
<file path=[Content_Types].xml><?xml version="1.0" encoding="utf-8"?>
<Types xmlns="http://schemas.openxmlformats.org/package/2006/content-types">
  <Default Extension="xml" ContentType="application/xml"/>
  <Default Extension="png" ContentType="image/jpeg"/>
  <Default Extension="rels" ContentType="application/vnd.openxmlformats-package.relationships+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worksheets/sheet6.xml" ContentType="application/vnd.openxmlformats-officedocument.spreadsheetml.worksheet+xml"/>
  <Override PartName="/xl/worksheets/sheet7.xml" ContentType="application/vnd.openxmlformats-officedocument.spreadsheetml.worksheet+xml"/>
  <Override PartName="/xl/worksheets/sheet8.xml" ContentType="application/vnd.openxmlformats-officedocument.spreadsheetml.worksheet+xml"/>
  <Override PartName="/xl/worksheets/sheet9.xml" ContentType="application/vnd.openxmlformats-officedocument.spreadsheetml.worksheet+xml"/>
  <Override PartName="/xl/pivotCache/pivotCacheDefinition1.xml" ContentType="application/vnd.openxmlformats-officedocument.spreadsheetml.pivotCacheDefinition+xml"/>
  <Override PartName="/xl/pivotCache/pivotCacheRecords1.xml" ContentType="application/vnd.openxmlformats-officedocument.spreadsheetml.pivotCacheRecords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pivotTables/pivotTable1.xml" ContentType="application/vnd.openxmlformats-officedocument.spreadsheetml.pivotTab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xl/workbook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xl/workbook.xml><?xml version="1.0" encoding="utf-8"?>
<workbook xmlns="http://schemas.openxmlformats.org/spreadsheetml/2006/main" xmlns:r="http://schemas.openxmlformats.org/officeDocument/2006/relationships">
  <fileVersion appName="xl" lastEdited="5" lowestEdited="5" rupBuild="24030"/>
  <workbookPr showInkAnnotation="0" autoCompressPictures="0"/>
  <bookViews>
    <workbookView xWindow="-28980" yWindow="-2580" windowWidth="26740" windowHeight="15560" tabRatio="924" activeTab="8"/>
  </bookViews>
  <sheets>
    <sheet name="License" sheetId="7" r:id="rId1"/>
    <sheet name="pivot" sheetId="8" r:id="rId2"/>
    <sheet name="Funded Companies" sheetId="1" r:id="rId3"/>
    <sheet name="Rounds" sheetId="2" r:id="rId4"/>
    <sheet name="Investors" sheetId="4" r:id="rId5"/>
    <sheet name="Acquisitions" sheetId="5" r:id="rId6"/>
    <sheet name="IPOs" sheetId="6" r:id="rId7"/>
    <sheet name="Galvanize_partners" sheetId="18" r:id="rId8"/>
    <sheet name="full_4tags" sheetId="21" r:id="rId9"/>
  </sheets>
  <definedNames>
    <definedName name="_xlnm._FilterDatabase" localSheetId="5" hidden="1">Acquisitions!$A$1:$S$1</definedName>
    <definedName name="_xlnm._FilterDatabase" localSheetId="2" hidden="1">'Funded Companies'!$A$1:$W$1</definedName>
    <definedName name="_xlnm._FilterDatabase" localSheetId="4" hidden="1">Investors!$A$1:$N$1</definedName>
    <definedName name="_xlnm._FilterDatabase" localSheetId="6" hidden="1">IPOs!$A$1:$N$1</definedName>
    <definedName name="_xlnm._FilterDatabase" localSheetId="3" hidden="1">Rounds!$A$1:$U$1</definedName>
  </definedNames>
  <calcPr calcId="140000" concurrentCalc="0"/>
  <pivotCaches>
    <pivotCache cacheId="5" r:id="rId10"/>
  </pivotCaches>
  <extLst>
    <ext xmlns:mx="http://schemas.microsoft.com/office/mac/excel/2008/main" uri="{7523E5D3-25F3-A5E0-1632-64F254C22452}">
      <mx:ArchID Flags="2"/>
    </ext>
    <ext xmlns:x14="http://schemas.microsoft.com/office/spreadsheetml/2009/9/main" uri="{79F54976-1DA5-4618-B147-4CDE4B953A38}">
      <x14:workbookPr defaultImageDpi="32767"/>
    </ext>
  </extLst>
</workbook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numFmts count="3">
    <numFmt numFmtId="164" formatCode="_(* #,##0.00_);_(* \(#,##0.00\);_(* &quot;-&quot;??_);_(@_)"/>
    <numFmt numFmtId="165" formatCode="_(* #,##0_);_(* \(#,##0\);_(* &quot;-&quot;??_);_(@_)"/>
    <numFmt numFmtId="166" formatCode="[$-409]d\-mmm\-yy;@"/>
  </numFmts>
  <fonts count="12" x14ac:knownFonts="1"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b/>
      <sz val="12"/>
      <color theme="1"/>
      <name val="Calibri"/>
      <family val="2"/>
      <scheme val="minor"/>
    </font>
    <font>
      <sz val="14"/>
      <color theme="0"/>
      <name val="Calibri"/>
      <family val="2"/>
      <scheme val="minor"/>
    </font>
    <font>
      <sz val="11"/>
      <color theme="1"/>
      <name val="Calibri"/>
      <family val="2"/>
      <scheme val="minor"/>
    </font>
    <font>
      <b/>
      <sz val="14"/>
      <color theme="1"/>
      <name val="Calibri"/>
      <family val="2"/>
      <scheme val="minor"/>
    </font>
    <font>
      <sz val="14"/>
      <color theme="1"/>
      <name val="Calibri"/>
      <family val="2"/>
      <scheme val="minor"/>
    </font>
    <font>
      <u/>
      <sz val="12"/>
      <color theme="10"/>
      <name val="Calibri"/>
      <family val="2"/>
      <scheme val="minor"/>
    </font>
    <font>
      <u/>
      <sz val="12"/>
      <color theme="11"/>
      <name val="Calibri"/>
      <family val="2"/>
      <scheme val="minor"/>
    </font>
    <font>
      <b/>
      <sz val="13"/>
      <color rgb="FF000000"/>
      <name val="Verdana"/>
    </font>
    <font>
      <sz val="13"/>
      <color theme="1"/>
      <name val="Arial"/>
    </font>
    <font>
      <sz val="13"/>
      <color rgb="FF000000"/>
      <name val="Verdana"/>
    </font>
  </fonts>
  <fills count="5">
    <fill>
      <patternFill patternType="none"/>
    </fill>
    <fill>
      <patternFill patternType="gray125"/>
    </fill>
    <fill>
      <patternFill patternType="solid">
        <fgColor theme="0" tint="-0.14999847407452621"/>
        <bgColor indexed="64"/>
      </patternFill>
    </fill>
    <fill>
      <patternFill patternType="solid">
        <fgColor rgb="FF262626"/>
        <bgColor indexed="64"/>
      </patternFill>
    </fill>
    <fill>
      <patternFill patternType="solid">
        <fgColor rgb="FFE5E5E5"/>
        <bgColor indexed="64"/>
      </patternFill>
    </fill>
  </fills>
  <borders count="1">
    <border>
      <left/>
      <right/>
      <top/>
      <bottom/>
      <diagonal/>
    </border>
  </borders>
  <cellStyleXfs count="18">
    <xf numFmtId="0" fontId="0" fillId="0" borderId="0"/>
    <xf numFmtId="164" fontId="1" fillId="0" borderId="0" applyFont="0" applyFill="0" applyBorder="0" applyAlignment="0" applyProtection="0"/>
    <xf numFmtId="0" fontId="4" fillId="0" borderId="0"/>
    <xf numFmtId="0" fontId="7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</cellStyleXfs>
  <cellXfs count="27">
    <xf numFmtId="0" fontId="0" fillId="0" borderId="0" xfId="0"/>
    <xf numFmtId="0" fontId="0" fillId="2" borderId="0" xfId="0" applyFill="1"/>
    <xf numFmtId="165" fontId="0" fillId="2" borderId="0" xfId="1" applyNumberFormat="1" applyFont="1" applyFill="1"/>
    <xf numFmtId="165" fontId="0" fillId="0" borderId="0" xfId="1" applyNumberFormat="1" applyFont="1"/>
    <xf numFmtId="166" fontId="0" fillId="2" borderId="0" xfId="0" applyNumberFormat="1" applyFill="1"/>
    <xf numFmtId="166" fontId="0" fillId="0" borderId="0" xfId="0" applyNumberFormat="1"/>
    <xf numFmtId="166" fontId="0" fillId="2" borderId="0" xfId="0" applyNumberFormat="1" applyFill="1" applyAlignment="1">
      <alignment horizontal="right"/>
    </xf>
    <xf numFmtId="166" fontId="0" fillId="0" borderId="0" xfId="0" applyNumberFormat="1" applyAlignment="1">
      <alignment horizontal="right"/>
    </xf>
    <xf numFmtId="0" fontId="3" fillId="3" borderId="0" xfId="0" applyFont="1" applyFill="1" applyAlignment="1">
      <alignment horizontal="right" vertical="top"/>
    </xf>
    <xf numFmtId="0" fontId="3" fillId="3" borderId="0" xfId="0" applyFont="1" applyFill="1" applyAlignment="1">
      <alignment horizontal="left" vertical="top" indent="1"/>
    </xf>
    <xf numFmtId="0" fontId="2" fillId="4" borderId="0" xfId="0" applyFont="1" applyFill="1" applyAlignment="1">
      <alignment horizontal="center" vertical="top"/>
    </xf>
    <xf numFmtId="0" fontId="5" fillId="0" borderId="0" xfId="2" applyFont="1" applyAlignment="1">
      <alignment vertical="top"/>
    </xf>
    <xf numFmtId="0" fontId="6" fillId="0" borderId="0" xfId="2" applyFont="1" applyAlignment="1">
      <alignment vertical="top"/>
    </xf>
    <xf numFmtId="0" fontId="6" fillId="0" borderId="0" xfId="2" applyFont="1" applyAlignment="1">
      <alignment vertical="top" wrapText="1"/>
    </xf>
    <xf numFmtId="0" fontId="6" fillId="0" borderId="0" xfId="2" applyFont="1" applyAlignment="1">
      <alignment horizontal="left" vertical="top" indent="1"/>
    </xf>
    <xf numFmtId="0" fontId="7" fillId="0" borderId="0" xfId="3" applyAlignment="1">
      <alignment vertical="top"/>
    </xf>
    <xf numFmtId="165" fontId="0" fillId="0" borderId="0" xfId="1" applyNumberFormat="1" applyFont="1" applyAlignment="1">
      <alignment horizontal="right"/>
    </xf>
    <xf numFmtId="0" fontId="0" fillId="2" borderId="0" xfId="0" applyFill="1" applyAlignment="1">
      <alignment horizontal="left"/>
    </xf>
    <xf numFmtId="165" fontId="0" fillId="2" borderId="0" xfId="1" applyNumberFormat="1" applyFont="1" applyFill="1" applyAlignment="1">
      <alignment horizontal="left"/>
    </xf>
    <xf numFmtId="166" fontId="0" fillId="2" borderId="0" xfId="0" applyNumberFormat="1" applyFill="1" applyAlignment="1">
      <alignment horizontal="left"/>
    </xf>
    <xf numFmtId="0" fontId="0" fillId="0" borderId="0" xfId="0" pivotButton="1"/>
    <xf numFmtId="0" fontId="0" fillId="0" borderId="0" xfId="0" applyAlignment="1">
      <alignment horizontal="left"/>
    </xf>
    <xf numFmtId="0" fontId="0" fillId="0" borderId="0" xfId="0" applyNumberFormat="1"/>
    <xf numFmtId="0" fontId="9" fillId="0" borderId="0" xfId="0" applyFont="1"/>
    <xf numFmtId="0" fontId="10" fillId="0" borderId="0" xfId="0" applyFont="1"/>
    <xf numFmtId="0" fontId="7" fillId="0" borderId="0" xfId="3"/>
    <xf numFmtId="0" fontId="11" fillId="0" borderId="0" xfId="0" applyFont="1"/>
  </cellXfs>
  <cellStyles count="18">
    <cellStyle name="Comma" xfId="1" builtinId="3"/>
    <cellStyle name="Followed Hyperlink" xfId="4" builtinId="9" hidden="1"/>
    <cellStyle name="Followed Hyperlink" xfId="5" builtinId="9" hidden="1"/>
    <cellStyle name="Followed Hyperlink" xfId="6" builtinId="9" hidden="1"/>
    <cellStyle name="Followed Hyperlink" xfId="7" builtinId="9" hidden="1"/>
    <cellStyle name="Followed Hyperlink" xfId="8" builtinId="9" hidden="1"/>
    <cellStyle name="Followed Hyperlink" xfId="9" builtinId="9" hidden="1"/>
    <cellStyle name="Followed Hyperlink" xfId="10" builtinId="9" hidden="1"/>
    <cellStyle name="Followed Hyperlink" xfId="11" builtinId="9" hidden="1"/>
    <cellStyle name="Followed Hyperlink" xfId="12" builtinId="9" hidden="1"/>
    <cellStyle name="Followed Hyperlink" xfId="13" builtinId="9" hidden="1"/>
    <cellStyle name="Followed Hyperlink" xfId="14" builtinId="9" hidden="1"/>
    <cellStyle name="Followed Hyperlink" xfId="15" builtinId="9" hidden="1"/>
    <cellStyle name="Followed Hyperlink" xfId="16" builtinId="9" hidden="1"/>
    <cellStyle name="Followed Hyperlink" xfId="17" builtinId="9" hidden="1"/>
    <cellStyle name="Hyperlink" xfId="3" builtinId="8"/>
    <cellStyle name="Normal" xfId="0" builtinId="0"/>
    <cellStyle name="Normal 2" xfId="2"/>
  </cellStyles>
  <dxfs count="0"/>
  <tableStyles count="0" defaultTableStyle="TableStyleMedium9" defaultPivotStyle="PivotStyleMedium4"/>
  <extLst>
    <ext xmlns:x14="http://schemas.microsoft.com/office/spreadsheetml/2009/9/main" uri="{EB79DEF2-80B8-43e5-95BD-54CBDDF9020C}">
      <x14:slicerStyles defaultSlicerStyle="SlicerStyleLight1"/>
    </ext>
  </extLst>
</styleSheet>
</file>

<file path=xl/_rels/workbook.xml.rels><?xml version="1.0" encoding="UTF-8" standalone="yes"?>
<Relationships xmlns="http://schemas.openxmlformats.org/package/2006/relationships"><Relationship Id="rId11" Type="http://schemas.openxmlformats.org/officeDocument/2006/relationships/theme" Target="theme/theme1.xml"/><Relationship Id="rId12" Type="http://schemas.openxmlformats.org/officeDocument/2006/relationships/styles" Target="styles.xml"/><Relationship Id="rId13" Type="http://schemas.openxmlformats.org/officeDocument/2006/relationships/sharedStrings" Target="sharedStrings.xml"/><Relationship Id="rId1" Type="http://schemas.openxmlformats.org/officeDocument/2006/relationships/worksheet" Target="worksheets/sheet1.xml"/><Relationship Id="rId2" Type="http://schemas.openxmlformats.org/officeDocument/2006/relationships/worksheet" Target="worksheets/sheet2.xml"/><Relationship Id="rId3" Type="http://schemas.openxmlformats.org/officeDocument/2006/relationships/worksheet" Target="worksheets/sheet3.xml"/><Relationship Id="rId4" Type="http://schemas.openxmlformats.org/officeDocument/2006/relationships/worksheet" Target="worksheets/sheet4.xml"/><Relationship Id="rId5" Type="http://schemas.openxmlformats.org/officeDocument/2006/relationships/worksheet" Target="worksheets/sheet5.xml"/><Relationship Id="rId6" Type="http://schemas.openxmlformats.org/officeDocument/2006/relationships/worksheet" Target="worksheets/sheet6.xml"/><Relationship Id="rId7" Type="http://schemas.openxmlformats.org/officeDocument/2006/relationships/worksheet" Target="worksheets/sheet7.xml"/><Relationship Id="rId8" Type="http://schemas.openxmlformats.org/officeDocument/2006/relationships/worksheet" Target="worksheets/sheet8.xml"/><Relationship Id="rId9" Type="http://schemas.openxmlformats.org/officeDocument/2006/relationships/worksheet" Target="worksheets/sheet9.xml"/><Relationship Id="rId10" Type="http://schemas.openxmlformats.org/officeDocument/2006/relationships/pivotCacheDefinition" Target="pivotCache/pivotCacheDefinition1.xml"/></Relationships>
</file>

<file path=xl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 editAs="oneCell">
    <xdr:from>
      <xdr:col>0</xdr:col>
      <xdr:colOff>127000</xdr:colOff>
      <xdr:row>0</xdr:row>
      <xdr:rowOff>76200</xdr:rowOff>
    </xdr:from>
    <xdr:to>
      <xdr:col>0</xdr:col>
      <xdr:colOff>1549400</xdr:colOff>
      <xdr:row>0</xdr:row>
      <xdr:rowOff>279400</xdr:rowOff>
    </xdr:to>
    <xdr:pic>
      <xdr:nvPicPr>
        <xdr:cNvPr id="2" name="Picture 1" descr="cb_logo_website.png"/>
        <xdr:cNvPicPr>
          <a:picLocks noChangeAspect="1"/>
        </xdr:cNvPicPr>
      </xdr:nvPicPr>
      <xdr:blipFill>
        <a:blip xmlns:r="http://schemas.openxmlformats.org/officeDocument/2006/relationships" r:embed="rId1">
          <a:extLst>
            <a:ext uri="{28A0092B-C50C-407E-A947-70E740481C1C}">
              <a14:useLocalDpi xmlns:a14="http://schemas.microsoft.com/office/drawing/2010/main" val="0"/>
            </a:ext>
          </a:extLst>
        </a:blip>
        <a:srcRect/>
        <a:stretch>
          <a:fillRect/>
        </a:stretch>
      </xdr:blipFill>
      <xdr:spPr bwMode="auto">
        <a:xfrm>
          <a:off x="127000" y="76200"/>
          <a:ext cx="1422400" cy="203200"/>
        </a:xfrm>
        <a:prstGeom prst="rect">
          <a:avLst/>
        </a:prstGeom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xdr:spPr>
    </xdr:pic>
    <xdr:clientData/>
  </xdr:twoCellAnchor>
</xdr:wsDr>
</file>

<file path=xl/pivotCache/_rels/pivotCacheDefinition1.xml.rels><?xml version="1.0" encoding="UTF-8" standalone="yes"?>
<Relationships xmlns="http://schemas.openxmlformats.org/package/2006/relationships"><Relationship Id="rId1" Type="http://schemas.openxmlformats.org/officeDocument/2006/relationships/pivotCacheRecords" Target="pivotCacheRecords1.xml"/></Relationships>
</file>

<file path=xl/pivotCache/pivotCacheDefinition1.xml><?xml version="1.0" encoding="utf-8"?>
<pivotCacheDefinition xmlns="http://schemas.openxmlformats.org/spreadsheetml/2006/main" xmlns:r="http://schemas.openxmlformats.org/officeDocument/2006/relationships" r:id="rId1" refreshedBy="Jessica DeLuca" refreshedDate="42647.500027199072" createdVersion="4" refreshedVersion="4" minRefreshableVersion="3" recordCount="114268">
  <cacheSource type="worksheet">
    <worksheetSource ref="A1:W114269" sheet="Funded Companies"/>
  </cacheSource>
  <cacheFields count="23">
    <cacheField name="company_name" numFmtId="0">
      <sharedItems containsMixedTypes="1" containsNumber="1" containsInteger="1" minValue="8" maxValue="8868" count="113473">
        <s v="Dohop"/>
        <s v="Aire"/>
        <s v="Benchling"/>
        <s v="CancerAid"/>
        <s v="CarForce"/>
        <s v="Carrick Therapeutics"/>
        <s v="Chatally"/>
        <s v="eShiksa"/>
        <s v="GOQii"/>
        <s v="Hot Cha (Bristol) Ltd"/>
        <s v="Inova Translational Medicine Institute"/>
        <s v="Mystifly"/>
        <s v="Recursion Pharmaceuticals"/>
        <s v="SponServe"/>
        <s v="Switchee"/>
        <s v="TVPlayer"/>
        <s v="Uniphore"/>
        <s v="D-Wave Systems"/>
        <s v="Giftxoxo"/>
        <s v="Hamwells"/>
        <s v="Hawkers Co."/>
        <s v="LionShare Media"/>
        <s v="RealBox"/>
        <s v="Roomex"/>
        <s v="SnapRetail"/>
        <s v="Synereo"/>
        <s v="tacterion GmbH"/>
        <s v="TORETA"/>
        <s v="Tout"/>
        <s v="DoseOptics"/>
        <s v="Fareness"/>
        <s v="RFPIO Inc."/>
        <s v="Urby App"/>
        <s v="3DBear"/>
        <s v="3DSignals"/>
        <s v="Advwhere"/>
        <s v="Afrikstart"/>
        <s v="Antshares"/>
        <s v="Azoomee"/>
        <s v="Baltimore"/>
        <s v="BUCKiTDREAM"/>
        <s v="Building Engines, Inc."/>
        <s v="CityInsight"/>
        <s v="Compare88"/>
        <s v="Demyto.com"/>
        <s v="Domo Safety"/>
        <s v="Ecoh Ventures, Inc."/>
        <s v="ENT Biotech Solutions"/>
        <s v="Helpchat"/>
        <s v="HNA Group"/>
        <s v="IDNow"/>
        <s v="klassroom"/>
        <s v="MAKE-CUP CONCEPTS"/>
        <s v="MassDiGI"/>
        <s v="Migme"/>
        <s v="Octane Lending"/>
        <s v="Oiid"/>
        <s v="Optex Systems"/>
        <s v="Otovo"/>
        <s v="Passbolt"/>
        <s v="Red Flag"/>
        <s v="Remitly"/>
        <s v="Sentinl inc."/>
        <s v="Sign-On C.P.R."/>
        <s v="Simplus"/>
        <s v="SKYBIT"/>
        <s v="Smava"/>
        <s v="SQZ Biotech"/>
        <s v="STAR TICKET"/>
        <s v="Unocoin"/>
        <s v="U.S. Department of Education"/>
        <s v="Utkarsh Micro Finance"/>
        <s v="Vengo Labs"/>
        <s v="WireCo WorldGroup"/>
        <s v="Yodeck Digital Signage"/>
        <s v="摩拜单车mobike"/>
        <s v="Agency Core"/>
        <s v="Apsiyon"/>
        <s v="Aura Biosciences"/>
        <s v="Aura Frames"/>
        <s v="BDS Mobile"/>
        <s v="Benzinga"/>
        <s v="Boozt Fashion"/>
        <s v="Caringo"/>
        <s v="Cerapedics"/>
        <s v="Codefresh"/>
        <s v="codeSpark"/>
        <s v="Dozr Inc."/>
        <s v="Enfucell"/>
        <s v="Establishment Labs"/>
        <s v="Event Farm"/>
        <s v="Fastudent"/>
        <s v="Firstp2p"/>
        <s v="Folloze"/>
        <s v="Formon"/>
        <s v="Higher Logic"/>
        <s v="Home Chef"/>
        <s v="Hongyuan Era Sports"/>
        <s v="Interrad Medical"/>
        <s v="Kalaage Creations Pvt Ltd"/>
        <s v="Karamba Security"/>
        <s v="Kyriba Corporation"/>
        <s v="Lilis Energy"/>
        <s v="Lingumi"/>
        <s v="Lydia"/>
        <s v="Merakisan"/>
        <s v="Moonlighting"/>
        <s v="Murdoch Childrens Research Institute (MCRI)"/>
        <s v="OTC Exchange Network(OTCXN)"/>
        <s v="Owtware"/>
        <s v="PayGate (Pty) Limited"/>
        <s v="Payzer"/>
        <s v="Pixoneye"/>
        <s v="Pricebook Co., Ltd."/>
        <s v="Promon.in"/>
        <s v="PROWLER.IO"/>
        <s v="Pycom"/>
        <s v="QuiO"/>
        <s v="READCOOR"/>
        <s v="Remedy"/>
        <s v="Shape Security"/>
        <s v="ShiftWizard"/>
        <s v="Sidestep"/>
        <s v="Simpplr Inc"/>
        <s v="SitterFriends"/>
        <s v="Sniph"/>
        <s v="Snow Corporation"/>
        <s v="SpareRoom"/>
        <s v="Suavoo International"/>
        <s v="sync2television"/>
        <s v="The University of Texas at San Antonio"/>
        <s v="UC Berkeley College of Engineering"/>
        <s v="WikiRe"/>
        <s v="AgPlus diagnostics"/>
        <s v="A.I. Nemo"/>
        <s v="AnyPerk"/>
        <s v="AppNexus"/>
        <s v="Apttus"/>
        <s v="b8ta"/>
        <s v="Beardo.in"/>
        <s v="Bitso"/>
        <s v="Blockchainiz.io"/>
        <s v="Canadian Solar"/>
        <s v="Catabasis Pharmaceuticals"/>
        <s v="Centaur Analytics"/>
        <s v="Contrast Security"/>
        <s v="Coriell Institute for Medical Research"/>
        <s v="DaySmart Software"/>
        <s v="Dooer"/>
        <s v="Druva"/>
        <s v="First Internet Bancorp"/>
        <s v="Garden Girl"/>
        <s v="Greyloft"/>
        <s v="Guazi.com"/>
        <s v="Hold"/>
        <s v="InMotion"/>
        <s v="InstaCar"/>
        <s v="Invitel Holdings"/>
        <s v="Kakitangan.com"/>
        <s v="KidPass"/>
        <s v="LoftSmart, Inc."/>
        <s v="Naborly"/>
        <s v="PoweredLocal"/>
        <s v="Priceza"/>
        <s v="Qihoo 360 Technology"/>
        <s v="QueueDr"/>
        <s v="Sedgwick Claims Management Services"/>
        <s v="Selery Fulfillment"/>
        <s v="Shiftgig"/>
        <s v="ShotPoint"/>
        <s v="Skymind"/>
        <s v="SPLT (Splitting Fares)"/>
        <s v="St. Louis Children’s Hospital"/>
        <s v="SugarTrends"/>
        <s v="Tacticsoft"/>
        <s v="Tech EdVentures"/>
        <s v="Terrnate"/>
        <s v="Tink Labs"/>
        <s v="TRACON Pharmaceuticals"/>
        <s v="Trunomi"/>
        <s v="University of Latvia"/>
        <s v="Vehicles for Change"/>
        <s v="Viamet Pharmaceuticals"/>
        <s v="VSwork"/>
        <s v="WhoDoYou"/>
        <s v="Wynd Technologies, Inc."/>
        <s v="XGene"/>
        <s v="ZMlearn.com"/>
        <s v="Able Lending"/>
        <s v="AquaSecurity"/>
        <s v="Archeio Technologies"/>
        <s v="BankBazaar.com"/>
        <s v="Beckon, Inc."/>
        <s v="Benton Resources"/>
        <s v="BigchainDB"/>
        <s v="Color Genomics"/>
        <s v="Comer Children's Hospital"/>
        <s v="DatePlay"/>
        <s v="DeepGram"/>
        <s v="Digi.me"/>
        <s v="Direct Pay Online Group"/>
        <s v="Ecobank Transnational Incorporated"/>
        <s v="Fortis Therapeutics"/>
        <s v="Immunic AG"/>
        <s v="JDS Silver"/>
        <s v="Klaxoon"/>
        <s v="Knotch"/>
        <s v="Kustomer"/>
        <s v="LegalSifter, Inc."/>
        <s v="LiquidSky Software"/>
        <s v="Mawingu Networks"/>
        <s v="Medical Channel"/>
        <s v="Mekorot"/>
        <s v="Milkman Deliveries"/>
        <s v="MintMesh"/>
        <s v="Monument"/>
        <s v="NOMATIC"/>
        <s v="NS1"/>
        <s v="OpenSesame"/>
        <s v="Prestige and Homeseeker Park &amp; Leisure Homes"/>
        <s v="Propeller Aero"/>
        <s v="ProsperWorks"/>
        <s v="Quantapore"/>
        <s v="Ramblin’ Brands"/>
        <s v="Reapplix"/>
        <s v="Red Planet Hotels"/>
        <s v="Red Points"/>
        <s v="Reporty Homeland Security Ltd"/>
        <s v="ResQ Pharma"/>
        <s v="ReVibe Energy"/>
        <s v="RiverRidge Recycling"/>
        <s v="Sanofi Pasteur"/>
        <s v="Screach"/>
        <s v="SecBI"/>
        <s v="SentreHEART"/>
        <s v="Stereotaxis"/>
        <s v="Switcher Studio"/>
        <s v="ThisWay Global"/>
        <s v="Tinystep"/>
        <s v="TransparentCareer"/>
        <s v="University of Alabama at Birmingham"/>
        <s v="Updater"/>
        <s v="VMO Rocks Sdn Bhd"/>
        <s v="Vnomics"/>
        <s v="3DLOOK"/>
        <s v="Advonex International"/>
        <s v="Afrimat"/>
        <s v="Airwallex"/>
        <s v="Ascent Solar Technologies"/>
        <s v="Atrex Energy"/>
        <s v="Bonsai"/>
        <s v="Capa de Ozono"/>
        <s v="Capricor Therapeutics"/>
        <s v="CarLabs"/>
        <s v="Cellerant Therapeutics"/>
        <s v="COFCO"/>
        <s v="Estify"/>
        <s v="Eventjini"/>
        <s v="FilmDoo"/>
        <s v="FINALCAD"/>
        <s v="FirstBlood"/>
        <s v="Flexport"/>
        <s v="FreshDirect"/>
        <s v="GDILab"/>
        <s v="Gooee"/>
        <s v="ICONOMI"/>
        <s v="InstaMed"/>
        <s v="Inverse"/>
        <s v="Ironwood Pharmaceuticals"/>
        <s v="Juzhen Financials"/>
        <s v="Kello Labs"/>
        <s v="Kinetica"/>
        <s v="Latize"/>
        <s v="LearnUp"/>
        <s v="Let's Barter India"/>
        <s v="Medherant"/>
        <s v="Membersuite"/>
        <s v="MicuRx Pharmaceuticals"/>
        <s v="MoneyFarm"/>
        <s v="MonkeyData"/>
        <s v="My Stroke Team (MyST)"/>
        <s v="ofo"/>
        <s v="Opera Solutions"/>
        <s v="Oryzon Genomics"/>
        <s v="Paddle"/>
        <s v="Podium Data"/>
        <s v="Preceptis Medical"/>
        <s v="Qrvey"/>
        <s v="Refash"/>
        <s v="Repable"/>
        <s v="Shuttlerock"/>
        <s v="SocietyOne"/>
        <s v="SpeachMe"/>
        <s v="Stellar Equipement"/>
        <s v="Swiss Clinic"/>
        <s v="Team Apex"/>
        <s v="Team Dignitas"/>
        <s v="The Skimm"/>
        <s v="TierPoint"/>
        <s v="UangTeman"/>
        <s v="Umi Kitchen"/>
        <s v="University of Notre Dame"/>
        <s v="Vidal Healthcare"/>
        <s v="VidCorp"/>
        <s v="Zenly"/>
        <s v="compareit4me"/>
        <s v="Lellan"/>
        <s v="Rolling Stone"/>
        <s v="Skyhigh Networks"/>
        <s v="Tempow"/>
        <s v="The Luxury Closet"/>
        <s v="Zuoyebang"/>
        <s v="Batavia Biosciences"/>
        <s v="Flow.ai"/>
        <s v="PrecisionLender"/>
        <s v="WealthHub Solutions"/>
        <s v="Aceable"/>
        <s v="Aki"/>
        <s v="Balldur"/>
        <s v="Bioxis Pharmaceuticals"/>
        <s v="Captio"/>
        <s v="Certona"/>
        <s v="Cloudcherry"/>
        <s v="Collaborative Solutions"/>
        <s v="Danforth Seattle"/>
        <s v="District M"/>
        <s v="Encompass Corporation"/>
        <s v="FinLocker"/>
        <s v="Moleskine"/>
        <s v="Novel Effect"/>
        <s v="OneMedNet"/>
        <s v="Orbiwise"/>
        <s v="Parentlane"/>
        <s v="PervasID"/>
        <s v="Pharmarack"/>
        <s v="Prey Studios"/>
        <s v="Relationship Coffee Institute"/>
        <s v="SavvyMoney, Inc."/>
        <s v="Socialure Inc."/>
        <s v="VentriPoint Diagnostics"/>
        <s v="Abwiz Bio"/>
        <s v="Airbnb"/>
        <s v="Alphachannel"/>
        <s v="Anodot"/>
        <s v="Apio s.r.l."/>
        <s v="Avalara"/>
        <s v="BannerFlow"/>
        <s v="Bosszhipin"/>
        <s v="Bricklane.com"/>
        <s v="BrightLine"/>
        <s v="Briskeye"/>
        <s v="BurningNight Group"/>
        <s v="C-Com Satellite Systems"/>
        <s v="Cool Planet Energy Systems"/>
        <s v="cranes"/>
        <s v="Cyclica"/>
        <s v="DreamsCloud"/>
        <s v="EIT Emerging Implant Technologies"/>
        <s v="Fieldglass"/>
        <s v="Gadgetwood"/>
        <s v="Gfycat"/>
        <s v="Hurdl Enterprises"/>
        <s v="Impartner"/>
        <s v="Kahoot!"/>
        <s v="Kresge Foundation"/>
        <s v="Leukos Biotech"/>
        <s v="Linio"/>
        <s v="Mavrx"/>
        <s v="Mesa Air Group"/>
        <s v="Neuro Therapia"/>
        <s v="OneFit"/>
        <s v="Online Promotion UAE"/>
        <s v="Operator"/>
        <s v="Planet Intus"/>
        <s v="RubiconMD"/>
        <s v="Site 1001, Inc."/>
        <s v="T2 Biosystems"/>
        <s v="Tealium"/>
        <s v="Timeular"/>
        <s v="Topdog"/>
        <s v="VINA"/>
        <s v="Warby Parker"/>
        <s v="Whispir"/>
        <s v="Yellowdig"/>
        <s v="All Glass &amp; Windows"/>
        <s v="App-A-Minute"/>
        <s v="Aptus Value Housing Finance India"/>
        <s v="Artios Pharma"/>
        <s v="Avadim Technologies"/>
        <s v="Bell English"/>
        <s v="BrightFarms"/>
        <s v="Carrot"/>
        <s v="Cashtree"/>
        <s v="Catalyze"/>
        <s v="Centec Networks"/>
        <s v="Clontarf Energy"/>
        <s v="Colgate Palmolive"/>
        <s v="Colourpicture.se"/>
        <s v="Connecting Point Marketing Group (CPMG)"/>
        <s v="Contabilizei Contabilidade Online"/>
        <s v="Cotton Bureau"/>
        <s v="CSI Compressco"/>
        <s v="DailyRounds"/>
        <s v="d.light design"/>
        <s v="DRIVIN"/>
        <s v="eQuickes"/>
        <s v="FreightHub"/>
        <s v="GameCo Inc"/>
        <s v="Gametime"/>
        <s v="GreenLight Medicines"/>
        <s v="Hashtaag"/>
        <s v="Heliatek"/>
        <s v="Imbellus"/>
        <s v="InContext Solutions"/>
        <s v="InfluxData"/>
        <s v="InvestCloud"/>
        <s v="Khel Now"/>
        <s v="Kidblog"/>
        <s v="Koobee"/>
        <s v="Lanieri"/>
        <s v="LegacyTexas"/>
        <s v="Livelike"/>
        <s v="Marcum Foundation"/>
        <s v="massagio"/>
        <s v="Metromile"/>
        <s v="Mobilize"/>
        <s v="Nav"/>
        <s v="Nested"/>
        <s v="Nucleus"/>
        <s v="OceanFirst Bank"/>
        <s v="OurCrowd"/>
        <s v="Pepperfry.com"/>
        <s v="PurpleDocs"/>
        <s v="ROOBO"/>
        <s v="SamJosh Healthcare"/>
        <s v="SecurityMatters"/>
        <s v="SHR"/>
        <s v="SidelineSwap"/>
        <s v="Sonder"/>
        <s v="Sorry As A Service"/>
        <s v="theranica"/>
        <s v="Toxys"/>
        <s v="Transit"/>
        <s v="U51.com"/>
        <s v="VECTARY"/>
        <s v="XOR Labs Toronto"/>
        <s v="4C"/>
        <s v="Allset"/>
        <s v="Antsy labs"/>
        <s v="BankGo"/>
        <s v="Brava Home"/>
        <s v="Bubocar"/>
        <s v="Capshare"/>
        <s v="Catalytic, Inc."/>
        <s v="Chef's Plate"/>
        <s v="CoLife"/>
        <s v="Confluence Pharmaceuticals"/>
        <s v="dcBLOX Inc."/>
        <s v="ELIX Wireless"/>
        <s v="EnglishEdge"/>
        <s v="Farmer's Edge Laboratories"/>
        <s v="Fauna"/>
        <s v="FinanceFox"/>
        <s v="FitKey"/>
        <s v="Flixy Games"/>
        <s v="Funderful"/>
        <s v="Gumbler"/>
        <s v="HUONE"/>
        <s v="Illusense"/>
        <s v="Immortagen"/>
        <s v="IOmx Therapeutics"/>
        <s v="Island Medical Management (IMM)"/>
        <s v="JustLikeNew"/>
        <s v="Kameo"/>
        <s v="Knowmail"/>
        <s v="LeEco"/>
        <s v="LeSee"/>
        <s v="Major Sports Analysis"/>
        <s v="Mautic"/>
        <s v="Milo Biotechnology"/>
        <s v="MoveSouq.com"/>
        <s v="MSMCi"/>
        <s v="OMGwhen"/>
        <s v="Pro4Travel"/>
        <s v="Pro-Drone"/>
        <s v="Progressly"/>
        <s v="Reimagine Holdings Group"/>
        <s v="roadtohealth"/>
        <s v="Robo Wunderkind"/>
        <s v="Silver Fern Farms"/>
        <s v="Skedaddle"/>
        <s v="spineart"/>
        <s v="Stratifund"/>
        <s v="Symbiotix Biotherapies"/>
        <s v="Titan Medical"/>
        <s v="ToLet"/>
        <s v="TrueFacet"/>
        <s v="Vestwell"/>
        <s v="VirtDB"/>
        <s v="Vlocity"/>
        <s v="Vroom"/>
        <s v="Zero"/>
        <s v="Zero Parallax Technologies"/>
        <s v="ZESA Holdings"/>
        <s v="ACV Auctions"/>
        <s v="AdStage"/>
        <s v="APPrise Mobile"/>
        <s v="AurKa Pharma"/>
        <s v="Channel Mum"/>
        <s v="Civatech Oncology"/>
        <s v="CLVR Shopping"/>
        <s v="Codemojo (Previously D-Rewards)"/>
        <s v="ConocoPhillips"/>
        <s v="Curve"/>
        <s v="Dagoma"/>
        <s v="DarkVision Technologies"/>
        <s v="Depop"/>
        <s v="Doxly"/>
        <s v="Drive Time Metrics"/>
        <s v="Drust"/>
        <s v="DueCourse"/>
        <s v="FoodChéri"/>
        <s v="GetGas"/>
        <s v="good culture"/>
        <s v="Grab"/>
        <s v="Hostmaker"/>
        <s v="Infinity Tracking"/>
        <s v="INSIDER."/>
        <s v="Intento"/>
        <s v="IRYSTEC"/>
        <s v="Jojonomic"/>
        <s v="Livity"/>
        <s v="makepositive"/>
        <s v="MovieMask"/>
        <s v="OMsignal"/>
        <s v="Presto Media"/>
        <s v="Purple WiFi"/>
        <s v="Quicargo"/>
        <s v="Radixx International"/>
        <s v="SiSaf"/>
        <s v="SmartBite"/>
        <s v="Solar Analytics"/>
        <s v="Sound Pharmaceuticals"/>
        <s v="Spiking"/>
        <s v="StarOfService"/>
        <s v="Swiggy"/>
        <s v="SYNQY Corporation"/>
        <s v="Takumi"/>
        <s v="TenNor Therapeutics"/>
        <s v="Thalmic Labs"/>
        <s v="Uncharted Play"/>
        <s v="Virginia Commonwealth University"/>
        <s v="WHIreland"/>
        <s v="White Ops"/>
        <s v="Yescapa"/>
        <s v="Elixir Lab"/>
        <s v="Frenzi"/>
        <s v="Lawrencedale Agroprocessing India"/>
        <s v="Netmums"/>
        <s v="Save.it"/>
        <s v="Spaceship"/>
        <s v="Aerobo"/>
        <s v="Array BioPharma"/>
        <s v="ICICI PruLife Insurance"/>
        <s v="Inguin"/>
        <s v="Medigo"/>
        <s v="Nomad Education"/>
        <s v="Rent College Pads, Inc."/>
        <s v="Wheedle"/>
        <s v="Adgero Biopharmaceuticals"/>
        <s v="Aerie Pharmaceuticals"/>
        <s v="Atlatl Software"/>
        <s v="BrainCheck"/>
        <s v="Celmatix"/>
        <s v="Chalk.com"/>
        <s v="Connective"/>
        <s v="Eko Devices"/>
        <s v="Fairfax India"/>
        <s v="Flippbox"/>
        <s v="GammaDelta Therapeutics"/>
        <s v="Guild Education"/>
        <s v="Industrial SkyWorks"/>
        <s v="Infeedo"/>
        <s v="Iris Plans"/>
        <s v="KeyMe"/>
        <s v="Lilu, Inc"/>
        <s v="MatchDay Technologies"/>
        <s v="MenoGeniX"/>
        <s v="Norsk Titanium"/>
        <s v="ole"/>
        <s v="Padinmotion"/>
        <s v="PenPal Schools"/>
        <s v="PhotoniCare"/>
        <s v="Postmates"/>
        <s v="Prynt"/>
        <s v="Reconstruct"/>
        <s v="Rekener"/>
        <s v="SenGenix"/>
        <s v="Synotrac"/>
        <s v="t3 interactive"/>
        <s v="Terramera"/>
        <s v="Tikk"/>
        <s v="Total Energy Ventures"/>
        <s v="ViSenze"/>
        <s v="VoiceItt"/>
        <s v="Yosi"/>
        <s v="Agent Video Intelligence"/>
        <s v="Aircall"/>
        <s v="Ambra Health"/>
        <s v="Asiasoft Solutions"/>
        <s v="Billogram"/>
        <s v="BitSight Technologies"/>
        <s v="Box 20"/>
        <s v="Bully Pulpit Interactive"/>
        <s v="CellNovo"/>
        <s v="Cyence"/>
        <s v="Daily Maverick"/>
        <s v="Densou Trading Desk"/>
        <s v="Digital Map Products"/>
        <s v="Ellevest"/>
        <s v="Evalu"/>
        <s v="EVINE Live"/>
        <s v="Eyevensys"/>
        <s v="FanDuel"/>
        <s v="GoPigeon"/>
        <s v="Grupo VIPS"/>
        <s v="H4D"/>
        <s v="Hero FinCorp"/>
        <s v="Intarcia Therapeutics"/>
        <s v="Luminance"/>
        <s v="Mativision"/>
        <s v="NewBanking"/>
        <s v="NewsDistill"/>
        <s v="OCTO Technology"/>
        <s v="Peloton Therapeutics"/>
        <s v="PlateCulture"/>
        <s v="Pleo"/>
        <s v="Promoboxx"/>
        <s v="ReFlow Therapeutics"/>
        <s v="Renmatix"/>
        <s v="Resilinc"/>
        <s v="Ripple"/>
        <s v="Roboteam"/>
        <s v="Securus Medical Group"/>
        <s v="Share This Space"/>
        <s v="Smart Moderation"/>
        <s v="Sofregen Medical"/>
        <s v="Stampli"/>
        <s v="Stanbic Bank Uganda"/>
        <s v="Unified"/>
        <s v="WattGlass"/>
        <s v="WealthArc, Inc."/>
        <s v="Wheelwell, Inc."/>
        <s v="Wizbii"/>
        <s v="Zaap"/>
        <s v="Zeekit"/>
        <s v="Appdiff"/>
        <s v="Applause"/>
        <s v="Axine Water Technologies"/>
        <s v="BAROnova"/>
        <s v="Beijing Gene+ Technology"/>
        <s v="Brazen"/>
        <s v="BrightVolt"/>
        <s v="Canva"/>
        <s v="ContactEngine"/>
        <s v="Delinia"/>
        <s v="Drone League Racing"/>
        <s v="Durham College"/>
        <s v="Essential Medical"/>
        <s v="Everest Education"/>
        <s v="FastPay"/>
        <s v="FloCareer"/>
        <s v="Frame.io"/>
        <s v="Hero Entertainment"/>
        <s v="Inbenta"/>
        <s v="IndieU"/>
        <s v="IntelinAir"/>
        <s v="Keit"/>
        <s v="Kudo"/>
        <s v="Legal Desk"/>
        <s v="Lightneer"/>
        <s v="Lucid Software Inc"/>
        <s v="Luma"/>
        <s v="LumaTax"/>
        <s v="Neural Analytics"/>
        <s v="OneLane"/>
        <s v="Open Up Resources"/>
        <s v="PermitZone"/>
        <s v="PikMyKid"/>
        <s v="Plasso"/>
        <s v="Plugify"/>
        <s v="Potrero Medical"/>
        <s v="PowerScout"/>
        <s v="QuickLiquidity"/>
        <s v="Rednote"/>
        <s v="Relay Therapeutics"/>
        <s v="Resonant Inc"/>
        <s v="Returnado"/>
        <s v="Spaceship Financial Services"/>
        <s v="Tappx"/>
        <s v="Totango"/>
        <s v="TransVix"/>
        <s v="Ultimaker"/>
        <s v="uno"/>
        <s v="Unravel Data"/>
        <s v="Vertebrae"/>
        <s v="Vibe Tickets"/>
        <s v="Vindi"/>
        <s v="Wave"/>
        <s v="WIJET"/>
        <s v="Wirepas"/>
        <s v="Zeroinfy"/>
        <s v="Akselos"/>
        <s v="Arbor"/>
        <s v="Big Cloud Analytics"/>
        <s v="Brainvectis"/>
        <s v="Capsule"/>
        <s v="Cato Networks"/>
        <s v="Claroty"/>
        <s v="Clubhouse Software"/>
        <s v="Community Health Network"/>
        <s v="Credence MedSystems"/>
        <s v="Crop Enhancement"/>
        <s v="CTERA Networks"/>
        <s v="Curo Technologies"/>
        <s v="DashTag"/>
        <s v="Defy Media"/>
        <s v="Dia&amp;Co"/>
        <s v="Digg"/>
        <s v="ExplORer Surgical"/>
        <s v="Flare"/>
        <s v="Founders Fund"/>
        <s v="FRX Polymers"/>
        <s v="Gas Natural"/>
        <s v="Gas Natural SDG"/>
        <s v="GitLab Inc"/>
        <s v="Glooko"/>
        <s v="Glory kick boxing"/>
        <s v="Industrious"/>
        <s v="Isbit Games"/>
        <s v="Leeroy"/>
        <s v="LensPick.com"/>
        <s v="MedBridge"/>
        <s v="MedCrypt"/>
        <s v="Meer"/>
        <s v="Meetrics"/>
        <s v="nearbuy"/>
        <s v="ObEN"/>
        <s v="Ontame io"/>
        <s v="Optimove"/>
        <s v="oTMS"/>
        <s v="Paperclip"/>
        <s v="Philz Coffee"/>
        <s v="Point"/>
        <s v="Praetura Asset Finance"/>
        <s v="Promimic"/>
        <s v="Purple Style Labs"/>
        <s v="RackWare"/>
        <s v="RFPi"/>
        <s v="SaladStop!"/>
        <s v="Sarcos"/>
        <s v="Sourcery Technologies"/>
        <s v="Tempronics"/>
        <s v="Tipalti"/>
        <s v="Topgolf Entertainment Group"/>
        <s v="TradeCloud.nl"/>
        <s v="VizExplorer"/>
        <s v="You.i"/>
        <s v="ZCOOL"/>
        <s v="7Invensun"/>
        <s v="Advantagene"/>
        <s v="Altered"/>
        <s v="atraveo TUI Group"/>
        <s v="Avitide"/>
        <s v="Berlin Heals"/>
        <s v="Blavity"/>
        <s v="Bonfire Studios"/>
        <s v="Braindrain Solutions LTD"/>
        <s v="BRICKX"/>
        <s v="Business Talent Group"/>
        <s v="Catalyst OrthoScience"/>
        <s v="Check I'm Here"/>
        <s v="Choice Legal"/>
        <s v="cielo24"/>
        <s v="CISCOR"/>
        <s v="Cna Financial Corp"/>
        <s v="CVLab - Cardiovascular Laboratory"/>
        <s v="Datorama"/>
        <s v="Davenport Resources Ltd."/>
        <s v="Dermira"/>
        <s v="eBev.com"/>
        <s v="Ellis Whittam"/>
        <s v="en-Gauge"/>
        <s v="EpiVax"/>
        <s v="Expel"/>
        <s v="Eyewitness Surveillance"/>
        <s v="Firnas Airways"/>
        <s v="ForeLight"/>
        <s v="Funera"/>
        <s v="FunRock"/>
        <s v="Fusebill"/>
        <s v="GenieBelt"/>
        <s v="Glam Studios"/>
        <s v="Gravity Media Group"/>
        <s v="GreenSky"/>
        <s v="Hanjin Shipping"/>
        <s v="Huddlestock"/>
        <s v="Idea Chakki"/>
        <s v="IFS"/>
        <s v="IndeeLift"/>
        <s v="InstaVR"/>
        <s v="Lucideus"/>
        <s v="Maven Machines"/>
        <s v="Meadow Foods"/>
        <s v="Motion Dynamics Corporation"/>
        <s v="Nykaa"/>
        <s v="Obalon Therapeutics"/>
        <s v="OpenClassrooms"/>
        <s v="Particle Media"/>
        <s v="Perrigo"/>
        <s v="Phononic Devices"/>
        <s v="Pique Tea"/>
        <s v="Plastc"/>
        <s v="Portfolium"/>
        <s v="project44"/>
        <s v="PubNub"/>
        <s v="Qspex Technologies"/>
        <s v="Quandl"/>
        <s v="React Mobile"/>
        <s v="San Diego Workforce Partnership"/>
        <s v="Securisyn Medical"/>
        <s v="SeedWorks International"/>
        <s v="Semma Therapeutics"/>
        <s v="Simple"/>
        <s v="Slope"/>
        <s v="SolarCity"/>
        <s v="SolidOpinion Inc"/>
        <s v="SpotterU"/>
        <s v="Sprinkl IO"/>
        <s v="Stootie"/>
        <s v="Sumo Digital"/>
        <s v="TerraStride"/>
        <s v="Trade Machines FI GmbH"/>
        <s v="Troops, Inc."/>
        <s v="TRUEPic"/>
        <s v="TVTY"/>
        <s v="UCHANGE"/>
        <s v="UNCOVER TRUTH"/>
        <s v="Viking Cruises"/>
        <s v="Visit Philadelphia"/>
        <s v="Working Not Working"/>
        <s v="Yotascale"/>
        <s v="Adobe Systems"/>
        <s v="Atlantic Business International"/>
        <s v="Buysumo Resources Company"/>
        <s v="CaesarStone"/>
        <s v="CDK Global"/>
        <s v="Creditplace"/>
        <s v="CryptoCompare.com"/>
        <s v="Data Plus Math Corp"/>
        <s v="Decent"/>
        <s v="Inflazome"/>
        <s v="NorthStar Realty Finance"/>
        <s v="Ormat Technologies"/>
        <s v="RealtyShares"/>
        <s v="TransDigm"/>
        <s v="VeriSign"/>
        <s v="Verisk Analytics"/>
        <s v="ZipQ"/>
        <s v="Zoomdata"/>
        <s v="ConsortiEX"/>
        <s v="Cringle"/>
        <s v="Encontre um Nerd"/>
        <s v="KarmaCircles"/>
        <s v="Poshtick"/>
        <s v="Stockal"/>
        <s v="Transform, Inc."/>
        <s v="Videoo"/>
        <s v="Visa"/>
        <s v="Abom"/>
        <s v="AcuFocus"/>
        <s v="Affinitiv"/>
        <s v="Aifloo"/>
        <s v="Altiostar Networks"/>
        <s v="Amber Agriculture"/>
        <s v="Amper Technologies"/>
        <s v="Andromium"/>
        <s v="Ascent Robotics, Inc."/>
        <s v="Auctio"/>
        <s v="Beeswax"/>
        <s v="BIGcontrols"/>
        <s v="BioTime"/>
        <s v="Blackstorm Labs"/>
        <s v="Blue Prairie"/>
        <s v="BrightPolicy"/>
        <s v="BYJU'S"/>
        <s v="Carma"/>
        <s v="Cermati"/>
        <s v="CORNAMI"/>
        <s v="Croissant"/>
        <s v="Cureinstant"/>
        <s v="Datatron Technologies Inc"/>
        <s v="Decked"/>
        <s v="Didi Chuxing"/>
        <s v="DigitalOutposts"/>
        <s v="esolidar"/>
        <s v="Fan Stream"/>
        <s v="Foody Foodster"/>
        <s v="Fountown"/>
        <s v="Freshboxx"/>
        <s v="Frobot"/>
        <s v="Funk n Junk"/>
        <s v="Get Lighthouse"/>
        <s v="GraftWorx"/>
        <s v="HackerRank"/>
        <s v="HaloDoc"/>
        <s v="Headstart App"/>
        <s v="HeavyConnect"/>
        <s v="HMicro"/>
        <s v="Homebot"/>
        <s v="iBAN"/>
        <s v="ImageWare Systems"/>
        <s v="INZMO"/>
        <s v="JRSK"/>
        <s v="Juvo"/>
        <s v="khitchdee"/>
        <s v="Leapcure"/>
        <s v="Learnmetrics"/>
        <s v="LiveStories"/>
        <s v="M1 Finance"/>
        <s v="Maetel"/>
        <s v="MeetBall"/>
        <s v="Melodics"/>
        <s v="Mentorloop"/>
        <s v="Mobile Doorman"/>
        <s v="Motivate"/>
        <s v="Myfeel"/>
        <s v="NexHealth"/>
        <s v="NextNav"/>
        <s v="Nonnatech"/>
        <s v="Ohm Gear Lab"/>
        <s v="OnFarm"/>
        <s v="OrderCircle"/>
        <s v="OUT OF X"/>
        <s v="Outsite"/>
        <s v="Paubox"/>
        <s v="Pillsy"/>
        <s v="Printify"/>
        <s v="Quotable Technology"/>
        <s v="Real Labs"/>
        <s v="ROHO"/>
        <s v="Rover.com"/>
        <s v="Seagate Technology LLC"/>
        <s v="Seal the Seasons"/>
        <s v="Serious Integrated"/>
        <s v="Shippo"/>
        <s v="Silvernest"/>
        <s v="SimplifiMed, Inc."/>
        <s v="SoyMeds"/>
        <s v="Splacer"/>
        <s v="Squadle"/>
        <s v="Statsbot"/>
        <s v="StreamLoan"/>
        <s v="Study Metro Pvt Ltd"/>
        <s v="SureBids"/>
        <s v="TaCerto.com"/>
        <s v="Tackl"/>
        <s v="Talpa"/>
        <s v="TapImmune"/>
        <s v="The 2nd Edit"/>
        <s v="Track"/>
        <s v="Traction Labs"/>
        <s v="TrafficGenius"/>
        <s v="Treat"/>
        <s v="TryLevel"/>
        <s v="Trym"/>
        <s v="Tviso"/>
        <s v="Up All Night"/>
        <s v="Usetrace"/>
        <s v="Valeris Medical"/>
        <s v="Vivacelle Bio"/>
        <s v="Wherefor"/>
        <s v="Wia"/>
        <s v="Wrainbo"/>
        <s v="Wurk"/>
        <s v="Zentist"/>
        <s v="Zerocopter"/>
        <s v="410 Medical"/>
        <s v="accuRx"/>
        <s v="Addtruly"/>
        <s v="Agrivida"/>
        <s v="Alpha I"/>
        <s v="AnTolRx"/>
        <s v="Away"/>
        <s v="Backjoy"/>
        <s v="BEST Logistics Technology"/>
        <s v="Bloomsbury AI"/>
        <s v="BOOM WORLD MUSIC"/>
        <s v="Brolly"/>
        <s v="BuildTraders"/>
        <s v="Calipsa"/>
        <s v="CarePlus"/>
        <s v="Casebase"/>
        <s v="Cava Grill"/>
        <s v="Cavalry"/>
        <s v="ChowNow"/>
        <s v="Chrono Therapeutics"/>
        <s v="Cloud Elements"/>
        <s v="Cofame"/>
        <s v="Connected2Fiber"/>
        <s v="Crypto Quantique"/>
        <s v="Cyra"/>
        <s v="Desert Sunlight Investment"/>
        <s v="Dhanlaxmi Bank"/>
        <s v="Drafter"/>
        <s v="Eblur"/>
        <s v="eBuilder"/>
        <s v="EVAmore"/>
        <s v="Flexciton"/>
        <s v="Fluent City"/>
        <s v="Gasolead"/>
        <s v="GoldenKey"/>
        <s v="Greycork"/>
        <s v="HackerBay"/>
        <s v="Headnote"/>
        <s v="IDbyDNA"/>
        <s v="Innovative Wellness Solutions"/>
        <s v="Intelligent Robots"/>
        <s v="Kadenze"/>
        <s v="Keypla"/>
        <s v="Kheiron"/>
        <s v="Ledge"/>
        <s v="LipimetiX"/>
        <s v="LoopPerfect"/>
        <s v="Manet"/>
        <s v="Missionmark"/>
        <s v="Neo AI"/>
        <s v="Neurofenix"/>
        <s v="Nextail Labs"/>
        <s v="NoBroker"/>
        <s v="OBMedical"/>
        <s v="Octiv"/>
        <s v="OfferUp"/>
        <s v="OTG"/>
        <s v="PetaGene"/>
        <s v="PlumSlice Labs"/>
        <s v="prooV"/>
        <s v="Quantitative Software Management"/>
        <s v="Reactive Technologies"/>
        <s v="SALIDO"/>
        <s v="Sanctum Technologies"/>
        <s v="SessionM"/>
        <s v="Signifyd"/>
        <s v="Simplilearn"/>
        <s v="SmartAsset"/>
        <s v="Smarter Alloys"/>
        <s v="Snugb, Inc."/>
        <s v="Sparus Holdings"/>
        <s v="Specialists On Call"/>
        <s v="Suits Me"/>
        <s v="TravelJoy"/>
        <s v="Trellis"/>
        <s v="Trizic, Inc."/>
        <s v="Ulule"/>
        <s v="University of Rochester Medical Center"/>
        <s v="Urbee"/>
        <s v="Vacatia"/>
        <s v="Vakanta"/>
        <s v="Veniti"/>
        <s v="Vivasure Medical"/>
        <s v="Voltea"/>
        <s v="Wopify"/>
        <s v="WSC Sports Technologies"/>
        <s v="Xihelm"/>
        <s v="ZENEDGE"/>
        <s v="A-1 Machine Manufacturing"/>
        <s v="Airbanq"/>
        <s v="Alkemics"/>
        <s v="Allbirds"/>
        <s v="AlternaCare"/>
        <s v="Alucan Entec, S.A.U"/>
        <s v="Armune BioScience"/>
        <s v="Atheric Pharmaceutical"/>
        <s v="BookingPal"/>
        <s v="Burger Singh"/>
        <s v="Camarilla"/>
        <s v="CamStent"/>
        <s v="Canatu"/>
        <s v="Case Western Reserve University School of Medicine"/>
        <s v="Celeno"/>
        <s v="Cohealo"/>
        <s v="DayTrader.dk"/>
        <s v="Dizzion"/>
        <s v="DoorKeys"/>
        <s v="Driftrock"/>
        <s v="FINDRA"/>
        <s v="Ghalani"/>
        <s v="GoSpotCheck"/>
        <s v="HashiCorp"/>
        <s v="Huimin"/>
        <s v="InstaSupply"/>
        <s v="Intensity Analytics Corporation"/>
        <s v="INVOLTA"/>
        <s v="Jobbio"/>
        <s v="Kuhnel Graphics"/>
        <s v="kWh Analytics"/>
        <s v="Kyckr Limited"/>
        <s v="Lakupon"/>
        <s v="Language Your Way"/>
        <s v="Lightfleet"/>
        <s v="Master Lock Company"/>
        <s v="MatraMatri.com"/>
        <s v="Metry AB"/>
        <s v="Moderna Therapeutics"/>
        <s v="MovoCash, Inc."/>
        <s v="Nebulous"/>
        <s v="Newfit"/>
        <s v="Nolan Transportation Group"/>
        <s v="Nuxeo"/>
        <s v="OTG Management"/>
        <s v="Politico"/>
        <s v="Proclara Biosciences"/>
        <s v="Prozo.com"/>
        <s v="Rocket Lawyer"/>
        <s v="SAB Biotherapeutics"/>
        <s v="Seventeen"/>
        <s v="Sisu Global Health"/>
        <s v="Smartster"/>
        <s v="Sports Performance Tracking"/>
        <s v="Starwood Capital Group"/>
        <s v="Terrestrial Energy"/>
        <s v="Titan Health &amp; Security Technologies"/>
        <s v="Toprankers"/>
        <s v="Unilend"/>
        <s v="UQUID"/>
        <s v="Validere"/>
        <s v="ViZn Energy Systems"/>
        <s v="WhiteGlove Health"/>
        <s v="XTI Aircraft Company"/>
        <s v="Afrimarket"/>
        <s v="Alice SI"/>
        <s v="Aquanis"/>
        <s v="BigStylist"/>
        <s v="BioMarker Strategies"/>
        <s v="Bold Media"/>
        <s v="BotFactory"/>
        <s v="C4X Discovery"/>
        <s v="Cadence Education"/>
        <s v="Callstats.io"/>
        <s v="cheddar"/>
        <s v="CheersOye"/>
        <s v="Cheyipai"/>
        <s v="Divido"/>
        <s v="DRIVETRIBE"/>
        <s v="Dynamic Commodities"/>
        <s v="eShakti.com"/>
        <s v="Ethos"/>
        <s v="Fluidic Analytics"/>
        <s v="Fourth &amp; Heart"/>
        <s v="Health Smart Financial Services"/>
        <s v="hlyos.com"/>
        <s v="iStaging"/>
        <s v="Lenskart.com"/>
        <s v="Linius Technologies"/>
        <s v="Meural"/>
        <s v="Morphean"/>
        <s v="MP Objects"/>
        <s v="Navistar"/>
        <s v="NextGxDX"/>
        <s v="Nutanix"/>
        <s v="Ocast"/>
        <s v="Ogury"/>
        <s v="Outdoor Access"/>
        <s v="Outrigger Media"/>
        <s v="ParkMyCloud"/>
        <s v="Payworks"/>
        <s v="PillPack"/>
        <s v="PipeAd"/>
        <s v="primoceler"/>
        <s v="Reactful"/>
        <s v="redIQ"/>
        <s v="Rigontec GmbH"/>
        <s v="ROX Medical"/>
        <s v="scPharmaceuticals"/>
        <s v="Solace Therapeutics"/>
        <s v="TernPro"/>
        <s v="The Pan-Mass Challenge"/>
        <s v="Thycotic Software"/>
        <s v="Timyo"/>
        <s v="University of Saskatchewan"/>
        <s v="VizEat"/>
        <s v="WeLab"/>
        <s v="Wilbanks Smith &amp; Thomas"/>
        <s v="Zettabox"/>
        <s v="Barkibu"/>
        <s v="Critical Force"/>
        <s v="CryptoFacilities"/>
        <s v="DermoSafe"/>
        <s v="DogBuddy"/>
        <s v="Elanix Biotechnologies"/>
        <s v="Fabupharm"/>
        <s v="Freeon"/>
        <s v="Garena"/>
        <s v="Glints"/>
        <s v="Hub'Scan Inc."/>
        <s v="Hudman Solutions"/>
        <s v="IDN Media"/>
        <s v="Line Health"/>
        <s v="Lvmama"/>
        <s v="Mobi724 Global Solutions"/>
        <s v="Modcam"/>
        <s v="MyLife Digital"/>
        <s v="Offpeak.my"/>
        <s v="Rapyuta Robotics"/>
        <s v="renrenche.com"/>
        <s v="RightIndem"/>
        <s v="Saildrone"/>
        <s v="Seneca Partners"/>
        <s v="Shanghai Film Art Academy"/>
        <s v="UBBY"/>
        <s v="USPAAH"/>
        <s v="Zilingo"/>
        <s v="Bright"/>
        <s v="CheBuoni.it"/>
        <s v="Cronus Cyber Technologies"/>
        <s v="TAO Network"/>
        <s v="Zybo Tracking Solutions"/>
        <s v="Digital Fuel"/>
        <s v="Shortir"/>
        <s v="Advanced Cooling Therapy"/>
        <s v="bitmovin"/>
        <s v="Dello"/>
        <s v="Dering Hall"/>
        <s v="Fat Lama"/>
        <s v="Fleetio"/>
        <s v="Hippos"/>
        <s v="IATAI Enterprises"/>
        <s v="iCar Asia"/>
        <s v="Left or Right"/>
        <s v="MARYPAZ"/>
        <s v="Medis Group"/>
        <s v="Molotov"/>
        <s v="NanoCellect Biomedical"/>
        <s v="OncoDNA"/>
        <s v="Orori"/>
        <s v="Pulit"/>
        <s v="Purdue University"/>
        <s v="Ranomics"/>
        <s v="Searchmetrics"/>
        <s v="TransferGalaxy"/>
        <s v="Triton Systems"/>
        <s v="Yum! China"/>
        <s v="18Birdies"/>
        <s v="19Labs"/>
        <s v="Aces Health"/>
        <s v="Allocate"/>
        <s v="Analytical Space, Inc."/>
        <s v="AnyQuip"/>
        <s v="AppAll Mobile"/>
        <s v="Arcus Biosciences"/>
        <s v="Arrow Business Communications"/>
        <s v="Babyscripts"/>
        <s v="Beachy"/>
        <s v="Beebot company"/>
        <s v="Beyond Verbal"/>
        <s v="BJG Electronics"/>
        <s v="Black SMS"/>
        <s v="Boku, Inc."/>
        <s v="Bulbee"/>
        <s v="C3 IoT"/>
        <s v="Cambridge Biolabs"/>
        <s v="CANDL"/>
        <s v="CannaKorp"/>
        <s v="Canndescent"/>
        <s v="Capella Space"/>
        <s v="Caruma Technologies"/>
        <s v="C&amp;C Entertainment"/>
        <s v="Conecter"/>
        <s v="Continuum Analytics"/>
        <s v="Cordata Healthcare Innovations"/>
        <s v="Criquet Shirts"/>
        <s v="Crobox"/>
        <s v="DASBOX inc."/>
        <s v="DayBox"/>
        <s v="DeepLIFT Technologies."/>
        <s v="DefinedCrowd"/>
        <s v="DraftKings"/>
        <s v="DrBridge"/>
        <s v="Egalet"/>
        <s v="ensa"/>
        <s v="EON Aligner"/>
        <s v="Evolution News"/>
        <s v="Facility"/>
        <s v="FlowBelow Aero"/>
        <s v="Foowala"/>
        <s v="FRENNS"/>
        <s v="Good Parents Inc."/>
        <s v="Grace"/>
        <s v="GymForLess"/>
        <s v="Hotline"/>
        <s v="iKizmet"/>
        <s v="Imagimob"/>
        <s v="Immune-Onc Therapeutics"/>
        <s v="impact RI Ltd"/>
        <s v="infraccess"/>
        <s v="Intriqate"/>
        <s v="iPosi"/>
        <s v="KeepLiving"/>
        <s v="Kleo"/>
        <s v="Kofa Technologies"/>
        <s v="KOODING"/>
        <s v="Lumyer"/>
        <s v="MediConecta"/>
        <s v="Medipta Solutions Pvt Ltd"/>
        <s v="Micrima"/>
        <s v="Motif"/>
        <s v="MundoDT"/>
        <s v="NetSapiens"/>
        <s v="Northholders"/>
        <s v="Nova Credit"/>
        <s v="Overl.ai"/>
        <s v="P2P Protect Co"/>
        <s v="Petrolessons"/>
        <s v="Phonism"/>
        <s v="Pine Gate Renewables"/>
        <s v="Pluto Labs"/>
        <s v="Polyarc"/>
        <s v="PrintPrints"/>
        <s v="QoC Health"/>
        <s v="Renewable Energy Connect B.V."/>
        <s v="RENOVION"/>
        <s v="Renoviso"/>
        <s v="Rescue.io"/>
        <s v="riCompro"/>
        <s v="Ryonic Robotics"/>
        <s v="Sense"/>
        <s v="Sense Home"/>
        <s v="Sensum"/>
        <s v="SmartDreamers"/>
        <s v="SpinGo"/>
        <s v="Starflow Networks"/>
        <s v="Star Health and Allied Insurance"/>
        <s v="Stereocap"/>
        <s v="Sticker Studio"/>
        <s v="StreetWire"/>
        <s v="Synocate"/>
        <s v="Takeda Pharmaceutical"/>
        <s v="Team17 Software"/>
        <s v="TextNinja Co."/>
        <s v="TruClinic"/>
        <s v="Vector Space"/>
        <s v="Vegaffinity"/>
        <s v="VERB World, Inc."/>
        <s v="Viz"/>
        <s v="WaHome"/>
        <s v="WEconnect by pala•linq"/>
        <s v="WINGIT"/>
        <s v="Woodpie"/>
        <s v="xSeer"/>
        <s v="Yitu8"/>
        <s v="Zavante Therapeutics"/>
        <s v="Zeta Interactive"/>
        <s v="Alliance Tank Service"/>
        <s v="All Walks Project"/>
        <s v="Aquaponos"/>
        <s v="ATON technology"/>
        <s v="Avtal24"/>
        <s v="BeeLine"/>
        <s v="Blue Matador, Inc."/>
        <s v="Bomspi"/>
        <s v="Cernostics"/>
        <s v="Cervelio"/>
        <s v="Chang's Chat"/>
        <s v="ciboriumH"/>
        <s v="Cloud Technology Partners"/>
        <s v="CNT Holdings"/>
        <s v="Compass"/>
        <s v="Content Central"/>
        <s v="Crowdz"/>
        <s v="Debug My Code"/>
        <s v="Digital Management, Inc."/>
        <s v="EllioT Microgrid"/>
        <s v="EventKey"/>
        <s v="evilla"/>
        <s v="Fast Power Tunnel"/>
        <s v="FoodByUs"/>
        <s v="Funcastic"/>
        <s v="Game N' Get"/>
        <s v="Go_Native"/>
        <s v="Grey Box Collective"/>
        <s v="HomeworkZap"/>
        <s v="Hooch"/>
        <s v="HouseMate"/>
        <s v="HunterOn"/>
        <s v="Iris Automation"/>
        <s v="Klaas Puul"/>
        <s v="Lender"/>
        <s v="Limina Financial Systems"/>
        <s v="LumiShield"/>
        <s v="Mad Street Den"/>
        <s v="Mobilized Construction"/>
        <s v="ModifyIt"/>
        <s v="Mux"/>
        <s v="Neat Capital, Inc."/>
        <s v="NeuroSigma"/>
        <s v="OVH.com"/>
        <s v="PactSafe"/>
        <s v="Palm Oil Experts"/>
        <s v="Paytm"/>
        <s v="Perlego"/>
        <s v="PingPong Financial"/>
        <s v="Plink Entertainment, Inc."/>
        <s v="Prime Focus Technologies"/>
        <s v="Racefully"/>
        <s v="Revuze"/>
        <s v="RxAdvance"/>
        <s v="Sential LLC"/>
        <s v="Simusolar"/>
        <s v="SkyAds"/>
        <s v="SmartZip"/>
        <s v="sourceeasy"/>
        <s v="Speedy Packets"/>
        <s v="Steel Wool Studios"/>
        <s v="Telesoft"/>
        <s v="The Badger Crew"/>
        <s v="TWYNS"/>
        <s v="Urban Ecofilters"/>
        <s v="Velo Fin"/>
        <s v="VoiceBubble"/>
        <s v="WhereIsMyTransport"/>
        <s v="wing.ae"/>
        <s v="Yi Technology"/>
        <s v="ziggedy"/>
        <s v="Zinnect"/>
        <s v="Zinox Technologies"/>
        <s v="Aim Sweden"/>
        <s v="Ascent Technologies"/>
        <s v="BBOXX"/>
        <s v="Behalf"/>
        <s v="Beijing Allcure Medical Technology"/>
        <s v="Bi02 Medical"/>
        <s v="Bitium"/>
        <s v="Blackwood Seven"/>
        <s v="Blue Medora"/>
        <s v="BookWidgets"/>
        <s v="Branchpoint Technologies"/>
        <s v="CAI International"/>
        <s v="Canalyst"/>
        <s v="Canvera Digital Technologies"/>
        <s v="Clarity"/>
        <s v="Codota"/>
        <s v="Coolhobo"/>
        <s v="Cozy"/>
        <s v="Delta Data Software"/>
        <s v="Dyesol"/>
        <s v="Easterseals"/>
        <s v="Euxton Group"/>
        <s v="Finvasia"/>
        <s v="Flyrobe"/>
        <s v="Gadfly Legal Technologies"/>
        <s v="GALE CENGAGE Learning"/>
        <s v="Glint"/>
        <s v="Greta"/>
        <s v="HelpSocial"/>
        <s v="International Biomedical Devices"/>
        <s v="IntSights"/>
        <s v="Jumio"/>
        <s v="KADO"/>
        <s v="KinDex Therapeutics"/>
        <s v="letz.do"/>
        <s v="LogRhythm"/>
        <s v="Machinely"/>
        <s v="Macrokiosk"/>
        <s v="Mihup Communications"/>
        <s v="MODE, inc."/>
        <s v="Notice Technologies, LLC"/>
        <s v="PreciseTrain"/>
        <s v="Propercorn"/>
        <s v="Pusher"/>
        <s v="Qoobex"/>
        <s v="QwikSense"/>
        <s v="Raidboxes"/>
        <s v="RES Phorensics Consulting"/>
        <s v="Samlino.dk"/>
        <s v="Sedia Biosciences"/>
        <s v="Senic"/>
        <s v="Shapr3D"/>
        <s v="SHYFT"/>
        <s v="SimpliPhi Power"/>
        <s v="Smart HR"/>
        <s v="Storyzy"/>
        <s v="Tank Utility"/>
        <s v="TenantCloud"/>
        <s v="Thorasys"/>
        <s v="Traitify"/>
        <s v="UXP Systems"/>
        <s v="Vanare"/>
        <s v="viRaTechnologies GmbH"/>
        <s v="Virginia Mason Medical Center"/>
        <s v="Wallflower"/>
        <s v="XLerant"/>
        <s v="xMatters"/>
        <s v="yello"/>
        <s v="Zapmart"/>
        <s v="Zillion Group"/>
        <s v="Babybe"/>
        <s v="CBT Pharmaceuticals"/>
        <s v="Crimtech"/>
        <s v="Deviant Enterprise, LLC"/>
        <s v="Dimension Data"/>
        <s v="DogHero"/>
        <s v="Eagle Eye Networks"/>
        <s v="Follain"/>
        <s v="Galactic Exchange, Inc."/>
        <s v="Genvid Technologies, Inc."/>
        <s v="GOAT"/>
        <s v="GoodWorld"/>
        <s v="Guerrilla RF"/>
        <s v="HappyFresh"/>
        <s v="Helix Sleep"/>
        <s v="HighRoads"/>
        <s v="Honest Buildings"/>
        <s v="iAugmentor"/>
        <s v="ID.me"/>
        <s v="Impel NeuroPharma"/>
        <s v="Jualo"/>
        <s v="Livspace"/>
        <s v="LoanTap"/>
        <s v="LYKE"/>
        <s v="Mitra Biotech"/>
        <s v="Neurable"/>
        <s v="Nohms Technologies"/>
        <s v="Notion Press"/>
        <s v="Ohio University"/>
        <s v="Petnet"/>
        <s v="Popdeem"/>
        <s v="Powerhouse Dynamics"/>
        <s v="Protes"/>
        <s v="PT Siloam International Hospitals"/>
        <s v="Revelator"/>
        <s v="RippleNami"/>
        <s v="Runnr"/>
        <s v="SECOPE"/>
        <s v="Sensewhere"/>
        <s v="Space Market"/>
        <s v="Spotlight Reporting"/>
        <s v="SSqian"/>
        <s v="SYNKT Games"/>
        <s v="TPH Marketplace @Thepastahaters"/>
        <s v="Travelio"/>
        <s v="Velocity"/>
        <s v="Vroozi"/>
        <s v="WinProbe"/>
        <s v="Zolo"/>
        <s v="Zosano Pharma"/>
        <s v="Bluedrop Medical"/>
        <s v="Fintech Australia"/>
        <s v="Fynd"/>
        <s v="GotChosen, Inc."/>
        <s v="Hoodies Ltd"/>
        <s v="Loncego"/>
        <s v="Notonthehighstreet"/>
        <s v="Ousta"/>
        <s v="Takhus LLC"/>
        <s v="Wishbells"/>
        <s v="BlockApps"/>
        <s v="DeSantis Inc."/>
        <s v="Faith &amp; The Common Good (Greening Sacred Spaces)"/>
        <s v="Taxify"/>
        <s v="Airdog"/>
        <s v="Basic6"/>
        <s v="Baton Rouge Area Foundation"/>
        <s v="Bolste"/>
        <s v="CaptureProof"/>
        <s v="Custos Media Technologies"/>
        <s v="Decisionlink"/>
        <s v="DICE"/>
        <s v="Doctor Insta"/>
        <s v="Dwink"/>
        <s v="Ebaoyang"/>
        <s v="Energous Corporation"/>
        <s v="Four Foods Group (FFG)"/>
        <s v="GoldVIP Technology Solutions (Crown-it)"/>
        <s v="iSENTIUM LLC"/>
        <s v="Knock Rentals"/>
        <s v="Krishi Star"/>
        <s v="MobiKwik"/>
        <s v="mSurvey"/>
        <s v="Navisens"/>
        <s v="PDS Biotechnology Corporation"/>
        <s v="Pinteon Therapeutics"/>
        <s v="Plomo"/>
        <s v="PLOWZ &amp; MOWZ"/>
        <s v="Plynk"/>
        <s v="Proximetry"/>
        <s v="RackN"/>
        <s v="Revionics"/>
        <s v="Right at Home"/>
        <s v="Rivanna Medical"/>
        <s v="RunningMan"/>
        <s v="Salesfloor"/>
        <s v="SalesPreso"/>
        <s v="Snapdeal"/>
        <s v="Sports Competence"/>
        <s v="StudySoup"/>
        <s v="Upstream Business Solutions (Membrain)"/>
        <s v="Visible Measures"/>
        <s v="Vivanda"/>
        <s v="Yello (formerly RECSOLU)"/>
        <s v="Yellow Dress"/>
        <s v="Zomedica"/>
        <s v="2d2c"/>
        <s v="ABOSS"/>
        <s v="Anglr"/>
        <s v="BlueTalon"/>
        <s v="Boston Therapeutics"/>
        <s v="BRAIN PORTAL"/>
        <s v="Changing Health"/>
        <s v="Craful"/>
        <s v="DB Pro"/>
        <s v="Denali Therapeutics"/>
        <s v="Direct Supply"/>
        <s v="Doctrin"/>
        <s v="Door of Clubs"/>
        <s v="DoseMe"/>
        <s v="EasyPost Smart Terminals"/>
        <s v="EngineerBabu"/>
        <s v="Evergen"/>
        <s v="FarmShots"/>
        <s v="Fitty"/>
        <s v="Four Eyes Insight - clinical consulting"/>
        <s v="Futureplay Games"/>
        <s v="Gobiquity, Inc."/>
        <s v="GoFiture"/>
        <s v="Good Meal Hunting"/>
        <s v="Grabr"/>
        <s v="GradeSlam"/>
        <s v="Hacarus"/>
        <s v="Hirewire"/>
        <s v="Housecare"/>
        <s v="Inscopix"/>
        <s v="Jive Communications"/>
        <s v="Khan Academy"/>
        <s v="Komiko"/>
        <s v="Lendify"/>
        <s v="Libertine Co"/>
        <s v="Love That Pet"/>
        <s v="MAISIN&amp;CO"/>
        <s v="ManoMotion"/>
        <s v="MC Payment"/>
        <s v="Meet My Dog"/>
        <s v="Miami Beverage Company (trimino)"/>
        <s v="Mint Solutions"/>
        <s v="Momfo"/>
        <s v="Nanusens"/>
        <s v="NearFox"/>
        <s v="Nepris"/>
        <s v="Next Thing Co"/>
        <s v="nTopology"/>
        <s v="OneStockHome"/>
        <s v="OPSES Corporation"/>
        <s v="OrangeHook"/>
        <s v="Paintory"/>
        <s v="Pocket Concierge"/>
        <s v="PremieBreathe"/>
        <s v="ProFormance Foods"/>
        <s v="Quintal"/>
        <s v="Regain"/>
        <s v="SafeTraces"/>
        <s v="Sano Informed Prescribing"/>
        <s v="Shizencyokuhan"/>
        <s v="Signet Jewelers"/>
        <s v="Songkick"/>
        <s v="StormSensor, Inc."/>
        <s v="Symphony Commerce"/>
        <s v="TalkHours"/>
        <s v="Tee-App"/>
        <s v="Unirisx"/>
        <s v="Urbanity Multisol (Didi)"/>
        <s v="User1st"/>
        <s v="Viking Therapeutics"/>
        <s v="Vixcess, Inc."/>
        <s v="Witworks"/>
        <s v="ZEST"/>
        <s v="ZipMatch"/>
        <s v="Agile Networks"/>
        <s v="Amberbox"/>
        <s v="Anyline"/>
        <s v="ApolloShield"/>
        <s v="Aruna Biomedical"/>
        <s v="Auth0"/>
        <s v="Beyond Evolution"/>
        <s v="Bitome"/>
        <s v="branded.me"/>
        <s v="Brazil Tower Company"/>
        <s v="Briotech"/>
        <s v="BulldozAIR"/>
        <s v="Carbodeon"/>
        <s v="Cardlay"/>
        <s v="ClearCare"/>
        <s v="CoinTent"/>
        <s v="ConveGenius"/>
        <s v="Copper Studios (Rheo)"/>
        <s v="Coventry Associates"/>
        <s v="CrowdAI"/>
        <s v="Cult"/>
        <s v="Cupris Health"/>
        <s v="Curology"/>
        <s v="Discuss.IO"/>
        <s v="Dragos Security"/>
        <s v="DroneDeploy"/>
        <s v="Droplr"/>
        <s v="Dynamic Referral System"/>
        <s v="Elemeno Health"/>
        <s v="Emote Education"/>
        <s v="EventGeek"/>
        <s v="Eyenovia"/>
        <s v="Fellow"/>
        <s v="Femiza"/>
        <s v="Fibrocell Science"/>
        <s v="Flex"/>
        <s v="Flutterwave"/>
        <s v="GameAccount Network"/>
        <s v="Green Sheep Water"/>
        <s v="GTRACK Technologies"/>
        <s v="HiOperator"/>
        <s v="Homage"/>
        <s v="Hylete"/>
        <s v="Ignition Wealth"/>
        <s v="InCred Finance"/>
        <s v="Innov8 Coworking"/>
        <s v="Instrumentl"/>
        <s v="Jumpcut"/>
        <s v="LeapYear Technologies"/>
        <s v="Legalist"/>
        <s v="Lendsnap, Inc"/>
        <s v="Livement"/>
        <s v="Losant"/>
        <s v="Manifold Digital Concept"/>
        <s v="Milestone Brands"/>
        <s v="Mosaic"/>
        <s v="Motorious Entertainment"/>
        <s v="Neowize"/>
        <s v="NephroPlus"/>
        <s v="Oath Craft Pizza"/>
        <s v="ohmygreen"/>
        <s v="OneChronos"/>
        <s v="OOHLALA Mobile"/>
        <s v="Opsolutely"/>
        <s v="OraSure Technologies"/>
        <s v="Panopto"/>
        <s v="PatientBank"/>
        <s v="People.ai"/>
        <s v="Polymail"/>
        <s v="PreNav"/>
        <s v="Quero Education"/>
        <s v="Recombinetics"/>
        <s v="RigPlenish"/>
        <s v="Robby Technologies"/>
        <s v="Rocketlit"/>
        <s v="Rose Rocket"/>
        <s v="Saleswhale"/>
        <s v="Selfscore"/>
        <s v="Selfycart"/>
        <s v="Seneca Systems"/>
        <s v="SigOpt"/>
        <s v="SkyGiraffe"/>
        <s v="Sliver.tv"/>
        <s v="SmartPath Financial Wellness"/>
        <s v="StyleSage"/>
        <s v="Sundried"/>
        <s v="Sway Finance"/>
        <s v="Testin Technologies"/>
        <s v="TL Biolabs"/>
        <s v="Transmarket"/>
        <s v="Unacademy"/>
        <s v="Univrses"/>
        <s v="UtilityScore"/>
        <s v="Vetcove"/>
        <s v="Vidcode"/>
        <s v="Whyd"/>
        <s v="WM Motor"/>
        <s v="WorkRamp"/>
        <s v="XRI Blue"/>
        <s v="YesGraph"/>
        <s v="33 Buckets"/>
        <s v="Acconeer"/>
        <s v="Adjuvo Motion"/>
        <s v="Advenio Technosys"/>
        <s v="Ai Mate"/>
        <s v="Airfordable"/>
        <s v="Airo Health"/>
        <s v="Alively"/>
        <s v="ALLE Learning"/>
        <s v="Alquantal"/>
        <s v="AmbulAid"/>
        <s v="Arizona Ceramic Coatings"/>
        <s v="BeeSprout"/>
        <s v="BetR-block"/>
        <s v="BigaBid"/>
        <s v="Billy Bars"/>
        <s v="BISTEG"/>
        <s v="Bitfinder"/>
        <s v="Blue House Coffee"/>
        <s v="BlueTurtleBio Technologies"/>
        <s v="Bondfire (GLU)"/>
        <s v="Bot + BotScripts"/>
        <s v="Botworks"/>
        <s v="Bravo Tip or Pay"/>
        <s v="Burrow"/>
        <s v="Buzzly Media"/>
        <s v="Car+ Safety Systems"/>
        <s v="Catalyst Connection"/>
        <s v="Centricient"/>
        <s v="Classroom"/>
        <s v="Clippr"/>
        <s v="CLIQZ"/>
        <s v="Coda Payments"/>
        <s v="combyne"/>
        <s v="ConstructVR"/>
        <s v="Coub"/>
        <s v="Crowd Connected"/>
        <s v="Cue"/>
        <s v="Curio"/>
        <s v="/dev/color"/>
        <s v="DocBot"/>
        <s v="EduTechnical"/>
        <s v="eGenesis"/>
        <s v="Electronifie"/>
        <s v="Ember Gear"/>
        <s v="Enfuego Technologies LLC"/>
        <s v="Event Software"/>
        <s v="Exponent"/>
        <s v="Fabric"/>
        <s v="Fitit"/>
        <s v="Fitness Collection"/>
        <s v="FoodNav.org"/>
        <s v="Fortune Financial"/>
        <s v="Fundation"/>
        <s v="Fusion Coolant Systems"/>
        <s v="Fusion Folder"/>
        <s v="Futures Platform"/>
        <s v="Ginmon GmbH"/>
        <s v="GoGoGrandparent"/>
        <s v="Graphite One Resources"/>
        <s v="gridscale"/>
        <s v="Guardian"/>
        <s v="GuaRented.com"/>
        <s v="Halen"/>
        <s v="Haywheel"/>
        <s v="Health2Sync"/>
        <s v="HGU Apparel"/>
        <s v="Humanity X"/>
        <s v="Hygiea"/>
        <s v="iFunding"/>
        <s v="InDemand Interpreting"/>
        <s v="In-Foodinity"/>
        <s v="journi"/>
        <s v="Joy"/>
        <s v="JustRide"/>
        <s v="Knoze"/>
        <s v="Kontena"/>
        <s v="Korwave"/>
        <s v="Krishna"/>
        <s v="Lagomm"/>
        <s v="LawAdvisor"/>
        <s v="Leadership Society of Arizona"/>
        <s v="Lemonade"/>
        <s v="LevelEleven"/>
        <s v="LinkSera"/>
        <s v="Logikcull"/>
        <s v="Logistein"/>
        <s v="Looklive"/>
        <s v="Luminostics, Inc."/>
        <s v="M33 Labs"/>
        <s v="Meniga"/>
        <s v="Mentat"/>
        <s v="MessageBird"/>
        <s v="Million Dollar Teacher Project"/>
        <s v="Miracle Vehicle"/>
        <s v="Miso"/>
        <s v="mOm Incubators"/>
        <s v="Mountain Sports Unlimited"/>
        <s v="MusicSpoke"/>
        <s v="MyDigital Backpack"/>
        <s v="NearU"/>
        <s v="New Incentives"/>
        <s v="Ninja Tropic"/>
        <s v="NowForGood"/>
        <s v="Occupit"/>
        <s v="Octo.ai"/>
        <s v="OMG Digital"/>
        <s v="One Africa Media"/>
        <s v="OneTwoTrip"/>
        <s v="OPER"/>
        <s v="Phlur"/>
        <s v="Pitohui"/>
        <s v="Pollfish"/>
        <s v="RADAR"/>
        <s v="Raptor Maps"/>
        <s v="Recros Medica"/>
        <s v="RedShelf"/>
        <s v="Riot Games"/>
        <s v="Scale"/>
        <s v="Scoro"/>
        <s v="Seegrid Corp"/>
        <s v="Seerslab"/>
        <s v="ShaadiSaga"/>
        <s v="Shaper"/>
        <s v="Silver Chalice Ventures"/>
        <s v="SimpleCitizen"/>
        <s v="SmartAd"/>
        <s v="Speedy Castillo"/>
        <s v="Squeaky Clean"/>
        <s v="Squire"/>
        <s v="Starcity"/>
        <s v="Stockr"/>
        <s v="Suiteness"/>
        <s v="Supplybunny"/>
        <s v="Techmate"/>
        <s v="The Athletic"/>
        <s v="The Distinguished Gentlemen's Club"/>
        <s v="The Speak Easy"/>
        <s v="The Water Bearers"/>
        <s v="The Winning Seat®"/>
        <s v="ThreatQuotient"/>
        <s v="Tricked.dk"/>
        <s v="Uberdreams"/>
        <s v="UnieHub"/>
        <s v="Urban Ladder"/>
        <s v="Veritone"/>
        <s v="Visualant"/>
        <s v="Vote.org"/>
        <s v="Wallarm"/>
        <s v="WOLK"/>
        <s v="Women Who Code"/>
        <s v="Workshop Innovations"/>
        <s v="Xberts"/>
        <s v="Yoshi"/>
        <s v="Yue"/>
        <s v="Zero2One Diagnostics"/>
        <s v="Zingfo"/>
        <s v="ZiPi"/>
        <s v="247Collective"/>
        <s v="3CLogic"/>
        <s v="AbsoluteCARE"/>
        <s v="Amylyx Pharmaceutical"/>
        <s v="Aptonomy"/>
        <s v="Arundo Analytics"/>
        <s v="BabyPage"/>
        <s v="bambu.life"/>
        <s v="Banyan Technology"/>
        <s v="beSUCCESS"/>
        <s v="Bharti Airtel Ltd"/>
        <s v="Bookity"/>
        <s v="Boomcast"/>
        <s v="Box Boulevard"/>
        <s v="Bozun"/>
        <s v="China Admissions"/>
        <s v="CopsForHire"/>
        <s v="cosquare"/>
        <s v="CrediBLL Inc."/>
        <s v="Daling"/>
        <s v="Dune Medical Devices"/>
        <s v="Enerfy"/>
        <s v="Eureeca"/>
        <s v="Faitron"/>
        <s v="FASHORY"/>
        <s v="Functionize"/>
        <s v="Gravity Supply Chain"/>
        <s v="Greenfly"/>
        <s v="GroupMall"/>
        <s v="Hotelchamp"/>
        <s v="iRecruit Australia PTY LTD"/>
        <s v="Keemotion"/>
        <s v="Klara"/>
        <s v="Kontainers"/>
        <s v="La Opala"/>
        <s v="LendUp"/>
        <s v="Mater Private hospital"/>
        <s v="MediaBrix"/>
        <s v="Mediafly"/>
        <s v="Mediamorph"/>
        <s v="MetriTrack"/>
        <s v="New Valence Robotics Corporation (NVBOTS)"/>
        <s v="Notesgen"/>
        <s v="Pathway Partners Vet Holding"/>
        <s v="Physicians Endoscopy"/>
        <s v="PontaMedia"/>
        <s v="Proxy"/>
        <s v="Quanergy Systems"/>
        <s v="RealCap"/>
        <s v="Regeneron Pharmaceuticals"/>
        <s v="Saholic.com"/>
        <s v="Sample6"/>
        <s v="Shattuck Labs"/>
        <s v="ShotTracker"/>
        <s v="Singlera Genomics"/>
        <s v="Sitestar"/>
        <s v="SmartSite"/>
        <s v="StyleLounge"/>
        <s v="TAC Security Solutions"/>
        <s v="Teambition"/>
        <s v="Tempered Networks"/>
        <s v="Tethis"/>
        <s v="The CareVoice"/>
        <s v="The Renter Platform"/>
        <s v="The Sky Guys"/>
        <s v="Trainersvault"/>
        <s v="Travello app"/>
        <s v="TrustLuxe"/>
        <s v="Upside Commerce"/>
        <s v="ViewRay"/>
        <s v="Virtru"/>
        <s v="Vyome Biosciences"/>
        <s v="WISHI"/>
        <s v="Wuxus"/>
        <s v="YesVideo"/>
        <s v="Zzungry"/>
        <s v="Cryptonomica"/>
        <s v="Graphene Composites"/>
        <s v="Wirkd"/>
        <s v="Even"/>
        <s v="Festivality"/>
        <s v="investiere | Verve Capital Partners AG"/>
        <s v="KidsOnline"/>
        <s v="Maal-Gaadi"/>
        <s v="NAR"/>
        <s v="Sita World Travel Lanka"/>
        <s v="Sixians Technologies"/>
        <s v="TouchMail"/>
        <s v="Ahgora Sistemas"/>
        <s v="Alkane Truck Company"/>
        <s v="Aridis Pharmaceuticals"/>
        <s v="Ballard Power Systems"/>
        <s v="BBC Easy"/>
        <s v="BiiSafe"/>
        <s v="BioCapSOL"/>
        <s v="Brooklyn Public Library"/>
        <s v="Connected Signals"/>
        <s v="Cool Energy"/>
        <s v="Cubee Technology"/>
        <s v="DUFL"/>
        <s v="Fate Therapeutics"/>
        <s v="GuestReady"/>
        <s v="InBrace"/>
        <s v="InsiteVR"/>
        <s v="iotec"/>
        <s v="JDA Software"/>
        <s v="Mount Wachusett Community College"/>
        <s v="Neonode"/>
        <s v="Nexgenia"/>
        <s v="Omnicharge"/>
        <s v="Pack Health"/>
        <s v="Tekpea"/>
        <s v="Truckin"/>
        <s v="51Autogo"/>
        <s v="AptDeco"/>
        <s v="Arcadia Power"/>
        <s v="ATRP Solutions"/>
        <s v="Avelas Biosciences"/>
        <s v="Avid Solutions"/>
        <s v="Blue Bite"/>
        <s v="Brilliant Light Power"/>
        <s v="Brindocorp Systems"/>
        <s v="CellSavers"/>
        <s v="Classifieds.com"/>
        <s v="Dexter"/>
        <s v="Digio"/>
        <s v="Dreamlines"/>
        <s v="e-bot7"/>
        <s v="ecobee"/>
        <s v="Fictiv"/>
        <s v="Freedeo"/>
        <s v="Funye"/>
        <s v="ID Experts"/>
        <s v="Imbed Biosciences"/>
        <s v="iMedicor"/>
        <s v="Informa"/>
        <s v="INRange Systems"/>
        <s v="Keros Therapeutics"/>
        <s v="Lancai"/>
        <s v="Meesho"/>
        <s v="Mindful Chef"/>
        <s v="Multiply Labs"/>
        <s v="NarrativeWave, Inc."/>
        <s v="NextHealth Technologies"/>
        <s v="Nutrinia"/>
        <s v="ogaVenue"/>
        <s v="polly.ai"/>
        <s v="Pure Blue Technologies"/>
        <s v="Quikr"/>
        <s v="RBL Bank"/>
        <s v="RedEye Apps"/>
        <s v="ReVision Optics"/>
        <s v="SocialGeo"/>
        <s v="SocialLead"/>
        <s v="Sonavex, Inc."/>
        <s v="Sponsoo"/>
        <s v="Superconductor Technologies"/>
        <s v="TCNS Clothing"/>
        <s v="Telligent Data"/>
        <s v="The Hebridean Food Co."/>
        <s v="Townsquare Media"/>
        <s v="Vektek"/>
        <s v="Venuetize"/>
        <s v="Vie Diagnostics"/>
        <s v="Vuv Analytics"/>
        <s v="Wasatch Microfluidics"/>
        <s v="Youpeiliangpin"/>
        <s v="zeroheight"/>
        <s v="Ziffity Solutions"/>
        <s v="Accountable Healthcare Holdings"/>
        <s v="Accuity Delivery Systems"/>
        <s v="Advaxis"/>
        <s v="Affinity Project"/>
        <s v="Alimera Sciences"/>
        <s v="Avantis Medical Systems"/>
        <s v="Bat Blue Networks"/>
        <s v="Beauty Hooked"/>
        <s v="Bibby Financial Services"/>
        <s v="Bombay Shaving Company"/>
        <s v="Brainshake"/>
        <s v="Breethe"/>
        <s v="Camino Financial"/>
        <s v="Clara Lending"/>
        <s v="Cleave Biosciences"/>
        <s v="cobalt.io"/>
        <s v="ColorChip"/>
        <s v="Court Buddy"/>
        <s v="Crowdcube"/>
        <s v="DevMynd Software"/>
        <s v="Distributed Masonry (Onyx)"/>
        <s v="EasyVista"/>
        <s v="Emerging Rule P.B.C."/>
        <s v="EventBoard"/>
        <s v="FiLMiC"/>
        <s v="Geomec"/>
        <s v="Goop Inc."/>
        <s v="Healthera"/>
        <s v="Heap"/>
        <s v="Histogen"/>
        <s v="ieCrowd"/>
        <s v="Instavest"/>
        <s v="KRY"/>
        <s v="Littlejohn &amp; Co"/>
        <s v="loanDepot"/>
        <s v="Mati Energy"/>
        <s v="MeasureOne"/>
        <s v="Netlify"/>
        <s v="New Haven Pharmaceuticals"/>
        <s v="Owl Labs"/>
        <s v="PatientSafe Solutions"/>
        <s v="PellePharm"/>
        <s v="Penzo Enterprises"/>
        <s v="Phoenix Rehabilitation and Health Services"/>
        <s v="Pikkol"/>
        <s v="PlanetRisk"/>
        <s v="Pymetrics"/>
        <s v="Retra Holdings"/>
        <s v="Rubicoin"/>
        <s v="Siteman Cancer Center"/>
        <s v="SmartFile"/>
        <s v="Sonoran Biosciences"/>
        <s v="Standard Bariatrics"/>
        <s v="Stash"/>
        <s v="Summit Microelectronics"/>
        <s v="SurfWatch Labs"/>
        <s v="Swanson School of Engineering"/>
        <s v="Synergem Technologies"/>
        <s v="Synerise"/>
        <s v="ThirdPartyTrust"/>
        <s v="ThreeD Capital"/>
        <s v="Virtuous"/>
        <s v="Visybl"/>
        <s v="Wattz"/>
        <s v="Wheelys Café"/>
        <s v="WorkTaps"/>
        <s v="ZeroCater"/>
        <s v="ZoEasy Solutions"/>
        <s v="Zoona"/>
        <s v="Adventos"/>
        <s v="AirFox"/>
        <s v="Alta Motors"/>
        <s v="Apartment Butler Inc."/>
        <s v="Appknox"/>
        <s v="Arno Therapeutics"/>
        <s v="Arrowhead Research"/>
        <s v="Ayar Labs"/>
        <s v="Baswood"/>
        <s v="Better Voice"/>
        <s v="Byte Academy"/>
        <s v="Calient Technologies"/>
        <s v="Casetabs"/>
        <s v="Community College of Rhode Island"/>
        <s v="Degreed"/>
        <s v="Digitzs"/>
        <s v="Douyu TV"/>
        <s v="Elasticine Ltd."/>
        <s v="European Games Group"/>
        <s v="Fraud Protection Network"/>
        <s v="getQueried"/>
        <s v="Gradopedia"/>
        <s v="Happycall"/>
        <s v="hike"/>
        <s v="ILiAD Biotechnologies"/>
        <s v="Instamotor"/>
        <s v="Lendified"/>
        <s v="Live Better With"/>
        <s v="Lomiko Metals and Technologies"/>
        <s v="Makkajai"/>
        <s v="Mazor Robotics"/>
        <s v="Millipede"/>
        <s v="My1Login"/>
        <s v="Oculis"/>
        <s v="OpenAgent.com.au"/>
        <s v="OYO Rooms"/>
        <s v="Penthera Partners"/>
        <s v="Progenity"/>
        <s v="ProteoMediX"/>
        <s v="Qbit Technologies Inc"/>
        <s v="ReviMedia"/>
        <s v="RiskMatch"/>
        <s v="Robotic Materials Inc."/>
        <s v="Rotation Medical"/>
        <s v="Rubrik"/>
        <s v="Salebhai Internet"/>
        <s v="Samsonite"/>
        <s v="Semprius"/>
        <s v="Simbi"/>
        <s v="Sweeten"/>
        <s v="Synthomics"/>
        <s v="Tioma Therapeutics"/>
        <s v="TradLinx Co."/>
        <s v="Vaway"/>
        <s v="Velodyne LiDAR"/>
        <s v="Vettery"/>
        <s v="Zervant"/>
        <s v="3D Bio Holdings"/>
        <s v="Artomatix"/>
        <s v="Batterii"/>
        <s v="Bloomlife"/>
        <s v="Buttercups"/>
        <s v="Buzzmove"/>
        <s v="Clikque Technology Corporation"/>
        <s v="Envirogen Technologies"/>
        <s v="Exit 7C"/>
        <s v="Fantasy 6 Sports"/>
        <s v="FloSports"/>
        <s v="Flow Laboratories, Inc."/>
        <s v="Galvanize"/>
        <s v="Genesys Talent"/>
        <s v="Genius Brands International"/>
        <s v="Happify"/>
        <s v="HeavenHR"/>
        <s v="Hibot Usa"/>
        <s v="Isomerase Therapeutics"/>
        <s v="ItsMyURLs"/>
        <s v="Joolz"/>
        <s v="Kiwi Information Technology Co.,Ltd."/>
        <s v="Legion M"/>
        <s v="Localistico"/>
        <s v="Loom"/>
        <s v="Medtronic"/>
        <s v="Meet You"/>
        <s v="Metapacket"/>
        <s v="Money Guide App"/>
        <s v="MPOWER Financing"/>
        <s v="Navinata Health"/>
        <s v="Neighborhood Bancorp"/>
        <s v="Nymbus"/>
        <s v="Onfido"/>
        <s v="Onion Corporation"/>
        <s v="OrchestraOne"/>
        <s v="Outfittery"/>
        <s v="Paranoid Fan"/>
        <s v="Pixelligent"/>
        <s v="poLight"/>
        <s v="Rare Minds (Reposit)"/>
        <s v="SKYlights, Inc."/>
        <s v="Space Tango"/>
        <s v="Summa"/>
        <s v="Suryoday Micro Finance"/>
        <s v="Swell Fundraising"/>
        <s v="Tactus Technology"/>
        <s v="Taskr"/>
        <s v="Tribute"/>
        <s v="Tsinova"/>
        <s v="Uber Entertainment"/>
        <s v="ULTRA Testing"/>
        <s v="VIATICK"/>
        <s v="VoPay"/>
        <s v="Xref"/>
        <s v="Yagro Ltd"/>
        <s v="ZappFresh"/>
        <s v="Ziegler"/>
        <s v="AdmitHub"/>
        <s v="Beloxxi"/>
        <s v="Hops &amp; Grain"/>
        <s v="See.Sense"/>
        <s v="TheAudiogram"/>
        <s v="Adventos Corporation"/>
        <s v="Aesthetic Integration Ltd"/>
        <s v="AlphaFlow"/>
        <s v="AVANA"/>
        <s v="Axiom Materials"/>
        <s v="AxoSim Technologies"/>
        <s v="CTMG"/>
        <s v="Cuberoot Technologies"/>
        <s v="Elegus EPS, LLC"/>
        <s v="Essel Highways"/>
        <s v="Femasys"/>
        <s v="FieldVision"/>
        <s v="Flash Robotics"/>
        <s v="HCF Ren's"/>
        <s v="HFF"/>
        <s v="Kelaile"/>
        <s v="Lucerno Dynamics"/>
        <s v="MATINAS BIOPHARMA"/>
        <s v="Movem"/>
        <s v="MyPizza"/>
        <s v="Optimitive"/>
        <s v="Packet Host"/>
        <s v="Platypus Plus+"/>
        <s v="Pursuit Vascular"/>
        <s v="Red Dot Payment"/>
        <s v="Rennova Health"/>
        <s v="Senseware"/>
        <s v="Spares Box"/>
        <s v="sRide"/>
        <s v="TheTick Times"/>
        <s v="Tueetor"/>
        <s v="Upp Technology Inc."/>
        <s v="Wales Environmental"/>
        <s v="zipster"/>
        <s v="Ambiq Micro"/>
        <s v="Atomo Diagnostics"/>
        <s v="AVIA"/>
        <s v="Bynder"/>
        <s v="CartHook"/>
        <s v="Cialfo - University Admissions Platform"/>
        <s v="ColourfieldZA"/>
        <s v="CommuniGift"/>
        <s v="Entefy"/>
        <s v="Faircent"/>
        <s v="Firefly Games"/>
        <s v="Fusion Microfinance"/>
        <s v="Glovo App"/>
        <s v="GreenQloud"/>
        <s v="IndoorAtlas"/>
        <s v="JenaValve Technology"/>
        <s v="Metabolon"/>
        <s v="Nautal"/>
        <s v="Nowait"/>
        <s v="OrthoSensor"/>
        <s v="PledgeMe"/>
        <s v="ProxBox"/>
        <s v="PureSpectrum"/>
        <s v="QASymphony"/>
        <s v="Refinery29"/>
        <s v="Simformer.com"/>
        <s v="Spark CRM"/>
        <s v="Stem"/>
        <s v="Sysorex"/>
        <s v="Texas Health Craig Ranch Surgery Centeranch Surgery Center"/>
        <s v="Thrive Global"/>
        <s v="Touzhijia.com"/>
        <s v="UpGuard"/>
        <s v="Wangyu Master"/>
        <s v="WithMe"/>
        <s v="Xperiel"/>
        <s v="Yroo"/>
        <s v="Zenoti"/>
        <s v="Zurex Pharma"/>
        <s v="4-Tell"/>
        <s v="Accolade"/>
        <s v="AceBot.ai"/>
        <s v="ALPHAEON Corporation"/>
        <s v="Anomali"/>
        <s v="Apos Therapy"/>
        <s v="App Data Room"/>
        <s v="AppIDentify"/>
        <s v="AVM Biotechnology"/>
        <s v="Biofourmis Pte. Ltd."/>
        <s v="BlackLight Power"/>
        <s v="Bring!"/>
        <s v="Carvana"/>
        <s v="chicorders.com"/>
        <s v="CRATEFUL"/>
        <s v="Cytocentrics"/>
        <s v="DailyPay, Inc."/>
        <s v="Drainology"/>
        <s v="Duocaitou"/>
        <s v="Finova Financial"/>
        <s v="fitmark"/>
        <s v="FullContact"/>
        <s v="Genext Students Limited"/>
        <s v="Girihlet"/>
        <s v="Goodnight Midstream"/>
        <s v="healthtac.com"/>
        <s v="HydroMassage"/>
        <s v="IngagePatient"/>
        <s v="Interleukin Genetics"/>
        <s v="Kharabeesh"/>
        <s v="Kira Talent"/>
        <s v="Koniku"/>
        <s v="Lofelt"/>
        <s v="Loil"/>
        <s v="Lua"/>
        <s v="MDsave"/>
        <s v="Medicrea"/>
        <s v="MINDSET"/>
        <s v="MiningLamp"/>
        <s v="Nexamp"/>
        <s v="NuMat Technologies"/>
        <s v="Off Grid Electric"/>
        <s v="ONL Therapeutics"/>
        <s v="Rediscovery Life Sciences"/>
        <s v="ShopAdvisor"/>
        <s v="SiriusXT"/>
        <s v="SLT Group"/>
        <s v="Spontime Inc."/>
        <s v="TalentIQ"/>
        <s v="The Flex Company"/>
        <s v="Travelyaari.com"/>
        <s v="Vitaminka"/>
        <s v="Viyet"/>
        <s v="Wangyudashi"/>
        <s v="WiserCare"/>
        <s v="Adthena"/>
        <s v="AeroState"/>
        <s v="Alafair Biosciences"/>
        <s v="Arsenic"/>
        <s v="Autism Home Support Services"/>
        <s v="BAMTech"/>
        <s v="Binfire"/>
        <s v="Blue-Grace Logistics"/>
        <s v="bNesis"/>
        <s v="Cardiomo Care"/>
        <s v="CareSkore"/>
        <s v="Circle Pharma"/>
        <s v="CSATS"/>
        <s v="CUneXus Solutions"/>
        <s v="CVRx"/>
        <s v="Cybrary"/>
        <s v="E-contenta"/>
        <s v="Emotech LTD"/>
        <s v="Engagio"/>
        <s v="Estapar"/>
        <s v="Farmers Business Network"/>
        <s v="Fractal Industries"/>
        <s v="FriendlyData"/>
        <s v="Frontida Biopharm"/>
        <s v="Fruitday"/>
        <s v="Healthcare X.0 - HealthAssist"/>
        <s v="Humacyte"/>
        <s v="Hyperverse"/>
        <s v="Iconic Therapeutics"/>
        <s v="Insense"/>
        <s v="Interactions Corporation"/>
        <s v="INTERCROWD"/>
        <s v="iversity"/>
        <s v="JumpCloud"/>
        <s v="kalejob"/>
        <s v="Kandid.ly"/>
        <s v="Kepler Communications"/>
        <s v="Kidbee"/>
        <s v="koko"/>
        <s v="Konsus"/>
        <s v="MapR Technologies"/>
        <s v="Matterport"/>
        <s v="Max Planck Florida Institute for Neuroscience"/>
        <s v="Memebox Corporation"/>
        <s v="NextVR"/>
        <s v="One North Interactive"/>
        <s v="Pinscreen"/>
        <s v="PT Ultrajaya Milk Industry"/>
        <s v="RateHub.ca"/>
        <s v="Remitware Payments"/>
        <s v="Revealytics"/>
        <s v="SendPulse"/>
        <s v="Sharper Shape"/>
        <s v="SmartCAT"/>
        <s v="Softline"/>
        <s v="SpringStar"/>
        <s v="StreamSavvy"/>
        <s v="University of Pittsburgh"/>
        <s v="Vebbler"/>
        <s v="Woundtech"/>
        <s v="ZeroDB"/>
        <s v="ABEJA"/>
        <s v="AdPushup"/>
        <s v="American Prison Data Systems"/>
        <s v="Benchmark Holdings"/>
        <s v="Bigstone Capital"/>
        <s v="Bossa Studios"/>
        <s v="BRIGAD"/>
        <s v="Bybox"/>
        <s v="Capillary Technologies"/>
        <s v="Careerscore"/>
        <s v="CAST"/>
        <s v="CharityStars"/>
        <s v="Check-Cap"/>
        <s v="CoCo Communications Corp."/>
        <s v="CO Everywhere"/>
        <s v="Dataram"/>
        <s v="ET Index"/>
        <s v="EyeKor"/>
        <s v="Fe3 Medical"/>
        <s v="Finexio"/>
        <s v="FintecSystems"/>
        <s v="First Access"/>
        <s v="getFoodi"/>
        <s v="HashRabbit, Inc."/>
        <s v="Innoviz Technologies"/>
        <s v="Kaltura"/>
        <s v="Kids Planet"/>
        <s v="Kwippit"/>
        <s v="Leantegra"/>
        <s v="Leap Mind"/>
        <s v="Meggitt PLC"/>
        <s v="Moovenda"/>
        <s v="Nimble CRM"/>
        <s v="numares GmbH"/>
        <s v="OnlineTyari"/>
        <s v="Outbox Systems"/>
        <s v="Photobucket"/>
        <s v="Pindrop"/>
        <s v="Pristine"/>
        <s v="Sendle"/>
        <s v="Smooch Technologies"/>
        <s v="Socius"/>
        <s v="Solid Commerce"/>
        <s v="Spectrm"/>
        <s v="SpeedCast"/>
        <s v="StatRad"/>
        <s v="Synaptec"/>
        <s v="Talenta"/>
        <s v="Teckro"/>
        <s v="The Bancorp"/>
        <s v="Touristly"/>
        <s v="tray.io"/>
        <s v="TVSquared"/>
        <s v="VectorMAX"/>
        <s v="Verifly"/>
        <s v="Viridis Learning"/>
        <s v="Workit Health"/>
        <s v="Yunnex"/>
        <s v="Zipgrid"/>
        <n v="8"/>
        <s v="Cosaint Technologies"/>
        <s v="Insert"/>
        <s v="Ligandal"/>
        <s v="Serkit Inc"/>
        <s v="Tracking First"/>
        <s v="Aconex"/>
        <s v="Hypothes.is"/>
        <s v="Lightning Hybrids"/>
        <s v="Mojarto"/>
        <s v="NSM Insurance Group"/>
        <s v="Tandem"/>
        <s v="VST Travels"/>
        <s v="Academy Xi"/>
        <s v="akvola Technologies"/>
        <s v="Alodokter"/>
        <s v="Aptimmune"/>
        <s v="Ava Winery"/>
        <s v="Babel Street"/>
        <s v="Baker"/>
        <s v="BioMotiv"/>
        <s v="Biotricity"/>
        <s v="Chaitanya"/>
        <s v="Complion"/>
        <s v="Copley Retention Systems"/>
        <s v="Dable"/>
        <s v="DBi Services"/>
        <s v="Deliveroo"/>
        <s v="DigiTx Partners"/>
        <s v="ElectroCore"/>
        <s v="Globatom"/>
        <s v="Honee"/>
        <s v="Honor"/>
        <s v="Leh Leh Sports"/>
        <s v="MATTERNET"/>
        <s v="Medminder"/>
        <s v="Mingling"/>
        <s v="Movinga"/>
        <s v="Nomad Surfing"/>
        <s v="Oblong Industries"/>
        <s v="ProcessUnity"/>
        <s v="Proximity ID"/>
        <s v="Rainnet Systems"/>
        <s v="RendrFX"/>
        <s v="Seven Bro7thers"/>
        <s v="Signix"/>
        <s v="The Halal Dining Club"/>
        <s v="TheWaveVR"/>
        <s v="Tineri"/>
        <s v="TravHQ"/>
        <s v="Tricog Health Services Pvt Ltd"/>
        <s v="VAIREX international"/>
        <s v="Virtusize"/>
        <s v="Volt Storage"/>
        <s v="Wealthify.com"/>
        <s v="Xovis AG"/>
        <s v="Yana Trip"/>
        <s v="Yappes"/>
        <s v="Yintai Capital"/>
        <s v="Ambrx"/>
        <s v="Auddly"/>
        <s v="Azul SA"/>
        <s v="BrandYourself"/>
        <s v="BrewDog"/>
        <s v="Clinc"/>
        <s v="Consumer Physics"/>
        <s v="DNAtriX"/>
        <s v="Drizly"/>
        <s v="Elation Health"/>
        <s v="Eleos Web"/>
        <s v="Formlabs"/>
        <s v="Funding Societies"/>
        <s v="Go-Jek"/>
        <s v="GrubMarket Inc"/>
        <s v="Homebase"/>
        <s v="Hua Juan"/>
        <s v="Huize.com"/>
        <s v="Huuuge Games"/>
        <s v="Jiffy"/>
        <s v="Kentik"/>
        <s v="kubo financiero"/>
        <s v="LegalVision"/>
        <s v="London Doctors Clinic"/>
        <s v="MI Airline"/>
        <s v="mycujoo"/>
        <s v="Neusoft Group"/>
        <s v="PaulCamper"/>
        <s v="PrimeGen Biotech"/>
        <s v="Quixey"/>
        <s v="Reed &amp; Mackay"/>
        <s v="Repaireasy"/>
        <s v="SecureAuth"/>
        <s v="Sellbrite"/>
        <s v="Shatterproof"/>
        <s v="Stellar Value Chain"/>
        <s v="Syft"/>
        <s v="The Idle Man"/>
        <s v="Vestaron Corporation"/>
        <s v="Virool"/>
        <s v="Vivint Solar"/>
        <s v="3ciety"/>
        <s v="4IQ"/>
        <s v="Advance Disposal Services"/>
        <s v="AirHelp"/>
        <s v="Atlantic Carbon Group Plc"/>
        <s v="Axial"/>
        <s v="BestWay Parcel Logistics"/>
        <s v="Certified Security Solutions"/>
        <s v="Charge2C-NewCap"/>
        <s v="CHILI"/>
        <s v="City Pantry"/>
        <s v="Cloudyn"/>
        <s v="Coinify ApS"/>
        <s v="Cornerways Consulting"/>
        <s v="Curbza"/>
        <s v="Duck House"/>
        <s v="DynamiTick"/>
        <s v="eCare Vault"/>
        <s v="Enable Injections"/>
        <s v="Enumeral Biomedical"/>
        <s v="ExtraCarbon"/>
        <s v="First Light Biosciences"/>
        <s v="Flickbay"/>
        <s v="Going to School"/>
        <s v="Goodier Cosmetics"/>
        <s v="Haven Lock"/>
        <s v="HIG Capital"/>
        <s v="Hulu"/>
        <s v="HZO"/>
        <s v="INDIGO Biosciences"/>
        <s v="Kien"/>
        <s v="Lighthouse eDiscovery"/>
        <s v="Nymbus Media"/>
        <s v="OpenTempo"/>
        <s v="Ornim Medical"/>
        <s v="Owlchemy Labs"/>
        <s v="Ozaremit"/>
        <s v="Panoply.io"/>
        <s v="Parkifi"/>
        <s v="Petoo"/>
        <s v="Pullbutton, Inc."/>
        <s v="Pyxant Labs"/>
        <s v="QuickGifts"/>
        <s v="raksul"/>
        <s v="Revision Skincare"/>
        <s v="RocketSpace"/>
        <s v="Samanta"/>
        <s v="Sedona Systems"/>
        <s v="Sequence Bio"/>
        <s v="SiteZeus"/>
        <s v="Skeleton Technologies"/>
        <s v="Skinnyprice"/>
        <s v="Spot.IM"/>
        <s v="svrvive"/>
        <s v="VaultRMS"/>
        <s v="Velostrata"/>
        <s v="Vertigo Media"/>
        <s v="Vipkid"/>
        <s v="Weebit Nano"/>
        <s v="Yieldbot"/>
        <s v="98point6"/>
        <s v="ALL DAY MEDIA"/>
        <s v="Apptimize"/>
        <s v="Arktis Radiation Detectors"/>
        <s v="Attic Labs"/>
        <s v="Avrobio"/>
        <s v="Axiom Exergy"/>
        <s v="Bagel Labs"/>
        <s v="BeaconsInSpace"/>
        <s v="Biosortia Pharmaceuticals"/>
        <s v="Birchbox"/>
        <s v="CareerWaze"/>
        <s v="Central Logic"/>
        <s v="Ceros"/>
        <s v="Clark"/>
        <s v="Codeable"/>
        <s v="CognitiveScale"/>
        <s v="CS Disco"/>
        <s v="DailyNinja"/>
        <s v="Diablo Technologies"/>
        <s v="DisLedger"/>
        <s v="Distil Networks"/>
        <s v="Eliq"/>
        <s v="Energy Institute - The University of Texas at Austin"/>
        <s v="Finja"/>
        <s v="FixtHub"/>
        <s v="Florence Healthcare"/>
        <s v="Foundation Fighting Blindness"/>
        <s v="Fragmentic"/>
        <s v="Gaelectric"/>
        <s v="iBeat"/>
        <s v="IDtree"/>
        <s v="Infraspeak"/>
        <s v="InSite Wireless"/>
        <s v="Landmark Health"/>
        <s v="LBRY"/>
        <s v="League Collegiate Outfitters (league91.com)"/>
        <s v="Level Therapy"/>
        <s v="Lighting Science Group"/>
        <s v="LookBookHQ Inc."/>
        <s v="MikMak"/>
        <s v="MindGenius"/>
        <s v="MyXplor"/>
        <s v="OK Play"/>
        <s v="Omega Diagnostics"/>
        <s v="OneKloud"/>
        <s v="OptiKira"/>
        <s v="Osprey Medical"/>
        <s v="Paidly"/>
        <s v="Paragons"/>
        <s v="Petcube"/>
        <s v="PhenixP2P Inc"/>
        <s v="Pluot"/>
        <s v="Plymouth Minerals"/>
        <s v="Privitar"/>
        <s v="Processia Solutions"/>
        <s v="Pulsate"/>
        <s v="Red Canary"/>
        <s v="Rikai Labs"/>
        <s v="RiskSense"/>
        <s v="Science Gateways Community Institute"/>
        <s v="Sensay"/>
        <s v="Serionix"/>
        <s v="ShareACamper"/>
        <s v="Sheroes"/>
        <s v="Shippify"/>
        <s v="Shoppable"/>
        <s v="Siren"/>
        <s v="SP Apparels"/>
        <s v="Sticar"/>
        <s v="TamaracK"/>
        <s v="Tetra Discovery"/>
        <s v="The Molecular Sciences Software Institute"/>
        <s v="The Next Ad"/>
        <s v="The Rockefeller Group"/>
        <s v="TOP MOT"/>
        <s v="Townsquared"/>
        <s v="Viewics"/>
        <s v="VS Media Ltd."/>
        <s v="WorthPoint"/>
        <s v="Zype"/>
        <s v="5 Analytics"/>
        <s v="Access Innovation LLC"/>
        <s v="Agent Q"/>
        <s v="Alatting Inc."/>
        <s v="Aligned TeleHealth"/>
        <s v="Apli"/>
        <s v="APPVISORY™ by mediaTest digital"/>
        <s v="AprilAge"/>
        <s v="Aptevo Therapeutics"/>
        <s v="Artisna - The Artisan Marketplace"/>
        <s v="Asistia"/>
        <s v="AssetRover"/>
        <s v="Aurora Tech Inc."/>
        <s v="AxleHire"/>
        <s v="BBB Technologies"/>
        <s v="BEXI.IO"/>
        <s v="Bink"/>
        <s v="Bio2 Technologies"/>
        <s v="Biolase"/>
        <s v="Bioniz Therapeutics"/>
        <s v="Blacklane"/>
        <s v="Black Tie Ventures"/>
        <s v="Blendo"/>
        <s v="BLINCAM"/>
        <s v="Boundless Reality"/>
        <s v="Brave"/>
        <s v="Bump Boxes"/>
        <s v="Carousell"/>
        <s v="Clarifai"/>
        <s v="ContentOro"/>
        <s v="Cordial"/>
        <s v="Crowdholding"/>
        <s v="CyberX"/>
        <s v="CYTIoT"/>
        <s v="Darkstore"/>
        <s v="DataNexus"/>
        <s v="Dealflicks"/>
        <s v="Dr.Kitchen"/>
        <s v="Easy-Point"/>
        <s v="Everfave"/>
        <s v="EVOFEM"/>
        <s v="FamilyID"/>
        <s v="Farm Bureau Bank"/>
        <s v="Fortanix"/>
        <s v="Freedcamp"/>
        <s v="FrenchFounders"/>
        <s v="Freyr Energy"/>
        <s v="Full Circle Games"/>
        <s v="Genprot"/>
        <s v="Glowforge"/>
        <s v="GoArc"/>
        <s v="Greatify"/>
        <s v="Green Cloud Technologies"/>
        <s v="GroundBreak Mobile"/>
        <s v="Happy Returns"/>
        <s v="Healthkart"/>
        <s v="HomeTree"/>
        <s v="IM Your Doc"/>
        <s v="InfiniTrak"/>
        <s v="InterNex Capital"/>
        <s v="inVentiv Health"/>
        <s v="It's My Chance"/>
        <s v="Keansa Solutions LLP"/>
        <s v="Koan"/>
        <s v="Kvotter"/>
        <s v="Laundrapp"/>
        <s v="Luvo"/>
        <s v="McGinley Orthopaedic Innovations"/>
        <s v="Meeber"/>
        <s v="Myagi"/>
        <s v="myVeeta"/>
        <s v="National Computational Infrastructure"/>
        <s v="Nephros"/>
        <s v="Neptune Analytics"/>
        <s v="Oak Labs"/>
        <s v="Optima Curis Inc"/>
        <s v="Outwork"/>
        <s v="Ovumhospitals"/>
        <s v="Owl Manor Veterinary"/>
        <s v="Peak Design"/>
        <s v="Percolata"/>
        <s v="Perfumora.com - The Scents Marketplace"/>
        <s v="Pixinote, Inc."/>
        <s v="PocketList"/>
        <s v="PolyLabs"/>
        <s v="PoshBerry"/>
        <s v="Predictive, Inc."/>
        <s v="Quantopian"/>
        <s v="Qupital"/>
        <s v="REASY"/>
        <s v="Reply.ai"/>
        <s v="RightCapital"/>
        <s v="River Studios"/>
        <s v="Second Studio"/>
        <s v="Shore GmbH"/>
        <s v="SHORTOUCH"/>
        <s v="Sky.Garden"/>
        <s v="SkyKick"/>
        <s v="SoVRan"/>
        <s v="Spacio"/>
        <s v="Spycob"/>
        <s v="Study Abroad Apartments"/>
        <s v="Sunset Digital Communications"/>
        <s v="Surkus"/>
        <s v="SwarmSales, Inc."/>
        <s v="Swimlane"/>
        <s v="Synetiq Ltd."/>
        <s v="Teads"/>
        <s v="Terreno"/>
        <s v="The Outline"/>
        <s v="The Right Fit"/>
        <s v="Thermal Vision"/>
        <s v="ThoughtSTEM"/>
        <s v="Tie"/>
        <s v="Tokri"/>
        <s v="TOURING APP, LLC"/>
        <s v="TraceAir"/>
        <s v="truRating"/>
        <s v="Vault"/>
        <s v="Velle Technology"/>
        <s v="Virtuix"/>
        <s v="Vocate"/>
        <s v="Water Planet"/>
        <s v="Wiivv"/>
        <s v="WiMark Systems"/>
        <s v="Worldcoo"/>
        <s v="WrkRiot"/>
        <s v="Yumlane"/>
        <s v="AMBER"/>
        <s v="ArbiClaims, Inc."/>
        <s v="Fotition"/>
        <s v="motorleaf"/>
        <s v="NearIT"/>
        <s v="Richiesoft"/>
        <s v="The Open Knowledge Foundation Deutschland (OKF DE)"/>
        <s v="Abuyo Media"/>
        <s v="Booster.ai"/>
        <s v="eisenvault"/>
        <s v="Helix BioPharma"/>
        <s v="LifeTold.com"/>
        <s v="Mirage Interactive"/>
        <s v="SteadyMed Therapeutics"/>
        <s v="Voonik"/>
        <s v="AnatoMotion"/>
        <s v="Apliant"/>
        <s v="Aquro"/>
        <s v="Carbon"/>
        <s v="Cinemeet"/>
        <s v="Cmb International"/>
        <s v="Easy Metrics"/>
        <s v="Eggbun Education"/>
        <s v="eLichens"/>
        <s v="Emu Solutions"/>
        <s v="FINO PayTech Ltd."/>
        <s v="Freetrade"/>
        <s v="GamersFirst"/>
        <s v="GoCoop"/>
        <s v="Growlife"/>
        <s v="HelloDhobi"/>
        <s v="Korea Credit Data"/>
        <s v="Manoa Botanicals"/>
        <s v="MBJ LONDON"/>
        <s v="Medinfi"/>
        <s v="Microchip Technology"/>
        <s v="Mobvoi Inc."/>
        <s v="Papertrail"/>
        <s v="RentMoji™"/>
        <s v="Smart Homy LLC"/>
        <s v="T3 Labs"/>
        <s v="Transport on Demand (ToD)"/>
        <s v="TruSTAR Technology"/>
        <s v="VytronUS"/>
        <s v="Wrebit"/>
        <s v="Zazoom Media Group"/>
        <s v="Zoomability"/>
        <s v="AgriWebb"/>
        <s v="Aushon BioSystems"/>
        <s v="Avails Medical"/>
        <s v="Baca"/>
        <s v="Bizly"/>
        <s v="BlueConic"/>
        <s v="CloudApp"/>
        <s v="Cloudvirga"/>
        <s v="Concrete Sensors"/>
        <s v="Cronycle Ltd"/>
        <s v="Cyberhaven"/>
        <s v="Drizzle"/>
        <s v="DynamicAction"/>
        <s v="Ecorithm"/>
        <s v="Exchange Corporation"/>
        <s v="FilterEasy"/>
        <s v="Finance-Magnat Finanzvermittlung"/>
        <s v="Flower Orthopedics"/>
        <s v="Keepe"/>
        <s v="Markable"/>
        <s v="MaxWholesale"/>
        <s v="Megaport"/>
        <s v="Milliken &amp; Company"/>
        <s v="Ministry of Supply"/>
        <s v="Modulated Imaging"/>
        <s v="Moncler S P A"/>
        <s v="Mytonomy"/>
        <s v="Neuron"/>
        <s v="Nevakar"/>
        <s v="PacketSled"/>
        <s v="Peek"/>
        <s v="Pivigo"/>
        <s v="Platelet BioGenesis"/>
        <s v="Prairie Plant Systems"/>
        <s v="Prospera"/>
        <s v="RainFocus"/>
        <s v="Reltio"/>
        <s v="Retty"/>
        <s v="Roomi"/>
        <s v="SalesLyft"/>
        <s v="Slate Science"/>
        <s v="Snappr"/>
        <s v="SonarMed"/>
        <s v="Stratis"/>
        <s v="Tediber"/>
        <s v="Terex"/>
        <s v="Texas A&amp;M AgriLife Research"/>
        <s v="This Mum Runs"/>
        <s v="Trumpet Search"/>
        <s v="Tupl"/>
        <s v="Vizolution"/>
        <s v="Weidong Cloud Education"/>
        <s v="Wonder Workshop (Formerly Play-i)"/>
        <s v="wooptix"/>
        <s v="Xhockware"/>
        <s v="3Derm Systems"/>
        <s v="Arboribus"/>
        <s v="AttackIQ"/>
        <s v="Big Health"/>
        <s v="BP3 Global"/>
        <s v="Byndr"/>
        <s v="Center of fireball researchs"/>
        <s v="Columbia Asia"/>
        <s v="Density"/>
        <s v="elefant.ro"/>
        <s v="Everfi"/>
        <s v="FogHorn"/>
        <s v="GENBAND"/>
        <s v="Gongzi Qianbao"/>
        <s v="Good Eggs"/>
        <s v="*gram Labs"/>
        <s v="harris pye"/>
        <s v="Hash"/>
        <s v="hellotwist"/>
        <s v="Hepan Finance"/>
        <s v="Igor"/>
        <s v="Immedia"/>
        <s v="Informatics In Context"/>
        <s v="IStyleYou"/>
        <s v="Japet"/>
        <s v="Kimera Systems"/>
        <s v="Kuvée"/>
        <s v="LeadGenius"/>
        <s v="Lotus Capital Limited"/>
        <s v="MailControl"/>
        <s v="Matific"/>
        <s v="Metaclipse Therapeutics"/>
        <s v="Modasta"/>
        <s v="Mozio"/>
        <s v="MyMonii"/>
        <s v="Omniox"/>
        <s v="PEN"/>
        <s v="PhishMe"/>
        <s v="Phosphorus"/>
        <s v="Poq"/>
        <s v="Powerlinx"/>
        <s v="Predata"/>
        <s v="QRA"/>
        <s v="Rental Beast"/>
        <s v="Scout RFP"/>
        <s v="Shipt"/>
        <s v="Shriram Land Development India"/>
        <s v="square plums"/>
        <s v="Suma Agro India"/>
        <s v="Svelte Medical Systems"/>
        <s v="TechSydney"/>
        <s v="Tiyo"/>
        <s v="Toborrow"/>
        <s v="TranscribeMe"/>
        <s v="Upthere"/>
        <s v="Zeek"/>
        <s v="Acalvio Technologies"/>
        <s v="AiChat"/>
        <s v="Atonarp"/>
        <s v="Bad Norwegian"/>
        <s v="Bolstra"/>
        <s v="Boltt Sports Technologies"/>
        <s v="Bricata"/>
        <s v="Caspian Learning"/>
        <s v="CellMax Life"/>
        <s v="Cloudability"/>
        <s v="Codeship"/>
        <s v="Cogent3D"/>
        <s v="Dermandar"/>
        <s v="Elevate"/>
        <s v="EMAsphere"/>
        <s v="Embera NeuroTherapeutics"/>
        <s v="Engie"/>
        <s v="Fella Homes"/>
        <s v="Galena Biopharma"/>
        <s v="HRSA"/>
        <s v="Hylan Datacom &amp; Electrical"/>
        <s v="Influential"/>
        <s v="Intellirod Spine"/>
        <s v="Kite &amp; Lightning"/>
        <s v="Krome Photos"/>
        <s v="Lemon leaf"/>
        <s v="Logix Group"/>
        <s v="Lophius Biosciences"/>
        <s v="Luna Lights"/>
        <s v="MakeLeaps"/>
        <s v="Mezi"/>
        <s v="Nomad Health"/>
        <s v="PatternEx"/>
        <s v="ReDeTec"/>
        <s v="Reflect"/>
        <s v="Revenue Conduit"/>
        <s v="Rockets of Awesome"/>
        <s v="SafeBreach"/>
        <s v="Scopely"/>
        <s v="Seven Generations Energy"/>
        <s v="ShareThis"/>
        <s v="Sonarworks"/>
        <s v="Souktel"/>
        <s v="StemoniX"/>
        <s v="Sun Basket"/>
        <s v="Sunrun"/>
        <s v="SynGen"/>
        <s v="Teamie"/>
        <s v="Tidemark"/>
        <s v="Torax Medical"/>
        <s v="Total Environment"/>
        <s v="TRIAD STAGE"/>
        <s v="University of Maine"/>
        <s v="Vena Solutions"/>
        <s v="Veranu"/>
        <s v="View"/>
        <s v="WWE &amp; Company"/>
        <s v="51Maps"/>
        <s v="Aphria"/>
        <s v="Aquiris"/>
        <s v="Arbutus Medical"/>
        <s v="Automile"/>
        <s v="B12"/>
        <s v="BioVentrix"/>
        <s v="Black Bear Energy"/>
        <s v="Buffalo Wild Wings"/>
        <s v="Buying Show"/>
        <s v="Coinigy"/>
        <s v="Dialogue"/>
        <s v="Donkey Republic"/>
        <s v="DreaMed Diabetes"/>
        <s v="e27"/>
        <s v="Emefcy"/>
        <s v="Emvevi"/>
        <s v="Entera Bio"/>
        <s v="ENTvantageDX"/>
        <s v="Explorer Pipeline"/>
        <s v="FotoSwipe"/>
        <s v="Freed Foods"/>
        <s v="HudsonField"/>
        <s v="InnaMed"/>
        <s v="Jechange.fr"/>
        <s v="Josephmark"/>
        <s v="Just. Biotherapeutics"/>
        <s v="Kandou Bus"/>
        <s v="LawnGuru"/>
        <s v="Lilt Inc."/>
        <s v="Martinavarro"/>
        <s v="Medaxion"/>
        <s v="mYcore Control Technology"/>
        <s v="Nettwerk Music Group"/>
        <s v="NextInput"/>
        <s v="Opanga Networks"/>
        <s v="Orosapparel"/>
        <s v="Prokarium"/>
        <s v="Puntaa"/>
        <s v="Qdesq"/>
        <s v="QwikCilver Solutions"/>
        <s v="Renovate Simply"/>
        <s v="Reviva Pharmaceuticals"/>
        <s v="Sansoro Health"/>
        <s v="Schoolido"/>
        <s v="skilancer"/>
        <s v="Solaborate"/>
        <s v="StackPath"/>
        <s v="Takt"/>
        <s v="Tide"/>
        <s v="Transfix"/>
        <s v="Tricida"/>
        <s v="Ubtech"/>
        <s v="Vtesse"/>
        <s v="WONDER"/>
        <s v="Xclaim Mobile, Inc."/>
        <s v="Yonghong Tech"/>
        <s v="ZoomCar"/>
        <s v="Fantex"/>
        <s v="InfoBionic"/>
        <s v="SciCrop"/>
        <s v="SuperMeat"/>
        <s v="All Set Works"/>
        <s v="ANDalyze"/>
        <s v="Apama Medical"/>
        <s v="Booking my Taxi"/>
        <s v="BriteHub"/>
        <s v="Broadly"/>
        <s v="Clinipace WorldWide"/>
        <s v="CLIO Cosmetics"/>
        <s v="Codigames"/>
        <s v="Consensus Orthopedics"/>
        <s v="Creo Wellness"/>
        <s v="Deporvillage"/>
        <s v="Direct Flow Medical"/>
        <s v="Elephant Robotics"/>
        <s v="Eyenuk"/>
        <s v="Gearbox Express"/>
        <s v="Genesys"/>
        <s v="Global Fashion Group"/>
        <s v="GrandCare Health Services"/>
        <s v="Greetabl"/>
        <s v="Gridwise"/>
        <s v="IntoGo LLC"/>
        <s v="Koho"/>
        <s v="Leaf"/>
        <s v="Le Cicogne"/>
        <s v="Neurensic"/>
        <s v="OneUp Sports"/>
        <s v="Paratus Diagnostics"/>
        <s v="PerfectaMe"/>
        <s v="Promon"/>
        <s v="Salient Energy"/>
        <s v="saykara"/>
        <s v="Shootsta"/>
        <s v="SimplyMoveIn"/>
        <s v="Sitter Inc."/>
        <s v="skraach"/>
        <s v="Skrilo"/>
        <s v="Sostena"/>
        <s v="Touché"/>
        <s v="Towerstream"/>
        <s v="Travly"/>
        <s v="Treebo Hotels"/>
        <s v="UpGrain"/>
        <s v="UrDoorstep"/>
        <s v="ViCare"/>
        <s v="Videolicious"/>
        <s v="WestWing"/>
        <s v="WholeMe"/>
        <s v="Woofbert"/>
        <s v="Acquisition Glacier II"/>
        <s v="Amino Diet Reviews"/>
        <s v="AristaMD"/>
        <s v="BestMile"/>
        <s v="BidEnergy"/>
        <s v="Bira 91"/>
        <s v="CairoSitters"/>
        <s v="Clubessential"/>
        <s v="Communitech"/>
        <s v="cubexlab"/>
        <s v="Deposit Solutions"/>
        <s v="Direct Response"/>
        <s v="DRUMS Food International"/>
        <s v="Energyworx"/>
        <s v="Eragano"/>
        <s v="FLEXE"/>
        <s v="Foresite"/>
        <s v="Good.Co"/>
        <s v="Indigo"/>
        <s v="InflaRx"/>
        <s v="Inkbox"/>
        <s v="Innit"/>
        <s v="Insedia LLC"/>
        <s v="KA Imaging"/>
        <s v="Kazan Networks"/>
        <s v="Kineta"/>
        <s v="Knote"/>
        <s v="LifeAID Beverage"/>
        <s v="LQD Business Finance"/>
        <s v="Mend VIP"/>
        <s v="MindCare Solutions"/>
        <s v="Mywish Marketplaces"/>
        <s v="New Wave Foods"/>
        <s v="N-of-One"/>
        <s v="NVISION MEDICAL"/>
        <s v="Omise"/>
        <s v="Quantifeed"/>
        <s v="Record Legends Studios"/>
        <s v="Redis Labs"/>
        <s v="REDWAVE ENERGY"/>
        <s v="Ruler Analytics"/>
        <s v="Sift Security"/>
        <s v="Southwest Research Institute (SwRI)"/>
        <s v="Stellar Biotechnologies"/>
        <s v="Sunshine Heart"/>
        <s v="Teal"/>
        <s v="Termaxia"/>
        <s v="United Silicon Carbide"/>
        <s v="Urjanet"/>
        <s v="Vallie"/>
        <s v="ViaCyte"/>
        <s v="WeDo"/>
        <s v="West Creek Financial"/>
        <s v="wiwigo"/>
        <s v="WorkplaceDynamics"/>
        <s v="Wright Avenue Partners"/>
        <s v="Above Average"/>
        <s v="Absolute Health &amp; Performance"/>
        <s v="Adherium"/>
        <s v="Advanced Solutions International"/>
        <s v="ADvTECH"/>
        <s v="Airspan Networks"/>
        <s v="Akili Interactive Labs"/>
        <s v="AppSpotr"/>
        <s v="Babytree"/>
        <s v="Bansen Labs"/>
        <s v="Baobao"/>
        <s v="Bioz"/>
        <s v="blogfoster"/>
        <s v="Bluebridge"/>
        <s v="Boralex"/>
        <s v="Brandcast"/>
        <s v="Canard"/>
        <s v="Care Angel"/>
        <s v="CargoX"/>
        <s v="CounterCraft"/>
        <s v="Dogsee Chew"/>
        <s v="Elmitel Engineering"/>
        <s v="Ergobyte Informatics S.A."/>
        <s v="Eve Mattress"/>
        <s v="FAST JAPAN"/>
        <s v="Fieldscale"/>
        <s v="Friendz"/>
        <s v="Frontmen"/>
        <s v="Fuller"/>
        <s v="Gamezone"/>
        <s v="Gravie"/>
        <s v="HoloLamp"/>
        <s v="HomeTouch"/>
        <s v="Hupp"/>
        <s v="Hygiena"/>
        <s v="Ichor Therapeutics"/>
        <s v="iFood"/>
        <s v="Invenra"/>
        <s v="Iterate Studio"/>
        <s v="KapGel"/>
        <s v="Kenesto Corp"/>
        <s v="Kyndi"/>
        <s v="LogDNA"/>
        <s v="Logidots Technologies Pvt Ltd"/>
        <s v="MegaBots, Inc."/>
        <s v="Mesh Korea"/>
        <s v="MLW Squared"/>
        <s v="My Taxi India"/>
        <s v="Nabsys"/>
        <s v="Navigate Startup House"/>
        <s v="Pantheon"/>
        <s v="pickair"/>
        <s v="Pinduoduo"/>
        <s v="Playlist"/>
        <s v="Praset"/>
        <s v="Propel ICT"/>
        <s v="Purple Deck Media"/>
        <s v="Purple Squirrel"/>
        <s v="Radient Technologies"/>
        <s v="RepKnight"/>
        <s v="ReportLab"/>
        <s v="Revalu8"/>
        <s v="ReviewTrackers"/>
        <s v="Revolut"/>
        <s v="Rize Inc."/>
        <s v="Roofandfloor.com"/>
        <s v="S4 (Solap4)"/>
        <s v="section.io"/>
        <s v="Securities Training Corp."/>
        <s v="Sense Biodetection"/>
        <s v="Shortcut Labs"/>
        <s v="Sideline Sneakers"/>
        <s v="Sliderz"/>
        <s v="Smartbow"/>
        <s v="Spontly"/>
        <s v="Sprinklr"/>
        <s v="Stardog Union"/>
        <s v="Strix"/>
        <s v="TeraBAT"/>
        <s v="The Native"/>
        <s v="Trim"/>
        <s v="Truckola"/>
        <s v="Turing Analytics"/>
        <s v="UISEE"/>
        <s v="Updown Technologies, Inc."/>
        <s v="Valneva"/>
        <s v="Wanderio"/>
        <s v="Weston Swinger Media Holdings Inc."/>
        <s v="Windrush"/>
        <s v="ZipBooks"/>
        <s v="Advanced Enzymes"/>
        <s v="Altor BioScience"/>
        <s v="Applied Cavitation"/>
        <s v="Applop Mobile Solutions Pvt Ltd"/>
        <s v="Asiahub"/>
        <s v="Birdly"/>
        <s v="Blue Cedar Networks"/>
        <s v="BonLook"/>
        <s v="Butter.ai"/>
        <s v="Candor, Inc."/>
        <s v="Capriza"/>
        <s v="CommonBond"/>
        <s v="Deal4Loans"/>
        <s v="DotC"/>
        <s v="ezyCollect"/>
        <s v="Firefly Medical"/>
        <s v="Fulcrum Therapeutics"/>
        <s v="Genomind"/>
        <s v="Growbot"/>
        <s v="GuardiCore"/>
        <s v="Guideline Technologies Inc."/>
        <s v="Hatchli"/>
        <s v="HealthCall"/>
        <s v="Hyperoptic"/>
        <s v="Integrity Marketing Group"/>
        <s v="iPug"/>
        <s v="iServe Financial"/>
        <s v="JoinBubble"/>
        <s v="Jolt.us"/>
        <s v="Kiip"/>
        <s v="Lattice"/>
        <s v="Mist"/>
        <s v="mistnet.io"/>
        <s v="Myra Labs"/>
        <s v="n2y LLC"/>
        <s v="NA-KD.com"/>
        <s v="Neybers"/>
        <s v="NiYO Solutions"/>
        <s v="Nulogy"/>
        <s v="NurturMe"/>
        <s v="Ombitron"/>
        <s v="Oncorus, Inc."/>
        <s v="Orezone Resources"/>
        <s v="Outdoor Voices"/>
        <s v="Pillar Technologies"/>
        <s v="Precision Ocular"/>
        <s v="Property Passbook"/>
        <s v="Protean Electric"/>
        <s v="S4"/>
        <s v="Sagacito Technologies"/>
        <s v="SAS JOY"/>
        <s v="Sift Science"/>
        <s v="Skycure"/>
        <s v="Snow Print Studios"/>
        <s v="Stepping Stone Dental Partners"/>
        <s v="store2be"/>
        <s v="Sudo"/>
        <s v="Synthorx"/>
        <s v="TAX2WIN"/>
        <s v="Teamworks"/>
        <s v="TOBUZ"/>
        <s v="Verdex Technology"/>
        <s v="Vrex"/>
        <s v="Wade &amp; Wendy"/>
        <s v="Wearsafe Labs"/>
        <s v="We Farm"/>
        <s v="Younited Credit (ex- Prêt d’Union)"/>
        <s v="Zenreach"/>
        <s v="Abacus Labs"/>
        <s v="aCommerce"/>
        <s v="Arable"/>
        <s v="Ardelyx"/>
        <s v="AW-Energy"/>
        <s v="BETAZI"/>
        <s v="BimBimBikes"/>
        <s v="Binary Fountain, Inc."/>
        <s v="bitgab"/>
        <s v="Bluestone.com"/>
        <s v="Buzzer Feedback"/>
        <s v="BYD"/>
        <s v="Cadenza Innovation"/>
        <s v="Cambridge Medical Robotics"/>
        <s v="CAMIL Alimentos"/>
        <s v="Clarity Pharmaceuticals"/>
        <s v="Connect Financial Software Solutions"/>
        <s v="DiaMedica"/>
        <s v="Doppler Labs"/>
        <s v="ecospire"/>
        <s v="EFInA"/>
        <s v="Enevo"/>
        <s v="FIRM OF JOHN DICKINSON SCHNEIDER"/>
        <s v="Frosmo"/>
        <s v="ImageProVision Technology"/>
        <s v="intelligent views"/>
        <s v="Knack"/>
        <s v="Komet Resources"/>
        <s v="Launch NY"/>
        <s v="LearnMor"/>
        <s v="Lifesum"/>
        <s v="Loc8"/>
        <s v="Lucernex"/>
        <s v="Magnetic Insight Inc"/>
        <s v="MarketInvoice"/>
        <s v="Mavin"/>
        <s v="Meituan-Dianping"/>
        <s v="Micro C"/>
        <s v="microDimensions"/>
        <s v="Mobidiag Ltd."/>
        <s v="MolecularMD"/>
        <s v="MunJob Oy Ltd."/>
        <s v="MYOMO"/>
        <s v="Ocee Design"/>
        <s v="OneIndia"/>
        <s v="OpenDoor Trading"/>
        <s v="PamBio"/>
        <s v="Parkimeter"/>
        <s v="Phone2Action"/>
        <s v="Poxel"/>
        <s v="Relativity Space"/>
        <s v="Rever"/>
        <s v="Roambee Corporation"/>
        <s v="Rockar"/>
        <s v="Sabinal Energy"/>
        <s v="sabzi.pk"/>
        <s v="Sandvik"/>
        <s v="SmarterHQ"/>
        <s v="Spectral Engines"/>
        <s v="Supermercato24"/>
        <s v="uMov.me"/>
        <s v="Use Kanban"/>
        <s v="UXH"/>
        <s v="Verto Homes"/>
        <s v="Wacay"/>
        <s v="WakoW"/>
        <s v="What Goes Around Comes Around"/>
        <s v="ZestFinance"/>
        <s v="zlien"/>
        <s v="Zuppler"/>
        <s v="Alterra Home Loans"/>
        <s v="GoTouchVR"/>
        <s v="National Tobacco Enterprise"/>
        <s v="Tubis Technology Inc"/>
        <s v="Agtract"/>
        <s v="Automat"/>
        <s v="Flide"/>
        <s v="Funding University"/>
        <s v="Intricately"/>
        <s v="Neurovance"/>
        <s v="REFLEX Gaming"/>
        <s v="SIZZLE"/>
        <s v="1healthy.world"/>
        <s v="3D Hubs"/>
        <s v="Accordia Golf Co Ltd"/>
        <s v="Actvcontent"/>
        <s v="AgFlow"/>
        <s v="airXsys"/>
        <s v="AltheaDx"/>
        <s v="Apothecary Health Solutions"/>
        <s v="Atooma INC"/>
        <s v="aucobo"/>
        <s v="Azalea Health"/>
        <s v="Benchmark Intelligence"/>
        <s v="Bringhub"/>
        <s v="CheckRecipient"/>
        <s v="Civil Maps"/>
        <s v="CleanCloud"/>
        <s v="ControlScan"/>
        <s v="Creditexchange"/>
        <s v="CrediWire"/>
        <s v="DroneSeed"/>
        <s v="Dynamo Micropower"/>
        <s v="Endonovo Therapeutics"/>
        <s v="Evo-Connect"/>
        <s v="Faception"/>
        <s v="FitSense"/>
        <s v="Freedom Telecom Services"/>
        <s v="Ghacklabs"/>
        <s v="GUIDEBOAT"/>
        <s v="Hellomam"/>
        <s v="Helocyte"/>
        <s v="Holo-Light"/>
        <s v="Iagnosis"/>
        <s v="iCarbonX"/>
        <s v="iFeel Tactile Systems"/>
        <s v="Imaging3"/>
        <s v="Iris AI"/>
        <s v="JivanaBiotechnology"/>
        <s v="Joylux"/>
        <s v="Jupiter Orphan Therapeutics"/>
        <s v="KaloBios Pharmaceuticals"/>
        <s v="Kanzhun"/>
        <s v="Kopjra Srl"/>
        <s v="Lawcadia"/>
        <s v="Lean Survey"/>
        <s v="Lifeblink"/>
        <s v="LoyaltyGenerator"/>
        <s v="Lux Rewards"/>
        <s v="Ma3Route"/>
        <s v="Magnolia Medical Technologies"/>
        <s v="Mentat Innovations"/>
        <s v="Mira"/>
        <s v="Neuron Soundware"/>
        <s v="Offrbox"/>
        <s v="Paracosm"/>
        <s v="Pathover"/>
        <s v="PayPress"/>
        <s v="PFO Global"/>
        <s v="Phyzseek: The Fitness App That Motivates You to Transform Your Body"/>
        <s v="PureLiFi"/>
        <s v="QuantaVerse"/>
        <s v="Quantoz"/>
        <s v="SayPay Technologies Inc."/>
        <s v="ScopeAR"/>
        <s v="Sensed.io"/>
        <s v="Sequentia"/>
        <s v="seqWell"/>
        <s v="Settled"/>
        <s v="Silent Circle"/>
        <s v="Strafe"/>
        <s v="Tarsa Therapeutics"/>
        <s v="Technology Keiretsu"/>
        <s v="The Chocolate Bear Kitchen"/>
        <s v="Theo"/>
        <s v="TTi Global"/>
        <s v="Udesk"/>
        <s v="Umbo, Inc."/>
        <s v="Unifysquare"/>
        <s v="Vectoflow"/>
        <s v="Veldt"/>
        <s v="We Are Coherent"/>
        <s v="WearHealth"/>
        <s v="WorkApps"/>
        <s v="Zenodys"/>
        <s v="ZiveBox"/>
        <s v="Amour Colors"/>
        <s v="Amplero"/>
        <s v="Anutra Medical"/>
        <s v="Aspect Imaging"/>
        <s v="Augrav"/>
        <s v="byrd"/>
        <s v="Caremerge"/>
        <s v="CropLogic"/>
        <s v="CyberGRX"/>
        <s v="DefenseStorm"/>
        <s v="Discors, Inc."/>
        <s v="ENDOTRONIX"/>
        <s v="Findo.io"/>
        <s v="Flick Electric"/>
        <s v="Freightera"/>
        <s v="GameOn"/>
        <s v="Immunome"/>
        <s v="Ingo Money"/>
        <s v="IntensAquatica"/>
        <s v="Kika Tech"/>
        <s v="Lifestyle Brands"/>
        <s v="MindImmune Therapeutics"/>
        <s v="MOIN, Inc."/>
        <s v="OK Car Insurance"/>
        <s v="Personio GmbH"/>
        <s v="Phrasee"/>
        <s v="Plex Pharmaceuticals"/>
        <s v="PromoRepublic"/>
        <s v="Quilt"/>
        <s v="ResponSight"/>
        <s v="Ridlr"/>
        <s v="Rodos BioTarget"/>
        <s v="schoox"/>
        <s v="Second Genome"/>
        <s v="SecureRF Corporation"/>
        <s v="SequoiaDB"/>
        <s v="ShoppinPal"/>
        <s v="Solos"/>
        <s v="SON OF A TAILOR"/>
        <s v="Space Race"/>
        <s v="Terminal.com"/>
        <s v="The Sun Valley Group"/>
        <s v="Transweb Educational Services"/>
        <s v="Tripshelf"/>
        <s v="TYFFON"/>
        <s v="Vertical Communications"/>
        <s v="ViriCiti"/>
        <s v="VLP Therapeutics"/>
        <s v="Vuzix"/>
        <s v="YouDo.com"/>
        <s v="Abingdon Health"/>
        <s v="Abreos Biosciences"/>
        <s v="Adesto Technologies"/>
        <s v="Adient Medical"/>
        <s v="Alphabet Energy"/>
        <s v="Analogy Co."/>
        <s v="Aperiomics"/>
        <s v="Appthority"/>
        <s v="Athlete Network"/>
        <s v="Augmenix"/>
        <s v="BankerBay Technologies"/>
        <s v="Bay Dynamics"/>
        <s v="Behavox"/>
        <s v="Blockchain Intelligence Group"/>
        <s v="Chalk Digital"/>
        <s v="Cloudbeds"/>
        <s v="CrossTx"/>
        <s v="Daskal Bulgaria AD"/>
        <s v="DealMatrix"/>
        <s v="Docent Health"/>
        <s v="eMonitor GmbH"/>
        <s v="Exporo AG"/>
        <s v="FiveAI"/>
        <s v="Fluenty Inc."/>
        <s v="Great Basin"/>
        <s v="Grow"/>
        <s v="Helios Towers DRC"/>
        <s v="Helloprint"/>
        <s v="HireHand"/>
        <s v="ImaGyn Technologies"/>
        <s v="Indegy"/>
        <s v="InnovAccer"/>
        <s v="INVAR Studios"/>
        <s v="ISO Spaces"/>
        <s v="JustGotThat! Inc."/>
        <s v="Kwality Ltd"/>
        <s v="Lemonaid Health (Icebreaker Health Inc)"/>
        <s v="Lyndra Inc"/>
        <s v="Morgan Solar"/>
        <s v="oragenics"/>
        <s v="Pierre Hardy"/>
        <s v="PostBeyond"/>
        <s v="Radd3"/>
        <s v="RegeneRx"/>
        <s v="RentoMojo"/>
        <s v="Senseonics"/>
        <s v="ShareChat"/>
        <s v="ShareGrid"/>
        <s v="Shyft Technologies"/>
        <s v="Sickey Digital"/>
        <s v="Siluria Technologies"/>
        <s v="SnapTravel"/>
        <s v="Snupps"/>
        <s v="Streo"/>
        <s v="Supreme Pharmaceuticals"/>
        <s v="SWITCH, Inc."/>
        <s v="Syndevrx"/>
        <s v="TagPay"/>
        <s v="Titan Spine"/>
        <s v="Trace Genomics"/>
        <s v="True Fit"/>
        <s v="Twigly"/>
        <s v="Uhouzz"/>
        <s v="Uncommon Cacao"/>
        <s v="Unity Technologies"/>
        <s v="Urban Tailor"/>
        <s v="Wikiglobal"/>
        <s v="ZendyHealth"/>
        <s v="7AC Technologies"/>
        <s v="AccorHotels"/>
        <s v="ACREBroadband"/>
        <s v="Advanced BioCatalytics Corp"/>
        <s v="Amber Financial Services"/>
        <s v="Array Technologies"/>
        <s v="Avizia"/>
        <s v="Bigfinite"/>
        <s v="bkm Capital Partners"/>
        <s v="BorneoBuy.com"/>
        <s v="CentralColo"/>
        <s v="CirraGroup"/>
        <s v="Cityfurnish"/>
        <s v="Cleady"/>
        <s v="Clutch"/>
        <s v="CNSDose"/>
        <s v="Codecademy"/>
        <s v="Compliance Science"/>
        <s v="CornerJob"/>
        <s v="ESO Solutions"/>
        <s v="Find My Stay"/>
        <s v="Flashpoint"/>
        <s v="FlexDex"/>
        <s v="Formation Data Systems"/>
        <s v="Freshly"/>
        <s v="Future Mobility"/>
        <s v="GC Aesthetics"/>
        <s v="GyanDhan"/>
        <s v="HiGrit"/>
        <s v="Icon Polymer"/>
        <s v="ImmunArray"/>
        <s v="InvestiQuant"/>
        <s v="Invicta Medical"/>
        <s v="iQuartic"/>
        <s v="Jumbotail"/>
        <s v="Juzi Entertainment"/>
        <s v="LazRfit"/>
        <s v="Machinio"/>
        <s v="Mangstor"/>
        <s v="Marathon Health"/>
        <s v="MintM"/>
        <s v="Modo Labs"/>
        <s v="Mopinion"/>
        <s v="Odle"/>
        <s v="Opportunity Fund"/>
        <s v="Pat Inc"/>
        <s v="Reaction Engines Ltd"/>
        <s v="RedKix"/>
        <s v="Sapience Therapeutics"/>
        <s v="SCARLETRED Holding GmbH"/>
        <s v="Sienna Biopharmaceuticals"/>
        <s v="Silver Lake Partners"/>
        <s v="SirionLabs"/>
        <s v="SquadLocker"/>
        <s v="Storetail"/>
        <s v="SubPac"/>
        <s v="Team Rubicon"/>
        <s v="Teladoc"/>
        <s v="The Wardrobe Essentialist"/>
        <s v="TransMedics"/>
        <s v="UNYQ"/>
        <s v="Watty"/>
        <s v="yaap.in"/>
        <s v="Zipline"/>
        <s v="2020 On-site Optometry"/>
        <s v="Acticor Biotech"/>
        <s v="Advanced Microgrid Solutions"/>
        <s v="AGERpoint"/>
        <s v="Alkami Technology"/>
        <s v="AlliancePharma Inc"/>
        <s v="autolina"/>
        <s v="Avita Medical"/>
        <s v="Bits N Bytes soft (Trak N Tell)"/>
        <s v="CHEGLASS"/>
        <s v="Circadiance"/>
        <s v="Ci:z Holdings"/>
        <s v="Crossroads Systems"/>
        <s v="Crowdmix"/>
        <s v="data.world"/>
        <s v="DigitalBridge"/>
        <s v="Hisens"/>
        <s v="M5Stack"/>
        <s v="Middlefield Banking"/>
        <s v="Minalyze"/>
        <s v="Moneybox"/>
        <s v="My-Send"/>
        <s v="Nash Work"/>
        <s v="Paktor"/>
        <s v="PayJoy"/>
        <s v="Plutus.it"/>
        <s v="POMM"/>
        <s v="Professional Diversity Network"/>
        <s v="Purplle"/>
        <s v="Resilio"/>
        <s v="RingRoost"/>
        <s v="Sabio"/>
        <s v="Safello"/>
        <s v="Salupro"/>
        <s v="Saranas"/>
        <s v="Sensibo"/>
        <s v="SERMONIX PHARMACEUTICALS"/>
        <s v="soCash"/>
        <s v="Solarflare Communications"/>
        <s v="Sonirock"/>
        <s v="Stagelink"/>
        <s v="Swipesense"/>
        <s v="System Shock (Nightdive Studios)"/>
        <s v="The Carbon Trust's Wind Accelerator"/>
        <s v="Topix Pharmaceuticals"/>
        <s v="True AI"/>
        <s v="Universal Avenue"/>
        <s v="University of Arkansas"/>
        <s v="Vigilant Biosciences"/>
        <s v="vKirirom"/>
        <s v="Vntrip.vn"/>
        <s v="WeSwap.com"/>
        <s v="Xiamen Hauwei Robot"/>
        <s v="Zenrez"/>
        <s v="Zimmber"/>
        <s v="Banian Labs"/>
        <s v="CallPage"/>
        <s v="ColorTV"/>
        <s v="Make it Social"/>
        <s v="Marketero"/>
        <s v="Techies 4 Temple Street"/>
        <s v="Trakto.io"/>
        <s v="BLADE"/>
        <s v="Buzzbike"/>
        <s v="Intouch.com"/>
        <s v="KaiNexus"/>
        <s v="meetmagic Pty Ltd"/>
        <s v="Planet3"/>
        <s v="Accountable Healthcare Staffing"/>
        <s v="Aithalia"/>
        <s v="Amedica"/>
        <s v="BANGCLE"/>
        <s v="Castle Hill"/>
        <s v="Cloopen"/>
        <s v="Code Institute"/>
        <s v="CroFarm"/>
        <s v="cSuite Technologies"/>
        <s v="DIY"/>
        <s v="DropShip"/>
        <s v="Dsco"/>
        <s v="FibroGen"/>
        <s v="Gilfresh Produce"/>
        <s v="GreenTec-USA"/>
        <s v="HAL24K"/>
        <s v="Holachef"/>
        <s v="Horama"/>
        <s v="HubLogix"/>
        <s v="ICAgen"/>
        <s v="InspireMD"/>
        <s v="IRI"/>
        <s v="Mobiles ringtones"/>
        <s v="MoringaConnect"/>
        <s v="Natural Nutrients"/>
        <s v="Oncternal Therapeutics"/>
        <s v="One Concern"/>
        <s v="Overcart"/>
        <s v="Peak"/>
        <s v="pitstop"/>
        <s v="Pundit Connect"/>
        <s v="Qufenqi"/>
        <s v="Quiet Rebellion"/>
        <s v="RSP Systems A/S"/>
        <s v="Satellite Solutions Worldwide"/>
        <s v="Shop star"/>
        <s v="SOMOS Academy"/>
        <s v="Sportsman Tracker"/>
        <s v="Unleashed Software"/>
        <s v="XEED"/>
        <s v="Yitiao"/>
        <s v="99 Guangchangwu"/>
        <s v="Advisen"/>
        <s v="Bainbridge Health"/>
        <s v="BevSpot"/>
        <s v="Black Swan Data"/>
        <s v="Brillen.de"/>
        <s v="Bungzie.com"/>
        <s v="CITYBASE"/>
        <s v="Coinbase"/>
        <s v="ConvertKit"/>
        <s v="CoolaData"/>
        <s v="Crowdsurfer"/>
        <s v="CryoTherapeutics"/>
        <s v="DAJIE Ltd"/>
        <s v="Docutech"/>
        <s v="Dooda Inc."/>
        <s v="Drupe Mobile"/>
        <s v="Earn Up"/>
        <s v="EduMe"/>
        <s v="Eskom Holdings"/>
        <s v="EyeGate Pharmaceuticals"/>
        <s v="Force Therapeutics"/>
        <s v="Graphene 3D Lab"/>
        <s v="High Access Maintenance"/>
        <s v="IndyGo"/>
        <s v="InGeneron"/>
        <s v="Lending Works"/>
        <s v="Machool Technologies Ltd."/>
        <s v="Medi-Tate"/>
        <s v="MindMate"/>
        <s v="MURAL"/>
        <s v="My Social Book"/>
        <s v="NFX Digital Pvt. Ltd"/>
        <s v="Nyxoah"/>
        <s v="Ortho Kinematics"/>
        <s v="Osmosis"/>
        <s v="parlamind"/>
        <s v="Pixie Technology"/>
        <s v="Polystyvert"/>
        <s v="Post-Quantum (PQ Solutions)"/>
        <s v="PrivMe"/>
        <s v="Quickli"/>
        <s v="Ripple Foods"/>
        <s v="Rise Interactive"/>
        <s v="SmartNews"/>
        <s v="Snaplytics"/>
        <s v="Sunrise Bank"/>
        <s v="Targovax"/>
        <s v="Thrivist"/>
        <s v="Uber"/>
        <s v="Vert Rotors"/>
        <s v="Vestivise"/>
        <s v="VINGROUP"/>
        <s v="Visikol Inc."/>
        <s v="VisionLabs"/>
        <s v="Yuntongxun"/>
        <s v="Zingle"/>
        <s v="ZIOPHARM Oncology"/>
        <s v="Znipe"/>
        <s v="3Scan"/>
        <s v="Africa Internet Group"/>
        <s v="AfriCar Group"/>
        <s v="Alchemy"/>
        <s v="Ameri 100"/>
        <s v="Appsdaily Solutions"/>
        <s v="Aquilon Energy Services"/>
        <s v="Brilliant"/>
        <s v="CAPNIA"/>
        <s v="Celsense"/>
        <s v="Data Dwell"/>
        <s v="Directed Sensing"/>
        <s v="Dockwa"/>
        <s v="Don’t Scratch Your Head (DSYH)"/>
        <s v="Econic Technologies"/>
        <s v="Excelle Sports"/>
        <s v="Gatecoin"/>
        <s v="Gather Technologies"/>
        <s v="GigSky"/>
        <s v="Harrington Re"/>
        <s v="Kindara"/>
        <s v="KisanHub"/>
        <s v="LeanTaaS"/>
        <s v="light"/>
        <s v="Liid"/>
        <s v="LOCTOTE"/>
        <s v="Madberry"/>
        <s v="Medbanks Network Technology"/>
        <s v="MIMG C Jackson 2"/>
        <s v="mpb.com"/>
        <s v="MyCash"/>
        <s v="Netwatch"/>
        <s v="No Isolation"/>
        <s v="NOYSI"/>
        <s v="Ocular Data Systems"/>
        <s v="Outlaw Beverage"/>
        <s v="Package Concierge"/>
        <s v="People Post"/>
        <s v="Qrator"/>
        <s v="Recombine"/>
        <s v="Riffyn"/>
        <s v="RoboKind"/>
        <s v="Sansone Jr's 66 Automall"/>
        <s v="Seed Engine"/>
        <s v="Sernova"/>
        <s v="Service Partner ONE"/>
        <s v="Sidekicker"/>
        <s v="SmartAngels.fr"/>
        <s v="SPECTRA VR"/>
        <s v="Spiff"/>
        <s v="StockTwits"/>
        <s v="TheatreSmart"/>
        <s v="Twistlock"/>
        <s v="Veriflow"/>
        <s v="Volant Sound"/>
        <s v="Zungle"/>
        <s v="3-V Biosciences"/>
        <s v="3Z Pharmaceuticals"/>
        <s v="ADENTS HTI"/>
        <s v="Aprecia Pharmaceuticals"/>
        <s v="BallotReady"/>
        <s v="Baubax"/>
        <s v="Bolånegruppen"/>
        <s v="BookMyShow"/>
        <s v="Candidate.Guru"/>
        <s v="Catalant"/>
        <s v="CheckMyBus"/>
        <s v="Cookoo"/>
        <s v="Corseco Technologies Private Limited"/>
        <s v="Darktrace"/>
        <s v="Delos"/>
        <s v="Desktop Metal"/>
        <s v="Drop Loyalty"/>
        <s v="DropWise Technologies"/>
        <s v="Finanzchef24"/>
        <s v="Fluorofinder"/>
        <s v="Flykt"/>
        <s v="Happily unmarried"/>
        <s v="Helplama"/>
        <s v="Instabridge"/>
        <s v="KEY Concierge"/>
        <s v="KUKA Robotics"/>
        <s v="LabDoor"/>
        <s v="Miniluxe"/>
        <s v="MovingIMAGE24"/>
        <s v="Netki, Inc."/>
        <s v="Newsio"/>
        <s v="Nightbalance"/>
        <s v="OB1"/>
        <s v="Opentest"/>
        <s v="PaigeeWorld"/>
        <s v="Payfone"/>
        <s v="Plentific"/>
        <s v="Proscia Inc."/>
        <s v="Revalesio"/>
        <s v="Scrive Ab"/>
        <s v="seeDoc"/>
        <s v="Technetix"/>
        <s v="Tellybean"/>
        <s v="Two Pore Guys, Inc."/>
        <s v="VBI Vaccines"/>
        <s v="Velpic Limited"/>
        <s v="WeddingWishlist"/>
        <s v="Zahroof Valves"/>
        <s v="Zizoo"/>
        <s v="Agrivi"/>
        <s v="ASLAN Pharmaceuticals"/>
        <s v="Berenberg"/>
        <s v="CureFit"/>
        <s v="Deyor Rooms"/>
        <s v="DiaNia Technologies"/>
        <s v="Fixington"/>
        <s v="Follow My Vote, Inc."/>
        <s v="Fulfil.IO Inc."/>
        <s v="Gudrun Sjödén Design"/>
        <s v="Interway"/>
        <s v="Locatible"/>
        <s v="monqi, inc"/>
        <s v="Neogrowth"/>
        <s v="Nuraloop"/>
        <s v="OneAssist"/>
        <s v="OSSICLES AUDIO"/>
        <s v="Phoon Huat"/>
        <s v="preoday"/>
        <s v="Qieon Research"/>
        <s v="Salarium"/>
        <s v="Shipamax"/>
        <s v="Sipsynergy"/>
        <s v="Sirenum"/>
        <s v="Skioo"/>
        <s v="SKUPOS"/>
        <s v="SkyDrop"/>
        <s v="Stitchwood"/>
        <s v="Stord"/>
        <s v="SynapseMX"/>
        <s v="THEVA"/>
        <s v="UNIspotter"/>
        <s v="Vigilant Applications"/>
        <s v="Vocus Communications"/>
        <s v="WorkHound"/>
        <s v="Yepzon"/>
        <s v="ZORE"/>
        <s v="CStone Pharmaceuticals"/>
        <s v="Echobox"/>
        <s v="Network Locum"/>
        <s v="StratusLIVE"/>
        <s v="Chalo Technologies Ltd"/>
        <s v="Flyability"/>
        <s v="Klinikker.dk"/>
        <s v="Kudan"/>
        <s v="P2Binvestor"/>
        <s v="Playment"/>
        <s v="Wealthtrust"/>
        <s v="Well.pk"/>
        <s v="XCo"/>
        <s v="Accuitis"/>
        <s v="Admo.tv"/>
        <s v="Affinity Gaming"/>
        <s v="Agile Data Decisions LLC"/>
        <s v="ALCHEMA"/>
        <s v="Arduboy"/>
        <s v="Artronics"/>
        <s v="Athletec Ltd."/>
        <s v="Atlanta Workforce Development Agency"/>
        <s v="Atmosplay"/>
        <s v="Autheos"/>
        <s v="AVR, Augmented Virtual Reality"/>
        <s v="Aweget"/>
        <s v="BarDoggy"/>
        <s v="Barley + Oats"/>
        <s v="Beekeeper Data"/>
        <s v="Boatflex"/>
        <s v="Brillify, Inc."/>
        <s v="CANCUN SYSTEMS"/>
        <s v="Caragon Ltd."/>
        <s v="Carbice Nanotechnologies"/>
        <s v="Cardia"/>
        <s v="ChameleonAZ"/>
        <s v="Chatbooks"/>
        <s v="CloudLex Inc."/>
        <s v="CloudNC"/>
        <s v="Conscious 2"/>
        <s v="CoRNerstone Healthcare Solutions"/>
        <s v="CreatorDen"/>
        <s v="Curb Call"/>
        <s v="Customer Engagement Technologies"/>
        <s v="Daalder"/>
        <s v="Darwinbox"/>
        <s v="DisruptSports.com"/>
        <s v="easyB"/>
        <s v="EFFECT Photonics"/>
        <s v="Elwing"/>
        <s v="Emberlight"/>
        <s v="Enov8"/>
        <s v="eventbaxx"/>
        <s v="ExtractAlpha"/>
        <s v="Fanzee, Inc."/>
        <s v="f-keeper.ru"/>
        <s v="Fogo Digital"/>
        <s v="Foobot"/>
        <s v="Forever Oceans"/>
        <s v="Form.io"/>
        <s v="Foxley"/>
        <s v="GrabJobs"/>
        <s v="GreenFire Energy"/>
        <s v="Grwo"/>
        <s v="Hargol FoodTech (Steak TzarTzar)"/>
        <s v="Hazon Solutions, LLC"/>
        <s v="Helynx"/>
        <s v="HighTechXL"/>
        <s v="Homee"/>
        <s v="Idwall"/>
        <s v="Inca Rail"/>
        <s v="Instago"/>
        <s v="Inzurer"/>
        <s v="Jackpot Rising"/>
        <s v="Jellow"/>
        <s v="Kanbanize"/>
        <s v="Karlo Compare"/>
        <s v="KMLabs"/>
        <s v="Knocki"/>
        <s v="Koola"/>
        <s v="Kudu Laboratories"/>
        <s v="LaunchPad Medical"/>
        <s v="Leezair"/>
        <s v="Lemure VR"/>
        <s v="Likeable Local"/>
        <s v="LugLoc"/>
        <s v="LumosTech"/>
        <s v="LUXSENS"/>
        <s v="MagicPrice"/>
        <s v="Markett"/>
        <s v="Methods2Business"/>
        <s v="MILLEBOT INC."/>
        <s v="MityLytics"/>
        <s v="Mofily"/>
        <s v="MOTI"/>
        <s v="Musoni System"/>
        <s v="Neo Networks"/>
        <s v="Neutun Labs"/>
        <s v="Next Minute, Inc."/>
        <s v="Ninja Metrics"/>
        <s v="NOWDiagnostics, Inc."/>
        <s v="Ola Mundo"/>
        <s v="Oliver"/>
        <s v="Olympic Legacy Park"/>
        <s v="One World Identity"/>
        <s v="Optimal Strategix Group"/>
        <s v="Origami"/>
        <s v="Parts Town"/>
        <s v="PawnGuru.com"/>
        <s v="Plants Map"/>
        <s v="Plasma Nutrition"/>
        <s v="Plentie, Inc."/>
        <s v="Plot Projects"/>
        <s v="Presbyopia Therapies"/>
        <s v="PressPlay"/>
        <s v="Razorpay"/>
        <s v="RBC Signals"/>
        <s v="Roam"/>
        <s v="SchedJoules"/>
        <s v="Scooterson"/>
        <s v="ScoreStream"/>
        <s v="Sépage"/>
        <s v="Serenity Pharmaceuticals"/>
        <s v="Simpler Utilities Private Limited"/>
        <s v="SKWRL"/>
        <s v="Slick Technologies"/>
        <s v="Smartly.ai"/>
        <s v="SmarTots"/>
        <s v="SnapShot GmbH"/>
        <s v="Songtradr"/>
        <s v="Sonotes, Inc."/>
        <s v="Speedcomfort"/>
        <s v="SPOSEA HOLDING BV"/>
        <s v="Steady"/>
        <s v="Story2"/>
        <s v="SuperBuddy"/>
        <s v="Tabster"/>
        <s v="Taction Enterprises"/>
        <s v="Taplend"/>
        <s v="Tapplock"/>
        <s v="TECHeGO LLC"/>
        <s v="Tinsel"/>
        <s v="Travelur"/>
        <s v="Treamer"/>
        <s v="Ubio Labs, Inc."/>
        <s v="Ukkoverkot"/>
        <s v="Unitrends"/>
        <s v="Urban Intelligence"/>
        <s v="Vehcon"/>
        <s v="Vensica Medical"/>
        <s v="VentureCatalysts"/>
        <s v="Vicarious, Inc."/>
        <s v="ViDi"/>
        <s v="Vidrovr"/>
        <s v="Vumatel"/>
        <s v="Waylens Inc."/>
        <s v="WeRTeachers"/>
        <s v="Wiseye"/>
        <s v="Yogome"/>
        <s v="Yubu"/>
        <s v="Zeraph"/>
        <s v="Zirra"/>
        <s v="Zoox"/>
        <s v="720°"/>
        <s v="Agilocity (Pty) Ltd"/>
        <s v="Algenis"/>
        <s v="Alton Norwood"/>
        <s v="Awingu"/>
        <s v="Bizfi"/>
        <s v="BODITRAK SPORTS"/>
        <s v="Bradford Health Services"/>
        <s v="Bradford Networks"/>
        <s v="BreatheWise, LLC"/>
        <s v="Cheerfy"/>
        <s v="Cindicator"/>
        <s v="City Barbeque"/>
        <s v="Clixifix"/>
        <s v="CytunePharma"/>
        <s v="Das Keyboard"/>
        <s v="Deako"/>
        <s v="Dispersive Technologies"/>
        <s v="Ecoisme"/>
        <s v="EdTech Foundry"/>
        <s v="Esaja"/>
        <s v="Eventus Systems"/>
        <s v="Everplans"/>
        <s v="EverThere"/>
        <s v="eyetok"/>
        <s v="Fast Forward"/>
        <s v="Festicket"/>
        <s v="Firstbird"/>
        <s v="Forest Devices, Inc."/>
        <s v="Franklin Synergy Bank"/>
        <s v="Gecko Biomedical"/>
        <s v="Genero"/>
        <s v="Global Self Storage"/>
        <s v="GoRaise"/>
        <s v="HiyaCar"/>
        <s v="Hypersciences"/>
        <s v="I BLADES"/>
        <s v="Ignyta"/>
        <s v="Index"/>
        <s v="Infinity Health"/>
        <s v="Jetpack Workflow"/>
        <s v="Jukin Media"/>
        <s v="Julep"/>
        <s v="KANFA Group"/>
        <s v="Kin Community"/>
        <s v="kontakt.io"/>
        <s v="L1NDA"/>
        <s v="Leieting.no"/>
        <s v="Lix Technologies"/>
        <s v="Local Vets"/>
        <s v="Mandulis Energy"/>
        <s v="mappedin"/>
        <s v="MeYou Health"/>
        <s v="MIGHTY"/>
        <s v="Moneymailme"/>
        <s v="Morphic Therapeutic"/>
        <s v="NextEV"/>
        <s v="Nvest"/>
        <s v="Pamily, Mobiusbobs Inc."/>
        <s v="Parkbob GmbH"/>
        <s v="PiCo Labs"/>
        <s v="PingThings"/>
        <s v="Plumen"/>
        <s v="PocketSuite"/>
        <s v="PRE Brands"/>
        <s v="ProSeeder Technologies"/>
        <s v="Qwil"/>
        <s v="Revinate"/>
        <s v="SanusEO (Formerly HealthyMe Mobile Solutions, LLC)"/>
        <s v="Scripbox"/>
        <s v="ScriptDash Pharmacy"/>
        <s v="Secr Secure"/>
        <s v="Seniorly"/>
        <s v="Seratio"/>
        <s v="Sessio Software Ltd"/>
        <s v="Shopitize"/>
        <s v="SixPlus"/>
        <s v="SKYSENSE"/>
        <s v="SmartBeings Inc."/>
        <s v="SmartRecruiters"/>
        <s v="SnapMD"/>
        <s v="Spirometrix"/>
        <s v="SQWAD"/>
        <s v="Staffing 360 Solutions"/>
        <s v="STYLEMATCH"/>
        <s v="Sun BioPharma"/>
        <s v="Sun Telematics Private Ltd"/>
        <s v="SymbioCellTech"/>
        <s v="Tap2Tag"/>
        <s v="TeraPore Technologies"/>
        <s v="Themecloud.io"/>
        <s v="Thoughtful Media"/>
        <s v="Trillium"/>
        <s v="Tulipop"/>
        <s v="UPROSA"/>
        <s v="US HealthVest"/>
        <s v="uTranslated"/>
        <s v="Videoly"/>
        <s v="Watgrid"/>
        <s v="Witlingo"/>
        <s v="WorkIT Software"/>
        <s v="Woven Digital"/>
        <s v="XAPPmedia"/>
        <s v="Abiquo Group"/>
        <s v="All Def Digital"/>
        <s v="All Traffic Solutions"/>
        <s v="Amodo"/>
        <s v="AntriaBio"/>
        <s v="AppSay"/>
        <s v="Axxerion"/>
        <s v="BandwidthX"/>
        <s v="Biryani Blues"/>
        <s v="Blue Whale Media"/>
        <s v="Breezy HR"/>
        <s v="Bullet Biotechnology"/>
        <s v="CakeCodes"/>
        <s v="Campus Diaries"/>
        <s v="Care.com"/>
        <s v="Convey"/>
        <s v="Cyteir Therapeutics"/>
        <s v="dv01"/>
        <s v="eWellness Corporation"/>
        <s v="Fast Travel Games"/>
        <s v="ForUsAll"/>
        <s v="Global Graphene Group"/>
        <s v="HemoGenyx"/>
        <s v="Homeday"/>
        <s v="Insurity"/>
        <s v="Iroko Pharmaceuticals"/>
        <s v="IsoPlexis"/>
        <s v="Janus Choice"/>
        <s v="Jornaya"/>
        <s v="Kargo.co.id"/>
        <s v="Keen IO"/>
        <s v="LeaseAccelerator"/>
        <s v="LIQID Investments GmbH"/>
        <s v="Meru Cabs"/>
        <s v="Meshify"/>
        <s v="Monteris Medical"/>
        <s v="Movile"/>
        <s v="NeuroVision Imaging"/>
        <s v="Nodis"/>
        <s v="November First"/>
        <s v="OpsGenie"/>
        <s v="ProducePay"/>
        <s v="RapidSOS"/>
        <s v="Redfeather Green Energy"/>
        <s v="Rhebo"/>
        <s v="Silvan"/>
        <s v="Simavita"/>
        <s v="StretchSense"/>
        <s v="Tempo Automation"/>
        <s v="Tenable Network Security"/>
        <s v="Tevosol"/>
        <s v="TradeWind Markets"/>
        <s v="UQM Technologies"/>
        <s v="Velvetcase"/>
        <s v="Vidac Pharma"/>
        <s v="what3words"/>
        <s v="Zaihui"/>
        <s v="Zoondy"/>
        <s v="1366 Technologies"/>
        <s v="AFFiRiS"/>
        <s v="AirShoppr"/>
        <s v="ALFA and friends"/>
        <s v="amBX"/>
        <s v="Ancera"/>
        <s v="Apruve"/>
        <s v="ARHT Media"/>
        <s v="Associated Battery Manufacturers East Africa"/>
        <s v="ATESTEO"/>
        <s v="BanQu"/>
        <s v="BlogBeats"/>
        <s v="Broadlink"/>
        <s v="Cablato"/>
        <s v="CharityCheckin"/>
        <s v="Chefter, Inc"/>
        <s v="Christy Ng"/>
        <s v="Classlist.com"/>
        <s v="Clipchamp Pty Ltd"/>
        <s v="Community Sift"/>
        <s v="Crowded.com"/>
        <s v="Door2door Doctor"/>
        <s v="DTech Holdings"/>
        <s v="Easybike"/>
        <s v="Eccrine Systems, Inc."/>
        <s v="Edustreet123"/>
        <s v="Eleusis Benefit"/>
        <s v="Emagine Entertainment"/>
        <s v="Employment Hero"/>
        <s v="Fenda"/>
        <s v="Flip"/>
        <s v="Fooji"/>
        <s v="Glueck Technologies Sdn Bhd"/>
        <s v="Goji"/>
        <s v="GrowingIO"/>
        <s v="Grupo Lattice"/>
        <s v="HealthPrize Technologies"/>
        <s v="Helixworks"/>
        <s v="Hello Bacsi"/>
        <s v="Ifeelgoods"/>
        <s v="Immutrix Therapeutics"/>
        <s v="Intensity Therapeutics"/>
        <s v="Interphase Materials"/>
        <s v="Lendingkart"/>
        <s v="Liepin.com"/>
        <s v="Loanstreet"/>
        <s v="Lystable"/>
        <s v="Melior Innovations"/>
        <s v="Modern Meadow"/>
        <s v="Mojo Networks (formerly AirTight Networks)"/>
        <s v="Moneybay"/>
        <s v="MyCash Online"/>
        <s v="NetraDyne"/>
        <s v="N’osairis"/>
        <s v="Owlstone Medical"/>
        <s v="Perthera"/>
        <s v="Pratilipi"/>
        <s v="PredictSpring"/>
        <s v="Protonet"/>
        <s v="Quess Corp"/>
        <s v="Readly"/>
        <s v="Rimini Street"/>
        <s v="ROKA Sports, Inc."/>
        <s v="Scoot Networks"/>
        <s v="Security Bank Corporation"/>
        <s v="ServisHero"/>
        <s v="ShiftChange, LLC"/>
        <s v="SkolaFund"/>
        <s v="Spotcap"/>
        <s v="Spruce"/>
        <s v="Storm Therapeutics"/>
        <s v="StyleWe.com"/>
        <s v="Supply.AI"/>
        <s v="Sympla"/>
        <s v="TalentSky"/>
        <s v="Tascent"/>
        <s v="The Carbon Freight Company"/>
        <s v="The Poynter Institute"/>
        <s v="The PPL Group"/>
        <s v="TheQuestion"/>
        <s v="United Income"/>
        <s v="Verodin"/>
        <s v="Voler"/>
        <s v="Water-Jel Technologies"/>
        <s v="Zepto Express"/>
        <s v="Zyston"/>
        <s v="10-4 Systems"/>
        <s v="Accedo"/>
        <s v="AjkerDeal"/>
        <s v="Anki"/>
        <s v="Arevo Labs"/>
        <s v="Avoka"/>
        <s v="Ayla Networks"/>
        <s v="Banyan Water"/>
        <s v="Boon + Gable"/>
        <s v="Broadcast Wear"/>
        <s v="Cask"/>
        <s v="Cerium Pharmaceuticals"/>
        <s v="CompleteSet"/>
        <s v="CRAVE"/>
        <s v="Cybus"/>
        <s v="D3 Technology, Inc"/>
        <s v="Data Crossover"/>
        <s v="Draffed"/>
        <s v="Drybar"/>
        <s v="Everest Infrastructure Partners"/>
        <s v="Fabhotels"/>
        <s v="Farm Hill"/>
        <s v="Fitprime"/>
        <s v="Foxglove Finance"/>
        <s v="FundedByMe"/>
        <s v="GetOutfitted"/>
        <s v="Gomalon"/>
        <s v="Gusto"/>
        <s v="Hello Tax"/>
        <s v="Jio, Inc"/>
        <s v="JobSmart"/>
        <s v="Klarna"/>
        <s v="Lekela Power"/>
        <s v="Liquid Genomics"/>
        <s v="Loansolutions.ph"/>
        <s v="Locanix"/>
        <s v="Logoplaste"/>
        <s v="Lucidworks"/>
        <s v="LUX Assure"/>
        <s v="MomCo App"/>
        <s v="MySuperBrain"/>
        <s v="Netsertive, Inc"/>
        <s v="Operative Experience"/>
        <s v="Orbital Insight, Inc."/>
        <s v="OtherLevels"/>
        <s v="Prinova"/>
        <s v="ProntoPro"/>
        <s v="Quantreex"/>
        <s v="Quoine"/>
        <s v="resin.io"/>
        <s v="Resource Environmental Solutions"/>
        <s v="Sandia National Laboratories"/>
        <s v="SCURO Watches"/>
        <s v="Siliconic Home"/>
        <s v="SMACC"/>
        <s v="Smart Medical Services"/>
        <s v="Spacehop"/>
        <s v="Spindle"/>
        <s v="SpringCM"/>
        <s v="Starbreeze"/>
        <s v="Swift Giant"/>
        <s v="Thetis Pharmaceuticals"/>
        <s v="The Trip Tribe"/>
        <s v="Thrive Market"/>
        <s v="toSense"/>
        <s v="TransferGo"/>
        <s v="Trendminer"/>
        <s v="Tribe Insurance"/>
        <s v="Truebill"/>
        <s v="Vagabond Vending"/>
        <s v="Vemba"/>
        <s v="Verax Biomedical"/>
        <s v="Wiggleywoo"/>
        <s v="YourDOST"/>
        <s v="ZynBit"/>
        <s v="Comeet"/>
        <s v="Patient Pattern, Inc"/>
        <s v="Scortex"/>
        <s v="Wrappup"/>
        <s v="Crogo"/>
        <s v="Gladly Software"/>
        <s v="Rallyware"/>
        <s v="TLV Partners"/>
        <s v="Waverly Labs"/>
        <s v="3DBiopsy"/>
        <s v="Arkis Biosciences"/>
        <s v="AW Virtual Mall"/>
        <s v="AYR"/>
        <s v="CareerFoundry"/>
        <s v="ClearScholar"/>
        <s v="Conpass"/>
        <s v="CRISPR THERAPEUTICS"/>
        <s v="Drivify"/>
        <s v="Eastside Distilling"/>
        <s v="eLocations.com"/>
        <s v="Enki Labs"/>
        <s v="Exagen Diagnostics"/>
        <s v="Grokker"/>
        <s v="I.C. Medical"/>
        <s v="iGrow"/>
        <s v="italki"/>
        <s v="Kabadiexpress"/>
        <s v="MisterFly"/>
        <s v="Natilus"/>
        <s v="NEP Group"/>
        <s v="Pacific Ag"/>
        <s v="Pandascore"/>
        <s v="Parablu, Inc."/>
        <s v="Physiowave"/>
        <s v="Plant Prefab"/>
        <s v="Prep Sportswear"/>
        <s v="Quikly"/>
        <s v="Recast.AI"/>
        <s v="Silatronix"/>
        <s v="Splash"/>
        <s v="Tesla Life Sciences"/>
        <s v="This is Productivity"/>
        <s v="Tourbrat"/>
        <s v="TwinStrand Biosciences"/>
        <s v="ulalaLAB"/>
        <s v="Wyndow, Inc."/>
        <s v="XGIMI"/>
        <s v="Alignable"/>
        <s v="Alrgn Bio"/>
        <s v="Annexon Biosciences"/>
        <s v="Anser Innovation"/>
        <s v="Attendify"/>
        <s v="Ballstar"/>
        <s v="Bidroom"/>
        <s v="chat.center Inc"/>
        <s v="Chunyu Yisheng"/>
        <s v="CLEO"/>
        <s v="ComponentLab"/>
        <s v="Cribspot"/>
        <s v="DAQO NEW ENERGY CORP"/>
        <s v="Deepki"/>
        <s v="Dividend Solar"/>
        <s v="Drishti Eye Care"/>
        <s v="Emerge Diagnostics"/>
        <s v="EpiBiome"/>
        <s v="FareWell"/>
        <s v="FarEye"/>
        <s v="GlenWyvis Distillery"/>
        <s v="Gradvert"/>
        <s v="GreyCortex"/>
        <s v="GrowthPoint Global"/>
        <s v="Hengrui Therapeutics"/>
        <s v="Hostaway"/>
        <s v="Hyprloco"/>
        <s v="HyTrust"/>
        <s v="Imperva"/>
        <s v="Itavio"/>
        <s v="iZotope"/>
        <s v="Jaanuu"/>
        <s v="KiraKira"/>
        <s v="LEAP India"/>
        <s v="Levr"/>
        <s v="Lumitrix"/>
        <s v="Menagerie"/>
        <s v="Moqom"/>
        <s v="Narvar"/>
        <s v="NICO"/>
        <s v="OtoNexus"/>
        <s v="PeptiMed"/>
        <s v="PLASTIQ"/>
        <s v="RetroBrain"/>
        <s v="RippleInfo"/>
        <s v="Scout Holdings"/>
        <s v="SecurityScorecard Inc."/>
        <s v="Sentry"/>
        <s v="SiiLA"/>
        <s v="SolarWindow Technologies"/>
        <s v="Staqu Technologies"/>
        <s v="Tethr"/>
        <s v="Thankroll"/>
        <s v="This"/>
        <s v="TreePress"/>
        <s v="TruQC"/>
        <s v="Tyromotion"/>
        <s v="Uolo Technology"/>
        <s v="Aloe Gloe"/>
        <s v="AppZen"/>
        <s v="Arcode"/>
        <s v="Be Well Nutrition"/>
        <s v="BidAway"/>
        <s v="CCAvenue"/>
        <s v="Circle"/>
        <s v="Colu"/>
        <s v="Connexion Media"/>
        <s v="Cosential"/>
        <s v="CryWorks"/>
        <s v="Cyclops"/>
        <s v="DATTUS"/>
        <s v="Digital Asset"/>
        <s v="Echolight.it"/>
        <s v="Freeline Therapeutics"/>
        <s v="Hyphen Solutions"/>
        <s v="IFM Therapeutics"/>
        <s v="ImagenTechnologies"/>
        <s v="Infabode"/>
        <s v="Invenios"/>
        <s v="Invesdor"/>
        <s v="Invisalert Solutions"/>
        <s v="IONODES"/>
        <s v="IoTecha Corp"/>
        <s v="JDP Therapeutics"/>
        <s v="JESI Management Solutions"/>
        <s v="Karaoke One"/>
        <s v="kwik"/>
        <s v="Labicom"/>
        <s v="Lifetime Training"/>
        <s v="LightCyber"/>
        <s v="Marathon Asset Management"/>
        <s v="Marina Biotech"/>
        <s v="McMakler GmbH"/>
        <s v="Mission Secure"/>
        <s v="Mon Purse"/>
        <s v="My.Flow"/>
        <s v="Nami Lab"/>
        <s v="Natural Cycles"/>
        <s v="NovellusDx"/>
        <s v="Ooooby"/>
        <s v="OptioPay"/>
        <s v="OrderYoyo"/>
        <s v="Outreach"/>
        <s v="Pacific Air Filtration"/>
        <s v="Parsec"/>
        <s v="Pearl Capital"/>
        <s v="peerfit"/>
        <s v="Pigeonly"/>
        <s v="Realla"/>
        <s v="Reflexion Health"/>
        <s v="Resson"/>
        <s v="Rodo Medical"/>
        <s v="Roswell Park Cancer Institute"/>
        <s v="Sagence Learning, Inc."/>
        <s v="Sezzle"/>
        <s v="Smarp"/>
        <s v="Socure"/>
        <s v="SPIDR Tech"/>
        <s v="Step Ahead Innovations"/>
        <s v="strongDM"/>
        <s v="TERUMO MEDICAL CORPORATION"/>
        <s v="The Muse"/>
        <s v="Try Technologies"/>
        <s v="Twined"/>
        <s v="Unit Solutions"/>
        <s v="UrWork"/>
        <s v="Amastan Technologies"/>
        <s v="Anju Software"/>
        <s v="Appuri"/>
        <s v="Axium Nanofibers"/>
        <s v="Bonfyre"/>
        <s v="Box at Work"/>
        <s v="Bvddy"/>
        <s v="Celerix Technologies"/>
        <s v="Centrexion"/>
        <s v="Cleartrip"/>
        <s v="Coalision"/>
        <s v="Dipper"/>
        <s v="DoneGood"/>
        <s v="Fender Digital"/>
        <s v="GamEffective"/>
        <s v="Gong.io"/>
        <s v="Iggbo"/>
        <s v="Intrinio"/>
        <s v="InVision"/>
        <s v="JUNIQE"/>
        <s v="Kaola FM"/>
        <s v="Kepler Cheuvreux"/>
        <s v="Kespry Inc."/>
        <s v="Lab7 Systems"/>
        <s v="LifeLock"/>
        <s v="Locket"/>
        <s v="Medx Health"/>
        <s v="N26"/>
        <s v="Nanotech Security"/>
        <s v="Naturenama"/>
        <s v="Nightfood.xyz"/>
        <s v="Niron Magnetics"/>
        <s v="Obeo"/>
        <s v="OpenMobile World Wide"/>
        <s v="Parsable"/>
        <s v="Pearl"/>
        <s v="PediaQ"/>
        <s v="Play Piper"/>
        <s v="PrettySecrets"/>
        <s v="Primitive"/>
        <s v="ROXIMITY"/>
        <s v="Saikou Optics"/>
        <s v="Savedo"/>
        <s v="Savii Inc."/>
        <s v="Sevenhugs"/>
        <s v="SiNode Systems"/>
        <s v="Soundcharts"/>
        <s v="Spaceflight Industries"/>
        <s v="Superloop"/>
        <s v="Syona"/>
        <s v="Techspace"/>
        <s v="Therapydia"/>
        <s v="two.42.solutions"/>
        <s v="Waddle"/>
        <s v="Weave Visual Analytics"/>
        <s v="Wrench"/>
        <s v="Zerto"/>
        <s v="acuteIQ"/>
        <s v="Albert"/>
        <s v="Alder Foods"/>
        <s v="Angler Labs"/>
        <s v="Apply.Property"/>
        <s v="Ball Brothers Foundation"/>
        <s v="BankFacil"/>
        <s v="BDO Unibank"/>
        <s v="Bee"/>
        <s v="Better Bites Bakery"/>
        <s v="Black Medicine"/>
        <s v="BluePrintBio"/>
        <s v="Boomtown"/>
        <s v="Bouldin Creek Holdings"/>
        <s v="BRAND AND CELEBRITIES"/>
        <s v="Carnegie Mellon University"/>
        <s v="Chartered Medical Solutions"/>
        <s v="Condeco"/>
        <s v="Crystal Apps Ltd."/>
        <s v="CubEgg"/>
        <s v="CwaveSoft"/>
        <s v="Dataloop.IO"/>
        <s v="Diagenode"/>
        <s v="Doneo LLC"/>
        <s v="eCreditHero"/>
        <s v="Efficient Drivetrains"/>
        <s v="Entstudy.com"/>
        <s v="eTeamSponsor"/>
        <s v="Everlance"/>
        <s v="F2G"/>
        <s v="Flowerplus"/>
        <s v="Gladiris Technologies (SpiderG)"/>
        <s v="Have it Back - Lost and Found"/>
        <s v="Hinge Health"/>
        <s v="Hunabsys R&amp;D"/>
        <s v="iGulu LLC"/>
        <s v="INTEGROUS CAPITAL PARTNERS"/>
        <s v="Jeanuine"/>
        <s v="Jun He Tang"/>
        <s v="Kit Check"/>
        <s v="Lantronix"/>
        <s v="Legacy Star Capital Partners"/>
        <s v="LOKET"/>
        <s v="Loot Financial Services Limited"/>
        <s v="ManCan.Beer"/>
        <s v="Mironid"/>
        <s v="moneymeets"/>
        <s v="Morty"/>
        <s v="NSS Labs"/>
        <s v="One Network Bank"/>
        <s v="ONSPON"/>
        <s v="Oxdream"/>
        <s v="Painless1099"/>
        <s v="Parkmobile"/>
        <s v="Pierry Software"/>
        <s v="Pneusmart"/>
        <s v="ProcMart"/>
        <s v="Qonfuse.com"/>
        <s v="Quomi"/>
        <s v="Regulus Therapeutics"/>
        <s v="RevLocal"/>
        <s v="Rhiza, Inc."/>
        <s v="Riglobe"/>
        <s v="Rocketrip"/>
        <s v="savedroid AG"/>
        <s v="Shibumi"/>
        <s v="Simplesurance GmbH"/>
        <s v="Tactic Real-Time Marketing"/>
        <s v="Texas Guadaloop"/>
        <s v="The Indian Iris"/>
        <s v="Trooly"/>
        <s v="Unomaly"/>
        <s v="Verona Pharma"/>
        <s v="Verve"/>
        <s v="Viveve"/>
        <s v="WiseBanyan"/>
        <s v="Xip"/>
        <s v="Cutters"/>
        <s v="Fashiop"/>
        <s v="Plaid"/>
        <s v="Tenzo"/>
        <s v="Thriva"/>
        <s v="BYG - BookYourGame"/>
        <s v="Travel Compositor"/>
        <s v="51Shebao"/>
        <s v="BeiBei"/>
        <s v="CareDx"/>
        <s v="ClearTax"/>
        <s v="Cogbooks"/>
        <s v="Coolpad"/>
        <s v="Don't Panic Consulting"/>
        <s v="EmeraMed"/>
        <s v="Eunoia"/>
        <s v="Full Spectrum"/>
        <s v="Heymarket"/>
        <s v="hiQ Labs"/>
        <s v="Hopsy"/>
        <s v="Hospital IQ"/>
        <s v="Hyphen AI"/>
        <s v="IB Recruitment and Consulting"/>
        <s v="iGenius"/>
        <s v="Intellect"/>
        <s v="klay schools"/>
        <s v="LEND"/>
        <s v="Mainstay Medical"/>
        <s v="MindLytiX"/>
        <s v="Moburst"/>
        <s v="Oval Money"/>
        <s v="Paint Collar"/>
        <s v="Pharmaust"/>
        <s v="Pypestream"/>
        <s v="Raging Turtles"/>
        <s v="Selfapy"/>
        <s v="SI-BONE"/>
        <s v="Solera Health, Inc."/>
        <s v="Soundwall"/>
        <s v="Taggle"/>
        <s v="Try The World"/>
        <s v="ABODO"/>
        <s v="Alongside"/>
        <s v="An Cuong"/>
        <s v="Animated Dynamics"/>
        <s v="Beamery"/>
        <s v="Bergen Medical Products"/>
        <s v="Blade Therapeutics"/>
        <s v="Bochito"/>
        <s v="CardsMobile"/>
        <s v="CaterWings"/>
        <s v="Clubio"/>
        <s v="Collective"/>
        <s v="Collokia"/>
        <s v="Common Sensing"/>
        <s v="CommunityWorks"/>
        <s v="Cytori Therapeutics"/>
        <s v="EarLens"/>
        <s v="Electronicstars"/>
        <s v="Elementum"/>
        <s v="Fixico"/>
        <s v="Frontera"/>
        <s v="Grand Canal Solutions"/>
        <s v="Graphite Software"/>
        <s v="Groups360"/>
        <s v="Huddle Money"/>
        <s v="iGoOn s.r.l."/>
        <s v="Kaymbu"/>
        <s v="KiaKia"/>
        <s v="LogicMonitor"/>
        <s v="Mark One"/>
        <s v="Massachusetts eHealth Institute"/>
        <s v="Media Distillery"/>
        <s v="Mersana Therapeutics"/>
        <s v="Metabolomic Diagnostics"/>
        <s v="Moon Sand Software"/>
        <s v="MyAppFree"/>
        <s v="MyTaskit"/>
        <s v="Nordcloud"/>
        <s v="Once"/>
        <s v="OneRoof Energy"/>
        <s v="Overbond"/>
        <s v="Part-up"/>
        <s v="PEG"/>
        <s v="PolyMet Mining"/>
        <s v="Smule"/>
        <s v="SORACOM"/>
        <s v="Symbid"/>
        <s v="Tigera"/>
        <s v="Tonic Health"/>
        <s v="Within"/>
        <s v="Zify"/>
        <s v="8Power"/>
        <s v="Access"/>
        <s v="actimo"/>
        <s v="AddStructure"/>
        <s v="Akriveia Therapeutics"/>
        <s v="Allecra Therapeutics"/>
        <s v="Anatwine"/>
        <s v="Andela"/>
        <s v="Athletto"/>
        <s v="AVOCADO"/>
        <s v="Axio Global"/>
        <s v="B2X Care Solutions"/>
        <s v="Bluedot Innovation"/>
        <s v="Blue Sentry"/>
        <s v="Bow &amp; Drape"/>
        <s v="Cachet Financial Solutions"/>
        <s v="Carson Life"/>
        <s v="Chefmarket.ru"/>
        <s v="CoDa Therapeutics"/>
        <s v="Cohere"/>
        <s v="Common"/>
        <s v="Crisis Text Line"/>
        <s v="DACOR"/>
        <s v="Dopios"/>
        <s v="Eastwind Networks"/>
        <s v="Ebony Media"/>
        <s v="ELSE Corp"/>
        <s v="Emojitones"/>
        <s v="Empreguei"/>
        <s v="Eyeview"/>
        <s v="Fabelio"/>
        <s v="Félix &amp; Paul Studios"/>
        <s v="Fenqile"/>
        <s v="Flocabulary"/>
        <s v="GrabOnRent"/>
        <s v="Greytip Software"/>
        <s v="Hemverket"/>
        <s v="Inclov"/>
        <s v="Innovation 360"/>
        <s v="Inster"/>
        <s v="Intrideo"/>
        <s v="INVOICE CYCLE"/>
        <s v="LassoX"/>
        <s v="Lumus"/>
        <s v="Magic Pony Technology"/>
        <s v="Meatcure Restaurants"/>
        <s v="MessageGears"/>
        <s v="Minesto"/>
        <s v="Minipro"/>
        <s v="MuscleSound"/>
        <s v="Muzooka"/>
        <s v="Myocardial Solutions"/>
        <s v="Nanit"/>
        <s v="Navicure"/>
        <s v="Neatly"/>
        <s v="Nevro"/>
        <s v="NewsCenter.io"/>
        <s v="Nexar"/>
        <s v="Norwood Systems"/>
        <s v="One Solstice"/>
        <s v="Optimdata"/>
        <s v="Otrium"/>
        <s v="Papaya Global"/>
        <s v="Payoff"/>
        <s v="Performance Horizon"/>
        <s v="Pieris Pharmaceuticals"/>
        <s v="PromisePay"/>
        <s v="ProMIS Neurosciences"/>
        <s v="PsyOmics"/>
        <s v="Qloo"/>
        <s v="Reacts"/>
        <s v="Rgenix"/>
        <s v="Saavn"/>
        <s v="SafeRide"/>
        <s v="Samba Tech"/>
        <s v="Sapho"/>
        <s v="Senrio"/>
        <s v="SetSchedule"/>
        <s v="Sher.ly"/>
        <s v="Shortlist.co"/>
        <s v="Sixgill"/>
        <s v="Smarter Microelectronics"/>
        <s v="Soterix Medical"/>
        <s v="St. Joseph Community Health Foundation"/>
        <s v="Suggestto"/>
        <s v="TactoTek"/>
        <s v="TAXIS Pharmaceuticals"/>
        <s v="Thai AirAsia"/>
        <s v="Transonic Transportation"/>
        <s v="TVS Logistics Services"/>
        <s v="University at Buffalo"/>
        <s v="Unomy"/>
        <s v="Urban Mining Company"/>
        <s v="Veritas Collaborative"/>
        <s v="VisualPathy"/>
        <s v="Vow To Be Chic"/>
        <s v="Wireless Innovation Group"/>
        <s v="Yeh China"/>
        <s v="Zoomi"/>
        <s v="Achaogen"/>
        <s v="Aclaris Therapeutics"/>
        <s v="Adya Wifi Metering"/>
        <s v="Alcresta"/>
        <s v="Ampersand Health"/>
        <s v="Armeron"/>
        <s v="AVA"/>
        <s v="AX-Semantics"/>
        <s v="Barefoot Networks"/>
        <s v="Beacon Biomedical"/>
        <s v="B.Good"/>
        <s v="Bidollar"/>
        <s v="Bonhomia"/>
        <s v="CHRONEXT"/>
        <s v="Cloudistics"/>
        <s v="Curejoy"/>
        <s v="CycleHop"/>
        <s v="DEPsys"/>
        <s v="Duffl - Relove Fashion"/>
        <s v="DV Artisan Chocolate"/>
        <s v="Economiza Club"/>
        <s v="Elastifile"/>
        <s v="Emirates National Oil Company"/>
        <s v="exands"/>
        <s v="Heliex Power"/>
        <s v="immersight"/>
        <s v="IndianRaga"/>
        <s v="IntelleGrow Finance"/>
        <s v="Jivox"/>
        <s v="LEAGUE"/>
        <s v="Loggly"/>
        <s v="Medical Simulation"/>
        <s v="MightyTV"/>
        <s v="Mymowo"/>
        <s v="Newronika"/>
        <s v="NightSwapping"/>
        <s v="Nuro Secure Messaging Ltd."/>
        <s v="Octane5 International"/>
        <s v="Odava"/>
        <s v="One Way Cab"/>
        <s v="OptiMine Software"/>
        <s v="PieceMaker Technologies"/>
        <s v="Planetary Power, Inc."/>
        <s v="Procured Health"/>
        <s v="ProGreen Properties"/>
        <s v="Quokka"/>
        <s v="Roadie"/>
        <s v="Satin Creditcare Network Limited (SCNL)"/>
        <s v="Seurat Technologies, Inc."/>
        <s v="SMINQ India Solutions"/>
        <s v="SoundCloud Ltd."/>
        <s v="Spanfeller Media Group"/>
        <s v="SportID"/>
        <s v="Talkspace"/>
        <s v="Titan Logix"/>
        <s v="TrackBill"/>
        <s v="Vemos"/>
        <s v="Wise Systems"/>
        <s v="Yotbee"/>
        <s v="Yotpo"/>
        <s v="y prime"/>
        <s v="ZY Therapeutics"/>
        <s v="Ackerman Security Systems"/>
        <s v="Alpine Immune Sciences"/>
        <s v="Better Mortgage"/>
        <s v="Bombay Shirt Company"/>
        <s v="CargoSense"/>
        <s v="Carro"/>
        <s v="China New Energy"/>
        <s v="Coursio"/>
        <s v="CTD Holdings"/>
        <s v="Curate"/>
        <s v="Cutover"/>
        <s v="Cytosmart"/>
        <s v="DroneBase"/>
        <s v="Eaze"/>
        <s v="Edgrab"/>
        <s v="EdTechReview"/>
        <s v="Energie Group"/>
        <s v="e-Zassi"/>
        <s v="FinLeap"/>
        <s v="FlexShopper"/>
        <s v="Geevv"/>
        <s v="Genetesis"/>
        <s v="GoBolt"/>
        <s v="Hiroes"/>
        <s v="IRYS School of Technology &amp; Trades"/>
        <s v="Jobandtalent"/>
        <s v="Marketlend"/>
        <s v="Matrubharti"/>
        <s v="Meta"/>
        <s v="NeuSpera Medica"/>
        <s v="Node"/>
        <s v="Raklet"/>
        <s v="Real Impact Analytics"/>
        <s v="Sofie Biosciences"/>
        <s v="Speedifly"/>
        <s v="spoonfed"/>
        <s v="Stin Jee Limited"/>
        <s v="tapdo technologies GmbH"/>
        <s v="TrackAbout"/>
        <s v="Ursa Space Systems"/>
        <s v="VMob"/>
        <s v="Vomaris Innovations"/>
        <s v="Welcome App"/>
        <s v="Wheels Up"/>
        <s v="Shanghai Suntime Information Technology"/>
        <s v="Tapp Commerce"/>
        <s v="Allflex Group"/>
        <s v="KhanaGadi"/>
        <s v="PlayHard"/>
        <s v="powervault"/>
        <s v="Valor Water Analytics"/>
        <s v="Againt Gravity"/>
        <s v="Ascend Consumer Finance"/>
        <s v="Bit Stew Systems"/>
        <s v="Campus Society"/>
        <s v="Clarify Health Solutions"/>
        <s v="Cobrain"/>
        <s v="Cozy Cloud"/>
        <s v="C-way"/>
        <s v="Daymaker"/>
        <s v="eir"/>
        <s v="Famly"/>
        <s v="Fetedo"/>
        <s v="Fixd Repair"/>
        <s v="Flex Class"/>
        <s v="FokusLabs"/>
        <s v="Funky Bots"/>
        <s v="Herculex.ai"/>
        <s v="Hidrate"/>
        <s v="Idénergie"/>
        <s v="Infermedica"/>
        <s v="InStream"/>
        <s v="IVY"/>
        <s v="Japfa Comfeed Indonesia"/>
        <s v="JusBrasil"/>
        <s v="Keluro"/>
        <s v="Kickstart Jobs"/>
        <s v="Klangoo"/>
        <s v="KyaZoonga"/>
        <s v="LA.Center Corporation"/>
        <s v="Leankor"/>
        <s v="Limitless"/>
        <s v="LoveSpace"/>
        <s v="MetaStat"/>
        <s v="MicroSprint (TM)"/>
        <s v="Noble Roman's"/>
        <s v="Notarize"/>
        <s v="Omnispace"/>
        <s v="Openvote"/>
        <s v="Parci"/>
        <s v="Patina Solutions"/>
        <s v="Patron Technologies"/>
        <s v="Pay'N'Park"/>
        <s v="PayTunes"/>
        <s v="Realvolve"/>
        <s v="ReCor Medical"/>
        <s v="Renticity"/>
        <s v="RevolutionCredit"/>
        <s v="Risk Focus"/>
        <s v="Schedulers"/>
        <s v="Selancar Media"/>
        <s v="Shoka, LLC."/>
        <s v="Stage I Diagnostics"/>
        <s v="StreamLink Software"/>
        <s v="Suneva Medical"/>
        <s v="Teforia"/>
        <s v="The Medical Memory"/>
        <s v="The Virtual Reality Company"/>
        <s v="toot"/>
        <s v="Triband"/>
        <s v="Tusaar Corp"/>
        <s v="Valley Healthcare Staffing"/>
        <s v="YouPic"/>
        <s v="2PS"/>
        <s v="6S Alternatives"/>
        <s v="almadom.us"/>
        <s v="AppFront"/>
        <s v="Apptitude Media"/>
        <s v="Ardiden Limited"/>
        <s v="Auro Technologies"/>
        <s v="Bento for Business"/>
        <s v="BitTitan"/>
        <s v="Certa Dose"/>
        <s v="Certus Manufacturing"/>
        <s v="Competencer"/>
        <s v="ConnectQuest"/>
        <s v="Contactually"/>
        <s v="ePatientFinder"/>
        <s v="epaylater.in"/>
        <s v="Evie"/>
        <s v="Evolve Vacation Rental Network"/>
        <s v="Followit"/>
        <s v="Forge"/>
        <s v="FORTVISION"/>
        <s v="Freenome"/>
        <s v="Fresche Legacy"/>
        <s v="Gamer Sensei"/>
        <s v="Good Sportsman Marketing"/>
        <s v="Hireology"/>
        <s v="Hiri"/>
        <s v="Intraboom, LLC"/>
        <s v="KOOVS.COM"/>
        <s v="Liberty SBF"/>
        <s v="Maintenance Connection"/>
        <s v="Mereo Biopharma"/>
        <s v="meticX technologies ltd."/>
        <s v="Momunt"/>
        <s v="Mymobstr"/>
        <s v="NBD Nanotechnologies Inc"/>
        <s v="Netra Inc"/>
        <s v="Nexla"/>
        <s v="PreDxion Bio"/>
        <s v="Recite Me"/>
        <s v="Rqmicro"/>
        <s v="Running Heroes"/>
        <s v="Satoshi Citadel Industries"/>
        <s v="SpacePointe"/>
        <s v="StoreKing"/>
        <s v="Teabox"/>
        <s v="The University of Texas of the Permian Basin"/>
        <s v="Togle"/>
        <s v="Tradeshift"/>
        <s v="TravelPerk"/>
        <s v="Vios Medical"/>
        <s v="Winnie"/>
        <s v="Zuora"/>
        <s v="6Degree"/>
        <s v="AirXpanders"/>
        <s v="Aktana"/>
        <s v="Algaeon"/>
        <s v="Alpha Payments Cloud"/>
        <s v="Amplitude"/>
        <s v="Aquicore"/>
        <s v="Blow Ltd."/>
        <s v="Blueberry"/>
        <s v="Buildium"/>
        <s v="Buzz Points"/>
        <s v="Capsilon Corporation"/>
        <s v="charming charlie"/>
        <s v="CloudSpotter Technologies"/>
        <s v="Comfy"/>
        <s v="Conservice"/>
        <s v="Cookifi"/>
        <s v="CreditVidya"/>
        <s v="CryptoMedix"/>
        <s v="Cylance"/>
        <s v="Documaster"/>
        <s v="Ebizu"/>
        <s v="ExtraAEdge"/>
        <s v="FASTinov"/>
        <s v="Firefly Space Systems"/>
        <s v="FlexReceipts"/>
        <s v="Frequency"/>
        <s v="Futurefleet"/>
        <s v="Ginkgo Bioworks"/>
        <s v="GoFetch Technologies"/>
        <s v="Guardion Health Sciences"/>
        <s v="HanSight"/>
        <s v="HoneyBook"/>
        <s v="Hygea Holdings"/>
        <s v="Impact Radius"/>
        <s v="ImStar Therapeutics"/>
        <s v="Inc42"/>
        <s v="InCeres"/>
        <s v="InvoiceFinance"/>
        <s v="Kiromic"/>
        <s v="LaborX"/>
        <s v="ListUp"/>
        <s v="LongPoint Minerals"/>
        <s v="MadRat Games"/>
        <s v="Microsynbiotix"/>
        <s v="Midokura"/>
        <s v="Muume App"/>
        <s v="NiceChart"/>
        <s v="Omicia"/>
        <s v="OWL Cybersecurity"/>
        <s v="Practice"/>
        <s v="PVP Live Interactive, Inc."/>
        <s v="Res Man"/>
        <s v="Samocat"/>
        <s v="Satago"/>
        <s v="Sekg"/>
        <s v="Shopwati"/>
        <s v="Shuaa Capital PSC"/>
        <s v="SundaySky"/>
        <s v="The Ocean Cleanup"/>
        <s v="Tokhelp"/>
        <s v="Tonsser"/>
        <s v="Traverse Biosciences"/>
        <s v="Trax Image Recognition"/>
        <s v="Vilynx"/>
        <s v="When I Work"/>
        <s v="1task1job"/>
        <s v="Africa Trust Academy"/>
        <s v="Agronow"/>
        <s v="Airinum"/>
        <s v="Airtasker"/>
        <s v="Angaza Boma"/>
        <s v="Aot Swiss"/>
        <s v="Armorway"/>
        <s v="Ashvattha Therapeutics"/>
        <s v="Aunt Bertha"/>
        <s v="Bazar NG"/>
        <s v="Besepa"/>
        <s v="Biovotion"/>
        <s v="Brandit"/>
        <s v="Bunker"/>
        <s v="Canzaa"/>
        <s v="Carbon Robotics"/>
        <s v="careerJSM"/>
        <s v="CaringHand"/>
        <s v="Celonis"/>
        <s v="Chalkboard Education"/>
        <s v="Chamasoft"/>
        <s v="Chichi Trend"/>
        <s v="ChowHub"/>
        <s v="Citelighter"/>
        <s v="City Expert"/>
        <s v="Cocktail Insights"/>
        <s v="Codio"/>
        <s v="Codulab"/>
        <s v="cokodeal.com"/>
        <s v="Coliba"/>
        <s v="COMATCH"/>
        <s v="CommutaX"/>
        <s v="ConnectMed"/>
        <s v="Convercent"/>
        <s v="CrowdFlower Inc."/>
        <s v="Delcath Systems"/>
        <s v="Dochase Ads"/>
        <s v="docplanner"/>
        <s v="DogSync"/>
        <s v="DropBuddies"/>
        <s v="Eat.gm"/>
        <s v="EBH Holding Company"/>
        <s v="eCampus"/>
        <s v="Embotics"/>
        <s v="Emory University"/>
        <s v="Endado"/>
        <s v="Epistem Holdings"/>
        <s v="EventLinq"/>
        <s v="Farmable"/>
        <s v="Farmers.NG"/>
        <s v="First Jobs"/>
        <s v="Flippy Campus"/>
        <s v="Fog Pharmaceuticals"/>
        <s v="FoodStantly"/>
        <s v="FR8 Revolution Inc."/>
        <s v="Frakem.com"/>
        <s v="Geniuses"/>
        <s v="Go"/>
        <s v="Greenko Group"/>
        <s v="GreenMantra Technologies"/>
        <s v="GreyCampus"/>
        <s v="Growthdeck"/>
        <s v="Haller"/>
        <s v="HealthFacts"/>
        <s v="Helpshift"/>
        <s v="HistoWiz"/>
        <s v="Hotelsoft"/>
        <s v="HouseSimple"/>
        <s v="iContainers"/>
        <s v="Identified Technologies"/>
        <s v="Instana"/>
        <s v="Intgrea Partners"/>
        <s v="Jagatjit Industries"/>
        <s v="Jalo"/>
        <s v="Jara"/>
        <s v="Jiff"/>
        <s v="Khepri"/>
        <s v="Kotobna"/>
        <s v="KrazyBee"/>
        <s v="Kwanji"/>
        <s v="LCM Tours"/>
        <s v="Lorem Ipsum Inc."/>
        <s v="Loystar"/>
        <s v="LUX"/>
        <s v="Maliyo Games"/>
        <s v="Marvel"/>
        <s v="Mavericks Technologies"/>
        <s v="MedRx App"/>
        <s v="MERGIMS"/>
        <s v="Mobfit"/>
        <s v="Mobile Forms"/>
        <s v="Moja"/>
        <s v="Movvo"/>
        <s v="MyAconnect"/>
        <s v="MyMusic.com.ng"/>
        <s v="NappyNko"/>
        <s v="Natromi"/>
        <s v="nCino"/>
        <s v="Nerveflo"/>
        <s v="Netlift"/>
        <s v="Nextwi"/>
        <s v="NexusCrowd"/>
        <s v="NigeriaExperts"/>
        <s v="NINAYO"/>
        <s v="NuNeon"/>
        <s v="Nurlux"/>
        <s v="OB Analytics"/>
        <s v="OncenOut"/>
        <s v="Optics11"/>
        <s v="Optimity"/>
        <s v="OptiScan Biomedical"/>
        <s v="Ordermentum Pty Ltd"/>
        <s v="Pakwathu"/>
        <s v="Palm Science Inc."/>
        <s v="PaymentWorks"/>
        <s v="Pebble"/>
        <s v="Planete Sports"/>
        <s v="Preply.com"/>
        <s v="Primary"/>
        <s v="Project 375"/>
        <s v="ReliaQuest"/>
        <s v="RetraceHealth"/>
        <s v="Rogech Animation &amp; Visual Effects"/>
        <s v="RubiQube"/>
        <s v="Rushing Tap"/>
        <s v="SafeMotos"/>
        <s v="Save Our Agriculture"/>
        <s v="Sentera"/>
        <s v="Signal"/>
        <s v="Sixa"/>
        <s v="Skooler"/>
        <s v="SmartPrac"/>
        <s v="SMS Assist"/>
        <s v="Sokowatch"/>
        <s v="Sortd"/>
        <s v="Spacedecode"/>
        <s v="SpellAfrica Initiative"/>
        <s v="Spe Taxi Cab"/>
        <s v="Stars From All Nations"/>
        <s v="Stemina Biomarker Discovery"/>
        <s v="Swappaholics"/>
        <s v="Swiftly"/>
        <s v="Switch"/>
        <s v="TalentBase"/>
        <s v="The Brand Revolution"/>
        <s v="Tickething"/>
        <s v="Toimart"/>
        <s v="Trade"/>
        <s v="Traveler"/>
        <s v="TrendingshoW"/>
        <s v="trueEX"/>
        <s v="Tuse"/>
        <s v="Tutorfy"/>
        <s v="Ulterius Technologies"/>
        <s v="Ultragenyx Pharmaceutical"/>
        <s v="UnStock, Inc. (AngelPad #10 Spring 2016)"/>
        <s v="UPPERHAND"/>
        <s v="VBL THERAPEUTICS"/>
        <s v="VeriCampus"/>
        <s v="Virtual Help"/>
        <s v="VisCardia"/>
        <s v="VIVA"/>
        <s v="VugaPay"/>
        <s v="Weka.IO"/>
        <s v="Wesabi"/>
        <s v="Youloho"/>
        <s v="YVK Design"/>
        <s v="Zinc"/>
        <s v="zipMoney Payments"/>
        <s v="ActionBar"/>
        <s v="Admiral"/>
        <s v="Aegle Gear"/>
        <s v="AiVita Biomedical"/>
        <s v="Alvieri"/>
        <s v="AngelSpan, Inc."/>
        <s v="Applied StemCell"/>
        <s v="Avaap"/>
        <s v="Back to the Roots"/>
        <s v="Beatactive"/>
        <s v="BioFluidica"/>
        <s v="Bitauto Holdings"/>
        <s v="Black Lake Technologies"/>
        <s v="BLender"/>
        <s v="Boostable"/>
        <s v="BRIDGEi2i Analytics Solutions"/>
        <s v="Cabsolutely"/>
        <s v="Caylent"/>
        <s v="ClearChat, Inc."/>
        <s v="CoLoadX"/>
        <s v="Cuemath"/>
        <s v="DeepSense"/>
        <s v="EMPAUA GmbH"/>
        <s v="Entegrion"/>
        <s v="Excel Crop Care"/>
        <s v="Felix Gray"/>
        <s v="Fibabanka"/>
        <s v="FitBliss, Inc."/>
        <s v="Fixzy"/>
        <s v="FROTH"/>
        <s v="Granite Telecommunications"/>
        <s v="Guru"/>
        <s v="Hibob"/>
        <s v="Hive Online"/>
        <s v="InkHunter"/>
        <s v="Instabug"/>
        <s v="Instayacht"/>
        <s v="iWantSeats"/>
        <s v="Karate Health"/>
        <s v="llollo"/>
        <s v="Maestrano"/>
        <s v="Marketplacer"/>
        <s v="Mashamba"/>
        <s v="MedCircle"/>
        <s v="MEDITE Cancer Diagnostics"/>
        <s v="myfood"/>
        <s v="NeoLight"/>
        <s v="Netpulse"/>
        <s v="Nippon Vopak"/>
        <s v="Origin"/>
        <s v="pairprep"/>
        <s v="Pallidus"/>
        <s v="ParkerVision"/>
        <s v="Payfully"/>
        <s v="Power Horse Energy Drinks"/>
        <s v="Prepd"/>
        <s v="Print Syndicate"/>
        <s v="Promote"/>
        <s v="Protea Biosciences Group"/>
        <s v="reachHIRE"/>
        <s v="ReActive Robotics"/>
        <s v="ResiDDS"/>
        <s v="SCIO Diamond Corporation"/>
        <s v="SensorKit"/>
        <s v="Silly Monks Entertainment"/>
        <s v="Sober Grid"/>
        <s v="Sonnen"/>
        <s v="Soundtrap AB"/>
        <s v="Spacelet"/>
        <s v="Speakable"/>
        <s v="Steele Compliance Solutions"/>
        <s v="Swirlds"/>
        <s v="Third Pole"/>
        <s v="Turnout.ai"/>
        <s v="umami.me"/>
        <s v="Undercover Colors"/>
        <s v="United Language Group"/>
        <s v="Valify"/>
        <s v="Vedanta Biosciences"/>
        <s v="Velocious Technologies"/>
        <s v="Vitaeris"/>
        <s v="Zvooq"/>
        <s v="Flapper"/>
        <s v="iDly Systems"/>
        <s v="Insly"/>
        <s v="Kubicam"/>
        <s v="LifeBEAM"/>
        <s v="NettCash"/>
        <s v="Prisma"/>
        <s v="Qadium, Inc."/>
        <s v="SnackFever"/>
        <s v="Travis"/>
        <s v="AMoney"/>
        <s v="BRAIQ INC."/>
        <s v="GEOMETRICAL"/>
        <s v="Joornl"/>
        <s v="Samelogic"/>
        <s v="Transporters.io"/>
        <s v="arGEN-X"/>
        <s v="Avivagen"/>
        <s v="Bloomz, Inc."/>
        <s v="CWC Energy Services"/>
        <s v="Dripit.io"/>
        <s v="Engender Technologies"/>
        <s v="Entocube"/>
        <s v="GenView SA"/>
        <s v="Glassdoor"/>
        <s v="GoGo Truck"/>
        <s v="Heatworks Technology"/>
        <s v="Hellomarket"/>
        <s v="Homie"/>
        <s v="InFlectis BioScience"/>
        <s v="Janalakshmi"/>
        <s v="J-dek Investments"/>
        <s v="Lion Biotechnologies"/>
        <s v="Meine Spielzeugkiste"/>
        <s v="Moogsoft"/>
        <s v="NeuroMetrix"/>
        <s v="NOMADD"/>
        <s v="Pay4later"/>
        <s v="PinPay"/>
        <s v="Proof Mark, Inc."/>
        <s v="Qingsongchou Network Technology"/>
        <s v="Qschou"/>
        <s v="Recharge"/>
        <s v="Reveal Mobile"/>
        <s v="Ripl, Inc."/>
        <s v="Skyward"/>
        <s v="Smart Pension"/>
        <s v="Spinal Balance Inc"/>
        <s v="Storytel"/>
        <s v="Tailored"/>
        <s v="T-PRO Solutions"/>
        <s v="Valendo"/>
        <s v="VII NETWORK"/>
        <s v="3D Robotics"/>
        <s v="Ablynx"/>
        <s v="Alibaba"/>
        <s v="Balluun"/>
        <s v="Barcroft Media"/>
        <s v="bookingkit GmbH"/>
        <s v="Cell Design Labs"/>
        <s v="Community Funded Enterprises"/>
        <s v="Dawex"/>
        <s v="Digit"/>
        <s v="Evidation Health"/>
        <s v="FanXchange"/>
        <s v="Flowonix"/>
        <s v="Fruit Street Health"/>
        <s v="FundingGates AR Platform"/>
        <s v="GeneAdviser"/>
        <s v="iCliniq"/>
        <s v="IMCS Group"/>
        <s v="JimDrive"/>
        <s v="Johnson Insulation"/>
        <s v="Loot Crate"/>
        <s v="Lumavate"/>
        <s v="Mastiline"/>
        <s v="Medella Health"/>
        <s v="Mirabilis Medica"/>
        <s v="Moka"/>
        <s v="Nektar Therapeutics"/>
        <s v="Newslinn"/>
        <s v="Notion"/>
        <s v="Oddsium"/>
        <s v="Oribi"/>
        <s v="Phandeeyar"/>
        <s v="Photocrowd"/>
        <s v="Positivitea"/>
        <s v="ProPortion"/>
        <s v="Querium Corporation"/>
        <s v="Qumulo"/>
        <s v="QUp World Inc."/>
        <s v="Restore Cryotherapy"/>
        <s v="SocialNature"/>
        <s v="Tenjin"/>
        <s v="Tile"/>
        <s v="TransEnterix"/>
        <s v="Udemy"/>
        <s v="Vinaya"/>
        <s v="VistaGen Therapeutics"/>
        <s v="Vital Connect"/>
        <s v="Vyze"/>
        <s v="WealthApp"/>
        <s v="123makler"/>
        <s v="AccuraGen Holdings"/>
        <s v="Advocate"/>
        <s v="AnaBios"/>
        <s v="Antera Therapeutics"/>
        <s v="Archie Comic Publications"/>
        <s v="Arta Shipping, Inc."/>
        <s v="Aspen Aerogels"/>
        <s v="Availo"/>
        <s v="Ayenda"/>
        <s v="back4app"/>
        <s v="Basin Commerce"/>
        <s v="BDataLabs"/>
        <s v="Beacrew"/>
        <s v="Bike-ID"/>
        <s v="Billaway"/>
        <s v="Blued"/>
        <s v="Blue Pillar"/>
        <s v="Bonop.com"/>
        <s v="Brasil CT"/>
        <s v="Brown University"/>
        <s v="BudgetBakers.com"/>
        <s v="CareerSofia"/>
        <s v="CellARide"/>
        <s v="ChargeItSpot"/>
        <s v="CHD Bioscience, Inc"/>
        <s v="Claire"/>
        <s v="Cnverg"/>
        <s v="Cognical"/>
        <s v="Connex Business Engine"/>
        <s v="Contraline"/>
        <s v="Cotopaxi"/>
        <s v="Coutloot"/>
        <s v="CPDone"/>
        <s v="Cremica Food Industries"/>
        <s v="CrowdVid"/>
        <s v="Cúram Software"/>
        <s v="Currency Alliance"/>
        <s v="Cyberfend"/>
        <s v="Datadome"/>
        <s v="Deep Cell Industries"/>
        <s v="Dfizz.com"/>
        <s v="Docupace Technologies"/>
        <s v="DOT.world"/>
        <s v="Dowza.com"/>
        <s v="Droom Technology Private Limited"/>
        <s v="Dverse"/>
        <s v="EarlySense"/>
        <s v="ÉGIDE"/>
        <s v="Employt"/>
        <s v="Endoluxe Inc."/>
        <s v="Engage3"/>
        <s v="ExpertKnowledge"/>
        <s v="Fastned"/>
        <s v="FinAccel"/>
        <s v="Findy"/>
        <s v="Finjan Holdings"/>
        <s v="Firedrop"/>
        <s v="Flexperto"/>
        <s v="FLIPT"/>
        <s v="GB"/>
        <s v="Geeks"/>
        <s v="goHenry"/>
        <s v="Hanger"/>
        <s v="Heal"/>
        <s v="Hibernia Networks"/>
        <s v="Hobspot"/>
        <s v="HubCharge"/>
        <s v="HypeLabs"/>
        <s v="IA3 Inc"/>
        <s v="Innovation Discovery"/>
        <s v="Inocucor Technologies"/>
        <s v="INSTADEAL"/>
        <s v="Intendu"/>
        <s v="Intezyne Technologies"/>
        <s v="Investree"/>
        <s v="Ionic Security"/>
        <s v="itembase"/>
        <s v="JANZZ.technology"/>
        <s v="Josephine"/>
        <s v="kaia health"/>
        <s v="Kivra"/>
        <s v="Kout"/>
        <s v="Leaf Space"/>
        <s v="Ledger Investing"/>
        <s v="Limo"/>
        <s v="LinkBee"/>
        <s v="Live Art Social"/>
        <s v="LoomAI"/>
        <s v="Loopa"/>
        <s v="Lost My Name"/>
        <s v="Luxury Garage Sale"/>
        <s v="Magentiq Eye Ltd"/>
        <s v="Magic Makers"/>
        <s v="Magna"/>
        <s v="MARKS"/>
        <s v="Mediachain"/>
        <s v="MeWe"/>
        <s v="Mintrics"/>
        <s v="Moving Analytics"/>
        <s v="Nannuka"/>
        <s v="nello"/>
        <s v="NeuroApplied"/>
        <s v="Nudge"/>
        <s v="Oco cameras"/>
        <s v="One Medical Passport"/>
        <s v="OpenWebinars"/>
        <s v="OpGen"/>
        <s v="Opionato"/>
        <s v="OvaScience"/>
        <s v="Papaya Payments"/>
        <s v="Parrable"/>
        <s v="PayFields"/>
        <s v="PayKey"/>
        <s v="PennyPass"/>
        <s v="pickthisup"/>
        <s v="Pikmy"/>
        <s v="PitchVantage"/>
        <s v="Polysee Inc."/>
        <s v="PoundWishes Inc."/>
        <s v="Progyny"/>
        <s v="Proximis"/>
        <s v="QGenda"/>
        <s v="Reall Investors"/>
        <s v="Rebric"/>
        <s v="RecargaPay"/>
        <s v="RTS"/>
        <s v="SABEResPODER"/>
        <s v="Sales Bootcamp"/>
        <s v="Scaphold, Inc."/>
        <s v="SeedInvest"/>
        <s v="SenseLuxury"/>
        <s v="Sernova Financial"/>
        <s v="SevenFifty"/>
        <s v="Simility"/>
        <s v="Simor"/>
        <s v="Singulex"/>
        <s v="SLVR Lining"/>
        <s v="Smartkarma"/>
        <s v="Sourcify"/>
        <s v="Speakeza"/>
        <s v="Speedy Stores, Inc."/>
        <s v="Spredfast"/>
        <s v="StarJungle"/>
        <s v="Step.com"/>
        <s v="storat.com"/>
        <s v="Strata Oncology"/>
        <s v="Strider"/>
        <s v="Syncurity"/>
        <s v="Team EnVyUs"/>
        <s v="Thread"/>
        <s v="THRONE"/>
        <s v="TimeLooper"/>
        <s v="Tixsee"/>
        <s v="Totokan Inc."/>
        <s v="Travelte.ch"/>
        <s v="Tripgrid"/>
        <s v="Triseum"/>
        <s v="Tru Optik"/>
        <s v="Tubular Labs"/>
        <s v="uSens"/>
        <s v="Verto Analytics"/>
        <s v="Vibes"/>
        <s v="Virtuka"/>
        <s v="Vyrill"/>
        <s v="Walnut Algorithms"/>
        <s v="Wingly"/>
        <s v="WISErg Corporation"/>
        <s v="YachtLife"/>
        <s v="yedi70"/>
        <s v="YOU Global"/>
        <s v="Yuanfudao"/>
        <s v="Zatiq"/>
        <s v="Zen.Car"/>
        <s v="1mg"/>
        <s v="3D Creationist"/>
        <s v="ABA English"/>
        <s v="ActiveEDU"/>
        <s v="AppFollow"/>
        <s v="Arch Therapeutics"/>
        <s v="Bragiel Bros"/>
        <s v="Byte Foods"/>
        <s v="Codoon"/>
        <s v="coModule"/>
        <s v="Embark Veterinary"/>
        <s v="energysquare"/>
        <s v="Eversports"/>
        <s v="Featurespace"/>
        <s v="Getsurance"/>
        <s v="GlassUp"/>
        <s v="Huishoubao"/>
        <s v="iamYiam"/>
        <s v="Imprev"/>
        <s v="Innomedica"/>
        <s v="ION Investment Group"/>
        <s v="Ixaltis"/>
        <s v="KIDE"/>
        <s v="Kikka Capital"/>
        <s v="Leflair"/>
        <s v="LinkSquares"/>
        <s v="Lynx Analytics"/>
        <s v="Machadalo"/>
        <s v="Metamason"/>
        <s v="Moneytis"/>
        <s v="Nordigen"/>
        <s v="Noseoption"/>
        <s v="Partners Life"/>
        <s v="Payveris"/>
        <s v="PharmaCielo"/>
        <s v="Pick My Solar Corp."/>
        <s v="PlayHard GiveBack"/>
        <s v="Polystream"/>
        <s v="Prometheus Research"/>
        <s v="RangeForce"/>
        <s v="Revaluate"/>
        <s v="reve"/>
        <s v="Reverse Resources"/>
        <s v="Robin"/>
        <s v="Scythian Biosciences"/>
        <s v="Shield AI"/>
        <s v="Shoreline Biome"/>
        <s v="Snapt"/>
        <s v="SonderMind"/>
        <s v="Sonendo"/>
        <s v="Spine Wave"/>
        <s v="Spotlime"/>
        <s v="Sprayprinter"/>
        <s v="Style Level"/>
        <s v="Syte - Visual Conception"/>
        <s v="Talixo"/>
        <s v="Text Factory"/>
        <s v="Timbeter"/>
        <s v="topishare"/>
        <s v="Treasure Data"/>
        <s v="Twiggle"/>
        <s v="Tynker"/>
        <s v="Vendini"/>
        <s v="Versature"/>
        <s v="WalkMe"/>
        <s v="Websoft Tech"/>
        <s v="WHILL"/>
        <s v="WinView, Inc."/>
        <s v="XTZ"/>
        <s v="Zehus"/>
        <s v="Zimperium"/>
        <s v="Zoe Pepper Ltd"/>
        <s v="Atomberg Technology"/>
        <s v="Codeta"/>
        <s v="CommonEdits"/>
        <s v="Domaine d'Escapat"/>
        <s v="DUNFORCE"/>
        <s v="Enjoy Flowers"/>
        <s v="Jaunt China"/>
        <s v="Konsaato"/>
        <s v="Lalamove (EasyVan)"/>
        <s v="Lemoncat GmbH"/>
        <s v="Limitless Circle (Autodidact Tech Solutions Pvt Ltd)"/>
        <s v="Macrovue"/>
        <s v="MTN"/>
        <s v="Nestor"/>
        <s v="PinMeTo"/>
        <s v="Play Your Sport"/>
        <s v="RedCrox.com"/>
        <s v="Seatfrog"/>
        <s v="Staffbase"/>
        <s v="StickerRide"/>
        <s v="Tata Value Homes"/>
        <s v="Thermondo"/>
        <s v="Tpot"/>
        <s v="Urbtranz Technologies(Vahanalytics)"/>
        <s v="Inskrib, Inc."/>
        <s v="Social Health Innovations"/>
        <s v="Sybo Tech Singapore"/>
        <s v="Thaisri Insurance"/>
        <s v="Explica"/>
        <s v="Haughton Honey"/>
        <s v="roOomy"/>
        <s v="360 Haoyao"/>
        <s v="3D Media"/>
        <s v="Advizor Solutions"/>
        <s v="Aleva Neurotherapeutics"/>
        <s v="AmberAds"/>
        <s v="Ariel Precision Medicine"/>
        <s v="Aromyx"/>
        <s v="AutoFi"/>
        <s v="Catavolt"/>
        <s v="ChainLab"/>
        <s v="Chef'd"/>
        <s v="Clarity Money"/>
        <s v="DAD"/>
        <s v="Darenta"/>
        <s v="Fovo"/>
        <s v="goPuff"/>
        <s v="H Code Media"/>
        <s v="InvestReady"/>
        <s v="Junior.Golf"/>
        <s v="Kittyhawk"/>
        <s v="LetsService Automotive Technologies"/>
        <s v="Little Black Book Delhi (LBB)"/>
        <s v="Mosaicoon"/>
        <s v="NewVistas"/>
        <s v="NX Development Corporation"/>
        <s v="Onefootball"/>
        <s v="PanOptica"/>
        <s v="Paradox Interactive"/>
        <s v="Photomyne"/>
        <s v="Pianta"/>
        <s v="Podimetrics"/>
        <s v="PRSONAS, Inc."/>
        <s v="ST Booking"/>
        <s v="SteadyServ Technologies, LLC"/>
        <s v="Stellar Labs"/>
        <s v="Swish Analytics"/>
        <s v="Visit Internet Services"/>
        <s v="Vuevent Inc."/>
        <s v="WeBeers"/>
        <s v="Woot Math"/>
        <s v="YG Entertainment"/>
        <s v="7shifts"/>
        <s v="Althea inc."/>
        <s v="AmpMe"/>
        <s v="Aspire Bariatrics"/>
        <s v="Attentive.ly"/>
        <s v="Avenger Flight Group"/>
        <s v="Beach Whiskey"/>
        <s v="BlackSquare"/>
        <s v="Cloud Alliance"/>
        <s v="Contentful"/>
        <s v="Creema"/>
        <s v="DroneShield"/>
        <s v="EagleDream Health"/>
        <s v="FABtotum"/>
        <s v="Flattr"/>
        <s v="Fresco News"/>
        <s v="Front App"/>
        <s v="FunCom"/>
        <s v="George Washington University"/>
        <s v="GetMyFirstJob"/>
        <s v="HelloWings"/>
        <s v="Impossible Foods"/>
        <s v="Inflowmatix"/>
        <s v="inMotionNow"/>
        <s v="Koio Collective"/>
        <s v="Layer"/>
        <s v="Lightbend"/>
        <s v="Locus Robotics"/>
        <s v="Lumiata"/>
        <s v="LUUV Forward GmbH"/>
        <s v="magazine.live"/>
        <s v="Mayo Clinic"/>
        <s v="mChamp Entertainments"/>
        <s v="Navi"/>
        <s v="OpenLogi"/>
        <s v="Perkfec"/>
        <s v="Planetary Resources"/>
        <s v="ProGlove"/>
        <s v="PURE Bioscience"/>
        <s v="Saloniz"/>
        <s v="Scandinavian Real Hearts"/>
        <s v="Segmentify"/>
        <s v="SilverVue"/>
        <s v="Skillshare"/>
        <s v="Snap Inc."/>
        <s v="University of Evansville"/>
        <s v="Unmanned Innovation"/>
        <s v="UrbanSitter"/>
        <s v="Vennli"/>
        <s v="Wealthminder"/>
        <s v="Zup IT Innovation"/>
        <s v="Accomplysh Inc."/>
        <s v="AddressHealth"/>
        <s v="Advanced Proteome Therapeutics"/>
        <s v="Affectiva"/>
        <s v="Algama"/>
        <s v="Appili Therapeutics"/>
        <s v="Arrivo BioVentures LLC"/>
        <s v="Aykiro"/>
        <s v="Benlai Life"/>
        <s v="Bloglovin"/>
        <s v="BonAppetour"/>
        <s v="Boston Interiors"/>
        <s v="boxit.co"/>
        <s v="Braci"/>
        <s v="Bridgewater Associates"/>
        <s v="Buddybuild"/>
        <s v="Careereye"/>
        <s v="Cisiv"/>
        <s v="ClickDimensions"/>
        <s v="Daktari Diagnostics"/>
        <s v="Dashlane"/>
        <s v="delvv.io"/>
        <s v="Demisto"/>
        <s v="Discovery Data"/>
        <s v="eero"/>
        <s v="Efreightsolutions Holdings"/>
        <s v="EquipmentShare"/>
        <s v="Expensya"/>
        <s v="Forward"/>
        <s v="Glide"/>
        <s v="Hypur"/>
        <s v="IcozWeb Digital Solutions"/>
        <s v="INCORTA"/>
        <s v="InteliSecure"/>
        <s v="invest.com"/>
        <s v="Jaswig"/>
        <s v="Jones Natural Chews"/>
        <s v="JTG Holdings"/>
        <s v="Kamoon"/>
        <s v="Kazzit"/>
        <s v="Leap Computing"/>
        <s v="LeaveLogic"/>
        <s v="Live For Football"/>
        <s v="Mycell Technologies"/>
        <s v="Optofidelity"/>
        <s v="Our Candor"/>
        <s v="ParcelPal"/>
        <s v="Pathwise Robotics"/>
        <s v="Pepins Group AB"/>
        <s v="PlayCause"/>
        <s v="PreparedHealth"/>
        <s v="Pubinno"/>
        <s v="ReadrBoard"/>
        <s v="RedTail Solutions"/>
        <s v="ResQ Club"/>
        <s v="Roast Media"/>
        <s v="Route 92 Medical"/>
        <s v="Seeketing"/>
        <s v="Seismic"/>
        <s v="Sherpa"/>
        <s v="Skyfit"/>
        <s v="Skyfunnel"/>
        <s v="Sonoma-USA"/>
        <s v="SportsHero"/>
        <s v="Stample"/>
        <s v="Talon Aerolytics"/>
        <s v="Terrapattern"/>
        <s v="Tettra"/>
        <s v="Timeishare"/>
        <s v="TransferWise"/>
        <s v="Trustify"/>
        <s v="Twenty Billion Neurons"/>
        <s v="untapt"/>
        <s v="Viptela"/>
        <s v="Votiro"/>
        <s v="Wellth"/>
        <s v="WiseAlpha"/>
        <s v="Zubie"/>
        <s v="Accelerate Learning"/>
        <s v="AdTriba"/>
        <s v="Agari"/>
        <s v="Apixio"/>
        <s v="Arcatron Mobility"/>
        <s v="Autogrid"/>
        <s v="Auto Smart Deals"/>
        <s v="Beacon Specialized Living Services"/>
        <s v="Bipsync"/>
        <s v="BitOasis"/>
        <s v="BlueJack Energy Solutions"/>
        <s v="BrightWater Medical"/>
        <s v="CanAsia"/>
        <s v="Cancer Genetics"/>
        <s v="Cantalop"/>
        <s v="CardioNXT"/>
        <s v="Care Guidance"/>
        <s v="Carson Group Holdings"/>
        <s v="Citrine Informatics"/>
        <s v="CloudWell"/>
        <s v="CRG Medical"/>
        <s v="Dialexa"/>
        <s v="EMS Turnkey Waste Recycling Solutions"/>
        <s v="EnergySage"/>
        <s v="Entelo"/>
        <s v="Eyenalyze"/>
        <s v="Fulgent Therapeutics"/>
        <s v="FusionPipe Software Solutions Inc."/>
        <s v="Gett"/>
        <s v="Goalwise"/>
        <s v="Halibut PEI"/>
        <s v="Humon"/>
        <s v="Idler Academy"/>
        <s v="Indiana University"/>
        <s v="ITAMSA"/>
        <s v="Kiosked"/>
        <s v="Konfio"/>
        <s v="KoreFabrik"/>
        <s v="Leaseonline"/>
        <s v="Littlstar"/>
        <s v="MDLinking.com B.V."/>
        <s v="Mellitus"/>
        <s v="Menu Next Door"/>
        <s v="Mesoblast"/>
        <s v="Molekule"/>
        <s v="MXC Capital"/>
        <s v="Neuraltus Pharmaceuticals"/>
        <s v="Nucleix"/>
        <s v="nuTonomy"/>
        <s v="opendorse"/>
        <s v="Osprey Data"/>
        <s v="Pattern"/>
        <s v="Radian Generation"/>
        <s v="Raremark"/>
        <s v="Relief Therapeutics"/>
        <s v="RistCall"/>
        <s v="Rover"/>
        <s v="Scoop Technologies"/>
        <s v="Scout"/>
        <s v="Seekmi"/>
        <s v="Sense Infosys"/>
        <s v="Sensifree"/>
        <s v="SigFig"/>
        <s v="SolarNOW"/>
        <s v="Spruce Finance"/>
        <s v="Stabiliz Orthopaedics"/>
        <s v="Tall City Exploration"/>
        <s v="TandemLaunch"/>
        <s v="TeleSkin"/>
        <s v="TourRadar"/>
        <s v="vArmour"/>
        <s v="Vedantra Pharmaceuticals"/>
        <s v="Versa Media Capital"/>
        <s v="VICIS"/>
        <s v="Victorious"/>
        <s v="WealthyLife"/>
        <s v="Zebra Medical Vision Ltd"/>
        <s v="10bis.co.il"/>
        <s v="ALSP"/>
        <s v="Anú Dairy"/>
        <s v="Bandura"/>
        <s v="BL.\NK FINANCIAL TECHNOLOGY"/>
        <s v="Case Western Reserve University"/>
        <s v="Cell Reserves"/>
        <s v="Corentium"/>
        <s v="Cosplay Convention Center"/>
        <s v="Crelow"/>
        <s v="DataRepublic"/>
        <s v="Definigen"/>
        <s v="DontGo"/>
        <s v="Eatonomist"/>
        <s v="EduRev"/>
        <s v="Emerald"/>
        <s v="eyeQ"/>
        <s v="Gamaya"/>
        <s v="Gamida Cell"/>
        <s v="Garage Beer"/>
        <s v="Geenapp"/>
        <s v="hackajob"/>
        <s v="Hoppingo"/>
        <s v="Jirnexu"/>
        <s v="JustArrived"/>
        <s v="Knoa Software"/>
        <s v="Limakilo"/>
        <s v="Locomizer"/>
        <s v="magnetic.io"/>
        <s v="Mesa Biotech"/>
        <s v="Milis Bio"/>
        <s v="Miramar Labs"/>
        <s v="NeuralStem"/>
        <s v="Nexell Therapeutics"/>
        <s v="Norwich Technologies"/>
        <s v="OpenPort"/>
        <s v="Oso Technologies"/>
        <s v="Page Vault Inc"/>
        <s v="Penny"/>
        <s v="Pingvalue"/>
        <s v="Platina Systems"/>
        <s v="Providence Medical Technology"/>
        <s v="REAN Cloud"/>
        <s v="Reliance Gathering"/>
        <s v="RetroLux"/>
        <s v="ROCK PAMPER SCISSORS"/>
        <s v="SaaS Manager"/>
        <s v="Saguna"/>
        <s v="SeamlessDocs"/>
        <s v="Sirena"/>
        <s v="Spiffy"/>
        <s v="Subease"/>
        <s v="SyndicateRoom"/>
        <s v="TabSquare"/>
        <s v="Take the Interview"/>
        <s v="Travelpro Group"/>
        <s v="Tronc"/>
        <s v="V8"/>
        <s v="WeCraftMedia"/>
        <s v="Weidai"/>
        <s v="Wriggle"/>
        <s v="Yepstr"/>
        <s v="CallRail"/>
        <s v="Curapel"/>
        <s v="EthisCrowd"/>
        <s v="Farm-Ag"/>
        <s v="Glue Home"/>
        <s v="InterVision Systems"/>
        <s v="NOVO Energy (PTY) Ltd"/>
        <s v="Rise Art"/>
        <s v="The DAO"/>
        <s v="8past10"/>
        <s v="Mobikart.com"/>
        <s v="Newrank.cn"/>
        <s v="TENSIVE"/>
        <s v="Ablatus Therapeutics"/>
        <s v="Akonni Biosystems"/>
        <s v="Alasko"/>
        <s v="A-Net"/>
        <s v="AUTHORS, Inc."/>
        <s v="Boostcom"/>
        <s v="Brain LLC"/>
        <s v="Bulu Box"/>
        <s v="Byggvaru"/>
        <s v="Cardax Pharma"/>
        <s v="Cendyn"/>
        <s v="Cerebrotech Medical Systems"/>
        <s v="Cevotec"/>
        <s v="Cherwell Software"/>
        <s v="Cirrus Identity"/>
        <s v="Clover Health"/>
        <s v="ConceptDrop"/>
        <s v="Empire Genomics"/>
        <s v="Faraday"/>
        <s v="Fit A.I"/>
        <s v="Fittrack"/>
        <s v="FueledUp"/>
        <s v="Geneticure"/>
        <s v="Harvard Graduate School of Education"/>
        <s v="HieSAPGuru.com"/>
        <s v="i2ifunding"/>
        <s v="Intelia"/>
        <s v="Island Water Technologies"/>
        <s v="KickUp"/>
        <s v="Kitalok"/>
        <s v="kite hill"/>
        <s v="Life Clips"/>
        <s v="Mantri Developers Pvt. Ltd."/>
        <s v="Metadata"/>
        <s v="Mundiapolis University"/>
        <s v="niki.ai"/>
        <s v="NovaBay Pharmaceuticals"/>
        <s v="Nuo Therapeutics"/>
        <s v="Patients' &amp; Consumers' Pharma"/>
        <s v="PerfectlySoft Inc."/>
        <s v="Ping An Good Doctor"/>
        <s v="Piper Therapeutics"/>
        <s v="Point of Choice"/>
        <s v="Pratter"/>
        <s v="Protection, Inc."/>
        <s v="Qualaris Healthcare Solutions"/>
        <s v="Schoola"/>
        <s v="Scoutmob"/>
        <s v="Silicium Energy"/>
        <s v="Skycision"/>
        <s v="Soundways"/>
        <s v="Squid"/>
        <s v="Tamir Biotechnology"/>
        <s v="Tossed"/>
        <s v="UPilot"/>
        <s v="Uru"/>
        <s v="VersaMe"/>
        <s v="Wildfang"/>
        <s v="XtremeData"/>
        <s v="Zentila"/>
        <s v="Adrenaline Hunter"/>
        <s v="affirmhealth"/>
        <s v="Agrosmart"/>
        <s v="Airwatergreen"/>
        <s v="Appie Mobiquity"/>
        <s v="August"/>
        <s v="BHIVE WORKSPACE"/>
        <s v="Bird.i"/>
        <s v="Blitz Studios"/>
        <s v="Bloomfire"/>
        <s v="Bone Solutions"/>
        <s v="CheeCha Puffs"/>
        <s v="Chime"/>
        <s v="Connecterra"/>
        <s v="Convene"/>
        <s v="DOJO Madness"/>
        <s v="DriveScale, Inc."/>
        <s v="FactorDaily"/>
        <s v="Fund That Flip"/>
        <s v="Goxip"/>
        <s v="Health QR Inc."/>
        <s v="Hologram"/>
        <s v="Kare Intellex, Inc."/>
        <s v="Kateeva"/>
        <s v="Krossover"/>
        <s v="LaunchPad"/>
        <s v="MinuteKey"/>
        <s v="MiOS"/>
        <s v="Mitch"/>
        <s v="NeuroCog Trials"/>
        <s v="Nima"/>
        <s v="Numadic"/>
        <s v="Oliver Printing"/>
        <s v="Pelican Therapeutics"/>
        <s v="Personal Capital"/>
        <s v="Propellr"/>
        <s v="Semantify"/>
        <s v="Showpad"/>
        <s v="Small Box Energy"/>
        <s v="Springbuk"/>
        <s v="Storyclash"/>
        <s v="Stratajet"/>
        <s v="Tally Technologies"/>
        <s v="TaxiVaxi"/>
        <s v="Terraloupe"/>
        <s v="Tesla Motors"/>
        <s v="ThoughtSpot"/>
        <s v="Tink"/>
        <s v="TiZKKA"/>
        <s v="True Anthem"/>
        <s v="Tyne Bank Brewery"/>
        <s v="VEQTA"/>
        <s v="XSKY Data Technology"/>
        <s v="YeahNah"/>
        <s v="Afero"/>
        <s v="Agenda Beleza"/>
        <s v="Akira"/>
        <s v="Allurion Technologies"/>
        <s v="AncestorCloud"/>
        <s v="Arcade"/>
        <s v="Armut"/>
        <s v="Ascatron"/>
        <s v="Badger Maps"/>
        <s v="Beans, Grapes and Leaves"/>
        <s v="BeMyEye"/>
        <s v="Biodico"/>
        <s v="BioMarck Pharmaceuticals"/>
        <s v="BLINGE"/>
        <s v="Blurbiz Media"/>
        <s v="burstIQ"/>
        <s v="CardioFocus"/>
        <s v="CarePredict"/>
        <s v="Ceterus"/>
        <s v="Cladwell"/>
        <s v="Code42"/>
        <s v="Coeio"/>
        <s v="Cogitai"/>
        <s v="Cognitive Operational Systems"/>
        <s v="dapulse"/>
        <s v="Decisio Health"/>
        <s v="Department of Better Technology"/>
        <s v="Digital Authentication Technologies"/>
        <s v="DoubleMe"/>
        <s v="Efflux Systems"/>
        <s v="efileCabinet"/>
        <s v="Fundamentor"/>
        <s v="Gistit"/>
        <s v="Goodlord"/>
        <s v="Hamptons Lane"/>
        <s v="Hubb"/>
        <s v="iDAvatars"/>
        <s v="IDP Pharma"/>
        <s v="Ilobezi"/>
        <s v="Innovative Cardiovascular Solutions"/>
        <s v="INTUO"/>
        <s v="Jetty"/>
        <s v="Jewelbots"/>
        <s v="Ligabue SpA"/>
        <s v="LINKETT"/>
        <s v="LiveCanary"/>
        <s v="Medical College of Wisconsin"/>
        <s v="MindLink Software"/>
        <s v="Mojob"/>
        <s v="Montainer"/>
        <s v="MORI"/>
        <s v="Nextnvest"/>
        <s v="Nice Shopping Inc."/>
        <s v="Nnergix"/>
        <s v="Oddup"/>
        <s v="Otonomos"/>
        <s v="Pair Inc."/>
        <s v="Parkbench.com"/>
        <s v="Petrobras"/>
        <s v="Phenom"/>
        <s v="Pieminister"/>
        <s v="PurpleHealth"/>
        <s v="Qwikwire"/>
        <s v="Rank Science"/>
        <s v="RedPoint Global"/>
        <s v="Regiondo"/>
        <s v="Rentschler Biotechnologie"/>
        <s v="Rescale"/>
        <s v="Shift Technology"/>
        <s v="ShipBob"/>
        <s v="Simless, Inc."/>
        <s v="Spaces"/>
        <s v="spantools pvt ltd"/>
        <s v="SpeechVive"/>
        <s v="Stryd"/>
        <s v="Supergleu"/>
        <s v="TableSafe"/>
        <s v="Tallyfy"/>
        <s v="Tantan"/>
        <s v="The League"/>
        <s v="The Pill Club"/>
        <s v="T + J Designs"/>
        <s v="Touriocity"/>
        <s v="TravelFlan"/>
        <s v="Trint"/>
        <s v="Trucker District"/>
        <s v="Villoid"/>
        <s v="Virtual Health"/>
        <s v="Visiblee"/>
        <s v="WellQuest Medical &amp; Wellness"/>
        <s v="Wivity Inc."/>
        <s v="WonderFull (Wandou Gongzhu)"/>
        <s v="Worklete"/>
        <s v="Ygrene Energy Fund"/>
        <s v="Zeifie"/>
        <s v="Agenovir Corporation"/>
        <s v="Aquadation LLC"/>
        <s v="Avanan"/>
        <s v="Avocode"/>
        <s v="BigPanda"/>
        <s v="BioMimetx"/>
        <s v="Braineet"/>
        <s v="Capital Contractors"/>
        <s v="CarbonCure Technologies"/>
        <s v="Code SixFour"/>
        <s v="Combinostics"/>
        <s v="Dedrone"/>
        <s v="edupristine"/>
        <s v="Embroker"/>
        <s v="Enferno"/>
        <s v="Healthify"/>
        <s v="Hercules Funding"/>
        <s v="Hey You"/>
        <s v="HundredRooms"/>
        <s v="Inventergy"/>
        <s v="itemMaster"/>
        <s v="JOOL Health"/>
        <s v="Minute Lab"/>
        <s v="Mitochon Pharmaceuticals"/>
        <s v="Mitralign"/>
        <s v="M-KOPA"/>
        <s v="MyCareLine"/>
        <s v="Noble.MD"/>
        <s v="Notable Labs"/>
        <s v="Nouscom"/>
        <s v="Omeros"/>
        <s v="pixelbug"/>
        <s v="Preemadonna"/>
        <s v="Purigen Biosystems"/>
        <s v="Q4"/>
        <s v="qipp"/>
        <s v="Quibee"/>
        <s v="R.e.d.d."/>
        <s v="Relay Network"/>
        <s v="SaferPass"/>
        <s v="Scilex Pharmaceuticals"/>
        <s v="Searchable.com"/>
        <s v="Send A Job"/>
        <s v="Spyce"/>
        <s v="SteamaCo"/>
        <s v="Teal Natural Resources"/>
        <s v="Teckst"/>
        <s v="TIKI.VN"/>
        <s v="Unacast"/>
        <s v="Unidesq"/>
        <s v="Upstream Research"/>
        <s v="XII Braves"/>
        <s v="Zoom2u"/>
        <s v="4moms"/>
        <s v="AgriScience"/>
        <s v="Apple"/>
        <s v="AtScale"/>
        <s v="Axion BioSystems"/>
        <s v="B4CC"/>
        <s v="Bedbathmore.com"/>
        <s v="BioSight"/>
        <s v="Biostage"/>
        <s v="BlueArchive"/>
        <s v="B-MoGen Biotechnologies"/>
        <s v="Campus Pointe Apartments"/>
        <s v="Caribou Biosciences"/>
        <s v="Centauri Health Solutions"/>
        <s v="Center for Open Science"/>
        <s v="Chefs For Seniors"/>
        <s v="CircleCI"/>
        <s v="CRUISR"/>
        <s v="e-SENS"/>
        <s v="eXIthera Pharmaceuticals"/>
        <s v="EZBOB"/>
        <s v="FuelPanda"/>
        <s v="Garantibil"/>
        <s v="Grey Jean Technologies"/>
        <s v="halla"/>
        <s v="illusive networks"/>
        <s v="Keep"/>
        <s v="Kingsoft Cloud"/>
        <s v="Kokomo Games"/>
        <s v="Kollective Technology"/>
        <s v="Konexus, Inc."/>
        <s v="Lapa Studio"/>
        <s v="Lucid Sight"/>
        <s v="MailGapp"/>
        <s v="Mazarine Energy"/>
        <s v="Mesitis"/>
        <s v="MobiDart"/>
        <s v="Moblty"/>
        <s v="Monetise"/>
        <s v="Monotto"/>
        <s v="Neos Therapeutics"/>
        <s v="Nift Networks"/>
        <s v="PatientPop"/>
        <s v="Poln"/>
        <s v="Properati"/>
        <s v="Qvidity Telehealth"/>
        <s v="Renovo Financial"/>
        <s v="Shinesty"/>
        <s v="Smart Choice MRI"/>
        <s v="Smartivity"/>
        <s v="SmartQ"/>
        <s v="Steamforged Games"/>
        <s v="Stylect"/>
        <s v="Taobao Movie"/>
        <s v="toucanBox"/>
        <s v="Trace Register"/>
        <s v="Unum"/>
        <s v="VizSense"/>
        <s v="WindTalker Security"/>
        <s v="Yowie"/>
        <s v="Zeality Inc."/>
        <s v="Aryballe Technologies"/>
        <s v="BlueBottleBiz"/>
        <s v="Botanalytics"/>
        <s v="Cloudburst Room Escape, Inc."/>
        <s v="CoachTube"/>
        <s v="digitalheads.club"/>
        <s v="Dvdendo"/>
        <s v="ERNIT"/>
        <s v="Kent &amp; Lime"/>
        <s v="Music Fodder Music Ventures Pvt. Ltd."/>
        <s v="Skookii"/>
        <s v="StorageOS"/>
        <s v="Trendy Beat Records"/>
        <s v="TwoWayPay"/>
        <s v="udiospace"/>
        <s v="U-SMART TOYS"/>
        <s v="Yobs"/>
        <s v="Zzish"/>
        <s v="Book Your Lifestyle"/>
        <s v="Denver Public School"/>
        <s v="Greetzly"/>
        <s v="Karma"/>
        <s v="RainCheck"/>
        <s v="TheraSource"/>
        <s v="Agroptima"/>
        <s v="Atmosphere"/>
        <s v="BluPanda"/>
        <s v="BrainLang"/>
        <s v="Cosine Additive, Inc."/>
        <s v="Crowdly"/>
        <s v="Einsite"/>
        <s v="Electroloom"/>
        <s v="Encore Vision Inc."/>
        <s v="GitPrime"/>
        <s v="iBondis"/>
        <s v="Impulse Dynamics"/>
        <s v="JP Infra"/>
        <s v="Lotel"/>
        <s v="Medal"/>
        <s v="Moirai Biodesign"/>
        <s v="Photosonix Medical"/>
        <s v="Pono Life Sciences"/>
        <s v="Precovery"/>
        <s v="Roam Analytics"/>
        <s v="Selequity"/>
        <s v="Sliide Airtime"/>
        <s v="SolarTown Energy"/>
        <s v="Spira"/>
        <s v="Turnpike"/>
        <s v="Vite Car Services LLP"/>
        <s v="Wellfount"/>
        <s v="Wow Express"/>
        <s v="AccessPay"/>
        <s v="Accion Systems"/>
        <s v="Adnow"/>
        <s v="Aemass"/>
        <s v="Akouba"/>
        <s v="Amazing sales"/>
        <s v="APN"/>
        <s v="Appointedd"/>
        <s v="Arthro Therapeutics"/>
        <s v="AvantCredit"/>
        <s v="Azure Hospitality"/>
        <s v="Best Response Strategies"/>
        <s v="Bleu"/>
        <s v="Capital Float"/>
        <s v="Captain Contrat"/>
        <s v="ChatGame"/>
        <s v="Codebashing"/>
        <s v="Cogito Corporation"/>
        <s v="ConnectSolutions"/>
        <s v="Cove"/>
        <s v="CyberSparta"/>
        <s v="DemandJump"/>
        <s v="Derbii"/>
        <s v="DevicePilot"/>
        <s v="Dream Forward Financial"/>
        <s v="Dream Wallets"/>
        <s v="EnBiotix"/>
        <s v="EndoStim"/>
        <s v="Ength Degree"/>
        <s v="etouches"/>
        <s v="Evaneos"/>
        <s v="Evolve IP"/>
        <s v="Fattmerchant"/>
        <s v="GalaxKey"/>
        <s v="Hexanika"/>
        <s v="Hook"/>
        <s v="i2i Systems"/>
        <s v="Ingrain"/>
        <s v="Inkassogram"/>
        <s v="Insulete"/>
        <s v="IRX Therapeutics"/>
        <s v="Knockaway"/>
        <s v="letgo"/>
        <s v="Life Circle Health Services"/>
        <s v="Lob"/>
        <s v="LumoXchange"/>
        <s v="medCPU"/>
        <s v="mediestoc.com"/>
        <s v="MIRICO"/>
        <s v="Mitsubishi Motors"/>
        <s v="MrOwl"/>
        <s v="Olivia AI"/>
        <s v="PebblePost"/>
        <s v="Perkville"/>
        <s v="Persio"/>
        <s v="PFITR"/>
        <s v="Pocket Points"/>
        <s v="POLYNEURON"/>
        <s v="Roofora"/>
        <s v="RoundPegg"/>
        <s v="ShabdaNagari"/>
        <s v="Stayzilla"/>
        <s v="StoreHub"/>
        <s v="Sure"/>
        <s v="SwiftERM"/>
        <s v="Teleflex"/>
        <s v="THINKmd"/>
        <s v="UICO"/>
        <s v="Velorution"/>
        <s v="Viridity Energy"/>
        <s v="Wickr"/>
        <s v="Xenoma"/>
        <s v="AEVI International"/>
        <s v="AppThis"/>
        <s v="Astrobotic Technology"/>
        <s v="Atlas44"/>
        <s v="Blue Calypso"/>
        <s v="Bolt Threads"/>
        <s v="Brainly"/>
        <s v="Brate"/>
        <s v="Brightfield Strategies"/>
        <s v="Chic Fresh"/>
        <s v="CollaboDoc"/>
        <s v="ConnXus"/>
        <s v="Cornflix.TV"/>
        <s v="Cushion"/>
        <s v="Cyber adAPT"/>
        <s v="Cytodyn"/>
        <s v="Datiphy"/>
        <s v="Drayson Technologies"/>
        <s v="Evox Therapeutics"/>
        <s v="ExThera Medical"/>
        <s v="Flowhub"/>
        <s v="Freeboh Innovations"/>
        <s v="G1 Therapeutics, Inc."/>
        <s v="Gift on the go"/>
        <s v="Golden Gate Ferry"/>
        <s v="GuiaBolso"/>
        <s v="Healthcare Interactive"/>
        <s v="Home Solution"/>
        <s v="Ibex Outdoor Clothing"/>
        <s v="Irras"/>
        <s v="Moment"/>
        <s v="Ookami"/>
        <s v="orderbird AG"/>
        <s v="Owl Outcomes"/>
        <s v="PaySur"/>
        <s v="Phone Rush"/>
        <s v="Pwnie Express"/>
        <s v="Ressy"/>
        <s v="Revlo"/>
        <s v="Rigenerand Srl"/>
        <s v="Shuidihuzhu"/>
        <s v="Signal Laboratories"/>
        <s v="Sol Voltaics"/>
        <s v="Tabtor"/>
        <s v="Tech Bureau, Inc."/>
        <s v="Timely"/>
        <s v="Viriom"/>
        <s v="Vyopta Incorporated"/>
        <s v="Weaveworks"/>
        <s v="Willowood USA"/>
        <s v="Wyzerr"/>
        <s v="Zenify"/>
        <s v="Zephyr"/>
        <s v="Zing Zang"/>
        <s v="1mpact Revolution"/>
        <s v="Agrilyst"/>
        <s v="Airsorted"/>
        <s v="Aptinyx"/>
        <s v="Aqueduct Critical Care"/>
        <s v="Asana Medical"/>
        <s v="Bayshore Networks, Inc."/>
        <s v="Bench"/>
        <s v="Better World Books"/>
        <s v="BigCommerce"/>
        <s v="Bridge Financial Technology"/>
        <s v="Carlson Wireless Technologies"/>
        <s v="ChangeNexus, Inc."/>
        <s v="ChoreMonster"/>
        <s v="Conversa Health"/>
        <s v="Craved"/>
        <s v="DebitShield"/>
        <s v="Del Mar Pharmaceuticals"/>
        <s v="Dyn"/>
        <s v="E8 Storage"/>
        <s v="eCadets"/>
        <s v="ECO Agricultor"/>
        <s v="Eggup"/>
        <s v="Evariant"/>
        <s v="Evola AG"/>
        <s v="Fluent"/>
        <s v="Foodio"/>
        <s v="Fractal Analytics"/>
        <s v="FreshGrade"/>
        <s v="frockadvisor"/>
        <s v="Government Performance Lab-Harvard University"/>
        <s v="HealthifyMe"/>
        <s v="HealthiPASS"/>
        <s v="Hiram College"/>
        <s v="Hyperlab"/>
        <s v="Hyperloop One"/>
        <s v="Integris Software"/>
        <s v="Leven Labs"/>
        <s v="LookIwasThere"/>
        <s v="National Gallery of Art"/>
        <s v="Omega Discovery Solutions"/>
        <s v="Outbrain"/>
        <s v="OxStem"/>
        <s v="Ozlo"/>
        <s v="Pillar Biosciences"/>
        <s v="Plotagon"/>
        <s v="Prayee"/>
        <s v="ProofPilot"/>
        <s v="RecruitIQ Staffing"/>
        <s v="Regroup Therapy"/>
        <s v="Ripple News"/>
        <s v="Rise.Vision Foundation"/>
        <s v="Rod Thomas Investment"/>
        <s v="Schoolwear"/>
        <s v="Security First"/>
        <s v="Show-Score"/>
        <s v="Sorabito"/>
        <s v="Sorenson Impact Center at the University of Utah"/>
        <s v="Spiral Genetics"/>
        <s v="Tagit"/>
        <s v="The Purple Carrot"/>
        <s v="UIB"/>
        <s v="VisionGate"/>
        <s v="Wanap"/>
        <s v="WealthBar"/>
        <s v="WeClean"/>
        <s v="Woo.io"/>
        <s v="17 Media"/>
        <s v="AchieveIt"/>
        <s v="AC Immune SA"/>
        <s v="Ada Diamonds"/>
        <s v="Arplas Systems"/>
        <s v="Beepal"/>
        <s v="Beroe Inc - Advantage Procurement"/>
        <s v="BiovelocITA"/>
        <s v="Blingby"/>
        <s v="Bridge2 Solutions"/>
        <s v="CellAegis Devices"/>
        <s v="Concepta Diagnostics"/>
        <s v="CoreOS"/>
        <s v="Eattiamo"/>
        <s v="Envoy - helloenvoy.com"/>
        <s v="ePublishing"/>
        <s v="Eurosender"/>
        <s v="Global-e"/>
        <s v="Innovu"/>
        <s v="Intelipost"/>
        <s v="Latin Everywhere"/>
        <s v="Leafline Labs"/>
        <s v="Locus.sh"/>
        <s v="Lotto Bao Network Technology (DuduBus )"/>
        <s v="Medical Imaging Partnership"/>
        <s v="Moai Games"/>
        <s v="Monii"/>
        <s v="MPK Garages"/>
        <s v="mTusker"/>
        <s v="Nearpod"/>
        <s v="Nexeon"/>
        <s v="Oneflare"/>
        <s v="Otivio"/>
        <s v="Pluristem Therapeutics"/>
        <s v="Qontak"/>
        <s v="Rancher Labs"/>
        <s v="Relayware"/>
        <s v="Reno Sub Systems"/>
        <s v="ROCKETHOME"/>
        <s v="Rockies Express pipeline"/>
        <s v="Savesta.com"/>
        <s v="Simplee"/>
        <s v="SmartUQ"/>
        <s v="Speakaboos"/>
        <s v="Swyft"/>
        <s v="Synergy Pharmaceuticals"/>
        <s v="The Trade Desk"/>
        <s v="Thisisme"/>
        <s v="Toggam"/>
        <s v="Tradesy"/>
        <s v="UNjobfinder"/>
        <s v="VaycayHero"/>
        <s v="Welltower Inc"/>
        <s v="Zarget"/>
        <s v="BioRestorative Therapies"/>
        <s v="Commercium Technologies Inc (CTI)"/>
        <s v="Data Council"/>
        <s v="MetaModix"/>
        <s v="Storj"/>
        <s v="The Pagaya Group"/>
        <s v="The Summerhill Group Ltd"/>
        <s v="Tier3"/>
        <s v="Voyhoy"/>
        <s v="WiserTogether"/>
        <s v="Accelerize"/>
        <s v="Dream Technologies"/>
        <s v="Flexion"/>
        <s v="Kaliido"/>
        <s v="MIODx"/>
        <s v="Omni"/>
        <s v="OncoResponse"/>
        <s v="SeaOne Holdings"/>
        <s v="Acer Therapeutics"/>
        <s v="AdEspresso"/>
        <s v="Alpha"/>
        <s v="AthGene"/>
        <s v="BidAndBuy"/>
        <s v="Blank Spot"/>
        <s v="ChangeX"/>
        <s v="Chuchujie"/>
        <s v="DigiExam"/>
        <s v="Dynamic Technology Equipment"/>
        <s v="Instaread"/>
        <s v="Interview Mocha"/>
        <s v="Klick Push"/>
        <s v="Kokiku"/>
        <s v="Kontor Inc"/>
        <s v="MPD Group"/>
        <s v="Nemesis"/>
        <s v="Neo PLM"/>
        <s v="Papertrail.io"/>
        <s v="Plugfones"/>
        <s v="PNP Therapeutics"/>
        <s v="Pulmotect"/>
        <s v="Queralt"/>
        <s v="Rebagg"/>
        <s v="SelfieJobs"/>
        <s v="SignAll"/>
        <s v="Starflow"/>
        <s v="SubCentral"/>
        <s v="Subscribe Pro"/>
        <s v="Tappp"/>
        <s v="The GP Service"/>
        <s v="Thunder"/>
        <s v="Turnpoint Medical Devices"/>
        <s v="Unmanned Applications, LLC"/>
        <s v="Veracity Security Intelligence"/>
        <s v="WiseWear"/>
        <s v="YEECHOO"/>
        <s v="Zebroads"/>
        <s v="360fly, Inc."/>
        <s v="ACT Genomics"/>
        <s v="Advvy"/>
        <s v="Airwood"/>
        <s v="AllFamous Digital"/>
        <s v="Azimo"/>
        <s v="Barhead"/>
        <s v="Blueberry Therapeutics"/>
        <s v="Booky"/>
        <s v="ChargePoint, Inc."/>
        <s v="Chehejia"/>
        <s v="ClipFix"/>
        <s v="Collectivio"/>
        <s v="Datawin"/>
        <s v="DocuTAP"/>
        <s v="Drawbridge Inc."/>
        <s v="Earny"/>
        <s v="Easy Roads Technologies"/>
        <s v="EduAce Services"/>
        <s v="Eonite Perception Inc."/>
        <s v="FIGS"/>
        <s v="Flux Bike"/>
        <s v="GoGoVan"/>
        <s v="Hishab Ltd."/>
        <s v="Homi"/>
        <s v="Humanyze"/>
        <s v="Hyakusenrenma"/>
        <s v="Impact Sales"/>
        <s v="JobShakers"/>
        <s v="Joomajam"/>
        <s v="Love Will Inc."/>
        <s v="MIND Music Labs"/>
        <s v="MSC Accessories Corp"/>
        <s v="Munchbox"/>
        <s v="Neo Network Development"/>
        <s v="NRG eVgo"/>
        <s v="Observable Networks"/>
        <s v="Oomba"/>
        <s v="ParFab"/>
        <s v="Pivotal"/>
        <s v="Qlue"/>
        <s v="RangeMe"/>
        <s v="Rentickle"/>
        <s v="RepairDesk"/>
        <s v="Shelterluv"/>
        <s v="Shopline"/>
        <s v="Tapview"/>
        <s v="Technically Compatible"/>
        <s v="TELUS"/>
        <s v="Telus International"/>
        <s v="Thingthing Ltd."/>
        <s v="TPConnects"/>
        <s v="Trimel Pharmaceuticals"/>
        <s v="TruckPay"/>
        <s v="Unbxd"/>
        <s v="ValiMail"/>
        <s v="Via"/>
        <s v="ViewPoint Therapeutics"/>
        <s v="WayCap"/>
        <s v="Weballigator"/>
        <s v="Accel Diagnostics"/>
        <s v="Accelerated Pharma"/>
        <s v="Active.ai"/>
        <s v="Affordplan"/>
        <s v="Appboy"/>
        <s v="Assent Compliance"/>
        <s v="BiOWiSH"/>
        <s v="BitFury Group"/>
        <s v="BREEZERS"/>
        <s v="CodeBaby"/>
        <s v="Commonwealth Computer Recycling"/>
        <s v="Contraqer"/>
        <s v="DFLabs"/>
        <s v="Envoy"/>
        <s v="EPG (Easy Payment Gateway)"/>
        <s v="EyeSight Mobile Technologies"/>
        <s v="Fabacus"/>
        <s v="FAIRWAYiQ"/>
        <s v="Farfetch"/>
        <s v="FollowAnalytics"/>
        <s v="Fountainhead Commercial Capital"/>
        <s v="FreeMō"/>
        <s v="Futurestay"/>
        <s v="Graph Story"/>
        <s v="Ilovegorgeous"/>
        <s v="Indee"/>
        <s v="Intacct"/>
        <s v="Isommune"/>
        <s v="Job Market Maker"/>
        <s v="Kingwood Energy"/>
        <s v="La Más Mona"/>
        <s v="LemonStand."/>
        <s v="LitBit"/>
        <s v="LiveNinja"/>
        <s v="Lumicell"/>
        <s v="Match2One"/>
        <s v="Net Element International"/>
        <s v="NurseBuddy"/>
        <s v="NxGn Data"/>
        <s v="o9 Solutions, Inc."/>
        <s v="ON24"/>
        <s v="OnRule"/>
        <s v="OrthoAccel Technologies"/>
        <s v="OutboundEngine"/>
        <s v="PacketViper"/>
        <s v="Parley Pro"/>
        <s v="Passport"/>
        <s v="Paylike"/>
        <s v="People.io"/>
        <s v="PicoBrew"/>
        <s v="Please Touch Museum"/>
        <s v="PowWow Mobile Inc"/>
        <s v="Reflektive"/>
        <s v="RemoteMyApp"/>
        <s v="ROLI"/>
        <s v="Simplir, Inc dba DealerHQ"/>
        <s v="Somnoware Healthcare Systems"/>
        <s v="Staq."/>
        <s v="Tamaggo"/>
        <s v="Teachable"/>
        <s v="The Alpha Labs"/>
        <s v="UCode"/>
        <s v="VTS"/>
        <s v="West Bio Services"/>
        <s v="Winc"/>
        <s v="WTRMLN WTR"/>
        <s v="YieldStreet"/>
        <s v="Accomable"/>
        <s v="Age of Learning"/>
        <s v="Aradigm"/>
        <s v="Attores"/>
        <s v="BALX Holdings"/>
        <s v="BioSig Technologies"/>
        <s v="Blacksmith Applications"/>
        <s v="BratVillage"/>
        <s v="CardUp"/>
        <s v="CareCloud"/>
        <s v="Cerebri AI"/>
        <s v="CloudDDM"/>
        <s v="CloudHealth Technologies"/>
        <s v="Cookie Chips"/>
        <s v="Digital Reasoning"/>
        <s v="EnteroMedics"/>
        <s v="Envera Health"/>
        <s v="EverPresent"/>
        <s v="FinMitra"/>
        <s v="GeoOrbital"/>
        <s v="GrowGeneration"/>
        <s v="Haven"/>
        <s v="HealthLX"/>
        <s v="Hush"/>
        <s v="Hydrone Aerospace"/>
        <s v="IDEAYA Biosciences"/>
        <s v="iDream Career"/>
        <s v="IPG"/>
        <s v="Jolla"/>
        <s v="Kek.tv"/>
        <s v="Maana"/>
        <s v="MakeTime"/>
        <s v="Mymoria GmbH"/>
        <s v="Nickel"/>
        <s v="Observa"/>
        <s v="Orchard Therapeutics"/>
        <s v="Panorama"/>
        <s v="Parag Milk Foods"/>
        <s v="PKparis"/>
        <s v="Prepathon"/>
        <s v="ResMed"/>
        <s v="Ripjar"/>
        <s v="Roam Co-Living"/>
        <s v="Shine Text"/>
        <s v="SidekickHealth"/>
        <s v="Signature Global"/>
        <s v="Spinal Simplicity"/>
        <s v="Spinfy"/>
        <s v="SsinoConnect"/>
        <s v="Stock2Day.co"/>
        <s v="Sunnova"/>
        <s v="Swascan"/>
        <s v="Symbiomix Therapeutics"/>
        <s v="Teton Waters Ranch"/>
        <s v="The Eye Machine"/>
        <s v="The Farmer's Dog"/>
        <s v="TROCAFONE"/>
        <s v="Tuple Technologies"/>
        <s v="Turnkey Lender"/>
        <s v="Vatsalya Centre for Oral Health"/>
        <s v="Wellpepper"/>
        <s v="Xeddco, Inc."/>
        <s v="Zooz"/>
        <s v="Zuver"/>
        <s v="Zwayam"/>
        <s v="Alpha Ring International"/>
        <s v="Arena Online"/>
        <s v="ARM Cement Ltd."/>
        <s v="Beers Enterprises"/>
        <s v="BrightGuest Technologies"/>
        <s v="Brightwheel"/>
        <s v="Cabbige"/>
        <s v="CAKNOW"/>
        <s v="Chinova Bioworks"/>
        <s v="Classroom IQ"/>
        <s v="CodeCombat"/>
        <s v="Crescent Heights"/>
        <s v="Cyph"/>
        <s v="Doctr"/>
        <s v="EclecticIQ"/>
        <s v="European Research Council"/>
        <s v="Exinda"/>
        <s v="FitTube"/>
        <s v="Full Measure Education"/>
        <s v="Gemini Therapeutics"/>
        <s v="Get My Parking"/>
        <s v="Gila Therapeutics"/>
        <s v="GrayBug"/>
        <s v="HabitAware"/>
        <s v="HealthPartners"/>
        <s v="Helius Medical Technologies"/>
        <s v="Homology Medicines"/>
        <s v="ID Genomics"/>
        <s v="Inovus Solar"/>
        <s v="Inview Ads"/>
        <s v="iStyle99.com"/>
        <s v="Madrigal Pharmaceuticals Inc."/>
        <s v="MitoGenetics"/>
        <s v="MJ Infrastructure &amp; Builders"/>
        <s v="Monera"/>
        <s v="MotoMojo"/>
        <s v="MyDentistChoice"/>
        <s v="MyNFO"/>
        <s v="OThot"/>
        <s v="preCharge"/>
        <s v="preCharge Risk Management Solutions"/>
        <s v="Renibus Therapeutics"/>
        <s v="Runa Tea"/>
        <s v="SmartStory Technologies, Inc."/>
        <s v="Soulhunter Ltd."/>
        <s v="Sportvideos365"/>
        <s v="Swift Medical"/>
        <s v="T2P"/>
        <s v="ThingsMeet Solutions Private Limited"/>
        <s v="Trainerbotics"/>
        <s v="Varo Money"/>
        <s v="Vital Vio"/>
        <s v="WeCounsel Solutions"/>
        <s v="West Star Aviation"/>
        <s v="Y Combinator"/>
        <s v="28Mall.com"/>
        <s v="AcedUp"/>
        <s v="Activity Assist"/>
        <s v="alugha GmbH"/>
        <s v="Amenify"/>
        <s v="Armarium"/>
        <s v="Aspire"/>
        <s v="Assembla"/>
        <s v="Athena Lifesciences"/>
        <s v="Auptix"/>
        <s v="BantaMu"/>
        <s v="Bayersoft"/>
        <s v="Beijing Duibiao technology company"/>
        <s v="BioCancell Therapeutic Inc"/>
        <s v="bitrendy"/>
        <s v="Boost"/>
        <s v="BotCentral"/>
        <s v="BrightFlag"/>
        <s v="Bright Funds"/>
        <s v="Buzz Technologies, Inc."/>
        <s v="Cardiva Medical"/>
        <s v="Coinflip Solutions"/>
        <s v="College Weekly"/>
        <s v="Columbia Power Technologies"/>
        <s v="ContextSmith"/>
        <s v="ContinUse"/>
        <s v="Daily Harvest"/>
        <s v="datalog.ai"/>
        <s v="Dining Butler Limited"/>
        <s v="Disrupt6"/>
        <s v="dixa"/>
        <s v="Dizinga"/>
        <s v="Dorm It Up"/>
        <s v="Dynamis Software"/>
        <s v="Eager Beavers"/>
        <s v="Edis Solutions"/>
        <s v="ELUXR"/>
        <s v="ESPert"/>
        <s v="Everledger"/>
        <s v="EZ Express"/>
        <s v="Fatmap"/>
        <s v="feely"/>
        <s v="FieldIn"/>
        <s v="Focal Systems"/>
        <s v="Fulcrum Ventures"/>
        <s v="Full Harvest"/>
        <s v="GARWOOD MEDICAL DEVICES"/>
        <s v="Golfler Holdings Corporation"/>
        <s v="GoneVaca"/>
        <s v="Guaana"/>
        <s v="Harver"/>
        <s v="HealthyRoad"/>
        <s v="Hexafly"/>
        <s v="homecast"/>
        <s v="Hotblack Robotics"/>
        <s v="Hoxton Analytics"/>
        <s v="Hubble Contacts"/>
        <s v="Huupe Limited"/>
        <s v="Hwindi"/>
        <s v="iHelper"/>
        <s v="Inshur Inc."/>
        <s v="ISP Flex"/>
        <s v="ISP Tech"/>
        <s v="JARVISH INC."/>
        <s v="Kingo"/>
        <s v="Link Big"/>
        <s v="Listami"/>
        <s v="Listenwise"/>
        <s v="LMR Tech"/>
        <s v="Longtail UX Pty Ltd"/>
        <s v="Luckbox"/>
        <s v="Lumoid"/>
        <s v="Lurtis Rules"/>
        <s v="MarcoPolo Learning"/>
        <s v="MentorMint"/>
        <s v="Motor Data Ltd."/>
        <s v="MUGO Inc."/>
        <s v="Narrativa"/>
        <s v="Nodelab"/>
        <s v="Nootropedia, LLC"/>
        <s v="Nvoi"/>
        <s v="OhMD"/>
        <s v="OpenSponsorship"/>
        <s v="ORA"/>
        <s v="Perdoo"/>
        <s v="Pockee"/>
        <s v="PropertyGo"/>
        <s v="PropKaro"/>
        <s v="Pure Growth Organics"/>
        <s v="QueueHop"/>
        <s v="RadioPublic"/>
        <s v="Relovate"/>
        <s v="Right Choice social"/>
        <s v="Riide"/>
        <s v="SAM Labs"/>
        <s v="Sapient Shopping"/>
        <s v="SentiSum"/>
        <s v="Sightbox"/>
        <s v="Simbe Robotics"/>
        <s v="SkateMateCase"/>
        <s v="Skilled Trainers"/>
        <s v="SmileyGo Corporation"/>
        <s v="SPARE CS, INC"/>
        <s v="Spark Systems"/>
        <s v="SpiceMint.com"/>
        <s v="Spoken"/>
        <s v="Spoqa"/>
        <s v="StylesCloud"/>
        <s v="Talkative"/>
        <s v="Tamoco"/>
        <s v="TelDok - Teldok Indonesia Sehat"/>
        <s v="Texas Beer Company"/>
        <s v="TokenID"/>
        <s v="Trailquest"/>
        <s v="Triller"/>
        <s v="Tudott"/>
        <s v="UDJ Inc."/>
        <s v="Untapdt"/>
        <s v="Upsolve"/>
        <s v="Urban Challenger"/>
        <s v="Viewider"/>
        <s v="Voyajoy"/>
        <s v="YouStake"/>
        <s v="ZenProspect"/>
        <s v="Zikkio"/>
        <s v="Aloha Nui Family Practice"/>
        <s v="Apollo Box"/>
        <s v="BioCellection"/>
        <s v="CarVi"/>
        <s v="DEHAIER MEDICAL SYSTEMS LTD"/>
        <s v="Keybate"/>
        <s v="Learnly"/>
        <s v="LokaTrain"/>
        <s v="Magnus Innovation"/>
        <s v="Metadrift"/>
        <s v="Ramky Estates"/>
        <s v="Root Capital"/>
        <s v="Shape Memory Therapeutics"/>
        <s v="Tierion"/>
        <s v="Virgla"/>
        <s v="Acquisio"/>
        <s v="Boll &amp; Branch"/>
        <s v="BombBomb"/>
        <s v="BoxGreen"/>
        <s v="Brainbuild, Inc."/>
        <s v="Cafe X Technologies"/>
        <s v="Certrax"/>
        <s v="CLEAR"/>
        <s v="CoolChip Technologies"/>
        <s v="Drop Technologies"/>
        <s v="Eiger BioPharmaceuticals"/>
        <s v="ElectraTherm"/>
        <s v="Exo Protein Bars"/>
        <s v="Fingerprint"/>
        <s v="Flipps"/>
        <s v="Focoosin"/>
        <s v="Fresca Medical"/>
        <s v="Horizn Studios"/>
        <s v="Humly"/>
        <s v="Iceotope"/>
        <s v="Integrity Implants"/>
        <s v="Kahua"/>
        <s v="Kokoon Technology"/>
        <s v="LAMP Group"/>
        <s v="Launchpad Careers"/>
        <s v="Libboo"/>
        <s v="ListReports"/>
        <s v="Lithium"/>
        <s v="Mashburn"/>
        <s v="Mobiquity Technologies"/>
        <s v="Nanophotonica"/>
        <s v="NeuMoDx Molecular"/>
        <s v="OneRooftop"/>
        <s v="Orami"/>
        <s v="Parasail Health"/>
        <s v="Quidd"/>
        <s v="RadarAPPS"/>
        <s v="rMark Bio, Inc."/>
        <s v="Sensurion"/>
        <s v="Spectrum Pharmaceuticals"/>
        <s v="Sqreen"/>
        <s v="SteadyFare, Inc"/>
        <s v="STEM Premier"/>
        <s v="STORE Capital"/>
        <s v="Sujana Biotech"/>
        <s v="SunFunder"/>
        <s v="Supponor"/>
        <s v="Teneology"/>
        <s v="The Yield"/>
        <s v="Uira BioenergEthic"/>
        <s v="Up Sonder LLC"/>
        <s v="Versium"/>
        <s v="WhatUsersDo"/>
        <s v="Whut Inc."/>
        <s v="Actronika"/>
        <s v="Atlantic Gold"/>
        <s v="Authentic Brands Group"/>
        <s v="Bilendo"/>
        <s v="Bnbsitter"/>
        <s v="BrainPort Technologies"/>
        <s v="Cloudamize"/>
        <s v="Contix"/>
        <s v="Digital Currency Group"/>
        <s v="Digital Foodie Ltd."/>
        <s v="DocsApp - Consult A Specialist Doctor in 30 Minutes"/>
        <s v="Doinn"/>
        <s v="Droplit, Inc."/>
        <s v="E la Carte"/>
        <s v="Erecruit"/>
        <s v="Evident.io"/>
        <s v="FlatFrog Laboratories"/>
        <s v="GeoFrenzy"/>
        <s v="GotIt!"/>
        <s v="Haystack"/>
        <s v="HomeSelfe"/>
        <s v="Impact Guru"/>
        <s v="Imutex"/>
        <s v="Indigo Minerals"/>
        <s v="Ionic"/>
        <s v="John Brown University"/>
        <s v="Levyx"/>
        <s v="Musikki"/>
        <s v="MyTwinPlace"/>
        <s v="Nvstr"/>
        <s v="Optalysys Ltd"/>
        <s v="Platform Black"/>
        <s v="Poncho"/>
        <s v="Prisyna"/>
        <s v="RateMyAgent"/>
        <s v="ReD Associates"/>
        <s v="Rubberduck"/>
        <s v="Sequans Communications"/>
        <s v="Simba Sleep"/>
        <s v="Sirnaomics"/>
        <s v="Slantrange"/>
        <s v="SpaceVR"/>
        <s v="Stance"/>
        <s v="Summit Casing Equipment"/>
        <s v="TRAMONEX"/>
        <s v="Vape Holdings"/>
        <s v="VividCortex"/>
        <s v="Whi"/>
        <s v="Windsor Circle"/>
        <s v="Worktap"/>
        <s v="World View Enterprises"/>
        <s v="Airstoc"/>
        <s v="Akadeum Life Sciences"/>
        <s v="Anthea Aromatics"/>
        <s v="Aquion Energy"/>
        <s v="Arre"/>
        <s v="Arsanis"/>
        <s v="Beijing Weiying Technology"/>
        <s v="bentekk GmbH"/>
        <s v="BlueVine"/>
        <s v="Brandcrowder"/>
        <s v="Brave Mobile (Soomgo)"/>
        <s v="Callforloans™"/>
        <s v="Campus SIMs"/>
        <s v="Cardiac Insight"/>
        <s v="Crazybaby"/>
        <s v="Cruzar Medsystems"/>
        <s v="CTY"/>
        <s v="Disruptor Beam"/>
        <s v="Drivy"/>
        <s v="ExecOnline"/>
        <s v="Forkyoo"/>
        <s v="FraSen"/>
        <s v="Freebird Semiconductor"/>
        <s v="FREYO"/>
        <s v="Fundwise"/>
        <s v="Gemphire Therapeutics"/>
        <s v="GIBLIB"/>
        <s v="Global Rooms Limited"/>
        <s v="HARROW"/>
        <s v="IMMUNIO"/>
        <s v="Impact Health"/>
        <s v="Integrated Child Health Records (iCHR)"/>
        <s v="Ionetix"/>
        <s v="Jobyourlife"/>
        <s v="Jurni"/>
        <s v="LOYALME"/>
        <s v="Luxy Easy Travel Ltd."/>
        <s v="M14 Industries"/>
        <s v="Magenta Biolabs"/>
        <s v="Mark43"/>
        <s v="MissFresh e-commerce"/>
        <s v="MUrgency"/>
        <s v="NanoMist Technologies"/>
        <s v="NeuroChaos Solutions"/>
        <s v="Nubank"/>
        <s v="Nuki Home Solutions GmbH"/>
        <s v="PERKii"/>
        <s v="Phaidon International"/>
        <s v="PlayDate"/>
        <s v="Plunify"/>
        <s v="Point One Navigation"/>
        <s v="R2 Semiconductor"/>
        <s v="ReplyYes"/>
        <s v="ScriptBook"/>
        <s v="Seclore"/>
        <s v="Semafo"/>
        <s v="Silicon Ranch"/>
        <s v="SMARKIO"/>
        <s v="SnappyData"/>
        <s v="Sofant Technologies"/>
        <s v="Synedgen"/>
        <s v="The Wedding Brigade"/>
        <s v="Trifacta"/>
        <s v="Tripfez"/>
        <s v="uAvionix"/>
        <s v="VivaStreet"/>
        <s v="Vivint"/>
        <s v="wineOwine"/>
        <s v="ZeniMax"/>
        <s v="AlertMedia"/>
        <s v="Auro Robotics"/>
        <s v="Bedly"/>
        <s v="BioAmber"/>
        <s v="BioFactura"/>
        <s v="Bossa Nova Robotics Inc."/>
        <s v="Cadiz"/>
        <s v="Chew"/>
        <s v="Cirrent"/>
        <s v="Code.org"/>
        <s v="Digsite"/>
        <s v="Disruptive Technologies"/>
        <s v="DragonWave"/>
        <s v="DreamFunded"/>
        <s v="Duo Security"/>
        <s v="FLX Bio"/>
        <s v="ID Global Solutions"/>
        <s v="ImModutome"/>
        <s v="Labster"/>
        <s v="Leevia"/>
        <s v="Lendix"/>
        <s v="Listen"/>
        <s v="Masdel"/>
        <s v="Milkbasket"/>
        <s v="Minebox"/>
        <s v="Neurodyn"/>
        <s v="Ngenic"/>
        <s v="NodeSource"/>
        <s v="Nuheara"/>
        <s v="Odyssey"/>
        <s v="Onboard Dynamics, Inc"/>
        <s v="Pacific Catch"/>
        <s v="Prieto Battery"/>
        <s v="Qapla' Srl"/>
        <s v="Rayvio"/>
        <s v="Rooam"/>
        <s v="Skytran"/>
        <s v="SparkCognition"/>
        <s v="Stem Disintermedia"/>
        <s v="StoryStream"/>
        <s v="tado°"/>
        <s v="TaskEasy, Inc."/>
        <s v="Tour de Force"/>
        <s v="TranServ"/>
        <s v="TweepsMap"/>
        <s v="UrbanStems"/>
        <s v="VidSys"/>
        <s v="viperks"/>
        <s v="Waggl, Inc."/>
        <s v="Wongnai"/>
        <s v="Xurpas"/>
        <s v="Zero Zero Robotics"/>
        <s v="Advizr"/>
        <s v="AquaGreen"/>
        <s v="Attach"/>
        <s v="Augmedix"/>
        <s v="azeti Networks AG"/>
        <s v="Beek"/>
        <s v="Bicos"/>
        <s v="Billy Franks"/>
        <s v="bitFlyer"/>
        <s v="Boston Public Schools"/>
        <s v="CapsoVision"/>
        <s v="Conectric Networks"/>
        <s v="CÜR Media"/>
        <s v="Digichorus Technologies Pvt Ltd"/>
        <s v="DropKaffe"/>
        <s v="Enjoy"/>
        <s v="Fairstone"/>
        <s v="Flowup"/>
        <s v="FoodMarble"/>
        <s v="Heartland Payment Systems"/>
        <s v="Helium"/>
        <s v="idio"/>
        <s v="InfraSight Labs"/>
        <s v="InTouchApp"/>
        <s v="Jet Health"/>
        <s v="Kamcord"/>
        <s v="LaunchPad Recruits"/>
        <s v="Liquid Grids"/>
        <s v="Lumenaza GmbH"/>
        <s v="MANGLORY"/>
        <s v="MobiCard"/>
        <s v="Naya Health"/>
        <s v="Nimble Software Systems"/>
        <s v="Nomad Digital"/>
        <s v="Norlase"/>
        <s v="NOVACYT"/>
        <s v="Obelisk Group"/>
        <s v="OcuHub"/>
        <s v="Payme0 - Buy Websites"/>
        <s v="Purewine"/>
        <s v="Pyrowave"/>
        <s v="Ryft Systems Inc."/>
        <s v="Scratch Music Group"/>
        <s v="sight4all"/>
        <s v="Taidu Technology"/>
        <s v="The Yorkshire Meatball"/>
        <s v="Trainer Rx"/>
        <s v="Trinocity"/>
        <s v="Unlockd"/>
        <s v="Verdigris Technologies"/>
        <s v="Woowa Bros"/>
        <s v="World's Best"/>
        <s v="Zaius"/>
        <s v="Adavow"/>
        <s v="Aerojet Rocketdyne"/>
        <s v="AgentBalance"/>
        <s v="Barion Payment Inc."/>
        <s v="Bontact"/>
        <s v="Dreams"/>
        <s v="Merge Labs"/>
        <s v="Pandup"/>
        <s v="SIRIN LABS"/>
        <s v="Alumia"/>
        <s v="BuzzBeak"/>
        <s v="Commut"/>
        <s v="Ethcore"/>
        <s v="Ilos Videos"/>
        <s v="Inabe"/>
        <s v="Mearto.com"/>
        <s v="Senvisys"/>
        <s v="ThinkCX"/>
        <s v="88 Energy"/>
        <s v="Ant Financial"/>
        <s v="Appsco"/>
        <s v="arcbazar.com"/>
        <s v="Atterx Biotherapeutics"/>
        <s v="Bewa7er"/>
        <s v="BioBeats"/>
        <s v="Double Blue Sports Analytics"/>
        <s v="DPH Ventures"/>
        <s v="Eigen Innovations"/>
        <s v="Fieldbook"/>
        <s v="Fresenius Medical Care"/>
        <s v="Happy Any Hour"/>
        <s v="Hedgepath Pharmaceuticals"/>
        <s v="Hydromax"/>
        <s v="InPin.biz"/>
        <s v="Iristrace"/>
        <s v="Keith McMillen Instruments"/>
        <s v="KNOLSKAPE"/>
        <s v="Livongo"/>
        <s v="Lone Rooftop"/>
        <s v="Native Ads Inc."/>
        <s v="Netmedi"/>
        <s v="NovaSom"/>
        <s v="Pod Trackers"/>
        <s v="PQ Bypass"/>
        <s v="Prime"/>
        <s v="Pure Watercraft"/>
        <s v="Rezatec"/>
        <s v="Rhythm Diagnostic Systems"/>
        <s v="SafeTrek"/>
        <s v="SE.M.LABS GmbH"/>
        <s v="Skylit Medical"/>
        <s v="Squeeze"/>
        <s v="SteadyMD"/>
        <s v="Translate Now, Inc."/>
        <s v="TRIMED"/>
        <s v="Tuliu.com"/>
        <s v="Woven Orthopedic Technologies"/>
        <s v="Acorns"/>
        <s v="AkitaBox"/>
        <s v="Ampere"/>
        <s v="Applariat"/>
        <s v="Avisa Pharma"/>
        <s v="Baidu Video"/>
        <s v="Bizinsure.com"/>
        <s v="BrickVest"/>
        <s v="Castle"/>
        <s v="Chameleon"/>
        <s v="ChartSpan Medical Technologies"/>
        <s v="China Eastern Airlines"/>
        <s v="ClassAdvisor"/>
        <s v="Clear Guide Medical"/>
        <s v="Comess Group"/>
        <s v="Deem"/>
        <s v="Dispelix"/>
        <s v="Forter"/>
        <s v="Framebridge"/>
        <s v="Genicon"/>
        <s v="Greenvision Technologies"/>
        <s v="HealthVerity, Inc."/>
        <s v="Hua Medicine"/>
        <s v="Human Inc"/>
        <s v="INXPO"/>
        <s v="Iron Ox"/>
        <s v="Kauris Ltd"/>
        <s v="Kualli Foods"/>
        <s v="Kueski"/>
        <s v="Licious"/>
        <s v="Loupe LLC"/>
        <s v="Marble"/>
        <s v="Medium"/>
        <s v="MemSQL"/>
        <s v="Mishtag"/>
        <s v="Ninja Van"/>
        <s v="Nuvectra"/>
        <s v="Oddle"/>
        <s v="Organic Transit"/>
        <s v="Oz Content"/>
        <s v="Peraso Technologies"/>
        <s v="Preempt Security"/>
        <s v="Qu Biologics Inc."/>
        <s v="Rayton Solar"/>
        <s v="SignalSense, Inc."/>
        <s v="Silk Biomaterials"/>
        <s v="Sirqul, Inc."/>
        <s v="SkipTheDishes"/>
        <s v="Sysdig"/>
        <s v="The RealReal"/>
        <s v="The Wireless Registry"/>
        <s v="Tricount"/>
        <s v="TripleCare"/>
        <s v="Upside Energy"/>
        <s v="Wine Ring"/>
        <s v="Xaptum"/>
        <s v="YOOX NET-A-PORTER GROUP"/>
        <s v="Zengaming"/>
        <s v="46 Degrees Technologies"/>
        <s v="Activiter"/>
        <s v="Armada Interactive"/>
        <s v="Breakthrough Trust"/>
        <s v="Brighter.com"/>
        <s v="Broomberg"/>
        <s v="Bugcrowd"/>
        <s v="Cabify"/>
        <s v="Captiv8"/>
        <s v="Capture Vascular"/>
        <s v="Citla Energy"/>
        <s v="Clearwater Clinical Limited"/>
        <s v="Cliq"/>
        <s v="Cluster"/>
        <s v="CodiPark"/>
        <s v="Confluence Life Sciences"/>
        <s v="Contentor"/>
        <s v="Cryoport"/>
        <s v="Datarista, Inc."/>
        <s v="Duma Works"/>
        <s v="Duos Technologies"/>
        <s v="E-Logs Technology"/>
        <s v="ENTEROME Bioscience"/>
        <s v="Equal Justice Initiative"/>
        <s v="Fame &amp; Partners"/>
        <s v="Fashalot Digital"/>
        <s v="ForSight VISION5"/>
        <s v="GOLOD"/>
        <s v="Gymtrack"/>
        <s v="inVRsion"/>
        <s v="Kobe Digital"/>
        <s v="Lanetix"/>
        <s v="Living Goods"/>
        <s v="Lodgify"/>
        <s v="Mammoth Hunters"/>
        <s v="Maxi Mobility"/>
        <s v="Medicenna Therapeutics"/>
        <s v="m.Paani"/>
        <s v="Namati"/>
        <s v="Newzulu Limited"/>
        <s v="NGINX, Inc."/>
        <s v="Novarus Healthcare"/>
        <s v="OwlTing"/>
        <s v="OyoFit"/>
        <s v="PB&amp;B Ltd."/>
        <s v="PeptiMimesis"/>
        <s v="PicsArt"/>
        <s v="PowerVision"/>
        <s v="PrecisionHawk"/>
        <s v="Rapid Ratings International"/>
        <s v="Real Earth"/>
        <s v="Rekruta"/>
        <s v="ResApp Health"/>
        <s v="RocketRoute Ltd"/>
        <s v="Roseonly"/>
        <s v="Shenzhen Yuejiang Technology Limited(Yuejiang)"/>
        <s v="SkySafe"/>
        <s v="Spartan Race"/>
        <s v="Sphericam"/>
        <s v="Squirrel Financial Services"/>
        <s v="Stealth Startup"/>
        <s v="The Box Self Storage Services LLC"/>
        <s v="ThermoAura"/>
        <s v="Toko Innovations Studios"/>
        <s v="TROVE Predictive Data Science"/>
        <s v="UKFast"/>
        <s v="UrbanBound"/>
        <s v="Videre"/>
        <s v="Voxi"/>
        <s v="Weiche"/>
        <s v="Xperii"/>
        <s v="Yaochufa"/>
        <s v="Yummy Express"/>
        <s v="Achelios Therapeutics"/>
        <s v="Apester"/>
        <s v="Apizee"/>
        <s v="Asoko Insight"/>
        <s v="AudioEye"/>
        <s v="Avantium Technologies"/>
        <s v="BABBLER"/>
        <s v="Betaout"/>
        <s v="BlueShift Labs"/>
        <s v="Boom Technology"/>
        <s v="Bridgit"/>
        <s v="BrightSource Energy"/>
        <s v="Bubbleball"/>
        <s v="Caterspot"/>
        <s v="Censa Pharmaceuticals"/>
        <s v="Click Therapeutics, Inc."/>
        <s v="Colorado Therapeutics"/>
        <s v="Comet Solutions"/>
        <s v="Diamanti"/>
        <s v="Dioser"/>
        <s v="DOmedia"/>
        <s v="DriversKart"/>
        <s v="ECKey"/>
        <s v="EverlyWell"/>
        <s v="eyefactive GmbH"/>
        <s v="Forward Health Group"/>
        <s v="FusionOps"/>
        <s v="G - Therapeutics"/>
        <s v="Helios Towers Tanzania"/>
        <s v="Huochebang"/>
        <s v="Insightly"/>
        <s v="Invenias"/>
        <s v="iraLogix"/>
        <s v="Kdan Mobile Software"/>
        <s v="knil"/>
        <s v="LawGeex"/>
        <s v="LIFE IN HI-FI, INC."/>
        <s v="Mixed Dimensions"/>
        <s v="Northeastern University"/>
        <s v="Oliveboard"/>
        <s v="OverOps"/>
        <s v="PaisaOne"/>
        <s v="Pathogen DX"/>
        <s v="Providence Surgery Centers"/>
        <s v="Renren Express"/>
        <s v="Rinse"/>
        <s v="Roamler"/>
        <s v="Soundtrack Your Brand"/>
        <s v="TapInfluence"/>
        <s v="The Eastman Egg Company"/>
        <s v="The Happiness Index"/>
        <s v="TrapX"/>
        <s v="TRIBE"/>
        <s v="TripChamp"/>
        <s v="Viberate"/>
        <s v="VRstudios"/>
        <s v="Waltz Networks"/>
        <s v="Waypoint Leasing Services"/>
        <s v="Wootric"/>
        <s v="Wrap Media"/>
        <s v="YOOX GROUP"/>
        <s v="Adtile Technologies Inc."/>
        <s v="AlphaPack"/>
        <s v="Aplicor"/>
        <s v="AxonAI"/>
        <s v="BanhJi"/>
        <s v="BluHaptics"/>
        <s v="Boundlss"/>
        <s v="C2 Therapeutics"/>
        <s v="CAKNOW Technology INC."/>
        <s v="Cefy"/>
        <s v="CFX Markets"/>
        <s v="Chuze Fitness"/>
        <s v="CleanRobotics"/>
        <s v="Closetbox"/>
        <s v="CollegeDekho"/>
        <s v="Connaizen"/>
        <s v="Core Oakley Station"/>
        <s v="Curbside"/>
        <s v="Currenseek"/>
        <s v="DalCor Pharmaceuticals"/>
        <s v="De Bien"/>
        <s v="Emmaus Medical"/>
        <s v="Emojot"/>
        <s v="Eversight"/>
        <s v="Factury"/>
        <s v="Fairmont Brine Processing"/>
        <s v="Fonteva"/>
        <s v="FuelCell Energy Inc"/>
        <s v="Geli"/>
        <s v="GO1"/>
        <s v="Gradescope"/>
        <s v="Hektor"/>
        <s v="HiHedge"/>
        <s v="HomeLight"/>
        <s v="Houssup"/>
        <s v="Huivo"/>
        <s v="Hypera"/>
        <s v="Innara Health"/>
        <s v="Integrity Applications"/>
        <s v="Jugnoo"/>
        <s v="Lawnmower"/>
        <s v="Loyalty Builders"/>
        <s v="Magic Add Ltd"/>
        <s v="Mediprocity"/>
        <s v="MedMen"/>
        <s v="NeurOptics"/>
        <s v="NGCodec"/>
        <s v="Noble Markets"/>
        <s v="Paradromics"/>
        <s v="Patriot Environmental Services"/>
        <s v="Perpetua Labs"/>
        <s v="Plattar"/>
        <s v="PolicyPal"/>
        <s v="Prabhav Luxuria"/>
        <s v="Realtime Immersion (RTI)"/>
        <s v="Reeher"/>
        <s v="Relux"/>
        <s v="Renren Kuaidi"/>
        <s v="RepreZen"/>
        <s v="SafeOp Surgical"/>
        <s v="Sage Midstream Ventures"/>
        <s v="Seal Agreements"/>
        <s v="semiosBIO Technologies"/>
        <s v="Setscope"/>
        <s v="Sevva"/>
        <s v="Signal Vine"/>
        <s v="Smytten"/>
        <s v="SuperText"/>
        <s v="TapChief"/>
        <s v="TESARO"/>
        <s v="Till Mobile"/>
        <s v="token"/>
        <s v="Tork Motorcycles"/>
        <s v="VendorMach"/>
        <s v="Viziphi"/>
        <s v="YASA Motors"/>
        <s v="Yufta"/>
        <s v="Contra"/>
        <s v="Maize Analytics"/>
        <s v="OLAM International"/>
        <s v="SpeedX"/>
        <s v="Thomas J Fudge's"/>
        <s v="Transactis"/>
        <s v="Witt Energy"/>
        <s v="Blumen"/>
        <s v="Chellino Crane"/>
        <s v="ClassWallet"/>
        <s v="CloudSight Inc."/>
        <s v="K-12 Techno Services"/>
        <s v="Rapido"/>
        <s v="Sphere Secure Workspace"/>
        <s v="Zyncd"/>
        <s v="Accrualify, Inc."/>
        <s v="Acquia"/>
        <s v="Aeromics"/>
        <s v="Aerpio Therapeutics"/>
        <s v="Afternoonify"/>
        <s v="AIM Exploration"/>
        <s v="Amp.it"/>
        <s v="Amuzed"/>
        <s v="Astronomer"/>
        <s v="Beekeeper"/>
        <s v="Bentonville Retirement"/>
        <s v="BioCurity"/>
        <s v="Bionet"/>
        <s v="BitKan"/>
        <s v="Brandlive"/>
        <s v="Broker Genius"/>
        <s v="ClassDojo"/>
        <s v="Cleavr Therapeutics"/>
        <s v="CloudSwyft"/>
        <s v="Corticare"/>
        <s v="CyanoFeed"/>
        <s v="Desert Thermal Energy"/>
        <s v="Dohi"/>
        <s v="Forq, Inc."/>
        <s v="FundPaaS - we turn your customers into investors"/>
        <s v="Giraffe"/>
        <s v="Graphic India"/>
        <s v="Guerrilla Development"/>
        <s v="HomeToGo"/>
        <s v="Hybrid Air Vehicles"/>
        <s v="Imagine Careers"/>
        <s v="Inbify"/>
        <s v="InsightSocial LLC"/>
        <s v="Instatype"/>
        <s v="InVivo"/>
        <s v="JuanPi.com"/>
        <s v="Kyna.vn"/>
        <s v="Level5 Travel"/>
        <s v="Licaifan"/>
        <s v="LoMaRe"/>
        <s v="Luga La"/>
        <s v="Luminaccuracy"/>
        <s v="Medical Wand"/>
        <s v="Nerdstudy"/>
        <s v="NestAway"/>
        <s v="Nuble"/>
        <s v="OneMoreCloset"/>
        <s v="OnOffBlock.com Inc."/>
        <s v="Orgatronics"/>
        <s v="Parkloco"/>
        <s v="Petainer"/>
        <s v="Press Pass LA"/>
        <s v="Prometheon Pharma"/>
        <s v="RenewBuy"/>
        <s v="Renovagen"/>
        <s v="Rovenso"/>
        <s v="Sabri Healers"/>
        <s v="Sambazon"/>
        <s v="Senfal"/>
        <s v="Simpla"/>
        <s v="Smart Hybrid"/>
        <s v="Social Market Analytics"/>
        <s v="Softcube"/>
        <s v="Sonalytic"/>
        <s v="Staff Heroes"/>
        <s v="Swift Biosciences"/>
        <s v="TAGCAST"/>
        <s v="Tangi0"/>
        <s v="Telzio"/>
        <s v="Threat Stack"/>
        <s v="Tigo Energy"/>
        <s v="UCAR"/>
        <s v="UQuant"/>
        <s v="Venture West Funding"/>
        <s v="Voip-Pal.com"/>
        <s v="WolfBlood eSports"/>
        <s v="Wolt"/>
        <s v="XP Investimentos"/>
        <s v="ZipZap"/>
        <s v="ACCO Semiconductor"/>
        <s v="Attolight"/>
        <s v="Camras Vision"/>
        <s v="Carlili"/>
        <s v="Cornershop"/>
        <s v="Covalent Data"/>
        <s v="DigitalGenius"/>
        <s v="DigitalOcean"/>
        <s v="Eligible"/>
        <s v="Energy Services Group"/>
        <s v="Feedbackly"/>
        <s v="Fiddlehead Technology"/>
        <s v="Flipp"/>
        <s v="Free All Media"/>
        <s v="GeneNews"/>
        <s v="Imara"/>
        <s v="Impraise"/>
        <s v="InnAVasc Medical, Inc."/>
        <s v="KGS Buildings"/>
        <s v="Kite"/>
        <s v="KONUX"/>
        <s v="LastSeat Ltd."/>
        <s v="Liquid X"/>
        <s v="LudiBuk"/>
        <s v="Naturals @Home"/>
        <s v="Next IT"/>
        <s v="Noveome Biotherapeutics"/>
        <s v="OneSpot"/>
        <s v="Onshape"/>
        <s v="Organic Shop"/>
        <s v="Organogenesis"/>
        <s v="Project September"/>
        <s v="PullString"/>
        <s v="Quartet Health"/>
        <s v="RefleXion Medical"/>
        <s v="RigUp"/>
        <s v="ROMAD Cyber Systems"/>
        <s v="Scandy"/>
        <s v="Shipitwise"/>
        <s v="SpectoLabs"/>
        <s v="SPIXII"/>
        <s v="Stemmatters"/>
        <s v="Student.com"/>
        <s v="Syncbak"/>
        <s v="TargEDys"/>
        <s v="TearScience"/>
        <s v="Tegile Systems"/>
        <s v="Waves Platform"/>
        <s v="Yup Technologies"/>
        <s v="Affirm"/>
        <s v="Allyke, Inc."/>
        <s v="BandUP"/>
        <s v="Bid4Ad"/>
        <s v="Blue Box Media Pvt. Ltd."/>
        <s v="CareDox"/>
        <s v="Cloud9 Technologies"/>
        <s v="CloudEndure"/>
        <s v="DecisionPoint Systems"/>
        <s v="EdCast"/>
        <s v="Ele.me"/>
        <s v="EnsoData"/>
        <s v="EQUInom"/>
        <s v="Farmshelf"/>
        <s v="Flywheel Software"/>
        <s v="Hamac"/>
        <s v="Hazelight"/>
        <s v="Headout"/>
        <s v="Hippily"/>
        <s v="HookLogic"/>
        <s v="InnerSpace NeuroSolutions"/>
        <s v="Jefferson Education Accelerator"/>
        <s v="JetInsight"/>
        <s v="Jolata"/>
        <s v="Kala Pharmaceuticals"/>
        <s v="KredX"/>
        <s v="Landmark Africa"/>
        <s v="Lattice Semiconductor"/>
        <s v="LiteSheet"/>
        <s v="Lucid VR"/>
        <s v="MEARS Technologies"/>
        <s v="Meucci"/>
        <s v="Mofang Gongyu"/>
        <s v="Moki"/>
        <s v="Motion Intelligence"/>
        <s v="Nanomech"/>
        <s v="Nauto, Inc."/>
        <s v="Nexeon Medsystems"/>
        <s v="Nexthink"/>
        <s v="OnShift"/>
        <s v="Pave"/>
        <s v="pesabazaar.com"/>
        <s v="PicMix"/>
        <s v="Poshmark"/>
        <s v="Posiba, Inc."/>
        <s v="Qidni Labs"/>
        <s v="Qingtuanshe"/>
        <s v="RAWK Ltd"/>
        <s v="Schweiger Dermatology"/>
        <s v="Senscio Systems"/>
        <s v="ShapeShift.io"/>
        <s v="Sponsta"/>
        <s v="Sprimo, Inc."/>
        <s v="TalentPool"/>
        <s v="Tespack"/>
        <s v="Tupomoja Holding AG"/>
        <s v="ULURU"/>
        <s v="Vapore"/>
        <s v="Varthana"/>
        <s v="Veridu"/>
        <s v="Vigo Universal"/>
        <s v="Viva Republica"/>
        <s v="WedWise"/>
        <s v="90 Seconds"/>
        <s v="Apptopia"/>
        <s v="Blis"/>
        <s v="Bonshine"/>
        <s v="Branch Technology"/>
        <s v="Champion Iron"/>
        <s v="Chedai.com"/>
        <s v="Complete Merchant Solutions"/>
        <s v="CropX"/>
        <s v="Dagne Dover"/>
        <s v="Datera"/>
        <s v="DERYtelecom"/>
        <s v="DISCOUNTSTATUS"/>
        <s v="Ener-Core"/>
        <s v="Even Responsible Finance"/>
        <s v="EveryBodyFights"/>
        <s v="FIRE1"/>
        <s v="Fleet"/>
        <s v="Fnac"/>
        <s v="Gigoptix"/>
        <s v="Iam Robotics"/>
        <s v="ImaginAb"/>
        <s v="Infinity Texas Development"/>
        <s v="iSTAR Medical"/>
        <s v="Keranova"/>
        <s v="Kraken Bitcoin Exchange"/>
        <s v="Lattice Biologics"/>
        <s v="Lazada Group"/>
        <s v="Lend Street Financial, Inc."/>
        <s v="MagicX"/>
        <s v="Mytrah Energy"/>
        <s v="nGUVU"/>
        <s v="Omni Prime Inc."/>
        <s v="Optii Solutions"/>
        <s v="Opun"/>
        <s v="Origa"/>
        <s v="PayMyTab"/>
        <s v="PerimeterX"/>
        <s v="PHASE CHANGE SOFTWARE"/>
        <s v="Playbrush"/>
        <s v="PrideBites"/>
        <s v="Quotient Technology"/>
        <s v="Raincan"/>
        <s v="REACH Health"/>
        <s v="SA Digital Villages"/>
        <s v="Semios"/>
        <s v="Sixup"/>
        <s v="Sonitor Technologies"/>
        <s v="Spiral Toys"/>
        <s v="Success Academy Charter Schools"/>
        <s v="Testlio"/>
        <s v="ThinCats Australia"/>
        <s v="Tikforce"/>
        <s v="Total Expert"/>
        <s v="Unifythings"/>
        <s v="Vacasa"/>
        <s v="Versafit"/>
        <s v="Vestmark"/>
        <s v="Wispere"/>
        <s v="Accentium Web"/>
        <s v="Acuva Technologies"/>
        <s v="Altitude Digital"/>
        <s v="Animoca Brands Corporation"/>
        <s v="Anova Data, Inc."/>
        <s v="Axilum Robotics"/>
        <s v="AzurRx BioPharma"/>
        <s v="BIOMODEX"/>
        <s v="Cabture"/>
        <s v="CaligorRx"/>
        <s v="Cambrooke Therapeutics"/>
        <s v="Caricoin"/>
        <s v="Catapult Health"/>
        <s v="Cerecor"/>
        <s v="Compellon"/>
        <s v="CRESS Systems"/>
        <s v="Critizr"/>
        <s v="Delta Energy &amp; Communications, Inc."/>
        <s v="De Vinderij"/>
        <s v="Direct Ferries"/>
        <s v="DocSend"/>
        <s v="Edunav"/>
        <s v="Exotech Bio"/>
        <s v="Expede IT Solutions Limited"/>
        <s v="Extreme Fliers"/>
        <s v="FundedHere"/>
        <s v="GFG"/>
        <s v="GrabFood"/>
        <s v="Habito"/>
        <s v="Happy Grasshopper"/>
        <s v="Hexicon AB"/>
        <s v="Hydro-Photon"/>
        <s v="LenDen Club"/>
        <s v="Living Local"/>
        <s v="Marxent"/>
        <s v="Memio SRL"/>
        <s v="MyStay"/>
        <s v="Nuklius"/>
        <s v="Parkeagle"/>
        <s v="Relieve Genetics"/>
        <s v="rtobjects"/>
        <s v="sardex.net"/>
        <s v="Sears Holdings Corporation"/>
        <s v="Secucloud GmbH"/>
        <s v="SENSE AI"/>
        <s v="Sorrento Therapeutics"/>
        <s v="Tempest Security Intelligence"/>
        <s v="The Better Software Company"/>
        <s v="theConstruct"/>
        <s v="Third Eye Health"/>
        <s v="Thrive Agrobiotics"/>
        <s v="Ticket Monster (Korea)"/>
        <s v="Tokopedia"/>
        <s v="TOPADUR PHARMA"/>
        <s v="Tutora Ltd"/>
        <s v="twingz"/>
        <s v="VegFru"/>
        <s v="Viewpost"/>
        <s v="Vividion Therapeutics"/>
        <s v="YapJobs"/>
        <s v="AddÉnergie"/>
        <s v="HomeRez"/>
        <s v="HOMER Technologies pvt ltd"/>
        <s v="LinearHub"/>
        <s v="MODE - Easy shopping tour with stylists"/>
        <s v="MusicFreelancer.net"/>
        <s v="Offline Media"/>
        <s v="Reportbrain"/>
        <s v="Softmogul"/>
        <s v="STAT-Diagnostica"/>
        <s v="TryShifu"/>
        <s v="Atlan Media Inc."/>
        <s v="GoWaft"/>
        <s v="Just Relief Wellness Pvt Ltd"/>
        <s v="Smartlation"/>
        <s v="SO WIFI"/>
        <s v="Spray Networks"/>
        <s v="86Borders"/>
        <s v="Applied BioCode"/>
        <s v="ArcLabs"/>
        <s v="Argonaut Manufacturing Services"/>
        <s v="Begin"/>
        <s v="Borro"/>
        <s v="Clara Foods"/>
        <s v="EmboMedics"/>
        <s v="Getui"/>
        <s v="grandPad"/>
        <s v="Homemade"/>
        <s v="IBSfri"/>
        <s v="Imedilane"/>
        <s v="Infinite-Playlist"/>
        <s v="Ixaris Systems"/>
        <s v="Juro"/>
        <s v="KE2 Therm Solutions"/>
        <s v="Kidizen"/>
        <s v="KiteDesk"/>
        <s v="Luka"/>
        <s v="MAs Foods"/>
        <s v="MedDay"/>
        <s v="Medstreaming"/>
        <s v="MyWiWa"/>
        <s v="Next 14"/>
        <s v="ProntoVet24"/>
        <s v="RevMAb Biosciences"/>
        <s v="SAM"/>
        <s v="Skylar Labs"/>
        <s v="SnagFilms"/>
        <s v="StudioNow"/>
        <s v="Timescenery"/>
        <s v="Trippie"/>
        <s v="TWIP - Travel With Interesting People"/>
        <s v="Vested Finance"/>
        <s v="Vivobarefoot"/>
        <s v="Windgap Medical"/>
        <s v="Wiraya"/>
        <s v="Zenpark"/>
        <s v="Adavium"/>
        <s v="AerCap"/>
        <s v="AirMap"/>
        <s v="Alphadevco, Inc."/>
        <s v="Amarillo Biosciences"/>
        <s v="Anedot"/>
        <s v="Applecrumby &amp; Fish"/>
        <s v="Bleeve"/>
        <s v="Bright Mountain Media"/>
        <s v="CarHopper"/>
        <s v="Center for Resource Solutions"/>
        <s v="Chegg"/>
        <s v="Clutter"/>
        <s v="CommuniCare Technology"/>
        <s v="Consure Medical"/>
        <s v="Cunesoft GmbH"/>
        <s v="DanAds"/>
        <s v="Datumize"/>
        <s v="deepstreamhub"/>
        <s v="Edge Retreats"/>
        <s v="Edgile"/>
        <s v="Electric Imp"/>
        <s v="Eloquii"/>
        <s v="eNow, Inc"/>
        <s v="Future Supply Chain Solutions"/>
        <s v="Globality"/>
        <s v="GridGain"/>
        <s v="HOOKED"/>
        <s v="Interactive Video Technologies"/>
        <s v="Intercom"/>
        <s v="Ivyrevel"/>
        <s v="Junomedical"/>
        <s v="KiviHealth"/>
        <s v="Ledmotive Technologies"/>
        <s v="LoadMe"/>
        <s v="Luxe"/>
        <s v="MicroPower Global"/>
        <s v="Mizzen+Main"/>
        <s v="MobileLogix"/>
        <s v="Musoni BV"/>
        <s v="MyGlamm"/>
        <s v="Nanocomp Technologies"/>
        <s v="NautiNati"/>
        <s v="Next Gear Solutions"/>
        <s v="Photonomie"/>
        <s v="QMerit"/>
        <s v="RankMyApp"/>
        <s v="RideCell"/>
        <s v="RiskRecon"/>
        <s v="ROADMap Systems"/>
        <s v="Silverback Therapeutics"/>
        <s v="SimplyCook"/>
        <s v="SocialAudience"/>
        <s v="Sweetch"/>
        <s v="systemsync solutions"/>
        <s v="TIPIT"/>
        <s v="TOOR TECHNOLOGIES"/>
        <s v="Tradeworks.io"/>
        <s v="TrulySocial"/>
        <s v="Vector Laboratories"/>
        <s v="Verasonics"/>
        <s v="ViewLift"/>
        <s v="Voxello"/>
        <s v="WindMIL Therapeutics"/>
        <s v="Worldfavor"/>
        <s v="x.ai"/>
        <s v="Zipit Wireless"/>
        <s v="2Morrow Inc"/>
        <s v="Accessbio"/>
        <s v="ALAS (Airspace Localization &amp; Avoidance System)"/>
        <s v="Anchore, Inc."/>
        <s v="AwesomenessTV"/>
        <s v="Biop-Medical"/>
        <s v="Bizimply"/>
        <s v="Cardtek Mobile and EMV Solutions"/>
        <s v="Circle Media Inc"/>
        <s v="CloudOne"/>
        <s v="Consuldents"/>
        <s v="Conté Creatives Agency"/>
        <s v="CrossChx"/>
        <s v="Crownpeak"/>
        <s v="Cyrus Biotechnology"/>
        <s v="Dispatch"/>
        <s v="Endless"/>
        <s v="Enovix"/>
        <s v="FinanzCheck"/>
        <s v="FitChat"/>
        <s v="FluoroPharma"/>
        <s v="FunCaptcha"/>
        <s v="Goot"/>
        <s v="Holaverse"/>
        <s v="Home Link (Lianjia)"/>
        <s v="Inkling Systems"/>
        <s v="IronPlanet"/>
        <s v="Jellagen"/>
        <s v="joyowo.com"/>
        <s v="KAMARQ"/>
        <s v="Kampoos"/>
        <s v="Kyulux"/>
        <s v="LEVELsleep"/>
        <s v="Liwwa"/>
        <s v="LogFuze"/>
        <s v="Lumos Pharma"/>
        <s v="MedPilot"/>
        <s v="Meili Jinrong"/>
        <s v="Menguin"/>
        <s v="Mobivity"/>
        <s v="nuaxia Limited"/>
        <s v="Numerai"/>
        <s v="Paperspace"/>
        <s v="Projector"/>
        <s v="Qool Therapeutics"/>
        <s v="Scalable Capital"/>
        <s v="Shipsy"/>
        <s v="SkyMedicus"/>
        <s v="Tablelist Inc"/>
        <s v="Thermosome"/>
        <s v="Travel Recon"/>
        <s v="Vagalume Energia"/>
        <s v="Vasona Networks"/>
        <s v="Voxeet"/>
        <s v="Wallet Circle"/>
        <s v="Airlines Technology"/>
        <s v="AirPortr"/>
        <s v="AntVoice"/>
        <s v="Beacon Holding"/>
        <s v="Beyond Ratings"/>
        <s v="BookTheArtists.com"/>
        <s v="Bright Health"/>
        <s v="CapSen Robotics"/>
        <s v="Chauvet &amp; Sons"/>
        <s v="Claned Group"/>
        <s v="Comedy.com"/>
        <s v="Consensus"/>
        <s v="Cortera"/>
        <s v="Deemly"/>
        <s v="Denebsky"/>
        <s v="Dream It Get IT LTD"/>
        <s v="Ekorent"/>
        <s v="Endeco"/>
        <s v="Feelunique.com"/>
        <s v="Flywheel"/>
        <s v="Four Communications"/>
        <s v="Future Penny"/>
        <s v="G7"/>
        <s v="Haptik"/>
        <s v="Hipmunk"/>
        <s v="Human Longevity"/>
        <s v="Internet Truckstop Group"/>
        <s v="Jinn"/>
        <s v="Jobble"/>
        <s v="LinkDoc Technology"/>
        <s v="LiveSafe"/>
        <s v="Lola Travel Company, Inc."/>
        <s v="ManoMano"/>
        <s v="MariaDB"/>
        <s v="Marketizator"/>
        <s v="Meadow"/>
        <s v="Mintigo"/>
        <s v="MONOQI"/>
        <s v="Origami Energy"/>
        <s v="Original Review"/>
        <s v="Ostendo Technologies"/>
        <s v="Paintzen"/>
        <s v="Persado"/>
        <s v="Polyverse"/>
        <s v="Preferred Fragrance"/>
        <s v="Quidient"/>
        <s v="Saberr"/>
        <s v="Salutaris Medical Devices"/>
        <s v="Sawyer"/>
        <s v="Second Measure"/>
        <s v="Sourcingtextiles.com"/>
        <s v="SymphoPay"/>
        <s v="Thar Pharmaceuticals"/>
        <s v="Tiller Systems"/>
        <s v="Tokken"/>
        <s v="Twentyeight-Seven"/>
        <s v="USAmeriBancorp"/>
        <s v="Veestro"/>
        <s v="Venture Pulse Inc."/>
        <s v="Viral Loops Limited"/>
        <s v="WISHUPON, Inc."/>
        <s v="Ximmerse"/>
        <s v="Yooya"/>
        <s v="Yummi"/>
        <s v="Agate Studios"/>
        <s v="Agency of Trillions (AoT)"/>
        <s v="Amo Hamza"/>
        <s v="Anergis"/>
        <s v="Asimmetric"/>
        <s v="Aspen Park Pharmaceuticals"/>
        <s v="AXIS"/>
        <s v="Bitwala"/>
        <s v="Blue Bloodhound"/>
        <s v="Blue Star Sports"/>
        <s v="Breather"/>
        <s v="Cambridge Blockchain"/>
        <s v="Carbitex"/>
        <s v="Car Quids"/>
        <s v="Cielo WiGle Inc."/>
        <s v="Clarus Commerce"/>
        <s v="Complexa"/>
        <s v="Comprea"/>
        <s v="Cooper Human Systems"/>
        <s v="Danfo"/>
        <s v="Diamond Kinetics"/>
        <s v="Entasis Therapeutics"/>
        <s v="Equitas Holdings"/>
        <s v="Gear6.in"/>
        <s v="goFlow Surf"/>
        <s v="Goodfood"/>
        <s v="Grobo Inc."/>
        <s v="Groupon"/>
        <s v="Heart Walk"/>
        <s v="Hospii"/>
        <s v="Housers"/>
        <s v="Hungama"/>
        <s v="Influenster"/>
        <s v="Kacific"/>
        <s v="LevelUp"/>
        <s v="LeverPoint"/>
        <s v="Medic Mobile"/>
        <s v="MediQuire"/>
        <s v="Metabomed"/>
        <s v="Molecular Warehouse"/>
        <s v="My Campus Concierge Inc."/>
        <s v="Netchex Online"/>
        <s v="Newark Public School"/>
        <s v="Opinary"/>
        <s v="Phoenix Filming"/>
        <s v="Photodrop"/>
        <s v="Pika Energy"/>
        <s v="PMD Healthcare"/>
        <s v="Roll Mafia"/>
        <s v="Sphere"/>
        <s v="SquLine.com"/>
        <s v="Strainz"/>
        <s v="Sweet'tauk Lemonade"/>
        <s v="Torsion Information Security"/>
        <s v="Traffic Observation via Management"/>
        <s v="Triptease"/>
        <s v="Unispectral"/>
        <s v="Vestly"/>
        <s v="Vinomofo"/>
        <s v="Way.com"/>
        <s v="WERK"/>
        <s v="Yaarlo"/>
        <s v="Zeto"/>
        <s v="AnCatt"/>
        <s v="Champloo"/>
        <s v="Comma"/>
        <s v="Edorble"/>
        <s v="konoz"/>
        <s v="Bitt"/>
        <s v="Bottleshake"/>
        <s v="Flender - The Social Lending Network"/>
        <s v="heydesk"/>
        <s v="Qyiik"/>
        <s v="Shou"/>
        <s v="South Moon Under"/>
        <s v="SVOI"/>
        <s v="TeleRetail AG"/>
        <s v="Acumen Studio"/>
        <s v="ADmyBRAND"/>
        <s v="Advanced Polymer Monitoring Technologies (APMT)"/>
        <s v="Agrawal Construction"/>
        <s v="AlemHealth"/>
        <s v="Altitude"/>
        <s v="Ancestry"/>
        <s v="ApolloMed"/>
        <s v="Arriv.io"/>
        <s v="Artech SAS"/>
        <s v="Artichoke"/>
        <s v="Atrin Pharmaceuticals"/>
        <s v="AutoO2"/>
        <s v="AVUXI"/>
        <s v="Belong"/>
        <s v="BenMedica"/>
        <s v="beqom"/>
        <s v="Bikemap"/>
        <s v="Block Six Analytics"/>
        <s v="Book24"/>
        <s v="Book'n'Bloom"/>
        <s v="BrewPublik"/>
        <s v="Brisky"/>
        <s v="BuddyBB"/>
        <s v="Burbio.com"/>
        <s v="Chase Bank"/>
        <s v="Cinderly"/>
        <s v="CLICKATICK"/>
        <s v="CLUE, Inc."/>
        <s v="ComboFood"/>
        <s v="Compology"/>
        <s v="ContainerShip"/>
        <s v="Cook4Me"/>
        <s v="Cool Cousin"/>
        <s v="CropIn Technologies"/>
        <s v="CrowdTwist"/>
        <s v="Deep Vision"/>
        <s v="Design LED Products"/>
        <s v="Dil Mil"/>
        <s v="DIVE Networks"/>
        <s v="DS-MAX Properties"/>
        <s v="Dubset Media Holdings, Inc."/>
        <s v="ecomo"/>
        <s v="eHealth Solutions"/>
        <s v="Ember Technologies"/>
        <s v="Erasmusinn"/>
        <s v="Eventador Labs"/>
        <s v="exchangelodge"/>
        <s v="Fibersail"/>
        <s v="FootballScout"/>
        <s v="Gazillion, Inc."/>
        <s v="Groupnote"/>
        <s v="Harpoon Therapeutics"/>
        <s v="healthbank innovation AG"/>
        <s v="Healthy Roster"/>
        <s v="Infiltrate NY"/>
        <s v="InstaCarro.com"/>
        <s v="iTiZZiMO AG"/>
        <s v="JetHunter"/>
        <s v="Keriton"/>
        <s v="KeyReply"/>
        <s v="kiweno"/>
        <s v="Kovered"/>
        <s v="learningonline.xyz"/>
        <s v="lexiQA"/>
        <s v="Litmus Automation"/>
        <s v="Loci Inc."/>
        <s v="Magdent"/>
        <s v="Managed by Q"/>
        <s v="ManeStreem"/>
        <s v="MarketDial"/>
        <s v="Marmotex"/>
        <s v="MedAware"/>
        <s v="MiniBrew"/>
        <s v="MissionBox"/>
        <s v="MojiLab"/>
        <s v="Moocho"/>
        <s v="Mustard"/>
        <s v="MyZhim"/>
        <s v="Nagare Water"/>
        <s v="Nexosis"/>
        <s v="ODDM"/>
        <s v="PageFair"/>
        <s v="PASHION"/>
        <s v="PawSquad"/>
        <s v="Persollo"/>
        <s v="Picsdream"/>
        <s v="Positioning Universal"/>
        <s v="PostBunny"/>
        <s v="Process 9"/>
        <s v="QuantiModo"/>
        <s v="ReachHero"/>
        <s v="RecurRex"/>
        <s v="Repairly"/>
        <s v="Reserve"/>
        <s v="Riley’s Organics"/>
        <s v="ROIKOI"/>
        <s v="SafeBoda"/>
        <s v="Salsino"/>
        <s v="Sao Espresso"/>
        <s v="Sapphire Innovation"/>
        <s v="SavvyCard"/>
        <s v="Schoold"/>
        <s v="Seenit"/>
        <s v="Semantix"/>
        <s v="Sequenc.io"/>
        <s v="Shimo Docs"/>
        <s v="Shiny Barnacle"/>
        <s v="Silverfort"/>
        <s v="Simplifi Wireless DAS Holdings"/>
        <s v="SKITIC"/>
        <s v="Slack"/>
        <s v="Slidebean"/>
        <s v="Sniffton Technologies (P) Ltd"/>
        <s v="Solvvy"/>
        <s v="Space Rhino Games Corp."/>
        <s v="Spectrum Geo"/>
        <s v="Spirited Media"/>
        <s v="Spotpeek"/>
        <s v="Storimi"/>
        <s v="Streann Media"/>
        <s v="Sunbit"/>
        <s v="Sunesis Pharmaceuticals"/>
        <s v="Telecom Plus"/>
        <s v="Temizlikyolda"/>
        <s v="The Neat Company"/>
        <s v="TransitScreen"/>
        <s v="Ublend"/>
        <s v="U-Feast Corporation"/>
        <s v="Voci Technologies"/>
        <s v="Wadhwa Buildcon"/>
        <s v="WaterO"/>
        <s v="WeLink"/>
        <s v="Wondertech Pte. Ltd."/>
        <s v="YAS.life"/>
        <s v="Zikher"/>
        <s v="Accodex"/>
        <s v="Airware"/>
        <s v="ALICE Receptionist"/>
        <s v="Allergy Amulet"/>
        <s v="AppDynamics"/>
        <s v="Bee Smart Technologies"/>
        <s v="BlueBee"/>
        <s v="Brandzooka"/>
        <s v="CallFixie"/>
        <s v="Ceridian"/>
        <s v="CLARUS PARENT HOLDINGS"/>
        <s v="Climber Hotel"/>
        <s v="Cocrystal Pharma"/>
        <s v="Cognition Therapeutics"/>
        <s v="ConsejoSano"/>
        <s v="contidio"/>
        <s v="DAVO Technologies"/>
        <s v="Dream Harvest Ltd"/>
        <s v="ELUTE"/>
        <s v="eRelevance Corporation"/>
        <s v="Expway"/>
        <s v="FitnessCubed"/>
        <s v="GladlyDo"/>
        <s v="HealthJoy"/>
        <s v="Helpp Inc"/>
        <s v="Home24"/>
        <s v="Juicero"/>
        <s v="Karmagenes"/>
        <s v="kidzxplor"/>
        <s v="Lentesplus"/>
        <s v="LoanLogics"/>
        <s v="MadeComfy"/>
        <s v="Mashable"/>
        <s v="mPulse Mobile, Inc."/>
        <s v="Néit"/>
        <s v="Okey Labs"/>
        <s v="Peerby"/>
        <s v="Playbuzz"/>
        <s v="Pokemall"/>
        <s v="Pritle."/>
        <s v="ProjectVision"/>
        <s v="Propagenix"/>
        <s v="Rifiniti"/>
        <s v="ScoreBig"/>
        <s v="Sensorberg"/>
        <s v="ShooWin"/>
        <s v="Sinorbis"/>
        <s v="SkySquirrel Technologies"/>
        <s v="SocialToaster, Inc."/>
        <s v="Stae"/>
        <s v="StreamMosaic"/>
        <s v="SwitchMe"/>
        <s v="The Italian Job"/>
        <s v="TOK.tv"/>
        <s v="Transcell Biologics"/>
        <s v="TransLoc"/>
        <s v="Trip Republic"/>
        <s v="Trustlook"/>
        <s v="VicThorious"/>
        <s v="Wholeshare"/>
        <s v="Wrinkl"/>
        <s v="Yfret"/>
        <s v="Zenysis"/>
        <s v="1530 Technologies"/>
        <s v="3530 Technologies"/>
        <s v="AIO Robotics"/>
        <s v="AlikeAudience"/>
        <s v="Altitude Angel"/>
        <s v="Amal Therapeutics"/>
        <s v="Apprecie"/>
        <s v="Arcadian Telepsychiatry"/>
        <s v="Asana"/>
        <s v="Atlantium"/>
        <s v="Birds.ai"/>
        <s v="BoxFox"/>
        <s v="Branch International"/>
        <s v="Cambridge Touch Technologies"/>
        <s v="Capitalise"/>
        <s v="Cardinal Spine"/>
        <s v="CareOnGo"/>
        <s v="cashpresso | Credi2 GmbH"/>
        <s v="Chuffed.org"/>
        <s v="Cockroach Labs"/>
        <s v="Critical Outcome Technologies"/>
        <s v="Cyara"/>
        <s v="Data Artisans"/>
        <s v="Datadrive"/>
        <s v="Dendrite.me"/>
        <s v="Dittach"/>
        <s v="E-Line Media"/>
        <s v="EnerCare"/>
        <s v="Equian Parent"/>
        <s v="Esperance Pharmaceuticals"/>
        <s v="FashionValet"/>
        <s v="FitWell"/>
        <s v="Frichti"/>
        <s v="Furo"/>
        <s v="Gauss Surgical"/>
        <s v="Genetic Internet"/>
        <s v="Glisser"/>
        <s v="GreenIQ"/>
        <s v="Haozu.com"/>
        <s v="HNI Healthcare"/>
        <s v="iLumi Solutions"/>
        <s v="ImmuneXcite"/>
        <s v="Instadiagnostics"/>
        <s v="Instanda"/>
        <s v="Intervention Insights"/>
        <s v="Invoca"/>
        <s v="KorEstate"/>
        <s v="Krank"/>
        <s v="LANDBAY"/>
        <s v="LiveGenic"/>
        <s v="MapD"/>
        <s v="Material Wrld"/>
        <s v="MATRIXX Software"/>
        <s v="Meshes"/>
        <s v="Nivaura"/>
        <s v="Orange Maker"/>
        <s v="ORU_code"/>
        <s v="PanTheryx"/>
        <s v="PeerBridge Health"/>
        <s v="Pinipa"/>
        <s v="PowerInbox"/>
        <s v="Sales Rabbit"/>
        <s v="Scentbird"/>
        <s v="Siamab Therapeutics"/>
        <s v="Silversheet"/>
        <s v="Spotify"/>
        <s v="STILT"/>
        <s v="Sweet Note Bakery"/>
        <s v="Synervoz Communications"/>
        <s v="The Children's Hospital of Philadelphia"/>
        <s v="The One Health Company"/>
        <s v="TopPatch"/>
        <s v="Traces"/>
        <s v="Ubique"/>
        <s v="Varden Labs"/>
        <s v="Versify Solutions"/>
        <s v="Verticly"/>
        <s v="Virtual Instruments Corporation"/>
        <s v="Virtual Power Systems"/>
        <s v="VScreen"/>
        <s v="Wanliyun Medical Information Technology"/>
        <s v="Wearable Technologies Limited"/>
        <s v="Wlycloud"/>
        <s v="Youper"/>
        <s v="6 River Systems"/>
        <s v="AdasWorks"/>
        <s v="Affectv"/>
        <s v="Allin corporation"/>
        <s v="Appcito"/>
        <s v="Babygogo"/>
        <s v="Beamr"/>
        <s v="Bentley Laboratories"/>
        <s v="Betterment"/>
        <s v="BizReach"/>
        <s v="Bluefin Payment Systems"/>
        <s v="Budbee"/>
        <s v="BuildSafe"/>
        <s v="CLEARink Displays"/>
        <s v="Coast Technologies"/>
        <s v="Colibri Heart Valve"/>
        <s v="Continuity Control"/>
        <s v="Coplex"/>
        <s v="Crème de la Crème"/>
        <s v="Datary.io"/>
        <s v="Decidz"/>
        <s v="DuKorp"/>
        <s v="EFynch.com"/>
        <s v="Factor-E Analytics"/>
        <s v="Fivers"/>
        <s v="Flutaro"/>
        <s v="Freeform Labs"/>
        <s v="Gadeta"/>
        <s v="Goreha"/>
        <s v="Havenly"/>
        <s v="Healtheminds"/>
        <s v="HiDoc"/>
        <s v="Hooper Holmes"/>
        <s v="Icebrg"/>
        <s v="iGrooveNext"/>
        <s v="India Globalization Capital"/>
        <s v="Inexso"/>
        <s v="Jeni's Ice Creams"/>
        <s v="Kaptio"/>
        <s v="Le Sports"/>
        <s v="Lessonly"/>
        <s v="Linknovate"/>
        <s v="Luuna"/>
        <s v="MAX - Metro Africa Express"/>
        <s v="Memorang"/>
        <s v="ObservePoint, Inc."/>
        <s v="Orexigen Therapeutics"/>
        <s v="PadSquad"/>
        <s v="Perky Jerky"/>
        <s v="Planday"/>
        <s v="PriorAuthNow"/>
        <s v="Prism Analytical Technologies"/>
        <s v="Pyze"/>
        <s v="Raden"/>
        <s v="Rythm"/>
        <s v="Scrypt, Inc"/>
        <s v="Slice Labs"/>
        <s v="Stratumn"/>
        <s v="The Next Closet"/>
        <s v="Tio Gazpacho"/>
        <s v="Touchkin eServices"/>
        <s v="True Balance"/>
        <s v="Vembi"/>
        <s v="Veracyte"/>
        <s v="VionX Energy"/>
        <s v="Virado - we connect insurance"/>
        <s v="Zookal"/>
        <s v="16Lab Inc."/>
        <s v="Alientech.com"/>
        <s v="AND CO"/>
        <s v="App-CM"/>
        <s v="Arizona State University"/>
        <s v="Asserta Health"/>
        <s v="Auvik Networks Inc."/>
        <s v="Buoy"/>
        <s v="Castle Biosciences"/>
        <s v="Cellestia Biotech"/>
        <s v="Digsy"/>
        <s v="drive.ai"/>
        <s v="ECM Technologies"/>
        <s v="Emulate"/>
        <s v="facepay, inc"/>
        <s v="Figtree Financing"/>
        <s v="FixNix Inc."/>
        <s v="Hopper"/>
        <s v="INFORMED MEDICAL DECISIONS"/>
        <s v="iQapla"/>
        <s v="Katerra"/>
        <s v="Major League Hacking"/>
        <s v="MentalHappy"/>
        <s v="Ne.Ws"/>
        <s v="ONO"/>
        <s v="Oriense"/>
        <s v="Propertista"/>
        <s v="Quantuvis"/>
        <s v="Schoolkart"/>
        <s v="SmartHome Hero"/>
        <s v="TriLumina Corp."/>
        <s v="Umbo CV"/>
        <s v="Veritas Finance"/>
        <s v="Vitra Laboratories"/>
        <s v="Wondercide"/>
        <s v="Home61"/>
        <s v="Qikship"/>
        <s v="Cameo Global"/>
        <s v="Fixt"/>
        <s v="Tahmo, Inc."/>
        <s v="Winstag"/>
        <s v="3Dprintler"/>
        <s v="6fusion"/>
        <s v="Acoustic Technologies"/>
        <s v="Aesthetics BioMedical"/>
        <s v="Antenna"/>
        <s v="ASADRA"/>
        <s v="Bellevue LifeSpring"/>
        <s v="Brooklyness"/>
        <s v="CORD:USE Cord Blood Bank"/>
        <s v="Cyberpost"/>
        <s v="eCheng"/>
        <s v="FLYR"/>
        <s v="Habu"/>
        <s v="HiKey Resources"/>
        <s v="Horntell"/>
        <s v="June"/>
        <s v="KaJin Health"/>
        <s v="Kniterate"/>
        <s v="MedAware Solutions"/>
        <s v="Meddy"/>
        <s v="Mind Your Fleet"/>
        <s v="Partender"/>
        <s v="Pomegranate, INC"/>
        <s v="Preparis"/>
        <s v="Responcycle"/>
        <s v="RevUp Software"/>
        <s v="Rock West Medical Devices"/>
        <s v="Sensor Films"/>
        <s v="SKOOTAR"/>
        <s v="Taoshihui"/>
        <s v="Ventura County Office of Education"/>
        <s v="Allotrope Partners"/>
        <s v="AppShack"/>
        <s v="ArthroMeda"/>
        <s v="Aspire Financial Technologies"/>
        <s v="Aspire Financial Technologies Inc."/>
        <s v="ATM"/>
        <s v="Aura Network, Inc."/>
        <s v="Bromium"/>
        <s v="Circle Cardiovascular Imaging"/>
        <s v="ciValue"/>
        <s v="DIMENSIONALMECHANICS"/>
        <s v="Fandeavor"/>
        <s v="Fina Zero"/>
        <s v="Friendsurance"/>
        <s v="GetSomePlayer Network (G.S.P.N.)"/>
        <s v="Health-Ade"/>
        <s v="HG Data Company"/>
        <s v="Hive Technology"/>
        <s v="HLD Healthy Life Devices Ltd."/>
        <s v="inKind"/>
        <s v="InVivo Therapeutics"/>
        <s v="Iterum Therapeutics"/>
        <s v="JamKazam, Inc."/>
        <s v="Kidobotikz"/>
        <s v="Krumbs"/>
        <s v="Lagou"/>
        <s v="LogicSource"/>
        <s v="Mesosphere"/>
        <s v="NYX Global Transportation &amp; Logistics"/>
        <s v="OAREX Capital Markets, Inc."/>
        <s v="Ondot Systems"/>
        <s v="Onerent Property Management"/>
        <s v="Paytailor"/>
        <s v="PCPursuit Inc."/>
        <s v="Peersome"/>
        <s v="Qleek"/>
        <s v="Retrotope"/>
        <s v="SEDEMAC Mechatronics"/>
        <s v="SOASTA"/>
        <s v="Solazyme"/>
        <s v="Taranis"/>
        <s v="TeachPitch"/>
        <s v="TellSpec USA"/>
        <s v="The Pro's Closet"/>
        <s v="Trapp Technology"/>
        <s v="Unima"/>
        <s v="Venus MedTech (HangZhou) Inc."/>
        <s v="Voxox"/>
        <s v="WellDog"/>
        <s v="XTAL"/>
        <s v="Zeel"/>
        <s v="Abpro"/>
        <s v="Alvesta Glass AB"/>
        <s v="Aterlo Networks"/>
        <s v="Auctionata | Paddle8 (Auctionata AG)"/>
        <s v="Benefitexpress"/>
        <s v="BetterWorks"/>
        <s v="Bijou Commerce"/>
        <s v="Bivarus"/>
        <s v="BridgeEdU"/>
        <s v="Checkr"/>
        <s v="Clearas Water Recovery"/>
        <s v="Clinical Genomics Technologies"/>
        <s v="Content Insights AD"/>
        <s v="Convoy"/>
        <s v="Cor"/>
        <s v="CurrencyFair"/>
        <s v="DoseDr"/>
        <s v="DRIVOJOY.COM"/>
        <s v="eChalk"/>
        <s v="Ekincare"/>
        <s v="Endless Robotics"/>
        <s v="ezbuy"/>
        <s v="Flypro Aerospace Technology"/>
        <s v="Go Out, Inc."/>
        <s v="HashLearn"/>
        <s v="Holatek"/>
        <s v="ImpediMed"/>
        <s v="ITaxi"/>
        <s v="Knowledge Factor"/>
        <s v="Kreditech Holding"/>
        <s v="Ledbury"/>
        <s v="Limes Audio"/>
        <s v="LKC Technologies"/>
        <s v="Maslow Construction Robots"/>
        <s v="MiCampaña.com"/>
        <s v="MobileMedTek"/>
        <s v="Navigine"/>
        <s v="NeoNan"/>
        <s v="Nuren Group"/>
        <s v="NVMdurance"/>
        <s v="Pivot Bio"/>
        <s v="Planet OS"/>
        <s v="QD Solar"/>
        <s v="Quanterix"/>
        <s v="Rubicor"/>
        <s v="Science Exchange"/>
        <s v="Simulation Training Company Europe"/>
        <s v="SnoopWall"/>
        <s v="Sportswik AB"/>
        <s v="SP Robotic Works Pvt Ltd"/>
        <s v="StalkBuyLove"/>
        <s v="Stratoscale"/>
        <s v="Tenant Turner"/>
        <s v="The London Jam Factory"/>
        <s v="Tipser"/>
        <s v="TM Technologies"/>
        <s v="TravelerCar"/>
        <s v="Triotech"/>
        <s v="Visionary VR"/>
        <s v="Vivense Home &amp; Living"/>
        <s v="Wedding.com.my"/>
        <s v="Wisegate"/>
        <s v="WME"/>
        <s v="Xerpa"/>
        <s v="Zoop"/>
        <s v="Aarav Unmanned Systems"/>
        <s v="Acutus Medical"/>
        <s v="Aerin Medical"/>
        <s v="Airtame"/>
        <s v="Apperio"/>
        <s v="Archiact Interactive"/>
        <s v="BigBasket"/>
        <s v="Buzzware"/>
        <s v="C4DLab"/>
        <s v="CanopyBoulder"/>
        <s v="Chargerlink"/>
        <s v="Charlie"/>
        <s v="Circuit of The Americas"/>
        <s v="ClubReady"/>
        <s v="Coala Life"/>
        <s v="Coredelia Realty"/>
        <s v="DealCoachPro"/>
        <s v="DigitalMums"/>
        <s v="DoorDash"/>
        <s v="Edgewater Markets"/>
        <s v="Edj Analytics"/>
        <s v="Embry–Riddle Aeronautical University"/>
        <s v="FineHeart"/>
        <s v="FoodShare"/>
        <s v="FreshSurety"/>
        <s v="GoReact"/>
        <s v="Hockeystick"/>
        <s v="HomeUnion"/>
        <s v="iFashion Group"/>
        <s v="IKnewIt"/>
        <s v="IllumiCare"/>
        <s v="Jyve"/>
        <s v="Katch"/>
        <s v="Lisk"/>
        <s v="Mately"/>
        <s v="Medical Departures"/>
        <s v="MobileFit"/>
        <s v="Nilai"/>
        <s v="Open Lending"/>
        <s v="OSVehicle"/>
        <s v="Permission Click"/>
        <s v="pikazo"/>
        <s v="Price.com"/>
        <s v="Realtalk"/>
        <s v="RecomN"/>
        <s v="Response Team 1"/>
        <s v="RSK Labs(Rootstock)"/>
        <s v="Shiftboard Online Scheduling"/>
        <s v="Sight Machine"/>
        <s v="Spectral Edge"/>
        <s v="Spectrum Interactive"/>
        <s v="Start A Fire"/>
        <s v="TaskUs"/>
        <s v="Three Day Rule"/>
        <s v="Topas Therapeutics"/>
        <s v="Travelzen.com"/>
        <s v="U-HOP"/>
        <s v="8tracks Radio"/>
        <s v="Adarza BioSystems"/>
        <s v="airPHX Environmental"/>
        <s v="Aseko"/>
        <s v="Atlantic Healthcare"/>
        <s v="BicDroid"/>
        <s v="Biome Analytics"/>
        <s v="Blurrt"/>
        <s v="Cardekho"/>
        <s v="Chitter"/>
        <s v="CityShor"/>
        <s v="Clarivoy"/>
        <s v="CrazyLister"/>
        <s v="Creditseva.com"/>
        <s v="CrowdStreet"/>
        <s v="CYBERHAWK Innovations"/>
        <s v="Desygner"/>
        <s v="Domo"/>
        <s v="Easyhin Technology"/>
        <s v="eGym"/>
        <s v="Flexiti Financial"/>
        <s v="Front Desk HQ"/>
        <s v="Genoplan"/>
        <s v="GirnarSoft"/>
        <s v="GoCardless"/>
        <s v="GreatHorn"/>
        <s v="GrouPAY"/>
        <s v="Healcloud"/>
        <s v="Helbiz, Inc."/>
        <s v="Highbrow"/>
        <s v="iFingerLock"/>
        <s v="inQuba"/>
        <s v="Intersections"/>
        <s v="Invivox"/>
        <s v="Keen Systems"/>
        <s v="LifCare"/>
        <s v="Local Online .Directory"/>
        <s v="LogFire"/>
        <s v="Lover.ly"/>
        <s v="Magnesium Development Company"/>
        <s v="Maxwell Health"/>
        <s v="MedStack"/>
        <s v="Meter Feeder"/>
        <s v="MineralSoft"/>
        <s v="Mirriad"/>
        <s v="Moat"/>
        <s v="MPM"/>
        <s v="Mylestoned"/>
        <s v="New Icon"/>
        <s v="Nolexis"/>
        <s v="OneClickwash"/>
        <s v="PriOps"/>
        <s v="QBC Holdings"/>
        <s v="Qumram"/>
        <s v="Room On Call"/>
        <s v="SillaJen"/>
        <s v="TCP cloud, LLC"/>
        <s v="The Flow Networks"/>
        <s v="TP Therapeutics"/>
        <s v="Turnaxis"/>
        <s v="U.S. Business Lending"/>
        <s v="Virgin Australia"/>
        <s v="WheelStreet"/>
        <s v="Yi Jiu Pi"/>
        <s v="YouthsToday.com"/>
        <s v="Admissionskart.com"/>
        <s v="BeBop Sensors"/>
        <s v="Elliptic"/>
        <s v="FFinery"/>
        <s v="IQLECT"/>
        <s v="Mattermark"/>
        <s v="PriceMap"/>
        <s v="Prosper"/>
        <s v="R TECH Group"/>
        <s v="Stocard"/>
        <s v="Viveat"/>
        <s v="VoyageUp"/>
        <s v="Zodiac"/>
        <s v="Animal Cell Therapies"/>
        <s v="Bloomup"/>
        <s v="Caladrius Biosciences"/>
        <s v="CoMentis"/>
        <s v="Convergence"/>
        <s v="Drillinginfo"/>
        <s v="Grr-ithm"/>
        <s v="IPR International"/>
        <s v="KeraNetics"/>
        <s v="Minerva Neuroscience"/>
        <s v="Munch Ado"/>
        <s v="Paramount Enterprises"/>
        <s v="PlaceFull"/>
        <s v="Provista Diagnostics"/>
        <s v="QM Power"/>
        <s v="Allone"/>
        <s v="ApniCure"/>
        <s v="Arrogene"/>
        <s v="BerGenBio"/>
        <s v="ChartWise Medical Systems"/>
        <s v="CityVest"/>
        <s v="Cloud4Wi"/>
        <s v="Concierge Solutions, LLC."/>
        <s v="Creamfinance"/>
        <s v="Eduze"/>
        <s v="Ensygnia"/>
        <s v="FocalCast"/>
        <s v="Footprints Childcare"/>
        <s v="Founder's Chair Inc."/>
        <s v="Guestline"/>
        <s v="Hello Curry"/>
        <s v="Infinite360"/>
        <s v="Kunlun Fight"/>
        <s v="Magnea"/>
        <s v="Molbase"/>
        <s v="NurseGrid"/>
        <s v="oneEvent Technologies"/>
        <s v="Orange Sky Golden Harvest Entertainment"/>
        <s v="Passei Direto"/>
        <s v="Perlstein Lab PBC"/>
        <s v="Reform"/>
        <s v="Rendi.hu"/>
        <s v="Shepherd Network Ltd"/>
        <s v="Specifiko"/>
        <s v="Storygami"/>
        <s v="The Scripps Research Institute"/>
        <s v="Tinkergarten"/>
        <s v="Vectra Networks"/>
        <s v="WeTrain"/>
        <s v="10X Genomics"/>
        <s v="Afluenta"/>
        <s v="Anellotech"/>
        <s v="Asana Yoga"/>
        <s v="BehaviorMatrix"/>
        <s v="Brain4Net, Inc."/>
        <s v="Civey"/>
        <s v="Crowdfox"/>
        <s v="Designinc.com"/>
        <s v="DGraph Labs"/>
        <s v="Distribusion Technologies"/>
        <s v="Doisy &amp; Dam"/>
        <s v="DoneThing"/>
        <s v="Envisia Therapeutics"/>
        <s v="ExactCare Pharmacy"/>
        <s v="Fiagon"/>
        <s v="Findmeashoe"/>
        <s v="Finomial"/>
        <s v="Geoblink"/>
        <s v="GlobalReader"/>
        <s v="Halex Istar"/>
        <s v="Handshake"/>
        <s v="Healthenablr"/>
        <s v="IPFS"/>
        <s v="Kenandy"/>
        <s v="Liftiee"/>
        <s v="Liveoak Technologies"/>
        <s v="M-Files"/>
        <s v="MiniJob"/>
        <s v="mint.me"/>
        <s v="Momo"/>
        <s v="mRelief"/>
        <s v="Mvelani"/>
        <s v="Oculogica"/>
        <s v="OfficeLuv"/>
        <s v="Orderly Health"/>
        <s v="Pieces Tech"/>
        <s v="PlayJam"/>
        <s v="Polarsteps"/>
        <s v="Potenza Therapeutics"/>
        <s v="Pramati Care"/>
        <s v="Redbubble"/>
        <s v="Reekoh"/>
        <s v="Relativity Media"/>
        <s v="Replyapp.io"/>
        <s v="RidersShare"/>
        <s v="RightEye, LLC"/>
        <s v="ROBOCOPP™"/>
        <s v="S&amp;T Media"/>
        <s v="Vituro Health"/>
        <s v="Washon"/>
        <s v="Wealthy"/>
        <s v="Williams Sound"/>
        <s v="Woollip"/>
        <s v="AVYST Technologies"/>
        <s v="Breinify"/>
        <s v="Celigo, Inc"/>
        <s v="ChefXChange"/>
        <s v="Chimera IoT"/>
        <s v="Convendum"/>
        <s v="Crowdriff"/>
        <s v="Deep Fiber Solutions"/>
        <s v="Devicify"/>
        <s v="DiACardio"/>
        <s v="Distillr"/>
        <s v="Eccentrade"/>
        <s v="eeGeo"/>
        <s v="FloQast"/>
        <s v="Gorilla Capital"/>
        <s v="GrabBodyGuard"/>
        <s v="HighGround"/>
        <s v="High Mobility"/>
        <s v="I and love and you"/>
        <s v="Jiseki Health"/>
        <s v="KKday"/>
        <s v="Noodle Analytics, Inc. (Noodle.ai)"/>
        <s v="Plan"/>
        <s v="PosiGen"/>
        <s v="Prenetics"/>
        <s v="Qasa AB"/>
        <s v="Ring"/>
        <s v="Sandvine"/>
        <s v="TaxTim"/>
        <s v="TradeSocio"/>
        <s v="Trusted"/>
        <s v="UserIQ"/>
        <s v="Usermind"/>
        <s v="WorkIndia"/>
        <s v="Zeno Pharmaceuticals"/>
        <s v="Agridata Consulting"/>
        <s v="Agrilogik"/>
        <s v="Alveo Energy"/>
        <s v="Ameri Energy Group"/>
        <s v="AppAlert"/>
        <s v="Avalanche Technology"/>
        <s v="Bidnord"/>
        <s v="Bigstep"/>
        <s v="Blockai"/>
        <s v="Bookalook"/>
        <s v="BranchTrack"/>
        <s v="ChromaDex"/>
        <s v="Cingle"/>
        <s v="ClicData"/>
        <s v="cortical.io"/>
        <s v="Couchbase"/>
        <s v="Credly"/>
        <s v="Cypheme"/>
        <s v="Digital Dream Labs"/>
        <s v="Dimont"/>
        <s v="Dirt Road Data"/>
        <s v="E CYCLE"/>
        <s v="Elementaree"/>
        <s v="Endgame"/>
        <s v="Esper"/>
        <s v="eSwasthya"/>
        <s v="fammet"/>
        <s v="Findout Media"/>
        <s v="FLAG Therapeutics"/>
        <s v="Footmarks"/>
        <s v="Forge Life Science"/>
        <s v="Fred's counted"/>
        <s v="Fx Lambda"/>
        <s v="Gapoon"/>
        <s v="Genieme Technologies Inc."/>
        <s v="Glaze"/>
        <s v="GoFormz"/>
        <s v="Hotaru"/>
        <s v="ice"/>
        <s v="IFMR Holdings"/>
        <s v="Innovative Dental Technologies, Inc"/>
        <s v="Instarem"/>
        <s v="IO.com"/>
        <s v="Jain Irrigation Systems"/>
        <s v="Keystone Insights, Inc."/>
        <s v="KryptoKit"/>
        <s v="Kurio"/>
        <s v="Leke VR"/>
        <s v="Librestream Technologies Inc."/>
        <s v="Liquidmetal Technologies"/>
        <s v="Lobster"/>
        <s v="logmatic.io"/>
        <s v="Mandaê"/>
        <s v="Melusyn"/>
        <s v="Mention"/>
        <s v="MOD Pizza"/>
        <s v="NarrativeDx"/>
        <s v="Next Insurance"/>
        <s v="NimbeLink"/>
        <s v="Northwest Biotherapeutics"/>
        <s v="OpenRide"/>
        <s v="Parcify"/>
        <s v="PayMyTable"/>
        <s v="Peerform"/>
        <s v="Pivot3"/>
        <s v="PopUp Immo"/>
        <s v="ProximiT"/>
        <s v="QLess"/>
        <s v="Radialogica"/>
        <s v="RANGRAGE"/>
        <s v="RED1000"/>
        <s v="Romark Global Pharma"/>
        <s v="SensThys"/>
        <s v="Sight Sciences"/>
        <s v="Skyport Systems"/>
        <s v="Snapkin"/>
        <s v="SoYoung Technology"/>
        <s v="Spirox"/>
        <s v="Sqord"/>
        <s v="Stratos Group"/>
        <s v="Strayboots"/>
        <s v="StructuredWeb"/>
        <s v="talent.io"/>
        <s v="Terminus"/>
        <s v="TextMaster"/>
        <s v="Turn"/>
        <s v="VisuWall"/>
        <s v="Water Health International"/>
        <s v="Wellconnected"/>
        <s v="Wheels Financial Group (LoanMart)"/>
        <s v="YoloData INC."/>
        <s v="ZipSit"/>
        <s v="Alooma"/>
        <s v="Arsitag"/>
        <s v="Arterys"/>
        <s v="Asia Media Exchange Pte Ltd"/>
        <s v="Aurora Flight Sciences"/>
        <s v="Axonom"/>
        <s v="Big Ed's Buzzard BBQ"/>
        <s v="BioAegis Therapeutics"/>
        <s v="BlueDot"/>
        <s v="BlueLine Grid"/>
        <s v="botsfactory"/>
        <s v="Cainiao Logistics"/>
        <s v="Cambridge Epigenetix"/>
        <s v="CDRH Holding"/>
        <s v="ChartIQ"/>
        <s v="CirrusMD"/>
        <s v="Connecture"/>
        <s v="Crate.IO"/>
        <s v="Croosing"/>
        <s v="CyberReef Solutions"/>
        <s v="Deliberry"/>
        <s v="Emanate Wireless"/>
        <s v="Encore Dermatology"/>
        <s v="eTheRNA immunotherapies"/>
        <s v="Expense Check"/>
        <s v="flipClass"/>
        <s v="FluteOffice"/>
        <s v="Focal Therapeutics"/>
        <s v="Future Finance"/>
        <s v="Greenely"/>
        <s v="iPeak"/>
        <s v="Jolly Food Fellow"/>
        <s v="KinaSense"/>
        <s v="LendInvest"/>
        <s v="Meru Health"/>
        <s v="Outpost Medicine"/>
        <s v="PinkBlue"/>
        <s v="PowerCore"/>
        <s v="ROBOTERRA, Inc"/>
        <s v="SkinPhotoTextMatch (SPTM)"/>
        <s v="Tissue Analytics"/>
        <s v="Trucking Cube"/>
        <s v="UnfoldU Inc."/>
        <s v="UPE Inc"/>
        <s v="Viatar CTC Solutions"/>
        <s v="VOKE"/>
        <s v="YAMAP"/>
        <s v="Advanced Radar Technologies"/>
        <s v="Banana Splash"/>
        <s v="BIVROST - VR Video Technologies"/>
        <s v="Cabara Software"/>
        <s v="Cociel Foods"/>
        <s v="Convia"/>
        <s v="Coralogix"/>
        <s v="DataRails"/>
        <s v="Docady"/>
        <s v="Genoox"/>
        <s v="Imagry"/>
        <s v="Inbiomotion"/>
        <s v="Seedly"/>
        <s v="Small Teaser"/>
        <s v="Yooocan"/>
        <s v="BuffaloGrid"/>
        <s v="Cre8VR"/>
        <s v="iCARE"/>
        <s v="Wantable, Inc."/>
        <s v="AppOrchid Inc"/>
        <s v="Aspyrian Therapeutics"/>
        <s v="Brandibble"/>
        <s v="CAKE"/>
        <s v="Cleveland Clinic"/>
        <s v="CORETX"/>
        <s v="Daisy Intelligence Corporation"/>
        <s v="Delair-Tech"/>
        <s v="DonorsChoose.org"/>
        <s v="Ebrolis"/>
        <s v="Encast"/>
        <s v="Exponea"/>
        <s v="FlowMetric"/>
        <s v="GoGig"/>
        <s v="Independent Media Publishing"/>
        <s v="InMoji"/>
        <s v="Iono"/>
        <s v="Kubos"/>
        <s v="Kuvare"/>
        <s v="Ningmeng Pictures"/>
        <s v="Paintbox"/>
        <s v="PLx Pharma"/>
        <s v="ProAcDoc"/>
        <s v="Qsailor"/>
        <s v="REVATURE"/>
        <s v="root9B Technologies"/>
        <s v="Sassy Egg Inc"/>
        <s v="Supplified Technologies Pvt. Ltd."/>
        <s v="SWJ Technology"/>
        <s v="T3D Therapeutics"/>
        <s v="Terminus Software"/>
        <s v="University of Missouri, Columbia"/>
        <s v="Vacare Health Sciences"/>
        <s v="Alastin Skincare"/>
        <s v="Ardra Bio"/>
        <s v="AutoWiz"/>
        <s v="Avametric"/>
        <s v="benja: the merchandise ad network"/>
        <s v="Big Fish Ventures"/>
        <s v="Bustle"/>
        <s v="Cleantech Invest"/>
        <s v="Confide"/>
        <s v="Constant Therapy"/>
        <s v="Decisive Health"/>
        <s v="drytools"/>
        <s v="eNeura Therapeutics"/>
        <s v="Fanzone"/>
        <s v="Fliptango - Trade Everything Easy"/>
        <s v="Fyrno Inc."/>
        <s v="Gebni"/>
        <s v="GGC Group"/>
        <s v="GNEWS"/>
        <s v="GRACEDBYGRIT"/>
        <s v="Icertis"/>
        <s v="ImMAGE Biotherapeutics"/>
        <s v="Incell International AB"/>
        <s v="Instacart"/>
        <s v="Isotopen Technologien München AG"/>
        <s v="JicaChips"/>
        <s v="Justworks"/>
        <s v="Lantos Technologies"/>
        <s v="Maintenance Assistant"/>
        <s v="Marley Spoon"/>
        <s v="Memphis Meats"/>
        <s v="Monscierge"/>
        <s v="Mu Sigma"/>
        <s v="Natcore Technology"/>
        <s v="Netforce Infotech"/>
        <s v="NextGen Jane"/>
        <s v="Oncora Medical"/>
        <s v="Pacific Market International"/>
        <s v="Penrose Studios"/>
        <s v="PlantMiner"/>
        <s v="PropelPLM"/>
        <s v="ProService Agent Transferowy"/>
        <s v="Proxim Diagnostics"/>
        <s v="Quality Software"/>
        <s v="Rebecca Vallance"/>
        <s v="Resolver"/>
        <s v="Reveal Design Automation"/>
        <s v="Saucey Sauce"/>
        <s v="SpeedETab"/>
        <s v="StockViews"/>
        <s v="StylFlip"/>
        <s v="Swiss FinTech AG"/>
        <s v="SyntheX"/>
        <s v="Taptell"/>
        <s v="Tivra"/>
        <s v="Truveris"/>
        <s v="TurnKey Vacation Rentals"/>
        <s v="Umzugshelfer Berlin"/>
        <s v="Volley Labs"/>
        <s v="Whistle Sports"/>
        <s v="Willow Cup"/>
        <s v="YellowDog"/>
        <s v="Zola Books"/>
        <s v="Zulama"/>
        <s v="4Tech"/>
        <s v="Appiness"/>
        <s v="Aprea AB"/>
        <s v="Asomeo"/>
        <s v="Attivio"/>
        <s v="BSCPL Infrastructure"/>
        <s v="Catalyst DevWorks"/>
        <s v="Chronicled"/>
        <s v="CoverWallet"/>
        <s v="Crompton Greaves"/>
        <s v="Drive Spotter"/>
        <s v="Expectful"/>
        <s v="Genability"/>
        <s v="GenomeDx Biosciences"/>
        <s v="Goboony"/>
        <s v="HealthTell"/>
        <s v="Helperbit"/>
        <s v="iflix"/>
        <s v="IndiaMART"/>
        <s v="Indochino"/>
        <s v="Julie Desk"/>
        <s v="Kisan Network"/>
        <s v="Mosaikx"/>
        <s v="Nano One"/>
        <s v="NetDocuments"/>
        <s v="NewCo"/>
        <s v="Nom"/>
        <s v="Overland ATS"/>
        <s v="Ozone Group"/>
        <s v="PlanetHS"/>
        <s v="Polyplexx"/>
        <s v="Q-Bot"/>
        <s v="Rally"/>
        <s v="Selah Genomics"/>
        <s v="Sgrouples(MeWe )"/>
        <s v="Skyztree"/>
        <s v="Smart Bill"/>
        <s v="SmartVizX"/>
        <s v="Sociable"/>
        <s v="Soothe"/>
        <s v="Telephone Science"/>
        <s v="The Efficiency Network (TEN)"/>
        <s v="Tiltsta"/>
        <s v="trnql inc."/>
        <s v="Uniformity Labs"/>
        <s v="vWise"/>
        <s v="WeWork"/>
        <s v="Workana"/>
        <s v="Yana"/>
        <s v="ZEFR"/>
        <s v="Advanced Animal Diagnostics (qscoutlab)"/>
        <s v="Becton Dickinson"/>
        <s v="Browndove Healthcare"/>
        <s v="Cab Guru"/>
        <s v="Capella BioScience"/>
        <s v="Caring Trading and Logistics"/>
        <s v="CBC Biotechnologies"/>
        <s v="Clayton Williams Energy"/>
        <s v="cloudacar.org"/>
        <s v="Cloud Constellation Corporation"/>
        <s v="CloudCover"/>
        <s v="CMI TECH"/>
        <s v="Cookaroo"/>
        <s v="Crimson Hexagon"/>
        <s v="Dhosi"/>
        <s v="DocFlight"/>
        <s v="Dunzo"/>
        <s v="EasyServ"/>
        <s v="ehumanlife"/>
        <s v="Finomena"/>
        <s v="Fitness Food Holdings"/>
        <s v="Focus Automated Equities"/>
        <s v="fuboTV"/>
        <s v="Fullcube"/>
        <s v="GlobalReach Technology Ltd"/>
        <s v="GroupSolver, Inc."/>
        <s v="Harba"/>
        <s v="Hemp Foods America"/>
        <s v="ImmunoMet Therapeutics"/>
        <s v="Intersec"/>
        <s v="iZully"/>
        <s v="KartRocket"/>
        <s v="Linmon Pictures"/>
        <s v="medidaili"/>
        <s v="Merkle"/>
        <s v="mFluiDx"/>
        <s v="My Gene Counsel"/>
        <s v="Nanoleaf"/>
        <s v="NASSCOM Foundation"/>
        <s v="OneSpace"/>
        <s v="OSSIC"/>
        <s v="Pharma Analytics Company"/>
        <s v="Plackal - LoveCycles"/>
        <s v="Pnp Loyalty"/>
        <s v="RISKID"/>
        <s v="Selerity"/>
        <s v="Spectral Medical"/>
        <s v="Spot"/>
        <s v="Spotinst"/>
        <s v="StreetLight Data"/>
        <s v="Stunlock Studios"/>
        <s v="Tandum"/>
        <s v="Tizona Therapeutics"/>
        <s v="Tovala"/>
        <s v="Unilife Corporation"/>
        <s v="Unito"/>
        <s v="Valencell"/>
        <s v="VelociData"/>
        <s v="vPhrase Analytics Solutions Pvt. Ltd."/>
        <s v="Wunder"/>
        <s v="Xtreme Design"/>
        <s v="Your Welcome"/>
        <s v="Zenstores"/>
        <s v="8dol.com"/>
        <s v="Anchor ID"/>
        <s v="Audux (POBIT)"/>
        <s v="Blendoor"/>
        <s v="Caffe Bene"/>
        <s v="CHIRIO Inc."/>
        <s v="Circonus, Inc."/>
        <s v="Coach"/>
        <s v="Crave On Campus"/>
        <s v="Culture Amp"/>
        <s v="CyberSponse"/>
        <s v="Dirt Factory"/>
        <s v="Disruptive Multimedia"/>
        <s v="Enflux"/>
        <s v="Enhatch"/>
        <s v="Felt"/>
        <s v="Finbud Financial Services(Finance Buddha)"/>
        <s v="Fluidan"/>
        <s v="FOVE"/>
        <s v="Gegejia.com"/>
        <s v="GetLinks"/>
        <s v="GrowthHub"/>
        <s v="Integrated Healing Technologies (IHT)"/>
        <s v="International Payment Processing Network"/>
        <s v="Jvion"/>
        <s v="KeyIn"/>
        <s v="Keystone NAP"/>
        <s v="Lasergen"/>
        <s v="Letsreach.co"/>
        <s v="Life Boost (Tespo)"/>
        <s v="LifeRaft"/>
        <s v="Liveli"/>
        <s v="Lung Therapeutics"/>
        <s v="Maryland Institute College of Art, Baltimore"/>
        <s v="Matsmart"/>
        <s v="Monzo"/>
        <s v="myGubbi"/>
        <s v="Natural HR Limited"/>
        <s v="Neptune Software AS"/>
        <s v="NexWafe"/>
        <s v="Ninjacart"/>
        <s v="NOW Bike Taxi"/>
        <s v="Nukkad Shops"/>
        <s v="ParkENT Cycles"/>
        <s v="PDS Group"/>
        <s v="Peach"/>
        <s v="PetPartner"/>
        <s v="Property Partner"/>
        <s v="QingCloud"/>
        <s v="Quethera"/>
        <s v="Reach"/>
        <s v="Red Squirrel Brewing"/>
        <s v="RentSpree.com"/>
        <s v="Repro"/>
        <s v="rideIT (Collcon Labs Pvt Ltd)"/>
        <s v="Salesbox CRM"/>
        <s v="Scanalytics Inc."/>
        <s v="Sentryo"/>
        <s v="ShopYourWorld"/>
        <s v="Siva Power"/>
        <s v="Soba Capital"/>
        <s v="STAFF FINDER"/>
        <s v="Stentys"/>
        <s v="SuperPhone"/>
        <s v="Tantech Holdings"/>
        <s v="Tiqets"/>
        <s v="Toong"/>
        <s v="TrackVia"/>
        <s v="Ukkobox"/>
        <s v="United Wind"/>
        <s v="Utilight"/>
        <s v="VanityCube"/>
        <s v="Ventricle Health Tech"/>
        <s v="Wooplr"/>
        <s v="Xerox"/>
        <s v="AlphaSense"/>
        <s v="AYLIEN"/>
        <s v="Canviz"/>
        <s v="CVHubi"/>
        <s v="Dealflow.com"/>
        <s v="Emerge"/>
        <s v="Pointme"/>
        <s v="Robolink"/>
        <s v="The Floor"/>
        <s v="WuXi AppTec"/>
        <s v="Betagig"/>
        <s v="Bitpagos"/>
        <s v="Bodytech"/>
        <s v="Coldwell Banker"/>
        <s v="Flip Technologies"/>
        <s v="GoHero.ai"/>
        <s v="Lab Sensor Solutions"/>
        <s v="LightSail Education"/>
        <s v="OrthoFi"/>
        <s v="Pomelo"/>
        <s v="Rufus Labs"/>
        <s v="SenseHawk"/>
        <s v="Think Research"/>
        <s v="Aahaa"/>
        <s v="Apricus Biosciences"/>
        <s v="Bodies Done Right"/>
        <s v="Civilsdaily"/>
        <s v="dr. consulta"/>
        <s v="Drive My Way"/>
        <s v="Entrinsic Health Solutions"/>
        <s v="Enyx Studios"/>
        <s v="FinLink"/>
        <s v="GabBox"/>
        <s v="GripIt Fixings"/>
        <s v="Hammer Fiber"/>
        <s v="Hearshot"/>
        <s v="HotEnd Works, LLC."/>
        <s v="IDSS Holdings"/>
        <s v="Immplay"/>
        <s v="Inmark Packaging"/>
        <s v="Isotropic Systems Limited"/>
        <s v="JuggerBot 3D"/>
        <s v="Junior Explorers"/>
        <s v="Kindoma"/>
        <s v="KosherSwitch Technologies"/>
        <s v="LeCloud"/>
        <s v="Leondrino Exchange Inc."/>
        <s v="Loop Energy"/>
        <s v="Lucy's Dressings"/>
        <s v="Metro Bank"/>
        <s v="Micro Fantasy"/>
        <s v="Onslip"/>
        <s v="Palo Alto Health Sciences"/>
        <s v="Pharma Analytics Holdings"/>
        <s v="PlanMyFuel"/>
        <s v="Quickit"/>
        <s v="Quicknest"/>
        <s v="Safe Swiss Cloud"/>
        <s v="Salaso Health Solutions"/>
        <s v="Seedstars World SA"/>
        <s v="ShapeDiver"/>
        <s v="Swapit"/>
        <s v="Tarusaworld"/>
        <s v="Tazasabzi"/>
        <s v="Toucan"/>
        <s v="vivereinforma"/>
        <s v="WorkHere"/>
        <s v="Zappka"/>
        <s v="Zimmermann"/>
        <s v="ABC360"/>
        <s v="Ankura Consulting Group"/>
        <s v="Autolus Limited"/>
        <s v="BioNascent"/>
        <s v="BoilerJuice.com"/>
        <s v="Butterfleye Inc"/>
        <s v="Collidion"/>
        <s v="Comparably"/>
        <s v="Dataman"/>
        <s v="Divine Services"/>
        <s v="Empire State Development"/>
        <s v="Evertoon"/>
        <s v="figo"/>
        <s v="FT Cash"/>
        <s v="iAngels"/>
        <s v="ICX Media, Inc."/>
        <s v="Imarticus Learning"/>
        <s v="iQuantifi"/>
        <s v="Jackpocket"/>
        <s v="JourneyPure"/>
        <s v="Jungla"/>
        <s v="LTG Exam Platform"/>
        <s v="Lucro"/>
        <s v="MadiDrop"/>
        <s v="ManageUP PRM"/>
        <s v="Mapillary"/>
        <s v="Marymond Corp."/>
        <s v="MedECube Healthcare"/>
        <s v="Medlanes"/>
        <s v="NIZO"/>
        <s v="OneSkin"/>
        <s v="Oro Inc."/>
        <s v="Parnell Pharmaceuticals"/>
        <s v="Pepperstone"/>
        <s v="Playpilot"/>
        <s v="Polaris MEP"/>
        <s v="Preceyes"/>
        <s v="PreCious Watches Oy"/>
        <s v="PrimaryBid"/>
        <s v="Prompt"/>
        <s v="Pulsar Photonics"/>
        <s v="Quiet"/>
        <s v="Redag Crop Protection"/>
        <s v="Rental Uncle Technologies Pvt Ltd"/>
        <s v="Resilience Therapeutics"/>
        <s v="RO|Innovation"/>
        <s v="Roofstock"/>
        <s v="Social Chain"/>
        <s v="SpringTab"/>
        <s v="Spurry.io"/>
        <s v="Staffjoy"/>
        <s v="StockRadars"/>
        <s v="Tallscreen"/>
        <s v="Taurus Crypto Services Inc"/>
        <s v="The Friday Beer Co"/>
        <s v="TotalCare eHealth"/>
        <s v="Truevision"/>
        <s v="XJet"/>
        <s v="Youshould"/>
        <s v="ZSX Medical"/>
        <s v="Affinimark Technologies"/>
        <s v="Aira"/>
        <s v="Ampliphae Ltd"/>
        <s v="Atlas Obscura"/>
        <s v="Augment"/>
        <s v="Banyan Nation"/>
        <s v="BigID"/>
        <s v="Bite"/>
        <s v="Blippar"/>
        <s v="Calyxt"/>
        <s v="CANDIS"/>
        <s v="Carsome"/>
        <s v="CodePicnic"/>
        <s v="Crowdr.tv"/>
        <s v="Defense Mobile"/>
        <s v="Deposify"/>
        <s v="Eight"/>
        <s v="Figo Pet Insurance"/>
        <s v="GoTenna"/>
        <s v="Haizhi Wangju Internet Technology"/>
        <s v="Hava"/>
        <s v="Influitive"/>
        <s v="InstaPartners"/>
        <s v="IoTfy"/>
        <s v="IsItYou"/>
        <s v="Jabong.com"/>
        <s v="Jobbatical"/>
        <s v="Kopla Games"/>
        <s v="LabConnect"/>
        <s v="Landit"/>
        <s v="Locolla"/>
        <s v="Medasense Biometrics Ltd."/>
        <s v="MedyMatch Technology Ltd."/>
        <s v="MoMark Services"/>
        <s v="My Ally (formerly Skedool.it)"/>
        <s v="myki"/>
        <s v="On Robot"/>
        <s v="PawnHero"/>
        <s v="Peazie"/>
        <s v="Real Matters"/>
        <s v="RentMoola"/>
        <s v="Superior Biologics"/>
        <s v="WellBrain"/>
        <s v="Xirrus"/>
        <s v="Zembula"/>
        <s v="100OFFER"/>
        <s v="160over90"/>
        <s v="45HC.com"/>
        <s v="4storm"/>
        <s v="7 Days Booster"/>
        <s v="Ably"/>
        <s v="ABM Lux"/>
        <s v="Ace &amp; Everett"/>
        <s v="ACinch"/>
        <s v="Actively Learn"/>
        <s v="AgZaar"/>
        <s v="Airfrov"/>
        <s v="Animusoft LLC"/>
        <s v="Apartmint"/>
        <s v="ARDIC"/>
        <s v="ARTSTAQ"/>
        <s v="asap"/>
        <s v="AstroPrint"/>
        <s v="Astroscale"/>
        <s v="Auxmoney"/>
        <s v="Ballr"/>
        <s v="Bandar Foods"/>
        <s v="Band of Vintners"/>
        <s v="BAREFOOT"/>
        <s v="Base7booking.com"/>
        <s v="Bend Labs"/>
        <s v="Bezalel Inc."/>
        <s v="BioMindR"/>
        <s v="Bizzabo"/>
        <s v="Blispay"/>
        <s v="Bractlet"/>
        <s v="Building Conversation Inc."/>
        <s v="Car Next Door"/>
        <s v="Casualino"/>
        <s v="Chewsr"/>
        <s v="clapit"/>
        <s v="Cleveland HeartLab"/>
        <s v="CloseCopies"/>
        <s v="Closet Collective"/>
        <s v="Clover"/>
        <s v="CloviTek LLC"/>
        <s v="Convibo"/>
        <s v="Cumulus Funding"/>
        <s v="Curiscope"/>
        <s v="Cycle"/>
        <s v="DACS Laboratories GmbH"/>
        <s v="Dashride"/>
        <s v="Datacrush"/>
        <s v="DataMesh"/>
        <s v="DeltaBid.com"/>
        <s v="DocDoc"/>
        <s v="Dog Parker"/>
        <s v="Drive Business Intelligence"/>
        <s v="DWBIADDA"/>
        <s v="Eison Triple Thread"/>
        <s v="Elemoon"/>
        <s v="EL-Seed"/>
        <s v="Enjoyney Inc"/>
        <s v="Entrepreneur First"/>
        <s v="Envicase"/>
        <s v="EPPIC ADS, INC."/>
        <s v="EquityEats"/>
        <s v="Eventtus"/>
        <s v="EzyInsights"/>
        <s v="Federation Entertainment"/>
        <s v="Fentrend"/>
        <s v="Figurit"/>
        <s v="Fittery"/>
        <s v="FIVE Inc."/>
        <s v="FloShield"/>
        <s v="Fluicity"/>
        <s v="Forhyre"/>
        <s v="Forky"/>
        <s v="FTSY"/>
        <s v="Funkmartini"/>
        <s v="Fusion Genomics Corporation"/>
        <s v="Gamechat"/>
        <s v="Gaming Battleground"/>
        <s v="Gather Central"/>
        <s v="Gemini Development"/>
        <s v="GeneSpark"/>
        <s v="Genostyle"/>
        <s v="Girafi"/>
        <s v="Git Urban"/>
        <s v="GrowBuddy"/>
        <s v="Gympik"/>
        <s v="Healthie"/>
        <s v="HealthKit"/>
        <s v="Helium Investments Inc."/>
        <s v="HelpHub"/>
        <s v="HowGood"/>
        <s v="Hungryroot"/>
        <s v="HYP3R"/>
        <s v="IBI (International Bilingual Institute)"/>
        <s v="Iboga"/>
        <s v="IDRONECT"/>
        <s v="iHear Medical, Inc."/>
        <s v="Inpria Corporation"/>
        <s v="IntegriChain"/>
        <s v="Intellicup"/>
        <s v="Kasisto, Inc."/>
        <s v="Kasita"/>
        <s v="KerjaDulu"/>
        <s v="Ketchupp"/>
        <s v="Kite Power Solutions"/>
        <s v="KITE Solutions"/>
        <s v="Kuli Kuli"/>
        <s v="KYKLO"/>
        <s v="Legal Robot"/>
        <s v="Lighthouse Social"/>
        <s v="Linkapedia"/>
        <s v="Locarise"/>
        <s v="Look"/>
        <s v="Loop Buildings, Inc."/>
        <s v="Lumanu"/>
        <s v="LumenRadio"/>
        <s v="Lumi Technologies"/>
        <s v="LyfeLyst, LLC."/>
        <s v="MakeSchool"/>
        <s v="Mariana"/>
        <s v="MarketInstant"/>
        <s v="Men's Style Lab"/>
        <s v="Mentr"/>
        <s v="Mercari"/>
        <s v="Metro Lifescapes"/>
        <s v="Minodes"/>
        <s v="Motiv"/>
        <s v="MYLO"/>
        <s v="NestQuest Direct"/>
        <s v="Nire iHealth"/>
        <s v="Noistr"/>
        <s v="Nutur by ZenBerries B.V."/>
        <s v="Opternative"/>
        <s v="Outobus"/>
        <s v="Parchment"/>
        <s v="Petrichor"/>
        <s v="PhytogenX"/>
        <s v="Picatic"/>
        <s v="Pipeline Network"/>
        <s v="Plexus Wifi"/>
        <s v="Plum.io"/>
        <s v="Polecat"/>
        <s v="Pops"/>
        <s v="Power USA Inc."/>
        <s v="Prodact.io"/>
        <s v="Projegg"/>
        <s v="ProMetic Life Sciences"/>
        <s v="Propoly"/>
        <s v="Prova Systems"/>
        <s v="Psocratic, Inc."/>
        <s v="Pushpendra City"/>
        <s v="QponQrush"/>
        <s v="Ready4"/>
        <s v="Redline Aviation Security"/>
        <s v="Resonance Medical"/>
        <s v="Revolar"/>
        <s v="Rockerbox"/>
        <s v="Rocksbox"/>
        <s v="RondinX"/>
        <s v="RxRevu"/>
        <s v="Safex Chemicals"/>
        <s v="Savara Pharmaceuticals"/>
        <s v="ScoutOut Sports"/>
        <s v="Scrub Shopper"/>
        <s v="S D Corporation"/>
        <s v="Second Horizon"/>
        <s v="Shippeo"/>
        <s v="SideDolla"/>
        <s v="SIGTT Inc."/>
        <s v="Simplex"/>
        <s v="Singularity Networks"/>
        <s v="Smartzer"/>
        <s v="SmashToast, Inc."/>
        <s v="Snap"/>
        <s v="Snapshots"/>
        <s v="Snapwave"/>
        <s v="SomaLogic"/>
        <s v="SportShout"/>
        <s v="Sprout"/>
        <s v="Stirling Ultracold(Global Cooling)"/>
        <s v="Summit PayCom Pvt Ltd"/>
        <s v="sweatcoin"/>
        <s v="Swipecast"/>
        <s v="Team Six Consulting"/>
        <s v="Testbook.com"/>
        <s v="The Secret Police Ltd."/>
        <s v="Thursday Finest"/>
        <s v="TiendaMIA.com"/>
        <s v="Tinggal"/>
        <s v="Toctocdoor"/>
        <s v="TradeRocket, Inc."/>
        <s v="Translation Exchange"/>
        <s v="T R E N D Y"/>
        <s v="Triggerhood"/>
        <s v="Trōv"/>
        <s v="Trovita Health Science"/>
        <s v="Ultimate Air Conditioning"/>
        <s v="UniNow"/>
        <s v="Unitas Global"/>
        <s v="Unreel.me"/>
        <s v="UnSheeping"/>
        <s v="Uprisely"/>
        <s v="VeepWorks"/>
        <s v="Veri Inc."/>
        <s v="Verity.io"/>
        <s v="Vertana"/>
        <s v="videogram"/>
        <s v="Vinli"/>
        <s v="WayRabbit / formally known as HandleOver"/>
        <s v="WB21"/>
        <s v="WellDoc"/>
        <s v="WeStyle.co"/>
        <s v="Wholi"/>
        <s v="Witlee"/>
        <s v="Wynk"/>
        <s v="YouDroop"/>
        <s v="YourMechanic"/>
        <s v="Yuexi"/>
        <s v="Yummed"/>
        <s v="Zikto"/>
        <s v="Zipline, Inc."/>
        <s v="4D Healthware"/>
        <s v="AB Tasty"/>
        <s v="American Solar Direct"/>
        <s v="Applied Pathways LLC"/>
        <s v="Attentive.us"/>
        <s v="Autolist"/>
        <s v="AutoTrip"/>
        <s v="Bidrik"/>
        <s v="Biorithm"/>
        <s v="BitPesa"/>
        <s v="Bone Biologics"/>
        <s v="Busch-Toschi"/>
        <s v="Cartasite"/>
        <s v="Centage Corporation"/>
        <s v="Chalmers Automotive"/>
        <s v="ChangeIt"/>
        <s v="ClearDB"/>
        <s v="Coherus Biosciences"/>
        <s v="Darma Inc."/>
        <s v="Deep Optics"/>
        <s v="DRIVEU"/>
        <s v="Energy Wall"/>
        <s v="Enlighted"/>
        <s v="Enmovimiento"/>
        <s v="FITwu"/>
        <s v="Fourstarzz Media LLC"/>
        <s v="Giftagram"/>
        <s v="GraphSQL, Inc."/>
        <s v="GreenFuel Charging Network and Management System for Electric Vehicle"/>
        <s v="Health Catalyst"/>
        <s v="Hopscotch"/>
        <s v="InoLife Technologies"/>
        <s v="Insticator"/>
        <s v="iWithin"/>
        <s v="Just Move"/>
        <s v="Kuaifawu.com"/>
        <s v="Little Secrets"/>
        <s v="Midessa Trucking"/>
        <s v="Much Better Adventures"/>
        <s v="My Single Point"/>
        <s v="Nexercise"/>
        <s v="N'oluyo"/>
        <s v="PETS DELI"/>
        <s v="Port Medical"/>
        <s v="Predixion Software"/>
        <s v="Retina Implant"/>
        <s v="Retrium"/>
        <s v="Seram Coatings"/>
        <s v="Smartmissimo Technologies"/>
        <s v="Souq.com"/>
        <s v="Stackla"/>
        <s v="STEMN"/>
        <s v="Tauro Wealth"/>
        <s v="The Odysseus"/>
        <s v="TriNetX"/>
        <s v="UHOO"/>
        <s v="UnaliWear"/>
        <s v="Uniasselvi"/>
        <s v="Vashi"/>
        <s v="Vault Dragon"/>
        <s v="Well Bridge Health"/>
        <s v="Crown Bay Group"/>
        <s v="Flowcast"/>
        <s v="Heliex"/>
        <s v="KyePot"/>
        <s v="ListingSpark"/>
        <s v="Moxiter"/>
        <s v="Parsley Health"/>
        <s v="Rescata, Inc."/>
        <s v="TradEqual"/>
        <s v="Wayne State University"/>
        <s v="Medicodeal"/>
        <s v="Rankim"/>
        <s v="Realbest"/>
        <s v="TELLODY"/>
        <s v="30SecondsToFly - Claire"/>
        <s v="Alzheon"/>
        <s v="Baloonr"/>
        <s v="Beyond12"/>
        <s v="Biodesix"/>
        <s v="BTG"/>
        <s v="CareerLark"/>
        <s v="CARMAT"/>
        <s v="Celcuity"/>
        <s v="Chromis Therapeutics"/>
        <s v="Expansion Technologies"/>
        <s v="Fragrance By Me"/>
        <s v="Giftbit"/>
        <s v="Glowfish IO"/>
        <s v="Glu Mobile"/>
        <s v="HeatGenie"/>
        <s v="hoplr"/>
        <s v="iCharts"/>
        <s v="Inspirient"/>
        <s v="KeraFAST"/>
        <s v="LaaSer Critical Communications"/>
        <s v="LAUNCH KIDS"/>
        <s v="Lifecycle"/>
        <s v="Loanzen"/>
        <s v="Luxtripper"/>
        <s v="Medocity"/>
        <s v="MGI Pacific"/>
        <s v="MixRank"/>
        <s v="MobilePhire"/>
        <s v="My Brother and Sister's Keeper"/>
        <s v="MycoWorks"/>
        <s v="Mycroft"/>
        <s v="Narang Group"/>
        <s v="NSLComm"/>
        <s v="Pact Apparel"/>
        <s v="Pin Click"/>
        <s v="Proteus Digital Health"/>
        <s v="Raidix"/>
        <s v="Roses in Concrete Community School"/>
        <s v="Smart Software Testing Solutions"/>
        <s v="Social Dental"/>
        <s v="TARGETED DIAGNOSTICS &amp; THERAPEUTICS"/>
        <s v="Terbium Labs"/>
        <s v="Tian Tian Express"/>
        <s v="TripCloud"/>
        <s v="Tyrogenex"/>
        <s v="Urgent Team Holdings, Inc."/>
        <s v="Veeqo"/>
        <s v="Vivify Health"/>
        <s v="WebEngage"/>
        <s v="Wibbu"/>
        <s v="Workspot"/>
        <s v="wrnch"/>
        <s v="Xen Pillow"/>
        <s v="Zolt Energy"/>
        <s v="55haitao.com"/>
        <s v="Ambient Clinical Analytics"/>
        <s v="AppCard"/>
        <s v="Arctic Sand Technologies"/>
        <s v="BuddyGuard"/>
        <s v="Cannabis.Net"/>
        <s v="Casavi"/>
        <s v="Cerahelix"/>
        <s v="Circle.us"/>
        <s v="Colgate Energy"/>
        <s v="CREXi"/>
        <s v="Ecolibrium Solar"/>
        <s v="EduBridge"/>
        <s v="Ematic Solutions"/>
        <s v="enSilo"/>
        <s v="Fishtrip"/>
        <s v="Forty Seven"/>
        <s v="Freedom Smart Labs"/>
        <s v="Funcart"/>
        <s v="Gleason Technology"/>
        <s v="Healthsense"/>
        <s v="Humanify"/>
        <s v="Hyr Inc."/>
        <s v="HYT Watches"/>
        <s v="iCHEF"/>
        <s v="JUSPAY"/>
        <s v="MassRoots"/>
        <s v="Niantic Labs"/>
        <s v="OfficeRock"/>
        <s v="OpenGamma"/>
        <s v="Overnight"/>
        <s v="Parallel Wireless"/>
        <s v="Peloton Document Solutions"/>
        <s v="Phrasetech"/>
        <s v="Rechat"/>
        <s v="Revl"/>
        <s v="Saturas"/>
        <s v="Shopgate"/>
        <s v="Signal Sciences"/>
        <s v="Synaptive Medical"/>
        <s v="Tamara Mellon Brand"/>
        <s v="ThousandEyes"/>
        <s v="TopSail Energy"/>
        <s v="Trusted Knight"/>
        <s v="Vicampo"/>
        <s v="Wakie"/>
        <s v="WhoKnows"/>
        <s v="WigWag"/>
        <s v="XMReality"/>
        <s v="Alexza Pharmaceuticals"/>
        <s v="AppilyEver"/>
        <s v="Appvance"/>
        <s v="Augustine Temperature Management"/>
        <s v="Autonomous Marine Systems"/>
        <s v="AXPM"/>
        <s v="Baby2Body"/>
        <s v="Captain401"/>
        <s v="ClearMetal"/>
        <s v="CODE2040"/>
        <s v="Cooper University Health Care"/>
        <s v="Cubyn"/>
        <s v="DBmaestro"/>
        <s v="Deliv"/>
        <s v="DevCharge"/>
        <s v="Diameter Health"/>
        <s v="Dtex Systems"/>
        <s v="Europa Sports Products"/>
        <s v="FeetApart"/>
        <s v="Frontier Strategy Group"/>
        <s v="GenomeNext"/>
        <s v="Gooru"/>
        <s v="Grow Labs"/>
        <s v="ibibo Group"/>
        <s v="Immersal"/>
        <s v="Inpher.io"/>
        <s v="inSided"/>
        <s v="kimkim"/>
        <s v="Loopline Systems"/>
        <s v="MakeSpace"/>
        <s v="MWR InfoSecurity"/>
        <s v="Odilo"/>
        <s v="OfBusiness"/>
        <s v="OpenSeneca"/>
        <s v="parallel.works"/>
        <s v="Paysa"/>
        <s v="Pocketin"/>
        <s v="PolyPid"/>
        <s v="Prima Temp"/>
        <s v="Quantifind"/>
        <s v="Rani Therapeutics"/>
        <s v="Rentify"/>
        <s v="Roadhouse Hostels Pvt Ltd"/>
        <s v="Routific"/>
        <s v="SALESmanago"/>
        <s v="SayFix"/>
        <s v="SendCloud"/>
        <s v="Senseye"/>
        <s v="Shadow Health"/>
        <s v="SUN Behavioral HoldCo"/>
        <s v="TerraTalk"/>
        <s v="TodayTix"/>
        <s v="TRULY Experiences"/>
        <s v="Twiga Foods"/>
        <s v="User Replay"/>
        <s v="Versago Vascular Access"/>
        <s v="Viva International"/>
        <s v="West African Derivatives Exchange Ltd"/>
        <s v="ADSHIFT"/>
        <s v="Audio Analytic"/>
        <s v="Beam"/>
        <s v="BetterView"/>
        <s v="Borrowell"/>
        <s v="CenterX"/>
        <s v="Clinical Ink"/>
        <s v="Dyrekassen"/>
        <s v="EagleRider"/>
        <s v="Fairlubo"/>
        <s v="Father.IO"/>
        <s v="FDM Digital Solutions"/>
        <s v="Feather"/>
        <s v="Fooda"/>
        <s v="Go Electric"/>
        <s v="Greenlight Planet"/>
        <s v="Hepstar"/>
        <s v="Innovative Recycling"/>
        <s v="Intelligent Fingerprinting"/>
        <s v="iTV-3"/>
        <s v="Jasper"/>
        <s v="Kard"/>
        <s v="KAT"/>
        <s v="ListMinut"/>
        <s v="Locent"/>
        <s v="Lucid Energy Group"/>
        <s v="Magic Fuel Games"/>
        <s v="MasterClass"/>
        <s v="Mintos"/>
        <s v="model alliance"/>
        <s v="Monsieur"/>
        <s v="Namely"/>
        <s v="Nobesita"/>
        <s v="Noho"/>
        <s v="Nutribay"/>
        <s v="Obtala Resources"/>
        <s v="OkTalk"/>
        <s v="Pluvier"/>
        <s v="Pronutria Biosciences, Inc."/>
        <s v="RAW Pressery"/>
        <s v="Razer"/>
        <s v="Recommend"/>
        <s v="Reflektion"/>
        <s v="ReSec Technologies"/>
        <s v="restdb"/>
        <s v="Rock Physics Technology"/>
        <s v="SOCi"/>
        <s v="SQLstream"/>
        <s v="Squrb"/>
        <s v="StatusToday"/>
        <s v="Sustain"/>
        <s v="Team8"/>
        <s v="Travefy"/>
        <s v="Trethera"/>
        <s v="Vibble"/>
        <s v="VRChat"/>
        <s v="Wonder Technology Solutions"/>
        <s v="Zaloni"/>
        <s v="6connex"/>
        <s v="Admission Table"/>
        <s v="AQUEES"/>
        <s v="Aureus Analytics"/>
        <s v="Avidbots"/>
        <s v="BabyBerry"/>
        <s v="BabyChakra"/>
        <s v="Black Bear Diner"/>
        <s v="Calm.io"/>
        <s v="CardioDx"/>
        <s v="ClaudiaG Collection"/>
        <s v="Codec"/>
        <s v="Converge"/>
        <s v="Domio"/>
        <s v="DoshDash"/>
        <s v="DRAFT"/>
        <s v="Earshot"/>
        <s v="First Eat"/>
        <s v="Fyndiq"/>
        <s v="GetO2"/>
        <s v="Hicor"/>
        <s v="HUSH Baby"/>
        <s v="IKO System"/>
        <s v="IMPACT Therapeutics"/>
        <s v="JetSmarter"/>
        <s v="Jurnal.id"/>
        <s v="KeyNatura"/>
        <s v="Luma Legacy"/>
        <s v="Lumen Cache"/>
        <s v="Magicpin"/>
        <s v="Melita Plc"/>
        <s v="Mobisy"/>
        <s v="MoneyMe"/>
        <s v="Motosumo"/>
        <s v="Nano Precision Medical"/>
        <s v="Neurelis"/>
        <s v="NuoDB"/>
        <s v="Obsidian Solutions"/>
        <s v="Oscar"/>
        <s v="Our Little Foxes"/>
        <s v="Qubit"/>
        <s v="RapidAPI"/>
        <s v="Real"/>
        <s v="Report Bee"/>
        <s v="ResponsiveAds"/>
        <s v="Reverie Language Technologies"/>
        <s v="Rocketbook Wave"/>
        <s v="Savi Health"/>
        <s v="ScoopWhoop"/>
        <s v="SeqLL"/>
        <s v="Sigtuple"/>
        <s v="Sling App"/>
        <s v="SocialCapital"/>
        <s v="Strides Software Solutions"/>
        <s v="Stride Travel"/>
        <s v="Styledotme"/>
        <s v="Tarnea Technology Services"/>
        <s v="Taskbob"/>
        <s v="Tebo"/>
        <s v="Trusona"/>
        <s v="Trusted Cloud"/>
        <s v="Vanquish Oncology"/>
        <s v="Xercise4less"/>
        <s v="Yellow"/>
        <s v="Yumanity Therapeutics"/>
        <s v="Charcoal Biryani"/>
        <s v="EcoLogik"/>
        <s v="Folktale"/>
        <s v="KickFit"/>
        <s v="Musqot"/>
        <s v="Rapid TPC"/>
        <s v="Skick'D"/>
        <s v="Skuid"/>
        <s v="WhatsCrackin"/>
        <s v="Aidbox"/>
        <s v="Badi"/>
        <s v="Buddy Healthcare"/>
        <s v="DUUL"/>
        <s v="Elemental Path"/>
        <s v="Exact Media"/>
        <s v="GREEN CREATIVE"/>
        <s v="Loyyal"/>
        <s v="Mogees Ltd."/>
        <s v="Rapture Events Ltd."/>
        <s v="SchooLinks"/>
        <s v="360 Mobile Security"/>
        <s v="Advantage Club"/>
        <s v="ALung Technologies"/>
        <s v="Arteris"/>
        <s v="Asian Information Technology Ltd."/>
        <s v="AstRoNA Biotechnologies"/>
        <s v="Athentek"/>
        <s v="ATTN:"/>
        <s v="Birdhouse"/>
        <s v="BusinessEX Solutions"/>
        <s v="Catapult"/>
        <s v="Chainalysis"/>
        <s v="DSC Trading"/>
        <s v="Effector Therapeutics"/>
        <s v="Feasty"/>
        <s v="Fractyl Laboratories"/>
        <s v="Giggle"/>
        <s v="Green City Solutions"/>
        <s v="Haferkater"/>
        <s v="Harry Brompton's Ice Tea"/>
        <s v="HomeSpotter"/>
        <s v="Hoverfly Technologies"/>
        <s v="HQC Holdings"/>
        <s v="Intercloud Systems"/>
        <s v="inviCRO, LLC"/>
        <s v="Iowa Approach"/>
        <s v="LMCable"/>
        <s v="Lyons Motor Car"/>
        <s v="Marvelstone Tech"/>
        <s v="Max Financial Services"/>
        <s v="MyGravity"/>
        <s v="OPNT"/>
        <s v="OptiMiam"/>
        <s v="Panthera Worldwide"/>
        <s v="PogoTec"/>
        <s v="Prioria Robotics"/>
        <s v="QuEST Global Services"/>
        <s v="QwipIt"/>
        <s v="Reset Therapeutics"/>
        <s v="Rollout.io"/>
        <s v="Thrive Commerce"/>
        <s v="Tiny Farms"/>
        <s v="Underhood"/>
        <s v="Velo Easy"/>
        <s v="Xpressbees"/>
        <s v="Alma Connect"/>
        <s v="Aria Systems"/>
        <s v="Ark Robot"/>
        <s v="Ascema"/>
        <s v="automotiveMastermind, Inc"/>
        <s v="Brayola"/>
        <s v="Centric Digital"/>
        <s v="Champion &amp; Reeves"/>
        <s v="Chase Pharmaceuticals"/>
        <s v="cicayda"/>
        <s v="Clarke Industrial Engineering"/>
        <s v="Colorescience"/>
        <s v="datapath.io"/>
        <s v="DeepMarkit Corp."/>
        <s v="DG Card Limited"/>
        <s v="Digital Fortress"/>
        <s v="Event Pop"/>
        <s v="Goodpatch"/>
        <s v="HANDLL"/>
        <s v="IDMWorks"/>
        <s v="iVoy"/>
        <s v="Jana"/>
        <s v="Ksubaka (formerly playTMN)"/>
        <s v="LOLA"/>
        <s v="Metalysis"/>
        <s v="Micreos"/>
        <s v="ModoPayments"/>
        <s v="Nimble Collective"/>
        <s v="Nomva"/>
        <s v="Orion Labs"/>
        <s v="OsteoNovus"/>
        <s v="Particle Analytics"/>
        <s v="Pattern Jam, Inc."/>
        <s v="Pliant Therapeutics"/>
        <s v="Sabbatical"/>
        <s v="Securus Group"/>
        <s v="Sharethebus"/>
        <s v="Siemplify"/>
        <s v="Street Stream"/>
        <s v="Student Loan Genius"/>
        <s v="Swoop Analytics"/>
        <s v="Triip"/>
        <s v="TrueChoice Solutions"/>
        <s v="Vera"/>
        <s v="Vicarious Surgical"/>
        <s v="Winningtemp"/>
        <s v="XLR8UH"/>
        <s v="Adbrain"/>
        <s v="Agentdesks"/>
        <s v="Amaryllis Nucleics"/>
        <s v="ARCA Space"/>
        <s v="Avalon Health Management"/>
        <s v="Betolio"/>
        <s v="Bloodbuy"/>
        <s v="boatify"/>
        <s v="Bollant"/>
        <s v="BUX"/>
        <s v="Cairn"/>
        <s v="ClaimAir"/>
        <s v="CORA"/>
        <s v="Corvidia"/>
        <s v="East West Copolymer"/>
        <s v="Ellevation"/>
        <s v="Endura Bio"/>
        <s v="EQIS"/>
        <s v="Gamezop"/>
        <s v="Genome Surveillance"/>
        <s v="Gooten"/>
        <s v="Hatchbuck"/>
        <s v="Healthkumbh"/>
        <s v="Hometeam"/>
        <s v="HUX"/>
        <s v="HYAS InfoSec"/>
        <s v="Hype Technologies"/>
        <s v="Immfly"/>
        <s v="Legalbase"/>
        <s v="Mediatool"/>
        <s v="Motive Drilling Technologies"/>
        <s v="NeuronAD"/>
        <s v="Orangetheory Fitness"/>
        <s v="Orpro Therapeutics"/>
        <s v="PayActiv"/>
        <s v="Player’s Health"/>
        <s v="PokitDok"/>
        <s v="POPS! Diabetes Care"/>
        <s v="Procore Technologies, Inc."/>
        <s v="PURSUANT HEALTH"/>
        <s v="Pushdot"/>
        <s v="Rainforest"/>
        <s v="RES Software"/>
        <s v="Return Logic"/>
        <s v="Revon Systems"/>
        <s v="Salutara"/>
        <s v="Saphetor"/>
        <s v="SatisMeter"/>
        <s v="Simple Mills"/>
        <s v="Smart Dealer"/>
        <s v="Sols"/>
        <s v="Sonostics"/>
        <s v="Sprout Social"/>
        <s v="StoneEagle"/>
        <s v="Stream.Plus"/>
        <s v="Synlogic"/>
        <s v="TotemInteractive"/>
        <s v="Tracxn"/>
        <s v="Tracxn Technologies"/>
        <s v="TripleMint"/>
        <s v="TVF Play"/>
        <s v="URBANARA"/>
        <s v="Vayant Travel Technologies"/>
        <s v="VC3"/>
        <s v="Vitagene"/>
        <s v="YouAppi"/>
        <s v="You Chef"/>
        <s v="ZeaKal"/>
        <s v="12th Battalion Productions"/>
        <s v="Akarna Therapeutics"/>
        <s v="American Botanicals"/>
        <s v="Aperia Technologies"/>
        <s v="Apex Therapeutics"/>
        <s v="Apogenix"/>
        <s v="AQMETRICS"/>
        <s v="baimos technologies"/>
        <s v="Banro Corporation"/>
        <s v="Benevir Biopharm"/>
        <s v="BetterLesson"/>
        <s v="BetterPlace Safety Solutions Pvt. Ltd."/>
        <s v="BidFlyer"/>
        <s v="Buscadom"/>
        <s v="Cala Health"/>
        <s v="CARD.com"/>
        <s v="Digital Mailbox, Inc."/>
        <s v="Everalbum"/>
        <s v="Florealis"/>
        <s v="Foodscovery"/>
        <s v="Giphy"/>
        <s v="Grana"/>
        <s v="Icustommadeit"/>
        <s v="IperLane"/>
        <s v="Jaypore"/>
        <s v="Joi Scientific"/>
        <s v="KBC TV"/>
        <s v="Knopp Biosciences LLC"/>
        <s v="KPI Therapeutics"/>
        <s v="Light Flex Technology"/>
        <s v="LiveAction"/>
        <s v="LodgIQ"/>
        <s v="Mast Therapeutics"/>
        <s v="MindMaze"/>
        <s v="Molecular Assemblies"/>
        <s v="Nex Computer LLC"/>
        <s v="Next Step Living"/>
        <s v="Notary Mama"/>
        <s v="Onko Solutions"/>
        <s v="PipeCandy"/>
        <s v="QUALIA"/>
        <s v="Radius8"/>
        <s v="Robonica Srl"/>
        <s v="Safe H2O Inc."/>
        <s v="ScarX Therapeutics"/>
        <s v="Seven Bridges"/>
        <s v="Silk Labs"/>
        <s v="SoapBox Soaps"/>
        <s v="SumaCRM"/>
        <s v="TableHero"/>
        <s v="ThayerMahan"/>
        <s v="Thermedical"/>
        <s v="tiketturindo"/>
        <s v="Timemytask"/>
        <s v="traodoidi"/>
        <s v="Tuling Technologies"/>
        <s v="V5 Systems"/>
        <s v="Vandebron"/>
        <s v="VERB ® Inc."/>
        <s v="VIVE"/>
        <s v="Wavefront"/>
        <s v="Yello Mobile"/>
        <s v="Aasaanjobs"/>
        <s v="Alchemie Games"/>
        <s v="Alpine Ventures, Inc."/>
        <s v="Animame"/>
        <s v="Aquafil S.p.A."/>
        <s v="Atlas Vault"/>
        <s v="BitPoster"/>
        <s v="BloomMe"/>
        <s v="Buddy"/>
        <s v="Chronogolf"/>
        <s v="Clear Dollar"/>
        <s v="CloudForest Software"/>
        <s v="Cydentify Solutions Inc."/>
        <s v="Decision8, LLC"/>
        <s v="Divvy Parking"/>
        <s v="EnTouch Controls"/>
        <s v="Fensens"/>
        <s v="FIT BIG DATA"/>
        <s v="Genotek"/>
        <s v="Globig"/>
        <s v="GoYaNo"/>
        <s v="Hatch Marketing Plans"/>
        <s v="Healthiest, Inc."/>
        <s v="Ho-O"/>
        <s v="Intelligent Business Laboratory One"/>
        <s v="Kollektiva"/>
        <s v="LegalRaasta"/>
        <s v="LinkedIn"/>
        <s v="LittleLane"/>
        <s v="Materiall"/>
        <s v="Mollify"/>
        <s v="Movebubble"/>
        <s v="Picturesqe"/>
        <s v="RareJob Inc."/>
        <s v="RealKey"/>
        <s v="Remidi"/>
        <s v="RentSher"/>
        <s v="Rightaway Inc."/>
        <s v="Sequr"/>
        <s v="SOC Prime"/>
        <s v="Stealth Mode-Mobile Technology Company"/>
        <s v="Tarzango"/>
        <s v="Trinity College, Dublin"/>
        <s v="Uniti Sweden"/>
        <s v="Vijay Surve"/>
        <s v="WearYouWant"/>
        <s v="Wikimedia Foundation"/>
        <s v="Wpotech"/>
        <s v="Zimp Recompensas"/>
        <s v="Cista System"/>
        <s v="Construct"/>
        <s v="Covercy"/>
        <s v="Digerati"/>
        <s v="Digi-Me"/>
        <s v="EPINEX DIAGNOSTICS"/>
        <s v="Gestoos"/>
        <s v="GIGA TRONICS"/>
        <s v="LookSharp (powering InternMatch)"/>
        <s v="Masii"/>
        <s v="Min Doktor"/>
        <s v="Spinn.Coffee"/>
        <s v="Wadi"/>
        <s v="AgIC Inc."/>
        <s v="Bigscal Technologies Pvt Ltd."/>
        <s v="Legistify"/>
        <s v="SMA Hub"/>
        <s v="23VIVI"/>
        <s v="ActOnMagic"/>
        <s v="Alpha Theory"/>
        <s v="Apellis Pharmaceuticals"/>
        <s v="Back2Basics"/>
        <s v="Behold.ai"/>
        <s v="CAM INTEGRATED"/>
        <s v="Clustrix"/>
        <s v="ColonaryConcepts"/>
        <s v="Dublway"/>
        <s v="ePACT Network"/>
        <s v="Exis"/>
        <s v="Exoscale"/>
        <s v="GRN Pals"/>
        <s v="Habble"/>
        <s v="Ian Russell Designs"/>
        <s v="iyotee inc."/>
        <s v="Jisto Inc."/>
        <s v="Keychn"/>
        <s v="Kisskissbankbank Technologies"/>
        <s v="LiftForward, Inc."/>
        <s v="Maestro Health"/>
        <s v="Maestro Healthcare Technology"/>
        <s v="MetaBrite"/>
        <s v="MilliDrop"/>
        <s v="Mobify"/>
        <s v="Ocean Executive Inc."/>
        <s v="Oncostellae"/>
        <s v="OpsDataStore"/>
        <s v="Orphidia, Inc."/>
        <s v="PathSource"/>
        <s v="Pax8"/>
        <s v="Physiq"/>
        <s v="Proyurveda Lifescience"/>
        <s v="RKSV"/>
        <s v="SafeToNet"/>
        <s v="SonicSensory Inc."/>
        <s v="Stony Creek Colors"/>
        <s v="Summit Medventures Holdings"/>
        <s v="Swept"/>
        <s v="Vartega Carbon Fiber Recycling LLC"/>
        <s v="Volta Labs"/>
        <s v="After PTY"/>
        <s v="Analyte Health"/>
        <s v="Bamboo Therapeutics"/>
        <s v="Blackfynn"/>
        <s v="CampusTap"/>
        <s v="Clarity Movement"/>
        <s v="CYPHER"/>
        <s v="DataRobot"/>
        <s v="Diffbot"/>
        <s v="digiSchool"/>
        <s v="Drink Daily Greens"/>
        <s v="Drive Motors"/>
        <s v="Gorgias"/>
        <s v="Grainsense Oy"/>
        <s v="Greene Lyon Group"/>
        <s v="IdealSpot"/>
        <s v="igrenEnergi"/>
        <s v="InAuth"/>
        <s v="Indya Estates"/>
        <s v="Innovate Biopharmaceuticals"/>
        <s v="Kula Causes"/>
        <s v="Label Insight, Inc"/>
        <s v="Leadfeeder"/>
        <s v="LiquidPlanner"/>
        <s v="Luminosa Education"/>
        <s v="M3 Biotechnology"/>
        <s v="MilkCrate"/>
        <s v="Miraculex"/>
        <s v="Nix86"/>
        <s v="OnePark"/>
        <s v="Oppo Ice Cream"/>
        <s v="payleven"/>
        <s v="Pearachute"/>
        <s v="Pegasus Watches"/>
        <s v="Property Regions"/>
        <s v="QuantConnect"/>
        <s v="Quantum Imaging"/>
        <s v="Renew Financial"/>
        <s v="RINGR"/>
        <s v="Rosco &amp; Benedetto"/>
        <s v="ServeAnywhere"/>
        <s v="Sky-Futures"/>
        <s v="Smartcooky"/>
        <s v="Smartfrog"/>
        <s v="Spreedly"/>
        <s v="The Chequers"/>
        <s v="ThingLink"/>
        <s v="Thrive Networks"/>
        <s v="Toss Lab, Inc."/>
        <s v="Tricoya Technologies Limited"/>
        <s v="Veniam"/>
        <s v="Wasabi Iceland"/>
        <s v="Westland"/>
        <s v="A10 Capital"/>
        <s v="Affimity, Inc."/>
        <s v="ARMO BioSciences"/>
        <s v="Bangbox"/>
        <s v="ComfortWay"/>
        <s v="Cynet"/>
        <s v="Devlos Software"/>
        <s v="Edyn"/>
        <s v="Envy.rent"/>
        <s v="Equitise"/>
        <s v="Fluttrbox"/>
        <s v="fusfoo"/>
        <s v="Gaia Herbs"/>
        <s v="Gemstone Foods"/>
        <s v="Gjirafa"/>
        <s v="GoAvio"/>
        <s v="GOLO"/>
        <s v="Graphiq"/>
        <s v="Greenway Grameen Infra"/>
        <s v="Halo Neuroscience"/>
        <s v="Hemovent"/>
        <s v="Hexadite"/>
        <s v="iBio"/>
        <s v="ImmuPharma"/>
        <s v="Instaffo"/>
        <s v="Ioxus"/>
        <s v="Isaac Reinsurance Group"/>
        <s v="JoulestoWatts"/>
        <s v="KEMP Technologies"/>
        <s v="Lantern"/>
        <s v="Latch"/>
        <s v="LegalClick"/>
        <s v="miPS labs"/>
        <s v="NuLabel"/>
        <s v="OFF3R"/>
        <s v="Omedix"/>
        <s v="OpenAirplane"/>
        <s v="OyBob"/>
        <s v="PCCI"/>
        <s v="Phenom People"/>
        <s v="Plurallion"/>
        <s v="Polyera"/>
        <s v="Prepp Tutoring"/>
        <s v="Realytics"/>
        <s v="Record Bird"/>
        <s v="RedLock"/>
        <s v="ReplyBuy"/>
        <s v="Rio Grande Neurosciences"/>
        <s v="Riskified"/>
        <s v="SBK Healthcare Services"/>
        <s v="SchoolMint"/>
        <s v="scriptr.io"/>
        <s v="Serious Social Media"/>
        <s v="Shopkirana"/>
        <s v="Shopular"/>
        <s v="SignalPath"/>
        <s v="Simon Data"/>
        <s v="Skillhop"/>
        <s v="Smart Drivinc"/>
        <s v="SoapBox.ai"/>
        <s v="Sphere Fluidics"/>
        <s v="Statflo"/>
        <s v="SwipeStox GmbH"/>
        <s v="Tapmyfood"/>
        <s v="Telematic"/>
        <s v="Tenacity"/>
        <s v="The NAGA Group AG"/>
        <s v="Toast Labs (Dysh)"/>
        <s v="Transfer Devices"/>
        <s v="TripCreator"/>
        <s v="TripRebel"/>
        <s v="TrueCare24"/>
        <s v="VerifyMe"/>
        <s v="Video Therapy Ltd."/>
        <s v="VoterGuru"/>
        <s v="Watershed Systems"/>
        <s v="WeSavvy"/>
        <s v="Wiseworks Technology(Capzest)"/>
        <s v="Zum"/>
        <s v="zyBooks"/>
        <s v="123Greetings"/>
        <s v="Agreement Express"/>
        <s v="AgriSync"/>
        <s v="Amplyx Pharmaceuticals"/>
        <s v="Anchor FM"/>
        <s v="Aplos Software"/>
        <s v="A &amp; S Management"/>
        <s v="Avanti Learning Centres"/>
        <s v="Batu Biologics"/>
        <s v="Cash Converters International"/>
        <s v="Cloud Pharmaceuticals"/>
        <s v="Cognitive Logic"/>
        <s v="ConceptoMed"/>
        <s v="Crowdynews"/>
        <s v="Digital Shadows"/>
        <s v="DocDelta"/>
        <s v="Docola"/>
        <s v="Easy Taxi"/>
        <s v="eFolder"/>
        <s v="EndoShape"/>
        <s v="Good Uncle"/>
        <s v="GreenStream Network"/>
        <s v="HappyTail"/>
        <s v="HealthBeacon"/>
        <s v="Hint Health"/>
        <s v="HorseCom"/>
        <s v="Imagine Entertainment"/>
        <s v="Inventev"/>
        <s v="Iron.io"/>
        <s v="KnGrid"/>
        <s v="LiftIgniter"/>
        <s v="MaaS Global"/>
        <s v="Med-X, Inc."/>
        <s v="Mind Foundry"/>
        <s v="NextPax"/>
        <s v="Oktogo"/>
        <s v="OpsPanda"/>
        <s v="Qapital"/>
        <s v="SafelyStay"/>
        <s v="SertintyOne"/>
        <s v="Spark Networks"/>
        <s v="Stellar Loyalty"/>
        <s v="Stevia One"/>
        <s v="Stylofie"/>
        <s v="Sunverge Energy, Inc"/>
        <s v="SwervePay"/>
        <s v="TAO Connect"/>
        <s v="Tellmeplus"/>
        <s v="Ten Alps"/>
        <s v="The Light Phone"/>
        <s v="TiZR"/>
        <s v="Vantage Data Centers"/>
        <s v="Vloom"/>
        <s v="WorldRemit"/>
        <s v="Adurcup"/>
        <s v="Aqdot"/>
        <s v="Armadio Verde"/>
        <s v="avvoka"/>
        <s v="Bioceptive"/>
        <s v="Biowave Corp."/>
        <s v="Blumio"/>
        <s v="Bringfeldt Innovation"/>
        <s v="Calliope Waterworks, Inc."/>
        <s v="Cocoon Cam"/>
        <s v="Courtmatics"/>
        <s v="CytRx"/>
        <s v="DeviceRadio"/>
        <s v="Echo Therapeutics"/>
        <s v="Ensign Group"/>
        <s v="First Stop Health, LLC"/>
        <s v="Flo Technologies"/>
        <s v="FreshAir Sensor"/>
        <s v="Genesis Automation"/>
        <s v="Giant Tech Labs( Shouut)"/>
        <s v="GiftAMeal"/>
        <s v="GrandSouth Bancorporation"/>
        <s v="Gray Routes Innovative Distribution"/>
        <s v="GreenAdvisor"/>
        <s v="Hired"/>
        <s v="Holoxica"/>
        <s v="Homer Logistics"/>
        <s v="ibox mPOS"/>
        <s v="iFlipd"/>
        <s v="IfOnly"/>
        <s v="Invictus Oncology"/>
        <s v="Janus VR"/>
        <s v="Jodel"/>
        <s v="Kakaxi, Inc."/>
        <s v="Little Concert"/>
        <s v="Machina"/>
        <s v="MicaSense"/>
        <s v="Moglix"/>
        <s v="Monica Vinader"/>
        <s v="NizTheWiz Technology Limited"/>
        <s v="NuuED"/>
        <s v="Okio"/>
        <s v="OpenBike"/>
        <s v="Parento (O'Daddy)"/>
        <s v="Poached Jobs"/>
        <s v="PowerChord"/>
        <s v="Pulse Evolution Corporation"/>
        <s v="QualDerm Partners"/>
        <s v="Qvinci"/>
        <s v="Revitope Oncology"/>
        <s v="Rym Games"/>
        <s v="Sanergy"/>
        <s v="Scienteer Technologies"/>
        <s v="seasonax GmbH"/>
        <s v="Sensassure"/>
        <s v="Sente Inc."/>
        <s v="ServicePower Technologies"/>
        <s v="Stock Screener"/>
        <s v="Studio XO"/>
        <s v="Talla"/>
        <s v="testbirds"/>
        <s v="The 110"/>
        <s v="Total Recycling Services"/>
        <s v="Trussle"/>
        <s v="Urban Dhobi Services"/>
        <s v="Vast"/>
        <s v="Velano Vascular"/>
        <s v="Veristride, Inc."/>
        <s v="Vestagen Technical Textiles"/>
        <s v="Via Surgical"/>
        <s v="VIMOC Technologies"/>
        <s v="Weddingz"/>
        <s v="Xignite, Inc."/>
        <s v="Zentera Systems"/>
        <s v="EeBria"/>
        <s v="Kenzen"/>
        <s v="Regentis Biomaterials"/>
        <s v="Uvify"/>
        <s v="WriteWell"/>
        <s v="FirstCry.com"/>
        <s v="La Belle Assiette"/>
        <s v="MATH 42"/>
        <s v="Pocket"/>
        <s v="Restream"/>
        <s v="Smart Canvas"/>
        <s v="Soma"/>
        <s v="Thimble"/>
        <s v="TrackingDesk"/>
        <s v="Zendrive"/>
        <s v="Affinivax"/>
        <s v="All Dealzz"/>
        <s v="Amperity"/>
        <s v="Baraja"/>
        <s v="Canvas"/>
        <s v="Carmell Therapeutics"/>
        <s v="Cellular Biomedicine Group (CBMG)"/>
        <s v="Dawailelo"/>
        <s v="Ella Health"/>
        <s v="Engineered Propulsion Systems"/>
        <s v="Evergaze"/>
        <s v="Faraday Bicycles"/>
        <s v="Gingercrush"/>
        <s v="Heads Up For Tails"/>
        <s v="IlluminOss Medical"/>
        <s v="InCrowd Sports"/>
        <s v="Infinity Medical Technology"/>
        <s v="LinguaFlex"/>
        <s v="LiveNutriFit"/>
        <s v="Mishergas Green Energy"/>
        <s v="Moodelizer"/>
        <s v="Prodsmart"/>
        <s v="QuiToque"/>
        <s v="Ren2Home.com"/>
        <s v="Represent"/>
        <s v="Shopbox"/>
        <s v="Shoppertise"/>
        <s v="SocialB - Alumni Connect"/>
        <s v="SpaceoutVR"/>
        <s v="Testimonial Tree"/>
        <s v="The Helper Bees"/>
        <s v="TraknProtect"/>
        <s v="Turtlemint"/>
        <s v="Vastari"/>
        <s v="WEVR"/>
        <s v="Wiper"/>
        <s v="Yost Labs"/>
        <s v="Admedo Ltd"/>
        <s v="ApolloMed software"/>
        <s v="Ashiana Landcraft Realty"/>
        <s v="BeON Home"/>
        <s v="Cesca Therapeutics"/>
        <s v="Cirdan"/>
        <s v="Equibit Development Corporation"/>
        <s v="eSports Hero"/>
        <s v="Fit Pay"/>
        <s v="FunnelWise"/>
        <s v="Fusion Tech Inc."/>
        <s v="garajyeri"/>
        <s v="GiveVision"/>
        <s v="GlanceNews"/>
        <s v="Gremlin Social"/>
        <s v="HappyBooking"/>
        <s v="Hispanicize"/>
        <s v="Hortau"/>
        <s v="Jutell"/>
        <s v="Keeeb"/>
        <s v="LawTrades"/>
        <s v="Magic Crate"/>
        <s v="MineSense Technologies"/>
        <s v="NanoBio"/>
        <s v="OwnBackup"/>
        <s v="Perfumery"/>
        <s v="Perosphere"/>
        <s v="Power Supply Collective, Inc."/>
        <s v="Precision Oncology"/>
        <s v="Rabbit Internet"/>
        <s v="ResponseTap"/>
        <s v="Segovia"/>
        <s v="ShowGizmo"/>
        <s v="Snagajob"/>
        <s v="soRepairIt.com"/>
        <s v="SurBTC"/>
        <s v="Symantec"/>
        <s v="TimeSet Inc."/>
        <s v="Tribogenics"/>
        <s v="Vendinova"/>
        <s v="VestMunity"/>
        <s v="VIIAD Systems"/>
        <s v="Vivor"/>
        <s v="Wellsbi"/>
        <s v="WiSilica"/>
        <s v="Agrible"/>
        <s v="App Bugs"/>
        <s v="APPbyYOU"/>
        <s v="ArborMetrix"/>
        <s v="Babyshop"/>
        <s v="Biodirection"/>
        <s v="Blockstream"/>
        <s v="Carbon Black"/>
        <s v="Carfoldio"/>
        <s v="Castleton Technology plc"/>
        <s v="Chubbies Shorts"/>
        <s v="CloudTags"/>
        <s v="Content Watch Holdings"/>
        <s v="Coresite"/>
        <s v="CYPRUMED"/>
        <s v="DataSync"/>
        <s v="DecisionDesk"/>
        <s v="DisputeBills.com"/>
        <s v="Dynamis Skin Science"/>
        <s v="Elemental Machines"/>
        <s v="eSentire"/>
        <s v="FarmDrop"/>
        <s v="Friendly and secure logistics partner for Business to get products delivered"/>
        <s v="Galera Therapeutics"/>
        <s v="Geofeedia"/>
        <s v="Gluru"/>
        <s v="Guiding Technologies"/>
        <s v="INSTANT Financial"/>
        <s v="Jask Labs Inc."/>
        <s v="JustRight Surgical"/>
        <s v="LAC Group"/>
        <s v="LAM Therapeutics"/>
        <s v="Lamudi"/>
        <s v="mifold"/>
        <s v="Myspiroo - breath monitor, mobile device &amp; app"/>
        <s v="Ohlala"/>
        <s v="OLA INVESTMENTS"/>
        <s v="OneWheel"/>
        <s v="OpenMethods"/>
        <s v="Pear Therapeutics"/>
        <s v="Pindrop Music App"/>
        <s v="Property Moose"/>
        <s v="PurpleCloud Technologies"/>
        <s v="RoadGods"/>
        <s v="Silk Therapeutics"/>
        <s v="Skuchain"/>
        <s v="Skybox Security"/>
        <s v="Social Currencies Management"/>
        <s v="Sonatype"/>
        <s v="Sonovate"/>
        <s v="StayNTouch"/>
        <s v="Suitepad"/>
        <s v="The Bouqs Company"/>
        <s v="The Quantlet"/>
        <s v="The Renewal Workshop"/>
        <s v="Thumzap"/>
        <s v="Totspot Inc"/>
        <s v="Travelstart"/>
        <s v="UNITY Biotechnology"/>
        <s v="UTURN Entertainment"/>
        <s v="Vista Land &amp; Lifescapes"/>
        <s v="Volt"/>
        <s v="5D Robotics"/>
        <s v="AbSci"/>
        <s v="Affinio"/>
        <s v="Agolo"/>
        <s v="AirWire Technologies"/>
        <s v="Altizon Systems"/>
        <s v="Ampsy"/>
        <s v="Atomation net"/>
        <s v="Biosynthetic Technologies"/>
        <s v="Calysta Energy"/>
        <s v="CellResearch Corporation"/>
        <s v="Cope it"/>
        <s v="Covera"/>
        <s v="Credibly"/>
        <s v="Curalate"/>
        <s v="Cwist"/>
        <s v="Dispersol Technologies"/>
        <s v="Dowley Security Systems"/>
        <s v="Fastwheel"/>
        <s v="FiscalNote"/>
        <s v="Grabz"/>
        <s v="Grapeshot"/>
        <s v="Hindsait, Inc."/>
        <s v="Hire Space"/>
        <s v="Intec Industrial Systems"/>
        <s v="Intelligent Positioning"/>
        <s v="J&amp;J Solutions"/>
        <s v="K-MOTION Interactive"/>
        <s v="Knewton"/>
        <s v="Knomos Knowledge Management Inc."/>
        <s v="Labiotech.eu"/>
        <s v="LimitScreen Inc"/>
        <s v="Magic Leap"/>
        <s v="MedPass Health"/>
        <s v="MedWhat"/>
        <s v="MISSION Therapeutics"/>
        <s v="Modsy"/>
        <s v="NewStore"/>
        <s v="Nexense"/>
        <s v="OneBridge"/>
        <s v="OOO FIT/PayQR"/>
        <s v="OpenCampus GmbH"/>
        <s v="Orangemonkie Inc"/>
        <s v="Oricula Therapeutics"/>
        <s v="Oust Labs"/>
        <s v="OutSystems"/>
        <s v="Plexuss.com"/>
        <s v="Psykee"/>
        <s v="Receipt Bank"/>
        <s v="Repositive Ltd"/>
        <s v="riskmethods"/>
        <s v="SameDay Security"/>
        <s v="Siftery"/>
        <s v="Silkroad Images"/>
        <s v="simMachines"/>
        <s v="Spero Therapeutics"/>
        <s v="Spex | FieldTek, Inc."/>
        <s v="Sphero"/>
        <s v="SPR Therapeutics"/>
        <s v="Tattoodo"/>
        <s v="TeamLease Services"/>
        <s v="TheFamily"/>
        <s v="ThirdLove"/>
        <s v="TreVia Digital Health"/>
        <s v="Understory"/>
        <s v="Vbout.com"/>
        <s v="WATCHMASTER"/>
        <s v="WeMoms"/>
        <s v="Widespace"/>
        <s v="Wowtto"/>
        <s v="zvelo"/>
        <s v="18Angles"/>
        <s v="Advanced Protection Systems Ltd."/>
        <s v="AfterSchool"/>
        <s v="Airobotics"/>
        <s v="alkredit.az"/>
        <s v="Altostratus"/>
        <s v="Andretti Indoor Karting &amp; Games"/>
        <s v="Athelas"/>
        <s v="Atlas5D"/>
        <s v="Atom Tickets"/>
        <s v="Axonize"/>
        <s v="Banki"/>
        <s v="Bar Stars"/>
        <s v="Beantown Bedding"/>
        <s v="BioniX Tech, Inc"/>
        <s v="Birch"/>
        <s v="Blackford Analysis"/>
        <s v="Blue Tokai Coffee Roasters"/>
        <s v="BOOM"/>
        <s v="bridge21"/>
        <s v="Brighton Training Group"/>
        <s v="Cardihab"/>
        <s v="Cevir"/>
        <s v="Click Notices, Inc."/>
        <s v="CloudCodes"/>
        <s v="ComeHome"/>
        <s v="Context360"/>
        <s v="CreditNation"/>
        <s v="Credits"/>
        <s v="DBS-H ltd"/>
        <s v="Deliveree Private Limited"/>
        <s v="DGIM CO"/>
        <s v="Digital Generals"/>
        <s v="Digital Retail Apps"/>
        <s v="Dwelo"/>
        <s v="DyeCoo Textile Systems"/>
        <s v="Ecofarm"/>
        <s v="ēdn"/>
        <s v="Edstart"/>
        <s v="Educents"/>
        <s v="Elevenia"/>
        <s v="Eli Nutrition"/>
        <s v="ELLA App Pty Ltd"/>
        <s v="emondo"/>
        <s v="eMotorWerks"/>
        <s v="ENIITO"/>
        <s v="ePressPack"/>
        <s v="Eris Industries"/>
        <s v="eventuosity"/>
        <s v="Ewally"/>
        <s v="Experiment 7"/>
        <s v="Fanfare Entertainment Corp."/>
        <s v="Federated Wireless"/>
        <s v="Fireglass"/>
        <s v="FITCLUB"/>
        <s v="Fit For Battle"/>
        <s v="Flapus"/>
        <s v="Fleety"/>
        <s v="Flyp"/>
        <s v="Flytedesk"/>
        <s v="Fuze"/>
        <s v="Gaddr"/>
        <s v="GameWisp"/>
        <s v="Gelzen"/>
        <s v="Gigliotti.Co Limited"/>
        <s v="GiveMeSport"/>
        <s v="Glancd"/>
        <s v="GPB Scientific"/>
        <s v="Grability"/>
        <s v="HomeHero"/>
        <s v="HoneyVR"/>
        <s v="Howell Benefit Technologies"/>
        <s v="IMNA Solutions"/>
        <s v="Imperfect Produce"/>
        <s v="Infinite Uptime"/>
        <s v="InvoiceSharing"/>
        <s v="JED Pool Tools"/>
        <s v="Jobillico"/>
        <s v="Kaizen Platform"/>
        <s v="Kanopy Technologies"/>
        <s v="Kaymera Technologies"/>
        <s v="KFit"/>
        <s v="KitchenBox"/>
        <s v="KnowBe4,LLC"/>
        <s v="Kub Klub"/>
        <s v="Leansite"/>
        <s v="Lendock"/>
        <s v="Lexumo"/>
        <s v="Lightvert Ltd."/>
        <s v="lingbe"/>
        <s v="Local Plant Source"/>
        <s v="Lookfit"/>
        <s v="Lyon + Post"/>
        <s v="MARQTS.com"/>
        <s v="MeetMindful"/>
        <s v="Mercadoni"/>
        <s v="Mindfit"/>
        <s v="mi.tv"/>
        <s v="Moggie"/>
        <s v="MomAdvice"/>
        <s v="MphRx"/>
        <s v="MuvingApp"/>
        <s v="My Parts Club"/>
        <s v="MyRealKarma"/>
        <s v="Omni3D"/>
        <s v="Onevoice"/>
        <s v="Orbose"/>
        <s v="Paket.id"/>
        <s v="Parakey"/>
        <s v="Pathfinder Health Innovations"/>
        <s v="Pavlov"/>
        <s v="PE Accounting"/>
        <s v="Percussion Petroleum"/>
        <s v="Phuel Ventures Limited"/>
        <s v="PillDrops"/>
        <s v="Popupoffice"/>
        <s v="Pramp"/>
        <s v="PresenceKit"/>
        <s v="PT Ltd Tales of Coffee"/>
        <s v="Publicfast"/>
        <s v="Pundit Arena"/>
        <s v="QAMPO"/>
        <s v="Qarnot Computing"/>
        <s v="Qnect Technologies Limited"/>
        <s v="Quable"/>
        <s v="Quantiacs"/>
        <s v="QuintoAndar"/>
        <s v="Radiance Realty"/>
        <s v="Rappora"/>
        <s v="Rea.deeming Beauty"/>
        <s v="Respirix"/>
        <s v="Rumarocket"/>
        <s v="Rundsdale LLC"/>
        <s v="Saida"/>
        <s v="sclusib"/>
        <s v="Shefyle"/>
        <s v="Shrippy"/>
        <s v="Signallamp Health"/>
        <s v="Simplicate"/>
        <s v="Simularity"/>
        <s v="Slash Arrow"/>
        <s v="SMACK"/>
        <s v="Smart Orbis"/>
        <s v="Spirit Beauty Lounge"/>
        <s v="Spotfund"/>
        <s v="srfr inc."/>
        <s v="Starter Studio"/>
        <s v="State Fund for Development of Information Technologies"/>
        <s v="Storyoapp"/>
        <s v="Stranger"/>
        <s v="Stream Circle"/>
        <s v="StreetShares"/>
        <s v="Supersmart"/>
        <s v="Talon.One"/>
        <s v="Tapu.com"/>
        <s v="Techstars"/>
        <s v="Teleguru"/>
        <s v="Tentrr"/>
        <s v="The Guarantors"/>
        <s v="TicketSocket"/>
        <s v="Trendalytics"/>
        <s v="True Potential"/>
        <s v="Turnspace"/>
        <s v="Twist"/>
        <s v="UB – Your universal basket"/>
        <s v="UNIKO"/>
        <s v="UrbanStat"/>
        <s v="Vector Watch"/>
        <s v="Vizuality Studio"/>
        <s v="Voyat"/>
        <s v="Vyoocam"/>
        <s v="We Got POP"/>
        <s v="Weld Mount Systems"/>
        <s v="Wemark"/>
        <s v="Wing"/>
        <s v="WoahStork"/>
        <s v="Wolfprint 3D"/>
        <s v="World's Marathons"/>
        <s v="X2X Community"/>
        <s v="XStream Trucking"/>
        <s v="YouModels"/>
        <s v="Zoey"/>
        <s v="Adgero"/>
        <s v="Bemyguru"/>
        <s v="BevyJobs.com &amp; BevyTalent.com"/>
        <s v="CornerDrop"/>
        <s v="GROM | Custom Orthopedic Sandals"/>
        <s v="incubapps Ltd"/>
        <s v="Inselberg"/>
        <s v="Insurance Market Pte Ltd"/>
        <s v="Norsepower Oy"/>
        <s v="ReserveOut"/>
        <s v="SENSU"/>
        <s v="Shred Video"/>
        <s v="Silicon:SAFE"/>
        <s v="Stratifyd, Inc."/>
        <s v="Symbios Technologies, Inc."/>
        <s v="Anagog"/>
        <s v="Chinapex"/>
        <s v="Ecozenith"/>
        <s v="ForwardLane Inc"/>
        <s v="MY F.C."/>
        <s v="MyJobCompany"/>
        <s v="Otto Radio, Inc."/>
        <s v="Pickador"/>
        <s v="Primo Toys"/>
        <s v="ShopVenture"/>
        <s v="Skylift Global, Inc."/>
        <s v="WebRadar"/>
        <s v="1030AM.com"/>
        <s v="4G Clinical"/>
        <s v="Adagene"/>
        <s v="Akippa"/>
        <s v="Altigreen Propulsion Labs"/>
        <s v="ArtPlace America"/>
        <s v="Audetemi"/>
        <s v="Biologics Modular"/>
        <s v="BloomReach"/>
        <s v="Cabovisão"/>
        <s v="ChannelEyes"/>
        <s v="Circle Commerce"/>
        <s v="Cronofy"/>
        <s v="dopay"/>
        <s v="Dr. Agarwal's Eye Hospital"/>
        <s v="EchoPixel"/>
        <s v="Erle Robotics"/>
        <s v="HELOND"/>
        <s v="HemoShear"/>
        <s v="Hotelgenius"/>
        <s v="ikan International"/>
        <s v="Impact Makers"/>
        <s v="Joined App"/>
        <s v="MCW Energy Group"/>
        <s v="Molecular Sensing"/>
        <s v="Nexera Holding"/>
        <s v="Quick'rCare"/>
        <s v="RedZone Robotics"/>
        <s v="Sepior"/>
        <s v="Smappee"/>
        <s v="Smart Farm Systems"/>
        <s v="Smartika"/>
        <s v="SolidEnergy"/>
        <s v="SVC VENTURES"/>
        <s v="Tapjoy"/>
        <s v="TBX Employee Benefits"/>
        <s v="TCR2"/>
        <s v="TinMen"/>
        <s v="Truebil"/>
        <s v="Trufa"/>
        <s v="Velo Labs"/>
        <s v="WeDoctor (Guahao)"/>
        <s v="Whee PR Media"/>
        <s v="yoPay"/>
        <s v="Accuronix Therapeutics"/>
        <s v="AppyReward"/>
        <s v="Bigfoot Biomedical"/>
        <s v="Billecta"/>
        <s v="BirdEye"/>
        <s v="BitGiving"/>
        <s v="Booster Fuels"/>
        <s v="Cariboo"/>
        <s v="College Ave Student Loans"/>
        <s v="Cricket Health"/>
        <s v="CRX Markets"/>
        <s v="DesignBids"/>
        <s v="Ecovative Design"/>
        <s v="Evertracker"/>
        <s v="Fiil Headphones"/>
        <s v="FindURClass"/>
        <s v="Godel Technologies (JustDoc)"/>
        <s v="Green Buffalo Estates"/>
        <s v="Hero Gaming"/>
        <s v="iCandy Interactive Limited"/>
        <s v="Insurify"/>
        <s v="LED iBond"/>
        <s v="LEO Pharma"/>
        <s v="Locus Health"/>
        <s v="Moteefe"/>
        <s v="mPharma"/>
        <s v="Nanoguard Technologies"/>
        <s v="Naritiv"/>
        <s v="Netsil"/>
        <s v="NewVoiceMedia"/>
        <s v="NEXT Academy"/>
        <s v="Next Games"/>
        <s v="NeXtGen Biologics"/>
        <s v="OJO Labs, Inc."/>
        <s v="Oncology Analytics"/>
        <s v="Perpetuum"/>
        <s v="Qriyo Infolabs"/>
        <s v="Redwood Scientific Technologies"/>
        <s v="Reputation X"/>
        <s v="Savari"/>
        <s v="SchoolApply"/>
        <s v="SciSports"/>
        <s v="Skyfront"/>
        <s v="StackAdapt"/>
        <s v="Storexperts"/>
        <s v="Sukoon"/>
        <s v="The GameOn Project"/>
        <s v="TurboAppeal"/>
        <s v="Vascular Flow Technologies"/>
        <s v="Vionlabs"/>
        <s v="Waterline Data Science"/>
        <s v="Wercker"/>
        <s v="WiZN Systems"/>
        <s v="Wonolo"/>
        <s v="360incentives.com"/>
        <s v="500 Miles"/>
        <s v="Active Scaler"/>
        <s v="Adicet Bio"/>
        <s v="Aisle"/>
        <s v="Apricot Forest"/>
        <s v="AquaSeca"/>
        <s v="AsmaraKu"/>
        <s v="Atlas Organics"/>
        <s v="Belazee"/>
        <s v="Boys &amp; Girls Clubs of America"/>
        <s v="Branch"/>
        <s v="Buildzar"/>
        <s v="Cancer Prevention Pharmaceuticals"/>
        <s v="Civic"/>
        <s v="ClaimKit"/>
        <s v="Co-D Therapeutics"/>
        <s v="CosmosID"/>
        <s v="GeoCV"/>
        <s v="Goodgut"/>
        <s v="Graphenix Development"/>
        <s v="HEALBE"/>
        <s v="HighQ"/>
        <s v="HyperGrid"/>
        <s v="icejam"/>
        <s v="Indemand"/>
        <s v="Intelligent IOT"/>
        <s v="ipCreate"/>
        <s v="Jewel Paymentech"/>
        <s v="Job Today"/>
        <s v="KE2 Technologies"/>
        <s v="KUFU, Inc."/>
        <s v="MagePrints"/>
        <s v="Medical Quest"/>
        <s v="Metron Force"/>
        <s v="Mirama"/>
        <s v="Monsenso"/>
        <s v="Moximed"/>
        <s v="Neurotrack"/>
        <s v="NIMB"/>
        <s v="ONAGOfly"/>
        <s v="Online Patent"/>
        <s v="Palo Alto Scientific"/>
        <s v="PitchBook Data"/>
        <s v="Plejd"/>
        <s v="Pulse Therapeutics"/>
        <s v="Quest Aircraft Company"/>
        <s v="Recipharm"/>
        <s v="Remente"/>
        <s v="Sabse Technologies"/>
        <s v="SelfEcho"/>
        <s v="ShenqiBuy"/>
        <s v="Signpath Pharma"/>
        <s v="SLICK"/>
        <s v="Smile Merchants"/>
        <s v="Snyk"/>
        <s v="SprinkleBit"/>
        <s v="Tarveda Therapeutics"/>
        <s v="The Apollo Box"/>
        <s v="tsukuruba inc."/>
        <s v="Vestorly"/>
        <s v="Wellbe"/>
        <s v="Wevorce"/>
        <s v="What's on Rent"/>
        <s v="WISeKey"/>
        <s v="Woobly Media Pvt Ltd"/>
        <s v="Zebi"/>
        <s v="ZenMate"/>
        <s v="5miles"/>
        <s v="AgVoice"/>
        <s v="Authorea"/>
        <s v="BayoTech, Inc"/>
        <s v="Cadre"/>
        <s v="Catalina Sea Ranch"/>
        <s v="Cedexis"/>
        <s v="Codiak Biosciences"/>
        <s v="ComEd (Commonwealth Edison)"/>
        <s v="Curious.com"/>
        <s v="Din ERP"/>
        <s v="Discord"/>
        <s v="Du Yao"/>
        <s v="EdgeTheory"/>
        <s v="Eyeota"/>
        <s v="FACEIT"/>
        <s v="FourKites"/>
        <s v="GLAMY.in (Adcare)"/>
        <s v="GoMore"/>
        <s v="Grovo"/>
        <s v="GTX SURGERY"/>
        <s v="Helichenguang International Culture Media"/>
        <s v="HopSkipDrive"/>
        <s v="Inivata"/>
        <s v="Intelomed"/>
        <s v="Ivy Tech Community College - Northeast"/>
        <s v="Jitterbit"/>
        <s v="Juntos"/>
        <s v="Kannact"/>
        <s v="Kolkin Corp."/>
        <s v="Lever"/>
        <s v="Memeni"/>
        <s v="MesDocteurs"/>
        <s v="Metric Gaming"/>
        <s v="Minnetronix"/>
        <s v="Moz, Inc."/>
        <s v="Nabobil.no"/>
        <s v="NetBeez"/>
        <s v="nLIGHT Corp."/>
        <s v="Nuburu"/>
        <s v="Oneteam"/>
        <s v="ParkWhiz"/>
        <s v="Peakon"/>
        <s v="Poppin"/>
        <s v="Pressure BioSciences"/>
        <s v="Process Genius"/>
        <s v="ProctorExam"/>
        <s v="ProctorFree"/>
        <s v="Productize"/>
        <s v="Protenus"/>
        <s v="Prowly"/>
        <s v="Qualityfry"/>
        <s v="Raw Shorts"/>
        <s v="Revolutionary Medical Devices"/>
        <s v="River Vision Development"/>
        <s v="Seebo"/>
        <s v="Sentinel Alert"/>
        <s v="SheKnows Media"/>
        <s v="Snaptrip"/>
        <s v="Solstice Medical"/>
        <s v="The Zebra"/>
        <s v="uBUTLER"/>
        <s v="Unitive"/>
        <s v="Uppskattat"/>
        <s v="Vidyard"/>
        <s v="VitreosHealth"/>
        <s v="Vizzario"/>
        <s v="vLokal"/>
        <s v="ZAF Energy Systems"/>
        <s v="Aequus Pharmaceuticals"/>
        <s v="AlgoMerchant"/>
        <s v="Applicate"/>
        <s v="Bayut"/>
        <s v="Bird Rock Bio"/>
        <s v="Black Garlic"/>
        <s v="Blitsy"/>
        <s v="BoatBureau España"/>
        <s v="CARsgen Therapeutics"/>
        <s v="Clario Medical Imaging"/>
        <s v="CoreHR"/>
        <s v="CustomerMatrix"/>
        <s v="DataXu"/>
        <s v="Dentem"/>
        <s v="DMWAY Analytics"/>
        <s v="ECO GTB"/>
        <s v="FörmedlarBil"/>
        <s v="Glofox"/>
        <s v="HealthWarehouse.com"/>
        <s v="HostedBy"/>
        <s v="imVision Technologies"/>
        <s v="Invixium"/>
        <s v="iROKO Partners"/>
        <s v="Jan Medical"/>
        <s v="Just Dial"/>
        <s v="mPrest"/>
        <s v="NantCell"/>
        <s v="NSPIRA Management Services"/>
        <s v="Olive Communications"/>
        <s v="Open Health Network"/>
        <s v="Patient I.P."/>
        <s v="Piki"/>
        <s v="PlexusMD"/>
        <s v="Power2SME"/>
        <s v="Powerhive"/>
        <s v="Qiniu"/>
        <s v="SatoshiPay"/>
        <s v="Seldon"/>
        <s v="SeNostic"/>
        <s v="ShortPoint"/>
        <s v="Siftr"/>
        <s v="Stimergy"/>
        <s v="SweepSouth"/>
        <s v="Tata Power Renewable Energy"/>
        <s v="University of Massachusetts Amherst"/>
        <s v="VeePIO"/>
        <s v="Vendscreen"/>
        <s v="VT Networks"/>
        <s v="Wingz Inc."/>
        <s v="yellooboard"/>
        <s v="Zeetta Networks"/>
        <s v="FraudScope"/>
        <s v="Memora Health"/>
        <s v="OriGyn Medical"/>
        <s v="Radix Health"/>
        <s v="Volterion"/>
        <s v="Boomf"/>
        <s v="geo.band"/>
        <s v="Hooptap"/>
        <s v="Indiabuild Realty"/>
        <s v="Ink"/>
        <s v="Kimberley Hill Dance Fitness"/>
        <s v="Member Get Member Company (formerly Social Shop)"/>
        <s v="Tsjing"/>
        <s v="Vehicle"/>
        <s v="Acusense"/>
        <s v="Adaptive Sensory Technology"/>
        <s v="Amiko"/>
        <s v="Architizer"/>
        <s v="Atlas Wearables"/>
        <s v="Avant Diagnostics"/>
        <s v="Baofeng Mojing"/>
        <s v="BaubleBar"/>
        <s v="CherryWood"/>
        <s v="Convergent Dental"/>
        <s v="CrowdOptic"/>
        <s v="DERMAdoctor"/>
        <s v="D-Eye"/>
        <s v="epacube"/>
        <s v="FarmLogs"/>
        <s v="FiveStars"/>
        <s v="Gajty Salons and Spas"/>
        <s v="GeoLens"/>
        <s v="GetSocial.im"/>
        <s v="Homepolish"/>
        <s v="Indice Semiconductor"/>
        <s v="InvestX Capital"/>
        <s v="iRule"/>
        <s v="Kiio"/>
        <s v="Leet"/>
        <s v="Little"/>
        <s v="LocalCircles"/>
        <s v="MARK Labs"/>
        <s v="Mercatus"/>
        <s v="meXBT"/>
        <s v="Microbion"/>
        <s v="Newburgh Retirement"/>
        <s v="Nisolo"/>
        <s v="Oculus360"/>
        <s v="Pavilion Data Systems"/>
        <s v="Pellion Technologies"/>
        <s v="PlayMaker CRM"/>
        <s v="Remit (Muv Today Technologies Inc.)"/>
        <s v="ScoutPro"/>
        <s v="SkyCandle"/>
        <s v="TicketSauce"/>
        <s v="Tictail"/>
        <s v="Tor Project"/>
        <s v="TripConsul - your trip, the way you dreamt it."/>
        <s v="TrueLinked"/>
        <s v="Ziero"/>
        <s v="Abviris Deutschland"/>
        <s v="Adaptive Symbiotic Technologies"/>
        <s v="Arrayent"/>
        <s v="Babaiola"/>
        <s v="Biodesy"/>
        <s v="bioTheranostics"/>
        <s v="Bunker Labs"/>
        <s v="Canvs"/>
        <s v="Care+Wear"/>
        <s v="centrose"/>
        <s v="COBI"/>
        <s v="Commerce Sync"/>
        <s v="Comprendio"/>
        <s v="CREO"/>
        <s v="Datical"/>
        <s v="Differential Dynamics"/>
        <s v="Dorsata"/>
        <s v="Dynamic Components"/>
        <s v="Easypolicy"/>
        <s v="Eclipse Toxicology"/>
        <s v="Electronic Payment and Services (EPS)"/>
        <s v="eMio"/>
        <s v="Fisdom"/>
        <s v="ForeScout Technologies, Inc."/>
        <s v="Future Standard Co., Ltd."/>
        <s v="Glitek"/>
        <s v="Good Stuff Beverage"/>
        <s v="HelpAround Real-time Patient Support"/>
        <s v="Housing.com"/>
        <s v="Hyper Pet"/>
        <s v="Inovio Pharmaceuticals"/>
        <s v="IP Commerce"/>
        <s v="Iterable"/>
        <s v="Jam"/>
        <s v="Kii Corporation"/>
        <s v="Knit Health"/>
        <s v="KNOX Medical Diagnostics"/>
        <s v="Malwarebytes"/>
        <s v="Merck &amp; Co., Inc."/>
        <s v="Minatjanster"/>
        <s v="MyDealerOnline"/>
        <s v="Naturtrip"/>
        <s v="Nubo Software"/>
        <s v="Olo"/>
        <s v="Peptilogics"/>
        <s v="PHARMAJET"/>
        <s v="PieSync"/>
        <s v="Plain Vanilla"/>
        <s v="Preteckt"/>
        <s v="Qeexo"/>
        <s v="Ramp"/>
        <s v="Roger"/>
        <s v="Sendachi"/>
        <s v="Sentenai"/>
        <s v="SIUT"/>
        <s v="SnapBizz CloudTech"/>
        <s v="Synoste Oy"/>
        <s v="tomorrow ltd"/>
        <s v="Torchapp Entertainment"/>
        <s v="TrackWired"/>
        <s v="TravelersBox"/>
        <s v="uZoom"/>
        <s v="Vasopharm"/>
        <s v="VetPronto"/>
        <s v="Video-Force.com"/>
        <s v="Waldo Photos"/>
        <s v="YourGrocer"/>
        <s v="A-1 Consultants North America INC."/>
        <s v="Adherence Compliance"/>
        <s v="Armedangels"/>
        <s v="Besharam"/>
        <s v="BioPoly"/>
        <s v="Blend"/>
        <s v="BluDiagnostics"/>
        <s v="Blyncsy"/>
        <s v="Botify"/>
        <s v="Boxed"/>
        <s v="Cervilenz"/>
        <s v="Citymapper"/>
        <s v="Deezer"/>
        <s v="Estmob, Inc."/>
        <s v="Eventopedia"/>
        <s v="Favendo"/>
        <s v="FreedomPop"/>
        <s v="GigaSpaces"/>
        <s v="Girls Who Code"/>
        <s v="Glassbreakers"/>
        <s v="Global Velocity"/>
        <s v="Greatist"/>
        <s v="Hawkeye Innovations Inc."/>
        <s v="Healfies"/>
        <s v="Hitsbook"/>
        <s v="Industrybuying"/>
        <s v="Instart Logic"/>
        <s v="JFrog"/>
        <s v="Jopwell"/>
        <s v="Just Buy Live"/>
        <s v="Kumu Networks"/>
        <s v="LoanHero"/>
        <s v="LogicBio Therapeutics"/>
        <s v="LogicHub"/>
        <s v="Maluuba"/>
        <s v="Marmalade Technologies"/>
        <s v="Mazeberry"/>
        <s v="MedLever"/>
        <s v="MedUniverse"/>
        <s v="MedWand Solutions"/>
        <s v="Mucosis"/>
        <s v="Mullen Technologies"/>
        <s v="MyState"/>
        <s v="Nanopore Diagnostics"/>
        <s v="Navya Technology"/>
        <s v="nPhase"/>
        <s v="Oak Street Health"/>
        <s v="Olympia Group"/>
        <s v="OpenMove"/>
        <s v="padpeep"/>
        <s v="PasajeBus"/>
        <s v="PetAdviser ltd"/>
        <s v="Plexxi"/>
        <s v="Puppet Labs"/>
        <s v="Purchasing Power"/>
        <s v="Qubole"/>
        <s v="Quizlyse"/>
        <s v="Reviticell Holdings"/>
        <s v="Rocsole"/>
        <s v="Rollbar"/>
        <s v="Salud Fácil"/>
        <s v="Saral Designs"/>
        <s v="ShopSpot"/>
        <s v="Simple Disability Insurance"/>
        <s v="Sparo Labs"/>
        <s v="Splice Machine"/>
        <s v="Startwise Inc"/>
        <s v="Target PharmaSolutions"/>
        <s v="Thrive Feeding LLC"/>
        <s v="Transgenomic"/>
        <s v="Twig World"/>
        <s v="US-Pan Asia IoT Superhighway"/>
        <s v="vinclu Inc."/>
        <s v="WinguMD"/>
        <s v="Winnow Solutions"/>
        <s v="YinMo"/>
        <s v="Zameen.com"/>
        <s v="Zcash"/>
        <s v="Zegami"/>
        <s v="Zumper"/>
        <s v="24 Storage"/>
        <s v="Acustom Apparel"/>
        <s v="Adestra"/>
        <s v="AISpeech"/>
        <s v="ALICE App"/>
        <s v="Asia Clean Capital Ltd"/>
        <s v="Astralis"/>
        <s v="BibShot"/>
        <s v="Big Switch Networks"/>
        <s v="Boxever"/>
        <s v="Brightpearl"/>
        <s v="Captricity"/>
        <s v="Cashkaro"/>
        <s v="Centauri Therapeutics"/>
        <s v="ChatWork"/>
        <s v="CohortIQ"/>
        <s v="DailyObjects.com"/>
        <s v="Eat Fit Go"/>
        <s v="eIQnetworks"/>
        <s v="eRated"/>
        <s v="ESSA Pharma"/>
        <s v="FarmLink"/>
        <s v="HiberGene Diagnostics"/>
        <s v="Hong Kong Technology Property"/>
        <s v="Idea.com"/>
        <s v="Indus OS"/>
        <s v="INRFOOD"/>
        <s v="IronScales"/>
        <s v="Learnosity"/>
        <s v="LEGALIBOO"/>
        <s v="LeisureLink"/>
        <s v="Levvel"/>
        <s v="LineGard Med"/>
        <s v="Moodooapp Ltd."/>
        <s v="NinthDecimal"/>
        <s v="Omni-ID"/>
        <s v="PayIt"/>
        <s v="Pipefy"/>
        <s v="Power Survey"/>
        <s v="Predictix"/>
        <s v="Riverbed Technology"/>
        <s v="ScaleArc"/>
        <s v="Scuter"/>
        <s v="Sellpy"/>
        <s v="Solovis"/>
        <s v="STYLHUNT"/>
        <s v="Take it"/>
        <s v="Telensa"/>
        <s v="TheLorry.com"/>
        <s v="The ONE Music Group"/>
        <s v="TOLTEC PHARMACEUTICALS"/>
        <s v="Twist Bioscience"/>
        <s v="viisights"/>
        <s v="WOO Sports"/>
        <s v="Zeoz"/>
        <s v="Zipline Medical"/>
        <s v="AppyParking"/>
        <s v="BEC Inc."/>
        <s v="BookDoc"/>
        <s v="Bowman Power Group"/>
        <s v="Bucmi"/>
        <s v="Coinsecure"/>
        <s v="Collegedunia"/>
        <s v="Controlant"/>
        <s v="Donut Classifieds"/>
        <s v="Entration"/>
        <s v="Evothings"/>
        <s v="ForeverSpin"/>
        <s v="Getunity"/>
        <s v="JD Finance"/>
        <s v="Kolay Randevu"/>
        <s v="Lufax"/>
        <s v="Medico"/>
        <s v="Morphogen-IX"/>
        <s v="MVPindex"/>
        <s v="Neura"/>
        <s v="Neyber"/>
        <s v="Second Home"/>
        <s v="Silicon MicroGravity"/>
        <s v="Sleepstarter"/>
        <s v="Teamscope"/>
        <s v="Topstone Investment"/>
        <s v="Tradono"/>
        <s v="Trainerbot"/>
        <s v="Vaadin"/>
        <s v="Voicefriends"/>
        <s v="VST Technology"/>
        <s v="Wearable IoT World"/>
        <s v="Advertze"/>
        <s v="Clean Sweep Group Inc"/>
        <s v="Fixed"/>
        <s v="FlexPrint"/>
        <s v="LIKEMINES"/>
        <s v="Sentio Solutions Inc."/>
        <s v="Underground Elephant"/>
        <s v="VIAP"/>
        <s v="Visual Threat"/>
        <s v="Anaplan"/>
        <s v="Boom Fantasy"/>
        <s v="Cashaa"/>
        <s v="CleverPet"/>
        <s v="eightpointnine"/>
        <s v="Haven Behavioral"/>
        <s v="Kongdoo Company"/>
        <s v="Linxo"/>
        <s v="MassageClicks"/>
        <s v="Ninebot"/>
        <s v="Patreon"/>
        <s v="StartupNow"/>
        <s v="Tacsat Networks"/>
        <s v="Tapdaq"/>
        <s v="The Mill"/>
        <s v="Wildcard Payments"/>
        <s v="3D Industri.es"/>
        <s v="Abl Schools"/>
        <s v="Acelera Partners"/>
        <s v="AR-Cadia"/>
        <s v="Audibility, Inc"/>
        <s v="Bemerz Software Inc"/>
        <s v="Burst.it"/>
        <s v="Cariloop"/>
        <s v="CarJump"/>
        <s v="Chronos"/>
        <s v="ClearView Social"/>
        <s v="Coindrum"/>
        <s v="CONIAS Risk Intelligence"/>
        <s v="Demooz"/>
        <s v="Earnest"/>
        <s v="Ebullient, Inc."/>
        <s v="Eckovation"/>
        <s v="Erghis"/>
        <s v="Estimote, Inc."/>
        <s v="Evibe Technologies"/>
        <s v="Fanvester"/>
        <s v="Financial Network Analytics"/>
        <s v="Finch.io"/>
        <s v="FITSO"/>
        <s v="Fivejack"/>
        <s v="Fleye"/>
        <s v="Foodist"/>
        <s v="GetFiscal"/>
        <s v="Giftedd Ltd"/>
        <s v="Gopi Resorts"/>
        <s v="HAAS Alert"/>
        <s v="Handiscover"/>
        <s v="HeartFlow"/>
        <s v="Hippodom"/>
        <s v="Hype Plan Inc."/>
        <s v="Jawbone"/>
        <s v="Jaystreet Technologies"/>
        <s v="Karhoo"/>
        <s v="KOLMOL"/>
        <s v="Latin Fintech"/>
        <s v="Leo Health"/>
        <s v="LifeGuard Games"/>
        <s v="Local Motors"/>
        <s v="LogoGarden"/>
        <s v="Luxe RV"/>
        <s v="ManagedApps"/>
        <s v="Metrilus"/>
        <s v="Middleman"/>
        <s v="More Bass Inc."/>
        <s v="Munibox"/>
        <s v="myClubs"/>
        <s v="Nanomedical Diagnostics"/>
        <s v="News55"/>
        <s v="Nubity"/>
        <s v="NXT-ID"/>
        <s v="OrphoMed"/>
        <s v="Papumba"/>
        <s v="ParkHere"/>
        <s v="PharmaCyte Biotech"/>
        <s v="Piper Crane"/>
        <s v="Plasticity Labs"/>
        <s v="Plick.it"/>
        <s v="Rocket Pharmaceuticals"/>
        <s v="Seegnature"/>
        <s v="Sigmend"/>
        <s v="Slidr"/>
        <s v="Solar Monkey"/>
        <s v="Speedment"/>
        <s v="Spincle"/>
        <s v="Spyn Technologies Limited"/>
        <s v="stackfolio"/>
        <s v="Stealth Therapeutics"/>
        <s v="StepShot"/>
        <s v="Sturfee"/>
        <s v="Sugam Group"/>
        <s v="SuperFan.Ai"/>
        <s v="SurveyLocal"/>
        <s v="Theatro"/>
        <s v="Theracos"/>
        <s v="Thirdshelf"/>
        <s v="Ticket Rocket"/>
        <s v="Toposens"/>
        <s v="Vinnova"/>
        <s v="Viscopic"/>
        <s v="Weather Decision Technologies"/>
        <s v="Wingtra"/>
        <s v="Zero Pro Inc."/>
        <s v="ZingUpLife"/>
        <s v="Zoctr Health"/>
        <s v="20/20 Gene Systems Inc."/>
        <s v="2Bpublished"/>
        <s v="360 Studios"/>
        <s v="AB2 Bio"/>
        <s v="AuVitCus"/>
        <s v="Boomerang Commerce"/>
        <s v="California Safe Soil"/>
        <s v="Call9"/>
        <s v="CrossEngage"/>
        <s v="Cymbet"/>
        <s v="Euclid Analytics"/>
        <s v="Everlaw"/>
        <s v="Four Mine"/>
        <s v="Foursquare"/>
        <s v="Gigaclear"/>
        <s v="Grain"/>
        <s v="Green Charge Networks"/>
        <s v="heartbeat medical solutions"/>
        <s v="igloo"/>
        <s v="Insightpool"/>
        <s v="INTURN"/>
        <s v="Lifesize"/>
        <s v="Looker"/>
        <s v="MiMedia"/>
        <s v="MindTouch"/>
        <s v="MobileQubes"/>
        <s v="MoveWith"/>
        <s v="Movu"/>
        <s v="MUBI"/>
        <s v="MusclePharm"/>
        <s v="Opencell Software"/>
        <s v="OpenDoctor"/>
        <s v="Orahi"/>
        <s v="Oseberg, Inc."/>
        <s v="Phyzit"/>
        <s v="Pinch App"/>
        <s v="Pizza Crek USA"/>
        <s v="PlaceIQ"/>
        <s v="PolicyGenius"/>
        <s v="Praedictus Climate Solutions"/>
        <s v="Pronto Technologies"/>
        <s v="Qvolve"/>
        <s v="RedDoorz"/>
        <s v="Remidio Innovative Solutions"/>
        <s v="Rentlytics"/>
        <s v="Resource Data"/>
        <s v="Sentient Science"/>
        <s v="Shopal"/>
        <s v="Siddhivinayak Agri Processing"/>
        <s v="Sift"/>
        <s v="Snapshopr"/>
        <s v="Social123"/>
        <s v="Stemgenics"/>
        <s v="Taulia"/>
        <s v="Tending"/>
        <s v="Tetragenetics"/>
        <s v="Trek10"/>
        <s v="Trendy Butler"/>
        <s v="UnifiedPost"/>
        <s v="Unmute"/>
        <s v="Ursus, inc"/>
        <s v="VeloCloud, Inc."/>
        <s v="VoiceBase"/>
        <s v="Wellspring"/>
        <s v="ZAPR"/>
        <s v="Aessense Holding"/>
        <s v="App Annie"/>
        <s v="Babylon Health"/>
        <s v="BeHealth Solutions"/>
        <s v="Billdesk"/>
        <s v="Biognosys"/>
        <s v="Bizooku"/>
        <s v="Business Rockstars"/>
        <s v="Care24"/>
        <s v="CarTrade"/>
        <s v="Carwow"/>
        <s v="Cashforce"/>
        <s v="Chat Neighbors"/>
        <s v="CourseHorse"/>
        <s v="Cumulus Networks"/>
        <s v="CUT.COM"/>
        <s v="Envelop VR"/>
        <s v="FanBank"/>
        <s v="FI Navigator"/>
        <s v="Find Your Trainer (FYT)"/>
        <s v="Floworx"/>
        <s v="Force Impact Technologies"/>
        <s v="Fugue"/>
        <s v="General Mobile Corporation"/>
        <s v="Govind Milk and Milk Products"/>
        <s v="GrowBLOX"/>
        <s v="Hamptons Yacht Charters"/>
        <s v="Horus Technology"/>
        <s v="icometrix"/>
        <s v="Infinity Biofuels"/>
        <s v="Intellinetics"/>
        <s v="Interfolio"/>
        <s v="IP Shark"/>
        <s v="iWelcome"/>
        <s v="JurisOffice LLC"/>
        <s v="Limelight Platform Inc."/>
        <s v="mitú"/>
        <s v="Moltin"/>
        <s v="MyCrowd"/>
        <s v="MySizeID"/>
        <s v="Plains All American Pipeline"/>
        <s v="PointResponse, Inc"/>
        <s v="Prevalent Networks"/>
        <s v="Questis"/>
        <s v="Quick Vault"/>
        <s v="RaceOne"/>
        <s v="Rentomo"/>
        <s v="Rhythm Superfoods"/>
        <s v="Roder - formerly InstaCab"/>
        <s v="Savioke"/>
        <s v="ShareRoot"/>
        <s v="Simplifeye"/>
        <s v="SkyDisc,Inc."/>
        <s v="SkyStem"/>
        <s v="Stemnion"/>
        <s v="StorageCraft Technology Corporation"/>
        <s v="surgiQ"/>
        <s v="tenKsolar"/>
        <s v="Uber China"/>
        <s v="UIEvolution"/>
        <s v="VertiFlex"/>
        <s v="VeryApt"/>
        <s v="Wrapp"/>
        <s v="Zya"/>
        <s v="21sportsgroup"/>
        <s v="Amaru"/>
        <s v="Biocycle"/>
        <s v="Blaze Bioscience"/>
        <s v="BounceChat App"/>
        <s v="CapitalPitch"/>
        <s v="ClearVoice"/>
        <s v="Collabco"/>
        <s v="CrazyMunch"/>
        <s v="Datadog"/>
        <s v="Dayuse.com"/>
        <s v="DesiClik.com"/>
        <s v="Duanrong"/>
        <s v="Dynamic Code"/>
        <s v="eConnect cars"/>
        <s v="Elio Motors"/>
        <s v="EmployerDirect Healthcare"/>
        <s v="Evatran Group"/>
        <s v="Evergage"/>
        <s v="EyeTechCare"/>
        <s v="Femeda"/>
        <s v="FINCAD"/>
        <s v="Flyspaces"/>
        <s v="Freshtohome"/>
        <s v="GoGoCar LLC"/>
        <s v="GRAIL"/>
        <s v="Gravit GmbH"/>
        <s v="Happy2refer"/>
        <s v="Hapten Sciences"/>
        <s v="iBus Networks &amp; Infrastructure"/>
        <s v="import.io"/>
        <s v="Investly"/>
        <s v="Kidaptive"/>
        <s v="Kodiak Sciences"/>
        <s v="Life.io"/>
        <s v="LifeTracker"/>
        <s v="Lift Credit"/>
        <s v="Minkasu, Inc."/>
        <s v="MovieLaLa"/>
        <s v="mParticle"/>
        <s v="Mumzworld.com"/>
        <s v="Original Stitch"/>
        <s v="Ping++"/>
        <s v="Play-it Health"/>
        <s v="Plugless Power solutions"/>
        <s v="QuietOn Oy"/>
        <s v="Reach Analytics"/>
        <s v="Revol Technologies"/>
        <s v="ShopClues.com"/>
        <s v="SmashFly"/>
        <s v="Socedo"/>
        <s v="Stocosil"/>
        <s v="Sutherland Perennials Group"/>
        <s v="Syapse"/>
        <s v="Symbiont"/>
        <s v="Syros Pharmaceuticals"/>
        <s v="Tmunity Therapeutics"/>
        <s v="TransferFast"/>
        <s v="Unwired Nation"/>
        <s v="Vivino"/>
        <s v="Vyking"/>
        <s v="Wishup"/>
        <s v="Aelix Therapeutics"/>
        <s v="AiCure"/>
        <s v="Askuity"/>
        <s v="BioAtla LLC"/>
        <s v="Brandbastion"/>
        <s v="CartiHeal"/>
        <s v="Cellulose Processing"/>
        <s v="City Carrier"/>
        <s v="ConferenceCloud"/>
        <s v="Desktop Genetics"/>
        <s v="DOTS Technology Corp"/>
        <s v="Drake Automotive Group"/>
        <s v="Eventa"/>
        <s v="Fashionablyin"/>
        <s v="Flow"/>
        <s v="Framework Housing Association"/>
        <s v="Games Done Quick"/>
        <s v="Grindr"/>
        <s v="Grownetics"/>
        <s v="Health2047"/>
        <s v="Healthline Networks"/>
        <s v="Heuresis Corporation"/>
        <s v="Higi"/>
        <s v="iGenetic Diagnostics"/>
        <s v="Koala Roomie"/>
        <s v="Kymeta"/>
        <s v="Lodo Therapeutics"/>
        <s v="Magnetic Finance"/>
        <s v="Mall-Connect"/>
        <s v="Mambu"/>
        <s v="Mininavident"/>
        <s v="MultiPhy"/>
        <s v="Noodle Markets"/>
        <s v="NovImmune"/>
        <s v="OhMyBet!"/>
        <s v="Pointivo"/>
        <s v="Sansan"/>
        <s v="Seaborn Networks"/>
        <s v="SESTERTIUM"/>
        <s v="Seven Motors Private Limited"/>
        <s v="Sinba"/>
        <s v="Skymatics"/>
        <s v="Skyscanner"/>
        <s v="SolarKal"/>
        <s v="Sonaca"/>
        <s v="SpineGuard"/>
        <s v="Starling Bank"/>
        <s v="Studapart"/>
        <s v="Swarmify"/>
        <s v="Talent Rover"/>
        <s v="Talix"/>
        <s v="The Big Know"/>
        <s v="The Dermatology Group"/>
        <s v="Vericred, Inc"/>
        <s v="Vinte"/>
        <s v="V-Wave"/>
        <s v="wagwan"/>
        <s v="XOLUTION"/>
        <s v="Allcancode"/>
        <s v="appliance.com"/>
        <s v="Appticles"/>
        <s v="Benvenuto"/>
        <s v="Boosterville"/>
        <s v="Call Levels"/>
        <s v="Cardiorentis"/>
        <s v="Charity Bank"/>
        <s v="Chartmetric"/>
        <s v="chatShopper"/>
        <s v="Coursedot"/>
        <s v="Crehana"/>
        <s v="D Air Conditioning Co."/>
        <s v="Easy Peasy"/>
        <s v="Ferst Digital"/>
        <s v="Haute Measure"/>
        <s v="Howdo"/>
        <s v="Investment POD"/>
        <s v="Linqapp"/>
        <s v="Loople Mobile"/>
        <s v="Lumiun"/>
        <s v="MYLOMA GmbH"/>
        <s v="Open Simulation"/>
        <s v="Phase Four"/>
        <s v="Provision Tracker"/>
        <s v="Sensory Innovation Solutions"/>
        <s v="StartEngine"/>
        <s v="Tagpic"/>
        <s v="Teastock"/>
        <s v="Throne VIP, Inc."/>
        <s v="Clearhaus"/>
        <s v="Invenox"/>
        <s v="Lumiere Organic Farm"/>
        <s v="Planet Table"/>
        <s v="SavvyMob"/>
        <s v="Scalr"/>
        <s v="Tickmark dba Taxfyle"/>
        <s v="Venmetro"/>
        <s v="Widerfi"/>
        <s v="Atlanta Healthcare"/>
        <s v="BoardBookit"/>
        <s v="Bookitbee"/>
        <s v="Bruin Biometrics"/>
        <s v="ConfirmTKT.com"/>
        <s v="Dapperman"/>
        <s v="Dictanova"/>
        <s v="FreshMenu"/>
        <s v="Growth vision consulting"/>
        <s v="Gyaanzone"/>
        <s v="hansel.io"/>
        <s v="I Like This Grape (ILTG)"/>
        <s v="Jerry Education"/>
        <s v="LabVantage Solutions, Inc."/>
        <s v="MakeMyTrip.com"/>
        <s v="Micropsi Industries"/>
        <s v="MyMusicTaste"/>
        <s v="Nomi"/>
        <s v="Occasion"/>
        <s v="Pipol"/>
        <s v="Platzi"/>
        <s v="POSpulse"/>
        <s v="PreTel"/>
        <s v="Prospect.io"/>
        <s v="Qredits"/>
        <s v="Redchurch Brewery"/>
        <s v="Seekr"/>
        <s v="Sensomics"/>
        <s v="Sudden Coffee"/>
        <s v="Talsona Inc."/>
        <s v="Tara Biosystems"/>
        <s v="Vortex Oil"/>
        <s v="ZAI Lab"/>
        <s v="ZugarZnap Limited"/>
        <s v="Zymeworks"/>
        <s v="Zymr, Inc."/>
        <s v="7LeKang"/>
        <s v="Alector"/>
        <s v="ANT-GLOBAL SERVICES"/>
        <s v="Ariisto"/>
        <s v="Asterion Software"/>
        <s v="Avalon Healthcare Solutions"/>
        <s v="AzarGen Biotechnologies"/>
        <s v="Bark Park"/>
        <s v="Benvenue Medical"/>
        <s v="Bikxie (MhV Pvt Ltd)"/>
        <s v="Blinkist"/>
        <s v="Bottlenose"/>
        <s v="BRCK"/>
        <s v="C4 Therapeutics"/>
        <s v="CallMiner"/>
        <s v="CloudMine"/>
        <s v="CompeteShark"/>
        <s v="Contents First"/>
        <s v="Direct Match"/>
        <s v="Elastagen"/>
        <s v="Exosome Diagnostics"/>
        <s v="FantasyLabs"/>
        <s v="Freedom Challenge"/>
        <s v="Genomenon"/>
        <s v="Green Gorilla"/>
        <s v="Green Home Farms &amp; Resorts"/>
        <s v="Guardant Health"/>
        <s v="Hipcamp"/>
        <s v="Holidu"/>
        <s v="Inke"/>
        <s v="InSightec"/>
        <s v="IQuity Labs"/>
        <s v="jinotti.com"/>
        <s v="JuiceInnov8"/>
        <s v="Made LA Co."/>
        <s v="Melorra"/>
        <s v="MOLECUBES"/>
        <s v="Nestiny"/>
        <s v="neuromore"/>
        <s v="Phinergy"/>
        <s v="Pi-Cardia"/>
        <s v="PierianDx"/>
        <s v="Precision Technologies International"/>
        <s v="Push Doctor"/>
        <s v="QuanCheng"/>
        <s v="Rabitech Technologies"/>
        <s v="Sabor"/>
        <s v="Sisense"/>
        <s v="Snapsheet"/>
        <s v="Source Intelligence"/>
        <s v="Street Contxt"/>
        <s v="thesqua.re"/>
        <s v="Two Moms in the Raw"/>
        <s v="Vascular Pharmaceuticals"/>
        <s v="Xeris Pharmaceuticals"/>
        <s v="AirCloset"/>
        <s v="AmnioLife"/>
        <s v="Analytics For Life"/>
        <s v="Bridgecrest Medical"/>
        <s v="Cortexyme"/>
        <s v="CreditAccess Asia"/>
        <s v="Diurnal"/>
        <s v="DuPage Medical Group"/>
        <s v="Elevance Renewable Sciences"/>
        <s v="entercharge"/>
        <s v="Flatiron Health"/>
        <s v="Fusion Academy"/>
        <s v="Gem"/>
        <s v="Genea"/>
        <s v="Glance Clock"/>
        <s v="HandInScan"/>
        <s v="HARDLOOP"/>
        <s v="Honey"/>
        <s v="Infurnia"/>
        <s v="Just dakhila"/>
        <s v="Kindly Care"/>
        <s v="Lendful Financial"/>
        <s v="Liquor Easy"/>
        <s v="LoanNow"/>
        <s v="Lomotif"/>
        <s v="MMB Networks"/>
        <s v="Mofibo"/>
        <s v="Mycity4kids"/>
        <s v="myly - EduCommerce Technologies"/>
        <s v="NextCure"/>
        <s v="Ossia"/>
        <s v="Patientco"/>
        <s v="Petra Pharma Corporation"/>
        <s v="Plan My Medical Trip"/>
        <s v="Qyer.com"/>
        <s v="Recipe Saint"/>
        <s v="Rodin Therapeutics"/>
        <s v="Runteq"/>
        <s v="Seplat Petroleum Development Company"/>
        <s v="SHINE Medical Technologies"/>
        <s v="Simpleshow"/>
        <s v="Spindrift Beverage"/>
        <s v="SWISSto12 SA"/>
        <s v="Travelcircus"/>
        <s v="Turning Point"/>
        <s v="University Furnishings"/>
        <s v="Valens Semiconductor"/>
        <s v="ViralGains"/>
        <s v="WaterBridge Resources"/>
        <s v="Xfers"/>
        <s v="Zebpay"/>
        <s v="360ride.in"/>
        <s v="Agent Review"/>
        <s v="Agilence"/>
        <s v="Alef Mobitech"/>
        <s v="Appetti"/>
        <s v="APTOIDE"/>
        <s v="Ardoq"/>
        <s v="Aver, Inc"/>
        <s v="BankDhofar"/>
        <s v="Bfab"/>
        <s v="BHRTCentral"/>
        <s v="Cuvva"/>
        <s v="Datin Mar Child Care Centre"/>
        <s v="Deciphera Pharmaceuticals"/>
        <s v="Dentistry Centers of America"/>
        <s v="Digital Signal Corporation"/>
        <s v="Entac Medical"/>
        <s v="Evtiko"/>
        <s v="Fello"/>
        <s v="FlatFurnish"/>
        <s v="Gaia Design"/>
        <s v="Green EBR"/>
        <s v="Greenwave Systems"/>
        <s v="Halozyme Therapeutics"/>
        <s v="hosco"/>
        <s v="IO Biotech"/>
        <s v="Ion Linac Systems"/>
        <s v="Juego Studio"/>
        <s v="Jungle Disk"/>
        <s v="JW Player"/>
        <s v="Kolibree"/>
        <s v="Learn to Live, Inc."/>
        <s v="Millendo Therapeutics"/>
        <s v="Mimetas"/>
        <s v="Oba.com.br"/>
        <s v="Pathway Genomics"/>
        <s v="PITZ"/>
        <s v="RapidMiner"/>
        <s v="rhubarb studios"/>
        <s v="Sakara Life"/>
        <s v="Sensara"/>
        <s v="Shopic"/>
        <s v="Skydio"/>
        <s v="Snapcart"/>
        <s v="Sonoma Brands"/>
        <s v="Stagedoor"/>
        <s v="Storii"/>
        <s v="Tallysticks"/>
        <s v="Tammeka"/>
        <s v="Tesific"/>
        <s v="Toast"/>
        <s v="Training Amigo"/>
        <s v="Trainy"/>
        <s v="uslabel.net"/>
        <s v="Valley Respiratory Services"/>
        <s v="ViVex Biomedical"/>
        <s v="WeWaant.com"/>
        <s v="Wrapify"/>
        <s v="Zagster"/>
        <s v="Zhaogang"/>
        <s v="Zighra"/>
        <s v="Zoonova.com"/>
        <s v="Agent Cash Ltd"/>
        <s v="Bluetechnix"/>
        <s v="BookBuses"/>
        <s v="Buddie Golf"/>
        <s v="Bulbul Apps"/>
        <s v="Cartified"/>
        <s v="Clear Software"/>
        <s v="Clerio Vision, Inc."/>
        <s v="CoreFount"/>
        <s v="Dada"/>
        <s v="David E. Wynn"/>
        <s v="Day2Life"/>
        <s v="Diagnostic Photonics"/>
        <s v="Dibs Technology"/>
        <s v="DigiSeq"/>
        <s v="DogSpot"/>
        <s v="Doki Technologies"/>
        <s v="Emperra"/>
        <s v="Fluido"/>
        <s v="Fragmob"/>
        <s v="Frank"/>
        <s v="GlySens"/>
        <s v="healthfinch"/>
        <s v="Helm Solutions"/>
        <s v="HEROZ"/>
        <s v="honeycomb.io"/>
        <s v="Hortifruti"/>
        <s v="INCIPIO"/>
        <s v="iSharingSoft"/>
        <s v="KnCMiner"/>
        <s v="LearnLux"/>
        <s v="LeaseBuddies"/>
        <s v="Marclae"/>
        <s v="MerchApp"/>
        <s v="MetroResidences"/>
        <s v="minicabit"/>
        <s v="My Child"/>
        <s v="Negotiatus"/>
        <s v="Please and Carrots"/>
        <s v="Proxidyne"/>
        <s v="Qlapa"/>
        <s v="Quartzy"/>
        <s v="Rendeevoo"/>
        <s v="Rohm"/>
        <s v="Safehouse Cloud PTE LTD"/>
        <s v="Scholar Rock"/>
        <s v="Seashells"/>
        <s v="Silvercar"/>
        <s v="SmartScreen"/>
        <s v="Snap!"/>
        <s v="SPC Innovations"/>
        <s v="T5 Data Centers"/>
        <s v="The Bridge"/>
        <s v="TopSpin Security"/>
        <s v="Trendieapp"/>
        <s v="Valoe Corporation"/>
        <s v="WaiveCar"/>
        <s v="Wala"/>
        <s v="Washlava"/>
        <s v="Weitang"/>
        <s v="WIMWI Foods"/>
        <s v="Xola"/>
        <s v="Zipnosis"/>
        <s v="Big Couch"/>
        <s v="ENYO Pharma"/>
        <s v="Food.ee"/>
        <s v="FREIGHT-MATCH.COM"/>
        <s v="Gemio"/>
        <s v="Kaishi Pte Ltd"/>
        <s v="Skillpaper.com"/>
        <s v="Trigger Finance"/>
        <s v="ZESSE Power Systems"/>
        <s v="blueground"/>
        <s v="DeePoon"/>
        <s v="Emotion ID"/>
        <s v="Ezeecube"/>
        <s v="Halo Life Science"/>
        <s v="Onedio"/>
        <s v="Terry Barber"/>
        <s v="Wine Sherpa LLC"/>
        <s v="ZINIER"/>
        <s v="30MHz"/>
        <s v="4th Paradigm"/>
        <s v="A-76 Technologies"/>
        <s v="Accern"/>
        <s v="Action Pack Media Inc."/>
        <s v="AdinCube"/>
        <s v="A G Superstructures"/>
        <s v="AirCourts"/>
        <s v="Aquarius Engines - Energy Generation"/>
        <s v="Arogi, Inc."/>
        <s v="Assessment Innovation, Inc."/>
        <s v="Auction House Portal"/>
        <s v="B2C2 Ltd."/>
        <s v="Beeping"/>
        <s v="BioRAFT"/>
        <s v="Blue Energy"/>
        <s v="BLUETOWN"/>
        <s v="BMYBIT LTD"/>
        <s v="Boatsetter"/>
        <s v="Bold"/>
        <s v="Bold Betties"/>
        <s v="Bomberbot"/>
        <s v="Booker Garden"/>
        <s v="Booksy"/>
        <s v="BootstrapWorks"/>
        <s v="Brisk"/>
        <s v="Buenchef"/>
        <s v="BUILD ACADEMY"/>
        <s v="Butterflies Club"/>
        <s v="Cadence"/>
        <s v="Cafebond"/>
        <s v="Caijing"/>
        <s v="CallVU"/>
        <s v="Carts Guru"/>
        <s v="Castle Ventures Inc"/>
        <s v="ChemiSense"/>
        <s v="City Twig, Inc."/>
        <s v="CloudMinds"/>
        <s v="Cloud of Things"/>
        <s v="Community Baptist mission inc."/>
        <s v="Composeright"/>
        <s v="Contender.com"/>
        <s v="Create1"/>
        <s v="Crono, Inc."/>
        <s v="CROWDIUM"/>
        <s v="Crowdpac"/>
        <s v="CSquire"/>
        <s v="Cyber Security News"/>
        <s v="Cycle Computing"/>
        <s v="Cyclr"/>
        <s v="Dash"/>
        <s v="deporPrivé"/>
        <s v="Derive"/>
        <s v="Disrupted Logic - ctalyst™"/>
        <s v="DotDashPay"/>
        <s v="Drone Squad"/>
        <s v="eAgile"/>
        <s v="EarnAway"/>
        <s v="Echovate"/>
        <s v="Erly Stage Studios"/>
        <s v="Eventus"/>
        <s v="Exicure"/>
        <s v="Exotic Meat Company"/>
        <s v="FABRIQ"/>
        <s v="Farrow Ventures, Inc."/>
        <s v="FashionUP.ro - Fup Distribution Srl"/>
        <s v="Feedbac"/>
        <s v="firal"/>
        <s v="FiT&amp;Fold"/>
        <s v="Fresh Flavours"/>
        <s v="fyibooking"/>
        <s v="Fyt"/>
        <s v="GamerFame"/>
        <s v="GetBadges"/>
        <s v="gitgel.net"/>
        <s v="Globe Icons, Inc."/>
        <s v="Gopackup"/>
        <s v="Grad DNA"/>
        <s v="Gratific"/>
        <s v="GuessBox"/>
        <s v="Healthymize"/>
        <s v="Helpware Inc."/>
        <s v="Heykuers"/>
        <s v="Hirenurses.com"/>
        <s v="HomeDeco"/>
        <s v="HOPSTOK"/>
        <s v="Horizon Robotics"/>
        <s v="Hyphen"/>
        <s v="iBaby Labs"/>
        <s v="imin"/>
        <s v="InApp Pro"/>
        <s v="Indicative"/>
        <s v="INDORE INFOLINE PVT. LTD"/>
        <s v="Inkshares"/>
        <s v="InnerApps"/>
        <s v="Inscope Medical Solutions"/>
        <s v="InsightFinder Inc."/>
        <s v="iSow"/>
        <s v="iTutor.com Inc."/>
        <s v="iVocate"/>
        <s v="Karprak"/>
        <s v="Kehko"/>
        <s v="Klover InsurTech"/>
        <s v="KonnectAgain"/>
        <s v="Kotakhujan"/>
        <s v="Lantaca Ltd"/>
        <s v="Learning To Sleep"/>
        <s v="Legal 360 - a brand name of Absolute Legal Cloud Pvt. Ltd."/>
        <s v="LittleThings"/>
        <s v="Magnus Health"/>
        <s v="MARS PLUS"/>
        <s v="MarthasCottage"/>
        <s v="Mashvisor"/>
        <s v="Mazedon"/>
        <s v="Meghdut Analytics"/>
        <s v="Mobidonia"/>
        <s v="Mobile Enerlytics"/>
        <s v="Molecular Match"/>
        <s v="m-Ujala Solartech Private Limited"/>
        <s v="Mutlubiev.com"/>
        <s v="My Mate Your Date"/>
        <s v="Navut"/>
        <s v="Nervive, Inc."/>
        <s v="New Story Charity"/>
        <s v="Noq"/>
        <s v="Nymbl Science"/>
        <s v="OccasionGenius"/>
        <s v="Omevo - Online Marketing Evolution"/>
        <s v="oOlala"/>
        <s v="OpenJet"/>
        <s v="Opportunity Network"/>
        <s v="Opps Group"/>
        <s v="OPTUNE"/>
        <s v="Outfit7"/>
        <s v="PartyPal"/>
        <s v="PERI, Inc."/>
        <s v="Petrolia Energy"/>
        <s v="Phonate Technologies"/>
        <s v="Pixmoto"/>
        <s v="Places"/>
        <s v="PlayyOn"/>
        <s v="Please"/>
        <s v="PlusN (+n )"/>
        <s v="Pod Point"/>
        <s v="Poshly"/>
        <s v="PropertyFinder"/>
        <s v="PScore"/>
        <s v="Purely Maple"/>
        <s v="Quixaro"/>
        <s v="QwkPic"/>
        <s v="Race Nation"/>
        <s v="Random Walk"/>
        <s v="REARM"/>
        <s v="Regalii"/>
        <s v="Resis"/>
        <s v="Revivn"/>
        <s v="Roadpiper"/>
        <s v="RobiGuide"/>
        <s v="Rod Thomas Property"/>
        <s v="Saporeato"/>
        <s v="Scannibal"/>
        <s v="SEND"/>
        <s v="SendaBio"/>
        <s v="Shareflo"/>
        <s v="Share Local Media"/>
        <s v="ShineOn"/>
        <s v="Shoelace"/>
        <s v="Shoozii"/>
        <s v="SimplyCalled"/>
        <s v="Skindroid"/>
        <s v="Skyposium"/>
        <s v="Smart Sleyed"/>
        <s v="Socialweb"/>
        <s v="Sonicjobs"/>
        <s v="Sourced Market"/>
        <s v="SourceSage"/>
        <s v="SpokenLayer"/>
        <s v="Squelo"/>
        <s v="Stafr"/>
        <s v="Station"/>
        <s v="Store Level"/>
        <s v="Swiftmile, Inc"/>
        <s v="Swift Shopper App"/>
        <s v="Swing Education"/>
        <s v="Tantiv4"/>
        <s v="Tantrum XYZ"/>
        <s v="Theatre Galleria"/>
        <s v="Theme Chat, Inc."/>
        <s v="The Rogue Initiative"/>
        <s v="The Village Haberdashery"/>
        <s v="Threadloom"/>
        <s v="Timejoy"/>
        <s v="TMT LAB"/>
        <s v="Trades Network"/>
        <s v="Trakstar"/>
        <s v="Travel Unbounded"/>
        <s v="TRINE"/>
        <s v="TripActions"/>
        <s v="Trust Stamp"/>
        <s v="Truthly"/>
        <s v="Uncopiers, Inc."/>
        <s v="Union Realtime LLC"/>
        <s v="UnitDoseOne"/>
        <s v="Upsolver"/>
        <s v="Vacaboat"/>
        <s v="Vearch"/>
        <s v="Veelo"/>
        <s v="Vestigo"/>
        <s v="Vizru Inc"/>
        <s v="VoloAppData"/>
        <s v="Voltra Co."/>
        <s v="Wayonara"/>
        <s v="WestFace Medical"/>
        <s v="Whiz Tutor"/>
        <s v="Whova"/>
        <s v="WUF"/>
        <s v="Alquilando"/>
        <s v="Arcadia Biosciences"/>
        <s v="Atlas"/>
        <s v="Beefsteak"/>
        <s v="Bite Squad"/>
        <s v="Blabster"/>
        <s v="Cloud Imperium Games"/>
        <s v="Club Cornerstone"/>
        <s v="Competitoor"/>
        <s v="Corax Cyber Security"/>
        <s v="Creative Allies"/>
        <s v="Endavo Media and Communications"/>
        <s v="EVELO Electric Bicycles"/>
        <s v="FastQS"/>
        <s v="Fileboard"/>
        <s v="Filestack"/>
        <s v="FollowUp.cc"/>
        <s v="Geniee"/>
        <s v="GINKGOTREE"/>
        <s v="Ginx TV"/>
        <s v="Good Done Great"/>
        <s v="Happy Couple"/>
        <s v="Hashplay Inc."/>
        <s v="HELPI"/>
        <s v="Hullo, Inc."/>
        <s v="IPfolio"/>
        <s v="iRewardHealth"/>
        <s v="Lab4U"/>
        <s v="Limeleader"/>
        <s v="MagBioSense"/>
        <s v="Myia"/>
        <s v="Pregistry"/>
        <s v="Quantum Lab"/>
        <s v="ReaQta"/>
        <s v="SolarEdge"/>
        <s v="StarMobile"/>
        <s v="Taylor &amp; Hart (currently re-branding from RarePink.com)"/>
        <s v="Think Food Group"/>
        <s v="Tipster"/>
        <s v="Tough Domains"/>
        <s v="Weijinsuo"/>
        <s v="ZingoHub"/>
        <s v="adMingle - Share Your Passion!"/>
        <s v="Akros Medical"/>
        <s v="Brain Fusion Academy"/>
        <s v="Buzzvil"/>
        <s v="eMindful"/>
        <s v="Evolute"/>
        <s v="Get Model"/>
        <s v="Glassbeam"/>
        <s v="Inari Medical"/>
        <s v="Ionos Networks"/>
        <s v="iResources"/>
        <s v="Leading Edge Technology"/>
        <s v="Mico Innovations"/>
        <s v="Mikme"/>
        <s v="MiMax"/>
        <s v="Miria Systems"/>
        <s v="Mobiltek"/>
        <s v="Novan"/>
        <s v="Onoff Telecom"/>
        <s v="Orbital Tracking Corp."/>
        <s v="Payable"/>
        <s v="Phunware, Inc."/>
        <s v="Phytech"/>
        <s v="Premier Biomedical"/>
        <s v="Restlet"/>
        <s v="SEENTIENT LLC"/>
        <s v="Sinemia"/>
        <s v="Sobot"/>
        <s v="Solstice Biologics"/>
        <s v="SpringML"/>
        <s v="Tech Dispatcher"/>
        <s v="Travador.com"/>
        <s v="AgileSwitch"/>
        <s v="Avitus Orthopaedics"/>
        <s v="Ayannah"/>
        <s v="Blue Danube Systems"/>
        <s v="Click &amp; Boat"/>
        <s v="Food and Agriculture Organization of the United Nations"/>
        <s v="Gallagher Hospice"/>
        <s v="Goodwall"/>
        <s v="Huitongda"/>
        <s v="Instant API, Inc."/>
        <s v="Invenio Imaging"/>
        <s v="Microdermis"/>
        <s v="Passage"/>
        <s v="PhaseRx"/>
        <s v="Tangen Biosciences"/>
        <s v="Veeve"/>
        <s v="Virometix AG"/>
        <s v="Whispering Gibbon"/>
        <s v="Zpotdrop"/>
        <s v="Aginity"/>
        <s v="AmazingLife"/>
        <s v="Andarta Medical"/>
        <s v="Bumper"/>
        <s v="Crowd Cast"/>
        <s v="DipJar"/>
        <s v="Fairtime"/>
        <s v="Fancy Education"/>
        <s v="Filippo Loreti"/>
        <s v="freee"/>
        <s v="Freelway"/>
        <s v="Gorilla Play"/>
        <s v="HealPros"/>
        <s v="hotify"/>
        <s v="Hubhopper"/>
        <s v="KidsBrandStore"/>
        <s v="Lyft"/>
        <s v="MILK Beauty"/>
        <s v="modeFinance"/>
        <s v="Need Fixed Parts"/>
        <s v="Picwell"/>
        <s v="Piggybag Pty Ltd"/>
        <s v="Prism Medical &amp; Design"/>
        <s v="Qingteng Cloud Security"/>
        <s v="RallyPoint"/>
        <s v="Renthia"/>
        <s v="Semantile"/>
        <s v="sidekix"/>
        <s v="Snapshot Energy"/>
        <s v="sportyverse"/>
        <s v="Terra Dotta"/>
        <s v="Town Essentials"/>
        <s v="Trivato"/>
        <s v="UniEnergy Technologies"/>
        <s v="Voice of TV"/>
        <s v="WeSpire"/>
        <s v="Wild Calling Pet Food"/>
        <s v="YouScribe"/>
        <s v="Ader"/>
        <s v="Ample"/>
        <s v="Anpac"/>
        <s v="Arka"/>
        <s v="ArrowPass"/>
        <s v="Bglamor"/>
        <s v="BottlesTonight"/>
        <s v="Buildcon"/>
        <s v="Cognuse"/>
        <s v="DeliveryCircle"/>
        <s v="easy ten"/>
        <s v="Float"/>
        <s v="FoxType"/>
        <s v="HandStack"/>
        <s v="IBillionaire"/>
        <s v="INGU Solutions"/>
        <s v="Kernl"/>
        <s v="MaestroConference"/>
        <s v="ManyChat"/>
        <s v="Mars Reel"/>
        <s v="M-vendr"/>
        <s v="nurseVersity"/>
        <s v="Pilotly"/>
        <s v="Podozi"/>
        <s v="Qualio"/>
        <s v="Red Mind Solutions, Inc."/>
        <s v="Resource"/>
        <s v="Rize"/>
        <s v="Robocoin"/>
        <s v="Seraphim Sense"/>
        <s v="SwiftPet"/>
        <s v="tagMonkey"/>
        <s v="Ticktate"/>
        <s v="Transtutors"/>
        <s v="UpCraft Club"/>
        <s v="WorkAmerica"/>
        <s v="WorkGenius"/>
        <s v="Worthix"/>
        <s v="YoDerm"/>
        <s v="Yonomi"/>
        <s v="HigherMe"/>
        <s v="Kuaizi Technology"/>
        <s v="PastBook"/>
        <s v="Zero Meetings"/>
        <s v="ChargeBox"/>
        <s v="Demiurge Technologies AG"/>
        <s v="Devs.LT"/>
        <s v="Four51"/>
        <s v="HeroTalkies"/>
        <s v="Onionfans PTE.LTD"/>
        <s v="Routier"/>
        <s v="TESSLIFT CO. LTD."/>
        <s v="TurnToTech"/>
        <s v="ZAAFOO"/>
        <s v="Alcyone Lifesciences"/>
        <s v="Altruista Health"/>
        <s v="Arcarta"/>
        <s v="Bellhops"/>
        <s v="Blesh"/>
        <s v="Boxy"/>
        <s v="Clinicient"/>
        <s v="Cloudnine Hospitals"/>
        <s v="Corn Exchange Crickhowell"/>
        <s v="Enfocus"/>
        <s v="Healthnine Digital Technologies Private Limited"/>
        <s v="Kolabro"/>
        <s v="MM Local Foods"/>
        <s v="Nativis"/>
        <s v="NEXMachine, LLC"/>
        <s v="Openplay"/>
        <s v="Palantir Technologies"/>
        <s v="Panacela Labs"/>
        <s v="PlayEN Inc."/>
        <s v="REBBL"/>
        <s v="RESAAS"/>
        <s v="Snapcard"/>
        <s v="SoPost"/>
        <s v="Startupbootcamp"/>
        <s v="TalkBe"/>
        <s v="Thesis Couture"/>
        <s v="Whizzbang3D"/>
        <s v="AreaMetrics"/>
        <s v="Arya.ai"/>
        <s v="BionX™ Medical Technologies, Inc."/>
        <s v="Black White Orange Brands"/>
        <s v="CookMood"/>
        <s v="Exploride"/>
        <s v="Fama"/>
        <s v="Glance Networks"/>
        <s v="GlucoVista"/>
        <s v="Ingresse"/>
        <s v="InnFocus Inc"/>
        <s v="Innovid"/>
        <s v="Joosworks"/>
        <s v="Livin Farm"/>
        <s v="Marinus Analytics"/>
        <s v="Mech Mocha"/>
        <s v="Mentimeter"/>
        <s v="Mines.io"/>
        <s v="MyArea Network"/>
        <s v="Neuron Guard"/>
        <s v="Obsidian"/>
        <s v="Poseida Therapeutics"/>
        <s v="R2integrated"/>
        <s v="Radio Physics Solutions"/>
        <s v="Romit, Inc."/>
        <s v="Rorus Inc."/>
        <s v="Salon Media Group"/>
        <s v="Semantic Machines"/>
        <s v="Shotang"/>
        <s v="simplifund"/>
        <s v="Streetwise Media"/>
        <s v="TASTE cocktails"/>
        <s v="Thin Film Electronics ASA"/>
        <s v="TomoWave Laboratories"/>
        <s v="TRUEnergy"/>
        <s v="Trusst Lingerie"/>
        <s v="Venminder"/>
        <s v="Vulcan Vision Corporation"/>
        <s v="Will 2 Love"/>
        <s v="Zero Latency"/>
        <s v="Adinath Agro"/>
        <s v="Agrilution"/>
        <s v="Ansun BioPharma"/>
        <s v="Axios Mobile Assets Corporation"/>
        <s v="Axonics Modulation Technologies"/>
        <s v="Cerebrum Health Centers"/>
        <s v="ChatSim"/>
        <s v="Chronos Technologies"/>
        <s v="ClouDesire"/>
        <s v="Collexion, Inc."/>
        <s v="CorMetrics"/>
        <s v="Cypress.io"/>
        <s v="EpiFinder"/>
        <s v="Euklid"/>
        <s v="Fastr"/>
        <s v="Gojimo"/>
        <s v="Groopify"/>
        <s v="Holodia SAS"/>
        <s v="Iconery"/>
        <s v="Infinite Buyer"/>
        <s v="Innervate"/>
        <s v="JilMore"/>
        <s v="Jumble"/>
        <s v="LafaLafa"/>
        <s v="LatestOne"/>
        <s v="lynQ"/>
        <s v="Mind Lab"/>
        <s v="Mobiefit"/>
        <s v="Naio Technologies"/>
        <s v="NeaSpace"/>
        <s v="Novoron Bioscience"/>
        <s v="NueVue Solutions"/>
        <s v="Pague Menos Pharmacies"/>
        <s v="Piada Italian Street Food"/>
        <s v="PiccMee"/>
        <s v="Pingle"/>
        <s v="Planet GoGo"/>
        <s v="Precision for Medicine"/>
        <s v="RCI Cash Management"/>
        <s v="Relola"/>
        <s v="Renewable Carbon &amp; Electric"/>
        <s v="Rentongo.com"/>
        <s v="Segura Systems"/>
        <s v="Seventh Sense Biosystems"/>
        <s v="Sharesight"/>
        <s v="Shuttl"/>
        <s v="Siteimprove"/>
        <s v="Storyfinders Digital"/>
        <s v="SupperBell"/>
        <s v="The Happy Home Company"/>
        <s v="The PayPro"/>
        <s v="TravelWits"/>
        <s v="Wine Grenade"/>
        <s v="Yourefolio"/>
        <s v="1st Class Holidays"/>
        <s v="Administrate"/>
        <s v="Airside Mobile"/>
        <s v="Aker Security Solutions"/>
        <s v="ALKU"/>
        <s v="Aquinnah Pharmaceuticals"/>
        <s v="Assurex Health"/>
        <s v="Audley Travel"/>
        <s v="Bakipa"/>
        <s v="Baremetrics"/>
        <s v="Bix Produce"/>
        <s v="BorsadelCredito.it"/>
        <s v="CrowdOut Capital"/>
        <s v="Curoverse"/>
        <s v="DadShed"/>
        <s v="Depo"/>
        <s v="Dr Omnibus"/>
        <s v="e-Construmarket"/>
        <s v="Ener.co"/>
        <s v="Enki"/>
        <s v="Enlaps"/>
        <s v="FeedVisor"/>
        <s v="Flux Factory"/>
        <s v="Geosatis"/>
        <s v="GLG"/>
        <s v="Goby"/>
        <s v="LeadBoxer"/>
        <s v="LeagueApps"/>
        <s v="Lootsie"/>
        <s v="Luvozo"/>
        <s v="MapAnything, Inc."/>
        <s v="MemBlaze"/>
        <s v="Mercantile Brewing"/>
        <s v="Mj Freeway"/>
        <s v="Modacruz"/>
        <s v="MRI Interventions"/>
        <s v="NuvoEx"/>
        <s v="OpenRuns"/>
        <s v="PepperTap"/>
        <s v="Perfect Gym Solutions S.A."/>
        <s v="Pixbuf"/>
        <s v="POWWOW"/>
        <s v="Prestiamoci"/>
        <s v="Proximi.io"/>
        <s v="Psychd Analytics Pvt Ltd"/>
        <s v="Qnect, llc"/>
        <s v="QUAD Optima Analytics"/>
        <s v="Ritter Pharmaceuticals"/>
        <s v="Rowheels"/>
        <s v="Slide"/>
        <s v="Sparta"/>
        <s v="Sportito"/>
        <s v="Sustainable Energy &amp; Agriculture Technology"/>
        <s v="Tempus Energy"/>
        <s v="TINYhr"/>
        <s v="Truckmandi"/>
        <s v="Ubiquitous Foods (Ovenfresh)"/>
        <s v="Valossa"/>
        <s v="VMFive"/>
        <s v="Whoosnap"/>
        <s v="WorkFusion"/>
        <s v="Appzio"/>
        <s v="Cloud Your Car"/>
        <s v="Comoli Inc."/>
        <s v="EcoWave Solutions"/>
        <s v="Gravity Fashion"/>
        <s v="Kitzen"/>
        <s v="MAS Incorporated (PNG)"/>
        <s v="mimerse"/>
        <s v="Navmii"/>
        <s v="Pinmypet"/>
        <s v="PurelyB"/>
        <s v="SC Finishes"/>
        <s v="SkyWatch"/>
        <s v="Terminal"/>
        <s v="The Aligned"/>
        <s v="VIEL Music"/>
        <s v="Add to Event"/>
        <s v="Bidstack"/>
        <s v="LiveCall"/>
        <s v="TruKKer"/>
        <s v="Vayu Technology Corp."/>
        <s v="121 Mobile"/>
        <s v="AID-TEC"/>
        <s v="Ario"/>
        <s v="Cappasity Inc."/>
        <s v="CBREX"/>
        <s v="Checkpoint Surgical"/>
        <s v="Cipher Surgical"/>
        <s v="CivicSmart"/>
        <s v="Crowdio"/>
        <s v="CryptoMove"/>
        <s v="DroneLancer"/>
        <s v="DSYNC"/>
        <s v="Edo Interactive"/>
        <s v="Emplify"/>
        <s v="enhancedcareMD"/>
        <s v="eyeBrain Medical"/>
        <s v="Factom"/>
        <s v="FUSAR"/>
        <s v="Gelesis"/>
        <s v="Gratitude India"/>
        <s v="iDrone"/>
        <s v="Innovium Inc"/>
        <s v="iVeena"/>
        <s v="Juesheng.com"/>
        <s v="KOOH Sports"/>
        <s v="LeadCold"/>
        <s v="Likelihood"/>
        <s v="MailClark"/>
        <s v="Mr. Cat"/>
        <s v="Navitor Pharmaceuticals"/>
        <s v="Nutriss"/>
        <s v="ObiNo"/>
        <s v="Petzila"/>
        <s v="Preferred Networks, Inc"/>
        <s v="PsiKick"/>
        <s v="pwnwin GmbH"/>
        <s v="QuTel"/>
        <s v="Scotrenewables Tidal Power"/>
        <s v="ServiceWhale"/>
        <s v="SkinJect"/>
        <s v="SpiderCloud Wireless"/>
        <s v="Supreme Golf"/>
        <s v="Tactual Labs Co"/>
        <s v="Tetrapod Software"/>
        <s v="The News Minute"/>
        <s v="tispr"/>
        <s v="uBeam"/>
        <s v="Wave Systems"/>
        <s v="8vance"/>
        <s v="Aimbrain"/>
        <s v="Atheer"/>
        <s v="bAD boyZ"/>
        <s v="Banco Vision"/>
        <s v="Barnebys - All Auctions in one place"/>
        <s v="Bioneeds"/>
        <s v="Bolt Mobility"/>
        <s v="Calthorpe Associates"/>
        <s v="Capcito"/>
        <s v="CardLab"/>
        <s v="CaRPM"/>
        <s v="Cat in a Flat"/>
        <s v="Centaurus Financial"/>
        <s v="Cloudinary"/>
        <s v="Crowdfunder"/>
        <s v="CybAero"/>
        <s v="Depositphotos"/>
        <s v="Docufresh"/>
        <s v="Document Direct"/>
        <s v="Eatfresh"/>
        <s v="Farmobile"/>
        <s v="Flat"/>
        <s v="Focus Digit"/>
        <s v="Fonality"/>
        <s v="ForceManager"/>
        <s v="Fresvii"/>
        <s v="Full Circle Insights"/>
        <s v="GASTROFIX"/>
        <s v="Green Seed Investments"/>
        <s v="Groupie"/>
        <s v="Homeschool Snowboarding"/>
        <s v="Human Condition Safety"/>
        <s v="Ignite Accelerator"/>
        <s v="Inanovate"/>
        <s v="Infinity Wireless Ltd"/>
        <s v="IntelliStay Boonville Equity"/>
        <s v="Jenetric"/>
        <s v="JourneyXP"/>
        <s v="Lily"/>
        <s v="Matcherino"/>
        <s v="Medable, Inc."/>
        <s v="Mevia"/>
        <s v="Neva Aerospace"/>
        <s v="NextCapital"/>
        <s v="Offerpop"/>
        <s v="OkHi"/>
        <s v="Omadi"/>
        <s v="OneSource Water"/>
        <s v="Patsnap"/>
        <s v="QuestOrganizer"/>
        <s v="Revobotik"/>
        <s v="Rivigo"/>
        <s v="Selfie Mirror"/>
        <s v="Shabazz Publication"/>
        <s v="Signavio"/>
        <s v="Silvair"/>
        <s v="Soft Robotics Inc."/>
        <s v="soundBYTE App"/>
        <s v="SushiJet"/>
        <s v="Tamecco"/>
        <s v="Tastemade"/>
        <s v="Technology Will Save Us"/>
        <s v="Ten Machines Corp."/>
        <s v="The Stable"/>
        <s v="UnitedStack"/>
        <s v="Unitiv"/>
        <s v="Verrica Pharmaceuticals"/>
        <s v="Vital Farms"/>
        <s v="Xeltis"/>
        <s v="Zachary Prell"/>
        <s v="Accelerate Diagnostics"/>
        <s v="Airborne"/>
        <s v="Allovue"/>
        <s v="Barteca Holdings"/>
        <s v="BethClip, Inc."/>
        <s v="Billpocket"/>
        <s v="Blubirch"/>
        <s v="Blue River Technology"/>
        <s v="Bucket"/>
        <s v="Carista"/>
        <s v="CityCrop Automated Indoor Farming"/>
        <s v="Clariture"/>
        <s v="Clear Blue Technologies"/>
        <s v="Compass Services"/>
        <s v="Crowdtap"/>
        <s v="Datavail"/>
        <s v="DealCloud"/>
        <s v="Digital Guardian"/>
        <s v="Eved"/>
        <s v="Eventerprise AG"/>
        <s v="GoalGorilla"/>
        <s v="Hallux"/>
        <s v="Hen Restaurant"/>
        <s v="Housejoy"/>
        <s v="Hyperapptive, Inc."/>
        <s v="IBS Software Services"/>
        <s v="Igloohome"/>
        <s v="In2Care"/>
        <s v="Janrain"/>
        <s v="Kount"/>
        <s v="Kuaiyouxi"/>
        <s v="LaComunity"/>
        <s v="Lavendla"/>
        <s v="LoopMe"/>
        <s v="MD Insider"/>
        <s v="MeraDoctor"/>
        <s v="Mingbo"/>
        <s v="Motion AI"/>
        <s v="Mtell"/>
        <s v="Multiphoton Optics GmbH"/>
        <s v="Narayana Hrudayalaya"/>
        <s v="NowForce"/>
        <s v="Nventi"/>
        <s v="oneminute"/>
        <s v="Ongair"/>
        <s v="OpenNotes"/>
        <s v="Oration"/>
        <s v="Orgenesis"/>
        <s v="Oxford Endovascular"/>
        <s v="Perx"/>
        <s v="Pie Mapping"/>
        <s v="Pinxter Inc."/>
        <s v="Profusa"/>
        <s v="QS Recruitment"/>
        <s v="Recovery Centers of America"/>
        <s v="Renzell"/>
        <s v="SkyTango"/>
        <s v="Social Annex"/>
        <s v="Sophia Genetics"/>
        <s v="Spikko"/>
        <s v="Springboard"/>
        <s v="STAGE 3"/>
        <s v="Synergy Fuels"/>
        <s v="Textio"/>
        <s v="The Marena Group"/>
        <s v="TrueAccord"/>
        <s v="UploadVR"/>
        <s v="Upstream Rehabilitation"/>
        <s v="Verlocal"/>
        <s v="Vibease"/>
        <s v="Yunjiazheng"/>
        <s v="Zisathe Vehicles"/>
        <s v="Afanti"/>
        <s v="Aila Technologies"/>
        <s v="Alps &amp; Meters"/>
        <s v="Aroma Brewing"/>
        <s v="Arubixs"/>
        <s v="Ascend.io"/>
        <s v="Astra Microwave Products"/>
        <s v="Athletigen"/>
        <s v="Awesome AI"/>
        <s v="Azalead"/>
        <s v="Bite BC"/>
        <s v="BlazeMeter"/>
        <s v="bonify"/>
        <s v="BookEventz"/>
        <s v="Booxscale"/>
        <s v="B Reputation"/>
        <s v="Cabsguru"/>
        <s v="Cell Mining"/>
        <s v="Chiron Health"/>
        <s v="Clout"/>
        <s v="Concert.Expert"/>
        <s v="Conservis"/>
        <s v="Cynny"/>
        <s v="DealStreetAsia"/>
        <s v="DESIGN MARKET"/>
        <s v="DxNA"/>
        <s v="Ecologic Brands"/>
        <s v="Ecomtech"/>
        <s v="Edify"/>
        <s v="Encored Technologies"/>
        <s v="ENERTIME"/>
        <s v="Enmotus"/>
        <s v="Enrouto"/>
        <s v="Equippo"/>
        <s v="Extole"/>
        <s v="Faction"/>
        <s v="foosye®"/>
        <s v="GamaMabs Pharma"/>
        <s v="GIROPTIC"/>
        <s v="Globaloria"/>
        <s v="Hawkes Ocean Technologies"/>
        <s v="Healmet"/>
        <s v="Hexoskin (Carré Technologies)"/>
        <s v="HostelHunting"/>
        <s v="Howdy"/>
        <s v="Hufsy"/>
        <s v="imVision Software Technologies Ltd."/>
        <s v="Indexa Capital"/>
        <s v="Indigenous"/>
        <s v="InteRNA Technologies"/>
        <s v="jobMapp"/>
        <s v="kangaroute"/>
        <s v="Knot Standard"/>
        <s v="KnowledgeTree"/>
        <s v="Legal Diction"/>
        <s v="Mabaya"/>
        <s v="Masquerade"/>
        <s v="MindHour"/>
        <s v="MoJoe Brewing Company"/>
        <s v="Myelo Therapeutics"/>
        <s v="MyFansDemand"/>
        <s v="MysteryVibe"/>
        <s v="NavVis"/>
        <s v="Nelson-Miller"/>
        <s v="Notetracks Inc."/>
        <s v="Nous Global Markets Limited"/>
        <s v="Nuviant Medical Inc."/>
        <s v="onTracks"/>
        <s v="PacketZoom"/>
        <s v="Padloc, Inc."/>
        <s v="Panna"/>
        <s v="Petable"/>
        <s v="PetMate"/>
        <s v="Phoenix Finance"/>
        <s v="PodPonics"/>
        <s v="PointGrab Ltd."/>
        <s v="Po-Zu"/>
        <s v="Pramata"/>
        <s v="Promoter.io"/>
        <s v="ProSky"/>
        <s v="Quinncia"/>
        <s v="RecordGram"/>
        <s v="ReliefBand Technologies"/>
        <s v="Reveel App"/>
        <s v="Revology"/>
        <s v="Sapphire Energy"/>
        <s v="SBA Materials"/>
        <s v="Skuuper"/>
        <s v="Small Wins"/>
        <s v="SoAmpli Ltd."/>
        <s v="SteerFox"/>
        <s v="Stemless"/>
        <s v="Streamoid Technologies"/>
        <s v="Sundar"/>
        <s v="Sungevity"/>
        <s v="Supernewsroom"/>
        <s v="Supracontrol"/>
        <s v="Tangentix"/>
        <s v="TAXIMETRO 590 | FuturExtending"/>
        <s v="TeaChat EdTech"/>
        <s v="TokyWoky"/>
        <s v="Tripodo GmbH"/>
        <s v="UpNext"/>
        <s v="Upplication"/>
        <s v="Vayyar"/>
        <s v="VentureCrowd"/>
        <s v="Vets&amp;Pet"/>
        <s v="Wavecell"/>
        <s v="Whomor"/>
        <s v="WiActs"/>
        <s v="X4 Pharmaceuticals"/>
        <s v="xLabs"/>
        <s v="Zig Bang"/>
        <s v="AEOLUS PHARMACEUTICALS"/>
        <s v="Albacross"/>
        <s v="AlertFilm"/>
        <s v="AMALIAH"/>
        <s v="Baynote"/>
        <s v="Bion Pharma"/>
        <s v="BioQ Pharma"/>
        <s v="Brain Tunnelgenix Technologies"/>
        <s v="Brightbox Inc."/>
        <s v="Cacola Furniture International"/>
        <s v="CapriCoast"/>
        <s v="CapTech Ventures"/>
        <s v="CarPal"/>
        <s v="Cathay Industrial Biotech"/>
        <s v="Cavalry PRA"/>
        <s v="CelgenTek"/>
        <s v="ClubVenta"/>
        <s v="Coinsilium Group"/>
        <s v="Content Raven"/>
        <s v="Cyberlytic"/>
        <s v="Dashu Finance"/>
        <s v="Determine"/>
        <s v="DOCTENA"/>
        <s v="FarmFicciency"/>
        <s v="Fresher"/>
        <s v="Go Moment"/>
        <s v="Hired Knives, Inc."/>
        <s v="Homeshift"/>
        <s v="Humanoo"/>
        <s v="iKongJian"/>
        <s v="Inthera Bioscience"/>
        <s v="iPrice"/>
        <s v="JetSetGo"/>
        <s v="KBS Research"/>
        <s v="Laoken Medical Technology"/>
        <s v="LeSalon Beauty Ltd."/>
        <s v="Luno"/>
        <s v="MasteryPrep"/>
        <s v="Mazlo"/>
        <s v="Mint Labs Inc"/>
        <s v="MIOX"/>
        <s v="MST3K"/>
        <s v="Nanovis"/>
        <s v="OC Capital"/>
        <s v="OWNZONES Media Network"/>
        <s v="PASS IT"/>
        <s v="PBEL Property Development"/>
        <s v="Pensa Networks"/>
        <s v="Pharmaron Holding"/>
        <s v="PICKUP"/>
        <s v="Pixvana, Inc."/>
        <s v="Praice"/>
        <s v="Q(Sense)"/>
        <s v="Rare Minds"/>
        <s v="RealityMine"/>
        <s v="SIFTGO"/>
        <s v="Sightly"/>
        <s v="SketchDeck"/>
        <s v="Smashpipe Magazine"/>
        <s v="Spootr Inc."/>
        <s v="StadiNav"/>
        <s v="Talloo"/>
        <s v="Trulioo"/>
        <s v="Vidyo"/>
        <s v="Vistair"/>
        <s v="Wave Life Sciences"/>
        <s v="Wishopoly"/>
        <s v="Zero Motorcycles Inc."/>
        <s v="AdMass"/>
        <s v="Akshay Wellness"/>
        <s v="Aratana Therapeutics"/>
        <s v="EdSurge"/>
        <s v="illumai (by Formula XO)"/>
        <s v="KAHR medical"/>
        <s v="nDreams"/>
        <s v="nVotes"/>
        <s v="Ola"/>
        <s v="RiverMend Health"/>
        <s v="Rizhiyi"/>
        <s v="Skin Analytics"/>
        <s v="Affinity.is"/>
        <s v="Ánima Studios"/>
        <s v="Brndstr"/>
        <s v="CARANA Agribusiness"/>
        <s v="Cerealus Holdings"/>
        <s v="DataScience, Inc."/>
        <s v="Disrupted Logic"/>
        <s v="IndianMoney.com"/>
        <s v="Macsilo ( iTechshark now )"/>
        <s v="Modern Movement"/>
        <s v="ORIG3N"/>
        <s v="Rev.io"/>
        <s v="Savta Remedies"/>
        <s v="Wall Jobs"/>
        <s v="Accredited Real Estate Capital"/>
        <s v="Aerdos, Inc."/>
        <s v="Atmotube"/>
        <s v="BlackBuck"/>
        <s v="Calico Energy Services"/>
        <s v="Epic!"/>
        <s v="GetFocus"/>
        <s v="Grove Labs"/>
        <s v="Kinems Learning Games"/>
        <s v="Kolte-Patil Developers"/>
        <s v="Kyras Therapeutics"/>
        <s v="Launch Pad"/>
        <s v="Lookingglass Cyber Solutions"/>
        <s v="LovePop Cards"/>
        <s v="Mazor"/>
        <s v="MyLabBox"/>
        <s v="Online RTI"/>
        <s v="Peppermint Technology"/>
        <s v="Recovery Force"/>
        <s v="Rezli"/>
        <s v="Roomle GmbH"/>
        <s v="Sigma Funding"/>
        <s v="Silicon Mobility"/>
        <s v="Submittable"/>
        <s v="Tagore Technology"/>
        <s v="ThingsTooDo LLC"/>
        <s v="Thrive Bioscience, Inc."/>
        <s v="Tractionboard"/>
        <s v="Triposo"/>
        <s v="Unoceros"/>
        <s v="Upcurve Energy"/>
        <s v="UrbanClap"/>
        <s v="WeCareCard"/>
        <s v="Acast"/>
        <s v="Activity Stream"/>
        <s v="AeroFarms"/>
        <s v="AirKlip"/>
        <s v="AmbyGear"/>
        <s v="Arkbel Innovations Pvt Ltd"/>
        <s v="beneSol"/>
        <s v="BitNinja Kft."/>
        <s v="Blue Dolphin Energy"/>
        <s v="Boundless Spatial, Inc."/>
        <s v="Carloha, Inc."/>
        <s v="Cloud Communications and Computing Corp."/>
        <s v="CultureIQ"/>
        <s v="CupoNation"/>
        <s v="Daily Pnut"/>
        <s v="DataBerries"/>
        <s v="eureQa, LLC"/>
        <s v="Europe Language Jobs"/>
        <s v="Evidentia Health"/>
        <s v="Factual"/>
        <s v="Food Niche"/>
        <s v="fredknows.IT"/>
        <s v="Gradle"/>
        <s v="Hebi Robotics"/>
        <s v="Hiver"/>
        <s v="Holisol logistics"/>
        <s v="Home App"/>
        <s v="Homestudio"/>
        <s v="i2e1"/>
        <s v="Inception IBD"/>
        <s v="ItsOn"/>
        <s v="Jakrus AG"/>
        <s v="Kallyope"/>
        <s v="Kumari Organic"/>
        <s v="LifeSite"/>
        <s v="Li Tong Group"/>
        <s v="Makers Brand Inc"/>
        <s v="Manta Instruments"/>
        <s v="MicroTransponder"/>
        <s v="O3b Networks"/>
        <s v="ONcam"/>
        <s v="Orckestra"/>
        <s v="Paynear Solutions Private Limited"/>
        <s v="Perion"/>
        <s v="PlaySwell"/>
        <s v="Q Customer Intelligence"/>
        <s v="QuanDx"/>
        <s v="Restaurants Hawaii"/>
        <s v="Server Density"/>
        <s v="Shenzhen Zijintongcai"/>
        <s v="SnapLogic"/>
        <s v="Snaptivity"/>
        <s v="Stay Simple Resorts"/>
        <s v="SteelHouse"/>
        <s v="Streamroot"/>
        <s v="TabbedOut"/>
        <s v="Tansler"/>
        <s v="Terebra"/>
        <s v="The Tab"/>
        <s v="Tinyclues"/>
        <s v="TINYpulse"/>
        <s v="TRDATA"/>
        <s v="Triple Ring Technologies"/>
        <s v="Vennti"/>
        <s v="Verengo Solar"/>
        <s v="Viscount Systems"/>
        <s v="WeGirls"/>
        <s v="WideOpenWest"/>
        <s v="Adva-Net"/>
        <s v="AgBiTech"/>
        <s v="Allena Pharmaceuticals"/>
        <s v="Andrew Technologies"/>
        <s v="Asiri Hospitals Group"/>
        <s v="ATMO Select"/>
        <s v="Azubu"/>
        <s v="BankersLab"/>
        <s v="Brinkbit"/>
        <s v="Build &amp; Imagine"/>
        <s v="Camereyes"/>
        <s v="cbanc Network"/>
        <s v="Constellation Pharmaceuticals"/>
        <s v="Cos Bar"/>
        <s v="Crowd Guru"/>
        <s v="Dose (Formerly Spartz)"/>
        <s v="Eargo"/>
        <s v="eCurrency Mint (eCM)"/>
        <s v="Edumedics"/>
        <s v="Endorsevent"/>
        <s v="Greensmith Energy Management Systems"/>
        <s v="GROUNDFLOOR"/>
        <s v="Homeaglow"/>
        <s v="Host Analytics"/>
        <s v="Jayride.com"/>
        <s v="Jibo"/>
        <s v="Jigsaw Academy"/>
        <s v="JoeHukum"/>
        <s v="Journey Sales"/>
        <s v="JumboBasket"/>
        <s v="Meo Smart Home Energy"/>
        <s v="MetricStory"/>
        <s v="Movellus Circuits Incorporated"/>
        <s v="National Funding"/>
        <s v="Omate"/>
        <s v="PINE64"/>
        <s v="Players' Lounge"/>
        <s v="Profectus Biosciences"/>
        <s v="PropheSee"/>
        <s v="QuantumSphere"/>
        <s v="Redwood Investments"/>
        <s v="Respiratory Motion"/>
        <s v="Ruangguru"/>
        <s v="Rubius Therapeutics"/>
        <s v="Savonix"/>
        <s v="Service"/>
        <s v="SignaCert"/>
        <s v="Slash"/>
        <s v="Solar Merchant"/>
        <s v="Springbox"/>
        <s v="Talkpush"/>
        <s v="TripIQ Systems"/>
        <s v="UbeDigs"/>
        <s v="Umajin"/>
        <s v="urb-it"/>
        <s v="ViaHero"/>
        <s v="Vinted"/>
        <s v="VoxWeb"/>
        <s v="Webware.io"/>
        <s v="128 Technology"/>
        <s v="4wrdtech"/>
        <s v="Alkem Laboratories"/>
        <s v="Aye Finance"/>
        <s v="BACKED"/>
        <s v="BitX"/>
        <s v="Booodl"/>
        <s v="Bounce Imaging"/>
        <s v="Calendar42"/>
        <s v="Channel Mechanics"/>
        <s v="CoVi Analytics"/>
        <s v="Dabble"/>
        <s v="Direct 2 Guests Services"/>
        <s v="Domotz"/>
        <s v="EasyProperty"/>
        <s v="EdgePoint"/>
        <s v="Eventbase"/>
        <s v="Everwise"/>
        <s v="ExpenseBot"/>
        <s v="Geili Giving"/>
        <s v="GNS Healthcare"/>
        <s v="GoEuro"/>
        <s v="GoNoodle"/>
        <s v="HercuTech"/>
        <s v="HICI"/>
        <s v="Hoppr Technologies Pvt. Limited"/>
        <s v="Income&amp;"/>
        <s v="InnoBee SC"/>
        <s v="Interlude"/>
        <s v="Jukedeck"/>
        <s v="Lenny"/>
        <s v="massUp"/>
        <s v="Meiyou"/>
        <s v="Melody Health Insurance"/>
        <s v="Moneto"/>
        <s v="MOPeasy"/>
        <s v="MyFutureNow"/>
        <s v="nestpick"/>
        <s v="NowThis"/>
        <s v="One Medical Group"/>
        <s v="On Location Experiences"/>
        <s v="Panacea Pharmaceuticals"/>
        <s v="PaxVax"/>
        <s v="Perfect Channel"/>
        <s v="Platfora"/>
        <s v="QNT"/>
        <s v="Quantifyle"/>
        <s v="Relay42"/>
        <s v="Revolution Foods"/>
        <s v="Seerene"/>
        <s v="Shopally"/>
        <s v="Sigstr"/>
        <s v="Supahands"/>
        <s v="SweetBio"/>
        <s v="Swift Navigation"/>
        <s v="SYMAX"/>
        <s v="The Sofa &amp; Chair Company"/>
        <s v="Twine Health"/>
        <s v="UXprobe"/>
        <s v="Vice Media"/>
        <s v="Vitals"/>
        <s v="Watchbox"/>
        <s v="Wildmoka"/>
        <s v="Wise Athena"/>
        <s v="Younicos"/>
        <s v="Yumist"/>
        <s v="Zapgocharger"/>
        <s v="Ambassador Software Works"/>
        <s v="APUS Group"/>
        <s v="AxStream"/>
        <s v="Boatbound"/>
        <s v="Bringg"/>
        <s v="Called it!"/>
        <s v="Cedar Biotech"/>
        <s v="Clarus Care"/>
        <s v="CloudNcode"/>
        <s v="Cocoon"/>
        <s v="CustomerGauge"/>
        <s v="Customfurnish.com"/>
        <s v="Cynvec"/>
        <s v="Dr Lal PathLabs"/>
        <s v="Eatigo"/>
        <s v="Emficient Technologies"/>
        <s v="Entia Biosciences"/>
        <s v="ERYtech Pharma"/>
        <s v="FAASOS"/>
        <s v="Finance Box"/>
        <s v="Fluid Education"/>
        <s v="Gemr"/>
        <s v="Geocorail"/>
        <s v="Gigster"/>
        <s v="Gimlet Media"/>
        <s v="Gousto"/>
        <s v="Gummie"/>
        <s v="HCT Group"/>
        <s v="Hitrium"/>
        <s v="ITeos Therapeutics"/>
        <s v="Karbon"/>
        <s v="KellBenx"/>
        <s v="Leaf Wearables"/>
        <s v="Masabi"/>
        <s v="MD Revolution"/>
        <s v="Muzeums"/>
        <s v="Nemucore Medical Innovations"/>
        <s v="OfficeR&amp;D"/>
        <s v="OneMarkt"/>
        <s v="PayClip"/>
        <s v="Porter &amp; Sail"/>
        <s v="Provilac"/>
        <s v="Purse"/>
        <s v="Quick"/>
        <s v="RenovoRx"/>
        <s v="RoomAssistant"/>
        <s v="Shearwater International"/>
        <s v="Shoes of Prey"/>
        <s v="SocialFlow"/>
        <s v="Swiss Education Group"/>
        <s v="Sytem on Silicon Corporation"/>
        <s v="The Faction Collective"/>
        <s v="Vemo Education"/>
        <s v="VIV Life Group Inc."/>
        <s v="Vlurn"/>
        <s v="Yobber"/>
        <s v="Youth Digital"/>
        <s v="Zenatix"/>
        <s v="Zootly"/>
        <s v="Aquabit Spirals"/>
        <s v="Chrysalis Vision"/>
        <s v="LakeHawk Technologies"/>
        <s v="Soverville Limited"/>
        <s v="AlphaSheets"/>
        <s v="Brooklyn Brands"/>
        <s v="Descola"/>
        <s v="DigitalTown"/>
        <s v="Fabogo (formerly known as Mazkara)"/>
        <s v="Feeligo"/>
        <s v="Keypair, Inc."/>
        <s v="LlamaZOO Interactive"/>
        <s v="Nootrobox"/>
        <s v="Practice Ignition"/>
        <s v="Splitkart"/>
        <s v="The Crafterpreneur"/>
        <s v="Worximity Technology"/>
        <s v="1Rebel"/>
        <s v="9Sharp"/>
        <s v="ACPAD Instruments"/>
        <s v="Afrik Pharmaceuticals PLC"/>
        <s v="bLive TI"/>
        <s v="Capital Teas"/>
        <s v="Cyrcadia Health"/>
        <s v="Desino"/>
        <s v="Dream11"/>
        <s v="Exogenus Therapeutics"/>
        <s v="Feathr"/>
        <s v="Fin.Solutions"/>
        <s v="Food Lover's Market"/>
        <s v="Freelance Student"/>
        <s v="G-RO"/>
        <s v="iPinYou"/>
        <s v="Joberate"/>
        <s v="LindaCare"/>
        <s v="Mast Mobile"/>
        <s v="Miramix"/>
        <s v="Moto"/>
        <s v="My Sidekick"/>
        <s v="nChannel"/>
        <s v="Onovative"/>
        <s v="Practice Unite"/>
        <s v="Proversity"/>
        <s v="Purpefox"/>
        <s v="PurpleBricks"/>
        <s v="Quicket Solutions"/>
        <s v="Run An Empire"/>
        <s v="SenseiHub"/>
        <s v="Shareable Apps"/>
        <s v="Sinopharm Group"/>
        <s v="SparkFIn"/>
        <s v="Team Elemental"/>
        <s v="thinktank.net"/>
        <s v="TinyCircuits"/>
        <s v="TRAVO"/>
        <s v="zoomot.com(CoolShare)"/>
        <s v="Zycko"/>
        <s v="3PL Central"/>
        <s v="Adform"/>
        <s v="Anakage"/>
        <s v="Baobab Studios"/>
        <s v="Bargain Hunt Superstores"/>
        <s v="Barqo"/>
        <s v="Bevi"/>
        <s v="Biz Airlines"/>
        <s v="BrainStorm, Inc."/>
        <s v="Caricord"/>
        <s v="CFO Technology Corporation"/>
        <s v="Clearside Biomedical"/>
        <s v="CommercialTribe"/>
        <s v="Connexin"/>
        <s v="Daily Ride"/>
        <s v="Easy Khaana"/>
        <s v="EatStreet"/>
        <s v="Elm Tree Medical"/>
        <s v="Enlibrium"/>
        <s v="FactorChain"/>
        <s v="Figma"/>
        <s v="GCT Semiconductor"/>
        <s v="Hanger.io"/>
        <s v="Hollar"/>
        <s v="HostTonight"/>
        <s v="Icon Bioscience"/>
        <s v="Jariet Tech"/>
        <s v="JoyRun"/>
        <s v="KIDOZ"/>
        <s v="Mind The Graph"/>
        <s v="MONEY DESIGN Co., Ltd."/>
        <s v="M-Tiba"/>
        <s v="Nohla Therapeutics"/>
        <s v="NxThera"/>
        <s v="OmegaFi"/>
        <s v="ONGallery"/>
        <s v="OpsClarity Inc."/>
        <s v="PanTrek"/>
        <s v="Peddle"/>
        <s v="Pixhug"/>
        <s v="Predictive Therapeutics"/>
        <s v="Rentberry"/>
        <s v="REscour"/>
        <s v="Reverb.com"/>
        <s v="Sempre Health"/>
        <s v="Staffly, Inc."/>
        <s v="StuDocu"/>
        <s v="ThoughtNIdea Software Solutions Pvt Ltd"/>
        <s v="True North Therapeutics"/>
        <s v="uMake"/>
        <s v="Vanitee"/>
        <s v="Vapor IO"/>
        <s v="VideObserver"/>
        <s v="Wayfindr"/>
        <s v="WeFitter"/>
        <s v="Welltok"/>
        <s v="YouEarnedIt"/>
        <s v="ZeroFOX"/>
        <s v="1mxians"/>
        <s v="Affinity Corporation"/>
        <s v="Allocadia"/>
        <s v="Ascletis"/>
        <s v="Avecto"/>
        <s v="Bluecore"/>
        <s v="BrightFunnel"/>
        <s v="Cellwize"/>
        <s v="Contessa Health"/>
        <s v="Crew32"/>
        <s v="elevio"/>
        <s v="EmployUs"/>
        <s v="Enchantin"/>
        <s v="Entangled Media"/>
        <s v="everyStory"/>
        <s v="FONDIFY"/>
        <s v="Gearbox Records"/>
        <s v="Gene Predictis"/>
        <s v="Grid"/>
        <s v="Journalmate"/>
        <s v="KAARYAH Lifestyle Solutions"/>
        <s v="Kesios Therapeutics"/>
        <s v="LabStyle Innovations"/>
        <s v="Lightpoint Medical"/>
        <s v="Liquid Biotech"/>
        <s v="London Union"/>
        <s v="MDRejuvena"/>
        <s v="Mihaibao"/>
        <s v="Momentum Dynamics Corp"/>
        <s v="NeoSensory, Inc."/>
        <s v="NotesNote"/>
        <s v="ORIC Pharmaceuticals"/>
        <s v="Osaro"/>
        <s v="Patients Know Best"/>
        <s v="Peloton"/>
        <s v="PingStamp"/>
        <s v="Pyng Medical"/>
        <s v="RDV Systems"/>
        <s v="Realsafe Technologies"/>
        <s v="Rise Coffee"/>
        <s v="Seamless Medical Systems"/>
        <s v="Second"/>
        <s v="SecurionPay"/>
        <s v="ShareMason"/>
        <s v="Spiritual Gangster"/>
        <s v="Surefire Medical"/>
        <s v="TeleMed2U"/>
        <s v="Today We Learned"/>
        <s v="TrapLight Games"/>
        <s v="Uninterrupted"/>
        <s v="Uptake Medical"/>
        <s v="Valet Anywhere (VA)"/>
        <s v="WebTuner"/>
        <s v="Workyard"/>
        <s v="Zebra Biologics"/>
        <s v="Zuppit"/>
        <s v="2Pick"/>
        <s v="3Claps"/>
        <s v="6degrees"/>
        <s v="A4Everyone"/>
        <s v="Adro Ad Exchange"/>
        <s v="Africa New Energies"/>
        <s v="ALINA"/>
        <s v="ALYT"/>
        <s v="Aporeto"/>
        <s v="Apse"/>
        <s v="Art Nirman"/>
        <s v="Aves Netsec"/>
        <s v="BAMM! Before and After Meeting Manager"/>
        <s v="Barefoot Power"/>
        <s v="Battleriff"/>
        <s v="BAUNAT"/>
        <s v="Beatshare"/>
        <s v="Be my eyes"/>
        <s v="Bequeathit"/>
        <s v="Bincode"/>
        <s v="Blinkit"/>
        <s v="BNB Shield"/>
        <s v="Boon"/>
        <s v="Boosted Boards"/>
        <s v="Brand24"/>
        <s v="buckleybrown"/>
        <s v="Bueno"/>
        <s v="Burpple"/>
        <s v="Business Agent"/>
        <s v="butterflyapp"/>
        <s v="C8 Management"/>
        <s v="CapLinked"/>
        <s v="CardTapp"/>
        <s v="Caret.io"/>
        <s v="Carolina Premier Bank"/>
        <s v="Ceetiz"/>
        <s v="ChimeIn"/>
        <s v="Cinder"/>
        <s v="CinderBio"/>
        <s v="Clearpool Group"/>
        <s v="CloudIn"/>
        <s v="Coins.ph"/>
        <s v="Confetti Games"/>
        <s v="Contactout"/>
        <s v="COPRIX media"/>
        <s v="CPC Software"/>
        <s v="CritiqueIt Inc."/>
        <s v="Crowdcast"/>
        <s v="Crypta Labs"/>
        <s v="Cuetile"/>
        <s v="CUPS"/>
        <s v="customedialabs"/>
        <s v="Dash Electric"/>
        <s v="Dasher"/>
        <s v="De Mobo"/>
        <s v="Deskbookers"/>
        <s v="Divergent Microfactories"/>
        <s v="DRAY"/>
        <s v="Eco City Vehicles"/>
        <s v="Edesix"/>
        <s v="EKTBLY"/>
        <s v="Elder"/>
        <s v="EmergRx Inc"/>
        <s v="EndoGastric Solutions"/>
        <s v="EnWake"/>
        <s v="EsLife"/>
        <s v="Espresa"/>
        <s v="EuroPATC"/>
        <s v="Everphotoshoot"/>
        <s v="Ex Machina"/>
        <s v="Expend"/>
        <s v="EzyDo"/>
        <s v="Fanbloom"/>
        <s v="farmhopping"/>
        <s v="Finrise, Inc."/>
        <s v="FitCircle"/>
        <s v="Fusion Labs"/>
        <s v="fynd.me"/>
        <s v="Fyxie"/>
        <s v="Gagan Lifespace"/>
        <s v="Gamejoule"/>
        <s v="Gbox by OnCircle, Inc."/>
        <s v="Geevio"/>
        <s v="Geneformics"/>
        <s v="Geniex"/>
        <s v="Global Electric Transport"/>
        <s v="Goldenage Technologies OÜ"/>
        <s v="GreenHaven Tech"/>
        <s v="Hackster, Inc."/>
        <s v="Hack the Hood"/>
        <s v="Hammerhead"/>
        <s v="Hideez Technology LTD"/>
        <s v="Hitmap Inc."/>
        <s v="Hop"/>
        <s v="HowAboutEat"/>
        <s v="Hydration Labs"/>
        <s v="iClinic"/>
        <s v="iDoc24"/>
        <s v="Inprentus"/>
        <s v="Inpris"/>
        <s v="inviibe"/>
        <s v="Isivi"/>
        <s v="Keela.co"/>
        <s v="Keza"/>
        <s v="Kibo Software"/>
        <s v="Kidbox"/>
        <s v="Kuan Inc."/>
        <s v="LifeAssist Technologies"/>
        <s v="Life.Markers"/>
        <s v="LiftED"/>
        <s v="LiveApp"/>
        <s v="LocalRaces.com"/>
        <s v="Locolo"/>
        <s v="Lokalinc"/>
        <s v="Magin"/>
        <s v="Mali junaki"/>
        <s v="Maven News, Inc."/>
        <s v="MBrainTrain"/>
        <s v="Mentive"/>
        <s v="Merlin"/>
        <s v="Metrilo"/>
        <s v="Modify Watches"/>
        <s v="Modular Wall Systems"/>
        <s v="MonkeyWorks"/>
        <s v="My Table"/>
        <s v="N3mE - Next 3motional mobile Education"/>
        <s v="neibo"/>
        <s v="Nestio"/>
        <s v="Neurona Therapeutics"/>
        <s v="New Soda"/>
        <s v="nFrnds"/>
        <s v="nonda (No NDA inc)"/>
        <s v="Novaerus"/>
        <s v="Olsera"/>
        <s v="Onit"/>
        <s v="operationum"/>
        <s v="Oramed Pharmaceuticals"/>
        <s v="Orderly by Siftit Inc."/>
        <s v="OTHR"/>
        <s v="otonomo"/>
        <s v="Outcomes.com"/>
        <s v="Outdoorsy.co"/>
        <s v="panOpen"/>
        <s v="Parentune"/>
        <s v="Patch"/>
        <s v="Pate Developers"/>
        <s v="PeopleSpark"/>
        <s v="Perengo"/>
        <s v="Perfect Price"/>
        <s v="Perpetto"/>
        <s v="PieShell"/>
        <s v="Pivoteka"/>
        <s v="Plati Brzo"/>
        <s v="Plousio, Inc."/>
        <s v="Podium"/>
        <s v="Poze"/>
        <s v="Prive Butler"/>
        <s v="Prodigy Ventures"/>
        <s v="Progressa"/>
        <s v="QGraph"/>
        <s v="Qranio"/>
        <s v="Quietly"/>
        <s v="quip"/>
        <s v="Rebound Technologies"/>
        <s v="Recmed First Aid"/>
        <s v="Remedy Pharmaceuticals"/>
        <s v="Renova Tu Vestidor"/>
        <s v="Restaumatic"/>
        <s v="Revolights"/>
        <s v="Rezzit21"/>
        <s v="Rhone Apparel"/>
        <s v="RipSaw Apps"/>
        <s v="Riptide IO"/>
        <s v="RobinHealth"/>
        <s v="RoomsTonite"/>
        <s v="RTB-Media"/>
        <s v="Ryne"/>
        <s v="Sailing Technologies"/>
        <s v="San Draw"/>
        <s v="SAY Wearables"/>
        <s v="Scoutee"/>
        <s v="ScreenSHU"/>
        <s v="SenseLogix"/>
        <s v="Sensika Technologies"/>
        <s v="Sensoro"/>
        <s v="Sentimy"/>
        <s v="Sigmento"/>
        <s v="SimScale"/>
        <s v="SKYE Lending Company"/>
        <s v="SOCIABO"/>
        <s v="SocialMatterz"/>
        <s v="SocialRank"/>
        <s v="Soply"/>
        <s v="Soundbrenner"/>
        <s v="Soupologie"/>
        <s v="Spinach"/>
        <s v="Spincast"/>
        <s v="splitsecnd"/>
        <s v="Split Software"/>
        <s v="Stacck"/>
        <s v="StackHut"/>
        <s v="StashLogix"/>
        <s v="Storyhunter"/>
        <s v="Strawberry energy"/>
        <s v="Stringr"/>
        <s v="Stroll Health"/>
        <s v="Studypool"/>
        <s v="Suburb Pte Ltd"/>
        <s v="Sumu"/>
        <s v="Symic Biomedical"/>
        <s v="Synthesio"/>
        <s v="TeamNow"/>
        <s v="Teenker"/>
        <s v="The Power Week"/>
        <s v="The SmartBlock"/>
        <s v="ThetaRay"/>
        <s v="ThreatConnect, Inc."/>
        <s v="Tienda Pago"/>
        <s v="TimeTracking Management Tools"/>
        <s v="Tripinsiders"/>
        <s v="tsu"/>
        <s v="Twisto Payments"/>
        <s v="Uberchord Engineering"/>
        <s v="Uncorporeal Systems Inc."/>
        <s v="UpCurrent"/>
        <s v="Valitor"/>
        <s v="Vapotherm"/>
        <s v="Velicept Therapeutics"/>
        <s v="Vendredvd"/>
        <s v="VideoElephant"/>
        <s v="Virtuo"/>
        <s v="VRCommerce"/>
        <s v="Washeria"/>
        <s v="WellDone Technology"/>
        <s v="Wigzo Technologies"/>
        <s v="WOSH"/>
        <s v="Yanado"/>
        <s v="YouPass"/>
        <s v="ZapLuk"/>
        <s v="ZipCap"/>
        <s v="Еnso.fm"/>
        <s v="2080 Media"/>
        <s v="Absynth Biologics"/>
        <s v="Accio Energy"/>
        <s v="amfAR"/>
        <s v="Atarw Technologies"/>
        <s v="Atzuche"/>
        <s v="Baxi"/>
        <s v="Bite Club"/>
        <s v="Chic by Choice"/>
        <s v="Colymer Industries"/>
        <s v="East Coast Erosion Control"/>
        <s v="Eleven Co., Ltd."/>
        <s v="Ethnic Beauty Store"/>
        <s v="ET Network"/>
        <s v="EVERFREIGHT INC"/>
        <s v="Expandly"/>
        <s v="Favful"/>
        <s v="FillMyFork"/>
        <s v="from scratch"/>
        <s v="HBI Solutions"/>
        <s v="Hexis Lab"/>
        <s v="House of Patels"/>
        <s v="idlecars"/>
        <s v="Instatask"/>
        <s v="Kameleoon"/>
        <s v="Local Line"/>
        <s v="LockState"/>
        <s v="Maxwell Financial Labs, Inc."/>
        <s v="Metabolomic Technologies"/>
        <s v="Mirador Financial"/>
        <s v="mom.life"/>
        <s v="M-Taxi"/>
        <s v="Onegini"/>
        <s v="Paradigm4, inc."/>
        <s v="PASSO"/>
        <s v="phonix IT"/>
        <s v="Pinrose"/>
        <s v="Planet SuperHeroes"/>
        <s v="Qikpod"/>
        <s v="Quantico Trends"/>
        <s v="SaltyCustoms"/>
        <s v="Snowleader"/>
        <s v="Social Change Rewards"/>
        <s v="Stupsr"/>
        <s v="Tortuga logic, Inc."/>
        <s v="Tyro Payments"/>
        <s v="Web Socialite.com"/>
        <s v="Zize"/>
        <s v="Coconala"/>
        <s v="CultureHero"/>
        <s v="Snaptrude"/>
        <s v="Spaceek"/>
        <s v="Find Veggies"/>
        <s v="Ingeliance"/>
        <s v="Neqtr"/>
        <s v="Around Media"/>
        <s v="ARTSPER"/>
        <s v="Bouxtie"/>
        <s v="Breathometer"/>
        <s v="Bro4u.com"/>
        <s v="Hypervention"/>
        <s v="KejaHunt.com"/>
        <s v="Lighter Capital"/>
        <s v="Linkura"/>
        <s v="Magnisense"/>
        <s v="Orion Infrabuild"/>
        <s v="PlayFilm"/>
        <s v="QPay"/>
        <s v="Stayglad"/>
        <s v="TableApp"/>
        <s v="The Oomph"/>
        <s v="Top Flight Technologies"/>
        <s v="Xefe gives Birra"/>
        <s v="Zenjob"/>
        <s v="AlayaCare"/>
        <s v="Animal Dynamics"/>
        <s v="Biteable"/>
        <s v="BuscaLibre"/>
        <s v="Claim Di"/>
        <s v="FLUVIP"/>
        <s v="Foodhero"/>
        <s v="Grofers"/>
        <s v="Ioptima"/>
        <s v="KleverKid"/>
        <s v="KountMoney"/>
        <s v="LifeRobotics"/>
        <s v="Melty"/>
        <s v="Network International"/>
        <s v="NextBank"/>
        <s v="Pakistan International Airlines Corp"/>
        <s v="PlantResponse Biotech"/>
        <s v="Sigma Pensions"/>
        <s v="SYNQ"/>
        <s v="Talentrack"/>
        <s v="Trendlines Group"/>
        <s v="Ventinova"/>
        <s v="wishlist.it"/>
        <s v="AICO Technologies"/>
        <s v="ALM Infotech"/>
        <s v="Back At You Media"/>
        <s v="Black Rock Tidal Power"/>
        <s v="Bomedus"/>
        <s v="Bonagora"/>
        <s v="Brave New Coin"/>
        <s v="EarlySalary"/>
        <s v="Genially"/>
        <s v="iguazio"/>
        <s v="iSwapp"/>
        <s v="kabuku Inc."/>
        <s v="Limefy Inc."/>
        <s v="Mahidhara Projects"/>
        <s v="Mettadali"/>
        <s v="NinePoint Medical"/>
        <s v="Optomec"/>
        <s v="PhishLabs"/>
        <s v="Pluss App"/>
        <s v="Rachio"/>
        <s v="Rentcity"/>
        <s v="showroom.ng"/>
        <s v="Skriware"/>
        <s v="Soundreef"/>
        <s v="Sportlala"/>
        <s v="Stelae Technologies"/>
        <s v="SWORD Health"/>
        <s v="Techniwood"/>
        <s v="TICO NETWORK LLP"/>
        <s v="TiGenix"/>
        <s v="Tooler"/>
        <s v="TravelKhana.Com"/>
        <s v="WaveOptics"/>
        <s v="Zhan.com"/>
        <s v="Abtran"/>
        <s v="Abzena plc"/>
        <s v="Akredo"/>
        <s v="Alpha Outpost"/>
        <s v="Atom Bank"/>
        <s v="beBee"/>
        <s v="Cloudpipes"/>
        <s v="Drone Aviation"/>
        <s v="eDoktor24 International"/>
        <s v="FastBuy"/>
        <s v="Fever"/>
        <s v="Fortscale"/>
        <s v="Glassbox"/>
        <s v="Imagination Technologies"/>
        <s v="Indow Windows"/>
        <s v="Jet"/>
        <s v="Kypha"/>
        <s v="Lenda"/>
        <s v="Miaopai"/>
        <s v="Mixcord"/>
        <s v="Naaptol"/>
        <s v="Once Upon a Time"/>
        <s v="PeekMed"/>
        <s v="Placester"/>
        <s v="RAZORFOCUS"/>
        <s v="Red61"/>
        <s v="S.Chand &amp; Company"/>
        <s v="SenStay"/>
        <s v="Shaken"/>
        <s v="Smart Reno"/>
        <s v="The Sports Masters"/>
        <s v="Yulan Tech"/>
        <s v="Zeplin"/>
        <s v="ZingBox"/>
        <s v="51CTO"/>
        <s v="Aegis Identity Software"/>
        <s v="Aiyingshi"/>
        <s v="Alton Lane"/>
        <s v="BloomThis"/>
        <s v="Buscemi"/>
        <s v="Business Games Club"/>
        <s v="CalAsian Chamber of Commerce"/>
        <s v="Camurus"/>
        <s v="CardioDiagnostics"/>
        <s v="Covata"/>
        <s v="flyt"/>
        <s v="Gamewheel"/>
        <s v="Goldstar"/>
        <s v="Guvera"/>
        <s v="Harvest Power"/>
        <s v="Healers at Home"/>
        <s v="HealthCrowd"/>
        <s v="Hoperator"/>
        <s v="Jebbit"/>
        <s v="Key Capital Partners"/>
        <s v="lvyouquan"/>
        <s v="Lyncean Technologies"/>
        <s v="Medikoe"/>
        <s v="Mission Bio"/>
        <s v="Mogujie"/>
        <s v="Move24"/>
        <s v="ObsEva"/>
        <s v="ParLevel Systems"/>
        <s v="PointBurst"/>
        <s v="Quizlet"/>
        <s v="SafeGuard World International"/>
        <s v="Savi Technology"/>
        <s v="Scientific Revenue"/>
        <s v="Shared2you"/>
        <s v="ShopInSync"/>
        <s v="Source Knowledge"/>
        <s v="Stripes"/>
        <s v="SundayRest"/>
        <s v="Sunfire"/>
        <s v="Vertical Runner Breckenridge"/>
        <s v="Zipscene"/>
        <s v="AppClose, Inc"/>
        <s v="Bonusly"/>
        <s v="Crunchbase"/>
        <s v="Fanpage"/>
        <s v="Fy"/>
        <s v="MOSMARY - FOOD ON DEMAND"/>
        <s v="Ruby Ribbon"/>
        <s v="Seadog Productions"/>
        <s v="SportPursuit"/>
        <s v="Tassl"/>
        <s v="Tubi TV"/>
        <s v="Acre Designs"/>
        <s v="Airmada"/>
        <s v="Caravan"/>
        <s v="Chatfuel"/>
        <s v="Compgun"/>
        <s v="Cover"/>
        <s v="Georgette Packaging"/>
        <s v="GetAccept"/>
        <s v="Gigwell"/>
        <s v="Halolife"/>
        <s v="Hingeto"/>
        <s v="Hykso"/>
        <s v="iSono Health"/>
        <s v="Lendedu.com"/>
        <s v="Nova"/>
        <s v="Nurx"/>
        <s v="Outschool"/>
        <s v="PaveIQ"/>
        <s v="Paystack"/>
        <s v="PhysioHealth"/>
        <s v="Pulpix"/>
        <s v="READBUG"/>
        <s v="Secful"/>
        <s v="SendBird"/>
        <s v="Shopper Radar, Inc."/>
        <s v="SoundBoks"/>
        <s v="StealthWorker"/>
        <s v="StrongIntro"/>
        <s v="Thunkable"/>
        <s v="TRAC"/>
        <s v="UpLabs"/>
        <s v="Vinebox"/>
        <s v="Visixtwo Ltd"/>
        <s v="Yardbook"/>
        <s v="4Deep"/>
        <s v="Ascend Art"/>
        <s v="Avenida.com"/>
        <s v="booqify"/>
        <s v="Carmen"/>
        <s v="Circle Medical"/>
        <s v="Collision Communications"/>
        <s v="Crunchyroll"/>
        <s v="deepsense.io"/>
        <s v="Deja View Concepts"/>
        <s v="DesRueda.com"/>
        <s v="Direct Allergy"/>
        <s v="EduAdvisor"/>
        <s v="EducationSuperHighway"/>
        <s v="GroundMetrics"/>
        <s v="Growth Street"/>
        <s v="HealthSolutionsOne"/>
        <s v="IndusAge Partners"/>
        <s v="InOurBuilding"/>
        <s v="interpreTap"/>
        <s v="MentorcliQ"/>
        <s v="Movidiam"/>
        <s v="Music Securities"/>
        <s v="NG1Technologies"/>
        <s v="On for Friday"/>
        <s v="OpenAngler"/>
        <s v="Openfolio"/>
        <s v="OUWT"/>
        <s v="Paper City Brewery"/>
        <s v="Parrot"/>
        <s v="PARts"/>
        <s v="PharmatrophiX"/>
        <s v="RYDE Technologies"/>
        <s v="SafeBeyond"/>
        <s v="Scopio"/>
        <s v="ScramCard"/>
        <s v="Scraplr"/>
        <s v="Sell My Livestock"/>
        <s v="Sidecar Interactive"/>
        <s v="SnappCar"/>
        <s v="Uniquedu"/>
        <s v="USRetina"/>
        <s v="VBrick"/>
        <s v="Vessix"/>
        <s v="Volt Athletics"/>
        <s v="Yella Technologies Sdn Bhd"/>
        <s v="Zero Gravity Solutions"/>
        <s v="Zyga Technology"/>
        <s v="adRise"/>
        <s v="Amplience"/>
        <s v="Apsalar"/>
        <s v="BioSerenity"/>
        <s v="Bitwage"/>
        <s v="Bombardier, Inc"/>
        <s v="Camomile Quotient"/>
        <s v="Cinematique"/>
        <s v="Clairvolex"/>
        <s v="Davra Networks"/>
        <s v="Daydream Education"/>
        <s v="Dollar Shave Club"/>
        <s v="eBags.com"/>
        <s v="Eighty Grade Media"/>
        <s v="Enhatch Series"/>
        <s v="Freebird, Inc."/>
        <s v="General Graphene"/>
        <s v="HeyPillow"/>
        <s v="Hover 3D"/>
        <s v="LE TOTE"/>
        <s v="Lords Coin"/>
        <s v="Lynx Equity"/>
        <s v="MetroButler"/>
        <s v="MindTickle"/>
        <s v="Minimally invasive devices"/>
        <s v="Mobile Industrial Robots"/>
        <s v="NERD Beverage Corporation"/>
        <s v="Nuzzel"/>
        <s v="Omixy"/>
        <s v="OpenHouse"/>
        <s v="Osler Technology"/>
        <s v="PHHHOTO®"/>
        <s v="Powertraveller"/>
        <s v="Project Travel"/>
        <s v="Radeeus"/>
        <s v="SalaryFinance"/>
        <s v="Saru"/>
        <s v="SenseGiz"/>
        <s v="Shopsense"/>
        <s v="Supergoop"/>
        <s v="SureID"/>
        <s v="twoXAR, Incorporated"/>
        <s v="VarageSale"/>
        <s v="Virgil Security"/>
        <s v="Viv"/>
        <s v="ZoneFox"/>
        <s v="2can"/>
        <s v="AdHawk"/>
        <s v="AHA Taxis"/>
        <s v="Alexi"/>
        <s v="Ananas"/>
        <s v="Apptopia KISS"/>
        <s v="APX Labs"/>
        <s v="ARCSTONE"/>
        <s v="Athos"/>
        <s v="Celladon"/>
        <s v="Clumpling"/>
        <s v="CreoPop"/>
        <s v="Cruise"/>
        <s v="Deep Genomics"/>
        <s v="Door to Door Organics"/>
        <s v="Ebury"/>
        <s v="Enlearn"/>
        <s v="Fintec Labs"/>
        <s v="First Aid Shot Therapy"/>
        <s v="Flashnode"/>
        <s v="fourseven"/>
        <s v="Friend Trip"/>
        <s v="Frientrip"/>
        <s v="GoodBox"/>
        <s v="Hipship"/>
        <s v="IcedTea"/>
        <s v="i-nexus"/>
        <s v="iodParts Technologies"/>
        <s v="iTutorGroup"/>
        <s v="Joyable"/>
        <s v="Kaodim Group"/>
        <s v="Kaodim Malaysia"/>
        <s v="LeanPort Software Pvt Ltd"/>
        <s v="Lunar Labs"/>
        <s v="NUDESTIX"/>
        <s v="Nuvolo Technologies"/>
        <s v="Ozo Innovations"/>
        <s v="Panton Inc"/>
        <s v="Pickrr Technologies"/>
        <s v="Place of Origin"/>
        <s v="PlanGrid"/>
        <s v="Stampery"/>
        <s v="Stolen Rum"/>
        <s v="Stuart"/>
        <s v="Tapjets Inc"/>
        <s v="Televero"/>
        <s v="test IO"/>
        <s v="Truelancer"/>
        <s v="Tuition.io"/>
        <s v="TuMee"/>
        <s v="TuringSense"/>
        <s v="Umbel"/>
        <s v="Vertebral Technologies"/>
        <s v="Yet Analytics, Inc."/>
        <s v="4tell Solutions"/>
        <s v="Align Commerce"/>
        <s v="AutoOffer"/>
        <s v="Bibox"/>
        <s v="Blueprint Software Systems"/>
        <s v="Celdara Medical"/>
        <s v="Console Inc."/>
        <s v="Content Calendr"/>
        <s v="Continuum Healthcare"/>
        <s v="Craftsvilla"/>
        <s v="Datto"/>
        <s v="Descartes Labs"/>
        <s v="DominiQ Operating"/>
        <s v="Drover"/>
        <s v="EatFirst"/>
        <s v="Endource Limited"/>
        <s v="Get Car Spa"/>
        <s v="Gogoro"/>
        <s v="GoShare Inc."/>
        <s v="GuideOn"/>
        <s v="Gynesonics"/>
        <s v="Hoodline"/>
        <s v="Hospital Services Limited"/>
        <s v="Hyperconnect"/>
        <s v="ietty"/>
        <s v="Indotrading"/>
        <s v="JoinUp Taxi"/>
        <s v="Juuk"/>
        <s v="Karadi Path"/>
        <s v="Keg Logistics"/>
        <s v="Klipboard"/>
        <s v="Made TV"/>
        <s v="Metalurg"/>
        <s v="MyNewCar.in"/>
        <s v="NPI/Medical"/>
        <s v="Numecent"/>
        <s v="PageYourself"/>
        <s v="PresenceLearning"/>
        <s v="Prinzio"/>
        <s v="Qahead"/>
        <s v="Sentiance"/>
        <s v="Ship Supply International"/>
        <s v="Signostics"/>
        <s v="Skulpt, Inc."/>
        <s v="Sportlobster"/>
        <s v="Styletag.com"/>
        <s v="Tinyrx"/>
        <s v="Turvo"/>
        <s v="University of California, San Francisco"/>
        <s v="UniZest Ltd"/>
        <s v="VISOR ADL"/>
        <s v="Yuehai Feed Group"/>
        <s v="Zipdrug"/>
        <s v="ABSENTIA"/>
        <s v="Acro Aircraft Seating"/>
        <s v="AirGrub"/>
        <s v="Ample Hills Creamery"/>
        <s v="Blink"/>
        <s v="BridgeU"/>
        <s v="Cleanify"/>
        <s v="CropMetrics"/>
        <s v="Crowd Mics"/>
        <s v="Curious Brew"/>
        <s v="DeliveryCube"/>
        <s v="ElMindA"/>
        <s v="Empiribox"/>
        <s v="EPC Corporation"/>
        <s v="EternoGen"/>
        <s v="EV Connect"/>
        <s v="EZ Commerce"/>
        <s v="FlossTime"/>
        <s v="Giggling Squid"/>
        <s v="Global charger"/>
        <s v="Gridspace"/>
        <s v="iMapData"/>
        <s v="Implicit Bioscience"/>
        <s v="iShippo.com"/>
        <s v="iSTYLEUP"/>
        <s v="Jobber"/>
        <s v="Josefinas"/>
        <s v="Kairos AR"/>
        <s v="KRIPTO"/>
        <s v="LoveCrafts"/>
        <s v="NexDefense, Inc."/>
        <s v="Noitom"/>
        <s v="Novalact"/>
        <s v="Novinda"/>
        <s v="ONtheGO Platforms"/>
        <s v="Optimus Technologies"/>
        <s v="Ovizio"/>
        <s v="PatientPing"/>
        <s v="Pivot Technology Solutions"/>
        <s v="Pre Diagnostics"/>
        <s v="Renova Health"/>
        <s v="Renowala"/>
        <s v="Salesfusion"/>
        <s v="Scandi Edu"/>
        <s v="Sensible Lender"/>
        <s v="Skilljar"/>
        <s v="Sociolla"/>
        <s v="Splashscore"/>
        <s v="Stamp"/>
        <s v="Taskbucks"/>
        <s v="The Richman Group"/>
        <s v="Travelbeta"/>
        <s v="TVision Insights"/>
        <s v="Wedspire"/>
        <s v="Wellmo"/>
        <s v="4Quant"/>
        <s v="Beautiful.Me"/>
        <s v="Bet Informed"/>
        <s v="boostr"/>
        <s v="Brownfield Listings"/>
        <s v="Dimble App Ltd"/>
        <s v="Essess, Inc"/>
        <s v="Flash Door"/>
        <s v="Gooroo"/>
        <s v="GoTime Systems LTD."/>
        <s v="HotSwitch"/>
        <s v="Inkitt"/>
        <s v="Konvo"/>
        <s v="Kyngo"/>
        <s v="Modfie"/>
        <s v="NeuroGenetic Pharmaceuticals"/>
        <s v="Nex"/>
        <s v="NFANT Labs"/>
        <s v="Now Answers Corp."/>
        <s v="Oskook"/>
        <s v="Pom"/>
        <s v="Purple"/>
        <s v="Seal Software"/>
        <s v="SideDoor"/>
        <s v="SIPN"/>
        <s v="Styling Solution"/>
        <s v="Taihuoniao"/>
        <s v="TalentSeer"/>
        <s v="Truelytics eComm"/>
        <s v="Unishire"/>
        <s v="Wimy"/>
        <s v="Wisdo"/>
        <s v="Wucailu"/>
        <s v="yotepresto"/>
        <s v="ZoomCharts"/>
        <s v="Zumget Group"/>
        <s v="GoQuo"/>
        <s v="Manyguide"/>
        <s v="NCR"/>
        <s v="Varentec"/>
        <s v="1000museums.com"/>
        <s v="Asylon Incorporated"/>
        <s v="Avedro"/>
        <s v="BoostUp"/>
        <s v="Camp Native"/>
        <s v="Conventus Orthopaedics"/>
        <s v="DermTech International"/>
        <s v="Digby Fine English Wine"/>
        <s v="DiverseRecruiting"/>
        <s v="Garmentory"/>
        <s v="GetYourGuide"/>
        <s v="Government Grant and Tax Consultants"/>
        <s v="Illumineto, Inc."/>
        <s v="Iwjw"/>
        <s v="Mavrck"/>
        <s v="NephroGenex"/>
        <s v="Panamplify"/>
        <s v="Perfect Company"/>
        <s v="Pie"/>
        <s v="PlaceSpeak"/>
        <s v="PowerUp Toys"/>
        <s v="PriceMDs.com Inc."/>
        <s v="Print.io"/>
        <s v="PROJECT X LTD"/>
        <s v="Prolaera"/>
        <s v="Qliance Medical Management"/>
        <s v="Seeq"/>
        <s v="ShopandBox"/>
        <s v="Simple-Fill"/>
        <s v="SOKO Insight"/>
        <s v="Stary"/>
        <s v="SWIIM System"/>
        <s v="Thrive Causemetics"/>
        <s v="Valera Health"/>
        <s v="Vision-Box"/>
        <s v="Watchwith"/>
        <s v="WayWearable"/>
        <s v="WedPics"/>
        <s v="Ablative Solutions"/>
        <s v="Adaptifyed"/>
        <s v="Anchanto"/>
        <s v="Appcast, Inc"/>
        <s v="ARP Wave"/>
        <s v="Bjooli"/>
        <s v="Cauli Rice"/>
        <s v="CCP Games"/>
        <s v="C-Labs Corporation"/>
        <s v="Cola"/>
        <s v="ctrlio"/>
        <s v="Delight Foods"/>
        <s v="Delivery Republic"/>
        <s v="Drexcode"/>
        <s v="Envoy America"/>
        <s v="eSight"/>
        <s v="Gainsight"/>
        <s v="getCode"/>
        <s v="Globavir"/>
        <s v="Glued"/>
        <s v="Healthiest You"/>
        <s v="iCAN"/>
        <s v="Iceye"/>
        <s v="Learners Guild"/>
        <s v="Locus"/>
        <s v="MAKEUS"/>
        <s v="metacog, Inc."/>
        <s v="MidWayz"/>
        <s v="Mystery Tackle Box"/>
        <s v="Nattr"/>
        <s v="nexpaq"/>
        <s v="Octathorpe Web-Consultants"/>
        <s v="Palette"/>
        <s v="Panaseer Limited"/>
        <s v="Panjo"/>
        <s v="Perspectum Diagnostics"/>
        <s v="Pilot AI Labs"/>
        <s v="Pipedrive"/>
        <s v="piSociety"/>
        <s v="PlayerLync"/>
        <s v="ProtectWise"/>
        <s v="Qvivr"/>
        <s v="Recardio"/>
        <s v="RetroSense Therapeutics"/>
        <s v="Reusable Solutions Group"/>
        <s v="Rive Technology"/>
        <s v="Rocket Fiber"/>
        <s v="RootsRated"/>
        <s v="ScrollMotion"/>
        <s v="SeamlessMD"/>
        <s v="Sentic Technologies Inc"/>
        <s v="SmartCard Marketing Systems"/>
        <s v="SmartGurlz Aps"/>
        <s v="SourceDay"/>
        <s v="StepsAway"/>
        <s v="Synchronise"/>
        <s v="TigerText"/>
        <s v="Transplant Biomedicals"/>
        <s v="UonMap"/>
        <s v="Vivione Biosciences"/>
        <s v="WriteLab"/>
        <s v="Yallo"/>
        <s v="Zola"/>
        <s v="ZoomDoc"/>
        <s v="zSpace"/>
        <s v="4theTable"/>
        <s v="Anaya Retailers Private Limited"/>
        <s v="Angee"/>
        <s v="AppDome"/>
        <s v="Atipica"/>
        <s v="Authess"/>
        <s v="Bango"/>
        <s v="Bhinneka.Com"/>
        <s v="BigRep"/>
        <s v="Blueacre Technologoy"/>
        <s v="CANNA GROUP INC"/>
        <s v="Caremondo"/>
        <s v="CircleUp"/>
        <s v="CodinGame"/>
        <s v="collabee"/>
        <s v="Convox"/>
        <s v="Cortrium"/>
        <s v="Eyefluence"/>
        <s v="Fiverr.com"/>
        <s v="Haoche51.com"/>
        <s v="Heaps"/>
        <s v="Jumo"/>
        <s v="KOOLi Inc."/>
        <s v="Kuros Biosurgery"/>
        <s v="Look4Homes"/>
        <s v="Monea"/>
        <s v="MONI Ltd."/>
        <s v="ŌURA"/>
        <s v="Perfecto Mobile"/>
        <s v="Pylon"/>
        <s v="RealSpeaker"/>
        <s v="Recualizer"/>
        <s v="Retrolution"/>
        <s v="Shop.Co"/>
        <s v="Singa"/>
        <s v="Sólfar Studios"/>
        <s v="Spitball"/>
        <s v="Squareknot"/>
        <s v="Swrve"/>
        <s v="Talkoot Technologies"/>
        <s v="taptl"/>
        <s v="THR1VE"/>
        <s v="TopNotepad.com"/>
        <s v="TripScope"/>
        <s v="Tripvisto"/>
        <s v="Udacity"/>
        <s v="VideoAmp"/>
        <s v="Waggle-It"/>
        <s v="Zeepay"/>
        <s v="6Tribes"/>
        <s v="Algolytics"/>
        <s v="Arby's Restaurant"/>
        <s v="AutoGravity"/>
        <s v="Azooki"/>
        <s v="Bactiguard"/>
        <s v="Blockade Medical"/>
        <s v="BloomAway"/>
        <s v="Bondi Bond"/>
        <s v="Bread"/>
        <s v="Bultaco Motors"/>
        <s v="Careem"/>
        <s v="Cavion"/>
        <s v="Chef's Basket"/>
        <s v="Chiefofstaff.com, LLC"/>
        <s v="ClassPass"/>
        <s v="Cymmetria"/>
        <s v="DailyTranslate"/>
        <s v="Data Minded Solutions"/>
        <s v="DeliverCareRx"/>
        <s v="Delivreno"/>
        <s v="EDGARReader.Com, LLC."/>
        <s v="eFaqt"/>
        <s v="Encounter"/>
        <s v="Eqpt.in (Drushya Enterprises Pvt Ltd)"/>
        <s v="Fruitfunk"/>
        <s v="Gamesco"/>
        <s v="Giving Assistant"/>
        <s v="GivU"/>
        <s v="H4 Engineers"/>
        <s v="HiConversion"/>
        <s v="HuBoard"/>
        <s v="ImThera Medical Inc"/>
        <s v="JackerCleaning"/>
        <s v="Kuddle"/>
        <s v="LevelFunded Health"/>
        <s v="Lingvist"/>
        <s v="Little Riot"/>
        <s v="Medical Heights Surgery Center"/>
        <s v="Meilapp.com"/>
        <s v="Menu Group (UK) Limited"/>
        <s v="Miragen Therapeutics"/>
        <s v="Mobilitie"/>
        <s v="MPIRICA Health Analytics"/>
        <s v="Ninjaas"/>
        <s v="Oppex"/>
        <s v="Patient IO"/>
        <s v="Peerspace"/>
        <s v="Pulse Beverage"/>
        <s v="Remedy Partners"/>
        <s v="Revlon"/>
        <s v="Schoology"/>
        <s v="Shelfbucks"/>
        <s v="Spiro Technologies Inc"/>
        <s v="Student Nannies Ltd"/>
        <s v="Techemy Ltd"/>
        <s v="Treatsie"/>
        <s v="UXTesting"/>
        <s v="Varsity Tutors"/>
        <s v="VictorOps"/>
        <s v="Vidgyor"/>
        <s v="Vortex Catheter"/>
        <s v="Wantoo"/>
        <s v="Weimob"/>
        <s v="Zefyr.io"/>
        <s v="ACEA BIO"/>
        <s v="Aminex Therapeutics"/>
        <s v="Arabia Weather"/>
        <s v="Baby Bundle"/>
        <s v="Banza"/>
        <s v="Bluethumb"/>
        <s v="Cybric"/>
        <s v="DataCoup"/>
        <s v="Docker"/>
        <s v="Domoscio"/>
        <s v="Dorado Systems"/>
        <s v="Electric Cloud"/>
        <s v="Elysia"/>
        <s v="Erudite Science"/>
        <s v="Eyo EmployeeApp"/>
        <s v="Faceforward Inc."/>
        <s v="H2O.ai"/>
        <s v="Hedgeable"/>
        <s v="Hullabalu"/>
        <s v="IGM Resins"/>
        <s v="Intense Fitness Products"/>
        <s v="iSTAR"/>
        <s v="Kiunsys"/>
        <s v="Kulea"/>
        <s v="Levanto Financial Inc."/>
        <s v="Lumense"/>
        <s v="MadKudu"/>
        <s v="Medzin"/>
        <s v="ModernLend"/>
        <s v="Mutzip"/>
        <s v="Navetas Energy Management"/>
        <s v="nVoq"/>
        <s v="Phonero"/>
        <s v="POPin"/>
        <s v="Printr"/>
        <s v="QD Vision"/>
        <s v="QWESTLAND HOLDING, LLC"/>
        <s v="Roku"/>
        <s v="Sicoya"/>
        <s v="Simplifier Corporation"/>
        <s v="Skoov"/>
        <s v="SkySpecs"/>
        <s v="SmartRiders India Pvt Ltd"/>
        <s v="SnapCheck"/>
        <s v="Spensa Technologies"/>
        <s v="TALLERATOR"/>
        <s v="Tatilbudur"/>
        <s v="TearSolutions"/>
        <s v="The Dodo"/>
        <s v="Therabron"/>
        <s v="Totum Wealth"/>
        <s v="TSG Entertainment"/>
        <s v="AppVirality Inc"/>
        <s v="Buckit"/>
        <s v="Emotion Intelligence"/>
        <s v="Fits"/>
        <s v="Half Cal Foods North America"/>
        <s v="Innoup Farma"/>
        <s v="SafeRyde"/>
        <s v="TapEx"/>
        <s v="Agersens"/>
        <s v="Bundly"/>
        <s v="Chilango"/>
        <s v="CoWorkersLink"/>
        <s v="EarlyBird"/>
        <s v="EyeBuy, Inc"/>
        <s v="Giant Propeller"/>
        <s v="In Your Stride"/>
        <s v="JobMap.co"/>
        <s v="Medrobotics"/>
        <s v="NightstaRx"/>
        <s v="Soft10 Inc."/>
        <s v="Be Here: The Global Advertising Company"/>
        <s v="Biolytx Pharmaceuticals"/>
        <s v="Bloomage BioTechnology Corporation Limited"/>
        <s v="CBD BioSciences"/>
        <s v="CLASSIC FOODS"/>
        <s v="ClearSolutions Skincare"/>
        <s v="Clyp"/>
        <s v="CrowdComfort"/>
        <s v="Cube4"/>
        <s v="Dropsource (Queue Software Inc.)"/>
        <s v="Explara"/>
        <s v="Galgo Medical"/>
        <s v="Global Telecom &amp; Technology (GTT)"/>
        <s v="Hasselblad"/>
        <s v="Hotchalk"/>
        <s v="Inex System"/>
        <s v="Insight Genetics"/>
        <s v="Integrated biometrics"/>
        <s v="Intradiem"/>
        <s v="Juhe.cn"/>
        <s v="KeTech"/>
        <s v="Lytespark"/>
        <s v="MedSocket"/>
        <s v="Mee"/>
        <s v="Morphlabs"/>
        <s v="Patient Home Monitoring"/>
        <s v="Performance Indicator"/>
        <s v="ProfumeriaWeb"/>
        <s v="RepUp"/>
        <s v="Satvacart"/>
        <s v="SparesHub"/>
        <s v="Sqoop, Inc."/>
        <s v="Switchboard Live"/>
        <s v="Trendlee"/>
        <s v="Viral"/>
        <s v="Wirex Limited"/>
        <s v="YUHI Hospitality"/>
        <s v="ZapChain"/>
        <s v="3DPhotoWorks"/>
        <s v="Bairo"/>
        <s v="BeYou"/>
        <s v="Biological Dynamics"/>
        <s v="Bobble App"/>
        <s v="Bodle Technologies"/>
        <s v="Centerfield Media"/>
        <s v="Compeon"/>
        <s v="CoPromote"/>
        <s v="Coveo"/>
        <s v="doDOC Corporation"/>
        <s v="Edge Case Games"/>
        <s v="ExpoCart"/>
        <s v="Fliiby LTD"/>
        <s v="Forefront Capital Management"/>
        <s v="Hidden Radio"/>
        <s v="Hivemapper"/>
        <s v="InviteManager"/>
        <s v="LendingFront"/>
        <s v="Maideasy"/>
        <s v="Mommy Nearest"/>
        <s v="Monito"/>
        <s v="MyIndianStay"/>
        <s v="Netatmo"/>
        <s v="Nigeria Brewery Plc"/>
        <s v="Noccela"/>
        <s v="Passfort"/>
        <s v="Perception Point"/>
        <s v="POPxo"/>
        <s v="QOR"/>
        <s v="Quad Technologies"/>
        <s v="Rankle"/>
        <s v="Relayr"/>
        <s v="Renuvix"/>
        <s v="Semantics3"/>
        <s v="SimpleSaveRx"/>
        <s v="Spinlister"/>
        <s v="TeamFirst"/>
        <s v="Touchtalent"/>
        <s v="Xometry"/>
        <s v="Yewno"/>
        <s v="Zhihu"/>
        <s v="Zumpsites"/>
        <s v="915 Labs LLC"/>
        <s v="Ampt Animal Inc"/>
        <s v="AppTweak.com"/>
        <s v="Atreca"/>
        <s v="Avanoo"/>
        <s v="buildingconnected"/>
        <s v="Caldan Therapeutics"/>
        <s v="CDI"/>
        <s v="CrowdIt"/>
        <s v="DOVIDEQ medical"/>
        <s v="Evelo Therapeutics"/>
        <s v="Fandor"/>
        <s v="Genius"/>
        <s v="Geo Applications Ltd."/>
        <s v="Ingen.io"/>
        <s v="Instant eSports"/>
        <s v="JOOX Music"/>
        <s v="Macat"/>
        <s v="Marketing.AI"/>
        <s v="MetaSeismic"/>
        <s v="M.Gemi"/>
        <s v="Mi9 Retail"/>
        <s v="Mogoroom"/>
        <s v="Nano Dimension"/>
        <s v="Nerd Skincare"/>
        <s v="OssDsign AB"/>
        <s v="Pomika"/>
        <s v="Popily"/>
        <s v="Premonition"/>
        <s v="Rich Uncles, LLC"/>
        <s v="Roadtrippers"/>
        <s v="Shirsa Labs"/>
        <s v="Slash Sensei"/>
        <s v="SMARTCAMP Co.,Ltd."/>
        <s v="Squadzip"/>
        <s v="Tego"/>
        <s v="The History Project"/>
        <s v="Traxens"/>
        <s v="Vivolytics"/>
        <s v="WakingApp"/>
        <s v="Watlington Foods, LLC"/>
        <s v="Watsi"/>
        <s v="ZenChef"/>
        <s v="Andaman7"/>
        <s v="Anglo European Group"/>
        <s v="Appier"/>
        <s v="BabyBus"/>
        <s v="Body Labs"/>
        <s v="Boibanit"/>
        <s v="Bragi GmbH"/>
        <s v="Broomly"/>
        <s v="Chargifi"/>
        <s v="Cognilyze"/>
        <s v="Concepter"/>
        <s v="CureVac"/>
        <s v="Duiba"/>
        <s v="Earth Prime"/>
        <s v="Epic Foods"/>
        <s v="Equipe Zorgbedrijven"/>
        <s v="eThor.com"/>
        <s v="Expansion Capital Group"/>
        <s v="FactorTrust"/>
        <s v="Flat6Labs"/>
        <s v="FunkSac"/>
        <s v="Fuzzy Logix"/>
        <s v="Gjestland Film"/>
        <s v="Grover"/>
        <s v="Hyper Games"/>
        <s v="Iamcompany"/>
        <s v="iboss"/>
        <s v="Invoice2go"/>
        <s v="Itaro"/>
        <s v="Join The Players"/>
        <s v="LeafLink"/>
        <s v="LISNR"/>
        <s v="Loanbaba.com"/>
        <s v="Longzhu TV"/>
        <s v="Lumo Bodytech"/>
        <s v="Lunit Inc."/>
        <s v="Mensia Technologies"/>
        <s v="Microprogram Information"/>
        <s v="Moovit"/>
        <s v="OncoVista Innovative Therapies"/>
        <s v="Parallel Machines"/>
        <s v="Perfant Technology"/>
        <s v="POKKT"/>
        <s v="priceinfo"/>
        <s v="Process"/>
        <s v="Ravn Studio"/>
        <s v="RED River Resources"/>
        <s v="Red Thread Games"/>
        <s v="RizePoint"/>
        <s v="RKM Online Services Private Limited"/>
        <s v="Sckipio Technologies"/>
        <s v="Skyfii"/>
        <s v="SLEW Wellness Center"/>
        <s v="SnapApp"/>
        <s v="SolAeroMed"/>
        <s v="Solid Biosciences"/>
        <s v="Startup Policy Lab"/>
        <s v="SweetIQ Analytics"/>
        <s v="Teknopilot AS"/>
        <s v="Tella Firma"/>
        <s v="The Arctic"/>
        <s v="Tianjin CanSino Biotechnology Inc."/>
        <s v="TipiTop"/>
        <s v="Turo"/>
        <s v="Uniplaces"/>
        <s v="Venus Concept"/>
        <s v="Voltset"/>
        <s v="Weave"/>
        <s v="Welsh ICE"/>
        <s v="WeWantToKnow"/>
        <s v="WIB Machines"/>
        <s v="1Lay"/>
        <s v="Alquity"/>
        <s v="Art2M"/>
        <s v="AutoLotto"/>
        <s v="Bidgely"/>
        <s v="Blue Triangle Technologies"/>
        <s v="Cityflo"/>
        <s v="Clean Wave Technologies"/>
        <s v="Confer Technologies"/>
        <s v="Consolidated Secure Notes II LLC"/>
        <s v="CorPower Ocean"/>
        <s v="Crinetics Pharmaceuticals"/>
        <s v="DataFlyte"/>
        <s v="Eagle Alpha"/>
        <s v="Electronic Cigarettes International Group"/>
        <s v="Emoticast"/>
        <s v="Fetch Gas, LLC"/>
        <s v="Foxtrot"/>
        <s v="Handy"/>
        <s v="Healthcare Capital Group"/>
        <s v="HiSec"/>
        <s v="Hitbox Entertainment GmbH"/>
        <s v="Huckletree"/>
        <s v="HUDWAY"/>
        <s v="ingage IR"/>
        <s v="IRLYNX"/>
        <s v="JadoPado"/>
        <s v="Lexoo"/>
        <s v="LiquidBlox"/>
        <s v="Marco"/>
        <s v="MyHealthTeams"/>
        <s v="N3"/>
        <s v="NoteCycle"/>
        <s v="Panoptes Pharma"/>
        <s v="PingTank"/>
        <s v="PrEP Biopharm"/>
        <s v="QualySense"/>
        <s v="Qwire Holdings"/>
        <s v="Sekai Lab"/>
        <s v="Sighten"/>
        <s v="SoniVie"/>
        <s v="Templafy"/>
        <s v="The Renford Group"/>
        <s v="The SPOT Experience"/>
        <s v="Tingbot"/>
        <s v="Ultrahaptics"/>
        <s v="Utility Management Solutions (UMS)"/>
        <s v="Vodis Pharmaceuticals"/>
        <s v="VoyagerMed"/>
        <s v="Whoosh"/>
        <s v="XOXCO"/>
        <s v="2DNUTZ"/>
        <s v="3DPrinterOS"/>
        <s v="7signal Solutions"/>
        <s v="Abbi.io"/>
        <s v="Abhinandan Land Developers"/>
        <s v="Able Health"/>
        <s v="Accordion Health"/>
        <s v="Adaptivecity"/>
        <s v="AdvanPro"/>
        <s v="Agogo"/>
        <s v="Akross"/>
        <s v="Apex Linen"/>
        <s v="Apollo Endosurgery"/>
        <s v="Apptegy"/>
        <s v="ArtGuru"/>
        <s v="Asterride"/>
        <s v="Autolinked"/>
        <s v="Bamboo System Technology Pte Ltd"/>
        <s v="BarTrendr"/>
        <s v="BetaSmartz"/>
        <s v="Bison Agro"/>
        <s v="Blueline"/>
        <s v="BondIT"/>
        <s v="Braingineers"/>
        <s v="Brainpan Innovations"/>
        <s v="BTC Media"/>
        <s v="Change Labs"/>
        <s v="ClearSky Data"/>
        <s v="Cohero Health"/>
        <s v="Collider Tech"/>
        <s v="CondoGrade"/>
        <s v="Conductant"/>
        <s v="Cookies App"/>
        <s v="Coolstar"/>
        <s v="COPIA"/>
        <s v="Couper Pte Ltd"/>
        <s v="Crysp"/>
        <s v="Data Quarks Limited"/>
        <s v="DeeMe"/>
        <s v="DeferPanic"/>
        <s v="Diagnose.me"/>
        <s v="Diassess"/>
        <s v="Digify"/>
        <s v="Drive Yello"/>
        <s v="dr Poket"/>
        <s v="eGenius Founders"/>
        <s v="El comprador"/>
        <s v="Elucify"/>
        <s v="Emburse"/>
        <s v="Excelera"/>
        <s v="Farm Dog"/>
        <s v="Fin Robotics"/>
        <s v="Fitpal"/>
        <s v="FOSHO"/>
        <s v="Freemit"/>
        <s v="Fruitspot Marketplace"/>
        <s v="Function of Beauty"/>
        <s v="Gecko Robotics"/>
        <s v="GeoHey"/>
        <s v="Glassify"/>
        <s v="Glidecraft, LLC"/>
        <s v="GoLorry"/>
        <s v="Goodybag"/>
        <s v="Gooseberry Planet Ltd"/>
        <s v="Gruveo"/>
        <s v="GYANA"/>
        <s v="Handle"/>
        <s v="Health 123"/>
        <s v="Heek"/>
        <s v="Hermetic Security"/>
        <s v="Hutoma"/>
        <s v="Hyperkey"/>
        <s v="iComplii"/>
        <s v="iHealthHome"/>
        <s v="Immunomic Therapeutics"/>
        <s v="Imperative"/>
        <s v="Index Group"/>
        <s v="InnoVein"/>
        <s v="Interstate Analytics"/>
        <s v="Intranetum"/>
        <s v="InvizBox"/>
        <s v="IPCommerce"/>
        <s v="Jianguoyun"/>
        <s v="Just Play Sports Solutions"/>
        <s v="KANgroup"/>
        <s v="Kelsen"/>
        <s v="Keycafe"/>
        <s v="Kip Health"/>
        <s v="Komand"/>
        <s v="Kuorum.org"/>
        <s v="Lamane Infrastructure"/>
        <s v="Landed"/>
        <s v="LaunchKey"/>
        <s v="Lead Method"/>
        <s v="LeanCloud"/>
        <s v="Locus Social"/>
        <s v="Loop Genomics"/>
        <s v="Lung Pacer"/>
        <s v="Luyou"/>
        <s v="Lygos"/>
        <s v="Lyka"/>
        <s v="Lynks"/>
        <s v="Macromeasures"/>
        <s v="MagicBus"/>
        <s v="Magic Instruments, Inc."/>
        <s v="MailTime"/>
        <s v="MainTool"/>
        <s v="Mason America"/>
        <s v="Mavencare"/>
        <s v="Meal Box"/>
        <s v="Medirisk Solutions"/>
        <s v="MinerEye"/>
        <s v="Moixa Energy Holdings"/>
        <s v="Monitor Mask"/>
        <s v="Monthli"/>
        <s v="Mosavali"/>
        <s v="msg.ai"/>
        <s v="My Virtual Doctor"/>
        <s v="MyWhizzy.com"/>
        <s v="Nexkey, Inc."/>
        <s v="Next Direction"/>
        <s v="Nibs"/>
        <s v="NitroCam"/>
        <s v="NorthShore Bio"/>
        <s v="Novi Security Inc."/>
        <s v="Novuson"/>
        <s v="NTTY"/>
        <s v="Ocimum GreenPower Holdings Inc"/>
        <s v="One Green Apple"/>
        <s v="Oneleet"/>
        <s v="Open Drives"/>
        <s v="OpenMake Software"/>
        <s v="OpenTrons"/>
        <s v="PalleTech"/>
        <s v="Pefect Point"/>
        <s v="Performance Sherpa"/>
        <s v="Perspect"/>
        <s v="PIA Medical"/>
        <s v="Planys Technologies"/>
        <s v="Pomello"/>
        <s v="Poppy"/>
        <s v="Purple Ironing Services"/>
        <s v="QuantGroup"/>
        <s v="Quantified Care"/>
        <s v="QuickLogix"/>
        <s v="RageOn!"/>
        <s v="Rappi"/>
        <s v="Raven Tech"/>
        <s v="Redspread"/>
        <s v="Reduced Energy Microsystems"/>
        <s v="Reelsonar"/>
        <s v="Reemo (formerly Playtabase)"/>
        <s v="Respira Therapeutics"/>
        <s v="Restocks"/>
        <s v="ReUP"/>
        <s v="RF Elements"/>
        <s v="Ripple Entertainment"/>
        <s v="SadakPlay"/>
        <s v="SalesIntel"/>
        <s v="Satya Group"/>
        <s v="Saut Media"/>
        <s v="Scout Finance"/>
        <s v="Scratch-it"/>
        <s v="Scrummy Club"/>
        <s v="ScyllaDB"/>
        <s v="SHRI"/>
        <s v="Shypmate"/>
        <s v="sitebots GmbH"/>
        <s v="Skipel"/>
        <s v="Skyline"/>
        <s v="Smart Home"/>
        <s v="SnapEDA"/>
        <s v="SocialMyWifi"/>
        <s v="South Suite Software"/>
        <s v="Spinal Singularity"/>
        <s v="Staging &amp; Design Network"/>
        <s v="StartClosing"/>
        <s v="Stitch"/>
        <s v="Storm"/>
        <s v="Stream"/>
        <s v="Streamup"/>
        <s v="StyleBee"/>
        <s v="Sunbirds"/>
        <s v="SunFarmer"/>
        <s v="Switch Automation"/>
        <s v="Symplifica"/>
        <s v="Talent Rank"/>
        <s v="Tasit.com"/>
        <s v="TechROi"/>
        <s v="Tectonic Audio Labs"/>
        <s v="Testabit"/>
        <s v="The SaaS Co."/>
        <s v="ThunderMaps"/>
        <s v="Tilting Motor Works"/>
        <s v="TiqueTaque"/>
        <s v="Toymail Co."/>
        <s v="Transterra Media"/>
        <s v="TrendMD"/>
        <s v="Triapodi"/>
        <s v="Tripoto"/>
        <s v="Ubicall"/>
        <s v="Unnyhog"/>
        <s v="Urban Sync"/>
        <s v="VEDA Data Solutions"/>
        <s v="Veloxity"/>
        <s v="Veracode"/>
        <s v="VicePrice"/>
        <s v="Visit.org"/>
        <s v="Vispera"/>
        <s v="VREAL"/>
        <s v="WAMbloc"/>
        <s v="WebLife Balance"/>
        <s v="Welcome Pickups"/>
        <s v="WhiteCrow Tech"/>
        <s v="WhiteSpace Health"/>
        <s v="WoowUp Inc."/>
        <s v="Xcell Biosciences"/>
        <s v="X-Zell"/>
        <s v="YardHub"/>
        <s v="Yustiz"/>
        <s v="Zenyx Inc."/>
        <s v="Zhongle Duoping"/>
        <s v="Zive"/>
        <s v="AVSD"/>
        <s v="Bellhop"/>
        <s v="Doorstat"/>
        <s v="dudumeijia.com"/>
        <s v="galleri5"/>
        <s v="KOIKI"/>
        <s v="Neverfrost"/>
        <s v="Omniscience Corporation"/>
        <s v="OneUni"/>
        <s v="Seamless Contacts"/>
        <s v="WiKey"/>
        <s v="ARM &amp; PROTECT DIRECT LLC"/>
        <s v="Baboon"/>
        <s v="BOXARR"/>
        <s v="Bridgeline Digital"/>
        <s v="Buzztala"/>
        <s v="California Rural Indian Health Board"/>
        <s v="Cellink"/>
        <s v="Cinch"/>
        <s v="Exostar"/>
        <s v="FineEx"/>
        <s v="Gazoo"/>
        <s v="Go Club Golf"/>
        <s v="GoCo.io Inc"/>
        <s v="Icecream Labs Inc"/>
        <s v="inmobly"/>
        <s v="Innovorder"/>
        <s v="Inov8"/>
        <s v="Instavans"/>
        <s v="iSignthis Ltd (ASX : ISX)"/>
        <s v="Kinestral Technologies"/>
        <s v="Kiranum Labs Pte Ltd"/>
        <s v="Kleeto"/>
        <s v="Lifetrack Medical Systems"/>
        <s v="Looking Glass"/>
        <s v="Medical Engineering Partners"/>
        <s v="Metheor Therapeutics"/>
        <s v="Monclarity"/>
        <s v="Mozambi Resources"/>
        <s v="OC Tech Happy Hour"/>
        <s v="Onehub"/>
        <s v="Paid"/>
        <s v="Pointcare Genomics"/>
        <s v="Proskriptive"/>
        <s v="Qraved"/>
        <s v="Rent Like a Champion"/>
        <s v="Revfluence"/>
        <s v="Schoolzilla"/>
        <s v="Senet"/>
        <s v="Teilen Infoservices (LiftO)"/>
        <s v="The Delivery Store Holdings"/>
        <s v="The National Urban League"/>
        <s v="TinyOwl Technology"/>
        <s v="Toppr"/>
        <s v="Umati Capital"/>
        <s v="Upress"/>
        <s v="Vionic"/>
        <s v="VisiQuate, Inc."/>
        <s v="Wealthstake"/>
        <s v="Aznog Technologies Limited"/>
        <s v="BKON Connect"/>
        <s v="Brandwatch"/>
        <s v="BTCjam"/>
        <s v="Christy Sports"/>
        <s v="Disease Diagnostic Group"/>
        <s v="edtwist"/>
        <s v="Elastic Path Software"/>
        <s v="Eversport"/>
        <s v="GEV Global"/>
        <s v="Gobble"/>
        <s v="gr8 People"/>
        <s v="Healthspek"/>
        <s v="Hujiang.com"/>
        <s v="Indybo"/>
        <s v="Intale Inc."/>
        <s v="IPV"/>
        <s v="KeepTruckin"/>
        <s v="Lendable"/>
        <s v="Lumeta Corporation"/>
        <s v="MabSpace Biosciences Co."/>
        <s v="Maieutic Enterprises Incorporated"/>
        <s v="Mangatar"/>
        <s v="MeQasa Ltd"/>
        <s v="ModuleQ"/>
        <s v="NEUWAY Pharma"/>
        <s v="Nomiku"/>
        <s v="Opinum"/>
        <s v="Origene Seeds"/>
        <s v="Qvella Corporation"/>
        <s v="Rezdy"/>
        <s v="Smart Yields"/>
        <s v="Sochat"/>
        <s v="Strategic Pharmaceutical Solutions"/>
        <s v="Suvaco"/>
        <s v="Tradiv"/>
        <s v="TrendKite"/>
        <s v="True Made Foods"/>
        <s v="Tunepics"/>
        <s v="Umbra"/>
        <s v="Verge Genomics"/>
        <s v="VIVID Technologies"/>
        <s v="zophop"/>
        <s v="ZophopTech"/>
        <s v="A Class Limos"/>
        <s v="Alteryx, Inc."/>
        <s v="Apptuto"/>
        <s v="BottleRocket"/>
        <s v="ClientSuccess"/>
        <s v="Edgecase (formerly Compare Metrics)"/>
        <s v="Exspeedious Deliveries"/>
        <s v="FILLD"/>
        <s v="Fontself"/>
        <s v="Gener8 Maritime"/>
        <s v="HYPR"/>
        <s v="Lia Diagnostics"/>
        <s v="Localize"/>
        <s v="Magine"/>
        <s v="Neoway"/>
        <s v="NGDATA"/>
        <s v="O2Free"/>
        <s v="Open8"/>
        <s v="Paddle8"/>
        <s v="Pendo"/>
        <s v="Personal Genome Diagnostics (PGD)"/>
        <s v="Rich Talent"/>
        <s v="Scopii"/>
        <s v="tapReplay"/>
        <s v="Tavaga"/>
        <s v="Two Bit Circus"/>
        <s v="Wide Open Spaces"/>
        <s v="willagirl"/>
        <s v="123Feng.Com"/>
        <s v="Acetti Software"/>
        <s v="Applicaster"/>
        <s v="ArtLifting"/>
        <s v="Augur"/>
        <s v="Benu Networks"/>
        <s v="Boardcave"/>
        <s v="Bolo.me"/>
        <s v="Brain Corporation"/>
        <s v="Burrets Barcelona"/>
        <s v="CANbridge Life Sciences"/>
        <s v="CAVEWIRE"/>
        <s v="Cheetah Medical"/>
        <s v="Computomics GmbH"/>
        <s v="Connectifier"/>
        <s v="Consector"/>
        <s v="Coursera"/>
        <s v="Desmotec"/>
        <s v="Enlitic"/>
        <s v="Fieldwire"/>
        <s v="Glaciar Music"/>
        <s v="GutCheck"/>
        <s v="Hell'o Baby"/>
        <s v="HonestBrew"/>
        <s v="Jombay"/>
        <s v="Kickoff"/>
        <s v="Litmus"/>
        <s v="Marqeta"/>
        <s v="MoBeam"/>
        <s v="Mologic"/>
        <s v="Moving Authority"/>
        <s v="Nanophyto Pharmacy"/>
        <s v="NED Biosystems"/>
        <s v="NightOwl"/>
        <s v="Nordcap"/>
        <s v="OnePulse"/>
        <s v="Open Listings"/>
        <s v="OrderWithMe"/>
        <s v="Play Works Studio"/>
        <s v="Reforged Studios"/>
        <s v="ReNew Power"/>
        <s v="RevBoss"/>
        <s v="S H Kelkar and Company Limited"/>
        <s v="Simpli5d"/>
        <s v="SmartZyme"/>
        <s v="SourceClear"/>
        <s v="Spigit"/>
        <s v="Splittable"/>
        <s v="spoonluv"/>
        <s v="Sportradar"/>
        <s v="TalentSoft"/>
        <s v="TARIS Biomedical"/>
        <s v="The Players' Tribune"/>
        <s v="TKG Environmental Services Group, LLC"/>
        <s v="Trumid Financial"/>
        <s v="Turnstone Biologics"/>
        <s v="Uptake"/>
        <s v="VirtuaGym"/>
        <s v="Wealthnavi"/>
        <s v="Agrinnovation"/>
        <s v="AlmaMapper"/>
        <s v="Angarus"/>
        <s v="Aquarius Spectrum"/>
        <s v="Au Solutions"/>
        <s v="Bitdata"/>
        <s v="BizGround"/>
        <s v="Cardionomic"/>
        <s v="Clipperz"/>
        <s v="Commerce Signals"/>
        <s v="DecisionNext"/>
        <s v="Domuso Inc."/>
        <s v="DSG Global"/>
        <s v="EndoSpan"/>
        <s v="E-Porady"/>
        <s v="Flexing It™"/>
        <s v="FLEX LOGIX TECHNOLOGIES"/>
        <s v="Guardian Analytics"/>
        <s v="Happitoo"/>
        <s v="Holiadvice"/>
        <s v="Hunting Locator"/>
        <s v="ISA Kit"/>
        <s v="Knip"/>
        <s v="Koukoi Games"/>
        <s v="LawPath"/>
        <s v="Maiyet"/>
        <s v="Melephant Inc."/>
        <s v="MICE - Molds"/>
        <s v="Motus Metrics"/>
        <s v="Mysource Ltd"/>
        <s v="Netmeds.com"/>
        <s v="Nordic Power Convertors"/>
        <s v="Nuritas"/>
        <s v="OraMetrix"/>
        <s v="Parcelled.in"/>
        <s v="Parcer (Sesam Solutions)"/>
        <s v="Respect Your Universe, Inc"/>
        <s v="Rocketbox"/>
        <s v="Signals Analytics"/>
        <s v="SimilarWeb"/>
        <s v="Skarp Technologies"/>
        <s v="Spectrum Bridge"/>
        <s v="Summa Health"/>
        <s v="The Bulletin"/>
        <s v="Theravance Biopharma"/>
        <s v="Thinking Robot Studios"/>
        <s v="Thrillophilia.com"/>
        <s v="UpViral"/>
        <s v="Veact"/>
        <s v="VersionPress"/>
        <s v="VMG Health"/>
        <s v="VoltServer"/>
        <s v="VRTIFY"/>
        <s v="Wooji"/>
        <s v="Yak Hub"/>
        <s v="Zebit, Inc."/>
        <s v="FilmRise"/>
        <s v="IronNet Cybersecurity"/>
        <s v="OneTwoSee"/>
        <s v="Playful"/>
        <s v="Reclaimed That!"/>
        <s v="Red Peach Gifts"/>
        <s v="Tapt"/>
        <s v="WarDucks"/>
        <s v="Chai Garam"/>
        <s v="Essassin X Technology"/>
        <s v="Feel Free Foods"/>
        <s v="Growbots"/>
        <s v="IIFL"/>
        <s v="INCLUDin App"/>
        <s v="mapworld"/>
        <s v="NeuRecall"/>
        <s v="Northway Spaces"/>
        <s v="Qik Stay"/>
        <s v="Seed"/>
        <s v="Sesh"/>
        <s v="Simris Alg"/>
        <s v="Whetstone Intellisoft"/>
        <s v="Wizhunt Locals, Inc."/>
        <s v="Aeryon Labs"/>
        <s v="Angaza"/>
        <s v="BidToTrip"/>
        <s v="Big Delta Systems"/>
        <s v="Boombox"/>
        <s v="COMPARITY"/>
        <s v="Cricket's Circle"/>
        <s v="EcoMotors"/>
        <s v="enOware"/>
        <s v="Evercar"/>
        <s v="EXO U"/>
        <s v="Financeit"/>
        <s v="FRSH"/>
        <s v="GetSafe"/>
        <s v="HomeCanvasr"/>
        <s v="instinct studios"/>
        <s v="Intellivisit"/>
        <s v="itnig"/>
        <s v="Konnarock Healthcare"/>
        <s v="Leaping Caravan"/>
        <s v="Marabaka"/>
        <s v="Medd"/>
        <s v="Modifi"/>
        <s v="Oasmia Pharmaceutical"/>
        <s v="Onconova Therapeutics"/>
        <s v="Prescription Advisory Systems &amp; Technology"/>
        <s v="Reflection.io"/>
        <s v="Sarda Technologies"/>
        <s v="Senzopt Technologies"/>
        <s v="Sequana Medical"/>
        <s v="Smart Antenna Technologies"/>
        <s v="SmartSky Networks"/>
        <s v="Smync"/>
        <s v="TAI Diagnostics"/>
        <s v="TearLab Corporation"/>
        <s v="TimeChat"/>
        <s v="Twinlab"/>
        <s v="Univercells"/>
        <s v="Voltia"/>
        <s v="Vostok Emerging Finance (VEF)"/>
        <s v="Yota Devices"/>
        <s v="Allay"/>
        <s v="AMPY"/>
        <s v="Bark Technologies"/>
        <s v="Catfoxtail"/>
        <s v="Classmates.com"/>
        <s v="Cohera Medical"/>
        <s v="FinTechLabs"/>
        <s v="HoneyInsured"/>
        <s v="Infinis Energy"/>
        <s v="Intellicyt"/>
        <s v="IntelliVision"/>
        <s v="Laku6"/>
        <s v="Mind the Byte"/>
        <s v="Money Forward"/>
        <s v="Moneytree"/>
        <s v="Movement Ventures"/>
        <s v="New Frontier"/>
        <s v="Numerify"/>
        <s v="NWave Technologies"/>
        <s v="Periscope Data"/>
        <s v="Pin Payments"/>
        <s v="Pippa Jean"/>
        <s v="Polarr"/>
        <s v="Poynt"/>
        <s v="Rugged Outdoor Computing"/>
        <s v="Sandlapper Securities"/>
        <s v="Sensai Corporation"/>
        <s v="Shoppimon"/>
        <s v="SKACE"/>
        <s v="Stratfor"/>
        <s v="Symphogen"/>
        <s v="Telectic"/>
        <s v="The-Dots"/>
        <s v="Transmetrics"/>
        <s v="Unbotify"/>
        <s v="Vidsy"/>
        <s v="VizLinQ"/>
        <s v="WhatToZee Networks"/>
        <s v="Womai"/>
        <s v="Worthy"/>
        <s v="adjust"/>
        <s v="Artillery"/>
        <s v="Arvinas"/>
        <s v="Autonomous Alloys"/>
        <s v="Betabrand"/>
        <s v="Bownty"/>
        <s v="CNS Therapy"/>
        <s v="Crema.co"/>
        <s v="Cytegic"/>
        <s v="Densitas"/>
        <s v="Dermio"/>
        <s v="Fax.to"/>
        <s v="Fineway"/>
        <s v="Fornova"/>
        <s v="GuyKat"/>
        <s v="Haiku Deck"/>
        <s v="hc1.com"/>
        <s v="honestbee"/>
        <s v="HUBBA"/>
        <s v="iChefin"/>
        <s v="Ignyte"/>
        <s v="iMerit"/>
        <s v="Insureon"/>
        <s v="InvivoSciences"/>
        <s v="IPlytics"/>
        <s v="Jiyo Natural"/>
        <s v="Kinvolved"/>
        <s v="KNOMI"/>
        <s v="MagicStick"/>
        <s v="Meritocracy"/>
        <s v="MyTutor"/>
        <s v="NerdWallet"/>
        <s v="Nimbix"/>
        <s v="Nomanini"/>
        <s v="Ourglass"/>
        <s v="Pairade"/>
        <s v="Puridify"/>
        <s v="Ridgeholm Energy Partners LLC"/>
        <s v="Rubicon Energy LLC"/>
        <s v="Skills Fund"/>
        <s v="Social Status"/>
        <s v="Solinea"/>
        <s v="TeraView"/>
        <s v="The18"/>
        <s v="Tienda Nube"/>
        <s v="Timelio"/>
        <s v="Vee24"/>
        <s v="Verisma Systems, Inc."/>
        <s v="Voyomotive"/>
        <s v="Wombat Security Technologies"/>
        <s v="zoomsquare"/>
        <s v="Abaris"/>
        <s v="Adani Realty"/>
        <s v="Amino"/>
        <s v="Ampush"/>
        <s v="Apifier"/>
        <s v="Attune Technologies"/>
        <s v="AutoAgronom"/>
        <s v="BankToTheFuture"/>
        <s v="Better Weekdays"/>
        <s v="BorrowMyDoggy"/>
        <s v="BSAVE"/>
        <s v="CabbyGo, LLC"/>
        <s v="Citus Data"/>
        <s v="Clavis Insight"/>
        <s v="Collective Health"/>
        <s v="Curacity"/>
        <s v="Digitour Media"/>
        <s v="DirectScale"/>
        <s v="Ensighten"/>
        <s v="Evermind"/>
        <s v="fastseva.com"/>
        <s v="Fat Dragon Games"/>
        <s v="Frontline Aerospace"/>
        <s v="geoLOGIC"/>
        <s v="Gordian Surgical"/>
        <s v="Gritstone oncology"/>
        <s v="Gypsum Technologies"/>
        <s v="Helpr"/>
        <s v="Kaleo Software"/>
        <s v="Knock Mart"/>
        <s v="LoanBook Capital"/>
        <s v="MealHopper"/>
        <s v="Mouth Foods"/>
        <s v="Nailman Construction"/>
        <s v="NestEggGuru"/>
        <s v="Opinio"/>
        <s v="Outlearn"/>
        <s v="PCB:NG"/>
        <s v="pepperhq"/>
        <s v="Portal Instruments"/>
        <s v="Pyramid Analytics"/>
        <s v="Redox"/>
        <s v="Rheonix"/>
        <s v="SaferTaxi"/>
        <s v="Scalus"/>
        <s v="Science 37"/>
        <s v="Shriram Properties"/>
        <s v="Silk Road Medical"/>
        <s v="SlimTrader"/>
        <s v="SmartVault"/>
        <s v="SpecifiedBy"/>
        <s v="Squad"/>
        <s v="Stitch Labs"/>
        <s v="The Right Place"/>
        <s v="The Wall"/>
        <s v="Toumaz UK Ltd"/>
        <s v="Virtual Concierge"/>
        <s v="Yidao Yongche"/>
        <s v="YogaTribes"/>
        <s v="Zerostack"/>
        <s v="Zignal Labs"/>
        <s v="Aerospec Technologies LLC"/>
        <s v="Alpaca"/>
        <s v="Axsun Technologies"/>
        <s v="BentoBox"/>
        <s v="Cie Digital Labs"/>
        <s v="Citrus Payment Solutions"/>
        <s v="Cloudo"/>
        <s v="Conversocial"/>
        <s v="CrowdProcess"/>
        <s v="Cube26"/>
        <s v="dfusion"/>
        <s v="EmployeeReferrals.com"/>
        <s v="Equinvest"/>
        <s v="Fimmic"/>
        <s v="FireLayers"/>
        <s v="fonYou"/>
        <s v="Guarnerix Inc."/>
        <s v="HapYak Interactive Video"/>
        <s v="Imply Data"/>
        <s v="inMediata"/>
        <s v="Intelligent Implant Systems"/>
        <s v="LetsVenture"/>
        <s v="Naia Pharmaceuticals"/>
        <s v="Precision Biologics"/>
        <s v="Primaseller"/>
        <s v="Pygmalios Analytics"/>
        <s v="Surgical Theater"/>
        <s v="TableTime"/>
        <s v="Thalamed"/>
        <s v="Trouva, by StreetHub"/>
        <s v="Trueflow"/>
        <s v="Vulpine"/>
        <s v="Wave Crest Group"/>
        <s v="Feeld"/>
        <s v="HalalBooking.com"/>
        <s v="OffRoad Energy, LLC"/>
        <s v="2ULaundry"/>
        <s v="Acticell"/>
        <s v="Draft Guys LLC"/>
        <s v="Entertainment Magpie"/>
        <s v="Filament"/>
        <s v="Fluid-Screen"/>
        <s v="Holidify"/>
        <s v="iControl Systems"/>
        <s v="Intelligent Health"/>
        <s v="Pace Properties"/>
        <s v="Rapport"/>
        <s v="S-Cube Futuretech"/>
        <s v="SoftPay Mobile"/>
        <s v="TalkLife"/>
        <s v="AppSheet"/>
        <s v="Bell and Howell"/>
        <s v="BolRealty.com"/>
        <s v="Codacy"/>
        <s v="Code Kingdoms"/>
        <s v="dvel"/>
        <s v="Entrenarme"/>
        <s v="Flipcause"/>
        <s v="FreshKids"/>
        <s v="Gelato Group"/>
        <s v="HappyCar"/>
        <s v="Keen Home"/>
        <s v="LOCO"/>
        <s v="MacuLogix"/>
        <s v="Maskoolin"/>
        <s v="mShipper"/>
        <s v="National Technologies"/>
        <s v="Officework Software"/>
        <s v="Parclick.com"/>
        <s v="Proxio"/>
        <s v="RxWiki, Inc."/>
        <s v="Triad Semiconductor"/>
        <s v="Ubidata"/>
        <s v="Univa"/>
        <s v="Vittamed"/>
        <s v="Welkio"/>
        <s v="WideOrbit"/>
        <s v="17hats"/>
        <s v="36Kr"/>
        <s v="Allcloud"/>
        <s v="AskMyGift"/>
        <s v="ATOMIZED"/>
        <s v="Attest"/>
        <s v="Auctelia"/>
        <s v="Bandyer"/>
        <s v="Beyond Meat"/>
        <s v="Biolectrics"/>
        <s v="Bixxr.com"/>
        <s v="Blooom"/>
        <s v="Blurrt Ltd"/>
        <s v="bounty app"/>
        <s v="Brandwood Global"/>
        <s v="CasinoTrip"/>
        <s v="ChannelSight"/>
        <s v="Clearpath Robotics"/>
        <s v="Construction Automation, Inc"/>
        <s v="Creative HotHouse Technologies"/>
        <s v="Crystal Knows"/>
        <s v="Cymax"/>
        <s v="Decibel Therapeutics"/>
        <s v="Doja Cannabis Products"/>
        <s v="Drivr"/>
        <s v="Einsights"/>
        <s v="Eloomi"/>
        <s v="Emergent VR"/>
        <s v="EverVest"/>
        <s v="Faira"/>
        <s v="Figure 1"/>
        <s v="Finest"/>
        <s v="FNB HOLDINGS"/>
        <s v="Funderbeam"/>
        <s v="Fuze Game"/>
        <s v="Gaana"/>
        <s v="GenY Medium"/>
        <s v="Gwynnie Bee"/>
        <s v="Hatch Baby"/>
        <s v="Hive"/>
        <s v="homers.in"/>
        <s v="IVANGO"/>
        <s v="Journy"/>
        <s v="Jukebox.io"/>
        <s v="Kinnek"/>
        <s v="Klook"/>
        <s v="Kotu"/>
        <s v="LendingPoint"/>
        <s v="Limei Advertising"/>
        <s v="Lyra Health"/>
        <s v="MBS HOLDINGS"/>
        <s v="Motivational Medicine"/>
        <s v="MycoTechnology"/>
        <s v="Obsidian Enterprises, LLC"/>
        <s v="OpenGov"/>
        <s v="Parent Co."/>
        <s v="PayBox"/>
        <s v="Persona"/>
        <s v="PharmRight Corporation"/>
        <s v="Pimmr"/>
        <s v="PrazoCars"/>
        <s v="Release Platform"/>
        <s v="Rent the Runway"/>
        <s v="Replay Technologies"/>
        <s v="RewardStock"/>
        <s v="RiptLabs"/>
        <s v="Roostify"/>
        <s v="Sabio Mobile"/>
        <s v="Salud Cercana"/>
        <s v="Satyam Developers"/>
        <s v="Society of Grownups"/>
        <s v="SOLABLE S.A.S"/>
        <s v="StoreGecko Limited"/>
        <s v="Survios"/>
        <s v="Taembe.com"/>
        <s v="UnrealPark"/>
        <s v="UrbanYou"/>
        <s v="UserZoom"/>
        <s v="VidMob"/>
        <s v="Wedding Planner Ltd"/>
        <s v="Weengs"/>
        <s v="WeGoLook"/>
        <s v="WTFast"/>
        <s v="York Space Systems LLC"/>
        <s v="ZAP Group"/>
        <s v="Zoomaal"/>
        <s v="8i"/>
        <s v="Area 1 Security"/>
        <s v="Astute Medical"/>
        <s v="Bambeco"/>
        <s v="Bluesmart"/>
        <s v="Bracket Computing"/>
        <s v="BuildZoom"/>
        <s v="Cafe Coffee Day"/>
        <s v="Clustree"/>
        <s v="CoControl"/>
        <s v="Comixtoon, Inc."/>
        <s v="Dashbid Media"/>
        <s v="Drastin"/>
        <s v="DrFirst"/>
        <s v="Fora Financial"/>
        <s v="Fuel3D"/>
        <s v="Gitter"/>
        <s v="Gymbag"/>
        <s v="GymTrekker"/>
        <s v="HandScape"/>
        <s v="Hermo"/>
        <s v="Kabbage"/>
        <s v="KAfe Group Limited"/>
        <s v="Kheni"/>
        <s v="Kopo Kopo, Inc."/>
        <s v="Lenddo"/>
        <s v="Lookup"/>
        <s v="Lume Technologies Inc"/>
        <s v="Luxendo"/>
        <s v="Mast Kalandar"/>
        <s v="Minoryx Therapeutics"/>
        <s v="Mobiquity"/>
        <s v="Motini"/>
        <s v="Octoly"/>
        <s v="Opendoor"/>
        <s v="Protalix BioTherapeutics"/>
        <s v="Quainted"/>
        <s v="Quini"/>
        <s v="Quri"/>
        <s v="RedCar 7"/>
        <s v="RepX"/>
        <s v="Sandlake"/>
        <s v="Soapbox"/>
        <s v="Sonian"/>
        <s v="TipHive"/>
        <s v="Vision Radiology"/>
        <s v="Wishlife"/>
        <s v="ANTELOPE SERIES by Wearable Life Science GmbH"/>
        <s v="Audentes Therapeutics"/>
        <s v="Blocks"/>
        <s v="boomtrain"/>
        <s v="Bucketkart Online Services"/>
        <s v="Cape Productions"/>
        <s v="Collectively"/>
        <s v="Collectivelyer"/>
        <s v="CyPhy Works"/>
        <s v="DataVisor"/>
        <s v="DJs.com"/>
        <s v="Doctolib"/>
        <s v="eMMs"/>
        <s v="Emplified Corp."/>
        <s v="Eneo Solutions"/>
        <s v="EverString"/>
        <s v="FabFitFun"/>
        <s v="FundX"/>
        <s v="Grumble"/>
        <s v="HeadBox"/>
        <s v="iWABOO Inc."/>
        <s v="LeadIQ"/>
        <s v="Marfeel"/>
        <s v="Marquee Dental Partners"/>
        <s v="MiNDERA Corporation"/>
        <s v="Mobilengine"/>
        <s v="Moven"/>
        <s v="Nanotech Galaxy"/>
        <s v="Nutrium"/>
        <s v="Optimizely"/>
        <s v="Pattypets"/>
        <s v="Playlab"/>
        <s v="RainKing"/>
        <s v="Saltlab"/>
        <s v="SayYeah"/>
        <s v="SentinelOne"/>
        <s v="ShopWell"/>
        <s v="Silvergate Pharmaceuticals"/>
        <s v="SmartAll"/>
        <s v="Spacer"/>
        <s v="SPORTLY"/>
        <s v="SteelBrick"/>
        <s v="Stockpile"/>
        <s v="TRENCH"/>
        <s v="TriggMine"/>
        <s v="ueni ltd"/>
        <s v="Ultivue"/>
        <s v="Voodoo"/>
        <s v="Welspun Energy"/>
        <s v="Zugata"/>
        <s v="Zwipe"/>
        <s v="58 Daojia"/>
        <s v="Alauda"/>
        <s v="Bigballs Media"/>
        <s v="Bizongo"/>
        <s v="Boostinsider"/>
        <s v="Case Western Reserve University School of Law"/>
        <s v="Cloudwear, Inc."/>
        <s v="Cybereason"/>
        <s v="Foxsmart"/>
        <s v="Fronteer Solutions"/>
        <s v="Golfdigg"/>
        <s v="Goopi"/>
        <s v="Gridle.io"/>
        <s v="Hivebeat"/>
        <s v="Homigo"/>
        <s v="Hotstreet"/>
        <s v="HRBoss"/>
        <s v="Jumpido"/>
        <s v="K4Connect"/>
        <s v="Koo: People Talking"/>
        <s v="Mubble"/>
        <s v="Nextory"/>
        <s v="Nupky"/>
        <s v="Ocumove"/>
        <s v="Olivetree"/>
        <s v="OpenTeleHealth"/>
        <s v="Patara Pharma"/>
        <s v="PoshPacker"/>
        <s v="PrepMyFood"/>
        <s v="QuantiHealth"/>
        <s v="Real Data Management"/>
        <s v="Real Time Objects"/>
        <s v="Rong360"/>
        <s v="Samsquare"/>
        <s v="Scoop Retail"/>
        <s v="Scorechain"/>
        <s v="Square Pie Bond"/>
        <s v="Stukio"/>
        <s v="Symphony"/>
        <s v="Takshashila Corporation"/>
        <s v="Thistle"/>
        <s v="TINBOX"/>
        <s v="Viamedia"/>
        <s v="W1Fi.com"/>
        <s v="Wynd"/>
        <s v="Xpenditure"/>
        <s v="Yunmake"/>
        <s v="Aethon"/>
        <s v="BLINQ Networks"/>
        <s v="D7 Sounds LLC"/>
        <s v="DAYFAIR"/>
        <s v="Gamaliel"/>
        <s v="garbanzo Snacks"/>
        <s v="Kuik - Food Delivery"/>
        <s v="TradeDuel"/>
        <s v="31Dover"/>
        <s v="ARAMOZ"/>
        <s v="Barn &amp; Willow"/>
        <s v="Clickypass"/>
        <s v="DSA Global"/>
        <s v="Elecyr Corporation"/>
        <s v="Equivalentor"/>
        <s v="EverSport Media"/>
        <s v="Fikra Design"/>
        <s v="Hochanda"/>
        <s v="InnoQuant"/>
        <s v="Kuddly"/>
        <s v="Lunchio"/>
        <s v="Rapchat"/>
        <s v="Resume Games"/>
        <s v="Sqwik - powered by Geev.Me.Tech LTD"/>
        <s v="TAKEASY CORPORATION"/>
        <s v="Trocar Sweep"/>
        <s v="Visual Amplifiers"/>
        <s v="Waffles"/>
        <s v="YuuChef"/>
        <s v="Zensar Technologies Ltd."/>
        <s v="Beaumont &amp; James"/>
        <s v="ButcherBox"/>
        <s v="Clippings.com"/>
        <s v="Clue App"/>
        <s v="Core Solutions"/>
        <s v="Fitfox"/>
        <s v="GLAMSQUAD"/>
        <s v="Gratafy"/>
        <s v="Guitar Hype"/>
        <s v="Inayo"/>
        <s v="In/spree"/>
        <s v="investFeed"/>
        <s v="ioLight"/>
        <s v="Ithaca Energy"/>
        <s v="Kulzy"/>
        <s v="Le Souk"/>
        <s v="Mitricares"/>
        <s v="MyDoctorCare"/>
        <s v="People Over Pixels"/>
        <s v="Procyrion"/>
        <s v="Quincus"/>
        <s v="Seed CX"/>
        <s v="Segment"/>
        <s v="SightCall"/>
        <s v="Signal Media Ltd"/>
        <s v="Stockroom"/>
        <s v="TacoTax"/>
        <s v="The VIT Initiative, LLC"/>
        <s v="Touchjet"/>
        <s v="Zeppery"/>
        <s v="Athena Art Finance Corp"/>
        <s v="CardFlight"/>
        <s v="Carson Air"/>
        <s v="CoachMePlus"/>
        <s v="CoPower"/>
        <s v="CosmoLex"/>
        <s v="CUROFY"/>
        <s v="D-Orbit"/>
        <s v="Easybook"/>
        <s v="FT Sistemas S.A."/>
        <s v="General Bio"/>
        <s v="GENERIC ROBOTICS LIMITED"/>
        <s v="Grabhouse"/>
        <s v="Kompyte."/>
        <s v="Leafly"/>
        <s v="Leap Motion"/>
        <s v="Macquarie Group"/>
        <s v="Matchbox Food Group"/>
        <s v="Mino Games"/>
        <s v="Mirexus Biotechnologies"/>
        <s v="Mobikon Asia"/>
        <s v="NuGene International"/>
        <s v="Opsonix, Inc."/>
        <s v="Oxford Photovoltaics"/>
        <s v="Par8o"/>
        <s v="PartySlate"/>
        <s v="PHIND"/>
        <s v="ProteoSense"/>
        <s v="PSKW"/>
        <s v="Quifers"/>
        <s v="RightHand Robotics"/>
        <s v="Sourcely"/>
        <s v="Stage One Film Pty Ltd"/>
        <s v="TauRx Pharmaceuticals"/>
        <s v="Trove"/>
        <s v="Turnberry Innovations"/>
        <s v="Tyler-Hugh.com"/>
        <s v="University Compare"/>
        <s v="Vensun Pharmaceuticals"/>
        <s v="VoxPopMe"/>
        <s v="VREO"/>
        <s v="WavoDyne Therapeutics"/>
        <s v="Wego"/>
        <s v="WhiteCoat Healthcare"/>
        <s v="Xconomy"/>
        <s v="ZuperMeal"/>
        <s v="Adeptus Health"/>
        <s v="Afrostream"/>
        <s v="Aminolabs"/>
        <s v="Apollo Aviation Group"/>
        <s v="AppDirect"/>
        <s v="Aquto"/>
        <s v="Authenteq"/>
        <s v="BlueSpotPark"/>
        <s v="CampoRico"/>
        <s v="CareSync"/>
        <s v="Chenavari Investment Managers"/>
        <s v="Credible"/>
        <s v="DFKI"/>
        <s v="Elarm"/>
        <s v="Energy Storage Systems"/>
        <s v="FilmTrack"/>
        <s v="Fullscript"/>
        <s v="Geofusion"/>
        <s v="GoJavas"/>
        <s v="GoodRx"/>
        <s v="Grupo Madero"/>
        <s v="Helios Towers Africa"/>
        <s v="Hipvan"/>
        <s v="Hixme Inc"/>
        <s v="Miora"/>
        <s v="Monterosa Productions"/>
        <s v="MOVE Guides"/>
        <s v="National Institute of Food and Agriculture"/>
        <s v="Naturally Yours"/>
        <s v="Pantry"/>
        <s v="Paribus"/>
        <s v="Premama"/>
        <s v="Pretty Instant"/>
        <s v="Quartet Medicine"/>
        <s v="Qulsar"/>
        <s v="RhinoCyte"/>
        <s v="Saisei"/>
        <s v="Schoolguru"/>
        <s v="SimpliDrive"/>
        <s v="Suitable"/>
        <s v="SunUp Financial (Balance Credit)"/>
        <s v="Talkdesk"/>
        <s v="TNI medical"/>
        <s v="Toona Technologies OÜ"/>
        <s v="Train Station Brewery"/>
        <s v="yourClass Education"/>
        <s v="Zanbato"/>
        <s v="451Life.com"/>
        <s v="AdmitSee"/>
        <s v="Antegrin Therapeutics"/>
        <s v="Arts &amp; Analytics"/>
        <s v="BoaConsulta"/>
        <s v="Cloverpop"/>
        <s v="Cocoon Biotech"/>
        <s v="DailyHOTEL"/>
        <s v="Docplexus"/>
        <s v="eDepoze"/>
        <s v="Energy Curb"/>
        <s v="ezCater"/>
        <s v="Findally"/>
        <s v="GoHealth"/>
        <s v="Hamelly-Bruestle"/>
        <s v="InterestMe"/>
        <s v="Inventables"/>
        <s v="Kidup"/>
        <s v="Konsula"/>
        <s v="krtkl inc."/>
        <s v="LocationSmart"/>
        <s v="Mad Paws"/>
        <s v="Minute Media"/>
        <s v="Moneysmart"/>
        <s v="Newsela"/>
        <s v="OcuCure Therapeutics"/>
        <s v="Oncoceutics"/>
        <s v="Onkos Surgical"/>
        <s v="OptiNose"/>
        <s v="Opus Agency"/>
        <s v="Paga"/>
        <s v="Phenix Salons"/>
        <s v="Rego Mate"/>
        <s v="Robin Systems"/>
        <s v="Shoutz"/>
        <s v="Skurt"/>
        <s v="SocialSource"/>
        <s v="SynchroNext"/>
        <s v="TrackR"/>
        <s v="TrueMotion"/>
        <s v="TVA Medical"/>
        <s v="Voodoo Manufacturing"/>
        <s v="Welcome Cure"/>
        <s v="BabelBark"/>
        <s v="BioTrackTHC"/>
        <s v="BuyerQuest"/>
        <s v="CircleBi"/>
        <s v="Clickly"/>
        <s v="Coherent Labs"/>
        <s v="Dashmote"/>
        <s v="EasyPaint"/>
        <s v="Euclises Pharmaceuticals"/>
        <s v="fairr.de"/>
        <s v="FangDD.com"/>
        <s v="Flixel Photos"/>
        <s v="Gemini"/>
        <s v="GeoSpock Ltd."/>
        <s v="G-KEEP"/>
        <s v="Hearken"/>
        <s v="iCIMS"/>
        <s v="IndiaLends"/>
        <s v="Ishto"/>
        <s v="Lawbooth"/>
        <s v="liateR"/>
        <s v="Likemoji"/>
        <s v="Little Sun"/>
        <s v="Logz.io"/>
        <s v="LottoInteractive"/>
        <s v="Makerarm"/>
        <s v="Mirna Therapeutics"/>
        <s v="Moneylink"/>
        <s v="Nomadly"/>
        <s v="OnCorps, Inc."/>
        <s v="Orionis Biosciences"/>
        <s v="OTA Expert"/>
        <s v="Palma Ceia SemiDesign"/>
        <s v="Picmonic"/>
        <s v="Precision Biopsy"/>
        <s v="Pushpay"/>
        <s v="Rock N Shop"/>
        <s v="Sanovas"/>
        <s v="Say Hello"/>
        <s v="ShopAds"/>
        <s v="SnipClip"/>
        <s v="SportzVillage"/>
        <s v="Stockflare"/>
        <s v="swiftQueue"/>
        <s v="The Roger Wilco Agency"/>
        <s v="Thoughtexchange"/>
        <s v="Trackbuster"/>
        <s v="TSheets"/>
        <s v="VouchedFor"/>
        <s v="Voylla Retail Pvt. Ltd."/>
        <s v="WatrHub"/>
        <s v="Winmedical"/>
        <s v="YesBoss"/>
        <s v="Big Picture Artists"/>
        <s v="MoneyComb, Inc."/>
        <s v="Pandacraft"/>
        <s v="Red Med Technologies"/>
        <s v="Wool and the Gang"/>
        <s v="ENTRADE Energiesysteme AG"/>
        <s v="Kite Ping"/>
        <s v="Paybook"/>
        <s v="PTBExchange"/>
        <s v="Zero 2 Infinity"/>
        <s v="12K Research"/>
        <s v="aLavadeira"/>
        <s v="ANIVO"/>
        <s v="Artable"/>
        <s v="Caliroots"/>
        <s v="CanFite BioPharma"/>
        <s v="Cellectar"/>
        <s v="Chillr"/>
        <s v="ClickPay, A Division of NovelPay, LLC"/>
        <s v="Coinplug"/>
        <s v="Decisyon"/>
        <s v="Draper James"/>
        <s v="Euroscreen"/>
        <s v="Flag"/>
        <s v="FlightCar"/>
        <s v="Gene Solutions"/>
        <s v="HashtagNow"/>
        <s v="Honest Dollar"/>
        <s v="HonkMobile"/>
        <s v="Influo"/>
        <s v="LabelNexus"/>
        <s v="link.fish"/>
        <s v="LogicNow"/>
        <s v="MarbleShare"/>
        <s v="One Utility Bill"/>
        <s v="Overleaf"/>
        <s v="Recurrence"/>
        <s v="RedShift Systems"/>
        <s v="Research Triangle Park (RTP)"/>
        <s v="Rocket.La"/>
        <s v="RunTitle"/>
        <s v="See-R"/>
        <s v="Shopalyst"/>
        <s v="Snapask"/>
        <s v="Sutorial"/>
        <s v="TaskSpotting Inc."/>
        <s v="TeleStax, Inc."/>
        <s v="ThinkLab"/>
        <s v="TuckerNuck"/>
        <s v="Weather Analytics"/>
        <s v="Worldsensing"/>
        <s v="ZipFit Denim"/>
        <s v="4tiitoo GmbH"/>
        <s v="75F"/>
        <s v="Adtailor"/>
        <s v="AgeWell Biometrics"/>
        <s v="Aikicrypt"/>
        <s v="Airmule"/>
        <s v="Ally Commerce"/>
        <s v="Alsentis"/>
        <s v="Althemy"/>
        <s v="Apaja"/>
        <s v="Appbase"/>
        <s v="AppHub"/>
        <s v="Apposphere"/>
        <s v="Arxis Capital"/>
        <s v="Aspectiva"/>
        <s v="Bachraj Developers"/>
        <s v="Beeketing"/>
        <s v="Biomiic"/>
        <s v="BlockSeer"/>
        <s v="Bolt Motorbikes"/>
        <s v="BrainBooth LLC"/>
        <s v="Brigade Group"/>
        <s v="Brilent"/>
        <s v="Budo Finder"/>
        <s v="Built In"/>
        <s v="bukurye"/>
        <s v="Bungalow Insurance"/>
        <s v="BusinesSoft"/>
        <s v="BYLINED"/>
        <s v="ByPrice.com"/>
        <s v="Califia Farms"/>
        <s v="CampusLogic"/>
        <s v="Card Isle"/>
        <s v="Cartesian Co"/>
        <s v="CartMagnet"/>
        <s v="Catchys"/>
        <s v="Cerevrum Inc."/>
        <s v="Certideal"/>
        <s v="Cheeksup"/>
        <s v="Click-Storm eSports"/>
        <s v="Cupcake Entertainment"/>
        <s v="Curematch"/>
        <s v="Curio Search"/>
        <s v="Cyber group studios"/>
        <s v="Cyoo"/>
        <s v="Cytora"/>
        <s v="DataCamp"/>
        <s v="DealSafe"/>
        <s v="Deep Space Industries - DSI"/>
        <s v="Dianax"/>
        <s v="Dianwoda"/>
        <s v="Digital Layers Inc."/>
        <s v="DiscountIF"/>
        <s v="Dispatchr"/>
        <s v="Dolly"/>
        <s v="Dome9 Security"/>
        <s v="Doozie"/>
        <s v="DraftCrunch"/>
        <s v="Drift"/>
        <s v="DRONAMICS"/>
        <s v="DuSolo Fertilizers"/>
        <s v="Dwellxchange Inc."/>
        <s v="Easymatic"/>
        <s v="Elasticode"/>
        <s v="Elcelyx Therapeutics"/>
        <s v="eMoov"/>
        <s v="Englue"/>
        <s v="Enhancv"/>
        <s v="Epic Catch"/>
        <s v="Equinome"/>
        <s v="ErgonometriX"/>
        <s v="Etools"/>
        <s v="Eve Tab"/>
        <s v="Evoke Electric Motorcycles"/>
        <s v="EYWA MEDIA"/>
        <s v="Fairphone"/>
        <s v="Fallound"/>
        <s v="Fantasmo.io"/>
        <s v="Filo"/>
        <s v="Foenix"/>
        <s v="Fohr Card"/>
        <s v="fone.do"/>
        <s v="GameX"/>
        <s v="Gastro Girl"/>
        <s v="Genisphere Inc"/>
        <s v="Geostellar"/>
        <s v="GetAgent"/>
        <s v="Globbux"/>
        <s v="Green Web Services"/>
        <s v="Grillo"/>
        <s v="GrooveJar"/>
        <s v="Growing Underground"/>
        <s v="Guardhat Technologies"/>
        <s v="GulfStar Airways LLC"/>
        <s v="Happn"/>
        <s v="Hashdoc"/>
        <s v="Healvo"/>
        <s v="Hoolio"/>
        <s v="Hydrogenious Technology"/>
        <s v="Hyperfish"/>
        <s v="ICT.io"/>
        <s v="imperson"/>
        <s v="IncomeClub"/>
        <s v="Indifi Technologies"/>
        <s v="Infiniscene"/>
        <s v="Influencity"/>
        <s v="ingrain.io"/>
        <s v="InSite Energy, LLC."/>
        <s v=".io"/>
        <s v="IOOOTA - Let your things speak"/>
        <s v="Jifiti.com"/>
        <s v="JUCEBOX Limited"/>
        <s v="Kalllea"/>
        <s v="Kasko"/>
        <s v="Keymetrics"/>
        <s v="KeyStone"/>
        <s v="KidsCoolRide"/>
        <s v="Knelf"/>
        <s v="Knowtify.io"/>
        <s v="Kofera"/>
        <s v="Kratos Technology"/>
        <s v="La Ligne"/>
        <s v="Last.Backend"/>
        <s v="Lazy"/>
        <s v="Liftango"/>
        <s v="Like a Boss Games"/>
        <s v="LiveEdu (Livecoding.tv)"/>
        <s v="LootMarket.com"/>
        <s v="LSQ.io"/>
        <s v="Luciding Inc"/>
        <s v="MADE IN W Inc."/>
        <s v="MakerBloks"/>
        <s v="Mangosteen Eco Lifestyle"/>
        <s v="Marbleocity Marble Machine Kit"/>
        <s v="mealy"/>
        <s v="Meizhe"/>
        <s v="MetaMixis"/>
        <s v="Meu Filho Inventor"/>
        <s v="miCab"/>
        <s v="miLab"/>
        <s v="MixP3 Corporation"/>
        <s v="Mobingi. Inc."/>
        <s v="Mohiomap"/>
        <s v="Mona"/>
        <s v="Monroe Capital"/>
        <s v="MotoRad"/>
        <s v="MyDocSafe"/>
        <s v="MyWave"/>
        <s v="Nebulab"/>
        <s v="Neon Therapeutics"/>
        <s v="Neopenda"/>
        <s v="Neumob"/>
        <s v="Nevada Nano"/>
        <s v="Nextbit Systems"/>
        <s v="Octorate"/>
        <s v="Okiano Classifieds Ltd."/>
        <s v="Omiexperience"/>
        <s v="ONIBAG APP"/>
        <s v="OnTarget Technologies"/>
        <s v="On-the-Go Academy"/>
        <s v="Optomed"/>
        <s v="Paranta Biosciences"/>
        <s v="Petromo"/>
        <s v="PetVet Technologies INC."/>
        <s v="PGN Drone Technologies"/>
        <s v="Pioneer Square Labs"/>
        <s v="Piquor"/>
        <s v="Plants &amp; Machines"/>
        <s v="POLCO"/>
        <s v="Powermeeter"/>
        <s v="Properr"/>
        <s v="PRX Control Solutions"/>
        <s v="PTK S.A.S."/>
        <s v="Qatch Inc."/>
        <s v="Qredo"/>
        <s v="RELOAD STUDIOS"/>
        <s v="Renovate America"/>
        <s v="Sailo"/>
        <s v="Science Gallery"/>
        <s v="SeatWish"/>
        <s v="Senior Service"/>
        <s v="Sensewaves"/>
        <s v="Skinomics"/>
        <s v="Social Pinpoint"/>
        <s v="SolQuanta Texas"/>
        <s v="Speech Buddies"/>
        <s v="Spoon University"/>
        <s v="Sprect Inc."/>
        <s v="STC AMDEF"/>
        <s v="Stefan's Head"/>
        <s v="Stockpilz"/>
        <s v="Stowaway Cosmetics"/>
        <s v="Sup app"/>
        <s v="TagMoment"/>
        <s v="Tecovas"/>
        <s v="Te Creemos"/>
        <s v="Tenfold"/>
        <s v="TerrAvion"/>
        <s v="Testomato"/>
        <s v="The Curious AI Company"/>
        <s v="TheHouseShop.com"/>
        <s v="The Medic"/>
        <s v="The RightsXchange (TRX)"/>
        <s v="Thuzio"/>
        <s v="TIBA"/>
        <s v="Ticket Squad"/>
        <s v="Topme"/>
        <s v="trakkies International"/>
        <s v="Transaction Mobility International"/>
        <s v="Tulipclean.com"/>
        <s v="TweetSecret"/>
        <s v="U:Plug"/>
        <s v="USDrobotics Inc"/>
        <s v="VentureLabs"/>
        <s v="VS Media Group"/>
        <s v="WageSpot"/>
        <s v="Waygo Visual Translator"/>
        <s v="Werbie"/>
        <s v="WeStyleAsia"/>
        <s v="Wetravel"/>
        <s v="Whalar"/>
        <s v="WorldCover"/>
        <s v="Wyoti"/>
        <s v="Yaoota.com"/>
        <s v="Your Active Worlde LLC"/>
        <s v="Zadaa"/>
        <s v="ZeeMee"/>
        <s v="ZhugeIO"/>
        <s v="aboutLife"/>
        <s v="Access Integrated Healthcare"/>
        <s v="Adyen"/>
        <s v="ADYOULIKE"/>
        <s v="Allo-Media"/>
        <s v="Alumni Global Search"/>
        <s v="Ambronite"/>
        <s v="AMO Pharma"/>
        <s v="ASOBIMO"/>
        <s v="Axikin Pharmaceuticals"/>
        <s v="Benhauer"/>
        <s v="Bookkeepity"/>
        <s v="Capcom"/>
        <s v="Carpool Arabia"/>
        <s v="Chimani"/>
        <s v="CityXcape, Inc."/>
        <s v="Cliever"/>
        <s v="Cloud Lending Inc."/>
        <s v="Coachademy"/>
        <s v="Dadabus"/>
        <s v="Dataminr"/>
        <s v="DeuteRx,LLC"/>
        <s v="Dreamler"/>
        <s v="EastMeetEast"/>
        <s v="emPower"/>
        <s v="Encycle Therapeutics"/>
        <s v="Farmigo"/>
        <s v="Filter"/>
        <s v="FlipFlic"/>
        <s v="General Assembly"/>
        <s v="GeoOp"/>
        <s v="Gi Fly"/>
        <s v="GuestPrep"/>
        <s v="Happiest Baby"/>
        <s v="Hatch Networks"/>
        <s v="Healthy Headie Lifestyle"/>
        <s v="Hickory (Forty One)"/>
        <s v="IguanaFix"/>
        <s v="Justuno.com"/>
        <s v="Kaixindai"/>
        <s v="Kami"/>
        <s v="Kami.ai"/>
        <s v="Kordas Co."/>
        <s v="Linkfluence"/>
        <s v="Looks"/>
        <s v="LOON Lab"/>
        <s v="Lytmus"/>
        <s v="MedZed"/>
        <s v="MMKT Exchange"/>
        <s v="MobileHero, Inc."/>
        <s v="Molio Inc."/>
        <s v="MomentFeed"/>
        <s v="Niume Limited"/>
        <s v="NodePrime"/>
        <s v="Nommery"/>
        <s v="Norse"/>
        <s v="NUMA"/>
        <s v="Octopus TV"/>
        <s v="Orb"/>
        <s v="Peaxy, Inc."/>
        <s v="PeopleDoc"/>
        <s v="People Power"/>
        <s v="PerfectServe"/>
        <s v="Pinkoi"/>
        <s v="PRINTool"/>
        <s v="Priori Data"/>
        <s v="Qualpay"/>
        <s v="sailsquare"/>
        <s v="SameGrain"/>
        <s v="Schumon &amp; Co."/>
        <s v="SeeChic"/>
        <s v="Shavekit"/>
        <s v="Skybiz Corporate Solutions Pvt Ltd."/>
        <s v="SmartyPans"/>
        <s v="SoFi"/>
        <s v="SugarCRM"/>
        <s v="SyncHR, Inc."/>
        <s v="Tapway"/>
        <s v="Taylored Wines"/>
        <s v="Tempbuddy"/>
        <s v="Teridion"/>
        <s v="Therachon"/>
        <s v="Thrillist Media Group"/>
        <s v="Tiba Group"/>
        <s v="TickX"/>
        <s v="Treatspace"/>
        <s v="Tunitas Therapeutics"/>
        <s v="Tursus Software"/>
        <s v="Twikit"/>
        <s v="Viddsee"/>
        <s v="Von Bismark"/>
        <s v="Western Digital Technologies"/>
        <s v="Workable"/>
        <s v="Apitope"/>
        <s v="Asceneuron"/>
        <s v="Avant"/>
        <s v="Base CRM"/>
        <s v="BeneStream"/>
        <s v="Ben Franklin Technology Partners of Northeastern Pennsylvania"/>
        <s v="BookMyChotu"/>
        <s v="Brigge Technologies"/>
        <s v="Capcom groupe"/>
        <s v="Cuídate"/>
        <s v="Drobo"/>
        <s v="Exabeam"/>
        <s v="Firtal Group"/>
        <s v="Funteek"/>
        <s v="Hugefly Techonologies"/>
        <s v="Infoworks"/>
        <s v="InMobi"/>
        <s v="Interviewed"/>
        <s v="JayStack Technologies"/>
        <s v="laiye"/>
        <s v="Linear Air"/>
        <s v="LLamasoft"/>
        <s v="MagicEvent"/>
        <s v="Media4Care"/>
        <s v="Medinet Co"/>
        <s v="Menowatt Ge spa"/>
        <s v="more2"/>
        <s v="Neuromod Devices"/>
        <s v="NextImage Medical"/>
        <s v="NovaTarg Therapeutics"/>
        <s v="Novavax"/>
        <s v="Oncobiologics"/>
        <s v="Origami Logic"/>
        <s v="PinpointCare"/>
        <s v="Precision NanoSystem"/>
        <s v="PulsePoint"/>
        <s v="Ravelin"/>
        <s v="Safe Cash"/>
        <s v="sulekha.com"/>
        <s v="Swarm64"/>
        <s v="TaKanto Pte. Ltd."/>
        <s v="Tanium"/>
        <s v="Thumbtack"/>
        <s v="TrustHCS"/>
        <s v="Urgent.ly"/>
        <s v="Veran Medical Technologies"/>
        <s v="wayve"/>
        <s v="ZhuBaiJia"/>
        <s v="ACS Clothing"/>
        <s v="Autogenie"/>
        <s v="Auto Genie"/>
        <s v="Bold Fashion"/>
        <s v="Civitas Learning"/>
        <s v="cloudplan GmbH"/>
        <s v="Clover.com.au"/>
        <s v="Collibra"/>
        <s v="CrowdMed"/>
        <s v="Develop Link"/>
        <s v="Fletch"/>
        <s v="FREDsense Technologies"/>
        <s v="Haitou"/>
        <s v="Heighten"/>
        <s v="Heptares Therapeutics"/>
        <s v="Hexibot"/>
        <s v="Highflyers"/>
        <s v="Ibotta"/>
        <s v="Keenan Recycling"/>
        <s v="Koto Labs"/>
        <s v="Madison Reed, Inc."/>
        <s v="Magnet Technologies"/>
        <s v="MOF Technologies"/>
        <s v="MyLumper"/>
        <s v="Nexoos"/>
        <s v="Ometria"/>
        <s v="Pack&amp;Pack"/>
        <s v="PayDeck™"/>
        <s v="PhageTech"/>
        <s v="Phantom"/>
        <s v="Phase 5 Group, LLC"/>
        <s v="Powered Now"/>
        <s v="QYOUTV"/>
        <s v="Real Savvy"/>
        <s v="Rutt Ett"/>
        <s v="SEMYOU"/>
        <s v="Simppler"/>
        <s v="Skill Scout"/>
        <s v="Sohan Lal Commodity Management"/>
        <s v="SprezzaBox"/>
        <s v="Stormpath"/>
        <s v="SyncOnSet Technologies"/>
        <s v="Thermodo"/>
        <s v="Triplebyte"/>
        <s v="UNIFi Software"/>
        <s v="VaxInnate"/>
        <s v="VNTANA"/>
        <s v="Walker &amp; Company Brands"/>
        <s v="X2AI"/>
        <s v="Zakoopi"/>
        <s v="Zuu Online"/>
        <s v="Circulomics Inc"/>
        <s v="clearmatics"/>
        <s v="Nirmal Lifestyles"/>
        <s v="Evogro"/>
        <s v="Shoto"/>
        <s v="VillFarm"/>
        <s v="AirWare Lab"/>
        <s v="AudioTrip"/>
        <s v="Beech Tree Labs"/>
        <s v="Bloowatch"/>
        <s v="CLH Group"/>
        <s v="Cognotion"/>
        <s v="Corvus Pharmaceuticals"/>
        <s v="CounterTack"/>
        <s v="Cruncher Technologies"/>
        <s v="Data3Sixty"/>
        <s v="Din"/>
        <s v="Dinantia"/>
        <s v="DoveConviene"/>
        <s v="Dremio Corporation"/>
        <s v="D-Vision Systems"/>
        <s v="Efty"/>
        <s v="ERPFlex"/>
        <s v="eVinyard"/>
        <s v="Great Hires"/>
        <s v="Haomuduo"/>
        <s v="Harmoney"/>
        <s v="Helios"/>
        <s v="Himachal Cider"/>
        <s v="HipPocket"/>
        <s v="Ideal Protein"/>
        <s v="Individual Digital"/>
        <s v="Insensi"/>
        <s v="ivi.ru"/>
        <s v="Jagdale Group"/>
        <s v="Kompani Group"/>
        <s v="MAX Exchange"/>
        <s v="Metabolic Solutions Development"/>
        <s v="MYCN"/>
        <s v="MyRepublic"/>
        <s v="Narvii"/>
        <s v="One Third Stories"/>
        <s v="Pacific Shore Holdings"/>
        <s v="Personalized Learning Games"/>
        <s v="Physiclo"/>
        <s v="PicHit.Me"/>
        <s v="PLYmedia"/>
        <s v="Settle (Merged with Allset)"/>
        <s v="ShopHero"/>
        <s v="Tourism4me"/>
        <s v="TripLinks"/>
        <s v="Truck-Lite"/>
        <s v="Truust Neuroimaging"/>
        <s v="viasto"/>
        <s v="Wayin"/>
        <s v="ZetrOZ"/>
        <s v="AdsNative"/>
        <s v="Amino Apps"/>
        <s v="AppTech Corp"/>
        <s v="Aquam"/>
        <s v="Arrikto"/>
        <s v="Bluewing Midstream"/>
        <s v="Coryton Advanced Fuels"/>
        <s v="Crowdway"/>
        <s v="DeNovo Sciences"/>
        <s v="DriverUp"/>
        <s v="ElastiMed"/>
        <s v="G-Banker"/>
        <s v="GlossGenius"/>
        <s v="GuruClique"/>
        <s v="ImmunoCellular Therapeutics"/>
        <s v="Infinite io"/>
        <s v="InnerChef"/>
        <s v="InvisiTrack"/>
        <s v="Jenner Renewables"/>
        <s v="Koronis Pharmaceuticals"/>
        <s v="lifeIMAGE"/>
        <s v="Morsel"/>
        <s v="PayRight Health Solutions"/>
        <s v="PeerNova"/>
        <s v="Premise"/>
        <s v="Proa Medical"/>
        <s v="Purism"/>
        <s v="Quotanda"/>
        <s v="Qustn Technologies"/>
        <s v="Replimune"/>
        <s v="Revegy"/>
        <s v="Rhythm Pharmaceuticals"/>
        <s v="Silverglades Group"/>
        <s v="Skillz"/>
        <s v="Stoffe"/>
        <s v="StreamSets"/>
        <s v="Tessemae's All Natural"/>
        <s v="The Clarke Companies"/>
        <s v="U.S. Environmental Protection Agency"/>
        <s v="Wematter"/>
        <s v="Whally"/>
        <s v="XENiOS AG"/>
        <s v="Ysance"/>
        <s v="Agenus"/>
        <s v="Algebra, Inc."/>
        <s v="Allbound"/>
        <s v="Auris Surgical Robotics"/>
        <s v="Aytu BioScience"/>
        <s v="Beequick"/>
        <s v="Bini"/>
        <s v="BlueJeans Network"/>
        <s v="CASI Pharmaceuticals"/>
        <s v="Clinicloud"/>
        <s v="DEXSTR"/>
        <s v="EasyFix"/>
        <s v="EpiEP"/>
        <s v="Flower by Dogpatch Tech"/>
        <s v="Fourth Partner Energy"/>
        <s v="GO STAN"/>
        <s v="GreenBone"/>
        <s v="Humanlink"/>
        <s v="iLenze"/>
        <s v="Innoverne"/>
        <s v="Juggernaut"/>
        <s v="LifeSmart"/>
        <s v="Millennium Trust Co"/>
        <s v="ModernAdvisor"/>
        <s v="Nestie"/>
        <s v="NextLevel Health"/>
        <s v="Novicap"/>
        <s v="NOXSUDOR THERAPEUTICS LIMITED"/>
        <s v="NuPark"/>
        <s v="Ordoro"/>
        <s v="Out of Galaxy, Inc."/>
        <s v="People Helping People Agency"/>
        <s v="PHYND Technologies, Inc"/>
        <s v="Prabhat fresh"/>
        <s v="Prodai.ru"/>
        <s v="Pryor Medical Devices"/>
        <s v="Quintype"/>
        <s v="Recruitery.jobs"/>
        <s v="Rescoper"/>
        <s v="ScribbleLive"/>
        <s v="Seren Photonics"/>
        <s v="SevOne, Inc."/>
        <s v="SheerID"/>
        <s v="SilverPush"/>
        <s v="Social Media Broadcasts (SMB) Limited"/>
        <s v="SpaceView"/>
        <s v="Stockbit"/>
        <s v="Swie"/>
        <s v="Tesorio"/>
        <s v="TIO Networks"/>
        <s v="UroGPO"/>
        <s v="Virtual Logic Systems"/>
        <s v="VIVO Healthcare"/>
        <s v="Wealth Access"/>
        <s v="WebLink International"/>
        <s v="Amigobulls"/>
        <s v="Antos"/>
        <s v="Apollo Medical Devices"/>
        <s v="Artax Biopharma"/>
        <s v="Atigeo"/>
        <s v="Bestdealfinance"/>
        <s v="BinaryVR"/>
        <s v="BubbleClear"/>
        <s v="Chart"/>
        <s v="CloudFlare"/>
        <s v="Complex"/>
        <s v="CoverHound"/>
        <s v="Daraz.pk"/>
        <s v="Drizzle Labs"/>
        <s v="Eleven James"/>
        <s v="EntoBio"/>
        <s v="EverCloud"/>
        <s v="Everyone Counts"/>
        <s v="Fanpictor"/>
        <s v="Fiverun"/>
        <s v="Flashgap"/>
        <s v="Furdo"/>
        <s v="GameXS"/>
        <s v="Groupmatics"/>
        <s v="Hardware Club"/>
        <s v="Hiring Screen"/>
        <s v="isaac10 GmbH"/>
        <s v="Keecker"/>
        <s v="Korra"/>
        <s v="Lagoon"/>
        <s v="LAZ Karp"/>
        <s v="LogiNext Solutions"/>
        <s v="Lygent"/>
        <s v="MadeSolid"/>
        <s v="MasteryConnect"/>
        <s v="Native5"/>
        <s v="NIBSTR"/>
        <s v="Oktoplus"/>
        <s v="Pingpad"/>
        <s v="Politehelp"/>
        <s v="RankPeek Inc"/>
        <s v="Rentalutions"/>
        <s v="Routehappy"/>
        <s v="Rx Savings Solutions"/>
        <s v="SafetyCulture"/>
        <s v="Skoove"/>
        <s v="Social Trademark"/>
        <s v="StockRadar"/>
        <s v="Telunjuk"/>
        <s v="Trans European Oil &amp; Gas"/>
        <s v="TruLeaf"/>
        <s v="UniqueSound"/>
        <s v="VULOG Carsharing Technologies"/>
        <s v="Wazombi"/>
        <s v="WHOOP"/>
        <s v="XZ Closet"/>
        <s v="Yhouse"/>
        <s v="Zscaler"/>
        <s v="Akari Therapeutics"/>
        <s v="Allpix Innovation"/>
        <s v="Ancoa Software"/>
        <s v="A Suit That Fits"/>
        <s v="AventaMed"/>
        <s v="Biametrics GmbH"/>
        <s v="BIA Separations"/>
        <s v="Birdfeud"/>
        <s v="ConnectAbank"/>
        <s v="Corvia Medical"/>
        <s v="Datapine"/>
        <s v="Dianwoba"/>
        <s v="DishCo"/>
        <s v="Dyme.co"/>
        <s v="Forelinx"/>
        <s v="GameIQ"/>
        <s v="Grain App"/>
        <s v="Great Lakes NeuroTechnologies"/>
        <s v="iAdvize"/>
        <s v="Industry"/>
        <s v="iQ Media"/>
        <s v="iuzeit Inc."/>
        <s v="Jaunt"/>
        <s v="KangarooHealth Inc."/>
        <s v="LeadFerret, Inc."/>
        <s v="Misen"/>
        <s v="Modernizing Medicine"/>
        <s v="Morphick Cyber Security"/>
        <s v="Moseda Technologies"/>
        <s v="Neotrade Analytics"/>
        <s v="Nordic Revolve"/>
        <s v="Obi"/>
        <s v="Oncomark"/>
        <s v="Pain Therapeutics"/>
        <s v="Panono"/>
        <s v="Parable Health"/>
        <s v="PowerPlayNinja, LLC"/>
        <s v="Prevtec microbia"/>
        <s v="Rumpl"/>
        <s v="rumr"/>
        <s v="Shoptalk"/>
        <s v="Skippr Cash Flow"/>
        <s v="Tabletech"/>
        <s v="TattooHunter Musical Project"/>
        <s v="Tomoson"/>
        <s v="truedash"/>
        <s v="Vali Nanomedical"/>
        <s v="Vascon Engineers"/>
        <s v="VideoFactory Inc."/>
        <s v="Vintage Parts"/>
        <s v="VoloAgri Group"/>
        <s v="YUPPTV"/>
        <s v="COINCUBE"/>
        <s v="Drone Labs"/>
        <s v="Elobina"/>
        <s v="Fitcode"/>
        <s v="Fútbol Fit Club"/>
        <s v="HeySuccess"/>
        <s v="Installments Inc."/>
        <s v="Makeblock"/>
        <s v="Maplace.co"/>
        <s v="Portea Medical"/>
        <s v="Quic Trade"/>
        <s v="Structur3d Printing"/>
        <s v="Urban Owl"/>
        <s v="WantMyBet?"/>
        <s v="CareCube"/>
        <s v="Glomeria Therapeutics"/>
        <s v="Hive Social Media Management"/>
        <s v="Mara Seaweed"/>
        <s v="Mowdo"/>
        <s v="M.R.Proview"/>
        <s v="Senaya"/>
        <s v="Advanon"/>
        <s v="AptamiR Therapeutics"/>
        <s v="CitizenLab"/>
        <s v="Ebotic"/>
        <s v="Guusto"/>
        <s v="Hera Systems, Inc."/>
        <s v="ivWatch"/>
        <s v="Kyruus"/>
        <s v="LiveTiles"/>
        <s v="Mediasmart"/>
        <s v="NanoCarrier Co"/>
        <s v="NFWare"/>
        <s v="Olympians"/>
        <s v="OpTech4D"/>
        <s v="Padlet"/>
        <s v="RealSport"/>
        <s v="Rubicon Global"/>
        <s v="Satispay"/>
        <s v="Simple Wearables"/>
        <s v="Skyepack"/>
        <s v="socialhub"/>
        <s v="Spots Development Group, LLC"/>
        <s v="Superfly"/>
        <s v="Tech2000"/>
        <s v="99cloud"/>
        <s v="ACTV8me"/>
        <s v="Agencja Rozwoju Innowacji"/>
        <s v="AltusCampus"/>
        <s v="Aspiration"/>
        <s v="Ativa Medical"/>
        <s v="BDS Analytics"/>
        <s v="BlaBlaCar"/>
        <s v="Bluebank Communication Technology"/>
        <s v="Book2Meet"/>
        <s v="Bueno Foods"/>
        <s v="Campless"/>
        <s v="ChoiceStream"/>
        <s v="CrowdRating"/>
        <s v="DWNLD"/>
        <s v="DXTR Labs, Inc"/>
        <s v="Ecoles Yassamine"/>
        <s v="enepath"/>
        <s v="EquityZen"/>
        <s v="Focal Point Positioning"/>
        <s v="Fundera"/>
        <s v="GreenSight Agronomics"/>
        <s v="Hampoo Science &amp; Technology"/>
        <s v="Headspace"/>
        <s v="HelloFresh"/>
        <s v="i2 Capital"/>
        <s v="Kindeo"/>
        <s v="LabStreet"/>
        <s v="Loupe"/>
        <s v="mDoc"/>
        <s v="ndustrial.io"/>
        <s v="Nuovo Film"/>
        <s v="OriginGPS"/>
        <s v="Partyphile"/>
        <s v="Percentil"/>
        <s v="PHASIQ"/>
        <s v="Plabro Networks"/>
        <s v="Prafly"/>
        <s v="Proforto"/>
        <s v="QuanticMind"/>
        <s v="SimplyCredit"/>
        <s v="StashMetrics"/>
        <s v="TalentLender"/>
        <s v="Telepathic"/>
        <s v="Telink"/>
        <s v="Typeform"/>
        <s v="VillageMD"/>
        <s v="XSTOK"/>
        <s v="Zetland"/>
        <s v="ADmantX"/>
        <s v="Agribody Technologies"/>
        <s v="Aveeza"/>
        <s v="Axelspace"/>
        <s v="Banister Cityhomes"/>
        <s v="BioMedomics"/>
        <s v="Book. Stay. Go."/>
        <s v="Bulletproof Group Limited"/>
        <s v="Chai Point"/>
        <s v="ChicTypes"/>
        <s v="Chronocam"/>
        <s v="Cloudera"/>
        <s v="Coalfire"/>
        <s v="Creo Medical"/>
        <s v="Cybera"/>
        <s v="DigitalVerify®"/>
        <s v="DJ HealthUnion Systems Corp"/>
        <s v="Eskesso"/>
        <s v="GEOLID"/>
        <s v="Go2mobi"/>
        <s v="HelloTech"/>
        <s v="Kudoz"/>
        <s v="LearnZillion"/>
        <s v="Les Grappes"/>
        <s v="Lightspeed POS"/>
        <s v="Linkfire"/>
        <s v="Motor Vehicle Software"/>
        <s v="MyMiniFactory"/>
        <s v="Omada Health"/>
        <s v="Paris Food And Wine"/>
        <s v="PowderPure"/>
        <s v="RateGator"/>
        <s v="Retinad"/>
        <s v="Ropazi"/>
        <s v="Sidewire"/>
        <s v="Silicor Materials"/>
        <s v="Springlane GmbH"/>
        <s v="Startupxplore"/>
        <s v="Styl"/>
        <s v="Sunlight Financial"/>
        <s v="TeamSnap"/>
        <s v="The.Wing"/>
        <s v="Traveling Spoon"/>
        <s v="Trueborn Enterprise"/>
        <s v="Unilog"/>
        <s v="United Skin Specialists"/>
        <s v="US Ignite"/>
        <s v="VirtualWorks Group"/>
        <s v="V-Sense Medical"/>
        <s v="Wed Me Good"/>
        <s v="Wodby"/>
        <s v="yepme.com"/>
        <s v="24Sessions"/>
        <s v="2Checkout"/>
        <s v="ACME Advanced Materials"/>
        <s v="Affordable College"/>
        <s v="Agora.io"/>
        <s v="AlphaClone"/>
        <s v="Amoda Deals"/>
        <s v="Apps4All"/>
        <s v="Art Craft Entertainment"/>
        <s v="Aurumplanet"/>
        <s v="Auto Auction Mall"/>
        <s v="Bab'l Books"/>
        <s v="Blue Origin"/>
        <s v="Buddytruk"/>
        <s v="Cashtivity"/>
        <s v="Clear Labs"/>
        <s v="ClipCall"/>
        <s v="Compte Nickel"/>
        <s v="Crema"/>
        <s v="CustomersHQ"/>
        <s v="CyberPen Inc."/>
        <s v="Datos IO"/>
        <s v="Dextro Analytics"/>
        <s v="East of Eden"/>
        <s v="ECO Markets Ltd"/>
        <s v="Emarsys"/>
        <s v="ENBALA Power Networks"/>
        <s v="Enevate"/>
        <s v="Eph Apparel Inc."/>
        <s v="Epux"/>
        <s v="EverQuest"/>
        <s v="FLUID"/>
        <s v="Furlocity"/>
        <s v="Gamepho"/>
        <s v="GetBizzy"/>
        <s v="GIVN Water"/>
        <s v="GM Oilfield &amp; Trucking Services"/>
        <s v="Gracipe"/>
        <s v="GreedyGame"/>
        <s v="Harpoon Medical"/>
        <s v="Hola"/>
        <s v="HouseCall"/>
        <s v="ipaster"/>
        <s v="ivee"/>
        <s v="JiGuo.com"/>
        <s v="Klokers"/>
        <s v="Lastwall Networks, Inc."/>
        <s v="Learning Games Studios"/>
        <s v="Limejump"/>
        <s v="Lingos"/>
        <s v="Lumity, Inc."/>
        <s v="MarketMuse"/>
        <s v="MBA and Company"/>
        <s v="Measure"/>
        <s v="Menlo Learn"/>
        <s v="Meteo Protect"/>
        <s v="Moviepilot"/>
        <s v="My Kustoma Innovative Technology"/>
        <s v="Nanocloud Software"/>
        <s v="Neighborly"/>
        <s v="Neurosteer LTD"/>
        <s v="OculusIT"/>
        <s v="Onapsis Inc."/>
        <s v="PACTA inc."/>
        <s v="Pharmasimple"/>
        <s v="Photoneo"/>
        <s v="Prayas Analytics"/>
        <s v="Pushup Social"/>
        <s v="Quiqup"/>
        <s v="Roominate"/>
        <s v="Saagie"/>
        <s v="Savors Of Europe"/>
        <s v="Schoolflow"/>
        <s v="Search and Share"/>
        <s v="Seawind Ocean Technology"/>
        <s v="Sharewood"/>
        <s v="Shauna Neely Jewelry"/>
        <s v="Shimmur"/>
        <s v="Soapbox Media"/>
        <s v="SonetSuite"/>
        <s v="Source3"/>
        <s v="StaySafe"/>
        <s v="Tab."/>
        <s v="Take &amp; Make"/>
        <s v="Teachers Connect"/>
        <s v="The New Motion"/>
        <s v="ThinkHR"/>
        <s v="TotalMobile"/>
        <s v="TryLIkes"/>
        <s v="Typeset"/>
        <s v="uBirds"/>
        <s v="Vroomo"/>
        <s v="VRTUOZ"/>
        <s v="Wakati"/>
        <s v="Yippie!"/>
        <s v="ZenMarketing"/>
        <s v="Zhai.Me"/>
        <s v="Zonetail"/>
        <s v="ADARA"/>
        <s v="Afrimax"/>
        <s v="AnswerDash"/>
        <s v="AvidXchange"/>
        <s v="CanvasFilp"/>
        <s v="Cathartic.co"/>
        <s v="Cellrox"/>
        <s v="conichi"/>
        <s v="Crossbar"/>
        <s v="Deepomatic"/>
        <s v="Dietbox"/>
        <s v="Fazland"/>
        <s v="Flogg"/>
        <s v="Gate Labs"/>
        <s v="GeckoLabs"/>
        <s v="IgniteFeedback"/>
        <s v="International Star Inc"/>
        <s v="Ioniqa Technologies"/>
        <s v="ipsy"/>
        <s v="Love Energy Savings"/>
        <s v="Mioji Travel"/>
        <s v="MoEngage"/>
        <s v="Nap App"/>
        <s v="NeuroSyntek"/>
        <s v="Packlink - Simply Shipping"/>
        <s v="PeerIQ"/>
        <s v="Rival Theory"/>
        <s v="School Places"/>
        <s v="Sensity Systems"/>
        <s v="Snapback"/>
        <s v="Striim"/>
        <s v="The Kansas City Drone Company"/>
        <s v="Uala"/>
        <s v="UE LifeSciences"/>
        <s v="Village Roadshow Entertainment Group"/>
        <s v="YatraGenie Services"/>
        <s v="Ziva Dynamics Inc."/>
        <s v="CHECK4CANCER LTD"/>
        <s v="GiPStech"/>
        <s v="godzillion"/>
        <s v="Curiosity Kills"/>
        <s v="D3 Unified Communications"/>
        <s v="Filmies"/>
        <s v="Fineartmultiple"/>
        <s v="Fish Bowl VR"/>
        <s v="fitmeln"/>
        <s v="Maadly"/>
        <s v="MelodyEarth"/>
        <s v="Mobile Fuel"/>
        <s v="PIQ"/>
        <s v="Shadowfax Technologies"/>
        <s v="Shoreditch"/>
        <s v="Wellist"/>
        <s v="Zapyle"/>
        <s v="Air CleanNSheen"/>
        <s v="Chexology"/>
        <s v="Codelucida"/>
        <s v="Coherix"/>
        <s v="CredR"/>
        <s v="ECrowd!"/>
        <s v="Eurekite"/>
        <s v="EverCharge"/>
        <s v="FoodLogiQ"/>
        <s v="Futurefly"/>
        <s v="Hillel International"/>
        <s v="Intelligent Automation &amp; Analytics"/>
        <s v="Jolie"/>
        <s v="Legend Holdings"/>
        <s v="Levin Pharma"/>
        <s v="Moff"/>
        <s v="Mysimax"/>
        <s v="Nitrio"/>
        <s v="Offemily"/>
        <s v="Quyiyuan"/>
        <s v="Tectonic"/>
        <s v="Trew"/>
        <s v="Venneos"/>
        <s v="Vidpal"/>
        <s v="Wellinks"/>
        <s v="Abra"/>
        <s v="Agri-Neo"/>
        <s v="Alleantia"/>
        <s v="AppCow"/>
        <s v="Argus Cyber Security"/>
        <s v="Aviatrix"/>
        <s v="Big Data for Humans"/>
        <s v="Biom'Up"/>
        <s v="BitRush Corp"/>
        <s v="BOOMiO Music"/>
        <s v="Businesset LLC"/>
        <s v="CARTO"/>
        <s v="Case"/>
        <s v="Coinalytics Co."/>
        <s v="CONNECTHINGS"/>
        <s v="DASHR"/>
        <s v="Delphinus Medical Technologies"/>
        <s v="Dorabot"/>
        <s v="Dynamic Signal"/>
        <s v="Eventz.today"/>
        <s v="Everstream Solutions"/>
        <s v="FDX Fluid Dynamix"/>
        <s v="Field Nation"/>
        <s v="Fundbox"/>
        <s v="Genesis DNA"/>
        <s v="Globr"/>
        <s v="GoMAMA"/>
        <s v="Harvest Urban Farms"/>
        <s v="HiQ Solar"/>
        <s v="Individlabs"/>
        <s v="Intact Medical"/>
        <s v="inventtory Ltd"/>
        <s v="Invisible Girlfriend"/>
        <s v="JustKapture"/>
        <s v="Kinsheep"/>
        <s v="Mi Nutriólogo"/>
        <s v="Mittal Universal"/>
        <s v="Mosquito Steve"/>
        <s v="MyNeighbor"/>
        <s v="Neft"/>
        <s v="netBlazr"/>
        <s v="New Arrival"/>
        <s v="N Join"/>
        <s v="Novadip Biosciences"/>
        <s v="Nudostilo"/>
        <s v="Omni Bioceutical Innovations"/>
        <s v="OptimalPlus"/>
        <s v="Orchard Platform"/>
        <s v="Outnix"/>
        <s v="Parle Innovation"/>
        <s v="Plytix"/>
        <s v="Pointr"/>
        <s v="PowerSecure International"/>
        <s v="Prelook"/>
        <s v="RunIQ"/>
        <s v="SciAps"/>
        <s v="Scoota"/>
        <s v="Sercle"/>
        <s v="SoloLearn"/>
        <s v="Spinball Sports"/>
        <s v="Statzup"/>
        <s v="SteadXP"/>
        <s v="Syncano"/>
        <s v="ThreatSTOP"/>
        <s v="thredUP"/>
        <s v="Tiger Brokers"/>
        <s v="Triber"/>
        <s v="TruFusion Summerlin"/>
        <s v="Ubeeko"/>
        <s v="VibeDx"/>
        <s v="Xetal"/>
        <s v="Zivix"/>
        <s v="Zora"/>
        <s v="1stdibs"/>
        <s v="1UPd"/>
        <s v="Acaia"/>
        <s v="Apperian"/>
        <s v="Arena Online Ltd"/>
        <s v="BitCrime"/>
        <s v="Busfor"/>
        <s v="Canopy"/>
        <s v="Chain"/>
        <s v="Chef"/>
        <s v="Dot Com Zambia"/>
        <s v="Dronomy"/>
        <s v="Enerkem"/>
        <s v="Farb Guidance Systems Inc"/>
        <s v="FeeX"/>
        <s v="Freightos"/>
        <s v="FreshToWeb"/>
        <s v="Granular"/>
        <s v="Groundwork BioAg"/>
        <s v="GroupZoom"/>
        <s v="Hawaii Gourmet Cookie"/>
        <s v="Imagia"/>
        <s v="Kansas State University"/>
        <s v="KiwiTech"/>
        <s v="Lesara"/>
        <s v="LookSee Labs Inc"/>
        <s v="Marshall Wace"/>
        <s v="Matter.io"/>
        <s v="Mechio"/>
        <s v="Metropolis Healthcare"/>
        <s v="Monyq"/>
        <s v="MusicGurus"/>
        <s v="nourissh"/>
        <s v="Noviflow Inc."/>
        <s v="Paratus Clinical"/>
        <s v="Paxata"/>
        <s v="Photosynth"/>
        <s v="PijnZorg"/>
        <s v="Pivit"/>
        <s v="Primus Power"/>
        <s v="QueroComprar.me"/>
        <s v="Radius Networks"/>
        <s v="RELEX"/>
        <s v="RoyalDesign"/>
        <s v="Saffe"/>
        <s v="Schibsted"/>
        <s v="Shift Energy Holdings, Inc."/>
        <s v="SignUp.com (formerly VolunteerSpot)"/>
        <s v="SOM SAA"/>
        <s v="SpineThera"/>
        <s v="Stem CentRx"/>
        <s v="The Black Tux"/>
        <s v="Wecinity"/>
        <s v="Zift Solutions"/>
        <s v="ANDIAST"/>
        <s v="Apple Pie Studio"/>
        <s v="Audion Therapeutics"/>
        <s v="AveXis"/>
        <s v="Azendoo"/>
        <s v="Cargo Chief"/>
        <s v="ContentChecked"/>
        <s v="DISCERN"/>
        <s v="Ease Central"/>
        <s v="Eden"/>
        <s v="eFishery"/>
        <s v="Electric Objects"/>
        <s v="Eluha"/>
        <s v="Fresh Meal Plan"/>
        <s v="Holidog"/>
        <s v="Kiwi Wearable Technologies"/>
        <s v="Kokoroe"/>
        <s v="Lendahand"/>
        <s v="Medlinker"/>
        <s v="Mia.com"/>
        <s v="Mind4Energy"/>
        <s v="MockBank"/>
        <s v="Neoglyphic Entertainment"/>
        <s v="New Century Financial"/>
        <s v="Okta"/>
        <s v="Pensionskraft"/>
        <s v="Proteostasis Therapeutics"/>
        <s v="Sagacity Solutions"/>
        <s v="SANIFIT"/>
        <s v="SeaExpress Logistics"/>
        <s v="Selecta Biosciences"/>
        <s v="SetPoint Medical"/>
        <s v="Shots Studios"/>
        <s v="SMILE Telecoms Holdings"/>
        <s v="Society Nine"/>
        <s v="SST Inc. (Formerly ShotSpotter)"/>
        <s v="Super Color Digital"/>
        <s v="TopOPPS"/>
        <s v="Trading Ticket"/>
        <s v="uber Diagnostics"/>
        <s v="ValueCrates"/>
        <s v="Affective Systems Plc"/>
        <s v="Arx Pax"/>
        <s v="Aterovax"/>
        <s v="Bindle"/>
        <s v="BOARDWALK Inc."/>
        <s v="Digital Innovation Group"/>
        <s v="Emerge App"/>
        <s v="Flirtey"/>
        <s v="Floship"/>
        <s v="GetIntent"/>
        <s v="GTxcel"/>
        <s v="Instant Magazine"/>
        <s v="Kinnect2"/>
        <s v="Mentegram"/>
        <s v="MetaCommunications"/>
        <s v="Minimal Technologies"/>
        <s v="Momondo Group"/>
        <s v="Moppi.com"/>
        <s v="MoveZ"/>
        <s v="Naboomboo"/>
        <s v="Orderlord"/>
        <s v="Sahayog Dairy"/>
        <s v="Save"/>
        <s v="Sea Machines"/>
        <s v="siOPTICA"/>
        <s v="SnapAFilm"/>
        <s v="SportSetter"/>
        <s v="Symu.co"/>
        <s v="TVibes"/>
        <s v="TVSmiles"/>
        <s v="Umbala"/>
        <s v="YouthKiAwaaz"/>
        <s v="YuuZoo Corporation"/>
        <s v="Zomato"/>
        <s v="Afriportal Network Ltd"/>
        <s v="Clapsnslaps"/>
        <s v="Edmodo"/>
        <s v="SPATEZ TECHNOLOGY LLP."/>
        <s v="Táximo"/>
        <s v="teamguide.io"/>
        <s v="VOSET Architectural Hardware"/>
        <s v="Weiche Tech"/>
        <s v="Ahhaa Inc."/>
        <s v="All Clear Diagnostics"/>
        <s v="Amity"/>
        <s v="Bauzaar"/>
        <s v="BeYou app by Kee Digital"/>
        <s v="BonMignon"/>
        <s v="Cape Fisheries"/>
        <s v="Klarismo"/>
        <s v="PractiFI"/>
        <s v="Renomania India Pvt Ltd"/>
        <s v="RoomCentral"/>
        <s v="Soundpays"/>
        <s v="telescrypts"/>
        <s v="YouNow"/>
        <s v="Beans Around"/>
        <s v="Blocko"/>
        <s v="BLUBOX.in"/>
        <s v="CannTrust"/>
        <s v="CirrusWorks"/>
        <s v="Codeplace"/>
        <s v="DTOR"/>
        <s v="Educloud"/>
        <s v="Fitmi Body"/>
        <s v="ForSight Labs"/>
        <s v="Gspoon"/>
        <s v="Hale Hau'oli Adult Day Care"/>
        <s v="Harmonix Music Systems"/>
        <s v="Infrastructure Networks"/>
        <s v="Kaggle"/>
        <s v="Kizora Software"/>
        <s v="KlowdTV"/>
        <s v="KovertDesigns"/>
        <s v="KUKIMI"/>
        <s v="Lucena Research"/>
        <s v="Magnetecs"/>
        <s v="MYI Diagnostics"/>
        <s v="Oscilla Power"/>
        <s v="OXILIA"/>
        <s v="Pacejet Logistics"/>
        <s v="Polarean"/>
        <s v="Poler"/>
        <s v="Precogs"/>
        <s v="Real Time Translation"/>
        <s v="Rhumbix, Inc."/>
        <s v="ROOY"/>
        <s v="ShareACar"/>
        <s v="SunCat"/>
        <s v="Triplynr"/>
        <s v="Twistle"/>
        <s v="Walker Advertising"/>
        <s v="WealthForge"/>
        <s v="WOW App Inc."/>
        <s v="Xerion Healthcare"/>
        <s v="Xtera Communications"/>
        <s v="3DJewell"/>
        <s v="4 Cast Broadcasting Corporation"/>
        <s v="Afribaba Holdings"/>
        <s v="Auris"/>
        <s v="BecomeTheGamer"/>
        <s v="BioBots"/>
        <s v="BlueCava"/>
        <s v="Blue Spark Technologies"/>
        <s v="BrainScope Company"/>
        <s v="CensorNet"/>
        <s v="Databox"/>
        <s v="Dronez"/>
        <s v="Electronic Payments"/>
        <s v="Enreach"/>
        <s v="Fanpics"/>
        <s v="Fentury"/>
        <s v="Fuzu"/>
        <s v="Genotyping"/>
        <s v="Gimme Vending LLC"/>
        <s v="GoToTags"/>
        <s v="HistoSonics"/>
        <s v="Imbio"/>
        <s v="Interface Masters"/>
        <s v="LegalMatters.com"/>
        <s v="Magi Metrics"/>
        <s v="Medbox"/>
        <s v="MeVee"/>
        <s v="MoneyBrilliant"/>
        <s v="Nanalysis"/>
        <s v="N-Dream AG"/>
        <s v="Netskope"/>
        <s v="PayMatrix"/>
        <s v="Peytant Solutions"/>
        <s v="ProntoForms"/>
        <s v="Prospa"/>
        <s v="Provivi"/>
        <s v="Sensory Medical"/>
        <s v="Shenandoah Growers"/>
        <s v="Silver Peak"/>
        <s v="Somerset Outpatient Surgery"/>
        <s v="Tala (formerly InVenture)"/>
        <s v="ToneDen"/>
        <s v="ValenTx"/>
        <s v="Varsity News Network"/>
        <s v="Vestiaire Collective"/>
        <s v="Vistaar"/>
        <s v="Zivame.com"/>
        <s v="ADC Therapeutics"/>
        <s v="Aerobyte Inc."/>
        <s v="Appnomic Systems"/>
        <s v="Area360"/>
        <s v="Beatroot Music"/>
        <s v="Berkeley Ultrasound"/>
        <s v="Bloomon"/>
        <s v="Blue Vigil"/>
        <s v="bubl"/>
        <s v="CaseNEX"/>
        <s v="Clinical Pharmacy Services"/>
        <s v="Cold Plasma Medical Technologies"/>
        <s v="Colmed Medical Laboratories"/>
        <s v="DaStrong"/>
        <s v="Financial Media Exchange LLC"/>
        <s v="Followone"/>
        <s v="GoodsRelocate"/>
        <s v="Health Data Intelligence"/>
        <s v="Immatics US"/>
        <s v="Jobspire"/>
        <s v="Kona Medical"/>
        <s v="Kynectiv"/>
        <s v="Lamplight Analytics"/>
        <s v="Laurel &amp; Wolf"/>
        <s v="Leto Solutions"/>
        <s v="Liberated Energy"/>
        <s v="LineStream Technologies"/>
        <s v="LiveMentor"/>
        <s v="Macro"/>
        <s v="Majeeko"/>
        <s v="Mashgin"/>
        <s v="Medmira"/>
        <s v="MeshMe"/>
        <s v="MeUndies"/>
        <s v="Mogo Finance Technology"/>
        <s v="Moxxly"/>
        <s v="Mterview"/>
        <s v="NewsCred"/>
        <s v="NextLesson"/>
        <s v="pariti"/>
        <s v="Paymium"/>
        <s v="Plukka"/>
        <s v="PopUp Play"/>
        <s v="Quarterly"/>
        <s v="Roost"/>
        <s v="Shadowman Sports"/>
        <s v="Skoolpoint"/>
        <s v="STRATIM"/>
        <s v="Sundial Brands"/>
        <s v="Tragara"/>
        <s v="Trintech"/>
        <s v="TruInject"/>
        <s v="Uberseq"/>
        <s v="Verifacto, Inc"/>
        <s v="Voalte"/>
        <s v="VRcade"/>
        <s v="Way2B1"/>
        <s v="WedMeGood"/>
        <s v="Wovn"/>
        <s v="Ad Scientiam"/>
        <s v="Advanced Diamond Technologies"/>
        <s v="Aeris Cleantec AG"/>
        <s v="AgentDrive.com"/>
        <s v="Ahlijasa"/>
        <s v="AiMatchMaker"/>
        <s v="Alterix"/>
        <s v="Analyze"/>
        <s v="Animaute"/>
        <s v="Appcoach"/>
        <s v="Apptimate"/>
        <s v="At Peak Sports"/>
        <s v="Auto1.com"/>
        <s v="Avante"/>
        <s v="BandSquare"/>
        <s v="Beacon Realty"/>
        <s v="Beatly"/>
        <s v="Betalin Therapeutics"/>
        <s v="Biottery"/>
        <s v="Bit.One"/>
        <s v="Bloom"/>
        <s v="BodyWHAT"/>
        <s v="BOLDMIND"/>
        <s v="BuildingSP, Inc."/>
        <s v="Cadens"/>
        <s v="Canvas Technology"/>
        <s v="Capitalife"/>
        <s v="Capsenta"/>
        <s v="Capusule"/>
        <s v="Carbon38"/>
        <s v="CareLedger"/>
        <s v="Cargobase"/>
        <s v="CarWangu"/>
        <s v="Cavacave"/>
        <s v="CB Insights"/>
        <s v="CeQur"/>
        <s v="Certintell, Inc."/>
        <s v="ChannelApe"/>
        <s v="Cirtru"/>
        <s v="ClipDis"/>
        <s v="Cloud 66"/>
        <s v="Cloudstitch"/>
        <s v="CoContest"/>
        <s v="Cognitiv"/>
        <s v="Comet AI"/>
        <s v="Computer systems and software innovation group"/>
        <s v="Conztanz"/>
        <s v="coramaze technologies"/>
        <s v="CourseKey"/>
        <s v="Credible Behavioral Health Software"/>
        <s v="CSP Healthcare"/>
        <s v="Current Labs"/>
        <s v="Daily Bits Of"/>
        <s v="Dashboard"/>
        <s v="Dashroad"/>
        <s v="DateNight Inc."/>
        <s v="DATIS"/>
        <s v="DenDen"/>
        <s v="Digital Iris"/>
        <s v="DOCLINK - Connecting Healthcare"/>
        <s v="DojoMojo"/>
        <s v="DripApp"/>
        <s v="Easyship Fulfillment Services"/>
        <s v="e-BIT Inc"/>
        <s v="Edison Nation"/>
        <s v="EggZack"/>
        <s v="Emerus Hospital Partners"/>
        <s v="E-scape Bio"/>
        <s v="Everytap"/>
        <s v="Eyeball"/>
        <s v="Fast Media"/>
        <s v="FeedMob"/>
        <s v="Feedspeed"/>
        <s v="fitssi - the social fitness app"/>
        <s v="Food Freshness Technology"/>
        <s v="Foodiac"/>
        <s v="Footmall"/>
        <s v="Formisimo"/>
        <s v="French Girls"/>
        <s v="GearTranslations"/>
        <s v="GetMyUni"/>
        <s v="Glownet"/>
        <s v="Gopher Leads Inc."/>
        <s v="Graffitti Books"/>
        <s v="Gravity Sketch"/>
        <s v="Grou App"/>
        <s v="H2OPTX, Inc"/>
        <s v="Happytables, Ltd."/>
        <s v="Holvi"/>
        <s v="HomeTriangle"/>
        <s v="HopOn"/>
        <s v="Hyperion Labs Sdn. Bhd."/>
        <s v="Hyper Martial Arts"/>
        <s v="Image skincare"/>
        <s v="InforcePRO software"/>
        <s v="Ininal"/>
        <s v="inSelly"/>
        <s v="Instamek"/>
        <s v="Intellia Therapeutics"/>
        <s v="Invessence, Inc."/>
        <s v="Ivenix"/>
        <s v="Jobable"/>
        <s v="JobMinglr"/>
        <s v="Jobtreks"/>
        <s v="Jumpsuite"/>
        <s v="KareerMatrix"/>
        <s v="Kentriko"/>
        <s v="Kinetic"/>
        <s v="KiwiLive"/>
        <s v="KOWN"/>
        <s v="Kudzoo"/>
        <s v="Labfolder"/>
        <s v="Lattis Surgical"/>
        <s v="Lavito"/>
        <s v="LawRevu, Inc."/>
        <s v="Leap"/>
        <s v="LE CLOSET"/>
        <s v="Ledger"/>
        <s v="Lengow"/>
        <s v="Linte"/>
        <s v="Local Pass Book"/>
        <s v="Looop"/>
        <s v="Loreto Innovation"/>
        <s v="LotusFlare"/>
        <s v="Lumiere"/>
        <s v="Lux Beauty Club"/>
        <s v="MAXCART"/>
        <s v="Medaino"/>
        <s v="MedPod"/>
        <s v="Melissa Climate"/>
        <s v="memosnag"/>
        <s v="Mercato"/>
        <s v="Mercaux"/>
        <s v="Metaphorio"/>
        <s v="M.H. Corbin"/>
        <s v="Minbox"/>
        <s v="Miner"/>
        <s v="Mini Exchange"/>
        <s v="Missingames"/>
        <s v="Mobcrush"/>
        <s v="Montredo"/>
        <s v="MoSeeker"/>
        <s v="MotionMetrics"/>
        <s v="MY SOCIAL TABLE"/>
        <s v="N12 Technologies"/>
        <s v="Netbeast"/>
        <s v="neuehouse"/>
        <s v="New Ed"/>
        <s v="Newsreps"/>
        <s v="Nextwin Srl"/>
        <s v="Northwestern University"/>
        <s v="Notability Partners"/>
        <s v="Nutrebem"/>
        <s v="Odysys"/>
        <s v="OmniVere"/>
        <s v="OpenRisk"/>
        <s v="Orbweaver"/>
        <s v="OrganicNet"/>
        <s v="OWL PERCEPTION"/>
        <s v="PACE Funding Group"/>
        <s v="Parle"/>
        <s v="Pathao"/>
        <s v="PayrollCRM"/>
        <s v="Paytradie"/>
        <s v="PCKart.IN"/>
        <s v="Peso"/>
        <s v="PEY GmbH"/>
        <s v="pHin"/>
        <s v="PINC Solutions"/>
        <s v="Pipetop"/>
        <s v="Playground Energy"/>
        <s v="Pledger, inc."/>
        <s v="Plethora"/>
        <s v="POINT DUME Limited"/>
        <s v="Polar"/>
        <s v="Pony Zero"/>
        <s v="PopPay"/>
        <s v="Priced"/>
        <s v="Prilka professional gamers community"/>
        <s v="ProcessOut"/>
        <s v="ProGlobe"/>
        <s v="Prokure"/>
        <s v="Proven"/>
        <s v="Proxce"/>
        <s v="Pyck"/>
        <s v="Qashops"/>
        <s v="QMedic"/>
        <s v="qointa"/>
        <s v="Quipley, Inc."/>
        <s v="Ras Labs"/>
        <s v="Recruitee.com"/>
        <s v="Redrock Biometrics, Inc."/>
        <s v="Rekmob"/>
        <s v="Rental Geek"/>
        <s v="Resrc"/>
        <s v="Reveal"/>
        <s v="RGI Informatics"/>
        <s v="ROAR Augmented Reality Platform"/>
        <s v="RURALTY International"/>
        <s v="Sanghvi Developers"/>
        <s v="Satya Media Group"/>
        <s v="Saucey"/>
        <s v="SCM World"/>
        <s v="Scriba"/>
        <s v="Seiva Technologies"/>
        <s v="Shake-on"/>
        <s v="Shift"/>
        <s v="SkyMD"/>
        <s v="Slyce"/>
        <s v="SmartSubs"/>
        <s v="smove"/>
        <s v="Snapp Builder"/>
        <s v="Social Touch"/>
        <s v="Solar Energy Systems Solutions"/>
        <s v="SolveBio"/>
        <s v="Somymu Limited"/>
        <s v="Sonic Payments"/>
        <s v="Spacefy"/>
        <s v="sPARK PARKING TECHNOLOGIES LTD."/>
        <s v="Spherical Defence Labs"/>
        <s v="SpotiZZ"/>
        <s v="Spotlight Education"/>
        <s v="Spoyl"/>
        <s v="SpumeTech"/>
        <s v="Stellup"/>
        <s v="Stimwave Technologies"/>
        <s v="Storion Energy"/>
        <s v="Straker Translations"/>
        <s v="Streamience"/>
        <s v="StudentCart"/>
        <s v="StyleCracker"/>
        <s v="Sudio"/>
        <s v="Superdoc"/>
        <s v="Super League"/>
        <s v="Survox, Inc."/>
        <s v="Susurrus"/>
        <s v="Table Topic Ventures"/>
        <s v="Take Eat Easy"/>
        <s v="Takestock"/>
        <s v="Talentgapp Limited"/>
        <s v="TalentSity"/>
        <s v="TechCast Global"/>
        <s v="The Advisor List"/>
        <s v="Thermodata"/>
        <s v="Titanium Falcon"/>
        <s v="Toflo"/>
        <s v="Tosa Labs"/>
        <s v="Transcend Lighting"/>
        <s v="Translational Research Management"/>
        <s v="TWiiST"/>
        <s v="Uparenting"/>
        <s v="US Specialty Formulations"/>
        <s v="VACATIONSHIP LTD"/>
        <s v="vBrand"/>
        <s v="Veterati"/>
        <s v="Videopath"/>
        <s v="Ving"/>
        <s v="VisitDays"/>
        <s v="Vital Hint Korea"/>
        <s v="Vorago Technologies"/>
        <s v="WakeApp - Mornings just got better"/>
        <s v="Wave - Private Location App"/>
        <s v="Webbing Labs"/>
        <s v="Web Robots"/>
        <s v="Weetabix"/>
        <s v="WellAware"/>
        <s v="Whirl"/>
        <s v="Wirate"/>
        <s v="Yeelink"/>
        <s v="Yummly"/>
        <s v="ZesTrip"/>
        <s v="Zichan360"/>
        <s v="ZigZag Global"/>
        <s v="3B Brush"/>
        <s v="8fit - Fitness for the rest of us"/>
        <s v="Almalence"/>
        <s v="Atlis"/>
        <s v="AXIS MOTION"/>
        <s v="Bouju"/>
        <s v="butlrs (dolboming)"/>
        <s v="Cassia Networks"/>
        <s v="CatchThatBus"/>
        <s v="Channel Medsystems"/>
        <s v="Creation Technologies"/>
        <s v="Credo Semiconductor"/>
        <s v="CYTIMMUNE SCIENCES"/>
        <s v="Dopamine Labs"/>
        <s v="Dubsmash"/>
        <s v="Everywear Games"/>
        <s v="EZ-AD TV"/>
        <s v="Favoroute"/>
        <s v="Fetchr"/>
        <s v="Fintech Asia"/>
        <s v="Fitnescity"/>
        <s v="GeniusU"/>
        <s v="Golden Pacific Capital"/>
        <s v="Gotrida BV"/>
        <s v="Growthword Digital Pvt Ltd. (iamwire)"/>
        <s v="iBeengo"/>
        <s v="iHosp"/>
        <s v="Instabase"/>
        <s v="JRD Group"/>
        <s v="Letibee"/>
        <s v="Linjia.me"/>
        <s v="Liquid Light"/>
        <s v="LIVAMP"/>
        <s v="LoLo"/>
        <s v="Mayvenn"/>
        <s v="Méliuz"/>
        <s v="Metavine"/>
        <s v="Moasis Global"/>
        <s v="Momo Networks"/>
        <s v="MotionElements"/>
        <s v="MYOLYN"/>
        <s v="Oway"/>
        <s v="P &amp; T"/>
        <s v="Qubitia Solutions"/>
        <s v="Revere Software"/>
        <s v="Sadbhav Infrastructure Projects"/>
        <s v="Servato"/>
        <s v="ShopGo"/>
        <s v="Sip"/>
        <s v="SocialMLS"/>
        <s v="Souqalmal.com"/>
        <s v="Swivl"/>
        <s v="TriplePulse"/>
        <s v="Video Fizz"/>
        <s v="Violet Grey"/>
        <s v="We Are Briqs"/>
        <s v="Wiselike"/>
        <s v="Ziggli"/>
        <s v="ZIIBRA"/>
        <s v="Adora Inc."/>
        <s v="Crosswise"/>
        <s v="Green Plate"/>
        <s v="Promie - Pushing Businesses Forward"/>
        <s v="Prowl"/>
        <s v="Qianjiawanfang"/>
        <s v="Thermo Tent"/>
        <s v="Volo Commerce"/>
        <s v="Cover Genius"/>
        <s v="EdgeMakers"/>
        <s v="Ektitaby"/>
        <s v="Jide Technology"/>
        <s v="Juicy"/>
        <s v="O6"/>
        <s v="Powerful Plants"/>
        <s v="The Perfect Storm"/>
        <s v="Trailer Puppy"/>
        <s v="AuXin Surgery"/>
        <s v="AxoGen"/>
        <s v="BBDBU"/>
        <s v="BetterButter"/>
        <s v="Dotodo, Inc"/>
        <s v="Entytle, Inc."/>
        <s v="Fanear"/>
        <s v="FinScale"/>
        <s v="GetScale"/>
        <s v="Glidera"/>
        <s v="iMPERFECT"/>
        <s v="Innovify"/>
        <s v="iZettle"/>
        <s v="Jingle"/>
        <s v="kongkonghu.com"/>
        <s v="L. Condoms"/>
        <s v="Medfusion"/>
        <s v="Miromatrix Medical"/>
        <s v="Mistbase"/>
        <s v="Mitsubishi Corporation"/>
        <s v="Need Supply"/>
        <s v="Nomit"/>
        <s v="One Month"/>
        <s v="OwnLocal"/>
        <s v="PixelPin"/>
        <s v="Rallyteam"/>
        <s v="Responster"/>
        <s v="Skyland Analytics"/>
        <s v="SkyWriter MD"/>
        <s v="Sphere 3d"/>
        <s v="Sterling Drake"/>
        <s v="Target Data"/>
        <s v="TenOneTen Ventures"/>
        <s v="Thanks Again"/>
        <s v="Torque Therapeutics"/>
        <s v="TrenDemon"/>
        <s v="Urbem Media"/>
        <s v="Varsity Views"/>
        <s v="Visual Camp"/>
        <s v="Vivoom"/>
        <s v="XL Hybrids"/>
        <s v="actvt"/>
        <s v="AirVM"/>
        <s v="Appcelerator"/>
        <s v="ArchiveSocial"/>
        <s v="Belita"/>
        <s v="BioData"/>
        <s v="Cambridge Quantum Computing Limited"/>
        <s v="Commerce Sciences"/>
        <s v="Confident Cannabis"/>
        <s v="Curtis and Hayes"/>
        <s v="Farmnote"/>
        <s v="Feature.fm"/>
        <s v="Frontier NanoSystems"/>
        <s v="goGeo"/>
        <s v="HireIQ Solutions"/>
        <s v="Hue Innovations"/>
        <s v="IndiaHomes"/>
        <s v="Itamar Medical"/>
        <s v="Lish"/>
        <s v="MagicCube, Inc."/>
        <s v="MediBeacon"/>
        <s v="Musaic"/>
        <s v="Musical.ly"/>
        <s v="NitroPCR"/>
        <s v="Peeple"/>
        <s v="Perceptive Navigation"/>
        <s v="Process Street"/>
        <s v="Pronto Technology"/>
        <s v="Quantum Technology Group"/>
        <s v="Remerge"/>
        <s v="Skyline Medical Inc."/>
        <s v="Stinger Equipment"/>
        <s v="Sundstrand Corporation"/>
        <s v="The Janee Hotel Group"/>
        <s v="TriBlue Engineering"/>
        <s v="Trillionaire"/>
        <s v="Tripie"/>
        <s v="Venuu"/>
        <s v="7Park Data"/>
        <s v="Angels Den"/>
        <s v="Augury"/>
        <s v="BasharSoft"/>
        <s v="BenevolentAI"/>
        <s v="Benson Hill Biosystems"/>
        <s v="BizSlate"/>
        <s v="Centerline Biomedical"/>
        <s v="ChugaChaga"/>
        <s v="Cintric"/>
        <s v="Codementor"/>
        <s v="Condor Travel"/>
        <s v="Designbook"/>
        <s v="EazyCoach"/>
        <s v="Eko"/>
        <s v="eListGuy"/>
        <s v="Ezysolare"/>
        <s v="Fancy Fresher"/>
        <s v="Fluxx"/>
        <s v="Food Talk India"/>
        <s v="Gazelle Integrated Media"/>
        <s v="Harvest Labs"/>
        <s v="HelloTel"/>
        <s v="HLS Therapeutics"/>
        <s v="Hyper"/>
        <s v="InstaSafe"/>
        <s v="Klaviyo"/>
        <s v="Lifefactory"/>
        <s v="LineMetrics"/>
        <s v="Lugg"/>
        <s v="McGraw-Hill Education"/>
        <s v="Mimmer"/>
        <s v="MOCACARE"/>
        <s v="MoneyStream"/>
        <s v="OmniTier Storage"/>
        <s v="PurpleWall"/>
        <s v="Qbox.io"/>
        <s v="ReShape Medical"/>
        <s v="SimplyProse"/>
        <s v="Sonavation"/>
        <s v="Spoonflower"/>
        <s v="Steezy"/>
        <s v="VKLiQ"/>
        <s v="West Lakes Surgery Center"/>
        <s v="Wuzzuf"/>
        <s v="Yuneec APV"/>
        <s v="Adventure Bucket List"/>
        <s v="Alleys Wonderlab, Inc."/>
        <s v="Applaud"/>
        <s v="BlueData Software, Inc."/>
        <s v="Branch8"/>
        <s v="carbonTRACK"/>
        <s v="Causemo"/>
        <s v="ChartMogul"/>
        <s v="Conceivex"/>
        <s v="Cypherpath Inc."/>
        <s v="Dynosense"/>
        <s v="EazyDiner"/>
        <s v="Emotibot Technologies Limited"/>
        <s v="Fanatics"/>
        <s v="FluGen"/>
        <s v="Gauntlet Pi"/>
        <s v="Happily"/>
        <s v="Junglejobs"/>
        <s v="MimiVax"/>
        <s v="Mobee"/>
        <s v="Modumetal"/>
        <s v="Nok Nok Labs"/>
        <s v="OGYDocs"/>
        <s v="OIM Squared"/>
        <s v="Pana"/>
        <s v="PBworks"/>
        <s v="Pinsight"/>
        <s v="Qingsong"/>
        <s v="QuVa Pharma"/>
        <s v="Qyk"/>
        <s v="Resolution Games"/>
        <s v="RevX"/>
        <s v="Scality"/>
        <s v="ShopSocially"/>
        <s v="Solar Pool Technologies"/>
        <s v="Spare5"/>
        <s v="SparkLabKC"/>
        <s v="Steep Hill Labs"/>
        <s v="teaBOT"/>
        <s v="TerViva"/>
        <s v="Tool Domains"/>
        <s v="TopCheck"/>
        <s v="Vini Italiani"/>
        <s v="Vireo Labs"/>
        <s v="Yan Engines"/>
        <s v="Yogiyo - RGP Korea"/>
        <s v="3dplusme"/>
        <s v="apiOmat"/>
        <s v="Atikus Investments Incorporated"/>
        <s v="Bamboostr"/>
        <s v="Bastille"/>
        <s v="BookMeIn"/>
        <s v="Brite Health"/>
        <s v="Cartogram Inc"/>
        <s v="Cavendish Kinetics"/>
        <s v="CloudBolt Software"/>
        <s v="crowdhouse.ch (Bricks &amp; Bytes AG)"/>
        <s v="DreamBox Learning"/>
        <s v="Ehang"/>
        <s v="Emergent Properties"/>
        <s v="EVERYTHING BUT THE HOUSE (EBTH)"/>
        <s v="FiNC"/>
        <s v="FocusMotion"/>
        <s v="FreeTeam"/>
        <s v="Friendsy"/>
        <s v="Ganja Boxes"/>
        <s v="Get Smart Content"/>
        <s v="GoodWest Industries"/>
        <s v="Greenhouse Software"/>
        <s v="Helloworld"/>
        <s v="Huq Industries"/>
        <s v="InnoSpring Seed Fund"/>
        <s v="iZofy.com"/>
        <s v="Juke"/>
        <s v="Kinduct"/>
        <s v="Life360"/>
        <s v="Loggi"/>
        <s v="Mirantis"/>
        <s v="MoBagel"/>
        <s v="MyRealTrip"/>
        <s v="Obaa, Inc."/>
        <s v="Optimum Asset Management"/>
        <s v="PaySpan, Inc."/>
        <s v="PickMyLaundry"/>
        <s v="ProDay"/>
        <s v="Properhands"/>
        <s v="Property118 Portal"/>
        <s v="Quaero"/>
        <s v="Raceday"/>
        <s v="rBus"/>
        <s v="Saba Labs"/>
        <s v="SidePrize"/>
        <s v="Small Victory"/>
        <s v="Social Protection"/>
        <s v="Sonoma Beverage Works"/>
        <s v="Syndax Pharmaceuticals"/>
        <s v="Unbill"/>
        <s v="Wright Therapy Products"/>
        <s v="Ybrain"/>
        <s v="Yurii"/>
        <s v="Link Labs"/>
        <s v="SelfWealth"/>
        <s v="SkinVision"/>
        <s v="Warehadojaf"/>
        <s v="Armsburg"/>
        <s v="Human Capital"/>
        <s v="My Home Search"/>
        <s v="OnOnPay"/>
        <s v="RNTS Media"/>
        <s v="59store.com"/>
        <s v="Avegant"/>
        <s v="Bet4talent"/>
        <s v="C4 Imaging"/>
        <s v="CaseHub"/>
        <s v="Catalyna"/>
        <s v="Classical Diary"/>
        <s v="Crescerance"/>
        <s v="DxNow"/>
        <s v="Eagle Parent Holdings"/>
        <s v="foodjunky.com"/>
        <s v="Insightra Medical"/>
        <s v="Intech Global Co.Inc."/>
        <s v="Mapstr"/>
        <s v="Marilyn Monroe Spas"/>
        <s v="Marrone Bio Innovations"/>
        <s v="Memed"/>
        <s v="Metafused"/>
        <s v="Mobifusion"/>
        <s v="nanoGriptech"/>
        <s v="Nowsta"/>
        <s v="PlanSource Holdings"/>
        <s v="PupPod Inc."/>
        <s v="Seedrs"/>
        <s v="Sleek Talent"/>
        <s v="Supramed"/>
        <s v="Tarantula Labs"/>
        <s v="TriVascular"/>
        <s v="Zennor Petroleum"/>
        <s v="11 Health"/>
        <s v="6D Global Technologies"/>
        <s v="AgBiome"/>
        <s v="Agio Technologies"/>
        <s v="Agroop"/>
        <s v="AppInsight"/>
        <s v="Artistiya"/>
        <s v="AskforTask"/>
        <s v="Bluegape Lifestyle"/>
        <s v="BlueStrata EHR"/>
        <s v="Business Box Ltd"/>
        <s v="Challenger Mode"/>
        <s v="ChurchDesk"/>
        <s v="Dabba"/>
        <s v="Dianrong.com"/>
        <s v="ePoise"/>
        <s v="Flatpebble"/>
        <s v="GradeTrain"/>
        <s v="Grand Rounds"/>
        <s v="Guardian Developers"/>
        <s v="Hamlet"/>
        <s v="Hightower"/>
        <s v="Hommily"/>
        <s v="INJECTED EGC Pvt Ltd"/>
        <s v="Kitchfix"/>
        <s v="Kwiziq"/>
        <s v="LabsAdvisor"/>
        <s v="Mode Analytics"/>
        <s v="Navigating Cancer"/>
        <s v="NEMUS Bioscience"/>
        <s v="PeopleLinx"/>
        <s v="Presage Biosciences"/>
        <s v="ProPublica"/>
        <s v="Radiator Labs, Inc"/>
        <s v="Receptiviti.ai"/>
        <s v="SNAPnSAVE"/>
        <s v="Synap"/>
        <s v="tBot"/>
        <s v="Telesta Therapeutics"/>
        <s v="Tournote"/>
        <s v="Ultimecom"/>
        <s v="US MED"/>
        <s v="Vanguard Dealer Services"/>
        <s v="Yogaia"/>
        <s v="YouChe.com"/>
        <s v="Yunmanman"/>
        <s v="Zocdoc"/>
        <s v="AlienVault"/>
        <s v="Analytically Driven"/>
        <s v="Api.ai"/>
        <s v="Avatech"/>
        <s v="BluSense Diagnostics"/>
        <s v="Carusele"/>
        <s v="Cashboard"/>
        <s v="castAR by Technical Illusions"/>
        <s v="Catalogic Software"/>
        <s v="Chaikin Analytics"/>
        <s v="Click &amp; Grow"/>
        <s v="EBS Technologies GmbH"/>
        <s v="Everykey"/>
        <s v="Extem"/>
        <s v="FairPoint Communications"/>
        <s v="Fit4D"/>
        <s v="Fulcrum Environmental"/>
        <s v="HempTech"/>
        <s v="Kahuna"/>
        <s v="LaunchPoint"/>
        <s v="Legendary Hatfield and McCoy Family Spirits Brand"/>
        <s v="Lightboard"/>
        <s v="Mawdoo3"/>
        <s v="Money247"/>
        <s v="Ocata Therapeutics"/>
        <s v="Orbus Therapeutics"/>
        <s v="OurHistree"/>
        <s v="Phigenix Pharmaceutical"/>
        <s v="Presbyterian College"/>
        <s v="prettysocial media International GmbH"/>
        <s v="RedMart"/>
        <s v="Reduse"/>
        <s v="Reelio"/>
        <s v="Sampurn(e)arth Environmental Solutions"/>
        <s v="Should I Sign, Inc."/>
        <s v="Siklu"/>
        <s v="Skycatch"/>
        <s v="Smack, Inc."/>
        <s v="SNAPPII"/>
        <s v="SpotHero"/>
        <s v="StoreDot"/>
        <s v="Suja Juice"/>
        <s v="Surgery Center of Key West"/>
        <s v="TeskaLabs"/>
        <s v="TestingTime.com"/>
        <s v="The Huffington Post Australia"/>
        <s v="Timesaverz.com"/>
        <s v="Trompillo"/>
        <s v="UDR"/>
        <s v="Vicarious"/>
        <s v="Viva la Vita"/>
        <s v="You Chews"/>
        <s v="Zephyr Health"/>
        <s v="Zynergy Projects &amp; Services"/>
        <s v="9th Dimension Biotech"/>
        <s v="AbiliLife"/>
        <s v="Aircraft Logs"/>
        <s v="Apiary"/>
        <s v="Aviacode"/>
        <s v="Bitsbox"/>
        <s v="Bodyport"/>
        <s v="Brandacc Services"/>
        <s v="Brand.ai"/>
        <s v="Bright Cellars"/>
        <s v="BuzzFeed"/>
        <s v="BuzzHire"/>
        <s v="Candy Jar"/>
        <s v="Channel Partners Capital"/>
        <s v="Cignifi"/>
        <s v="CloudDesk"/>
        <s v="Datameer"/>
        <s v="Distressed Realty Fund"/>
        <s v="Eco Wave Power"/>
        <s v="Factivate"/>
        <s v="Fig"/>
        <s v="Fixy"/>
        <s v="Genalyte"/>
        <s v="hopTo"/>
        <s v="HotelGG.com"/>
        <s v="Iconixx Software"/>
        <s v="IDfy"/>
        <s v="Immusoft"/>
        <s v="Kik"/>
        <s v="ListenLoop"/>
        <s v="Lumos Networks Corporation"/>
        <s v="MassiveU"/>
        <s v="Membit Inc."/>
        <s v="Mimir"/>
        <s v="ModernMatchMaker"/>
        <s v="MongoDB"/>
        <s v="MonkeyLearn"/>
        <s v="MyAlerts (Formerly TrackIf)"/>
        <s v="Nexi"/>
        <s v="Owlet Baby Care"/>
        <s v="Paragon Bioservices"/>
        <s v="Plantbid"/>
        <s v="Quanta Fluid Solutions"/>
        <s v="Revel Systems"/>
        <s v="Royole Corporation"/>
        <s v="Savol Wellness &amp; Health Centre Holding"/>
        <s v="SEMSEYE"/>
        <s v="Shark Pond"/>
        <s v="Shea Radiance"/>
        <s v="Strong Arm Technologies"/>
        <s v="Stylyze"/>
        <s v="Swipe.to"/>
        <s v="Taragenyx"/>
        <s v="Terafina"/>
        <s v="TIFFS TREATS HOLDINGS"/>
        <s v="Tracksmith"/>
        <s v="Unbound Concepts"/>
        <s v="University of Illinois at Urbana-Champaign (UIUC)"/>
        <s v="Vet24seven dba Ask.Vet"/>
        <s v="Viuho"/>
        <s v="Wake"/>
        <s v="Zealr"/>
        <s v="zoojoo.BE"/>
        <s v="BLUEAVOCADO"/>
        <s v="Capital Match"/>
        <s v="Capital Vision Services"/>
        <s v="City Wide Towing &amp; Recovery Service"/>
        <s v="Collaborizm"/>
        <s v="Crystal View Capital"/>
        <s v="Cyren"/>
        <s v="DEE Piping Systems"/>
        <s v="DreamHighr"/>
        <s v="Edcamp Foundation"/>
        <s v="Evolve Biosystems"/>
        <s v="First Light Fusion"/>
        <s v="Gadgets 360°"/>
        <s v="GetLook"/>
        <s v="Golf Post AG"/>
        <s v="Grid Dynamics"/>
        <s v="HelpSell"/>
        <s v="Hickies"/>
        <s v="HyperVerge"/>
        <s v="Immuno Gum"/>
        <s v="Invacio"/>
        <s v="Inventive Power"/>
        <s v="IZEA"/>
        <s v="Jarkas Lab Limited"/>
        <s v="Leaf.fm"/>
        <s v="Matchdeck Ltd"/>
        <s v="Mfind"/>
        <s v="Moky"/>
        <s v="MSM Box"/>
        <s v="My Happy"/>
        <s v="MyOptique Group"/>
        <s v="MyTransHealth"/>
        <s v="Naturelly Jelly Juice"/>
        <s v="Newcells Biotech"/>
        <s v="NociTech"/>
        <s v="NuMedii"/>
        <s v="Nvoicepay"/>
        <s v="Outseeker"/>
        <s v="PeerStreet"/>
        <s v="PickTrace"/>
        <s v="Piramal Realty"/>
        <s v="Platform9 Systems"/>
        <s v="Practice Interactive"/>
        <s v="Primal Space Systems"/>
        <s v="Proxibid"/>
        <s v="RemitDATA"/>
        <s v="Roposo"/>
        <s v="Rumble"/>
        <s v="SiDLY"/>
        <s v="SoftwareONE"/>
        <s v="Solu"/>
        <s v="SplitMetrics"/>
        <s v="Starbroker"/>
        <s v="SVR Tracking"/>
        <s v="Synpromics Ltd"/>
        <s v="The Ticket Fairy"/>
        <s v="Third Eye Diagnostics"/>
        <s v="Twyst"/>
        <s v="Venzee"/>
        <s v="Vidora"/>
        <s v="WellTrackONE, Corporation"/>
        <s v="Whoop Wireless"/>
        <s v="YourStory"/>
        <s v="zdrowegeny.pl"/>
        <s v="Bentigo"/>
        <s v="Bestaurant"/>
        <s v="Dia Canada Corporation"/>
        <s v="Earwig Academic Reporting"/>
        <s v="Find a Player"/>
        <s v="Innovation Makers"/>
        <s v="Loyalty Bay"/>
        <s v="PredictifyMe"/>
        <s v="Rainbird Technologies"/>
        <s v="Ryan"/>
        <s v="Simply Wall St"/>
        <s v="Solexel"/>
        <s v="Adoro Viajar S/A"/>
        <s v="AgentRave"/>
        <s v="Alpine Labs"/>
        <s v="Amrest"/>
        <s v="BigZop"/>
        <s v="BlitzPick"/>
        <s v="BookRature"/>
        <s v="Citygoo"/>
        <s v="Cuberon"/>
        <s v="Delve Health"/>
        <s v="Draftpot"/>
        <s v="Eternum Energy"/>
        <s v="EUOR Tech"/>
        <s v="Exicon"/>
        <s v="FFFavs"/>
        <s v="Flintobox"/>
        <s v="gifs.com"/>
        <s v="GoCaddy International"/>
        <s v="Habitat - Food. On Demand."/>
        <s v="Helix"/>
        <s v="Hey, Neighbor!"/>
        <s v="i3 Brands"/>
        <s v="Influence Mobile"/>
        <s v="INFLUX"/>
        <s v="Jakamo"/>
        <s v="myKnowtions"/>
        <s v="Plecto"/>
        <s v="Plusgrade"/>
        <s v="SADVENT"/>
        <s v="Skavengr"/>
        <s v="Snappy Chow"/>
        <s v="Sweigh"/>
        <s v="ThriveHive"/>
        <s v="Unmanned Services"/>
        <s v="Verse"/>
        <s v="Yidu Cloud"/>
        <s v="Yourshore"/>
        <s v="7mb Technologies"/>
        <s v="Amitree"/>
        <s v="Ascentage Pharma"/>
        <s v="Bug Bounty HQ"/>
        <s v="CAP Data Technologies"/>
        <s v="Care at Hand"/>
        <s v="CDW Corporation"/>
        <s v="CipherCloud"/>
        <s v="Crazyfire"/>
        <s v="CymaBay Therapeutics"/>
        <s v="Envision Solar"/>
        <s v="FriedeModin"/>
        <s v="GrocerMe"/>
        <s v="hellotoken"/>
        <s v="Hofseth BioCare"/>
        <s v="Liberation Way"/>
        <s v="M8 Media &amp; Tech LLC."/>
        <s v="MapJam"/>
        <s v="Mosaic Manufacturing"/>
        <s v="Nascent Surgical"/>
        <s v="Natural Technology Developments"/>
        <s v="onstream"/>
        <s v="Paptic"/>
        <s v="PeerLogix"/>
        <s v="Pingplot"/>
        <s v="PTC Therapeutics"/>
        <s v="Resonate Industries"/>
        <s v="Sir Kensington's"/>
        <s v="SUSHMA Buildtech"/>
        <s v="Talentia"/>
        <s v="The Honest Company"/>
        <s v="Trustfuel"/>
        <s v="Waterford Mask Systems"/>
        <s v="Watly"/>
        <s v="Wunderflats"/>
        <s v="1World Online"/>
        <s v="2Gears S.A."/>
        <s v="4D Molecular Therapeutics"/>
        <s v="4URSPACE"/>
        <s v="Agrostar"/>
        <s v="Amalgamated Titanium International"/>
        <s v="Antrad Medical"/>
        <s v="Arbor Plastic Technologies"/>
        <s v="Austella"/>
        <s v="Avalon Solutions Group"/>
        <s v="Bonti"/>
        <s v="Branch2"/>
        <s v="BTS Software Solutions"/>
        <s v="ChatID"/>
        <s v="CloudCraze LLC"/>
        <s v="Cricviz"/>
        <s v="Cruitway"/>
        <s v="CVE Group"/>
        <s v="EnergySavvy"/>
        <s v="Envisagenics, Inc."/>
        <s v="eShares"/>
        <s v="Event Cardio Group"/>
        <s v="Flamingo - future dining version"/>
        <s v="Fresh Detect"/>
        <s v="Friendable"/>
        <s v="Genoa Pharmaceuticals"/>
        <s v="Intelex"/>
        <s v="Jifflenow"/>
        <s v="KinderPharm"/>
        <s v="Line-Hop"/>
        <s v="LivingPlug"/>
        <s v="LUCAN Technologies"/>
        <s v="Lunar Way"/>
        <s v="MassBlurb"/>
        <s v="Massdrop"/>
        <s v="MyRoomIn"/>
        <s v="Nearable Technology Corp."/>
        <s v="Nutshell"/>
        <s v="Pangaea Resources"/>
        <s v="Pelican Exchange"/>
        <s v="PharmacoPhotonics"/>
        <s v="Picatcha"/>
        <s v="Plaid inc"/>
        <s v="Pollen - Social Platform"/>
        <s v="QuestBack"/>
        <s v="Rhythm Metabolic"/>
        <s v="RIFT.io"/>
        <s v="rVue"/>
        <s v="Scientific Botanical Leasing"/>
        <s v="Scout Solutions"/>
        <s v="SecureWorks"/>
        <s v="SHOPMAGAZINE SOLUTIONS"/>
        <s v="Singular"/>
        <s v="Sonar"/>
        <s v="Sweepest"/>
        <s v="TapMesh"/>
        <s v="TRICAST"/>
        <s v="Vrumi"/>
        <s v="WebSafety"/>
        <s v="Applied Life"/>
        <s v="Apto"/>
        <s v="BodyArmor"/>
        <s v="Cathera"/>
        <s v="Chatous"/>
        <s v="Checkmate Pharmaceuticals"/>
        <s v="Cluboid"/>
        <s v="dBMEDx"/>
        <s v="DispatchHealth"/>
        <s v="DoubleDutch"/>
        <s v="Findyr"/>
        <s v="Forkspot"/>
        <s v="G5"/>
        <s v="Genee"/>
        <s v="Gushcloud"/>
        <s v="Happiesta"/>
        <s v="Hopebridge"/>
        <s v="Infogain Corporation"/>
        <s v="Insights International Holdings"/>
        <s v="ioSemantics"/>
        <s v="Krue"/>
        <s v="Lightricks"/>
        <s v="Luxola"/>
        <s v="myEmerg, Inc."/>
        <s v="Nexmo"/>
        <s v="Nurturey"/>
        <s v="Optimum Energy"/>
        <s v="Parkimovil"/>
        <s v="Partnered"/>
        <s v="Payoneer"/>
        <s v="Provata Health"/>
        <s v="Raxel Telematics"/>
        <s v="Re:sure"/>
        <s v="Sarvint Technologies"/>
        <s v="Six Trees Capital"/>
        <s v="Sportle"/>
        <s v="Studiocracy"/>
        <s v="telll"/>
        <s v="Trilogy International Partners"/>
        <s v="V1 Sports"/>
        <s v="Vox Media"/>
        <s v="Xockets"/>
        <s v="Yogrt"/>
        <s v="AgSmarts Inc."/>
        <s v="Allygrow Technologies"/>
        <s v="Animail"/>
        <s v="Apprl"/>
        <s v="C2FO"/>
        <s v="Carving Notions Technologies"/>
        <s v="CENX"/>
        <s v="CHOPCHOP"/>
        <s v="CloudPassage"/>
        <s v="Coferon"/>
        <s v="Cone Health"/>
        <s v="coUrbanize"/>
        <s v="Curasight"/>
        <s v="Driverr"/>
        <s v="Duxter"/>
        <s v="DxContinuum"/>
        <s v="Elemental LED"/>
        <s v="Essia Health"/>
        <s v="Flatiron Apps, LLC."/>
        <s v="Green Way Laboratories, Inc."/>
        <s v="Harbor MedTech"/>
        <s v="#HASHOFF"/>
        <s v="Hope Foods"/>
        <s v="Hummingbill"/>
        <s v="Illumitex"/>
        <s v="ImpactFlow"/>
        <s v="Jetaport"/>
        <s v="Kineticor"/>
        <s v="Lenticular Research Group"/>
        <s v="LivingLens"/>
        <s v="Logrr"/>
        <s v="Meridian Waste Solutions"/>
        <s v="Mevion Medical Systems"/>
        <s v="Milestone Technologies"/>
        <s v="Misceo Grand Technology"/>
        <s v="MR3Health"/>
        <s v="mrusta.com"/>
        <s v="Nantero"/>
        <s v="NewSci, LLC."/>
        <s v="OptMed"/>
        <s v="Orain"/>
        <s v="Overstock.com"/>
        <s v="Ovid Therapeutics"/>
        <s v="PaidEasy"/>
        <s v="ParasitX"/>
        <s v="Parquery"/>
        <s v="PeerAce"/>
        <s v="Percepto"/>
        <s v="PHEMI Health Systems"/>
        <s v="Rentse"/>
        <s v="Seeder Clean Energy"/>
        <s v="ShenzhenWare"/>
        <s v="Simworx"/>
        <s v="Sol Chip"/>
        <s v="Stream.io Inc"/>
        <s v="SunwizTech India"/>
        <s v="Tagasauris, Inc."/>
        <s v="Talena"/>
        <s v="Theragene Pharmaceuticals"/>
        <s v="Tuhu"/>
        <s v="Venture Garden Group"/>
        <s v="Vergence Technologies"/>
        <s v="VOIQ"/>
        <s v="YourFitClass"/>
        <s v="Alice Technologies"/>
        <s v="Alloy"/>
        <s v="Apricot Mountain"/>
        <s v="Avi-on Labs, Inc."/>
        <s v="awamo"/>
        <s v="Bounce Exchange"/>
        <s v="Bricksolve"/>
        <s v="CannaPharmaRx"/>
        <s v="Ceraphin Entertainment"/>
        <s v="Chameleon Ad"/>
        <s v="ClearFlow"/>
        <s v="CloudCutout"/>
        <s v="Datarum"/>
        <s v="Editas Medicine"/>
        <s v="EnergyBionics"/>
        <s v="Ever"/>
        <s v="Fiberstar"/>
        <s v="GreyOrange"/>
        <s v="Horam VR"/>
        <s v="HQ"/>
        <s v="Human Systems Integration"/>
        <s v="HUVRData"/>
        <s v="IDMCloud"/>
        <s v="Inkmonk"/>
        <s v="International ThermoDyne"/>
        <s v="Juxtopia"/>
        <s v="Kofman"/>
        <s v="Mentio"/>
        <s v="Mychebao.com"/>
        <s v="Neumitra"/>
        <s v="Nimber"/>
        <s v="North American Dental Group"/>
        <s v="NuCurrent"/>
        <s v="OnOnTrip"/>
        <s v="Outbound.io"/>
        <s v="Pagamento.me"/>
        <s v="PARONK Consulting LLC"/>
        <s v="pCloud"/>
        <s v="Picosense"/>
        <s v="PopBox"/>
        <s v="Principia BioPharma"/>
        <s v="Prodigy Finance"/>
        <s v="PurePredictive"/>
        <s v="Rawxies"/>
        <s v="Samsride"/>
        <s v="Scayl, Inc."/>
        <s v="Scorp App"/>
        <s v="Seeds"/>
        <s v="Select Engineering Services"/>
        <s v="Shadow Networks"/>
        <s v="Snap Fashion"/>
        <s v="Spotted"/>
        <s v="Suning"/>
        <s v="Super Evil Mega Corp"/>
        <s v="Telesense"/>
        <s v="TGMatrix Limited"/>
        <s v="The Jackson Laboratory"/>
        <s v="TherOx"/>
        <s v="Tocagen"/>
        <s v="Tokalas"/>
        <s v="ToneTag"/>
        <s v="TRX Systems"/>
        <s v="Turing Pharmaceuticals"/>
        <s v="VATBox"/>
        <s v="Waypoint Health Innovations"/>
        <s v="Whizz"/>
        <s v="Woo"/>
        <s v="WSO2"/>
        <s v="XACT Robotics"/>
        <s v="XOR Data Exchange"/>
        <s v="Yu-Ce Medical"/>
        <s v="Digital Fitter Corporation"/>
        <s v="Giblet Ventures"/>
        <s v="Luna Mattress"/>
        <s v="Mapplico"/>
        <s v="Petalite"/>
        <s v="sciRobot"/>
        <s v="Sebastian"/>
        <s v="Slimcard"/>
        <s v="Ticcet"/>
        <s v="Visionteractive"/>
        <s v="Who Can Fix My Car"/>
        <s v="Backpacker Panda Holidays Private Limited"/>
        <s v="C1X"/>
        <s v="Clique Media Group (CMG)"/>
        <s v="Cubic.ai: the Voice Assistant for your Smart Home"/>
        <s v="Edaixi"/>
        <s v="JABT Labs Inc."/>
        <s v="Moboboost"/>
        <s v="Napz"/>
        <s v="Plate IQ"/>
        <s v="Savvy Foods"/>
        <s v="SNOBSWAP"/>
        <s v="Virgo"/>
        <s v="Bacterioscan"/>
        <s v="Be Better Hotels"/>
        <s v="Buscaparking"/>
        <s v="ClickCue"/>
        <s v="DialogTech"/>
        <s v="efabless corporation"/>
        <s v="Ezetap"/>
        <s v="GIBSS"/>
        <s v="Grind &amp; Co"/>
        <s v="International Coupons"/>
        <s v="iOrder Fresh"/>
        <s v="Medicea Technology Solution"/>
        <s v="Mobile Money Americas Corp"/>
        <s v="MOGL"/>
        <s v="Monica+Andy"/>
        <s v="Numoni"/>
        <s v="PhotoSpotLand"/>
        <s v="Pixlee"/>
        <s v="Plooto"/>
        <s v="Power Mech Projects"/>
        <s v="Quad Learning"/>
        <s v="Sacumen - Security Thought Partner"/>
        <s v="Sentien Biotechnologies"/>
        <s v="Sherpa Digital Media"/>
        <s v="StoreMore"/>
        <s v="umano"/>
        <s v="Whats Ur Skill"/>
        <s v="aihuishou"/>
        <s v="Alumnify"/>
        <s v="American Well"/>
        <s v="APPCityLife®, Inc."/>
        <s v="Art Wilson Co"/>
        <s v="Asymmetrical Designs"/>
        <s v="Authomate"/>
        <s v="BOKSKar"/>
        <s v="CamPlex"/>
        <s v="CoScale"/>
        <s v="DandyLoop"/>
        <s v="Dinner Lab"/>
        <s v="Ditto Labs"/>
        <s v="Elevaate"/>
        <s v="EnvoyNow"/>
        <s v="FracTEL"/>
        <s v="G and A Innovative Solutions"/>
        <s v="Green Blender"/>
        <s v="Haochushi"/>
        <s v="Hera Therapeutics"/>
        <s v="Homesuite"/>
        <s v="HotDoc"/>
        <s v="Jobook Singapore Pte Ltd"/>
        <s v="Klozee"/>
        <s v="MariahCorp"/>
        <s v="NutriMe"/>
        <s v="Nutrinsic"/>
        <s v="Potbotics"/>
        <s v="Practo"/>
        <s v="Pundit"/>
        <s v="Quemulus"/>
        <s v="Record360"/>
        <s v="Sunday Mobility"/>
        <s v="Sunseap"/>
        <s v="Tesloop"/>
        <s v="Theron Pharmaceuticals"/>
        <s v="Tiger Beat"/>
        <s v="TreeHouse"/>
        <s v="UnderCovers"/>
        <s v="Virtual Incision Corp (VIC)"/>
        <s v="Websays"/>
        <s v="Xooker"/>
        <s v="Abos Labs Inc"/>
        <s v="Abovo42 Corporation"/>
        <s v="Aheadx"/>
        <s v="Applied Data Finance"/>
        <s v="Big Sofa"/>
        <s v="CashStar"/>
        <s v="CodePen"/>
        <s v="Cold Genesys"/>
        <s v="cycleWood Solutions"/>
        <s v="Dispel"/>
        <s v="DoorMint"/>
        <s v="Eseye"/>
        <s v="Fastly"/>
        <s v="Freelancer"/>
        <s v="Futu5.com"/>
        <s v="Intugame"/>
        <s v="LAFORGE Optical"/>
        <s v="Leanplum"/>
        <s v="LifeBond Ltd."/>
        <s v="MediaPlatform"/>
        <s v="Metacrine"/>
        <s v="Motorola Solutions"/>
        <s v="MSG Lithoglas"/>
        <s v="Nest Wealth"/>
        <s v="Nixie Labs"/>
        <s v="orthonika"/>
        <s v="Primordial Genetics"/>
        <s v="Prodrive"/>
        <s v="Ptmind"/>
        <s v="QuanTemplate"/>
        <s v="Raisin (prev. SavingGlobal)"/>
        <s v="RegenMedTX"/>
        <s v="Revv"/>
        <s v="Sensics"/>
        <s v="Skyroam"/>
        <s v="Spoken Communications"/>
        <s v="Spritz"/>
        <s v="Statisfy"/>
        <s v="Sywork"/>
        <s v="Taoshijie"/>
        <s v="Tecogen"/>
        <s v="Tintri"/>
        <s v="Toma Biosciences"/>
        <s v="Trillenium"/>
        <s v="Tuned Global"/>
        <s v="Unite Us"/>
        <s v="Virtium"/>
        <s v="Wegilant (Appvigil)"/>
        <s v="Wellbeats"/>
        <s v="Workfront"/>
        <s v="Zocalo.in"/>
        <s v="AdtoApp"/>
        <s v="Archilogic"/>
        <s v="Ardina"/>
        <s v="Beat the Q"/>
        <s v="Canny"/>
        <s v="CCRM"/>
        <s v="CircleLink Health"/>
        <s v="Crowdlaunch, Inc."/>
        <s v="CueLearn"/>
        <s v="Domaine Select Wine &amp; Spirits"/>
        <s v="Domino Data Lab"/>
        <s v="Duetto"/>
        <s v="Final"/>
        <s v="GIF Keyboard by Tenor"/>
        <s v="GREX"/>
        <s v="Holly and Beau"/>
        <s v="IQMS"/>
        <s v="Leomo, Inc."/>
        <s v="LetsTransport"/>
        <s v="modern coalition"/>
        <s v="NightStay"/>
        <s v="OMG Holdings"/>
        <s v="Oxford Biotrans"/>
        <s v="Panorama Education"/>
        <s v="Patent Navigation"/>
        <s v="Pickingo"/>
        <s v="Preventice Solutions"/>
        <s v="Sanctuary Health Network"/>
        <s v="Seriously"/>
        <s v="Social Bicycles"/>
        <s v="Sonobi"/>
        <s v="SwissPay.ch"/>
        <s v="Synereca Pharmaceuticals"/>
        <s v="Tripangel"/>
        <s v="zeotap"/>
        <s v="Zest Health"/>
        <s v="ZO Rooms"/>
        <s v="Arrivedo"/>
        <s v="Autumn AI"/>
        <s v="Benetel"/>
        <s v="Chewse"/>
        <s v="ChinaNetCloud"/>
        <s v="CleverTap"/>
        <s v="CLUBR"/>
        <s v="Compression Kinetics"/>
        <s v="Crowdbabble"/>
        <s v="Decisiv"/>
        <s v="Echelon Creative"/>
        <s v="Eco Fusion"/>
        <s v="FEM Inc."/>
        <s v="FlexGen Power Systems"/>
        <s v="Glowship"/>
        <s v="Griti"/>
        <s v="Hello Real Estate"/>
        <s v="Hello Scout Inc."/>
        <s v="Hydropods Inc."/>
        <s v="jiraffe"/>
        <s v="JoinTV"/>
        <s v="JuroJinX"/>
        <s v="Koding"/>
        <s v="Land Insight"/>
        <s v="LEDR Technologies"/>
        <s v="Mobilewalla"/>
        <s v="Ocera Therapeutics"/>
        <s v="Paranoid Joy"/>
        <s v="Pocketlab"/>
        <s v="Presdo"/>
        <s v="Qnext Corporation"/>
        <s v="Servy"/>
        <s v="Smartvid io"/>
        <s v="Soligenix"/>
        <s v="Storeness"/>
        <s v="Swajal"/>
        <s v="The Home Salon"/>
        <s v="ToneTree"/>
        <s v="Tujia"/>
        <s v="UncleCare"/>
        <s v="Western Window Systems"/>
        <s v="Wireless Vision"/>
        <s v="WriteReader ApS"/>
        <s v="Zappy"/>
        <s v="ZBoard"/>
        <s v="ZUME Pizza"/>
        <s v="AmnioChor"/>
        <s v="GovX"/>
        <s v="Groopie"/>
        <s v="IJI, Inc."/>
        <s v="Lynx.Press"/>
        <s v="New Detroit"/>
        <s v="Qnovo"/>
        <s v="Startup Roadway"/>
        <s v="Taxi 24/7"/>
        <s v="3D Intelligent Pathological Medical Image Solutions"/>
        <s v="Abroadwith"/>
        <s v="Acceleration Systems"/>
        <s v="Aether Ventures Inc."/>
        <s v="Airy:3D"/>
        <s v="Akshar Group"/>
        <s v="Amper Music"/>
        <s v="Amper Sports Inc."/>
        <s v="{apiware}"/>
        <s v="Appitiza"/>
        <s v="AppzBizz Inc"/>
        <s v="Archr.io LLC"/>
        <s v="ARTery"/>
        <s v="Ashin"/>
        <s v="AtoCap"/>
        <s v="Audacy"/>
        <s v="Beepi"/>
        <s v="Best Berry"/>
        <s v="BettenRiese"/>
        <s v="BeVoid Limited"/>
        <s v="Big Dipper Studio"/>
        <s v="BlancLink Inc"/>
        <s v="Boxmyjob"/>
        <s v="Brideside"/>
        <s v="Building Energy"/>
        <s v="CariClub"/>
        <s v="Carvoy"/>
        <s v="Cedato"/>
        <s v="Cimagine Media"/>
        <s v="Cloudhouse"/>
        <s v="CoachUs"/>
        <s v="Collective22 Media"/>
        <s v="CollegeBand"/>
        <s v="Conversant Labs"/>
        <s v="Conversica"/>
        <s v="CWB Tech Limited"/>
        <s v="Dealer Pinch, Inc."/>
        <s v="DelTron Intelligence Technology Limited"/>
        <s v="Designed Living"/>
        <s v="EagleEye Intelligence, LLC"/>
        <s v="EarMashin Inc"/>
        <s v="EasyCare"/>
        <s v="ECaaS"/>
        <s v="E-Fever"/>
        <s v="Encore Technologies"/>
        <s v="Epona Biotech"/>
        <s v="Everjewel.com"/>
        <s v="Excelsior"/>
        <s v="EZ Pocket Eyewear, LLC"/>
        <s v="Fairway America"/>
        <s v="FanTees"/>
        <s v="Farmia"/>
        <s v="Fifth Journey"/>
        <s v="Filement"/>
        <s v="Filmore &amp; Union"/>
        <s v="Fintura"/>
        <s v="Fischer Block"/>
        <s v="Fiture"/>
        <s v="Gaifong"/>
        <s v="Gamfi"/>
        <s v="Get Jamn"/>
        <s v="Glam&amp;Go"/>
        <s v="Go.dayuse"/>
        <s v="GoGo Fit"/>
        <s v="Goldbely"/>
        <s v="Gormei"/>
        <s v="Graava, Inc."/>
        <s v="Group Lease"/>
        <s v="GRWTH Limited"/>
        <s v="HallStreet"/>
        <s v="Headset"/>
        <s v="HearNow"/>
        <s v="Heureka Software"/>
        <s v="Hiper"/>
        <s v="HireInfluence"/>
        <s v="HireTeamMate"/>
        <s v="HoneyComb Corporation"/>
        <s v="Hospitech"/>
        <s v="HQ App"/>
        <s v="Hulbee"/>
        <s v="Human Planet"/>
        <s v="Immersive Entertainment, Inc."/>
        <s v="I/O T-shirt"/>
        <s v="Jamalon"/>
        <s v="JobMap"/>
        <s v="Joidy"/>
        <s v="Kaligo"/>
        <s v="Kashmi"/>
        <s v="Kekemeke"/>
        <s v="Keonn Technologies"/>
        <s v="Laserlike"/>
        <s v="LearnBox"/>
        <s v="Lingo Live"/>
        <s v="Livares Technologies Pvt Ltd"/>
        <s v="Local Puzzle"/>
        <s v="Locodels"/>
        <s v="LULIO"/>
        <s v="LumiThera"/>
        <s v="Magnetis"/>
        <s v="Makeomnia Limited"/>
        <s v="Ma-Maria"/>
        <s v="Medxnote"/>
        <s v="MEWE Media"/>
        <s v="Molecule Z"/>
        <s v="MonetaFlex"/>
        <s v="Moneyball"/>
        <s v="Moontribe VR"/>
        <s v="Move Loot"/>
        <s v="MyDermacy"/>
        <s v="mydiveo"/>
        <s v="Neboola"/>
        <s v="New Vision"/>
        <s v="NimbleDroid"/>
        <s v="Nirvana Lifestyle Ventures"/>
        <s v="NU-RISE LDA"/>
        <s v="Olpays"/>
        <s v="Onramp BioInformatics"/>
        <s v="Opencare"/>
        <s v="orat.io"/>
        <s v="OurCam"/>
        <s v="Parkner"/>
        <s v="Pear Deck"/>
        <s v="PebbleBee"/>
        <s v="PeerAspect"/>
        <s v="Phantom LogIn"/>
        <s v="Phil, Inc."/>
        <s v="Pijon"/>
        <s v="Polljoy Limited"/>
        <s v="Printact"/>
        <s v="ProTec"/>
        <s v="PTP Funding"/>
        <s v="Qmarkets"/>
        <s v="Ragtrades, Inc."/>
        <s v="RainbowMe"/>
        <s v="Real Time Cases"/>
        <s v="Recruiter Works"/>
        <s v="Reliefwatch"/>
        <s v="Revyrie"/>
        <s v="Rewarding Visits"/>
        <s v="Rigetti Quantum Computing"/>
        <s v="RocketClub - Closed"/>
        <s v="S2S Development Inc."/>
        <s v="Salestools.io"/>
        <s v="Schiller Bikes"/>
        <s v="Search Party"/>
        <s v="SecondWrite LLC"/>
        <s v="Seed Blooming"/>
        <s v="Seek Thermal"/>
        <s v="Sentieon"/>
        <s v="Serendipity Labs Coworking"/>
        <s v="Sesh, Inc"/>
        <s v="Set.fm"/>
        <s v="Shakti Sudha"/>
        <s v="Shenzhen Qianhai Artide Culture Development Limited"/>
        <s v="ShipFusion"/>
        <s v="ShowThere"/>
        <s v="Simplus.IO"/>
        <s v="Skiplino"/>
        <s v="Sky Matters Limited"/>
        <s v="Smart Monitor"/>
        <s v="SMECorner.com"/>
        <s v="SocHub"/>
        <s v="Southbourne Brewing"/>
        <s v="SportChirp"/>
        <s v="STUDYINBUDAPEST MOBILE APP"/>
        <s v="Tagiworld"/>
        <s v="TaskRabbit"/>
        <s v="TeamNote"/>
        <s v="Tether Technologies"/>
        <s v="Textile-Based Delivery"/>
        <s v="TFE Times"/>
        <s v="Tradiio"/>
        <s v="traincamp.me"/>
        <s v="Travelus"/>
        <s v="Ubiquity Solar"/>
        <s v="UFO.delivery"/>
        <s v="Vantage Sports"/>
        <s v="VillageDefense"/>
        <s v="Virtron VR/ AR Education App"/>
        <s v="Visie"/>
        <s v="VoiceUp"/>
        <s v="VPNgeist"/>
        <s v="VYRL"/>
        <s v="Wealth Migrate"/>
        <s v="Whim"/>
        <s v="Whooo's Reading"/>
        <s v="WineSimple"/>
        <s v="Wonderflow"/>
        <s v="WoraPay"/>
        <s v="World First Smart Slider"/>
        <s v="Yintran Group Holdings Limited"/>
        <s v="Zero One Network International Limited"/>
        <s v="Zerply"/>
        <s v="Adheron Therapeutics"/>
        <s v="ALTATHERA Pharmaceuticals"/>
        <s v="American Aerogel"/>
        <s v="Antesy"/>
        <s v="Barkbeats-Mascoticlub-Pfoetchenbox"/>
        <s v="BlueCart"/>
        <s v="Brew"/>
        <s v="CAIS"/>
        <s v="Carspring"/>
        <s v="Catalyst Healthcare Ltd"/>
        <s v="Citymaps"/>
        <s v="Cofactor Genomics"/>
        <s v="Driveway"/>
        <s v="Encore Alert"/>
        <s v="Foodport"/>
        <s v="Futurehome"/>
        <s v="GenieJi"/>
        <s v="hobnob"/>
        <s v="Hubtown"/>
        <s v="insightXM"/>
        <s v="Integral Ad Science"/>
        <s v="JBF"/>
        <s v="Kevlar Playing Cards"/>
        <s v="Kountermove"/>
        <s v="Kyash Inc."/>
        <s v="Lately"/>
        <s v="LazyLad"/>
        <s v="Noodle Play"/>
        <s v="NuVision"/>
        <s v="Pavia Systems"/>
        <s v="PeopleFund"/>
        <s v="PocketGM"/>
        <s v="Prospxt"/>
        <s v="Protein for Pets"/>
        <s v="Prothom Industries"/>
        <s v="Qemotion"/>
        <s v="SABR"/>
        <s v="Stripe"/>
        <s v="TrafficAvenue.net"/>
        <s v="Tripfactory"/>
        <s v="Ubox"/>
        <s v="Vend"/>
        <s v="Verecho"/>
        <s v="Vytl"/>
        <s v="WaitKnowMore"/>
        <s v="Waste Harmonics"/>
        <s v="Ada Lovelace Day"/>
        <s v="AirBoard"/>
        <s v="AlterG"/>
        <s v="Angel.ai"/>
        <s v="Applica"/>
        <s v="Askheem"/>
        <s v="Autopilot"/>
        <s v="Brainloop"/>
        <s v="Cartisan"/>
        <s v="Cryptocurrency Research Group"/>
        <s v="DTV America"/>
        <s v="Everspin"/>
        <s v="eXlogue"/>
        <s v="Fuisz Video, Inc."/>
        <s v="FullGlass"/>
        <s v="Granos Andinos de Colombia"/>
        <s v="Hickory"/>
        <s v="InsideView"/>
        <s v="iwoca"/>
        <s v="Jiuxian.com"/>
        <s v="Jun Group"/>
        <s v="Laguna Pharmaceuticals"/>
        <s v="LearnTrials"/>
        <s v="LiB"/>
        <s v="Livall Riding"/>
        <s v="LogCheck"/>
        <s v="madai"/>
        <s v="Mailcoding s.r.l."/>
        <s v="Manga Corta"/>
        <s v="MateDetector.com"/>
        <s v="Medicine Bow Wind"/>
        <s v="Medicine-On-Time"/>
        <s v="Nqyer"/>
        <s v="Olio Devices"/>
        <s v="Ooshot"/>
        <s v="OrthoGrid Systems"/>
        <s v="Oxford BioTherapeutics"/>
        <s v="Penelope"/>
        <s v="PersistIQ"/>
        <s v="PicMonkey"/>
        <s v="Pragmatix Services"/>
        <s v="Progressive Wireless"/>
        <s v="RaNA Therapeutics"/>
        <s v="Rinovum Women's Health"/>
        <s v="SlamData"/>
        <s v="SweetHive"/>
        <s v="Triangular Studios"/>
        <s v="Tutored"/>
        <s v="UFOODY"/>
        <s v="Vaniday"/>
        <s v="Vyance"/>
        <s v="WebOpenings"/>
        <s v="WITS(MD)"/>
        <s v="Advanced ICU Care"/>
        <s v="AltspaceVR"/>
        <s v="Appconomy"/>
        <s v="Augmentra"/>
        <s v="Blockspring"/>
        <s v="BoardVitals"/>
        <s v="Catawiki"/>
        <s v="Catchpoint Systems"/>
        <s v="Easemob Technologies"/>
        <s v="Edcoda"/>
        <s v="Edlogics"/>
        <s v="EnGeneIC"/>
        <s v="Eximo Medical"/>
        <s v="Faralong.com"/>
        <s v="Fitzroy Toys"/>
        <s v="FreewayWorks"/>
        <s v="FutureDocs"/>
        <s v="G2 Crowd"/>
        <s v="gestigon"/>
        <s v="GetYourHero"/>
        <s v="GitHub"/>
        <s v="Gunjin Games"/>
        <s v="Immune Pharmaceuticals"/>
        <s v="Lemonjuice Capital Partners"/>
        <s v="Mereo"/>
        <s v="MobKard"/>
        <s v="My Fit Foods"/>
        <s v="Nift"/>
        <s v="Occipital"/>
        <s v="PatientsVoices"/>
        <s v="Picofemto"/>
        <s v="Podaris"/>
        <s v="Radius"/>
        <s v="Reward Gateway"/>
        <s v="SOFIA Labs, LLC"/>
        <s v="Syndicated Loan Direct"/>
        <s v="TheJobPost"/>
        <s v="Twilio"/>
        <s v="Ultrasound Medical Devices"/>
        <s v="UpDroid"/>
        <s v="Verdeva"/>
        <s v="Yapta"/>
        <s v="Abeona Therapeutics"/>
        <s v="Acrobatiq"/>
        <s v="Angstron Materials Inc"/>
        <s v="Avvo"/>
        <s v="Baebies"/>
        <s v="Barnpengar"/>
        <s v="Barry's Bootcamp"/>
        <s v="Beme"/>
        <s v="BioLite"/>
        <s v="Blueboard"/>
        <s v="Brevo"/>
        <s v="Buddie"/>
        <s v="Capital Access Group"/>
        <s v="Cell Source"/>
        <s v="China Rapid Finance"/>
        <s v="Dapasoft"/>
        <s v="Digital Ally"/>
        <s v="DwellConnect"/>
        <s v="ESBConnect"/>
        <s v="eVisit"/>
        <s v="Flipkart"/>
        <s v="Flipora"/>
        <s v="Foody"/>
        <s v="GeneriCo"/>
        <s v="HeyStaks"/>
        <s v="Ingenu"/>
        <s v="iTi Health"/>
        <s v="Kareo"/>
        <s v="Kove"/>
        <s v="Lecorpio"/>
        <s v="littleBits Electronics"/>
        <s v="MacroFab"/>
        <s v="Magpie"/>
        <s v="MedAvante"/>
        <s v="Mobile Motion"/>
        <s v="NMusic"/>
        <s v="Onevest"/>
        <s v="Optoro"/>
        <s v="Pipa+Bella"/>
        <s v="Prognos Health"/>
        <s v="PushSpring"/>
        <s v="SDC Materials,Inc."/>
        <s v="ShopKeep"/>
        <s v="Smiirl"/>
        <s v="Solar Power Holding"/>
        <s v="SPOKE"/>
        <s v="Tripping.com"/>
        <s v="Unplis"/>
        <s v="UpCounsel"/>
        <s v="Yozio"/>
        <s v="Adproval"/>
        <s v="Alianza"/>
        <s v="Apta Biosciences"/>
        <s v="AtCipher Inc."/>
        <s v="BET Information Systems"/>
        <s v="Bloom &amp; Wild"/>
        <s v="boomApp"/>
        <s v="Buyatab Online Inc"/>
        <s v="Capseo"/>
        <s v="Cognia"/>
        <s v="Creative Realities"/>
        <s v="DataBlade"/>
        <s v="Digital Global Systems"/>
        <s v="EasyEasyApps"/>
        <s v="Epharmix"/>
        <s v="Expensify"/>
        <s v="Falcon Isle Resources"/>
        <s v="Frogtek Bop"/>
        <s v="GenSpera"/>
        <s v="Gramovox"/>
        <s v="Greenflux"/>
        <s v="Insikt, Inc."/>
        <s v="LearnCore"/>
        <s v="leon nanodrugs"/>
        <s v="Loveseat"/>
        <s v="MessageUs"/>
        <s v="MOBI Wireless Management"/>
        <s v="Oxis International"/>
        <s v="Oxy Bump Corporation"/>
        <s v="Pro Tools Now"/>
        <s v="Scientific Intake"/>
        <s v="Secret Escapes"/>
        <s v="Seniorlink"/>
        <s v="SKILLSdox"/>
        <s v="Small Business Funding Solutions"/>
        <s v="SMARTInsight Corporation"/>
        <s v="Spreesy"/>
        <s v="Tackk"/>
        <s v="University of Memphis"/>
        <s v="Victiv"/>
        <s v="Wetradetogether"/>
        <s v="Yobeeda"/>
        <s v="Aegis Oil"/>
        <s v="Cavender Real Estate Group"/>
        <s v="Quote.Digital"/>
        <s v="Skilledjob"/>
        <s v="Townrush"/>
        <s v="Vibhor Vaibhav Infrahome"/>
        <s v="Yarnell Vintners"/>
        <s v="AromaPass"/>
        <s v="FieldCandy"/>
        <s v="ISOThrive"/>
        <s v="LUMO"/>
        <s v="Playme AR"/>
        <s v="Repost Network"/>
        <s v="shopatplaces"/>
        <s v="Asl Analytical"/>
        <s v="BioTrace Medical"/>
        <s v="Broex.in"/>
        <s v="CurrencyTransfer.com"/>
        <s v="Dolmen"/>
        <s v="Double"/>
        <s v="Fidesmo"/>
        <s v="Halona Foundation"/>
        <s v="Hugo"/>
        <s v="IndiaMLS"/>
        <s v="InnoSpark"/>
        <s v="KineMed"/>
        <s v="Listar"/>
        <s v="Maihaoche.com"/>
        <s v="Medigus"/>
        <s v="Mocana"/>
        <s v="Monaissance"/>
        <s v="Noke"/>
        <s v="OfferLogic (formerly AdAgility)"/>
        <s v="P2P Global Investments"/>
        <s v="Pebbles Digital Media"/>
        <s v="Pi-Coral"/>
        <s v="Prestodiag"/>
        <s v="PRTI"/>
        <s v="Rippleshot"/>
        <s v="Rise To"/>
        <s v="Saphlux"/>
        <s v="Smart Office Energy Solutions"/>
        <s v="Tonkean"/>
        <s v="Tunespeak"/>
        <s v="Voxel8"/>
        <s v="Xitore, Inc."/>
        <s v="Arc-on"/>
        <s v="Banker's Toolbox"/>
        <s v="Blue Earth Diagnostics"/>
        <s v="Bulletproof Executive"/>
        <s v="CarPrice.ru"/>
        <s v="Contentvise Ltd"/>
        <s v="Dealstruck"/>
        <s v="Empower Visi"/>
        <s v="Esplorio"/>
        <s v="Events.com"/>
        <s v="Face8"/>
        <s v="Fitternity"/>
        <s v="Flipboard"/>
        <s v="Flite"/>
        <s v="GenSight Biologics"/>
        <s v="Giosis"/>
        <s v="Graphenest - Advanced Nanotechnology"/>
        <s v="Harbor Technologies"/>
        <s v="Iconic Translation Machines"/>
        <s v="InvestNextDoor"/>
        <s v="Jam City"/>
        <s v="Klang Games"/>
        <s v="Leadspace"/>
        <s v="NewsUp"/>
        <s v="Notion AI"/>
        <s v="OneCity"/>
        <s v="OneFocus Vision"/>
        <s v="OpiaTalk"/>
        <s v="Outpost Games, Inc."/>
        <s v="Peloton Technology"/>
        <s v="PlatformQ"/>
        <s v="Popular Pays"/>
        <s v="Ra Pharmaceuticals"/>
        <s v="Simplr—Just for Campus"/>
        <s v="Snapp Digital"/>
        <s v="Specless"/>
        <s v="SUPERGRAVITY"/>
        <s v="SutroVax"/>
        <s v="TabTrader"/>
        <s v="Talking Bookz"/>
        <s v="Testive"/>
        <s v="The London Crisp Co."/>
        <s v="TO Investor"/>
        <s v="Tracktivity"/>
        <s v="UXPin"/>
        <s v="Waynaut"/>
        <s v="xG Technology"/>
        <s v="Zmorph"/>
        <s v="ZVerse, Inc."/>
        <s v="Avancen MOD"/>
        <s v="baixing.com"/>
        <s v="Beach-Inspector.com"/>
        <s v="Beacon"/>
        <s v="Beeline Bikes"/>
        <s v="Benevity"/>
        <s v="BetterIt Communications"/>
        <s v="Blast"/>
        <s v="Buzzoole"/>
        <s v="Capstak"/>
        <s v="( caravelo ("/>
        <s v="Cazena"/>
        <s v="Concerto Healthcare"/>
        <s v="Cubo"/>
        <s v="DataFox"/>
        <s v="Dreamware"/>
        <s v="Emolument"/>
        <s v="FishBrain"/>
        <s v="freemarketFX Limited"/>
        <s v="Garage Guys"/>
        <s v="Gengmei"/>
        <s v="Great British Sauce Company"/>
        <s v="Greenlight Biosciences"/>
        <s v="HijUp.com"/>
        <s v="HyperScience"/>
        <s v="ICrushiFlush"/>
        <s v="KalVista Pharmaceuticals"/>
        <s v="Lendeavor"/>
        <s v="Leukocare"/>
        <s v="Mallzee.com"/>
        <s v="Medgenome Labs"/>
        <s v="Memo Therapeutics"/>
        <s v="MilkyWay"/>
        <s v="MindChild Medical"/>
        <s v="Mirakl"/>
        <s v="Money Mover"/>
        <s v="Mswipe Technologies"/>
        <s v="MyEye"/>
        <s v="Myonsto.com"/>
        <s v="Neighbourly"/>
        <s v="PartnerGo"/>
        <s v="Perimeter Medical Imaging"/>
        <s v="PillDrill, Inc."/>
        <s v="PLENTY"/>
        <s v="Procurify"/>
        <s v="Red Rock Sports"/>
        <s v="Smart Money People"/>
        <s v="SmartyPants Vitamins"/>
        <s v="sneefR"/>
        <s v="Thedatabank"/>
        <s v="VoltDB"/>
        <s v="WPCS International"/>
        <s v="1DocWay"/>
        <s v="3Bar Biologics"/>
        <s v="500px"/>
        <s v="ACT.md"/>
        <s v="Adamant Energy"/>
        <s v="Adphorus"/>
        <s v="Allstay"/>
        <s v="ANSR Consulting"/>
        <s v="Antix"/>
        <s v="Apprenda"/>
        <s v="ASpecial Media"/>
        <s v="Austin Eastciders"/>
        <s v="AutoHouse Technologies"/>
        <s v="Avacta Group"/>
        <s v="Avaxia Biologics"/>
        <s v="BIMA"/>
        <s v="Booktrack"/>
        <s v="BrightBytes"/>
        <s v="Brosa"/>
        <s v="Byline"/>
        <s v="Chesapeake Therapeutics"/>
        <s v="Cicero Inc."/>
        <s v="CircleBack Lending"/>
        <s v="CodersTrust"/>
        <s v="Commerce"/>
        <s v="Consolo Services Group"/>
        <s v="ContinuumRx"/>
        <s v="Dauntless Pharmaceuticals"/>
        <s v="Deep Domain"/>
        <s v="Delivery Agent"/>
        <s v="EndoVantage"/>
        <s v="EYEFITU"/>
        <s v="Folio Holdings"/>
        <s v="Fortress Risk Management"/>
        <s v="Gameface Media, Inc."/>
        <s v="Healthiest Employer"/>
        <s v="HighRes Biosolutions"/>
        <s v="Holimetrix"/>
        <s v="Investorist"/>
        <s v="invi"/>
        <s v="IsoStem"/>
        <s v="Joybynature"/>
        <s v="Kinetic Social"/>
        <s v="Marlette Funding"/>
        <s v="Medallia"/>
        <s v="MREN"/>
        <s v="NUA Robotics"/>
        <s v="Organica Water"/>
        <s v="otelz.com"/>
        <s v="ParkFlyRent"/>
        <s v="Poster, Inc."/>
        <s v="Prescreen"/>
        <s v="REX Computing"/>
        <s v="RushOrder"/>
        <s v="Self Lender"/>
        <s v="Survata"/>
        <s v="Tail"/>
        <s v="Talent Clue"/>
        <s v="Tenzing"/>
        <s v="Terapio"/>
        <s v="Ucha.se"/>
        <s v="UVLrx Therapeutics"/>
        <s v="WireX Systems"/>
        <s v="ZenRadius"/>
        <s v="Zirtual"/>
        <s v="24fab"/>
        <s v="Besomebody, Inc."/>
        <s v="Boutiika"/>
        <s v="Chinac.com"/>
        <s v="Clean Fund"/>
        <s v="Doctor on Demand"/>
        <s v="E-Circuit Motors"/>
        <s v="Eventboost"/>
        <s v="Expert360"/>
        <s v="Fan Media Network"/>
        <s v="First Care Clinics"/>
        <s v="Foodlo"/>
        <s v="Four K Entertainment"/>
        <s v="Fypp"/>
        <s v="GroupBy Inc."/>
        <s v="HolidayIQ"/>
        <s v="Imedex Holdco"/>
        <s v="Innotrieve"/>
        <s v="Innoviti"/>
        <s v="Irth Solutions"/>
        <s v="Jessyfrup"/>
        <s v="Limelight Health"/>
        <s v="Lingyun Smart Technology"/>
        <s v="MadVapes"/>
        <s v="Medical note inc."/>
        <s v="Modria"/>
        <s v="Montessorium"/>
        <s v="Near Infrared Imaging"/>
        <s v="Nuage Telecom"/>
        <s v="Oxford Nanopore Technologies"/>
        <s v="Predictive Science"/>
        <s v="Qoo10-Indonesia"/>
        <s v="RedHill Biopharma"/>
        <s v="Se faire aider"/>
        <s v="SemaConnect"/>
        <s v="Senta"/>
        <s v="Shot Scope"/>
        <s v="Sleepace"/>
        <s v="Smartvel"/>
        <s v="SpotHelp"/>
        <s v="SPRING FERTILITY MANAGEMENT"/>
        <s v="The Assets"/>
        <s v="Trukky"/>
        <s v="UrtheCast"/>
        <s v="VillageLuxe.com"/>
        <s v="We Are Colony"/>
        <s v="Zimplistic"/>
        <s v="Bizuma"/>
        <s v="BlockVerify"/>
        <s v="Cybertonica"/>
        <s v="Delio"/>
        <s v="Extremis Technology"/>
        <s v="Istafind Ltd"/>
        <s v="made.com"/>
        <s v="MissFresh"/>
        <s v="MoneyFellows"/>
        <s v="Tradle"/>
        <s v="BitMEX - Bitcoin Mercantile Exchange"/>
        <s v="Films of London"/>
        <s v="Stompy Bot Corporation"/>
        <s v="Anchor Fabrication"/>
        <s v="Angiodroid"/>
        <s v="Argos Risk"/>
        <s v="BCAST"/>
        <s v="Bedrocket Media Ventures"/>
        <s v="Chrono24.com"/>
        <s v="Com4Loves"/>
        <s v="Curious, Inc."/>
        <s v="FlightRecorder, Inc."/>
        <s v="Fuero Games"/>
        <s v="Heart Test Laboratories"/>
        <s v="HeroicNet"/>
        <s v="IDAMA.lk"/>
        <s v="InnaVirVax"/>
        <s v="Ionix Advanced Technologies"/>
        <s v="Ischemia Care"/>
        <s v="Jellyfish Health"/>
        <s v="Jinfuzi"/>
        <s v="LivQuik"/>
        <s v="Loteda"/>
        <s v="MONKEY WORKS GmbH"/>
        <s v="netagenda Inc."/>
        <s v="Omnikart"/>
        <s v="Onion Id"/>
        <s v="Onsite Health"/>
        <s v="Overdog"/>
        <s v="Pavegen"/>
        <s v="Pi Charging"/>
        <s v="Procept BioRobotics"/>
        <s v="ROBUR Group"/>
        <s v="Rowan University"/>
        <s v="SalesWise"/>
        <s v="ShoCard"/>
        <s v="Socrates Health Solutions"/>
        <s v="storeFlix"/>
        <s v="Strongbridge Biopharma"/>
        <s v="SuperAwesome"/>
        <s v="Tipplesworth"/>
        <s v="Weft"/>
        <s v="Wittybee Technologies"/>
        <s v="Workspace"/>
        <s v="ALKALINE WATER"/>
        <s v="Armed Forces Wireless"/>
        <s v="Ayehu Software Technologies"/>
        <s v="BAMx"/>
        <s v="Bidtellect - Native Intelligence"/>
        <s v="BuzzStream"/>
        <s v="Catapooolt"/>
        <s v="Cianna Medical"/>
        <s v="Cinarra Systems"/>
        <s v="Cleveland BioLabs"/>
        <s v="Code To Work"/>
        <s v="Coin.co"/>
        <s v="diggidi"/>
        <s v="Direct Vet Marketing"/>
        <s v="DRIP"/>
        <s v="Find My Audience"/>
        <s v="Flipagram"/>
        <s v="Flypay"/>
        <s v="FOREX Strategies Inc"/>
        <s v="Ginza Industries"/>
        <s v="Guidebook"/>
        <s v="HealthViZion"/>
        <s v="Host Committee"/>
        <s v="Immunocore"/>
        <s v="Immuta"/>
        <s v="Kitchenbowl"/>
        <s v="LensVector"/>
        <s v="Linqpays Limited"/>
        <s v="LiquidText"/>
        <s v="LogDog"/>
        <s v="Luxexcel"/>
        <s v="Main Street Hub"/>
        <s v="Maven Clinic"/>
        <s v="MDI Biological Laboratory"/>
        <s v="Mobile"/>
        <s v="MusicSense"/>
        <s v="NextRequest"/>
        <s v="Ovation"/>
        <s v="PhotoPharmics"/>
        <s v="PIQUR Therapeutics"/>
        <s v="Plated"/>
        <s v="Protagonist Therapeutics"/>
        <s v="Proxy Technologies"/>
        <s v="Quantaad"/>
        <s v="Ran"/>
        <s v="Readz"/>
        <s v="Reesio"/>
        <s v="Repiscore"/>
        <s v="Sage"/>
        <s v="SHOWBOX"/>
        <s v="TradingView"/>
        <s v="Unmanned Marine Solutions"/>
        <s v="Upstart"/>
        <s v="Xalud Therapeutics"/>
        <s v="xiachufang"/>
        <s v="Xingren Doctor"/>
        <s v="Youmiam"/>
        <s v="Ziel"/>
        <s v="Acadine Technologies"/>
        <s v="Adaplab"/>
        <s v="A&amp;H Software House"/>
        <s v="AllazoHealth"/>
        <s v="Amphora Medical"/>
        <s v="Ampt"/>
        <s v="AnaptysBio"/>
        <s v="Archway Health Holdings"/>
        <s v="Arivale"/>
        <s v="Auto I.D."/>
        <s v="Backboard"/>
        <s v="Baroo"/>
        <s v="Bedrock Analytics"/>
        <s v="BioViva USA"/>
        <s v="Bkstg"/>
        <s v="Bungalow Clothing"/>
        <s v="Busuu"/>
        <s v="CaddySnack"/>
        <s v="ChicPlace"/>
        <s v="CircleBack, Inc."/>
        <s v="CloudCoreo"/>
        <s v="Collabra"/>
        <s v="Connexient"/>
        <s v="Copypants, Inc."/>
        <s v="Counterpoint Health Solutions"/>
        <s v="CreateTV, INC"/>
        <s v="Crew"/>
        <s v="Demandbase"/>
        <s v="Dezignable"/>
        <s v="DILA Capital"/>
        <s v="Dwell"/>
        <s v="Edurio"/>
        <s v="eHealth MediDate"/>
        <s v="Electrum Partners"/>
        <s v="El Paseo Hotel"/>
        <s v="Emotions"/>
        <s v="Estimize"/>
        <s v="ET Discovery"/>
        <s v="Expanded.IO"/>
        <s v="Funda"/>
        <s v="GamePlan Learning"/>
        <s v="Guided Therapeutics"/>
        <s v="Impact Global Resources"/>
        <s v="Indiana Integrated Circuits"/>
        <s v="Innovatient Solutions"/>
        <s v="Kaizena"/>
        <s v="Ketto"/>
        <s v="Keybase"/>
        <s v="KeyedIn Solutions"/>
        <s v="KidMix"/>
        <s v="Knowledge Momentum"/>
        <s v="LeanKit"/>
        <s v="Levy Retreats"/>
        <s v="Liefery"/>
        <s v="Lioness"/>
        <s v="Liquidity Nanotech Corporation"/>
        <s v="Liulishuo"/>
        <s v="LiveFrom.Me"/>
        <s v="LookBooker"/>
        <s v="Maaish Inc"/>
        <s v="Mailjet"/>
        <s v="Malauzai Software"/>
        <s v="Meal Ticket"/>
        <s v="MeaWallet"/>
        <s v="Meshfire"/>
        <s v="Meus Preços"/>
        <s v="Motor Chronicles"/>
        <s v="MoveInSync"/>
        <s v="MsTRIAL Productions"/>
        <s v="Oando Energy Resources"/>
        <s v="OBX Computing Corporation"/>
        <s v="Omaze"/>
        <s v="PaidUp"/>
        <s v="Pandora Box"/>
        <s v="PeerCar"/>
        <s v="Penrose Senior Care Auditors"/>
        <s v="Restorando"/>
        <s v="room.me"/>
        <s v="Rubicon Genomics"/>
        <s v="Scale Computing"/>
        <s v="Silent Eight Search"/>
        <s v="SiteOne Therapeutics"/>
        <s v="Smart Clinic"/>
        <s v="Snap Kitchen"/>
        <s v="Sonikpass"/>
        <s v="SPORTLOGiQ"/>
        <s v="StellaService"/>
        <s v="Surgery Academy"/>
        <s v="Suruna"/>
        <s v="Survela"/>
        <s v="SwarmX"/>
        <s v="Tabulate"/>
        <s v="Tender Greens"/>
        <s v="The Good Jobs"/>
        <s v="ThermiAesthetics"/>
        <s v="Ticketfly"/>
        <s v="TRACE Live Network"/>
        <s v="Trip4real"/>
        <s v="Unbounce"/>
        <s v="VetX"/>
        <s v="Videotape"/>
        <s v="Visage Payroll"/>
        <s v="Waterford Battery Systems"/>
        <s v="Wellness Corner"/>
        <s v="Wiotti LLC"/>
        <s v="YAXA"/>
        <s v="Zebra Imaging"/>
        <s v="Ziften Technologies"/>
        <s v="AcadiaSoft"/>
        <s v="AeroFS"/>
        <s v="Agorana Media Corporation"/>
        <s v="ALLPUR Nutrition"/>
        <s v="Amteck"/>
        <s v="AnyClip Media"/>
        <s v="aveni"/>
        <s v="Axial Healthcare"/>
        <s v="BakUSA"/>
        <s v="Big Tree Farms"/>
        <s v="BoxMySpace"/>
        <s v="Briefing Media"/>
        <s v="Chelsea Therapeutics International"/>
        <s v="Cherry Tree Dental"/>
        <s v="Credit Benchmark"/>
        <s v="Crowchild Energy"/>
        <s v="Datacratic"/>
        <s v="DropKey"/>
        <s v="Ento"/>
        <s v="Fastacash"/>
        <s v="Fenergo"/>
        <s v="GiftStarter"/>
        <s v="GrollTex"/>
        <s v="HelloShopper"/>
        <s v="Intelius"/>
        <s v="IROCKE"/>
        <s v="Isai"/>
        <s v="Jetlore"/>
        <s v="Jobr"/>
        <s v="Know Your Crew"/>
        <s v="Massage Select"/>
        <s v="Mediarex Sports &amp; Entertainment"/>
        <s v="Medtep"/>
        <s v="Metanautix"/>
        <s v="P97 Networks"/>
        <s v="Pegasus Solar"/>
        <s v="Performance Tracking Solutions"/>
        <s v="PlayGiga"/>
        <s v="RealtyMogul.com"/>
        <s v="Relay2"/>
        <s v="Renewable Energy Trust Capital"/>
        <s v="Resultados Digitais"/>
        <s v="RetailCRM"/>
        <s v="RIVA"/>
        <s v="Rokk3r Labs"/>
        <s v="StoryCorps"/>
        <s v="Tango Analytics"/>
        <s v="Tango Management Consulting"/>
        <s v="ThermoLift"/>
        <s v="Thinair"/>
        <s v="TicketFire"/>
        <s v="Torrential"/>
        <s v="TytoCare"/>
        <s v="Urigen Pharmaceuticals"/>
        <s v="Urjakart"/>
        <s v="Washa"/>
        <s v="Welkin Health"/>
        <s v="Wicked Ride Adventure Services Private Limited"/>
        <s v="AdYapper"/>
        <s v="Aimbridge Hospitality"/>
        <s v="Akeso Biomedical"/>
        <s v="Avolon Holdings"/>
        <s v="Berry Kitchen"/>
        <s v="Blue Frog Robotics"/>
        <s v="CrowdStrike"/>
        <s v="Curemark"/>
        <s v="Delphix"/>
        <s v="Enhanced Surface Dynamics"/>
        <s v="flinc GmbH"/>
        <s v="Flock"/>
        <s v="GAMEE"/>
        <s v="Idun Pharmaceuticals"/>
        <s v="interviewing.io"/>
        <s v="iZSearch"/>
        <s v="Maboo"/>
        <s v="Mamagoto"/>
        <s v="Movista"/>
        <s v="Mr Gabriel"/>
        <s v="MySmartPrice"/>
        <s v="Near Field Magnetics"/>
        <s v="Pager"/>
        <s v="Postio Limited"/>
        <s v="Recro Pharma Inc."/>
        <s v="RedOwl"/>
        <s v="SafePath Medical"/>
        <s v="Shortlist"/>
        <s v="Sport50"/>
        <s v="StyleSeat"/>
        <s v="Sugru"/>
        <s v="The Diabetic Boot Company"/>
        <s v="TOUS"/>
        <s v="tripl"/>
        <s v="web care LBJ GmbH"/>
        <s v="XanEdu"/>
        <s v="GetaShopa"/>
        <s v="ii5"/>
        <s v="JeNaCell"/>
        <s v="JobCast.io"/>
        <s v="Merchlar"/>
        <s v="Rocket Foods"/>
        <s v="Aware 247"/>
        <s v="CloudMosa"/>
        <s v="DFRobot"/>
        <s v="Envio Systems"/>
        <s v="Fieldly"/>
        <s v="Infinity Assurance Solutions"/>
        <s v="Logidok"/>
        <s v="Open Telematic Platform"/>
        <s v="Parkables"/>
        <s v="PlayAR"/>
        <s v="seeusoon.io"/>
        <s v="Shipwise"/>
        <s v="Turncircles"/>
        <s v="access.mobile International Inc"/>
        <s v="ActLight"/>
        <s v="AeroGrow International"/>
        <s v="Airbitz"/>
        <s v="AUM Cardiovascular"/>
        <s v="Autifony Therapeutics"/>
        <s v="Batch Inc"/>
        <s v="bivvy"/>
        <s v="BizON"/>
        <s v="BOMbids"/>
        <s v="Cambridge CMOS Sensors"/>
        <s v="Cingulate Therapeutics"/>
        <s v="Clippet"/>
        <s v="Cloudwirx, Inc."/>
        <s v="Contratado.ME"/>
        <s v="DiscoverCloud"/>
        <s v="DropThought"/>
        <s v="ExigeApp"/>
        <s v="focus@will"/>
        <s v="FORKS"/>
        <s v="Globevestor"/>
        <s v="IKKS"/>
        <s v="Imergy Power Systems, Inc."/>
        <s v="Info-CTRL Limited"/>
        <s v="Intuity Medical"/>
        <s v="L7 Defense"/>
        <s v="Lynoe"/>
        <s v="Nalu Medical"/>
        <s v="Navitas"/>
        <s v="Notes Coffee"/>
        <s v="Nuvotronics"/>
        <s v="OnceThere Inc"/>
        <s v="Pangaea Planet"/>
        <s v="ReNeuron Group"/>
        <s v="RiskLens"/>
        <s v="snapload"/>
        <s v="Social SafeGuard"/>
        <s v="StudentRabbit.com"/>
        <s v="TestMetal"/>
        <s v="The Zero Games"/>
        <s v="Tin Whiskers"/>
        <s v="Vanderbilt University Medical Center"/>
        <s v="Wannado"/>
        <s v="YourLocal"/>
        <s v="Zesty"/>
        <s v="1001pharmacies.com"/>
        <s v="AquaBounty Technologies"/>
        <s v="Certes Networks"/>
        <s v="Checkster"/>
        <s v="Clic and Walk"/>
        <s v="Clinect Healthcare"/>
        <s v="Column Health"/>
        <s v="Deliveright"/>
        <s v="Dribble"/>
        <s v="Eligo Bioscience"/>
        <s v="Faithful to Nature"/>
        <s v="Fourdeg"/>
        <s v="Genymobile, Inc"/>
        <s v="Guardian BirthCare"/>
        <s v="Hashtaggy, Inc."/>
        <s v="iD Fresh Food"/>
        <s v="Inshorts"/>
        <s v="Inteliscope"/>
        <s v="Introhive"/>
        <s v="Legit"/>
        <s v="Little Borrowed Dress"/>
        <s v="Maxpro Management Services"/>
        <s v="MedCenterDisplay"/>
        <s v="Millstein &amp; Co"/>
        <s v="Mixvisor"/>
        <s v="Octopus software"/>
        <s v="PAC Gaming"/>
        <s v="PSafe"/>
        <s v="Rainbo Limited"/>
        <s v="ReferralMob, Inc."/>
        <s v="Restore Medical Solutions, Inc."/>
        <s v="SaleMove"/>
        <s v="Shopsity"/>
        <s v="ShotBlock Technologies"/>
        <s v="Solocam"/>
        <s v="Streamago"/>
        <s v="Swap.com (Netcycler Inc.)"/>
        <s v="ThirdSpaceLearning"/>
        <s v="TickerTags"/>
        <s v="Tudor Ice Company"/>
        <s v="Voverc"/>
        <s v="WOLF"/>
        <s v="Xagenic"/>
        <s v="6th Wave Innovations Corporation"/>
        <s v="Adored"/>
        <s v="Afferent Pharmaceuticals"/>
        <s v="Amistad Energy Partners"/>
        <s v="Ansik"/>
        <s v="Ascent Technosystems"/>
        <s v="Babbel"/>
        <s v="Blue Stripe"/>
        <s v="CellBreaker"/>
        <s v="Children's Healthcare Of Atlanta"/>
        <s v="Compass Therapeutics"/>
        <s v="Confluent"/>
        <s v="Curse"/>
        <s v="Edgewater Wireless Systems Inc"/>
        <s v="Elegus Technologies"/>
        <s v="Emma"/>
        <s v="FreshLime"/>
        <s v="Galvani"/>
        <s v="Global Management Platform"/>
        <s v="HealPal"/>
        <s v="ICU Outdoor Advertising"/>
        <s v="InfaCare Pharmaceutical"/>
        <s v="InSphero"/>
        <s v="Joox"/>
        <s v="Karmic Labs"/>
        <s v="Klikin"/>
        <s v="LQD WiFi"/>
        <s v="Lybrate"/>
        <s v="Mei.com"/>
        <s v="Motion PT Holdings"/>
        <s v="My Dealer Service"/>
        <s v="Natreon"/>
        <s v="Neokami Inc."/>
        <s v="OriginClear"/>
        <s v="Owlstone Nanotech"/>
        <s v="Oztern Technology (P) Ltd"/>
        <s v="PandaDoc"/>
        <s v="Prestige Roofing"/>
        <s v="Profitect"/>
        <s v="Quovo"/>
        <s v="Revio"/>
        <s v="RoadVision Technologies"/>
        <s v="Roniin"/>
        <s v="Salviol"/>
        <s v="Sarentis Therapeutics"/>
        <s v="Singapore Post"/>
        <s v="Sipwise"/>
        <s v="SkyBell"/>
        <s v="Snowberg"/>
        <s v="Spotscale"/>
        <s v="STANDING OVATION"/>
        <s v="The Health-Tech Innovation LABS"/>
        <s v="TightKnit LLC"/>
        <s v="Tilt"/>
        <s v="Toltech Healthcare Integrated Solutions"/>
        <s v="V2 Retail"/>
        <s v="VideoStitch"/>
        <s v="Xiaozhu.com"/>
        <s v="Zetta"/>
        <s v="Zonar Systems"/>
        <s v="Zoobean"/>
        <s v="3D4Medical.com"/>
        <s v="Adskom"/>
        <s v="Aulalivre.net"/>
        <s v="Axtria"/>
        <s v="Bionik Labaratories"/>
        <s v="Bionluk"/>
        <s v="Black Pin, Inc."/>
        <s v="Bugsnag"/>
        <s v="CASCI"/>
        <s v="Chakratec"/>
        <s v="Coldwell Realty"/>
        <s v="Collectabillia.com"/>
        <s v="Concept Red"/>
        <s v="Core Informatics"/>
        <s v="CriskCo"/>
        <s v="Drive&amp;Live"/>
        <s v="Eatlo"/>
        <s v="Enmedio"/>
        <s v="Fingertouch"/>
        <s v="Fugoo"/>
        <s v="GetEat"/>
        <s v="Guten News"/>
        <s v="Hackers/Founders"/>
        <s v="HackerTrail"/>
        <s v="Harry's"/>
        <s v="Immunicum AB"/>
        <s v="Improveit! 360"/>
        <s v="Interface Security Systems"/>
        <s v="ioFabric"/>
        <s v="IrisVR, inc"/>
        <s v="IVRTrain"/>
        <s v="Kangaroo Digitial Corporation"/>
        <s v="KnowledgeHound"/>
        <s v="Liases Foras"/>
        <s v="MLevel"/>
        <s v="Nearex"/>
        <s v="NowWeComply"/>
        <s v="OnKure"/>
        <s v="OptoLogistics"/>
        <s v="Outlier"/>
        <s v="Parodys Entertainment"/>
        <s v="Passbeach"/>
        <s v="Phlo"/>
        <s v="PipelineRx"/>
        <s v="Plasmonix"/>
        <s v="PlutoPrep"/>
        <s v="Propertymaputo.com"/>
        <s v="PYA Analytics"/>
        <s v="qiscus"/>
        <s v="Secoo"/>
        <s v="ShiftLabs"/>
        <s v="ShiftMobility"/>
        <s v="Shoutout UK"/>
        <s v="Sleep on Trucking"/>
        <s v="SRM Technologies"/>
        <s v="SynchroPET"/>
        <s v="Tap.in2"/>
        <s v="Tapinator"/>
        <s v="The PT Solution"/>
        <s v="The Smart Seat"/>
        <s v="thethings.iO"/>
        <s v="TouchTen"/>
        <s v="Transifex"/>
        <s v="Triggi"/>
        <s v="Truefit"/>
        <s v="Unicorn Valley"/>
        <s v="Validas"/>
        <s v="Veridicus Health"/>
        <s v="Whipclip"/>
        <s v="Will Bermender Equity Partners"/>
        <s v="Wisran"/>
        <s v="Wozlla"/>
        <s v="WudStay"/>
        <s v="Yangche Diandian"/>
        <s v="Zealot Networks"/>
        <s v="ZeroTurnaround"/>
        <s v="33Coupons"/>
        <s v="Accelo"/>
        <s v="Allete Therapeutic Solutions"/>
        <s v="Ambie"/>
        <s v="Axègaz"/>
        <s v="Beta Cat Pharmaceuticals"/>
        <s v="Bizzy Indonesia"/>
        <s v="bmqb.com"/>
        <s v="Car­bon Recycl­ing In­ternati­onal"/>
        <s v="Curely"/>
        <s v="DateBox"/>
        <s v="Decisive"/>
        <s v="Deekit"/>
        <s v="Doctor Direct"/>
        <s v="Emotiv"/>
        <s v="Funzing"/>
        <s v="Galxyz"/>
        <s v="GlassesGroupGlobal"/>
        <s v="Gluon"/>
        <s v="Good Day Chocolate"/>
        <s v="Grasp"/>
        <s v="Growth Geeks"/>
        <s v="Headliner"/>
        <s v="Helion Energy"/>
        <s v="Hooks"/>
        <s v="Hotel Urbano"/>
        <s v="Joymode"/>
        <s v="Karrm Infrastructure"/>
        <s v="kpi6"/>
        <s v="Lieberman Research Worldwide"/>
        <s v="LSQ Funding Group"/>
        <s v="MakieLab"/>
        <s v="Marketcloud"/>
        <s v="Maxwell Technologies"/>
        <s v="Meet Boutique"/>
        <s v="Milestone Scientific"/>
        <s v="Morphisec"/>
        <s v="MyJobMatcher.com"/>
        <s v="NameCoach"/>
        <s v="Next Gauge Inc."/>
        <s v="NomNom Insights"/>
        <s v="Open Bionics"/>
        <s v="Paper Boat"/>
        <s v="PingWHEN"/>
        <s v="Priatek"/>
        <s v="PrintToPeer"/>
        <s v="Pycno"/>
        <s v="Safer Lock"/>
        <s v="Salsify"/>
        <s v="SEAK Energetics"/>
        <s v="Shape"/>
        <s v="SlimPay"/>
        <s v="Smartpipe Solutions Ltd"/>
        <s v="Solepalace"/>
        <s v="sotoasobi"/>
        <s v="SoundHound Inc."/>
        <s v="Spero"/>
        <s v="StatMuse"/>
        <s v="Tools4ERP ApS"/>
        <s v="Urban Leash"/>
        <s v="Weave.ai"/>
        <s v="Worldwide Facilities"/>
        <s v="FAMOCO"/>
        <s v="Foodstirs"/>
        <s v="Gine, Inc."/>
        <s v="GymHit"/>
        <s v="NUKERN"/>
        <s v="Omlet"/>
        <s v="Quinto"/>
        <s v="SK&amp;K Enterprises"/>
        <s v="Sky Fund LLC"/>
        <s v="Dor Technologies, Inc."/>
        <s v="Foodout"/>
        <s v="Psonar"/>
        <s v="Veruca"/>
        <s v="23andMe"/>
        <s v="Ameyo"/>
        <s v="Atopix Therapeutics"/>
        <s v="Bookingabus.com"/>
        <s v="Chirp"/>
        <s v="CultureAlley"/>
        <s v="Elanic"/>
        <s v="Epiphany Ai (Digital)"/>
        <s v="GetNow.At"/>
        <s v="Linguoo"/>
        <s v="Maimaibao"/>
        <s v="MenuForYou"/>
        <s v="Meryx"/>
        <s v="SilkStart"/>
        <s v="Wurrly"/>
        <s v="Zound Industries"/>
        <s v="Adzuna"/>
        <s v="Affiniti"/>
        <s v="AlphaRank"/>
        <s v="Articho"/>
        <s v="Bluestar"/>
        <s v="Button"/>
        <s v="Century Maritime Fund"/>
        <s v="Cornerstone"/>
        <s v="Corpa"/>
        <s v="CredSimple"/>
        <s v="Crunchfish"/>
        <s v="Diamond Topco"/>
        <s v="DigiPuppets"/>
        <s v="Ezuza"/>
        <s v="GENIAC"/>
        <s v="GoFundMe"/>
        <s v="Hr.Pipapai"/>
        <s v="Kuldat"/>
        <s v="Leesa"/>
        <s v="Lifetime Oy Ltd. Lifetime Consulting and Lifetime Studios"/>
        <s v="Minute."/>
        <s v="mobalo GmbH"/>
        <s v="Mynd Analytics"/>
        <s v="NEXTracker"/>
        <s v="Omni m2m"/>
        <s v="OneLIFE"/>
        <s v="OpenDataSoft"/>
        <s v="papatv.cn"/>
        <s v="payever"/>
        <s v="Pepex Biomedical"/>
        <s v="Pomelo Network Pte., Ltd."/>
        <s v="Prism Microwave"/>
        <s v="Priyo"/>
        <s v="Pro Breath MD"/>
        <s v="RepliCel Life Sciences"/>
        <s v="Retail Labs Pvt. Ltd"/>
        <s v="RiT Technologies Ltd."/>
        <s v="Riviter"/>
        <s v="Semknox Gbmh"/>
        <s v="Snap Trends"/>
        <s v="Tap Room Gaming"/>
        <s v="Tasting Collective"/>
        <s v="Tata’s Natural Alchemy"/>
        <s v="ThreadMeUp"/>
        <s v="Triangle Therapeutics"/>
        <s v="UGo Smoothies"/>
        <s v="Wandercraft"/>
        <s v="Zencar"/>
        <s v="Zoomo"/>
        <s v="1001Pneus"/>
        <s v="6sense"/>
        <s v="ACAExpress.com, Inc."/>
        <s v="Accelerate Mobile Apps, Inc."/>
        <s v="ACT (Atria Convergence Technologies Pvt. Ltd.)"/>
        <s v="AdaptiveWell Technologies"/>
        <s v="Ad Now"/>
        <s v="advocado"/>
        <s v="Aella Credit"/>
        <s v="AG&amp;M"/>
        <s v="AiMarket"/>
        <s v="Art.world"/>
        <s v="Augmedics"/>
        <s v="Automate Ads"/>
        <s v="Backtrace"/>
        <s v="BAE Energy Management"/>
        <s v="Baffle"/>
        <s v="Bandy"/>
        <s v="Bdsdiet"/>
        <s v="Betta4u"/>
        <s v="Bevager"/>
        <s v="Bind Health"/>
        <s v="BIScience"/>
        <s v="Bizu"/>
        <s v="Blacksnow.dk"/>
        <s v="BlazingDB"/>
        <s v="BlueFox.io"/>
        <s v="Blueprint Registry"/>
        <s v="Boatim"/>
        <s v="Book A Boat"/>
        <s v="Bookie, Inc."/>
        <s v="Brasil Ozônio"/>
        <s v="Breeze"/>
        <s v="Bridg"/>
        <s v="Buddy App"/>
        <s v="Buguroo"/>
        <s v="CatalySystems"/>
        <s v="CDI Laboratories"/>
        <s v="CDL Warrior"/>
        <s v="CHEC PR"/>
        <s v="Chronicles of Earth"/>
        <s v="CirculoGene Diagnostics"/>
        <s v="Civocracy"/>
        <s v="ClikHome"/>
        <s v="Clink"/>
        <s v="Club Cooee"/>
        <s v="Codie"/>
        <s v="Collective Spark"/>
        <s v="CollegeBol.com"/>
        <s v="Concord"/>
        <s v="Connected Benefits"/>
        <s v="ConnectiD"/>
        <s v="Corpus.e"/>
        <s v="Courtagen Life Sciences"/>
        <s v="Craft Ai"/>
        <s v="creww"/>
        <s v="Crossense"/>
        <s v="Crowdberry"/>
        <s v="CybelAngel"/>
        <s v="Dark Cubed"/>
        <s v="Design Talent"/>
        <s v="DingIt.tv"/>
        <s v="DinnerCall, A Public Benefit Corporation"/>
        <s v="Dock411"/>
        <s v="Doc-Quick"/>
        <s v="Doris &amp; Dicky"/>
        <s v="Eclips"/>
        <s v="Ecovent"/>
        <s v="Embedor Technologies"/>
        <s v="Emoree.de"/>
        <s v="EN Engineering"/>
        <s v="EnergyWiser"/>
        <s v="Enter Accessories"/>
        <s v="Entrepreneur Venture"/>
        <s v="Epistema"/>
        <s v="ESNC"/>
        <s v="FabZat"/>
        <s v="Facishare"/>
        <s v="Falkon"/>
        <s v="FarmLead"/>
        <s v="FastFilmz"/>
        <s v="Fillr: Intelligent Autofill"/>
        <s v="FlitWays"/>
        <s v="Foodninja.in"/>
        <s v="Fotokite"/>
        <s v="Freestyle Software"/>
        <s v="Fulcrum Bioenergy"/>
        <s v="FullPlateApp"/>
        <s v="Funeralbooker"/>
        <s v="GalaPro"/>
        <s v="geolad GmbH"/>
        <s v="GetBlu"/>
        <s v="Get SAT"/>
        <s v="GiggedIn"/>
        <s v="Global Aztec BPO, Inc"/>
        <s v="GymRealm"/>
        <s v="HandyHome"/>
        <s v="Hazel Technologies"/>
        <s v="HeadSpin, Inc."/>
        <s v="Hello Parent"/>
        <s v="Hinterlands"/>
        <s v="Houfy Inc."/>
        <s v="HW Staffing"/>
        <s v="Immersed Games"/>
        <s v="IMMINENT Digital"/>
        <s v="indeni"/>
        <s v="Indonesian Times"/>
        <s v="Influence Technologies, LLC"/>
        <s v="Innovatively"/>
        <s v="Intelligent Wireless Networks, Inc."/>
        <s v="INTTRA"/>
        <s v="ipvive"/>
        <s v="Jersey Watch"/>
        <s v="Jobhuk"/>
        <s v="Joblift"/>
        <s v="Joy Street"/>
        <s v="Junction"/>
        <s v="Kickresume"/>
        <s v="Kids Corp"/>
        <s v="Kingland Companies"/>
        <s v="Kisura"/>
        <s v="Kolé Life Foods"/>
        <s v="kpibsc.com"/>
        <s v="Kriibs !"/>
        <s v="Laborom"/>
        <s v="LetterMe"/>
        <s v="LikeMindNetworks Inc."/>
        <s v="Loco2"/>
        <s v="Lucrypt Limited"/>
        <s v="Luvtap"/>
        <s v="Mallinda LLC"/>
        <s v="MaxiCoffee"/>
        <s v="MDK Labs GmbH"/>
        <s v="Mealtek"/>
        <s v="Meniscus"/>
        <s v="Midatadin"/>
        <s v="MixTube"/>
        <s v="Mous"/>
        <s v="Movilizer GmbH"/>
        <s v="MST"/>
        <s v="Muses Labs"/>
        <s v="NextSeed"/>
        <s v="NxtGen Data Center &amp; Cloud Services"/>
        <s v="OdinText Inc."/>
        <s v="Omnity"/>
        <s v="ONEHOPE"/>
        <s v="Orca Inventory"/>
        <s v="OvuSense (Fertility Focus)"/>
        <s v="Owegoo"/>
        <s v="Oxford Space Systems"/>
        <s v="Pacifica Labs"/>
        <s v="Pamper"/>
        <s v="Panda TV"/>
        <s v="ParkHub"/>
        <s v="ParkLife"/>
        <s v="Peruse"/>
        <s v="Playlyfe"/>
        <s v="PlusGuidance"/>
        <s v="Pneuron"/>
        <s v="Prepared Response"/>
        <s v="PRIDE Wireless, Inc."/>
        <s v="ProfileGorilla"/>
        <s v="Prometei"/>
        <s v="Provender"/>
        <s v="PulseTip"/>
        <s v="Puranik Builders"/>
        <s v="QuBowl"/>
        <s v="Qymatix Solutions GmbH"/>
        <s v="Race Optimizer"/>
        <s v="RentMarket"/>
        <s v="ResearchConnection"/>
        <s v="Retrieve Technologies"/>
        <s v="RevCascade"/>
        <s v="Riiot Labs"/>
        <s v="RoomFlick"/>
        <s v="SandBox Commerce"/>
        <s v="SelfDrvn Enterprise Pte Ltd"/>
        <s v="Sene Cameras"/>
        <s v="Senit"/>
        <s v="SHARPND"/>
        <s v="Shedd Aquarium"/>
        <s v="Shelfmint"/>
        <s v="SimpliField"/>
        <s v="Skipper Group"/>
        <s v="SmartCare system"/>
        <s v="Snapwire"/>
        <s v="Snipp Interactive"/>
        <s v="SONIC BLUE AEROSPACE"/>
        <s v="Sovereign Intelligence, LLC"/>
        <s v="Stealth Communications"/>
        <s v="StorReduce"/>
        <s v="Study Cake"/>
        <s v="Sunamp"/>
        <s v="Supercuts"/>
        <s v="Swabhimaan Distribution"/>
        <s v="Sweetgreen"/>
        <s v="Swell"/>
        <s v="Swift"/>
        <s v="SynerScope"/>
        <s v="Tapas Media"/>
        <s v="Teabook"/>
        <s v="Team Software Innovations Inc."/>
        <s v="The App Solutions"/>
        <s v="The Hustle"/>
        <s v="Theraclion"/>
        <s v="Travel Notes"/>
        <s v="Trustev"/>
        <s v="TSG Solutions"/>
        <s v="TuShare"/>
        <s v="UiPath"/>
        <s v="Uklipz Digital Media Inc."/>
        <s v="Unigma"/>
        <s v="uSTADIUM"/>
        <s v="VentureApp"/>
        <s v="Verisart"/>
        <s v="Vet on Demand"/>
        <s v="Vidfluent"/>
        <s v="Virtkick"/>
        <s v="Viviso"/>
        <s v="Vizo News"/>
        <s v="VUFINE, Inc."/>
        <s v="WatchFit"/>
        <s v="Water Wanderlust"/>
        <s v="Wayerz - Optimizing Wires. Worldwide"/>
        <s v="webtexttool"/>
        <s v="Weightup Solutions"/>
        <s v="Wellthie"/>
        <s v="We Prevent"/>
        <s v="Wheelhouse.io"/>
        <s v="WIFI Runners"/>
        <s v="Winecrasher.com"/>
        <s v="Xceed"/>
        <s v="Your.MD"/>
        <s v="ZALVUS"/>
        <s v="ZOZI"/>
        <s v="3D By Flow"/>
        <s v="Acculitx"/>
        <s v="Adaptive Insights"/>
        <s v="Akumina"/>
        <s v="Allscripts"/>
        <s v="Ameraki Institute Inc"/>
        <s v="Automation Alley"/>
        <s v="BloomBoard"/>
        <s v="Brite Solar"/>
        <s v="C and A Energy Services"/>
        <s v="CareGuide"/>
        <s v="CCW Breakaways"/>
        <s v="China Bank"/>
        <s v="Chrome River Technologies"/>
        <s v="Classy"/>
        <s v="Confirm.io"/>
        <s v="Cookee"/>
        <s v="DabKick"/>
        <s v="DivvyHQ"/>
        <s v="Dizzle"/>
        <s v="Econduce"/>
        <s v="Fan-Me"/>
        <s v="Flatchat"/>
        <s v="Flytxt"/>
        <s v="Get Gone Traveler"/>
        <s v="GlobeSherpa"/>
        <s v="GNA Biosolutions"/>
        <s v="Goodwiller Oy"/>
        <s v="Gotoky"/>
        <s v="Graphene Leaders Canada"/>
        <s v="Green Desalination"/>
        <s v="Insnap"/>
        <s v="Intellectus Partners, LLC"/>
        <s v="Korner"/>
        <s v="M3 Energias Renovaveis"/>
        <s v="MachineMetrics"/>
        <s v="Madada"/>
        <s v="MangoPlate"/>
        <s v="M-Eskudo"/>
        <s v="MONTHLY GIFT."/>
        <s v="MSA Security"/>
        <s v="Nativo"/>
        <s v="New Perspective Pools"/>
        <s v="Northwest Carpet"/>
        <s v="Opentopic Inc"/>
        <s v="OrganizedWisdom"/>
        <s v="OrthogenRx"/>
        <s v="Pal+"/>
        <s v="Parlance"/>
        <s v="Perfobur Inc."/>
        <s v="Personal Blackbox"/>
        <s v="Petasense"/>
        <s v="Phenix Groupe"/>
        <s v="PockitShip, Inc."/>
        <s v="PowerToFly"/>
        <s v="Prevedere"/>
        <s v="Proterra"/>
        <s v="RadiumOne"/>
        <s v="RailYatri"/>
        <s v="Repsly"/>
        <s v="rewardStyle"/>
        <s v="Rithmio"/>
        <s v="RoostWise, Inc"/>
        <s v="SalesWarp"/>
        <s v="ScoreBeyond"/>
        <s v="SeeClickFix"/>
        <s v="Segetis"/>
        <s v="Sensoraide"/>
        <s v="Shapeways"/>
        <s v="Shoptsie"/>
        <s v="SimplyInsured"/>
        <s v="SmartSpot"/>
        <s v="SocialDiabetes"/>
        <s v="Spire"/>
        <s v="Spotahome"/>
        <s v="SRM Solutions"/>
        <s v="ST3"/>
        <s v="Symplectic"/>
        <s v="TabSys"/>
        <s v="The Culture Trip"/>
        <s v="The Networking Effect"/>
        <s v="Time For Medicine Limited"/>
        <s v="Tractable"/>
        <s v="Tremus"/>
        <s v="Trucker Path"/>
        <s v="UnDelay.io"/>
        <s v="Unikrn"/>
        <s v="Uniquify"/>
        <s v="Utility Associates"/>
        <s v="Venafi"/>
        <s v="Vera Whole Health"/>
        <s v="Verve Financial Services"/>
        <s v="Vital Labs, Inc."/>
        <s v="WAMBIZ Ltd."/>
        <s v="Watercluster"/>
        <s v="WeStyle"/>
        <s v="Wonderush"/>
        <s v="Yokee™ Music LTD"/>
        <s v="Activate Healthcare"/>
        <s v="AdWyze"/>
        <s v="AER Consulting Services"/>
        <s v="Airtable"/>
        <s v="Antenna79"/>
        <s v="BrainBot"/>
        <s v="BridgeHaul"/>
        <s v="Ceres Nanosciences"/>
        <s v="Chope Group"/>
        <s v="Drafted"/>
        <s v="Drippler"/>
        <s v="Ellipse Technologies"/>
        <s v="Foxtrot Systems"/>
        <s v="Health eFilings"/>
        <s v="HealthLoop"/>
        <s v="Hotpathz"/>
        <s v="Hyasynth Bio"/>
        <s v="InfoGPS Networks, LLC"/>
        <s v="JIC Leasing Co"/>
        <s v="Klear"/>
        <s v="Kulina"/>
        <s v="La Brava Beer"/>
        <s v="LANDR"/>
        <s v="Leverton GmbH"/>
        <s v="MicroDatastat"/>
        <s v="MOO.COM"/>
        <s v="myCFO"/>
        <s v="Neovacs"/>
        <s v="Netqwerk"/>
        <s v="O2 Regen Tech"/>
        <s v="onefinestay"/>
        <s v="OtoSense"/>
        <s v="Peeeks"/>
        <s v="Propel GPS"/>
        <s v="QDiscovery"/>
        <s v="Rabblester"/>
        <s v="Red Technologies"/>
        <s v="Tagcash Ltd"/>
        <s v="TapHunter"/>
        <s v="Theranostics Health"/>
        <s v="Trade Venue"/>
        <s v="Vincom Shopping Mall"/>
        <s v="Virteom"/>
        <s v="Wash Cycle Laundry"/>
        <s v="Bayzat"/>
        <s v="DriveAppeal"/>
        <s v="FA Enterprise System"/>
        <s v="HBL Hadasit Bio Holdings"/>
        <s v="Shanghai ANE Logistics"/>
        <s v="Trigger Buzz"/>
        <s v="Wastelectric"/>
        <s v="Applancer"/>
        <s v="Captify"/>
        <s v="EntryWire"/>
        <s v="JibeHealth"/>
        <s v="Sintact Medical Systems, Inc."/>
        <s v="Staks"/>
        <s v="VnaTek"/>
        <s v="Yamani Healing"/>
        <s v="Accerion"/>
        <s v="ALT Bioscience"/>
        <s v="Bidz Direct"/>
        <s v="Bundle"/>
        <s v="Confo Therapeutics"/>
        <s v="CreditMantri"/>
        <s v="DGI Works"/>
        <s v="Fashwell AG"/>
        <s v="Funiglobal Development S.L."/>
        <s v="Get My Peon"/>
        <s v="GlassiCam"/>
        <s v="gurucargo.com"/>
        <s v="ImagineOptix"/>
        <s v="Lightning Motorcycle"/>
        <s v="Mathem"/>
        <s v="Mitomics"/>
        <s v="Nano Nouvelle"/>
        <s v="NantHealth"/>
        <s v="Naturebytes"/>
        <s v="NCC Urban"/>
        <s v="OneWeb"/>
        <s v="OpenDNA"/>
        <s v="Orthox"/>
        <s v="Pel30"/>
        <s v="Pet Wireless"/>
        <s v="PlayKids"/>
        <s v="Pollen"/>
        <s v="RtTech Software"/>
        <s v="Sarepta Therapeutics"/>
        <s v="Seabed Separation"/>
        <s v="SeaOwl"/>
        <s v="ShopJester"/>
        <s v="Snips"/>
        <s v="TripVerse"/>
        <s v="VeXeRe.Com"/>
        <s v="Wildflower Health"/>
        <s v="ABC Management, LLC"/>
        <s v="Actofit"/>
        <s v="Antlos"/>
        <s v="ARCA biopharma"/>
        <s v="Automatic"/>
        <s v="Autonomic Technologies"/>
        <s v="Beanhunter"/>
        <s v="Bento"/>
        <s v="BogoDine"/>
        <s v="BreezoMeter"/>
        <s v="Cadence Biomedical"/>
        <s v="Celect"/>
        <s v="Checkmarx"/>
        <s v="CheckYeti.com"/>
        <s v="Cj Trik"/>
        <s v="Conga"/>
        <s v="Context Engines"/>
        <s v="ContraFect"/>
        <s v="Cureatr"/>
        <s v="Endurance"/>
        <s v="First"/>
        <s v="Firsthand"/>
        <s v="Flashbackr"/>
        <s v="Garageio"/>
        <s v="GrocShop"/>
        <s v="Guavus"/>
        <s v="Homegrown Partners"/>
        <s v="InNeuroCo"/>
        <s v="Inspirock"/>
        <s v="Lakala"/>
        <s v="MedTouch"/>
        <s v="Mobile Media Partners"/>
        <s v="ModCloth"/>
        <s v="Music Audience Exchange"/>
        <s v="OlymTech Corporation"/>
        <s v="omniDERM"/>
        <s v="Playbasis"/>
        <s v="Priority 5"/>
        <s v="Radiant Entertainment"/>
        <s v="Reputation VIP"/>
        <s v="RxAssurance"/>
        <s v="Scicasts"/>
        <s v="Sebacia"/>
        <s v="Sephure"/>
        <s v="ServeMotion"/>
        <s v="Solid State Beverages"/>
        <s v="STAND Technologies"/>
        <s v="Tagstr"/>
        <s v="The Great Wild"/>
        <s v="Vegaster®"/>
        <s v="Virgent Realty"/>
        <s v="VirtuMed"/>
        <s v="Willowglen Systems"/>
        <s v="Winfoor"/>
        <s v="Yieldify"/>
        <s v="Zinka Logistics"/>
        <s v="Admittance Technologies"/>
        <s v="Aethlon Medical"/>
        <s v="ascribe"/>
        <s v="Bricoprivé.com"/>
        <s v="BucketFeet"/>
        <s v="Burning Glass Technologies"/>
        <s v="Calcivis"/>
        <s v="Cashila"/>
        <s v="che300"/>
        <s v="Circular Energy"/>
        <s v="Clamour"/>
        <s v="Couchfunk"/>
        <s v="Deep Imaging Technologies"/>
        <s v="Finstripe"/>
        <s v="GainBit"/>
        <s v="GenNext Media"/>
        <s v="Habiteo"/>
        <s v="HackerOne"/>
        <s v="Hamilton Thorne"/>
        <s v="Highland Therapeutics"/>
        <s v="Ikee"/>
        <s v="Labinapp"/>
        <s v="MDLIVE"/>
        <s v="Microbiome Therapeutics"/>
        <s v="MicroCHIPS"/>
        <s v="Nikola Labs"/>
        <s v="PayRange"/>
        <s v="Pipelend"/>
        <s v="Porter"/>
        <s v="Prairie Cloudware"/>
        <s v="Qwilt"/>
        <s v="Re-nuble"/>
        <s v="Spini"/>
        <s v="SplitSage"/>
        <s v="SWITCH Materials"/>
        <s v="Tesora"/>
        <s v="Tissuetech"/>
        <s v="TypeZero Technologies"/>
        <s v="Vamaship"/>
        <s v="VenueNext"/>
        <s v="Vira Therapeutics"/>
        <s v="vogogo"/>
        <s v="Vyu Labs Inc"/>
        <s v="Whittl"/>
        <s v="xF Technologies Inc."/>
        <s v="XTPL"/>
        <s v="Zettics"/>
        <s v="American Clinical Solutions"/>
        <s v="Ankasa Regenerative Therapeutics"/>
        <s v="Another Place"/>
        <s v="AWCloud"/>
        <s v="Barkly"/>
        <s v="Canopy Tax"/>
        <s v="Clementia Pharmaceuticals"/>
        <s v="Closca"/>
        <s v="Credit Karma"/>
        <s v="Currencycloud"/>
        <s v="Den"/>
        <s v="eDream Data"/>
        <s v="EduKart"/>
        <s v="eFounders"/>
        <s v="Exagan"/>
        <s v="Frame"/>
        <s v="Givesurance"/>
        <s v="Gladius Pharmaceuticals"/>
        <s v="Goodservice"/>
        <s v="GradeHub"/>
        <s v="Healthians.com"/>
        <s v="HEXO+"/>
        <s v="Indix"/>
        <s v="Jelli"/>
        <s v="Kersplody"/>
        <s v="LEAP Innovations"/>
        <s v="Lendvo.com"/>
        <s v="Mapme"/>
        <s v="MarketFactory"/>
        <s v="Modti"/>
        <s v="MTM Technologies"/>
        <s v="MVP World Wide"/>
        <s v="Olapic"/>
        <s v="Ovagen Fertility"/>
        <s v="POET Inc."/>
        <s v="PopChef"/>
        <s v="Premier Hotels &amp; Resorts"/>
        <s v="Proenza Schouer"/>
        <s v="Replicated"/>
        <s v="ServiceMax"/>
        <s v="Site2Site"/>
        <s v="Smyte"/>
        <s v="Snowflake Computing"/>
        <s v="Soundl.ly"/>
        <s v="Stabilitas"/>
        <s v="Tanvas"/>
        <s v="ThinkINside"/>
        <s v="Uratujkase.pl"/>
        <s v="BillGO"/>
        <s v="Cashmere &amp; Associates Realty"/>
        <s v="Casper"/>
        <s v="College Nannies and Tutors"/>
        <s v="Cure Forward"/>
        <s v="Dropoff, Inc."/>
        <s v="Edsix Brain Lab Private Limited"/>
        <s v="Enigma"/>
        <s v="eWings.com"/>
        <s v="Gatheredtable"/>
        <s v="Homes at Henbest Farms"/>
        <s v="iCHAMPSPORTS Inc"/>
        <s v="Loopd"/>
        <s v="Lycera"/>
        <s v="Magna Energy"/>
        <s v="MealHi5"/>
        <s v="Movik Networks"/>
        <s v="Nexonia"/>
        <s v="Oxford Sciences Innovation"/>
        <s v="Pageload"/>
        <s v="Pixel Together"/>
        <s v="Portworx"/>
        <s v="PriceWaiter"/>
        <s v="Shosha"/>
        <s v="Smart Vision Labs"/>
        <s v="Solandeo"/>
        <s v="SOOMLA"/>
        <s v="Staffino"/>
        <s v="Stockspot"/>
        <s v="Transphorm Inc."/>
        <s v="TuneGO"/>
        <s v="Vilacom Credit Consultants"/>
        <s v="Virtuoso Branding"/>
        <s v="A &amp; D Propane"/>
        <s v="Aomm.tv"/>
        <s v="Care Analytics"/>
        <s v="Devilfish Poker Ltd"/>
        <s v="FairFly"/>
        <s v="Fitfully"/>
        <s v="House of Control"/>
        <s v="Owners Exchange"/>
        <s v="Seva Group"/>
        <s v="Tech in Asia"/>
        <s v="Foilchat Oy"/>
        <s v="GeneYouIn"/>
        <s v="KvadroKir"/>
        <s v="Lessons.com"/>
        <s v="Moow.life - all interesting nearby!"/>
        <s v="Needo Industries Pvt. Ltd."/>
        <s v="nekst"/>
        <s v="Sally"/>
        <s v="SummitSync"/>
        <s v="480 Biomedical"/>
        <s v="App Press"/>
        <s v="Artesian"/>
        <s v="CMX Gold &amp; Silver Corp."/>
        <s v="CodeCloud.me"/>
        <s v="Copper"/>
        <s v="Cuseum"/>
        <s v="Danny Group"/>
        <s v="Digital Contact"/>
        <s v="DirectPhotonics Industries"/>
        <s v="Elation Media"/>
        <s v="Fabula"/>
        <s v="G P I, Limited"/>
        <s v="Granted Access"/>
        <s v="Guterman Partners"/>
        <s v="Hokkei"/>
        <s v="Lumi"/>
        <s v="Lynk Messenger"/>
        <s v="Mahaveer Group"/>
        <s v="Mobile Angelo"/>
        <s v="MyCleaner"/>
        <s v="OneSource Virtual"/>
        <s v="Organovo Holdings"/>
        <s v="PubMatic"/>
        <s v="Raptroop"/>
        <s v="ReadMe.io"/>
        <s v="Realo"/>
        <s v="Sano"/>
        <s v="Schrodinger"/>
        <s v="Sensacional"/>
        <s v="Sense.ly"/>
        <s v="Silicon Cloud"/>
        <s v="TableGrabber"/>
        <s v="Tamr"/>
        <s v="Tiply"/>
        <s v="VistaMind"/>
        <s v="xTuple"/>
        <s v="Advanced Cell Diagnostics"/>
        <s v="Aledia"/>
        <s v="Appmobi"/>
        <s v="Are You a Human"/>
        <s v="Authentidate Holding"/>
        <s v="Blink, Inc."/>
        <s v="Bond Street"/>
        <s v="Calolo"/>
        <s v="Carriots"/>
        <s v="Cheerz"/>
        <s v="Coravin"/>
        <s v="Corlytics"/>
        <s v="Cryptzone"/>
        <s v="Cupick"/>
        <s v="CustomerLabs Inc"/>
        <s v="Devialet"/>
        <s v="DiCE Molecules"/>
        <s v="DIDiT Inc"/>
        <s v="Diffusion Pharmaceuticals"/>
        <s v="EndoSphere Inc."/>
        <s v="Flashstock Technology Inc."/>
        <s v="Fracktal works"/>
        <s v="FundsIndia"/>
        <s v="Fuse Universal"/>
        <s v="Hansa Cequity"/>
        <s v="Harvest Exchange"/>
        <s v="HR Path"/>
        <s v="Imagen Biopharma"/>
        <s v="Komprise"/>
        <s v="Live Better Brands"/>
        <s v="MentAd"/>
        <s v="Mezaaj"/>
        <s v="MicroOptx"/>
        <s v="Monopar"/>
        <s v="Nextremity Solutions,Inc"/>
        <s v="Obesity PPM"/>
        <s v="Octer (formerly Shareight)"/>
        <s v="Opium Ventures"/>
        <s v="Partpic"/>
        <s v="Q2Power"/>
        <s v="SEEQUESTOR LIMITED"/>
        <s v="SEVENROOMS"/>
        <s v="Signmage"/>
        <s v="Sikka Software"/>
        <s v="SoftBank Robotics Holdings"/>
        <s v="Sourcepoint"/>
        <s v="Spacious"/>
        <s v="Sports Venues of Florida, Inc.,"/>
        <s v="Spreemo"/>
        <s v="Studydrive"/>
        <s v="Suphalaam (CAKART.in)"/>
        <s v="Tava Indian Kitchen"/>
        <s v="TechPubs Global"/>
        <s v="TransGenex Nanobiotech"/>
        <s v="UNMADE"/>
        <s v="UPitch"/>
        <s v="Urban Massage"/>
        <s v="Verve Rehab"/>
        <s v="Visage"/>
        <s v="Volley"/>
        <s v="Vox Mobile"/>
        <s v="2-Observe"/>
        <s v="American Aerospace"/>
        <s v="Angmi"/>
        <s v="Carely"/>
        <s v="CityRaven"/>
        <s v="CloudCities"/>
        <s v="Cohesity"/>
        <s v="Coomuna"/>
        <s v="Cynvenio Biosystems"/>
        <s v="Defend Your Head"/>
        <s v="Delete"/>
        <s v="DelphX"/>
        <s v="Djenee"/>
        <s v="Fetch Robotics"/>
        <s v="Fiorello Pharmaceuticals"/>
        <s v="Fullbridge"/>
        <s v="GetNinjas"/>
        <s v="ggTaxi"/>
        <s v="Go Beyond Investing"/>
        <s v="honeygrow"/>
        <s v="Hubbed"/>
        <s v="IceKredit"/>
        <s v="Il Bisonte"/>
        <s v="IRIS.TV"/>
        <s v="jiffstore"/>
        <s v="JuiceQube"/>
        <s v="Keaton Row"/>
        <s v="Key Forensic Services"/>
        <s v="Kickboard"/>
        <s v="LeadPages"/>
        <s v="Lingualeo"/>
        <s v="LiveIntent"/>
        <s v="Mapbox"/>
        <s v="Marc &amp; Spring"/>
        <s v="MERIDIAN AR"/>
        <s v="Minio, Inc."/>
        <s v="MobileRQ"/>
        <s v="Moovo"/>
        <s v="MyDentist"/>
        <s v="NeoCrumb"/>
        <s v="Neuravi"/>
        <s v="Patatam"/>
        <s v="Perpay Inc"/>
        <s v="Pronoun"/>
        <s v="Reonomy"/>
        <s v="Reviresco Corporation"/>
        <s v="Rocker Tools"/>
        <s v="SensiPass Ltd."/>
        <s v="Shocase"/>
        <s v="SpareHire"/>
        <s v="SUB2r"/>
        <s v="Tetherex Pharmaceuticals"/>
        <s v="Transaction Data Systems"/>
        <s v="ViroCyt"/>
        <s v="Weshare"/>
        <s v="123ContactForm"/>
        <s v="Actility"/>
        <s v="Advicefront"/>
        <s v="Aeroxo"/>
        <s v="Argyle Executive Forum"/>
        <s v="Beleza na Web"/>
        <s v="Beva"/>
        <s v="Beyond The U"/>
        <s v="Community Leader"/>
        <s v="Cosmos Entertainment"/>
        <s v="CricHQ"/>
        <s v="Crocus Technology"/>
        <s v="CyMedica Orthopedics"/>
        <s v="CytomX Therapeutics"/>
        <s v="Empire Meadows"/>
        <s v="Firefly Clean Energy"/>
        <s v="Foldax"/>
        <s v="Gild Collective"/>
        <s v="GSI Health"/>
        <s v="Halo Smart Labs"/>
        <s v="IdeaSquares"/>
        <s v="iobeam"/>
        <s v="Ion Alkaline Water"/>
        <s v="IOTAS, Inc."/>
        <s v="Junxure"/>
        <s v="Kezar Life Sciences"/>
        <s v="KWAMBIO"/>
        <s v="La Ruche qui dit Oui"/>
        <s v="LeadSift"/>
        <s v="Lightwave Logic"/>
        <s v="Logicserve Digital"/>
        <s v="MixMatch.house"/>
        <s v="mydala.com"/>
        <s v="MyoPowers Medical Technologies"/>
        <s v="Next One's On Me (NOOM)"/>
        <s v="Nod"/>
        <s v="Oversight Systems"/>
        <s v="Pulmatrix"/>
        <s v="Quokky"/>
        <s v="Related Noise Inc."/>
        <s v="Seriforge"/>
        <s v="ServiceTitan"/>
        <s v="ShoppeThat"/>
        <s v="Shopster"/>
        <s v="Sketchfab"/>
        <s v="SQL Sentry"/>
        <s v="Squawk Metrics"/>
        <s v="Stratos Genomics"/>
        <s v="Strawpay"/>
        <s v="SunEdison"/>
        <s v="Team Turquoise Ltd (trading as doppel)"/>
        <s v="Treasure Valley Urology Services"/>
        <s v="Treatwell"/>
        <s v="Tumblbug"/>
        <s v="Tute Genomics"/>
        <s v="Verb"/>
        <s v="vPersonalize.com"/>
        <s v="webrage"/>
        <s v="Zetacom"/>
        <s v="Zymergen"/>
        <s v="Adrenergics"/>
        <s v="Air Bay Creative"/>
        <s v="Akanocure Pharmaceuticals"/>
        <s v="Akdemia"/>
        <s v="Aledade"/>
        <s v="Ambassador"/>
        <s v="Arcturus BioCloud"/>
        <s v="ASSURED INFORMATION SECURITY"/>
        <s v="Beartooth"/>
        <s v="Blender Workspace"/>
        <s v="BluAzu"/>
        <s v="BookaLokal"/>
        <s v="BorderX Lab"/>
        <s v="Branching Minds"/>
        <s v="BuffBoxx"/>
        <s v="Cacco Inc."/>
        <s v="Calporta Therapeutics"/>
        <s v="CareQuo"/>
        <s v="Chiaro Technology Ltd"/>
        <s v="Chrome Capital Group"/>
        <s v="ClearView Audio"/>
        <s v="CollegeBacker"/>
        <s v="Contactable"/>
        <s v="Datalytics"/>
        <s v="DecaWave"/>
        <s v="DROOTOO"/>
        <s v="DTCO"/>
        <s v="Extreme Reach"/>
        <s v="F50"/>
        <s v="Family Traveller"/>
        <s v="FoodAbhi"/>
        <s v="Gemstone Biotherapeutics"/>
        <s v="Geneius"/>
        <s v="Georama"/>
        <s v="Hello"/>
        <s v="HeroBoyfriend"/>
        <s v="homelane"/>
        <s v="Inspire Living"/>
        <s v="Intelligent Group"/>
        <s v="Inviita"/>
        <s v="Karma Recycling"/>
        <s v="Keuken Ltd"/>
        <s v="LastMile Technologies"/>
        <s v="Lavu Inc."/>
        <s v="Law&amp;Company"/>
        <s v="Life Detection Systems"/>
        <s v="Lumeon"/>
        <s v="Lupeon"/>
        <s v="Luxtech"/>
        <s v="Milestone Pharmaceuticals"/>
        <s v="My Mobile Watchdog"/>
        <s v="NexText"/>
        <s v="One World Lab"/>
        <s v="Ouistock"/>
        <s v="Philo"/>
        <s v="Physitrack"/>
        <s v="PowWow Energy"/>
        <s v="Rabt"/>
        <s v="Raxar Technology Corporation"/>
        <s v="Recitate"/>
        <s v="Recorrido.cl"/>
        <s v="ScanCam Industries"/>
        <s v="Sealed"/>
        <s v="Senseye, Inc."/>
        <s v="Sequent"/>
        <s v="Shazura"/>
        <s v="Shippr"/>
        <s v="Sidestage"/>
        <s v="Snootlab"/>
        <s v="Solarity Energía"/>
        <s v="Soluble Systems"/>
        <s v="TalentVine"/>
        <s v="The Guardian"/>
        <s v="Tinitell"/>
        <s v="TOPS Inc"/>
        <s v="Tripeasel Technologies Private Limited"/>
        <s v="Triton Algae Innovations"/>
        <s v="University of Hawaii, Manoa"/>
        <s v="Vendedy"/>
        <s v="Vonetize"/>
        <s v="VTX"/>
        <s v="Xiao Ka"/>
        <s v="YWire technologies"/>
        <s v="ZenCard"/>
        <s v="Zuznow"/>
        <s v="Arcterus"/>
        <s v="Borrowing Magnolia"/>
        <s v="Cmune"/>
        <s v="hobbyDB"/>
        <s v="Medgenics"/>
        <s v="moblHR"/>
        <s v="TRELORA"/>
        <s v="Accend"/>
        <s v="BIZDOC Consulting"/>
        <s v="Deleasy"/>
        <s v="DFR Asia"/>
        <s v="Futro Technologies"/>
        <s v="Get Boat International LLC."/>
        <s v="LegUP"/>
        <s v="Aries TCO, Inc."/>
        <s v="Attensa"/>
        <s v="Catalia Health"/>
        <s v="Cellective BioTherapy, Inc."/>
        <s v="ClearCompany"/>
        <s v="Codagenix, Inc."/>
        <s v="Credilike.me"/>
        <s v="Dermata Therapeutics"/>
        <s v="Descomplica"/>
        <s v="Expo Analytics"/>
        <s v="Flisom"/>
        <s v="Homey"/>
        <s v="Informed Health Technologies"/>
        <s v="International Institute for Nanotechnology"/>
        <s v="Kanyos Bio"/>
        <s v="La Renon"/>
        <s v="Logline"/>
        <s v="Minetta Brook"/>
        <s v="Myndbee Inc."/>
        <s v="Olivet Pharma"/>
        <s v="PetLove"/>
        <s v="Planned Departure"/>
        <s v="Propel"/>
        <s v="PureWrist"/>
        <s v="Realty 398"/>
        <s v="Shunshun Education Inc."/>
        <s v="ThoughtSwift Medical Assessments"/>
        <s v="TiAssisto24"/>
        <s v="Vekia"/>
        <s v="Vermont Genetics Network"/>
        <s v="Visante"/>
        <s v="Vugo"/>
        <s v="Zeenoh"/>
        <s v="ZhongAn"/>
        <s v="4xLabs"/>
        <s v="AdStringO"/>
        <s v="Amimon"/>
        <s v="Beleza.Com"/>
        <s v="BloomThat"/>
        <s v="Boxful"/>
        <s v="Catalyst Biosciences"/>
        <s v="CIMCON Lighting"/>
        <s v="Cloud 9 Wellness"/>
        <s v="CloudLaw (ZeekBeek)"/>
        <s v="Convirza"/>
        <s v="Dashin, Inc."/>
        <s v="Edge Up Sports"/>
        <s v="First Sense Medical"/>
        <s v="Glassnetic"/>
        <s v="Glycostasis"/>
        <s v="Graduway"/>
        <s v="Green Zebra Grocery"/>
        <s v="HAN Benefits Advantage"/>
        <s v="Invrep - now trading as Reportally.com"/>
        <s v="LINKD"/>
        <s v="Longview Industries USA, Inc."/>
        <s v="Looklist"/>
        <s v="MedAware Systems"/>
        <s v="Ministry of Games - MOG"/>
        <s v="Miura Systems"/>
        <s v="MolPort"/>
        <s v="NeuroLutions"/>
        <s v="OMNI Retail Group"/>
        <s v="One Credit"/>
        <s v="OpenBazaar"/>
        <s v="Oval Fire Products"/>
        <s v="personali"/>
        <s v="PrimeAgain,Inc"/>
        <s v="Prism"/>
        <s v="Problem Spaces"/>
        <s v="Puddle"/>
        <s v="RADSONE"/>
        <s v="Shot Stats"/>
        <s v="Smallable"/>
        <s v="Sproutel"/>
        <s v="SupportPay"/>
        <s v="theIRapp"/>
        <s v="TripleLift"/>
        <s v="TubeMogul"/>
        <s v="UNUM Therapeutics"/>
        <s v="Vesselon"/>
        <s v="Wallix"/>
        <s v="WINKO Games"/>
        <s v="XTuit Pharmaceuticals"/>
        <s v="Yesware"/>
        <s v="Zawatt"/>
        <s v="Almasto"/>
        <s v="Ansrsource"/>
        <s v="Apped"/>
        <s v="Appodeal"/>
        <s v="Area Wide Protective"/>
        <s v="B.J. Alan"/>
        <s v="Boaterfly"/>
        <s v="ClinicPoint"/>
        <s v="Clipp"/>
        <s v="DartPoints"/>
        <s v="Duolingo"/>
        <s v="Ellevate Network"/>
        <s v="EVRYTHNG"/>
        <s v="Fundidora Town Market"/>
        <s v="Guiddoo World"/>
        <s v="iKeebon"/>
        <s v="Inknoe Pte Ltd"/>
        <s v="Integral Spine Solutions"/>
        <s v="IntendiMe"/>
        <s v="iPourit"/>
        <s v="Kainoa"/>
        <s v="Kinema"/>
        <s v="Lattice Engines"/>
        <s v="Livid Mobile"/>
        <s v="Loanbase"/>
        <s v="Local ID"/>
        <s v="Melinta"/>
        <s v="Meus Pedidos"/>
        <s v="MobileForce Software"/>
        <s v="Monte Fe Investments Management &amp; Consulting (MFIMC)"/>
        <s v="NeuroSave"/>
        <s v="Pachyderm"/>
        <s v="PAX Labs"/>
        <s v="Preact"/>
        <s v="QualMetrix"/>
        <s v="Rx DrugSAFE"/>
        <s v="SafeCaller"/>
        <s v="Smartcare"/>
        <s v="Smith Therm"/>
        <s v="Snug Vest"/>
        <s v="Stitzii"/>
        <s v="Studitemps"/>
        <s v="SumUp"/>
        <s v="Sun Dental Holdings"/>
        <s v="Surance"/>
        <s v="Toutiao"/>
        <s v="USINE IO"/>
        <s v="Volta Industries"/>
        <s v="Wynyard Group"/>
        <s v="ZenVault Medical"/>
        <s v="AbilTo"/>
        <s v="AddShoppers"/>
        <s v="AppFormix"/>
        <s v="Arcadia Data"/>
        <s v="ARITHMETICI"/>
        <s v="Arrowlytics"/>
        <s v="Atlas Cloud"/>
        <s v="Blue Apron"/>
        <s v="Booking Boss Pty Ltd"/>
        <s v="Brit + Co"/>
        <s v="Cash Doctors"/>
        <s v="CashSentinel"/>
        <s v="Cephasonics"/>
        <s v="Classics&amp;Exotics"/>
        <s v="Clinicas del Azucar"/>
        <s v="Clovia"/>
        <s v="Control"/>
        <s v="coworking spaces"/>
        <s v="Create"/>
        <s v="CrossRoads Extremity Systems"/>
        <s v="Digital Assess"/>
        <s v="EmOpti"/>
        <s v="Fleep"/>
        <s v="Follow Inspiration"/>
        <s v="FOOZE"/>
        <s v="Hungr GmbH"/>
        <s v="Igenica"/>
        <s v="InvestingNote"/>
        <s v="Jott"/>
        <s v="Luqa Pharmaceuticals"/>
        <s v="Maker Media"/>
        <s v="Medsphere Systems"/>
        <s v="Motoroso"/>
        <s v="Moula"/>
        <s v="Naf Naf Grill"/>
        <s v="NeoChord"/>
        <s v="OncoSec Medical"/>
        <s v="Oplis"/>
        <s v="Origene Technologies"/>
        <s v="Osprey Informatics"/>
        <s v="Outset Medical"/>
        <s v="Packback"/>
        <s v="Pandoodle Corp"/>
        <s v="Phagelux"/>
        <s v="PrimaHealth Credit"/>
        <s v="Printland"/>
        <s v="Redlen Technologies"/>
        <s v="Ronin Labs"/>
        <s v="Sendy"/>
        <s v="Star Seismic"/>
        <s v="Teamsquare"/>
        <s v="Teritree Technologies"/>
        <s v="The Influential Network"/>
        <s v="VIPorbit Software"/>
        <s v="Visiple"/>
        <s v="Vium"/>
        <s v="Vizbee"/>
        <s v="Vogo Sport"/>
        <s v="WISE s.r.l"/>
        <s v="Xiaohongshu"/>
        <s v="Yomoni"/>
        <s v="Zane Benefits"/>
        <s v="Applied solar Technologies"/>
        <s v="Aralez Pharmaceuticals"/>
        <s v="Bablic"/>
        <s v="Brandtone"/>
        <s v="Casino VR"/>
        <s v="Celtaxsys"/>
        <s v="Channel Control Merchants"/>
        <s v="dacadoo"/>
        <s v="Dalia Research"/>
        <s v="Deep Eyes"/>
        <s v="Digiscend"/>
        <s v="Gingersnap"/>
        <s v="Grsp (fka Reela, Inc.)"/>
        <s v="Guardian 8 Holdings"/>
        <s v="Ivideon"/>
        <s v="Jimdo"/>
        <s v="Juxta Labs"/>
        <s v="KalGene Pharmaceuticals"/>
        <s v="KitSplit"/>
        <s v="Lavuar Search"/>
        <s v="Luxury Retreats"/>
        <s v="Maven7"/>
        <s v="Menlo Security"/>
        <s v="Mobiveil"/>
        <s v="MobSoc Media"/>
        <s v="MuseFind"/>
        <s v="Nudjed"/>
        <s v="One of a Kind Technologies"/>
        <s v="Orange Chef"/>
        <s v="Owlstand Ltd"/>
        <s v="PharmaNetUSA"/>
        <s v="PNS Communications"/>
        <s v="PosterGully"/>
        <s v="PropertyGuru"/>
        <s v="ralali"/>
        <s v="Rapid RMS"/>
        <s v="seven dreamers laboratories, inc."/>
        <s v="Sprout Pharmaceuticals"/>
        <s v="Spryker Systems"/>
        <s v="SterlingBackcheck"/>
        <s v="Sweetist"/>
        <s v="Velo3D"/>
        <s v="WACUL.INC"/>
        <s v="Wayook"/>
        <s v="Colabo"/>
        <s v="Delivery Hero"/>
        <s v="LamBonche International"/>
        <s v="Prenovate"/>
        <s v="TQSurvey"/>
        <s v="Ubiq"/>
        <s v="Abbott NYC"/>
        <s v="CRU Kafe"/>
        <s v="DivorceForce"/>
        <s v="DreamItReel"/>
        <s v="Flux Chargers"/>
        <s v="Genio"/>
        <s v="JYMS"/>
        <s v="Lozi"/>
        <s v="Mish Guru"/>
        <s v="Smart Scooters"/>
        <s v="Teecrowd"/>
        <s v="16WiFi"/>
        <s v="Affordable Self-Storage"/>
        <s v="Agilum Healthcare Intelligence"/>
        <s v="Beyourself"/>
        <s v="Borrowed &amp; Blue, Inc."/>
        <s v="Celsion"/>
        <s v="Complete Network Integration"/>
        <s v="CtrlWorks"/>
        <s v="eGifter"/>
        <s v="Entertainment Learning"/>
        <s v="Explore Campaign Finance"/>
        <s v="GuideBase GmbH"/>
        <s v="Hey Let’s Train"/>
        <s v="Inova Drone"/>
        <s v="KryptonCloud"/>
        <s v="LitCharts"/>
        <s v="Muse Robotics"/>
        <s v="One Tap BUY"/>
        <s v="Opp.io"/>
        <s v="Qwinix"/>
        <s v="Rational Robotics"/>
        <s v="Reach Robotics"/>
        <s v="Saffron Technologies"/>
        <s v="SeriousFactory"/>
        <s v="Shoot"/>
        <s v="SmellMe"/>
        <s v="Solenica"/>
        <s v="Space Pencil"/>
        <s v="Speexx"/>
        <s v="Springbot"/>
        <s v="STRATUSCORE"/>
        <s v="Tribute Pharmaceuticals Canada"/>
        <s v="VisionChina Media Inc"/>
        <s v="ZEPHYR Digital"/>
        <s v="Zinergi"/>
        <s v="Zippy Shell"/>
        <s v="Bao Pinche"/>
        <s v="Basement Ventures"/>
        <s v="Blue Bottle Coffee"/>
        <s v="Calhoun Vision"/>
        <s v="Carena"/>
        <s v="CertiRx"/>
        <s v="Cloapp"/>
        <s v="Closir"/>
        <s v="Coco Yoga"/>
        <s v="Ecom Express"/>
        <s v="Eislee"/>
        <s v="Electronic Commerce"/>
        <s v="Entigral Systems"/>
        <s v="Experfy"/>
        <s v="Focus Ventures"/>
        <s v="FounderFox"/>
        <s v="Global Kinetics Corporation"/>
        <s v="Grabit"/>
        <s v="Great Parents Academy"/>
        <s v="GVMachines"/>
        <s v="HizliYOL Technology"/>
        <s v="Hot Hotels"/>
        <s v="Identify3D"/>
        <s v="Intuitive Biosciences"/>
        <s v="Joyus"/>
        <s v="LabRepo"/>
        <s v="LaunchDarkly"/>
        <s v="Layer3 TV"/>
        <s v="LCO-CREATION SINGAPORE PTE.LTD."/>
        <s v="Markit Medical"/>
        <s v="MileZero"/>
        <s v="More Solutions Inc."/>
        <s v="Nervana"/>
        <s v="Nip"/>
        <s v="Nomwell"/>
        <s v="OneDrop"/>
        <s v="Rim Healthcare Strategies"/>
        <s v="S4M"/>
        <s v="Shanghai Media Group"/>
        <s v="ShoreGroup"/>
        <s v="SimplyTapp"/>
        <s v="SMAC Factory"/>
        <s v="SQream Technologies"/>
        <s v="Taboola"/>
        <s v="Tap Recorder"/>
        <s v="Time Machine for .NET"/>
        <s v="Too Faced Cosmetics"/>
        <s v="TripWeave"/>
        <s v="VirtualKEY"/>
        <s v="Waterdog Technologies"/>
        <s v="Weeding Technologies"/>
        <s v="Western Oncolytics"/>
        <s v="Wink-edit"/>
        <s v="Yottio"/>
        <s v="Zopper"/>
        <s v="Affero Lab"/>
        <s v="Ajax Systems"/>
        <s v="ASAAS"/>
        <s v="Atomwise"/>
        <s v="Auspherix"/>
        <s v="Believe Digital"/>
        <s v="Cannonball Corporation"/>
        <s v="Care center"/>
        <s v="Chelaile"/>
        <s v="ClearSpec"/>
        <s v="CustomInk"/>
        <s v="Disco Melee"/>
        <s v="Diskover"/>
        <s v="EventsID.co"/>
        <s v="Gateway Media"/>
        <s v="Ijendu.com"/>
        <s v="Invenshure"/>
        <s v="LASSO"/>
        <s v="LeanLaw"/>
        <s v="LESDO"/>
        <s v="LiveOnDemand"/>
        <s v="Mantis Vision"/>
        <s v="MAX4G"/>
        <s v="Medefer"/>
        <s v="Medwell Ventures"/>
        <s v="Memex Automation"/>
        <s v="Mirror"/>
        <s v="Oil Field Services Mexico"/>
        <s v="Orbitera, Inc."/>
        <s v="Otti Prams"/>
        <s v="Parachute Home"/>
        <s v="Plotly"/>
        <s v="Proonto"/>
        <s v="Propstack"/>
        <s v="Qnergy"/>
        <s v="RiftCat"/>
        <s v="Rivet News Radio"/>
        <s v="SMART WIRES"/>
        <s v="threadlab"/>
        <s v="TRED"/>
        <s v="Valant Medical Solutions"/>
        <s v="VideoBlocks"/>
        <s v="Vidooly"/>
        <s v="Virtual Software Systems(VS2)"/>
        <s v="Welocalize"/>
        <s v="Wirkn"/>
        <s v="Wish"/>
        <s v="Yamsafer"/>
        <s v="ZoneFlow"/>
        <s v="advisorCONNECT"/>
        <s v="Arkin"/>
        <s v="Bay State Surgical Services"/>
        <s v="Benefit Mobile"/>
        <s v="Bookme.pk"/>
        <s v="Coupang"/>
        <s v="Crowd Supply"/>
        <s v="Customer Clever"/>
        <s v="CyberGrants"/>
        <s v="Cyzone"/>
        <s v="DDRdrive"/>
        <s v="Deehubs"/>
        <s v="Doorman"/>
        <s v="Earnsy"/>
        <s v="ENTROPIX"/>
        <s v="Entropy Innovations"/>
        <s v="FullStory"/>
        <s v="Functionalize"/>
        <s v="Gainspeed"/>
        <s v="Gun Crib LLC"/>
        <s v="HAIRCVT"/>
        <s v="hipages Group"/>
        <s v="HireVue"/>
        <s v="HWTrek"/>
        <s v="Interconnect Media Network Systems"/>
        <s v="iVEDiX"/>
        <s v="Lantrn"/>
        <s v="LawnStarter"/>
        <s v="Loop54"/>
        <s v="Mic Network"/>
        <s v="Mishi"/>
        <s v="Motormax"/>
        <s v="MyPoolin"/>
        <s v="Nanosys"/>
        <s v="Neto"/>
        <s v="Night Owl"/>
        <s v="Orbital Micro Systems"/>
        <s v="Pagar.me"/>
        <s v="Purch"/>
        <s v="Rapamycin Holdings"/>
        <s v="ReservaTurno"/>
        <s v="Saama"/>
        <s v="Semtive"/>
        <s v="SportsLock"/>
        <s v="Sur3D"/>
        <s v="Taiga Biotechnologies"/>
        <s v="TenasiTech"/>
        <s v="The Little Black Book"/>
        <s v="upmysport"/>
        <s v="Waple"/>
        <s v="Watch Over Me"/>
        <s v="42Race"/>
        <s v="42 Technologies"/>
        <s v="51wofang"/>
        <s v="8Stem"/>
        <s v="Aerial"/>
        <s v="Aerophile"/>
        <s v="Africa Bookings"/>
        <s v="Aidmics"/>
        <s v="Alces Technology"/>
        <s v="Anthem Vault"/>
        <s v="AnyRoad"/>
        <s v="APICloud"/>
        <s v="Applect Learning Systems Pvt. Ltd."/>
        <s v="Arsenal Medical"/>
        <s v="Ascension Ventures Limited"/>
        <s v="Ask Genie"/>
        <s v="Aspire Health"/>
        <s v="AsystMe"/>
        <s v="Azullo"/>
        <s v="Baker Street"/>
        <s v="Baron Fig"/>
        <s v="BDEX, LLC"/>
        <s v="Beagle Inc."/>
        <s v="Bee Cave Games"/>
        <s v="Beekast"/>
        <s v="BeeWeb"/>
        <s v="Bespokify"/>
        <s v="B.GUARD"/>
        <s v="Big Data Scoring"/>
        <s v="Billhop"/>
        <s v="BioDelivery Sciences International"/>
        <s v="Biotie Therapies"/>
        <s v="BlogNinja"/>
        <s v="BlueCrew"/>
        <s v="BoardOnTrack"/>
        <s v="Bobtrade"/>
        <s v="Bold Knot"/>
        <s v="#BratPackStyle, LLC."/>
        <s v="Brilletark"/>
        <s v="Brix"/>
        <s v="bttn"/>
        <s v="Bubbl"/>
        <s v="Bugatone"/>
        <s v="Buscador - Safe Hiking App"/>
        <s v="Cadherx Therapeutics"/>
        <s v="Caller Zen"/>
        <s v="Canary"/>
        <s v="CaptainLeads"/>
        <s v="Care 24/7"/>
        <s v="Careport Health"/>
        <s v="Carpanda"/>
        <s v="CarZumer"/>
        <s v="cashbackAPP®"/>
        <s v="CDC Software"/>
        <s v="CG Solar Technology"/>
        <s v="Challenged"/>
        <s v="Chattermill"/>
        <s v="Cheekd"/>
        <s v="CityMeo"/>
        <s v="Cleu Inc."/>
        <s v="Clever Layover"/>
        <s v="Cloth"/>
        <s v="CloudOne.mobi"/>
        <s v="ClubApp"/>
        <s v="Coco Apps"/>
        <s v="Codamation"/>
        <s v="Cogtu Technologies"/>
        <s v="CoKitchen"/>
        <s v="Colego"/>
        <s v="Colign"/>
        <s v="Commissiontrac"/>
        <s v="Commonsense"/>
        <s v="cooked4U.com"/>
        <s v="Coupa Software"/>
        <s v="CourseYard GmbH"/>
        <s v="Credit Union Travel Club"/>
        <s v="Criptext"/>
        <s v="Crossfader"/>
        <s v="Crowd Sourced Story"/>
        <s v="Cymbal"/>
        <s v="Cyphort"/>
        <s v="Dara Technologies"/>
        <s v="Democracy.com"/>
        <s v="Dex Academy"/>
        <s v="Directed Medical Systems"/>
        <s v="Doky Inc"/>
        <s v="do nxt"/>
        <s v="Downtown"/>
        <s v="Dragonfly Data Factory"/>
        <s v="Drive Fit"/>
        <s v="Dronesmith Technologies"/>
        <s v="Dropel Fabrics"/>
        <s v="Dynamite Labs"/>
        <s v="Dzidzai Chidumba"/>
        <s v="EarCrush"/>
        <s v="Eattreatonline"/>
        <s v="EIE Materials"/>
        <s v="Ekaya.com"/>
        <s v="Emerald Therapeutics"/>
        <s v="EnerScore Inc."/>
        <s v="Engaged Pricing"/>
        <s v="Epic Sciences"/>
        <s v="Epic Sky"/>
        <s v="Etch"/>
        <s v="Eucl3D"/>
        <s v="Eulerspace"/>
        <s v="EUROgenyx"/>
        <s v="Exeq"/>
        <s v="FarmX"/>
        <s v="FastFantasy"/>
        <s v="FBComplete"/>
        <s v="FibeRio"/>
        <s v="Figure"/>
        <s v="FirstJob.me"/>
        <s v="Fitnet"/>
        <s v="FitSprint"/>
        <s v="Flowh"/>
        <s v="fluently"/>
        <s v="Fly Now Pay Later"/>
        <s v="FocusFeed"/>
        <s v="Foundersuite"/>
        <s v="Franklin Data Ventures Inc"/>
        <s v="Fuigo"/>
        <s v="Fundbase"/>
        <s v="FunFotos"/>
        <s v="GamyTech"/>
        <s v="Genome Compiler"/>
        <s v="Genwords"/>
        <s v="Gilson Boards"/>
        <s v="givemesolutionsp.blogspot.in"/>
        <s v="Gluvi"/>
        <s v="Gobox"/>
        <s v="Goudaifu"/>
        <s v="Grandex Inc"/>
        <s v="Graphenea"/>
        <s v="GridCure"/>
        <s v="HealthPRO"/>
        <s v="Hedvig"/>
        <s v="HelpSquad, LLC"/>
        <s v="Hive9"/>
        <s v="Hogaru"/>
        <s v="IBOT Control Systems"/>
        <s v="iDDO"/>
        <s v="iDotools"/>
        <s v="iGreet"/>
        <s v="Industrial Microbes"/>
        <s v="Innersight"/>
        <s v="InsideMaps"/>
        <s v="InsightNG"/>
        <s v="inSparq"/>
        <s v="Instasound"/>
        <s v="INTCO Medical"/>
        <s v="Intersect"/>
        <s v="InvVax"/>
        <s v="ixigo.com"/>
        <s v="Jain Group"/>
        <s v="Jambo App"/>
        <s v="Johtela Company"/>
        <s v="JustiServ"/>
        <s v="Kayak Buyer"/>
        <s v="Kemai"/>
        <s v="Ketra"/>
        <s v="Kudo3d"/>
        <s v="KURE Corp"/>
        <s v="KWAD"/>
        <s v="Lamera"/>
        <s v="Lead Wizards"/>
        <s v="LifeFuels"/>
        <s v="Little Bird"/>
        <s v="Liven"/>
        <s v="Louli"/>
        <s v="LOVE GOODLY"/>
        <s v="Lully"/>
        <s v="lumlim"/>
        <s v="Made of Genes"/>
        <s v="Maj.io"/>
        <s v="malltigo (Acia Pte Ltd)"/>
        <s v="Malong Technologies"/>
        <s v="Map Decisions"/>
        <s v="Marianas Labs"/>
        <s v="Maşinga"/>
        <s v="matchinguu GmbH"/>
        <s v="Me2we"/>
        <s v="MediaCrossing Inc."/>
        <s v="Medicine in Practice"/>
        <s v="meetnlearn"/>
        <s v="Meicai"/>
        <s v="Meisler Yachts"/>
        <s v="Mentl.io"/>
        <s v="Menusifu Inc.,"/>
        <s v="meritnation.com"/>
        <s v="Millao Inc."/>
        <s v="MindMe Mobile"/>
        <s v="Minerva Labs"/>
        <s v="MISingularity"/>
        <s v="mktouch"/>
        <s v="MobileSuites"/>
        <s v="Mobil Oto Servis"/>
        <s v="MocialCall ApS"/>
        <s v="Mofangge"/>
        <s v="Moneyveo"/>
        <s v="MonkeyParking"/>
        <s v="MORMOR"/>
        <s v="MyLockscreen"/>
        <s v="MyPrepApp"/>
        <s v="Nallian"/>
        <s v="NantOmics"/>
        <s v="NBA Math Hoops"/>
        <s v="Netshow.me"/>
        <s v="Newgen Internet Networks"/>
        <s v="New Time Zone"/>
        <s v="Niu.com"/>
        <s v="Niu Technology"/>
        <s v="NordSafety"/>
        <s v="Nuwe"/>
        <s v="OCP Collective"/>
        <s v="Ogg Trading"/>
        <s v="OpenInvest"/>
        <s v="OpenKey"/>
        <s v="OpenX"/>
        <s v="OurCart"/>
        <s v="Ovastasis"/>
        <s v="Oxford Space Structure"/>
        <s v="Patheer"/>
        <s v="Personal.com"/>
        <s v="Picture Protection Services"/>
        <s v="Pinterest"/>
        <s v="Pixel Press"/>
        <s v="Plyfe"/>
        <s v="ProAbono"/>
        <s v="PRODWAYS"/>
        <s v="Proklean Technologies"/>
        <s v="Propel(x)"/>
        <s v="Pure Life Renal"/>
        <s v="Qunar.com"/>
        <s v="Railroad Project, Inc."/>
        <s v="Ranktab"/>
        <s v="Rare Townships"/>
        <s v="Rathinam Shelters"/>
        <s v="Reality By Chanting, ltd"/>
        <s v="Real Value Promoters"/>
        <s v="RedCooker"/>
        <s v="RelinkLabs"/>
        <s v="Rezzi"/>
        <s v="Ritual"/>
        <s v="ROAR for Good"/>
        <s v="Rocket Heater Gamera"/>
        <s v="RocketROI"/>
        <s v="Rock My World"/>
        <s v="Rubbles"/>
        <s v="Sanguine"/>
        <s v="Santus"/>
        <s v="Scent Solutions"/>
        <s v="Scrooge"/>
        <s v="Shimmeo"/>
        <s v="Simpeli"/>
        <s v="SKU IQ"/>
        <s v="Sling"/>
        <s v="Smartaxi"/>
        <s v="SmartMobileVision"/>
        <s v="Snipclip - Share your world through music"/>
        <s v="Soapbox App"/>
        <s v="Solar Site Design"/>
        <s v="Sole Society"/>
        <s v="Sox in a Box Club"/>
        <s v="SP Nano Ltd."/>
        <s v="Sponsorbrite"/>
        <s v="StacksWare"/>
        <s v="STAUD"/>
        <s v="Sterling"/>
        <s v="StoryToys"/>
        <s v="Strain Merchant"/>
        <s v="Sumo Logic"/>
        <s v="Super!dea"/>
        <s v="Switch Embassy"/>
        <s v="Syrinix"/>
        <s v="Tachyus"/>
        <s v="TalentClick"/>
        <s v="Tandemploy"/>
        <s v="Tapster Robotics, Inc."/>
        <s v="TaxBestimates"/>
        <s v="TekBrix IT Solutions"/>
        <s v="Telegrafik"/>
        <s v="TempDaddy"/>
        <s v="TetraScience"/>
        <s v="The 100 Mile Network Ltd"/>
        <s v="theCre8tion"/>
        <s v="THE FOIRE SAS"/>
        <s v="The Hub pharmacy"/>
        <s v="The Swatch Box"/>
        <s v="thortful"/>
        <s v="Tickey"/>
        <s v="TightSpot"/>
        <s v="TimePlace Inc."/>
        <s v="Tinkering Labs"/>
        <s v="Tootle"/>
        <s v="TopSteering"/>
        <s v="Touchmoon"/>
        <s v="Travee Inc."/>
        <s v="Tredzone"/>
        <s v="Tripalocal"/>
        <s v="tripdelta"/>
        <s v="Trumaker"/>
        <s v="Trumarx Data Partners, Inc."/>
        <s v="Twine Data"/>
        <s v="udobu"/>
        <s v="Ulmon"/>
        <s v="United Knowledge"/>
        <s v="UnSpun"/>
        <s v="Untethered Labs"/>
        <s v="Veeba Foods"/>
        <s v="VEO"/>
        <s v="Vericash"/>
        <s v="ViaBlitz"/>
        <s v="VikingCars"/>
        <s v="VinePair"/>
        <s v="VINO75"/>
        <s v="Vocalizr"/>
        <s v="Voicemod S.L."/>
        <s v="Voltus"/>
        <s v="Volunteer World"/>
        <s v="VORketing"/>
        <s v="Vrentin"/>
        <s v="w4tch.me"/>
        <s v="Walc"/>
        <s v="Wand Labs"/>
        <s v="Waygr"/>
        <s v="WealthNation"/>
        <s v="Webscale"/>
        <s v="Wees"/>
        <s v="WeissBeerger"/>
        <s v="WellSeal Corporation"/>
        <s v="Wellthy"/>
        <s v="WeTravelSolo"/>
        <s v="WhiskyInvestDirect"/>
        <s v="Wiener Games"/>
        <s v="Wigeon"/>
        <s v="WineTracker.co"/>
        <s v="Workey"/>
        <s v="Wrightspeed"/>
        <s v="WunderAgent"/>
        <s v="xendit"/>
        <s v="yapQ"/>
        <s v="YapTap Inc."/>
        <s v="Yeeda"/>
        <s v="YepChat"/>
        <s v="YoVivo"/>
        <s v="Yumamia"/>
        <s v="ZupCat"/>
        <s v="Zyllem"/>
        <s v="44LAB5"/>
        <s v="AGS NASOFT"/>
        <s v="Altmetric"/>
        <s v="Birdleaf"/>
        <s v="CadFaster"/>
        <s v="Comparaencasa.com"/>
        <s v="coronect GmbH i. Gr."/>
        <s v="Milaap"/>
        <s v="Mise"/>
        <s v="Notre Game"/>
        <s v="Vista Healthcare Investments Llc"/>
        <s v="ZoomShopper"/>
        <s v="Algo, LLC"/>
        <s v="CarSight"/>
        <s v="ComproPago"/>
        <s v="Ellipsis Technologies"/>
        <s v="Food on the Fly"/>
        <s v="KitHub"/>
        <s v="Outward, Inc."/>
        <s v="Pretty Litter"/>
        <s v="Tastemakers Africa"/>
        <s v="Titan IC Systems"/>
        <s v="Yhat"/>
        <s v="365 Retail Markets"/>
        <s v="AccuBuild IT"/>
        <s v="Acorn Applications"/>
        <s v="Aquifi"/>
        <s v="Ather Energy"/>
        <s v="BaseHealth"/>
        <s v="Bounts"/>
        <s v="Breathtec Biomedical"/>
        <s v="Chtiogen"/>
        <s v="ClearCount Medical Solutions"/>
        <s v="Clear-Cut Medical"/>
        <s v="Earth Index"/>
        <s v="Empower Labs Private Limited"/>
        <s v="Front Row"/>
        <s v="Heleo"/>
        <s v="Hubstream"/>
        <s v="Idea Market"/>
        <s v="ImagineAir"/>
        <s v="imgix"/>
        <s v="iPic Theaters"/>
        <s v="Learnlode"/>
        <s v="LimeSpot Solutions Inc."/>
        <s v="Mezmeriz"/>
        <s v="MicroPower Technologies"/>
        <s v="Nanosphere"/>
        <s v="Ongosa"/>
        <s v="Paygevity"/>
        <s v="Persimmon Technologies"/>
        <s v="Product World"/>
        <s v="Realeyes"/>
        <s v="RLJ Entertainment"/>
        <s v="Sandboxr"/>
        <s v="Spinnaker Biosciences"/>
        <s v="St. Teresa Medical"/>
        <s v="Symetrica"/>
        <s v="The Tap Lab"/>
        <s v="Twenga"/>
        <s v="Undeveloped"/>
        <s v="Versailles International Real Estate"/>
        <s v="VeryParanormal.com"/>
        <s v="Viridis3D"/>
        <s v="Atossa Genetics"/>
        <s v="AutoGraph"/>
        <s v="Beacon Partners"/>
        <s v="BitReady"/>
        <s v="Cake Technologies"/>
        <s v="Candescent Eye Holdings"/>
        <s v="Cellara"/>
        <s v="ClearDATA"/>
        <s v="Differential"/>
        <s v="Economic Index Co.,Ltd."/>
        <s v="FareHarbor"/>
        <s v="Freedom Meditech"/>
        <s v="Green Energy Corp"/>
        <s v="Gruvi"/>
        <s v="GumGum"/>
        <s v="IgnitionOne"/>
        <s v="Imagen Ltd"/>
        <s v="InnoMed Technologies"/>
        <s v="Jobs Made Easy"/>
        <s v="Keyflow"/>
        <s v="LendKey Technologies, Inc."/>
        <s v="machtfit"/>
        <s v="Motiv Power Systems"/>
        <s v="NewLife"/>
        <s v="NewsWhip"/>
        <s v="Nom Foods"/>
        <s v="Patient Engagement Systems"/>
        <s v="Perceptics"/>
        <s v="Pigu Group"/>
        <s v="Red e App"/>
        <s v="RedSocks"/>
        <s v="Sablono"/>
        <s v="Savoteur (formerly Daily Secret)"/>
        <s v="ShortCutQ"/>
        <s v="Social High"/>
        <s v="Spring44 Distilling"/>
        <s v="Synapse"/>
        <s v="TheKarrier"/>
        <s v="Trustpilot"/>
        <s v="Tyfone"/>
        <s v="Ulabox"/>
        <s v="Vango"/>
        <s v="Vital Access"/>
        <s v="Yonder"/>
        <s v="antsquare"/>
        <s v="Aurora Pharmaceutical"/>
        <s v="Batuta.com"/>
        <s v="Bitruv"/>
        <s v="Brilliant Bicycles"/>
        <s v="Calimmune"/>
        <s v="Campanda"/>
        <s v="Carmera"/>
        <s v="CH2M Hill"/>
        <s v="CitizenShipper"/>
        <s v="CulCharge"/>
        <s v="CyberFlow Analytics"/>
        <s v="DocuSign"/>
        <s v="Ducere Holdings"/>
        <s v="Equon Pharmaceuticals, Inc."/>
        <s v="Evercompliant"/>
        <s v="Flat4Day"/>
        <s v="Fronto"/>
        <s v="Getaway"/>
        <s v="GrocerKey"/>
        <s v="Ingogo"/>
        <s v="Intelligence Node"/>
        <s v="Intelligent Point of Sale"/>
        <s v="Jazva"/>
        <s v="JBR Interio"/>
        <s v="Jump Ramp Games"/>
        <s v="Jumpshot"/>
        <s v="Kantox"/>
        <s v="Knowledge Delivery Systems"/>
        <s v="Liquid Web"/>
        <s v="Mapi Pharma"/>
        <s v="Mapsense"/>
        <s v="MatterFab"/>
        <s v="Monese"/>
        <s v="NeuroVive Pharmaceutical"/>
        <s v="Papafund LLC."/>
        <s v="Payfirma"/>
        <s v="PEAR SPORTS"/>
        <s v="PennyOwl"/>
        <s v="Rank &amp; Style"/>
        <s v="RBM Technologies"/>
        <s v="Redbird"/>
        <s v="Shift Messenger"/>
        <s v="Somabar"/>
        <s v="Synapse Information"/>
        <s v="Virgin Pulse"/>
        <s v="VitalFields"/>
        <s v="Websand"/>
        <s v="Wellspring Benefits Group"/>
        <s v="Zansaar"/>
        <s v="Barking"/>
        <s v="Bespoke Weddings Ltd"/>
        <s v="BLM Acquisition Corp"/>
        <s v="BluePrinter"/>
        <s v="Brilliency"/>
        <s v="Ciel Medical"/>
        <s v="CrowdPatent"/>
        <s v="Dating LATAM"/>
        <s v="eHi Car Rental"/>
        <s v="Eido Innova"/>
        <s v="Enervee"/>
        <s v="Fetch Rewards"/>
        <s v="FleetRover"/>
        <s v="Galavantier"/>
        <s v="Good &amp; Proper Tea"/>
        <s v="Granify"/>
        <s v="Hummus Bros"/>
        <s v="Integrate"/>
        <s v="InteraCta"/>
        <s v="iyzico"/>
        <s v="Jobrivet"/>
        <s v="Letstalkpayments.com"/>
        <s v="LitCharts LLC"/>
        <s v="MedViser"/>
        <s v="MEEM"/>
        <s v="Mimento"/>
        <s v="PayinTech"/>
        <s v="Postman"/>
        <s v="PRYYNT"/>
        <s v="QR Pharma"/>
        <s v="Quil"/>
        <s v="Rention"/>
        <s v="Savvy.is"/>
        <s v="Securosys SA"/>
        <s v="SIPP eco beverage co"/>
        <s v="SolePower"/>
        <s v="Stanson Health"/>
        <s v="Sublime Skinz"/>
        <s v="The Mighty"/>
        <s v="The News Lens"/>
        <s v="Tithe.ly"/>
        <s v="Tsepak Technologies"/>
        <s v="Ubimo"/>
        <s v="UdiSense"/>
        <s v="UNFRAUD"/>
        <s v="UrbanPro"/>
        <s v="Wattblock"/>
        <s v="Acquire Real Estate"/>
        <s v="Airlite"/>
        <s v="Beabloo"/>
        <s v="Bozza"/>
        <s v="Fit Gurus"/>
        <s v="Free Discount Coupons in India"/>
        <s v="GLM.Co.,Ltd."/>
        <s v="Hill Crest"/>
        <s v="Hotels.ng"/>
        <s v="Introspective Systems LLC"/>
        <s v="Iotera"/>
        <s v="IZBERG Marketplace"/>
        <s v="Jack's Family Restaurants"/>
        <s v="Kleora"/>
        <s v="LOVE BUDDIES"/>
        <s v="MoneyMan"/>
        <s v="Newgen Payments"/>
        <s v="User Local"/>
        <s v="Zenparent"/>
        <s v="Zova"/>
        <s v="Dexter Fiber Communications"/>
        <s v="Eyerim"/>
        <s v="FreeAgent"/>
        <s v="Glassful"/>
        <s v="Glassy Pro"/>
        <s v="Pangea Mobile"/>
        <s v="Jpush"/>
        <s v="nanoRETE"/>
        <s v="Natural Health Group"/>
        <s v="Oomi"/>
        <s v="Pulselocker"/>
        <s v="VonVon"/>
        <s v="Benefit Resource"/>
        <s v="Boost Academy"/>
        <s v="BrightSpec"/>
        <s v="Close Communications"/>
        <s v="Conformiq"/>
        <s v="Contentmart.com"/>
        <s v="Delcom"/>
        <s v="Demografies"/>
        <s v="Eveningflavors.com"/>
        <s v="Evidea"/>
        <s v="FAV"/>
        <s v="Get In App"/>
        <s v="HouseCanary, Inc."/>
        <s v="iSRAT MD"/>
        <s v="Jubilee Venture, Inc"/>
        <s v="Just List IT: Your Real Estate Campus"/>
        <s v="LOANATIK.Com"/>
        <s v="Mid-Bronx Endoscopy Center"/>
        <s v="Mitoo Sports"/>
        <s v="Mocar"/>
        <s v="Munchery"/>
        <s v="MyCOI"/>
        <s v="My Help At Home"/>
        <s v="NEPENTHEA"/>
        <s v="NeuWave Medical"/>
        <s v="Ovuline"/>
        <s v="PediaConnect"/>
        <s v="Permutive"/>
        <s v="Place Pixel"/>
        <s v="Prana Essentials"/>
        <s v="Procera"/>
        <s v="Really Simple"/>
        <s v="Springworks AB"/>
        <s v="Thrill"/>
        <s v="Unbound"/>
        <s v="Warwick Analytical Software Limited"/>
        <s v="Wifi.com"/>
        <s v="Wifi Skeleton Key"/>
        <s v="XCOR Aerospace"/>
        <s v="Acelero Learning"/>
        <s v="Alexo Therapeutics"/>
        <s v="Applied BioMath"/>
        <s v="appsFreedom"/>
        <s v="BG Medicine"/>
        <s v="Biosyntia"/>
        <s v="Bitbar"/>
        <s v="Conduce"/>
        <s v="Cyalume Technologies"/>
        <s v="digitalBTC"/>
        <s v="Digital Specialty Chemicals"/>
        <s v="EcoFactor"/>
        <s v="Enterprise Therapeutics"/>
        <s v="FraudMetrix"/>
        <s v="Funding Options"/>
        <s v="GRAVIDI, Inc"/>
        <s v="GuestU"/>
        <s v="Guildery"/>
        <s v="HEARTWORK, Inc."/>
        <s v="inRiver"/>
        <s v="Joychuang"/>
        <s v="Magneta"/>
        <s v="Magnetic"/>
        <s v="matchpointGPS"/>
        <s v="MBio Diagnostics"/>
        <s v="Mode Media"/>
        <s v="myCuratio"/>
        <s v="MyPRGenie"/>
        <s v="Naseeb Networks"/>
        <s v="Nudgespot"/>
        <s v="Pace Tech, Inc."/>
        <s v="Qwilr"/>
        <s v="Riff Digital Inc."/>
        <s v="Rightpoint"/>
        <s v="Rozee.pk"/>
        <s v="softgarden"/>
        <s v="Text IQ"/>
        <s v="TFG Card Solutions"/>
        <s v="Totali Inc."/>
        <s v="Transluminal Technologies"/>
        <s v="Ventec Life Systems"/>
        <s v="VRCHIVE"/>
        <s v="Wibbitz"/>
        <s v="Algolia"/>
        <s v="Allied Aerofoam Product"/>
        <s v="American Gas &amp; Technology"/>
        <s v="American Giant"/>
        <s v="Amplifinity"/>
        <s v="Ariane Systems"/>
        <s v="Baihe"/>
        <s v="Better Bean"/>
        <s v="Bitbond"/>
        <s v="Black Duck Software"/>
        <s v="Bladder Health Ventures"/>
        <s v="Blitzen"/>
        <s v="Brandleton and Charm"/>
        <s v="CeleritasCloud"/>
        <s v="Centro"/>
        <s v="Centro, Inc."/>
        <s v="ClarVista Medical"/>
        <s v="Cognisess"/>
        <s v="Coho Data"/>
        <s v="Companion Medical"/>
        <s v="EVO Media Group"/>
        <s v="FlyOnWall"/>
        <s v="Furious Corp"/>
        <s v="Gather"/>
        <s v="Gourmant"/>
        <s v="Hennessey Wellness"/>
        <s v="HOPWORK"/>
        <s v="Iris PR Software"/>
        <s v="Kinex Pharmaceuticals"/>
        <s v="Kobojo"/>
        <s v="lifebrain"/>
        <s v="Line2"/>
        <s v="Liqid"/>
        <s v="LockStyler"/>
        <s v="Maximum Play"/>
        <s v="Metabiota"/>
        <s v="Moblico"/>
        <s v="mystride™"/>
        <s v="OneSmile Holdco"/>
        <s v="Oradian"/>
        <s v="ORBITAL SYSTEMS"/>
        <s v="Ottemo"/>
        <s v="Peek Kids"/>
        <s v="People as a Service"/>
        <s v="Perfocal"/>
        <s v="Photon3D"/>
        <s v="Pubu"/>
        <s v="Quickflix"/>
        <s v="REGENXBIO"/>
        <s v="re:infer"/>
        <s v="Rivet APP"/>
        <s v="Samanage"/>
        <s v="Shoes.com"/>
        <s v="Stride Health"/>
        <s v="Taplytics"/>
        <s v="Tele Rickshaw"/>
        <s v="TengWirth"/>
        <s v="The Restaurant Zone"/>
        <s v="Visland Media"/>
        <s v="VoiceLayer"/>
        <s v="WePay"/>
        <s v="Yaroslav Merkulov Professional Golf Career"/>
        <s v="AlphaDraft"/>
        <s v="AOptix Technologies"/>
        <s v="ArgonCredit"/>
        <s v="avocarrot"/>
        <s v="Axsome Therapeutics"/>
        <s v="Bama Leasing"/>
        <s v="bd4travel"/>
        <s v="BetterCompany"/>
        <s v="BookBub"/>
        <s v="Chaayos"/>
        <s v="Datahero"/>
        <s v="Directly"/>
        <s v="Engaging Care"/>
        <s v="Eos Energy Storage"/>
        <s v="eProdigy Financial"/>
        <s v="Everywear"/>
        <s v="eVolution Networks"/>
        <s v="Fly Labs"/>
        <s v="General Fusion"/>
        <s v="Go Factory, Inc."/>
        <s v="Ideas Britain"/>
        <s v="Intellimotion Technology"/>
        <s v="Invisible Media, Inc."/>
        <s v="iSpot.tv, Inc."/>
        <s v="Lifelogger"/>
        <s v="Little Labs"/>
        <s v="MammothDB"/>
        <s v="MeetUniv"/>
        <s v="Meteor"/>
        <s v="Midfin Systems"/>
        <s v="Minus"/>
        <s v="Moleculera Labs"/>
        <s v="MRC Global"/>
        <s v="MuleSoft"/>
        <s v="OrthoSpace"/>
        <s v="Psioxus Therapeutics"/>
        <s v="Recovery Technology Solutions"/>
        <s v="Robin Technologies Inc"/>
        <s v="Samsara"/>
        <s v="Sevion Therapeutics"/>
        <s v="Shelvspace"/>
        <s v="Shockwave Medical"/>
        <s v="SilkRoad Technology"/>
        <s v="Slingshot Power"/>
        <s v="Speakeasy"/>
        <s v="Splitit"/>
        <s v="Stox"/>
        <s v="Sundance Diagnostics"/>
        <s v="SunTerrace"/>
        <s v="Teamleader"/>
        <s v="Tissue Regeneration Systems"/>
        <s v="TRAFI"/>
        <s v="Updox"/>
        <s v="Wallapop"/>
        <s v="WayBlazer"/>
        <s v="Wine in Black"/>
        <s v="Wiredrive"/>
        <s v="Zaption"/>
        <s v="Zenith Epigenetics"/>
        <s v="Abcodia"/>
        <s v="Abtech Holdings"/>
        <s v="Agribotix"/>
        <s v="Aliada"/>
        <s v="AllSeated"/>
        <s v="Awaaz De"/>
        <s v="Beach Bum"/>
        <s v="BitFinance"/>
        <s v="ClearMacro Ltd"/>
        <s v="Duunitori"/>
        <s v="DVTel"/>
        <s v="EasyStack"/>
        <s v="Exablox"/>
        <s v="FAPL"/>
        <s v="Feedzai"/>
        <s v="Flow Forward Medical"/>
        <s v="GLIMR"/>
        <s v="Independent Inspections"/>
        <s v="Kingdee"/>
        <s v="Lendino"/>
        <s v="Lightship Works"/>
        <s v="LiveOn"/>
        <s v="OccuRx"/>
        <s v="Offpeak Games"/>
        <s v="Oink"/>
        <s v="OnboardIQ"/>
        <s v="OneOme"/>
        <s v="Palico"/>
        <s v="PARx Solutions"/>
        <s v="Permanent TSB"/>
        <s v="PestNoMore"/>
        <s v="Planwise"/>
        <s v="ServerHub"/>
        <s v="Smart Gator Labs Inc."/>
        <s v="Smartvue Corporation"/>
        <s v="SponDoolies-Tech"/>
        <s v="Swiftcourt"/>
        <s v="Telly"/>
        <s v="Telogis"/>
        <s v="TerraForm Global"/>
        <s v="Vibe, LLC"/>
        <s v="Videopixie"/>
        <s v="Viibar"/>
        <s v="Xiu.com"/>
        <s v="YCharts"/>
        <s v="Falcon Interactive"/>
        <s v="Wrap It Up"/>
        <s v="AVO"/>
        <s v="Catwalk15"/>
        <s v="Daogames"/>
        <s v="ENB Therapeutics"/>
        <s v="Macellum"/>
        <s v="Metrarc"/>
        <s v="Red Tulip Systems"/>
        <s v="ROVOP"/>
        <s v="Skidos"/>
        <s v="Smyle"/>
        <s v="Tamatem Inc."/>
        <s v="Viggo"/>
        <s v="5Bay.IO"/>
        <s v="AardvarkCompare.com"/>
        <s v="ACTON"/>
        <s v="Adaptive Shooting Sports"/>
        <s v="Addiction Campuses of America"/>
        <s v="Any+Times"/>
        <s v="ASSESS+RE"/>
        <s v="Attachedapps"/>
        <s v="Automation Engineering"/>
        <s v="Bag of goodies"/>
        <s v="Belancer.com"/>
        <s v="Blue Maestro"/>
        <s v="BrightLocker"/>
        <s v="Browz'In"/>
        <s v="Burst Insights"/>
        <s v="Caarly"/>
        <s v="cct Stegelitz GmbH"/>
        <s v="Cheeki Brand"/>
        <s v="Craft Coffee"/>
        <s v="DADA Company"/>
        <s v="Decorist"/>
        <s v="Designer Pages Online"/>
        <s v="Enoron"/>
        <s v="Eventure Interactive"/>
        <s v="Fanzo"/>
        <s v="Fitplan"/>
        <s v="for; to (do)"/>
        <s v="GlobelMoney"/>
        <s v="Groov"/>
        <s v="Indous Solar"/>
        <s v="Leap Financial"/>
        <s v="Lifebox"/>
        <s v="Lifestyle Design Co., Ltd."/>
        <s v="Liftago"/>
        <s v="LiquidPractice"/>
        <s v="LiveLeaf"/>
        <s v="Lixibox, Inc."/>
        <s v="LotaData, Inc."/>
        <s v="Market Realist"/>
        <s v="MatchMe"/>
        <s v="milliPay Systems"/>
        <s v="MisFit Juicery"/>
        <s v="MyGymPals"/>
        <s v="NEXT Future of Transportation"/>
        <s v="Physicians Surgery Center"/>
        <s v="Picfair"/>
        <s v="PLAT.ONE"/>
        <s v="Pop Products"/>
        <s v="Prizmiq"/>
        <s v="ProHireMe"/>
        <s v="Real Life Analytics"/>
        <s v="RedPolka"/>
        <s v="Rockbot"/>
        <s v="Sidewalk"/>
        <s v="SimpliFly App"/>
        <s v="Sleeperbot"/>
        <s v="Speedstartstudio"/>
        <s v="Squeegy"/>
        <s v="Team Spirit"/>
        <s v="Trive Automotive"/>
        <s v="Underground Cellar"/>
        <s v="UNTOLD - Telling the world's stories"/>
        <s v="UtilityAPI"/>
        <s v="Venturesity"/>
        <s v="Wexus Technologies, Inc."/>
        <s v="Wicked Stix Cigars and Sinful Coffee"/>
        <s v="xica Co.,Ltd."/>
        <s v="Ahalogy"/>
        <s v="Alpha7"/>
        <s v="AMP Robotics"/>
        <s v="Bold Financial Technolgies"/>
        <s v="Care IT"/>
        <s v="COLORFUL BOARD Inc."/>
        <s v="Community Health TV"/>
        <s v="CoreDial"/>
        <s v="CUJO"/>
        <s v="Directive Games"/>
        <s v="Edgewater Networks"/>
        <s v="Elepath"/>
        <s v="eSurface"/>
        <s v="Geekie"/>
        <s v="IndianRoots"/>
        <s v="Ineda Systems"/>
        <s v="Intact Vascular"/>
        <s v="Intelligent Exercise Systems"/>
        <s v="Life Links"/>
        <s v="mnubo"/>
        <s v="MyNextRun"/>
        <s v="Nayam Innovations"/>
        <s v="NonProfitEasy"/>
        <s v="Omega Point"/>
        <s v="Percolate"/>
        <s v="Pro Hydration Therapy, Inc."/>
        <s v="Rappler"/>
        <s v="RealMassive"/>
        <s v="RiceBran Technologies"/>
        <s v="Sabik Medical"/>
        <s v="SAFCell"/>
        <s v="Signal360 (formerly Sonic Notify)"/>
        <s v="Smoothie"/>
        <s v="SpiderOak"/>
        <s v="Spiras Health"/>
        <s v="Sugester"/>
        <s v="T3Media"/>
        <s v="Take 44"/>
        <s v="Trusted Insight"/>
        <s v="TVPage"/>
        <s v="Verseon"/>
        <s v="Vibrant."/>
        <s v="Vision III Imaging"/>
        <s v="Vital Metrix"/>
        <s v="Vouch Financial"/>
        <s v="WAGmob"/>
        <s v="YTO Express"/>
        <s v="Actiance"/>
        <s v="Aligned Signs"/>
        <s v="Baton"/>
        <s v="Calon Cardio-Technology Ltd"/>
        <s v="Cell Cure Neurosciences"/>
        <s v="Cleanly"/>
        <s v="Cloud DX Inc"/>
        <s v="ConnectAndSell"/>
        <s v="Curar Animal Therapeutics"/>
        <s v="Inform Genomics"/>
        <s v="LeadsRx"/>
        <s v="Marginize"/>
        <s v="MEDIABONG"/>
        <s v="Mercury Cable &amp; Energy"/>
        <s v="MyCuteOffice"/>
        <s v="NanoAvionics"/>
        <s v="Nobl"/>
        <s v="Nora Therapeutics"/>
        <s v="Nusirt"/>
        <s v="OpenTap"/>
        <s v="Pocket Gems"/>
        <s v="RayV"/>
        <s v="Receiptful"/>
        <s v="Reliance Jio Infocomm Limited"/>
        <s v="ReTrans"/>
        <s v="SavingStar"/>
        <s v="Smarking"/>
        <s v="Space Ape"/>
        <s v="Sureline Systems"/>
        <s v="Sword Diagnostics"/>
        <s v="Tapad"/>
        <s v="Tivoli Audio"/>
        <s v="UCB Pharma"/>
        <s v="Vertos Medical"/>
        <s v="Atia Medical"/>
        <s v="Bavarian Nordic"/>
        <s v="BeiGene"/>
        <s v="Buyapowa"/>
        <s v="Cocon"/>
        <s v="CommVergent Technologies"/>
        <s v="CompoSecure"/>
        <s v="Credit Sesame"/>
        <s v="eduK"/>
        <s v="Ekho"/>
        <s v="El Meme"/>
        <s v="Exposure"/>
        <s v="FINE"/>
        <s v="Front Door"/>
        <s v="IEX Group"/>
        <s v="Immy"/>
        <s v="Imprimis Pharmaceuticals"/>
        <s v="intelworld"/>
        <s v="Joule"/>
        <s v="Juventas Therapeutics"/>
        <s v="Kamila Dmowska INC"/>
        <s v="Kapost"/>
        <s v="Kiro'o Games"/>
        <s v="Knod"/>
        <s v="Kony"/>
        <s v="Lion Semiconductor Inc"/>
        <s v="Massive Analytic"/>
        <s v="MinHash"/>
        <s v="Network Contract Solutions"/>
        <s v="Odendo"/>
        <s v="Omada"/>
        <s v="Pasta Chips"/>
        <s v="Pipemonk (Formerly ZapStitch)"/>
        <s v="Plancess Edu Solutions Pvt Ltd"/>
        <s v="PRX"/>
        <s v="Radiotopia"/>
        <s v="RealCrowd"/>
        <s v="Skive"/>
        <s v="Skybus Airlines"/>
        <s v="Syrmo"/>
        <s v="The List App"/>
        <s v="Total Nutraceutical Solutions"/>
        <s v="ULU"/>
        <s v="Up Performa"/>
        <s v="Vadio"/>
        <s v="VisionSense"/>
        <s v="Vula Mobile"/>
        <s v="Workhorse"/>
        <s v="Actifile"/>
        <s v="Actived"/>
        <s v="Airwavz Solutions"/>
        <s v="Aiwip Limited"/>
        <s v="Arvegenix"/>
        <s v="Associated Material Processing"/>
        <s v="Attentiv"/>
        <s v="Black Bear Carbon"/>
        <s v="Brandtale"/>
        <s v="Browz"/>
        <s v="Carmanah Technologies"/>
        <s v="Cartiva"/>
        <s v="Cesanta"/>
        <s v="Cleeng"/>
        <s v="Diagnostic BioSystems"/>
        <s v="Droplet"/>
        <s v="Edenworks"/>
        <s v="Edrolo"/>
        <s v="Electronic Warfare Associates"/>
        <s v="Elica Health Centers"/>
        <s v="Enact Systems"/>
        <s v="Entrepreneur Handbook"/>
        <s v="Eureka Restaurant Group"/>
        <s v="Explain Everything"/>
        <s v="FST Biometrics"/>
        <s v="GameWith"/>
        <s v="JHL Biotech"/>
        <s v="Joule Unlimited"/>
        <s v="KE Diet"/>
        <s v="MarkLogic"/>
        <s v="Navidea Biopharmaceuticals"/>
        <s v="Neworld,inc."/>
        <s v="Nutrisure"/>
        <s v="Oncology Venture"/>
        <s v="Precision BioSciences"/>
        <s v="Project Fly, Inc."/>
        <s v="Propago LLC"/>
        <s v="Reclick Inc"/>
        <s v="Recoleta Digital Media"/>
        <s v="Recruiter.com"/>
        <s v="Resilience For Disaster"/>
        <s v="RocketUncle"/>
        <s v="ScaleFT"/>
        <s v="Shareable Ink"/>
        <s v="ShareIn"/>
        <s v="SherpaShare"/>
        <s v="Sierra Corporation"/>
        <s v="STARTPLATZ"/>
        <s v="StreamStar"/>
        <s v="TalosAvionics"/>
        <s v="Transpose"/>
        <s v="TruPet"/>
        <s v="UberCloud"/>
        <s v="Unit Genius"/>
        <s v="Vantrix"/>
        <s v="Wassup Laundry"/>
        <s v="Wulou Labs"/>
        <s v="yes.no"/>
        <s v="Zuman"/>
        <s v="3blades"/>
        <s v="BYDSEA"/>
        <s v="Commontime Limited"/>
        <s v="Direct.One S/A"/>
        <s v="FASHIONLY"/>
        <s v="Naimi.kz"/>
        <s v="nearestfirst"/>
        <s v="Rubicore"/>
        <s v="SwipeLoyalty"/>
        <s v="Viwomail"/>
        <s v="Weepo"/>
        <s v="Wellap"/>
        <s v="YogaMe oy"/>
        <s v="Ameritas Technologies"/>
        <s v="Channel (H), Inc"/>
        <s v="Electronic Zone Cooling"/>
        <s v="RRB Development"/>
        <s v="Apptient"/>
        <s v="BuyHatke"/>
        <s v="C &amp; C CANNABIS COMPANY"/>
        <s v="Celebvidy"/>
        <s v="CloudAcademy"/>
        <s v="DemeRx"/>
        <s v="Diono"/>
        <s v="Exaptive"/>
        <s v="GITR"/>
        <s v="Glickon"/>
        <s v="GrandOpinion"/>
        <s v="Guangzhou Huan Company"/>
        <s v="Honeymate"/>
        <s v="Immediately"/>
        <s v="LivaRava"/>
        <s v="MedHab"/>
        <s v="Melltoo"/>
        <s v="MOON Wearables"/>
        <s v="MZ (Machine Zone, Inc.)"/>
        <s v="ooma"/>
        <s v="Paxos"/>
        <s v="Profility"/>
        <s v="Rhapsody"/>
        <s v="SportSnax"/>
        <s v="Statpay"/>
        <s v="Study Plus"/>
        <s v="Tapiture"/>
        <s v="The Bellfield Brewery"/>
        <s v="The iProperty Company"/>
        <s v="Tidal"/>
        <s v="Tuniu"/>
        <s v="Una Tickets"/>
        <s v="Uniken Systems"/>
        <s v="XpertSea Solutions"/>
        <s v="AdAdapted"/>
        <s v="Adaptive Biotechnologies"/>
        <s v="Aurochs Brewing"/>
        <s v="Big Data Partnership"/>
        <s v="Blend Systems"/>
        <s v="Box8"/>
        <s v="Butterfly Health"/>
        <s v="Ceterix Orthopaedics"/>
        <s v="Chicken Salad Chick"/>
        <s v="CrowdPlat"/>
        <s v="Cryex Group"/>
        <s v="Cursive Labs"/>
        <s v="Delvv"/>
        <s v="Dictacube, Inc."/>
        <s v="Digabit"/>
        <s v="EJ2 Communications"/>
        <s v="Facewatch"/>
        <s v="GaN Systems"/>
        <s v="Govini"/>
        <s v="Growler Beers"/>
        <s v="Healthcare Blocks"/>
        <s v="Health Gorilla"/>
        <s v="InteraXon (Muse)"/>
        <s v="Itineris"/>
        <s v="Kapture"/>
        <s v="Lumenaki"/>
        <s v="Medopad"/>
        <s v="Musistic"/>
        <s v="Muti Labs"/>
        <s v="Pranalytica"/>
        <s v="PrepFlash"/>
        <s v="Quindell"/>
        <s v="Ramco Systems"/>
        <s v="ResultsOnAir"/>
        <s v="Robinhood"/>
        <s v="Sciling"/>
        <s v="Sensentia"/>
        <s v="Spyryx Biosciences"/>
        <s v="Theraclone Sciences"/>
        <s v="Therapeutic Solutions International"/>
        <s v="Tiempo Development"/>
        <s v="truBrain"/>
        <s v="Varocto"/>
        <s v="Vedantu"/>
        <s v="VersaPay"/>
        <s v="Vioozer"/>
        <s v="Wag"/>
        <s v="Yard Club"/>
        <s v="YouScience"/>
        <s v="908 Devices"/>
        <s v="Banjo"/>
        <s v="Bare Labor"/>
        <s v="bigtruck brand"/>
        <s v="Biomedica Management"/>
        <s v="Biva"/>
        <s v="BOOKINGTEK"/>
        <s v="Budz"/>
        <s v="CanSurround"/>
        <s v="CareLinx"/>
        <s v="Chartbeat"/>
        <s v="Closeup.fm"/>
        <s v="ComplyGlobal"/>
        <s v="Cubehub"/>
        <s v="Customer360"/>
        <s v="DECNUT"/>
        <s v="Delhivery"/>
        <s v="Dubai-ing"/>
        <s v="eBoox"/>
        <s v="eDaijia"/>
        <s v="EdFox"/>
        <s v="e-Kare"/>
        <s v="ENO Information Technologies"/>
        <s v="FOEX GmbH"/>
        <s v="Grand Round Table"/>
        <s v="HeyLets"/>
        <s v="Homeward Healthcare"/>
        <s v="Hydrogenics"/>
        <s v="incrediblue"/>
        <s v="Jetbay"/>
        <s v="Kinskii"/>
        <s v="Kisi"/>
        <s v="Kymab"/>
        <s v="Lick"/>
        <s v="Louisiana Solar Energy Farm"/>
        <s v="Microf"/>
        <s v="MM.LaFleur"/>
        <s v="MobLabs"/>
        <s v="MycoDev Group"/>
        <s v="Nodal Industries"/>
        <s v="Omnix (M) Sdn BHD"/>
        <s v="Optofluidics"/>
        <s v="Patronus Medical"/>
        <s v="PECA Labs"/>
        <s v="PNA Innovations"/>
        <s v="Pythagoras"/>
        <s v="Quantico Energy Solutions"/>
        <s v="ReachLocal"/>
        <s v="Sensition"/>
        <s v="Silverback Learning Solutions"/>
        <s v="Springboard After School"/>
        <s v="The Critical Press"/>
        <s v="Themis Bioscience"/>
        <s v="This Works"/>
        <s v="Topia Technology"/>
        <s v="Total Communicator Solutions"/>
        <s v="Visus Technology"/>
        <s v="Way2Pay"/>
        <s v="Wrike"/>
        <s v="Yorn"/>
        <s v="Zenefits"/>
        <s v="ZS Genetics"/>
        <s v="8WOOD"/>
        <s v="Adaptive Medias, Inc."/>
        <s v="Africa Oil Corp"/>
        <s v="Balance Therapeutics"/>
        <s v="BioTheryX"/>
        <s v="BitFusion.io"/>
        <s v="Carhood"/>
        <s v="CBRITE"/>
        <s v="CloudGenix"/>
        <s v="CodersClan"/>
        <s v="Cubic Telecom"/>
        <s v="Dasheroo"/>
        <s v="DCS Plus"/>
        <s v="Digital Bee"/>
        <s v="DJI"/>
        <s v="FileChat"/>
        <s v="Geosteering Technologies Inc."/>
        <s v="GNS3 Technologies Inc."/>
        <s v="GripeO"/>
        <s v="Hairmod"/>
        <s v="Incentive"/>
        <s v="JustFab"/>
        <s v="Labcyte"/>
        <s v="MeraEvents"/>
        <s v="Modbot"/>
        <s v="Naked Labs"/>
        <s v="NantBioscience"/>
        <s v="NatureBox"/>
        <s v="Notificare"/>
        <s v="OmniEarth"/>
        <s v="Panshi"/>
        <s v="PeopleEasy.com"/>
        <s v="PureWow"/>
        <s v="Quickly"/>
        <s v="RentBid"/>
        <s v="Roomstorm"/>
        <s v="Share Practice"/>
        <s v="Smart Coffee Technology"/>
        <s v="Square Yards"/>
        <s v="Talentify.io"/>
        <s v="To The Tops"/>
        <s v="TreeBox Solutions"/>
        <s v="Triacys"/>
        <s v="Vanilla Video"/>
        <s v="Vega Energy Systems"/>
        <s v="Webydo."/>
        <s v="Whizz Systems"/>
        <s v="Windshield"/>
        <s v="World Art Community"/>
        <s v="Wovo"/>
        <s v="AEGEA Medical"/>
        <s v="Aetho"/>
        <s v="AltSchool"/>
        <s v="American Renal Associates Holdings"/>
        <s v="Amphivena Therapeutics"/>
        <s v="Aquatrols Corporation of America"/>
        <s v="Artivest"/>
        <s v="Direct Trade Coffee Club"/>
        <s v="DivorceSecure"/>
        <s v="Dynatronics Corporation"/>
        <s v="EuroBistros"/>
        <s v="Fiducioso Advisors"/>
        <s v="For-Robin"/>
        <s v="Guzauski-Swist Audio Systems"/>
        <s v="Kano Computing"/>
        <s v="knowNormal"/>
        <s v="Luxe Energy"/>
        <s v="Machine &amp; Voice Communication GmbH"/>
        <s v="MarketShare"/>
        <s v="Meta Data Analytics 360"/>
        <s v="misterb&amp;b"/>
        <s v="Mr Sherick's Shakes"/>
        <s v="Ncrease"/>
        <s v="On Target Laboratories"/>
        <s v="Onvocal"/>
        <s v="Retale"/>
        <s v="ScanTrust"/>
        <s v="ServiceTrade"/>
        <s v="Spree"/>
        <s v="Storiant"/>
        <s v="Swogo"/>
        <s v="United Capital"/>
        <s v="Unu"/>
        <s v="VignetiXIII"/>
        <s v="Ziptask"/>
        <s v="Corvus Technologies"/>
        <s v="Freebitcoins.com"/>
        <s v="gameit"/>
        <s v="Neurio Technology"/>
        <s v="TargetVision"/>
        <s v="TradeLab"/>
        <s v="AntiChat.me"/>
        <s v="BigRentz"/>
        <s v="CannyKart.com"/>
        <s v="CustEx"/>
        <s v="Jiwu"/>
        <s v="MORE Health"/>
        <s v="Nutiva"/>
        <s v="Spendesk"/>
        <s v="Tiny Texas Houses"/>
        <s v="Unbabel"/>
        <s v="170 Ventures"/>
        <s v="1 Good Brain"/>
        <s v="20n"/>
        <s v="451 Degrees"/>
        <s v="52masterworks"/>
        <s v="54 Systems Design"/>
        <s v="Abtum"/>
        <s v="Advanced Absorbent Technologies"/>
        <s v="Advanced Robotics Artificial Intelligence (ARAI)"/>
        <s v="Aggios"/>
        <s v="Agrima Infotech"/>
        <s v="Akselworks"/>
        <s v="Alpha Fashion"/>
        <s v="AngioSlide"/>
        <s v="Animation Vertigo"/>
        <s v="AquaVenture Holdings"/>
        <s v="ARG Law Firm"/>
        <s v="Ashapura Intimates Fashion"/>
        <s v="Bao Box"/>
        <s v="BaseVenture"/>
        <s v="BattSwap"/>
        <s v="beaconsmind AG"/>
        <s v="bepretty"/>
        <s v="BeTheBeast"/>
        <s v="Big Presence"/>
        <s v="Bincode Entertainment"/>
        <s v="Bioarray Therapeutics"/>
        <s v="BitCalm"/>
        <s v="Bivid"/>
        <s v="Bleeper"/>
        <s v="Blossom"/>
        <s v="BlueCamroo"/>
        <s v="Board on Track"/>
        <s v="Boolino"/>
        <s v="Bridgefy"/>
        <s v="Brim Brothers"/>
        <s v="Bringpro"/>
        <s v="Browsi"/>
        <s v="Budeal"/>
        <s v="BugEater Labs"/>
        <s v="Buildz Inc"/>
        <s v="Butterfly.ai"/>
        <s v="Carbon Project"/>
        <s v="Carecliques - The CRM for Value Based Care"/>
        <s v="certaj networks"/>
        <s v="Chai"/>
        <s v="Chaska"/>
        <s v="Clearent"/>
        <s v="CloudMedx Inc"/>
        <s v="Cloud Spot"/>
        <s v="Colombio"/>
        <s v="Column Five Media"/>
        <s v="Comp’d"/>
        <s v="Condition One"/>
        <s v="Conekta"/>
        <s v="Contextors"/>
        <s v="Corvida Medical"/>
        <s v="Coursier privé"/>
        <s v="CultureMap"/>
        <s v="DealMonk"/>
        <s v="Denovu"/>
        <s v="Digital Music Universe"/>
        <s v="Direct Lending Investment"/>
        <s v="DirtJockey"/>
        <s v="DohJe"/>
        <s v="Doktuz"/>
        <s v="Domestly"/>
        <s v="Dream Learners"/>
        <s v="DRP Technologies"/>
        <s v="dx3 Solutions"/>
        <s v="Earlybird Group"/>
        <s v="Eatongo.in"/>
        <s v="eCloud Vault"/>
        <s v="EcoHortum"/>
        <s v="eddress"/>
        <s v="e-depositions"/>
        <s v="Edgemont Pharmaceuticals"/>
        <s v="EdoCH van Dijk BV"/>
        <s v="Edutise"/>
        <s v="Emkay"/>
        <s v="EORTH"/>
        <s v="Ephemeral Solutions"/>
        <s v="Escale"/>
        <s v="eSpark"/>
        <s v="EstateGuru"/>
        <s v="Evans Cycles"/>
        <s v="Evasyst"/>
        <s v="Eventum"/>
        <s v="EverythingBenefits"/>
        <s v="Evolution Spirits"/>
        <s v="Evtron"/>
        <s v="EXOS"/>
        <s v="Exponential Partners"/>
        <s v="FanBread"/>
        <s v="Fantoo"/>
        <s v="FastEvac"/>
        <s v="Fieldera"/>
        <s v="Filoute"/>
        <s v="FirstElement Fuel"/>
        <s v="Fixmach"/>
        <s v="Fluent.ai"/>
        <s v="FoodMeUp"/>
        <s v="FRETX"/>
        <s v="Genius Squared"/>
        <s v="Giga Entertainment Media"/>
        <s v="Global Help International"/>
        <s v="Going Green Today"/>
        <s v="Grabicon"/>
        <s v="Gradberry"/>
        <s v="Gravitational"/>
        <s v="Green Elk"/>
        <s v="Green Momit"/>
        <s v="Green Sea Guard"/>
        <s v="GrewnWay Labs"/>
        <s v="Grocery Butler"/>
        <s v="GYLD"/>
        <s v="Hashtago"/>
        <s v="HealRWorld LLC"/>
        <s v="Health-Connected"/>
        <s v="Henri Miller"/>
        <s v="Hip Hope Technologies"/>
        <s v="Huckle"/>
        <s v="Humm"/>
        <s v="HypaShip"/>
        <s v="Hyperr"/>
        <s v="Ibis Networks"/>
        <s v="iCapital Network"/>
        <s v="icClarity"/>
        <s v="INPHI"/>
        <s v="Intellifarm"/>
        <s v="Intelliment Security"/>
        <s v="IOXD"/>
        <s v="It Model Management"/>
        <s v="JCURE"/>
        <s v="juaicai.cn"/>
        <s v="Kadho Inc."/>
        <s v="Kahoots"/>
        <s v="KannaLife Sciences"/>
        <s v="Kapptivate"/>
        <s v="Katzmaier Newell Kehr"/>
        <s v="KidED"/>
        <s v="KidScholly"/>
        <s v="KinTrans"/>
        <s v="Klue"/>
        <s v="Knotis"/>
        <s v="Kombie"/>
        <s v="Kometa Bio"/>
        <s v="Kwalito"/>
        <s v="Lab4motion Solutions Ltd"/>
        <s v="La Boîte qui Cartonne"/>
        <s v="Lapel"/>
        <s v="Lavelle Networks"/>
        <s v="LendMed"/>
        <s v="Let's Recycle"/>
        <s v="Le Zeste"/>
        <s v="Lifeguard Health Networks"/>
        <s v="LightSpeed Interfaces, Inc."/>
        <s v="Lingoing"/>
        <s v="Lingo Jingo, Inc."/>
        <s v="LinkStorm"/>
        <s v="Liteq"/>
        <s v="LiveBy"/>
        <s v="liveClinic"/>
        <s v="LocalSphere inc"/>
        <s v="Lotus Innovations"/>
        <s v="M360"/>
        <s v="Macromolecular Inc."/>
        <s v="Manage Your Trip Ltd"/>
        <s v="MarvelCoupon"/>
        <s v="Melboss Music, Inc."/>
        <s v="Memery"/>
        <s v="MindBridge Innovations"/>
        <s v="MintScraps"/>
        <s v="Miraculins"/>
        <s v="Modelshop"/>
        <s v="Moden Medical Group"/>
        <s v="Modern AlkaMe"/>
        <s v="Monet Networks"/>
        <s v="Monterey Lighting Solutions"/>
        <s v="MoodMe"/>
        <s v="Morgan Daniels Training Ltd"/>
        <s v="Moskeedo"/>
        <s v="MRPEasy"/>
        <s v="Mycroft Business Solutions"/>
        <s v="MyTelemedicine.com"/>
        <s v="NabThat"/>
        <s v="Nautic Advisor"/>
        <s v="nCube Smart Home"/>
        <s v="Nectar Flowers"/>
        <s v="Neuranet"/>
        <s v="NeuroTechnologies"/>
        <s v="NeuroVigil"/>
        <s v="News Group"/>
        <s v="NMRKT"/>
        <s v="Noosfeer"/>
        <s v="Odyssey Sensors"/>
        <s v="Ojoo"/>
        <s v="Osborne Homes"/>
        <s v="Overlake Capital"/>
        <s v="Owlized"/>
        <s v="PassiveLogic"/>
        <s v="Pathship"/>
        <s v="Payton Kreativ"/>
        <s v="Peppermint Energy"/>
        <s v="pHlatbed"/>
        <s v="Pidefarma"/>
        <s v="Pilot"/>
        <s v="PlaceAVote.com"/>
        <s v="Playax"/>
        <s v="PlusAMP"/>
        <s v="Podo Labs"/>
        <s v="Poplar Medical Systems"/>
        <s v="Potentia Labs, Inc."/>
        <s v="Precision Credit Group"/>
        <s v="Precision POS"/>
        <s v="Pure Barre"/>
        <s v="Qidian"/>
        <s v="Quadro Dynamics"/>
        <s v="Qudini"/>
        <s v="QuickCoin"/>
        <s v="R3 Trader"/>
        <s v="Rapid Healthcare"/>
        <s v="Rasyonel R&amp;D"/>
        <s v="Reachify"/>
        <s v="Read"/>
        <s v="RedCarpetUp"/>
        <s v="Regional Markt"/>
        <s v="Respect Network"/>
        <s v="REstore"/>
        <s v="Retently"/>
        <s v="Saily"/>
        <s v="Savannah Collections"/>
        <s v="SC Consulting Group"/>
        <s v="Sculapio"/>
        <s v="Seamster.io"/>
        <s v="Secured Universe Inc."/>
        <s v="Select Advisors"/>
        <s v="Shipzen"/>
        <s v="Shoelace Wireless"/>
        <s v="Shop Eat Surf"/>
        <s v="Show-Roomer"/>
        <s v="Sia Design"/>
        <s v="Skippair"/>
        <s v="Smartlink Mobile"/>
        <s v="Socialite"/>
        <s v="Solar Ship"/>
        <s v="Soler &amp; Partners"/>
        <s v="SoMuchMore"/>
        <s v="Spacelli"/>
        <s v="Spade Now"/>
        <s v="Sparkilabs"/>
        <s v="Spectator Sports, Inc."/>
        <s v="SPH Plug &amp; Play"/>
        <s v="SpoonJoy"/>
        <s v="Spotlight"/>
        <s v="StackEngine"/>
        <s v="Stark Gaming Inc."/>
        <s v="Sublime-Mail"/>
        <s v="Successful Survivors Foundation"/>
        <s v="Swapbox"/>
        <s v="Swch"/>
        <s v="SyncSpot"/>
        <s v="SyncUI"/>
        <s v="TaaSera"/>
        <s v="Tagnos"/>
        <s v="Tata Technologies"/>
        <s v="Tationem"/>
        <s v="Tawkify"/>
        <s v="TD Brand"/>
        <s v="TenantBase"/>
        <s v="The Business of Fashion"/>
        <s v="the grafter"/>
        <s v="The Kinney Group"/>
        <s v="The Live Box"/>
        <s v="Thinking Phones"/>
        <s v="Tiger Eye Sensor, Inc."/>
        <s v="TinyKicks"/>
        <s v="Top Broker Network"/>
        <s v="Tourvia.me"/>
        <s v="Trance"/>
        <s v="Tree Street Dermatology"/>
        <s v="TrekkSoft"/>
        <s v="Tripper"/>
        <s v="Tu Canton"/>
        <s v="Undertap"/>
        <s v="UserTo.com"/>
        <s v="Veristone Capital"/>
        <s v="VikPik"/>
        <s v="Viral, Inc."/>
        <s v="Virect"/>
        <s v="Visit"/>
        <s v="Wander"/>
        <s v="Wandering Bear Coffee"/>
        <s v="Warbler"/>
        <s v="Welcome to the Jungle"/>
        <s v="What's Next Partners"/>
        <s v="Whistler Technologies"/>
        <s v="Women Network"/>
        <s v="Wonder Paint"/>
        <s v="WorthFM"/>
        <s v="Yago"/>
        <s v="Yero"/>
        <s v="Yodas"/>
        <s v="Yonderbound"/>
        <s v="YouSolar"/>
        <s v="Zenclerk"/>
        <s v="ZeoSure"/>
        <s v="Ageria"/>
        <s v="Alexar Therapeutics"/>
        <s v="Aranex Biotech"/>
        <s v="Auzzaar"/>
        <s v="Banked"/>
        <s v="BoniO Inc."/>
        <s v="Booktrope"/>
        <s v="CampReward.com"/>
        <s v="CATASYS"/>
        <s v="Celula Inc."/>
        <s v="Cheers Now Pte Ltd"/>
        <s v="Community Elf"/>
        <s v="ComputeNext"/>
        <s v="Crayon"/>
        <s v="DaoPay GmbH"/>
        <s v="Decisive Farming"/>
        <s v="DreamHomes Club"/>
        <s v="EatPops"/>
        <s v="Echosens"/>
        <s v="E-LeatherGroup"/>
        <s v="EverQuote"/>
        <s v="FAZUA"/>
        <s v="Foodpanda"/>
        <s v="Forte Research Systems"/>
        <s v="GlamCorner"/>
        <s v="GlowDx"/>
        <s v="Hedgy"/>
        <s v="Image Analysis"/>
        <s v="Implus"/>
        <s v="Innovative Steam Technologies"/>
        <s v="Jiffi"/>
        <s v="Jobspotting"/>
        <s v="Kiana Analytics"/>
        <s v="Kidoodle"/>
        <s v="Lyst"/>
        <s v="Mobile Action"/>
        <s v="MYagonism"/>
        <s v="MyoKardia"/>
        <s v="Natural Machines"/>
        <s v="Nembol"/>
        <s v="New Life Solutions"/>
        <s v="Newron Pharmaceuticals"/>
        <s v="Ocuspecto"/>
        <s v="Orbita"/>
        <s v="Orthoevidence"/>
        <s v="PATHAR INC"/>
        <s v="Pi Labs"/>
        <s v="Pili"/>
        <s v="Profound"/>
        <s v="ProVazo"/>
        <s v="Pure Chat, Inc."/>
        <s v="Q Care International"/>
        <s v="Qdration"/>
        <s v="Quick Left"/>
        <s v="Rocana"/>
        <s v="S.A.C"/>
        <s v="SDiX"/>
        <s v="Self-Letting.com"/>
        <s v="Sirrus"/>
        <s v="Smartly.io"/>
        <s v="Sothic Bioscience Limited"/>
        <s v="Sphere Medical Holding"/>
        <s v="Sponsor Energy Inc"/>
        <s v="Sprocket Inc."/>
        <s v="Symbility Solutions, Inc."/>
        <s v="USARAD Holdings"/>
        <s v="Vetter Software"/>
        <s v="Voices"/>
        <s v="Water Generating Systems"/>
        <s v="WayUp"/>
        <s v="WijHoudenVanVers"/>
        <s v="ZypMedia, Inc."/>
        <s v="Alpha Moda Lab"/>
        <s v="Anacail"/>
        <s v="Beisen"/>
        <s v="BioStable"/>
        <s v="Bobobobo"/>
        <s v="Cintell"/>
        <s v="Clickky"/>
        <s v="Cytena"/>
        <s v="Enbrite.ly"/>
        <s v="Flint Capital"/>
        <s v="Flux"/>
        <s v="GC Lifeline"/>
        <s v="GW Pharmaceuticals"/>
        <s v="Infinidat"/>
        <s v="Knocker"/>
        <s v="LagChat"/>
        <s v="Lunaphore Technologies"/>
        <s v="MeeDoc"/>
        <s v="MX Technologies"/>
        <s v="NetBase Solutions"/>
        <s v="Ninox Medical"/>
        <s v="OrganiGram"/>
        <s v="Pamlico Biopharma"/>
        <s v="PiQube"/>
        <s v="PlateJoy"/>
        <s v="Prairie Gold"/>
        <s v="Rapid Micro Biosystems"/>
        <s v="Receptive"/>
        <s v="ReGlobe"/>
        <s v="Rimidi"/>
        <s v="SocialQuant"/>
        <s v="Sticky"/>
        <s v="Stylitics"/>
        <s v="TopFan"/>
        <s v="TravelTriangle"/>
        <s v="Vuru"/>
        <s v="Weekend Box"/>
        <s v="XOEye Technologies"/>
        <s v="Yen"/>
        <s v="Zooppa"/>
        <s v="AirMedia"/>
        <s v="Albeado"/>
        <s v="Aplazame"/>
        <s v="Aquaten"/>
        <s v="ayondo"/>
        <s v="Babajob"/>
        <s v="backstitch"/>
        <s v="Biscotti"/>
        <s v="CORDANT HEALTH SOLUTIONS"/>
        <s v="Cord Blood America"/>
        <s v="DataTorrent"/>
        <s v="Davidson Instruments"/>
        <s v="Digitaleo"/>
        <s v="Doctrina"/>
        <s v="DriveWealth"/>
        <s v="Elli"/>
        <s v="Email Copilot"/>
        <s v="Enshape"/>
        <s v="Equities.com"/>
        <s v="Flybits, Inc."/>
        <s v="Focus IP"/>
        <s v="Foxize School"/>
        <s v="Global Transaction Services Group"/>
        <s v="Growish"/>
        <s v="Health Wildcatters"/>
        <s v="Hey!"/>
        <s v="Huakang Mobile Health"/>
        <s v="InCarda Therapeutics"/>
        <s v="Interactive Kiosk Network"/>
        <s v="Jay Robotix"/>
        <s v="Jukely"/>
        <s v="L.E.S.S."/>
        <s v="Loop Commerce"/>
        <s v="Magellan Systems Japan, Inc."/>
        <s v="Mention Me"/>
        <s v="MNG Laboratories"/>
        <s v="MyKontiki (Elämysluotain Ltd)"/>
        <s v="Myndlift"/>
        <s v="Nexenta Systems"/>
        <s v="Olavine Spa &amp; Salon"/>
        <s v="One.com"/>
        <s v="Perch Interactive"/>
        <s v="Perfectus Biomed"/>
        <s v="Phone Service GmbH"/>
        <s v="Pinnacle Technology Group"/>
        <s v="PLAYERTEK Kodaplay Limited"/>
        <s v="Pynwheel"/>
        <s v="Quantum Materials Corporation"/>
        <s v="Rede D'Or Sao Luiz"/>
        <s v="Sherpaa"/>
        <s v="Signpost"/>
        <s v="Spotlight Innovation"/>
        <s v="S.T. Stent"/>
        <s v="Styla.com"/>
        <s v="Surfline Communications"/>
        <s v="The Daily Dot"/>
        <s v="Validic"/>
        <s v="Visidraft"/>
        <s v="1CommMedical"/>
        <s v="2C2P"/>
        <s v="Amp Your Good"/>
        <s v="Arkansas Regional Innovation Hub"/>
        <s v="ASM Organic Recyclates"/>
        <s v="AUTO1 Group"/>
        <s v="Beam Messenger"/>
        <s v="BrandVee"/>
        <s v="Campaign"/>
        <s v="Cartuna"/>
        <s v="Control Writer Software"/>
        <s v="Culinary Agents"/>
        <s v="Empathetics"/>
        <s v="ENJORE"/>
        <s v="Ennetix"/>
        <s v="Glia"/>
        <s v="Gongo"/>
        <s v="Haggleland(R) LLC"/>
        <s v="HomeSlice"/>
        <s v="IMMUNETHEP"/>
        <s v="J.A.Y Vision Studios"/>
        <s v="Leasify"/>
        <s v="Logic Roots"/>
        <s v="Masterlizer Ltd."/>
        <s v="Medcurrent"/>
        <s v="Medina Medical"/>
        <s v="Miappi"/>
        <s v="net concierge"/>
        <s v="Neuronetics"/>
        <s v="Organic Merchants"/>
        <s v="O-Teas"/>
        <s v="Other Machine Co."/>
        <s v="PEP-Therapy"/>
        <s v="Pied Piper"/>
        <s v="Rongzi.com"/>
        <s v="Scanadu"/>
        <s v="SensorSuite Inc."/>
        <s v="StartSomeGood.com"/>
        <s v="STREAMZ"/>
        <s v="Sumoware"/>
        <s v="TripHobo"/>
        <s v="UCreate3D"/>
        <s v="Viajala"/>
        <s v="Vidder"/>
        <s v="Waveguide"/>
        <s v="Windward"/>
        <s v="Xiaomi"/>
        <s v="AniMeals"/>
        <s v="Merus"/>
        <s v="Nestigator.com"/>
        <s v="popbum"/>
        <s v="EmporioCompras"/>
        <s v="Fliplet"/>
        <s v="Funizen"/>
        <s v="iNeed"/>
        <s v="Spence Diamonds"/>
        <s v="Airviz"/>
        <s v="Akido Labs"/>
        <s v="bounce.io"/>
        <s v="Coverfox Insurance"/>
        <s v="Cut A Long Story"/>
        <s v="Diandao"/>
        <s v="Doomlaser"/>
        <s v="Eucon"/>
        <s v="GoldCleats Global"/>
        <s v="Ideal Implant"/>
        <s v="Keru Cloud"/>
        <s v="Mercury Network"/>
        <s v="OSIA Medical"/>
        <s v="PROFIFOX a.s."/>
        <s v="raterAgent"/>
        <s v="Runecast Solutions Ltd."/>
        <s v="SanTásti"/>
        <s v="Saphium"/>
        <s v="switchedOn"/>
        <s v="Talkroute"/>
        <s v="TapeRecorder"/>
        <s v="Visual Supply Co (VSCO)"/>
        <s v="WAVE (Wireless Advanced Vehicle Electrification)"/>
        <s v="WordStream"/>
        <s v="AboutOne"/>
        <s v="Avincel Consulting"/>
        <s v="BacklotCars"/>
        <s v="BiBOARD"/>
        <s v="Blank Label"/>
        <s v="Bright.md"/>
        <s v="Bundled Bliss"/>
        <s v="Chai Energy"/>
        <s v="Dash Robotics"/>
        <s v="DataRank"/>
        <s v="Dealerdirect Global BV"/>
        <s v="Easyfy"/>
        <s v="Ferris"/>
        <s v="Happay"/>
        <s v="HelpFindingMyAgent.com"/>
        <s v="i.me"/>
        <s v="Jimubox"/>
        <s v="Jounce Therapeutics"/>
        <s v="Junar"/>
        <s v="LiveList"/>
        <s v="Madwire"/>
        <s v="Markley Group"/>
        <s v="Metamaterial Technologies"/>
        <s v="miroculus"/>
        <s v="New Signature"/>
        <s v="NorthPage"/>
        <s v="Oxaion"/>
        <s v="Present - Social Video Diary"/>
        <s v="PuraCath Medical"/>
        <s v="RippleWorks"/>
        <s v="Samba Ads"/>
        <s v="Sproutster"/>
        <s v="Swirl Networks"/>
        <s v="Terra Firma Capital Corporation"/>
        <s v="United Screens"/>
        <s v="Vigilant Solutions"/>
        <s v="Yatra"/>
        <s v="Aehr Test Systems"/>
        <s v="AmericanPharma Technologies"/>
        <s v="Amicus"/>
        <s v="Buoyant"/>
        <s v="Camden Town Brewery"/>
        <s v="Chariot"/>
        <s v="Chemayi"/>
        <s v="ClickMechanic"/>
        <s v="CNEX LABS"/>
        <s v="CompareAsiaGroup"/>
        <s v="ConXtech"/>
        <s v="Deep Information Sciences, Inc."/>
        <s v="DNAnexus"/>
        <s v="eatshoplove"/>
        <s v="Edi.io"/>
        <s v="Evolution Nutrition"/>
        <s v="Funding Circle"/>
        <s v="Gone"/>
        <s v="Guard Llama"/>
        <s v="HUYA Bioscience International"/>
        <s v="IdentiGEN"/>
        <s v="LD Holdings"/>
        <s v="Lifezen"/>
        <s v="Loop &amp; Tie"/>
        <s v="Mustachio"/>
        <s v="NanoFlex Power Corporation"/>
        <s v="Nu-Med Plus"/>
        <s v="OnSomble"/>
        <s v="OpenFin"/>
        <s v="Phorm"/>
        <s v="Piston Cloud Computing, Inc."/>
        <s v="Preston Hollow Capital"/>
        <s v="RadPad"/>
        <s v="Raise.me"/>
        <s v="Rural Physicians Group"/>
        <s v="Scalyr"/>
        <s v="Skycryptor"/>
        <s v="SnowShoe Stamp"/>
        <s v="Somatix"/>
        <s v="Spotluck"/>
        <s v="StorMaxx"/>
        <s v="StrataCloud"/>
        <s v="SureCash"/>
        <s v="TermScout"/>
        <s v="The Sports Skinny"/>
        <s v="The Vision Lab ®"/>
        <s v="Tower of Pizza"/>
        <s v="TrackTik"/>
        <s v="Venyooz"/>
        <s v="Vytmn"/>
        <s v="Zipari"/>
        <s v="ACI Solutions"/>
        <s v="AFC Holdings"/>
        <s v="Ancar Inc."/>
        <s v="App-e-tite"/>
        <s v="Ariste Medical"/>
        <s v="Campus Steps"/>
        <s v="Coubic"/>
        <s v="Dimension Therapeutics"/>
        <s v="Donuts"/>
        <s v="ENDALGO"/>
        <s v="eToro"/>
        <s v="EyeYon"/>
        <s v="FindYahan"/>
        <s v="Gengo"/>
        <s v="Grannus"/>
        <s v="introMi"/>
        <s v="MapFlagged"/>
        <s v="MediaPro"/>
        <s v="Mixmax"/>
        <s v="MyTime"/>
        <s v="Nature republic"/>
        <s v="Norrom Ltd"/>
        <s v="Nutri-Health"/>
        <s v="Onfleet"/>
        <s v="Perseus"/>
        <s v="Revenew"/>
        <s v="R&amp;J Marine Technologies"/>
        <s v="Roborobo"/>
        <s v="SciFluor Life Sciences"/>
        <s v="SentiOne"/>
        <s v="SEWA"/>
        <s v="Shyp"/>
        <s v="Smart AdServer"/>
        <s v="Soko"/>
        <s v="Stringify"/>
        <s v="Tal Medical"/>
        <s v="Tilofy"/>
        <s v="Tradegecko"/>
        <s v="Translational Education"/>
        <s v="Twigtale"/>
        <s v="Undo Software"/>
        <s v="ZhiGuoGuo"/>
        <s v="AmWINS Group"/>
        <s v="Arcimoto"/>
        <s v="Axeleo"/>
        <s v="Barricade IO"/>
        <s v="BIO Wellness"/>
        <s v="Cathay Photonics Limited"/>
        <s v="Clip Interactive"/>
        <s v="Cnano Technology"/>
        <s v="CrowdFlik"/>
        <s v="Domaine du Grand Mayne"/>
        <s v="Eloquence Communications"/>
        <s v="Ensogo"/>
        <s v="Evoucher"/>
        <s v="Fanli"/>
        <s v="Forcare"/>
        <s v="Freshdesk"/>
        <s v="Glukos"/>
        <s v="HDS INTERNATIONAL"/>
        <s v="Inter-Grosshandel GmbH"/>
        <s v="Interstate Auto Auction"/>
        <s v="KidoZen"/>
        <s v="M0VE Mobile Application"/>
        <s v="MINDBODY"/>
        <s v="Minnesota Medical Solutions"/>
        <s v="Minube"/>
        <s v="MotionSavvy"/>
        <s v="Nirva Medical"/>
        <s v="Nuelle"/>
        <s v="One Signal"/>
        <s v="Onlulo, Inc"/>
        <s v="Oolu"/>
        <s v="Party with a Local"/>
        <s v="Portland Software Services Limited"/>
        <s v="Quarri Technologies"/>
        <s v="REPOWER by Solar Universe"/>
        <s v="Resolution Foundry"/>
        <s v="Simeio Solutions"/>
        <s v="Simpliday"/>
        <s v="Teachlr"/>
        <s v="The Hazerax Company"/>
        <s v="TheraB Medical"/>
        <s v="Transfercar"/>
        <s v="Uni-Pixel"/>
        <s v="Urbanbase Inc."/>
        <s v="VNG.co"/>
        <s v="Wayra"/>
        <s v="WorkingGroupLink"/>
        <s v="Aspen Avionics"/>
        <s v="Dick Cook Studios"/>
        <s v="Doctible"/>
        <s v="Listo Financial"/>
        <s v="ShoppingIS"/>
        <s v="Sweetwater Energy"/>
        <s v="Brother Cycles"/>
        <s v="Epazz"/>
        <s v="Prefound"/>
        <s v="ProductBoard"/>
        <s v="Tulane University"/>
        <s v="99Games Online Private Limited"/>
        <s v="Accelerated Pictures"/>
        <s v="Acsis"/>
        <s v="Adhusky"/>
        <s v="Agave Underground"/>
        <s v="Agooz"/>
        <s v="Applied Research to Technologies"/>
        <s v="Assured Labor"/>
        <s v="Boombotix"/>
        <s v="Citifyd"/>
        <s v="ClearContract"/>
        <s v="Contego Medical"/>
        <s v="CovalentCareers, Inc."/>
        <s v="Dress &amp; Go"/>
        <s v="Efflorus"/>
        <s v="Exeter Swim and Racquet Club"/>
        <s v="Folsom Labs"/>
        <s v="GeoSafe"/>
        <s v="GFI Software"/>
        <s v="Glycoregimmune"/>
        <s v="GoSkip"/>
        <s v="haystagg"/>
        <s v="ihiji"/>
        <s v="INNAAS"/>
        <s v="Introji"/>
        <s v="Lendit"/>
        <s v="LionHeart Innovations"/>
        <s v="Marine Construction Technologies"/>
        <s v="MunchQuick"/>
        <s v="Nuve"/>
        <s v="Odd Networks"/>
        <s v="Onyougo"/>
        <s v="Openhour"/>
        <s v="Outleads"/>
        <s v="Parknav"/>
        <s v="Pass It Down"/>
        <s v="PittMoss"/>
        <s v="Pledgeling"/>
        <s v="Rexter"/>
        <s v="Robosoft Technologies"/>
        <s v="Sniffsnout.com"/>
        <s v="Tellagence"/>
        <s v="Twelve"/>
        <s v="Upsight, Inc."/>
        <s v="uTrack TV"/>
        <s v="Vessel"/>
        <s v="WennSoft"/>
        <s v="Widetronix"/>
        <s v="2mee"/>
        <s v="AeroMobil"/>
        <s v="All Campus"/>
        <s v="Appirio"/>
        <s v="Attivo Networks"/>
        <s v="Bondgy, Inc."/>
        <s v="Bottletop"/>
        <s v="Boyd Corp"/>
        <s v="Core2 Group"/>
        <s v="CSA Medical"/>
        <s v="eBureau"/>
        <s v="EyeEm"/>
        <s v="FitReserve"/>
        <s v="Flatiron School"/>
        <s v="Geospatial"/>
        <s v="H'DO ILOOK?"/>
        <s v="InTech Aerospace"/>
        <s v="Intema"/>
        <s v="Intruder"/>
        <s v="Koios"/>
        <s v="KonceptAmbience"/>
        <s v="meQuilibrium"/>
        <s v="Pepperdata"/>
        <s v="PledgeSports"/>
        <s v="Pressable"/>
        <s v="Recorded Future"/>
        <s v="Relationship Science"/>
        <s v="Rethink Robotics"/>
        <s v="Rising City"/>
        <s v="SeQuent Scientific"/>
        <s v="Soley"/>
        <s v="Spring Inc"/>
        <s v="Sprinklr Japan"/>
        <s v="SQR Systems"/>
        <s v="SXT Learning"/>
        <s v="Thington"/>
        <s v="ThisData"/>
        <s v="Viralize"/>
        <s v="VirZoom"/>
        <s v="Zepteon"/>
        <s v="3TEN8"/>
        <s v="99designs"/>
        <s v="Aduro BioTech"/>
        <s v="Anthology"/>
        <s v="AquaCloud"/>
        <s v="Argos Therapeutics"/>
        <s v="Beewake"/>
        <s v="Billtrust"/>
        <s v="Biologics"/>
        <s v="BISON"/>
        <s v="Biz.u"/>
        <s v="Block Party Suites"/>
        <s v="BONESUPPORT"/>
        <s v="Botlink"/>
        <s v="BrzPoklon"/>
        <s v="Coastal Risk Consulting, LLC"/>
        <s v="Contexta Research"/>
        <s v="CORE Natural"/>
        <s v="CrossCloud"/>
        <s v="Crowdera"/>
        <s v="CSA Performance Wheels Limited"/>
        <s v="C.U.Around"/>
        <s v="CustoMem"/>
        <s v="CyberCity 3D, Inc."/>
        <s v="Decibol, Inc"/>
        <s v="Doxcheck"/>
        <s v="Evereve"/>
        <s v="Feather Tech"/>
        <s v="FirstRide"/>
        <s v="Flix Innovations Ltd"/>
        <s v="Foamix"/>
        <s v="Forever"/>
        <s v="Fresh Check"/>
        <s v="FungiAlert"/>
        <s v="Gamurs"/>
        <s v="GreenLancer"/>
        <s v="Happy Tax"/>
        <s v="K2 Intelligence"/>
        <s v="kibow"/>
        <s v="King Servers"/>
        <s v="Livaza.com"/>
        <s v="LOVEThESIGN"/>
        <s v="Mainline Net Holdings"/>
        <s v="Market CDN"/>
        <s v="MARTmenu"/>
        <s v="Mendelian"/>
        <s v="Moko Social Media"/>
        <s v="MoneyLion"/>
        <s v="musicyou"/>
        <s v="MyOssler"/>
        <s v="Nopical"/>
        <s v="Notify Nearby"/>
        <s v="occupo GmbH"/>
        <s v="OhTell"/>
        <s v="Oligomerix"/>
        <s v="OMEICOS Therapeutics GmbH"/>
        <s v="OmniTrail Technologies"/>
        <s v="OpenHanger"/>
        <s v="Ourcampus.co"/>
        <s v="OutSmart Power Systems"/>
        <s v="Paraşüt"/>
        <s v="PLAE"/>
        <s v="PolicyBazaar"/>
        <s v="PracticeGigs"/>
        <s v="Quitbit"/>
        <s v="Rajesh LifeSpaces"/>
        <s v="Rebus Investment Group"/>
        <s v="Reelgood"/>
        <s v="Regalaton"/>
        <s v="RetailNext"/>
        <s v="Sentient Energy"/>
        <s v="Signaturit"/>
        <s v="Snaps"/>
        <s v="Sprig"/>
        <s v="SUGARSGONE"/>
        <s v="Super HS"/>
        <s v="Sweet Generator"/>
        <s v="Taplet"/>
        <s v="TheSquareFoot"/>
        <s v="Thrive Companion"/>
        <s v="Turing Technology, Inc."/>
        <s v="UniKey Technologies"/>
        <s v="Vaavud"/>
        <s v="VHX"/>
        <s v="V-Motech"/>
        <s v="Yoyo Wallet"/>
        <s v="ZymeDeal"/>
        <s v="Adallom"/>
        <s v="analyticsMD"/>
        <s v="Animalbox"/>
        <s v="Arcadia Solutions"/>
        <s v="AxonDx"/>
        <s v="Budnitz Bicycles"/>
        <s v="Common Ledger"/>
        <s v="Congenica"/>
        <s v="emotionsAR"/>
        <s v="Flow Hive"/>
        <s v="Funded City"/>
        <s v="gamesGRABR"/>
        <s v="Green Chef"/>
        <s v="Hello Alfred"/>
        <s v="HYGIEIA"/>
        <s v="Illumio"/>
        <s v="Innocrin Pharmaceuticals"/>
        <s v="Kallikids"/>
        <s v="Kujiale"/>
        <s v="Little River Healthcare"/>
        <s v="LocalOye"/>
        <s v="Money360"/>
        <s v="Movidius"/>
        <s v="MudWatt"/>
        <s v="Muzzy Lane Software"/>
        <s v="New Constructs"/>
        <s v="Onbone Oy"/>
        <s v="Otten Coffee"/>
        <s v="Pitzi"/>
        <s v="Planet"/>
        <s v="PrimeRevenue"/>
        <s v="Prospective Research"/>
        <s v="PsyInnovations"/>
        <s v="Salted Earth"/>
        <s v="ShopBack"/>
        <s v="Shristi Housing Development"/>
        <s v="StemBioSys"/>
        <s v="Sterilucent"/>
        <s v="Teltoo"/>
        <s v="Ticketbis"/>
        <s v="Tonara"/>
        <s v="TouchBistro"/>
        <s v="TreSensa"/>
        <s v="VivaLing"/>
        <s v="VRL Logistics"/>
        <s v="WorldViz"/>
        <s v="Yerdle"/>
        <s v="AdCare Health Systems"/>
        <s v="Bedrock Data"/>
        <s v="Bell Biosystems"/>
        <s v="Clyde Biosciences"/>
        <s v="Commeasure"/>
        <s v="CradlePoint Technology"/>
        <s v="Envelop"/>
        <s v="Esperas Pharma"/>
        <s v="FiveSpace"/>
        <s v="FriendlyScore"/>
        <s v="Frogdice"/>
        <s v="Gasky"/>
        <s v="GoodLux Technology"/>
        <s v="HbO2 Therapeutics"/>
        <s v="Huy Vietnam"/>
        <s v="Katy Industries"/>
        <s v="Khorus"/>
        <s v="Leviticus Cardio"/>
        <s v="MedXCom"/>
        <s v="Moresise"/>
        <s v="Nayi Disha Studios"/>
        <s v="Neofocal Systems"/>
        <s v="Nextdoorganics"/>
        <s v="NuvoMed"/>
        <s v="OceanComm"/>
        <s v="OneCodec"/>
        <s v="Osang Jaiel"/>
        <s v="Perfect World"/>
        <s v="Personify"/>
        <s v="Pharos Innovations"/>
        <s v="ProFundCom"/>
        <s v="Random42"/>
        <s v="RDX"/>
        <s v="Tiantian Yongche"/>
        <s v="Traceall Global"/>
        <s v="Voyager Therapeutics"/>
        <s v="Wall Street Horizon"/>
        <s v="WhatWeLike"/>
        <s v="Zeemi.tv"/>
        <s v="ZopNow"/>
        <s v="Anonygo, Inc."/>
        <s v="CabinetM"/>
        <s v="Cocult"/>
        <s v="Cryptosigma"/>
        <s v="DeBuNe Services"/>
        <s v="GoForge"/>
        <s v="No More Filing"/>
        <s v="Open Door Counseling"/>
        <s v="Quiet Therapeutics"/>
        <s v="Transcend Robotics"/>
        <s v="51yongche"/>
        <s v="Albert learning"/>
        <s v="Bankguard"/>
        <s v="CarCaddy"/>
        <s v="CrediFi"/>
        <s v="Cybint"/>
        <s v="Dragon Wealth"/>
        <s v="Hole &amp; Corner"/>
        <s v="Open Trade Documents"/>
        <s v="OPS"/>
        <s v="Pull'd"/>
        <s v="Rejuvenation Water"/>
        <s v="Victory EMS"/>
        <s v="123Compliance"/>
        <s v="24i"/>
        <s v="7dnei.net"/>
        <s v="ADSMAN.SSP"/>
        <s v="Advanced LEDs"/>
        <s v="ALPHAHEDGE"/>
        <s v="Amygdala Neuroscience"/>
        <s v="Aquantia"/>
        <s v="AutoYaba"/>
        <s v="Bill.com"/>
        <s v="Breaking Media"/>
        <s v="Cardeas Pharma"/>
        <s v="C Channel"/>
        <s v="Cogito"/>
        <s v="CyberObserver"/>
        <s v="Descendent Studios"/>
        <s v="Dress Up SLP"/>
        <s v="ECS Federal"/>
        <s v="Empyrean Benefit Solutions"/>
        <s v="FASHABLE"/>
        <s v="Frenzoo"/>
        <s v="Health-e-MedRecord"/>
        <s v="INVENTIA SRL"/>
        <s v="Kira"/>
        <s v="KleenResource"/>
        <s v="Knightscope"/>
        <s v="Kulinado"/>
        <s v="Magency Digital"/>
        <s v="MAXPSP 9069-3920 Quebec Inc"/>
        <s v="Media24by7"/>
        <s v="Muzik"/>
        <s v="Pinnacle Transplant Technologies"/>
        <s v="QuickoLabs"/>
        <s v="Rajapushpa Properties"/>
        <s v="Stethos"/>
        <s v="Style Jukebox"/>
        <s v="Surprise My Pet Inc"/>
        <s v="The Future Group"/>
        <s v="Trial Funder Inc."/>
        <s v="UCloud Information Technology"/>
        <s v="vektor.io"/>
        <s v="Visbit Inc."/>
        <s v="Watermark Medical"/>
        <s v="WhoHub"/>
        <s v="World Panel"/>
        <s v="AC Worlwide"/>
        <s v="Anthill Magazine"/>
        <s v="ApplePie Capital"/>
        <s v="Asqella"/>
        <s v="Aviso, Inc."/>
        <s v="Beards &amp; Beavers Inc."/>
        <s v="Blisby"/>
        <s v="Cheddar Up"/>
        <s v="clypd"/>
        <s v="Edge Therapeutics"/>
        <s v="Gamma 2 Robotics"/>
        <s v="GEOcommand"/>
        <s v="hellocasa"/>
        <s v="Hive Social"/>
        <s v="Indulge Beverages"/>
        <s v="INVESTGROUP NITRA"/>
        <s v="Joya Communications"/>
        <s v="Kungfu Bear"/>
        <s v="LightUp"/>
        <s v="Little Power Shop"/>
        <s v="LiveLids"/>
        <s v="Niara, Inc."/>
        <s v="Pepper"/>
        <s v="Purple Squirrel Eduventures"/>
        <s v="SERMA Group"/>
        <s v="Smartbill - Recurrence Backoffice"/>
        <s v="Stanza"/>
        <s v="STRIKE"/>
        <s v="TERMINALFOUR"/>
        <s v="This Game Studio"/>
        <s v="Three Rivers Natural Resource Holdings III"/>
        <s v="VULCUN"/>
        <s v="Wealthsimple"/>
        <s v="Zolertia"/>
        <s v="99Taxis"/>
        <s v="Accreon"/>
        <s v="Annapurna Microfinace"/>
        <s v="BucketList®"/>
        <s v="CloudRadigm Pte Ltd"/>
        <s v="Conversion Logic"/>
        <s v="DiscoveryBioMed"/>
        <s v="EBR Systems"/>
        <s v="Fatherly"/>
        <s v="Firefly Experience"/>
        <s v="FirstFuel Software"/>
        <s v="FLIO"/>
        <s v="Fullstack Technologies"/>
        <s v="GoodLife Fitness"/>
        <s v="Gravy"/>
        <s v="Infinity Augmented Reality"/>
        <s v="Kwaga"/>
        <s v="Lili &amp; Beauty"/>
        <s v="Marina Limousine"/>
        <s v="Midas League"/>
        <s v="Ness Clothing"/>
        <s v="Palerra Inc."/>
        <s v="Patch of Land"/>
        <s v="Persistent Efficiency"/>
        <s v="Pixability"/>
        <s v="Point.io"/>
        <s v="Qingchifan (Hui You Jia)"/>
        <s v="QuickSilk"/>
        <s v="RefME"/>
        <s v="Seismos"/>
        <s v="Sharecare"/>
        <s v="Silence Therapeutics"/>
        <s v="Solantro Semiconductor"/>
        <s v="Tasso"/>
        <s v="Temando"/>
        <s v="Vave Health"/>
        <s v="VendOp"/>
        <s v="Virtual Viewbox"/>
        <s v="X BODY"/>
        <s v="Yeloha"/>
        <s v="Admera"/>
        <s v="ADS-B Technologies"/>
        <s v="Appleton Coated"/>
        <s v="Ark Biosciences"/>
        <s v="AssetAvenue"/>
        <s v="Ayogo Health"/>
        <s v="Bit Kitchen"/>
        <s v="BookitLyst"/>
        <s v="Cerulean Pharma"/>
        <s v="CliQr Technologies"/>
        <s v="Custora"/>
        <s v="D3O"/>
        <s v="Dolores Speech Products"/>
        <s v="Ecozen"/>
        <s v="Elite Agent Realty"/>
        <s v="Elorus"/>
        <s v="GreenFuelsUSA"/>
        <s v="Haystack TV"/>
        <s v="Healthjump"/>
        <s v="HealthQx"/>
        <s v="HerbFront, Inc"/>
        <s v="H&amp;O Services"/>
        <s v="HotSchedules"/>
        <s v="IndiPharm"/>
        <s v="Life Dreams, Inc."/>
        <s v="Life On Air"/>
        <s v="MegaPath"/>
        <s v="Meican"/>
        <s v="Museai"/>
        <s v="Nabriva Therapeutics"/>
        <s v="NanoPrecision Holding Company"/>
        <s v="Novu, LLC"/>
        <s v="Resun8"/>
        <s v="Roster"/>
        <s v="Showbie"/>
        <s v="SOHA SYSTEMS"/>
        <s v="SpotTrot"/>
        <s v="TestNest"/>
        <s v="The Detection Group"/>
        <s v="TriPlay"/>
        <s v="WaterSmart Software"/>
        <s v="WEARVR"/>
        <s v="Web360"/>
        <s v="Wellness Forever Medicare"/>
        <s v="WrapMail"/>
        <s v="Xzeres Wind"/>
        <s v="ABBYY"/>
        <s v="Adama Materials"/>
        <s v="Akanda Inc"/>
        <s v="Amberjack"/>
        <s v="BioScriptRx"/>
        <s v="Boundless"/>
        <s v="Clarkson Eyecare"/>
        <s v="Dream Tuner"/>
        <s v="Foxtrot Code"/>
        <s v="Fukurou Labo"/>
        <s v="GoldieBlox"/>
        <s v="inRentive"/>
        <s v="Lens"/>
        <s v="MabVax Therapeutics"/>
        <s v="Macarne Limited"/>
        <s v="Make My Quince"/>
        <s v="MineWhat"/>
        <s v="Mojix"/>
        <s v="Nanotronics Imaging"/>
        <s v="Natera"/>
        <s v="Pavlok"/>
        <s v="PayNearMe"/>
        <s v="Pekama"/>
        <s v="Playground Global"/>
        <s v="PrayerSpark"/>
        <s v="Privateer Holdings"/>
        <s v="RebelMouse"/>
        <s v="RedSeal, Inc."/>
        <s v="Slidejoy"/>
        <s v="Sonoma"/>
        <s v="Supreme Games"/>
        <s v="Sutro Health"/>
        <s v="Vaxess Technologies"/>
        <s v="Bidsvilla"/>
        <s v="Clover Food Lab"/>
        <s v="Discovr Labs"/>
        <s v="Dynamikode Software Ltd."/>
        <s v="Fortune Consumer Products"/>
        <s v="FxTrader360.com"/>
        <s v="Movylo"/>
        <s v="My Aone Learning"/>
        <s v="Sagoon"/>
        <s v="Saldo.mx"/>
        <s v="Treasy"/>
        <s v="Bistip"/>
        <s v="BreathResearch"/>
        <s v="Carnomise"/>
        <s v="Coupofy"/>
        <s v="Dluxdays"/>
        <s v="Door2Door_the mobility company"/>
        <s v="MultiSense"/>
        <s v="OOSM"/>
        <s v="Savy"/>
        <s v="StreamRail"/>
        <s v="Stucomm"/>
        <s v="Sustainer Homes"/>
        <s v="Weesteer"/>
        <s v="Wiffinity"/>
        <s v="Yadu Dynasty"/>
        <s v="Aircuity"/>
        <s v="Arkados Group"/>
        <s v="Cocoonbeat"/>
        <s v="Everfest.com"/>
        <s v="Everseat"/>
        <s v="Huedoku"/>
        <s v="Immunexpress"/>
        <s v="Intermap Technologies"/>
        <s v="K2"/>
        <s v="Magic Bus"/>
        <s v="Main Pulze"/>
        <s v="Massive Bio"/>
        <s v="Movable"/>
        <s v="Parabola"/>
        <s v="PPDai"/>
        <s v="Pure Fix Cycles"/>
        <s v="R&amp;D Altanova"/>
        <s v="Revolve Robotics"/>
        <s v="Room2Care"/>
        <s v="SimpleTherapy"/>
        <s v="Ulyngo"/>
        <s v="Up &amp; About Products"/>
        <s v="Zentri"/>
        <s v="Alexion Pharmaceuticals"/>
        <s v="AllPet"/>
        <s v="Augmentastic"/>
        <s v="Autotelic"/>
        <s v="Averna"/>
        <s v="BioLight Israeli Life Sciences Investments Ltd"/>
        <s v="Birdi"/>
        <s v="Building Radar"/>
        <s v="CAN Capital"/>
        <s v="Caspian Impact Investments"/>
        <s v="Cipher Online Media"/>
        <s v="Circle Tech USA"/>
        <s v="CodeFights"/>
        <s v="Cohortable"/>
        <s v="Conceivable"/>
        <s v="Crowd2Fund"/>
        <s v="CROWDY HOUSE"/>
        <s v="DocSolid"/>
        <s v="Ello, Inc."/>
        <s v="Elmodis"/>
        <s v="ExamHack Inc."/>
        <s v="Fahlo"/>
        <s v="Future Cities"/>
        <s v="Fyusion"/>
        <s v="Glitter Fix"/>
        <s v="Grupo Netshoes"/>
        <s v="High There!"/>
        <s v="Hudl"/>
        <s v="Jaguar Animal Health"/>
        <s v="Konolabs Inc."/>
        <s v="Massive Interactive"/>
        <s v="Moondo"/>
        <s v="MorrisCooke"/>
        <s v="Mx Orthopedics"/>
        <s v="Neighborhood Networks"/>
        <s v="Neofluidics, LLC"/>
        <s v="Nobilis Health"/>
        <s v="Novatek"/>
        <s v="ORIGOLO.COM"/>
        <s v="Pacific Atlantic Equity Group"/>
        <s v="PicnicHealth"/>
        <s v="Rad"/>
        <s v="Reformation"/>
        <s v="Sculpteo"/>
        <s v="SeatGeek"/>
        <s v="Simple.TV"/>
        <s v="Sonormed GmbH"/>
        <s v="SpotRight, Inc."/>
        <s v="Tapingo"/>
        <s v="Tees.co.id"/>
        <s v="Tesseract Interactive"/>
        <s v="TokenOne"/>
        <s v="Travel Appeal"/>
        <s v="TrendLucid"/>
        <s v="Twizoo"/>
        <s v="Velasca"/>
        <s v="ViewsIQ"/>
        <s v="Whitman College"/>
        <s v="Wikipad"/>
        <s v="Wytec International"/>
        <s v="ZappRx"/>
        <s v="A&amp;B American Style"/>
        <s v="Addadim"/>
        <s v="Airbrake.io"/>
        <s v="Antibe Therapeutics"/>
        <s v="Apple USA"/>
        <s v="AreteX Systems, Inc."/>
        <s v="Arvia Technology"/>
        <s v="ASOVIEW Inc."/>
        <s v="Bagaveev Corporation"/>
        <s v="Bigleaf Networks"/>
        <s v="BLINQ"/>
        <s v="Bookmate"/>
        <s v="BragBet"/>
        <s v="BrightPoint Security"/>
        <s v="Brisqq"/>
        <s v="Bulkist"/>
        <s v="BUZZ CLOUD"/>
        <s v="Bwom"/>
        <s v="CanadaStays.com"/>
        <s v="Chaser"/>
        <s v="CHINABUY GROUP LIMITED"/>
        <s v="Chipscreen"/>
        <s v="CityMile"/>
        <s v="ClearServe"/>
        <s v="ClinicNote"/>
        <s v="Clinton"/>
        <s v="Cloudnician Corporation"/>
        <s v="CoinBeyond"/>
        <s v="Colab.re"/>
        <s v="Content Reach"/>
        <s v="CoolFarm"/>
        <s v="Cortex Intelligence"/>
        <s v="Creelio"/>
        <s v="CrenT"/>
        <s v="Culqi"/>
        <s v="Dash Radio, Inc."/>
        <s v="Dazo"/>
        <s v="Dixie"/>
        <s v="Dollop"/>
        <s v="Downloadperu.com"/>
        <s v="Dyer &amp; Jenkins"/>
        <s v="Edit Suits Co."/>
        <s v="Energy Spend Is"/>
        <s v="EnEXL Technologies"/>
        <s v="ePlata"/>
        <s v="EquipmentOnDemand"/>
        <s v="EquityKey"/>
        <s v="Eslik"/>
        <s v="Evercontact"/>
        <s v="Expensas Online"/>
        <s v="Familink"/>
        <s v="Feel IT"/>
        <s v="Flikn"/>
        <s v="FluxErgy"/>
        <s v="Fullstack"/>
        <s v="Funifi"/>
        <s v="Gateway 3D"/>
        <s v="Gearmunk"/>
        <s v="GemShelf"/>
        <s v="GEOmii"/>
        <s v="Ghostruck"/>
        <s v="Givella, LLC"/>
        <s v="Glasshous"/>
        <s v="Glass Media"/>
        <s v="Glowee"/>
        <s v="GTUIT"/>
        <s v="Guidecentral"/>
        <s v="Hability"/>
        <s v="Hapzing"/>
        <s v="Heliox"/>
        <s v="Hello Customer"/>
        <s v="HERO Sports"/>
        <s v="Honeymoon Brands"/>
        <s v="ImOff"/>
        <s v="Integrated Media Measurement (IMMI)"/>
        <s v="Intent HQ"/>
        <s v="Intercept Pharmaceuticals"/>
        <s v="IntooBR"/>
        <s v="ITM Platform"/>
        <s v="Joove"/>
        <s v="JumpQ"/>
        <s v="Kickback"/>
        <s v="KWORKS Entrepreneurship Research Center"/>
        <s v="LawyerFair"/>
        <s v="Levo"/>
        <s v="Life Insurance Database"/>
        <s v="Likealike"/>
        <s v="Linute"/>
        <s v="L'Orange"/>
        <s v="Love the Sales"/>
        <s v="Lumen Learning"/>
        <s v="Lumicara"/>
        <s v="Luxify.com"/>
        <s v="Maestro"/>
        <s v="Magnet"/>
        <s v="ManagingLife"/>
        <s v="MediaGamma"/>
        <s v="Meed"/>
        <s v="Mensajeros Urbanos"/>
        <s v="MENYOOO"/>
        <s v="Meta Search"/>
        <s v="Mixer - The Private Social Network for Creatives"/>
        <s v="Moji Keyboard"/>
        <s v="mPoint Media"/>
        <s v="Mundo Descuento"/>
        <s v="MyDiaspora"/>
        <s v="Mykids Ventures"/>
        <s v="MyLed"/>
        <s v="Nanoget"/>
        <s v="neoScores®"/>
        <s v="NewsBytes"/>
        <s v="News Deeply"/>
        <s v="NexTravel"/>
        <s v="Nickis.com"/>
        <s v="Niramaya PathLabs"/>
        <s v="Noom"/>
        <s v="NowVida"/>
        <s v="NPM"/>
        <s v="NurseryBook"/>
        <s v="Officevibe"/>
        <s v="Olist"/>
        <s v="One Codex"/>
        <s v="OneLook"/>
        <s v="Onida"/>
        <s v="OpenCall"/>
        <s v="Origami Inc."/>
        <s v="Oystir"/>
        <s v="Pablow, Inc."/>
        <s v="PandaBed"/>
        <s v="Pantheon Park"/>
        <s v="PaperDoDo"/>
        <s v="Perceptiv Labs"/>
        <s v="pixbypix"/>
        <s v="Plas Recycle"/>
        <s v="Precision Toxicilogy"/>
        <s v="Presentigo"/>
        <s v="Priime"/>
        <s v="ProRadis"/>
        <s v="Pulse.io"/>
        <s v="Questology"/>
        <s v="Readymag"/>
        <s v="Reality Crowd TV Media Corporation"/>
        <s v="Reserv.Place"/>
        <s v="RIALTO"/>
        <s v="Right Financial Advisor"/>
        <s v="Rittenhouse"/>
        <s v="Rokoko"/>
        <s v="SalesLoft"/>
        <s v="Saphena Medical"/>
        <s v="SCADAfence"/>
        <s v="Scribblyng - The Graffiti Cloud"/>
        <s v="Seevibes"/>
        <s v="Semperis"/>
        <s v="Sendd"/>
        <s v="sendHybrid"/>
        <s v="SGRECX"/>
        <s v="Shoprocket"/>
        <s v="sickweather"/>
        <s v="Sikka"/>
        <s v="SimpleFi"/>
        <s v="Simple Food Solutions"/>
        <s v="Sittr"/>
        <s v="Skoop"/>
        <s v="Skosay"/>
        <s v="SmartC2 Inc"/>
        <s v="Smart Drone"/>
        <s v="SMASHDOCs"/>
        <s v="Snitch"/>
        <s v="Spacebase"/>
        <s v="SpaceConnect"/>
        <s v="Spotonway"/>
        <s v="SproutUp"/>
        <s v="Squall"/>
        <s v="Steamy Rice Entertainment"/>
        <s v="Stellar"/>
        <s v="Streamlyzer"/>
        <s v="Sudo Inc"/>
        <s v="SumAll"/>
        <s v="Synergis Education"/>
        <s v="Synta Pharmaceuticals"/>
        <s v="Tangram Factory"/>
        <s v="Terabit Radios"/>
        <s v="The Safety Compass"/>
        <s v="Tomakis"/>
        <s v="TouchPo Android POS"/>
        <s v="Travelusion"/>
        <s v="Treeline"/>
        <s v="Treeveo"/>
        <s v="Triad Workforce Solutions Collaborative"/>
        <s v="Trimurty Landcon"/>
        <s v="Tyche"/>
        <s v="Tyremarket.com"/>
        <s v="Unscrabble Solutions"/>
        <s v="UrbanFarmers"/>
        <s v="VC Mobile Entertainment Inc."/>
        <s v="Vectr"/>
        <s v="Veritonic Inc."/>
        <s v="Vertigo Group"/>
        <s v="Vibby"/>
        <s v="Victor"/>
        <s v="Victory Park Capital"/>
        <s v="VidPlus"/>
        <s v="VISUAL"/>
        <s v="Vosavos"/>
        <s v="Voucherlink"/>
        <s v="Wattcost"/>
        <s v="WeTrack"/>
        <s v="WhoWeUse"/>
        <s v="WikiRealty"/>
        <s v="Wootup"/>
        <s v="YesPath"/>
        <s v="YUME kids wear"/>
        <s v="Zeal Learning"/>
        <s v="Zoposh Malaysia"/>
        <s v="zusa."/>
        <s v="360imprimir"/>
        <s v="Advanced Practice Strategies"/>
        <s v="aTyr Pharma"/>
        <s v="Baby Life Seat"/>
        <s v="Balyo"/>
        <s v="Beeken Biomedical"/>
        <s v="Bica Studios"/>
        <s v="Bluescop"/>
        <s v="Bristlecone Holdings"/>
        <s v="Carroll Cuisine"/>
        <s v="CeraCarbon"/>
        <s v="Cerenis Therapeutics"/>
        <s v="CIP Recruitment"/>
        <s v="Compeat"/>
        <s v="CTRL+Console"/>
        <s v="Cueskew Epic Sharing"/>
        <s v="Cynapsus Therapeutics"/>
        <s v="Duriana"/>
        <s v="Earl Energy"/>
        <s v="Everclassic.com"/>
        <s v="Every8D"/>
        <s v="Fastree3D"/>
        <s v="Genshuixue"/>
        <s v="GyanLab"/>
        <s v="HiveUAV"/>
        <s v="Holy Cow"/>
        <s v="Hydra Biosciences"/>
        <s v="Ice Mobility"/>
        <s v="iCoolhunt"/>
        <s v="Independence Resources Management"/>
        <s v="India Housing"/>
        <s v="Ingenium Golf"/>
        <s v="InstaBrand"/>
        <s v="Jethro"/>
        <s v="JstJobs"/>
        <s v="Just-Sold"/>
        <s v="KeepTrax"/>
        <s v="Kindling"/>
        <s v="LensBricks INC"/>
        <s v="Logbar"/>
        <s v="Lone Wolf Real Estate Technologies"/>
        <s v="LoVo"/>
        <s v="Lung Institute"/>
        <s v="Luxury Trading Club, LLC"/>
        <s v="LYNX Network Group"/>
        <s v="Map That"/>
        <s v="Matricore"/>
        <s v="MDP Labs"/>
        <s v="Medical Device Works"/>
        <s v="Midaxo"/>
        <s v="Modeural"/>
        <s v="Monkimun"/>
        <s v="Nestegg Biotech"/>
        <s v="Novioponics"/>
        <s v="Nucleator"/>
        <s v="Openr"/>
        <s v="Orthonova"/>
        <s v="Parafuzo.com"/>
        <s v="Phizzle"/>
        <s v="Pinyata"/>
        <s v="POLYGLOTS, Inc."/>
        <s v="Rad Power Bikes"/>
        <s v="Raptr"/>
        <s v="ReadyPulse"/>
        <s v="ReSens"/>
        <s v="Scutify"/>
        <s v="SenionLab"/>
        <s v="Sensors.com"/>
        <s v="Shipster"/>
        <s v="S &amp; J's Glass Alley"/>
        <s v="skignz"/>
        <s v="Solegear Bioplastics Inc."/>
        <s v="Speakap"/>
        <s v="SpeechMiners"/>
        <s v="TalentKode"/>
        <s v="Thrasos"/>
        <s v="Tiamet Technologies"/>
        <s v="University of Washington"/>
        <s v="VCC Partner"/>
        <s v="Vitriflex"/>
        <s v="YapStone"/>
        <s v="YDEA"/>
        <s v="Yiqixie"/>
        <s v="ZON"/>
        <s v="Albert.io"/>
        <s v="Alcidion Corporation"/>
        <s v="appAttach"/>
        <s v="Arkivum"/>
        <s v="Axiom Investments"/>
        <s v="AYZH Health and Livelihood Pvt Ltd"/>
        <s v="Beta-O2 Technologies"/>
        <s v="CafeX Communications"/>
        <s v="Catch"/>
        <s v="Compare and Share"/>
        <s v="Diabetic Experts"/>
        <s v="Easy cartouche"/>
        <s v="GlassesUSA"/>
        <s v="i-Drills Apps"/>
        <s v="IES Diagnostics"/>
        <s v="INDY CLOUD"/>
        <s v="InI Farms"/>
        <s v="Jama Software"/>
        <s v="KickView"/>
        <s v="Kips Bay Medical"/>
        <s v="LaunchPad Central"/>
        <s v="Learnerator"/>
        <s v="LES GEORGES"/>
        <s v="LimeRoad"/>
        <s v="MicroVision"/>
        <s v="Micuento"/>
        <s v="OneModel"/>
        <s v="PlayVox"/>
        <s v="PointRight"/>
        <s v="Proposal Software"/>
        <s v="PROVERDE LABORATORIES"/>
        <s v="Pushmote"/>
        <s v="PyroGenesis"/>
        <s v="Q-Validus"/>
        <s v="RateSetter"/>
        <s v="Recycling Technologies Limited"/>
        <s v="Red Fox Clan"/>
        <s v="Rented"/>
        <s v="Rockshield Engineered Wood Products"/>
        <s v="SmartDrive Systems"/>
        <s v="Sofar Sounds"/>
        <s v="Splore"/>
        <s v="TonyMoly"/>
        <s v="Trusting Social Co."/>
        <s v="TVAX Biomedical"/>
        <s v="USPack Logistics"/>
        <s v="VaporChat"/>
        <s v="Wonders"/>
        <s v="Yuantiku"/>
        <s v="Hotel Paradise Africa"/>
        <s v="MyCheck"/>
        <s v="PIVOTtheWorld"/>
        <s v="American Born Moonshine"/>
        <s v="Aryaka Networks"/>
        <s v="Augure"/>
        <s v="Brocc Equipment"/>
        <s v="Epicerie"/>
        <s v="Flexeye"/>
        <s v="Gulpfish.com"/>
        <s v="North Alabama Robotic Systems"/>
        <s v="Peecho"/>
        <s v="Sinoze"/>
        <s v="Sportstage Inc"/>
        <s v="Truweight"/>
        <s v="Ulochi Event Rentals"/>
        <s v="Unii"/>
        <s v="Amlat"/>
        <s v="ANGLE plc"/>
        <s v="Anokiwave"/>
        <s v="Aponia Laboratories"/>
        <s v="ArcherVision Media Group"/>
        <s v="Bloomy Days"/>
        <s v="CloudTalk"/>
        <s v="ConsumerMedical"/>
        <s v="EnterpriseActivities"/>
        <s v="Foyr"/>
        <s v="GPB Capital Holdings"/>
        <s v="Healint"/>
        <s v="Healthtour"/>
        <s v="Heetch"/>
        <s v="Hit Labs"/>
        <s v="It's Skin"/>
        <s v="Jewel Toned"/>
        <s v="KIWI"/>
        <s v="Meerkat"/>
        <s v="Outact"/>
        <s v="PerceptiMed"/>
        <s v="ProNAi Therapeutics"/>
        <s v="Smooch Labs Inc."/>
        <s v="Standard Analytics"/>
        <s v="StopLight"/>
        <s v="StreamSpot"/>
        <s v="Stryde Men"/>
        <s v="Tetatet"/>
        <s v="Urjas"/>
        <s v="Valcrest Pharmaceuticals"/>
        <s v="Vixlet"/>
        <s v="Waygum, Inc."/>
        <s v="WEISSENHAUS"/>
        <s v="Yogurt Labs"/>
        <s v="Zigya Technology Labs Pvt. Ltd."/>
        <s v="700Bike"/>
        <s v="Arborlight"/>
        <s v="Artsy"/>
        <s v="BetterCloud"/>
        <s v="Beyond Pricing"/>
        <s v="Brainstage"/>
        <s v="Breezie"/>
        <s v="CardiaLen"/>
        <s v="Cashually"/>
        <s v="CellTech Metals"/>
        <s v="Cosmetic Design Group"/>
        <s v="Dials"/>
        <s v="Dream Payments"/>
        <s v="Dynofit"/>
        <s v="FinancialForce"/>
        <s v="fos4X"/>
        <s v="Fourex"/>
        <s v="Hello Heart"/>
        <s v="HONK"/>
        <s v="InstallTracker"/>
        <s v="INZ Axis Tech Services Pvt. Ltd"/>
        <s v="LandlordStation"/>
        <s v="Mafengwo"/>
        <s v="Magic"/>
        <s v="Memorado"/>
        <s v="Minkabu"/>
        <s v="NUITEQ"/>
        <s v="Oakwood"/>
        <s v="Pleek"/>
        <s v="Protégé Biomedical"/>
        <s v="QuickPlay Media"/>
        <s v="Sayer App"/>
        <s v="Security Innovation"/>
        <s v="Sensibill"/>
        <s v="SiEnergy Systems"/>
        <s v="Sunlabob Renewable Energy"/>
        <s v="Teewe"/>
        <s v="The ADEX"/>
        <s v="Tidy Me"/>
        <s v="Tourmedica.pl"/>
        <s v="Wavebreak Media"/>
        <s v="wedgies"/>
        <s v="Allakos"/>
        <s v="aPriori Technologies"/>
        <s v="ARYZTA AG"/>
        <s v="Ayasdi"/>
        <s v="Buy Fresh Produce Inc"/>
        <s v="Catix Technologies"/>
        <s v="CoreRx"/>
        <s v="Cortex"/>
        <s v="DroneView Technologies"/>
        <s v="EduSourced"/>
        <s v="Encentiv Energy"/>
        <s v="Eureka-Startups"/>
        <s v="FINsix Corporation"/>
        <s v="Fxkart.com"/>
        <s v="Glarify"/>
        <s v="Global Paint for Charity"/>
        <s v="GolfLAN"/>
        <s v="GreenRoad Technologies"/>
        <s v="Hansen Medical"/>
        <s v="Helpling"/>
        <s v="Horizon Technology Finance"/>
        <s v="Jurispect"/>
        <s v="Landing.jobs"/>
        <s v="MiCai Inc."/>
        <s v="MoboFree"/>
        <s v="Nanigans"/>
        <s v="NGM Biopharmaceuticals"/>
        <s v="Oomnitza"/>
        <s v="Portsmouth Regional Ambulatory Surgery Center"/>
        <s v="Primizie"/>
        <s v="ProPharma Group"/>
        <s v="Pure Energy Group"/>
        <s v="REX Landmark"/>
        <s v="Rhombus Energy Solutions"/>
        <s v="RMG Networks"/>
        <s v="Rooibee Red Tea"/>
        <s v="Rutgers University"/>
        <s v="SafeITData"/>
        <s v="Socratic"/>
        <s v="Stealz, Inc."/>
        <s v="Storebadge"/>
        <s v="Summit Behavioral Healthcare"/>
        <s v="SurgiQuest"/>
        <s v="Tales2Go"/>
        <s v="textPlus"/>
        <s v="TTTech"/>
        <s v="Upper Street"/>
        <s v="Visho"/>
        <s v="Vrideo"/>
        <s v="Wemash"/>
        <s v="WP Engine"/>
        <s v="91App"/>
        <s v="Agisent Technologies"/>
        <s v="Artoo"/>
        <s v="Atlantic Motor Labs"/>
        <s v="Augmented Pixels"/>
        <s v="bookjam"/>
        <s v="Brand Ami"/>
        <s v="ChefsClub"/>
        <s v="CivicScience"/>
        <s v="Cohere Technologies"/>
        <s v="Conversant Bio"/>
        <s v="Dateio"/>
        <s v="Dietox"/>
        <s v="Esperion Therapeutics"/>
        <s v="Falcon.io"/>
        <s v="Flavourly"/>
        <s v="harvest.ai"/>
        <s v="HectoPlant"/>
        <s v="ICE-Gateway GmbH"/>
        <s v="Improbable"/>
        <s v="Keywee"/>
        <s v="Korea Investment Partners"/>
        <s v="Lendio"/>
        <s v="Lenta"/>
        <s v="Localytics"/>
        <s v="MOJIO"/>
        <s v="MSI Methylation Sciences"/>
        <s v="NBE-Therapeutics"/>
        <s v="Nightingale"/>
        <s v="Novinium"/>
        <s v="QMC Telecom"/>
        <s v="Realm"/>
        <s v="Reclamefolder"/>
        <s v="Regatta Travel Solutions"/>
        <s v="Riveting Entertainment Group"/>
        <s v="Rsam"/>
        <s v="Silicone Arts Laboratories"/>
        <s v="SocialCar"/>
        <s v="Spark Software"/>
        <s v="Swan Global Investments"/>
        <s v="Tap Tap LLC"/>
        <s v="The Cotery"/>
        <s v="TOMI Environmental Solutions"/>
        <s v="Ujipin"/>
        <s v="Unified Office"/>
        <s v="WhoAPI"/>
        <s v="ZeroTier, Inc."/>
        <s v="zLense"/>
        <s v="850 Sports News Digest"/>
        <s v="Accelerole"/>
        <s v="Aeglea BioTherapeutics"/>
        <s v="basestone"/>
        <s v="Breaker"/>
        <s v="CityFALCON"/>
        <s v="Clepsisoft CyberFog"/>
        <s v="CloudHero.io"/>
        <s v="Coding"/>
        <s v="Conversion Network"/>
        <s v="CreditPoint Software"/>
        <s v="Cubito"/>
        <s v="Cyanogen"/>
        <s v="Day1 Solutions"/>
        <s v="Entrepreneur&amp;Investor"/>
        <s v="Fabule"/>
        <s v="FantasyHub"/>
        <s v="Furlenco"/>
        <s v="GigaGen"/>
        <s v="Global Rockstar GmbH"/>
        <s v="GroupAhead"/>
        <s v="InnerTrends"/>
        <s v="InterVene"/>
        <s v="Iron Peak Advisors"/>
        <s v="KargoCard"/>
        <s v="LawPadi"/>
        <s v="LendingHome"/>
        <s v="LifeDojo Inc."/>
        <s v="LiquidLandscape"/>
        <s v="Lucky Oyster"/>
        <s v="Mosambee"/>
        <s v="MyDog"/>
        <s v="Natter"/>
        <s v="Noesis"/>
        <s v="Nravo"/>
        <s v="SafeDrive"/>
        <s v="Scalable Informatics"/>
        <s v="Schoolrunner"/>
        <s v="ShareWis"/>
        <s v="SMATOOS"/>
        <s v="Solebit LABS"/>
        <s v="SpeechTrans"/>
        <s v="sprylab"/>
        <s v="Squady"/>
        <s v="Stockfuse"/>
        <s v="Swapr"/>
        <s v="SwipeTapSell"/>
        <s v="The Loadown"/>
        <s v="tinyGive"/>
        <s v="TransferTo"/>
        <s v="UNLOQ"/>
        <s v="Veteran Ventures Angel Network"/>
        <s v="VON Media Group"/>
        <s v="Zevia"/>
        <s v="Bdayfreeday"/>
        <s v="JamFeed"/>
        <s v="Piru Rentals"/>
        <s v="VINTU"/>
        <s v="Adtena"/>
        <s v="Bass Energy Exploration"/>
        <s v="Bonfire Interactive"/>
        <s v="DRVR"/>
        <s v="Functional Family Medicine"/>
        <s v="Immerss"/>
        <s v="LiteLabs"/>
        <s v="PicoSpray"/>
        <s v="relevant"/>
        <s v="Spruce Health"/>
        <s v="TaxiOnMobile"/>
        <s v="Viirt"/>
        <s v="7hugslabs"/>
        <s v="Agrimap"/>
        <s v="All For Body"/>
        <s v="B1bl3Shares LLC"/>
        <s v="Bar Harbor BioTechnology"/>
        <s v="Binti"/>
        <s v="Biomonde"/>
        <s v="Bionic Robotics GmbH"/>
        <s v="CollateBox"/>
        <s v="Corsa Technology"/>
        <s v="DAS GROUP OF SOLUTIONS"/>
        <s v="DRINKmaple"/>
        <s v="Fathomd"/>
        <s v="Flexus Biosciences"/>
        <s v="Global BioDiagnostics"/>
        <s v="Harness Handitouch"/>
        <s v="Hyper Local Media"/>
        <s v="ieIMPACT Appraisal Data Entry Service"/>
        <s v="Illumagear"/>
        <s v="Indoora"/>
        <s v="Knex Telecom Limited"/>
        <s v="Lets Corp"/>
        <s v="LongCube"/>
        <s v="Loyalis"/>
        <s v="Luvo (formerly Flashnotes)"/>
        <s v="Mahindra First Choice"/>
        <s v="Manthan Systems"/>
        <s v="Maple"/>
        <s v="purefood"/>
        <s v="Pyke"/>
        <s v="RightClinic"/>
        <s v="Round One"/>
        <s v="SalesSeek"/>
        <s v="Seed Box"/>
        <s v="Simplestream"/>
        <s v="Skypasser"/>
        <s v="StationDigital Corporation"/>
        <s v="Stylisted"/>
        <s v="Termsheet.io"/>
        <s v="The Locker Room"/>
        <s v="The Ritualist"/>
        <s v="TrialBee"/>
        <s v="Ujjivan Financial Services"/>
        <s v="Vimo Labs"/>
        <s v="VirtualTrainerX"/>
        <s v="Viva Labs"/>
        <s v="Wires"/>
        <s v="YOGASMOGA"/>
        <s v="A Plus"/>
        <s v="Avisena"/>
        <s v="BioClaim"/>
        <s v="Biomode - Biomolecular Determination"/>
        <s v="Engagement Labs"/>
        <s v="Entopsis"/>
        <s v="FastTrack Company"/>
        <s v="Fidor Bank AG"/>
        <s v="Future Fleet"/>
        <s v="HawkEye Aircraft Corporation"/>
        <s v="Healthentic"/>
        <s v="I-Bankers Direct"/>
        <s v="Iceleads"/>
        <s v="Invest In Us Today"/>
        <s v="Local Corporation"/>
        <s v="Microscopy Innovations"/>
        <s v="Midwest New Beginnings"/>
        <s v="MoolahSense"/>
        <s v="Myriad Mobile"/>
        <s v="New School of Cooking"/>
        <s v="Nimbus Apollo"/>
        <s v="Nimbus Therapeutics"/>
        <s v="Nortis"/>
        <s v="Oilfield Anchor Company"/>
        <s v="Old Hickory Smokehouse"/>
        <s v="PesaMall"/>
        <s v="Pinnacle Enterprise Business Systems"/>
        <s v="Psychological Service You Can Harness (P.S.Y.C.H.) Network"/>
        <s v="Quid"/>
        <s v="Selling Simplified"/>
        <s v="Shopperations Research &amp; Technology"/>
        <s v="SimpliVity"/>
        <s v="Smart Host"/>
        <s v="Temploy"/>
        <s v="theAsianparent"/>
        <s v="Thirstie, Inc."/>
        <s v="WETHOD"/>
        <s v="Winz"/>
        <s v="YouEye"/>
        <s v="Alexo Therapeutics Limited"/>
        <s v="Anti-Germ &amp; Medentech"/>
        <s v="aPersona"/>
        <s v="Aurora Spine"/>
        <s v="Banyan Biomarkers"/>
        <s v="BioPharmX"/>
        <s v="bitbank"/>
        <s v="Blue night"/>
        <s v="Bridge International Academies"/>
        <s v="Consumable Science"/>
        <s v="Cortexica"/>
        <s v="Crowd Reactive Ltd"/>
        <s v="Decision Simulation"/>
        <s v="Drivestream"/>
        <s v="EyeFormatics"/>
        <s v="Gecko Tail Holdings"/>
        <s v="Grove Collaborative"/>
        <s v="H2O Degree"/>
        <s v="Help Scout"/>
        <s v="Her"/>
        <s v="Hypori"/>
        <s v="InsideSales.com"/>
        <s v="Interset"/>
        <s v="Kalibrr"/>
        <s v="Kriser's Natural Pet"/>
        <s v="Medtrics Lab"/>
        <s v="MHB Labs"/>
        <s v="More Design"/>
        <s v="Musopia"/>
        <s v="Nanotherapeutics"/>
        <s v="NeuroNascent"/>
        <s v="Novaquark"/>
        <s v="NuScriptRx"/>
        <s v="Orb Health"/>
        <s v="Peabody Energy"/>
        <s v="Pediatric Bioscience"/>
        <s v="Permedly"/>
        <s v="Petkit"/>
        <s v="Prescribe Well"/>
        <s v="ProtonMail"/>
        <s v="Red Cedar Arborists"/>
        <s v="Red Lozenge, inc."/>
        <s v="Reevoo"/>
        <s v="Serina Therapeutics"/>
        <s v="Shuddle"/>
        <s v="Soft Health Technologies"/>
        <s v="Storelli Sports"/>
        <s v="Textizen"/>
        <s v="The Kenaly Complement"/>
        <s v="TowerView Health"/>
        <s v="Twin Prime"/>
        <s v="uuzuche.com"/>
        <s v="Uxin"/>
        <s v="Vize Software"/>
        <s v="wWhere"/>
        <s v="Youxinpai"/>
        <s v="Zimi"/>
        <s v="1 Mainstream"/>
        <s v="Advanced Catheter Therapies"/>
        <s v="AdvanDx"/>
        <s v="Agility Recovery"/>
        <s v="Allgäu Outlet"/>
        <s v="Alluxio"/>
        <s v="Birst"/>
        <s v="BuyFresco"/>
        <s v="Clickonometrics Technology"/>
        <s v="Conergy"/>
        <s v="Crowdcare"/>
        <s v="Daylight Studios"/>
        <s v="Deeplink"/>
        <s v="Drive"/>
        <s v="Dual Aperture International, Inc."/>
        <s v="Elite Card Processing"/>
        <s v="etaskr"/>
        <s v="Eyebobs"/>
        <s v="FiftyThree"/>
        <s v="GelSight"/>
        <s v="Genius Monkey"/>
        <s v="Genocea Biosciences"/>
        <s v="giftgaming"/>
        <s v="GliaCure"/>
        <s v="Golfmiles Inc."/>
        <s v="GoWell"/>
        <s v="iLost"/>
        <s v="Komodo Learning Ltd"/>
        <s v="Leap Transit"/>
        <s v="LionHeart/Magnum"/>
        <s v="Moda Midstream"/>
        <s v="Multimedia Plus | QuizScore"/>
        <s v="NanoVibronix"/>
        <s v="OneKreate"/>
        <s v="PageCloud"/>
        <s v="Red Rock Biofuels"/>
        <s v="Rolltech"/>
        <s v="Sandbox Studio"/>
        <s v="Sentisis"/>
        <s v="Signature Brew"/>
        <s v="Sky Bison Ranch &amp; Resort"/>
        <s v="Smash-a-Ball"/>
        <s v="System Insights"/>
        <s v="The Pressery"/>
        <s v="TheraCell"/>
        <s v="TrackTrain"/>
        <s v="Tunesat"/>
        <s v="Univita Health"/>
        <s v="Wekho"/>
        <s v="Wemble"/>
        <s v="Yoshirt"/>
        <s v="You Are My Guide"/>
        <s v="Youredi"/>
        <s v="Altocloud"/>
        <s v="Apphat"/>
        <s v="BizzBook"/>
        <s v="California Tacos To Go"/>
        <s v="ChaseFuture"/>
        <s v="Clear Flight Solutions"/>
        <s v="Customer.io"/>
        <s v="Digital Gorkha"/>
        <s v="IdentityMind Global"/>
        <s v="Keep Holdings"/>
        <s v="lantouzi.com"/>
        <s v="Oodle"/>
        <s v="Peatix"/>
        <s v="Quieru.com"/>
        <s v="Shohoz"/>
        <s v="Swift Social"/>
        <s v="The Better India"/>
        <s v="Truven Health Analytics"/>
        <s v="VetsLinQ"/>
        <s v="WhaGoO"/>
        <s v="YeePay"/>
        <s v="Zymochem"/>
        <s v="3Diligent"/>
        <s v="AgentPair"/>
        <s v="BananaBandy"/>
        <s v="Barn2Door, Inc."/>
        <s v="BlueStone Securities"/>
        <s v="brightup"/>
        <s v="Choose Energy"/>
        <s v="ClipMine"/>
        <s v="Clone Zone"/>
        <s v="CloseWatch Technologies"/>
        <s v="Clusterpoint"/>
        <s v="Coffee Cloud"/>
        <s v="ConnectDER"/>
        <s v="Craft Nation"/>
        <s v="Drupe"/>
        <s v="Empatica"/>
        <s v="Finnest"/>
        <s v="Fringefy"/>
        <s v="Giant Swarm"/>
        <s v="Grocode.com"/>
        <s v="i7 Networks"/>
        <s v="Kairos Watches Inc"/>
        <s v="Levels Beyond"/>
        <s v="LiveAnswer"/>
        <s v="Luxury Quotient India Private Limited"/>
        <s v="MiiiCasa"/>
        <s v="Open Camp"/>
        <s v="PinEventz"/>
        <s v="Pixtr"/>
        <s v="Platformz LLC"/>
        <s v="Playblazer"/>
        <s v="PWRstation"/>
        <s v="Saksyas"/>
        <s v="Sakti3"/>
        <s v="Satellogic"/>
        <s v="SCOOL"/>
        <s v="Scoreoid"/>
        <s v="Senior Cottage"/>
        <s v="Shelterr.com"/>
        <s v="SocialSign.in"/>
        <s v="SternFit"/>
        <s v="Sunny seg segway tours &amp; rentals"/>
        <s v="The Crowd"/>
        <s v="The Grid"/>
        <s v="treefin AG"/>
        <s v="Triptable"/>
        <s v="Twile"/>
        <s v="VChain Solutions"/>
        <s v="Virgilx"/>
        <s v="WonderLuk"/>
        <s v="YourCall.tv"/>
        <s v="Audvisor"/>
        <s v="BuyByCountry"/>
        <s v="GoodMark Capital Group"/>
        <s v="MyScienceWork"/>
        <s v="OnePay"/>
        <s v="PicoCandy"/>
        <s v="RED Enterprises Group"/>
        <s v="ShereIt"/>
        <s v="Tixers"/>
        <s v="Actelis Networks"/>
        <s v="Asseta"/>
        <s v="Chinada"/>
        <s v="Coagulation Sciences"/>
        <s v="Culer"/>
        <s v="Dadoof"/>
        <s v="DepoMed"/>
        <s v="EASYRECRUE"/>
        <s v="Enerbee"/>
        <s v="EverWrite"/>
        <s v="Favor"/>
        <s v="FlimFlam"/>
        <s v="Fréquentiel"/>
        <s v="Gemini Healthcare"/>
        <s v="Husarion"/>
        <s v="image32"/>
        <s v="IzyTrack"/>
        <s v="Kinetek Sports"/>
        <s v="Liaison Technologies"/>
        <s v="LiquidTalent"/>
        <s v="Lombok"/>
        <s v="Macrophage Therapeutics"/>
        <s v="MediPines Corporation"/>
        <s v="Med-Tek"/>
        <s v="Operable"/>
        <s v="PayStand"/>
        <s v="Polsie"/>
        <s v="Qview Medical"/>
        <s v="Ripula"/>
        <s v="Saya Homes"/>
        <s v="SCM Lifescience"/>
        <s v="Selectionnist"/>
        <s v="SmartRaiser"/>
        <s v="Solari Energy"/>
        <s v="Sportody"/>
        <s v="Swallow Solutions"/>
        <s v="Wistar Institute"/>
        <s v="WordsEye"/>
        <s v="Worksfire, Inc."/>
        <s v="3D Sound Labs"/>
        <s v="Aframe"/>
        <s v="Allergen Research Corporation"/>
        <s v="Allergy Therapeutics"/>
        <s v="ARC Medical Devices"/>
        <s v="Athena Organic Farm + Eco-Retreat"/>
        <s v="AudiencePoint"/>
        <s v="Blue Earth"/>
        <s v="Cambridge Consultants"/>
        <s v="Champions Oncology"/>
        <s v="Chesswood Group"/>
        <s v="Connected Living"/>
        <s v="DiabetOmics"/>
        <s v="EFTA Energy"/>
        <s v="EVEN Financial"/>
        <s v="Feetz"/>
        <s v="Grallo Ltd"/>
        <s v="Highfive"/>
        <s v="hopOn, Inc."/>
        <s v="Impulsonic"/>
        <s v="KettlePost"/>
        <s v="Kura Oncology"/>
        <s v="LocalTable"/>
        <s v="Magicflix"/>
        <s v="MassChallenge"/>
        <s v="MortgageBite.com"/>
        <s v="NX Pharmagen"/>
        <s v="Orobind Fitness Technologies Pvt. Ltd."/>
        <s v="Orreco"/>
        <s v="PhaseBio Pharmaceuticals"/>
        <s v="PotaVida"/>
        <s v="PotentiaMetrics, Inc."/>
        <s v="RedWhiteDeals"/>
        <s v="RetroVirox"/>
        <s v="Scrumpt"/>
        <s v="Silicon Line GmbH"/>
        <s v="Spayce"/>
        <s v="Spring Moves"/>
        <s v="Sprylogics International Corp"/>
        <s v="Surveypal"/>
        <s v="To8to"/>
        <s v="Ujoin"/>
        <s v="Webgility"/>
        <s v="Williams-Sonoma"/>
        <s v="wrkbench.io"/>
        <s v="38 Zeros"/>
        <s v="AmpliPhi Biosciences"/>
        <s v="Appedo"/>
        <s v="Archidraw"/>
        <s v="Bento Labs"/>
        <s v="Blackburn Energy"/>
        <s v="BuildingIQ"/>
        <s v="BUZZ BAR"/>
        <s v="Cardiac Dimensions"/>
        <s v="Checkfront"/>
        <s v="Classkick"/>
        <s v="Cleveland Diagnostics"/>
        <s v="ComfyLight AG"/>
        <s v="Compass Datacenters"/>
        <s v="Coordinated Care Systems"/>
        <s v="COPsync"/>
        <s v="Decolar.com"/>
        <s v="Democracy Works"/>
        <s v="Elastica"/>
        <s v="Electric World Carnival"/>
        <s v="Enlight Research"/>
        <s v="Firestar Energy"/>
        <s v="Flat Tire"/>
        <s v="Gelato Fiasco"/>
        <s v="GlimpzIt"/>
        <s v="Gozio Health"/>
        <s v="Halfbake"/>
        <s v="Heurika Geographics"/>
        <s v="HeYoU Games"/>
        <s v="Inplay"/>
        <s v="International Care"/>
        <s v="Karosso"/>
        <s v="Loci Controls"/>
        <s v="Moonfrog Labs"/>
        <s v="mySugr"/>
        <s v="NEURS"/>
        <s v="PhoreMost"/>
        <s v="Prevoty"/>
        <s v="Provision Diagnostic Imaging"/>
        <s v="Retravel"/>
        <s v="RoverTown"/>
        <s v="Semler Scientific"/>
        <s v="Siddharth Properties"/>
        <s v="SpareFoot"/>
        <s v="SplashThat"/>
        <s v="Standing Egg"/>
        <s v="Steelwedge Software"/>
        <s v="Suade"/>
        <s v="The Dallas Morning News"/>
        <s v="ThinkCERCA"/>
        <s v="Zest Tea"/>
        <s v="21 Inc"/>
        <s v="4screens"/>
        <s v="Abhinav Outsourcings Pvt. Ltd"/>
        <s v="Abroadler"/>
        <s v="Accriva Diagnostics"/>
        <s v="adMooH"/>
        <s v="Alkymos"/>
        <s v="Arcanum Alloys"/>
        <s v="Benefitfocus"/>
        <s v="Bernooli"/>
        <s v="B-GUEST"/>
        <s v="BitNexo"/>
        <s v="C4Q (Coalition for Queens)"/>
        <s v="Cinq Music"/>
        <s v="Collegium Pharmaceutical"/>
        <s v="Despegar.com"/>
        <s v="DGF Investimentos"/>
        <s v="DineMob"/>
        <s v="Do"/>
        <s v="Doppels Inc"/>
        <s v="Double Data"/>
        <s v="E8 Security"/>
        <s v="Eye-Q"/>
        <s v="Findster"/>
        <s v="Game Time Giving, Inc"/>
        <s v="Goodrich International"/>
        <s v="HealthMyne"/>
        <s v="Home Bancorp"/>
        <s v="Hot Salsa Interactive"/>
        <s v="Hy2Care"/>
        <s v="IDkliendikaart"/>
        <s v="img.Ads"/>
        <s v="INBEP"/>
        <s v="Independa"/>
        <s v="innRoad"/>
        <s v="Joinem"/>
        <s v="Lingua.ly"/>
        <s v="Livible"/>
        <s v="Madison Vaccines"/>
        <s v="Maker's Row"/>
        <s v="Mapian"/>
        <s v="Mercado Eletrônico"/>
        <s v="Omicsis"/>
        <s v="OnCore Golf Technology"/>
        <s v="Pivotal Systems"/>
        <s v="Plenry"/>
        <s v="ProstaGene"/>
        <s v="Rapid Diagnostek"/>
        <s v="Rapitow Corp"/>
        <s v="Renga"/>
        <s v="SAP2Plus"/>
        <s v="Signum Instruments"/>
        <s v="Speakwell Enterprises"/>
        <s v="Toopher"/>
        <s v="Trainers4me.com"/>
        <s v="Tuee"/>
        <s v="VeriTeQ Corporation"/>
        <s v="VISIOGROUP SAS"/>
        <s v="Xotelia"/>
        <s v="Addex Therapeutics"/>
        <s v="Admetsys"/>
        <s v="Ardusat"/>
        <s v="AttachingIT"/>
        <s v="Beyond Digital Solutions"/>
        <s v="Bink! Inc."/>
        <s v="BioScrip"/>
        <s v="BTCXIndia"/>
        <s v="Buying Butler"/>
        <s v="Capy Inc."/>
        <s v="Cardeeo"/>
        <s v="Clear Ear"/>
        <s v="Codigami Inc"/>
        <s v="Creative Bioinformatics, LLC"/>
        <s v="Delafield Solutions"/>
        <s v="DeltaX"/>
        <s v="DIBS"/>
        <s v="Digital H2O"/>
        <s v="Dyadic International"/>
        <s v="Game Time Tickets"/>
        <s v="GlobeChat"/>
        <s v="Gumbuya"/>
        <s v="Herd"/>
        <s v="HeyyThere"/>
        <s v="Hyperloop Data"/>
        <s v="Inflection Biosciences"/>
        <s v="iShoe"/>
        <s v="Jolt Athletics"/>
        <s v="KidsCanGiveToo"/>
        <s v="Kimonex"/>
        <s v="Laser Tissue Welding"/>
        <s v="LED Medical Diagnostics"/>
        <s v="Lettingsupermarket.com"/>
        <s v="LiquiGlide"/>
        <s v="LoopLabs"/>
        <s v="Lotame"/>
        <s v="MedAble"/>
        <s v="Medical Adhesive"/>
        <s v="Meograph"/>
        <s v="MYGON"/>
        <s v="NanoLinea"/>
        <s v="Noninvasix"/>
        <s v="Oliver Sweeney"/>
        <s v="Ping Express"/>
        <s v="PlayerMate"/>
        <s v="Polyglot Systems"/>
        <s v="Profile Financial Solutions"/>
        <s v="Prohance"/>
        <s v="Proximare Health"/>
        <s v="QuantifiedCode"/>
        <s v="Raiing"/>
        <s v="RBELLE"/>
        <s v="Room Ranger"/>
        <s v="RotaryView"/>
        <s v="Routofy"/>
        <s v="Sage Health"/>
        <s v="Search'XPR Inc."/>
        <s v="SemanticMD"/>
        <s v="Seratis"/>
        <s v="Shades of Green"/>
        <s v="SHADOW.COM"/>
        <s v="Singularu"/>
        <s v="Survicate"/>
        <s v="Tallenge"/>
        <s v="Tausendkind"/>
        <s v="The Fabulous"/>
        <s v="Tuebora"/>
        <s v="Ubi Interactive"/>
        <s v="U Sell It Auto Auction"/>
        <s v="Vimicro International Corporation"/>
        <s v="Virtustream"/>
        <s v="Visgo Therapeutics"/>
        <s v="Xplore Technologies"/>
        <s v="BiolineRx"/>
        <s v="BrainGrid Corporation"/>
        <s v="Carsing"/>
        <s v="FACES Cosmetics"/>
        <s v="FRM Study Course"/>
        <s v="Lakhani Builders"/>
        <s v="Powur, PBC"/>
        <s v="SlideWinder"/>
        <s v="Tailster"/>
        <s v="Essay Mama"/>
        <s v="Fabl"/>
        <s v="GAGA Sports &amp; Entertainment"/>
        <s v="TapNSell"/>
        <s v="actstack"/>
        <s v="Amerstem"/>
        <s v="AnyCloud"/>
        <s v="APLAIR Manufacturing Solutions"/>
        <s v="Backplane"/>
        <s v="Bibblio"/>
        <s v="BoomboxFM"/>
        <s v="CalStar Products"/>
        <s v="Candy Club"/>
        <s v="Carbylan Therapeutics"/>
        <s v="CDx Life"/>
        <s v="Cells Power"/>
        <s v="Cerevast Therapeutics"/>
        <s v="Clodico"/>
        <s v="CommuterClub"/>
        <s v="Covey"/>
        <s v="Detectify"/>
        <s v="EST corporation"/>
        <s v="Global Consumer Products"/>
        <s v="GrowthIntel"/>
        <s v="Gweepi Medical"/>
        <s v="HealthCare.com"/>
        <s v="Induce Biologics"/>
        <s v="Kiras Kiss"/>
        <s v="Lamabang"/>
        <s v="LemnaTec"/>
        <s v="Lignovo"/>
        <s v="Mapmygenome India Limited"/>
        <s v="Medacheck LLC"/>
        <s v="NanoSteel"/>
        <s v="Netafim"/>
        <s v="New Hybrid"/>
        <s v="NextCommerce"/>
        <s v="Nimia"/>
        <s v="NoWire"/>
        <s v="Nustay.com"/>
        <s v="Pacify"/>
        <s v="Paperplane"/>
        <s v="Partners Group"/>
        <s v="Phoenix Nuclear Labs"/>
        <s v="PlateMatch"/>
        <s v="Postea Group"/>
        <s v="Pulse"/>
        <s v="Rainmaker Systems"/>
        <s v="Realster"/>
        <s v="RivalHealth"/>
        <s v="SegundoHogar"/>
        <s v="SlipChip"/>
        <s v="SocialWellth"/>
        <s v="Syniverse"/>
        <s v="Tachyon Holistic Medical Counseling Center"/>
        <s v="TaxGirls"/>
        <s v="The Luneau Technology Group"/>
        <s v="Trade Winds Real Estate"/>
        <s v="TrumpIt"/>
        <s v="Velocity Learning"/>
        <s v="Wentworth Resources"/>
        <s v="Activ Technologies"/>
        <s v="Antares Capital"/>
        <s v="AquaMost"/>
        <s v="Autocus"/>
        <s v="Bridestory"/>
        <s v="Delmondo"/>
        <s v="EndoChoice"/>
        <s v="E-Polygot"/>
        <s v="First Insight"/>
        <s v="Genenta Science"/>
        <s v="Intelescope Solutions"/>
        <s v="JOKERPACK"/>
        <s v="Leixir"/>
        <s v="Musement"/>
        <s v="Nexus eWater"/>
        <s v="No Capital LLC"/>
        <s v="PAAY"/>
        <s v="PikUPNow.com"/>
        <s v="PILIHDOKTER.COM"/>
        <s v="Qerja"/>
        <s v="Santech"/>
        <s v="Sekoia"/>
        <s v="Squads"/>
        <s v="Swiftype"/>
        <s v="The Gospel Fund"/>
        <s v="ValiRX"/>
        <s v="Vapogenix"/>
        <s v="Visually"/>
        <s v="Whirly Golf"/>
        <s v="Xudera Inc."/>
        <s v="Alation"/>
        <s v="Automatic Logistic Solution GmbH"/>
        <s v="Aware3"/>
        <s v="Buy It"/>
        <s v="Connehito"/>
        <s v="EagerPanda"/>
        <s v="FaithStreet"/>
        <s v="FanTom Corp"/>
        <s v="GAMEin30"/>
        <s v="Genprex"/>
        <s v="Intruo.com"/>
        <s v="IXIA"/>
        <s v="KemPharm"/>
        <s v="LeanIX"/>
        <s v="Lendstar"/>
        <s v="Macrolide Pharmaceuticals"/>
        <s v="mediately"/>
        <s v="Meshtrip Inc"/>
        <s v="Metric Insights"/>
        <s v="Motion Solutions"/>
        <s v="Niffler"/>
        <s v="People's Care"/>
        <s v="Pixalate"/>
        <s v="Pressly"/>
        <s v="Reaction"/>
        <s v="Rough Runner"/>
        <s v="Solar Earth Inc"/>
        <s v="TerraLUX"/>
        <s v="TestPoke"/>
        <s v="Tomorrow's Engine"/>
        <s v="Triggerfox Corporation"/>
        <s v="Urban Airship"/>
        <s v="Urban Drones"/>
        <s v="Vanhawks"/>
        <s v="Wecash"/>
        <s v="Wildbeau"/>
        <s v="Zank"/>
        <s v="A1 Software Group Inc (dba Selly Automotive)"/>
        <s v="Accela"/>
        <s v="Accomplice"/>
        <s v="AlignRevenue"/>
        <s v="Artiphon"/>
        <s v="Beegit"/>
        <s v="biketo"/>
        <s v="BiNAREE"/>
        <s v="Bioepic"/>
        <s v="Blue Label Clinic"/>
        <s v="Booker"/>
        <s v="BookKeeping Express"/>
        <s v="Brite Semiconductor"/>
        <s v="Buster"/>
        <s v="Candy Lab"/>
        <s v="Chargebee"/>
        <s v="ChipCare"/>
        <s v="Clearbit"/>
        <s v="Cylindo"/>
        <s v="Dash Hudson"/>
        <s v="Delouge"/>
        <s v="FetView"/>
        <s v="Framer"/>
        <s v="Fropcorn"/>
        <s v="GradSchoolLoans"/>
        <s v="Horizontal Well Testing"/>
        <s v="ImpeDx Diagnostics"/>
        <s v="Kali Care"/>
        <s v="Kitu Systems"/>
        <s v="Knowledge Post"/>
        <s v="Maine"/>
        <s v="Man Crates"/>
        <s v="Mapudo"/>
        <s v="Neoclinical"/>
        <s v="Nextdoor"/>
        <s v="OnPlan Health"/>
        <s v="OpenTrade"/>
        <s v="Options Away"/>
        <s v="Pangea Universal Holdings"/>
        <s v="PeachWorks"/>
        <s v="Perfect Leads"/>
        <s v="Photolitec"/>
        <s v="Pulmokine"/>
        <s v="Quants"/>
        <s v="Re-bello"/>
        <s v="SellHack.com"/>
        <s v="Serenus Biotherapeutics"/>
        <s v="Seven Lakes Technologies"/>
        <s v="SPI Labs (Smart Podcast Player)"/>
        <s v="Swggr"/>
        <s v="SynerZ Medical"/>
        <s v="ToutApp"/>
        <s v="Trulymadly.com"/>
        <s v="Vacom Systems"/>
        <s v="VALOPES"/>
        <s v="Whoolala"/>
        <s v="WorldStores"/>
        <s v="YouMail"/>
        <s v="ZEN FinTech"/>
        <s v="Zhu-Lou"/>
        <s v="American Prepaid VAS LLC"/>
        <s v="Anatrope"/>
        <s v="Atomicorp"/>
        <s v="Bhakti Chai"/>
        <s v="Boondoc"/>
        <s v="BTI Systems"/>
        <s v="Carbonlights Solutions"/>
        <s v="Clarion Research Group"/>
        <s v="Commissions Inc (CINC)"/>
        <s v="Cyfuse Biomedical"/>
        <s v="Definitive Healthcare"/>
        <s v="EdPlace"/>
        <s v="Eunomic"/>
        <s v="ImevaX"/>
        <s v="Influicity"/>
        <s v="Insmed"/>
        <s v="InstaLively"/>
        <s v="iReconCars"/>
        <s v="JeKudo"/>
        <s v="Jia.com"/>
        <s v="Krystallize Technologies"/>
        <s v="Linkable Networks"/>
        <s v="Match Rider"/>
        <s v="Modanisa"/>
        <s v="OnHealthNet"/>
        <s v="ParcelPoint"/>
        <s v="Parsely"/>
        <s v="Rocket Lab"/>
        <s v="RockYou"/>
        <s v="SchoolMatch"/>
        <s v="Shevirah"/>
        <s v="SIMPKI"/>
        <s v="Smart Flour Foods"/>
        <s v="Soft Science"/>
        <s v="Square"/>
        <s v="Surf Air"/>
        <s v="Survivors End"/>
        <s v="The Squirrelz"/>
        <s v="Valencia Technologies"/>
        <s v="Vserv"/>
        <s v="Wild East Group"/>
        <s v="Wineta"/>
        <s v="Zurff"/>
        <s v="12Twenty"/>
        <s v="135 Tech Labs"/>
        <s v="3radical"/>
        <s v="Adora"/>
        <s v="Alaunus"/>
        <s v="Algal Scientific"/>
        <s v="Ambient Fytns Technology"/>
        <s v="Angel Baby"/>
        <s v="Anthemis Group"/>
        <s v="App Media"/>
        <s v="Appscotch"/>
        <s v="ArtStar"/>
        <s v="Auxesis Services &amp; Technologies Private Limited"/>
        <s v="Ballooning Nest Eggs"/>
        <s v="Bay Labs, Inc."/>
        <s v="Better"/>
        <s v="BiogeniQ"/>
        <s v="Biome Makers"/>
        <s v="BitBrain Technologies"/>
        <s v="BLADES.COM (BLADES)"/>
        <s v="BLANC"/>
        <s v="Bloomojo"/>
        <s v="Blynk"/>
        <s v="Brent Technologies"/>
        <s v="Bridj"/>
        <s v="Brisk Synergies"/>
        <s v="Brocante Lab"/>
        <s v="Brush Logger"/>
        <s v="Butchers &amp; Bicycles"/>
        <s v="Bykart Software"/>
        <s v="CamDo Solutions Inc."/>
        <s v="Campr"/>
        <s v="Carebox Healthcare"/>
        <s v="CAREMAKER"/>
        <s v="CartPay Co."/>
        <s v="CartSmart"/>
        <s v="Caspian Robotics (Caspian GmbH)"/>
        <s v="CastingDB"/>
        <s v="Century"/>
        <s v="Chartboost"/>
        <s v="Citious"/>
        <s v="CoinSpace Bitcoin Wallet"/>
        <s v="Construct-Ed, Inc."/>
        <s v="Contrato Rápido"/>
        <s v="Convrrt"/>
        <s v="Cosmogonia Caotica SAPI de CV"/>
        <s v="Craze"/>
        <s v="Credit Fair-E"/>
        <s v="Cronnection"/>
        <s v="Crowdcredit, Inc."/>
        <s v="Cursostotales.com"/>
        <s v="Cyberith"/>
        <s v="db - corporate social platforms (db-csp)"/>
        <s v="Dextrophobia Rooms"/>
        <s v="DigiPsych"/>
        <s v="Discover Media House"/>
        <s v="DomoOne"/>
        <s v="Down the Road Brewery"/>
        <s v="Dynamic Wealth Solutions LLC"/>
        <s v="eBrandValue™"/>
        <s v="Echo Labs"/>
        <s v="Emerging Star Investment Group"/>
        <s v="Encrypted Labs"/>
        <s v="Ensibuuko"/>
        <s v="ENVi - Detailing on Demand"/>
        <s v="Epaathsala"/>
        <s v="Episona"/>
        <s v="eSale Solutions"/>
        <s v="Ethoca"/>
        <s v="Evercondo"/>
        <s v="Everlasting Footprint"/>
        <s v="Everpress"/>
        <s v="Exitround"/>
        <s v="ExVivo Labs"/>
        <s v="Fanly"/>
        <s v="Fanswell"/>
        <s v="FarmFresh"/>
        <s v="Fero"/>
        <s v="Firebird"/>
        <s v="Fitly"/>
        <s v="Flyreel"/>
        <s v="FoodQueue"/>
        <s v="ForPlayers"/>
        <s v="Frogdog Labs LLC"/>
        <s v="Full Stack Media"/>
        <s v="GameBau"/>
        <s v="GLAMSTAND, Inc."/>
        <s v="Gloopt"/>
        <s v="Goodeed"/>
        <s v="Gophr"/>
        <s v="GoSolar Africa"/>
        <s v="GreenChar"/>
        <s v="Grocerly, Inc."/>
        <s v="Guarnic"/>
        <s v="GuideCity"/>
        <s v="Hangr"/>
        <s v="HAZ Digital Inc."/>
        <s v="HealthID Profile"/>
        <s v="HELLO STAGE"/>
        <s v="Hiregrid"/>
        <s v="HomeTrackR"/>
        <s v="HOPSoft"/>
        <s v="Hormiplast"/>
        <s v="Hungerstation.com"/>
        <s v="HydroBio, Inc."/>
        <s v="IFTech"/>
        <s v="iKlyk"/>
        <s v="inni"/>
        <s v="iNOVOTEC Animal Care"/>
        <s v="Intellectual Payments"/>
        <s v="iPerHour Ltd"/>
        <s v="Kalion"/>
        <s v="Kidster"/>
        <s v="Konectera"/>
        <s v="KTS Global"/>
        <s v="Kudos"/>
        <s v="Lighthouse Labs"/>
        <s v="linkedü"/>
        <s v="Liquorun"/>
        <s v="Loyalzoo"/>
        <s v="LSEO"/>
        <s v="Maidgency"/>
        <s v="MangoCoinz"/>
        <s v="Marino Daily"/>
        <s v="Matchhamster"/>
        <s v="Meal In A Jar"/>
        <s v="Meetberry"/>
        <s v="Melon Health"/>
        <s v="Mezzobit"/>
        <s v="MICE Industries Inc."/>
        <s v="Mid Ocean"/>
        <s v="Minut"/>
        <s v="Mizar Games"/>
        <s v="Mobicon"/>
        <s v="MobileServe"/>
        <s v="Mobiwol Ltd"/>
        <s v="MotivDeals Fundraising"/>
        <s v="MR Presta"/>
        <s v="Myfixpert"/>
        <s v="MyHealthPal"/>
        <s v="MyNetwork LLC"/>
        <s v="NADAmobile"/>
        <s v="NamePlace"/>
        <s v="NanoQuan"/>
        <s v="Narsys Mobile"/>
        <s v="National Prostaff"/>
        <s v="NewsBox"/>
        <s v="Nexto"/>
        <s v="Nfoshare"/>
        <s v="NGTronix Industries"/>
        <s v="Nito Inc."/>
        <s v="NuVox Pharma"/>
        <s v="Officehour"/>
        <s v="OFIXU"/>
        <s v="Ommm"/>
        <s v="One Cloud"/>
        <s v="OpenChannel"/>
        <s v="Outlit"/>
        <s v="Ovatemp"/>
        <s v="Overwatch"/>
        <s v="Oxie"/>
        <s v="Pani Networks"/>
        <s v="Parko"/>
        <s v="Particle"/>
        <s v="Partyindk"/>
        <s v="Pasiv"/>
        <s v="Payso"/>
        <s v="Perch Goods"/>
        <s v="PharmRx Group"/>
        <s v="Pictales"/>
        <s v="PierceMatrix"/>
        <s v="Plarity"/>
        <s v="PopPlaces"/>
        <s v="PopTalk"/>
        <s v="Poseidon Financial"/>
        <s v="Postcard &amp; Tag"/>
        <s v="PowerPlug"/>
        <s v="PR-A-PO"/>
        <s v="Pressboard"/>
        <s v="PSI Services"/>
        <s v="Quickhelp"/>
        <s v="Rangeenroute"/>
        <s v="Raspberry"/>
        <s v="RC Ski"/>
        <s v="Rebelle"/>
        <s v="Reedsy"/>
        <s v="Refract"/>
        <s v="Representasia"/>
        <s v="Rex Animal Health"/>
        <s v="ridelogic"/>
        <s v="Rollio"/>
        <s v="Roofshoot"/>
        <s v="Roq.ad"/>
        <s v="RotaGeek"/>
        <s v="SalesOptimize"/>
        <s v="Schedule it"/>
        <s v="Sensing Dynamics"/>
        <s v="Seriously Fun Games"/>
        <s v="Shellanoo Group"/>
        <s v="Shellfire"/>
        <s v="Shiftime Technologies"/>
        <s v="SimQly"/>
        <s v="Sipree, Inc."/>
        <s v="Smart AD"/>
        <s v="Smart Lanes"/>
        <s v="Smile Design Dentistry"/>
        <s v="Snappers"/>
        <s v="SociaBuzz.com"/>
        <s v="Social Media Report Card"/>
        <s v="Sotoventures Media"/>
        <s v="SportsBoard"/>
        <s v="SportyDate"/>
        <s v="SpumeNews"/>
        <s v="SSH Communication Security"/>
        <s v="Stadium Goods"/>
        <s v="Startit UP"/>
        <s v="Starwood Entertainment LLC"/>
        <s v="StockKings"/>
        <s v="Style Lend"/>
        <s v="Suggestic"/>
        <s v="Supper"/>
        <s v="Swapp"/>
        <s v="Sweetwater Beverage"/>
        <s v="Takas"/>
        <s v="TalentWave"/>
        <s v="The Cirqle"/>
        <s v="The Elegant Monkeys"/>
        <s v="Theranos"/>
        <s v="Thirdlevel"/>
        <s v="THOUGHTS feels good, LDA"/>
        <s v="Tiko"/>
        <s v="Tingz.me"/>
        <s v="TLink Golf Inc."/>
        <s v="Toctocbox"/>
        <s v="TouchSpin Gaming AG"/>
        <s v="TrashOut.NGO"/>
        <s v="TreeRing"/>
        <s v="Trending.Info"/>
        <s v="Triomi"/>
        <s v="Trippeo"/>
        <s v="TutorTap"/>
        <s v="Tweezar"/>
        <s v="Uniphy Health"/>
        <s v="Unity"/>
        <s v="Urology Diagnostics"/>
        <s v="UsMeU LLC"/>
        <s v="Veedback"/>
        <s v="Veleza"/>
        <s v="Venzeo"/>
        <s v="VetDC"/>
        <s v="Voltera"/>
        <s v="Voxel"/>
        <s v="Waitron"/>
        <s v="Ways to Wellness"/>
        <s v="Webbankir"/>
        <s v="Wilderooms"/>
        <s v="Wooter"/>
        <s v="X2 Biosystems"/>
        <s v="YaSports"/>
        <s v="Youfaith"/>
        <s v="Zamgoat Products Ltd"/>
        <s v="Zapala Go"/>
        <s v="Zapp Feedback Pte Ltd"/>
        <s v="Zeitnot"/>
        <s v="Zuli"/>
        <s v="BioMimetic Laboratories Inc."/>
        <s v="CodeMonkey Studios"/>
        <s v="Happiness"/>
        <s v="IMYNE"/>
        <s v="Juvonex"/>
        <s v="Kehoots"/>
        <s v="PlayPass Ltd"/>
        <s v="Tuten"/>
        <s v="weBounty, Inc."/>
        <s v="Wiser"/>
        <s v="Worldclass"/>
        <s v="Yikuaixiu.com"/>
        <s v="9Lenses"/>
        <s v="Action Audio Apps"/>
        <s v="AppVested"/>
        <s v="Behavioral Technology Group"/>
        <s v="Bionic Labs"/>
        <s v="Bondora"/>
        <s v="Chiasma"/>
        <s v="Citizengine"/>
        <s v="Collections Marketing Center"/>
        <s v="CreateTrips"/>
        <s v="CreativeLive"/>
        <s v="CrowdGather"/>
        <s v="Daily Interactive Networks"/>
        <s v="DataStreamX"/>
        <s v="Earth Renewable Technologies"/>
        <s v="Everpurse"/>
        <s v="Five"/>
        <s v="Freshworld"/>
        <s v="Gracious Eloise"/>
        <s v="Handkrafted"/>
        <s v="Headway Workforce Solutions"/>
        <s v="HealthEdge"/>
        <s v="Inteligistics"/>
        <s v="iPS Academia Japan"/>
        <s v="LeadDesk"/>
        <s v="Leapfunder"/>
        <s v="Medikidz"/>
        <s v="Momoe Technologies"/>
        <s v="National Millwork"/>
        <s v="PaeDae"/>
        <s v="Pick"/>
        <s v="PlayFab, Inc."/>
        <s v="Proctor2Me"/>
        <s v="ProtoLytic"/>
        <s v="Quo Nightlife App"/>
        <s v="Red Tricycle"/>
        <s v="Rheontes"/>
        <s v="Robot Entertainment"/>
        <s v="Shizen Energy Inc."/>
        <s v="Skai"/>
        <s v="SKULLY"/>
        <s v="SOL REPUBLIC"/>
        <s v="Sqore"/>
        <s v="Ukky"/>
        <s v="Undagrid"/>
        <s v="Vasoptic Medical"/>
        <s v="Wagaduu!"/>
        <s v="WEIC Corporation"/>
        <s v="Wellesley Pharmaceuticals"/>
        <s v="Beautini"/>
        <s v="Boréal Bikes Incorporated"/>
        <s v="Brixco"/>
        <s v="CareView Communications"/>
        <s v="ChefsFeed"/>
        <s v="Chobolabs"/>
        <s v="Contatta"/>
        <s v="Coolan"/>
        <s v="Core5 Studio"/>
        <s v="Dog Tracker Nano"/>
        <s v="FAMILO"/>
        <s v="Geo Adventures Inc."/>
        <s v="Getmo"/>
        <s v="Gyroscope Innovations"/>
        <s v="Happiour"/>
        <s v="infotope technologies GmbH"/>
        <s v="Invisotech"/>
        <s v="JRNL"/>
        <s v="Keystone Technologies"/>
        <s v="Kobalt"/>
        <s v="Lantern Pharma"/>
        <s v="Monohm"/>
        <s v="Monroe Truck Equipment"/>
        <s v="Narvalous"/>
        <s v="Nascent Biotech"/>
        <s v="Nasty Gal"/>
        <s v="Quadro"/>
        <s v="RiparAutOnline"/>
        <s v="Sandbox Group"/>
        <s v="SEAC"/>
        <s v="Sensational Soles"/>
        <s v="Shazam"/>
        <s v="Shoutlet"/>
        <s v="Silexica"/>
        <s v="Spika"/>
        <s v="Thoughtly"/>
        <s v="Twenty20"/>
        <s v="Vectorious Medical Technologies"/>
        <s v="X Lab"/>
        <s v="Amar Prakash Developers"/>
        <s v="Bullet Solutions"/>
        <s v="Chorafarma"/>
        <s v="Comet Biorefining"/>
        <s v="DCMM, LLC"/>
        <s v="Draugiem Group"/>
        <s v="Dunamu"/>
        <s v="Field Agent, Inc."/>
        <s v="GeoVax"/>
        <s v="GoNoogie"/>
        <s v="Green House Data"/>
        <s v="Heads Up Display, Inc."/>
        <s v="High Fidelity"/>
        <s v="Ignited Artists"/>
        <s v="ironSource"/>
        <s v="ITInvolve"/>
        <s v="Jampp"/>
        <s v="Klipfolio"/>
        <s v="Kumpool"/>
        <s v="Lytro"/>
        <s v="Masterson Industries"/>
        <s v="Matahari Mall"/>
        <s v="Midwestern Bioag"/>
        <s v="Naco Technologies Ltd"/>
        <s v="Nitride Solutions"/>
        <s v="Omega Grid Development"/>
        <s v="PARiM"/>
        <s v="Peoplevox"/>
        <s v="Pixel Velocity"/>
        <s v="Sattviko"/>
        <s v="Scottsdale Gold and Silver"/>
        <s v="SecureKey Technologies"/>
        <s v="Shark Punch"/>
        <s v="Sinopsys Surgical"/>
        <s v="Solaria"/>
        <s v="Solarte Health"/>
        <s v="SquadRun"/>
        <s v="Squirrel"/>
        <s v="TaxSutra"/>
        <s v="Trellie"/>
        <s v="Upfluence"/>
        <s v="VeedMe"/>
        <s v="Vindico Pharmaceuticals"/>
        <s v="VoxPop"/>
        <s v="AppMachine"/>
        <s v="Barnana"/>
        <s v="Calixar"/>
        <s v="Chirpify"/>
        <s v="CombiMatrix"/>
        <s v="COMNIO"/>
        <s v="CouponRoller"/>
        <s v="Crystalplex"/>
        <s v="enuma"/>
        <s v="FundThrough"/>
        <s v="GEOWAGGLE"/>
        <s v="Getable"/>
        <s v="GuideSpark"/>
        <s v="Insiders Sports"/>
        <s v="JustPark"/>
        <s v="KMart"/>
        <s v="Lensza"/>
        <s v="LoungeBuddy"/>
        <s v="Mack Weldon"/>
        <s v="Metamarkets"/>
        <s v="Mobile System 7"/>
        <s v="ModLi"/>
        <s v="MyShowcase"/>
        <s v="Neoantigenics"/>
        <s v="Nuvia"/>
        <s v="Pinscriptive, Inc."/>
        <s v="Prexton Therapeutics"/>
        <s v="Roadster"/>
        <s v="Sandro Achilles Photography"/>
        <s v="SmartLine"/>
        <s v="Space-Time Insight"/>
        <s v="Telltale Games"/>
        <s v="Vidku"/>
        <s v="Visio Financial Services"/>
        <s v="Webdata Solutions"/>
        <s v="Wellflix"/>
        <s v="WiGo"/>
        <s v="Xero"/>
        <s v="Abracon"/>
        <s v="AirShr"/>
        <s v="Assetz Capital"/>
        <s v="Asterias Biotherapeutics"/>
        <s v="Bakers Circle"/>
        <s v="bexio"/>
        <s v="CoinJar"/>
        <s v="Counselytics"/>
        <s v="Ecomdash"/>
        <s v="finrek solutions private limited"/>
        <s v="Implantable Artificial Kidney"/>
        <s v="Intellimedix"/>
        <s v="JetCash"/>
        <s v="Lavanda"/>
        <s v="Linked Finance"/>
        <s v="Logincident"/>
        <s v="Lyric Pharmaceuticals"/>
        <s v="MediaCore"/>
        <s v="Metactive Medical"/>
        <s v="Midwest Medical Transport"/>
        <s v="Mobeye"/>
        <s v="Monegraph"/>
        <s v="Neurence"/>
        <s v="NextTier Education"/>
        <s v="OpenTaste Inc."/>
        <s v="PayPlug"/>
        <s v="Selexys Pharmaceuticals Corporation"/>
        <s v="Shopwings"/>
        <s v="Skout Deals"/>
        <s v="Smartairtrip"/>
        <s v="Snapflow"/>
        <s v="Solaris Power Cells"/>
        <s v="Stoke"/>
        <s v="Yuristiya"/>
        <s v="All Power Labs"/>
        <s v="Elite Jetting"/>
        <s v="Loop"/>
        <s v="mmuze"/>
        <s v="Namogoo"/>
        <s v="NYU Langone Medical Center"/>
        <s v="Trip38"/>
        <s v="flytographer"/>
        <s v="Fringe81, Inc."/>
        <s v="Nozpad"/>
        <s v="TutorMe.com"/>
        <s v="Venomtech Limited"/>
        <s v="1-Page"/>
        <s v="Alley"/>
        <s v="Angion Biomedica"/>
        <s v="Appistry"/>
        <s v="ArmorText"/>
        <s v="Ativy High Performance Cloud"/>
        <s v="Avidicare AB"/>
        <s v="Choosito"/>
        <s v="Coc Coc"/>
        <s v="ContaAzul"/>
        <s v="Coskata"/>
        <s v="Cytrellis Biosystems"/>
        <s v="Disenia"/>
        <s v="Everbots"/>
        <s v="Flyby Media"/>
        <s v="GeoOptics"/>
        <s v="Grabble"/>
        <s v="Grafoid"/>
        <s v="Grin Apps"/>
        <s v="Grivy"/>
        <s v="Hearticus"/>
        <s v="I AND C-Cruise.Co,Ltd."/>
        <s v="IGNIDATA"/>
        <s v="Inspire"/>
        <s v="IUEditor"/>
        <s v="Jintronix"/>
        <s v="Klip.in"/>
        <s v="KoalaMetrics"/>
        <s v="M4JAM"/>
        <s v="Medioctor"/>
        <s v="Muru Music"/>
        <s v="Nabbesh.com"/>
        <s v="Niio"/>
        <s v="NovaTract Surgical"/>
        <s v="Paint Nite"/>
        <s v="PayBrisk"/>
        <s v="Pickle"/>
        <s v="Planet DDS"/>
        <s v="Racktop Systems"/>
        <s v="Roundme"/>
        <s v="Saluda Medical"/>
        <s v="Sandows"/>
        <s v="Scholly"/>
        <s v="Swapcard"/>
        <s v="Tessin"/>
        <s v="TIMPIK"/>
        <s v="Tusker"/>
        <s v="txtsmarter"/>
        <s v="17zuoye"/>
        <s v="3D Data"/>
        <s v="Additive Orthopaedics"/>
        <s v="AEVHA London"/>
        <s v="AgileCraft"/>
        <s v="altusInsight GmbH"/>
        <s v="Amplus"/>
        <s v="ArcScan"/>
        <s v="Avari"/>
        <s v="Blooders"/>
        <s v="Boldomatic SA"/>
        <s v="ClarityAd"/>
        <s v="Coupe inc."/>
        <s v="DealDey Limited"/>
        <s v="DIGISURF, Inc."/>
        <s v="eQOL"/>
        <s v="Exploding Kittens"/>
        <s v="Hakka Labs"/>
        <s v="HappyCo (Happy Inspector)"/>
        <s v="iDiscount Ltd"/>
        <s v="Instructure"/>
        <s v="ItaliaCollezione"/>
        <s v="Lifecode"/>
        <s v="Livefyre"/>
        <s v="Lucid"/>
        <s v="Machinima"/>
        <s v="Manuable"/>
        <s v="Merganser Biotech"/>
        <s v="Open Data Institute"/>
        <s v="Red/Green Inc"/>
        <s v="ReSnap"/>
        <s v="Reven Pharmaceuticals"/>
        <s v="Revmetrix"/>
        <s v="Science"/>
        <s v="ScienceLogic"/>
        <s v="Sirrus Technology (dba : Alluxa)"/>
        <s v="Springleap"/>
        <s v="Sunshine"/>
        <s v="SVBio (LIfecode)"/>
        <s v="Synack"/>
        <s v="Transcriptic"/>
        <s v="Vascular Therapies"/>
        <s v="Vinylmint"/>
        <s v="Zebra Medical Technologies"/>
        <s v="ZO Skin Health"/>
        <s v="Axcient"/>
        <s v="Barrel Door Productions"/>
        <s v="Bluedrop Performance Learning"/>
        <s v="Blume Distillation"/>
        <s v="CoachExec.net"/>
        <s v="Coffee Meets Bagel"/>
        <s v="Corepoint Health"/>
        <s v="CoVenture"/>
        <s v="Cruiseo"/>
        <s v="Dance Biopharm"/>
        <s v="DearMissJ"/>
        <s v="Foneville Inc. Snapfone"/>
        <s v="Forthright REI"/>
        <s v="Hautseet"/>
        <s v="Helijia"/>
        <s v="Hiree"/>
        <s v="Houston Health Ventures"/>
        <s v="IceCure Medical"/>
        <s v="iGetBetter"/>
        <s v="Immunservice GmbH"/>
        <s v="inDinero"/>
        <s v="Industrial Origami"/>
        <s v="innoBright Technologies"/>
        <s v="iPowerUp"/>
        <s v="Kiwi Crate"/>
        <s v="Message Systems"/>
        <s v="N3TWORK"/>
        <s v="NoRedInk"/>
        <s v="Nyotron"/>
        <s v="OfficeBooker"/>
        <s v="Plumbr"/>
        <s v="Sindeo"/>
        <s v="Sosediya"/>
        <s v="Springpath Inc"/>
        <s v="Sqrrl"/>
        <s v="Ticket Evolution"/>
        <s v="TraceLink"/>
        <s v="Uptown Network"/>
        <s v="WeShareSolar"/>
        <s v="Wipster"/>
        <s v="APImetrics"/>
        <s v="Avion Energy"/>
        <s v="Benecure"/>
        <s v="Better Walk"/>
        <s v="Carmudi"/>
        <s v="CollegeFrog"/>
        <s v="Diggers BBQ Franchises"/>
        <s v="DIGIREP"/>
        <s v="DriveThem.com"/>
        <s v="GPS Heroes"/>
        <s v="Hellas Direct"/>
        <s v="Howler"/>
        <s v="KiloBaser"/>
        <s v="LendingStandard"/>
        <s v="Loop88"/>
        <s v="Ludi"/>
        <s v="MyCareText"/>
        <s v="MyCouponDoc"/>
        <s v="NextGen"/>
        <s v="Notey"/>
        <s v="Opargo"/>
        <s v="Open Ocean"/>
        <s v="Orbite Aluminae"/>
        <s v="POCARED Diagnostics Ltd."/>
        <s v="Purple Binder"/>
        <s v="RoboCV"/>
        <s v="SaaS Software"/>
        <s v="Sampler"/>
        <s v="Secure Healing"/>
        <s v="SEED SPOT"/>
        <s v="ServiceWalaa"/>
        <s v="SHADE"/>
        <s v="SH Coatings"/>
        <s v="SNAP Interactive"/>
        <s v="SponsorMyEvent"/>
        <s v="Vaxin"/>
        <s v="WeTransfer"/>
        <s v="whoplusyou"/>
        <s v="321Lend, Inc."/>
        <s v="Abios Gaming"/>
        <s v="ACE-Africa Courier Express"/>
        <s v="Atom"/>
        <s v="Be Heard LLC"/>
        <s v="Channel Breeze"/>
        <s v="Coco Communications"/>
        <s v="CyberTimez"/>
        <s v="Energy Surety Partners"/>
        <s v="FlamencoTech"/>
        <s v="Gazemetrix"/>
        <s v="Gilt Groupe"/>
        <s v="Glencoe Software"/>
        <s v="Heroic.ly"/>
        <s v="I Met"/>
        <s v="iTraveller"/>
        <s v="Jobado"/>
        <s v="Kinestica"/>
        <s v="Liquid Telecom"/>
        <s v="MakeWay Wellness"/>
        <s v="Michelson Diagnostics"/>
        <s v="miil"/>
        <s v="Minor Figures"/>
        <s v="Mobeewave"/>
        <s v="MYSN"/>
        <s v="Nana Music"/>
        <s v="NextGen Healthcare Information Systems"/>
        <s v="orga.zone AG"/>
        <s v="Rainbow Medical, Ltd."/>
        <s v="Sereneti Kitchen"/>
        <s v="Tagless Style"/>
        <s v="UBQT"/>
        <s v="Uninstall.io"/>
        <s v="Voxon Photonics"/>
        <s v="Airlugg Inc."/>
        <s v="Appetizr"/>
        <s v="Aston EyeTech Ltd"/>
        <s v="Black is Pink"/>
        <s v="CHOC+"/>
        <s v="Clear Creek Networks"/>
        <s v="Cold Futures"/>
        <s v="Copé Active Ltd."/>
        <s v="Cupenya"/>
        <s v="Energy Assets Develoopment"/>
        <s v="fix24"/>
        <s v="Greasebook"/>
        <s v="Hotellauncher.com"/>
        <s v="IncludeFitness"/>
        <s v="Infinite Wealth Creations"/>
        <s v="Innovative Trauma Care"/>
        <s v="IPSIT Enterprises"/>
        <s v="Kellian Capital"/>
        <s v="Keukey"/>
        <s v="Leho"/>
        <s v="LiberCloud"/>
        <s v="Listupp"/>
        <s v="Mentornity"/>
        <s v="Mobilbank"/>
        <s v="Mr Patch"/>
        <s v="MVF"/>
        <s v="Nazeq.com"/>
        <s v="NMC Health"/>
        <s v="Ocutrack Technologies"/>
        <s v="Petrabytes"/>
        <s v="Playrific"/>
        <s v="renooble"/>
        <s v="Sakkini"/>
        <s v="Scanova"/>
        <s v="SEE Forge"/>
        <s v="SEMU"/>
        <s v="SimuApp"/>
        <s v="Smart Alec"/>
        <s v="Social Media Information"/>
        <s v="Soul Tree Wine"/>
        <s v="Tailor Brands"/>
        <s v="tapTrax"/>
        <s v="Tooteko"/>
        <s v="tote"/>
        <s v="triptap"/>
        <s v="Vaultoro"/>
        <s v="WeMontage"/>
        <s v="Doseol ventures"/>
        <s v="Enclothed"/>
        <s v="One Spark"/>
        <s v="The Edge Firm - Tech &amp; Media Marketing Consultants"/>
        <s v="Wemark-India"/>
        <s v="20Dresses"/>
        <s v="Adnoviv"/>
        <s v="Aerial Sports League"/>
        <s v="AgriMetis"/>
        <s v="Akabotics"/>
        <s v="Arismus Creativity"/>
        <s v="Ayda"/>
        <s v="Bio-Logic"/>
        <s v="Bizdaq"/>
        <s v="Bravo Pack"/>
        <s v="Call a Delivery"/>
        <s v="Certica Solutions"/>
        <s v="CloudCheckr"/>
        <s v="CloudFactory"/>
        <s v="Cyndx"/>
        <s v="Dealorer.com"/>
        <s v="ebindle Inc."/>
        <s v="EmployAble"/>
        <s v="Epistates"/>
        <s v="Eyegroove"/>
        <s v="Family Connect"/>
        <s v="Heelosophy"/>
        <s v="Infina Connect Healthcare Systems"/>
        <s v="Invuity"/>
        <s v="Irisys"/>
        <s v="it's gone"/>
        <s v="Jun Innovations"/>
        <s v="LawGo"/>
        <s v="M87"/>
        <s v="Microbial Solutions"/>
        <s v="miPic"/>
        <s v="Moda Operandi"/>
        <s v="MorphOptics"/>
        <s v="Natterbox"/>
        <s v="News Navigator"/>
        <s v="NexImmune"/>
        <s v="Partikula"/>
        <s v="PriceMatch"/>
        <s v="QuizFortune"/>
        <s v="Rocket Internet"/>
        <s v="Sports365.in"/>
        <s v="Uranium Recovery Corporation"/>
        <s v="3 Minute"/>
        <s v="Aeromarine Consulting"/>
        <s v="Affinity Wulfrun"/>
        <s v="Applied Digital Research Corporation"/>
        <s v="AutoDeal.com.ph"/>
        <s v="BioLoom"/>
        <s v="Blue Sphere"/>
        <s v="Career Step"/>
        <s v="Changing Environments"/>
        <s v="Cinecore"/>
        <s v="CloudVelox"/>
        <s v="CoAssets"/>
        <s v="Codiscope"/>
        <s v="Conductor"/>
        <s v="Dizmo"/>
        <s v="Docebo"/>
        <s v="DreamWorks Animation"/>
        <s v="Dunwello"/>
        <s v="ESDS Software Solution Private Limited"/>
        <s v="EyeLife"/>
        <s v="FileLocker.Guru"/>
        <s v="First Green Bank"/>
        <s v="Gigfairy"/>
        <s v="greenlight.guru"/>
        <s v="Gummicube"/>
        <s v="Health and Wealth Property Mnagement"/>
        <s v="InterviewJet"/>
        <s v="Magicrowd Ltd"/>
        <s v="MATRIX Labs (matrixlabs.ai, admobilize.com; creator.matrix.one; matrix.one; gesture.ai)"/>
        <s v="MeetingSift.com"/>
        <s v="Mr.Snow"/>
        <s v="Mud Bay"/>
        <s v="Nashangban"/>
        <s v="Oilproject"/>
        <s v="Perfumeriaplus"/>
        <s v="Sommetrics"/>
        <s v="SPF Solutions"/>
        <s v="theScore, Inc."/>
        <s v="Townscript"/>
        <s v="Truminim"/>
        <s v="Unchained Labs"/>
        <s v="Validus Group"/>
        <s v="vThreat"/>
        <s v="ActionSprout"/>
        <s v="Angani"/>
        <s v="Benchmark Bank"/>
        <s v="Cambridge Clean Energy Ltd."/>
        <s v="Cidara Therapeutics"/>
        <s v="D &amp; B Risk Management"/>
        <s v="Dialpad"/>
        <s v="Etix Everywhere"/>
        <s v="Eventifier"/>
        <s v="HousingAnywhere.com"/>
        <s v="KATIA"/>
        <s v="Kindr"/>
        <s v="Leaf Solar Power"/>
        <s v="Maximum Education"/>
        <s v="Metaps"/>
        <s v="MineralTree"/>
        <s v="MobilityLab LLC, vendor of WorksPad mobile workplace"/>
        <s v="NextGenVest"/>
        <s v="Nimble Wireless"/>
        <s v="Oportun"/>
        <s v="OrSense"/>
        <s v="Shopa"/>
        <s v="SIGFOX"/>
        <s v="SoundScope"/>
        <s v="Surface Coating Solutions"/>
        <s v="THUMBZZ"/>
        <s v="Trak.io"/>
        <s v="Trappit"/>
        <s v="Venture Global Partners"/>
        <s v="Wanderable"/>
        <s v="Yoyi Digital"/>
        <s v="AFINITY"/>
        <s v="Align integrating process with practice"/>
        <s v="AppFirst"/>
        <s v="Appsfire"/>
        <s v="ArangoDB"/>
        <s v="Black Arrow"/>
        <s v="Boomalang"/>
        <s v="BuildASign.com"/>
        <s v="Colt Defense"/>
        <s v="ComparaGuru.com"/>
        <s v="Doctors Beck &amp; Stone International Pet Hospitals"/>
        <s v="EmiratePad"/>
        <s v="Encap"/>
        <s v="Equafy"/>
        <s v="FabTask"/>
        <s v="Fancy"/>
        <s v="FarmHub"/>
        <s v="Fluoresentric"/>
        <s v="FreshTemp"/>
        <s v="Gladstone Analytics"/>
        <s v="Grapevine"/>
        <s v="HeyHotels"/>
        <s v="HubHuman"/>
        <s v="Inoviem Scientific"/>
        <s v="Jahia"/>
        <s v="Linkilaw"/>
        <s v="LogoGrab"/>
        <s v="Lono"/>
        <s v="Looxid Labs"/>
        <s v="Master Kiwi"/>
        <s v="MavenSocial"/>
        <s v="Miovision Technologies"/>
        <s v="Moxtra"/>
        <s v="New Matter"/>
        <s v="Plexisoft"/>
        <s v="Proletariat"/>
        <s v="Ricksoft Inc."/>
        <s v="Scante.net"/>
        <s v="Schoo"/>
        <s v="Shared Performance"/>
        <s v="Signeon"/>
        <s v="Squid it"/>
        <s v="StarMaker Interactive"/>
        <s v="TheraTest Laboratories"/>
        <s v="Thirty Labs"/>
        <s v="Transatomic Power Corporation"/>
        <s v="TrustaFact"/>
        <s v="Vaxxas"/>
        <s v="Ventrix"/>
        <s v="veryones"/>
        <s v="Wandera"/>
        <s v="AdviceGames"/>
        <s v="Akros Silicon"/>
        <s v="Aventura"/>
        <s v="Bear butler"/>
        <s v="bluesource - mobile solutions gmbh"/>
        <s v="Branderro"/>
        <s v="Cell Therapy"/>
        <s v="CFEngine"/>
        <s v="ChargeSpot"/>
        <s v="Claro Energy"/>
        <s v="Cuckoo Workout"/>
        <s v="CyberExtruder"/>
        <s v="Cycliq"/>
        <s v="DigiSight Technologies"/>
        <s v="Diplomiya"/>
        <s v="FilmOrganic"/>
        <s v="fitmob"/>
        <s v="GymLion"/>
        <s v="Highcon"/>
        <s v="Humanity"/>
        <s v="Imagine Health"/>
        <s v="Imprint"/>
        <s v="JOB Forward"/>
        <s v="Kalpaveda Essential Ayurveda"/>
        <s v="Meetscom"/>
        <s v="Meizu"/>
        <s v="Mission Markets"/>
        <s v="Parklet"/>
        <s v="pdvWireless"/>
        <s v="PixelMags"/>
        <s v="PPC Engine"/>
        <s v="Quantum Biosystems"/>
        <s v="rankedHiRe"/>
        <s v="SabrTech"/>
        <s v="Sliide"/>
        <s v="Sonocine"/>
        <s v="Sortlist"/>
        <s v="Sweaty Betty"/>
        <s v="Tango Health"/>
        <s v="Team(You)"/>
        <s v="TVP Solar"/>
        <s v="Upsteem.com"/>
        <s v="Zdravprint"/>
        <s v="Zhenih i Nevesta"/>
        <s v="Laminar Metals"/>
        <s v="Megam Systems"/>
        <s v="NextRnR"/>
        <s v="Lateral SV"/>
        <s v="Pext"/>
        <s v="AdWerx"/>
        <s v="AgeneBio"/>
        <s v="Agile Therapeutics"/>
        <s v="Anaeco"/>
        <s v="Bonativo"/>
        <s v="Cheezburger"/>
        <s v="Cloud Security"/>
        <s v="Futurpreneur"/>
        <s v="Jobs Hatchery"/>
        <s v="Kerridge Commercial Systems"/>
        <s v="Leading Mark"/>
        <s v="LoveLab.com"/>
        <s v="Maintenel Automation"/>
        <s v="NewsHunt"/>
        <s v="Pirate3D"/>
        <s v="SeatSmart"/>
        <s v="SightPlan"/>
        <s v="Singer Land Deveploment"/>
        <s v="StratoScientific"/>
        <s v="Studentpreneur"/>
        <s v="TransCirrus Inc."/>
        <s v="Trans World Health Services"/>
        <s v="Vela Asia"/>
        <s v="Yaneeda"/>
        <s v="51Zhangdan"/>
        <s v="Antidote.me"/>
        <s v="AppInstitute"/>
        <s v="AppNotch"/>
        <s v="AquaHydrate"/>
        <s v="Armetheon"/>
        <s v="Avuba"/>
        <s v="BeautyNow"/>
        <s v="BistroBox"/>
        <s v="Cedar Realty Trust"/>
        <s v="Clowdy"/>
        <s v="ClusterHQ"/>
        <s v="CouponCloud, Inc."/>
        <s v="Culture Machine"/>
        <s v="Datasmoothie"/>
        <s v="Fortified Food Coatings"/>
        <s v="FreeCharge"/>
        <s v="GlucoIQ"/>
        <s v="Gpredictive GmbH"/>
        <s v="GroupHub"/>
        <s v="Healthy Bytes"/>
        <s v="HOKO"/>
        <s v="Interwest Safety Supply"/>
        <s v="Jobdoh"/>
        <s v="Jobsite Unite"/>
        <s v="Kura MD"/>
        <s v="Limestone Labs"/>
        <s v="Lineage Labs"/>
        <s v="Magictab"/>
        <s v="Makestar"/>
        <s v="MeterGenius"/>
        <s v="Misong Cancer Foundation"/>
        <s v="Mynet Inc."/>
        <s v="Netology Group"/>
        <s v="Opinion"/>
        <s v="Pflegebox"/>
        <s v="Queueco Limited"/>
        <s v="Sauce Labs"/>
        <s v="Scrollback"/>
        <s v="Signifikance"/>
        <s v="Stampydoo"/>
        <s v="Suop"/>
        <s v="TapGenes"/>
        <s v="TrialReach"/>
        <s v="TRNK"/>
        <s v="Vital Enterprises"/>
        <s v="Vocabulary"/>
        <s v="Wizpra"/>
        <s v="Xeneta"/>
        <s v="51tour"/>
        <s v="Algorithm"/>
        <s v="Attend, Inc."/>
        <s v="BioNano Genomics"/>
        <s v="Bukalapak"/>
        <s v="Cashback Chintai"/>
        <s v="Collar Club"/>
        <s v="Derby Games"/>
        <s v="DesignCrowd"/>
        <s v="Dignify Therapeutics"/>
        <s v="DotAlign"/>
        <s v="FABPulous"/>
        <s v="FeetMe"/>
        <s v="Game Core Studios"/>
        <s v="Graylog"/>
        <s v="GreenKub"/>
        <s v="GreenTerraHomes"/>
        <s v="Grouvly"/>
        <s v="Initial State Technologies"/>
        <s v="INRIX"/>
        <s v="i-Playdate"/>
        <s v="LabMinds"/>
        <s v="Manthan Software Services"/>
        <s v="Marathon Patent Group"/>
        <s v="Mitu"/>
        <s v="MiTu Network"/>
        <s v="Monica Healthcare"/>
        <s v="Open Learning"/>
        <s v="Qu: Stay Curious"/>
        <s v="Revolution Medicines"/>
        <s v="Skimlinks"/>
        <s v="Sonation"/>
        <s v="Soul id"/>
        <s v="Tailoritaly"/>
        <s v="TrainHeroic"/>
        <s v="Wifinity Ltd"/>
        <s v="Zoom"/>
        <s v="aBioBot"/>
        <s v="Allegro Ophthalmics"/>
        <s v="Andy OS"/>
        <s v="AppProva"/>
        <s v="Archer"/>
        <s v="AthleteTrax"/>
        <s v="Ben Franklin"/>
        <s v="Brickell Biotech"/>
        <s v="Captive Media"/>
        <s v="Casetext"/>
        <s v="Cell MedX"/>
        <s v="Celtx"/>
        <s v="Chemistry"/>
        <s v="Crushpath"/>
        <s v="Custopharm"/>
        <s v="Emergent BioSolutions"/>
        <s v="Exaget"/>
        <s v="e(ye)BRAIN"/>
        <s v="Fan Wars"/>
        <s v="Guinness Nigeria"/>
        <s v="HouseGoat, Inc."/>
        <s v="kCura"/>
        <s v="Liftoff"/>
        <s v="Lucky Cart"/>
        <s v="Lysosomal Therapeutics"/>
        <s v="Medic Creations"/>
        <s v="Merch"/>
        <s v="MeSalva!"/>
        <s v="MightySignal"/>
        <s v="Milagrow HumanTech"/>
        <s v="Myworldwall"/>
        <s v="NeuCoin"/>
        <s v="North Carolina Biotechnology Center"/>
        <s v="N Toggle"/>
        <s v="Protix Biosystems"/>
        <s v="Raptor Products"/>
        <s v="SCC Eagle"/>
        <s v="School Yourself"/>
        <s v="Skorpios Technologies"/>
        <s v="Sonabos Technologies"/>
        <s v="Sports Recruits"/>
        <s v="StatSocial"/>
        <s v="Synoptek"/>
        <s v="Tarefa.co"/>
        <s v="TecSport Games"/>
        <s v="Variant Pharmaceuticals"/>
        <s v="Xplicit Computing"/>
        <s v="Zeeto"/>
        <s v="Ziftr"/>
        <s v="ANGL"/>
        <s v="Asante Solutions"/>
        <s v="BioFab"/>
        <s v="Bonafide"/>
        <s v="Boston Power"/>
        <s v="Campus Quad"/>
        <s v="Capium Ltd"/>
        <s v="CorePhotonics"/>
        <s v="Coursmos"/>
        <s v="Cystinosis Research Foundation"/>
        <s v="Diviac"/>
        <s v="Doctoriya"/>
        <s v="EngagePoint"/>
        <s v="Enmetric Systems"/>
        <s v="Fasterbids"/>
        <s v="Gizlo"/>
        <s v="Heybadges"/>
        <s v="HIPAAtrek"/>
        <s v="Ichuanyi"/>
        <s v="idaciti, Inc."/>
        <s v="Impartus Innovations"/>
        <s v="Implisense"/>
        <s v="infini Group"/>
        <s v="Intelligent Eyes"/>
        <s v="italist"/>
        <s v="Le slip Français"/>
        <s v="Mapistry"/>
        <s v="Molecular Life"/>
        <s v="myScout"/>
        <s v="National ISR Services"/>
        <s v="Netflix"/>
        <s v="NuPad"/>
        <s v="Odeeo"/>
        <s v="Parcelninja"/>
        <s v="Phylos Bioscience"/>
        <s v="pixelHome"/>
        <s v="Pizza Rossa"/>
        <s v="Pley"/>
        <s v="POLO Motorrad"/>
        <s v="QuickZip Sheet"/>
        <s v="Recognize"/>
        <s v="River Cities Technology"/>
        <s v="Senzari"/>
        <s v="Skipta"/>
        <s v="SmartPocket"/>
        <s v="Social Finance"/>
        <s v="Sokasu"/>
        <s v="Stratio"/>
        <s v="Sugarwish"/>
        <s v="Thymes"/>
        <s v="TomboyX"/>
        <s v="T Plus Food and Drink"/>
        <s v="TraceWave GmbH"/>
        <s v="tracx"/>
        <s v="Trveler"/>
        <s v="Uncover"/>
        <s v="Valsight"/>
        <s v="vasiti.com"/>
        <s v="Video Medicine"/>
        <s v="Xueba100.com"/>
        <s v="YellowPepper"/>
        <s v="zakipoint Health"/>
        <s v="Zapproved"/>
        <s v="Zaza"/>
        <s v="Zdorovio"/>
        <s v="Zhaosuliao"/>
        <s v="4Scotty GmbH"/>
        <s v="Adela Health"/>
        <s v="Adiply"/>
        <s v="Aevena"/>
        <s v="AR Devices"/>
        <s v="Athlete Builder"/>
        <s v="Audienced"/>
        <s v="Axonista"/>
        <s v="BaziFIT"/>
        <s v="Bidvine"/>
        <s v="Bilna Pte"/>
        <s v="Blended"/>
        <s v="Bliinder"/>
        <s v="BOND"/>
        <s v="Boxgard"/>
        <s v="brideasmart"/>
        <s v="BridgeX"/>
        <s v="BrightCurrent, Inc"/>
        <s v="BuddyBounce"/>
        <s v="BuildUp"/>
        <s v="BunchTag"/>
        <s v="Caseworx"/>
        <s v="Checkd AS"/>
        <s v="ChurnSpotter"/>
        <s v="Civilware Service Corporation"/>
        <s v="Clique Chic"/>
        <s v="Cloe"/>
        <s v="CloudMargin"/>
        <s v="Clumeo"/>
        <s v="CoFund360"/>
        <s v="Collectionair"/>
        <s v="Constant Commerce"/>
        <s v="Content.Care"/>
        <s v="Cookunity"/>
        <s v="CorkGuru"/>
        <s v="Cortex Composites, Inc"/>
        <s v="Crevo"/>
        <s v="DayChamp"/>
        <s v="DNAdigest"/>
        <s v="doktorsitesi.com"/>
        <s v="Driberko"/>
        <s v="E CÚBICA"/>
        <s v="Education Modified"/>
        <s v="Effdon"/>
        <s v="E.I.S. Aircraft"/>
        <s v="EmbraceHer Health"/>
        <s v="EQUITYMULTIPLE"/>
        <s v="eSportics"/>
        <s v="Evans Easyspace"/>
        <s v="Exergyn"/>
        <s v="FieldTest"/>
        <s v="Gaia Technologies Sdn Bhd"/>
        <s v="Gaudena"/>
        <s v="Ghar360"/>
        <s v="GitHelp"/>
        <s v="Gliimpse"/>
        <s v="Good Game Network"/>
        <s v="Greenzorro"/>
        <s v="GrocTail"/>
        <s v="Gumroad"/>
        <s v="HAAARTLAND"/>
        <s v="HelloDisplay"/>
        <s v="Heyprint"/>
        <s v="Hire360"/>
        <s v="HIZLIÇEVİRİ"/>
        <s v="Hotels By Day"/>
        <s v="House of Matriarch"/>
        <s v="HTP Solution"/>
        <s v="Imonomy Interactive"/>
        <s v="Imubit Inc."/>
        <s v="incir.com"/>
        <s v="IncreaseCard"/>
        <s v="Inteligent Blends"/>
        <s v="Interviewling"/>
        <s v="jaco"/>
        <s v="JG Health Solutions"/>
        <s v="Joysticket"/>
        <s v="KeepVision"/>
        <s v="Keex"/>
        <s v="Kikabo"/>
        <s v="Kinetic Diagnostics, Inc."/>
        <s v="Kiwi.com"/>
        <s v="Knowledge to Practice"/>
        <s v="Kodu Care"/>
        <s v="Kuknall"/>
        <s v="kurv"/>
        <s v="Laboratory 24"/>
        <s v="LabSense"/>
        <s v="LatinRun"/>
        <s v="Launch Angels"/>
        <s v="Laundrybox"/>
        <s v="Likvido"/>
        <s v="Linc"/>
        <s v="link2golf"/>
        <s v="Lookout"/>
        <s v="LYNK Capital"/>
        <s v="MamboCar"/>
        <s v="Market2Member"/>
        <s v="Marksman Public House"/>
        <s v="matchbox.io"/>
        <s v="MayoreoTotal.com"/>
        <s v="Mekan.com"/>
        <s v="Meshly"/>
        <s v="Message Missile"/>
        <s v="Mountain Drones Inc."/>
        <s v="MUV Interactive"/>
        <s v="MVP Draft LLC"/>
        <s v="MyRounding"/>
        <s v="Neuwly"/>
        <s v="NextMart"/>
        <s v="NEXXTO"/>
        <s v="Night Jar"/>
        <s v="NI-O Toys"/>
        <s v="NousDecor"/>
        <s v="NuORDER"/>
        <s v="Onfan"/>
        <s v="Only Mallorca"/>
        <s v="Open Publishing"/>
        <s v="OTOBOTS"/>
        <s v="paack"/>
        <s v="Paaltao"/>
        <s v="Paradata"/>
        <s v="Payment.Ninja"/>
        <s v="Paystobesocial Ltd"/>
        <s v="PETAPILOT, S.A."/>
        <s v="Pip Learning"/>
        <s v="Plannit"/>
        <s v="Playmoss"/>
        <s v="Plumb"/>
        <s v="POSFinance"/>
        <s v="Presella.com"/>
        <s v="ProEditors"/>
        <s v="PSIOS"/>
        <s v="Pyatt Broadmark"/>
        <s v="Quill"/>
        <s v="Quiro"/>
        <s v="Revamp Technologies"/>
        <s v="Rishar"/>
        <s v="Roo"/>
        <s v="Salesoar"/>
        <s v="SensAura"/>
        <s v="Shop Roll"/>
        <s v="SimplyCircle"/>
        <s v="Siteware"/>
        <s v="Sketch"/>
        <s v="SketchMe"/>
        <s v="SkillGravity"/>
        <s v="Snack experts"/>
        <s v="Social Me"/>
        <s v="Sotrender"/>
        <s v="Special Learning"/>
        <s v="Sprayable Energy"/>
        <s v="SQFT"/>
        <s v="Sravel"/>
        <s v="Startupbootcamp FinTech Singapore"/>
        <s v="Startup Ranking"/>
        <s v="stickyBEAK"/>
        <s v="Stigni.bg"/>
        <s v="Tata Housing"/>
        <s v="Taxify24"/>
        <s v="The Artling"/>
        <s v="The Dyrt"/>
        <s v="Togally.com"/>
        <s v="Togic Software"/>
        <s v="Tophatter"/>
        <s v="TREPIC Inc."/>
        <s v="UnitesUs"/>
        <s v="Vector Fabrics"/>
        <s v="Ven Racing"/>
        <s v="Viakoo,Inc."/>
        <s v="Vicomi"/>
        <s v="Vino Vici"/>
        <s v="Voyager Pacific Capital Management"/>
        <s v="Vrezey Pty Ltd"/>
        <s v="Waleteros"/>
        <s v="WANTED LAB"/>
        <s v="We Are Content LLC"/>
        <s v="Whisker Labs"/>
        <s v="Whispto"/>
        <s v="WHITEPLUS, Inc"/>
        <s v="WizeHive"/>
        <s v="Written"/>
        <s v="xRAPID"/>
        <s v="Zaxe"/>
        <s v="zesty.io"/>
        <s v="Zicom"/>
        <s v="Adolene"/>
        <s v="Billionmacros"/>
        <s v="Chicory"/>
        <s v="Clube Orgânico"/>
        <s v="Cordium"/>
        <s v="Drinkme"/>
        <s v="GainSpan"/>
        <s v="Lumos"/>
        <s v="Morpx Inc."/>
        <s v="PlanGrade"/>
        <s v="Qbix"/>
        <s v="Recovery Ranch"/>
        <s v="ReelStyle"/>
        <s v="RevSite"/>
        <s v="Sabji On Wheels"/>
        <s v="Seaters"/>
        <s v="SoftNAS"/>
        <s v="Summerhill Biomass Systems"/>
        <s v="Tastd"/>
        <s v="True Illusion Software"/>
        <s v="Veggie-Go's"/>
        <s v="Adherial"/>
        <s v="Brickstream"/>
        <s v="C10 Connect"/>
        <s v="CapacityHQ"/>
        <s v="Channel"/>
        <s v="Concierge Technologies"/>
        <s v="Decision Science Labs"/>
        <s v="Design Your Mark"/>
        <s v="dhomain llc"/>
        <s v="Drone Academy"/>
        <s v="Global IP Action"/>
        <s v="Glymt"/>
        <s v="Good Egg Restaurants"/>
        <s v="Greatland Power Corporation"/>
        <s v="Idencia"/>
        <s v="International Coding Technologies"/>
        <s v="I-Pulse"/>
        <s v="Janapriya"/>
        <s v="Lecturio"/>
        <s v="Medyria"/>
        <s v="MusicStockExchange"/>
        <s v="Nexus Notes"/>
        <s v="NotaryCam"/>
        <s v="Novicare"/>
        <s v="Oregon Pacific &amp; Eastern"/>
        <s v="Ping"/>
        <s v="Portent.IO"/>
        <s v="Robby"/>
        <s v="Synergy Live International"/>
        <s v="Third Window Brewing"/>
        <s v="Tugende"/>
        <s v="VirtualAds"/>
        <s v="Vita Healthcare Group"/>
        <s v="Wired Beans Inc."/>
        <s v="WonderPoint Software"/>
        <s v="Yiyao"/>
        <s v="99.co"/>
        <s v="Aldeyra Therapeutics"/>
        <s v="AngelVest"/>
        <s v="Arisone Home Health Care"/>
        <s v="Artspace"/>
        <s v="Atlas Genetics"/>
        <s v="Bitext"/>
        <s v="Boating Times South Florida"/>
        <s v="Business Insider"/>
        <s v="Bypass Mobile"/>
        <s v="Capsos Medical"/>
        <s v="Cargomatic"/>
        <s v="Fashion Project"/>
        <s v="GPShopper"/>
        <s v="intelliPaper"/>
        <s v="Kimble Applications"/>
        <s v="Kollabora"/>
        <s v="Koru"/>
        <s v="KptnCook"/>
        <s v="Lendstreet"/>
        <s v="MaestroQA"/>
        <s v="Maui Imaging"/>
        <s v="Mila"/>
        <s v="MileIQ"/>
        <s v="MJK Investment"/>
        <s v="mondebarras.fr"/>
        <s v="Nanocomp"/>
        <s v="Nanoscale Components"/>
        <s v="NEURAL"/>
        <s v="oncgnostics GmbH"/>
        <s v="OUYA"/>
        <s v="PepFeed"/>
        <s v="Printvenue"/>
        <s v="Push Presence"/>
        <s v="Sproutling"/>
        <s v="Tembusu Terminals"/>
        <s v="Tripda"/>
        <s v="Tune"/>
        <s v="Volusion"/>
        <s v="Wenjuan.com"/>
        <s v="Whistle"/>
        <s v="ZENO MOTORS"/>
        <s v="Zenshifts"/>
        <s v="ABARTA Oil &amp; Gas"/>
        <s v="Anews, Inc."/>
        <s v="Aras"/>
        <s v="AutoBot"/>
        <s v="BaseTrace"/>
        <s v="Blast Lab Sp z o.o."/>
        <s v="Bolstr"/>
        <s v="Brad’s Raw Foods"/>
        <s v="ClickTale"/>
        <s v="CogniTea"/>
        <s v="Collab Office"/>
        <s v="CORWIL Technology"/>
        <s v="Crexendo"/>
        <s v="DaWanda"/>
        <s v="Edamam"/>
        <s v="Elucent Medical"/>
        <s v="EMOSpeech"/>
        <s v="Fio"/>
        <s v="Flair"/>
        <s v="fodjan GmbH"/>
        <s v="Foremost"/>
        <s v="Global Development Systems"/>
        <s v="GTC Systems"/>
        <s v="HealthSpot"/>
        <s v="Insite Software"/>
        <s v="Intrexon Corporation"/>
        <s v="Kindly"/>
        <s v="Lapio"/>
        <s v="Lucends"/>
        <s v="Medirio SA"/>
        <s v="Mist Technologies"/>
        <s v="Montondo Trailer"/>
        <s v="MouthWatch"/>
        <s v="mpirik"/>
        <s v="Nemo"/>
        <s v="Nurep"/>
        <s v="PicBuy"/>
        <s v="Powr of You"/>
        <s v="Public Good Software"/>
        <s v="ReadOz"/>
        <s v="RiDE Group"/>
        <s v="SafeWhite"/>
        <s v="Schlep"/>
        <s v="SNUPI Technologies"/>
        <s v="Summit Research Labs"/>
        <s v="Trice Medical"/>
        <s v="UserTesting"/>
        <s v="Venture Academy"/>
        <s v="Verato"/>
        <s v="Youxiduo"/>
        <s v="Advance Health"/>
        <s v="AmeriFlare"/>
        <s v="Bloom Energy"/>
        <s v="BlueHawk Energy"/>
        <s v="Briggo"/>
        <s v="BusyEvent"/>
        <s v="Cabforce"/>
        <s v="CloudBees"/>
        <s v="CorEnergy Infrastructure Trust"/>
        <s v="Crossover Health"/>
        <s v="DeskBeers"/>
        <s v="Donald"/>
        <s v="Engage.cx"/>
        <s v="Fenix International"/>
        <s v="Fuse"/>
        <s v="G2 Works"/>
        <s v="HSE Motorsports"/>
        <s v="iWebBox"/>
        <s v="Kitchenbug"/>
        <s v="Linamar"/>
        <s v="Localeur"/>
        <s v="Medpro Properties"/>
        <s v="New Wind"/>
        <s v="Nylas"/>
        <s v="OneShore Energy GmbH"/>
        <s v="ParkX"/>
        <s v="PragmatIC Printing"/>
        <s v="Puma Biotechnology"/>
        <s v="Pushbullet"/>
        <s v="Reclamao"/>
        <s v="Rumble Supershake"/>
        <s v="Sierra Lifestyle"/>
        <s v="SimpleMail"/>
        <s v="Starcounter"/>
        <s v="Synapbox"/>
        <s v="Teraco Data Environments"/>
        <s v="Threat Quotient"/>
        <s v="Ubzerv"/>
        <s v="Vayu, Inc."/>
        <s v="Viggle, Inc."/>
        <s v="Village Builders"/>
        <s v="VIP Plaza"/>
        <s v="Witkit Inc."/>
        <s v="xCloud"/>
        <s v="Xenex"/>
        <s v="Ymatou"/>
        <s v="Zipwhip"/>
        <s v="Andover Education"/>
        <s v="BizBashFunding"/>
        <s v="BMR Energy"/>
        <s v="Brainsgate"/>
        <s v="Breathe Technologies"/>
        <s v="Claritas Genomics"/>
        <s v="ConnectYourCare"/>
        <s v="Crowd Mobile"/>
        <s v="Curiyo"/>
        <s v="Diamond Fortress Technologies, Inc."/>
        <s v="Dojo"/>
        <s v="eLIne Technology"/>
        <s v="enGene"/>
        <s v="EverSpin Technologies"/>
        <s v="Fiveworx"/>
        <s v="FutureDial"/>
        <s v="Grizzly Boards"/>
        <s v="ImmunoPhotonics"/>
        <s v="Iora Health"/>
        <s v="LASU"/>
        <s v="Lineagen"/>
        <s v="Lizhi"/>
        <s v="Masteriya"/>
        <s v="Mofang"/>
        <s v="Molecular Matrix"/>
        <s v="Money Dashboard"/>
        <s v="Money Mailer"/>
        <s v="Moomix Gaming"/>
        <s v="Oddified"/>
        <s v="QuantumID Technologies"/>
        <s v="SpecialNeedsWare"/>
        <s v="Spica Inc."/>
        <s v="Spoil"/>
        <s v="Surprise Ride"/>
        <s v="Syntilla Medical"/>
        <s v="THERAVECTYS"/>
        <s v="The Ringer Company International"/>
        <s v="Trellis Systems"/>
        <s v="USGI Medical"/>
        <s v="Vekami"/>
        <s v="Weight Loss Clubs Worldwide"/>
        <s v="Wranggle"/>
        <s v="Xolve"/>
        <s v="3Doodler"/>
        <s v="Baashyaam"/>
        <s v="Biopipe Global AG"/>
        <s v="Deep Water Software"/>
        <s v="DemocracyOS"/>
        <s v="EZ Wheel"/>
        <s v="Giftpass"/>
        <s v="Heartland Cider Company"/>
        <s v="KnocKnocK Technologies"/>
        <s v="Milestone Sports Ltd."/>
        <s v="Neeuro"/>
        <s v="Sector111"/>
        <s v="Situational"/>
        <s v="Soonjeong Game"/>
        <s v="United Medical Portal"/>
        <s v="Wishround"/>
        <s v="World Tech Makers"/>
        <s v="Aero Beacons"/>
        <s v="kimeta"/>
        <s v="LupUp"/>
        <s v="Read Advertising Group"/>
        <s v="Safety Signs"/>
        <s v="SMR Holdings"/>
        <s v="Test Photonics Canada"/>
        <s v="The Exchange Visionary Laboratories"/>
        <s v="Yarwoods Martial Arts"/>
        <s v="99DRONES"/>
        <s v="asap54.com"/>
        <s v="Biogenic Reagents"/>
        <s v="Bombfell"/>
        <s v="Cantaloupe Systems"/>
        <s v="Coacher"/>
        <s v="CodeHS"/>
        <s v="Dweller Inc."/>
        <s v="Easely"/>
        <s v="Encore Rehabilitation"/>
        <s v="Event Developers"/>
        <s v="Machinify"/>
        <s v="Pearce Angus Ranch"/>
        <s v="POM Monitoring"/>
        <s v="Prajapati Group"/>
        <s v="Ramblers Way"/>
        <s v="Saltside Technologies"/>
        <s v="Sign2Pay"/>
        <s v="Smaarts, Inc."/>
        <s v="Sontra"/>
        <s v="TOPDOX"/>
        <s v="upclose"/>
        <s v="Vitargent"/>
        <s v="WANdisco"/>
        <s v="A&amp;L Technology"/>
        <s v="Antuit"/>
        <s v="Anycoin Direct"/>
        <s v="Arch Biopartners"/>
        <s v="Arcivr"/>
        <s v="asgoodasnew electronics GmbH"/>
        <s v="Beaver Liquors"/>
        <s v="BTC AD Network"/>
        <s v="CaratLane"/>
        <s v="CareMessage"/>
        <s v="Corporate360"/>
        <s v="CreditShop"/>
        <s v="D Pharm LTD."/>
        <s v="Fastback Networks"/>
        <s v="FreshMonk"/>
        <s v="GRAYL"/>
        <s v="Greener Surfacing"/>
        <s v="Innovent Biologics"/>
        <s v="Innovetive Petcare"/>
        <s v="K2M"/>
        <s v="Kaminario"/>
        <s v="Kitchen Stories"/>
        <s v="LIFT Session"/>
        <s v="Netberg"/>
        <s v="Oncolix"/>
        <s v="PlumPrint"/>
        <s v="Pnyks, Inc."/>
        <s v="Raise Marketplace"/>
        <s v="SceneDoc"/>
        <s v="Shnarped"/>
        <s v="Siamsquared Technologies"/>
        <s v="The Beatpacking Company"/>
        <s v="TheraSolve"/>
        <s v="WPX Faserkeramik"/>
        <s v="1417Power"/>
        <s v="Alchemiya Media Limited"/>
        <s v="BeatSwitch"/>
        <s v="BrainSINS"/>
        <s v="Choozle"/>
        <s v="Civitfun"/>
        <s v="Clever Age"/>
        <s v="CodeStreet"/>
        <s v="DeViine LLC"/>
        <s v="Englishleap.com"/>
        <s v="ExploraMed"/>
        <s v="Fandom"/>
        <s v="FEops"/>
        <s v="Fourandhalf"/>
        <s v="Frasier Sterling"/>
        <s v="Genetic Technologies"/>
        <s v="gingerCube"/>
        <s v="GiveGab"/>
        <s v="Green Biologics"/>
        <s v="Gusto Technologies"/>
        <s v="Harvest Automation"/>
        <s v="Interana"/>
        <s v="InterValve"/>
        <s v="inVia Robotics"/>
        <s v="iTager"/>
        <s v="JobTeaser.com"/>
        <s v="Knit"/>
        <s v="Let's Collab"/>
        <s v="Luxalia"/>
        <s v="navabi"/>
        <s v="OpenPeak"/>
        <s v="Otis &amp; Friends Doggy Day Care and Hotel"/>
        <s v="Plum"/>
        <s v="Pluribus Networks"/>
        <s v="Poddar Developers"/>
        <s v="Poka Inc."/>
        <s v="Ringly"/>
        <s v="Rising Tide Games"/>
        <s v="Selvera"/>
        <s v="Sensorion"/>
        <s v="Tickled Media Pte Ltd"/>
        <s v="Treace Medical Concepts"/>
        <s v="Tru Dental Management"/>
        <s v="True Link Financial"/>
        <s v="UBREW"/>
        <s v="Villgro Innovation Marketing"/>
        <s v="Viuing"/>
        <s v="White Wolf Whiskey Distillery"/>
        <s v="Work Market"/>
        <s v="Youngevity International"/>
        <s v="ZOOT"/>
        <s v="Alchemist Accelerator"/>
        <s v="AppsFlyer"/>
        <s v="Biscayne Pharmaceuticals"/>
        <s v="Bluetector"/>
        <s v="Brandfolder"/>
        <s v="Browsa"/>
        <s v="CabEasy"/>
        <s v="Champio"/>
        <s v="ChatGrape"/>
        <s v="Chronos Mobile Technologies"/>
        <s v="Constructor.io"/>
        <s v="CourseLoads"/>
        <s v="CStorePro"/>
        <s v="Cuebiq"/>
        <s v="Dealoka"/>
        <s v="Dig Inn"/>
        <s v="Distelli"/>
        <s v="EcoPesticides"/>
        <s v="EdeniQ"/>
        <s v="EKU Power Drives"/>
        <s v="EMOH"/>
        <s v="Giggin.it"/>
        <s v="Green Horse Games"/>
        <s v="HelloSponsor"/>
        <s v="HireCanvas"/>
        <s v="Holganix"/>
        <s v="KiteReaders"/>
        <s v="Knetik"/>
        <s v="KnipBio"/>
        <s v="Kofax"/>
        <s v="LendingRobot"/>
        <s v="LIR"/>
        <s v="Mace Security International"/>
        <s v="Mammoth"/>
        <s v="Mashups"/>
        <s v="Motion Metrics"/>
        <s v="NaturalPad"/>
        <s v="Ninu"/>
        <s v="NKD"/>
        <s v="Once Upon A Time Theme Park"/>
        <s v="OpenSilo"/>
        <s v="Pillow"/>
        <s v="PitchTop"/>
        <s v="Porch"/>
        <s v="Publet"/>
        <s v="Ravello Systems"/>
        <s v="Remark"/>
        <s v="Respondent Records"/>
        <s v="saltDNA"/>
        <s v="Sawerly"/>
        <s v="ServiceChannel.com"/>
        <s v="Shapr"/>
        <s v="Socket"/>
        <s v="Soft Machines"/>
        <s v="SpaceX"/>
        <s v="Sparkcentral"/>
        <s v="Stack Overflow"/>
        <s v="Taykey"/>
        <s v="Taylor Street Baristas"/>
        <s v="The 10 Percent Agency"/>
        <s v="Tip'd Off"/>
        <s v="To Soil Less"/>
        <s v="Tr3life"/>
        <s v="Turbonomic"/>
        <s v="Ugurlu Cam"/>
        <s v="Vaultive"/>
        <s v="Viraltag"/>
        <s v="Visualead"/>
        <s v="Ways of Eating"/>
        <s v="Aegis Asset Backed Securities"/>
        <s v="Agrariya"/>
        <s v="Amagi Media Labs"/>
        <s v="Aoliday"/>
        <s v="Appian Medical"/>
        <s v="BarkingSeals.com"/>
        <s v="Car Throttle"/>
        <s v="Dataiku"/>
        <s v="Egomotion"/>
        <s v="Fashion Metric"/>
        <s v="Firmaiya"/>
        <s v="Georgia Blue"/>
        <s v="HealthyWorld"/>
        <s v="iClio"/>
        <s v="Kankun Technology"/>
        <s v="Kyrano corporation"/>
        <s v="Ladder"/>
        <s v="Meituan.com"/>
        <s v="Nanook Eco Log Homes"/>
        <s v="NovaBiotics"/>
        <s v="Phyture Biotech"/>
        <s v="Ping Digital Network"/>
        <s v="PittaRosso"/>
        <s v="Qivivo"/>
        <s v="Quotiful"/>
        <s v="RealMatch"/>
        <s v="resmio"/>
        <s v="Rubikloud"/>
        <s v="ScoopCity"/>
        <s v="Senior Farms"/>
        <s v="Singspiel"/>
        <s v="Unitu"/>
        <s v="Windeln.de"/>
        <s v="WorkAngel"/>
        <s v="Xuexibao"/>
        <s v="You Evolving"/>
        <s v="Geared For Imagination"/>
        <s v="Gorilla Technology Group"/>
        <s v="Health Recovery Solutions"/>
        <s v="Refiral"/>
        <s v="Rotary Wing Engine Inc"/>
        <s v="Safesite"/>
        <s v="SHOW4ME"/>
        <s v="Solar Tech Africa"/>
        <s v="Spinomenal"/>
        <s v="Swipy"/>
        <s v="Talnts"/>
        <s v="Wetopi"/>
        <s v="Exit Mist"/>
        <s v="Hopper Dynamics"/>
        <s v="Pimoroni"/>
        <s v="Roundup Media"/>
        <s v="S3 Development"/>
        <s v="VHU Express"/>
        <s v="World Lifestyle"/>
        <s v="3FLOZ"/>
        <s v="Aldento"/>
        <s v="AppAnalytics"/>
        <s v="AppSmyth"/>
        <s v="AquaHD"/>
        <s v="Blue Dolphin Textile"/>
        <s v="Blynk.io"/>
        <s v="Bollente Companies"/>
        <s v="Bradshaw Propulsion"/>
        <s v="Camgian Microsystems"/>
        <s v="Chelazo"/>
        <s v="Cocunat"/>
        <s v="CorMatrix"/>
        <s v="Dexter &amp; Chaney"/>
        <s v="Embr Labs"/>
        <s v="Exosect"/>
        <s v="Followprice"/>
        <s v="FRNZ labs"/>
        <s v="Gaither Design"/>
        <s v="Goo Technologies"/>
        <s v="GrandCare Systems"/>
        <s v="HALSAmd"/>
        <s v="HumanAPI"/>
        <s v="Kip"/>
        <s v="Lekki Peninsula Affordable Schools"/>
        <s v="MediGuard Technologies"/>
        <s v="Murfie"/>
        <s v="Navdy"/>
        <s v="Nomful, Inc."/>
        <s v="Novian Health"/>
        <s v="PackBud"/>
        <s v="Panda CashBack LLC"/>
        <s v="Pembient"/>
        <s v="Petbrosia"/>
        <s v="Qyuki"/>
        <s v="Seabras-1"/>
        <s v="SpaceBoxx"/>
        <s v="Steam Engine"/>
        <s v="SwitchPitch"/>
        <s v="SynergEyes"/>
        <s v="TimeFlash"/>
        <s v="TrialCard"/>
        <s v="TriLED"/>
        <s v="Trycera Financial"/>
        <s v="Ubongo"/>
        <s v="Verve Medical"/>
        <s v="Wellcoin"/>
        <s v="White’s Holdings"/>
        <s v="Why Science"/>
        <s v="XRpro"/>
        <s v="Zeddit"/>
        <s v="24 Proof"/>
        <s v="360Alumni"/>
        <s v="4ME4WE"/>
        <s v="ablio"/>
        <s v="Accelerator Centre"/>
        <s v="Advanced Information Management"/>
        <s v="AgentHero"/>
        <s v="AirStream App"/>
        <s v="Alcorn State University"/>
        <s v="Aristotle Health."/>
        <s v="BGI"/>
        <s v="BitBlaze"/>
        <s v="Bocadio"/>
        <s v="CIAN Group"/>
        <s v="Ciphrex Corporation"/>
        <s v="Comedywire"/>
        <s v="Consero Global Solution"/>
        <s v="Curatio"/>
        <s v="Cureo"/>
        <s v="Delvetica"/>
        <s v="DigiServed"/>
        <s v="dyli"/>
        <s v="Eat"/>
        <s v="Eight Panda"/>
        <s v="EZTABLE"/>
        <s v="Giftcard.co.id."/>
        <s v="Gogohire"/>
        <s v="Greenlab Coworking"/>
        <s v="Grupo Casar"/>
        <s v="Handwriting Io"/>
        <s v="IamOn"/>
        <s v="IDV Solutions"/>
        <s v="Intern Theory Career Solutions"/>
        <s v="Kashish Park"/>
        <s v="Kuaidi Dache"/>
        <s v="Kuryente Enetrprises"/>
        <s v="Leinentausch / LeashSwap"/>
        <s v="MagniFinance"/>
        <s v="Microvi Biotechnologies"/>
        <s v="Modelo"/>
        <s v="mondeapp"/>
        <s v="Mosyle"/>
        <s v="NEMO Equipment"/>
        <s v="Neo Technology"/>
        <s v="Nineteenth Amendment"/>
        <s v="Nomacorc"/>
        <s v="No more"/>
        <s v="North Technologies"/>
        <s v="Orunje"/>
        <s v="Outski"/>
        <s v="OY!"/>
        <s v="Pangea"/>
        <s v="PlanChat"/>
        <s v="Playspace"/>
        <s v="Pool My Ride"/>
        <s v="RateGain"/>
        <s v="Rdvouz"/>
        <s v="RingBe"/>
        <s v="Sandstorm"/>
        <s v="Sendbloom"/>
        <s v="Sense360"/>
        <s v="Songo Media"/>
        <s v="Soteria"/>
        <s v="sPARK"/>
        <s v="Stutern"/>
        <s v="The Computer Doctors"/>
        <s v="The Turkey Bird Grill"/>
        <s v="TOUCHVIE"/>
        <s v="TritonWear"/>
        <s v="Viadedo"/>
        <s v="Vulnerability Insight"/>
        <s v="WinUru"/>
        <s v="Yebame SpA"/>
        <s v="3D HEIGHTS"/>
        <s v="Ambicare Health Limited"/>
        <s v="Assembrix Ltd"/>
        <s v="Bartesian"/>
        <s v="BlockCypher"/>
        <s v="Blu Homes"/>
        <s v="Create-A-Habit, LLC"/>
        <s v="Elsen"/>
        <s v="Epitech"/>
        <s v="GeneCentric Diagnostics"/>
        <s v="Global Debt Registry (GDR)"/>
        <s v="Head 58 Technologies"/>
        <s v="HealthPlan Data Solutions"/>
        <s v="HolidayMe"/>
        <s v="InGo.me"/>
        <s v="Jurny - The Core Values Matching Platform"/>
        <s v="LearnLaunchX"/>
        <s v="LensAR"/>
        <s v="Liquidity Spot"/>
        <s v="lynda.com"/>
        <s v="mNectar"/>
        <s v="Mobile360"/>
        <s v="MULTIVOICE"/>
        <s v="My Digital Shield"/>
        <s v="My Dream Store"/>
        <s v="Printix"/>
        <s v="Relaxis"/>
        <s v="Riskalyze"/>
        <s v="Rosa Labs"/>
        <s v="Rounds"/>
        <s v="SOS by Bernard Buie"/>
        <s v="Soylent Corporation"/>
        <s v="Terascala"/>
        <s v="The Players Guide"/>
        <s v="Total Shield"/>
        <s v="Tow Center for Digital Journalism"/>
        <s v="Tridain"/>
        <s v="TruMed Systems"/>
        <s v="Ubix Labs"/>
        <s v="Veryan Medical"/>
        <s v="World Energy Canada"/>
        <s v="3VR"/>
        <s v="Arena (formerly Pegged Software)"/>
        <s v="Argo"/>
        <s v="Basho Technologies"/>
        <s v="Chromatin"/>
        <s v="CloudRail"/>
        <s v="CoLucid Pharmaceuticals"/>
        <s v="DONUTSDATROCK"/>
        <s v="Eagantu"/>
        <s v="Everset Acquisition Holdings"/>
        <s v="Flywire"/>
        <s v="Frankly.me"/>
        <s v="GIDEEN"/>
        <s v="HitPoint Inc."/>
        <s v="Inspirage"/>
        <s v="Interface Biologics, Inc."/>
        <s v="Italian Masterpiece"/>
        <s v="JBH Consulting Group"/>
        <s v="Lucigen"/>
        <s v="Market Data Insights"/>
        <s v="Measurence"/>
        <s v="MediSens"/>
        <s v="Michigan Endoscopy Center"/>
        <s v="Momentum Funding"/>
        <s v="OneMind Dogs"/>
        <s v="OpportunitySpace, Inc."/>
        <s v="Personalis"/>
        <s v="PlugSurfing"/>
        <s v="Qstream"/>
        <s v="SamanTree Medical"/>
        <s v="Sameroom"/>
        <s v="SCYFIX"/>
        <s v="Shoppr"/>
        <s v="Sonoran Financial Services"/>
        <s v="SOZO Global"/>
        <s v="Spring Bank Pharmaceuticals"/>
        <s v="Terranova"/>
        <s v="Thinkful"/>
        <s v="Trakstream"/>
        <s v="Tripwire"/>
        <s v="Twinz"/>
        <s v="Virtual Run"/>
        <s v="Weaver Labs"/>
        <s v="Zensight"/>
        <s v="10X Technologies"/>
        <s v="Accengage"/>
        <s v="Aixuedai"/>
        <s v="All In One Soundz Studios"/>
        <s v="AmideBio"/>
        <s v="BCI Burke Company"/>
        <s v="Campground Express"/>
        <s v="Cephea Valve Technologies"/>
        <s v="CloudEngage"/>
        <s v="Core Learning Exchange (core-lx.com)"/>
        <s v="Culhanimal Productions"/>
        <s v="DxTerity"/>
        <s v="Earthwise Hospitality And Entertainment Holdings"/>
        <s v="EcoTensil"/>
        <s v="EffRx Pharmaceuticals"/>
        <s v="Everbridge"/>
        <s v="FLEx Lighting II"/>
        <s v="freewayaudio"/>
        <s v="FSLogix"/>
        <s v="fuerst land and livestock"/>
        <s v="Ginger"/>
        <s v="Intuition Robotics"/>
        <s v="Jonsson's Wood"/>
        <s v="Laurel Mountain Energy"/>
        <s v="LIVEhouse.in"/>
        <s v="Mall Media"/>
        <s v="mdBriefCase"/>
        <s v="Nivaata Systems Pvt Ltd"/>
        <s v="OneClique"/>
        <s v="pacgenomics"/>
        <s v="Parcelion Corporation"/>
        <s v="Patchblocks"/>
        <s v="Promotious"/>
        <s v="Riboxx"/>
        <s v="Saaswedo"/>
        <s v="TradAir"/>
        <s v="Unata"/>
        <s v="Verne Global"/>
        <s v="X&amp;Go"/>
        <s v="2nd Chance Solutions"/>
        <s v="AXON Connected"/>
        <s v="Diamond Dogs"/>
        <s v="DigDuck"/>
        <s v="FastBuild"/>
        <s v="GENEWIZ"/>
        <s v="Healarium, Inc."/>
        <s v="One97 Communications"/>
        <s v="Press Box"/>
        <s v="Teddy The Guardian"/>
        <s v="Trineba Technologies Inc."/>
        <s v="YHGenomics"/>
        <s v="3 Kinds of Ice"/>
        <s v="Ahmedabad Business Pages"/>
        <s v="Carobhouse"/>
        <s v="Docio, Inc."/>
        <s v="Eyewiz Tours and Voyages - Where Travelers Matter."/>
        <s v="Grabtalk"/>
        <s v="Holdings Industries"/>
        <s v="Lynx Compact Excavators"/>
        <s v="Nemo TV"/>
        <s v="Protection One"/>
        <s v="ReaLens"/>
        <s v="Saguaro"/>
        <s v="Skipodium Inc."/>
        <s v="Smart Baking Company"/>
        <s v="Snackable News"/>
        <s v="Sokrati"/>
        <s v="SolAround"/>
        <s v="Tickets Cloud"/>
        <s v="Zinger Digital Signs"/>
        <s v="2lemetry"/>
        <s v="2nd Time Around"/>
        <s v="Accelergy"/>
        <s v="Adcash"/>
        <s v="American Development Group"/>
        <s v="Amerigen Pharmaceuticals"/>
        <s v="BBB"/>
        <s v="Blab"/>
        <s v="CXA Group"/>
        <s v="DAVI LUXURY BRAND GROUP"/>
        <s v="DiaCarta"/>
        <s v="DreamFund"/>
        <s v="eSolutions"/>
        <s v="Fadello"/>
        <s v="FancyBox"/>
        <s v="Gamaby"/>
        <s v="GeneCentrix, Inc."/>
        <s v="GetMyBoat"/>
        <s v="HDIL"/>
        <s v="Health Fidelity"/>
        <s v="Hellobit"/>
        <s v="Hemics"/>
        <s v="Hulmidi"/>
        <s v="Infinity Home Investments"/>
        <s v="Ingenious Med"/>
        <s v="Labtiva"/>
        <s v="Manitex International"/>
        <s v="Mobius Motors"/>
        <s v="Nautilus Solar Energy"/>
        <s v="NeuroLief"/>
        <s v="New Earth Waste Services"/>
        <s v="Okanjo"/>
        <s v="Orphazyme"/>
        <s v="Piedmont Stone Center"/>
        <s v="Praxis Residential"/>
        <s v="Project Expedition"/>
        <s v="Redtree Robotics"/>
        <s v="Rijuven"/>
        <s v="Selfster"/>
        <s v="Social Rewards"/>
        <s v="Veenome"/>
        <s v="VentureShares"/>
        <s v="Wine Management Systems"/>
        <s v="Adminovate"/>
        <s v="Atlas RFID"/>
        <s v="Avelist"/>
        <s v="Bewakoof"/>
        <s v="blabfeed"/>
        <s v="Clearleap"/>
        <s v="CommonFloor"/>
        <s v="Cross Roads"/>
        <s v="Dinclix GroundWorks"/>
        <s v="EOS Data Analytics"/>
        <s v="Intellihot Green Technologies"/>
        <s v="Matchmove"/>
        <s v="MatchMove Pay"/>
        <s v="Mauka &amp; Makai"/>
        <s v="Miracor Medical Systems GmbH"/>
        <s v="Mister Spex"/>
        <s v="Neyya"/>
        <s v="Notegraphy"/>
        <s v="Ntensify"/>
        <s v="nubelo"/>
        <s v="Nurulize Inc."/>
        <s v="Oculii"/>
        <s v="Panaya"/>
        <s v="Physcient"/>
        <s v="Pinnacle Midstream"/>
        <s v="Profit Street"/>
        <s v="Samba Networks"/>
        <s v="Scorebird"/>
        <s v="Sentec Pte Ltd"/>
        <s v="SkoogMusic"/>
        <s v="Surface Oncology"/>
        <s v="Trevi Therapeutics"/>
        <s v="Turi"/>
        <s v="UMass Lowell"/>
        <s v="Vascular Dynamics"/>
        <s v="YOU-App"/>
        <s v="Agency for Student Health Research"/>
        <s v="Amplion Research"/>
        <s v="Apervita"/>
        <s v="Azure Biotech"/>
        <s v="BB Custom Musical Instruments"/>
        <s v="Blaak"/>
        <s v="Black's Island"/>
        <s v="Bolzter"/>
        <s v="Brand Graphics"/>
        <s v="Bremer Financial Corporation"/>
        <s v="Curenci"/>
        <s v="Customapp"/>
        <s v="Cytogel Pharma"/>
        <s v="Embuda.me"/>
        <s v="Emmunity"/>
        <s v="E-Torial"/>
        <s v="FlightStats"/>
        <s v="FlixBus"/>
        <s v="Genkyotex"/>
        <s v="Greats"/>
        <s v="HearNotes Inc."/>
        <s v="HOME AND DEED"/>
        <s v="JobPlanet"/>
        <s v="Karmanos Cancer Institute"/>
        <s v="Kytera"/>
        <s v="Liberman Broadcasting"/>
        <s v="LibertyX"/>
        <s v="Line0"/>
        <s v="Lingoland"/>
        <s v="Lucky Day"/>
        <s v="Lynk"/>
        <s v="Media Group of America"/>
        <s v="Medisafe"/>
        <s v="NanoLumens"/>
        <s v="OnePassage"/>
        <s v="OptAim"/>
        <s v="Orion Systems Integrators"/>
        <s v="Osi Systems"/>
        <s v="reach | influence"/>
        <s v="Reddo Mobility"/>
        <s v="Red Ventures"/>
        <s v="ReTiSense"/>
        <s v="Reveel, Inc."/>
        <s v="Sera Prognostics"/>
        <s v="Silverlite"/>
        <s v="Smart Game Systems"/>
        <s v="Smart Me Up"/>
        <s v="Snowshoefood"/>
        <s v="Southwest Petroleum &amp; Energy Fund"/>
        <s v="Sparva"/>
        <s v="SureVisit"/>
        <s v="TimeTrade Systems"/>
        <s v="TPI Composites"/>
        <s v="Urban Dog City Kitty"/>
        <s v="Vennd"/>
        <s v="Viblast"/>
        <s v="VocalZoom"/>
        <s v="Worcester Polytechnic Institute"/>
        <s v="Yomp"/>
        <s v="AIT Bioscience"/>
        <s v="Batanga Media"/>
        <s v="Blue Box"/>
        <s v="Cuff"/>
        <s v="CutisPharma"/>
        <s v="Device42"/>
        <s v="Eden Shield"/>
        <s v="Everly"/>
        <s v="FantasySalesTeam"/>
        <s v="Fast Track Asia"/>
        <s v="Fluency Mobile"/>
        <s v="Frankly"/>
        <s v="Global Blood Therapeutics"/>
        <s v="goBalto"/>
        <s v="Halo Pharmaceutical"/>
        <s v="Happy Cloud"/>
        <s v="Health Programs USA"/>
        <s v="Isto Technologies"/>
        <s v="KardioFit"/>
        <s v="Kultevat, Inc."/>
        <s v="Lickalix"/>
        <s v="Lilly Endowment"/>
        <s v="Man Cave Giant"/>
        <s v="Marketware"/>
        <s v="NanoPharmaceuticals"/>
        <s v="Near.in"/>
        <s v="NetDragon Education"/>
        <s v="OptIn"/>
        <s v="Predikto, Inc."/>
        <s v="Pulse Aerospace"/>
        <s v="Pureprint"/>
        <s v="Quattrocento"/>
        <s v="Radial Analytics"/>
        <s v="Ruby Receptionists"/>
        <s v="Sensa.io"/>
        <s v="Seres Health"/>
        <s v="Shelter Afrique"/>
        <s v="SiteSpect"/>
        <s v="Terence Woodgate Lighting"/>
        <s v="Tilson"/>
        <s v="Tookitaki"/>
        <s v="Trempstar Tactical"/>
        <s v="venVelo"/>
        <s v="Wentworth Technology"/>
        <s v="YI-Mobility"/>
        <s v="Z80 Labs Technology Incubator"/>
        <s v="ZippyApp"/>
        <s v="AdvisoryHQ"/>
        <s v="Alumni Spaces"/>
        <s v="Annelutfen.com"/>
        <s v="API Fortress"/>
        <s v="AttaTeam!"/>
        <s v="Axxam"/>
        <s v="AZTherapies"/>
        <s v="BigTeams"/>
        <s v="Blinkbuggy"/>
        <s v="Bluurp"/>
        <s v="Bornevia"/>
        <s v="Bunchcut"/>
        <s v="Campus Rides"/>
        <s v="CarCharging"/>
        <s v="CargoMetrics Technologies"/>
        <s v="Depict"/>
        <s v="Eventable"/>
        <s v="eZelleron"/>
        <s v="#fame"/>
        <s v="foreverboard"/>
        <s v="Globo Air"/>
        <s v="Gram Games"/>
        <s v="Heels.com.ng"/>
        <s v="Highland Creek Partners"/>
        <s v="HyreCar"/>
        <s v="Inflexxion"/>
        <s v="Innovative Surgical Designs"/>
        <s v="iSIGHT Partners"/>
        <s v="Juristat"/>
        <s v="Kanga Technology"/>
        <s v="Ketchup"/>
        <s v="KeynectUP"/>
        <s v="Linum Systems"/>
        <s v="Local Market Launch"/>
        <s v="Longaccess"/>
        <s v="Megalytics"/>
        <s v="Membr, Inc."/>
        <s v="My Utilities"/>
        <s v="Nextwave Software"/>
        <s v="NicheStreem"/>
        <s v="NumberMall"/>
        <s v="Olygose"/>
        <s v="Pagepink"/>
        <s v="PeerRealty"/>
        <s v="Prime Apparel"/>
        <s v="RE Ready"/>
        <s v="Rollinglobe"/>
        <s v="Sapheneia"/>
        <s v="SELECT"/>
        <s v="Semba Biosciences"/>
        <s v="Sevo Nutraceuticals"/>
        <s v="Smartpods"/>
        <s v="Swytch"/>
        <s v="Tennis Resorts"/>
        <s v="Transcend Medical"/>
        <s v="Trevx"/>
        <s v="uGO Health"/>
        <s v="University of Hawaii"/>
        <s v="WebyClip"/>
        <s v="Apploi"/>
        <s v="Careers360"/>
        <s v="GetGems"/>
        <s v="ISKN"/>
        <s v="Mansard"/>
        <s v="Silentium"/>
        <s v="SimpleOrder"/>
        <s v="SimulTrader"/>
        <s v="Wanda e-commerce"/>
        <s v="Attify Inc."/>
        <s v="Family Fish Farms Network"/>
        <s v="Fastvan"/>
        <s v="Future Mobile Technology"/>
        <s v="intllab.com"/>
        <s v="iWIN"/>
        <s v="Quicklegal"/>
        <s v="SmarTap"/>
        <s v="Vega Coffee"/>
        <s v="Yatrus Analytics"/>
        <s v="Aimmune Therapeutics"/>
        <s v="Amplify Health"/>
        <s v="AppleTree Funding"/>
        <s v="Avox"/>
        <s v="Backand"/>
        <s v="BeeTold, Inc."/>
        <s v="bvsb"/>
        <s v="Cenify, LLC"/>
        <s v="Cognitives"/>
        <s v="Forhey"/>
        <s v="Four Eyes Club"/>
        <s v="Hackmania"/>
        <s v="Innercell (Twych Innovation, Inc.)"/>
        <s v="Jozii"/>
        <s v="Koala Safe"/>
        <s v="Lassy Project"/>
        <s v="LotLinx"/>
        <s v="Makerist"/>
        <s v="NowFloats"/>
        <s v="Qtsy"/>
        <s v="Scribd"/>
        <s v="Seek&amp;Target"/>
        <s v="Tangible Security"/>
        <s v="Tbit Sistemas"/>
        <s v="Tubbber"/>
        <s v="UCleats"/>
        <s v="Wi Charge"/>
        <s v="WorkBright"/>
        <s v="ABASTIA"/>
        <s v="ABC Healthcare"/>
        <s v="Accalio"/>
        <s v="Aeronavics"/>
        <s v="Alberto Statti"/>
        <s v="American Health"/>
        <s v="Amigo by Onydo Inc."/>
        <s v="antiSocialMedia.tv"/>
        <s v="Anymex"/>
        <s v="Apozy"/>
        <s v="appbackr"/>
        <s v="Appnoxious"/>
        <s v="ARCHIMEDICX"/>
        <s v="Arena19"/>
        <s v="ArtList"/>
        <s v="ArtOfBrands SA"/>
        <s v="Askourt"/>
        <s v="AsthmaMD"/>
        <s v="Atiim Inc."/>
        <s v="Atmospheir"/>
        <s v="Autofact"/>
        <s v="BajaiApp"/>
        <s v="Baro"/>
        <s v="benobe, LLC"/>
        <s v="Biome"/>
        <s v="Bioserie"/>
        <s v="Bir Network"/>
        <s v="biupBOX"/>
        <s v="Blinger LLC"/>
        <s v="Blue Seat Media"/>
        <s v="BlurtBox"/>
        <s v="BODUB"/>
        <s v="Bolingo Tea"/>
        <s v="Brooklinen"/>
        <s v="BTCexpress"/>
        <s v="Camplify"/>
        <s v="Careseekers"/>
        <s v="Casamatic"/>
        <s v="CBA PHARMA"/>
        <s v="Cerkl"/>
        <s v="Chase Ya Dreamz (Crazyy Frog Pvt Ltd"/>
        <s v="Chauffeur-Privé"/>
        <s v="CineBee Reviews Pvt Ltd"/>
        <s v="CITINITE."/>
        <s v="ClearBlade"/>
        <s v="Clickdaily"/>
        <s v="Clone"/>
        <s v="Cloud &amp; Heat Technologies GmbH"/>
        <s v="Cloudilly"/>
        <s v="Cobbler Union"/>
        <s v="Coinsnap B.V."/>
        <s v="CommNet"/>
        <s v="Conduco"/>
        <s v="CREATIV"/>
        <s v="Crunchbutton"/>
        <s v="Cubilog"/>
        <s v="D.A.M. Good Media Limited"/>
        <s v="Dark Gateway Games"/>
        <s v="Data+"/>
        <s v="DEGIRO"/>
        <s v="DesignPax"/>
        <s v="Deskdoo.com"/>
        <s v="Detroit Water Project"/>
        <s v="Digital Preservation Solutions"/>
        <s v="Doodle Maths"/>
        <s v="DoWhistle"/>
        <s v="Dr. Bronner's"/>
        <s v="Droplet Robotics Inc."/>
        <s v="DugoutFC Ltd"/>
        <s v="Dugun.com"/>
        <s v="EasySize"/>
        <s v="Echelon Insights"/>
        <s v="Edge Music Network"/>
        <s v="Edition Digital"/>
        <s v="Educatea"/>
        <s v="Enercon Technologies"/>
        <s v="Epic Magazine"/>
        <s v="Eqingdan"/>
        <s v="Equityroots, Inc."/>
        <s v="EVALS.NET"/>
        <s v="Eventory"/>
        <s v="exacly.me"/>
        <s v="FailGo Solutions"/>
        <s v="Falk Realtime"/>
        <s v="Final Resting"/>
        <s v="FindTheRipple"/>
        <s v="Finova Connect"/>
        <s v="Firmpalace.com"/>
        <s v="Flex Productions"/>
        <s v="Flicked"/>
        <s v="Flybrain"/>
        <s v="FlyBuy Technologies Inc."/>
        <s v="Flynk Innovations"/>
        <s v="Foodie Shares"/>
        <s v="Fountaintechies.com"/>
        <s v="FreeWire Technologies, Inc."/>
        <s v="Fullbottle"/>
        <s v="Full DNA Inc."/>
        <s v="Fulton Waters"/>
        <s v="Funky Panda Games"/>
        <s v="Galileo Inc."/>
        <s v="Gan &amp; Lee Pharmaceutical"/>
        <s v="GetInsyde"/>
        <s v="Get Living It Ltd"/>
        <s v="Global UrbanMedia"/>
        <s v="GM Europe"/>
        <s v="GOALY.COM"/>
        <s v="Golden Spike"/>
        <s v="GoZopping.com"/>
        <s v="Greymeter"/>
        <s v="Groop"/>
        <s v="Guide Me Right"/>
        <s v="GuideVine"/>
        <s v="GWC"/>
        <s v="Hannon Westwood"/>
        <s v="Happy Helper"/>
        <s v="Harvest"/>
        <s v="Hashsnap"/>
        <s v="HealthExpense, Inc."/>
        <s v="HelpCrunch"/>
        <s v="Heppee"/>
        <s v="Hintd"/>
        <s v="Hire.Ventures"/>
        <s v="HLA Data Systems"/>
        <s v="Home Savi"/>
        <s v="Hong Kong Accredited Diamond Exchange"/>
        <s v="Horsealot"/>
        <s v="HostWise"/>
        <s v="Hotelscan"/>
        <s v="Huespedcanino"/>
        <s v="imobile-Audio"/>
        <s v="Impedans"/>
        <s v="Infantium"/>
        <s v="infi"/>
        <s v="InnoSpace"/>
        <s v="InsightRX"/>
        <s v="InstaShop"/>
        <s v="INVINE"/>
        <s v="In Your Week"/>
        <s v="ispace technologies, inc."/>
        <s v="iTechshark"/>
        <s v="Itelo Sp. z o.o."/>
        <s v="ITKeyMedia"/>
        <s v="JobFinder.Ninja"/>
        <s v="Judo Payments"/>
        <s v="Kanteron Systems"/>
        <s v="Keeple - Keep it Simple"/>
        <s v="KenD Technologies"/>
        <s v="Keynected"/>
        <s v="Kibbit"/>
        <s v="KickShark, Inc."/>
        <s v="Knox Media Hub"/>
        <s v="Kolonial.cz"/>
        <s v="La Musiquita"/>
        <s v="Learn Forward"/>
        <s v="Leevice"/>
        <s v="LegalTrek"/>
        <s v="Level"/>
        <s v="Lifespeed"/>
        <s v="Lingout"/>
        <s v="LocalHitz"/>
        <s v="Localvore Today"/>
        <s v="LOOKCAST"/>
        <s v="LYFEBOAT"/>
        <s v="Magic Foto"/>
        <s v="MainLaws"/>
        <s v="MaistorPlus"/>
        <s v="MassVenture"/>
        <s v="meFace Technology Co.,LTD"/>
        <s v="Mencanta"/>
        <s v="Merchantz"/>
        <s v="Meridian Econometrics LLC"/>
        <s v="MetaPop Inc."/>
        <s v="Metaverse Makeovers®"/>
        <s v="MKTxDatos"/>
        <s v="Moai,inc."/>
        <s v="Mocloud"/>
        <s v="Moixa Technology"/>
        <s v="Muzze"/>
        <s v="MyChannel Inc."/>
        <s v="My Shout App"/>
        <s v="Natives"/>
        <s v="NatureBank"/>
        <s v="NavStik Autonomous Systems"/>
        <s v="Ncite Neuromedia"/>
        <s v="Nemo Power Tools Limited"/>
        <s v="NEWZIK"/>
        <s v="NexGear"/>
        <s v="NM Creative Agency"/>
        <s v="Nobi"/>
        <s v="Nudj"/>
        <s v="NULATO"/>
        <s v="O2Waterator Ltd."/>
        <s v="OceanBrowser"/>
        <s v="Octonius"/>
        <s v="Oliva Card"/>
        <s v="Onspring Technologies"/>
        <s v="Oracle Fund"/>
        <s v="Origins Technology"/>
        <s v="OTTO"/>
        <s v="Oula.la Limited"/>
        <s v="OverView Marketing Solutions"/>
        <s v="Package Zen"/>
        <s v="Paradise Infra-con"/>
        <s v="Parsel.me"/>
        <s v="Pawan Infrahomes"/>
        <s v="PBXDom"/>
        <s v="Penistone Road"/>
        <s v="People Sports - Never Empty"/>
        <s v="PerchBaby"/>
        <s v="PersonalHeroes"/>
        <s v="Perspyre"/>
        <s v="PerTunes Oy"/>
        <s v="Phoebus Energy"/>
        <s v="Pick'em Pays"/>
        <s v="Pigeon Hole Productions"/>
        <s v="Pi-Top"/>
        <s v="Plored"/>
        <s v="PlugRE.com"/>
        <s v="Podmote"/>
        <s v="Pommtree"/>
        <s v="Postly"/>
        <s v="Power Kiosk"/>
        <s v="Praxis"/>
        <s v="PRIV"/>
        <s v="Private Venture"/>
        <s v="Project Applecart"/>
        <s v="Puick"/>
        <s v="Pulzze"/>
        <s v="Pulzze Systems, Inc"/>
        <s v="PureWRX"/>
        <s v="Purplu Logistics"/>
        <s v="PVP"/>
        <s v="Qafeer Makerspace"/>
        <s v="Qipu"/>
        <s v="Quality Renters"/>
        <s v="Quantik"/>
        <s v="QuickFrame"/>
        <s v="Referrizer"/>
        <s v="ReplyAll"/>
        <s v="Revel"/>
        <s v="RingCaptcha"/>
        <s v="RN Entertainment"/>
        <s v="RocketBolt"/>
        <s v="Runnable Inc."/>
        <s v="Safety Changer"/>
        <s v="Savasti"/>
        <s v="Scypho"/>
        <s v="Seamless Planet"/>
        <s v="Searen"/>
        <s v="Securifi"/>
        <s v="Selfless"/>
        <s v="Semantic Software"/>
        <s v="SendItLater"/>
        <s v="SherpaDesk"/>
        <s v="Shoptizen"/>
        <s v="SignalFx"/>
        <s v="Skim.it"/>
        <s v="Skore"/>
        <s v="Smarttaxi"/>
        <s v="SoFly"/>
        <s v="Solebrity, Inc."/>
        <s v="SouthDoctors"/>
        <s v="SparcMotors"/>
        <s v="SportConnect"/>
        <s v="SpotKing"/>
        <s v="StackRox"/>
        <s v="Stagend.com"/>
        <s v="Standard Luggage Co."/>
        <s v="Standard Luxury Group"/>
        <s v="Star Storage"/>
        <s v="SteppinOut"/>
        <s v="Styles.com.bd"/>
        <s v="Subasta de Ocio"/>
        <s v="Swishd"/>
        <s v="syncalike"/>
        <s v="Synergy Cables"/>
        <s v="TarDisk"/>
        <s v="Taxhub"/>
        <s v="Teraki"/>
        <s v="The Best Song"/>
        <s v="The Digital Bra"/>
        <s v="Therma-HEXX"/>
        <s v="The Scholars Club, Inc."/>
        <s v="The Student Campus"/>
        <s v="Thinaire"/>
        <s v="Tradeshow Casting"/>
        <s v="Transcense"/>
        <s v="TraveLibro"/>
        <s v="treekele"/>
        <s v="Tsuli"/>
        <s v="Twistilled"/>
        <s v="T-ZONE"/>
        <s v="Ugly Duckling Los Angeles"/>
        <s v="University Beyond"/>
        <s v="Upmod"/>
        <s v="Utopia"/>
        <s v="Uvamo"/>
        <s v="Venture Highway"/>
        <s v="Venus Infrastructure &amp; Developers"/>
        <s v="VetCloud"/>
        <s v="Vida Systems"/>
        <s v="Videoink"/>
        <s v="Viderian"/>
        <s v="Waldo"/>
        <s v="Ward Alternative Energy"/>
        <s v="Well Beyond Care"/>
        <s v="whakoom"/>
        <s v="WhaleAlerts"/>
        <s v="Whamix"/>
        <s v="Wine Awesomeness"/>
        <s v="Wondermento"/>
        <s v="Woomio"/>
        <s v="Workheroes.com, RITTER DIGITAL SOLUTIONS, INC."/>
        <s v="Worklife"/>
        <s v="WunderWalk"/>
        <s v="Yeecall"/>
        <s v="YourOwnFlight LLC"/>
        <s v="Zaask"/>
        <s v="Zet.com"/>
        <s v="Zipline Labs, Inc."/>
        <s v="ZKYON"/>
        <s v="30K"/>
        <s v="Agency Spotter"/>
        <s v="AOBiome"/>
        <s v="Athlete IQ"/>
        <s v="Aventones"/>
        <s v="BandAndMe"/>
        <s v="Brāv"/>
        <s v="Cirrus Data Solutions"/>
        <s v="CJ's Trash Service"/>
        <s v="Clickable"/>
        <s v="Cloudnexa"/>
        <s v="Conatix"/>
        <s v="Corpnet"/>
        <s v="Datawire"/>
        <s v="Deep Forest Media"/>
        <s v="Escadrille, Inc."/>
        <s v="EventCombo"/>
        <s v="Fabulyzer"/>
        <s v="FanCONNECT"/>
        <s v="fypio"/>
        <s v="Gloo.ng"/>
        <s v="hdl therapeutics"/>
        <s v="HolidayGang.com"/>
        <s v="Image Engine Design"/>
        <s v="IntellectSpace"/>
        <s v="Itemize Corp."/>
        <s v="JobHive"/>
        <s v="Krypton Media Group"/>
        <s v="Lightspeed"/>
        <s v="Likeminder, Inc."/>
        <s v="LocalYoo.com"/>
        <s v="Logovers"/>
        <s v="Mangrove"/>
        <s v="Mary Janes World Group"/>
        <s v="MatterHackers"/>
        <s v="MedVantx Inc."/>
        <s v="Meitu"/>
        <s v="Modular Finance"/>
        <s v="Nanolike"/>
        <s v="OndaLocal"/>
        <s v="PipelineDeals"/>
        <s v="RazorGator"/>
        <s v="Refer.com"/>
        <s v="RingDNA"/>
        <s v="Social Native"/>
        <s v="Stereolabs"/>
        <s v="Sunstone Communication Ltd"/>
        <s v="uBid"/>
        <s v="Vydia, Inc."/>
        <s v="Wear"/>
        <s v="Xpreso Software Limited"/>
        <s v="Yottaa"/>
        <s v="Academia"/>
        <s v="Arch Aerial"/>
        <s v="Avacen"/>
        <s v="Beautycounter"/>
        <s v="Cirrascale"/>
        <s v="CommunityOne Bank"/>
        <s v="East Side Endoscopy"/>
        <s v="FamilyTime.io"/>
        <s v="Forgame"/>
        <s v="Frensenius Vascular Care"/>
        <s v="Future Vision Energy"/>
        <s v="Green Cabriolet Funding"/>
        <s v="Integro-SD"/>
        <s v="Lime Energy"/>
        <s v="LS Plasma"/>
        <s v="MainStreet Bank"/>
        <s v="Medzpeed Solutions"/>
        <s v="Noteables, Inc"/>
        <s v="Nucleus Research"/>
        <s v="PATHSENSORS"/>
        <s v="Runlastman.com"/>
        <s v="S CAP Consultancy"/>
        <s v="Snap Infusion"/>
        <s v="TengoFree"/>
        <s v="University Research &amp; Review LLC"/>
        <s v="Videodesk"/>
        <s v="VidOn.me"/>
        <s v="Vixxenn"/>
        <s v="WashingtonFirst Bankshares"/>
        <s v="WiseCrop"/>
        <s v="anycolor corp."/>
        <s v="Arthena"/>
        <s v="AutismSitter.com"/>
        <s v="Biz2Credit"/>
        <s v="Bloo Solar"/>
        <s v="bryansbiz.com"/>
        <s v="Carlock"/>
        <s v="Control Leasing"/>
        <s v="eco4cloud"/>
        <s v="ekoTail"/>
        <s v="Mwananchi Microfinance"/>
        <s v="myDrugCosts"/>
        <s v="None"/>
        <s v="Novn"/>
        <s v="OHR Pharmaceutical"/>
        <s v="Old School Motorcycle Company"/>
        <s v="Omni Water Solutions"/>
        <s v="Poptop Entertainment Booking Platform"/>
        <s v="Project AX"/>
        <s v="SpeakingPhoto"/>
        <s v="SuperProfs"/>
        <s v="The Cask &amp; Barrel"/>
        <s v="videmic GmbH"/>
        <s v="Wrap Spot"/>
        <s v="AWP Energy"/>
        <s v="LOFTY"/>
        <s v="Symbolic IO Corporation"/>
        <s v="Later"/>
        <s v="Marco Bellini"/>
        <s v="Toor"/>
        <s v="Treycent"/>
        <s v="Wellington Foods"/>
        <s v="Zeenshare.com"/>
        <s v="Battlefy"/>
        <s v="BookMEDS"/>
        <s v="Livemap"/>
        <s v="OKEYNOTES"/>
        <s v="OurOldGroup"/>
        <s v="Photomedex"/>
        <s v="Resident Research"/>
        <s v="Sharklet Technologies"/>
        <s v="Croice"/>
        <s v="Kensee"/>
        <s v="Lam Cloud Management"/>
        <s v="Live 2 Learn Differently"/>
        <s v="Miztahrir"/>
        <s v="REZONVER LLC"/>
        <s v="SailPoint Technologies"/>
        <s v="YallaStay"/>
        <s v="Briefly"/>
        <s v="Clouddemy"/>
        <s v="First Wearable"/>
        <s v="MB2"/>
        <s v="Moneymatika"/>
        <s v="Morganna's Alchemy"/>
        <s v="Novira Therapeutics"/>
        <s v="Palatin Technologies"/>
        <s v="ProductionPro Technologies Inc."/>
        <s v="Segmint"/>
        <s v="Servexia"/>
        <s v="Thrive"/>
        <s v="tripMD"/>
        <s v="Un1verse"/>
        <s v="Andes Biotechnologies"/>
        <s v="Appcues"/>
        <s v="BAM Labs"/>
        <s v="Bid On Energy"/>
        <s v="Boomtime"/>
        <s v="Cloudwise"/>
        <s v="Common Trip"/>
        <s v="Corent Technology"/>
        <s v="Cyan"/>
        <s v="Easy Live"/>
        <s v="Fakedice"/>
        <s v="fedger.io"/>
        <s v="Finanzarel"/>
        <s v="Futurepump"/>
        <s v="Geenio"/>
        <s v="Ginger.io"/>
        <s v="GuardSquare"/>
        <s v="Happy Hour Pal"/>
        <s v="Hook Games"/>
        <s v="iData Insights"/>
        <s v="Kochan Cases"/>
        <s v="MeetonVC"/>
        <s v="Mobil Factory"/>
        <s v="Molecular Imaging"/>
        <s v="Mounthill Realty"/>
        <s v="Nebulus Audio"/>
        <s v="Ojay Greene"/>
        <s v="Optileaf"/>
        <s v="Relay Ventures"/>
        <s v="Rozo Systems"/>
        <s v="Sirona Spring"/>
        <s v="SocialCoaster"/>
        <s v="Swoop"/>
        <s v="Teachers Pay Teachers"/>
        <s v="Trivia Duel"/>
        <s v="Veicoli"/>
        <s v="Vermillion"/>
        <s v="Vigil Monitoring"/>
        <s v="Vkansee Technology"/>
        <s v="Yes Bank"/>
        <s v="Zipongo"/>
        <s v="Able2Fly"/>
        <s v="Allegory Law"/>
        <s v="Avhana Health"/>
        <s v="biix, Inc."/>
        <s v="Boss Controls"/>
        <s v="Breadtrip"/>
        <s v="Business Entity Search LLC"/>
        <s v="Digital Magics"/>
        <s v="Ecosave"/>
        <s v="Elemental Technologies"/>
        <s v="GENERATIONS BBQ"/>
        <s v="Guokr"/>
        <s v="Hybrid Apparel"/>
        <s v="ImmusanT"/>
        <s v="Lake Erie Energy Development Corp"/>
        <s v="LeftStuff"/>
        <s v="Loud Panda Interactive"/>
        <s v="MacStadium"/>
        <s v="NativeAD"/>
        <s v="NFLabs"/>
        <s v="NoteVault"/>
        <s v="Opertech Bio"/>
        <s v="Orchestro"/>
        <s v="Ownfone"/>
        <s v="POC Medical Systems"/>
        <s v="Powervation"/>
        <s v="PuzzleSocial Inc."/>
        <s v="Rickshaw"/>
        <s v="Riviera Travel"/>
        <s v="ROCKI"/>
        <s v="SideChef"/>
        <s v="Siva Cycle"/>
        <s v="Smartbox"/>
        <s v="Sympara Medical"/>
        <s v="Techli"/>
        <s v="Tech.Li"/>
        <s v="Welterlen Equity Partners"/>
        <s v="West Dermatology"/>
        <s v="WOAX"/>
        <s v="Yetang"/>
        <s v="GAT"/>
        <s v="Nexstim"/>
        <s v="USERcycle"/>
        <s v="WhatSalon"/>
        <s v="YouKaster"/>
        <s v="BROADSCIENCE, Inc."/>
        <s v="Canadian Cannabis Corp"/>
        <s v="CredentialedCare"/>
        <s v="Fidel"/>
        <s v="H L Homes"/>
        <s v="iScribes"/>
        <s v="Kogent Surgical"/>
        <s v="Laabh Group"/>
        <s v="LoyolyPRO"/>
        <s v="Motosmarty"/>
        <s v="Speedlancer"/>
        <s v="Stylewhile"/>
        <s v="TicketText"/>
        <s v="Toonimo"/>
        <s v="Airrosti Rehab Centers"/>
        <s v="AllShoppings"/>
        <s v="Arquer"/>
        <s v="Ayalo"/>
        <s v="Cinemas"/>
        <s v="Clariflow"/>
        <s v="Connected2.me"/>
        <s v="CyberStep"/>
        <s v="Divitel"/>
        <s v="DroneLab"/>
        <s v="Dubble Me Limited"/>
        <s v="Echodyne"/>
        <s v="Enolyse"/>
        <s v="espiral Technologies, Inc."/>
        <s v="Evain"/>
        <s v="Gini"/>
        <s v="Green Marine"/>
        <s v="Hotspots"/>
        <s v="John Carroll University"/>
        <s v="LUMINOUS"/>
        <s v="Marine Force"/>
        <s v="MathChat"/>
        <s v="Metronomic"/>
        <s v="Moneypool"/>
        <s v="Mozaico"/>
        <s v="Muse"/>
        <s v="ParentPaperwork"/>
        <s v="Pinnatta"/>
        <s v="Recruitment Force"/>
        <s v="SocialSensr"/>
        <s v="Surrey NanoSystems"/>
        <s v="Swipes Incorporated"/>
        <s v="Together Clinic"/>
        <s v="VC4Africa"/>
        <s v="Woo-Hoo Studios"/>
        <s v="3DPhy.com"/>
        <s v="Acesion Pharma"/>
        <s v="American Discount Pharmacy Crop"/>
        <s v="appEatIT"/>
        <s v="Aridhia Informatics"/>
        <s v="AutoUncle"/>
        <s v="Bitspeed"/>
        <s v="BOOK A TIGER"/>
        <s v="CLEAN"/>
        <s v="CoupSmart"/>
        <s v="Divante"/>
        <s v="eNovalys"/>
        <s v="fashionreverie"/>
        <s v="First Opinion, Inc."/>
        <s v="GameAnalytics"/>
        <s v="Hampton Creek"/>
        <s v="Infinite Ventures"/>
        <s v="I Sunk Your Battleship"/>
        <s v="LoadSmart"/>
        <s v="MindMeld"/>
        <s v="Mixpanel"/>
        <s v="Moda Health"/>
        <s v="myBestHelper"/>
        <s v="nice"/>
        <s v="Ôasys"/>
        <s v="Open Garden"/>
        <s v="Padlock Therapeutics"/>
        <s v="payasUgym"/>
        <s v="Pedius"/>
        <s v="Playhybrid Entertainment Inc"/>
        <s v="Pulmotrace"/>
        <s v="Quikkly"/>
        <s v="RealConnex.com"/>
        <s v="Redfin"/>
        <s v="Ridibooks"/>
        <s v="Scioderm"/>
        <s v="Skytap"/>
        <s v="Soltworks"/>
        <s v="The Social Coin"/>
        <s v="TheySay"/>
        <s v="Ticket blue"/>
        <s v="TLC Marketing"/>
        <s v="Trillion Fund"/>
        <s v="Unidesign Builders"/>
        <s v="US Methanol Corporation"/>
        <s v="Vela Labs"/>
        <s v="Venus Medic"/>
        <s v="VOCALCOM"/>
        <s v="VOD Release"/>
        <s v="Youyiche Holdings"/>
        <s v="Zudy"/>
        <s v="Adelphic"/>
        <s v="Alcohol Monitoring Systems"/>
        <s v="Audiam"/>
        <s v="BigDoor"/>
        <s v="Bitvore"/>
        <s v="Bright Power"/>
        <s v="Career Town Network"/>
        <s v="Chuzu"/>
        <s v="Coach.me"/>
        <s v="Community Cash"/>
        <s v="Contego Fraud Solutions"/>
        <s v="E-Aware"/>
        <s v="EdgeWave Inc."/>
        <s v="EEme, LLC"/>
        <s v="EnerGenetics Energies"/>
        <s v="EnviroKure"/>
        <s v="Experiment"/>
        <s v="Flux Inc."/>
        <s v="FolioMetrix"/>
        <s v="Freight Farms"/>
        <s v="Gritness"/>
        <s v="Hacosco"/>
        <s v="Health IQ"/>
        <s v="Hive.im"/>
        <s v="Inbox Messenger"/>
        <s v="INMATECH"/>
        <s v="Innohome"/>
        <s v="JEPLAN INC."/>
        <s v="KMB Estates"/>
        <s v="LaunchCode"/>
        <s v="Netminder"/>
        <s v="Nuplanit"/>
        <s v="Positive Mobile Health, Inc."/>
        <s v="Qualtré"/>
        <s v="Quantenna Communications"/>
        <s v="Rapid7"/>
        <s v="Sonoma Orthopedics"/>
        <s v="Star2Star Communications"/>
        <s v="StnDrd Infusion"/>
        <s v="Stock4Services"/>
        <s v="Sunna Design"/>
        <s v="Truly Wireless"/>
        <s v="Vidigami"/>
        <s v="Vonjour"/>
        <s v="Vool.it"/>
        <s v="VP Commercial Painting"/>
        <s v="Ynsect"/>
        <s v="A33 Studio"/>
        <s v="Ace Oil Tools"/>
        <s v="App Quality"/>
        <s v="Ascentis"/>
        <s v="AumeoAudio"/>
        <s v="AZ Tech Beat"/>
        <s v="Blue Yonder"/>
        <s v="Boomerang Pies"/>
        <s v="Boxbee, Inc."/>
        <s v="Brodlist"/>
        <s v="CardCash.com"/>
        <s v="Central Conveyor"/>
        <s v="Clever"/>
        <s v="Crescendo Biologics"/>
        <s v="Crozdesk"/>
        <s v="Eat Kid Friendly"/>
        <s v="EcoSense Lighting"/>
        <s v="eMerge Americas"/>
        <s v="FIGMD"/>
        <s v="Foko Inc."/>
        <s v="Fyoosion LLC"/>
        <s v="Health: Elt"/>
        <s v="imio"/>
        <s v="Infinity Levels"/>
        <s v="Invictus Medical"/>
        <s v="InVisage Technologies"/>
        <s v="iTel Companies, Inc."/>
        <s v="KEW Group"/>
        <s v="Kiveda"/>
        <s v="Lift Labs"/>
        <s v="LilyDrive"/>
        <s v="L.S.F. Enterprises"/>
        <s v="Maxcyte"/>
        <s v="M G Housing"/>
        <s v="Micar21"/>
        <s v="OneLogin, Inc."/>
        <s v="Pathfinder Health"/>
        <s v="Piccing"/>
        <s v="Playdots"/>
        <s v="Reframed.tv"/>
        <s v="Rocketgraph"/>
        <s v="Scarlett of Soho"/>
        <s v="Selltag"/>
        <s v="Senior Lifestyle"/>
        <s v="SERVIZ"/>
        <s v="Simpa Networks"/>
        <s v="Smuffipets"/>
        <s v="Splitwise"/>
        <s v="Starlight Lanes"/>
        <s v="SynerGene Therapeutics"/>
        <s v="TRD Surfaces"/>
        <s v="Vune Lab"/>
        <s v="Wiman WiFi"/>
        <s v="Zepo"/>
        <s v="Abroad Shiksha.com"/>
        <s v="ADMA Biologics"/>
        <s v="aeROIFlight Corporation"/>
        <s v="Beactica AB"/>
        <s v="Blackdove"/>
        <s v="Blue Fox Technology"/>
        <s v="Breakthrough Behavioral"/>
        <s v="Bundll"/>
        <s v="Coinarch"/>
        <s v="Cotera"/>
        <s v="Cox Enterprises"/>
        <s v="Cristal Therapeutics"/>
        <s v="DigiFabster"/>
        <s v="Fennec Pharma"/>
        <s v="FlexEnergy"/>
        <s v="Future Path Medical Holding Company"/>
        <s v="garbage guru"/>
        <s v="hetras"/>
        <s v="iFit"/>
        <s v="iGen6 Digi-Marcom Ltd."/>
        <s v="Inova Labs"/>
        <s v="Isotera"/>
        <s v="Knoitall"/>
        <s v="Knomsy Inc."/>
        <s v="Lorenzo Vinci"/>
        <s v="MarketCast"/>
        <s v="Miyabaobei"/>
        <s v="Mobaloo"/>
        <s v="Musations"/>
        <s v="MyUnifood"/>
        <s v="North Labs"/>
        <s v="Oneview Healthcare"/>
        <s v="OpenLabel"/>
        <s v="OPKO Health"/>
        <s v="OrthoMend Corporation"/>
        <s v="Pawshake"/>
        <s v="PhyMed Healthcare Group"/>
        <s v="Pocket Aces"/>
        <s v="Provia Laboratories"/>
        <s v="Stamplay"/>
        <s v="SurveyMonkey"/>
        <s v="Tendril"/>
        <s v="THE SUB SHOP"/>
        <s v="Venuefox"/>
        <s v="Virtuos"/>
        <s v="VisOps Inc."/>
        <s v="WeSustain"/>
        <s v="Aprenita"/>
        <s v="Binky's Vapes"/>
        <s v="CampaignAbility"/>
        <s v="Describe It"/>
        <s v="Diamond Boutique"/>
        <s v="DIY Shop"/>
        <s v="Intelliber"/>
        <s v="komplaintBOX"/>
        <s v="Merchbar"/>
        <s v="NanDio"/>
        <s v="Nation Waste"/>
        <s v="Obie"/>
        <s v="Quickize"/>
        <s v="R2Net"/>
        <s v="SafeTravels"/>
        <s v="Spektrotech AMERICA Inc."/>
        <s v="Stirplate.io"/>
        <s v="Topic."/>
        <s v="1 of 99"/>
        <s v="Aiming"/>
        <s v="Bimici"/>
        <s v="LifeTLC"/>
        <s v="Synerit"/>
        <s v="TelTrader"/>
        <s v="Woodstone Properties"/>
        <s v="Zolvers"/>
        <s v="AllDigital"/>
        <s v="Chennai Homes"/>
        <s v="Cityglobe"/>
        <s v="Codesters"/>
        <s v="Concil"/>
        <s v="ConfiaNet"/>
        <s v="Drawbridge Networks"/>
        <s v="FACTURAMA INC"/>
        <s v="FRACTTAL"/>
        <s v="Glentham Capital Limited"/>
        <s v="Grape Life"/>
        <s v="Growth Creators"/>
        <s v="Ignite Dance Studios"/>
        <s v="Jaha"/>
        <s v="Lexicon Pharmaceuticals"/>
        <s v="Linkstreet Learning"/>
        <s v="Me-2U"/>
        <s v="mobileJob"/>
        <s v="Mobile Labs"/>
        <s v="Ouro_botics"/>
        <s v="Phoenix Asset Managment"/>
        <s v="Piqniq"/>
        <s v="Real Time Medical Systems"/>
        <s v="Safaba Translation Solutions"/>
        <s v="Sascafs"/>
        <s v="Seastar"/>
        <s v="Spozr.com"/>
        <s v="Street Dash"/>
        <s v="Tappr"/>
        <s v="TeamVibe"/>
        <s v="Triggertrap"/>
        <s v="Utrip"/>
        <s v="Vadium"/>
        <s v="Verbling"/>
        <s v="Wearhaus"/>
        <s v="12cm"/>
        <s v="AFAB Solutions"/>
        <s v="Altitude Games"/>
        <s v="ARAZOO"/>
        <s v="Bear State Technologies"/>
        <s v="Boston Medical Center"/>
        <s v="CellTrust"/>
        <s v="Certes Technologies"/>
        <s v="DateSalad"/>
        <s v="DB Networks"/>
        <s v="Drivemode"/>
        <s v="DSSV"/>
        <s v="East Interactive"/>
        <s v="e-Chromic Technologies"/>
        <s v="Ellumilite, Inc."/>
        <s v="e-NIOS"/>
        <s v="Ennouns"/>
        <s v="Exco InTouch"/>
        <s v="Food in the box"/>
        <s v="Framed Data"/>
        <s v="GRJ"/>
        <s v="Hinge"/>
        <s v="Huddle"/>
        <s v="Infer"/>
        <s v="Innovate Logistics"/>
        <s v="ismael records"/>
        <s v="KazeLoon Records &amp; K.D Lean"/>
        <s v="Kinsa"/>
        <s v="Laundrywala"/>
        <s v="LifeAssist"/>
        <s v="Luminat"/>
        <s v="Masha Ma"/>
        <s v="MDBN"/>
        <s v="minubo"/>
        <s v="myaNUMBER"/>
        <s v="NAVVI"/>
        <s v="ParcelBright"/>
        <s v="Safetica Technologies"/>
        <s v="SimpleTuition"/>
        <s v="Ski Dolly"/>
        <s v="Spotnight"/>
        <s v="Venture Med Group"/>
        <s v="Work Truck Solutions"/>
        <s v="YogaDownload.com"/>
        <s v="Akili Software, Inc."/>
        <s v="American CareSource Holdings"/>
        <s v="Artifact Uprising"/>
        <s v="Avekshaa Technologies"/>
        <s v="Avra"/>
        <s v="Beyond Games"/>
        <s v="Biothera"/>
        <s v="BLITAB Technology"/>
        <s v="Blue Ridge"/>
        <s v="BuildDirect"/>
        <s v="Capital Green Group Development"/>
        <s v="Cara Therapeutics"/>
        <s v="ChangeCoin"/>
        <s v="Cheers.house"/>
        <s v="CloudPeeps"/>
        <s v="Connect"/>
        <s v="Cucumbertown"/>
        <s v="Deal Acceleration"/>
        <s v="EasyG"/>
        <s v="Financial Diligence Networks"/>
        <s v="Gallop Labs"/>
        <s v="H2App"/>
        <s v="HedgeChatter"/>
        <s v="iCredit"/>
        <s v="Image Stream Medical"/>
        <s v="InterMetro Communications"/>
        <s v="Investigroup"/>
        <s v="iPerceptions"/>
        <s v="IR Media Ventures"/>
        <s v="Jetmap"/>
        <s v="Live Right Wellness Centers"/>
        <s v="Metrodigi"/>
        <s v="Muft Internet"/>
        <s v="musx"/>
        <s v="Naja"/>
        <s v="Networked Insights"/>
        <s v="Neurala"/>
        <s v="nextSociety, Inc."/>
        <s v="On Second Thought"/>
        <s v="Optomeditech"/>
        <s v="Panviva"/>
        <s v="PlayRaven"/>
        <s v="Plymouth University"/>
        <s v="PV Nano Cell"/>
        <s v="Qterics"/>
        <s v="RECLO"/>
        <s v="Remesh"/>
        <s v="SavorSearch"/>
        <s v="ScripsAmerica"/>
        <s v="SEO Co."/>
        <s v="Syndy"/>
        <s v="Talk Local"/>
        <s v="Trekurious"/>
        <s v="Volpara Solutions"/>
        <s v="VuCOMP"/>
        <s v="WebPsychology"/>
        <s v="WholeMeaning"/>
        <s v="Active SONAR .Inc"/>
        <s v="Albedo Informatics"/>
        <s v="BBuzzArt"/>
        <s v="Beautifeye"/>
        <s v="Buku Sisa KIta Social Campaign"/>
        <s v="Change.org"/>
        <s v="Clinical Research Laboratories"/>
        <s v="DQ Entertainment"/>
        <s v="Everspring"/>
        <s v="FastOx"/>
        <s v="INMOTION Technologies"/>
        <s v="Jeapie"/>
        <s v="Kitchit"/>
        <s v="Love Uncut"/>
        <s v="North Capital Investment Technology (NCIT)"/>
        <s v="Predilytics"/>
        <s v="QROK GmbH"/>
        <s v="Quirky"/>
        <s v="ReGear Life Sciences"/>
        <s v="Reloyalty"/>
        <s v="ROBOTIC PIPE REPAIR"/>
        <s v="Rouge Reel"/>
        <s v="RT Map"/>
        <s v="Seeo"/>
        <s v="Sidewalk Labs"/>
        <s v="SingleHop"/>
        <s v="Snapcar"/>
        <s v="Social Trends Media"/>
        <s v="Solidia Technologies"/>
        <s v="StudyBlue"/>
        <s v="The Solar Cloth Company"/>
        <s v="TrackMaven"/>
        <s v="Trapit"/>
        <s v="Tufin"/>
        <s v="Uphold"/>
        <s v="Virsec Systems"/>
        <s v="Wagepoint"/>
        <s v="YouTellMe"/>
        <s v="Youth4work"/>
        <s v="BehavioSec"/>
        <s v="Booly"/>
        <s v="CardioKinetix"/>
        <s v="Cogicogi Inc."/>
        <s v="Coolr"/>
        <s v="Corbus Pharmaceuticals"/>
        <s v="Cosmic Forces"/>
        <s v="CrossCoat Medical"/>
        <s v="DataGravity"/>
        <s v="DropPoint North America"/>
        <s v="Dynamics"/>
        <s v="Ekotrope"/>
        <s v="enercast"/>
        <s v="EPiServer"/>
        <s v="Errplane"/>
        <s v="Foap AB"/>
        <s v="ihateironing.com"/>
        <s v="Integra Holdings"/>
        <s v="Intern Avenue"/>
        <s v="Intralink-Spine"/>
        <s v="Investis"/>
        <s v="KIYATEC"/>
        <s v="LanzaTech"/>
        <s v="Meelo Logic"/>
        <s v="Mintra Trainingportal"/>
        <s v="Nasseo"/>
        <s v="Page365"/>
        <s v="Pascal Metrics"/>
        <s v="PlayCoin Entertainment"/>
        <s v="Pocketo"/>
        <s v="Putaogame.com"/>
        <s v="RevSocial, LLC"/>
        <s v="RezNext"/>
        <s v="RFS Pharma"/>
        <s v="Rohinni"/>
        <s v="Seaweed Bath Co."/>
        <s v="SoftWear Automation"/>
        <s v="Symmpl"/>
        <s v="Teneo"/>
        <s v="Tradimo Interactive ApS"/>
        <s v="University of Texas Health Science Center at Houston"/>
        <s v="Vetbuilt"/>
        <s v="WiWide"/>
        <s v="Advice Interactive Group"/>
        <s v="Cinemoz"/>
        <s v="Club New York"/>
        <s v="Metone Limited Partnership"/>
        <s v="Pixellot"/>
        <s v="Revibe Mobile"/>
        <s v="Specified Testing Labs"/>
        <s v="XCORP"/>
        <s v="Cryptopick Canada"/>
        <s v="Edufii"/>
        <s v="Fomart"/>
        <s v="Rexpest"/>
        <s v="SmartProcure"/>
        <s v="SmartProgress"/>
        <s v="Absio"/>
        <s v="Altaeros Energies"/>
        <s v="American Podcasting"/>
        <s v="Angel Medical Systems"/>
        <s v="Cartonomy"/>
        <s v="Clarive Software"/>
        <s v="Cocoon Games"/>
        <s v="Cream NYC"/>
        <s v="DreamFactory Software"/>
        <s v="EasyWay Ordering"/>
        <s v="Envisiontel"/>
        <s v="Ficus - Share Wisdom"/>
        <s v="FreshFeed by Fligoo"/>
        <s v="GetLunchin.com"/>
        <s v="Haodai"/>
        <s v="Harmonix Golf"/>
        <s v="Haul"/>
        <s v="Huami"/>
        <s v="Jarly.me"/>
        <s v="LTIZEN"/>
        <s v="MetaMind"/>
        <s v="Milo Technology"/>
        <s v="Moja Outdoors"/>
        <s v="NOONBORA"/>
        <s v="Prontmed"/>
        <s v="Qteros"/>
        <s v="RocketBank"/>
        <s v="saltyfeet media"/>
        <s v="Spinel West Africa Limited"/>
        <s v="Studio"/>
        <s v="StyleInGo LLC"/>
        <s v="Sweep"/>
        <s v="Synthace"/>
        <s v="The Charnwood Pub"/>
        <s v="Trademark Homes"/>
        <s v="TTD Communications"/>
        <s v="Twenty Something London"/>
        <s v="VisionCare Ophthalmic Technologies"/>
        <s v="WifeEye Wi-Fi"/>
        <s v="WiFiBanlv"/>
        <s v="21viaNet"/>
        <s v="Antarex Group"/>
        <s v="Arrayent Health"/>
        <s v="Beara Beara"/>
        <s v="Caetus"/>
        <s v="Capstone II"/>
        <s v="DataOceans"/>
        <s v="Ekso Bionics"/>
        <s v="Enchanted Circle Fair"/>
        <s v="Eternime"/>
        <s v="General Communication"/>
        <s v="Gigstart"/>
        <s v="GI-View"/>
        <s v="GLG Partners"/>
        <s v="Guardian Angel"/>
        <s v="ICE Technologies"/>
        <s v="Kiwaho Lab of Energy &amp; Ecology"/>
        <s v="MarketingX"/>
        <s v="Mass Ave Bike and Brew"/>
        <s v="OCAB"/>
        <s v="Prong"/>
        <s v="Shareapass"/>
        <s v="ShareWhere"/>
        <s v="Sirakoss"/>
        <s v="SparkFund"/>
        <s v="SpeedConnect"/>
        <s v="Sundrop Farms"/>
        <s v="Suven Life Sciences"/>
        <s v="Talentwunder"/>
        <s v="Techgriculture"/>
        <s v="The Diplomat Group"/>
        <s v="Utilize Health"/>
        <s v="Videscape"/>
        <s v="Viewbix"/>
        <s v="wezzoo"/>
        <s v="Wonderloop"/>
        <s v="4th Office"/>
        <s v="Ampard"/>
        <s v="Arcus Studio"/>
        <s v="ArCycle Software"/>
        <s v="Aria CV"/>
        <s v="A Suite Salon"/>
        <s v="Asyncode Limited"/>
        <s v="Bella Professional Services"/>
        <s v="Bizfunding511.com"/>
        <s v="Blab Inc."/>
        <s v="Blaze Medical Devices"/>
        <s v="BluVue"/>
        <s v="Brain Parade"/>
        <s v="CallApp"/>
        <s v="Cash'o &amp; Butcher"/>
        <s v="Chat Sports"/>
        <s v="Chute"/>
        <s v="Connora Technologies"/>
        <s v="Crux"/>
        <s v="Dynamic Innovations"/>
        <s v="Eternal Sun"/>
        <s v="Genera Energy"/>
        <s v="Gismo Therapeutics"/>
        <s v="Inflammatory Response Research"/>
        <s v="Inksedge"/>
        <s v="Kandid"/>
        <s v="KoupKart LLC"/>
        <s v="Lateral"/>
        <s v="lensgen"/>
        <s v="LockerDome"/>
        <s v="Lulutrip"/>
        <s v="Naurex"/>
        <s v="Newtopia"/>
        <s v="Novelda AS"/>
        <s v="Now Native"/>
        <s v="Optimatics"/>
        <s v="Revelry Brands"/>
        <s v="reViral"/>
        <s v="SalesGrowthPros.com, LLC"/>
        <s v="SectorQube"/>
        <s v="Shelters4Homeless"/>
        <s v="Sian's Plan"/>
        <s v="SkillSurvey"/>
        <s v="Smartly"/>
        <s v="Solumax"/>
        <s v="Sonos"/>
        <s v="Trade Capital Funding"/>
        <s v="Uvinum"/>
        <s v="Veri-Tax"/>
        <s v="Video Recruit"/>
        <s v="Zonoff"/>
        <s v="4Runners Entertainment"/>
        <s v="Ace Learning Company"/>
        <s v="Ad2games"/>
        <s v="AFRICA FinTech"/>
        <s v="Alkemis Games"/>
        <s v="All3DP GmbH"/>
        <s v="Alpine 4"/>
        <s v="ALTPAY"/>
        <s v="AYOXXA Biosystems"/>
        <s v="Battlecat Oil &amp; Gas"/>
        <s v="Brazil Plus"/>
        <s v="Broota Brasil"/>
        <s v="Cognitive Networks"/>
        <s v="Desalitech"/>
        <s v="DigiByte"/>
        <s v="Ecrebo"/>
        <s v="El Loco"/>
        <s v="Erenpreiss"/>
        <s v="Histogenics"/>
        <s v="Hoover Container Solutions"/>
        <s v="Innovum Technologies"/>
        <s v="Kinglet"/>
        <s v="Klear Kapture"/>
        <s v="lancers Inc"/>
        <s v="Level Up Village"/>
        <s v="Loup"/>
        <s v="Machina.Pro"/>
        <s v="Misfit Wearables"/>
        <s v="Next Issue Media"/>
        <s v="NowSecure"/>
        <s v="Office Crescendo Inc."/>
        <s v="Panoramic Power"/>
        <s v="PaulG Corporation"/>
        <s v="PMV Pharmaceutcals"/>
        <s v="Pop Ups"/>
        <s v="Qualtera"/>
        <s v="Return Path"/>
        <s v="Ridge Resources"/>
        <s v="SaveOhno.org"/>
        <s v="Seascape Health Alliance"/>
        <s v="Sees-the-Day, Inc."/>
        <s v="SendGrid"/>
        <s v="Shuttersong"/>
        <s v="Strap"/>
        <s v="Superhuman"/>
        <s v="SURECORE"/>
        <s v="Trainline France"/>
        <s v="Tronic.fm"/>
        <s v="VioletStreet"/>
        <s v="Wattio"/>
        <s v="3D simo"/>
        <s v="5DPnP"/>
        <s v="99chairs"/>
        <s v="A Crowd of Monsters"/>
        <s v="Adeshwar Realty"/>
        <s v="AEA"/>
        <s v="Agora"/>
        <s v="algrano"/>
        <s v="AptaCam"/>
        <s v="Archlabs"/>
        <s v="Ascendis Pharma"/>
        <s v="Au Carrefour"/>
        <s v="Bankjoy"/>
        <s v="bcodex"/>
        <s v="BeaconFit"/>
        <s v="Beep Networks"/>
        <s v="Beetrack"/>
        <s v="BendNote"/>
        <s v="Binder"/>
        <s v="BioFilm Control"/>
        <s v="Bity"/>
        <s v="Blueleaf"/>
        <s v="Blueye Pesquisa Inteligente"/>
        <s v="Boingo Wireless"/>
        <s v="Boomerang Financial, inc."/>
        <s v="Brickhunter USA, LLC"/>
        <s v="BrightInfo"/>
        <s v="B. Side Swimwear"/>
        <s v="BuildScience"/>
        <s v="BUTLUR"/>
        <s v="Capitalizarme"/>
        <s v="Chop Chop"/>
        <s v="Cisse Trading Co"/>
        <s v="CIVICO"/>
        <s v="Classroom Medics Ltd"/>
        <s v="Cloud Creatures"/>
        <s v="Club Point"/>
        <s v="CoderLoan"/>
        <s v="Cody"/>
        <s v="Compaas"/>
        <s v="Conjur"/>
        <s v="ConverZone"/>
        <s v="CPUSH Ltd"/>
        <s v="Crossinx"/>
        <s v="CureDiva"/>
        <s v="Cursa.me"/>
        <s v="Dada Room"/>
        <s v="Dealyze"/>
        <s v="Depaul UK"/>
        <s v="DIY.watch"/>
        <s v="DogLTD"/>
        <s v="DoNation"/>
        <s v="Dot Legend"/>
        <s v="Dualvis.io"/>
        <s v="Durian Mobile Entertainment"/>
        <s v="EcoPort"/>
        <s v="EdgeConneX"/>
        <s v="EDITION F GmbH"/>
        <s v="EnergyDeck"/>
        <s v="Engagedly"/>
        <s v="Eso Latinoamerica"/>
        <s v="EyeGym"/>
        <s v="Feed.fm"/>
        <s v="Fengguo Network"/>
        <s v="FinTech Group AG"/>
        <s v="Fitmo"/>
        <s v="FIXR App"/>
        <s v="Flite Lite"/>
        <s v="Flowgear"/>
        <s v="Freeflow Technologies"/>
        <s v="Fridayd"/>
        <s v="Funetics"/>
        <s v="Fusion Brake"/>
        <s v="Fusion Housing"/>
        <s v="Gangpiaoquan Cultural Communication"/>
        <s v="Gatheric"/>
        <s v="GeekSaveWorld Incorporation"/>
        <s v="gener8tor"/>
        <s v="Giftcard Zen"/>
        <s v="Giveffect"/>
        <s v="GiveMeTap"/>
        <s v="Glanse"/>
        <s v="GLENTEL"/>
        <s v="Golden Pages"/>
        <s v="GrapeSeed"/>
        <s v="Grid4C"/>
        <s v="grooves"/>
        <s v="GRT Rubber Technologies"/>
        <s v="Grupo Xango"/>
        <s v="HabiToStep"/>
        <s v="Hadean"/>
        <s v="Hippomap Technology"/>
        <s v="Honeit, Inc."/>
        <s v="HowCloud"/>
        <s v="Hungry Harvest"/>
        <s v="iBinom"/>
        <s v="IceCream"/>
        <s v="iClick Interactive Asia"/>
        <s v="INFOGRAPHIQS"/>
        <s v="initiafy"/>
        <s v="injii"/>
        <s v="INKKAS"/>
        <s v="InnerChip"/>
        <s v="Inteo"/>
        <s v="Interpretive"/>
        <s v="intoo"/>
        <s v="iVentures Asia Ltd"/>
        <s v="JustOne Database Inc."/>
        <s v="Kabam"/>
        <s v="KAI-ISPYT INC."/>
        <s v="Kaizen Softworks"/>
        <s v="Kickpay"/>
        <s v="kidslox"/>
        <s v="Ktplay"/>
        <s v="LeadSecure"/>
        <s v="LearnBIG"/>
        <s v="Le Herbe"/>
        <s v="Lighthouse Pools"/>
        <s v="LiveRe"/>
        <s v="LOOX"/>
        <s v="Lucky Monkey"/>
        <s v="Lunchgate"/>
        <s v="MallWalk"/>
        <s v="MediStream"/>
        <s v="Meetapp"/>
        <s v="Meetly"/>
        <s v="Mejuri"/>
        <s v="MetricWire"/>
        <s v="Mhealth 365"/>
        <s v="Mi Media Manzana"/>
        <s v="Moko"/>
        <s v="Monexo Innovations Limited"/>
        <s v="MoonROK"/>
        <s v="MOP Entertainment"/>
        <s v="Musti ja Mirri Group"/>
        <s v="MyTennisLessons"/>
        <s v="NEWS JELLY"/>
        <s v="New System Technologies"/>
        <s v="NexChange"/>
        <s v="Nodexus"/>
        <s v="Nutrifiz"/>
        <s v="NutriLens"/>
        <s v="NY Slice"/>
        <s v="Omniref"/>
        <s v="Open Learn"/>
        <s v="Optica"/>
        <s v="Pakible"/>
        <s v="PassKit"/>
        <s v="PC Enterprises"/>
        <s v="Perfectna, Inc."/>
        <s v="Pherecydes Pharma"/>
        <s v="Picoyune"/>
        <s v="Ping An"/>
        <s v="Pinnacle Consulting"/>
        <s v="Piper"/>
        <s v="Pivoice"/>
        <s v="Placements.io"/>
        <s v="Play More"/>
        <s v="POPme"/>
        <s v="Prestigos"/>
        <s v="Pro Draft League"/>
        <s v="Pumpic"/>
        <s v="PushMarket"/>
        <s v="QLIPP"/>
        <s v="Qualisteo"/>
        <s v="Race Cloud"/>
        <s v="Racematix"/>
        <s v="Rankmi"/>
        <s v="RAPT Touch"/>
        <s v="Real Time Gaming Network"/>
        <s v="ReClickd"/>
        <s v="Remix"/>
        <s v="ReSchedule"/>
        <s v="Rescue Forensics"/>
        <s v="Restored Hearing"/>
        <s v="RetailerSaver.com"/>
        <s v="rethink"/>
        <s v="RiverSilica"/>
        <s v="SchoolControl"/>
        <s v="Sellf"/>
        <s v="SEMA Software"/>
        <s v="Sentab Ltd"/>
        <s v="Sesame Labs"/>
        <s v="Shijiebang"/>
        <s v="Shinrai"/>
        <s v="ShockSense Enterprises"/>
        <s v="Shogunmoto"/>
        <s v="Shoplandia Inc."/>
        <s v="Sight-Sense"/>
        <s v="SIRUM"/>
        <s v="Skoolbo"/>
        <s v="SlideMail"/>
        <s v="SMARTASSISTANT"/>
        <s v="SmartHires"/>
        <s v="Smile Family"/>
        <s v="Smiletime"/>
        <s v="SocialProof"/>
        <s v="Sogware"/>
        <s v="Sophie &amp; Juliete"/>
        <s v="SouthGobi Resources"/>
        <s v="SparkGift"/>
        <s v="Spine Innovation"/>
        <s v="Standard Cyborg"/>
        <s v="St Basils"/>
        <s v="StockonDeals"/>
        <s v="StylePuzzle"/>
        <s v="SupplyOcean"/>
        <s v="Symbio Robotics"/>
        <s v="Taggstar"/>
        <s v="TAG Smart Devices"/>
        <s v="TaskPipes"/>
        <s v="Tecuro"/>
        <s v="The ID Co."/>
        <s v="Themidgame"/>
        <s v="the Roadmap"/>
        <s v="The Sandpit"/>
        <s v="ThinkHome"/>
        <s v="TicketBox"/>
        <s v="Times-7"/>
        <s v="Tinyboy"/>
        <s v="Trackin"/>
        <s v="Tradelegs"/>
        <s v="Training Advisor"/>
        <s v="Tryad Games"/>
        <s v="Tutton"/>
        <s v="Twelve Springs"/>
        <s v="UAVONIC"/>
        <s v="Upstream Commerce"/>
        <s v="VenueHub.hk"/>
        <s v="Vinces Company"/>
        <s v="Virgin Mega USA"/>
        <s v="Vocatio"/>
        <s v="Vosh, Inc."/>
        <s v="Wacai"/>
        <s v="walkin.to"/>
        <s v="WePress app"/>
        <s v="WISTLA"/>
        <s v="Wizar"/>
        <s v="Wondermall"/>
        <s v="Xactly Corp"/>
        <s v="Yoi"/>
        <s v="YouTab"/>
        <s v="ZenFlow"/>
        <s v="Bill's Transport"/>
        <s v="b spot"/>
        <s v="Chumbuggy.com"/>
        <s v="CoPilot Systems"/>
        <s v="Genesis Nanotechnology"/>
        <s v="Güdpod"/>
        <s v="Higher Admission"/>
        <s v="Hiring Hub"/>
        <s v="Hydro Alternative Energy"/>
        <s v="Moovly"/>
        <s v="Motista"/>
        <s v="PhotoSesh"/>
        <s v="ShuttzButtz"/>
        <s v="Teach 'n Go"/>
        <s v="Tinteo"/>
        <s v="Urban Broadcasting Company"/>
        <s v="21Pink"/>
        <s v="JobsCrush"/>
        <s v="La Charline"/>
        <s v="Phalanx Trade"/>
        <s v="World Wide Sport of Billiards"/>
        <s v="Adaptix Ltd"/>
        <s v="AppInTop"/>
        <s v="Camaloon"/>
        <s v="Cervel Neurotech"/>
        <s v="Cirba"/>
        <s v="CNE Productions"/>
        <s v="Codetrails GmbH"/>
        <s v="Delyver.com"/>
        <s v="DRAMA &amp; COMPANY"/>
        <s v="ePlug"/>
        <s v="Gimmie"/>
        <s v="GrabOn"/>
        <s v="GSI - GLOBAL SOCIAL INTELLIGENCE"/>
        <s v="IzumoBase"/>
        <s v="JOIE"/>
        <s v="Kevin Allan Dooley"/>
        <s v="Kyte Learning"/>
        <s v="Lion Games"/>
        <s v="LoudCell Technologies"/>
        <s v="Magnetic Software"/>
        <s v="Mas Médico"/>
        <s v="Narrative Science"/>
        <s v="NGmodem"/>
        <s v="REX"/>
        <s v="Snapper Creek Stables"/>
        <s v="SoCal Patient Association"/>
        <s v="WorkCompass"/>
        <s v="Anesco"/>
        <s v="CLAWZ"/>
        <s v="Coyno"/>
        <s v="Daredevil Project"/>
        <s v="FitFocus"/>
        <s v="FormaFina"/>
        <s v="LetsPark"/>
        <s v="Linkdex"/>
        <s v="Martial Arts for Higher Awareness and Living"/>
        <s v="Mirada Medical"/>
        <s v="Monitise"/>
        <s v="Novadge"/>
        <s v="Quotient Biodiagnostics"/>
        <s v="RacoonSoft"/>
        <s v="Redbiotec"/>
        <s v="Studying.to"/>
        <s v="The Rounds"/>
        <s v="Tiger Pistol"/>
        <s v="Vendobots"/>
        <s v="Winnett Perico"/>
        <s v="12 Labs"/>
        <s v="Altiscale"/>
        <s v="AMPTAB, Inc."/>
        <s v="Appear Here"/>
        <s v="Baedal Minjeok"/>
        <s v="BitGym"/>
        <s v="CaseMojo.com"/>
        <s v="Civic Resource Group"/>
        <s v="CLEAN CORP JANITORIAL"/>
        <s v="CommitChange"/>
        <s v="CurrencySpot"/>
        <s v="Dashboard Systems"/>
        <s v="Dishero"/>
        <s v="DML Live"/>
        <s v="EatEasily.com"/>
        <s v="Equilume"/>
        <s v="FixFinder.com"/>
        <s v="Genomics"/>
        <s v="Grub Club"/>
        <s v="Juice Served Here"/>
        <s v="Jumia"/>
        <s v="kWantera, Inc."/>
        <s v="OVGuide"/>
        <s v="Pollask"/>
        <s v="Pond-Deshpande Centre"/>
        <s v="QLL"/>
        <s v="SAY Media"/>
        <s v="Schwelling Recruiting Services"/>
        <s v="T Dispatch"/>
        <s v="The Welcoming Committee"/>
        <s v="Trip.Center"/>
        <s v="True Float"/>
        <s v="Vapor Corp"/>
        <s v="Accounting SaaS Japan"/>
        <s v="Advanced Integration Technology"/>
        <s v="bitHound"/>
        <s v="Boonle"/>
        <s v="Cell Medica"/>
        <s v="ChainSync"/>
        <s v="CheckVentory Innovation"/>
        <s v="Chew Live"/>
        <s v="DaVinci Home Health Services"/>
        <s v="Decimal Software Ltd"/>
        <s v="eBrevia"/>
        <s v="Eleven Biotherapeutics"/>
        <s v="Encore Gaming"/>
        <s v="enjoei :P"/>
        <s v="Experiment Engine"/>
        <s v="Eyemart Express"/>
        <s v="Feastly"/>
        <s v="Finsecur"/>
        <s v="Forward Networks"/>
        <s v="Gamgee"/>
        <s v="GETTER"/>
        <s v="Grabyo"/>
        <s v="GraphScience"/>
        <s v="Higher Learning Technologies(HLT)"/>
        <s v="Inzen Studio"/>
        <s v="Loma Linda University"/>
        <s v="Melijoe"/>
        <s v="Mercaris"/>
        <s v="MobiliBuy"/>
        <s v="Pathgather"/>
        <s v="Promethera Biosciences"/>
        <s v="PropTiger"/>
        <s v="PS Biotech"/>
        <s v="RILOS"/>
        <s v="Roomer"/>
        <s v="Scripted.com"/>
        <s v="Socrata"/>
        <s v="The DoNation"/>
        <s v="TouchCare"/>
        <s v="Trio Health"/>
        <s v="Upwork Global (formerly Elance-oDesk)"/>
        <s v="VigLink"/>
        <s v="Visicon Technologies"/>
        <s v="Vouchr"/>
        <s v="WAYN"/>
        <s v="Wealth-X"/>
        <s v="YPlan"/>
        <s v="Zapier"/>
        <s v="3Discovered"/>
        <s v="AutoAmerica"/>
        <s v="CloudLock"/>
        <s v="Daniel's Jewelers"/>
        <s v="Diamond Bank"/>
        <s v="Florida Agricultural Plastic Recyclers"/>
        <s v="Flurry Live"/>
        <s v="GiftConnect"/>
        <s v="GTx"/>
        <s v="Hellocafe"/>
        <s v="i2O"/>
        <s v="ilongyuan"/>
        <s v="KCV Loans"/>
        <s v="Kensho"/>
        <s v="Kykloud"/>
        <s v="Leeming Biogas"/>
        <s v="Linkwell Health"/>
        <s v="Miles &amp; Company Services"/>
        <s v="Moonit Labs"/>
        <s v="Pacific Light Technologies"/>
        <s v="Phantom Fiber"/>
        <s v="Pocketmath"/>
        <s v="Qikwell Technologies"/>
        <s v="Qurami"/>
        <s v="RealView Imaging"/>
        <s v="Rete+Pay"/>
        <s v="RoadAR"/>
        <s v="S&amp;A Automotive Partners"/>
        <s v="Sayduck"/>
        <s v="Sentient Technologies"/>
        <s v="SnapScout"/>
        <s v="Stair Automotive Group"/>
        <s v="TELA Bio"/>
        <s v="The Detox Market"/>
        <s v="Yik Yak"/>
        <s v="Exuberant"/>
        <s v="Orbotics"/>
        <s v="PlaySimple"/>
        <s v="Ramot"/>
        <s v="Rockology Music Academy"/>
        <s v="Rondebosch"/>
        <s v="Twaitter.com"/>
        <s v="Avalon Auto Protection"/>
        <s v="Exiii Inc."/>
        <s v="Fibrtec"/>
        <s v="Get It Technology Holdings LLC"/>
        <s v="HUMN Pharmaceuticals"/>
        <s v="Invigorate Now, Inc."/>
        <s v="RevAPM"/>
        <s v="Sellaco"/>
        <s v="SocialCondo"/>
        <s v="Water Zone Technologies"/>
        <s v="Acumera"/>
        <s v="Assembly"/>
        <s v="bright box"/>
        <s v="Carepro, Inc."/>
        <s v="Comnovo GmbH"/>
        <s v="Conferize"/>
        <s v="Conversions For Sale"/>
        <s v="DecoSlide"/>
        <s v="EdgeFlow"/>
        <s v="EnCare Biotech"/>
        <s v="Flow State Media"/>
        <s v="GreenTrapOnline"/>
        <s v="Innopower"/>
        <s v="Inventilate"/>
        <s v="Luxury Properties &amp; Interiors"/>
        <s v="Manhattan Scientifics"/>
        <s v="MasCupon"/>
        <s v="Memoir"/>
        <s v="Millennium 3 Holdings"/>
        <s v="Onomondo"/>
        <s v="Ostendio"/>
        <s v="PicaSolar"/>
        <s v="Remic"/>
        <s v="Remoto"/>
        <s v="RisparmioSuper"/>
        <s v="Screen Ticket"/>
        <s v="Smith"/>
        <s v="Sorbisense"/>
        <s v="The Urban Roosters"/>
        <s v="Three Scale"/>
        <s v="Tinggly"/>
        <s v="Tugg"/>
        <s v="Tutorya"/>
        <s v="UC&amp;C"/>
        <s v="uCommerce"/>
        <s v="VIDCOIN"/>
        <s v="ViTRAK Systems"/>
        <s v="Voradius"/>
        <s v="Water Surveillance"/>
        <s v="Ximalaya"/>
        <s v="Antilles Advisors"/>
        <s v="Apex Clean Energy"/>
        <s v="BioSSSL"/>
        <s v="Cambrian Genomics"/>
        <s v="Certification Europe"/>
        <s v="Circle Watch"/>
        <s v="Community Networkz"/>
        <s v="Curetis"/>
        <s v="Deep Identity"/>
        <s v="DITTO.com"/>
        <s v="Endomagnetics"/>
        <s v="Gantry"/>
        <s v="Getaround"/>
        <s v="Green Genie Games Inc."/>
        <s v="Intelle Innovations"/>
        <s v="Kaufmann Mercantile"/>
        <s v="Liilak"/>
        <s v="Marbles: The Brain Store"/>
        <s v="Office de Yasai"/>
        <s v="Osteopathy Quebec"/>
        <s v="Ottomatika"/>
        <s v="Pluto TV"/>
        <s v="Roam Technologies"/>
        <s v="S3Bubble"/>
        <s v="Sensing Electromagnetic Plus"/>
        <s v="SensusLabs"/>
        <s v="Shodogg"/>
        <s v="SOCIFI"/>
        <s v="Synchronicity.co"/>
        <s v="Torch"/>
        <s v="TRAN.SL"/>
        <s v="TWO CELLS Co.,Ltd"/>
        <s v="Tyba"/>
        <s v="Uversity"/>
        <s v="VaasaBall LNG"/>
        <s v="Videostream"/>
        <s v="Youbetme"/>
        <s v="5nine Software"/>
        <s v="Accompany"/>
        <s v="Alberta Granite Master"/>
        <s v="AmbioPharm"/>
        <s v="AMP Credit Technologies"/>
        <s v="Aortica Corporation"/>
        <s v="Baojia.com"/>
        <s v="BinOptics"/>
        <s v="Buru Buru"/>
        <s v="Chonais Holdings"/>
        <s v="ContactLab"/>
        <s v="cottages of coon creek LP"/>
        <s v="Douguo"/>
        <s v="Efranat"/>
        <s v="Elateral"/>
        <s v="Express Inn Hotel"/>
        <s v="Express Laundromat and Dry Cleaning"/>
        <s v="FemaleDaily Network"/>
        <s v="Flashback Technologies"/>
        <s v="iQiyi"/>
        <s v="Kettle Real Estate Investments"/>
        <s v="Kingspoke"/>
        <s v="KWINDOO"/>
        <s v="LexShares"/>
        <s v="LiveAuctioneers"/>
        <s v="MATTER"/>
        <s v="Merkatic"/>
        <s v="Nivalis Therapeutics"/>
        <s v="PlayCanvas"/>
        <s v="Ploutos Oil"/>
        <s v="Prezi"/>
        <s v="Propiedad Facil"/>
        <s v="Self Care Catalysts"/>
        <s v="SendHub"/>
        <s v="SocialGrade, Inc."/>
        <s v="Swite"/>
        <s v="TEKVOX"/>
        <s v="TravelBird"/>
        <s v="TripLingo"/>
        <s v="UpCity"/>
        <s v="Valence Health"/>
        <s v="Almashopping"/>
        <s v="Bloc"/>
        <s v="Bonusway"/>
        <s v="Boost Media"/>
        <s v="Breezeworks"/>
        <s v="Brighton Biotech"/>
        <s v="CarLingo, LLC"/>
        <s v="Clef"/>
        <s v="Concealfab"/>
        <s v="Coolfire Solutions"/>
        <s v="Education Dream"/>
        <s v="Finexkap"/>
        <s v="FUELogistics"/>
        <s v="GroVia"/>
        <s v="Hearts N Hand"/>
        <s v="Imagine If"/>
        <s v="Josla"/>
        <s v="Koalect"/>
        <s v="LeddarTech"/>
        <s v="Metao.com"/>
        <s v="mFrontiers"/>
        <s v="MMi capital Partners"/>
        <s v="MODDHA Interactive"/>
        <s v="Multipop"/>
        <s v="NewQuest Health Solutions"/>
        <s v="Nutraponics Canada"/>
        <s v="Pantelligent"/>
        <s v="Plumwise"/>
        <s v="Redbooth"/>
        <s v="Sharetribe"/>
        <s v="Sleeping On Air"/>
        <s v="SOGAEYO"/>
        <s v="Teespring"/>
        <s v="UnCollege"/>
        <s v="University of Massachusetts Medical School"/>
        <s v="WeMail"/>
        <s v="xiQ"/>
        <s v="15ShopStop"/>
        <s v="5BARz International"/>
        <s v="Amarantus BioSciences"/>
        <s v="Araim Pharmaceuticals"/>
        <s v="Augumenta"/>
        <s v="Better Mobile Security"/>
        <s v="Blue Motor Finance"/>
        <s v="CompStak"/>
        <s v="Coorpacademy"/>
        <s v="Cortex Pharmaceuticals"/>
        <s v="devContact"/>
        <s v="Early Warning Labs"/>
        <s v="EnerKnol"/>
        <s v="eporta"/>
        <s v="Fitting Room Social"/>
        <s v="Glossier"/>
        <s v="Heirloom, Inc."/>
        <s v="Heirloom Technology, Inc."/>
        <s v="Hurree"/>
        <s v="Inovex Information Systems"/>
        <s v="InsightSquared"/>
        <s v="Interactive Solutions"/>
        <s v="Into The Gloss"/>
        <s v="Intrepid Learning"/>
        <s v="LimitX"/>
        <s v="Man Realty"/>
        <s v="Maple Leaf Gold Resources"/>
        <s v="Obillex"/>
        <s v="OmniLync"/>
        <s v="Open Capital Exchange"/>
        <s v="Ornikar"/>
        <s v="O-Robotix"/>
        <s v="PageScience"/>
        <s v="Pingboard"/>
        <s v="PowerTakeOff"/>
        <s v="PriceSpot"/>
        <s v="ProNova Solutions"/>
        <s v="PUSH Wellness"/>
        <s v="Ramen"/>
        <s v="RealScout"/>
        <s v="Reconcile.tech"/>
        <s v="SafeDK"/>
        <s v="Sliced Investing"/>
        <s v="SOLOMO Technology"/>
        <s v="SpectRand"/>
        <s v="StratiFi"/>
        <s v="StrictlyRock.com"/>
        <s v="Synbiota"/>
        <s v="Target Business Capital"/>
        <s v="Telito"/>
        <s v="The Medical Marijuana Group"/>
        <s v="Theranexus"/>
        <s v="Tikona Digital Networks"/>
        <s v="Trendmetric"/>
        <s v="V-Key"/>
        <s v="Voatz"/>
        <s v="BDCM Support Services Corporation"/>
        <s v="Blockstack Inc"/>
        <s v="Botanic Springs"/>
        <s v="Contactis Group Sp. z o.o."/>
        <s v="ELD Properties"/>
        <s v="Impossible Objects"/>
        <s v="Mobile Event Guide"/>
        <s v="NewCare Solutions"/>
        <s v="RentalCompare"/>
        <s v="5 Stars Vacation Rentals"/>
        <s v="Activation, Inc."/>
        <s v="AdLib Mediation LLC"/>
        <s v="Asia Innovation"/>
        <s v="Bhoomi Group"/>
        <s v="Clicko.com"/>
        <s v="Compass-EOS"/>
        <s v="Curatio Healthcare"/>
        <s v="Gluu IO"/>
        <s v="Healthtone"/>
        <s v="Hibernum Creations"/>
        <s v="Hirenetics"/>
        <s v="Khyati Realities"/>
        <s v="Line.do"/>
        <s v="Mill Group Residential Limited"/>
        <s v="Mindfield Games"/>
        <s v="Namrata Group"/>
        <s v="NextLane"/>
        <s v="PropertyPaths.com"/>
        <s v="Purkinje Farms"/>
        <s v="QuadWrangle"/>
        <s v="Sankalpa Yoga Community"/>
        <s v="Sunn"/>
        <s v="TechElite Inc"/>
        <s v="Timeline Investment"/>
        <s v="Yebo!World (Yebo!)"/>
        <s v="7AM"/>
        <s v="App Suey"/>
        <s v="Athletes Performance Gear"/>
        <s v="Biophysical Corporation"/>
        <s v="Brutality Records"/>
        <s v="Capture Educational Consulting Services"/>
        <s v="Cloud Takeoff"/>
        <s v="Connecticutt Flight Academy"/>
        <s v="Crowsnest"/>
        <s v="Dipstix"/>
        <s v="EagleNinja"/>
        <s v="Fit Body Club, Co."/>
        <s v="ForeFront Product Design"/>
        <s v="GoPlug"/>
        <s v="Green Cross Services"/>
        <s v="Hotelogix"/>
        <s v="Imagiscore"/>
        <s v="i-Scientifica"/>
        <s v="Jargon"/>
        <s v="LyteShot"/>
        <s v="McKinley Skies"/>
        <s v="Modular Robotics"/>
        <s v="Neurodon"/>
        <s v="nGame"/>
        <s v="Pelotonia"/>
        <s v="Pirch"/>
        <s v="RxData"/>
        <s v="Snaapiq"/>
        <s v="Splash - Online Presence Management"/>
        <s v="Supplyhub"/>
        <s v="SysCloud"/>
        <s v="TouchBase Inc."/>
        <s v="Tutee"/>
        <s v="VoxPop Clothing"/>
        <s v="WebStart Bristol"/>
        <s v="Xiplinx Technologies"/>
        <s v="4:33 Creative Lab"/>
        <s v="ALOHA"/>
        <s v="Blowhorn"/>
        <s v="Cebix"/>
        <s v="Cepheid"/>
        <s v="Chino.io"/>
        <s v="Codeanywhere"/>
        <s v="CodeBox.io"/>
        <s v="Craftsy"/>
        <s v="Distorted Utopia"/>
        <s v="Driversiti"/>
        <s v="Edison DC Systems"/>
        <s v="eDivv Inc."/>
        <s v="Express KCS"/>
        <s v="FranConnect"/>
        <s v="GetAt"/>
        <s v="GridBridge"/>
        <s v="Helomics"/>
        <s v="HIHEY.COM"/>
        <s v="indico data solutions"/>
        <s v="Infocyte, Inc."/>
        <s v="Instamojo"/>
        <s v="Izun Pharmaceuticals"/>
        <s v="Luxsensor"/>
        <s v="Montefiore Medical Center"/>
        <s v="nContact Surgical"/>
        <s v="Rival IQ"/>
        <s v="Ryckman Creek Resources"/>
        <s v="shyftplan"/>
        <s v="Stylight"/>
        <s v="Tap-Card-Pay Systems"/>
        <s v="Traackr"/>
        <s v="trecker.com"/>
        <s v="Ufactory"/>
        <s v="Vantage Point Analytics"/>
        <s v="Vero Analytics"/>
        <s v="Voom"/>
        <s v="Basecom"/>
        <s v="Bella Vita Consultants"/>
        <s v="Blueprint Medicines"/>
        <s v="Botem"/>
        <s v="CLINICAHEALTH"/>
        <s v="Cuvepia"/>
        <s v="Disruption Corporation"/>
        <s v="Echo360"/>
        <s v="Entomo"/>
        <s v="FairShare"/>
        <s v="Fatherson Productions"/>
        <s v="Flipsicle"/>
        <s v="Full Spectrum Laser"/>
        <s v="Gogobot"/>
        <s v="Gr8code"/>
        <s v="Green Energy Transportation"/>
        <s v="HIPVILLA"/>
        <s v="know’N’act"/>
        <s v="Lawn Love"/>
        <s v="Materna Medical"/>
        <s v="Metal Networks"/>
        <s v="MOBIT"/>
        <s v="mobywize, inc."/>
        <s v="Molecule Software"/>
        <s v="MtoV"/>
        <s v="NANOO COMPANY Inc."/>
        <s v="NS Studio"/>
        <s v="Numinous Games"/>
        <s v="Penzata"/>
        <s v="Peoplocity"/>
        <s v="Principle Power"/>
        <s v="PsychArmor"/>
        <s v="Razberi Technologies"/>
        <s v="Rent frock Repeat"/>
        <s v="Risk-AI"/>
        <s v="RoboGame"/>
        <s v="Seamless Technologies"/>
        <s v="SkyTechnica Framework"/>
        <s v="Spiracur"/>
        <s v="Starmod"/>
        <s v="Sterio.me"/>
        <s v="Street Etiquette ENT"/>
        <s v="SupplyStream"/>
        <s v="TheFashion"/>
        <s v="Timeline Labs / TLL"/>
        <s v="Vault 12"/>
        <s v="VersionOne"/>
        <s v="VIDA"/>
        <s v="VisaNow.com, Inc."/>
        <s v="Wannabiz (Sociopal)"/>
        <s v="YouInvest"/>
        <s v="Zoku, inc."/>
        <s v="Aquaspy"/>
        <s v="Auster Capital Partners"/>
        <s v="Brand a Trend GmbH"/>
        <s v="Caddy"/>
        <s v="CostPrize"/>
        <s v="Course Hero"/>
        <s v="Curiosity"/>
        <s v="DNC Ammo &amp; Armory"/>
        <s v="energia"/>
        <s v="Financial Business Solutions"/>
        <s v="GiftCardsIndia"/>
        <s v="Haemostatix"/>
        <s v="Hair Jail"/>
        <s v="IroFit"/>
        <s v="La Lumiere"/>
        <s v="LilaKutu"/>
        <s v="Li'veBargain"/>
        <s v="Lockbox"/>
        <s v="Mass Lab"/>
        <s v="Matchbox Coffeehouse"/>
        <s v="Mobocars"/>
        <s v="Neptune.io"/>
        <s v="Noble Environmental Technologies"/>
        <s v="Nota, Inc."/>
        <s v="OneFitStop"/>
        <s v="OTASYS Labs LLC"/>
        <s v="PatientTrac Infomation Technology"/>
        <s v="Perez Forensic Strategies"/>
        <s v="Reel Feed"/>
        <s v="SecureNet Payment Systems"/>
        <s v="Split - Smarter Shared Rides"/>
        <s v="StackUp"/>
        <s v="Starburst Labs, Inc."/>
        <s v="Starcount"/>
        <s v="TECHFUND"/>
        <s v="Teleborder"/>
        <s v="TradeFoxx"/>
        <s v="TransfoElectric"/>
        <s v="TriCore Solutions"/>
        <s v="Trigon Developments"/>
        <s v="Virtual StrongBox"/>
        <s v="World Class Driving"/>
        <s v="ALDER SOMERSET II"/>
        <s v="Amtek Global Technologies"/>
        <s v="Avivid Water Technology"/>
        <s v="Bandwagon"/>
        <s v="Bella Vita Global S.L"/>
        <s v="Branham properties"/>
        <s v="Capio"/>
        <s v="Chain Networking"/>
        <s v="Converus"/>
        <s v="Digital News Asia"/>
        <s v="DogVacay"/>
        <s v="Downtyme"/>
        <s v="DSTLD"/>
        <s v="Edbacker"/>
        <s v="errnio"/>
        <s v="Execution Labs"/>
        <s v="Facities"/>
        <s v="FreeLibrary"/>
        <s v="Gelato.io"/>
        <s v="Grainful"/>
        <s v="Greg Michaels, Inc."/>
        <s v="Helms Inspection and Consulting"/>
        <s v="Hemav"/>
        <s v="Hibot"/>
        <s v="Hire a 3D Pro"/>
        <s v="Histide"/>
        <s v="House of Television"/>
        <s v="Hudson Laboratories"/>
        <s v="Humedics"/>
        <s v="Invergo Coffee"/>
        <s v="Keyi Technology"/>
        <s v="Kolektio"/>
        <s v="Leaducate"/>
        <s v="LegalZoom"/>
        <s v="Little Einstein Preschool"/>
        <s v="LMC Diabetes &amp; Endocrinology"/>
        <s v="MdBio Foundation"/>
        <s v="Mindjet"/>
        <s v="NanoVision Diagnostics"/>
        <s v="Nestdrop"/>
        <s v="OPAL - Operational Analytics GmbH"/>
        <s v="Permissionmachine"/>
        <s v="Phone.com"/>
        <s v="Photon Fluid"/>
        <s v="Price-Points sm"/>
        <s v="Rchive Inc"/>
        <s v="Readify"/>
        <s v="Rentals United"/>
        <s v="Restoration Robotics"/>
        <s v="Ryan Energy Developers"/>
        <s v="Salunda"/>
        <s v="Sentrian"/>
        <s v="SMT Rail Corp."/>
        <s v="Solomons Farm"/>
        <s v="S S Angan"/>
        <s v="Sugarfina"/>
        <s v="Switchboard"/>
        <s v="UpLift"/>
        <s v="Vacaleo"/>
        <s v="Versa Networks"/>
        <s v="Zerve"/>
        <s v="Ziarco"/>
        <s v="Ziptel"/>
        <s v="CRM Systems"/>
        <s v="Datashield"/>
        <s v="Evernote"/>
        <s v="Expert Cave"/>
        <s v="Mesh Networks"/>
        <s v="Millennium"/>
        <s v="Product Ninja"/>
        <s v="Rage in the Cage"/>
        <s v="RoutePerfect"/>
        <s v="Smart Relief"/>
        <s v="Commando Lubricant"/>
        <s v="CrowdLords"/>
        <s v="DTAC"/>
        <s v="Global iTS"/>
        <s v="iTH SWISS Engineering"/>
        <s v="Nearbuyme.in"/>
        <s v="PatPat"/>
        <s v="99degrees Custom"/>
        <s v="Active Junky"/>
        <s v="Ambience"/>
        <s v="Applied Minerals"/>
        <s v="ARRO CORPORATION"/>
        <s v="BlocPower"/>
        <s v="BonaYou"/>
        <s v="CareCam Health Systems"/>
        <s v="Cognitive Code"/>
        <s v="Elevate Digital"/>
        <s v="GraphAlchemist"/>
        <s v="Highspot"/>
        <s v="Horizon"/>
        <s v="iCarsClub"/>
        <s v="Kuona"/>
        <s v="LMI-Vet"/>
        <s v="MKG Enterprises"/>
        <s v="PAX Pure"/>
        <s v="Powa Technologies"/>
        <s v="Prostate Management Diagnostics"/>
        <s v="Soft Tissue Regeneration"/>
        <s v="Spacehive"/>
        <s v="Stridekick"/>
        <s v="The Portal LAN Arcade"/>
        <s v="Unicommerce eSolutions Pvt. Ltd."/>
        <s v="VYV"/>
        <s v="Woloks"/>
        <s v="ANDbio"/>
        <s v="Bay Pac Beverages"/>
        <s v="CardioGen Sciences"/>
        <s v="Casual Steps"/>
        <s v="Chartcube"/>
        <s v="cloudscreener.com"/>
        <s v="Designs by Leonardo"/>
        <s v="DreamQii"/>
        <s v="Electrochaea"/>
        <s v="EYEGLASS24"/>
        <s v="HashCube"/>
        <s v="Hizufang.cn"/>
        <s v="Keek"/>
        <s v="LetWiise"/>
        <s v="Markhor"/>
        <s v="Meekan"/>
        <s v="Moveline"/>
        <s v="myTomorrows"/>
        <s v="OrthAlign"/>
        <s v="Parenthoods"/>
        <s v="repica"/>
        <s v="Reterro Inc."/>
        <s v="Shippable"/>
        <s v="Sloyd Ventures"/>
        <s v="SupaPass"/>
        <s v="Tandoorired gourmet chicken restaurant"/>
        <s v="Tekkie Town"/>
        <s v="TerraFina Energy"/>
        <s v="Trinity Mobile Networks"/>
        <s v="Vee"/>
        <s v="Watchup"/>
        <s v="Zen99"/>
        <s v="Aggregage"/>
        <s v="Agorize"/>
        <s v="AnDAPT"/>
        <s v="Audyssey Laboratories"/>
        <s v="BLACK BEARD"/>
        <s v="BluWrap"/>
        <s v="Booking Social"/>
        <s v="Braigo Labs Inc."/>
        <s v="BrightLot"/>
        <s v="C3Nano"/>
        <s v="Cbazaar.com"/>
        <s v="CCI Projects"/>
        <s v="Chosen"/>
        <s v="Cortilia"/>
        <s v="CoverMyMeds"/>
        <s v="Data Dimensions"/>
        <s v="Dianhuabang"/>
        <s v="Dogetipbot"/>
        <s v="EdgeRocket, Inc."/>
        <s v="Encoding.com"/>
        <s v="Eruga"/>
        <s v="GAPI"/>
        <s v="G&amp;R Management"/>
        <s v="Keller Williams Realty"/>
        <s v="Limtel"/>
        <s v="Mass Fidelity"/>
        <s v="mo9 (moKredit)"/>
        <s v="Mondevices"/>
        <s v="NewMo"/>
        <s v="ORVIBO"/>
        <s v="Partnered Filmed Entertainment"/>
        <s v="PileGrowth Tech"/>
        <s v="PilotTV"/>
        <s v="PPzuche.com"/>
        <s v="Prithvi Edifice"/>
        <s v="Prositions"/>
        <s v="Screenovate"/>
        <s v="Service Plus Sanitary Supply"/>
        <s v="Steelback Entertainment"/>
        <s v="Synthesis Spacelinks"/>
        <s v="Temicom"/>
        <s v="Thundersoft"/>
        <s v="TidalScale"/>
        <s v="Tolero Pharmaceuticals"/>
        <s v="TranscendIT Health"/>
        <s v="Trevena"/>
        <s v="Underground Printing"/>
        <s v="Wanderu"/>
        <s v="YourCause"/>
        <s v="ZergNet"/>
        <s v="AdWill"/>
        <s v="Avvio"/>
        <s v="BlueSnap"/>
        <s v="Bundles"/>
        <s v="CheckoutSmart"/>
        <s v="Client Care Solutions"/>
        <s v="Cloud9 IDE"/>
        <s v="Dragonpay"/>
        <s v="Dyner"/>
        <s v="Ease Entertainment Services"/>
        <s v="Gigya"/>
        <s v="glumobilemedia"/>
        <s v="Gravitant"/>
        <s v="Haunted Ozarks"/>
        <s v="Incoming Media"/>
        <s v="InList"/>
        <s v="Kash"/>
        <s v="Koupon Media"/>
        <s v="La Sirena"/>
        <s v="Last 2 Left"/>
        <s v="Lateral Investment Management"/>
        <s v="Menlook"/>
        <s v="NetSpeed Systems"/>
        <s v="Ninja Blocks"/>
        <s v="Nitro"/>
        <s v="Parabase Genomics"/>
        <s v="Pest.Con"/>
        <s v="Pet Protect Plan"/>
        <s v="Pocket Supernova"/>
        <s v="Prelert"/>
        <s v="RIVERHUNTER"/>
        <s v="SBC SF Program"/>
        <s v="Shop On Main"/>
        <s v="Solidor"/>
        <s v="Sophia Search"/>
        <s v="Spartan 3 Cybersecurity"/>
        <s v="Tagillion"/>
        <s v="Thanx"/>
        <s v="Trustly Group AB"/>
        <s v="3D V360"/>
        <s v="Adama Innovations"/>
        <s v="Ahuja Constructions"/>
        <s v="Apt Opinion"/>
        <s v="BluEarth Renewables"/>
        <s v="CashCashPinoy"/>
        <s v="Codabox"/>
        <s v="DeltaDNA"/>
        <s v="Drakk's Place"/>
        <s v="eLoancn"/>
        <s v="emaze"/>
        <s v="Enterprise Merchantile"/>
        <s v="GoFar"/>
        <s v="Greenpie"/>
        <s v="HotAlert"/>
        <s v="Interested"/>
        <s v="MyMeds&amp;Me"/>
        <s v="North Sea Recovery"/>
        <s v="Open Utility"/>
        <s v="Pandora Web Services"/>
        <s v="popSlate"/>
        <s v="Seen"/>
        <s v="sitateru"/>
        <s v="Social Reality"/>
        <s v="The Computer Way"/>
        <s v="Toro Energy"/>
        <s v="TourPal"/>
        <s v="Transformed Apparel"/>
        <s v="Tripndrive"/>
        <s v="University of Michigan"/>
        <s v="Butterfly Network"/>
        <s v="Charbrew"/>
        <s v="EyminS AccountS"/>
        <s v="goplusplatform"/>
        <s v="PlatterPix"/>
        <s v="Splendy Interactive"/>
        <s v="99Gamers"/>
        <s v="Aditium"/>
        <s v="Advntur"/>
        <s v="AFG Rentals"/>
        <s v="AllUnite"/>
        <s v="Alumnifire"/>
        <s v="Angel Club"/>
        <s v="Apicatus"/>
        <s v="Apvera"/>
        <s v="Arctyc"/>
        <s v="Athletes' Performance"/>
        <s v="Audiarchy"/>
        <s v="Bar Pass"/>
        <s v="BaseRide Technologies"/>
        <s v="Bezar"/>
        <s v="BiJoTi"/>
        <s v="BioGaming"/>
        <s v="Birdzi Inc."/>
        <s v="BlueBook Academy"/>
        <s v="Book&amp;Table"/>
        <s v="BoomWriter Media"/>
        <s v="Border City Media"/>
        <s v="BovControl"/>
        <s v="Calumino"/>
        <s v="Capacity Energy Storage"/>
        <s v="Capital Esquire"/>
        <s v="CareLuLu"/>
        <s v="Carreira Beauty"/>
        <s v="cashcloud"/>
        <s v="Catnip"/>
        <s v="ChouxBox"/>
        <s v="CitiLogics"/>
        <s v="Clappifieds"/>
        <s v="Classiqs"/>
        <s v="Clopify"/>
        <s v="CloudDock"/>
        <s v="Coastal Compassion"/>
        <s v="Coinding"/>
        <s v="CoinPip"/>
        <s v="Cookbooth"/>
        <s v="CrossTarget"/>
        <s v="Ctrl Me Robotics, Inc."/>
        <s v="DesignFace IT"/>
        <s v="DinnerTime"/>
        <s v="Doughbies"/>
        <s v="DRA"/>
        <s v="DRESSBOOM"/>
        <s v="DumDum Photo"/>
        <s v="Dynamic Defense"/>
        <s v="ElWafeyat"/>
        <s v="Emailage"/>
        <s v="Endeavor Commerce"/>
        <s v="en*theos Enterprises, Public Benefit Corporation"/>
        <s v="eTobb"/>
        <s v="Evercam"/>
        <s v="Fictiontree"/>
        <s v="Finch Buildings"/>
        <s v="FindThatLead"/>
        <s v="FlashFunders"/>
        <s v="FloraPulse"/>
        <s v="Flynx"/>
        <s v="Forum Projects"/>
        <s v="Found Eats"/>
        <s v="Friends of the Family (HK) Social Enterprise"/>
        <s v="Fund Recs"/>
        <s v="Gatsby"/>
        <s v="Geosense"/>
        <s v="GIX"/>
        <s v="GlanceAt"/>
        <s v="Grassp"/>
        <s v="Grip"/>
        <s v="GroopMeUp"/>
        <s v="gUnify"/>
        <s v="HayMap LLC"/>
        <s v="HeTexted"/>
        <s v="HotelWards"/>
        <s v="Hunter Naturals"/>
        <s v="Hustle Con"/>
        <s v="In2Circle"/>
        <s v="Innogiv"/>
        <s v="InstaLabs"/>
        <s v="Instreamatic"/>
        <s v="inTouch"/>
        <s v="Invisu.me"/>
        <s v="ITjuzi"/>
        <s v="JAGO"/>
        <s v="JAGONAL"/>
        <s v="Jouler Inc."/>
        <s v="Kixie"/>
        <s v="knicket"/>
        <s v="Knowify LLC"/>
        <s v="KPI Fire"/>
        <s v="Kumar Properties"/>
        <s v="KutBox"/>
        <s v="Ladkart"/>
        <s v="LendingStar"/>
        <s v="Localwise"/>
        <s v="Love Mondays"/>
        <s v="Love &amp; Robots"/>
        <s v="Lumos Labs"/>
        <s v="Masar"/>
        <s v="Meia Bandeirada"/>
        <s v="Men's Market"/>
        <s v="Mountary"/>
        <s v="Mudano"/>
        <s v="Nativetap.io"/>
        <s v="NextWave Hire"/>
        <s v="N-Trig"/>
        <s v="NubeliU"/>
        <s v="Nubimetrics"/>
        <s v="NUVIZ"/>
        <s v="OnMyBlock"/>
        <s v="OPTiMO Information Technology"/>
        <s v="passt24"/>
        <s v="Paykind"/>
        <s v="Pick-eat"/>
        <s v="Plotbox"/>
        <s v="pvq"/>
        <s v="Qandidate.com"/>
        <s v="Quero Frete"/>
        <s v="Questbox"/>
        <s v="RenewU"/>
        <s v="Reviewsnap"/>
        <s v="Right Price"/>
        <s v="Ring Router"/>
        <s v="ROI Hunter"/>
        <s v="Romar"/>
        <s v="Rousse Republic"/>
        <s v="Rusbase"/>
        <s v="Saucepan"/>
        <s v="Select Uniforms"/>
        <s v="Sessions"/>
        <s v="Sight Diagnostics"/>
        <s v="SNH48"/>
        <s v="Socialight"/>
        <s v="Sonicx"/>
        <s v="Sortable"/>
        <s v="Spectra Health"/>
        <s v="SportsBlog.com"/>
        <s v="strapping"/>
        <s v="Supply, Inc."/>
        <s v="TallyGo"/>
        <s v="TapClicks"/>
        <s v="Tappur"/>
        <s v="TaxiMe"/>
        <s v="Teaman &amp; Company"/>
        <s v="Techpear"/>
        <s v="The Laundry Basket"/>
        <s v="TinyLoot"/>
        <s v="Tonguesten"/>
        <s v="TopBox"/>
        <s v="Trackme"/>
        <s v="Trans*H4CK"/>
        <s v="Turnstyle Solutions"/>
        <s v="Twindom"/>
        <s v="UpNest"/>
        <s v="VaiVolta"/>
        <s v="Viridom"/>
        <s v="Volo"/>
        <s v="WallBrand"/>
        <s v="We Crowdcasting"/>
        <s v="Weeks Communications"/>
        <s v="Wirewatt"/>
        <s v="Wivo"/>
        <s v="ZELUCASH"/>
        <s v="Agricare"/>
        <s v="BLOCKpeek"/>
        <s v="Bloompop"/>
        <s v="B Street Theatre"/>
        <s v="Crowdflow"/>
        <s v="Didean Systems"/>
        <s v="Eka Infratech"/>
        <s v="Evermede Inc"/>
        <s v="EV Juice"/>
        <s v="GeckoLife"/>
        <s v="Gruzopoisk"/>
        <s v="Imago BioSciences"/>
        <s v="Jisuanke"/>
        <s v="Joyent"/>
        <s v="Kartable"/>
        <s v="Light Harmonic"/>
        <s v="Lucky Hare Brewing Company"/>
        <s v="MYR"/>
        <s v="NantMobile"/>
        <s v="PakWheels.com"/>
        <s v="Pantomime Corporation"/>
        <s v="Peter's Whole sale beer distribution center"/>
        <s v="Phoenix Energy Technologies"/>
        <s v="Preeminent Leadership"/>
        <s v="Remix Media"/>
        <s v="REVA Medical"/>
        <s v="Rico from Mindhelix"/>
        <s v="Screenie"/>
        <s v="Simudyne"/>
        <s v="Spiber"/>
        <s v="Tactalis"/>
        <s v="TeleFun"/>
        <s v="The Alaska Club"/>
        <s v="Thrive Nutritious Ice Cream"/>
        <s v="Valued Investing"/>
        <s v="VideoSelfie"/>
        <s v="Vigo"/>
        <s v="VivaReal"/>
        <s v="Vology"/>
        <s v="Waveborn"/>
        <s v="Weaved"/>
        <s v="Weed Zinger"/>
        <s v="Atmosferiq"/>
        <s v="Axion Power International"/>
        <s v="Bay Storage Technologies"/>
        <s v="Better Day Health"/>
        <s v="Blue Belt Technologies"/>
        <s v="BlueMesh, Inc."/>
        <s v="Daniel E. Dutterer, CPA - Accounting and Consulting"/>
        <s v="Delivery Science"/>
        <s v="Demandware"/>
        <s v="Digital Lumens"/>
        <s v="Evostream"/>
        <s v="Forida"/>
        <s v="goTransverse"/>
        <s v="GPiO"/>
        <s v="HoneyLedger"/>
        <s v="HouseLens"/>
        <s v="Insight Robotics"/>
        <s v="Intellect Motion"/>
        <s v="International Gold Mining Coperation"/>
        <s v="iNurture"/>
        <s v="Ivycorp"/>
        <s v="Jongla"/>
        <s v="Laurus Labs"/>
        <s v="LiquidSpace"/>
        <s v="MediLogix"/>
        <s v="Medipacs"/>
        <s v="Miler"/>
        <s v="Minted"/>
        <s v="MotionPoint"/>
        <s v="MyLoved"/>
        <s v="myNEXUS"/>
        <s v="Ozarks Extreme Outdoors"/>
        <s v="Photofy"/>
        <s v="PrivacyCheq"/>
        <s v="The Creative Homes (TCH)"/>
        <s v="Touchlight Genetics"/>
        <s v="U2opia Mobile"/>
        <s v="Whitehall Investment Group"/>
        <s v="Wmode"/>
        <s v="Xamcheck"/>
        <s v="6Qube"/>
        <s v="91Mobiles"/>
        <s v="Adverdose"/>
        <s v="Aileron Therapeutics"/>
        <s v="Bitstrips"/>
        <s v="Blackham Resources Limited"/>
        <s v="Cardlytics"/>
        <s v="CESC"/>
        <s v="Clarify, Inc"/>
        <s v="CLAY INDOOR SPORTS PLEX"/>
        <s v="Clean Chemistry"/>
        <s v="Cnoga Medical"/>
        <s v="CoinPayments"/>
        <s v="Credit Re-Inventors"/>
        <s v="Dexter Gilley Construction"/>
        <s v="emmasbox"/>
        <s v="Fire Avert"/>
        <s v="Gratis Annonser Sverige"/>
        <s v="Grupo Terratest"/>
        <s v="HiLumz USA"/>
        <s v="KILTR"/>
        <s v="Luxji"/>
        <s v="Medikly"/>
        <s v="NeuroMem"/>
        <s v="Price 4 Limo"/>
        <s v="PS XO"/>
        <s v="RollerZone Skating Rink"/>
        <s v="Rubicon Labs"/>
        <s v="Seedling"/>
        <s v="SLIPS Technologies"/>
        <s v="Space3D"/>
        <s v="SpeakUp"/>
        <s v="Strava"/>
        <s v="Students Refund"/>
        <s v="Valooto -- Sales Engagement Cloud"/>
        <s v="Vanda Pharmaceuticals"/>
        <s v="Walmoo"/>
        <s v="WishExpress"/>
        <s v="Xcovery"/>
        <s v="Adams Floor Decor"/>
        <s v="Adlabs Imagica"/>
        <s v="adsquare"/>
        <s v="AT Energy"/>
        <s v="Bioventus"/>
        <s v="Black Diamond Productions"/>
        <s v="Bluewago"/>
        <s v="Buzz360"/>
        <s v="Canaan Advsory Group"/>
        <s v="Collaborne"/>
        <s v="Companimals"/>
        <s v="Curioos"/>
        <s v="Cytovance Biologics"/>
        <s v="DreamJobbing"/>
        <s v="Equilibrium Energy"/>
        <s v="EventRegist"/>
        <s v="Fitscript"/>
        <s v="Fleksy"/>
        <s v="IMSPEX Diagnostics"/>
        <s v="Inprenha"/>
        <s v="IRMedX"/>
        <s v="Lomark"/>
        <s v="Mainframe"/>
        <s v="Memry Labs"/>
        <s v="MorningCroissant"/>
        <s v="Nandi Proteins"/>
        <s v="OneRoom"/>
        <s v="Picsoneye"/>
        <s v="Picxe"/>
        <s v="PowerLinks Media"/>
        <s v="Prescient Surgical"/>
        <s v="Quali"/>
        <s v="Quality Power Washing"/>
        <s v="Quotfy LLC"/>
        <s v="RhodeCode, Inc."/>
        <s v="San Diego Bus &amp; Auto Repair"/>
        <s v="Singld Out"/>
        <s v="Skylight"/>
        <s v="Techmanity"/>
        <s v="The Process"/>
        <s v="Twiddly"/>
        <s v="Vida Health"/>
        <s v="Visarity"/>
        <s v="Wazzat"/>
        <s v="West Africa Sugar Distributors"/>
        <s v="Whodat’s Spaces"/>
        <s v="Alternative Outfitters"/>
        <s v="Avizorex Pharma"/>
        <s v="Beijing Shijie Hexin Network Technology"/>
        <s v="Bikeep"/>
        <s v="BioMARC"/>
        <s v="Buffer"/>
        <s v="Chauf4U"/>
        <s v="Credorax"/>
        <s v="Digitalcade"/>
        <s v="DoStuff Media"/>
        <s v="F.J,Roberts Publishing"/>
        <s v="FLENS"/>
        <s v="Helpfulpeeps"/>
        <s v="Hostel Rocket"/>
        <s v="HotelsAroundYou"/>
        <s v="IMatchative"/>
        <s v="Implandata Ophthalmic Products"/>
        <s v="IVY Labs"/>
        <s v="J&amp;G Enterprises"/>
        <s v="JJ Divers"/>
        <s v="Kulv Travel Agency"/>
        <s v="Kvion Inc"/>
        <s v="LEIF Technologies"/>
        <s v="Limeade"/>
        <s v="Med Condense"/>
        <s v="nCrypted Cloud"/>
        <s v="Prevalence Green Solutions"/>
        <s v="Quandoo"/>
        <s v="SAP"/>
        <s v="Serraview"/>
        <s v="Shotnote"/>
        <s v="Sternico"/>
        <s v="The Manly Man Can"/>
        <s v="The Yield Lab"/>
        <s v="TrepScore Inc."/>
        <s v="UWI Technology"/>
        <s v="Warm Clouds"/>
        <s v="Waveconnex"/>
        <s v="Wealthfront"/>
        <s v="WowTables"/>
        <s v="Wysada.com"/>
        <s v="Your Pet Chef"/>
        <s v="Ascent Option"/>
        <s v="Blendle"/>
        <s v="Encoder Design Group"/>
        <s v="Jetzy"/>
        <s v="Magic Fire Mobile"/>
        <s v="NetMinions"/>
        <s v="Omphalos Capital Management"/>
        <s v="BeatBox Beverages"/>
        <s v="Bijlipay"/>
        <s v="Kit"/>
        <s v="Media360"/>
        <s v="Perfint Healthcare"/>
        <s v="Pirate Custom carz"/>
        <s v="Rarebase"/>
        <s v="2DHeat"/>
        <s v="AccuMED Technologies"/>
        <s v="Aqua Gardens Family Farm"/>
        <s v="Arist Inc."/>
        <s v="Ayibang"/>
        <s v="Bioheart"/>
        <s v="Celldex Therapeutics"/>
        <s v="Ffrees Family Finance"/>
        <s v="Fits.me"/>
        <s v="HexaTech"/>
        <s v="idLinker"/>
        <s v="InSite Vision"/>
        <s v="International Coffee Group"/>
        <s v="KCME"/>
        <s v="LaundryMax"/>
        <s v="LetMeSpace"/>
        <s v="lumalon"/>
        <s v="MediGain"/>
        <s v="Meijer"/>
        <s v="Minerva Biotechnologies"/>
        <s v="NetGuardians"/>
        <s v="Nouvola"/>
        <s v="Parkey"/>
        <s v="PENSCO"/>
        <s v="Pluriomics"/>
        <s v="Product Hunt"/>
        <s v="RegDesk"/>
        <s v="Rossville Solar Farm"/>
        <s v="RPost"/>
        <s v="Sellegit"/>
        <s v="SRN"/>
        <s v="SwiftStack"/>
        <s v="Talentory"/>
        <s v="Videregen"/>
        <s v="Vylkira Games"/>
        <s v="watAgame"/>
        <s v="Wayv Technologies Ltd"/>
        <s v="24 Hour Pro Muscle Gym"/>
        <s v="51Talk"/>
        <s v="APSU"/>
        <s v="Argyle Data"/>
        <s v="Atomian"/>
        <s v="Charlie App"/>
        <s v="Cyber Reliant Corp"/>
        <s v="DormChat"/>
        <s v="Fountain"/>
        <s v="HiperScan"/>
        <s v="International Stem Cell Corporation"/>
        <s v="Jostle"/>
        <s v="Kapa REN Ltd."/>
        <s v="Kebony"/>
        <s v="Kiverdi"/>
        <s v="Koudai"/>
        <s v="Misoca"/>
        <s v="MTailor"/>
        <s v="Nano Terra"/>
        <s v="Panel Systems"/>
        <s v="Peer5"/>
        <s v="Phreesia"/>
        <s v="PHRQL"/>
        <s v="PLAYSTUDIOS"/>
        <s v="Professional Property Management"/>
        <s v="Proserv Group"/>
        <s v="QuasarDB"/>
        <s v="Saylent Technologies"/>
        <s v="SHAW COPPER AND BRASS"/>
        <s v="SJP Search"/>
        <s v="SolaranRx"/>
        <s v="Vastrm"/>
        <s v="VIDA Diagnostics"/>
        <s v="Xavier University"/>
        <s v="405Labs"/>
        <s v="Alpha Omega Enterprise"/>
        <s v="ALVDIGITAL Systems UG"/>
        <s v="Answers Corporation"/>
        <s v="Cadavi Transportation"/>
        <s v="Creative Artists Agency"/>
        <s v="Design Ventures"/>
        <s v="eddyson"/>
        <s v="E&amp;E Enterprises Global"/>
        <s v="Flint"/>
        <s v="Forendo Pharma"/>
        <s v="Four Guardians Life Sciences"/>
        <s v="Gamma Medica"/>
        <s v="gDiapers"/>
        <s v="Gigawatt Farms"/>
        <s v="Hotelreservations.com"/>
        <s v="Insilixa"/>
        <s v="Intrinsiq Materials"/>
        <s v="KIDRATED.COM"/>
        <s v="Knowre"/>
        <s v="Line-Up"/>
        <s v="Lytics"/>
        <s v="MadeUp"/>
        <s v="Makeup Love Cosmetics"/>
        <s v="Meerkat Games"/>
        <s v="Meetingsbooker.com"/>
        <s v="moka5"/>
        <s v="Moov cc."/>
        <s v="Mozido"/>
        <s v="myfab5"/>
        <s v="MyKidsCalendar"/>
        <s v="Newtown Digital Group"/>
        <s v="NPC III"/>
        <s v="Ouaille Tete OuailleS.D.M Small Engine"/>
        <s v="People10 Technologies"/>
        <s v="Respicardia"/>
        <s v="Sendyou Inc."/>
        <s v="Showtime Fitness"/>
        <s v="Small Giant Games"/>
        <s v="Spikes Security"/>
        <s v="Tutorando"/>
        <s v="Yieldmo"/>
        <s v="Acumatica"/>
        <s v="AppMyDay"/>
        <s v="Bowery"/>
        <s v="ClipMe Oy"/>
        <s v="Cohere Communications"/>
        <s v="Dart Music"/>
        <s v="Disaster Preparedness, dba Fortitude Ranch"/>
        <s v="DySISmedical"/>
        <s v="Ear IQ"/>
        <s v="Enrou"/>
        <s v="EyeSmart Technology"/>
        <s v="FashionComm"/>
        <s v="Fibocom Wireless"/>
        <s v="Fiksu"/>
        <s v="Fubles"/>
        <s v="Globehook"/>
        <s v="GreenShield"/>
        <s v="Invisible Computers &amp; Electronics"/>
        <s v="Jammber"/>
        <s v="JKZ Enterprises"/>
        <s v="KaraoQ"/>
        <s v="lettrs"/>
        <s v="LeWa Tek"/>
        <s v="ManagedMethods"/>
        <s v="Navera"/>
        <s v="NoteBowl"/>
        <s v="On the List"/>
        <s v="Orbital Traction"/>
        <s v="RetailCommon"/>
        <s v="RMXHTZ"/>
        <s v="Samba.me"/>
        <s v="Smile Labs Cosmetic"/>
        <s v="Telcare"/>
        <s v="Trxade Group"/>
        <s v="urbanstreamtv"/>
        <s v="VideoBomb"/>
        <s v="Visual Gas Imaging"/>
        <s v="Wishberry"/>
        <s v="Xambala"/>
        <s v="Yinker"/>
        <s v="640 Labs"/>
        <s v="Acacia Trading"/>
        <s v="Advanced Green Innovations"/>
        <s v="Bitnet Technologies"/>
        <s v="BlackStar Technologies"/>
        <s v="BlueOSS"/>
        <s v="CDEX"/>
        <s v="Cinepapaya"/>
        <s v="CloudCannon"/>
        <s v="CreditSuppliers"/>
        <s v="DisplayNote Technologies"/>
        <s v="EndoInSight"/>
        <s v="FileThis"/>
        <s v="GNum"/>
        <s v="goCatch"/>
        <s v="HomeZada"/>
        <s v="HuaYin"/>
        <s v="iMusician"/>
        <s v="InSite GPS Technologies"/>
        <s v="IS2CP"/>
        <s v="KlikkaPromo"/>
        <s v="MediaHound"/>
        <s v="Moodoptic"/>
        <s v="National Networkers Association"/>
        <s v="Naytev"/>
        <s v="Nervve Technologies"/>
        <s v="PlayHaven"/>
        <s v="PowerSPOT Power Products"/>
        <s v="Practice Fusion"/>
        <s v="PriceBurp"/>
        <s v="PrivateGriffe"/>
        <s v="Recurly"/>
        <s v="Roomations"/>
        <s v="Royal Klasse Autos"/>
        <s v="Schumacher Group"/>
        <s v="Sequenta"/>
        <s v="SnoreRest"/>
        <s v="SoundSpace"/>
        <s v="Sparq Systems"/>
        <s v="Spective"/>
        <s v="Spring.me"/>
        <s v="StackIQ"/>
        <s v="Techno Renewable Energy Systems India"/>
        <s v="The Hisey Company"/>
        <s v="The Viridan Group"/>
        <s v="Turning Ranch"/>
        <s v="TWISTER Oklahoma City Clothing"/>
        <s v="Venture Technologies"/>
        <s v="X-Nav Technologies"/>
        <s v="Xplenty"/>
        <s v="Zumur"/>
        <s v="Content Launch"/>
        <s v="Craton-Roche"/>
        <s v="CupidLinked"/>
        <s v="Nature's Next Beverages"/>
        <s v="Paigee Draw"/>
        <s v="Shopwave"/>
        <s v="AET Hosting Solutions"/>
        <s v="All D Graphics"/>
        <s v="CIS International"/>
        <s v="CoachBase"/>
        <s v="First Choice Green Solutions"/>
        <s v="OSIX Corp."/>
        <s v="RabbitRack"/>
        <s v="Reality Games"/>
        <s v="Remotr"/>
        <s v="Renova Therapeutics"/>
        <s v="Scloby"/>
        <s v="SLMT"/>
        <s v="SLM Technologies"/>
        <s v="SoleTrader.com"/>
        <s v="Accuvant"/>
        <s v="Adventure Local"/>
        <s v="Beekly"/>
        <s v="BioSavita"/>
        <s v="Clearly Social Angels"/>
        <s v="Cygnus Medicare"/>
        <s v="dotloop"/>
        <s v="enosiX"/>
        <s v="Green Leaf Children"/>
        <s v="HealthCareLove"/>
        <s v="Jobrangers"/>
        <s v="Lifestyle Rewired"/>
        <s v="Lilikoi"/>
        <s v="Lokmart"/>
        <s v="Metail"/>
        <s v="Moda in Pelle"/>
        <s v="Ourofino"/>
        <s v="Pebblebrook Hotel Trust"/>
        <s v="Student&amp;Go"/>
        <s v="Technisys"/>
        <s v="ValuNet"/>
        <s v="Vertical Bridge Holdings"/>
        <s v="Waste 2 Fuels"/>
        <s v="Workiva, Inc."/>
        <s v="1caifu.com"/>
        <s v="AnonaBox"/>
        <s v="Arago"/>
        <s v="Atavist"/>
        <s v="Channel Pilot Solutions"/>
        <s v="Chargepartner GmbH"/>
        <s v="Charitic"/>
        <s v="Coinsetter"/>
        <s v="Database Solutions"/>
        <s v="Edusight"/>
        <s v="Ensconce Data Technology"/>
        <s v="eperi GmbH"/>
        <s v="Epigenomics AG"/>
        <s v="Fitstreamer"/>
        <s v="Fooboo"/>
        <s v="ForumR"/>
        <s v="Hardscore Games"/>
        <s v="Idibon"/>
        <s v="IEC Electronics"/>
        <s v="i-Invested"/>
        <s v="Interbill Corporation"/>
        <s v="InterCloud"/>
        <s v="iScreen Vision"/>
        <s v="Kosmo Technologies"/>
        <s v="KweekWeek"/>
        <s v="LowestMed"/>
        <s v="Lucent Health Solutions"/>
        <s v="Mailcloud"/>
        <s v="MedAvail"/>
        <s v="Media Predict"/>
        <s v="MedStatix"/>
        <s v="Merlot Laboratories"/>
        <s v="MID Labs"/>
        <s v="Miflora"/>
        <s v="Mine Shaft Brewing"/>
        <s v="Opticorps"/>
        <s v="Oroscas"/>
        <s v="Osmo"/>
        <s v="Pharmaceutic Litho &amp; Label"/>
        <s v="Pricify"/>
        <s v="ProMD"/>
        <s v="Quietyme"/>
        <s v="Rush Bike"/>
        <s v="RyMM Education"/>
        <s v="Safera"/>
        <s v="Sensilk"/>
        <s v="Shareboard"/>
        <s v="Surna"/>
        <s v="Symptomly"/>
        <s v="Termine24 GmbH"/>
        <s v="TOMPC"/>
        <s v="Trillium Finishing"/>
        <s v="whatsnewMD"/>
        <s v="Worksystems"/>
        <s v="Wylei, LLC"/>
        <s v="XableCath"/>
        <s v="Xmetrics"/>
        <s v="2RedBeans"/>
        <s v="AdLyft"/>
        <s v="Affluent Attaché Club"/>
        <s v="AlphaPoint"/>
        <s v="Awear"/>
        <s v="Boostability"/>
        <s v="BugBuster"/>
        <s v="CaliCasa"/>
        <s v="coJuvo"/>
        <s v="ContraVir Pharmaceuticals"/>
        <s v="CPHFTW"/>
        <s v="Delve Labs"/>
        <s v="Diagenetix"/>
        <s v="Digital sputnik"/>
        <s v="Dooet"/>
        <s v="etherFAX"/>
        <s v="EverTrue"/>
        <s v="FluorO2 Therapeutics"/>
        <s v="FlyingCodes"/>
        <s v="Freedom Audio"/>
        <s v="Gigbeats"/>
        <s v="Homest"/>
        <s v="Hubbub"/>
        <s v="InCrowd"/>
        <s v="Industrial Generosity"/>
        <s v="Loudr"/>
        <s v="LynxFit"/>
        <s v="MerchantiQ"/>
        <s v="Mersive"/>
        <s v="Motionsoft"/>
        <s v="MTX Connect"/>
        <s v="Musely by Trusper, Inc."/>
        <s v="MyRefers"/>
        <s v="Nara Logics"/>
        <s v="Near"/>
        <s v="NET Power, LLC"/>
        <s v="Neverware"/>
        <s v="ParkLU"/>
        <s v="Parsagen Diagnostics"/>
        <s v="Pricefalls Marketplace"/>
        <s v="Revily Inc."/>
        <s v="RochesterWorks"/>
        <s v="Rockwell Medical"/>
        <s v="Sanuthera"/>
        <s v="Shopilist"/>
        <s v="Shufti"/>
        <s v="SmartBound Technologies"/>
        <s v="Solendro"/>
        <s v="SPNRS"/>
        <s v="SWOL"/>
        <s v="The Minerva Project"/>
        <s v="Tutellus"/>
        <s v="UltraPress"/>
        <s v="VIP Cinema Seating"/>
        <s v="WellRight"/>
        <s v="Wit.ai"/>
        <s v="WORLD NATION LIVE ENTERTAINMENT"/>
        <s v="Wyldfire"/>
        <s v="2nd Watch"/>
        <s v="3D-4U"/>
        <s v="Abionic"/>
        <s v="American Medical Supply"/>
        <s v="Amorini Panini Franchising"/>
        <s v="Ankh Genetics"/>
        <s v="Bicycle Therapeutics"/>
        <s v="Bitmaker Labs"/>
        <s v="Brickleys Property Solutions"/>
        <s v="Codarica"/>
        <s v="codebender"/>
        <s v="Columbia Green Technologies"/>
        <s v="Community Investment Strategies"/>
        <s v="Cratejoy"/>
        <s v="Data Simply"/>
        <s v="Drop"/>
        <s v="EMIA"/>
        <s v="Envisage Technologies"/>
        <s v="Financial Software Systems"/>
        <s v="Folkard &amp; Company"/>
        <s v="Good Clean Love"/>
        <s v="Goodzer Inc."/>
        <s v="Goonies"/>
        <s v="Green Highland Renewables"/>
        <s v="H3 Financial Services"/>
        <s v="HipaaMart"/>
        <s v="HumansFirst Technology"/>
        <s v="Hydro66"/>
        <s v="Kenna"/>
        <s v="Koreaboo"/>
        <s v="K-PAX Pharmaceuticals"/>
        <s v="Let"/>
        <s v="Mushroom"/>
        <s v="OneEnergy Renewables"/>
        <s v="Ovo Kojno"/>
        <s v="papelook"/>
        <s v="Push Technologies"/>
        <s v=":Qounter"/>
        <s v="Quantance"/>
        <s v="Raze Therapeutics"/>
        <s v="Richslide"/>
        <s v="S2C"/>
        <s v="Sequitur Labs, Inc."/>
        <s v="Socar"/>
        <s v="Switchmate"/>
        <s v="Telkonet"/>
        <s v="Tongal"/>
        <s v="Toywheel"/>
        <s v="VOLITIONRX"/>
        <s v="Waveseer"/>
        <s v="Wireless Seismic"/>
        <s v="Yvolver"/>
        <s v="Zynerba Pharmaceuticals"/>
        <s v="3D Systems"/>
        <s v="ABB Road"/>
        <s v="AutoMD"/>
        <s v="CancerIQ"/>
        <s v="Cosmederm Bioscience"/>
        <s v="Crimson Forest Entertainment Group, Inc."/>
        <s v="Doctor Wealth"/>
        <s v="Elementia Wellness"/>
        <s v="Gotye"/>
        <s v="Invitae"/>
        <s v="knf Technologies"/>
        <s v="Kustom Codes"/>
        <s v="Maplin Electronics"/>
        <s v="nimbooks"/>
        <s v="Online Prasad"/>
        <s v="Parqueate"/>
        <s v="Rapid Pathogen Screening"/>
        <s v="Right Shoes"/>
        <s v="Sapience Analytics Private Limited"/>
        <s v="ShiftForward"/>
        <s v="Speakr"/>
        <s v="Treatment Scores"/>
        <s v="TRG Companies"/>
        <s v="VerbalizeIt"/>
        <s v="VoloMetrix"/>
        <s v="Webjets Ltd."/>
        <s v="Yabba Mobile Solutions (Pty) Ltd"/>
        <s v="Yttro Mobile"/>
        <s v="3DBin"/>
        <s v="Aesthetic Everything Social Network"/>
        <s v="Bestimators"/>
        <s v="C-B4"/>
        <s v="Darwinex"/>
        <s v="Inventorum"/>
        <s v="Publicize"/>
        <s v="Sionic Mobile"/>
        <s v="Tanya's Maids"/>
        <s v="The Library"/>
        <s v="WebMDbook"/>
        <s v="Beckom Investment Group"/>
        <s v="BioQuiddity"/>
        <s v="bot2bot.com"/>
        <s v="Contra Capital"/>
        <s v="Frontiir"/>
        <s v="Inline Wireless"/>
        <s v="Shequ001"/>
        <s v="Two4one"/>
        <s v="Vibrant Corporation"/>
        <s v="WelVU"/>
        <s v="Wineverse"/>
        <s v="Wizters"/>
        <s v="Worship Arts Conservatory"/>
        <s v="4 Animals AlsterScience GmbH"/>
        <s v="AMPSocial"/>
        <s v="askstory"/>
        <s v="BizEquity"/>
        <s v="Bonaverde"/>
        <s v="Christini Technologies"/>
        <s v="Classting"/>
        <s v="Complex Polygon"/>
        <s v="Cooledge Lighting"/>
        <s v="Dinube"/>
        <s v="Doctor At Work"/>
        <s v="Feelit"/>
        <s v="Fyber"/>
        <s v="GestVision"/>
        <s v="Infoline"/>
        <s v="Koubachi"/>
        <s v="Lamiecco"/>
        <s v="LeaseMaid"/>
        <s v="LibraTax"/>
        <s v="LikeMag AG"/>
        <s v="Matic Technologies"/>
        <s v="MediAngels"/>
        <s v="Melotic"/>
        <s v="Mi3 Security"/>
        <s v="MouseHouseApp"/>
        <s v="Peixe Urbano"/>
        <s v="Potash West"/>
        <s v="ProspX"/>
        <s v="Quorum"/>
        <s v="Rekovo"/>
        <s v="Results Physiotherapy"/>
        <s v="Retechnica"/>
        <s v="Sensbeat"/>
        <s v="Sequella"/>
        <s v="ShieldSquare"/>
        <s v="Shire Leasing"/>
        <s v="Somewrite"/>
        <s v="Translimit"/>
        <s v="uCastMe Agency"/>
        <s v="Vive la tarte, Inc."/>
        <s v="10 Minutes With"/>
        <s v="Accurate Developers"/>
        <s v="Adikteev"/>
        <s v="Adventure to Fitness"/>
        <s v="Alien Technology"/>
        <s v="All Pro Demo"/>
        <s v="Careland"/>
        <s v="CyrusOne"/>
        <s v="Gowra Hallamrk Townships"/>
        <s v="Iverson Genetic Diagnostics"/>
        <s v="JadeTrack"/>
        <s v="Jobtong"/>
        <s v="JustFamily"/>
        <s v="Millennium Airlines"/>
        <s v="MiSiedo"/>
        <s v="MoveMeant Illustr8ed"/>
        <s v="New Continuum Holdings"/>
        <s v="Peel"/>
        <s v="Puralytics"/>
        <s v="RAUR"/>
        <s v="Senco Gold"/>
        <s v="Skedulo"/>
        <s v="skylable"/>
        <s v="Spin Transfer Technologies"/>
        <s v="Star Dental Centre"/>
        <s v="Taidii"/>
        <s v="TalentPad"/>
        <s v="TerraSky"/>
        <s v="TRIA Beauty"/>
        <s v="Triveni Kripa"/>
        <s v="Visible.vc"/>
        <s v="Yolo Perks"/>
        <s v="YOUR SL"/>
        <s v="Yumbin"/>
        <s v="Zippr"/>
        <s v="Abakan"/>
        <s v="Agronomic Technology Corp"/>
        <s v="Ainwayi"/>
        <s v="AutoSpot"/>
        <s v="Avaamo"/>
        <s v="Azuqua"/>
        <s v="Bimbasket"/>
        <s v="BioDatomics"/>
        <s v="cloudcade"/>
        <s v="Crane Cast Iron Cookware"/>
        <s v="Ecentria group"/>
        <s v="EventKloud"/>
        <s v="Fadel Partners"/>
        <s v="Flexspot"/>
        <s v="Intelligent Ultrasound"/>
        <s v="Konga Online Shopping Limited"/>
        <s v="Landmark"/>
        <s v="Levicept"/>
        <s v="LifeStorage"/>
        <s v="Madison Area Technical College"/>
        <s v="Maxly"/>
        <s v="My Health Direct"/>
        <s v="Netherin Enterprises"/>
        <s v="PrIME Biologics"/>
        <s v="Ranovus"/>
        <s v="SambaSafety"/>
        <s v="SBS Resources"/>
        <s v="SILVERWING"/>
        <s v="Sinclair eCommerce"/>
        <s v="Snowball"/>
        <s v="Tag Commander"/>
        <s v="The Learning Lab (Singapore)"/>
        <s v="Thync"/>
        <s v="Truecaller"/>
        <s v="TryLife"/>
        <s v="Voxa"/>
        <s v="Vyu Inc"/>
        <s v="YupiPlay"/>
        <s v="Avidity NanoMedicines"/>
        <s v="Bliss"/>
        <s v="Blockchain"/>
        <s v="BloomNation"/>
        <s v="Comply365"/>
        <s v="Concrete Starts"/>
        <s v="Curiously"/>
        <s v="Demeure"/>
        <s v="Devign Lab"/>
        <s v="Exalt Communications"/>
        <s v="Frankly Inc"/>
        <s v="Go Solar Plus"/>
        <s v="GrownOut"/>
        <s v="HangIt"/>
        <s v="HRsoft"/>
        <s v="Invenergy"/>
        <s v="InvoiceASAP"/>
        <s v="Jobvite"/>
        <s v="Kinn Inc."/>
        <s v="LPATH"/>
        <s v="Magnus Life Science"/>
        <s v="Mati Therapeutics"/>
        <s v="Natural Restoration Partners"/>
        <s v="NotesFirst"/>
        <s v="NPIE Games"/>
        <s v="OYO Sportstoys"/>
        <s v="PowerCell Sweden"/>
        <s v="Printi"/>
        <s v="REGEN Energy"/>
        <s v="Royalty Exchange"/>
        <s v="Silltec"/>
        <s v="SkillPixels"/>
        <s v="SolidFire"/>
        <s v="Stream TV Networks"/>
        <s v="SuperMighty"/>
        <s v="Tasteful"/>
        <s v="TECAT Performance Systems"/>
        <s v="The Stone Outlet"/>
        <s v="AMEN Technologies"/>
        <s v="Appsee"/>
        <s v="Avular"/>
        <s v="Bibak"/>
        <s v="Biogazelle"/>
        <s v="Body Details"/>
        <s v="Commerce Resources"/>
        <s v="Coyote Cable"/>
        <s v="Daily Dealy"/>
        <s v="EasyPost"/>
        <s v="Echometrix"/>
        <s v="Elo7"/>
        <s v="Embo Medical"/>
        <s v="Ender Labs"/>
        <s v="Glassjar"/>
        <s v="Harold Levinson Associates"/>
        <s v="HarukaEdu"/>
        <s v="HierStar"/>
        <s v="iinkling [Prometheus Attitude, Inc.]"/>
        <s v="Iridescent Entertainment"/>
        <s v="LOANZ"/>
        <s v="Locondo.jp"/>
        <s v="Manus Machina"/>
        <s v="MBS Capital"/>
        <s v="Nuffer Estates &amp; Investments"/>
        <s v="Ozy Media"/>
        <s v="PeerIndex"/>
        <s v="Phoenix Financial Holdings"/>
        <s v="Preventicus GmbH"/>
        <s v="Quiz On Tap"/>
        <s v="Reduxio"/>
        <s v="Respi"/>
        <s v="SCG Mall Graphics"/>
        <s v="SchoolStatus"/>
        <s v="ShipHawk"/>
        <s v="Snapscore"/>
        <s v="SpinControl Gearing LLC"/>
        <s v="Star Engines"/>
        <s v="Travallia"/>
        <s v="UniCare"/>
        <s v="Vitrum View, LLC"/>
        <s v="Wananchi Group"/>
        <s v="Westinghouse Solar"/>
        <s v="Infusionsoft"/>
        <s v="RadioShack"/>
        <s v="Thought Amplify"/>
        <s v="Trak Pay"/>
        <s v="Vacation BnB™"/>
        <s v="Wapi"/>
        <s v="Buckworm"/>
        <s v="Funnysafe"/>
        <s v="Homes Nexus"/>
        <s v="Intrepid Offshore Construction"/>
        <s v="Litchy Electric"/>
        <s v="Mecasei.com"/>
        <s v="Pennington Commercial Group"/>
        <s v="SportStylist"/>
        <s v="AdBm Technologies"/>
        <s v="Cognutria"/>
        <s v="Cox Communications"/>
        <s v="Datappraise"/>
        <s v="DecImmune Therapeutics"/>
        <s v="Dee's Ventures"/>
        <s v="Dibbz"/>
        <s v="euNetworks Group Limited"/>
        <s v="Fishtree Inc"/>
        <s v="Kariyername"/>
        <s v="Legendary Entertainment"/>
        <s v="Liventa Bioscience"/>
        <s v="MediaTrove"/>
        <s v="MeterHero"/>
        <s v="OnCore Biopharma"/>
        <s v="Opal"/>
        <s v="Palmaz Scientific"/>
        <s v="PharmaCan Capital"/>
        <s v="Pricing Engine"/>
        <s v="Reachpod - Inovaktif Bilisim"/>
        <s v="TiZE Inc"/>
        <s v="Tunespotter, Inc."/>
        <s v="US Biologic"/>
        <s v="Xenith Bank"/>
        <s v="15Five"/>
        <s v="46elks"/>
        <s v="American Gene Technologies International"/>
        <s v="Armory Fuel"/>
        <s v="BFF Biz"/>
        <s v="Cargo.io"/>
        <s v="Caribbean Beach Bar"/>
        <s v="DCI Design Communications"/>
        <s v="Etive Technologies"/>
        <s v="Glow"/>
        <s v="GT Urological"/>
        <s v="iDTx Systems"/>
        <s v="IfThisFits"/>
        <s v="lark"/>
        <s v="LinQMart"/>
        <s v="Locqus"/>
        <s v="New York Trust"/>
        <s v="Octopus Deploy"/>
        <s v="Pacifica Group"/>
        <s v="Peeridea"/>
        <s v="Planted"/>
        <s v="Premier Diagnostics"/>
        <s v="Rootstock Software"/>
        <s v="Shikapa"/>
        <s v="Social Photos App"/>
        <s v="Stayfilm"/>
        <s v="Stevia First"/>
        <s v="Stratos"/>
        <s v="The Rights"/>
        <s v="Visterra"/>
        <s v="weeSPIN"/>
        <s v="WHISTLER MEDICAL MARIJUANA"/>
        <s v="Woisio"/>
        <s v="Woto"/>
        <s v="abode"/>
        <s v="Actoys"/>
        <s v="Almanapp"/>
        <s v="Armour.io - OWN YOUR DATA"/>
        <s v="Arrington Management Services"/>
        <s v="Artisan Square Marketplace"/>
        <s v="Ascots of London"/>
        <s v="A Star Pets"/>
        <s v="Atmmos Interatividade Virtual"/>
        <s v="Australian Credit and Finance"/>
        <s v="Bernard Health"/>
        <s v="Beyond the Rack"/>
        <s v="Bignay"/>
        <s v="Brain+"/>
        <s v="Brainscape"/>
        <s v="BrandingEnginner"/>
        <s v="BreakStudy"/>
        <s v="C3DNA"/>
        <s v="CandorMap"/>
        <s v="Carbon Lighthouse"/>
        <s v="CarveNiche"/>
        <s v="Cequens"/>
        <s v="Chia Vida"/>
        <s v="CityFunders"/>
        <s v="cityMANI"/>
        <s v="CloudMunch"/>
        <s v="Computer Associates"/>
        <s v="Concilio Labs"/>
        <s v="Contract Cloud"/>
        <s v="COPRIX media BG"/>
        <s v="Cursogram"/>
        <s v="DailyWorth"/>
        <s v="DINO - Divulgador de Notícias"/>
        <s v="Diomics"/>
        <s v="DOV-e"/>
        <s v="Drone Box"/>
        <s v="Dr. Scribbles"/>
        <s v="Dujour App"/>
        <s v="Earz"/>
        <s v="ECC Games"/>
        <s v="Eden Project"/>
        <s v="Edify Investment Technologies"/>
        <s v="Edugates"/>
        <s v="emotion.me"/>
        <s v="Encoded Genomics"/>
        <s v="Enviromart"/>
        <s v="Estate Assist"/>
        <s v="Eve"/>
        <s v="Event Industry News"/>
        <s v="Evolve Labs LLC"/>
        <s v="Exacter"/>
        <s v="EZbuildingEHS"/>
        <s v="Fanlime"/>
        <s v="Fit3D"/>
        <s v="FloodKit"/>
        <s v="FormFree"/>
        <s v="Freeform Development"/>
        <s v="Freta.lá"/>
        <s v="Gigzolo"/>
        <s v="Grasswire"/>
        <s v="Happ's Inc"/>
        <s v="HearToday"/>
        <s v="Heatmaper"/>
        <s v="Houzz"/>
        <s v="HowFactory"/>
        <s v="Hubilo Softech Private Limited"/>
        <s v="Hubub"/>
        <s v="Hyperoffice.com"/>
        <s v="impok"/>
        <s v="Incuvation Labs LLC"/>
        <s v="Infinario"/>
        <s v="InSupply"/>
        <s v="IntroMe"/>
        <s v="JTOWER Inc."/>
        <s v="Kanbanery"/>
        <s v="Keyssa"/>
        <s v="Kliux Energies"/>
        <s v="Koios Works"/>
        <s v="Lanky"/>
        <s v="Lar21"/>
        <s v="LaunchLeap"/>
        <s v="LEAH Software"/>
        <s v="LESS Industries"/>
        <s v="LimeTray"/>
        <s v="Linkqlo Inc"/>
        <s v="Little Bird GmbH"/>
        <s v="Little Products"/>
        <s v="Livve"/>
        <s v="Locappy"/>
        <s v="London Velvet"/>
        <s v="Ludium Lab"/>
        <s v="Maily"/>
        <s v="Measurabl"/>
        <s v="MediaLAB"/>
        <s v="Medicinia"/>
        <s v="Mira Rehab"/>
        <s v="M &amp; N Infrastructures"/>
        <s v="Mobvista"/>
        <s v="Moni Technologies"/>
        <s v="Musicians' Desk Reference"/>
        <s v="MycooN"/>
        <s v="Nibo"/>
        <s v="Numerous"/>
        <s v="Ocapi"/>
        <s v="oGoing"/>
        <s v="OKKAM"/>
        <s v="OurExchange.com"/>
        <s v="Oxxy Group PLC"/>
        <s v="Panorics"/>
        <s v="Paradine"/>
        <s v="PeopleHQ"/>
        <s v="PetInsuranceQuotes.com"/>
        <s v="Phazon"/>
        <s v="Pica8"/>
        <s v="Plazapoints (Cuponium)"/>
        <s v="Pocket Money"/>
        <s v="Polynetworks"/>
        <s v="Professional Holiday Rentals (Migoa)"/>
        <s v="Pronto Insurance"/>
        <s v="Proxi"/>
        <s v="Qlibri"/>
        <s v="QuickComply"/>
        <s v="Red Pigeon Interactive LLC"/>
        <s v="Red Rock Apps"/>
        <s v="RemoteReps"/>
        <s v="Restube"/>
        <s v="Romeo Delivers"/>
        <s v="Room Choice"/>
        <s v="Rowl"/>
        <s v="RSVP Law"/>
        <s v="SalãoVIP"/>
        <s v="Sand Hill Exchange"/>
        <s v="Scaled Inference"/>
        <s v="Scooterino"/>
        <s v="Sense Platform"/>
        <s v="Serpstat"/>
        <s v="Shareaholic"/>
        <s v="Shezlong"/>
        <s v="Shopeando"/>
        <s v="ShowKit"/>
        <s v="Six Scape"/>
        <s v="Smoopa Shopping"/>
        <s v="Snapplify"/>
        <s v="Snizl Ltd"/>
        <s v="Socialleet, Inc."/>
        <s v="Socotra"/>
        <s v="SoftTouch Medical"/>
        <s v="Solidware"/>
        <s v="Somna Therapeutics"/>
        <s v="SourceLair"/>
        <s v="Southern Illinois University Edwardsville"/>
        <s v="Sovolve"/>
        <s v="SphereMall"/>
        <s v="Sportamba"/>
        <s v="SSERACT, Inc."/>
        <s v="Sticki"/>
        <s v="StudentFunder"/>
        <s v="STYR Labs Inc."/>
        <s v="Superior Solar Design"/>
        <s v="SuperJam"/>
        <s v="Swarm"/>
        <s v="TAG Optics Inc."/>
        <s v="Taiga.io"/>
        <s v="Talentoday"/>
        <s v="Telefactor Robotics"/>
        <s v="The Paper Store"/>
        <s v="TheParty.Net"/>
        <s v="Tiempy.com"/>
        <s v="Timp.pro"/>
        <s v="Tipsy"/>
        <s v="Traffline"/>
        <s v="TREWGrip LLC"/>
        <s v="Tril"/>
        <s v="Truuscann, Inc"/>
        <s v="Tumotorizado.com"/>
        <s v="Tuvalum"/>
        <s v="ULURU.CO.,LTD."/>
        <s v="UpOut"/>
        <s v="Upsie"/>
        <s v="Userbin"/>
        <s v="Usmile"/>
        <s v="Usound"/>
        <s v="Vaamo Finanz AG"/>
        <s v="Van Heinde"/>
        <s v="Varsa Health"/>
        <s v="Viscore"/>
        <s v="VJSUAL (YYM Media Solutions GmbH)"/>
        <s v="Voray"/>
        <s v="Widow Games"/>
        <s v="Windtree Therapeutics"/>
        <s v="Wiseband"/>
        <s v="Worldwide Financial Investment Group"/>
        <s v="Wriber"/>
        <s v="WSP Global"/>
        <s v="Yes Crew"/>
        <s v="Zafin"/>
        <s v="ZeaVision"/>
        <s v="2houses"/>
        <s v="Activity Rocket"/>
        <s v="Allen Institute for Brain Science"/>
        <s v="AnyPresence"/>
        <s v="ArtSetters"/>
        <s v="Brain Fusion"/>
        <s v="CLIMB Factory Co., Ltd."/>
        <s v="Cognoptix, Inc."/>
        <s v="Confyrm"/>
        <s v="Cresco Labs"/>
        <s v="dotstudioPRO"/>
        <s v="Dwolla"/>
        <s v="Eventznu Media"/>
        <s v="Fanfan Comics"/>
        <s v="Food52"/>
        <s v="Furor Technologies Pvt. Ltd."/>
        <s v="GMZ Energy"/>
        <s v="Good Technology"/>
        <s v="Krunch Guide"/>
        <s v="LED Light Sense"/>
        <s v="Legal Hero"/>
        <s v="Manifest Digital"/>
        <s v="MentorCloud"/>
        <s v="Muufri"/>
        <s v="MyServices"/>
        <s v="ncyclo"/>
        <s v="Netuitive"/>
        <s v="OpinionTraders.com"/>
        <s v="Point Software"/>
        <s v="PrizeMonsters"/>
        <s v="Profit Software"/>
        <s v="QuikForce"/>
        <s v="Ready"/>
        <s v="reddit"/>
        <s v="Remind"/>
        <s v="Replenish"/>
        <s v="Slingr"/>
        <s v="Sonru.com"/>
        <s v="StepLeader"/>
        <s v="Stolen Couch Games"/>
        <s v="Synchronized"/>
        <s v="Thumbkandi Inc."/>
        <s v="Tourist Menu"/>
        <s v="White Street"/>
        <s v="365Scores"/>
        <s v="AdsLinked™"/>
        <s v="Amazing Hiring"/>
        <s v="Arkansas World Trade Center"/>
        <s v="AvidBiologics"/>
        <s v="Beijing Shiji Information Technology"/>
        <s v="Bingo.com"/>
        <s v="Cancer Therapy and Research Center"/>
        <s v="Charitweet"/>
        <s v="Comprimato"/>
        <s v="Credivalores-Crediservicios"/>
        <s v="Ecoark"/>
        <s v="Enable Quality Health"/>
        <s v="Fed Playbook"/>
        <s v="Food Evolution"/>
        <s v="Grady Health System"/>
        <s v="Healthvista India"/>
        <s v="HelloNature"/>
        <s v="Kambio"/>
        <s v="LittleLives"/>
        <s v="Médecins Sans Frontières"/>
        <s v="MRO"/>
        <s v="Nanovi"/>
        <s v="Parcel"/>
        <s v="Plyce"/>
        <s v="Privcap"/>
        <s v="Prosper Daily"/>
        <s v="Quality Pool Care"/>
        <s v="Salus Innovations"/>
        <s v="Sharethrough"/>
        <s v="Shuttlecook"/>
        <s v="Sigmoid Pharma"/>
        <s v="Slipper"/>
        <s v="Spor Chargers"/>
        <s v="Superpedestrian"/>
        <s v="Tinybeans"/>
        <s v="Wallis &amp; Holdings"/>
        <s v="Xinrong"/>
        <s v="Ziffi"/>
        <s v="ACCESS Bill Pay Services"/>
        <s v="Clean Power New York"/>
        <s v="Creamalicious"/>
        <s v="Dione Infotech"/>
        <s v="InnerSpace"/>
        <s v="Kealy Beverage Company"/>
        <s v="Merger Nexus"/>
        <s v="1ROOF"/>
        <s v="Aktan"/>
        <s v="BRC Infra"/>
        <s v="Intelligent Reach"/>
        <s v="Molcure"/>
        <s v="Recyclingbin.com"/>
        <s v="Seamsoft"/>
        <s v="U&amp;Me Messenger"/>
        <s v="21st Century Oncology"/>
        <s v="Agrisoma Biosciences"/>
        <s v="Akron Global Business Accelerator"/>
        <s v="Apartum"/>
        <s v="Applied DNA Sciences"/>
        <s v="ARS-ATD"/>
        <s v="Atlanta Micro"/>
        <s v="Bensussen Deutsch"/>
        <s v="Clay.io"/>
        <s v="Doblet"/>
        <s v="Ephesus Lighting"/>
        <s v="Flaviar"/>
        <s v="Fundrise"/>
        <s v="Green Earth Institute"/>
        <s v="Indian Idol Academy"/>
        <s v="Innolight"/>
        <s v="Isonas"/>
        <s v="LKC"/>
        <s v="Loxysoft Group"/>
        <s v="Miami2Vegas"/>
        <s v="MoviePass"/>
        <s v="NuGEN Technologies"/>
        <s v="PACE Mechanical"/>
        <s v="Point Park University"/>
        <s v="-R- Ranch and Mine"/>
        <s v="TalentSigned™"/>
        <s v="TalkingData"/>
        <s v="TaraVela Resort"/>
        <s v="The Credit Junction"/>
        <s v="ThereNow"/>
        <s v="Three Ring"/>
        <s v="uchi navi"/>
        <s v="WebMD"/>
        <s v="Wello"/>
        <s v="WiCastr Limited"/>
        <s v="WIDE IO"/>
        <s v="Wiren Board"/>
        <s v="Adaptimmune"/>
        <s v="Apontador"/>
        <s v="Array Health Solutions"/>
        <s v="Astrall, Inc"/>
        <s v="Brammo"/>
        <s v="BRANDiD - Shop. Like a Man."/>
        <s v="Buck Mason"/>
        <s v="Cashplay"/>
        <s v="Context Relevant"/>
        <s v="Galloway Realty"/>
        <s v="Hootsuite"/>
        <s v="HouseTab"/>
        <s v="iMoney Group"/>
        <s v="IndyBuild"/>
        <s v="iNovar Corporation"/>
        <s v="Lodgeo"/>
        <s v="Mango Bay Vacation Rentals"/>
        <s v="Nano Defense Solutions"/>
        <s v="Newelse Inc."/>
        <s v="Public Insight Corporation"/>
        <s v="Red Rabbit inc"/>
        <s v="Rockview Rehabiliation"/>
        <s v="sendwithus"/>
        <s v="Tyromer"/>
        <s v="Underwater Optical Technologies"/>
        <s v="VividWorks"/>
        <s v="Wi-Next"/>
        <s v="Zeptor"/>
        <s v="Zipline Green"/>
        <s v="Accuris Networks"/>
        <s v="Adirondack East"/>
        <s v="Allele Biotech"/>
        <s v="Apptentive"/>
        <s v="ASPIRE Beverages"/>
        <s v="Brainomix"/>
        <s v="Bridgeway Capital"/>
        <s v="Content Analytics"/>
        <s v="Ebio"/>
        <s v="eVropa"/>
        <s v="Exosite"/>
        <s v="Experenti"/>
        <s v="Fablic"/>
        <s v="GetFeedback"/>
        <s v="GreenTech Automotive"/>
        <s v="Hoard"/>
        <s v="hotdot.tv"/>
        <s v="InnoPath Software"/>
        <s v="Keiz Marshall Performing Arts Academy"/>
        <s v="Lander Automotive"/>
        <s v="Liberty Builders of Texas"/>
        <s v="Lukat Group"/>
        <s v="Magnitude Software"/>
        <s v="Manifatto"/>
        <s v="Maplink"/>
        <s v="Millennium Entertainment"/>
        <s v="myeasydocs"/>
        <s v="nLife Therapeutics"/>
        <s v="PlugBuy"/>
        <s v="POW"/>
        <s v="Powerlytics"/>
        <s v="PrismHR"/>
        <s v="Pro.com"/>
        <s v="Qualtrics"/>
        <s v="Quest Resource Holding Corporation"/>
        <s v="Qzzr"/>
        <s v="St Boswells Biogas"/>
        <s v="Viprinet"/>
        <s v="Airbiquity"/>
        <s v="Akeneo"/>
        <s v="Apcera"/>
        <s v="Applied CleanTech (ACT)"/>
        <s v="Asegurate Facil"/>
        <s v="Biotherapeutics"/>
        <s v="Blinkfire Analytics"/>
        <s v="BrandMaker"/>
        <s v="COTA"/>
        <s v="COTA (Cancer Outcomes Tracking and Analysis)"/>
        <s v="Einsight Ng Ltd"/>
        <s v="Eureka Therapeutics"/>
        <s v="FlexScore"/>
        <s v="Fuel Powered (fuelpowered.com)"/>
        <s v="GoodAppetito"/>
        <s v="Gooddler"/>
        <s v="Henley Brands"/>
        <s v="Inspirato"/>
        <s v="Ivantis"/>
        <s v="Kinvey"/>
        <s v="KneoWorld"/>
        <s v="LevelRE"/>
        <s v="Lotus Greens"/>
        <s v="Loveland Technologies"/>
        <s v="Lucidity Lights, Inc."/>
        <s v="LUMI INDUSTRIES srl"/>
        <s v="medineering"/>
        <s v="miDrive"/>
        <s v="Midwest Compliance Laboratories"/>
        <s v="Minerva Surgical"/>
        <s v="Molecular Products Group"/>
        <s v="NexSteppe"/>
        <s v="Nymi"/>
        <s v="OmnyPay"/>
        <s v="Pin Seekerz"/>
        <s v="Pip&amp;Nut"/>
        <s v="ReSkill"/>
        <s v="SimplyCast"/>
        <s v="SiTime"/>
        <s v="Soccer Manager"/>
        <s v="So Sound Solutions"/>
        <s v="Talkray"/>
        <s v="TIDAL PETROLEUM"/>
        <s v="Tiggly"/>
        <s v="Tongbanjie"/>
        <s v="Traxpay"/>
        <s v="VentiRx Pharmaceuticals"/>
        <s v="ZEEF.com"/>
        <s v="Ztory"/>
        <s v="Ardent Capital"/>
        <s v="Aurovine Ltd."/>
        <s v="Bowers &amp; Wilkins"/>
        <s v="Charmcastle Entertainment Ltd."/>
        <s v="Communify"/>
        <s v="Conzoom"/>
        <s v="Cryptosense"/>
        <s v="CurbStand"/>
        <s v="Datasnap.io"/>
        <s v="Dvano Shoes"/>
        <s v="Eagle Auto Sales"/>
        <s v="IntegenX"/>
        <s v="Jike Xueyuan"/>
        <s v="Kaiam"/>
        <s v="KEYPR"/>
        <s v="MEK Entertainment"/>
        <s v="Mobideo Technologies"/>
        <s v="Neotys"/>
        <s v="opentabs"/>
        <s v="Pixafy"/>
        <s v="SelSahara"/>
        <s v="Silarus Therapeutics"/>
        <s v="Silva's Garage"/>
        <s v="Silver Lining Properties"/>
        <s v="Takwin Labs"/>
        <s v="Thyritope Biosciences"/>
        <s v="Trending Now"/>
        <s v="Vrvana"/>
        <s v="Wedding Spot"/>
        <s v="Baciagalupe Company"/>
        <s v="Bloomery Plantation Distillery Bloomery SweetShine"/>
        <s v="Luzaz"/>
        <s v="McArthur Equipment"/>
        <s v="AddoPad, Inc."/>
        <s v="Freelancy"/>
        <s v="Jobzella"/>
        <s v="Par Program"/>
        <s v="Windsor Group"/>
        <s v="ABARIS Investment Management"/>
        <s v="ATrillion-Semantix"/>
        <s v="Aurrion, Inc."/>
        <s v="Auxy"/>
        <s v="Clonect Solutions"/>
        <s v="Etaoshi"/>
        <s v="EuroSite Power Inc."/>
        <s v="Evoinfinity"/>
        <s v="Experifun"/>
        <s v="Express Mobile Plus"/>
        <s v="Gobi Gear"/>
        <s v="Greentoe"/>
        <s v="Ground Floor Communications"/>
        <s v="iHealth Labs"/>
        <s v="Insightwall Technology Solutions"/>
        <s v="Kuveda"/>
        <s v="Lifelife"/>
        <s v="Makemoji"/>
        <s v="Mallbits"/>
        <s v="Money Transfer System IndiGoShare"/>
        <s v="NewPow"/>
        <s v="Nutrify"/>
        <s v="OUTRO"/>
        <s v="Positronics"/>
        <s v="Qualaroo"/>
        <s v="Red Monster Games"/>
        <s v="Rostima"/>
        <s v="Scripsense"/>
        <s v="sellpoints"/>
        <s v="Seva Search"/>
        <s v="SmartCrowdz"/>
        <s v="YEDInstitute"/>
        <s v="Zakaz.ua"/>
        <s v="ZenCash"/>
        <s v="22nd Century Group"/>
        <s v="Audaster"/>
        <s v="Augmate"/>
        <s v="Aventine Renewable Energy Holdings"/>
        <s v="AvidBiotics"/>
        <s v="Basys"/>
        <s v="Beatpals"/>
        <s v="Clean TeQ"/>
        <s v="Clip Fort Ltd."/>
        <s v="Code Climate"/>
        <s v="COINPLUS"/>
        <s v="CyActive"/>
        <s v="Dexint Games"/>
        <s v="Driverdo"/>
        <s v="EatWith"/>
        <s v="Empathy Co"/>
        <s v="Hazelcast"/>
        <s v="Hero Network, Inc."/>
        <s v="Intrinsic Therapeutics"/>
        <s v="Jack Erwin"/>
        <s v="Kingdom Enterprise Systems"/>
        <s v="Leeo"/>
        <s v="Lifeloc Technologies"/>
        <s v="Make Works"/>
        <s v="MASSOLIT"/>
        <s v="MomentCam"/>
        <s v="MyFeelBack"/>
        <s v="NewsFixed"/>
        <s v="Novatel Wireless"/>
        <s v="PegaSense"/>
        <s v="Ping Identity Corporation"/>
        <s v="Placemeter"/>
        <s v="powerslyde"/>
        <s v="Pulmologix"/>
        <s v="Quickfire Games"/>
        <s v="Redeem"/>
        <s v="Rockit Online"/>
        <s v="ShiftPlanning"/>
        <s v="SocialChorus"/>
        <s v="SpinMedia Group"/>
        <s v="Spottly"/>
        <s v="Stephanie's Home Decor Boutique"/>
        <s v="Synata"/>
        <s v="Vida Identity"/>
        <s v="Wheeler Real Estate Investment Trust"/>
        <s v="Woqu.com"/>
        <s v="AlphaLab"/>
        <s v="Avraham Pharmaceuticals"/>
        <s v="BeautyCon"/>
        <s v="Foodeato"/>
        <s v="Forcefield Online"/>
        <s v="GRANDMA"/>
        <s v="Housatonic Community College"/>
        <s v="IGAWorks"/>
        <s v="Impression Technologies"/>
        <s v="mana.bo Inc."/>
        <s v="MGB Biopharma"/>
        <s v="MyBaze"/>
        <s v="netTALK"/>
        <s v="Plexistor"/>
        <s v="Pulmonx"/>
        <s v="Renovo Motors"/>
        <s v="RolloDecks"/>
        <s v="Secure Islands Technologies"/>
        <s v="Sentrix"/>
        <s v="Smart! Fertilizer"/>
        <s v="Splice"/>
        <s v="sportif225"/>
        <s v="TalkToChef"/>
        <s v="Tolera Therapeutics"/>
        <s v="TouchPal"/>
        <s v="Vahna"/>
        <s v="VIRTUS Data Centres"/>
        <s v="Voy al Doc"/>
        <s v="Xzero Entertainment Inc."/>
        <s v="1jiajie"/>
        <s v="312 Capital"/>
        <s v="AMS Sciences"/>
        <s v="AtheroNova"/>
        <s v="Beyond Software"/>
        <s v="CEED Tech"/>
        <s v="CryptoCurrency Inc."/>
        <s v="Daojia"/>
        <s v="Data Stream CBOT"/>
        <s v="DoctorC"/>
        <s v="DW Legal"/>
        <s v="Dynadmic"/>
        <s v="elloBEE"/>
        <s v="Endor"/>
        <s v="Enterra Feed"/>
        <s v="Ermis"/>
        <s v="GOLOVACH QUARTZ"/>
        <s v="Hotelements"/>
        <s v="Kickin24"/>
        <s v="Madronish Therapeutics"/>
        <s v="MarginCall"/>
        <s v="MetricsCat"/>
        <s v="Modbook"/>
        <s v="MyLabYogi.com"/>
        <s v="Nieves Business Support Agency"/>
        <s v="Parion Sciences"/>
        <s v="Pet Chance Television"/>
        <s v="PoachIt"/>
        <s v="Privia Health"/>
        <s v="Quobyte Inc."/>
        <s v="RightCare Solutions"/>
        <s v="SCOUPY"/>
        <s v="Senior Moments"/>
        <s v="Snappy shuttle"/>
        <s v="Sparling Studio"/>
        <s v="Sycelim"/>
        <s v="Two Men and a Dog"/>
        <s v="University of Tennessee, Health Sciences Center"/>
        <s v="Virgin Mobile Central &amp; Eastern Europe"/>
        <s v="VR1"/>
        <s v="Walls 360"/>
        <s v="WeGush"/>
        <s v="Workpop"/>
        <s v="Yashi"/>
        <s v="Zebra Technologies"/>
        <s v="Zeduki"/>
        <s v="ZUUMTEL"/>
        <s v="Adverity GmbH"/>
        <s v="Alex and Ani"/>
        <s v="Alkalon"/>
        <s v="Asiansbook™"/>
        <s v="Asset Dynamics"/>
        <s v="Avinger"/>
        <s v="BBK Worldwide"/>
        <s v="Bellabox"/>
        <s v="Blooie"/>
        <s v="Boatyard"/>
        <s v="Canburg"/>
        <s v="Cargo"/>
        <s v="Carta Worldwide"/>
        <s v="Celoxica"/>
        <s v="Charter Communications"/>
        <s v="Contap, Inc"/>
        <s v="Dandelion"/>
        <s v="DHgate"/>
        <s v="DOZ"/>
        <s v="Ekspertas.lt"/>
        <s v="Everypost"/>
        <s v="Expay Payment Gateway"/>
        <s v="Framery Inc"/>
        <s v="Georgia community health"/>
        <s v="Gust Pay"/>
        <s v="HoloBuilder Inc."/>
        <s v="HotDog Systems"/>
        <s v="HubbleHQ"/>
        <s v="Inspired Business Development"/>
        <s v="iVinci Health"/>
        <s v="KÖÖK"/>
        <s v="Moasis"/>
        <s v="Molecular Templates"/>
        <s v="MonetizePlus"/>
        <s v="Moxie Sports, Inc."/>
        <s v="NeoSystems"/>
        <s v="Netero"/>
        <s v="NewLeaf Symbiotics"/>
        <s v="Niche Video Media LLC"/>
        <s v="Open Book Ben"/>
        <s v="Prospr"/>
        <s v="Rabbler"/>
        <s v="REPUBLIC RESOURCES"/>
        <s v="RESULTS.com"/>
        <s v="RJMetrics"/>
        <s v="Semmle"/>
        <s v="Sentinelo"/>
        <s v="Sequel"/>
        <s v="Shipey"/>
        <s v="Sidecar Technologies"/>
        <s v="Skemaz"/>
        <s v="Social Belly"/>
        <s v="Sondhan.com"/>
        <s v="Soundmate"/>
        <s v="Startup Institute"/>
        <s v="StudyTube"/>
        <s v="TargetingMantra"/>
        <s v="travayl"/>
        <s v="WebTeb"/>
        <s v="Weichaishi.com"/>
        <s v="Attractionfirst.com"/>
        <s v="BoomBoom Prints"/>
        <s v="Enerskin"/>
        <s v="Equanimity"/>
        <s v="Fast&amp;Cheap"/>
        <s v="Fingi"/>
        <s v="Incelligent"/>
        <s v="jydo"/>
        <s v="Mellow"/>
        <s v="Murmur"/>
        <s v="Nationwide Vacation Club"/>
        <s v="Novelroots Internet"/>
        <s v="Ohfram"/>
        <s v="Pluck It"/>
        <s v="RCS TecHno"/>
        <s v="Relatebook"/>
        <s v="Steve Little'S Ski"/>
        <s v="String"/>
        <s v="Swift Endeavor"/>
        <s v="The Communication Company"/>
        <s v="Tokyo Otaku Mode"/>
        <s v="TrustedCompany.com"/>
        <s v="WorkForEm"/>
        <s v="Your Style Unzipped"/>
        <s v="2Nite2Nite.net"/>
        <s v="Anomaly Insurance"/>
        <s v="sh8ke"/>
        <s v="Southwest Sun Solar"/>
        <s v="Affinity Air Service"/>
        <s v="Agrilicious.com"/>
        <s v="Autogeneration Marketing"/>
        <s v="BABADU"/>
        <s v="BagnaCauda Co., Ltd."/>
        <s v="Busportal"/>
        <s v="Corindus"/>
        <s v="Countercepts"/>
        <s v="CureLauncher"/>
        <s v="Damage Hounds"/>
        <s v="Digital Caddies"/>
        <s v="Expii, Inc."/>
        <s v="Eye Surgery Center of the Carolinas"/>
        <s v="Footbeat"/>
        <s v="Four Eyes"/>
        <s v="GruupMeet"/>
        <s v="Hello Giggles"/>
        <s v="Insane Logic"/>
        <s v="Integrity Directional Services"/>
        <s v="IVDesk"/>
        <s v="LiveJasminbook"/>
        <s v="MarketEnterprise Co.,Ltd."/>
        <s v="Metrikea"/>
        <s v="Milyoni"/>
        <s v="Moxie"/>
        <s v="Needly"/>
        <s v="Nephrology Care Group"/>
        <s v="Nova Southeastern University"/>
        <s v="Openshopen"/>
        <s v="Orchestrate"/>
        <s v="Peaberry Software"/>
        <s v="Ploog"/>
        <s v="Pop Up Archive"/>
        <s v="Rural Spark"/>
        <s v="Snowball Finance"/>
        <s v="Sutro"/>
        <s v="Swan Insights"/>
        <s v="Telnyx"/>
        <s v="The Feedback Company"/>
        <s v="Tilkee"/>
        <s v="Uni-Control"/>
        <s v="USEREADY"/>
        <s v="AM Pharma"/>
        <s v="Apropose"/>
        <s v="AwareAbility"/>
        <s v="Beneath The Ink"/>
        <s v="Chapel Down"/>
        <s v="City Nostra"/>
        <s v="Drexel University"/>
        <s v="Entaire Global Companies"/>
        <s v="F4F PR"/>
        <s v="Golden Star Resources"/>
        <s v="Great Lakes Pharmaceuticals"/>
        <s v="Hooray Learning"/>
        <s v="Infiniteach"/>
        <s v="Innobuddy"/>
        <s v="Instaclustr"/>
        <s v="JumpSeat"/>
        <s v="Keas"/>
        <s v="LEHR"/>
        <s v="NexusTek"/>
        <s v="Quyi Network"/>
        <s v="Regalister"/>
        <s v="Roth Builders"/>
        <s v="SFOX"/>
        <s v="SmartStudy.com"/>
        <s v="Tinker"/>
        <s v="TITIN Tech"/>
        <s v="Totus Power"/>
        <s v="Vesta Realty Management"/>
        <s v="Vivid Vision"/>
        <s v="Volumental"/>
        <s v="Wordinaire"/>
        <s v="ZenBox"/>
        <s v="365 Data Centers"/>
        <s v="Airway Therapeutics"/>
        <s v="Alizé Pharma"/>
        <s v="Cashange"/>
        <s v="Clear Water Outdoor"/>
        <s v="Coresystems"/>
        <s v="Desert Biker Magazine"/>
        <s v="DroneCast"/>
        <s v="Experticity"/>
        <s v="FieldAware"/>
        <s v="Gaosouyi"/>
        <s v="Global Yodel"/>
        <s v="Gold Capital"/>
        <s v="GoodData"/>
        <s v="HealthScripts of America"/>
        <s v="iLink"/>
        <s v="JSC Detsky Mir"/>
        <s v="JumaPlay Games"/>
        <s v="KiwiQA Services"/>
        <s v="LQ3 Pharmaceuticals"/>
        <s v="Lucid Colloids"/>
        <s v="Mobidia Technology"/>
        <s v="MySmark"/>
        <s v="Nanowear"/>
        <s v="OneView Commerce"/>
        <s v="PraxaMed"/>
        <s v="Pximity"/>
        <s v="Quepasa"/>
        <s v="RFMicron"/>
        <s v="See Your Box"/>
        <s v="Sevcon"/>
        <s v="Socital"/>
        <s v="SpineForm"/>
        <s v="TAKO"/>
        <s v="Texakoma"/>
        <s v="Tornado Spectral Systems"/>
        <s v="Vocation"/>
        <s v="Watchfinder"/>
        <s v="WikiMart.ru"/>
        <s v="YGChe"/>
        <s v="Zephyrus Biosciences"/>
        <s v="Adviously Inc."/>
        <s v="All Light Enterprises t/a Anytime Airtime"/>
        <s v="Arthritis Research Centre of Canada"/>
        <s v="Avogy"/>
        <s v="BiondVax"/>
        <s v="Box Upon a Time"/>
        <s v="Brickwork"/>
        <s v="Camp Highland Lake"/>
        <s v="Discotech"/>
        <s v="El Cambur"/>
        <s v="Exile Media"/>
        <s v="Fly With VIP"/>
        <s v="FoodieForAll"/>
        <s v="Global Animationz"/>
        <s v="Hue Entertainment"/>
        <s v="i.am PULS"/>
        <s v="Kngine"/>
        <s v="Looop Online"/>
        <s v="MarryMemo"/>
        <s v="Metroview Capital"/>
        <s v="MobileReady"/>
        <s v="Molina Healthcare"/>
        <s v="Neon Mobile"/>
        <s v="ODIN Biotech Partners"/>
        <s v="Opticul Diagnostics"/>
        <s v="Piano"/>
        <s v="Retellity"/>
        <s v="Revolution Bioengineering"/>
        <s v="Route 802"/>
        <s v="S2 Entertainment"/>
        <s v="SGB"/>
        <s v="Shubham Housing Development Finance Company"/>
        <s v="Skillaton"/>
        <s v="Soneter"/>
        <s v="Spartacus Medical"/>
        <s v="The Miriam Hospital"/>
        <s v="ufindads"/>
        <s v="Wityu.fm"/>
        <s v="Zang"/>
        <s v="Zenti"/>
        <s v="Al Jazeera Agricultural"/>
        <s v="Amplidata"/>
        <s v="Authy"/>
        <s v="aWhere"/>
        <s v="Battery Medics"/>
        <s v="Be-Bound"/>
        <s v="Benefunder"/>
        <s v="Boston Harbor Distillery"/>
        <s v="Cel-Fi by Nextivity"/>
        <s v="Cogeco Cable"/>
        <s v="Confidential CC"/>
        <s v="Dely"/>
        <s v="Devonshire REIT"/>
        <s v="Educanon"/>
        <s v="Flex Pharma"/>
        <s v="Garages2Envy"/>
        <s v="GlampingHub.com"/>
        <s v="GlassPoint Solar"/>
        <s v="Labelium"/>
        <s v="LoJack"/>
        <s v="Mercury Touch, Ltd."/>
        <s v="Nanospectra Biosciences"/>
        <s v="NanoViricides"/>
        <s v="Night Zookeeper"/>
        <s v="OkCopay"/>
        <s v="Orono Spectral Solutions"/>
        <s v="palmauction"/>
        <s v="Pushing Innovation"/>
        <s v="RNDOMN"/>
        <s v="Sandlot Solutions"/>
        <s v="Service Fusion"/>
        <s v="Sidelines"/>
        <s v="SIGNALHORN"/>
        <s v="Skyword"/>
        <s v="StudentConnect"/>
        <s v="Tate’s Bake Shop"/>
        <s v="Teleport"/>
        <s v="The Content Group"/>
        <s v="TheTake"/>
        <s v="Tower 47"/>
        <s v="Tryton Medical"/>
        <s v="Urban Networks"/>
        <s v="Vigor Pharma"/>
        <s v="Wellframe"/>
        <s v="WizenWorld"/>
        <s v="Yabbly"/>
        <s v="Avalanche Biotech"/>
        <s v="Chicago Internet Marketing"/>
        <s v="CryptoPhoto"/>
        <s v="Fotoable"/>
        <s v="Gateway Interactive"/>
        <s v="Geswind"/>
        <s v="Gruppo MAASI"/>
        <s v="MasterCourses"/>
        <s v="Quadrigo"/>
        <s v="Scarlet Lens Productions"/>
        <s v="Alchemista"/>
        <s v="GlobalTranz"/>
        <s v="Orion medical"/>
        <s v="TechZel"/>
        <s v="Accuradio"/>
        <s v="Beddit"/>
        <s v="BrandShield"/>
        <s v="Canyon Midstream Partners"/>
        <s v="Centric"/>
        <s v="Crashmob"/>
        <s v="EmbryoTrans Biotech"/>
        <s v="Endurance Wind Power"/>
        <s v="First Wave Technologies"/>
        <s v="FlightBridge"/>
        <s v="FreshFry"/>
        <s v="Immunovaccine"/>
        <s v="Integrated Ordering Systems"/>
        <s v="Lawdingo"/>
        <s v="Malesbanget"/>
        <s v="MBDevice"/>
        <s v="MICROrganic Technologies"/>
        <s v="Minicabster Limited (in administration)"/>
        <s v="Nomad"/>
        <s v="Parkit Enterprise"/>
        <s v="Pathway Lending"/>
        <s v="Primo1D"/>
        <s v="Rady School of Management"/>
        <s v="Recovery Station"/>
        <s v="SAVORTEX"/>
        <s v="SmartKickz"/>
        <s v="Swopboard"/>
        <s v="Tapster"/>
        <s v="US HealthCenter"/>
        <s v="Vigiglobe"/>
        <s v="Aquaminerals Finland Oy"/>
        <s v="Arrowhead Automated Systems"/>
        <s v="Avison Young"/>
        <s v="billage"/>
        <s v="Biocartis"/>
        <s v="BitGo"/>
        <s v="Boracci"/>
        <s v="Brownsburg PC 911"/>
        <s v="College Raptor"/>
        <s v="CollegeScoutingReports.com"/>
        <s v="Cord Project"/>
        <s v="Crowdx"/>
        <s v="DataStax"/>
        <s v="Delta ID"/>
        <s v="eKonnekt"/>
        <s v="Epiphany Inc"/>
        <s v="Flocasts"/>
        <s v="Frank &amp; Oak"/>
        <s v="HighStride"/>
        <s v="Huimio"/>
        <s v="Interview Master"/>
        <s v="iSpecimen"/>
        <s v="Krak"/>
        <s v="LifeLine Response"/>
        <s v="Lonestar Heart"/>
        <s v="Materials and Systems Research"/>
        <s v="MBDC Media"/>
        <s v="MetricStream"/>
        <s v="Metronom Health"/>
        <s v="Motzkin Group"/>
        <s v="myWebRoom"/>
        <s v="Nappinnai"/>
        <s v="Narrative"/>
        <s v="Odyssey Logistics &amp; Technology"/>
        <s v="Onelyst"/>
        <s v="Permatrack Systems"/>
        <s v="Portal Profes"/>
        <s v="Propeller Health"/>
        <s v="Recommerce AG"/>
        <s v="ReliantHeart"/>
        <s v="RxResults"/>
        <s v="Scarosso"/>
        <s v="Senaptec"/>
        <s v="Sentri"/>
        <s v="Sjh direct marketing concepts"/>
        <s v="Sobrr"/>
        <s v="TM3 Systems"/>
        <s v="Training Meals"/>
        <s v="Ultimate Discount Services"/>
        <s v="Unified Logistics"/>
        <s v="Vericant"/>
        <s v="Whale Path"/>
        <s v="Write.my"/>
        <s v="xAd"/>
        <s v="121 Rentals"/>
        <s v="Adinch Inc"/>
        <s v="A Fourth Act"/>
        <s v="Bluapp"/>
        <s v="BPeSA"/>
        <s v="Brain in Hand"/>
        <s v="Built Oregon"/>
        <s v="BuzzStarter"/>
        <s v="Cambridge Mobile Telematics"/>
        <s v="CelluFuel"/>
        <s v="Chroma Inc."/>
        <s v="Cool Flow Dynamics"/>
        <s v="Dream Kitchen"/>
        <s v="D'Shane Services"/>
        <s v="E-Diversify Yourself"/>
        <s v="EM&amp;N8 Controllers"/>
        <s v="FIT Solutions"/>
        <s v="Instabank"/>
        <s v="iPosen"/>
        <s v="LaunchLab"/>
        <s v="Lehigh Technologies"/>
        <s v="MePIN / Meontrust Inc"/>
        <s v="MOMENTFACE SRO"/>
        <s v="Mountain Machine Games"/>
        <s v="Noble Iron"/>
        <s v="NoteSick"/>
        <s v="One, Inc."/>
        <s v="Oregon Health &amp; Science University"/>
        <s v="Outsell"/>
        <s v="Poppermost Productions"/>
        <s v="ProsFit"/>
        <s v="PupMunch"/>
        <s v="Ridango"/>
        <s v="Savant Systems"/>
        <s v="Sfletter.com"/>
        <s v="SharpSeat"/>
        <s v="SportsBeep"/>
        <s v="Storee"/>
        <s v="Strategic Funding Source"/>
        <s v="St. Renatus"/>
        <s v="Studio Kate"/>
        <s v="The Venue Report"/>
        <s v="Tissue Genesis"/>
        <s v="TourNative"/>
        <s v="ULTRINIA"/>
        <s v="Universal Devices"/>
        <s v="VSporto"/>
        <s v="Active Mind Technology"/>
        <s v="ActivityHero"/>
        <s v="Affimed Therapeutics"/>
        <s v="After Hours"/>
        <s v="AirSig Inc."/>
        <s v="Alion Science and Technology"/>
        <s v="allGreenup"/>
        <s v="Aurora Brands"/>
        <s v="Banyan Finance"/>
        <s v="BidPal, Inc."/>
        <s v="CHEQROOM"/>
        <s v="ChupaMobile"/>
        <s v="Complete Innovations"/>
        <s v="CrisolteQ Oy"/>
        <s v="CrossLend GmBH"/>
        <s v="Cubeit"/>
        <s v="Dairyvative Technologies"/>
        <s v="Emprego Ligado"/>
        <s v="EPINOMICS"/>
        <s v="Feidee"/>
        <s v="Force"/>
        <s v="GC-Rise Pharmaceutical"/>
        <s v="GetSet"/>
        <s v="Greenease"/>
        <s v="Helidyne"/>
        <s v="Hobo Labs"/>
        <s v="Innova"/>
        <s v="ItzCash Card Ltd."/>
        <s v="JETME"/>
        <s v="Karma Platform"/>
        <s v="Kindermint"/>
        <s v="Kurado Inc. (Inspect Manager)"/>
        <s v="Legend3D"/>
        <s v="Lio Social"/>
        <s v="Local Food Lab"/>
        <s v="Mediant Communications"/>
        <s v="MiFi"/>
        <s v="MindMixer"/>
        <s v="Musixmatch"/>
        <s v="Pocits"/>
        <s v="PolyGen Pharmaceuticals"/>
        <s v="Prana Diabetes"/>
        <s v="Proper Pillow"/>
        <s v="Proveca"/>
        <s v="QReserve Inc."/>
        <s v="Quisk"/>
        <s v="Rising Sun Assisted Living"/>
        <s v="Rogers Geotechnical Services"/>
        <s v="RV Wheelator"/>
        <s v="Seenapse"/>
        <s v="Snaptee"/>
        <s v="Stand4"/>
        <s v="Studio Ousia"/>
        <s v="Taia Global"/>
        <s v="Taunton Nursing Home"/>
        <s v="Unique Solutions Design"/>
        <s v="valuklik"/>
        <s v="Victory Healthcare"/>
        <s v="Vision Internet"/>
        <s v="Wear My Tags"/>
        <s v="World Series of Video Games, Inc"/>
        <s v="500Indies"/>
        <s v="8packs"/>
        <s v="Accelerator CC"/>
        <s v="AddThis"/>
        <s v="admetricks"/>
        <s v="AfterCollege"/>
        <s v="AgendaPro"/>
        <s v="Alegion"/>
        <s v="Align"/>
        <s v="ALS | Resolvion"/>
        <s v="AMW GmbH"/>
        <s v="ArrayShield"/>
        <s v="Artchy"/>
        <s v="Arte Manifiesto"/>
        <s v="Askem"/>
        <s v="Athena Wisdom"/>
        <s v="Aviation and Tech Capital Ltd"/>
        <s v="Beacon Doctor"/>
        <s v="Bearhug Technologies"/>
        <s v="Beessy.com"/>
        <s v="Bluechilli"/>
        <s v="Blueprint Genetics"/>
        <s v="Booshaka"/>
        <s v="Brainwave"/>
        <s v="Brightap"/>
        <s v="BriskSale"/>
        <s v="Bullet News Ltd"/>
        <s v="Capptú"/>
        <s v="Care2Manage"/>
        <s v="CashWave"/>
        <s v="CGON"/>
        <s v="CipherGraph Networks"/>
        <s v="CLARED"/>
        <s v="Clean Power Finance"/>
        <s v="Coleccionarte"/>
        <s v="Commissioner"/>
        <s v="Cookbiz Co.,Ltd"/>
        <s v="Cranium Cafe, LLC"/>
        <s v="Creative Gig"/>
        <s v="Crowdestates"/>
        <s v="Crowdskout"/>
        <s v="Dash Data, Inc."/>
        <s v="DemoUp"/>
        <s v="DigiWidgets"/>
        <s v="Dotools"/>
        <s v="Doublie"/>
        <s v="Dreame"/>
        <s v="DriveHQ"/>
        <s v="Dusk Rift"/>
        <s v="DXY"/>
        <s v="eClinicalHealth"/>
        <s v="EEWORX"/>
        <s v="Ekoio"/>
        <s v="El Telon"/>
        <s v="Enertiv"/>
        <s v="EthicalBox"/>
        <s v="FactiCo"/>
        <s v="Fanstreamm"/>
        <s v="First V1sion"/>
        <s v="Flow Kana"/>
        <s v="Flynn"/>
        <s v="FuelFilm"/>
        <s v="Gobbler"/>
        <s v="GoSurf Accessories"/>
        <s v="Granicus"/>
        <s v="Gratci"/>
        <s v="Greetail inc"/>
        <s v="Handpickfood"/>
        <s v="Happy Tom"/>
        <s v="Hayneedle"/>
        <s v="HB Custom Media"/>
        <s v="Healthcare TTU"/>
        <s v="Hellocare"/>
        <s v="HelpyNet"/>
        <s v="Homehey"/>
        <s v="Hop.in"/>
        <s v="i2i, Inc."/>
        <s v="I Am Real"/>
        <s v="Imaginary Number"/>
        <s v="ImbaTV"/>
        <s v="Inn Style Ltd"/>
        <s v="IntCom"/>
        <s v="Invysta Technology Group"/>
        <s v="iPartie"/>
        <s v="JigTalk"/>
        <s v="Joinnus"/>
        <s v="KaChing!"/>
        <s v="Kangou"/>
        <s v="Keadyn"/>
        <s v="Kickfurther"/>
        <s v="Kizoom"/>
        <s v="Labforth"/>
        <s v="Laguna Blends"/>
        <s v="Las traperas"/>
        <s v="Le Petit Ballon"/>
        <s v="Letsmake"/>
        <s v="Lightbeam Health"/>
        <s v="Little Gray Farms"/>
        <s v="Loopool"/>
        <s v="Lowdownapp Ltd"/>
        <s v="Lyxia China"/>
        <s v="Mainspree"/>
        <s v="Makelight Interactive"/>
        <s v="Mariposa Holdings Group, Inc."/>
        <s v="Marquee.me"/>
        <s v="Matroid Games"/>
        <s v="Mayi Zhaopin"/>
        <s v="MediaNest"/>
        <s v="Media Radar"/>
        <s v="meinKauf"/>
        <s v="Mindblown Labs"/>
        <s v="MobileOCT"/>
        <s v="Moni"/>
        <s v="Moon Express, Inc."/>
        <s v="myLike"/>
        <s v="NexLP"/>
        <s v="Nimbee"/>
        <s v="NimbleHeart"/>
        <s v="Nobly POS - Point of Sale"/>
        <s v="NoviSign"/>
        <s v="N.thing"/>
        <s v="Nunki"/>
        <s v="NUOFFER"/>
        <s v="Obamastove"/>
        <s v="Odyssey Airlines"/>
        <s v="Onepiece"/>
        <s v="Orange Glad"/>
        <s v="Orbeus"/>
        <s v="Out of the Box"/>
        <s v="Oxitone Medical"/>
        <s v="Oxtex"/>
        <s v="Oyokey"/>
        <s v="Pinnacle Vastunirman"/>
        <s v="Pixel Blimp"/>
        <s v="Plugged"/>
        <s v="Poliglota"/>
        <s v="Portadi"/>
        <s v="QNC"/>
        <s v="Qonceptual"/>
        <s v="Quantified Ag"/>
        <s v="Qustodio"/>
        <s v="Random Array Ltd"/>
        <s v="Rapidfy"/>
        <s v="ReachDynamics"/>
        <s v="ReactX"/>
        <s v="Realine Technology"/>
        <s v="RecoBell"/>
        <s v="Refurbthat Limited"/>
        <s v="Rentah"/>
        <s v="Reqlut"/>
        <s v="Rohlik (CZ)"/>
        <s v="Rollasole"/>
        <s v="Rotor"/>
        <s v="Sales Prodigy"/>
        <s v="Sales Temperature"/>
        <s v="SavedPlus Inc"/>
        <s v="Scorista.ru"/>
        <s v="SegmentFault"/>
        <s v="Self-Point"/>
        <s v="Sereniti"/>
        <s v="Serica"/>
        <s v="SharePay"/>
        <s v="Sharette"/>
        <s v="SideVision"/>
        <s v="Simpolfy"/>
        <s v="Skyhouse, Inc."/>
        <s v="SLFY"/>
        <s v="SnapSuits"/>
        <s v="SoundFocus"/>
        <s v="Soundsgood"/>
        <s v="Sparkflow"/>
        <s v="Speedball Movie"/>
        <s v="Squared Products"/>
        <s v="Sqwrl Collective Inc."/>
        <s v="Starteed"/>
        <s v="StartupCali"/>
        <s v="Stayes"/>
        <s v="Streetlife"/>
        <s v="Tailify"/>
        <s v="Talview"/>
        <s v="Target Behaviour"/>
        <s v="thinkstep"/>
        <s v="ThinOptics"/>
        <s v="ThrivePass"/>
        <s v="Toky"/>
        <s v="Tradewave"/>
        <s v="Travani"/>
        <s v="Travelenvy"/>
        <s v="True North Consulting"/>
        <s v="Try.com"/>
        <s v="Turing Inc."/>
        <s v="Underbike"/>
        <s v="Vengine"/>
        <s v="Vieweet"/>
        <s v="VIP SOUL"/>
        <s v="VisScore"/>
        <s v="Water Strider Inc"/>
        <s v="WePow"/>
        <s v="Winding"/>
        <s v="WonUpIt, Inc."/>
        <s v="Wooju"/>
        <s v="XAircraft"/>
        <s v="Xanteria"/>
        <s v="Xrbia"/>
        <s v="Yellowstone Compact &amp; Commodities"/>
        <s v="YIPPSTER"/>
        <s v="Zave App"/>
        <s v="Zaycon Fresh"/>
        <s v="Zeus Creative Technologies"/>
        <s v="Zwayo &quot;On-Demand Valet Parking&quot;"/>
        <s v="Activate by Bloglovin"/>
        <s v="Avant-Classic"/>
        <s v="DaoCloud"/>
        <s v="Jovie"/>
        <s v="Lunardo Media Inc. DBA Dauphine Magazine"/>
        <s v="Pier, Inc."/>
        <s v="PoochPal"/>
        <s v="redfox"/>
        <s v="Skillbridge"/>
        <s v="VoteBash"/>
        <s v="Water Lens"/>
        <s v="Wattage"/>
        <s v="WorldWinger"/>
        <s v="Wyscout"/>
        <s v="Fiskkit"/>
        <s v="Richcreek International"/>
        <s v="TableConnect GmbH"/>
        <s v="Williamsburg Garment Company"/>
        <s v="A&amp;A Manufacturing"/>
        <s v="ActiveEon"/>
        <s v="Anyone Home"/>
        <s v="Arnica"/>
        <s v="BeRanked"/>
        <s v="BioCryst Pharmaceuticals"/>
        <s v="CENTRI"/>
        <s v="Coolest Cooler"/>
        <s v="cube19"/>
        <s v="eMoneyPool"/>
        <s v="FlixChip"/>
        <s v="GreenPeptide Co.,Ltd."/>
        <s v="HTG Molecular Diagnostics"/>
        <s v="i3 membrane"/>
        <s v="IFTTT"/>
        <s v="Itugo"/>
        <s v="LeBUZZ"/>
        <s v="McLemore Investments"/>
        <s v="MyDoc"/>
        <s v="Orexo"/>
        <s v="Orkney"/>
        <s v="Personal Medicine Plus"/>
        <s v="Prepair"/>
        <s v="Prime Wire Media"/>
        <s v="Smith Micro Software"/>
        <s v="Tailwind Transportation Software"/>
        <s v="Treatment Saver"/>
        <s v="TSCA"/>
        <s v="Uzabase"/>
        <s v="Viva Developments"/>
        <s v="Zoomin"/>
        <s v="1V1 DRAFT GAEMS"/>
        <s v="Attero"/>
        <s v="Berkshire Films"/>
        <s v="BreathalEyes"/>
        <s v="Carevature Medical"/>
        <s v="Coordi-Care’s"/>
        <s v="Cour Pharmaceuticals Development"/>
        <s v="DEONTICS"/>
        <s v="Diffurence"/>
        <s v="Earthmill"/>
        <s v="Eatery Solutions"/>
        <s v="Edisun"/>
        <s v="Enchantment Holding Company"/>
        <s v="Flavorvanil"/>
        <s v="Freight Connection"/>
        <s v="Futuristic Data Management"/>
        <s v="Gameology"/>
        <s v="Heretic Films"/>
        <s v="High Brew Coffee"/>
        <s v="Infusion Medical"/>
        <s v="Investor Sheet"/>
        <s v="iTiffin"/>
        <s v="Medical Cannabis Payment Solutions"/>
        <s v="MinuteBuzz"/>
        <s v="Modus3D"/>
        <s v="MyPocket"/>
        <s v="OncoPep"/>
        <s v="Platform Orthopedic Solutions"/>
        <s v="Quantitative Medicine"/>
        <s v="ReaLync"/>
        <s v="Renovatio IT Solutions"/>
        <s v="Restaro"/>
        <s v="Roadmap"/>
        <s v="Tappy PTE. LTD."/>
        <s v="WeYAP"/>
        <s v="YesWeAd"/>
        <s v="Zoomer"/>
        <s v="Zuma Ventures"/>
        <s v="Zylun Staffing"/>
        <s v="AbGenomics"/>
        <s v="Acura Pharmaceuticals"/>
        <s v="Alyeska Hermitage Ownership"/>
        <s v="AMW Foundation"/>
        <s v="Bellicum Pharmaceuticals"/>
        <s v="Campus Auto Fair .Com"/>
        <s v="ClaimIt"/>
        <s v="Cloudfind"/>
        <s v="Cognii"/>
        <s v="Exara Inc"/>
        <s v="Gradient Resources Inc."/>
        <s v="Green &amp; Grow"/>
        <s v="I-Stand"/>
        <s v="Joey Medical"/>
        <s v="KKBOX"/>
        <s v="Knomad"/>
        <s v="Lernstift"/>
        <s v="MEDArchon"/>
        <s v="MiTonics"/>
        <s v="Moreboats"/>
        <s v="NeoReach"/>
        <s v="Pinckney Avenue Development"/>
        <s v="Pluralsight"/>
        <s v="RF Controls"/>
        <s v="Sharecruit"/>
        <s v="Speakeasy Inc"/>
        <s v="Stockbet.com"/>
        <s v="Wikia"/>
        <s v="Xingyun.cn"/>
        <s v="Admittedly"/>
        <s v="Airstrip Technologies"/>
        <s v="Alma Johns"/>
        <s v="Avrupa Minerals"/>
        <s v="Bizible"/>
        <s v="BookThatDoc"/>
        <s v="Brandnew IO"/>
        <s v="Brew Solutions"/>
        <s v="Capital Bancorp"/>
        <s v="Chilicon Power"/>
        <s v="Cityscape Residential"/>
        <s v="Commop"/>
        <s v="DataProm"/>
        <s v="DocEngage"/>
        <s v="Ecovision"/>
        <s v="Estate"/>
        <s v="Fujian Sunner Development"/>
        <s v="Harri"/>
        <s v="HealthiNation"/>
        <s v="HITbills"/>
        <s v="Kalyan Jewellers"/>
        <s v="Lee Silber"/>
        <s v="MongoSluice"/>
        <s v="Olifun"/>
        <s v="Omny Studio"/>
        <s v="Parica"/>
        <s v="PharmAssistant"/>
        <s v="Preo"/>
        <s v="Qompium"/>
        <s v="Red Clay"/>
        <s v="ReferMe"/>
        <s v="Riverfield"/>
        <s v="Rollerwall"/>
        <s v="sofatutor"/>
        <s v="Spangle"/>
        <s v="Thismoment"/>
        <s v="Trepup"/>
        <s v="WiTown"/>
        <s v="ZipRecruiter"/>
        <s v="ALDEA Pharmaceuticals"/>
        <s v="Anne Fogarty"/>
        <s v="BitCoin India"/>
        <s v="Boardwalktech"/>
        <s v="CarePoint Health"/>
        <s v="Civitas Therapeutics"/>
        <s v="Datanyze"/>
        <s v="Edisun Heliostats"/>
        <s v="Equidam"/>
        <s v="FortuneRock (China)"/>
        <s v="Greenwood Hall"/>
        <s v="HaiMa Ticketing"/>
        <s v="Heat Biologics"/>
        <s v="Immersia"/>
        <s v="IMNEXT"/>
        <s v="Integene International"/>
        <s v="Kliptap"/>
        <s v="Korbit"/>
        <s v="LogicNets"/>
        <s v="Looplist"/>
        <s v="MED Cloud"/>
        <s v="MedDiary, Inc."/>
        <s v="Multipath Networks"/>
        <s v="My Green World"/>
        <s v="Neomed Institute"/>
        <s v="NIghtingale Informatix Corporation"/>
        <s v="Orate"/>
        <s v="peercisely"/>
        <s v="RaVaBe"/>
        <s v="Renaissance Brewing"/>
        <s v="Sensilize"/>
        <s v="SnapYeti"/>
        <s v="Social Studios (Acquired by Vocativ)"/>
        <s v="Tangent Data Services"/>
        <s v="Traklight"/>
        <s v="TransMed Systems"/>
        <s v="True Science"/>
        <s v="UClass"/>
        <s v="Vaccinogen"/>
        <s v="Viropro"/>
        <s v="Xingshuai Teach"/>
        <s v="Xyrosoft"/>
        <s v="AOTI"/>
        <s v="ArchVentures SA"/>
        <s v="Macropod Software Pty Ltd"/>
        <s v="Slip Stoppers"/>
        <s v="Smart Energy Instruments"/>
        <s v="TDI Bassline"/>
        <s v="Twin Willows Construction"/>
        <s v="United Qavik Group"/>
        <s v="vivit"/>
        <s v="Xalam Investments"/>
        <s v="Bodhi Health Education"/>
        <s v="Parvata Foods"/>
        <s v="Revasi"/>
        <s v="WheelTek of Memphis"/>
        <s v="3DLT"/>
        <s v="3DT"/>
        <s v="AdCrimson"/>
        <s v="Aidhenscorner"/>
        <s v="Baby Blendy"/>
        <s v="Bongiovi Medical &amp; Health Technologies"/>
        <s v="Bootdev"/>
        <s v="CoreCommerce"/>
        <s v="Crawford Scientific"/>
        <s v="DLC"/>
        <s v="EMRes Technologies"/>
        <s v="EZMove"/>
        <s v="Flatout Technologies"/>
        <s v="Gift Off"/>
        <s v="GlobeIn"/>
        <s v="GoMoto"/>
        <s v="Iceberg"/>
        <s v="Legal Egg"/>
        <s v="Lending Club"/>
        <s v="MajorWeb, LLC"/>
        <s v="Marriage Material"/>
        <s v="Medalogix"/>
        <s v="MobileHandshake"/>
        <s v="Phizzbo"/>
        <s v="Play It Interactive"/>
        <s v="Protocols.io"/>
        <s v="PT RUMA"/>
        <s v="Research &amp; Innovation"/>
        <s v="SEC Consult"/>
        <s v="shipbeat"/>
        <s v="Super"/>
        <s v="The Adept Way"/>
        <s v="Vaska Technologies"/>
        <s v="Vimbel"/>
        <s v="Wagon"/>
        <s v="WHOA NELLY"/>
        <s v="YPX Cayman Holdings"/>
        <s v="Zumigo"/>
        <s v="ActionIQ"/>
        <s v="AET Holdings"/>
        <s v="Agrican"/>
        <s v="Aipai"/>
        <s v="Alfresco"/>
        <s v="Apirise"/>
        <s v="Blue Saint"/>
        <s v="CLK Design Automation"/>
        <s v="Dheere Bolo"/>
        <s v="Energy Pioneer Solutions"/>
        <s v="Fairwaves"/>
        <s v="Fancred"/>
        <s v="Full Partner"/>
        <s v="goOutMap"/>
        <s v="Huixiaoer"/>
        <s v="Inaaya"/>
        <s v="iNemo"/>
        <s v="Intraxio"/>
        <s v="Knox Payments"/>
        <s v="Lastline"/>
        <s v="Mc4"/>
        <s v="MeriTaleem"/>
        <s v="Move In History"/>
        <s v="Neocis"/>
        <s v="NeuroDerm"/>
        <s v="Nuka Indstries"/>
        <s v="Oklahoma Medical Research Foundation"/>
        <s v="PetHub"/>
        <s v="PrestoBox"/>
        <s v="Ritot"/>
        <s v="Savaree"/>
        <s v="Solar Census"/>
        <s v="Spotwise"/>
        <s v="StatAce"/>
        <s v="Stilnest"/>
        <s v="Surma Enterprise"/>
        <s v="TrackingPoint"/>
        <s v="TravelPi"/>
        <s v="Trip.me"/>
        <s v="Unlimited Concepts"/>
        <s v="Varxity Development"/>
        <s v="Xamarin"/>
        <s v="Acccess Technology Solutions"/>
        <s v="Adamis Pharmaceuticals"/>
        <s v="Advantage Capital Management"/>
        <s v="Advent Therapeutics"/>
        <s v="Bedford Energy"/>
        <s v="Boond"/>
        <s v="CellarStone, Inc"/>
        <s v="ClickBus"/>
        <s v="Clinc!"/>
        <s v="Clink Together"/>
        <s v="Dancing Deer Baking Co."/>
        <s v="EyeVerify"/>
        <s v="FirstLine"/>
        <s v="Gladitood"/>
        <s v="Himily"/>
        <s v="Infarct Reduction Technologies"/>
        <s v="iTagged"/>
        <s v="Knomo"/>
        <s v="Lavedainc"/>
        <s v="MobileDay"/>
        <s v="Novitas"/>
        <s v="NRS Projects"/>
        <s v="OrderUp"/>
        <s v="PernixData"/>
        <s v="Pharmedio, Inc."/>
        <s v="Pine"/>
        <s v="Pluto Mail"/>
        <s v="PonoMusic"/>
        <s v="Power Electronics"/>
        <s v="QikServe"/>
        <s v="Rentecarlo"/>
        <s v="Rightside"/>
        <s v="Rossolini"/>
        <s v="SnapSolver"/>
        <s v="TaxiForSure.com"/>
        <s v="TechPoint (Indiana)"/>
        <s v="Tilth Beauty"/>
        <s v="Topaz Energy and Marine"/>
        <s v="Travel and Learning Enterprises"/>
        <s v="Velo-Trainer"/>
        <s v="Vigme"/>
        <s v="Washbox"/>
        <s v="Xintu Shuju"/>
        <s v="ZeroMiles"/>
        <s v="99motos"/>
        <s v="Adagio Medical"/>
        <s v="American Medical CO-OP"/>
        <s v="AngelPad"/>
        <s v="Caipiaobao"/>
        <s v="ChoiceMap Inc."/>
        <s v="Clinverse"/>
        <s v="ClipCard"/>
        <s v="ComHear"/>
        <s v="Curb (RideCharge, Inc.)"/>
        <s v="Ecal"/>
        <s v="eLux Medical"/>
        <s v="Floor64"/>
        <s v="Galaxy Diagnostics"/>
        <s v="Gllue Software"/>
        <s v="Hint Inc"/>
        <s v="iDevices"/>
        <s v="iJukebox"/>
        <s v="imoji"/>
        <s v="Jazz"/>
        <s v="Laguo"/>
        <s v="Lavante"/>
        <s v="LeadCloud"/>
        <s v="LendLayer"/>
        <s v="Madrone"/>
        <s v="Mapkin"/>
        <s v="Matter and Form"/>
        <s v="Meals to Heal"/>
        <s v="MedaPhor"/>
        <s v="NaturVention"/>
        <s v="No Paper Just Vapor"/>
        <s v="Opticlose"/>
        <s v="Quick Key"/>
        <s v="Ruck.us"/>
        <s v="Scarecrow Project"/>
        <s v="Sharp Edge Labs"/>
        <s v="Skystream Markets"/>
        <s v="Three Star Drilling"/>
        <s v="Tutum"/>
        <s v="Vantage Analytics"/>
        <s v="varinode"/>
        <s v="Vaughn Burton"/>
        <s v="WebLinc"/>
        <s v="Wireless Ronin Technologies"/>
        <s v="Yodo"/>
        <s v="Accountable"/>
        <s v="Algolux - Computational Imaging"/>
        <s v="Algorithmia"/>
        <s v="Aptible"/>
        <s v="Archsy"/>
        <s v="Autism Acumen"/>
        <s v="Azoi"/>
        <s v="bemoir"/>
        <s v="BlockTrail"/>
        <s v="Borqs"/>
        <s v="Claret Medical"/>
        <s v="ClassBox"/>
        <s v="COINTERRA"/>
        <s v="Comprehend Systems"/>
        <s v="diaDexus"/>
        <s v="EON Sports VR"/>
        <s v="Essenza Software"/>
        <s v="Every Labs"/>
        <s v="Examify"/>
        <s v="Flyver"/>
        <s v="IZICAP"/>
        <s v="ListRunner"/>
        <s v="Meineng Energy"/>
        <s v="Neoprospecta"/>
        <s v="Nirmidas Biotech"/>
        <s v="nvite"/>
        <s v="OpenRent"/>
        <s v="RE2 Robotics"/>
        <s v="Rethink Autism"/>
        <s v="Self Health Network"/>
        <s v="Shift Payments"/>
        <s v="Silver Curve"/>
        <s v="Supremex"/>
        <s v="Taylor Enterprises"/>
        <s v="TelePharm"/>
        <s v="Trapmine"/>
        <s v="uBiome"/>
        <s v="Venuemob"/>
        <s v="VersaFleet"/>
        <s v="vertisense"/>
        <s v="Yuenimei"/>
        <s v="Dizko Samurai"/>
        <s v="OKpanda"/>
        <s v="TBLNFilms.com"/>
        <s v="Aptos Industries"/>
        <s v="BlindSense"/>
        <s v="Engezni"/>
        <s v="Smart Load Solutions"/>
        <s v="Smart Ventures"/>
        <s v="Wise Velocity"/>
        <s v="490 Entertainment"/>
        <s v="AbleCloud"/>
        <s v="AmeriWorks"/>
        <s v="ArtSquare"/>
        <s v="Bearch"/>
        <s v="Benny"/>
        <s v="BTC Trip"/>
        <s v="Cloud Direct"/>
        <s v="Dejour Energy"/>
        <s v="Empire Diversified Energy"/>
        <s v="ExpertBeacon"/>
        <s v="Forever His Transport"/>
        <s v="Gurukrupa Developers"/>
        <s v="ilab Accelerator"/>
        <s v="Kyynel"/>
        <s v="Lamahui"/>
        <s v="Maid Sailors"/>
        <s v="Medifi"/>
        <s v="myFinancialAnswers"/>
        <s v="NaPopravku"/>
        <s v="Navent"/>
        <s v="Ofi.com.co"/>
        <s v="Pixelle"/>
        <s v="QM Scientific"/>
        <s v="Quinyx AB"/>
        <s v="RadLogics"/>
        <s v="Redspin, Inc."/>
        <s v="RIVA Group"/>
        <s v="RiverMeadow Software"/>
        <s v="SaaSMAX Corp."/>
        <s v="Santhera Pharmaceuticals Holding"/>
        <s v="Shoubunsha Publications"/>
        <s v="Splitzee"/>
        <s v="TeachersMeet.com"/>
        <s v="Teambeat"/>
        <s v="TransCure bioServices"/>
        <s v="Trifecta Investment Partners"/>
        <s v="Yindou"/>
        <s v="Aegis Mobility"/>
        <s v="American Museum of Natural History"/>
        <s v="Arena Solutions"/>
        <s v="CloSys"/>
        <s v="Discount Park and Ride"/>
        <s v="DripDrop"/>
        <s v="EARTHNET"/>
        <s v="Horsehead Holding"/>
        <s v="hovelstay.com"/>
        <s v="Hyperlite Mountain Gear"/>
        <s v="Ifinity"/>
        <s v="Infused Medical Technology"/>
        <s v="Kitsy Lane"/>
        <s v="KustomNote"/>
        <s v="Ligand Pharmaceuticals"/>
        <s v="LSN Mobile"/>
        <s v="m2M Strategies"/>
        <s v="Maimai"/>
        <s v="MedShape"/>
        <s v="MiiPharos |Proximity marketing &amp; In Store Analytics"/>
        <s v="Moxie Jean"/>
        <s v="Niveus Medical"/>
        <s v="Parkt"/>
        <s v="Paula's Texacello"/>
        <s v="Project Frog"/>
        <s v="Qualson Inc"/>
        <s v="Rooster Teeth"/>
        <s v="Skycross"/>
        <s v="Smash Bucket"/>
        <s v="SmashChart"/>
        <s v="Sportsy"/>
        <s v="Squawkin Inc."/>
        <s v="Sun National Bank"/>
        <s v="The Earnest Research Company"/>
        <s v="Tobii AB"/>
        <s v="Triumfant"/>
        <s v="Unwind Me"/>
        <s v="VBOX"/>
        <s v="Vibrado Technologies"/>
        <s v="Zaplee"/>
        <s v="Zindigo"/>
        <s v="4meee"/>
        <s v="Antaco"/>
        <s v="Arctuition"/>
        <s v="Beautified"/>
        <s v="BiOptix Inc."/>
        <s v="B-Stock Solutions"/>
        <s v="ClariPhy Communications"/>
        <s v="Commonplace Digital"/>
        <s v="D2L"/>
        <s v="DaDa Soft"/>
        <s v="Dstillery"/>
        <s v="Epion Health"/>
        <s v="Famo.us"/>
        <s v="Forward Financial Technologies"/>
        <s v="Ganji"/>
        <s v="Geneva Healthcare"/>
        <s v="Keen Impressions"/>
        <s v="Lumotune"/>
        <s v="Medversant"/>
        <s v="PetCoach"/>
        <s v="Pint Please"/>
        <s v="Proteocyte Diagnostics"/>
        <s v="PulseOn"/>
        <s v="Room in the Moon"/>
        <s v="SimPrints"/>
        <s v="SmartKem"/>
        <s v="StereoVision Imaging"/>
        <s v="University of South Florida"/>
        <s v="Verold"/>
        <s v="Vianza"/>
        <s v="Vonage"/>
        <s v="Zady"/>
        <s v="Zaplox"/>
        <s v="Zerista"/>
        <s v="10°North"/>
        <s v="Acupera"/>
        <s v="Adello Inc"/>
        <s v="Azumio"/>
        <s v="Bankfeeinsider.com"/>
        <s v="Bravo Wellness"/>
        <s v="Bux180"/>
        <s v="Cirrus Lender Services"/>
        <s v="Cyberlightning Ltd."/>
        <s v="Dining Code"/>
        <s v="eStartAcademy.com"/>
        <s v="Genospace"/>
        <s v="Groupize.com"/>
        <s v="Hearing Plus"/>
        <s v="HII Technologies"/>
        <s v="JoyTunes"/>
        <s v="Kapta"/>
        <s v="Kinostics"/>
        <s v="Laclede Group"/>
        <s v="Language Learning Class"/>
        <s v="LiveRing"/>
        <s v="Lobera Cigars"/>
        <s v="Lulu*s Fashion Lounge"/>
        <s v="Meilishuo"/>
        <s v="NanoPotential"/>
        <s v="Norh American Restaurant Operations"/>
        <s v="PhosImmune"/>
        <s v="Push Technology"/>
        <s v="Qcept Technologies"/>
        <s v="Red Balloon Security"/>
        <s v="redhotMAYO, Inc"/>
        <s v="SellrBuyr Free Classifieds India"/>
        <s v="Simple Car Wash"/>
        <s v="University of Rochester"/>
        <s v="ZenPurchase"/>
        <s v="5i Sciences"/>
        <s v="Abbey Pharma"/>
        <s v="Agworld Pty Ltd"/>
        <s v="basic"/>
        <s v="Chairish"/>
        <s v="Dolls Kill"/>
        <s v="FAAH Pharma"/>
        <s v="Fittr"/>
        <s v="Fluency"/>
        <s v="Gazelle"/>
        <s v="Happier Inc."/>
        <s v="IROYA K.K"/>
        <s v="Kingnaru Entertainment"/>
        <s v="Kitman Labs"/>
        <s v="Level 5 Recycling"/>
        <s v="LifeBio"/>
        <s v="Lightning Lab"/>
        <s v="Moaxis Technologies Inc."/>
        <s v="Nasuni"/>
        <s v="Netcents Systems"/>
        <s v="Pact"/>
        <s v="Physihome"/>
        <s v="Polygon Games"/>
        <s v="PS DEPT."/>
        <s v="Pure Storage"/>
        <s v="qDatum Data Exchange"/>
        <s v="Robert Applebaum MD"/>
        <s v="SampalRx"/>
        <s v="Slurp Smoothie and Juice Bars"/>
        <s v="StreamLine"/>
        <s v="Synup"/>
        <s v="Tacit Innovations"/>
        <s v="Tome"/>
        <s v="Weddington Way"/>
        <s v="10tracks"/>
        <s v="AngleWare"/>
        <s v="BeaconLab"/>
        <s v="Copy Me That"/>
        <s v="Funnely"/>
        <s v="Hazel Realty"/>
        <s v="idomotics"/>
        <s v="Investable Loans"/>
        <s v="Junkbot Inc"/>
        <s v="La Famiglia Investments"/>
        <s v="Machineparty"/>
        <s v="Meeets"/>
        <s v="mElimu"/>
        <s v="Metrix Health, Inc."/>
        <s v="mii - made in india"/>
        <s v="mitoo"/>
        <s v="Noisli"/>
        <s v="Reach150"/>
        <s v="Resale Therapy"/>
        <s v="Royal Splendour"/>
        <s v="Sharingear"/>
        <s v="Shift Media"/>
        <s v="Stargeek Incubator"/>
        <s v="The Community Foundation"/>
        <s v="ZeeWhere"/>
        <s v="EnergyStone Games"/>
        <s v="Sage Wireless Group"/>
        <s v="Southwest Nanotechnologies"/>
        <s v="Ace Metrix"/>
        <s v="AkēLex"/>
        <s v="Asinus Atlanticus"/>
        <s v="Automizy"/>
        <s v="Azzure IT"/>
        <s v="BareedEE"/>
        <s v="Basket"/>
        <s v="Beam Dental"/>
        <s v="c8apps"/>
        <s v="Craig Wireless"/>
        <s v="CrowdWorks"/>
        <s v="Daleeli"/>
        <s v="Dingo"/>
        <s v="Enthrill Distribution"/>
        <s v="Frilp"/>
        <s v="GOVECS"/>
        <s v="Hail Varsity"/>
        <s v="Impulsivity"/>
        <s v="Interior Define"/>
        <s v="Izenda, Inc."/>
        <s v="Levita Magnetics"/>
        <s v="MagForce"/>
        <s v="Monstar Lab"/>
        <s v="MyMoneyPlatform"/>
        <s v="Powin Energy Corporation"/>
        <s v="Quettra"/>
        <s v="Red Crow"/>
        <s v="Salsa Bear Studios"/>
        <s v="Sensus Experience"/>
        <s v="SmartStay, Inc"/>
        <s v="St. George's University"/>
        <s v="Styliff"/>
        <s v="Tripnary"/>
        <s v="Walvax Biotechnology"/>
        <s v="Washist"/>
        <s v="WePlanet"/>
        <s v="Yingying Licai"/>
        <s v="5 Million Shoppers"/>
        <s v="5 Screens Media"/>
        <s v="Advanced Discovery"/>
        <s v="Arimo, Inc."/>
        <s v="Ascendant Group"/>
        <s v="Brandfitters"/>
        <s v="CheckPass Business Solutions"/>
        <s v="Dustcloud"/>
        <s v="ECS Tuning"/>
        <s v="Evolv Sports &amp; Designs"/>
        <s v="FreeWavz"/>
        <s v="GridCraft"/>
        <s v="Hachimenroppi"/>
        <s v="Healthcare MarketMaker"/>
        <s v="HelpingDoc"/>
        <s v="Highmark Health"/>
        <s v="Hostspot"/>
        <s v="Invisible Connect"/>
        <s v="JoinMe@"/>
        <s v="JoopLoop"/>
        <s v="Motoring.co.uk"/>
        <s v="Nostalgia Bingo"/>
        <s v="Portfolia"/>
        <s v="TeleUP Inc."/>
        <s v="The Pool - Entrepreneurship Club"/>
        <s v="Tryum"/>
        <s v="Two Tap"/>
        <s v="Vurb"/>
        <s v="Wikiwand"/>
        <s v="AntFarm"/>
        <s v="Brigade"/>
        <s v="Bruin Brake Cables"/>
        <s v="CareOne"/>
        <s v="Ferevo"/>
        <s v="HackHands"/>
        <s v="Hollywood Vision Center"/>
        <s v="Imperial College London"/>
        <s v="IntelligentMDx"/>
        <s v="IntelliWheels"/>
        <s v="Kadmon"/>
        <s v="Kiwi, Inc."/>
        <s v="Locaid"/>
        <s v="MitraSpan"/>
        <s v="Portware"/>
        <s v="Prodigy Game"/>
        <s v="Pulse 8"/>
        <s v="Rapt Media"/>
        <s v="ScoreFellas"/>
        <s v="Seed&amp;Spark"/>
        <s v="Skymet Weather Services"/>
        <s v="Social Tables"/>
        <s v="Studio Whale"/>
        <s v="ticketstreet"/>
        <s v="University of North Dakota"/>
        <s v="Vidmind"/>
        <s v="Weatlas"/>
        <s v="Wildcard"/>
        <s v="YogaTrail"/>
        <s v="AllSource Analysis"/>
        <s v="Andrew Alliance"/>
        <s v="Arkansas Science &amp; Technology Authority"/>
        <s v="Ayi Laile"/>
        <s v="BHIVE Social Media Labs"/>
        <s v="Bitglass"/>
        <s v="Cambridge Temperature Concepts"/>
        <s v="ClickHome"/>
        <s v="Coachseek"/>
        <s v="Confident Technologies"/>
        <s v="Coopkanics"/>
        <s v="DigiThinkIT"/>
        <s v="Drop Messages"/>
        <s v="D-Sight"/>
        <s v="Enservco Corporation"/>
        <s v="Everyware Global"/>
        <s v="Express Medical Transporters"/>
        <s v="FarmBot"/>
        <s v="Fluttr"/>
        <s v="Fortress Equities"/>
        <s v="GkillCity"/>
        <s v="Growl Media"/>
        <s v="Gurushots"/>
        <s v="Help.com"/>
        <s v="High Tech Youth Network"/>
        <s v="iHeart"/>
        <s v="Indus Insights"/>
        <s v="IO solar"/>
        <s v="Juno Therapeutics"/>
        <s v="Kaiser Permanente"/>
        <s v="Kids Calendar"/>
        <s v="Kyoger"/>
        <s v="MANGO BCN"/>
        <s v="Memkite"/>
        <s v="Meridium"/>
        <s v="MiddleGate"/>
        <s v="OpenSignal"/>
        <s v="Oraya Therapeutics"/>
        <s v="PagueVeloz"/>
        <s v="Peptineo"/>
        <s v="Pet-Fi"/>
        <s v="Pixc"/>
        <s v="Produce Run"/>
        <s v="Punctil"/>
        <s v="Quest Online"/>
        <s v="Re-APP"/>
        <s v="Response Genetics Inc."/>
        <s v="Retention Science"/>
        <s v="Rough Cut Films"/>
        <s v="Scytl"/>
        <s v="Smaato"/>
        <s v="SmartboxTV SpA"/>
        <s v="Sol Mar REI"/>
        <s v="Splendid Lab"/>
        <s v="Spotjournal"/>
        <s v="Strata Health Solutions"/>
        <s v="Subscribility"/>
        <s v="SunCoast Renewable Energy"/>
        <s v="SwarmBuild"/>
        <s v="Synthonics"/>
        <s v="Tennison Graphics and Fine Arts"/>
        <s v="TesoRx Pharma"/>
        <s v="The Edge Bouldering Center"/>
        <s v="The Grounds Keeper"/>
        <s v="Trenergi"/>
        <s v="Variab.ly"/>
        <s v="Vinveli"/>
        <s v="Vitruvias Therapeutics"/>
        <s v="WeAreHolidays"/>
        <s v="Wellntel"/>
        <s v="Aoi.Co"/>
        <s v="Better Schools Project"/>
        <s v="BioKier"/>
        <s v="Bosse Tools"/>
        <s v="Conspire"/>
        <s v="COSMIC COLOR"/>
        <s v="Destiny Pharma"/>
        <s v="Djump"/>
        <s v="FilmBot"/>
        <s v="FlexWage Solutions"/>
        <s v="Haha Pinche"/>
        <s v="Hallspot"/>
        <s v="Impact Medical Strategies"/>
        <s v="Life is Tech"/>
        <s v="LOOCKEA"/>
        <s v="Metabolix"/>
        <s v="Moneysoft"/>
        <s v="Pacific Ethanol"/>
        <s v="Peep Mobile Digital"/>
        <s v="Promip Agro Biotecnologia"/>
        <s v="Rebiotix"/>
        <s v="Respondly"/>
        <s v="Sociologie Wines"/>
        <s v="Spyder Lynk"/>
        <s v="Stio"/>
        <s v="Ubiquitous Energy"/>
        <s v="Webinar.ru"/>
        <s v="Amiare"/>
        <s v="C4Robo"/>
        <s v="Endymed"/>
        <s v="Ipsum Energy"/>
        <s v="Vista Fitness"/>
        <s v="8 Securities"/>
        <s v="Clever PPC"/>
        <s v="Cloudintelligence"/>
        <s v="Findable.in"/>
        <s v="Oh My Glasses"/>
        <s v="POVI"/>
        <s v="Styme"/>
        <s v="4INFO"/>
        <s v="66RPG"/>
        <s v="6renyou.com"/>
        <s v="8 Inc."/>
        <s v="AEDA The Arts Academy"/>
        <s v="Aeristech Limited"/>
        <s v="ÁERON"/>
        <s v="Aireum"/>
        <s v="Akimbo LLC"/>
        <s v="AmaLockers"/>
        <s v="American-Albanian Hemp Company"/>
        <s v="Applepalm Enterprise Inc"/>
        <s v="Arriendas.cl"/>
        <s v="Arthesis Covers"/>
        <s v="Assembl"/>
        <s v="A Tale Unfolds"/>
        <s v="Avi Networks"/>
        <s v="Balloon"/>
        <s v="Bambisa"/>
        <s v="Bar &amp; Club Stats"/>
        <s v="BiggiFi"/>
        <s v="Billow Engagement"/>
        <s v="Blazeys Ltd"/>
        <s v="Bodshaperz"/>
        <s v="Bookbarn International"/>
        <s v="Bridge Mobile"/>
        <s v="Browsy"/>
        <s v="Carlotz"/>
        <s v="Casa Grande"/>
        <s v="Champion Technology Company"/>
        <s v="ChangeAgain.Me"/>
        <s v="Chauffeur Prive"/>
        <s v="Chesterfield House"/>
        <s v="Christophe &amp; Co"/>
        <s v="Clinician Therapeutics"/>
        <s v="CloudHesive"/>
        <s v="Codewars"/>
        <s v="Collectim"/>
        <s v="Concard"/>
        <s v="Contentivo"/>
        <s v="ControlUp, Inc"/>
        <s v="Convertio"/>
        <s v="Cosmic"/>
        <s v="CrowdAlbum"/>
        <s v="Crowdlottery.com"/>
        <s v="Curemetrix"/>
        <s v="Datalogix"/>
        <s v="DermLink"/>
        <s v="DietKare"/>
        <s v="Digital2GO Media Networks"/>
        <s v="Diversity Marketplace"/>
        <s v="DIY Furnitures"/>
        <s v="Doobuy"/>
        <s v="Double Helix Tracking Technologies"/>
        <s v="Dreamweaver International"/>
        <s v="Drum Roll"/>
        <s v="Econais Inc."/>
        <s v="EdCourage"/>
        <s v="Embrace Family"/>
        <s v="Emogi"/>
        <s v="Empire Robotics"/>
        <s v="EpicTopic"/>
        <s v="Estadeboda"/>
        <s v="ETRE Financial"/>
        <s v="EveryLayer"/>
        <s v="Exhibia"/>
        <s v="FANPLEI"/>
        <s v="Feesheh"/>
        <s v="Fiestah"/>
        <s v="FirstImpression"/>
        <s v="FIXO"/>
        <s v="flatev"/>
        <s v="Frederick"/>
        <s v="Funzi"/>
        <s v="Gallery AlSharq"/>
        <s v="Gambody"/>
        <s v="GBatteries"/>
        <s v="Giatec Scientific"/>
        <s v="Go Baller"/>
        <s v="GoBe Groups"/>
        <s v="Guerdon Modular Buildings"/>
        <s v="happyshoppinglife inc."/>
        <s v="Headtalk"/>
        <s v="Health As We Age"/>
        <s v="HearMeOut"/>
        <s v="Hello Block"/>
        <s v="HomeBay"/>
        <s v="Ibidex"/>
        <s v="iChoose Applications LTD."/>
        <s v="ID4A LLC."/>
        <s v="iMarketing Platform"/>
        <s v="InGlove"/>
        <s v="InstaB"/>
        <s v="Investormill"/>
        <s v="Jagger"/>
        <s v="Jurato"/>
        <s v="Kiliaro"/>
        <s v="Knyou"/>
        <s v="Krowdpad"/>
        <s v="LambdaZen"/>
        <s v="LaMetric"/>
        <s v="LaunchTrack"/>
        <s v="LearnCube"/>
        <s v="LendMeYourLiteracy"/>
        <s v="Lendsquare"/>
        <s v="Lingacom"/>
        <s v="Linguese"/>
        <s v="Living Map Company"/>
        <s v="LocusLabs"/>
        <s v="Lolalo.la"/>
        <s v="Luma Resources"/>
        <s v="LumiFold"/>
        <s v="Marblar"/>
        <s v="Megafash Pte Ltd"/>
        <s v="MetaCell"/>
        <s v="MICEit.co"/>
        <s v="MightyHive"/>
        <s v="Miss Limpeza"/>
        <s v="mobovida"/>
        <s v="Mocha.cn"/>
        <s v="MonitorTech Corporation"/>
        <s v="Mr Banana"/>
        <s v="MUJIN"/>
        <s v="Mystic Logistics"/>
        <s v="myTips"/>
        <s v="nanorep"/>
        <s v="Noster Mobile"/>
        <s v="Novihum Technologies"/>
        <s v="One Kings Lane"/>
        <s v="Orankl"/>
        <s v="Outcomes for Children"/>
        <s v="Paperless World"/>
        <s v="Pay By Group"/>
        <s v="Peppertix"/>
        <s v="Personal Style Finder"/>
        <s v="Pharmworks"/>
        <s v="Phoenix Labs"/>
        <s v="Phronesis Techne"/>
        <s v="picsell"/>
        <s v="PinStory"/>
        <s v="PipelineCheck.com"/>
        <s v="Podify"/>
        <s v="ProCompra"/>
        <s v="Promolta"/>
        <s v="Puerto Finanzas"/>
        <s v="Rain"/>
        <s v="RankAbove"/>
        <s v="Raptor Supplies"/>
        <s v="Remoov"/>
        <s v="RentJiffy"/>
        <s v="ReviverMx"/>
        <s v="RoomActually"/>
        <s v="RuffWire"/>
        <s v="SaaSAssurance"/>
        <s v="SecureBeam"/>
        <s v="SecureDB"/>
        <s v="Shakr Media"/>
        <s v="Shaves2U"/>
        <s v="Shippter"/>
        <s v="ShoeSize.Me"/>
        <s v="Showell - The Simple, Fast and Elegant Tablet Sales App"/>
        <s v="Six3"/>
        <s v="Slí Virtus"/>
        <s v="SmartOn Learning"/>
        <s v="Smash.com"/>
        <s v="Socialblood, Inc"/>
        <s v="SPACOSA Corp."/>
        <s v="SpendLabs"/>
        <s v="Spitfire Athlete"/>
        <s v="Spodly"/>
        <s v="Stand In"/>
        <s v="Sustainable Power"/>
        <s v="Tagit Labs"/>
        <s v="Taptera"/>
        <s v="TasteBud (Azul Mobile, Inc.)"/>
        <s v="Teeb"/>
        <s v="Telemedi.co"/>
        <s v="Thingy Club"/>
        <s v="Thinker Thing"/>
        <s v="Toppermost, Corp."/>
        <s v="Touchstorm"/>
        <s v="Trade Finance &amp; Investments"/>
        <s v="Travel Startups Incubator"/>
        <s v="TrustCloud"/>
        <s v="Uguru.me"/>
        <s v="Usetime"/>
        <s v="uVore"/>
        <s v="UXCam"/>
        <s v="Varaa.com"/>
        <s v="VideoKall"/>
        <s v="Vidium"/>
        <s v="Vinay Unique"/>
        <s v="Vizalytics Technology"/>
        <s v="vozero"/>
        <s v="VR1 Labs"/>
        <s v="VRAPIT"/>
        <s v="Water To Go Company"/>
        <s v="WayBetter"/>
        <s v="Webtalk"/>
        <s v="Weeleo"/>
        <s v="Wisboo"/>
        <s v="WithWine"/>
        <s v="Women.com"/>
        <s v="Womply"/>
        <s v="Ydigital Asia"/>
        <s v="Youffer"/>
        <s v="Zairge"/>
        <s v="1006.tv"/>
        <s v="Achieve Lending"/>
        <s v="Agilvax"/>
        <s v="Andegavia Cask Wines"/>
        <s v="AppLovin"/>
        <s v="ASIT Engineering Corporation"/>
        <s v="BabyGlowz"/>
        <s v="Bawte"/>
        <s v="BIGWORDS.com"/>
        <s v="BookNow"/>
        <s v="Calithera Biosciences"/>
        <s v="CampaignAmp"/>
        <s v="ChannelMeter"/>
        <s v="Customer Alliance"/>
        <s v="Cutwater Asset Management"/>
        <s v="DE Spirits"/>
        <s v="Endaga"/>
        <s v="everyglobe Ltd"/>
        <s v="Huma"/>
        <s v="InformedDNA"/>
        <s v="InfoVista"/>
        <s v="iProperty.com"/>
        <s v="KnowledgeVision"/>
        <s v="Koibox"/>
        <s v="K Teco"/>
        <s v="Kydaemos"/>
        <s v="Lazarus Effect"/>
        <s v="MAD Incubator"/>
        <s v="Manifest"/>
        <s v="Medivie Therapeutics"/>
        <s v="Minibar Delivery"/>
        <s v="Moodsy"/>
        <s v="Navita"/>
        <s v="PagerDuty"/>
        <s v="Predemtec GmbH"/>
        <s v="Prizeo"/>
        <s v="Properji"/>
        <s v="PubCoder"/>
        <s v="Pyreg"/>
        <s v="Resy Network"/>
        <s v="Returbo"/>
        <s v="Roll-2-Roll Technologies"/>
        <s v="Sasets.com"/>
        <s v="scoo mobility"/>
        <s v="Seeloz Inc."/>
        <s v="Siotex"/>
        <s v="Tickr"/>
        <s v="Tosk"/>
        <s v="trbo GmbH"/>
        <s v="UNIQUE Fragrance"/>
        <s v="Vakast"/>
        <s v="Wise.io, Inc."/>
        <s v="Wonder Technologies"/>
        <s v="YUZU"/>
        <s v="Zaiseoul"/>
        <s v="Advanced Inquiry Systems Inc."/>
        <s v="Axxess Pharma"/>
        <s v="Black Rhino Group"/>
        <s v="blue"/>
        <s v="Bluegrass Vascular Technologies"/>
        <s v="Carboneyed"/>
        <s v="CentralMayoreo.com"/>
        <s v="Chinese Radio Seattle"/>
        <s v="Club Motor Estates of Richfield"/>
        <s v="Entangled Ventures"/>
        <s v="FamilyWall"/>
        <s v="Fliplingo"/>
        <s v="Florida Hospital"/>
        <s v="Freak'n Genius"/>
        <s v="Geekatoo"/>
        <s v="Gen9"/>
        <s v="Gogo"/>
        <s v="JinkoSolar Holding"/>
        <s v="JuiceBox Games"/>
        <s v="Knock Knock"/>
        <s v="Matrix Asset Management"/>
        <s v="MediSpend | MMIS"/>
        <s v="MyGoGames"/>
        <s v="Paion AG"/>
        <s v="PhilSmile"/>
        <s v="Privlo"/>
        <s v="RxMP Therapeutics"/>
        <s v="Stateless Networks"/>
        <s v="Taamkru"/>
        <s v="Valor Capital Partners"/>
        <s v="Virgo Investment Group"/>
        <s v="Wheelright"/>
        <s v="Wilberforce University"/>
        <s v="3rdKind"/>
        <s v="Anglo Andino Group"/>
        <s v="BasisCode"/>
        <s v="Bloxr"/>
        <s v="Bohemian Guitars"/>
        <s v="Buckete"/>
        <s v="Cafe Affairs"/>
        <s v="Canara"/>
        <s v="Centric Software"/>
        <s v="ClearStar"/>
        <s v="Cmilligan Investments"/>
        <s v="EyeNetra"/>
        <s v="Frameri"/>
        <s v="Golden Property Capital"/>
        <s v="Househappy"/>
        <s v="Intrinsic LifeSciences"/>
        <s v="Kixer"/>
        <s v="Kurbo Health"/>
        <s v="Mailigen"/>
        <s v="Mori Lee"/>
        <s v="mxHero"/>
        <s v="Net Zero AquaLife"/>
        <s v="Newfo"/>
        <s v="Notizza"/>
        <s v="Perpetuall"/>
        <s v="PlasmaSi"/>
        <s v="Post Holdings"/>
        <s v="Qualifacts Systems"/>
        <s v="QuickProNotes"/>
        <s v="Roovyn"/>
        <s v="Satelytics"/>
        <s v="Sidewayz Pizza"/>
        <s v="smoope GmbH"/>
        <s v="SocialCops"/>
        <s v="TalkMarkets"/>
        <s v="Techcafe.io"/>
        <s v="Wirescan"/>
        <s v="Baifendian"/>
        <s v="Bright Computing"/>
        <s v="Censis Technologies"/>
        <s v="Dashbell"/>
        <s v="Data Driven Delivery System"/>
        <s v="Dental Corp"/>
        <s v="EPIS"/>
        <s v="Exhale Fans"/>
        <s v="GenieDB"/>
        <s v="Graveyard Pizza"/>
        <s v="HeadRehab"/>
        <s v="Health Hero"/>
        <s v="Ionia Pharmacy"/>
        <s v="Knowlarity Communications"/>
        <s v="LiquidM"/>
        <s v="Litesprite"/>
        <s v="LiveRelay, Inc."/>
        <s v="marinanow"/>
        <s v="MediVu"/>
        <s v="Mind Palette"/>
        <s v="MyCircles"/>
        <s v="Nerd Kingdom"/>
        <s v="NewsCastic"/>
        <s v="NextGen Platform"/>
        <s v="OmPrompt"/>
        <s v="Peekapak"/>
        <s v="Peel-Works"/>
        <s v="Physician Practice Revenue Solutions"/>
        <s v="Puzzlium"/>
        <s v="Roamer"/>
        <s v="Rochester Flooring Resources"/>
        <s v="Save On Medical"/>
        <s v="Scroll.in"/>
        <s v="SIEVE"/>
        <s v="Snapeee"/>
        <s v="SSN Funding"/>
        <s v="SunPower Corporation"/>
        <s v="Terrace Software, Inc."/>
        <s v="Terra Tech"/>
        <s v="The Global Trade Network"/>
        <s v="Thermalin Diabetes"/>
        <s v="Thinknum"/>
        <s v="Delta Systems Engineering"/>
        <s v="Hobby"/>
        <s v="LawLytics"/>
        <s v="Natanael Ulien"/>
        <s v="Nookster"/>
        <s v="SportsManias"/>
        <s v="The New Daily"/>
        <s v="Bitmap Galaxy"/>
        <s v="ExoYou"/>
        <s v="IPS Game Farmers"/>
        <s v="Pureflection Day Spa &amp; Hair Studio"/>
        <s v="Royal Yatri Holidays"/>
        <s v="Urban Essentials Co"/>
        <s v="Barriga Foods"/>
        <s v="CANTIERE SAVONA"/>
        <s v="Celebration Creation"/>
        <s v="Cuztomise"/>
        <s v="Decision Lens"/>
        <s v="Employma"/>
        <s v="Enfold, Inc."/>
        <s v="FRAMED"/>
        <s v="GuideTrip"/>
        <s v="Peak Environmental Consulting"/>
        <s v="PumpUp"/>
        <s v="Simpathic"/>
        <s v="SwipeStation"/>
        <s v="SyncSum"/>
        <s v="VENDi"/>
        <s v="Wanxue Education"/>
        <s v="004 Technologies"/>
        <s v="Atox Bio"/>
        <s v="Bask Technology"/>
        <s v="Better Living Yoga"/>
        <s v="BrainStorm Cell Therapeutics"/>
        <s v="CFBank"/>
        <s v="CreatorBox"/>
        <s v="Edvisor.io"/>
        <s v="Fanmode"/>
        <s v="Floop Technologies"/>
        <s v="Grockit"/>
        <s v="Hortonworks"/>
        <s v="Intigua"/>
        <s v="J Kumar Infraprojects"/>
        <s v="LoopPay"/>
        <s v="Mattersight"/>
        <s v="Mediander"/>
        <s v="Octapoly"/>
        <s v="Processware"/>
        <s v="reKode Education"/>
        <s v="RobotLAB Inc."/>
        <s v="Solar Roadways"/>
        <s v="Spero Energy"/>
        <s v="Trello"/>
        <s v="Underground Solutions"/>
        <s v="VenueBook"/>
        <s v="VGBio"/>
        <s v="AcEmpire"/>
        <s v="Activehours"/>
        <s v="Adventure Productions LLC"/>
        <s v="amcure"/>
        <s v="Amsterdam Castle NY"/>
        <s v="Anomo"/>
        <s v="BioSTL"/>
        <s v="Blackbay"/>
        <s v="BlueStacks"/>
        <s v="Braingaze"/>
        <s v="Diamond Mind"/>
        <s v="DigiPath"/>
        <s v="emocha Mobile Health"/>
        <s v="Fangcang"/>
        <s v="Faraday Pharmaceuticals"/>
        <s v="FreshBooks"/>
        <s v="GigsJam"/>
        <s v="Kumo"/>
        <s v="Limo Taxi"/>
        <s v="Linkitz"/>
        <s v="Mission Capital Advisors"/>
        <s v="Northwest Analytics"/>
        <s v="oort Inc"/>
        <s v="Parallel Universe"/>
        <s v="Quasar Builders"/>
        <s v="SayNow"/>
        <s v="Skitsanos Automotive"/>
        <s v="SomnoMed"/>
        <s v="SSEV"/>
        <s v="Synapsify"/>
        <s v="Taiho Pharmaceutical Co"/>
        <s v="The R&amp;M Construction Group of South Florida"/>
        <s v="Venari Resources"/>
        <s v="VM Discovery"/>
        <s v="Wave3Studio"/>
        <s v="Alive Juices"/>
        <s v="Antengo"/>
        <s v="Appdra"/>
        <s v="BEW Global"/>
        <s v="BlueMed"/>
        <s v="BuyHappy"/>
        <s v="ClassOwl"/>
        <s v="Covertix"/>
        <s v="Daoxila.com"/>
        <s v="DayNine Consulting"/>
        <s v="Demander Justice"/>
        <s v="eFarmer B.V."/>
        <s v="Elevate Research"/>
        <s v="Exovite"/>
        <s v="FitnessGenes"/>
        <s v="Fogger"/>
        <s v="Fountain Greetings"/>
        <s v="Glow Digital Media"/>
        <s v="Hyporex Technologies"/>
        <s v="ICIX"/>
        <s v="Jammcard"/>
        <s v="JobHero"/>
        <s v="Karmaloop"/>
        <s v="LifeNexus"/>
        <s v="Localfu"/>
        <s v="Metooo"/>
        <s v="Mokloud Inc"/>
        <s v="Natrix Separations"/>
        <s v="NOLA J&amp;B"/>
        <s v="Novopyxis"/>
        <s v="NTE Energy"/>
        <s v="Offerama"/>
        <s v="outdoors.io"/>
        <s v="Peerlyst"/>
        <s v="Pingify International"/>
        <s v="POPAPP"/>
        <s v="Posse"/>
        <s v="Pressed"/>
        <s v="Profoundis Labs"/>
        <s v="Saint Bonaventure University"/>
        <s v="SCP Events"/>
        <s v="SimpleReach"/>
        <s v="Social Point"/>
        <s v="Spell It!"/>
        <s v="Sunrise"/>
        <s v="Sunrise Atelier"/>
        <s v="Sviral"/>
        <s v="Telesofia Medical"/>
        <s v="Timehop"/>
        <s v="TipRanks"/>
        <s v="Trader Sam"/>
        <s v="Tyto Life"/>
        <s v="VASILY, Inc."/>
        <s v="VidAngel"/>
        <s v="Wanty"/>
        <s v="West Coast Equipment"/>
        <s v="​WestEd"/>
        <s v="Xhale"/>
        <s v="Activation Solutions"/>
        <s v="Badu Networks"/>
        <s v="Blue Marble Energy"/>
        <s v="Consult Mango, Inc"/>
        <s v="Creditable"/>
        <s v="Davis Medical Holdings"/>
        <s v="dscout"/>
        <s v="Epiphyte"/>
        <s v="Fatfish Internet Group"/>
        <s v="Firefly BioWorks"/>
        <s v="Frame Again"/>
        <s v="Furie Operating Alaska"/>
        <s v="Graphene Frontiers"/>
        <s v="IIZI group"/>
        <s v="Intent Media"/>
        <s v="investUP"/>
        <s v="Issio Solutions"/>
        <s v="KitLocate"/>
        <s v="LimeClip"/>
        <s v="LiquidCompass"/>
        <s v="LiquidWare Labs"/>
        <s v="LIQUITY"/>
        <s v="Loftware"/>
        <s v="M-Changa"/>
        <s v="MotionDSP"/>
        <s v="Myriada Systems"/>
        <s v="Naked"/>
        <s v="Ocean City Development"/>
        <s v="Parkpocket"/>
        <s v="Phigital"/>
        <s v="Plutus"/>
        <s v="Polygenta Technologies"/>
        <s v="Power Plus Communications"/>
        <s v="Pragmatik IO Solutions"/>
        <s v="Privacy Analytics"/>
        <s v="ProductPlay"/>
        <s v="ROI land investment"/>
        <s v="SAS Sistema de Ensino"/>
        <s v="StemCells"/>
        <s v="Supersonic"/>
        <s v="Swoon Editions"/>
        <s v="Tab Solutions"/>
        <s v="Talent World"/>
        <s v="Thinxtream Technologies"/>
        <s v="XMOS"/>
        <s v="Züm XR"/>
        <s v="Belle 'a La Plage"/>
        <s v="Corezoid"/>
        <s v="EndStore"/>
        <s v="Eyepic"/>
        <s v="Fairwinds CCC"/>
        <s v="Inkventors"/>
        <s v="Mall"/>
        <s v="Profound Studio"/>
        <s v="Tag (Acquired)"/>
        <s v="VentureNet Capital Group"/>
        <s v="Where To Go"/>
        <s v="Yella"/>
        <s v="Apothesource"/>
        <s v="APSX"/>
        <s v="Aquarium Life Customs"/>
        <s v="Argil Data Corp"/>
        <s v="Asset Tracking Technologies"/>
        <s v="Bee Resilient"/>
        <s v="Excep Apps"/>
        <s v="Fashionote"/>
        <s v="FORTIFIED Bicycle"/>
        <s v="Hats Off Technology"/>
        <s v="iClinical"/>
        <s v="Intention Technology"/>
        <s v="Knowbox"/>
        <s v="Pin Your Client"/>
        <s v="Pressium"/>
        <s v="Rally Fit"/>
        <s v="Recovr"/>
        <s v="Red Stag Farms"/>
        <s v="StructView"/>
        <s v="ActX"/>
        <s v="Broken Envelope Productions"/>
        <s v="ChatAds"/>
        <s v="dough"/>
        <s v="Gaatu"/>
        <s v="Health Warrior"/>
        <s v="HireWheel"/>
        <s v="HITLIST"/>
        <s v="IdealSeat"/>
        <s v="Jamgle"/>
        <s v="JFS Wray House Biogas"/>
        <s v="Keego"/>
        <s v="LookIt"/>
        <s v="LOYAL3"/>
        <s v="LuckyPennie"/>
        <s v="MedeFile International"/>
        <s v="Movi Medical"/>
        <s v="MusicPlay Analytics"/>
        <s v="Nature’s Variety"/>
        <s v="Nummorum"/>
        <s v="Ohana Companies"/>
        <s v="Paratek Pharmaceuticals"/>
        <s v="Pixifly"/>
        <s v="Punchbowl"/>
        <s v="Quack"/>
        <s v="Redline Trading Solutions"/>
        <s v="Rofori Corporation"/>
        <s v="Sancilio and Company"/>
        <s v="Second Sight"/>
        <s v="Shelfie"/>
        <s v="ShoutOut"/>
        <s v="Sincuru"/>
        <s v="SupplyBetter"/>
        <s v="ThinkSmart"/>
        <s v="Threadflip"/>
        <s v="Vision Critical"/>
        <s v="Walden Behavioral Care"/>
        <s v="ZS Pharma"/>
        <s v="Agile Sciences"/>
        <s v="Bitbrains"/>
        <s v="BlueStripe"/>
        <s v="Brandma.co"/>
        <s v="Cavitation Technologies"/>
        <s v="Cloubrain"/>
        <s v="CX-Ray"/>
        <s v="Dali Wireless"/>
        <s v="DigitalVision"/>
        <s v="Edico Genome"/>
        <s v="eSKY.pl"/>
        <s v="Fanergies"/>
        <s v="Get Transfer"/>
        <s v="Giggzo"/>
        <s v="LaSpell"/>
        <s v="Live Youth Sports Network"/>
        <s v="M9 Defense"/>
        <s v="Macrocosm"/>
        <s v="Manzama"/>
        <s v="onlinetours"/>
        <s v="Poly Adaptive"/>
        <s v="Porphyrio"/>
        <s v="PredictionIO"/>
        <s v="RedTroops"/>
        <s v="Relcy"/>
        <s v="Sensoria Inc."/>
        <s v="Sparksfly Technologies"/>
        <s v="Sport Ngin"/>
        <s v="Tagboard"/>
        <s v="TeacherTube"/>
        <s v="TriQ Systems"/>
        <s v="TyraTech"/>
        <s v="Wellhire"/>
        <s v="5th Planet Games"/>
        <s v="Airphrame"/>
        <s v="Backpack"/>
        <s v="Bad Seed Entertainment"/>
        <s v="Bannerman"/>
        <s v="Bayes Impact"/>
        <s v="Beehive Industries"/>
        <s v="Bikanta"/>
        <s v="Bill Forward"/>
        <s v="Bitaccess"/>
        <s v="Carlypso"/>
        <s v="City BeBe"/>
        <s v="Correlia Biosystems"/>
        <s v="Elliptic Technologies"/>
        <s v="Empower2adapt"/>
        <s v="Filecoin"/>
        <s v="Green Planet Architects"/>
        <s v="Hacking the President Film Partners"/>
        <s v="HandUp PBC"/>
        <s v="HauteDay"/>
        <s v="immatics biotechnologies"/>
        <s v="Immunity Project"/>
        <s v="In Your Corner"/>
        <s v="Local Lift"/>
        <s v="Luxury Penny Investments"/>
        <s v="Naldo"/>
        <s v="Neograft Technologies"/>
        <s v="Patience"/>
        <s v="Polarion Software"/>
        <s v="Pond5"/>
        <s v="Prodigo Solutions"/>
        <s v="PropelAd.com"/>
        <s v="Ravti"/>
        <s v="Room n House"/>
        <s v="SA Ignite"/>
        <s v="Shout"/>
        <s v="Soldsie"/>
        <s v="Stoner and Company"/>
        <s v="Survature"/>
        <s v="TAXA Biotechnologies"/>
        <s v="Theorem"/>
        <s v="Think Gaming"/>
        <s v="TradeBlock"/>
        <s v="UPower"/>
        <s v="Vatler"/>
        <s v="Versus"/>
        <s v="Virobay"/>
        <s v="VizeraLabs"/>
        <s v="Wayward Labs"/>
        <s v="Women.com Networks"/>
        <s v="Zenamins"/>
        <s v="AMS VariCode"/>
        <s v="Apptive"/>
        <s v="Aqualligence"/>
        <s v="Blownaway"/>
        <s v="Centipede Semi"/>
        <s v="Cookman Enterprises"/>
        <s v="Copier How To"/>
        <s v="Copytele"/>
        <s v="Frio Distributors"/>
        <s v="FXTrip"/>
        <s v="Givey"/>
        <s v="gShift"/>
        <s v="GynMobileHealth, Inc."/>
        <s v="HighTower Advisors"/>
        <s v="HotelTonight"/>
        <s v="imgScrimmage"/>
        <s v="ISORG"/>
        <s v="JournallyMe"/>
        <s v="Juvent Regenerative Technologies Corporation"/>
        <s v="KYTE"/>
        <s v="MamaBear App"/>
        <s v="MediaLifTV"/>
        <s v="MetaCraft, Inc."/>
        <s v="Mifiel (Volabit)"/>
        <s v="MobileX Labs"/>
        <s v="Motiga"/>
        <s v="MTPV"/>
        <s v="Mumaxu Network"/>
        <s v="MYMARKET.IO"/>
        <s v="Neon Labs"/>
        <s v="NextEnergy"/>
        <s v="Nosto"/>
        <s v="OpenEd"/>
        <s v="Oviceversa"/>
        <s v="Paperwoven"/>
        <s v="popAD"/>
        <s v="Priority Bicycles"/>
        <s v="Real Food Blends"/>
        <s v="Ridley"/>
        <s v="Sammy's great American bar"/>
        <s v="Sharalike"/>
        <s v="showd.me"/>
        <s v="Skillsapien.com"/>
        <s v="Solar Power Incorporated"/>
        <s v="SongArc"/>
        <s v="SpaceCurve"/>
        <s v="Starpoint Health"/>
        <s v="Teslonix Inc."/>
        <s v="Toxic Attire"/>
        <s v="VocoMD"/>
        <s v="WeDidIt"/>
        <s v="Wildfire Korea"/>
        <s v="Yo"/>
        <s v="24tidy"/>
        <s v="Albatross Golf Network"/>
        <s v="Amari Jade"/>
        <s v="Autobutler"/>
        <s v="BABOOM"/>
        <s v="Beamz Interactive"/>
        <s v="Body Central"/>
        <s v="Chargemaster"/>
        <s v="CheckIt"/>
        <s v="CleanSlate"/>
        <s v="CoinHoldings"/>
        <s v="Crowdlinker"/>
        <s v="District Delivery"/>
        <s v="Fallbrook Technologies"/>
        <s v="Financial Fitness Group"/>
        <s v="Fjord Ventures"/>
        <s v="Funding Portal"/>
        <s v="GoGetWet"/>
        <s v="Hupu"/>
        <s v="Issuu"/>
        <s v="iValidate.me"/>
        <s v="Master Route"/>
        <s v="MedNet Solutions"/>
        <s v="Mooville"/>
        <s v="Mozambique Tourism"/>
        <s v="NaiKun Wind Development"/>
        <s v="Native"/>
        <s v="Netz CMS"/>
        <s v="Ob Hospitalist Group"/>
        <s v="Pixivus"/>
        <s v="ProLink Solutions"/>
        <s v="Qiniu Internet Finance"/>
        <s v="Qual Canal"/>
        <s v="Screenz"/>
        <s v="Secret"/>
        <s v="Shipping Easy"/>
        <s v="Sorbent Green"/>
        <s v="Sr.Pago"/>
        <s v="StartupMojo"/>
        <s v="Taquilla"/>
        <s v="Upside"/>
        <s v="Veerhouse Voda"/>
        <s v="VentureBeat"/>
        <s v="VetCompare"/>
        <s v="VitAG Corporation"/>
        <s v="xTV Networks"/>
        <s v="You Know Watt"/>
        <s v="Anelletti Sicilian Street Food Restaurants"/>
        <s v="ClickGanic"/>
        <s v="Lvmae"/>
        <s v="Motley Travels and Logistics"/>
        <s v="Riskthinktank"/>
        <s v="Curazy"/>
        <s v="InviteDEV"/>
        <s v="AbbeyPost"/>
        <s v="Adsame"/>
        <s v="BarkBox"/>
        <s v="Brown and Meyer Enterprises"/>
        <s v="CannaSys"/>
        <s v="Cloudbuild"/>
        <s v="Counterest"/>
        <s v="deltamethod"/>
        <s v="Einfach-machen-lassen"/>
        <s v="Eline Fleury"/>
        <s v="Fruition Partners"/>
        <s v="Gameotic"/>
        <s v="HipLink"/>
        <s v="iFunFactory"/>
        <s v="Landscape Mobile"/>
        <s v="LeanCiti"/>
        <s v="MatrixVision"/>
        <s v="myBus GmbH"/>
        <s v="Novadiol"/>
        <s v="Open mHealth"/>
        <s v="Phosphagenics"/>
        <s v="PredPol"/>
        <s v="Project Green"/>
        <s v="ProNurse Homecare &amp; Infusion"/>
        <s v="Rivalry"/>
        <s v="Rokka Solutions"/>
        <s v="Scaled Agile"/>
        <s v="SN Mobile Technology"/>
        <s v="Syscor"/>
        <s v="Tsukulink"/>
        <s v="United Health - Beijing Zhongliankang Biological Technology"/>
        <s v="Valeritas"/>
        <s v="Visible Technologies"/>
        <s v="Vorbeck Materials"/>
        <s v="WallCompass"/>
        <s v="WiSpry"/>
        <s v="XTourMaker"/>
        <s v="Zazzy"/>
        <s v="3BaysOver"/>
        <s v="79 Group"/>
        <s v="A2Zlogix"/>
        <s v="Altierre"/>
        <s v="Avere Systems"/>
        <s v="Benthic Labs"/>
        <s v="BoostSuite"/>
        <s v="B-PARTS.com"/>
        <s v="CannMedica Pharma"/>
        <s v="Cordata"/>
        <s v="Cureseq"/>
        <s v="DrinkWiser"/>
        <s v="ElectraVapor"/>
        <s v="GamePix"/>
        <s v="Genius Pack"/>
        <s v="Geomerics"/>
        <s v="Grenville Strategic Royalty"/>
        <s v="Joy-Toilet"/>
        <s v="LadyTime.pl"/>
        <s v="Maharana Infrastructure and Professional Services Private Limited (MIPS)"/>
        <s v="Mediakraft Networks"/>
        <s v="Mido Play"/>
        <s v="MYDRIVES, Inc."/>
        <s v="NetSanity"/>
        <s v="OIKOS Software, Inc."/>
        <s v="PocketAd"/>
        <s v="PowerReviews"/>
        <s v="Safe Shipping Inspectors"/>
        <s v="Sunlot"/>
        <s v="Tablo Publishing"/>
        <s v="Tarisa"/>
        <s v="Tenfingers"/>
        <s v="Terran Orbital"/>
        <s v="Travelata"/>
        <s v="Voodle - Memories in Motion"/>
        <s v="WeSpeke"/>
        <s v="5M Ventures"/>
        <s v="AdhereTech"/>
        <s v="American Apparel"/>
        <s v="APPEK Mobile Apps"/>
        <s v="Aprendum"/>
        <s v="Array Storm"/>
        <s v="Austen BioInnovation Institute in Akron"/>
        <s v="Balinea"/>
        <s v="Biosceptre"/>
        <s v="BirdDog"/>
        <s v="Blue Fin Japanese Restaurant"/>
        <s v="bop.fm"/>
        <s v="Brain Sentry"/>
        <s v="Busbud"/>
        <s v="Cadence Bancorp"/>
        <s v="CardioLogs"/>
        <s v="Circadence"/>
        <s v="Common Interest Communities"/>
        <s v="CryoMedix"/>
        <s v="Domainex"/>
        <s v="Eddy Labs"/>
        <s v="Edgar"/>
        <s v="Emelody Worldwide"/>
        <s v="Entrada"/>
        <s v="Feelipa"/>
        <s v="Frontier pte"/>
        <s v="Goddard Labs"/>
        <s v="Green SulfCrete"/>
        <s v="Gtxh"/>
        <s v="HotelQuickly"/>
        <s v="Jianshu"/>
        <s v="Katapult"/>
        <s v="Kernel, Inc."/>
        <s v="KeVita"/>
        <s v="LAM Aviation"/>
        <s v="Lawrence Livermore National Laboratory"/>
        <s v="Pain Doctor"/>
        <s v="PubNative"/>
        <s v="RushFiles"/>
        <s v="SolarCity New Zealand Limited"/>
        <s v="Switch Identity Governance"/>
        <s v="Tampa Bay WaVE"/>
        <s v="Thefloow"/>
        <s v="Vacation Your Way"/>
        <s v="WhoJam"/>
        <s v="Zynstra"/>
        <s v="Adim8"/>
        <s v="Adludio"/>
        <s v="Applitools"/>
        <s v="Avista"/>
        <s v="Baru Exchange"/>
        <s v="BioGreen Teck"/>
        <s v="Cloudian"/>
        <s v="ClusterFlunk"/>
        <s v="Code Rebel"/>
        <s v="Damien Memorial School"/>
        <s v="Etreasurebox"/>
        <s v="GetYou"/>
        <s v="HALO Medical Technologies"/>
        <s v="Incident Technologies"/>
        <s v="Mbite"/>
        <s v="MicroGREEN Polymers"/>
        <s v="Muchasa"/>
        <s v="Nutgee"/>
        <s v="Nutrabolt"/>
        <s v="Poundworld"/>
        <s v="Precision Optics"/>
        <s v="Puget Sound Energy"/>
        <s v="Rainbow"/>
        <s v="Romark Laboratories"/>
        <s v="Smart Lunches"/>
        <s v="Snohomish County PUD"/>
        <s v="Testt"/>
        <s v="The Flipping Pro's"/>
        <s v="Xapo"/>
        <s v="ZoomCare"/>
        <s v="Ask The Doctor"/>
        <s v="Beliaa"/>
        <s v="BioscanR, INC"/>
        <s v="BNRG Renewables"/>
        <s v="Breakout Studios"/>
        <s v="BringShare"/>
        <s v="Catchafire"/>
        <s v="cliniq.ly"/>
        <s v="Cloudike"/>
        <s v="CloudMask"/>
        <s v="CraftUnique"/>
        <s v="Dark Fibre Africa"/>
        <s v="DocumentCloud"/>
        <s v="giddy"/>
        <s v="Gura Gear"/>
        <s v="Gymbox"/>
        <s v="iBuildApp"/>
        <s v="IF List"/>
        <s v="Inveno"/>
        <s v="Kallfly Pte Ltd"/>
        <s v="Mayan Brewing CO"/>
        <s v="Mblox"/>
        <s v="Mendor"/>
        <s v="Millennium MusicMedia"/>
        <s v="Moultrie Tool Mfg Co"/>
        <s v="MValve technologies"/>
        <s v="OOTU"/>
        <s v="ParkTAG"/>
        <s v="PharmaFluidics"/>
        <s v="predict.io"/>
        <s v="Prestadero"/>
        <s v="Reach7"/>
        <s v="Regent Education"/>
        <s v="Reviews42"/>
        <s v="Sberbank"/>
        <s v="SenseData"/>
        <s v="Sitrion"/>
        <s v="The Piggery"/>
        <s v="twago.com"/>
        <s v="Zerg, Inc"/>
        <s v="Colorado Green Tours"/>
        <s v="Cruse Environmental Technology"/>
        <s v="Daily Cuisine"/>
        <s v="Logical Lighting"/>
        <s v="Mayday PAC"/>
        <s v="Packetworx"/>
        <s v="Big Bug Mining &amp; Materials"/>
        <s v="CatchSquare"/>
        <s v="GreenAtom"/>
        <s v="HiWiFi"/>
        <s v="Robinson Entertainment Omnimedia Communications"/>
        <s v="ShepHertz"/>
        <s v="STAR FESTIVAL"/>
        <s v="Yabidu"/>
        <s v="Alpha (fitness)"/>
        <s v="Angelcam"/>
        <s v="Bonaire Dreams"/>
        <s v="CineFunTV"/>
        <s v="DTA LatAM"/>
        <s v="Fuel Station"/>
        <s v="gumi"/>
        <s v="HapBoo"/>
        <s v="Hone &amp; Strop"/>
        <s v="NearDesk"/>
        <s v="Redluxury"/>
        <s v="Shareable Social"/>
        <s v="Signature Contracting Services"/>
        <s v="TUNJI"/>
        <s v="Wild Wild East, Inc."/>
        <s v="ZeroLight"/>
        <s v="Adslot"/>
        <s v="Advanced Cell Technology"/>
        <s v="Akashi Therapeutics"/>
        <s v="Biomimedica"/>
        <s v="CLO Virtual Fashion Inc"/>
        <s v="CypherWorX"/>
        <s v="Discoveroom"/>
        <s v="First Data Corporation"/>
        <s v="GlassesOff"/>
        <s v="Linked Restaurant Group"/>
        <s v="MIOTtech"/>
        <s v="Oh BiBi"/>
        <s v="Owned it"/>
        <s v="Plaza Bank"/>
        <s v="Pulsant"/>
        <s v="Qomuty"/>
        <s v="ReChannel"/>
        <s v="Resverlogix"/>
        <s v="Rome2rio"/>
        <s v="RunRev"/>
        <s v="SimpleDeal"/>
        <s v="Swift Frontiers Corp"/>
        <s v="TeleSign"/>
        <s v="Traity"/>
        <s v="VENNCOMM"/>
        <s v="Vpon"/>
        <s v="Wyutex Oil and Gas"/>
        <s v="YupiCall"/>
        <s v="Zoomforth"/>
        <s v="ADINCON"/>
        <s v="Advanced Manufacturing Control Systems"/>
        <s v="Bonobos"/>
        <s v="Change Healthcare"/>
        <s v="ChannelBreeze"/>
        <s v="Chequed.com, Inc."/>
        <s v="Clean Air Power"/>
        <s v="Cloud Engines"/>
        <s v="Domain Media"/>
        <s v="entegra technologies"/>
        <s v="Flier Inc."/>
        <s v="Frontier Water Systems"/>
        <s v="Gewara"/>
        <s v="Grand Perfecta"/>
        <s v="GridPoint"/>
        <s v="Grupo Leñoso SACV"/>
        <s v="Hippocampus Learning Centres"/>
        <s v="HoverWind"/>
        <s v="Huaxia Dairy Farm"/>
        <s v="iOmando"/>
        <s v="Isis Pharmaceuticals"/>
        <s v="J2 Innovations"/>
        <s v="La Nevera Roja.com"/>
        <s v="Ludwig"/>
        <s v="Luminoso"/>
        <s v="PayLease"/>
        <s v="Prosensa"/>
        <s v="Reading Rainbow"/>
        <s v="Shortcut - just ask"/>
        <s v="Stream Alliance International Holding"/>
        <s v="Sudiksha"/>
        <s v="Synchroneuron"/>
        <s v="Tailored Fit"/>
        <s v="The African Management Initiative (AMI)"/>
        <s v="to-BBB"/>
        <s v="Trending Taste"/>
        <s v="Trueffect"/>
        <s v="VeriSilicon Holdings"/>
        <s v="Veros Systems"/>
        <s v="Veterans Business Services Organization"/>
        <s v="VOYAA"/>
        <s v="01Games Technology"/>
        <s v="2525 Ventures BV"/>
        <s v="6EP"/>
        <s v="8bit"/>
        <s v="AcesoBee"/>
        <s v="ACHICA"/>
        <s v="Acousticeye"/>
        <s v="ADTsys"/>
        <s v="Adwo Media Holdings"/>
        <s v="ahoyDoc"/>
        <s v="AI Media"/>
        <s v="Air Button"/>
        <s v="Alise Devices"/>
        <s v="Amoeba"/>
        <s v="AmpliSense"/>
        <s v="Aniwo"/>
        <s v="AnonymAsk"/>
        <s v="Ansible SCS"/>
        <s v="Apptio"/>
        <s v="Arbiter"/>
        <s v="Areshay"/>
        <s v="ArtBinder"/>
        <s v="Azure Power"/>
        <s v="Barclays House"/>
        <s v="BayouGlobal Forex Trading"/>
        <s v="BetterDoctor"/>
        <s v="BHR Group"/>
        <s v="Bitspark"/>
        <s v="Blurb"/>
        <s v="bluum.com"/>
        <s v="Boss Industries"/>
        <s v="Bounce - Fixed Fare Cabs"/>
        <s v="Boutir"/>
        <s v="Box"/>
        <s v="Bright Willow"/>
        <s v="Bring Me That"/>
        <s v="Caarbon"/>
        <s v="Caeden"/>
        <s v="Caliber"/>
        <s v="Canadian Playhouse Factory"/>
        <s v="Capture Media"/>
        <s v="Cardiac Guard"/>
        <s v="CashYou"/>
        <s v="CatchMe!"/>
        <s v="Cerus Corporation"/>
        <s v="ChefHost"/>
        <s v="CHORD"/>
        <s v="Cinemad.tv"/>
        <s v="CirroSecure"/>
        <s v="Clothes Horse"/>
        <s v="connectFree"/>
        <s v="Consulted"/>
        <s v="Contenido"/>
        <s v="Contorion"/>
        <s v="Crowdster"/>
        <s v="Crypto Next PLC"/>
        <s v="Cultured Beans"/>
        <s v="Dataflow"/>
        <s v="Dimple"/>
        <s v="DisabledPark"/>
        <s v="Dragon Law"/>
        <s v="Drilling Analytics"/>
        <s v="Drivewyze"/>
        <s v="DSW Holdings"/>
        <s v="DualSpark"/>
        <s v="EarlyShares"/>
        <s v="Edkimo"/>
        <s v="Elcodi"/>
        <s v="Enabled Employment"/>
        <s v="ETAOI Systems Ltd"/>
        <s v="Eye Phone"/>
        <s v="FamilyApp"/>
        <s v="Fiiiling"/>
        <s v="Flurry"/>
        <s v="Fusemachines"/>
        <s v="gamba! inc."/>
        <s v="Gateway Development Group"/>
        <s v="GetJob"/>
        <s v="G-Innovator Research &amp; Creation"/>
        <s v="GiveToken"/>
        <s v="Glance Labs"/>
        <s v="Glowbl"/>
        <s v="GLP - Great Little Place"/>
        <s v="GnamGnam"/>
        <s v="gocarshare.com"/>
        <s v="Gridco"/>
        <s v="G-Tech Medical"/>
        <s v="Gudog"/>
        <s v="Happy Tree Maple Water"/>
        <s v="have | need"/>
        <s v="hereO"/>
        <s v="HipFlat"/>
        <s v="Hita"/>
        <s v="HIT Community"/>
        <s v="Holographic Projection for Architecture"/>
        <s v="i2i Logic"/>
        <s v="Ibrox Real Estate Development"/>
        <s v="I Like My Waitress"/>
        <s v="Imagescorp"/>
        <s v="i.Meter"/>
        <s v="Innohub"/>
        <s v="Inpensa"/>
        <s v="INTANGIBLE INVESTMENTS"/>
        <s v="Ion Core"/>
        <s v="Ipselex"/>
        <s v="Jamanimal"/>
        <s v="j-Grab"/>
        <s v="Joust"/>
        <s v="JUST"/>
        <s v="KADU Collect"/>
        <s v="KickOn"/>
        <s v="Kindery"/>
        <s v="Knowzz"/>
        <s v="Konjekt"/>
        <s v="Lattice Power"/>
        <s v="LayerBio"/>
        <s v="LedgerX"/>
        <s v="Legend of the Elf"/>
        <s v="Leido Technology"/>
        <s v="Linc Global"/>
        <s v="Liquid"/>
        <s v="Liquid Environmental Solutions"/>
        <s v="Lithotripsy of Northern Indiana"/>
        <s v="Lumed Science Inc."/>
        <s v="Lumific"/>
        <s v="Luxul Technology"/>
        <s v="makeena"/>
        <s v="MakersKit"/>
        <s v="MakersTV"/>
        <s v="ManyWho"/>
        <s v="m-Care Technology"/>
        <s v="Mhelpdesk"/>
        <s v="Mobiliz"/>
        <s v="Modalyst"/>
        <s v="Modulowo"/>
        <s v="Monsieur Notebook"/>
        <s v="Motion FX Systems"/>
        <s v="Multichannel"/>
        <s v="Music Connect"/>
        <s v="NOX Express"/>
        <s v="Nu3"/>
        <s v="Octovis, Inc."/>
        <s v="Omnipaste"/>
        <s v="OPI"/>
        <s v="OrderingOnlineSystem.com"/>
        <s v="Parcel Pending"/>
        <s v="Peach Lettings"/>
        <s v="Peekintoo"/>
        <s v="Penana"/>
        <s v="Pi"/>
        <s v="Playto"/>
        <s v="Plegma Labs"/>
        <s v="Pogoseat"/>
        <s v="POI"/>
        <s v="Professores de Plantão"/>
        <s v="PTS Physicians"/>
        <s v="Racemi"/>
        <s v="Rafter"/>
        <s v="RaisedDigital"/>
        <s v="Raptor Pharmaceuticals"/>
        <s v="Rarelogic"/>
        <s v="RCKTSHP"/>
        <s v="Red Mapache"/>
        <s v="reQwip"/>
        <s v="Retrophin"/>
        <s v="Rewind"/>
        <s v="Rogate"/>
        <s v="Romio"/>
        <s v="Scaramouche &amp; Fandango"/>
        <s v="Scup"/>
        <s v="Secret Media Inc."/>
        <s v="Secrette"/>
        <s v="Sentiment Alpha"/>
        <s v="Sgnam"/>
        <s v="Shoe Lovers"/>
        <s v="ShomoLive"/>
        <s v="ShopIn"/>
        <s v="Smart Devices"/>
        <s v="Smarter Pockets"/>
        <s v="Snaptracs"/>
        <s v="SnapUp"/>
        <s v="Sneeky"/>
        <s v="Social &amp; Beyond"/>
        <s v="Social Data Collective"/>
        <s v="Socialspiel"/>
        <s v="Songvice"/>
        <s v="Soundwave"/>
        <s v="SPARKLANE"/>
        <s v="Spayee"/>
        <s v="SpreadShout"/>
        <s v="StartBull"/>
        <s v="Startupbootcamp FinTech London"/>
        <s v="StreetHawk"/>
        <s v="Streetline"/>
        <s v="StuRents.com"/>
        <s v="Stylinity"/>
        <s v="Stylit"/>
        <s v="Suddenlee"/>
        <s v="Swatchcloud"/>
        <s v="SWK Technologies"/>
        <s v="Synaptix"/>
        <s v="TAKE ZERO"/>
        <s v="Takumii Sweden"/>
        <s v="Taste Kitchen"/>
        <s v="Techpacker"/>
        <s v="Telemedicine Solutions LLC"/>
        <s v="TenKod"/>
        <s v="The Author Hub"/>
        <s v="The Old Vinyl Factory"/>
        <s v="The Samarth Group"/>
        <s v="ThumbChat"/>
        <s v="Tiger Global Data"/>
        <s v="TNT Luxury Group"/>
        <s v="Trendrating"/>
        <s v="TrovaGene"/>
        <s v="Trustami"/>
        <s v="tuul"/>
        <s v="TXN"/>
        <s v="Umbrella Here"/>
        <s v="UniQure"/>
        <s v="VA Loan Captain"/>
        <s v="Vanderdroid"/>
        <s v="Vdopia"/>
        <s v="Videostir"/>
        <s v="Virtual 3-D Display for Smartphones"/>
        <s v="Volex"/>
        <s v="VONUS, LLC"/>
        <s v="Vor Data Systems"/>
        <s v="Wallbreaker Dynamics"/>
        <s v="Wanna Migrate"/>
        <s v="WebDNA.io"/>
        <s v="WHATT, INC"/>
        <s v="Which Winery"/>
        <s v="WhoGotStuff"/>
        <s v="Wholebake"/>
        <s v="Wideo"/>
        <s v="WIFI Metropolis"/>
        <s v="WindStream Technologies"/>
        <s v="Wing-Wheel Angel Culture Communication"/>
        <s v="Winking Entertainment"/>
        <s v="Xylo"/>
        <s v="Year Up"/>
        <s v="Yeeply Mobile"/>
        <s v="Yoco"/>
        <s v="YOGITECH"/>
        <s v="Zaka"/>
        <s v="ZeusControls"/>
        <s v="Zipflip"/>
        <s v="ZoeMob"/>
        <s v="Advion Inc."/>
        <s v="Amerihub Technologies"/>
        <s v="Apollo Commercial Real Estate Finance"/>
        <s v="ATG Media (The Saleroom)"/>
        <s v="Automated Insights"/>
        <s v="Azameo"/>
        <s v="Brite Energy Solar Holdings"/>
        <s v="California Bank of Commerce"/>
        <s v="Castlerock REO"/>
        <s v="CHARLES &amp; COLVARD LTD"/>
        <s v="C-Note"/>
        <s v="Commsignia"/>
        <s v="Community Baptist Mission"/>
        <s v="CrepeGuys"/>
        <s v="Cylon Controls"/>
        <s v="Dacuda"/>
        <s v="Databricks"/>
        <s v="Digonex Technologies"/>
        <s v="ePetWorld"/>
        <s v="E-Sign"/>
        <s v="Eyedentify"/>
        <s v="Fibrenetix"/>
        <s v="FifthIngenium"/>
        <s v="FND"/>
        <s v="Fortus Medical"/>
        <s v="Foundation Radiology Group"/>
        <s v="GenePeeks"/>
        <s v="Global Rig Strategies"/>
        <s v="Greenling"/>
        <s v="Hansoft"/>
        <s v="Hauscare"/>
        <s v="iAM Bulbash"/>
        <s v="i cubed systems"/>
        <s v="Inside"/>
        <s v="InvitedHome"/>
        <s v="Jogg"/>
        <s v="Karyopharm Therapeutics"/>
        <s v="KelDoc"/>
        <s v="Koatum"/>
        <s v="LifeShel"/>
        <s v="Lufa Farms"/>
        <s v="Match Capital"/>
        <s v="Milk Mantra"/>
        <s v="MLD Solutions"/>
        <s v="Musketeer"/>
        <s v="MVB Bank,"/>
        <s v="MyAGENT"/>
        <s v="Petronics"/>
        <s v="Phin &amp; Phebes Ice Cream"/>
        <s v="Pollenizer"/>
        <s v="Posto"/>
        <s v="ProGel"/>
        <s v="Pure Energies Group"/>
        <s v="RadMit"/>
        <s v="Resonate"/>
        <s v="Rhode Island Hospital"/>
        <s v="Safe Bulkers"/>
        <s v="SEAL Innovation, Inc."/>
        <s v="Searcharter LTD"/>
        <s v="SellAnyCar.ru"/>
        <s v="Slantpoint Media Group LLC"/>
        <s v="SnoWision"/>
        <s v="Strauss Energy"/>
        <s v="Synercon Technologies"/>
        <s v="TasteAway"/>
        <s v="The Convenience Network"/>
        <s v="theDrop"/>
        <s v="TimeCast"/>
        <s v="Tobira Therapeutics"/>
        <s v="Tradesparq"/>
        <s v="Ubooly"/>
        <s v="University of North Carolina, Chapel Hill"/>
        <s v="UrgentRx"/>
        <s v="Viadeo"/>
        <s v="Wefunder"/>
        <s v="XpExtend"/>
        <s v="YouCanBookMe"/>
        <s v="Zumata Technologies"/>
        <s v="Christ Salvation"/>
        <s v="Make Meaning"/>
        <s v="Osper"/>
        <s v="Raw Science Inc."/>
        <s v="tagWALLET"/>
        <s v="48domain"/>
        <s v="BitStash"/>
        <s v="Comfort Line"/>
        <s v="EAT Club"/>
        <s v="Toyze"/>
        <s v="Tropical Skoops"/>
        <s v="58.com"/>
        <s v="Ann Arbor SPARK"/>
        <s v="Aura Systems"/>
        <s v="Boda Group"/>
        <s v="Cardback"/>
        <s v="Chloe + Isabel"/>
        <s v="Debt Wealth Builders Company"/>
        <s v="Flowline"/>
        <s v="FreeGameCredits"/>
        <s v="Horbury Group"/>
        <s v="Inception Sciences"/>
        <s v="KoolSpan"/>
        <s v="Moscow Mills"/>
        <s v="Nature's Therapy"/>
        <s v="Ocean Power Technologies"/>
        <s v="Payteller"/>
        <s v="Pulaski Bank"/>
        <s v="PurePhoto"/>
        <s v="Serve4you Solutions"/>
        <s v="Uncorkd"/>
        <s v="Whizztek S.A."/>
        <s v="Admaxim"/>
        <s v="amSTATZ"/>
        <s v="Charlie &amp; Wolf"/>
        <s v="Code Fever"/>
        <s v="Consano Medical Inc."/>
        <s v="CorvisaCloud"/>
        <s v="Data Everywhere"/>
        <s v="Durect Corp."/>
        <s v="EMBA Medical"/>
        <s v="Fanshout"/>
        <s v="Fitwall"/>
        <s v="flikdate"/>
        <s v="i.Predictus"/>
        <s v="Iugu"/>
        <s v="Kloud Angels"/>
        <s v="Maxtena"/>
        <s v="Michigan Economic Development Corporation"/>
        <s v="Microbio Pharma"/>
        <s v="Mist.io"/>
        <s v="Moi Corporation"/>
        <s v="Nualight"/>
        <s v="Performance Lab"/>
        <s v="Pipeline"/>
        <s v="Qianmi"/>
        <s v="SofTech"/>
        <s v="TapZen"/>
        <s v="ThreatSpike Labs"/>
        <s v="Vestiage"/>
        <s v="WeTag"/>
        <s v="White Castle"/>
        <s v="WorldAPP"/>
        <s v="Xicepta Sciences"/>
        <s v="Zootcard"/>
        <s v="avolution"/>
        <s v="BigML"/>
        <s v="BlockScore"/>
        <s v="Celtic Renewables"/>
        <s v="CoPatient"/>
        <s v="Crealytics"/>
        <s v="CRR (energi - ikke yderomr.)"/>
        <s v="CrystalGenomics"/>
        <s v="DaVincian Healthcare."/>
        <s v="Deptracker"/>
        <s v="Dosesystem"/>
        <s v="Elderscan"/>
        <s v="EverZero"/>
        <s v="Genomic Expression"/>
        <s v="Healthcare Corporation of America"/>
        <s v="Indigoz"/>
        <s v="InnoPFT"/>
        <s v="Leap.it"/>
        <s v="Lockeroom Enterprises, LLC"/>
        <s v="Maunuxa"/>
        <s v="MCube, Inc"/>
        <s v="Musicraiser"/>
        <s v="Newshubby"/>
        <s v="Nimble"/>
        <s v="Norwell"/>
        <s v="Nugg Solutions"/>
        <s v="Nutmeg"/>
        <s v="Sabre Energy"/>
        <s v="Sandstone Diagnostics"/>
        <s v="Site-cover"/>
        <s v="Skarø is"/>
        <s v="Starboard Resources"/>
        <s v="SUPENTA"/>
        <s v="TeachBoost"/>
        <s v="Thalchemy"/>
        <s v="The Volatility Fund"/>
        <s v="Videonetics Technologies"/>
        <s v="Voxie"/>
        <s v="WebPT"/>
        <s v="Wolf Pyros Pictures"/>
        <s v="XGear"/>
        <s v="Yapper"/>
        <s v="Acqua Innovations"/>
        <s v="Aerospike"/>
        <s v="Alaris"/>
        <s v="Coherent Path"/>
        <s v="Companion Canine"/>
        <s v="Covacsis"/>
        <s v="DLC Distributors"/>
        <s v="eCurv"/>
        <s v="ENVIE Pte. Ltd."/>
        <s v="Epoxy"/>
        <s v="Espial Group"/>
        <s v="Fototwics"/>
        <s v="FTL Global Solutions"/>
        <s v="G-CON"/>
        <s v="GearBox"/>
        <s v="Geliyoo"/>
        <s v="Global Lumber Solutions USA"/>
        <s v="GranData"/>
        <s v="Grid20/20"/>
        <s v="Grower's Secret"/>
        <s v="Highview"/>
        <s v="Innate Pharma"/>
        <s v="Movius Interactive"/>
        <s v="Oxitec"/>
        <s v="Passare, Inc."/>
        <s v="PiP Pet Recognition"/>
        <s v="Refined Energy"/>
        <s v="Relevant e-solution"/>
        <s v="RoadRunner Recycling"/>
        <s v="Royal Palm Foods"/>
        <s v="Soundhawk Corporation"/>
        <s v="Tasktop"/>
        <s v="The Chapar"/>
        <s v="Travelnuts"/>
        <s v="Vascular Pathways"/>
        <s v="WellO2"/>
        <s v="Zend Technologies"/>
        <s v="Active Lives Care"/>
        <s v="Apostrophe Apps"/>
        <s v="ARE Telecom &amp; Wind"/>
        <s v="Bark &amp; Co"/>
        <s v="ChinaHR.com"/>
        <s v="CloudPhysics"/>
        <s v="CUBED, Inc."/>
        <s v="Definiens"/>
        <s v="Distractify"/>
        <s v="Dragon Army"/>
        <s v="Gunosy"/>
        <s v="Havelide Systems"/>
        <s v="HireAHelper"/>
        <s v="HuddleApp"/>
        <s v="Inofile"/>
        <s v="InteliVideo"/>
        <s v="iProcure"/>
        <s v="LIFX"/>
        <s v="MedEncentive"/>
        <s v="Metrosis Software Development"/>
        <s v="Mike's Fancy Cheese"/>
        <s v="Neo Dynamics"/>
        <s v="Nu-Pulse"/>
        <s v="OnHand"/>
        <s v="Petroleum Services Managment"/>
        <s v="Phillips Holdings and Management Company"/>
        <s v="Phoenix Biotechnology"/>
        <s v="Phonio"/>
        <s v="Plumzi"/>
        <s v="PlusBlue Solutions"/>
        <s v="Poetica"/>
        <s v="Putney"/>
        <s v="Rewardpod"/>
        <s v="Sarenza"/>
        <s v="Scivantage"/>
        <s v="UGX International"/>
        <s v="uKnow.com"/>
        <s v="Vital Herd Inc"/>
        <s v="Yapp Media"/>
        <s v="Yupp"/>
        <s v="Archevos"/>
        <s v="Crusader Vapor"/>
        <s v="Get Ahead Education"/>
        <s v="ID AMERICA"/>
        <s v="International Electronics Exchange"/>
        <s v="Bumpn"/>
        <s v="CineMallTec LLC"/>
        <s v="Down To Earth Transportation"/>
        <s v="Drug123.com"/>
        <s v="InYourClass"/>
        <s v="Jason's House"/>
        <s v="Score The Board"/>
        <s v="ACE"/>
        <s v="Artlu Media Net Corporation"/>
        <s v="Becovillage"/>
        <s v="BIO2CHP"/>
        <s v="CalSol"/>
        <s v="Dating Headshots Inc."/>
        <s v="Divvy"/>
        <s v="E-Blink"/>
        <s v="FameBit"/>
        <s v="Flexcell"/>
        <s v="Gecko"/>
        <s v="GeneWEAVE"/>
        <s v="GenZum Life Sciences"/>
        <s v="InHouseCooks"/>
        <s v="Innovolt"/>
        <s v="Inside New Origins"/>
        <s v="Insynctive"/>
        <s v="Lahore University of Management Sciences"/>
        <s v="Light Chaser Animation"/>
        <s v="Mana Projects"/>
        <s v="Merchant America"/>
        <s v="Mobile Media Content - TICKETING3D"/>
        <s v="Necova"/>
        <s v="OwnerIQ"/>
        <s v="Perfect Commerce"/>
        <s v="Poorav Infrastructure"/>
        <s v="Rant, Inc."/>
        <s v="Redox Power Systems"/>
        <s v="ResolvNow"/>
        <s v="SmatFone™"/>
        <s v="SocialLadder"/>
        <s v="SourceThought"/>
        <s v="SquishClip"/>
        <s v="Tobly"/>
        <s v="Uniday"/>
        <s v="VocalIQ"/>
        <s v="Aivvy Inc."/>
        <s v="Andrew Michaels Ltd"/>
        <s v="Bulb"/>
        <s v="Compliance Innovations"/>
        <s v="Delizioso Skincare"/>
        <s v="Digital Clipboard"/>
        <s v="DocSpera"/>
        <s v="ECOSURG"/>
        <s v="Fi.tt"/>
        <s v="Go Capital"/>
        <s v="Horizon Pharma"/>
        <s v="Hybrid Paytech"/>
        <s v="Inclinix"/>
        <s v="InfoScout"/>
        <s v="LocalPropertyIndex"/>
        <s v="Metropia Inc."/>
        <s v="M Lite Solution"/>
        <s v="Oasys Water"/>
        <s v="ProjectManager.com"/>
        <s v="Ryefield Court Care"/>
        <s v="SameDayPrinting.com"/>
        <s v="Shopography"/>
        <s v="Shop pirate"/>
        <s v="Silent Edge"/>
        <s v="Storelift"/>
        <s v="TapFwd"/>
        <s v="Tebla"/>
        <s v="The Bay Lights"/>
        <s v="Touch of Modern"/>
        <s v="Valley Automotive Investment Group"/>
        <s v="Van Bulck Beers"/>
        <s v="Vectus Industries"/>
        <s v="VRT Finland Oy"/>
        <s v="Women Outside The Box"/>
        <s v="Yooli"/>
        <s v="Activ"/>
        <s v="Aito BV"/>
        <s v="Ajungo"/>
        <s v="Alignment Acquisitions"/>
        <s v="APERA BAGS"/>
        <s v="Balabit"/>
        <s v="Building Our Community"/>
        <s v="Calm"/>
        <s v="Choice Sports Training"/>
        <s v="Coled Display Technology"/>
        <s v="Commerce Bank"/>
        <s v="Continuus Pharmaceuticals"/>
        <s v="Cro Analytics"/>
        <s v="Department of Health and Human Services"/>
        <s v="Dynamic Energy"/>
        <s v="Envision Healthcare"/>
        <s v="Envoy Investments LP"/>
        <s v="EventForte"/>
        <s v="First Choice Pet Care"/>
        <s v="FlatClub"/>
        <s v="Grassroots Unwired"/>
        <s v="inGenius Engineering"/>
        <s v="Inmobiliarie"/>
        <s v="In Ovo"/>
        <s v="IOCS"/>
        <s v="Lakewood Amedex"/>
        <s v="LiveSchool"/>
        <s v="MailLift"/>
        <s v="My Mega Bookstore"/>
        <s v="NIMBOXX"/>
        <s v="Novasentis"/>
        <s v="Paladion"/>
        <s v="Politapoll"/>
        <s v="Poplar Level Player's Plaza"/>
        <s v="Pulsar"/>
        <s v="Realty Investor Fund"/>
        <s v="Rentables®"/>
        <s v="Repligen"/>
        <s v="SETVI"/>
        <s v="Skinfix"/>
        <s v="Surya Power Magic"/>
        <s v="Termii webtech limited"/>
        <s v="The Currency Account"/>
        <s v="Tinker Games"/>
        <s v="T-Quad 22"/>
        <s v="Vinja"/>
        <s v="Vy Corporation"/>
        <s v="Welliko"/>
        <s v="Yell.ru"/>
        <s v="zEconomy"/>
        <s v="ZenHotels Group"/>
        <n v="1871"/>
        <s v="8minutenergy Renewables"/>
        <s v="Apriva"/>
        <s v="BioCatch"/>
        <s v="Bomboard"/>
        <s v="c3 creations"/>
        <s v="Car Demons"/>
        <s v="Clarassance"/>
        <s v="Clari"/>
        <s v="Common Form, Inc."/>
        <s v="Dentosmile"/>
        <s v="Dextro"/>
        <s v="Digital Lab"/>
        <s v="Draker"/>
        <s v="Employee Benefit Solutions"/>
        <s v="Equidate"/>
        <s v="Flyezee.com"/>
        <s v="Government Contract Professionals"/>
        <s v="Haebora"/>
        <s v="Incont"/>
        <s v="Mobile Safe Case"/>
        <s v="Ocutec"/>
        <s v="OneMorePallet"/>
        <s v="PassHat"/>
        <s v="PolyInnovations"/>
        <s v="Preferral"/>
        <s v="Qinti"/>
        <s v="Quantum Technology Sciences"/>
        <s v="Revee"/>
        <s v="SeeSpace"/>
        <s v="Self Point"/>
        <s v="SIM Partners"/>
        <s v="Stronghold Technology"/>
        <s v="SuitMe"/>
        <s v="SwitchForce"/>
        <s v="Taodangpu"/>
        <s v="VDI Space"/>
        <s v="WHMSOFT"/>
        <s v="Zizerones"/>
        <s v="91JinRong"/>
        <s v="Barnacle"/>
        <s v="Belleds Technologies"/>
        <s v="BrightRoll"/>
        <s v="Burpy.com"/>
        <s v="crobo"/>
        <s v="Designlab"/>
        <s v="Dream Weddings Ltd"/>
        <s v="Funding Tree"/>
        <s v="Guesty"/>
        <s v="i-ePUB"/>
        <s v="Imprint Energy"/>
        <s v="Innoventureica"/>
        <s v="LeukoDx"/>
        <s v="Mcor Technologies"/>
        <s v="Mico Toy &amp; Co"/>
        <s v="Mobile Authentication"/>
        <s v="Moment.me"/>
        <s v="MondayOne Properties"/>
        <s v="Panera Bread"/>
        <s v="Presidio Pharmaceuticals"/>
        <s v="Railpod"/>
        <s v="RecoSense Infosolutions Pvt Ltd"/>
        <s v="Redux Technologies"/>
        <s v="Spot On Sciences"/>
        <s v="SurveySnap"/>
        <s v="SYSTRAN"/>
        <s v="Tangiblee"/>
        <s v="Tangoo"/>
        <s v="Tapatalk"/>
        <s v="TruTag Technologies"/>
        <s v="VDI Laboratory"/>
        <s v="Vertequip"/>
        <s v="BESOS"/>
        <s v="BOLETUS NETWORK"/>
        <s v="Bracketr"/>
        <s v="Copilot Networks"/>
        <s v="CornerTable"/>
        <s v="DreamDry"/>
        <s v="Dr. Paul's Multispeciality Clinic"/>
        <s v="dukana"/>
        <s v="Essential Man"/>
        <s v="Fly Taxi"/>
        <s v="General Cybernetics"/>
        <s v="Hango"/>
        <s v="InCast"/>
        <s v="InstrumentLife"/>
        <s v="Investview"/>
        <s v="Kosei"/>
        <s v="LiveRowing"/>
        <s v="MedArkive"/>
        <s v="Parlio"/>
        <s v="ProcureNetworks"/>
        <s v="ReelDx, Inc."/>
        <s v="RePack"/>
        <s v="The TechMap"/>
        <s v="Xcalar"/>
        <s v="Zenovia Digital Exchange"/>
        <s v="Activprayer"/>
        <s v="D and K interprises"/>
        <s v="Dark Angel Productions"/>
        <s v="Elite Daily"/>
        <s v="GuestCrew.com"/>
        <s v="OpenRoost, Inc."/>
        <s v="Purple Ocean"/>
        <s v="Rachel Joyce Organic Salon"/>
        <s v="Remini"/>
        <s v="Svbscription"/>
        <s v="The Donut Hut"/>
        <s v="YaoYao"/>
        <s v="Yarn Corporation"/>
        <s v="ACRE"/>
        <s v="AdviseHub"/>
        <s v="Ahorro Libre"/>
        <s v="Always Prepped"/>
        <s v="Apparcando"/>
        <s v="AppDevy"/>
        <s v="Bag of Ice"/>
        <s v="Beaming"/>
        <s v="Cerana Beverages"/>
        <s v="CloudWalk"/>
        <s v="CTQuan"/>
        <s v="ESL Consulting"/>
        <s v="FileString"/>
        <s v="Fracture"/>
        <s v="Glympse"/>
        <s v="InitMe"/>
        <s v="Lilianna Spinal Solutions"/>
        <s v="Marinelayer"/>
        <s v="Pixspan"/>
        <s v="Powerit Solutions"/>
        <s v="Predikt"/>
        <s v="Replica Labs"/>
        <s v="RepuCare Onsite"/>
        <s v="RooT"/>
        <s v="Statim Health"/>
        <s v="Staytuned"/>
        <s v="Strolby"/>
        <s v="TRINA SOLAR LTD"/>
        <s v="TruBeacon, Inc."/>
        <s v="Wow Such Business"/>
        <s v="5app"/>
        <s v="Aito"/>
        <s v="Alegría"/>
        <s v="b*famous Media, LLC"/>
        <s v="Blue Labs"/>
        <s v="Broadcastdrone.tv Inc."/>
        <s v="CannaBuild"/>
        <s v="Centripetal Networks"/>
        <s v="Clarus Therapeutics"/>
        <s v="Cloud Ninjas"/>
        <s v="Cognitics"/>
        <s v="Correlor"/>
        <s v="DAVGAR Holdings Group"/>
        <s v="Dot"/>
        <s v="Dramatize"/>
        <s v="Easyrent.com"/>
        <s v="Enohm"/>
        <s v="EpiBone"/>
        <s v="Espinela"/>
        <s v="FightMe"/>
        <s v="Gopeers"/>
        <s v="Hashplex"/>
        <s v="HiFiKiddo"/>
        <s v="HLR Properties"/>
        <s v="Immune Design"/>
        <s v="iWarda"/>
        <s v="Joinity"/>
        <s v="Macton Corporation"/>
        <s v="Magnises"/>
        <s v="MarijuanaStocksIndex.com"/>
        <s v="Mediclinic International"/>
        <s v="MercuryGate International"/>
        <s v="MiRTLE Medical"/>
        <s v="Outracks"/>
        <s v="Pandol Associates Marketing"/>
        <s v="PARADIGM ENERGY GROUP"/>
        <s v="PCC Technology Group"/>
        <s v="PhotoBox Group"/>
        <s v="Pixia"/>
        <s v="Play4test"/>
        <s v="Polynova Cardiovascular"/>
        <s v="Pomme de Terra"/>
        <s v="Proposify"/>
        <s v="Punch Through Design"/>
        <s v="Queryday"/>
        <s v="School &amp; Fashion"/>
        <s v="Smit Ovens"/>
        <s v="Sportmaniacs"/>
        <s v="Symptom.ly"/>
        <s v="Tagkast"/>
        <s v="Tau Therapeutics"/>
        <s v="TellmeGen"/>
        <s v="Tergo Environmental"/>
        <s v="Trendzo"/>
        <s v="Tu Fábrica de Eventos"/>
        <s v="VenX Medical"/>
        <s v="Vertex Energy"/>
        <s v="Visual Unity"/>
        <s v="Vizury"/>
        <s v="Wayna"/>
        <s v="Webtrekk"/>
        <s v="BioSilta"/>
        <s v="Bluemate Associates"/>
        <s v="COCC"/>
        <s v="Crowdability"/>
        <s v="CrowdChat"/>
        <s v="CURA Healthcare"/>
        <s v="Declara"/>
        <s v="Filtosh Inc."/>
        <s v="Fitbay"/>
        <s v="GeoDigital"/>
        <s v="Health Integrated"/>
        <s v="Krux"/>
        <s v="Light Magic"/>
        <s v="McLarens"/>
        <s v="MesMateriaux"/>
        <s v="PiPsports"/>
        <s v="PopUpsters"/>
        <s v="Schmoozer"/>
        <s v="Skigit"/>
        <s v="Social Recruiting"/>
        <s v="Taxworld"/>
        <s v="TeamSupport"/>
        <s v="The Mobile Majority"/>
        <s v="Traxer"/>
        <s v="Zula"/>
        <s v="about.me"/>
        <s v="Airex Energy"/>
        <s v="Arcadia EcoEnergies"/>
        <s v="BeMyGuest"/>
        <s v="BlueOak Resources"/>
        <s v="cheerapp"/>
        <s v="CityFibre"/>
        <s v="Conexlink LLC"/>
        <s v="CytoVale"/>
        <s v="Dailysocial.id"/>
        <s v="Durise"/>
        <s v="Dwellable"/>
        <s v="ForgeRock"/>
        <s v="GeoGRAFI"/>
        <s v="GoldKey Resources"/>
        <s v="Goombal"/>
        <s v="Homestay.com"/>
        <s v="Hybrent"/>
        <s v="IndaBox"/>
        <s v="indidebt"/>
        <s v="Innovari"/>
        <s v="INVERMART"/>
        <s v="Kazooloo Studios"/>
        <s v="KiDCASE"/>
        <s v="KOPIS MOBILE"/>
        <s v="Language Zen"/>
        <s v="Love With Food"/>
        <s v="MailTrack"/>
        <s v="MobileAds"/>
        <s v="Otoharmonics Corporation"/>
        <s v="Pimovation"/>
        <s v="Placed"/>
        <s v="PLC Systems"/>
        <s v="Plex Systems"/>
        <s v="Rebelmail"/>
        <s v="Rufus Buck Production"/>
        <s v="Scanntech"/>
        <s v="Snapd App"/>
        <s v="Socialeyes"/>
        <s v="Stitch Fix"/>
        <s v="Storyous"/>
        <s v="Tempi.do"/>
        <s v="TriState Capital"/>
        <s v="VesLabs"/>
        <s v="Visier"/>
        <s v="WUT"/>
        <s v="AgroNext"/>
        <s v="AppCast"/>
        <s v="Arizona Kitchens"/>
        <s v="Avni Networks"/>
        <s v="Axonia Medical"/>
        <s v="Beauty Works"/>
        <s v="BOLD Guidance"/>
        <s v="Cinchcast"/>
        <s v="Class6ix, Inc."/>
        <s v="Compass Diversified Holdings"/>
        <s v="DotaProHub"/>
        <s v="Earth Paints Collection Systems"/>
        <s v="FilterBoxx Water &amp; Environmental"/>
        <s v="Flat4Day (HemenKiralik)"/>
        <s v="Grand River Aseptic Manufacturing"/>
        <s v="iGo"/>
        <s v="Ikonfete"/>
        <s v="Immerse Learning"/>
        <s v="Inova Payroll"/>
        <s v="iPosition"/>
        <s v="Koalah"/>
        <s v="Laboratoire M2"/>
        <s v="Legions"/>
        <s v="LocalLux"/>
        <s v="Makesmith Accessible Technology"/>
        <s v="MicroEnsure"/>
        <s v="Mineralist"/>
        <s v="myDocket"/>
        <s v="Natural Option USA"/>
        <s v="Paired Health"/>
        <s v="People Publishing"/>
        <s v="Radius Health"/>
        <s v="Rives and Company"/>
        <s v="Rollerscoot"/>
        <s v="Splitforce"/>
        <s v="Suggest It Inc"/>
        <s v="The French Cellar"/>
        <s v="UXArmy"/>
        <s v="Washio"/>
        <s v="Wowboard"/>
        <s v="Xcell Medical"/>
        <s v="XebiaLabs"/>
        <s v="Yappn"/>
        <s v="71lbs"/>
        <s v="Farmacias Inteligentes 24"/>
        <s v="Health2Works"/>
        <s v="Neptune Computer"/>
        <s v="Starriser"/>
        <s v="AMI Drums"/>
        <s v="Booster.ly"/>
        <s v="LeadCliq"/>
        <s v="New Vision Capital Strategy LLC"/>
        <s v="Rapidlea"/>
        <s v="Szl"/>
        <s v="Acteavo"/>
        <s v="Altair Semiconductor"/>
        <s v="Bagzit Ltd"/>
        <s v="BlurryMe"/>
        <s v="Clear Returns"/>
        <s v="Cloud Amenity"/>
        <s v="Coinfloor"/>
        <s v="Continental Renewable Energy"/>
        <s v="CourseNetworking"/>
        <s v="DewMobile"/>
        <s v="DoneBy"/>
        <s v="Egenera"/>
        <s v="Fashion &amp; You"/>
        <s v="Good Super"/>
        <s v="Iris's Coffee and Tea Room"/>
        <s v="Larky"/>
        <s v="Lifeshare Technologies"/>
        <s v="Loopster"/>
        <s v="Lumesis, Inc."/>
        <s v="MartMobi Technologies"/>
        <s v="Meludia"/>
        <s v="Miracle Shop (Vocinno Technology)"/>
        <s v="MyTinks"/>
        <s v="Napo Pharmaceuticals"/>
        <s v="Navitas Solutions"/>
        <s v="NIN Ventures"/>
        <s v="Numerate"/>
        <s v="One Feather"/>
        <s v="Oval Medical Technologies Limited"/>
        <s v="PATHEOS"/>
        <s v="Rovio Entertainment"/>
        <s v="Scimitar Global Systems Corporation"/>
        <s v="SkillsEQ"/>
        <s v="Sova"/>
        <s v="Sport Convo"/>
        <s v="Steel Wool Entertainment"/>
        <s v="Surefire Social"/>
        <s v="Team Kralj Mixed Martial arts"/>
        <s v="Transition Therapeutics"/>
        <s v="Alovita"/>
        <s v="AngelList"/>
        <s v="Bay Environmental Technology"/>
        <s v="Benefitter"/>
        <s v="BigTime Software"/>
        <s v="Buzzoola"/>
        <s v="CityBldr"/>
        <s v="CityScan"/>
        <s v="ClubcastLIVE"/>
        <s v="Crossboard Mobile (Formerly Pontiflex, Inc.)"/>
        <s v="CrowdTunes"/>
        <s v="Datami"/>
        <s v="Dayima"/>
        <s v="DEMANDIT"/>
        <s v="Divine Cosmetics"/>
        <s v="Doctor.com"/>
        <s v="Dynamic Measurement Solutions"/>
        <s v="Elastic"/>
        <s v="Electronic Sound Magazine"/>
        <s v="Fit Fugitives"/>
        <s v="Fixstream Networks Inc"/>
        <s v="flaregames"/>
        <s v="FortunePay"/>
        <s v="Geewa"/>
        <s v="GOkey"/>
        <s v="iComunico"/>
        <s v="IconPulse"/>
        <s v="Inbilin"/>
        <s v="Infrascale"/>
        <s v="Ischemix"/>
        <s v="IV Diagnostics"/>
        <s v="J. Craig Venter Institute"/>
        <s v="Jobspot"/>
        <s v="KUBOO"/>
        <s v="Minova Insurance"/>
        <s v="momondo"/>
        <s v="Montage"/>
        <s v="Navitas Midstream Partners"/>
        <s v="Okan, Inc."/>
        <s v="Paper Battery Company"/>
        <s v="Purveyour"/>
        <s v="QuintEssentials"/>
        <s v="Sail Freight International"/>
        <s v="SeekSherpa"/>
        <s v="Sierra Photonics"/>
        <s v="SolVia Solar"/>
        <s v="Symform"/>
        <s v="Taggle, CA Corporation"/>
        <s v="The fresh Group"/>
        <s v="Triblio"/>
        <s v="Vendsy, Inc."/>
        <s v="Whitfield Design-Build"/>
        <s v="wikifolio"/>
        <s v="Woodenshark, LLC"/>
        <s v="YouYiShou"/>
        <s v="Aasonn"/>
        <s v="ALGAentis"/>
        <s v="All Rise"/>
        <s v="Ambition, Inc"/>
        <s v="AnonyMonkey"/>
        <s v="AquarisPLUS Int"/>
        <s v="Banter!"/>
        <s v="Biotz"/>
        <s v="Booster Pack"/>
        <s v="Broken Buy"/>
        <s v="Cabara"/>
        <s v="Calpian"/>
        <s v="Campus Bubble"/>
        <s v="Carvechi Technology"/>
        <s v="Coteries"/>
        <s v="Credence"/>
        <s v="DRB Systems"/>
        <s v="Executive Employers"/>
        <s v="eyesFinder"/>
        <s v="Gild"/>
        <s v="Golden Dragon Holdings"/>
        <s v="ImageBrief"/>
        <s v="InvisionHeart"/>
        <s v="Katuah Market"/>
        <s v="KidBook"/>
        <s v="King Cayuga Vodka"/>
        <s v="Lima"/>
        <s v="LumaCyte"/>
        <s v="Lumii Health"/>
        <s v="Luxury Fashion Trade"/>
        <s v="Norm’s Farms"/>
        <s v="Octro"/>
        <s v="One On One"/>
        <s v="OpenShelf"/>
        <s v="PrismaStar"/>
        <s v="Profitero"/>
        <s v="Quibb"/>
        <s v="Redu"/>
        <s v="Regency Energy Partners"/>
        <s v="Rovux Group Limited"/>
        <s v="SAVO"/>
        <s v="Savvy Services"/>
        <s v="Sensei"/>
        <s v="Spinal Kinetics"/>
        <s v="SureDone"/>
        <s v="Tellus Technology"/>
        <s v="TrialScope"/>
        <s v="Urban Remedy"/>
        <s v="Vortex Control Technologies"/>
        <s v="XOS Digital"/>
        <s v="Yext"/>
        <s v="Ylopo"/>
        <s v="Zapya"/>
        <s v="Acal Enterprise Solutions"/>
        <s v="Airnugget"/>
        <s v="Bespoke Global"/>
        <s v="Cambrios Technologies"/>
        <s v="DoubleCheck Solutions"/>
        <s v="Dr. Z"/>
        <s v="eConscribi, Inc."/>
        <s v="eShop Ventures"/>
        <s v="Eunice Ventures"/>
        <s v="Flintgames"/>
        <s v="Fresh Nation"/>
        <s v="Global Renewables"/>
        <s v="Hyperwallet Systems Inc."/>
        <s v="Indigo Biosystems"/>
        <s v="Invaluable"/>
        <s v="Kashable"/>
        <s v="MediaMath"/>
        <s v="myBarrister"/>
        <s v="Nuventix"/>
        <s v="OrthoPediactrics"/>
        <s v="Our Security Team"/>
        <s v="SABE Extend"/>
        <s v="Satomi"/>
        <s v="SmartPay Solutions"/>
        <s v="Social Intelligence"/>
        <s v="Spherix"/>
        <s v="Top Rops"/>
        <s v="TurningArt"/>
        <s v="Uni2"/>
        <s v="WritePath"/>
        <s v="Alt Legal"/>
        <s v="Appoet"/>
        <s v="Axon Group"/>
        <s v="Axosuits"/>
        <s v="Bravatar"/>
        <s v="BuyNow WorldWide"/>
        <s v="Cannonball"/>
        <s v="ClearLine Mobile"/>
        <s v="Cloud Theory"/>
        <s v="Clutch Prep"/>
        <s v="College Annex"/>
        <s v="Community Ventures"/>
        <s v="Complement"/>
        <s v="Connected Data"/>
        <s v="Dlyte.com"/>
        <s v="drimm.in"/>
        <s v="Driven, Inc. formerly Concurrent, Inc."/>
        <s v="eBooks in Motion"/>
        <s v="Fishidy"/>
        <s v="Flytenow"/>
        <s v="getFittter Inc."/>
        <s v="goDog Fetch"/>
        <s v="GoMetro"/>
        <s v="Govtoday"/>
        <s v="Gro Intelligence"/>
        <s v="Hickery"/>
        <s v="HighWire Press"/>
        <s v="Inovolt"/>
        <s v="Jocoos"/>
        <s v="MedTel.com"/>
        <s v="Nezasa"/>
        <s v="NovoEd"/>
        <s v="Numari"/>
        <s v="Pathbrite"/>
        <s v="Philrealestates"/>
        <s v="Pikanote"/>
        <s v="Pillbuzz"/>
        <s v="Plan B Acqusitions"/>
        <s v="Platform.sh"/>
        <s v="Pull"/>
        <s v="Qalendra"/>
        <s v="QuantuMDx Group"/>
        <s v="Relypsa"/>
        <s v="Restack"/>
        <s v="RichRelevance"/>
        <s v="Savvy"/>
        <s v="Sportego"/>
        <s v="Study Mentors"/>
        <s v="SwipeClock"/>
        <s v="Three Spires Brewing Co"/>
        <s v="Traansmission"/>
        <s v="Tripsuit"/>
        <s v="Vitalbox"/>
        <s v="Wallet Buzz"/>
        <s v="WyzeTalk"/>
        <s v="20lines"/>
        <s v="37coins"/>
        <s v="Action for Children"/>
        <s v="ADIKTIVO"/>
        <s v="Adolade"/>
        <s v="AdSparx"/>
        <s v="Agribots"/>
        <s v="Aircrm"/>
        <s v="Alexis Graham"/>
        <s v="Alphonso Inc"/>
        <s v="AMIA Systems"/>
        <s v="Amras Venture"/>
        <s v="Artistoon"/>
        <s v="ATRI - Addiction Treatment Reviews &amp; Information"/>
        <s v="Awesomi"/>
        <s v="Azoti Inc."/>
        <s v="BabyWatch"/>
        <s v="bbotx inc."/>
        <s v="Beaker"/>
        <s v="Beryl Wind Transportation"/>
        <s v="BitoEX"/>
        <s v="Blackhawk Datacom"/>
        <s v="BlueMax Networks"/>
        <s v="Boastify"/>
        <s v="Breadcrumbtracking"/>
        <s v="BrightSky Labs"/>
        <s v="BuyFi"/>
        <s v="BuyingIQ"/>
        <s v="Bycler"/>
        <s v="CaptureSolar Energy"/>
        <s v="CityHour"/>
        <s v="Class Travel Pty Ltd"/>
        <s v="ClauseMatch"/>
        <s v="Clicko"/>
        <s v="Clientscape"/>
        <s v="Cloud Cruiser"/>
        <s v="CloudMeter"/>
        <s v="COITOR IT Tech"/>
        <s v="Colppy"/>
        <s v="Complete Labs"/>
        <s v="Contests4Causes"/>
        <s v="ContextPlane"/>
        <s v="COOL inc."/>
        <s v="CrecerCloud"/>
        <s v="CrowdTransfer"/>
        <s v="Cuiker"/>
        <s v="Cycle Money"/>
        <s v="Darwin Lab"/>
        <s v="DataParenting"/>
        <s v="DataSquid"/>
        <s v="DeadEye Marksmanship, Inc."/>
        <s v="Deep Glint"/>
        <s v="DEXMA"/>
        <s v="Dixie Elixirs"/>
        <s v="DocLogix"/>
        <s v="Eall"/>
        <s v="EasyQasa"/>
        <s v="Ecociclus"/>
        <s v="Ediply"/>
        <s v="Edueto"/>
        <s v="Elementa Energy Solutions"/>
        <s v="Emitless"/>
        <s v="eModa Showroom"/>
        <s v="EntrenaYa"/>
        <s v="EVERYWARE"/>
        <s v="Excalibur"/>
        <s v="Exozet"/>
        <s v="EYE"/>
        <s v="FBC Device"/>
        <s v="Feast Express Ltd."/>
        <s v="Figgu"/>
        <s v="Fillm"/>
        <s v="First Class EV Conversions"/>
        <s v="Fitmoo"/>
        <s v="FleAffair.com"/>
        <s v="Fleck - The Bigger Picture"/>
        <s v="Flyer, Inc."/>
        <s v="Flythegap"/>
        <s v="Fondeadora"/>
        <s v="Foria"/>
        <s v="Front Studio"/>
        <s v="FutureLeague"/>
        <s v="Gear Peer"/>
        <s v="GeoHangout"/>
        <s v="GetQd"/>
        <s v="Gigawatt"/>
        <s v="GladFly"/>
        <s v="GO Finance Co"/>
        <s v="Gogetit"/>
        <s v="Goldencare Group"/>
        <s v="Good World Games"/>
        <s v="Grapeword"/>
        <s v="GuidePal"/>
        <s v="Habet"/>
        <s v="HardDrones"/>
        <s v="Helleroy"/>
        <s v="Hero Card Management AS"/>
        <s v="Hire An Esquire"/>
        <s v="Hive guard unlimited"/>
        <s v="HYPR Corp."/>
        <s v="Iberic Premium"/>
        <s v="Ibuildea"/>
        <s v="IDOS CORP"/>
        <s v="illustrio"/>
        <s v="i-marker"/>
        <s v="I-Market"/>
        <s v="Indieporch"/>
        <s v="InfoRemate"/>
        <s v="Inkive"/>
        <s v="Integral FX"/>
        <s v="Interviu Me"/>
        <s v="IQTaxi, Inc."/>
        <s v="Jadoo Technologies"/>
        <s v="Jet Athletics"/>
        <s v="Jobssy.com"/>
        <s v="Kadriana"/>
        <s v="Keycoopt"/>
        <s v="Key Health Medical Solutions"/>
        <s v="Kidamom"/>
        <s v="Kindwave"/>
        <s v="Kinsights"/>
        <s v="Kong Studios, Inc."/>
        <s v="Kreyonic"/>
        <s v="Lane"/>
        <s v="LatinComics"/>
        <s v="Leada"/>
        <s v="Lectorati"/>
        <s v="Level Chef"/>
        <s v="Linkr"/>
        <s v="Locally"/>
        <s v="Lomaki"/>
        <s v="Lookii.me"/>
        <s v="Lotsa Helping Hands"/>
        <s v="LOVR"/>
        <s v="Lumafit"/>
        <s v="MascotaNube"/>
        <s v="MedioTrabajo"/>
        <s v="Memorop"/>
        <s v="Minuto Seguros"/>
        <s v="Mirubee"/>
        <s v="MisAbogados.com"/>
        <s v="MixVille"/>
        <s v="MobiCart"/>
        <s v="Mobii"/>
        <s v="Mobile Health Engagement Strategies"/>
        <s v="Monitor"/>
        <s v="Moodswing"/>
        <s v="my3Dreams"/>
        <s v="Nanobebe"/>
        <s v="Nearway"/>
        <s v="Newstag"/>
        <s v="Nivela"/>
        <s v="Now Interact"/>
        <s v="Oceana"/>
        <s v="OnlineMarket"/>
        <s v="OpenDesk.cc"/>
        <s v="OptiWi-fi"/>
        <s v="Over60"/>
        <s v="ParQnow"/>
        <s v="Pashmina Developers"/>
        <s v="Pathful"/>
        <s v="Paymento S.A."/>
        <s v="Personal Comfort Systems"/>
        <s v="PHIREN Inc."/>
        <s v="Picapica"/>
        <s v="Pixelport Networks!"/>
        <s v="POPRAGEOUS"/>
        <s v="Power Africa"/>
        <s v="Primeon"/>
        <s v="Privail"/>
        <s v="Property Meld"/>
        <s v="Quaam"/>
        <s v="Quikey"/>
        <s v="Quryon, Inc."/>
        <s v="RackHunt"/>
        <s v="Rapid Vocabulary"/>
        <s v="Reep Rewards"/>
        <s v="Remeeting"/>
        <s v="ResearchWe"/>
        <s v="ripplrr inc"/>
        <s v="River Cottage"/>
        <s v="Rivet &amp; Cuff"/>
        <s v="Rodati"/>
        <s v="Rushmore.fm"/>
        <s v="Safehis"/>
        <s v="SafeStore"/>
        <s v="Sarta"/>
        <s v="Screenmailer"/>
        <s v="S-cubism"/>
        <s v="seedtag"/>
        <s v="Semant.io"/>
        <s v="sensation.io"/>
        <s v="Sensorflare PC"/>
        <s v="SHERPANY"/>
        <s v="SitWith"/>
        <s v="SMILE"/>
        <s v="SmithsonMartin Inc."/>
        <s v="Sofive"/>
        <s v="Speed Commerce"/>
        <s v="Stack Lighting"/>
        <s v="Startup Threads"/>
        <s v="Stepsss"/>
        <s v="Stickyboard"/>
        <s v="Stories"/>
        <s v="Tag'By"/>
        <s v="TalentCove"/>
        <s v="TaskIT, Inc."/>
        <s v="Tesalys"/>
        <s v="Testfire"/>
        <s v="Thapir"/>
        <s v="TheHintBox!"/>
        <s v="The Infatuation"/>
        <s v="Third and Loom"/>
        <s v="Thor Drinks"/>
        <s v="Thought Mechanics"/>
        <s v="TIA Technology AS"/>
        <s v="Tiempo Listo"/>
        <s v="Timely Limited"/>
        <s v="TimePoints"/>
        <s v="TinyBytes"/>
        <s v="T-List"/>
        <s v="ToggleGreen"/>
        <s v="TopPay"/>
        <s v="Torneo de Ideas"/>
        <s v="Touch of Classic"/>
        <s v="TraktoPRO"/>
        <s v="Transportila Inc."/>
        <s v="Travelog Pte Ltd."/>
        <s v="TripElephant Inc."/>
        <s v="Triplify"/>
        <s v="UnFlete.com"/>
        <s v="Unlicensed Chimp Technologies"/>
        <s v="Venddo.com"/>
        <s v="VideoTelling"/>
        <s v="ViperMed"/>
        <s v="Vulcan Post"/>
        <s v="WE Solutions"/>
        <s v="WinClap"/>
        <s v="WinnersFund"/>
        <s v="Wizeline"/>
        <s v="WizMaps"/>
        <s v="WOOK"/>
        <s v="Works.io"/>
        <s v="XtGem"/>
        <s v="YellowSchedule"/>
        <s v="Yoozon"/>
        <s v="YoungCurrent"/>
        <s v="yWorld"/>
        <s v="Zase"/>
        <s v="ZenHub"/>
        <s v="ZeroMail"/>
        <s v="Zorilla Research, LLC"/>
        <s v="Zulu's CityKart E-Commerce App"/>
        <s v="Catch Resources"/>
        <s v="Crazy for Education, LLC"/>
        <s v="Easy Home Solutions"/>
        <s v="Flanagan Freight Transport"/>
        <s v="Kaargo"/>
        <s v="KnightHaven"/>
        <s v="PipelineDB"/>
        <s v="Salmon Social"/>
        <s v="VFinance"/>
        <s v="Amware"/>
        <s v="Barburrito"/>
        <s v="Barunsoft"/>
        <s v="BikeSpike"/>
        <s v="BuyerLink"/>
        <s v="Cartagenia"/>
        <s v="Cinegif"/>
        <s v="Datometry"/>
        <s v="Edai"/>
        <s v="GeneCapture"/>
        <s v="IncuBus Ventures"/>
        <s v="Just Above Cost"/>
        <s v="LiftMetrix"/>
        <s v="Magneceutical Health"/>
        <s v="Markwater Handling Systems"/>
        <s v="MFM - Master Financial Management"/>
        <s v="MolecuLight"/>
        <s v="MPSTOR"/>
        <s v="Nuubo"/>
        <s v="PerriconeMD"/>
        <s v="SalesFloor.it"/>
        <s v="Sonitus Technologies"/>
        <s v="Sports Shop TV"/>
        <s v="The Ohio State University"/>
        <s v="Tyngu"/>
        <s v="Ultreya Logistics"/>
        <s v="Visiwa"/>
        <s v="Appland"/>
        <s v="AutoBike"/>
        <s v="BETHERE APP LTD."/>
        <s v="BitRock"/>
        <s v="CC Tech"/>
        <s v="ChiScan"/>
        <s v="Cypress Blind and Shutter"/>
        <s v="Ebid.co.zw"/>
        <s v="Emerging Threats"/>
        <s v="ExtraHop Networks"/>
        <s v="Freedom Capital Investment Management"/>
        <s v="GameWorld Assocites"/>
        <s v="Hachiko"/>
        <s v="Helix Health"/>
        <s v="Impliant"/>
        <s v="InvenZone"/>
        <s v="Investor's Circle"/>
        <s v="Kaliki"/>
        <s v="Kiddy"/>
        <s v="Laredo Energy"/>
        <s v="Matlach Investments"/>
        <s v="MZL Shine Cleaning"/>
        <s v="Netherfire Entertainment"/>
        <s v="Newlans"/>
        <s v="Nix Hydra"/>
        <s v="PerBlue"/>
        <s v="Pillars4Life"/>
        <s v="PolyRemedy"/>
        <s v="RiskIQ"/>
        <s v="Salsa Labs"/>
        <s v="Telit Wireless Solutions"/>
        <s v="Transactional Track Record"/>
        <s v="Twisted Family Creations"/>
        <s v="Upserve"/>
        <s v="Vhoto"/>
        <s v="Aeropostale"/>
        <s v="Aster DM Healthcare"/>
        <s v="Bindo"/>
        <s v="Clinical Research Services Turku"/>
        <s v="CreditServe"/>
        <s v="Cultrix Media"/>
        <s v="DataCentred"/>
        <s v="DemystData"/>
        <s v="Directr"/>
        <s v="Ecwid"/>
        <s v="Evoke Pharma"/>
        <s v="Full Circle Technologies"/>
        <s v="Global Weather"/>
        <s v="GoExcursion"/>
        <s v="Infinit"/>
        <s v="Intpostage, LLC"/>
        <s v="Jobaline"/>
        <s v="Knoda"/>
        <s v="LuminaCare Solutions"/>
        <s v="Medisprout"/>
        <s v="Message Bus"/>
        <s v="Mustbin"/>
        <s v="MustHaveMenus"/>
        <s v="MVious Xotics"/>
        <s v="NavisHealth"/>
        <s v="Outplay Entertainment"/>
        <s v="Pasona Tquila"/>
        <s v="Plays.IO"/>
        <s v="Premium Store"/>
        <s v="Rackwise"/>
        <s v="Raising IT"/>
        <s v="ReInnervate"/>
        <s v="RoomVa"/>
        <s v="SANDOW"/>
        <s v="Sharematic"/>
        <s v="SnapDx"/>
        <s v="SpeakingPal"/>
        <s v="Spendsetter"/>
        <s v="Standard Treasury"/>
        <s v="Structured Polymers"/>
        <s v="Thermal Nomad"/>
        <s v="ticketscript"/>
        <s v="Variad Diagnostics"/>
        <s v="Vendigi"/>
        <s v="XLV Diagnostics"/>
        <s v="ZPower"/>
        <s v="Alim Innovations"/>
        <s v="Boston Engineering"/>
        <s v="C:DOX"/>
        <s v="Consano"/>
        <s v="Delfmems"/>
        <s v="Downdetector"/>
        <s v="Elastera"/>
        <s v="Encapson"/>
        <s v="Esoko Networks"/>
        <s v="Excalibur Real Estate Solutions"/>
        <s v="Expedite HealthCare"/>
        <s v="FlyData"/>
        <s v="Futurederm"/>
        <s v="Groupjump"/>
        <s v="HeadCheck Health"/>
        <s v="iCrumz"/>
        <s v="Impero Software Limited"/>
        <s v="InsEdutainment"/>
        <s v="Kimono Labs, Inc."/>
        <s v="Labs on the Go"/>
        <s v="Liversy"/>
        <s v="Magnum Hunter Resources"/>
        <s v="MegaBits"/>
        <s v="Mindoula Health"/>
        <s v="MyCaliforniaCabs.com"/>
        <s v="NotaryAct"/>
        <s v="OfferSavvy"/>
        <s v="ONFocus Healthcare"/>
        <s v="OptionsHouse"/>
        <s v="Outerstuff"/>
        <s v="PatientPay Inc."/>
        <s v="POWr"/>
        <s v="Quaddra Software"/>
        <s v="RedPrairie Holding"/>
        <s v="Rivalfox"/>
        <s v="Rudy's Barbershop"/>
        <s v="Skybag"/>
        <s v="Spark Therapeutics"/>
        <s v="STEMpowerkids"/>
        <s v="Thatgamecompany"/>
        <s v="UnboundID"/>
        <s v="Venstr"/>
        <s v="ZIP - Zagreb Entrepreneurship Incubator"/>
        <s v="Atosho"/>
        <s v="Colango"/>
        <s v="CompBlue"/>
        <s v="D.Canty Investments Loans &amp; Services"/>
        <s v="FamiHero"/>
        <s v="Haystaq"/>
        <s v="Konotor"/>
        <s v="Legacy Consulting and Development"/>
        <s v="Magazino"/>
        <s v="Magnomics"/>
        <s v="Precision Golf Fitness Academy"/>
        <s v="QMagico"/>
        <s v="SiGHT ViSiT"/>
        <s v="Universe"/>
        <s v="Akamon Entertainment"/>
        <s v="Investor Stratum Resources"/>
        <s v="ThinkVine"/>
        <s v="DA VILLAGE"/>
        <s v="FanReact"/>
        <s v="99doing"/>
        <s v="Acreations Reptiles and Exotics"/>
        <s v="Action Auto Sales"/>
        <s v="AllTheRooms"/>
        <s v="Bellabeat"/>
        <s v="Clan of the Cloud"/>
        <s v="Crown Bioscience"/>
        <s v="CSI Protection"/>
        <s v="Endoclear"/>
        <s v="Farmeron"/>
        <s v="Needle"/>
        <s v="Queen Sting Films"/>
        <s v="Revista"/>
        <s v="Securens"/>
        <s v="ServiceGems"/>
        <s v="takealot.com"/>
        <s v="Thereson S.p.A."/>
        <s v="Tinybop"/>
        <s v="TradeTools FX"/>
        <s v="Triage"/>
        <s v="Vsnap"/>
        <s v="WaveCheck"/>
        <s v="Zen-Me"/>
        <s v="Advantage Capital Partners"/>
        <s v="Dejero Labs Inc."/>
        <s v="Docitt"/>
        <s v="Dynamic Yield"/>
        <s v="Element Designs"/>
        <s v="Etsy"/>
        <s v="Factorli"/>
        <s v="fanatix"/>
        <s v="Fervent Pharmaceuticals"/>
        <s v="Filmijob"/>
        <s v="Flubit Limited"/>
        <s v="Game Corporation"/>
        <s v="Gelexir Healthcare"/>
        <s v="Goodman Networks"/>
        <s v="Hoolux Medical"/>
        <s v="Impulcity"/>
        <s v="iRhythm Technologies"/>
        <s v="Nurix"/>
        <s v="Ornicept"/>
        <s v="Pick1"/>
        <s v="Radiology Partners"/>
        <s v="Relmada Therapeutics"/>
        <s v="restorgenex corp"/>
        <s v="Sarbari"/>
        <s v="Shopper Concepts BV"/>
        <s v="Skyonic"/>
        <s v="StepOne"/>
        <s v="Storehouse"/>
        <s v="Telik"/>
        <s v="University of Massachusetts, Dartmouth"/>
        <s v="Vizsafe"/>
        <s v="WholeWorldBand"/>
        <s v="Zounds Hearing Aids"/>
        <s v="1doc3"/>
        <s v="Akatsuki"/>
        <s v="Applanga"/>
        <s v="Atieva"/>
        <s v="BEST Athlete Management"/>
        <s v="Boulder Imaging"/>
        <s v="Clarizen"/>
        <s v="DashBurst"/>
        <s v="FLEXIROAM"/>
        <s v="FutureAdvisor"/>
        <s v="Game Blisters"/>
        <s v="Golgi"/>
        <s v="Grove Instruments"/>
        <s v="Housekeep"/>
        <s v="Knowable"/>
        <s v="Lanthio Pharma"/>
        <s v="Liquiteria"/>
        <s v="Load DynamiX"/>
        <s v="LYSOGENE"/>
        <s v="Mango Health"/>
        <s v="MD Lingo"/>
        <s v="Medpike"/>
        <s v="Metis Legacy Group"/>
        <s v="Mimosa"/>
        <s v="Mopp"/>
        <s v="Netia SA"/>
        <s v="Paylive"/>
        <s v="Pazien"/>
        <s v="Peach &amp; Lily"/>
        <s v="Procura"/>
        <s v="Resource Funding Capital"/>
        <s v="Riiid"/>
        <s v="SimpliSafe Home Security"/>
        <s v="Smart Furniture"/>
        <s v="Smartling"/>
        <s v="Tackle Grab"/>
        <s v="The Moment"/>
        <s v="Trident Pharmaceuticals Inc."/>
        <s v="true[x]"/>
        <s v="Tuloko"/>
        <s v="Vrai Mobile Limited"/>
        <s v="Wauwaa"/>
        <s v="WiN MS"/>
        <s v="Yapert"/>
        <s v="YOYO Holdings"/>
        <s v="AfterShip"/>
        <s v="Amba Defence"/>
        <s v="Anew Oncology"/>
        <s v="Ascendant Dx"/>
        <s v="BoxMan"/>
        <s v="Built In Chicago"/>
        <s v="Captora"/>
        <s v="Centrify"/>
        <s v="Chumbak"/>
        <s v="Cityscoring"/>
        <s v="ClickMedix"/>
        <s v="Corrupt Lace"/>
        <s v="DoxOut"/>
        <s v="Einstein Healthcare Network"/>
        <s v="Element Robot"/>
        <s v="embraase"/>
        <s v="Ethos Lending"/>
        <s v="Eyeducation"/>
        <s v="Foodyn.com"/>
        <s v="Forkforce"/>
        <s v="FreeATM"/>
        <s v="Gaming Live TV"/>
        <s v="Health Data Vision"/>
        <s v="Indiegogo"/>
        <s v="iSnap"/>
        <s v="Jibe"/>
        <s v="Kifi"/>
        <s v="Medicast"/>
        <s v="Modern Armory"/>
        <s v="Navionics"/>
        <s v="Phoenix Living Spaces"/>
        <s v="Project Pen"/>
        <s v="Room"/>
        <s v="Simbio"/>
        <s v="Smart Connect A/S"/>
        <s v="Solid Carbon Products"/>
        <s v="StandDesk"/>
        <s v="Styloosh"/>
        <s v="The Combine"/>
        <s v="The Goodwell Company"/>
        <s v="Thunderbird Films"/>
        <s v="T L Tedford Enterprises"/>
        <s v="Trendy Mondays"/>
        <s v="Viraloid"/>
        <s v="WealthEngine"/>
        <s v="Zaya"/>
        <s v="Appwiz"/>
        <s v="AskU"/>
        <s v="Atmocean"/>
        <s v="Baynetwork"/>
        <s v="Brilliant.org"/>
        <s v="Clicks for a Cause"/>
        <s v="e-Go aeroplanes"/>
        <s v="Electric Entertainment"/>
        <s v="Enduring Hydro"/>
        <s v="Epidemic Sound"/>
        <s v="EyeLock"/>
        <s v="Fam-ess"/>
        <s v="Fanout"/>
        <s v="Food Matters Markets"/>
        <s v="FreshRealm"/>
        <s v="Herotainment"/>
        <s v="Instamour"/>
        <s v="Intelen"/>
        <s v="Kindred Prints"/>
        <s v="LuckyFish Games"/>
        <s v="Lutz Convenience Food"/>
        <s v="Mobile Pulse"/>
        <s v="Motomotives"/>
        <s v="M. STEVES USA"/>
        <s v="NeoStem"/>
        <s v="OneFold"/>
        <s v="Outfield"/>
        <s v="P-Commerce"/>
        <s v="PlaySight Interactive Ltd."/>
        <s v="Prepify"/>
        <s v="Raydiance"/>
        <s v="RunnerPlace"/>
        <s v="Smart Data Protection"/>
        <s v="Sportwip"/>
        <s v="The Noun Project"/>
        <s v="Touch Surgery"/>
        <s v="WellMetris"/>
        <s v="Whisper"/>
        <s v="Yummy77"/>
        <s v="Asclepius Farms"/>
        <s v="Enlivex Therapeutics"/>
        <s v="ENML"/>
        <s v="Konnect Solutions"/>
        <s v="MyForce"/>
        <s v="NantWorks"/>
        <s v="Parcell Laboratories"/>
        <s v="UBEnX.com"/>
        <s v="Unified App"/>
        <s v="Art of the Dream"/>
        <s v="A V.E.T.S.c.a.r.e."/>
        <s v="Family Housing Investments"/>
        <s v="Join The Wellness Team"/>
        <s v="novashare solutions"/>
        <s v="Pelican Renewables"/>
        <s v="Provident Link"/>
        <s v="SD Motiongraphiks"/>
        <s v="Sophiris Bio"/>
        <s v="315 Studio"/>
        <s v="ActualMeds"/>
        <s v="Albo"/>
        <s v="Auto Load Logic"/>
        <s v="BlackBridge"/>
        <s v="Capstone Commercial Real Estate Advisors"/>
        <s v="Cepstop"/>
        <s v="Cloakroom"/>
        <s v="CrowdSystems"/>
        <s v="Fab'entech"/>
        <s v="Femmes et pouvoir"/>
        <s v="Flagshship Fitness"/>
        <s v="Franchise India Holdings Limited"/>
        <s v="Grameen Financial Services"/>
        <s v="International Communications Corp"/>
        <s v="Mission Product Holdings"/>
        <s v="Moleculin"/>
        <s v="OLSET"/>
        <s v="Omnifone Ltd"/>
        <s v="PFI Acquisition"/>
        <s v="PharmaIN"/>
        <s v="Playthe.net"/>
        <s v="Proteon Therapeutics"/>
        <s v="Qpick"/>
        <s v="Scan Man Auto Diagnostics"/>
        <s v="Sence Bence"/>
        <s v="SetSec Payment Company"/>
        <s v="Timeful"/>
        <s v="Track4C"/>
        <s v="Trampoline"/>
        <s v="VMRay GmbH"/>
        <s v="VoCare"/>
        <s v="YouStream Sport Highlights"/>
        <s v="3D Operations, Inc."/>
        <s v="Abelite Design Automation, Inc"/>
        <s v="Appefize PTE LTD"/>
        <s v="Athletes Recovery Club"/>
        <s v="Avanco Resources"/>
        <s v="BeautyBooked"/>
        <s v="BetaVersity"/>
        <s v="Blood Monitoring Solutions, Inc."/>
        <s v="BookingDirection"/>
        <s v="Calibrus"/>
        <s v="Concept3D"/>
        <s v="Crush Mobile"/>
        <s v="Essen BioScience"/>
        <s v="Fantastec"/>
        <s v="FIA Formula E"/>
        <s v="FreakOut"/>
        <s v="General Specific"/>
        <s v="Hummingbird Mobile Dental"/>
        <s v="Innometrics"/>
        <s v="Innometrix"/>
        <s v="Inspire Medical Systems"/>
        <s v="InstaFit"/>
        <s v="iPG Maxx Entertainment India (P) Ltd"/>
        <s v="iWOPI"/>
        <s v="JumpHawk"/>
        <s v="Keystone Heart"/>
        <s v="Known"/>
        <s v="KuDong"/>
        <s v="Littlecast"/>
        <s v="Lufthouse"/>
        <s v="M.A. Transportation Services"/>
        <s v="Metaset"/>
        <s v="Nagisa,inc."/>
        <s v="Niche"/>
        <s v="nodila"/>
        <s v="Novapost"/>
        <s v="Number 1 Products and Services"/>
        <s v="Odoo"/>
        <s v="Oxehealth"/>
        <s v="P2i"/>
        <s v="Pegg'd"/>
        <s v="Pockit"/>
        <s v="Posiq"/>
        <s v="Rayn"/>
        <s v="Showpitch"/>
        <s v="Sorbent Therapeutics"/>
        <s v="SpoonRocket"/>
        <s v="Sports Fan Products"/>
        <s v="Storesquare"/>
        <s v="Sure Chill"/>
        <s v="SurfAir"/>
        <s v="Sushi Gallery"/>
        <s v="TechLoaner"/>
        <s v="Terra Motors"/>
        <s v="The Movie Studio"/>
        <s v="Uafrica"/>
        <s v="University of New Brunswick"/>
        <s v="Verafin"/>
        <s v="WeComics"/>
        <s v="Zendesk"/>
        <s v="4 the stars"/>
        <s v="AERON Lifestyle Technology"/>
        <s v="Asia Pacific Digital"/>
        <s v="Attensity"/>
        <s v="BASE, Inc."/>
        <s v="Blackstone Digital Agency"/>
        <s v="Blue Crystal Labs"/>
        <s v="Bunkr"/>
        <s v="Caribu"/>
        <s v="CosmEthics"/>
        <s v="Darby Smart"/>
        <s v="DealerSocket"/>
        <s v="Exhbit"/>
        <s v="ExpertFile"/>
        <s v="Fan TV"/>
        <s v="Fitonic AG"/>
        <s v="Imagimod"/>
        <s v="Keppek"/>
        <s v="OpenDNS"/>
        <s v="PandoMedia"/>
        <s v="Peerius"/>
        <s v="PeopleGoal"/>
        <s v="QBotix"/>
        <s v="RapidValue Solutions, Inc"/>
        <s v="Renovis Surgical Technologies"/>
        <s v="Shubhi"/>
        <s v="Sinch"/>
        <s v="Skill Spectrum"/>
        <s v="Stepping Stories"/>
        <s v="Tjobs S.A."/>
        <s v="Tunity"/>
        <s v="WaterplayUSA"/>
        <s v="Wheretoget"/>
        <s v="Winning Pitch"/>
        <s v="Zoomvy"/>
        <s v="Agiliance"/>
        <s v="AvanSci Bio"/>
        <s v="BaseKit"/>
        <s v="BitPay"/>
        <s v="BodeTree"/>
        <s v="CarePayment"/>
        <s v="Essence Group Holdings"/>
        <s v="Eventstagram (now EventsTag)"/>
        <s v="Gastrofy"/>
        <s v="Gemmus Pharma"/>
        <s v="Hövding"/>
        <s v="In At The Side"/>
        <s v="InsideTrack"/>
        <s v="LearnSprout"/>
        <s v="Metrekare"/>
        <s v="MovingWorlds"/>
        <s v="NU Revolution Entertainment"/>
        <s v="Passworks"/>
        <s v="Placeword"/>
        <s v="PowerDMS"/>
        <s v="Retargeting.biz"/>
        <s v="Sonivate Medical"/>
        <s v="Swagbucks"/>
        <s v="TableNOW"/>
        <s v="Tracour"/>
        <s v="VCNC"/>
        <s v="Vestar Capital Partners"/>
        <s v="VM Enterprises"/>
        <s v="We Cut The Glass"/>
        <s v="Zostel"/>
        <s v="Accord"/>
        <s v="Addepar"/>
        <s v="Applyed"/>
        <s v="BigContacts"/>
        <s v="ClickMagic"/>
        <s v="Convertigo"/>
        <s v="Draft Dynasty"/>
        <s v="Dragon Innovation"/>
        <s v="DrNaturalHealing"/>
        <s v="Expibotz Technologies"/>
        <s v="Flip Jobs"/>
        <s v="GMG33"/>
        <s v="Golden Hill Paugussetts"/>
        <s v="Great Lakes Graphite"/>
        <s v="Jamclouds"/>
        <s v="Kast"/>
        <s v="KP Corp"/>
        <s v="LatAm Autos"/>
        <s v="LevBet"/>
        <s v="mGaadi"/>
        <s v="Niwa"/>
        <s v="Optyn"/>
        <s v="Pocket Explorers"/>
        <s v="Policy in practice"/>
        <s v="QC Corp"/>
        <s v="Roadio"/>
        <s v="SalesPredict"/>
        <s v="SeatID"/>
        <s v="SegONE Inc."/>
        <s v="Shareablee"/>
        <s v="SLID"/>
        <s v="SmileWorks Inc."/>
        <s v="Smith Electric Vehicles"/>
        <s v="Sqwiz"/>
        <s v="The Busking Project"/>
        <s v="Transportation Group"/>
        <s v="ViRTUAL INTERACTiVE"/>
        <s v="Virtually Free"/>
        <s v="Wizdee"/>
        <s v="Wochit"/>
        <s v="Xillient Communications"/>
        <s v="Yarly"/>
        <s v="Affordable Renovations"/>
        <s v="Fjuul"/>
        <s v="GeniusCo-op National Housing Cooperative"/>
        <s v="Adding"/>
        <s v="Adroit Urban Developers"/>
        <s v="CogniCor Technologies"/>
        <s v="Grupo Intercros"/>
        <s v="iAcademic"/>
        <s v="Kikr"/>
        <s v="lemonade.uk"/>
        <s v="Local Geek PC Repair"/>
        <s v="Planedia"/>
        <s v="San Diego Opera"/>
        <s v="zoogaad"/>
        <s v="Absolute Commerce"/>
        <s v="Anokion SA"/>
        <s v="APIMATIC"/>
        <s v="Arriba Cooltech"/>
        <s v="Cambridge Select"/>
        <s v="CM2W"/>
        <s v="Countrywide Healthcare Supplies"/>
        <s v="CrestHire"/>
        <s v="Genesius Pictures"/>
        <s v="Gracelock Industries"/>
        <s v="Hellotravel"/>
        <s v="Infracommerce"/>
        <s v="Kenguru"/>
        <s v="Loadcomplete"/>
        <s v="Love Warrior Wellness Collective"/>
        <s v="Phil Anth Clothing Co."/>
        <s v="San Marcos Springs"/>
        <s v="simplifyMD"/>
        <s v="SysClass"/>
        <s v="Toolblox"/>
        <s v="Urban Renewable H2"/>
        <s v="VTX Technology"/>
        <s v="Walque, LLC"/>
        <s v="10sec"/>
        <s v="ab&amp;jb properties and services"/>
        <s v="Bio Bureau Biotechnology"/>
        <s v="BuyRentKenya.com"/>
        <s v="Contextool"/>
        <s v="Counsyl"/>
        <s v="Detectent"/>
        <s v="Dominico"/>
        <s v="eCullet"/>
        <s v="Eightfold Logic"/>
        <s v="Fieldlens"/>
        <s v="Hassle.com"/>
        <s v="Hatch Inc."/>
        <s v="Immunomedics"/>
        <s v="iYogi"/>
        <s v="JewelStreet"/>
        <s v="LifeMap Solutions, Inc."/>
        <s v="MobileHelp"/>
        <s v="myParcelDelivery"/>
        <s v="NPEX"/>
        <s v="Pinnacle Engines"/>
        <s v="PsychSignal"/>
        <s v="Storium"/>
        <s v="Talenthouse"/>
        <s v="1st Merchant Funding"/>
        <s v="AdTapsy"/>
        <s v="Aloncii"/>
        <s v="Applyance"/>
        <s v="Arjuna Solutions"/>
        <s v="Arrister"/>
        <s v="AudienceView"/>
        <s v="Beroomers"/>
        <s v="BorrowersFirst"/>
        <s v="Chicfy"/>
        <s v="CrowdTangle"/>
        <s v="Delectable"/>
        <s v="ExamSoft Worldwide"/>
        <s v="Formabilio"/>
        <s v="Hammer and Grind"/>
        <s v="Harimata"/>
        <s v="Haul Zing."/>
        <s v="Interactive Project"/>
        <s v="Maxta"/>
        <s v="Metacloud"/>
        <s v="PinPtr"/>
        <s v="Rosterbot"/>
        <s v="Scholastica"/>
        <s v="Stranzz beauty supply"/>
        <s v="SupportLocal"/>
        <s v="Swift Shift"/>
        <s v="The Micro"/>
        <s v="The Pratley Company"/>
        <s v="tidy"/>
        <s v="TrademarkNow"/>
        <s v="Wineoox"/>
        <s v="Workshare"/>
        <s v="ZMP"/>
        <s v="Allclasses"/>
        <s v="Anova Culinary"/>
        <s v="Art Loft"/>
        <s v="Beauty Noted"/>
        <s v="Bee On The Go"/>
        <s v="Boomlagoon"/>
        <s v="CRMNEXT"/>
        <s v="EstatesDirect.com"/>
        <s v="Fincluster"/>
        <s v="GI Dynamics"/>
        <s v="Hephaestus Limited"/>
        <s v="Identia"/>
        <s v="Igneous Systems"/>
        <s v="LanternCRM"/>
        <s v="Loxo Oncology"/>
        <s v="Mindshare Medical"/>
        <s v="NCR Tehchnosolutions"/>
        <s v="Network Merchants"/>
        <s v="Next Generation Systems"/>
        <s v="Park Place International"/>
        <s v="QPID Health"/>
        <s v="QuarterSpot"/>
        <s v="Safe N Clear"/>
        <s v="Segterra (InsideTracker)"/>
        <s v="Smore"/>
        <s v="Storytime Studios"/>
        <s v="Stroma Medical"/>
        <s v="Table8"/>
        <s v="Texas Direct Auto"/>
        <s v="Thephotocloser"/>
        <s v="Touchtown Inc."/>
        <s v="TruckTrack"/>
        <s v="uniRow Inc"/>
        <s v="VisoCon"/>
        <s v="YaSabe"/>
        <s v="Acuity Systems"/>
        <s v="AirPR"/>
        <s v="AproMed Corp"/>
        <s v="Automattic"/>
        <s v="Cirro"/>
        <s v="Clearview Tower Company"/>
        <s v="CliniClicks"/>
        <s v="Coin"/>
        <s v="Creative Impulse Entertainment"/>
        <s v="Denty's"/>
        <s v="Digilens"/>
        <s v="Embibe"/>
        <s v="Embrace Pet Insurance"/>
        <s v="Fetch"/>
        <s v="Freedom Financial Network"/>
        <s v="GetGifted"/>
        <s v="Gráfica en línea"/>
        <s v="ITT EXIM"/>
        <s v="Laser Light Engines"/>
        <s v="Michigan State University"/>
        <s v="Midawi Holdings"/>
        <s v="Navigat Group"/>
        <s v="New Planet Technologies"/>
        <s v="Perzo"/>
        <s v="Predictry"/>
        <s v="Primary Real Estate Solutions"/>
        <s v="Prisync"/>
        <s v="Recochem"/>
        <s v="Regional Event Marketing Partnership"/>
        <s v="RevoLaze"/>
        <s v="Rewalon"/>
        <s v="Screencorp"/>
        <s v="Smart Engine"/>
        <s v="Smartsheet"/>
        <s v="StageBloc"/>
        <s v="The Bakken Herald"/>
        <s v="UberMedia"/>
        <s v="U Grok It - Smartphone RFID"/>
        <s v="Apteligent"/>
        <s v="Davis Auto Works"/>
        <s v="Denton Bio Fuels"/>
        <s v="Halo Beverages"/>
        <s v="Raygun"/>
        <s v="Viamericas"/>
        <s v="Continuing Education Records &amp; Resources"/>
        <s v="GreenElectric Power Group"/>
        <s v="LendYour"/>
        <s v="TheFriendMail"/>
        <s v="Viral Solutions Group"/>
        <s v="Y'all"/>
        <s v="24me"/>
        <s v="Beni"/>
        <s v="Besstech"/>
        <s v="Bomgar"/>
        <s v="ezeep"/>
        <s v="HyperLive"/>
        <s v="Incluyeme.com"/>
        <s v="JZ Clothing and Cosplay Design"/>
        <s v="KidAdmit"/>
        <s v="Loomio"/>
        <s v="Lumentus Holdings"/>
        <s v="Media Redefined"/>
        <s v="Mobile Media Info Tech Global Limited"/>
        <s v="Open Goaaal Trading"/>
        <s v="Paper Hunter"/>
        <s v="ReadyCart"/>
        <s v="Sage Science"/>
        <s v="WindPipe"/>
        <s v="Winerist"/>
        <s v="Xochitl (So-Shee) Gold mines"/>
        <s v="24Fundraiser.com"/>
        <s v="3Sourcing"/>
        <s v="500videos Inc."/>
        <s v="7Summits"/>
        <s v="89 Bits Entertainment Studio"/>
        <s v="Activate Hub"/>
        <s v="Adcole Corporation"/>
        <s v="Adjetter Media Network Pvt Ltd"/>
        <s v="Adormo"/>
        <s v="Aero Glass"/>
        <s v="AgSolver"/>
        <s v="American Cannabis Company"/>
        <s v="American Injury Attorney Group"/>
        <s v="Apeel Sciences"/>
        <s v="Apparcar"/>
        <s v="ArtCorgi"/>
        <s v="ArtQuant Ltd."/>
        <s v="ARX"/>
        <s v="Ascendant Spirits"/>
        <s v="Asteria Cleaners"/>
        <s v="Awareness Card"/>
        <s v="Awesome Sauce Labs"/>
        <s v="Axis Stars Limited"/>
        <s v="bContext"/>
        <s v="BedyCasa"/>
        <s v="Bellwether Research Institute"/>
        <s v="BIG Launcher"/>
        <s v="Big Screen Tools"/>
        <s v="Billowby"/>
        <s v="BLINKT"/>
        <s v="Boxfish"/>
        <s v="Box Garden"/>
        <s v="Broad Street Maps"/>
        <s v="Brojure"/>
        <s v="CareDash"/>
        <s v="Cents"/>
        <s v="CertiVox"/>
        <s v="Chrends"/>
        <s v="CircleShout"/>
        <s v="CL3VER"/>
        <s v="Clicksign"/>
        <s v="CloudeAssurance"/>
        <s v="Coinapult"/>
        <s v="Compath Me, Inc."/>
        <s v="Crispy Driven Pixels"/>
        <s v="cuaQea"/>
        <s v="CultureConnect"/>
        <s v="DameJidlo"/>
        <s v="Discourse Analytics"/>
        <s v="Discoverables"/>
        <s v="Distributed Energy Management"/>
        <s v="Donde"/>
        <s v="Dream Industries"/>
        <s v="DrinkSendo"/>
        <s v="D S Kulkarni Developers"/>
        <s v="EA Fruits Farm"/>
        <s v="EcoHydra Technologies Ltd"/>
        <s v="eCozy"/>
        <s v="Energiency"/>
        <s v="Eone Timepieces"/>
        <s v="E-plaque"/>
        <s v="Eqlim"/>
        <s v="Evento"/>
        <s v="Famigo"/>
        <s v="Fashupp"/>
        <s v="Field Dailies"/>
        <s v="Finatext Ltd"/>
        <s v="fitogram"/>
        <s v="Foogi Inc."/>
        <s v="Founch"/>
        <s v="Further"/>
        <s v="Guardian Maritime"/>
        <s v="Heck Food"/>
        <s v="Hoodin"/>
        <s v="Hopela"/>
        <s v="Hudooku, Inc."/>
        <s v="Huxiu.com"/>
        <s v="hyperPad"/>
        <s v="iMogul"/>
        <s v="inHome"/>
        <s v="InStaff"/>
        <s v="iRewind"/>
        <s v="Juabar Design"/>
        <s v="Kakoona"/>
        <s v="KaraokeSmart.co"/>
        <s v="Karibu Solar"/>
        <s v="KitNipBox"/>
        <s v="KnotProfit"/>
        <s v="Kuaishubao.com"/>
        <s v="London Early Years Foundation"/>
        <s v="Loto Labs"/>
        <s v="Lumenetix"/>
        <s v="Machine Safety Manangement"/>
        <s v="Mass Mosaic"/>
        <s v="MazenJobs"/>
        <s v="Milo Networks"/>
        <s v="mimanzana"/>
        <s v="Missionly"/>
        <s v="Mizhe.com"/>
        <s v="Modebo"/>
        <s v="Monetsu"/>
        <s v="Muko, Inc."/>
        <s v="MusicAll"/>
        <s v="MyLio"/>
        <s v="MySupportAssistant"/>
        <s v="N42"/>
        <s v="Neo-Dom Funding II"/>
        <s v="Niall"/>
        <s v="Nichewith"/>
        <s v="NLP Logix"/>
        <s v="Nordic Quantum Computing Group"/>
        <s v="NVdrones"/>
        <s v="OGSystems"/>
        <s v="Omnirocket"/>
        <s v="OneFineMeal"/>
        <s v="Opnia"/>
        <s v="OppSites"/>
        <s v="Ormet Circuits"/>
        <s v="Pagido"/>
        <s v="ParallelDots"/>
        <s v="Parcadeposu.com"/>
        <s v="PartyWithMe"/>
        <s v="PeerTrader"/>
        <s v="Pellucid Analytics"/>
        <s v="PELV-ICE"/>
        <s v="PharMetRx Inc."/>
        <s v="Phoodster"/>
        <s v="PIXO, Inc."/>
        <s v="Pixtasy"/>
        <s v="PlanBee"/>
        <s v="Platypus TV"/>
        <s v="Playful Data"/>
        <s v="Plug Apps"/>
        <s v="PollitoIngles"/>
        <s v="Polymath Ventures"/>
        <s v="Povio"/>
        <s v="Present"/>
        <s v="Pressidium"/>
        <s v="Productify"/>
        <s v="Project Airplane"/>
        <s v="ProTrakr"/>
        <s v="Qinbaobao"/>
        <s v="QuiverVision"/>
        <s v="RailComm"/>
        <s v="Rallyon"/>
        <s v="R &amp; B Technology"/>
        <s v="Referanza"/>
        <s v="Reputeka"/>
        <s v="Resultly"/>
        <s v="Ringpay"/>
        <s v="Ripl"/>
        <s v="Rubbee"/>
        <s v="SavySwap"/>
        <s v="seniorshelf.com"/>
        <s v="Sententia,LLC"/>
        <s v="Serenify"/>
        <s v="ShareThe"/>
        <s v="SHOP.CA"/>
        <s v="Simply Hired"/>
        <s v="SingleOps LLC"/>
        <s v="Smart Commute"/>
        <s v="SoftoCoupon"/>
        <s v="Solar Capture Technologies"/>
        <s v="Solvesting"/>
        <s v="Soxiable"/>
        <s v="Steelhead Composites"/>
        <s v="StyleShare"/>
        <s v="Superbly"/>
        <s v="Switchboard Sally"/>
        <s v="Tajitsu Industries"/>
        <s v="Technorides"/>
        <s v="Techpoint"/>
        <s v="TestCred"/>
        <s v="The Farmery"/>
        <s v="The Fool"/>
        <s v="Thron"/>
        <s v="Tío Conejo"/>
        <s v="Travel Later, Inc."/>
        <s v="Treasury Intelligence Solutions"/>
        <s v="Tresorit"/>
        <s v="Truffls GmbH"/>
        <s v="Tuck &amp; Company"/>
        <s v="Twentify"/>
        <s v="Twixxies"/>
        <s v="Urban Engines"/>
        <s v="VAPI"/>
        <s v="Velotton"/>
        <s v="Ventata"/>
        <s v="Vestor"/>
        <s v="Voltella"/>
        <s v="Wally"/>
        <s v="Watcher Enterprises"/>
        <s v="Wauw"/>
        <s v="XiGo Nanotools"/>
        <s v="Yadwire Technology"/>
        <s v="YieldPlanet"/>
        <s v="ZURSH"/>
        <s v="Zyme Solutions"/>
        <s v="AGM Automotive"/>
        <s v="Ambassador Uni"/>
        <s v="Ambri, Inc."/>
        <s v="Audicus"/>
        <s v="Bia"/>
        <s v="Branded Online"/>
        <s v="Business Capital"/>
        <s v="BYNDL Inc."/>
        <s v="Cause.it"/>
        <s v="CellPhire"/>
        <s v="Dream home renovations"/>
        <s v="Etubics"/>
        <s v="Flavour"/>
        <s v="Focus Opus Inc."/>
        <s v="Foradian"/>
        <s v="Hartman Wright"/>
        <s v="Heavenly Foods"/>
        <s v="Instabeat"/>
        <s v="Isomark"/>
        <s v="Kuapay"/>
        <s v="Leosphere"/>
        <s v="Linkurious"/>
        <s v="MKI"/>
        <s v="NeuroNation"/>
        <s v="Nu-TV"/>
        <s v="Orthopaedic Synergy"/>
        <s v="Otonomy"/>
        <s v="Piggipo"/>
        <s v="Powderhook"/>
        <s v="Profilepasser"/>
        <s v="Public Bankers"/>
        <s v="PunchTab"/>
        <s v="Purchasing Platform"/>
        <s v="Puteko"/>
        <s v="Red Lambda"/>
        <s v="ScratchJr"/>
        <s v="Seejay"/>
        <s v="ShelfFlip"/>
        <s v="Shoebox"/>
        <s v="Shopbeam"/>
        <s v="SnapEvent"/>
        <s v="Sunu"/>
        <s v="tritrue"/>
        <s v="TruVitals"/>
        <s v="VGTel"/>
        <s v="AccelOne"/>
        <s v="Amity Manufacturing"/>
        <s v="Apigee"/>
        <s v="AxioMed Spine"/>
        <s v="BCM Solutions"/>
        <s v="Blueknow"/>
        <s v="Boston University"/>
        <s v="BrightWhistle"/>
        <s v="Business Texter"/>
        <s v="Canary Care Ltd"/>
        <s v="Del Taco"/>
        <s v="Doximity"/>
        <s v="InHiro"/>
        <s v="Integrated Diagnostics"/>
        <s v="Mobypark"/>
        <s v="MooVooZ"/>
        <s v="newBrandAnalytics"/>
        <s v="Nova Lignum"/>
        <s v="OTI Lumionics"/>
        <s v="OZON.ru"/>
        <s v="PetroFeed"/>
        <s v="Playroom"/>
        <s v="PoolCubes"/>
        <s v="PPRO Financial Ltd"/>
        <s v="Sevar Consult"/>
        <s v="Sompharmaceuticals"/>
        <s v="Sterling Canyon"/>
        <s v="Trendlines Medical"/>
        <s v="Trippy"/>
        <s v="117go"/>
        <s v="AbCelex Technologies"/>
        <s v="Alignment Healthcare"/>
        <s v="Android App Review Source"/>
        <s v="Aston Club"/>
        <s v="B2M Solutions"/>
        <s v="Bargain Technologies"/>
        <s v="BestBoy Keyboard"/>
        <s v="Bidu Corretora"/>
        <s v="Bioincept"/>
        <s v="BuzzlePops"/>
        <s v="ByHours.com"/>
        <s v="Caviar"/>
        <s v="Climeworks"/>
        <s v="Concorde Solutions"/>
        <s v="Datumate"/>
        <s v="DNAe LTD"/>
        <s v="Ethics Resource Group"/>
        <s v="Eventus Software Pvt"/>
        <s v="Harper Love Adhesive"/>
        <s v="Jeeri Neotech International"/>
        <s v="June Blackbox"/>
        <s v="Kitara Media"/>
        <s v="Kite Pharma"/>
        <s v="Limk"/>
        <s v="Linkagoal, Inc."/>
        <s v="Lovely"/>
        <s v="LY.com"/>
        <s v="Maritime Broadband"/>
        <s v="Mystery Science"/>
        <s v="New Relic"/>
        <s v="NoxMob"/>
        <s v="Ohana"/>
        <s v="Orca Pharmaceuticals"/>
        <s v="Quad/Graphics"/>
        <s v="Quat-E"/>
        <s v="Razorsight"/>
        <s v="RedBrick Health"/>
        <s v="Rizm"/>
        <s v="Rue de la Paye (Fred Payroll)"/>
        <s v="Sentons"/>
        <s v="Sonitus Medical"/>
        <s v="SpiderSuite"/>
        <s v="URX"/>
        <s v="Very Venice Art"/>
        <s v="Voluntis"/>
        <s v="Wanderful Media"/>
        <s v="Yoics"/>
        <s v="Youku"/>
        <s v="Cortina"/>
        <s v="DeliveryCheetah"/>
        <s v="GinzaMetrics"/>
        <s v="Hunt Country Hops"/>
        <s v="KCMX Capital"/>
        <s v="Petenko"/>
        <s v="The Pajama Game"/>
        <s v="Blueshift International Materials"/>
        <s v="Maxim Athletic"/>
        <s v="Aura"/>
        <s v="Calendly"/>
        <s v="Connect Controls"/>
        <s v="Dadam Game"/>
        <s v="elicit"/>
        <s v="Enswers"/>
        <s v="Eutechnyx"/>
        <s v="Farm At Hand"/>
        <s v="Gamer Guides"/>
        <s v="Kaznachey"/>
        <s v="Kotch International Transportation Design Specialists"/>
        <s v="Loud Games"/>
        <s v="Molecular Imprints"/>
        <s v="Setem Technologies"/>
        <s v="Smart Medical Systems"/>
        <s v="Smeam.com"/>
        <s v="Streem"/>
        <s v="TraderMob"/>
        <s v="Tradier"/>
        <s v="TV4 Entertainment"/>
        <s v="Weixinhai"/>
        <s v="Aciex Therapeutics"/>
        <s v="Adeptence"/>
        <s v="AFTER-MOUSE"/>
        <s v="AgLocal"/>
        <s v="Best Money Decisions"/>
        <s v="C7 Data Centers"/>
        <s v="CalciMedica"/>
        <s v="CBTec Oy"/>
        <s v="Chobani"/>
        <s v="Connectivity"/>
        <s v="Consumer Agent Portal (CAP)"/>
        <s v="Cove Financial Group"/>
        <s v="CRISP^YHKG"/>
        <s v="Curex.Co"/>
        <s v="Eazl"/>
        <s v="F3 Foods"/>
        <s v="Filip Technologies"/>
        <s v="Finaho"/>
        <s v="FOBO"/>
        <s v="Guides.co"/>
        <s v="Isarna Therapeutics GmbH"/>
        <s v="KAI Square"/>
        <s v="Kalangala Leisure and Hospitality Project"/>
        <s v="Lorus Therapeutics"/>
        <s v="Luna Innovations"/>
        <s v="MaidSafe"/>
        <s v="MicroCoal"/>
        <s v="Miret Surgical"/>
        <s v="MobileCause"/>
        <s v="Monroe Hospital"/>
        <s v="One4All"/>
        <s v="Only-apartments"/>
        <s v="PublicVine"/>
        <s v="Recursive Labs"/>
        <s v="Riskpulse"/>
        <s v="RXi Pharmaceuticals"/>
        <s v="Seasonal Kids Sales"/>
        <s v="SecretSales"/>
        <s v="Sinapis Pharma"/>
        <s v="Sinovac Biotech"/>
        <s v="Sirenas Marine Discovery"/>
        <s v="Sotera Wireless"/>
        <s v="Stone Medical Corporation"/>
        <s v="Stormpulse"/>
        <s v="VirtualQube"/>
        <s v="Voxware"/>
        <s v="WeStudy.In"/>
        <s v="WorkForce Software"/>
        <s v="Bizzler Corporation"/>
        <s v="Clarabridge"/>
        <s v="Codasip"/>
        <s v="eXo"/>
        <s v="Gayatrishakti Paper &amp; Boards"/>
        <s v="Guidefitter"/>
        <s v="Jalousier"/>
        <s v="Loans On Fine Art"/>
        <s v="LoyaltyLion"/>
        <s v="MaPS"/>
        <s v="Network"/>
        <s v="Nova Ideas"/>
        <s v="Piqora"/>
        <s v="Progressive Dealer Tools"/>
        <s v="Recon Instruments"/>
        <s v="Sabre Holdings"/>
        <s v="Seebright"/>
        <s v="SoPayMe"/>
        <s v="Tech.eu"/>
        <s v="The Film Co"/>
        <s v="upTAXI"/>
        <s v="Alaska Printer Service"/>
        <s v="American Halal Company"/>
        <s v="Apogee IT Services"/>
        <s v="Avaz"/>
        <s v="B3 Alliance, Inc."/>
        <s v="Cantex Pharmaceuticals"/>
        <s v="Chideo"/>
        <s v="Ciafo"/>
        <s v="Cinexio"/>
        <s v="CollegeMapper"/>
        <s v="CrowdRise"/>
        <s v="Damballa"/>
        <s v="eFuelDepot"/>
        <s v="Elixir Bio-Tech"/>
        <s v="Halotechnics"/>
        <s v="Healthvest Craig Ranch"/>
        <s v="Kayse Wireless"/>
        <s v="Kimbia"/>
        <s v="Lively"/>
        <s v="Lovli"/>
        <s v="Openbucks"/>
        <s v="O&amp;P Pro"/>
        <s v="Oris4"/>
        <s v="Otter Media"/>
        <s v="Plannify"/>
        <s v="RiverRock Energy"/>
        <s v="RobArt"/>
        <s v="Salesvue"/>
        <s v="Samatoa"/>
        <s v="SERPs"/>
        <s v="ShowClix"/>
        <s v="Signia Corporate Services"/>
        <s v="TagCash"/>
        <s v="Tensorcom"/>
        <s v="Thrive15"/>
        <s v="Tipa"/>
        <s v="Under100"/>
        <s v="ViewPoint Construction Software"/>
        <s v="Weebly"/>
        <s v="Advanced Cardiac Therapeutics"/>
        <s v="Baoku"/>
        <s v="Clover Port Thin brick"/>
        <s v="CLUDOC - A Healthcare Network"/>
        <s v="Fast FiBR"/>
        <s v="Frrole"/>
        <s v="Fuhu"/>
        <s v="in2nite"/>
        <s v="Inland Empire Components"/>
        <s v="Kanchufang"/>
        <s v="PureSignCo"/>
        <s v="Signal Point Holdings"/>
        <s v="Sudox Paints"/>
        <s v="University of Utah"/>
        <s v="AboutOurWork"/>
        <s v="BDS.com.au"/>
        <s v="Beatrobo"/>
        <s v="Biosport Athletechs"/>
        <s v="Caspida"/>
        <s v="Gemsco Education"/>
        <s v="Mission Control Technologies"/>
        <s v="PicsaStock"/>
        <s v="RF Surgical Systems"/>
        <s v="Arrail Dental Clinic"/>
        <s v="Coloraderdam®"/>
        <s v="Oxley's Extra"/>
        <s v="AdRoll"/>
        <s v="AlwaysOn"/>
        <s v="AuraLife"/>
        <s v="CarNinja, Inc"/>
        <s v="DoctorAtWork.com"/>
        <s v="EngTechNow"/>
        <s v="Mirage Endoscopy Center"/>
        <s v="Morsel Labs"/>
        <s v="Seatsafe"/>
        <s v="The Tube Media Corp."/>
        <s v="Travark"/>
        <s v="Turbina Energy AG"/>
        <s v="Webrazzi"/>
        <s v="Wellcentive"/>
        <s v="Accent Custom Finishings &amp; Design Center"/>
        <s v="Ad Tech Media Sales"/>
        <s v="AltraTech"/>
        <s v="Cahootify"/>
        <s v="Coppertino Inc."/>
        <s v="Coversant, Inc."/>
        <s v="Decision Rocket"/>
        <s v="Deductr"/>
        <s v="Del Sol Espana"/>
        <s v="Desktime"/>
        <s v="Enplug"/>
        <s v="Evidence Prime"/>
        <s v="Exo Labs"/>
        <s v="Fenway Summer Ventures"/>
        <s v="Flodesign Sonics"/>
        <s v="Flywheel Sports"/>
        <s v="FundWell"/>
        <s v="Healthbox"/>
        <s v="HERMEL DELOR"/>
        <s v="IHS Holding"/>
        <s v="ingollow"/>
        <s v="Intelligent InSites"/>
        <s v="Klaren International"/>
        <s v="ladida"/>
        <s v="Lezhin Entertainment"/>
        <s v="Lloydgoff.com"/>
        <s v="MorganFranklin Consulting"/>
        <s v="New Horizons Entertainment"/>
        <s v="Primex Pharmaceuticals"/>
        <s v="Proteus Industries"/>
        <s v="PROVECTUS PHARMACEUTICALS"/>
        <s v="Punch Bowl Social"/>
        <s v="Scutum"/>
        <s v="Six Star Enterprises"/>
        <s v="SolsticeSupply.com"/>
        <s v="Sophono"/>
        <s v="Springshot"/>
        <s v="Squawka"/>
        <s v="TorqBak"/>
        <s v="TrakTek 3D"/>
        <s v="UNAVAILABLE.org GmbH"/>
        <s v="Upstream"/>
        <s v="Vidapp"/>
        <s v="Wannyi"/>
        <s v="WeVideo"/>
        <s v="Wing Ma'am"/>
        <s v="Wonderabbit"/>
        <s v="Work4"/>
        <s v="Zafgen"/>
        <s v="Accurence"/>
        <s v="Advera Health Analytics"/>
        <s v="AppsBuilder"/>
        <s v="Araca"/>
        <s v="Armor"/>
        <s v="Axial Exchange"/>
        <s v="better."/>
        <s v="BridgeXs"/>
        <s v="BuzzSumo"/>
        <s v="Campaign Monitor"/>
        <s v="Carolina Mountain Harvest"/>
        <s v="CytoCore"/>
        <s v="Drop Development"/>
        <s v="eCaring"/>
        <s v="EO2 Concepts"/>
        <s v="Epirus Biopharmaceuticals"/>
        <s v="Function Space"/>
        <s v="GNosis Analytics"/>
        <s v="Heart Metabolics"/>
        <s v="HeiaHeia.com"/>
        <s v="Home Leasing"/>
        <s v="Ilink Systems"/>
        <s v="InSilico Medicine"/>
        <s v="Jasper @ Cisco"/>
        <s v="JoyFLIPS"/>
        <s v="Motivating Wellness"/>
        <s v="NetBrain Technologies"/>
        <s v="Nexvet"/>
        <s v="Northern Power Systems"/>
        <s v="OxThera"/>
        <s v="PalsUniverse.com"/>
        <s v="Parallels"/>
        <s v="Pathway Pharmaceuticals"/>
        <s v="Selleration"/>
        <s v="Sensulin"/>
        <s v="shadowBOX Studios"/>
        <s v="Skincity"/>
        <s v="SprainGo"/>
        <s v="Swipe Telecom"/>
        <s v="Talkwheel"/>
        <s v="The Young Turks"/>
        <s v="Wilson Therapeutics"/>
        <s v="AAVLife"/>
        <s v="Act-On Software"/>
        <s v="AgilOne"/>
        <s v="Alliqua"/>
        <s v="Any.do"/>
        <s v="Au FINANCIERS"/>
        <s v="AwesomeBox"/>
        <s v="Benitec Ltd"/>
        <s v="Bigvest"/>
        <s v="BiGx Media"/>
        <s v="ChirpVision"/>
        <s v="Citra Health Solutions"/>
        <s v="Curefy"/>
        <s v="Death by Party"/>
        <s v="DesignMedix"/>
        <s v="Elite Pharmaceuticals"/>
        <s v="Engage Mobility"/>
        <s v="Eventus Diagnostics"/>
        <s v="Evino"/>
        <s v="Fanbytes"/>
        <s v="FlickTek Ltd"/>
        <s v="GageIn"/>
        <s v="Gradible"/>
        <s v="GyroGear"/>
        <s v="iBaax"/>
        <s v="Inventys Thermal Technologies"/>
        <s v="JumpLinc"/>
        <s v="Kalila Medical"/>
        <s v="Kutoa"/>
        <s v="LearnVest"/>
        <s v="Malcovery Security"/>
        <s v="NitroQ"/>
        <s v="NYCareerElite"/>
        <s v="Paperless Post"/>
        <s v="Partly"/>
        <s v="Private Practice"/>
        <s v="Prose"/>
        <s v="Rsync.net"/>
        <s v="Sammie J's Divine Cupcakes &amp; Bakery"/>
        <s v="Skupit.com"/>
        <s v="Snact"/>
        <s v="Southern Sports Leagues"/>
        <s v="Squarespace"/>
        <s v="StarWind Software"/>
        <s v="Stimply"/>
        <s v="Super Vitamin D"/>
        <s v="Surreal Vision Ltd"/>
        <s v="Terrabotics"/>
        <s v="The Nature Conservancy"/>
        <s v="UCORS"/>
        <s v="UEIS"/>
        <s v="UGE"/>
        <s v="Uila"/>
        <s v="Umoove"/>
        <s v="UniSmart"/>
        <s v="Zeepro"/>
        <s v="Zevan Limited"/>
        <s v="Arthur Gladstone Mineral Exploration"/>
        <s v="Badge"/>
        <s v="Bass Manager"/>
        <s v="Bathurst Resources Limited"/>
        <s v="BTIG"/>
        <s v="CampusBolt"/>
        <s v="Cultur"/>
        <s v="DOMAIN Therapeutics"/>
        <s v="eLama"/>
        <s v="Exit Games"/>
        <s v="Fjell Subsea Products"/>
        <s v="Focus Telecom Polska"/>
        <s v="High Performance SmarteBuilding"/>
        <s v="Insem Spa"/>
        <s v="KangaDo"/>
        <s v="Karisma Kidz"/>
        <s v="Lifestreams"/>
        <s v="LYFE Kitchen"/>
        <s v="Manicube"/>
        <s v="Mova Mais"/>
        <s v="Outdoor Creations"/>
        <s v="PhysioCue"/>
        <s v="Pubble"/>
        <s v="Quintel Technology"/>
        <s v="Retail Derivatives Trader"/>
        <s v="Rudy's Catering Company"/>
        <s v="ScoopStake"/>
        <s v="Seven Energy"/>
        <s v="Seven Islands Holding Company Inc."/>
        <s v="SilverRail Technologies"/>
        <s v="Smartisan"/>
        <s v="Spinlight Studio"/>
        <s v="Storefront"/>
        <s v="Superior Solar Solution"/>
        <s v="Tailwind Air Service"/>
        <s v="ThermoCeramix"/>
        <s v="TravelAI"/>
        <s v="Trigemina"/>
        <s v="Trulify"/>
        <s v="TxCell"/>
        <s v="VanDyne SuperTurbo"/>
        <s v="Vir-Sec"/>
        <s v="Votify: Social Voting App"/>
        <s v="XTRF Translation Management Systems"/>
        <s v="ZootRock"/>
        <s v="Aeropost"/>
        <s v="Appota"/>
        <s v="AvePoint"/>
        <s v="Instant BioScan"/>
        <s v="Mister Bucks Pet Food Company"/>
        <s v="Naiku"/>
        <s v="Navagis"/>
        <s v="Nebula, Inc."/>
        <s v="OpDemand"/>
        <s v="Securus"/>
        <s v="Vünder Sports Network"/>
        <s v="The Box Populi"/>
        <s v="Xopik"/>
        <s v="Bridge Software LLC"/>
        <s v="CoSchedule"/>
        <s v="Eat to beat"/>
        <s v="EndoDex"/>
        <s v="Giraffe Friend"/>
        <s v="hashed"/>
        <s v="Lynxx Innovations"/>
        <s v="Oil sands express"/>
        <s v="Ondore"/>
        <s v="Phoenix Enterprise Computing Services"/>
        <s v="SeedFeed"/>
        <s v="SISCAPA Assay Technologies"/>
        <s v="Skok Innovations"/>
        <s v="Treasure In The Sand Pizzeria"/>
        <s v="True&amp;Co"/>
        <s v="Vencosba Ventura County Small Business Advisors"/>
        <s v="Visure Solutions"/>
        <s v="Agada"/>
        <s v="Assembly Pharma"/>
        <s v="Blendin"/>
        <s v="Crossfaded"/>
        <s v="CyberSettle"/>
        <s v="Cyclacel Pharmaceuticals"/>
        <s v="drchrono"/>
        <s v="DuXplore"/>
        <s v="Ektron"/>
        <s v="eTect"/>
        <s v="GamingTurf"/>
        <s v="Genesis Media"/>
        <s v="Knight Therapeutics"/>
        <s v="Last Guide"/>
        <s v="Medicwell"/>
        <s v="Mr Vine"/>
        <s v="NuCana BioMed"/>
        <s v="PivotDesk"/>
        <s v="Press4Kids"/>
        <s v="Prototypo"/>
        <s v="Quic"/>
        <s v="RR Media"/>
        <s v="Runscope"/>
        <s v="Senor Sirloin"/>
        <s v="Shanghai Yupei Group"/>
        <s v="SimplyGiving.com"/>
        <s v="Slidely"/>
        <s v="SpaceIL"/>
        <s v="Spinifex Pharmaceuticals"/>
        <s v="SQI Diagnostics"/>
        <s v="Square1 Energy"/>
        <s v="SuperSonic Imagine"/>
        <s v="Syracuse University"/>
        <s v="Takeaway.com"/>
        <s v="The Hunt"/>
        <s v="The Ratnakar Bank"/>
        <s v="Transplant Genomics Inc."/>
        <s v="uberall"/>
        <s v="WeOrder LTD"/>
        <s v="Wizard's Nation"/>
        <s v="Xanitos"/>
        <s v="ZUtA Labs"/>
        <s v="ABS Medical"/>
        <s v="adFreeq"/>
        <s v="BancABC"/>
        <s v="Bayfield Court"/>
        <s v="Capital Financial Global"/>
        <s v="Deep Liquidity"/>
        <s v="Drync"/>
        <s v="HexaTier"/>
        <s v="IEMO"/>
        <s v="iQ License"/>
        <s v="Kuailexue"/>
        <s v="Kwick Clean and Green"/>
        <s v="Malang Studio"/>
        <s v="Meddle"/>
        <s v="Meridian-IQ"/>
        <s v="Muut"/>
        <s v="MyRoll"/>
        <s v="OG-Vegas"/>
        <s v="OMNIlife science"/>
        <s v="Osiris Therapeutics"/>
        <s v="Perficient"/>
        <s v="Populr"/>
        <s v="Quora"/>
        <s v="Remind Technologies"/>
        <s v="Rivertop Renewables"/>
        <s v="Senseg"/>
        <s v="Silo"/>
        <s v="SkillBoost"/>
        <s v="Space Monkey"/>
        <s v="SynGas North America"/>
        <s v="Tendyne Holdings"/>
        <s v="Venaxis"/>
        <s v="yocomobien.es"/>
        <s v="Yuru"/>
        <s v="Albert Medical Devices"/>
        <s v="Altia Systems"/>
        <s v="AppEnsure"/>
        <s v="Arecont Vision"/>
        <s v="Atlassian"/>
        <s v="Aveillant"/>
        <s v="Bannerman Resources"/>
        <s v="BMC Software"/>
        <s v="Casengo"/>
        <s v="Chronix Biomedical"/>
        <s v="Closely"/>
        <s v="ColdLight Solutions"/>
        <s v="Concurrent Thinking"/>
        <s v="ECO Automation"/>
        <s v="Electro-LuminX"/>
        <s v="e-loue"/>
        <s v="EquityNet"/>
        <s v="Existence Before Essence"/>
        <s v="George Gee Automotive Companies"/>
        <s v="HDF"/>
        <s v="Invincea"/>
        <s v="JeNu Biosciences"/>
        <s v="Kenshoo"/>
        <s v="Lattice Incorporated"/>
        <s v="Lithium Technologies"/>
        <s v="Magnific"/>
        <s v="Me2tv"/>
        <s v="Medical Port"/>
        <s v="Motion Traxx"/>
        <s v="MyCarGossip"/>
        <s v="NetProspex"/>
        <s v="Nutonian"/>
        <s v="Phi Optics"/>
        <s v="PluroGen Therapeutics"/>
        <s v="Polaris Health Directions"/>
        <s v="Prodea"/>
        <s v="Promachos Holding"/>
        <s v="RioGin"/>
        <s v="Royal Wins"/>
        <s v="SelectHub"/>
        <s v="Sequent Medical"/>
        <s v="Shortcut"/>
        <s v="Silenseed"/>
        <s v="Skyatlas"/>
        <s v="Slyde Holding S.A"/>
        <s v="Sovran Self Storage"/>
        <s v="Tweddle Group"/>
        <s v="Vannevar Technology"/>
        <s v="VirtualU"/>
        <s v="Voodoo Taco"/>
        <s v="Wattpad"/>
        <s v="Workforce Insight"/>
        <s v="Zurich Medical"/>
        <s v="Abattis Bioceuticals"/>
        <s v="ABILITY Network"/>
        <s v="Absolute Antibody"/>
        <s v="ABT Molecular Imaging"/>
        <s v="Alios BioPharma"/>
        <s v="AllergEase"/>
        <s v="Arbovax"/>
        <s v="Atlas Property Managment"/>
        <s v="Avenace Incorporated"/>
        <s v="BioConsortia"/>
        <s v="BIO-NEMS"/>
        <s v="Black Lotus"/>
        <s v="Blue Crow Media"/>
        <s v="CardiOx"/>
        <s v="Cerora"/>
        <s v="Comply7"/>
        <s v="Connecticut Children’s Medical Center"/>
        <s v="CyVek"/>
        <s v="DanceOn"/>
        <s v="Dynex"/>
        <s v="Humble Grape"/>
        <s v="Indie Campers"/>
        <s v="IP Street"/>
        <s v="ISN Solutions"/>
        <s v="itscollected"/>
        <s v="Jobmetoo"/>
        <s v="kaleo"/>
        <s v="Kardium"/>
        <s v="Kirkland Partners"/>
        <s v="Klique"/>
        <s v="Mandae Technologies"/>
        <s v="Mapp"/>
        <s v="Mitigram"/>
        <s v="MyLifePlace"/>
        <s v="Natero"/>
        <s v="Net Reviews"/>
        <s v="Ookbee"/>
        <s v="Periscope Co"/>
        <s v="Personally"/>
        <s v="Pollard Systems"/>
        <s v="PxRadia"/>
        <s v="sciencebite"/>
        <s v="Seldom Seen Adventures"/>
        <s v="Serena &amp; Lily"/>
        <s v="The Ivory Company"/>
        <s v="The Wet Seal"/>
        <s v="Urban Times"/>
        <s v="Wanda Organic"/>
        <s v="Wazoku"/>
        <s v="Alivell"/>
        <s v="Carsquare"/>
        <s v="Dropbox"/>
        <s v="FlexyMind"/>
        <s v="INNJOY Travel"/>
        <s v="Newency"/>
        <s v="P2 Science"/>
        <s v="Simple Matters"/>
        <s v="Upstream Technologies"/>
        <s v="WOOOBA"/>
        <s v="Xunlei"/>
        <s v="Anuway Corporation"/>
        <s v="evvnt"/>
        <s v="Ixty"/>
        <s v="Knodium"/>
        <s v="LogisticxPro"/>
        <s v="Maiyas Beverages And Foods"/>
        <s v="Moneero"/>
        <s v="Phase"/>
        <s v="Rekure"/>
        <s v="The Influence"/>
        <s v="Troopto"/>
        <s v="uInterview, Inc"/>
        <s v="Well Done"/>
        <s v="Zangi"/>
        <s v="Zumbl"/>
        <s v="Addapp"/>
        <s v="AvaLAN Wireless Systems"/>
        <s v="Beer52"/>
        <s v="Bitybean llc"/>
        <s v="Bjond"/>
        <s v="Browntape"/>
        <s v="Capture.it"/>
        <s v="CiteeCar"/>
        <s v="Coolbuck, Inc."/>
        <s v="D&amp;B Auto Solutions"/>
        <s v="Eekoh"/>
        <s v="Formarum"/>
        <s v="July Systems"/>
        <s v="KCAP Services"/>
        <s v="Knock N' Roll"/>
        <s v="Koko Nata"/>
        <s v="Lexer"/>
        <s v="Nanodex"/>
        <s v="Plan B Funding"/>
        <s v="Pocket Social"/>
        <s v="proximus.io"/>
        <s v="Renascent Medical"/>
        <s v="SunCommon"/>
        <s v="Sympler"/>
        <s v="TheRightMargin"/>
        <s v="Wearable Security"/>
        <s v="WittyParrot"/>
        <s v="Agile Edge Technologies"/>
        <s v="appiris"/>
        <s v="Arista Power"/>
        <s v="Balzo"/>
        <s v="BitAnimate"/>
        <s v="Boundary"/>
        <s v="Carbon60 Networks"/>
        <s v="Composure"/>
        <s v="Cytox"/>
        <s v="Farseer"/>
        <s v="GemShare"/>
        <s v="Holaira"/>
        <s v="Imgur"/>
        <s v="Juicies"/>
        <s v="JumpStart"/>
        <s v="Match Point Partners"/>
        <s v="MediaLink"/>
        <s v="MyMosa"/>
        <s v="Neo Quotient"/>
        <s v="No Boundaries Brewing Empire"/>
        <s v="Normal"/>
        <s v="Opower"/>
        <s v="OrbFlex"/>
        <s v="Otologic Pharmaceutics"/>
        <s v="Plan B Media"/>
        <s v="Register.com"/>
        <s v="SENSIMED"/>
        <s v="SoftTech Engineers"/>
        <s v="Speech Kingdom"/>
        <s v="Sustain360 (this company is no longer active)"/>
        <s v="Tellyo"/>
        <s v="The Roberts Group"/>
        <s v="Wurl"/>
        <s v="Active Location Inc."/>
        <s v="Appy Hotel"/>
        <s v="Big Data Perspective"/>
        <s v="BioClin Therapeutics"/>
        <s v="Blossom Records"/>
        <s v="Blushr"/>
        <s v="Bswift"/>
        <s v="Cafe Enterprises"/>
        <s v="Catarizm"/>
        <s v="Centralway Numbrs AG"/>
        <s v="Context Matters"/>
        <s v="CorkSharing"/>
        <s v="creads"/>
        <s v="Domain Holdings Group"/>
        <s v="dtms"/>
        <s v="ElasticBox"/>
        <s v="Global Employment Solutions"/>
        <s v="griddig"/>
        <s v="hCentive"/>
        <s v="Hundsun Technologies"/>
        <s v="KOJI Drinks"/>
        <s v="LaraPharm"/>
        <s v="LoanTek"/>
        <s v="Lucid Software"/>
        <s v="Mamaya"/>
        <s v="Melius"/>
        <s v="MIKA Audio"/>
        <s v="Newdea"/>
        <s v="Newlight Technologies"/>
        <s v="Nimble VR"/>
        <s v="Nujira"/>
        <s v="Nxtfour"/>
        <s v="OhmData"/>
        <s v="opvizor"/>
        <s v="OurStay"/>
        <s v="RABBL"/>
        <s v="SailPlay"/>
        <s v="Secured 3d"/>
        <s v="Shopdeca.com"/>
        <s v="Somo"/>
        <s v="Stowaway Scooters"/>
        <s v="Tango Card"/>
        <s v="The Great British Banjo Company"/>
        <s v="Topokine Therapeutics"/>
        <s v="TurningPoint"/>
        <s v="VictoriaPlum.com"/>
        <s v="Zwamy"/>
        <s v="Zyante"/>
        <s v="365 Good Teacher"/>
        <s v="AKT"/>
        <s v="Alina Homecare"/>
        <s v="Althea Health"/>
        <s v="Anbado Video"/>
        <s v="Appiterate"/>
        <s v="Appscend"/>
        <s v="APPSCLUB / WizzLuck"/>
        <s v="Arcus Solutions"/>
        <s v="Aula 7"/>
        <s v="AutoAlert"/>
        <s v="Avrios International AG"/>
        <s v="Axionics"/>
        <s v="Balanced"/>
        <s v="Bbready.com"/>
        <s v="Beevibes"/>
        <s v="Beijing Yiyang Huizhi Technology"/>
        <s v="Berry White"/>
        <s v="BestofallWorlds.com"/>
        <s v="Best Option Trading"/>
        <s v="BluBond"/>
        <s v="Board a Boat"/>
        <s v="BOOSTurSKILLS"/>
        <s v="Bquate"/>
        <s v="Bravo Inns"/>
        <s v="BriefMe"/>
        <s v="BS Banksysteme AG"/>
        <s v="BTC.sx"/>
        <s v="BuddyUp"/>
        <s v="CANGOBOX"/>
        <s v="CarCrash.es"/>
        <s v="Cardoc"/>
        <s v="CareXtend"/>
        <s v="Ceragon Networks"/>
        <s v="Chalkup"/>
        <s v="ChaoWIFI"/>
        <s v="Chuguobang"/>
        <s v="CinemaWell.com"/>
        <s v="Cinnamon Social"/>
        <s v="Citizen.VC"/>
        <s v="CloudSway"/>
        <s v="Codifique"/>
        <s v="Cohete"/>
        <s v="Condomani"/>
        <s v="Connectiphi"/>
        <s v="Crytivo Games"/>
        <s v="CyberIQ Services"/>
        <s v="DATY"/>
        <s v="Daydaycook"/>
        <s v="DerbySoft"/>
        <s v="Der Kanzlei Fotograf"/>
        <s v="DoBundle"/>
        <s v="Donews"/>
        <s v="Easiaid"/>
        <s v="Ekta World"/>
        <s v="Enistic"/>
        <s v="Enxue.com"/>
        <s v="Estrogen Gene Test"/>
        <s v="Euthymics Bioscience"/>
        <s v="EvergreenHealth"/>
        <s v="fact0ry"/>
        <s v="Fairlay"/>
        <s v="Filmstro"/>
        <s v="Fisoc"/>
        <s v="flux - neutrinity"/>
        <s v="FourPhase"/>
        <s v="Froont"/>
        <s v="Full Color Games"/>
        <s v="Fuse Powered Inc."/>
        <s v="FuzeUs"/>
        <s v="GameSportsNetwork"/>
        <s v="Generation Tux"/>
        <s v="Genii Technologies"/>
        <s v="Gera"/>
        <s v="Gift Voucher Kiosk"/>
        <s v="GlobalWorx"/>
        <s v="Grupo TI México"/>
        <s v="HasGeek"/>
        <s v="Hashtrack"/>
        <s v="Haxi"/>
        <s v="Healthvest Holdings"/>
        <s v="Heritage Foods"/>
        <s v="Hightail"/>
        <s v="HolyTransaction"/>
        <s v="HouzeMe"/>
        <s v="I-MED Network Radiology"/>
        <s v="Intec Group"/>
        <s v="Junnah"/>
        <s v="Kakao"/>
        <s v="Kamera Photography"/>
        <s v="Kandy Pens"/>
        <s v="Karma Healthcare"/>
        <s v="Klevu Oy"/>
        <s v="Klinche, Inc."/>
        <s v="Kloodle"/>
        <s v="KnewCoin"/>
        <s v="koshimbir.com - an online and in-store marketplace that connects retail and consumer merchandise"/>
        <s v="Krablr"/>
        <s v="Kuke Music"/>
        <s v="Kwan Mobile"/>
        <s v="KYA"/>
        <s v="Laurel London"/>
        <s v="Leaf Technologies"/>
        <s v="LeaguePals Inc"/>
        <s v="Lesson Prep"/>
        <s v="Lignin Barrier Coating"/>
        <s v="Lion &amp; Foster International"/>
        <s v="Little Postman"/>
        <s v="Magnr"/>
        <s v="Maguru"/>
        <s v="MapMyID"/>
        <s v="Mavatar"/>
        <s v="Melodigram"/>
        <s v="Mocoplex"/>
        <s v="Mopio"/>
        <s v="Nanolive"/>
        <s v="Nektria"/>
        <s v="Nengtong Science and Technology"/>
        <s v="Netstory"/>
        <s v="Neuros Medical"/>
        <s v="Nexgence"/>
        <s v="Nextcar.com"/>
        <s v="Northwest Physicians Laboratories"/>
        <s v="NoveltyLab"/>
        <s v="Nubleer Media"/>
        <s v="Nuvo Research"/>
        <s v="ODK Media, Inc."/>
        <s v="Optensity"/>
        <s v="Orsto"/>
        <s v="Pacatio"/>
        <s v="PAN Studio"/>
        <s v="Parametric Sound"/>
        <s v="Paranjape"/>
        <s v="Parkya"/>
        <s v="Peeky"/>
        <s v="PeriphaGen"/>
        <s v="PHmHealth"/>
        <s v="PlayMob"/>
        <s v="Pocket Anatomy"/>
        <s v="Prodege, LLC"/>
        <s v="ProspectWise"/>
        <s v="Purpose Global"/>
        <s v="Q1Media"/>
        <s v="Qianxs.com"/>
        <s v="Qwbcg"/>
        <s v="Rdio"/>
        <s v="RED - Recycled Electronics Distributors"/>
        <s v="Red Zebra"/>
        <s v="Rent a Local Friend"/>
        <s v="RentHop"/>
        <s v="Rib Club Global"/>
        <s v="Rishi Mining Resources"/>
        <s v="Rpptrip.com"/>
        <s v="RxSpeed"/>
        <s v="Sabesim"/>
        <s v="Screen Fix Gibson"/>
        <s v="Seeme"/>
        <s v="ShopTap"/>
        <s v="ShotClip"/>
        <s v="SmartRx"/>
        <s v="SnapHealth"/>
        <s v="Sookasa"/>
        <s v="SP3H"/>
        <s v="SpazioDati"/>
        <s v="Spothers"/>
        <s v="Stacking Systems"/>
        <s v="StadiumPark"/>
        <s v="Startup Network"/>
        <s v="StormGeo"/>
        <s v="StoryPress"/>
        <s v="Strikingly"/>
        <s v="Structo"/>
        <s v="Sulfagenix"/>
        <s v="SupplyShift"/>
        <s v="Tara Jewellers"/>
        <s v="Tattoo Hero"/>
        <s v="Tattva"/>
        <s v="Teach Me To Be"/>
        <s v="Text And The City"/>
        <s v="The 517 travel"/>
        <s v="ToLife"/>
        <s v="Touritz"/>
        <s v="Trada"/>
        <s v="Trainica"/>
        <s v="Truth"/>
        <s v="Tunnel X, Inc."/>
        <s v="Unbooked Appointments"/>
        <s v="Vain Pursuits"/>
        <s v="Vheda Health"/>
        <s v="VideoDubber"/>
        <s v="Vidzor"/>
        <s v="Vmovier"/>
        <s v="Walden's Path School"/>
        <s v="Wanjee Operation and Maintenance"/>
        <s v="Wan Shidao management"/>
        <s v="We Are Pop Up"/>
        <s v="Wizer"/>
        <s v="Woodpecker Education"/>
        <s v="WowYow"/>
        <s v="Xiaoying"/>
        <s v="Yovigo"/>
        <s v="Zolair Energy"/>
        <s v="Agora Mobile"/>
        <s v="Apsara Therapeutics"/>
        <s v="BeloorBayir Biotech"/>
        <s v="BIZZBY"/>
        <s v="BKLYN1834"/>
        <s v="Brittmore Group"/>
        <s v="Camelot Information Systems"/>
        <s v="Cima NanoTech"/>
        <s v="ClearStory Data"/>
        <s v="CloudRunner.io Inc"/>
        <s v="CoSMo Company"/>
        <s v="Crumpet Cashmere"/>
        <s v="CS Products"/>
        <s v="Dine perfect"/>
        <s v="Electro Scan Inc."/>
        <s v="Epom Ad Server"/>
        <s v="Experience Headphones"/>
        <s v="Family Help &amp; Wellness"/>
        <s v="FastCAP"/>
        <s v="Fling"/>
        <s v="FlowVella"/>
        <s v="Fluentify"/>
        <s v="FresHires"/>
        <s v="Genestamp"/>
        <s v="IFMR Capital"/>
        <s v="Industrial Toys"/>
        <s v="InfoTrie Financial Solutions Pte Ltd."/>
        <s v="IntroMaps"/>
        <s v="Jakks Pacific"/>
        <s v="Jell Networks"/>
        <s v="Keona Health"/>
        <s v="Kids Write Network"/>
        <s v="Kitchensurfing"/>
        <s v="KlickEx"/>
        <s v="L’ArcoBaleno"/>
        <s v="Little Pim"/>
        <s v="Mirametrix Inc."/>
        <s v="Modit"/>
        <s v="MyLikes"/>
        <s v="NetLex"/>
        <s v="Novel Ingredient Services"/>
        <s v="Obeo Health"/>
        <s v="Otelic"/>
        <s v="Platypus Technology"/>
        <s v="Playnote"/>
        <s v="Private Company"/>
        <s v="Quinju.com"/>
        <s v="Ricebook"/>
        <s v="ScreenHits"/>
        <s v="Shoptimise"/>
        <s v="Societal Innovation Holdings Limited"/>
        <s v="Spoleader"/>
        <s v="Strategy Store"/>
        <s v="Swag'r"/>
        <s v="T1 Visions"/>
        <s v="Transonic Combustion"/>
        <s v="Wooop"/>
        <s v="Bandpage"/>
        <s v="Chat&amp; (ChatAnd)"/>
        <s v="CollabIP, Inc."/>
        <s v="Enlightouch Inc."/>
        <s v="evolso"/>
        <s v="Famely"/>
        <s v="High Society Clothing Line"/>
        <s v="Maple Apps"/>
        <s v="Medallion Learning"/>
        <s v="Paperless Transaction Management"/>
        <s v="PúbliKo"/>
        <s v="Retsly"/>
        <s v="SentiSquare"/>
        <s v="Warrantly"/>
        <s v="YourPlace"/>
        <s v="Enersave"/>
        <s v="HelpMeNow"/>
        <s v="Koronis"/>
        <s v="Akana"/>
        <s v="BeQuan"/>
        <s v="Chondrial Therapeutics"/>
        <s v="Ciudad de Mascotas"/>
        <s v="Clearpath Immigration"/>
        <s v="CME"/>
        <s v="Cocina33/ Cocina Mejor"/>
        <s v="Codetoki"/>
        <s v="Comparisim"/>
        <s v="ControlRad Systems"/>
        <s v="DRAWBOARD"/>
        <s v="Flores Y Mas"/>
        <s v="Gamblit Gaming"/>
        <s v="Gear Energy"/>
        <s v="GoGarden"/>
        <s v="Gradeup"/>
        <s v="Grafyt"/>
        <s v="Greencart"/>
        <s v="Health Enhancement Products"/>
        <s v="Jaeger"/>
        <s v="kompany"/>
        <s v="LocalMaven.com dba RealtyMaven.com"/>
        <s v="Mulu"/>
        <s v="Nuraleve"/>
        <s v="ParentCircle"/>
        <s v="SourceTV"/>
        <s v="StoryRoll"/>
        <s v="Tapvalue"/>
        <s v="The ANT Works"/>
        <s v="TimeLynes"/>
        <s v="Uvize"/>
        <s v="Verdezyne"/>
        <s v="WANTED Technologies"/>
        <s v="Wikasa"/>
        <s v="Asian Food Center"/>
        <s v="Banke"/>
        <s v="Berkley Networks"/>
        <s v="Cook Angels"/>
        <s v="Earsoft"/>
        <s v="EcoScraps"/>
        <s v="Edison Pharmaceuticals"/>
        <s v="Field Squared"/>
        <s v="Flowsion"/>
        <s v="fuseSPORT"/>
        <s v="Germin8"/>
        <s v="hoccer"/>
        <s v="Interacting Technology"/>
        <s v="Larada Sciences"/>
        <s v="Lightspace Technologies"/>
        <s v="Lookback"/>
        <s v="Motility Count"/>
        <s v="Nujj"/>
        <s v="OrCam Technologies"/>
        <s v="Oximity"/>
        <s v="ProCare Restoration Services"/>
        <s v="Reach.ly"/>
        <s v="Studio71"/>
        <s v="SwingTime"/>
        <s v="ThreatMetrix"/>
        <s v="TicketGoose.com"/>
        <s v="TrueVault"/>
        <s v="Valuation App"/>
        <s v="Viking CNC"/>
        <s v="WiMi5"/>
        <s v="A Dance for Me"/>
        <s v="Airsonett"/>
        <s v="AppGyver"/>
        <s v="BioDetego"/>
        <s v="Bridge U.S."/>
        <s v="Cape Wind"/>
        <s v="CPXi"/>
        <s v="Edunoor"/>
        <s v="Family Archival Solutions"/>
        <s v="FINDING ROVER"/>
        <s v="Five Prime Therapeutics"/>
        <s v="GoCoin"/>
        <s v="Hire Jungle"/>
        <s v="ImageTag"/>
        <s v="Jibbr"/>
        <s v="LocalCustomer"/>
        <s v="Memvu"/>
        <s v="Mobile Embrace"/>
        <s v="Neovasc"/>
        <s v="NexGen Energy"/>
        <s v="ShareTracker"/>
        <s v="SilverLine Global"/>
        <s v="Split"/>
        <s v="TabletKiosk"/>
        <s v="Validus"/>
        <s v="ZYOMYX"/>
        <s v="Ahonya"/>
        <s v="Apliiq"/>
        <s v="Assay Depot"/>
        <s v="Clio"/>
        <s v="Donets Connecting"/>
        <s v="Embrane"/>
        <s v="Endra"/>
        <s v="FlexMinder"/>
        <s v="KiwiSweat"/>
        <s v="Lessons Only"/>
        <s v="LiquidHub"/>
        <s v="MagneGas Corporation"/>
        <s v="Marketo Japan"/>
        <s v="Maternity Neighborhood"/>
        <s v="Our Family Kitchen"/>
        <s v="RelateIQ"/>
        <s v="Scandit"/>
        <s v="SeniorQuote Insurance Services"/>
        <s v="SpendSmart Payments Company"/>
        <s v="Tactile"/>
        <s v="TakeLessons"/>
        <s v="The Consulting Consortium"/>
        <s v="The Pyromaniac"/>
        <s v="Trendyta"/>
        <s v="Wisconsin Radio Station"/>
        <s v="Allegheny General Hospital"/>
        <s v="Cash Check Card"/>
        <s v="Ceres Imaging"/>
        <s v="Columbia Gorge Teen Camps"/>
        <s v="Denwa Communications"/>
        <s v="Enverv"/>
        <s v="Exam18"/>
        <s v="Good4U"/>
        <s v="Good Audience"/>
        <s v="Hyginex"/>
        <s v="IDRI (Infectious Disease Research Institute)"/>
        <s v="Imanis Life Sciences"/>
        <s v="Intelligent Energy"/>
        <s v="Jack in the Box"/>
        <s v="Laricina Energy"/>
        <s v="Liberty Tax"/>
        <s v="Nuji"/>
        <s v="Oohly"/>
        <s v="PRADITUS"/>
        <s v="PreAction Technology Corp"/>
        <s v="Promineo studios"/>
        <s v="QED | EVEREST EDUSYS AND SOLUTIONS"/>
        <s v="Reds10"/>
        <s v="Screenburn"/>
        <s v="SetuServ"/>
        <s v="Silent Herdsman"/>
        <s v="Skyfi Education Labs"/>
        <s v="Spotlinks"/>
        <s v="Timber Ridge Fish Hatchery"/>
        <s v="Tradersmail.com"/>
        <s v="U17"/>
        <s v="Virax"/>
        <s v="yeppt"/>
        <s v="Actifio"/>
        <s v="Aniways"/>
        <s v="DwellAware"/>
        <s v="IoT Labs Ltd."/>
        <s v="Meiaoju"/>
        <s v="Stalkthis"/>
        <s v="The Butler"/>
        <s v="Virtual View App"/>
        <s v="GOSHEN INVESTMENT INC"/>
        <s v="HardPoint Protective Group"/>
        <s v="Univar"/>
        <s v="6px"/>
        <s v="Belgian Beer Discovery"/>
        <s v="Canopy Labs"/>
        <s v="Chui: The World's Most Intelligent Doorbell"/>
        <s v="Content BLVD"/>
        <s v="Dime"/>
        <s v="Dropstor"/>
        <s v="Elevate HR"/>
        <s v="Friday"/>
        <s v="Fundación Bases"/>
        <s v="GetGoing"/>
        <s v="G plus games"/>
        <s v="Interkuler"/>
        <s v="KeyOwner"/>
        <s v="Loop Trolley"/>
        <s v="Luxtera"/>
        <s v="Madeo Technologies Inc."/>
        <s v="Men Rock"/>
        <s v="MiName"/>
        <s v="Mobayle"/>
        <s v="Open Source Storage"/>
        <s v="PhotoFeeler"/>
        <s v="Refluence"/>
        <s v="Sporting Mouth"/>
        <s v="The One World Doll Project"/>
        <s v="Tiwal"/>
        <s v="Abimate.ee"/>
        <s v="B2B-Export"/>
        <s v="Blue Nile Entertainment"/>
        <s v="Booxmedia"/>
        <s v="Carweez"/>
        <s v="CellPly"/>
        <s v="CitiusTech"/>
        <s v="CriticMania.com"/>
        <s v="DeRev"/>
        <s v="Diwanee"/>
        <s v="Earthineer"/>
        <s v="FanKave"/>
        <s v="GameChanger Media"/>
        <s v="GIGAS"/>
        <s v="Gigwalk"/>
        <s v="Greengro Technologies"/>
        <s v="invendo medical"/>
        <s v="Kerros Health"/>
        <s v="Locish"/>
        <s v="MachineShop, Inc"/>
        <s v="Okyanos Heart Institute"/>
        <s v="Omniflow"/>
        <s v="On The Bill"/>
        <s v="Prime Health Services"/>
        <s v="PROVENTIX SYSTEMS"/>
        <s v="Radisys"/>
        <s v="Rormix"/>
        <s v="Saffron Technology"/>
        <s v="Shsunedu.com"/>
        <s v="Stir"/>
        <s v="Trace"/>
        <s v="Trailerpop"/>
        <s v="Vertishear"/>
        <s v="Walkabout"/>
        <s v="Wanderlust"/>
        <s v="Xeros"/>
        <s v="Xrispi Labs Ltd."/>
        <s v="Zurf"/>
        <s v="zurvu"/>
        <s v="Aislelabs"/>
        <s v="Anavex"/>
        <s v="APJeT"/>
        <s v="Area 52 Games"/>
        <s v="Chatwala"/>
        <s v="ClearEdge Power"/>
        <s v="Coletivy"/>
        <s v="CorCardia"/>
        <s v="Desigual"/>
        <s v="Downrange Enterprises"/>
        <s v="ElderSense.com"/>
        <s v="Flashfoto, Inc."/>
        <s v="Gem Pharmaceuticals"/>
        <s v="HealthStream"/>
        <s v="Infuse Ventures"/>
        <s v="Integrated DNA Technologies"/>
        <s v="KarmYog Media"/>
        <s v="Kolltan Pharmaceuticals"/>
        <s v="Kontest"/>
        <s v="LeanData"/>
        <s v="Mayur Uniquoters Limited"/>
        <s v="New Media Education Ltd"/>
        <s v="Newsflare"/>
        <s v="SANUWAVE Health"/>
        <s v="Slice Engine"/>
        <s v="Star Scientific"/>
        <s v="SummitIG"/>
        <s v="Tango"/>
        <s v="Titan Atlas Global"/>
        <s v="Wolf Minerals"/>
        <n v="1248"/>
        <s v="AOMi"/>
        <s v="AQH"/>
        <s v="Baker Oil &amp; Gas"/>
        <s v="brenda"/>
        <s v="CEGA Innovations"/>
        <s v="Chargeback"/>
        <s v="Coltello Ristorante"/>
        <s v="Compoze"/>
        <s v="CorTechs Labs"/>
        <s v="Funplus"/>
        <s v="Heyo"/>
        <s v="hollerback"/>
        <s v="HopsFromVirginia.com"/>
        <s v="Hubitus"/>
        <s v="inBOLD Business Solutions"/>
        <s v="ITS Compliance"/>
        <s v="Ivaco Rolling Mills"/>
        <s v="Ligilo"/>
        <s v="Love Records MultiMedia"/>
        <s v="MedSave USA"/>
        <s v="MindSumo"/>
        <s v="Nitrous"/>
        <s v="No.1 Traveller"/>
        <s v="Nvigen"/>
        <s v="Qwalytics"/>
        <s v="Red Sahara Studio"/>
        <s v="RideScout"/>
        <s v="Simplisico"/>
        <s v="Simply Measured"/>
        <s v="Stantum"/>
        <s v="Summay"/>
        <s v="Texas Energy Network"/>
        <s v="Theravasc"/>
        <s v="Tooth Bank"/>
        <s v="Trellise"/>
        <s v="Ubiquity Hosting"/>
        <s v="Wisecam"/>
        <s v="YellowKorner"/>
        <s v="Zarbee's"/>
        <s v="Ziploop"/>
        <s v="AirDroids"/>
        <s v="Alphatec Spine"/>
        <s v="Ataxion"/>
        <s v="Bex"/>
        <s v="Bu Multimedia"/>
        <s v="C3 Jian"/>
        <s v="CadenceMD"/>
        <s v="CAH Holdings Group"/>
        <s v="Cashpath Financial"/>
        <s v="CoFoundersLab"/>
        <s v="Collected Inc."/>
        <s v="Crowdentials"/>
        <s v="CueSongs"/>
        <s v="exactEarth Ltd"/>
        <s v="Fast Orientation"/>
        <s v="FeedbacK Enterprise, LLC"/>
        <s v="Food Moves"/>
        <s v="GLO"/>
        <s v="GlyGenix Therapeutics"/>
        <s v="GOintegro"/>
        <s v="H-FARM"/>
        <s v="Hojo.pl"/>
        <s v="Horse Sense Shoes"/>
        <s v="Inotrem"/>
        <s v="InvestGlass"/>
        <s v="i.Sec"/>
        <s v="JFDI.Asia"/>
        <s v="Kunerango"/>
        <s v="Lime&amp;Tonic"/>
        <s v="LiveMinutes"/>
        <s v="Lumo Play"/>
        <s v="Maclear"/>
        <s v="MBW Enterprise"/>
        <s v="NuAx"/>
        <s v="Rutland Cycling"/>
        <s v="Sand 9"/>
        <s v="Selah Companies"/>
        <s v="Technology Underwriting the Greater Good (TUGG)"/>
        <s v="The Veteran Advantage"/>
        <s v="TradeHarbor"/>
        <s v="VAZATA"/>
        <s v="We Heart It"/>
        <s v="Bootstrap Digital and Tech Ventures Inc."/>
        <s v="Citrus TV"/>
        <s v="Flash Auto Detailing"/>
        <s v="Oculeve"/>
        <s v="OKCoin"/>
        <s v="AlumaSki - Mackinnon Marine Technologies"/>
        <s v="ApplyMap"/>
        <s v="Bee There LLC"/>
        <s v="Compumatrix"/>
        <s v="Didasco"/>
        <s v="Dubuc Motors"/>
        <s v="eClinics.in"/>
        <s v="Esco"/>
        <s v="Meet My Friends"/>
        <s v="Mondo Taxi"/>
        <s v="The smART Peace Prize"/>
        <s v="Wanelo"/>
        <s v="WeVue"/>
        <s v="AirPair"/>
        <s v="Amorfix Life Sciences"/>
        <s v="ANPI"/>
        <s v="Canfield Medical Supply"/>
        <s v="Concurix Corporation"/>
        <s v="Coull"/>
        <s v="digitalbox"/>
        <s v="Expa"/>
        <s v="Grit Media"/>
        <s v="iRx Reminder"/>
        <s v="Makad Energy"/>
        <s v="Materia"/>
        <s v="Merus Labs"/>
        <s v="Mobio"/>
        <s v="mySkin"/>
        <s v="Peak Rx #2"/>
        <s v="Redknee"/>
        <s v="Remocean"/>
        <s v="RVSpotFinder.com"/>
        <s v="Surefield"/>
        <s v="TradeRoom International"/>
        <s v="TrunkBird"/>
        <s v="Yeahmobi"/>
        <s v="Aegis Surgical"/>
        <s v="Baxano Surgical"/>
        <s v="Bebitos"/>
        <s v="BoxC"/>
        <s v="ByeCity"/>
        <s v="enEvolv"/>
        <s v="Eventbrite"/>
        <s v="Ferric Semiconductor"/>
        <s v="Firstmonie"/>
        <s v="Flux Power"/>
        <s v="Goluk"/>
        <s v="HC Rods and Customs"/>
        <s v="Hitch"/>
        <s v="i.am+"/>
        <s v="İş kutusu video ajansı"/>
        <s v="Klutch"/>
        <s v="MerchantAtlas"/>
        <s v="Mission Development"/>
        <s v="Moberg Research"/>
        <s v="OneTouch"/>
        <s v="Orchid Software"/>
        <s v="pSivida"/>
        <s v="RAANGE Inc."/>
        <s v="SAGE Therapeutics"/>
        <s v="Singularity University"/>
        <s v="Solaris Solar Heating"/>
        <s v="Stat Doctors"/>
        <s v="Technion - Israel Institute of Technology"/>
        <s v="Tipbit"/>
        <s v="Tribe Wearables"/>
        <s v="Unspun Consulting Group"/>
        <s v="Viralytics"/>
        <s v="WorkFlex Solutions"/>
        <s v="A-B-See"/>
        <s v="BioCision"/>
        <s v="Callida Energy"/>
        <s v="Call of the Brave"/>
        <s v="Can Leaf Mart"/>
        <s v="CityStash Holdings"/>
        <s v="Contour"/>
        <s v="Exodos Life Science Partners"/>
        <s v="Eydea"/>
        <s v="Feedo"/>
        <s v="GlobeImmune"/>
        <s v="Health Outcomes Sciences"/>
        <s v="Hukkster"/>
        <s v="Introvert Studios"/>
        <s v="L2"/>
        <s v="Learn It Systems"/>
        <s v="Liquefied Natural Gas"/>
        <s v="mGenerator"/>
        <s v="Millican"/>
        <s v="Omnia Media"/>
        <s v="Omniata"/>
        <s v="Prosperity Systems Inc."/>
        <s v="ReelBig"/>
        <s v="ScandiNova"/>
        <s v="Seawind"/>
        <s v="SkyWire"/>
        <s v="Sportomato"/>
        <s v="Spot Coffee"/>
        <s v="Storelens"/>
        <s v="Sugarcube"/>
        <s v="Surveying And Mapping (SAM)"/>
        <s v="TalentBlok"/>
        <s v="TAPP"/>
        <s v="Tax Alli"/>
        <s v="TaxJar"/>
        <s v="Traverse Energy"/>
        <s v="Tucker Auto-Mation"/>
        <s v="Verinvest Corporation"/>
        <s v="Yosko"/>
        <s v="Advanced Mem-Tech"/>
        <s v="Beats Music"/>
        <s v="Bhang Chocolate Company"/>
        <s v="Bloominous"/>
        <s v="BootstrapLabs"/>
        <s v="Brainsway"/>
        <s v="Cardiome Pharma"/>
        <s v="ChinaCache"/>
        <s v="Complete Solar"/>
        <s v="Concordia Healthcare"/>
        <s v="DataRPM Corporation"/>
        <s v="Decision Sciences"/>
        <s v="Futura Medical"/>
        <s v="Geozate"/>
        <s v="Kapsica Media"/>
        <s v="Lanier Parking Solutions"/>
        <s v="Lawrenceville Plasma Physics"/>
        <s v="Lifeenergy"/>
        <s v="LionsGate Technologies (LGTmedical)"/>
        <s v="Lottohelden"/>
        <s v="Lumena Pharmaceuticals"/>
        <s v="LX Ventures"/>
        <s v="Medifocus"/>
        <s v="Ocator"/>
        <s v="Push Health"/>
        <s v="Rollins Medical Soluitons"/>
        <s v="SCADA Access"/>
        <s v="ShowEvidence"/>
        <s v="Smart Ecosystems"/>
        <s v="Tabber"/>
        <s v="Turbo Studios"/>
        <s v="VeryLastRoom"/>
        <s v="WadeCo Specialties"/>
        <s v="Webflow"/>
        <s v="ADstruc"/>
        <s v="agency2"/>
        <s v="Aspen Evian"/>
        <s v="Avantia"/>
        <s v="Bacterin International Holdings"/>
        <s v="Bangee"/>
        <s v="BioNitrogen"/>
        <s v="Bizmo Cubes"/>
        <s v="Ceres"/>
        <s v="Conviva"/>
        <s v="Cortica"/>
        <s v="Drive.SG"/>
        <s v="Dynamixyz"/>
        <s v="Edgewood Ave"/>
        <s v="Five9 Inc"/>
        <s v="Hersha Hospitality Trust"/>
        <s v="Immunetics"/>
        <s v="Internal Gaming"/>
        <s v="Jumping Nuts"/>
        <s v="KiiK"/>
        <s v="LED Roadway Lighting"/>
        <s v="Music Cave Studios"/>
        <s v="Neema"/>
        <s v="Nobis Technology Group"/>
        <s v="oNoise"/>
        <s v="ownCloud"/>
        <s v="PlayData"/>
        <s v="Power Surge Electric"/>
        <s v="Pwinty"/>
        <s v="Quill Content"/>
        <s v="Sanghvi"/>
        <s v="Seattle Biomedical Research Institute"/>
        <s v="SenseLabs (formerly Neurotopia)"/>
        <s v="Sensys Networks"/>
        <s v="SerbisU"/>
        <s v="Skaphandrus"/>
        <s v="ThromboGenics"/>
        <s v="TickTickTickets"/>
        <s v="ZeeSofts"/>
        <s v="zhangyu.tv"/>
        <s v="Zi Uniform Supply"/>
        <s v="Armor Payments"/>
        <s v="DeZyre"/>
        <s v="Euphoria App"/>
        <s v="Feniks"/>
        <s v="Huodongxing"/>
        <s v="iKure Techsoft"/>
        <s v="LightSide Labs"/>
        <s v="Lingoda"/>
        <s v="Surfingbird"/>
        <s v="Alliance Commercial Realty"/>
        <s v="Ameriprime"/>
        <s v="East Bend Brewery"/>
        <s v="PeopleGrove"/>
        <s v="Teditao"/>
        <s v="ClubKviar"/>
        <s v="Cognea"/>
        <s v="CONSTRUKTS, Inc."/>
        <s v="Cornerstone Pharmaceuticals"/>
        <s v="Earth Med"/>
        <s v="Element Financial Corporation"/>
        <s v="Entrec"/>
        <s v="Genomatica"/>
        <s v="Infinium Metals"/>
        <s v="Next Generation Contracting"/>
        <s v="The Blaze"/>
        <s v="Vital Therapies"/>
        <s v="Wayfair"/>
        <s v="WhiteLynx Pte Ltd"/>
        <s v="Agricultural Solutions"/>
        <s v="Carmichael &amp; Co. USA"/>
        <s v="CityAds Media"/>
        <s v="Dealertrack"/>
        <s v="Domain Surgical"/>
        <s v="Egress Software Technologies"/>
        <s v="Emotient"/>
        <s v="Fora"/>
        <s v="Forerun"/>
        <s v="Green Shoots Distribution"/>
        <s v="iCardiac Technologies"/>
        <s v="ImageVision"/>
        <s v="Itegria"/>
        <s v="just.me Inc"/>
        <s v="Keyboardio"/>
        <s v="Kyriba Japan"/>
        <s v="Leoht Incorporated"/>
        <s v="LIA"/>
        <s v="Livestage"/>
        <s v="LogicStream Health"/>
        <s v="Mbrace"/>
        <s v="Mornin' Glory"/>
        <s v="Northern Defence &amp; Security"/>
        <s v="OnDeck"/>
        <s v="Optio Labs"/>
        <s v="Oravel"/>
        <s v="Ovo Cosmico"/>
        <s v="Quipper"/>
        <s v="Ripple Brand Collective"/>
        <s v="Sailogy"/>
        <s v="Sigsense Tech"/>
        <s v="SolarBridge Technologies"/>
        <s v="TE2"/>
        <s v="WaveTec Vision"/>
        <s v="Xceedium"/>
        <s v="Ampio Pharmaceuticals"/>
        <s v="AppZero"/>
        <s v="Cartesian"/>
        <s v="Evergive"/>
        <s v="Flyfit"/>
        <s v="Hotelcloud"/>
        <s v="Javelin"/>
        <s v="Kofikafe"/>
        <s v="Lit Motors"/>
        <s v="Mekitec"/>
        <s v="MobilityBee.com"/>
        <s v="Neptune Technologies &amp; Bioressource"/>
        <s v="NuPotential"/>
        <s v="O4IT"/>
        <s v="Omnidrone"/>
        <s v="Operative Media"/>
        <s v="PrestaShop"/>
        <s v="Pulse Electronics"/>
        <s v="Ravenna Solutions"/>
        <s v="Reaching Our Outdoor Friends (ROOF)"/>
        <s v="Reorg Research"/>
        <s v="Saint Cloud Arcade"/>
        <s v="Selfie.com"/>
        <s v="SolarBuddy"/>
        <s v="Solution Dynamics Group"/>
        <s v="Solvoyo"/>
        <s v="Status"/>
        <s v="Synergy Biomedical"/>
        <s v="TagTagCity"/>
        <s v="Ten-X"/>
        <s v="Tidal Wave Technology"/>
        <s v="TrackDuck"/>
        <s v="UA Campus Pantry"/>
        <s v="Weizoom"/>
        <s v="Zoove"/>
        <s v="Analytics Engines"/>
        <s v="Anzu"/>
        <s v="Apothecary Products"/>
        <s v="Appcore"/>
        <s v="Aseptia"/>
        <s v="Avazu Inc"/>
        <s v="BIVOLINOSERVICES"/>
        <s v="CellSeed"/>
        <s v="Dumbstruck"/>
        <s v="Endocrine Technology"/>
        <s v="FloorPrep Solutions"/>
        <s v="Graphene Technologies"/>
        <s v="Horse Collaborative"/>
        <s v="Ini3 Digital"/>
        <s v="iTB Holdings"/>
        <s v="Lealta Media"/>
        <s v="Mobbr Crowd Payments"/>
        <s v="Operatix"/>
        <s v="Pivotal Therapeutics"/>
        <s v="Promuc"/>
        <s v="Pythian"/>
        <s v="ReTenant"/>
        <s v="Roojoom"/>
        <s v="Seneco"/>
        <s v="Spex Group"/>
        <s v="Summit Corporation"/>
        <s v="TVbeat"/>
        <s v="Ullink"/>
        <s v="Winter Brothers Waste Systems"/>
        <s v="XOXO Kitchen"/>
        <s v="Xtime"/>
        <s v="Zhenpu Education"/>
        <s v="ZinMobi"/>
        <s v="3sun"/>
        <s v="Acceleforce"/>
        <s v="AlpineReplay"/>
        <s v="Amiigo"/>
        <s v="Anytime Fitness"/>
        <s v="Appian"/>
        <s v="Art Fairs Service"/>
        <s v="Bill the Butcher"/>
        <s v="Bolongaro Trevor"/>
        <s v="Boqii"/>
        <s v="Capitol Bells"/>
        <s v="ClinCapture"/>
        <s v="Corewafer Industries"/>
        <s v="DealCircle"/>
        <s v="DueDil"/>
        <s v="Gen One Cig"/>
        <s v="I-Spy Digital"/>
        <s v="JDCPhosphate"/>
        <s v="Kamelio"/>
        <s v="Lion Street"/>
        <s v="Mela Artisans"/>
        <s v="MSI"/>
        <s v="My Open Road Corp."/>
        <s v="Next University"/>
        <s v="Night Node Software"/>
        <s v="On Top Of The Tech World"/>
        <s v="OxiCool"/>
        <s v="Radio Rebel"/>
        <s v="RainDance Technologies"/>
        <s v="Refunder"/>
        <s v="Social Airways"/>
        <s v="Softfront"/>
        <s v="Speek"/>
        <s v="Syzen Analytics"/>
        <s v="v2 Ratings"/>
        <s v="Vinculum Solutions"/>
        <s v="Zhenpuedu Education"/>
        <s v="Ettain Group Inc."/>
        <s v="FEMA Guides"/>
        <s v="Nextinit"/>
        <s v="Pango"/>
        <s v="Pocket Change Card"/>
        <s v="Skymorials"/>
        <s v="Top10"/>
        <s v="Unified Computer Intelligence Corporation"/>
        <s v="37mhealth"/>
        <s v="3DRacers"/>
        <s v="Accupass"/>
        <s v="alauna.com"/>
        <s v="Alibaba Pictures Group Limited"/>
        <s v="Ancillary Medical Solutions"/>
        <s v="Anonymess"/>
        <s v="Audioms"/>
        <s v="Azooo"/>
        <s v="Balaji Symphony"/>
        <s v="Beacon Healthcare"/>
        <s v="Beijing Gensee Interactive Technology"/>
        <s v="Beijing iChao Online Science and Technology"/>
        <s v="Beijing kongkong technology"/>
        <s v="Beijing Wosign E-Commerce Services"/>
        <s v="Blanco Nino"/>
        <s v="Blue Ridge Labs"/>
        <s v="Bookmark"/>
        <s v="Brainquake"/>
        <s v="Bublish, Inc."/>
        <s v="Camerama"/>
        <s v="Circa"/>
        <s v="Clear Water Revival"/>
        <s v="Cloak"/>
        <s v="ClosetSpace"/>
        <s v="Clothing Sites"/>
        <s v="Cocodrilo Dog"/>
        <s v="CollegeSearch"/>
        <s v="Commercial Credit &amp; Finance"/>
        <s v="Cono-C"/>
        <s v="Cookapp"/>
        <s v="Curagami"/>
        <s v="DashThis"/>
        <s v="Datar Genetics"/>
        <s v="Deliver.ee"/>
        <s v="Dfmeibao.com"/>
        <s v="DivvyCloud"/>
        <s v="DocuSphere"/>
        <s v="dotHIV"/>
        <s v="Dotour.com"/>
        <s v="Doucet"/>
        <s v="EARTHTORY"/>
        <s v="Ebest Mobile"/>
        <s v="Ecco Recordings"/>
        <s v="Eco Armour"/>
        <s v="EcoVadis"/>
        <s v="EDUS"/>
        <s v="Emtrics"/>
        <s v="EndorphMe"/>
        <s v="Eqiancheng.com"/>
        <s v="EQUIP Advantage"/>
        <s v="Estoreify"/>
        <s v="Euro Card Spain"/>
        <s v="expresscoin"/>
        <s v="feedly"/>
        <s v="Feifei.com"/>
        <s v="Fixetude"/>
        <s v="FoneSense"/>
        <s v="Force Of Nature"/>
        <s v="Gamzoo Media"/>
        <s v="gauzz"/>
        <s v="Geneix"/>
        <s v="Genio Studio Ltd"/>
        <s v="GeniusMatcher"/>
        <s v="GoChime"/>
        <s v="Gorsh"/>
        <s v="Gotcha Ninjas"/>
        <s v="Green Spirit Farms"/>
        <s v="Haitaobei"/>
        <s v="Hangfeng Kewei Equipment Technology"/>
        <s v="Haoqiao.cn"/>
        <s v="Haowj.com"/>
        <s v="Harir"/>
        <s v="H&amp;R Century"/>
        <s v="Humanrank"/>
        <s v="HuntForce"/>
        <s v="HuoBi"/>
        <s v="Hurrier"/>
        <s v="I3 Precision"/>
        <s v="Iconfinder"/>
        <s v="IEE"/>
        <s v="import2"/>
        <s v="Inboundlabs"/>
        <s v="Inbox Health"/>
        <s v="infibond"/>
        <s v="Inspur Group"/>
        <s v="Intime Retail"/>
        <s v="Juno Power"/>
        <s v="Kaikeba.com"/>
        <s v="Keystok"/>
        <s v="Kid Bunch"/>
        <s v="Kiko Labs"/>
        <s v="Klooff"/>
        <s v="Koibanx"/>
        <s v="Ku App"/>
        <s v="Ldger"/>
        <s v="LeapSpring, Inc."/>
        <s v="LessThan3"/>
        <s v="LifePrint"/>
        <s v="Like a Local"/>
        <s v="LikeBright"/>
        <s v="Linki"/>
        <s v="Linty Finance"/>
        <s v="Love the Look"/>
        <s v="Manads LLC"/>
        <s v="MarkLines Co., Ltd."/>
        <s v="Markr"/>
        <s v="Mdundo"/>
        <s v="Mealski"/>
        <s v="MediaWorks"/>
        <s v="Medical Talents Port"/>
        <s v="Mejores Mudanzas"/>
        <s v="MeroArte"/>
        <s v="Miaoyushang"/>
        <s v="Miira"/>
        <s v="MiTurno"/>
        <s v="mJoose"/>
        <s v="Mobiliuz"/>
        <s v="Moda2Ride"/>
        <s v="Modi Builders"/>
        <s v="MokhaOrigin"/>
        <s v="mon.ki"/>
        <s v="MonoLibre"/>
        <s v="Mostro"/>
        <s v="Nanjing Ruiyue Information Technology"/>
        <s v="New Home Marketing Services"/>
        <s v="Next Caller"/>
        <s v="Now Technologies"/>
        <s v="Paomianba.com"/>
        <s v="PartsTrader Markets Limited"/>
        <s v="PCA Audit"/>
        <s v="Peakos"/>
        <s v="Personaling"/>
        <s v="PetBox"/>
        <s v="PhotoMania"/>
        <s v="pinion-pins"/>
        <s v="Pioneers"/>
        <s v="Pixowl"/>
        <s v="Plex"/>
        <s v="PositiveID"/>
        <s v="Prateek Group"/>
        <s v="Provenance"/>
        <s v="Pulmorphix"/>
        <s v="Pure Home"/>
        <s v="Qijia Science and Technology"/>
        <s v="Qingguo"/>
        <s v="Qool"/>
        <s v="Radius App"/>
        <s v="Raheja Developers"/>
        <s v="Real Trends"/>
        <s v="RecCheck, Inc."/>
        <s v="REH"/>
        <s v="Rembrandt Productions"/>
        <s v="Renrenmoney"/>
        <s v="Retargetly"/>
        <s v="Rigel"/>
        <s v="Right Relevance"/>
        <s v="Risefy"/>
        <s v="RoboVM AB"/>
        <s v="Royal Madina"/>
        <s v="Runnit"/>
        <s v="Saiguo"/>
        <s v="Schlep &amp; Fetch"/>
        <s v="Scream Entertainment"/>
        <s v="Screener"/>
        <s v="Seahorse"/>
        <s v="Secret Space"/>
        <s v="SecuredTouch"/>
        <s v="seedchange"/>
        <s v="Seesearch"/>
        <s v="Shanghai Ulucu Electronic Technology Co.,Ltd."/>
        <s v="Sichuan Gaofuji Food"/>
        <s v="SimplyInsight"/>
        <s v="Sinbad's supply chain"/>
        <s v="Sky Level Enterprieses"/>
        <s v="Smart Panel"/>
        <s v="Smart Sparrow"/>
        <s v="Snaplion"/>
        <s v="Sodraft"/>
        <s v="Solidmation"/>
        <s v="Sovi"/>
        <s v="SquareOne"/>
        <s v="SummerTimeStudio"/>
        <s v="Suzhou Rongca Science and Technology"/>
        <s v="Tails.com"/>
        <s v="Tashe"/>
        <s v="TASS"/>
        <s v="Team-Match"/>
        <s v="Tenderscout"/>
        <s v="Teralytics"/>
        <s v="Terbine"/>
        <s v="Thapar Builders"/>
        <s v="THE FACES"/>
        <s v="The New Craftsmen"/>
        <s v="Timbuktu Labs"/>
        <s v="TinyTap"/>
        <s v="Tobosu.com"/>
        <s v="Tophat"/>
        <s v="Traction is an online marketplace and advanced content marketing platform"/>
        <s v="Transparent Outsourcing"/>
        <s v="Tus reQRdos"/>
        <s v="TuTanda"/>
        <s v="Ubersnap"/>
        <s v="Ubiquilux"/>
        <s v="UniTalk"/>
        <s v="V2contact"/>
        <s v="vertragslotse"/>
        <s v="Videobot Limited"/>
        <s v="VisiSonics"/>
        <s v="Volders"/>
        <s v="VONTRAVEL"/>
        <s v="Wellbeing Network"/>
        <s v="WeMedia Alliance"/>
        <s v="WePlann"/>
        <s v="WhoWanna"/>
        <s v="WinAd"/>
        <s v="WorkOrder.es"/>
        <s v="Wuxi Ada Software"/>
        <s v="XiaoSheng.fm"/>
        <s v="Xiaoyezi Technology"/>
        <s v="YES.TAP"/>
        <s v="Yilu Caifu (Beijing) Information Technology"/>
        <s v="YouNoodle"/>
        <s v="Yunzhilian Network Science and Technology Co. ltd"/>
        <s v="ZarthCode"/>
        <s v="Zhengedai.com"/>
        <s v="Zheng Yi Wireless Science and Technology"/>
        <s v="Zzzzapp Wireless ltd."/>
        <s v="BlueWhale"/>
        <s v="Bocandy"/>
        <s v="Cherry Blossom Bakery"/>
        <s v="Chesson Laboratory Associates"/>
        <s v="ConCloud"/>
        <s v="CrowdScores"/>
        <s v="DailyThemes.org"/>
        <s v="Evil City Blues"/>
        <s v="Excorda"/>
        <s v="Five Star Business Credits"/>
        <s v="iGrow - Dein Lernprogramm im Leben"/>
        <s v="Iodine"/>
        <s v="Midverse Studios"/>
        <s v="Mono Consultants"/>
        <s v="Muzzley"/>
        <s v="myLINGO"/>
        <s v="NJOY"/>
        <s v="ORIFLAMME CO. LTD."/>
        <s v="Remotium"/>
        <s v="shiroyagi corporation"/>
        <s v="ShopHop"/>
        <s v="Smarterer"/>
        <s v="Storybyte"/>
        <s v="Street By Street Solar"/>
        <s v="Swan Valley Medical"/>
        <s v="Tethis S.p.A"/>
        <s v="Ule"/>
        <s v="Verizon Communications"/>
        <s v="Waveit"/>
        <s v="Wonderplanet Inc."/>
        <s v="African Grain Company"/>
        <s v="Airsynergy"/>
        <s v="American Addiction Centers"/>
        <s v="BSixGroup"/>
        <s v="Button Brew House"/>
        <s v="ClearSlide"/>
        <s v="cooala - your brands"/>
        <s v="Deposco"/>
        <s v="DigiFit"/>
        <s v="DocTree"/>
        <s v="Etuma"/>
        <s v="Fluid Stone"/>
        <s v="Formtaste Innovations"/>
        <s v="In2Bones"/>
        <s v="IQ Friends"/>
        <s v="Island Club Brands"/>
        <s v="LawBite"/>
        <s v="Legacy Income Properties"/>
        <s v="Linquet"/>
        <s v="LocalVox Media"/>
        <s v="Lorem Ipsum"/>
        <s v="Mawaju"/>
        <s v="MVNO Dynamics Limited"/>
        <s v="NearMe Services Oy"/>
        <s v="Pathfinder Technologies"/>
        <s v="PinchPoint"/>
        <s v="PlayhouseSquare"/>
        <s v="Radian Memory Systems"/>
        <s v="shopkick"/>
        <s v="Skytree"/>
        <s v="SMSA CRANE ACQUISITION"/>
        <s v="Somany Ceramics"/>
        <s v="University of Ulster"/>
        <s v="Vendor Registry"/>
        <s v="Artisan"/>
        <s v="Avante Logixx"/>
        <s v="Camio"/>
        <s v="Coretrax Technology"/>
        <s v="Craft Dragon"/>
        <s v="CyberSense"/>
        <s v="dELiAs"/>
        <s v="Delver Ltd"/>
        <s v="elastic.io"/>
        <s v="Emerging Tigers"/>
        <s v="G.I. Windows"/>
        <s v="Glidepath Power"/>
        <s v="GoodPeople"/>
        <s v="Group 47"/>
        <s v="If You Can"/>
        <s v="ImageProtect"/>
        <s v="MightyFingers"/>
        <s v="Mutualink"/>
        <s v="Ordrx"/>
        <s v="RJ Helicopter Corporation"/>
        <s v="Roomlr"/>
        <s v="Rowbot Systems"/>
        <s v="Styleinc Ltd."/>
        <s v="Synappio"/>
        <s v="The Caddy Company"/>
        <s v="Vostu"/>
        <s v="WebPay"/>
        <s v="XipLink"/>
        <s v="All in One Medical"/>
        <s v="Anatexis"/>
        <s v="Appforma"/>
        <s v="Barcol Air USA"/>
        <s v="Beryllium"/>
        <s v="Boostcom Group"/>
        <s v="Checkd.In"/>
        <s v="Clarity Software Solutions"/>
        <s v="Coinzone"/>
        <s v="ComVibe"/>
        <s v="Concert Window"/>
        <s v="Crowdnetic"/>
        <s v="CÜR"/>
        <s v="Embarr Downs"/>
        <s v="Hookflash"/>
        <s v="Hubble Telemedical"/>
        <s v="I Do Venues"/>
        <s v="InDex Pharmaceuticals"/>
        <s v="Innovus Pharma"/>
        <s v="Islet Sciences"/>
        <s v="Kanvas Labs"/>
        <s v="Leia Inc."/>
        <s v="MobilePro"/>
        <s v="ProHatch"/>
        <s v="RoosterBi"/>
        <s v="Spree Commerce"/>
        <s v="Variable"/>
        <s v="Vobile"/>
        <s v="Wipebook"/>
        <s v="Workboard"/>
        <s v="X1 Technologies"/>
        <s v="6Scan"/>
        <s v="Aurinia Pharmaceuticals"/>
        <s v="Breezy"/>
        <s v="Capos Denmark"/>
        <s v="Cherry Bugs"/>
        <s v="DAXKO"/>
        <s v="EnerMotion"/>
        <s v="FirePower Technology"/>
        <s v="GigMasters"/>
        <s v="HackerEarth"/>
        <s v="Helixbind"/>
        <s v="Hifi Engineering"/>
        <s v="Labelby.me"/>
        <s v="Mars Bioimaging"/>
        <s v="NeurOp"/>
        <s v="NTWC, LLC"/>
        <s v="Oildex"/>
        <s v="Piazza"/>
        <s v="Project Sport, LLC"/>
        <s v="QualQuant Signals"/>
        <s v="Quanttus"/>
        <s v="Sribu"/>
        <s v="The Association of Bar &amp; Lounge Establishments"/>
        <s v="Thesan Pharmaceuticals"/>
        <s v="Akita"/>
        <s v="CAMAC Energy"/>
        <s v="Changers.com"/>
        <s v="FunBrush Ltd."/>
        <s v="Hoverink"/>
        <s v="Magneto-Inertial Fusion Technologies"/>
        <s v="Manomasa"/>
        <s v="Paradigm Spine"/>
        <s v="Tru-Friends"/>
        <s v="WIN Advanced Systems"/>
        <s v="Zip2Airport"/>
        <s v="an,LLC"/>
        <s v="Eos Systems"/>
        <s v="Mobile Service Pros"/>
        <s v="Sales Beach"/>
        <s v="SkyRide Technology"/>
        <s v="BGMENU.com"/>
        <s v="bigtincan"/>
        <s v="ClubLocal"/>
        <s v="CombaGroup"/>
        <s v="Elite Meetings International"/>
        <s v="Favorite Words"/>
        <s v="Flourish Prenatal"/>
        <s v="Fobbler"/>
        <s v="Genecure"/>
        <s v="Kerecis"/>
        <s v="Magisto"/>
        <s v="PrepClass"/>
        <s v="RAI Care Centers of Southeast DC"/>
        <s v="ScentAir"/>
        <s v="StormPins"/>
        <s v="Suitest IP Group"/>
        <s v="TaxiPixi"/>
        <s v="Telecom Italia"/>
        <s v="TonZof"/>
        <s v="Unidesk"/>
        <s v="120 Sports"/>
        <s v="5 Star Mobile"/>
        <s v="AppUpper - ASO"/>
        <s v="Bioregency"/>
        <s v="BLAZER &amp; FLIP FLOPS"/>
        <s v="Buzz Lanes"/>
        <s v="CohBar"/>
        <s v="Covagen"/>
        <s v="Crocodile Gold"/>
        <s v="Dataium"/>
        <s v="Dgimed Ortho"/>
        <s v="FitBark"/>
        <s v="FlowPay"/>
        <s v="FreeBike Project"/>
        <s v="Gentor Resources"/>
        <s v="Gigaom"/>
        <s v="Going My Way"/>
        <s v="Instacoach"/>
        <s v="Intrinsic Medical Imaging"/>
        <s v="Justrite Manufacturing"/>
        <s v="Linear Labs"/>
        <s v="mCASH"/>
        <s v="Microbix Biosystems"/>
        <s v="Minutta"/>
        <s v="Modern Family Doctor"/>
        <s v="olook"/>
        <s v="Seno Medical Instruments, Inc."/>
        <s v="Site Lock"/>
        <s v="SpectralCast"/>
        <s v="TicketIQ"/>
        <s v="True Style"/>
        <s v="Vultr Holdings, LLC"/>
        <s v="Xi3"/>
        <s v="AB Microfinance Bank Nigeria"/>
        <s v="Ascenergy"/>
        <s v="Awesome Media, LLC"/>
        <s v="Baptie &amp; Company"/>
        <s v="Bookmycab"/>
        <s v="Brand Embassy"/>
        <s v="Caktus"/>
        <s v="Campus Connectr"/>
        <s v="Dalradian Resources"/>
        <s v="Datawatch Corp"/>
        <s v="Evogen"/>
        <s v="Ezose Sciences"/>
        <s v="Featherlight"/>
        <s v="Hey Gorgeous"/>
        <s v="Instacover"/>
        <s v="Kapitall"/>
        <s v="Kmsocial"/>
        <s v="Ladera Labs"/>
        <s v="MaintenanceNet"/>
        <s v="MavenHut"/>
        <s v="Meetup"/>
        <s v="OneMob"/>
        <s v="ozuke"/>
        <s v="Park Energy Services"/>
        <s v="Renaissance Learning"/>
        <s v="Sentient"/>
        <s v="ShareDesk"/>
        <s v="Soundigo"/>
        <s v="Spire Realty"/>
        <s v="Storyvine"/>
        <s v="Strevus"/>
        <s v="Summon"/>
        <s v="The Kive Company"/>
        <s v="Torrent Tactical Loading Systems"/>
        <s v="Trice Imaging"/>
        <s v="University of Texas Health Science Center at San Antonio"/>
        <s v="Versartis"/>
        <s v="Xendo"/>
        <s v="Zample"/>
        <s v="4D Energetics"/>
        <s v="Aireon"/>
        <s v="AltiGen Communications"/>
        <s v="AudioCompass"/>
        <s v="Bel Vino"/>
        <s v="BeyondCore"/>
        <s v="CALIFORNIA GOLD CORP"/>
        <s v="Contech Holdings"/>
        <s v="Crayon Data"/>
        <s v="DynaOptics"/>
        <s v="eMoneyUnion"/>
        <s v="Expert System"/>
        <s v="FanDistro"/>
        <s v="Fly6"/>
        <s v="FutureGen Capital"/>
        <s v="Great East Energy"/>
        <s v="Greystone"/>
        <s v="Hair Scynce"/>
        <s v="India Online Health"/>
        <s v="ioSafe"/>
        <s v="iQVCloud"/>
        <s v="LOAG"/>
        <s v="LumaStream"/>
        <s v="Melophone"/>
        <s v="Memeoirs"/>
        <s v="Merlin Diamonds"/>
        <s v="NEURONIX"/>
        <s v="Onyu"/>
        <s v="Opsens"/>
        <s v="OrderMyGear"/>
        <s v="Pallet USA"/>
        <s v="PickTaxi"/>
        <s v="Quture"/>
        <s v="Secret Recipe"/>
        <s v="Shop &amp; Support"/>
        <s v="Shotfarm"/>
        <s v="Skicka Tårta"/>
        <s v="Socialbakers"/>
        <s v="SplashMaps"/>
        <s v="Staff Ranker"/>
        <s v="Synaffix BV"/>
        <s v="Whatisdas"/>
        <s v="Wunwun"/>
        <s v="YaKlass"/>
        <s v="Yeapoo"/>
        <s v="YOU On Demand Holdings"/>
        <s v="17u.cn"/>
        <s v="Abigail Stewart"/>
        <s v="Advanced Accelerator Applications"/>
        <s v="Adyuka"/>
        <s v="DS Industries"/>
        <s v="enModus"/>
        <s v="IndianStage"/>
        <s v="Innorange Oy"/>
        <s v="Joyfoodz"/>
        <s v="MoneyHero.com.hk"/>
        <s v="NFC Team"/>
        <s v="OuiCar"/>
        <s v="PandoDaily"/>
        <s v="Project Insiders"/>
        <s v="Rose Window Productions"/>
        <s v="Seisquare"/>
        <s v="Simulation Appliance"/>
        <s v="SingOn"/>
        <s v="SMARTEDUCATION, LTD."/>
        <s v="The Caves at Soda Canyon"/>
        <s v="TouchIN2 Technologies"/>
        <s v="Watch-Sites"/>
        <s v="Cadigo"/>
        <s v="Digitalsmiths"/>
        <s v="E-Car Club"/>
        <s v="eTool"/>
        <s v="GENIUS CENTRAL SYSTEMS"/>
        <s v="Goojitsu"/>
        <s v="i3 Verticals"/>
        <s v="Keepgo"/>
        <s v="Keithick Biogas"/>
        <s v="mPura"/>
        <s v="Mutual Aid Labs"/>
        <s v="Oilex"/>
        <s v="PFP Cybersecurity"/>
        <s v="Rennovia"/>
        <s v="restOpolis"/>
        <s v="Tangent Medical Technologies"/>
        <s v="Westhouse"/>
        <s v="BetBox"/>
        <s v="GoWorkaBit"/>
        <s v="JW Capital Group"/>
        <s v="Latio"/>
        <s v="Material Mix"/>
        <s v="Shoopi"/>
        <s v="Vidcaster"/>
        <s v="Absorption Pharmaceuticals"/>
        <s v="AgileQuant Sp. z o.o."/>
        <s v="Archively"/>
        <s v="Blaze"/>
        <s v="Cayenne Medical"/>
        <s v="Chief Trunk"/>
        <s v="Corban Direct"/>
        <s v="Elivar"/>
        <s v="Grupa Wirtualna Polska"/>
        <s v="Kanari"/>
        <s v="Lailaihui"/>
        <s v="Lexdir"/>
        <s v="Mango Games"/>
        <s v="NMB Bank"/>
        <s v="Picooc Technology"/>
        <s v="PlayWith"/>
        <s v="PointGenie"/>
        <s v="REGiMMUNE Corporation"/>
        <s v="Spoonity"/>
        <s v="Tunessence"/>
        <s v="UB Composites"/>
        <s v="Whisbi"/>
        <s v="Wound Care Technologies"/>
        <s v="ADOP"/>
        <s v="Anpro21"/>
        <s v="BioBlast Pharma"/>
        <s v="Campanja"/>
        <s v="CITIA"/>
        <s v="DARA BioSciences"/>
        <s v="Dodo Pizza"/>
        <s v="Eureka King"/>
        <s v="Freshplum"/>
        <s v="HealthSource"/>
        <s v="Hoopla Software"/>
        <s v="Hyperfair"/>
        <s v="Infogram"/>
        <s v="InfoReach"/>
        <s v="Informantonline"/>
        <s v="JUGS"/>
        <s v="K12 Solar Investment Fund"/>
        <s v="Lemoptix"/>
        <s v="Mobilio"/>
        <s v="Ocsc"/>
        <s v="POET Technologies"/>
        <s v="Power Products LLC"/>
        <s v="Precision Through Imaging"/>
        <s v="Rawlemon"/>
        <s v="RiseSmart"/>
        <s v="Salus Security Devices"/>
        <s v="Sunible"/>
        <s v="Wave Computing"/>
        <s v="Allegiance Health Foundation"/>
        <s v="Arcamed"/>
        <s v="Ashland-Boyd County Health Department"/>
        <s v="AssureCare"/>
        <s v="Aura XM"/>
        <s v="Avito.ru"/>
        <s v="Aztec Group"/>
        <s v="Baroc Pub"/>
        <s v="BioVidria"/>
        <s v="Bluefly"/>
        <s v="Blueliv"/>
        <s v="BorderJump"/>
        <s v="Catherine’s Health Center"/>
        <s v="EASE Technologies"/>
        <s v="ELVPHD"/>
        <s v="Epizyme"/>
        <s v="Flexion Therapeutics"/>
        <s v="GeoQuip"/>
        <s v="Green Earth Technologies"/>
        <s v="JooMah Inc."/>
        <s v="Layered Technologies"/>
        <s v="LoginRadius"/>
        <s v="Matthew Walker Comprehensive Health Center"/>
        <s v="Mountainside Fitness"/>
        <s v="Neothetics"/>
        <s v="North Georgia Healthcare Center"/>
        <s v="Nuron Biotech"/>
        <s v="Oorja Fuel Cells"/>
        <s v="Optimal Solutions Integration"/>
        <s v="OTOY"/>
        <s v="Response Biomedical"/>
        <s v="Rhenovia Pharma"/>
        <s v="Sellvana"/>
        <s v="Sideband Networks"/>
        <s v="StowThat"/>
        <s v="Support4America"/>
        <s v="Telos Discovery Systems"/>
        <s v="TerraX Minerals"/>
        <s v="Uepaa AG"/>
        <s v="UnityPoint Health"/>
        <s v="Uplogix"/>
        <s v="Vivakor"/>
        <s v="VoAPPs"/>
        <s v="Voltage Security"/>
        <s v="zkipster"/>
        <s v="4FRONT PARTNERS"/>
        <s v="Aviasales"/>
        <s v="CGTrader"/>
        <s v="Data Physics Corporation"/>
        <s v="Device Authority"/>
        <s v="EDITED"/>
        <s v="Einspect"/>
        <s v="Excellence Engineering"/>
        <s v="Georgetown University"/>
        <s v="GigsTime"/>
        <s v="Glycos Biotechnologies"/>
        <s v="Maicoin"/>
        <s v="makexyz"/>
        <s v="Mango Telecom"/>
        <s v="Nidmi"/>
        <s v="OpenMarkets"/>
        <s v="PetBath America"/>
        <s v="PitchPoint Solutions"/>
        <s v="Playground Sessions"/>
        <s v="Plutus Software"/>
        <s v="PM Pediatrics"/>
        <s v="Poudre Valley Health System"/>
        <s v="PredicSis"/>
        <s v="Pulsity"/>
        <s v="Rated People"/>
        <s v="SalesGossip"/>
        <s v="Sankofa Community Development Corporation"/>
        <s v="SpinCar"/>
        <s v="Talent Writers LLC"/>
        <s v="Tall Oak Midstream"/>
        <s v="The Cleveland Foundation"/>
        <s v="The Health Wagon"/>
        <s v="Vantix Diagnostics"/>
        <s v="VisionDirect.co.uk"/>
        <s v="Whittier Street Health Center"/>
        <s v="WKS Restaurant"/>
        <s v="Afrifresh Group"/>
        <s v="Anita Margarita"/>
        <s v="Between"/>
        <s v="Brightcove"/>
        <s v="CABIRI - Luv Thy Neighbor Outreach Program"/>
        <s v="CampuScene"/>
        <s v="Clickug"/>
        <s v="Creeper Crawlers"/>
        <s v="CueThink"/>
        <s v="Defiant Games"/>
        <s v="ditno."/>
        <s v="Do Eat"/>
        <s v="Eneedo"/>
        <s v="ezNetPay"/>
        <s v="FunkedUp"/>
        <s v="Gamemaster"/>
        <s v="GameMatch"/>
        <s v="Groove Labs"/>
        <s v="HSTRY"/>
        <s v="Idera Pharmaceuticals"/>
        <s v="INFERNO FITNESS NASHVILLE"/>
        <s v="InfiniDB"/>
        <s v="Interact.io"/>
        <s v="isocket"/>
        <s v="Keaton Energy Holdings"/>
        <s v="Mallory Community Health Center"/>
        <s v="Manna Ministries"/>
        <s v="MeraJob India"/>
        <s v="MistLayer"/>
        <s v="Mosaic Biosciences"/>
        <s v="MxBiodevices"/>
        <s v="Naehas"/>
        <s v="North American Palladium"/>
        <s v="ODIMEGWU PROFESSIONAL CONCEPTS INTERNATIONAL"/>
        <s v="Plandai Biotechnology"/>
        <s v="Primary Data"/>
        <s v="Regenerative Medical Solutions"/>
        <s v="Ryonet"/>
        <s v="Savil.me"/>
        <s v="Sentrant Security"/>
        <s v="Ship &amp; Duck"/>
        <s v="Skaffl"/>
        <s v="SoshiGames"/>
        <s v="Tanaza"/>
        <s v="Tealet"/>
        <s v="Tidy Books"/>
        <s v="Tilltonic"/>
        <s v="Trinity Energy Group"/>
        <s v="uConnect"/>
        <s v="Urban Planet Media &amp; Entertainment"/>
        <s v="uShare"/>
        <s v="VANCL"/>
        <s v="Vericare Management"/>
        <s v="Verifiedz Business Solutions"/>
        <s v="42matters AG"/>
        <s v="Care1 Urgent Care"/>
        <s v="Cinnamon"/>
        <s v="CollabNet"/>
        <s v="Designqwest Platforms"/>
        <s v="Easy Ice"/>
        <s v="Edinburgh Molecular Imaging"/>
        <s v="Ferus Bestia"/>
        <s v="Matchmaker Videos"/>
        <s v="Primekss"/>
        <s v="ReferralCandy"/>
        <s v="Stukent"/>
        <s v="The Nutraceutical Alliance"/>
        <s v="Threadsol Softwares Pvt. Ltd."/>
        <s v="Togethera"/>
        <s v="Vhall"/>
        <s v="Arctic Power Berries"/>
        <s v="Blacksheep Milsim"/>
        <s v="Gazohim Techno"/>
        <s v="LoftyVistas"/>
        <s v="Myhomepayge, Inc."/>
        <s v="OilAndGasRecruiter"/>
        <s v="Resourcing Edge"/>
        <s v="United Fiber &amp; Data"/>
        <s v="Abe's Market"/>
        <s v="AuditFile"/>
        <s v="Barath Building Construction"/>
        <s v="Blast Motion"/>
        <s v="Crimson Renewable"/>
        <s v="Cydas"/>
        <s v="e Health Access"/>
        <s v="ElasticDot"/>
        <s v="EzFlop - A First of Its Kind Flip Flop"/>
        <s v="FaceRig"/>
        <s v="Farrago Comics"/>
        <s v="J&amp;V Big Game Outfitters"/>
        <s v="MassHousing"/>
        <s v="Motortourer.com"/>
        <s v="Novelos Therapeutics"/>
        <s v="Play2Shop.com"/>
        <s v="Pockethernet"/>
        <s v="Point Blank Range"/>
        <s v="PreisAnalytics"/>
        <s v="Sai Medisoft"/>
        <s v="UpTo"/>
        <s v="Voz.io"/>
        <s v="Apportable"/>
        <s v="Appy Couple"/>
        <s v="Awestruck Dental"/>
        <s v="Birdback"/>
        <s v="Christiana Care Health Systems"/>
        <s v="Datamolino"/>
        <s v="DERP Technologies"/>
        <s v="Docurated"/>
        <s v="Enertec Systems"/>
        <s v="Etransmedia Technology"/>
        <s v="Fresh Monster"/>
        <s v="FreshPay"/>
        <s v="Journey"/>
        <s v="Karify"/>
        <s v="Kingdom Scene Endeavors"/>
        <s v="Magma Flooring"/>
        <s v="MELA Sciences"/>
        <s v="Mercy Nutraceuticals, Inc."/>
        <s v="Minuum"/>
        <s v="MYOS"/>
        <s v="Panopticon Laboratories"/>
        <s v="Pernix Therapeutics"/>
        <s v="PlanitMapper"/>
        <s v="Qwiqq"/>
        <s v="Secure64"/>
        <s v="SeeMore Interactive"/>
        <s v="Snippit Media, Inc."/>
        <s v="Sportcut"/>
        <s v="Teqcycle"/>
        <s v="The Food Trust"/>
        <s v="TNG Pharmaceuticals"/>
        <s v="University of Maryland"/>
        <s v="Vungle"/>
        <s v="YouBeauty"/>
        <s v="Youcruit"/>
        <s v="Apartment List"/>
        <s v="Attune"/>
        <s v="Avast Software"/>
        <s v="Avro Technologies"/>
        <s v="Beamm"/>
        <s v="Boston Logic"/>
        <s v="Car Loan 4U"/>
        <s v="Celery"/>
        <s v="Cloudalize"/>
        <s v="CrowdBouncer"/>
        <s v="DataMentors"/>
        <s v="Dónde"/>
        <s v="Eye-Pharma"/>
        <s v="GenomOncology"/>
        <s v="Hammerless"/>
        <s v="Hawaii Biotech"/>
        <s v="iCo Therapeutics"/>
        <s v="Intellijoule"/>
        <s v="LogicLadder"/>
        <s v="Motilo"/>
        <s v="Next 2 Greatness"/>
        <s v="One Inc."/>
        <s v="OPS USA"/>
        <s v="Oryon Technologies"/>
        <s v="Pura Naturals"/>
        <s v="Redstone Resources"/>
        <s v="Shopial"/>
        <s v="SMTDP Technology"/>
        <s v="StorPool"/>
        <s v="Surgery Center at Tanasbourne"/>
        <s v="Tiltan Pharma"/>
        <s v="Wally World Media, Inc."/>
        <s v="World Surveillance Group"/>
        <s v="AbiDoc"/>
        <s v="Accera - Supply and sales empowered"/>
        <s v="Advanced Ballistic Concepts"/>
        <s v="Allegiance (now MaritzCX)"/>
        <s v="Ampersand"/>
        <s v="Atterley Road"/>
        <s v="atVenu"/>
        <s v="Botego"/>
        <s v="Bourn Hall Clinic"/>
        <s v="CertificationPoint"/>
        <s v="Drone Delivery Canada"/>
        <s v="Employyd"/>
        <s v="FarFaria"/>
        <s v="FoFine"/>
        <s v="Foundation for Community Partnerships"/>
        <s v="Fuzmo"/>
        <s v="Genius Drinks (Good Shot)"/>
        <s v="Geron"/>
        <s v="Glimpse"/>
        <s v="GuideIT"/>
        <s v="KinderLab Robotics"/>
        <s v="Knottykart"/>
        <s v="Lagoa"/>
        <s v="Landmaster Partners"/>
        <s v="Marketing Technology Concepts"/>
        <s v="Mayberry Media"/>
        <s v="Nerdio"/>
        <s v="OpenWhere"/>
        <s v="PetroDE"/>
        <s v="Pivot Works"/>
        <s v="Reichhold"/>
        <s v="S2C Global Systems"/>
        <s v="Saint Agnes Hospital"/>
        <s v="Self Spark"/>
        <s v="Shenami"/>
        <s v="Spend Consciously"/>
        <s v="Spiceworks"/>
        <s v="Sqor Sports"/>
        <s v="Sundance Research Institute"/>
        <s v="Tenaxis Medical"/>
        <s v="The Cambridge Center For Medical &amp; Veterinary Sciences"/>
        <s v="University of Virginia"/>
        <s v="Valued Relationships"/>
        <s v="VidaPak"/>
        <s v="Westward Leaning"/>
        <s v="Wisembly"/>
        <s v="WorldPassKey"/>
        <s v="AccuVein"/>
        <s v="AidBits"/>
        <s v="Atomic Reach"/>
        <s v="Boxella"/>
        <s v="CashBet"/>
        <s v="Conversion Sound"/>
        <s v="Crumbs Bake Shop"/>
        <s v="CustomerXPs Software"/>
        <s v="Dude Solutions"/>
        <s v="EvoMob"/>
        <s v="Factor.io"/>
        <s v="Gallantcloud Games"/>
        <s v="HealthWave - Korea"/>
        <s v="Homeschooling Through the Ages"/>
        <s v="Keenjar"/>
        <s v="klinify"/>
        <s v="Lohas-tech"/>
        <s v="Medical Breakthroughs Fund"/>
        <s v="Mentor Me"/>
        <s v="MetalCompass"/>
        <s v="MTA Games Lab"/>
        <s v="Nanobi"/>
        <s v="Newgen Software Technologies"/>
        <s v="Nuvola"/>
        <s v="OnePIN"/>
        <s v="PPG Industries"/>
        <s v="Ravel Law"/>
        <s v="Ready Steady Mums"/>
        <s v="SayTaxi Australia"/>
        <s v="Shoot4ME"/>
        <s v="Shopetti"/>
        <s v="SKARA The Blade Remins"/>
        <s v="SmartNotify"/>
        <s v="Stevie"/>
        <s v="TradeYa"/>
        <s v="TriFort,Inc."/>
        <s v="True Blue Fluid Systems"/>
        <s v="Vidit"/>
        <s v="Zenput"/>
        <s v="Agronometrics"/>
        <s v="Benissimo"/>
        <s v="Cubeacon"/>
        <s v="GoGuardian"/>
        <s v="Incanthera"/>
        <s v="Kibaran Resources"/>
        <s v="Laser Wire Solutions"/>
        <s v="Leafless"/>
        <s v="NR Energy"/>
        <s v="Olive Loom"/>
        <s v="Paperfold"/>
        <s v="Red Mountain Medical Response"/>
        <s v="Shogether"/>
        <s v="Splory"/>
        <s v="Uplift Education"/>
        <s v="10Six"/>
        <s v="4x4 Aviation"/>
        <s v="AA Party"/>
        <s v="Abloomy"/>
        <s v="Aditi Multimedia"/>
        <s v="AffinityClick"/>
        <s v="Airgloss"/>
        <s v="AktiveBay"/>
        <s v="Alexander Tank"/>
        <s v="Alpha Omega Financial Systems"/>
        <s v="AndesFactory"/>
        <s v="AngelBerry"/>
        <s v="Anghami"/>
        <s v="AnSing Technology"/>
        <s v="Apoyo Integral"/>
        <s v="Atlantic Kitchen"/>
        <s v="AXON Ghost Sentinel"/>
        <s v="Basecamp Networks"/>
        <s v="BeerBods"/>
        <s v="behaview"/>
        <s v="Beijing Infinite World"/>
        <s v="BidKind"/>
        <s v="Bird Office"/>
        <s v="BitCake Studio"/>
        <s v="Bitcoin.co.id"/>
        <s v="Black Rhino Games"/>
        <s v="Blizuu"/>
        <s v="Blue Mango Weddings"/>
        <s v="BonjourBonjour"/>
        <s v="Borderless"/>
        <s v="BrakeQuotes.com"/>
        <s v="CallYourPrice"/>
        <s v="Capshare Media"/>
        <s v="CardKill"/>
        <s v="Chumen Wenwen"/>
        <s v="CinePass"/>
        <s v="CloudSlides"/>
        <s v="Clusterk"/>
        <s v="Compare The Man And Van"/>
        <s v="Crazidea"/>
        <s v="CREATIV™ Media Group"/>
        <s v="Cryptopay"/>
        <s v="Digifeye"/>
        <s v="Dragonfly Systems"/>
        <s v="Easydiagnosis"/>
        <s v="Farmers Republic"/>
        <s v="Fingooroo"/>
        <s v="Fleet Entertainment Group"/>
        <s v="Fuzhou Online Game Information Technology"/>
        <s v="GeeYuu"/>
        <s v="Getourguide"/>
        <s v="goBramble"/>
        <s v="Grimm Bros"/>
        <s v="Groupanizer"/>
        <s v="Hagamospool.com"/>
        <s v="Haiziwang"/>
        <s v="Heart Buddy"/>
        <s v="HubNami"/>
        <s v="IBeiFeng"/>
        <s v="iConnect CRM"/>
        <s v="Infonomi"/>
        <s v="Inktd"/>
        <s v="INMAN"/>
        <s v="Instaclique"/>
        <s v="Instal.com"/>
        <s v="Interactive Fate"/>
        <s v="Intilery.com"/>
        <s v="ITao"/>
        <s v="Javelin Networks"/>
        <s v="Joyme.com"/>
        <s v="Jule Game"/>
        <s v="Jump or Fall"/>
        <s v="Kinematics"/>
        <s v="Kloneworld"/>
        <s v="Knewbi.com"/>
        <s v="LAFASO"/>
        <s v="Leaderz"/>
        <s v="Lectrio"/>
        <s v="Level Four Orthotics and Prosthetics"/>
        <s v="LIVELENZ"/>
        <s v="Localmint"/>
        <s v="Low Carbon Technology"/>
        <s v="MadeClose"/>
        <s v="Major League Fantasy"/>
        <s v="Make My plate"/>
        <s v="Malls.Com"/>
        <s v="Maple Shelters"/>
        <s v="Meebler"/>
        <s v="Mixtable"/>
        <s v="ModCouples"/>
        <s v="ModusP"/>
        <s v="Moxiu.com"/>
        <s v="MSB Cybersecurity"/>
        <s v="muHive"/>
        <s v="NAZAR"/>
        <s v="NComputing"/>
        <s v="Nectar Online Media, Inc. (nectarOM)"/>
        <s v="Nuru International"/>
        <s v="O2Bra"/>
        <s v="Obvious Engineering"/>
        <s v="Ombud"/>
        <s v="ONDiGO"/>
        <s v="OneEyeAnt"/>
        <s v="Online Milestone Platform"/>
        <s v="Oplerno"/>
        <s v="Orca TV"/>
        <s v="Outernet"/>
        <s v="OVA - VR/AR"/>
        <s v="Pibox"/>
        <s v="PUSH"/>
        <s v="Qian Xiao’er"/>
        <s v="Qinging Weekly Flower Delivery"/>
        <s v="Qiyou Interaction Network"/>
        <s v="Quando Technologies"/>
        <s v="Quantum Metric"/>
        <s v="Quovant"/>
        <s v="RapidApe"/>
        <s v="reBloom"/>
        <s v="Recommendo"/>
        <s v="Red Advertising"/>
        <s v="Red-rabbit"/>
        <s v="Self-A-r-T"/>
        <s v="Shanghai Moteng Website"/>
        <s v="Showzee"/>
        <s v="Sideqik"/>
        <s v="Smart Adventure"/>
        <s v="SOMA Analytics"/>
        <s v="Speedyboy"/>
        <s v="Sribulancer"/>
        <s v="Strike Brewery"/>
        <s v="Swipii"/>
        <s v="TagaPet"/>
        <s v="Tengah"/>
        <s v="Tickld"/>
        <s v="Time To Cater"/>
        <s v="TommyJams"/>
        <s v="TopFun"/>
        <s v="Trade Force"/>
        <s v="Traede"/>
        <s v="Trot"/>
        <s v="Tubett"/>
        <s v="Turnaround Innovision"/>
        <s v="Uscreen"/>
        <s v="uStudio, Inc."/>
        <s v="Vascular Graft Solutions"/>
        <s v="Vint On-demand Personal Training"/>
        <s v="VisMedic"/>
        <s v="VitalsGuard"/>
        <s v="Vitrius Technologies"/>
        <s v="VQiao"/>
        <s v="Wantering"/>
        <s v="WAYMEDIA"/>
        <s v="whatchado"/>
        <s v="Who is Undercover Spy"/>
        <s v="Withfounders"/>
        <s v="Worth Foundation Fund"/>
        <s v="Xinyi Network"/>
        <s v="YEOXIN VMall"/>
        <s v="Yinman"/>
        <s v="Yuyuto"/>
        <s v="Zilta"/>
        <s v="ZTE9 Corporation"/>
        <s v="AFB"/>
        <s v="Biznes Spot"/>
        <s v="Bondoo Baby"/>
        <s v="Brandshub"/>
        <s v="clickOnero"/>
        <s v="Divvi"/>
        <s v="Dotted Block"/>
        <s v="Doutíssima"/>
        <s v="Eashmart"/>
        <s v="Endosee"/>
        <s v="Findersfee"/>
        <s v="Gamar"/>
        <s v="Glexyz"/>
        <s v="Gliph"/>
        <s v="Global Village Concerns"/>
        <s v="GluMetrics"/>
        <s v="Handpressions"/>
        <s v="Helper Helper"/>
        <s v="HERCAMOSHOP"/>
        <s v="Inventalator"/>
        <s v="ITM Power"/>
        <s v="Launchpilots"/>
        <s v="Locanis"/>
        <s v="Market Financed Inventions"/>
        <s v="Mode Diagnostics"/>
        <s v="Myntra"/>
        <s v="Orbit Minder Limited"/>
        <s v="PLUMgrid"/>
        <s v="Regado Biosciences"/>
        <s v="Row Sham Bow"/>
        <s v="Semantic Web Company"/>
        <s v="sonarDesign"/>
        <s v="Univision Communications"/>
        <s v="Viewsy"/>
        <s v="Xenetic Biosciences"/>
        <s v="XG Sciences"/>
        <s v="Agralogics"/>
        <s v="AppIt Ventures"/>
        <s v="Atlantic Excavation Demolition &amp; Grading"/>
        <s v="Atlas Apps"/>
        <s v="Becual"/>
        <s v="Brickflow"/>
        <s v="CleverCard"/>
        <s v="Clippership Intl"/>
        <s v="Eco-Source Technologies"/>
        <s v="Enbridge"/>
        <s v="EnStorage"/>
        <s v="Evergreen Real Estate"/>
        <s v="flatfox AG"/>
        <s v="Getlenses.co.uk"/>
        <s v="Giveit100"/>
        <s v="Hobobe"/>
        <s v="iDialogs"/>
        <s v="iKaaz"/>
        <s v="Implisit"/>
        <s v="Innography"/>
        <s v="Minds Machines Group Limited"/>
        <s v="Nanomix"/>
        <s v="Net Power &amp; Light"/>
        <s v="Neuroware.io"/>
        <s v="NewsCrafted"/>
        <s v="Pinshape"/>
        <s v="Platinum Food Service"/>
        <s v="Princeton Power System,Inc."/>
        <s v="Quippi"/>
        <s v="sageCrowd"/>
        <s v="Sierra Health Foundation"/>
        <s v="Solidarium"/>
        <s v="SoundFit"/>
        <s v="Statwing"/>
        <s v="Survmetrics"/>
        <s v="Tapestry"/>
        <s v="(THE) ONE of THEM,Inc."/>
        <s v="University of Nottingham"/>
        <s v="Versa"/>
        <s v="Wholelife Companies"/>
        <s v="Wootocracy"/>
        <s v="AbraResto"/>
        <s v="Abury"/>
        <s v="Audax Health Solutions"/>
        <s v="Biomeme"/>
        <s v="Clicktree"/>
        <s v="DIY Auto Repair Shop"/>
        <s v="FLS Energy"/>
        <s v="Giant Petro"/>
        <s v="Granite Properties"/>
        <s v="Guardly"/>
        <s v="H2scan"/>
        <s v="Halt Medical"/>
        <s v="Henry Ford Innovation Institute"/>
        <s v="Hermes IQ"/>
        <s v="Inneractive"/>
        <s v="IQumulus"/>
        <s v="Life Metrics"/>
        <s v="Medallion Analytics Software"/>
        <s v="Moto Europa"/>
        <s v="Neventum"/>
        <s v="Osprey Spill Control"/>
        <s v="PixelEXX Systems"/>
        <s v="Qordoba"/>
        <s v="Rocketmiles"/>
        <s v="Spark Authors"/>
        <s v="Sqrl"/>
        <s v="Surface Medical"/>
        <s v="Tapcentive, Inc."/>
        <s v="ViViFi"/>
        <s v="Wupiti!"/>
        <s v="YeHive"/>
        <s v="Your Body by Design"/>
        <s v="Zopa"/>
        <s v="Bloxy"/>
        <s v="Broadcast Pix"/>
        <s v="Chelexa BioSciences"/>
        <s v="China Select Capital"/>
        <s v="Colorado Used Gym Equipment"/>
        <s v="Continental Coal"/>
        <s v="Cotap"/>
        <s v="Dafiti"/>
        <s v="Greater Works Business Serivces"/>
        <s v="Idenix Pharmaceuticals"/>
        <s v="Lamoda"/>
        <s v="Neotract"/>
        <s v="Nippon Renewable Energy"/>
        <s v="OneBreath"/>
        <s v="PicBadges"/>
        <s v="Quality Solicitors"/>
        <s v="Redwood Bioscience"/>
        <s v="Saraf Foods"/>
        <s v="Savoy Pharmaceuticals"/>
        <s v="Shoptagr"/>
        <s v="Showcase Gig"/>
        <s v="SmartDrive"/>
        <s v="Sun Diagnostics"/>
        <s v="SUSI Partners AG"/>
        <s v="Telekenex"/>
        <s v="The Parkmead Group"/>
        <s v="Transfluent"/>
        <s v="Tuicool"/>
        <s v="Yiftee, Inc."/>
        <s v="Zikk Software Ltd."/>
        <s v="500 Startups"/>
        <s v="Assemblage"/>
        <s v="Bontera"/>
        <s v="Breathez Vac Services"/>
        <s v="CDI Computer Distribution Inc."/>
        <s v="CloudPartner"/>
        <s v="Coshared"/>
        <s v="Fariqak"/>
        <s v="GenCell Biosystems"/>
        <s v="GMR Group"/>
        <s v="Heyy"/>
        <s v="JLGOV"/>
        <s v="Litographs"/>
        <s v="LiveOps"/>
        <s v="LiveTop"/>
        <s v="L &amp; T Property Investments"/>
        <s v="MediSwipe"/>
        <s v="Mixamo"/>
        <s v="MyActivityPal"/>
        <s v="MyFitnessWallet"/>
        <s v="MyFuelUp"/>
        <s v="Next Gen Capital Markets"/>
        <s v="PaletteApp"/>
        <s v="Quotte"/>
        <s v="Reliable Tire Disposal"/>
        <s v="Simple Energy"/>
        <s v="SKAI Holdings"/>
        <s v="Snowflake Youth Foundation"/>
        <s v="Somewhere"/>
        <s v="VenueSpot"/>
        <s v="Wanaka"/>
        <s v="Yikuaiqu"/>
        <s v="1CLICK"/>
        <s v="BetterPet"/>
        <s v="eTipping"/>
        <s v="Haven Hill Homestead"/>
        <s v="Pure Focus"/>
        <s v="Quest app"/>
        <s v="SVXR"/>
        <s v="Talent Flush"/>
        <s v="Cyber Kiosk Solutions"/>
        <s v="Srd Industries"/>
        <s v="Tactiga"/>
        <s v="TextRecruit"/>
        <s v="Beth Israel Deaconess Medical Center"/>
        <s v="Chartio"/>
        <s v="CoinSeed"/>
        <s v="DadaJOE.com"/>
        <s v="Dinein.co.uk"/>
        <s v="dineout"/>
        <s v="Espresso Logic"/>
        <s v="Hyper8"/>
        <s v="Iron Yard Ventures"/>
        <s v="Mediastream"/>
        <s v="Oja.la"/>
        <s v="Ophthotech"/>
        <s v="Primeloop"/>
        <s v="Really Cheap Geeks"/>
        <s v="Rent Getaways"/>
        <s v="UpEnergy"/>
        <s v="Ymagis"/>
        <s v="dotCloud"/>
        <s v="Ducksboard"/>
        <s v="Expert Planet"/>
        <s v="Finalta"/>
        <s v="Frontleaf"/>
        <s v="Gap Designs"/>
        <s v="Germmatters"/>
        <s v="iProf Learning Solutions"/>
        <s v="Jelly HQ"/>
        <s v="J&amp;J Africa"/>
        <s v="LeaseLock"/>
        <s v="Mendix"/>
        <s v="Mover"/>
        <s v="NewsBreak"/>
        <s v="Paytrail"/>
        <s v="Pospal"/>
        <s v="Protalex"/>
        <s v="Sagely"/>
        <s v="SalesReach Software"/>
        <s v="Shopparity"/>
        <s v="Sierra House Cookies"/>
        <s v="Spout"/>
        <s v="Tangible Cryptography"/>
        <s v="The Cambridge Satchel Company"/>
        <s v="The X Train"/>
        <s v="Trading Block"/>
        <s v="Ufree"/>
        <s v="VisibleBrands"/>
        <s v="Whiteout Networks"/>
        <s v="WorkMob"/>
        <s v="Zoomy"/>
        <s v="1.618 Technology"/>
        <s v="AgentBridge"/>
        <s v="American Red Cross"/>
        <s v="Appointy"/>
        <s v="BAASBOX"/>
        <s v="Beat My Waste Quote"/>
        <s v="Beem"/>
        <s v="Bookpad"/>
        <s v="chance.fm"/>
        <s v="Civic Artworks"/>
        <s v="Dedalus Group"/>
        <s v="Dg Holdings"/>
        <s v="EcoLogic Solutions"/>
        <s v="Edovo"/>
        <s v="Evolero"/>
        <s v="Eyelation"/>
        <s v="Indigeo Virtus"/>
        <s v="Juniper Networks"/>
        <s v="Keebitz"/>
        <s v="Meal Sharing"/>
        <s v="MyBusTickets"/>
        <s v="My Point Exactly"/>
        <s v="Nirvana"/>
        <s v="Prefer.ly"/>
        <s v="PromoteSocial"/>
        <s v="QFPay"/>
        <s v="Quantum Health"/>
        <s v="Relatient"/>
        <s v="SensorCath"/>
        <s v="Simpirica Spine"/>
        <s v="Smart Gardener"/>
        <s v="Third Ear"/>
        <s v="tok tok tok"/>
        <s v="WealthTouch"/>
        <s v="YOHO"/>
        <s v="Youtopia"/>
        <s v="Zentail"/>
        <s v="ZeroPercent.us"/>
        <s v="ZingHR"/>
        <s v="A2T2"/>
        <s v="A.B Productions"/>
        <s v="Actinium Pharmaceuticals"/>
        <s v="Aldermore Bank plc"/>
        <s v="Aorato"/>
        <s v="Bon-Bon Crepes of America"/>
        <s v="BookingBug"/>
        <s v="Buy Auto Parts"/>
        <s v="Change Collective"/>
        <s v="Chemo Beanies"/>
        <s v="CloudAmbo®"/>
        <s v="cocone"/>
        <s v="Crowd Mortgage"/>
        <s v="Design A"/>
        <s v="DriftCoast"/>
        <s v="Edsby"/>
        <s v="Flinja"/>
        <s v="GetVu"/>
        <s v="Gruppo Argenta"/>
        <s v="Health Data Minder"/>
        <s v="Hunite"/>
        <s v="Illuminator 4D"/>
        <s v="International Pet Grooming Academy"/>
        <s v="Kili"/>
        <s v="Knome"/>
        <s v="Live Painter"/>
        <s v="Lola Pirindola"/>
        <s v="meets"/>
        <s v="Mi-Pay"/>
        <s v="Monster Digital"/>
        <s v="National Technical Institute for the Deaf"/>
        <s v="Nousco"/>
        <s v="Origo.by"/>
        <s v="Pandoo TEK"/>
        <s v="PayPerks"/>
        <s v="Pryv"/>
        <s v="Rebel Coast Winery"/>
        <s v="Sandman D&amp;R"/>
        <s v="Shoobs"/>
        <s v="StormWind"/>
        <s v="Synthelis"/>
        <s v="The Bully Tracker"/>
        <s v="The North Alliance"/>
        <s v="Tonomi, Inc."/>
        <s v="Truly Accomplished"/>
        <s v="Verifcient Technologies"/>
        <s v="Wedgewood Hospitality Group"/>
        <s v="Zmags"/>
        <s v="Air &amp; Grace"/>
        <s v="Appto"/>
        <s v="Baanto International"/>
        <s v="barter.li"/>
        <s v="Bluebox"/>
        <s v="CAILabs"/>
        <s v="Continental Wrestling Federation"/>
        <s v="creativebase"/>
        <s v="Dogecoin"/>
        <s v="Fear Hunters"/>
        <s v="FixMeStick"/>
        <s v="Fon"/>
        <s v="GetNotes"/>
        <s v="Glyb"/>
        <s v="Graphflow"/>
        <s v="Hailo"/>
        <s v="Info Assembly"/>
        <s v="Keepy robot"/>
        <s v="Linekong"/>
        <s v="Metal Resources"/>
        <s v="Mobule"/>
        <s v="Motion Engine"/>
        <s v="OpenBSD Foundation"/>
        <s v="Pushfor"/>
        <s v="Sumo Insight Ltd"/>
        <s v="Sun-Lite Metals"/>
        <s v="Tart London"/>
        <s v="The Epsilon Project"/>
        <s v="unrival"/>
        <s v="Yucoco"/>
        <s v="ZenSuite"/>
        <s v="Ziebel"/>
        <s v="Auxenta Inc."/>
        <s v="E-Mist Innovations"/>
        <s v="FlyReadyJet"/>
        <s v="Hydra Renewable Resources"/>
        <s v="Jelas Marketing"/>
        <s v="Jolancer"/>
        <s v="Lang-8"/>
        <s v="Logly"/>
        <s v="Resource Guru"/>
        <s v="sharing.it"/>
        <s v="The True Equestrians"/>
        <s v="Ajahn"/>
        <s v="Eco Koncepts"/>
        <s v="Memopal"/>
        <s v="Primadaily.com"/>
        <s v="Stasht Inc."/>
        <s v="Zingly"/>
        <s v="adQuota"/>
        <s v="AkesoGenX"/>
        <s v="Angel Group Holding Company"/>
        <s v="Caption Data"/>
        <s v="Coinex-IO"/>
        <s v="FieldEZ"/>
        <s v="InNetwork"/>
        <s v="iReff"/>
        <s v="LearnUpon"/>
        <s v="Meody"/>
        <s v="MyLorry"/>
        <s v="New Prospect Management"/>
        <s v="Nifty Window"/>
        <s v="NtoS Games"/>
        <s v="Precision Repair Network"/>
        <s v="Promentis Pharmaceuticals"/>
        <s v="Seattle Genetics"/>
        <s v="ShopIgniter"/>
        <s v="Smart Skin Technologies"/>
        <s v="Storybricks"/>
        <s v="Touchify"/>
        <s v="Adapteva"/>
        <s v="Adartis Animal Health"/>
        <s v="AqueSys"/>
        <s v="BF Commodities"/>
        <s v="Biozone Pharmaceuticals"/>
        <s v="Cloutex"/>
        <s v="Covenant Surgical Partners"/>
        <s v="CTI Science"/>
        <s v="Dock Technologies"/>
        <s v="Encision"/>
        <s v="Evergreen Enterprises"/>
        <s v="Evocalize"/>
        <s v="FirstBest"/>
        <s v="Med fusion"/>
        <s v="Meme"/>
        <s v="Mindie"/>
        <s v="National Fuel Solutions"/>
        <s v="Nourish"/>
        <s v="OpenText Corporation"/>
        <s v="OTI Greentech"/>
        <s v="PicStash"/>
        <s v="Publer"/>
        <s v="RACTIV"/>
        <s v="Say2me"/>
        <s v="Solidagex"/>
        <s v="SOLO"/>
        <s v="The Clearing"/>
        <s v="Thimble Bioelectronics"/>
        <s v="TKBT"/>
        <s v="Twice"/>
        <s v="Vets USA"/>
        <s v="VOICEPLATE.COM"/>
        <s v="X-BOLT Orthapaedics"/>
        <s v="3DPrintus"/>
        <s v="Amplify.LA"/>
        <s v="ANYTIME - Modern Banking"/>
        <s v="Appography"/>
        <s v="Ariadne Diagnostics"/>
        <s v="Bitex.la"/>
        <s v="Blazent"/>
        <s v="Briteseed"/>
        <s v="CareToSave"/>
        <s v="China South City Holdings"/>
        <s v="ClearSky Technologies"/>
        <s v="Communities for Cause"/>
        <s v="Concrete Builders"/>
        <s v="Contently"/>
        <s v="Cranberry Chic"/>
        <s v="DesignMyNight"/>
        <s v="Deskwolf"/>
        <s v="Dolor Technologies"/>
        <s v="Dragon Tail"/>
        <s v="DSwiss"/>
        <s v="EcorNaturaSì"/>
        <s v="Energryn"/>
        <s v="EquityMetrix"/>
        <s v="Eyefreight"/>
        <s v="EZ LIFT Rescue Systems"/>
        <s v="Filter.ly"/>
        <s v="Financial Investors Insurance Corporation"/>
        <s v="Glamit"/>
        <s v="GozAround Inc."/>
        <s v="ikaSystems"/>
        <s v="I-lighting"/>
        <s v="Integrata Security"/>
        <s v="InterStelNet"/>
        <s v="Junko Tada"/>
        <s v="Kingsbridge Risk Solutions"/>
        <s v="Kiss Hugs"/>
        <s v="LoadSpring Solutions"/>
        <s v="Maryland Energy and Sensor Technologies"/>
        <s v="mindbodygreen"/>
        <s v="Monesbat"/>
        <s v="Neuro Kinetics"/>
        <s v="Noble Life Sciences"/>
        <s v="OwnThePlay"/>
        <s v="Padhaaro"/>
        <s v="Pawzii"/>
        <s v="Percipient Networks"/>
        <s v="PerformYard"/>
        <s v="PicaHome.com"/>
        <s v="PocketMarket"/>
        <s v="Qivo"/>
        <s v="Sans Mucho Gusto"/>
        <s v="Seeding Labs"/>
        <s v="Sensiotec"/>
        <s v="Smart Mocha"/>
        <s v="Spill Inc"/>
        <s v="Stkr.it"/>
        <s v="Storitz"/>
        <s v="StudyOnBoard"/>
        <s v="Symbios ATM Venture"/>
        <s v="Ten Ton Raygun"/>
        <s v="Thengine Co"/>
        <s v="TMJ Health"/>
        <s v="Toovari"/>
        <s v="TraNet'te"/>
        <s v="TSN Advertising"/>
        <s v="Venga"/>
        <s v="Vertical Mass"/>
        <s v="WeDeliver"/>
        <s v="Welzoo"/>
        <s v="WISHCLOUDS"/>
        <s v="X-Factor Communications Holdings"/>
        <s v="Yava Technologies"/>
        <s v="Zarpamos.com"/>
        <s v="Zurrba"/>
        <s v="A4C"/>
        <s v="Acrecent Financial"/>
        <s v="AlphaCare Holdings"/>
        <s v="Amorelie"/>
        <s v="Cellabus"/>
        <s v="Class Central"/>
        <s v="Clear Metals"/>
        <s v="Coniq"/>
        <s v="Connectloud"/>
        <s v="Cryptmint"/>
        <s v="Cryptonator"/>
        <s v="DeansList"/>
        <s v="Ditto Inc."/>
        <s v="DivyaSree"/>
        <s v="DocsInk"/>
        <s v="EdPuzzle"/>
        <s v="E-Health Records International"/>
        <s v="Flextown"/>
        <s v="Geddit"/>
        <s v="GetOne Rewards"/>
        <s v="GoPoP (formally known as Zeega)"/>
        <s v="Healthcare Bluebook"/>
        <s v="Inbot"/>
        <s v="Intellicheck Mobilisa"/>
        <s v="Intellinote"/>
        <s v="Interactive Investor"/>
        <s v="Invisible Sentinel"/>
        <s v="Kargoweb.com"/>
        <s v="Karma Snap"/>
        <s v="Kodable"/>
        <s v="Linko Inc."/>
        <s v="Markerly"/>
        <s v="Meal Mantra"/>
        <s v="mobME Solutions"/>
        <s v="Mosaic Storage Systems"/>
        <s v="New England Superdome"/>
        <s v="Onkaido Therapeutics"/>
        <s v="OWLOGUE"/>
        <s v="Oyster"/>
        <s v="PlanStan"/>
        <s v="Prime Genomics"/>
        <s v="Pureshield"/>
        <s v="Quench"/>
        <s v="reBuy.de"/>
        <s v="ResponseTek"/>
        <s v="SDNsquare"/>
        <s v="SiteMinder"/>
        <s v="Spectropath"/>
        <s v="SpiritShop.com"/>
        <s v="SuVolta"/>
        <s v="Syntonic"/>
        <s v="Travel Likes.net"/>
        <s v="Adworx"/>
        <s v="Alkermes"/>
        <s v="Alnylam Pharmaceuticals"/>
        <s v="Ambient Control Systems"/>
        <s v="AQUA PURE"/>
        <s v="Big Apple Insurance Solutions"/>
        <s v="Blue Perch"/>
        <s v="Bookit.com"/>
        <s v="BrightSun"/>
        <s v="CaLivingBenefits"/>
        <s v="Certain"/>
        <s v="CityHeroes"/>
        <s v="Citylabs"/>
        <s v="Clearstream.TV"/>
        <s v="EnWave"/>
        <s v="Fidelis SeniorCare"/>
        <s v="Galapagos"/>
        <s v="Galleon Pharmaceuticals"/>
        <s v="GLWL Research"/>
        <s v="Intcomex"/>
        <s v="Intentiva"/>
        <s v="Intentive Communications"/>
        <s v="Kunshan RiboQuark Pharmaceutical Technology"/>
        <s v="LevOss"/>
        <s v="LinguaNext"/>
        <s v="Listnerd"/>
        <s v="Makers Academy"/>
        <s v="Maxim Solutions"/>
        <s v="Mobilizer"/>
        <s v="Multi-Function Pet Bed"/>
        <s v="MySkillBase Technologies"/>
        <s v="NextPotential"/>
        <s v="Pinta Biotherapeutics*"/>
        <s v="ProxToMe"/>
        <s v="PurposeEnergy"/>
        <s v="Raizlabs"/>
        <s v="Raynforest"/>
        <s v="REEL Qualified"/>
        <s v="Routezilla"/>
        <s v="SanFranSEO"/>
        <s v="Santa Maria Biotherapeutics"/>
        <s v="Saqina"/>
        <s v="Schedule Savvy"/>
        <s v="Sentiment"/>
        <s v="Shobutt Babies"/>
        <s v="Skimo TV"/>
        <s v="Snip2Code"/>
        <s v="SPO"/>
        <s v="Stretchr"/>
        <s v="SureWaves"/>
        <s v="The Allstate Corporation"/>
        <s v="The Dayton Foundation"/>
        <s v="Trainfox"/>
        <s v="Wurldtech"/>
        <s v="Xerion Advanced Battery"/>
        <s v="Xpliant"/>
        <s v="Bike HUD"/>
        <s v="Blackbird Holdings"/>
        <s v="Duke University"/>
        <s v="FiftyFiver"/>
        <s v="Foodlve"/>
        <s v="GreenItaly1"/>
        <s v="Industrial Technology Group"/>
        <s v="Inteliclinic"/>
        <s v="ONEighty C Technologies"/>
        <s v="Regalamos"/>
        <s v="TopiVert"/>
        <s v="Vadxx Energy"/>
        <s v="VIS Research"/>
        <s v="Wandoujia"/>
        <s v="MICMALI"/>
        <s v="Shoe Swipe"/>
        <s v="Shopboostr"/>
        <s v="A Better Tomorrow Treatment Center"/>
        <s v="AccuTherm Systems"/>
        <s v="Angles Media Corp."/>
        <s v="Aqylon"/>
        <s v="Atara Biotherapeutics"/>
        <s v="Canadian Corporate Coaching Group"/>
        <s v="Carbon Objects"/>
        <s v="Certify"/>
        <s v="CheckiO"/>
        <s v="Close"/>
        <s v="Collaborate Cloud"/>
        <s v="eRA Software"/>
        <s v="eviCore healthcare"/>
        <s v="FireEye"/>
        <s v="Float: Milwaukee"/>
        <s v="FullCircle Registry"/>
        <s v="Full of Fashion"/>
        <s v="Fuse Science"/>
        <s v="Gadget Flow Inc"/>
        <s v="GID Group"/>
        <s v="Ivan Filmed Entertainment"/>
        <s v="KAICORE"/>
        <s v="LALALAB (ex Polagram)"/>
        <s v="Lifestyle &amp; Heritage Co"/>
        <s v="LikeWhere"/>
        <s v="Magna Pharmaceuticals"/>
        <s v="MobiClub"/>
        <s v="MyChild"/>
        <s v="Notorious"/>
        <s v="OpenRoute"/>
        <s v="Partly Marketplace"/>
        <s v="Path"/>
        <s v="Patient Feed"/>
        <s v="Pecabu"/>
        <s v="Phobious"/>
        <s v="PhoneJoy Solutions"/>
        <s v="ROLR"/>
        <s v="SecondMic"/>
        <s v="Snap Fitness"/>
        <s v="Social Media Authority"/>
        <s v="Swan Inc"/>
        <s v="UserApp"/>
        <s v="uTrail me"/>
        <s v="Wedding Reality"/>
        <s v="ActionPlanner A/S"/>
        <s v="Adaptive Computing"/>
        <s v="Affinity Therapeutics"/>
        <s v="Allied Payment Network"/>
        <s v="Augustus Energy Partners"/>
        <s v="B4C Technologies"/>
        <s v="Biofisica"/>
        <s v="CHNL"/>
        <s v="ComplexCare Solutions"/>
        <s v="CropZilla"/>
        <s v="DKT Technology"/>
        <s v="Forus Health"/>
        <s v="Fusion Telecommunications"/>
        <s v="Hubbly Bubbly"/>
        <s v="LocalBanya"/>
        <s v="mediafeedia"/>
        <s v="Medicalodges"/>
        <s v="Mimi Hearing Technologies GmbH"/>
        <s v="Rebellion Photonics"/>
        <s v="Satya Inti Dharma"/>
        <s v="Smile Stations"/>
        <s v="Sonnedix"/>
        <s v="SpectraScience"/>
        <s v="Techieweb Solutions"/>
        <s v="TUKZ Undergarments"/>
        <s v="Ubookoo"/>
        <s v="Vinelab.com"/>
        <s v="Viroclinics Biosciences"/>
        <s v="WGSigma Systems, Inc."/>
        <s v="Wugly"/>
        <s v="AllyAlign Health"/>
        <s v="Around the Bend Beer Co."/>
        <s v="Artemis Health"/>
        <s v="Auspex Pharmaceuticals"/>
        <s v="Avionté"/>
        <s v="DIVINE Media Networks"/>
        <s v="Eden Park Illumination"/>
        <s v="FindMe Health"/>
        <s v="GSIP Holdings"/>
        <s v="HubHub"/>
        <s v="I Read Books"/>
        <s v="MedHOK"/>
        <s v="Medypal"/>
        <s v="Morning Tec"/>
        <s v="ONOFFMIX"/>
        <s v="Penny Auction Solutions"/>
        <s v="QPD"/>
        <s v="Shelf"/>
        <s v="SiriusDecisions"/>
        <s v="Soapets"/>
        <s v="SpaceFace"/>
        <s v="Tagwhat"/>
        <s v="The Eye Tribe"/>
        <s v="Vycor Medical"/>
        <s v="Watkins Hire"/>
        <s v="Wits Solutions Pvt. Ltd."/>
        <s v="Aden &amp; Anais"/>
        <s v="Aereo"/>
        <s v="AHAlife.com"/>
        <s v="Alike"/>
        <s v="Artisan Lighting &amp; Home Decor"/>
        <s v="Bergey's"/>
        <s v="Bizweb.vn"/>
        <s v="Camileon Heels"/>
        <s v="Carnot Compression"/>
        <s v="Car Rentals Market"/>
        <s v="CasaRoma"/>
        <s v="Discount Ramps"/>
        <s v="Elimi"/>
        <s v="Ethical Electric"/>
        <s v="Grama Vidiyal Micro Finance"/>
        <s v="Infakt.pl"/>
        <s v="Lumec Control Products"/>
        <s v="Maverix Biomics"/>
        <s v="Medialets"/>
        <s v="Modern Teacher"/>
        <s v="Morey’s Seafood International"/>
        <s v="NeoZeo"/>
        <s v="NetClarity"/>
        <s v="Opathica"/>
        <s v="Primesport"/>
        <s v="Qweboo"/>
        <s v="Reflexis Systems"/>
        <s v="REPP"/>
        <s v="SIVI"/>
        <s v="smartB"/>
        <s v="Snow &amp; Alps"/>
        <s v="Souzhou Ribo Life Science"/>
        <s v="ThinkLink"/>
        <s v="Towne Park"/>
        <s v="Urova Medical"/>
        <s v="Wunderdata"/>
        <s v="XSI Semi Conductors"/>
        <s v="Amprius"/>
        <s v="AppTap"/>
        <s v="Bilna"/>
        <s v="BioSET"/>
        <s v="Cambridge Endoscopic Devices"/>
        <s v="Centice"/>
        <s v="Chromance"/>
        <s v="CommonKey"/>
        <s v="Dashba"/>
        <s v="Euclid Systems"/>
        <s v="Farmivore"/>
        <s v="fishfishme"/>
        <s v="Fosslr"/>
        <s v="Harvard University"/>
        <s v="Hello Products"/>
        <s v="Home Online Income Systems"/>
        <s v="IssueNation"/>
        <s v="JamHub"/>
        <s v="Johns Hopkins University"/>
        <s v="Kaybus"/>
        <s v="Massachusetts Institute of Technology - MIT"/>
        <s v="Micro Benefits"/>
        <s v="Minors Real Estate Lease Options"/>
        <s v="Mississippi ALF Investor"/>
        <s v="Newslines"/>
        <s v="One Hour Translation"/>
        <s v="OwnOut"/>
        <s v="P3 Global Management"/>
        <s v="RailRunner"/>
        <s v="Raven Power Finance"/>
        <s v="Renrendai"/>
        <s v="RetSKU"/>
        <s v="Shopalytic"/>
        <s v="Siminars"/>
        <s v="Stopford Projects"/>
        <s v="Strategic Science &amp; Technologies"/>
        <s v="TAGGLED"/>
        <s v="The Payments Company"/>
        <s v="Toonbox"/>
        <s v="University of Chicago"/>
        <s v="Zoned Nutrition"/>
        <s v="Amardesk"/>
        <s v="Cost Effective Data"/>
        <s v="Day 6 Sports Group"/>
        <s v="Devario"/>
        <s v="Fisher Wallace Laboratories"/>
        <s v="JoKno"/>
        <s v="Light Bohrd"/>
        <s v="LinkPad Inc."/>
        <s v="LOTEBOX"/>
        <s v="Memorial Sloan - Kettering Cancer Center"/>
        <s v="Mysafeplace"/>
        <s v="NutraMed"/>
        <s v="Saint Aiden Street"/>
        <s v="Social Mosaic Inc."/>
        <s v="SwiftIQ"/>
        <s v="Upland Software"/>
        <s v="ActionTax.ca"/>
        <s v="beebump"/>
        <s v="Cipio"/>
        <s v="Cloud 9"/>
        <s v="Marine Life Research"/>
        <s v="bookacoach"/>
        <s v="Funifier Holdings"/>
        <s v="Hey! Inc."/>
        <s v="INDX.guru"/>
        <s v="Kymboo"/>
        <s v="Loho Holdings"/>
        <s v="Lumicell Diagnostics"/>
        <s v="Myze"/>
        <s v="PEMRED"/>
        <s v="PlayEarth"/>
        <s v="projepedia.com"/>
        <s v="Repairogen"/>
        <s v="Roam and Wander"/>
        <s v="ShowMe VIdeoke"/>
        <s v="Splan"/>
        <s v="Stellarcasa SA"/>
        <s v="Stimulus Technologies"/>
        <s v="STinser"/>
        <s v="Taxeo"/>
        <s v="Theme Dragon"/>
        <s v="Vidible, now ONE by AOL"/>
        <s v="Accipiter Systems"/>
        <s v="Activaided Orthotics"/>
        <s v="AgSquared"/>
        <s v="Ahometo"/>
        <s v="AIRVEND"/>
        <s v="Blue Bay Technologies"/>
        <s v="Driblet Labs, LLC"/>
        <s v="Equarius Risk Analytics LLC"/>
        <s v="Equity Investors Group"/>
        <s v="Geo Renewables"/>
        <s v="Havsjo Delikatesser"/>
        <s v="Hi Net"/>
        <s v="Indi-e Publishing"/>
        <s v="ioGenetics"/>
        <s v="Io Therapeutics"/>
        <s v="iVlog™"/>
        <s v="Jeejen"/>
        <s v="Jumblets"/>
        <s v="KeyView"/>
        <s v="LawPal"/>
        <s v="Lennar Corporation"/>
        <s v="Lighthouse - True Mobile Innovation"/>
        <s v="MC10"/>
        <s v="Mission Air"/>
        <s v="NeXeption"/>
        <s v="Ostara"/>
        <s v="Paradise Genomics"/>
        <s v="Pingwyn"/>
        <s v="Precipio"/>
        <s v="Precision Ventures"/>
        <s v="redesign mobile"/>
        <s v="ShaveLogic"/>
        <s v="Silverback Enterprise Group, Inc."/>
        <s v="Southern Gardens Apts"/>
        <s v="Stalwart Design &amp; Development"/>
        <s v="TATE'S LIST"/>
        <s v="ThinkEco"/>
        <s v="Universal Biosensors"/>
        <s v="VoyageByMe"/>
        <s v="YgEia3, Inc"/>
        <s v="2 Pro Media Group"/>
        <s v="3Dmena"/>
        <s v="3DShook"/>
        <s v="A4 Data Technology Inc"/>
        <s v="Aawaass Buildcon"/>
        <s v="Abacuz Limited"/>
        <s v="Acamica"/>
        <s v="Accent Media Limited"/>
        <s v="Acne Studios"/>
        <s v="Across The Universe"/>
        <s v="ActiveProtective"/>
        <s v="Adexpres.cz"/>
        <s v="Ads4books"/>
        <s v="Ads-Fi"/>
        <s v="Ad Venture"/>
        <s v="AFINOS"/>
        <s v="Africa Angels Network"/>
        <s v="Agilis Biotherapeutics"/>
        <s v="Ailvxing net"/>
        <s v="Airdale House, Leeds"/>
        <s v="Al3abMizo"/>
        <s v="Albatross Security Forces"/>
        <s v="Alix Global Sdn Bhd"/>
        <s v="AlwaySupport"/>
        <s v="American Retail Alliance Corporation"/>
        <s v="AngelCrunch"/>
        <s v="Angel Medical Group"/>
        <s v="Apica Cardiovascular"/>
        <s v="ApptheGame - Swoopt Daily Fantasy Sports"/>
        <s v="Arreo, Inc."/>
        <s v="ARTSEE"/>
        <s v="Ascenz"/>
        <s v="Ash Improvement Technology, Inc."/>
        <s v="Athenas S.A."/>
        <s v="Atlantia Search"/>
        <s v="Aurfy"/>
        <s v="Authorly"/>
        <s v="Avrio Solutions Company Limited"/>
        <s v="Axalent"/>
        <s v="Azimuth"/>
        <s v="BackWerk"/>
        <s v="Bad Juju Games, Inc."/>
        <s v="Baratz Consulting Services"/>
        <s v="BCSphere"/>
        <s v="Beacon Reader"/>
        <s v="Beast Technologies"/>
        <s v="Beijing TierTime Technology"/>
        <s v="Bender Advisor"/>
        <s v="Benefit Defender"/>
        <s v="Benni Barker"/>
        <s v="bigbrands"/>
        <s v="Big Sky Partners LLC"/>
        <s v="Bileto"/>
        <s v="BioArray"/>
        <s v="BISSELL Pet Foundation"/>
        <s v="Black Pearl Studio"/>
        <s v="Bliips"/>
        <s v="Blinked"/>
        <s v="BLOVES"/>
        <s v="BodBot"/>
        <s v="BookingSync"/>
        <s v="Branto Inc."/>
        <s v="Brentwood Investments"/>
        <s v="Brivity Inc."/>
        <s v="Broadcast Grade Weather &amp; Channel Branding Graphics Display System"/>
        <s v="Buildout"/>
        <s v="BUY.BOX"/>
        <s v="Bytemark, Inc."/>
        <s v="CallerAds Limited"/>
        <s v="Cambly"/>
        <s v="Cangrade"/>
        <s v="Caret"/>
        <s v="CartCrunch"/>
        <s v="Cartnav"/>
        <s v="Casentric, LLC"/>
        <s v="Cellular Bioengineering"/>
        <s v="Chance (app)"/>
        <s v="Charles River Advisors"/>
        <s v="Charlottes Book"/>
        <s v="Check Point Software Technologies"/>
        <s v="Cheggin"/>
        <s v="ChicBaby.com"/>
        <s v="China F&amp;B"/>
        <s v="Chirp Microsystems"/>
        <s v="Citizen Spaces"/>
        <s v="CitySpade"/>
        <s v="ClickOn"/>
        <s v="Cliptone"/>
        <s v="Cloud Content"/>
        <s v="CodeNow"/>
        <s v="CodeNxt Web Technologies Private Limited"/>
        <s v="Codex Genetics"/>
        <s v="Codly"/>
        <s v="CoinPay"/>
        <s v="Colixo"/>
        <s v="Colomob Network and Technology"/>
        <s v="CompareKing.no"/>
        <s v="ConferenceCast"/>
        <s v="Contastic"/>
        <s v="Copiny"/>
        <s v="Create Intelligence"/>
        <s v="CRIXlabs, Inc. (DBA Quantified Skin)"/>
        <s v="CustomVine"/>
        <s v="DApps Fund"/>
        <s v="DataClover"/>
        <s v="Data Craft and Magic"/>
        <s v="Data Sentry Solutions"/>
        <s v="Datavolution"/>
        <s v="Dating Ring"/>
        <s v="DealMarket"/>
        <s v="Dem.ly Srl"/>
        <s v="Devtodev"/>
        <s v="Digital Karma"/>
        <s v="Disarmco"/>
        <s v="Dnurse"/>
        <s v="Dodonation"/>
        <s v="dot life, ltd."/>
        <s v="Dressabelle"/>
        <s v="Dude"/>
        <s v="East End Manufacturing"/>
        <s v="EasyTek"/>
        <s v="eCab | THE SMART CITY MOVE"/>
        <s v="edgescan"/>
        <s v="efish USA"/>
        <s v="Ellumia"/>
        <s v="Emair"/>
        <s v="Embedded Chat"/>
        <s v="English TV"/>
        <s v="Ennota"/>
        <s v="ERN"/>
        <s v="ESV Digital"/>
        <s v="Evenium"/>
        <s v="Eventjoy"/>
        <s v="Eve Snow"/>
        <s v="Evoleen"/>
        <s v="Excel Manufacturing"/>
        <s v="Exert Co."/>
        <s v="Extreme Guide"/>
        <s v="F6S"/>
        <s v="Facial Network"/>
        <s v="Facile System"/>
        <s v="Family Sky"/>
        <s v="Fangxinmei"/>
        <s v="Farminal"/>
        <s v="FARR Technologies"/>
        <s v="fastabook.com"/>
        <s v="Favevy"/>
        <s v="Fetchnotes"/>
        <s v="fintonic"/>
        <s v="Flowbox"/>
        <s v="Fluent Home"/>
        <s v="Fluxedo"/>
        <s v="Forthcast Ltd."/>
        <s v="Fotobom"/>
        <s v="Fourier Electric"/>
        <s v="Funding Wonder, Inc."/>
        <s v="Futon"/>
        <s v="Future Gov"/>
        <s v="Getix"/>
        <s v="Get-n-Post"/>
        <s v="Gift2Greet.com"/>
        <s v="GlamorSky Inc"/>
        <s v="Glance App"/>
        <s v="goAct"/>
        <s v="Go Kin Packs"/>
        <s v="Golf 4 Millions"/>
        <s v="GourmetZoom"/>
        <s v="Greenhouse"/>
        <s v="Guangdong Guofang Medical Technology"/>
        <s v="Guest Innovations, Inc"/>
        <s v="Haloband"/>
        <s v="Happy Industry"/>
        <s v="HD Trade Services"/>
        <s v="HeatMatrix"/>
        <s v="Heliotrope Technologies"/>
        <s v="HEMINGWAY"/>
        <s v="Heyshops"/>
        <s v="HiddenGenius"/>
        <s v="HiFiKids Corp"/>
        <s v="Home eat Home"/>
        <s v="HomeStars Inc."/>
        <s v="HoverChat"/>
        <s v="Hummock Island"/>
        <s v="IDINCU"/>
        <s v="iHydrate"/>
        <s v="IMayGou"/>
        <s v="Inductly"/>
        <s v="IndusDiva.com"/>
        <s v="Infinite Analytics"/>
        <s v="Infraeyes"/>
        <s v="Innohat"/>
        <s v="Intellisis Corporation"/>
        <s v="Invieo"/>
        <s v="Itouzi.com"/>
        <s v="Jmdedu.com"/>
        <s v="Jobydu"/>
        <s v="Johnshout Brothers Platform"/>
        <s v="Joto"/>
        <s v="JuiceBot"/>
        <s v="JumpIn"/>
        <s v="JUMPTHECUT"/>
        <s v="Junker"/>
        <s v="JustFoodForDogs"/>
        <s v="Kedzoh"/>
        <s v="KhُObz"/>
        <s v="Know The Na"/>
        <s v="Kowloonia"/>
        <s v="Land Systems Corp."/>
        <s v="Learned By Me"/>
        <s v="Legal Logs"/>
        <s v="Lehrer-Online"/>
        <s v="LEO Express"/>
        <s v="Lets Rent"/>
        <s v="Lexicum"/>
        <s v="LinkMeGlobal"/>
        <s v="Litehouse"/>
        <s v="LocName: Global Addressing Systems"/>
        <s v="LOKALD"/>
        <s v="Lovecars"/>
        <s v="Malerex"/>
        <s v="Marathon Realty"/>
        <s v="Marerua Ltd"/>
        <s v="Markado"/>
        <s v="Matjar"/>
        <s v="MaxMilhas"/>
        <s v="Meducation"/>
        <s v="Meetizer"/>
        <s v="Metascrape"/>
        <s v="MobileBridge"/>
        <s v="Mojn"/>
        <s v="Movy"/>
        <s v="mPath"/>
        <s v="Mplife.com"/>
        <s v="Mungo"/>
        <s v="Music Meets Video"/>
        <s v="My Energiy Solution"/>
        <s v="NailSnaps"/>
        <s v="Neptune Group"/>
        <s v="Network for Good"/>
        <s v="NewCell"/>
        <s v="Newco Insurance"/>
        <s v="Nimble Aircraft"/>
        <s v="Noora Health"/>
        <s v="NullPointer"/>
        <s v="OceanTailer"/>
        <s v="Okanda"/>
        <s v="Onarbor"/>
        <s v="One Degree"/>
        <s v="OOZZ"/>
        <s v="OpenCurriculum"/>
        <s v="Orad"/>
        <s v="Orchid Internet Holdings"/>
        <s v="Oscar Tech"/>
        <s v="OvermediaCast"/>
        <s v="Overture.me"/>
        <s v="Pagevamp"/>
        <s v="Paquin Healthcare Companies"/>
        <s v="Parfemy.cz"/>
        <s v="PartMyRide"/>
        <s v="Parudi"/>
        <s v="PatroFİN"/>
        <s v="Peekabuy, Inc."/>
        <s v="Peep"/>
        <s v="PenPath"/>
        <s v="Pico.buzz"/>
        <s v="PiinPoint"/>
        <s v="Pintact"/>
        <s v="Planner 5D"/>
        <s v="Play2Focus"/>
        <s v="Plei"/>
        <s v="Pocket Video"/>
        <s v="Proděti.cz"/>
        <s v="Professional Logical Solutions"/>
        <s v="Project Colourjack"/>
        <s v="Project Talents"/>
        <s v="Property Capsule"/>
        <s v="ProPhase Labs"/>
        <s v="Pros' Corner"/>
        <s v="Prześwietl.pl"/>
        <s v="Purdy Ave"/>
        <s v="QiWord"/>
        <s v="Quero Rock"/>
        <s v="Ranku (ran-koo)"/>
        <s v="RayGo"/>
        <s v="Razoom"/>
        <s v="Realie"/>
        <s v="Rebbiz"/>
        <s v="RECESS."/>
        <s v="Recroup"/>
        <s v="Red Sky Lab"/>
        <s v="Reelcontent"/>
        <s v="Reform Studio"/>
        <s v="Reissued"/>
        <s v="RELEASEIF"/>
        <s v="Reminiz"/>
        <s v="RePark Social Parking"/>
        <s v="Responde Ai"/>
        <s v="Revelens"/>
        <s v="Revue Labs"/>
        <s v="RewardMyWay"/>
        <s v="Robotbase"/>
        <s v="Rosmicrocredit"/>
        <s v="saambaa"/>
        <s v="Sanfer"/>
        <s v="Scurri"/>
        <s v="Segmanta"/>
        <s v="Sentient Mobile Inc."/>
        <s v="Seth Creators"/>
        <s v="Shanghai Woshi Cultural Transmission"/>
        <s v="Shanghai Yinku network"/>
        <s v="ShipEarly"/>
        <s v="Shop 9 Seven"/>
        <s v="Shopperception Inc"/>
        <s v="Sibo Energy"/>
        <s v="Silicon Jelly"/>
        <s v="Silverside Detectors Inc."/>
        <s v="Sixth Domain"/>
        <s v="Skill Software"/>
        <s v="Skubana"/>
        <s v="Skynet Technology International"/>
        <s v="Skytree Digital"/>
        <s v="SmartGift"/>
        <s v="Social Learning and Payments"/>
        <s v="Software.com"/>
        <s v="Solidoodle"/>
        <s v="Solvotrin Therapeutics"/>
        <s v="Songlily"/>
        <s v="Sotro"/>
        <s v="Spendgo"/>
        <s v="Sperky.cz"/>
        <s v="Sporthold"/>
        <s v="Sporty.cz"/>
        <s v="StackLead"/>
        <s v="Startnext Crowdfunding GmbH"/>
        <s v="Startupbootcamp HighTechXL"/>
        <s v="Startup Genome"/>
        <s v="Stem Cell Theranostics"/>
        <s v="Stickerlight"/>
        <s v="Storage Made Easy"/>
        <s v="Sunergy"/>
        <s v="Superplayer"/>
        <s v="Sustainable Marine Energy"/>
        <s v="SwitchNote"/>
        <s v="Synthox"/>
        <s v="talech"/>
        <s v="TapFit"/>
        <s v="TargetX"/>
        <s v="Taxa Common"/>
        <s v="TeensSuccess"/>
        <s v="Telecosys"/>
        <s v="Teramind"/>
        <s v="The Gluten Free Gourmet"/>
        <s v="The News Funnel"/>
        <s v="Threadable"/>
        <s v="Thumb Reading"/>
        <s v="TimePad"/>
        <s v="TIP Solutions"/>
        <s v="Tobuy"/>
        <s v="Tocobox Inc."/>
        <s v="Today Homes"/>
        <s v="Tomoon"/>
        <s v="Trendlr"/>
        <s v="TripletPlus"/>
        <s v="Trippifi"/>
        <s v="Tripscan"/>
        <s v="Truman James"/>
        <s v="Truu Mobile"/>
        <s v="ttwick"/>
        <s v="TutStu"/>
        <s v="Two to Tango"/>
        <s v="Ubideo"/>
        <s v="UCOPIA Communications"/>
        <s v="uMentioned"/>
        <s v="Ungalli"/>
        <s v="Upgrade, Inc"/>
        <s v="UP Online"/>
        <s v="Uregista"/>
        <s v="Utopia.de"/>
        <s v="Veezeon"/>
        <s v="Venovate"/>
        <s v="Veronica"/>
        <s v="VidFall.com"/>
        <s v="Vidpresso"/>
        <s v="ViHub"/>
        <s v="Vimodi"/>
        <s v="Vital Health Data Solutions"/>
        <s v="Vodkaster/Riplay"/>
        <s v="Vow"/>
        <s v="VSware"/>
        <s v="Vusay"/>
        <s v="WallJAM"/>
        <s v="Web Digital"/>
        <s v="Weemss Ltd."/>
        <s v="WellPath"/>
        <s v="What's Hot"/>
        <s v="WhoWantsMe"/>
        <s v="Winnin"/>
        <s v="Wizely Finance"/>
        <s v="Wiziva"/>
        <s v="Wow Emotions"/>
        <s v="Wozityou"/>
        <s v="Xchrisone Animation"/>
        <s v="Xooltime"/>
        <s v="Xuzhou Microstarsoft"/>
        <s v="Yeke Network Radio"/>
        <s v="Yorango, Inc."/>
        <s v="Zarpo"/>
        <s v="Zazom"/>
        <s v="Zender"/>
        <s v="Zenytime"/>
        <s v="Zepp"/>
        <s v="Zero Carbon Food"/>
        <s v="Zero Mass Energy, Inc"/>
        <s v="Zidisha"/>
        <s v="Zinc Save"/>
        <s v="ZIPDIGS"/>
        <s v="Zmqnw.com.cn"/>
        <s v="ZOGOtennis"/>
        <s v="ZowPow"/>
        <s v="Amicus Therapeutics"/>
        <s v="angelMD"/>
        <s v="appCREAR"/>
        <s v="AVTherapeutics"/>
        <s v="Bazaar Corner, Inc."/>
        <s v="Buyoo"/>
        <s v="CM Tecnologia"/>
        <s v="ColosseoEAS"/>
        <s v="Crocs"/>
        <s v="Dilon Technologies"/>
        <s v="Egr Renovation"/>
        <s v="eOn Communications"/>
        <s v="ExecMobile"/>
        <s v="Gazelle Semiconductor"/>
        <s v="Good Faith Film Fund"/>
        <s v="Keepskor"/>
        <s v="LifeWave"/>
        <s v="Los Altos Hills Winery"/>
        <s v="Mardil Medical"/>
        <s v="Modus Indoor Skate Park"/>
        <s v="NuHabitat"/>
        <s v="OpenWager"/>
        <s v="OVIVO Mobile Communications"/>
        <s v="Performance Werks Racing"/>
        <s v="Poket"/>
        <s v="Rapp IT Up"/>
        <s v="ReturnHauler"/>
        <s v="SetMeUp"/>
        <s v="SmartMenuCard"/>
        <s v="SmartMove"/>
        <s v="SnowGate"/>
        <s v="US FORMING TECHNOLOGIES"/>
        <s v="Vgulp"/>
        <s v="Why Not Give Back"/>
        <s v="Wide Limited Release Film Distribution Fund"/>
        <s v="YuuConnect"/>
        <s v="Zarfo"/>
        <s v="A&amp;E Complete Home Services"/>
        <s v="Agricultural Holdings International"/>
        <s v="Bioniq Health"/>
        <s v="Blood Sure"/>
        <s v="Blue Water Technologies"/>
        <s v="Fair Winds Brewing"/>
        <s v="Graphika"/>
        <s v="Gravity Powerplants"/>
        <s v="Handprint"/>
        <s v="Hathaway Renewable Energy"/>
        <s v="Intelligent Portal Systems"/>
        <s v="iPositioning Inc."/>
        <s v="Morningside Analytics"/>
        <s v="MyAppConverter"/>
        <s v="MYPA"/>
        <s v="Neurescue"/>
        <s v="Nexis Vision"/>
        <s v="PenBlade"/>
        <s v="Penneo"/>
        <s v="People Pattern"/>
        <s v="Piggydreams"/>
        <s v="Planview"/>
        <s v="Purple Harry"/>
        <s v="Recruits.com"/>
        <s v="TrendU"/>
        <s v="University of Rhode Island"/>
        <s v="VayaFeliz"/>
        <s v="Verivo Software"/>
        <s v="VHSquared"/>
        <s v="Weele"/>
        <s v="White Mountain Tactical"/>
        <s v="wutabout"/>
        <s v="Emerging media"/>
        <s v="Friendshippr"/>
        <s v="Hunington Properties"/>
        <s v="LawyerPaid"/>
        <s v="Mindri"/>
        <s v="O' Doughty's"/>
        <s v="911 Pets"/>
        <s v="Concur Japan"/>
        <s v="Dealroom.co"/>
        <s v="LED Chemicals"/>
        <s v="Whitcomb Law PC"/>
        <s v="Biddus"/>
        <s v="Bramasol"/>
        <s v="Cesscorp World Wide"/>
        <s v="DesignGooroo"/>
        <s v="Girissima"/>
        <s v="Kextil"/>
        <s v="Kickserv"/>
        <s v="Lyla Beauty"/>
        <s v="Mark Medical"/>
        <s v="Neurotron Biotechnology"/>
        <s v="Salix Pharmaceuticals"/>
        <s v="Teesuvac"/>
        <s v="Urban Tax Service and Bookkeeping"/>
        <s v="Vertical Knowledge"/>
        <s v="BearTail"/>
        <s v="Bellerophon Therapeutics"/>
        <s v="Codefied"/>
        <s v="Elephanti"/>
        <s v="FONU2"/>
        <s v="IMI Health"/>
        <s v="ImmuneWorks"/>
        <s v="MembraneX"/>
        <s v="Mercy Ships"/>
        <s v="Mortar Data"/>
        <s v="SanJet Technology"/>
        <s v="The Cameron Group"/>
        <s v="Abakus"/>
        <s v="byUs"/>
        <s v="Collplant"/>
        <s v="Datawiz.io"/>
        <s v="iMedX"/>
        <s v="Nordicplan"/>
        <s v="Segopotso"/>
        <s v="ShinyByte"/>
        <s v="2 Ladoshki"/>
        <s v="Cokonnect"/>
        <s v="Community Fuels"/>
        <s v="Frends Headphones"/>
        <s v="Hemp Victory Exchange"/>
        <s v="KiteBit"/>
        <s v="Parents Journey"/>
        <s v="ReelBox Media Entertainment"/>
        <s v="USConnect"/>
        <s v="Yoka"/>
        <s v="Avanti Mining"/>
        <s v="BotanoCap"/>
        <s v="Cooltech Applications"/>
        <s v="Denali Gold Alaska"/>
        <s v="doxo"/>
        <s v="Evolita"/>
        <s v="Futubank"/>
        <s v="Hoffman Family Cellars"/>
        <s v="IQcard"/>
        <s v="katena"/>
        <s v="Landpoint"/>
        <s v="Langhar"/>
        <s v="Letyano"/>
        <s v="Light Sciences Oncology"/>
        <s v="Mederi Therapeutics"/>
        <s v="Mobivery"/>
        <s v="Palmer Hargreaves"/>
        <s v="PandaWhale"/>
        <s v="Pando Networks"/>
        <s v="Pelican Harbour Seafood"/>
        <s v="PrimeStone"/>
        <s v="Purdue Research Foundation"/>
        <s v="Radish Systems"/>
        <s v="Raiseworks"/>
        <s v="Rev Worldwide"/>
        <s v="Seeker-Industries"/>
        <s v="Shift Health Paradigms"/>
        <s v="Shopistan"/>
        <s v="Skyrobotic"/>
        <s v="SnipSnap"/>
        <s v="Thames Card Technology"/>
        <s v="Dynamics Expert"/>
        <s v="FirstRain"/>
        <s v="Hydrelis"/>
        <s v="Mashalot"/>
        <s v="Metis Secure Solutions"/>
        <s v="Minuteman Global"/>
        <s v="Noveda Technologies"/>
        <s v="Patient-Centered Outcomes Research Institute"/>
        <s v="Sassor"/>
        <s v="VEASYT"/>
        <s v="Wutsat Systems"/>
        <s v="Zentrick"/>
        <s v="Arista Networks"/>
        <s v="Betify"/>
        <s v="Charge-On International WebTV Production"/>
        <s v="Spokeable"/>
        <s v="Achiever"/>
        <s v="Algorithmics"/>
        <s v="anfix"/>
        <s v="Athera Medical"/>
        <s v="Aurin Biotech"/>
        <s v="Aviary"/>
        <s v="BarEye"/>
        <s v="Bluestem Brands"/>
        <s v="Bringrr Systems, LLC"/>
        <s v="Bubbles"/>
        <s v="bulletn."/>
        <s v="Cognitum"/>
        <s v="Context app"/>
        <s v="Corso"/>
        <s v="DoubleBeam"/>
        <s v="ESC Company"/>
        <s v="Exercise the World"/>
        <s v="Flinders Design"/>
        <s v="FreqSho"/>
        <s v="GOPOP.TV"/>
        <s v="Heath Robinson Museum"/>
        <s v="Inkvite"/>
        <s v="JFS Washfold Biogas"/>
        <s v="MarketScience"/>
        <s v="MyWishBoard"/>
        <s v="nanoMR"/>
        <s v="Naviswiss"/>
        <s v="nCarbon"/>
        <s v="NeedTo.com"/>
        <s v="Noow"/>
        <s v="OpenHomes"/>
        <s v="OpenQ"/>
        <s v="Picanova"/>
        <s v="Proximiant"/>
        <s v="ReDoc Software"/>
        <s v="ResQ™ Medical"/>
        <s v="Retrofit"/>
        <s v="Safevox"/>
        <s v="SnappyTV"/>
        <s v="SpinDrift"/>
        <s v="TaxiBeat"/>
        <s v="Thingarage S.r.l."/>
        <s v="Transmetric"/>
        <s v="TrustEgg"/>
        <s v="Weezic"/>
        <s v="Xsilon"/>
        <s v="Yolto"/>
        <s v="AcelRx Pharmaceuticals"/>
        <s v="Beachhead Exports USA"/>
        <s v="CRAiLAR"/>
        <s v="Decision Diagnostics"/>
        <s v="Delivery Club"/>
        <s v="Displr"/>
        <s v="DND Consulting"/>
        <s v="ETC (Emerging Technology Centers)"/>
        <s v="Exact Imaging"/>
        <s v="Finsphere"/>
        <s v="First Look Media"/>
        <s v="Floored"/>
        <s v="Floqq"/>
        <s v="GoGo Labs"/>
        <s v="Harbor Cloud"/>
        <s v="Health Access Solutions, Inc."/>
        <s v="iJET International"/>
        <s v="India Property Online"/>
        <s v="ITM Solutions"/>
        <s v="Izooble"/>
        <s v="Kurtosys"/>
        <s v="Kyto GmbH"/>
        <s v="Lockr"/>
        <s v="Lucibel"/>
        <s v="Medicina"/>
        <s v="Microdea"/>
        <s v="My Own Med"/>
        <s v="Ogin"/>
        <s v="Physicians Reference Laboratory"/>
        <s v="PutTag"/>
        <s v="ResolutionTube"/>
        <s v="ShareRails"/>
        <s v="Solx"/>
        <s v="Tandem Spot"/>
        <s v="Threefold Photos"/>
        <s v="U-NOTE"/>
        <s v="Uolala.com"/>
        <s v="Vanderbilt University"/>
        <s v="Wedding Party"/>
        <s v="Anacle Systems"/>
        <s v="Billy Jackson's Fresh Fish"/>
        <s v="Bob El Web"/>
        <s v="Bryn Mawr College"/>
        <s v="Cell Therapeutics"/>
        <s v="Chlorine Genie"/>
        <s v="Common Sense Media"/>
        <s v="ComparaOnline"/>
        <s v="Context Labs"/>
        <s v="ERC Eye Care"/>
        <s v="Exeter Property Group"/>
        <s v="Glue Networks"/>
        <s v="Gummii"/>
        <s v="Heartbeater.com"/>
        <s v="InSample"/>
        <s v="LabourNet"/>
        <s v="LianTuo Bank"/>
        <s v="Mandic"/>
        <s v="MiMedx Group"/>
        <s v="Mirovia Networks"/>
        <s v="Mister Auto"/>
        <s v="MIT CSHub"/>
        <s v="MuckRock"/>
        <s v="Paragonix Technologies"/>
        <s v="Pie Digital"/>
        <s v="PureCars"/>
        <s v="Run3D"/>
        <s v="Samesurf, Inc."/>
        <s v="Synapse Biomedical"/>
        <s v="Tao Sales"/>
        <s v="The Walton Foundation"/>
        <s v="Timers"/>
        <s v="TowerJazz"/>
        <s v="Trekking in"/>
        <s v="Trulia"/>
        <s v="Urbful"/>
        <s v="Vino Volo"/>
        <s v="Vycon"/>
        <s v="AudioSnaps"/>
        <s v="Baozou Comics"/>
        <s v="Basketball New Zealand"/>
        <s v="Baxano"/>
        <s v="Bitstamp"/>
        <s v="Black Fox Meadery Corp"/>
        <s v="Bovie Medical"/>
        <s v="Briefcase"/>
        <s v="Broota"/>
        <s v="BuzzTale"/>
        <s v="Dalinuosi.lt"/>
        <s v="FlyCleaners"/>
        <s v="FoxyTasks"/>
        <s v="Fractal OnCall Solutions"/>
        <s v="Freshtake Media"/>
        <s v="Geary LSF Group Inc."/>
        <s v="Guardity Technologies"/>
        <s v="Kannuu"/>
        <s v="Muzeek"/>
        <s v="OnRamp Digital"/>
        <s v="Pact Fitness"/>
        <s v="Pairy"/>
        <s v="PayTouch"/>
        <s v="Phenome Networks"/>
        <s v="Prevently"/>
        <s v="R&amp;M Engineering"/>
        <s v="Ruralco Holdings"/>
        <s v="Sailthru"/>
        <s v="Smarty Ring"/>
        <s v="Sojern"/>
        <s v="Spowit"/>
        <s v="Springdales School"/>
        <s v="Targeted Technologies"/>
        <s v="Vistronix"/>
        <s v="WeHealth"/>
        <s v="Welcare"/>
        <s v="wildcraft"/>
        <s v="WyzAnt.com"/>
        <s v="Avantha"/>
        <s v="Cass Art"/>
        <s v="Circle Technology"/>
        <s v="Clinked"/>
        <s v="CRAFT VAPERY"/>
        <s v="Cubicle"/>
        <s v="CurrencyBird"/>
        <s v="Deck App Technologies"/>
        <s v="Dextr"/>
        <s v="Donald Danforth Plant Science Center"/>
        <s v="Entitle"/>
        <s v="FOREVERVOGUE.COM"/>
        <s v="Freenom"/>
        <s v="Giveter"/>
        <s v="Infinio"/>
        <s v="IntelGenX"/>
        <s v="Kiva"/>
        <s v="Lincor Solutions"/>
        <s v="LuxVue Technology"/>
        <s v="Mama's Direct Inc."/>
        <s v="Maysound"/>
        <s v="MeteoGroup Deutschland"/>
        <s v="Musical Sneakers"/>
        <s v="New Health Sciences"/>
        <s v="PacketVideo"/>
        <s v="Plumbee"/>
        <s v="Price Ignite Systems"/>
        <s v="Punt Club"/>
        <s v="Realvu Inc"/>
        <s v="RethinkDB"/>
        <s v="Rustoria"/>
        <s v="SensioLabs"/>
        <s v="Stem Cell Therapeutics"/>
        <s v="TheTakes"/>
        <s v="Thrinacia"/>
        <s v="upurskill"/>
        <s v="VIOlife"/>
        <s v="Visedo"/>
        <s v="Wise Connect"/>
        <s v="Wowcracy"/>
        <s v="15Fen"/>
        <s v="Aivo"/>
        <s v="AnyMeeting"/>
        <s v="Arganteal"/>
        <s v="Bell Boardz"/>
        <s v="BuzzElement"/>
        <s v="Cahootsy Limited"/>
        <s v="Callr"/>
        <s v="Dragon Security Services"/>
        <s v="Gnammo"/>
        <s v="Juhayna Food Industries"/>
        <s v="Kid$Shirt"/>
        <s v="Kool Kid Kent"/>
        <s v="Lynxguard"/>
        <s v="Manalto"/>
        <s v="MeClub"/>
        <s v="Mobile2Me"/>
        <s v="Nebo.ru"/>
        <s v="NPR"/>
        <s v="Padawan Group"/>
        <s v="Peap.co"/>
        <s v="PiniOn"/>
        <s v="PLOW"/>
        <s v="QuickPay"/>
        <s v="sinq®"/>
        <s v="SpaceList"/>
        <s v="Spotcast Inc."/>
        <s v="Springr"/>
        <s v="Suniva"/>
        <s v="TierPM"/>
        <s v="Ultisat"/>
        <s v="Verxigo"/>
        <s v="Zhima Tech"/>
        <s v="Andas"/>
        <s v="Corebook"/>
        <s v="Kinderpedia"/>
        <s v="Agrid"/>
        <s v="Alsoft"/>
        <s v="Aries Cove"/>
        <s v="CCB Research Group"/>
        <s v="Cree"/>
        <s v="Eagle Energy Exploration"/>
        <s v="Eland"/>
        <s v="EyesBot"/>
        <s v="Fashion Playtes"/>
        <s v="Galeno Plus"/>
        <s v="Hopkins Golf"/>
        <s v="HyperBranch Medical Technology"/>
        <s v="ImmunotEGG"/>
        <s v="Invisible"/>
        <s v="Jampick"/>
        <s v="Jobartis"/>
        <s v="Lokata.ru"/>
        <s v="Luxoft"/>
        <s v="MicroEduca"/>
        <s v="ON-S Segurança Online"/>
        <s v="Oomph Wellness"/>
        <s v="ProjectSpeaker"/>
        <s v="QRxPharma"/>
        <s v="REHAPP"/>
        <s v="Revstr"/>
        <s v="Ridee"/>
        <s v="Sellplex"/>
        <s v="Sharebox"/>
        <s v="ShareSDK"/>
        <s v="Socset."/>
        <s v="StartSpanish"/>
        <s v="Tipsy Elves"/>
        <s v="Travel.ru"/>
        <s v="Universal Studios Japan"/>
        <s v="Wikirin"/>
        <s v="Zapcoder"/>
        <s v="Abboom"/>
        <s v="Austral 3D"/>
        <s v="Calibrium"/>
        <s v="Children of the Elements"/>
        <s v="China Everbright International"/>
        <s v="Covocative"/>
        <s v="Cyclonaire Corporation"/>
        <s v="Dutch Learning Company"/>
        <s v="Eco-Site"/>
        <s v="Elixr"/>
        <s v="EMcube"/>
        <s v="Encore Tickets"/>
        <s v="Etopus"/>
        <s v="Highlight"/>
        <s v="JustGo"/>
        <s v="Lieferando"/>
        <s v="MGT Capital Investments"/>
        <s v="Momentum Telecom"/>
        <s v="mylearnadfriend"/>
        <s v="Nanofiber Solutions"/>
        <s v="Newgistics"/>
        <s v="Oculus"/>
        <s v="Owlr"/>
        <s v="Progno Health"/>
        <s v="Reciclata"/>
        <s v="Senhwa Biosciences"/>
        <s v="Simpli.fi"/>
        <s v="SmartHub"/>
        <s v="Tapely"/>
        <s v="Temptster"/>
        <s v="ThermCERT"/>
        <s v="TopLog"/>
        <s v="TrabajoPanel"/>
        <s v="TrueCar"/>
        <s v="United Way of Central Alabama"/>
        <s v="WT InfoTech"/>
        <s v="Acacia Living"/>
        <s v="AdCamp"/>
        <s v="ADR Software"/>
        <s v="American Efficient"/>
        <s v="Ario Pharma"/>
        <s v="Chippmunk"/>
        <s v="Cozmik Body"/>
        <s v="Egnyte"/>
        <s v="Emissary"/>
        <s v="Magzter"/>
        <s v="Modest Inc"/>
        <s v="mVakil - Track Court Cases Live"/>
        <s v="Nival"/>
        <s v="OffSite VISION"/>
        <s v="Ooyala"/>
        <s v="Petsys Electronics"/>
        <s v="Promethean Power Systems"/>
        <s v="Rancard"/>
        <s v="Re.Mu"/>
        <s v="Rosslyn Analytics"/>
        <s v="Seldar Pharma"/>
        <s v="Shop Hers"/>
        <s v="Shopify"/>
        <s v="Simparel"/>
        <s v="Social Club Hub"/>
        <s v="Spire Technologies"/>
        <s v="Sunbeam"/>
        <s v="Sutro Biopharma"/>
        <s v="Talend"/>
        <s v="Witch City Products"/>
        <s v="12mass"/>
        <s v="AesRx"/>
        <s v="Alitalia"/>
        <s v="Aminostream"/>
        <s v="AtheroMed"/>
        <s v="Brand Gauge"/>
        <s v="Celeste Musical"/>
        <s v="Chatty"/>
        <s v="ContactUs.com"/>
        <s v="Croak.it"/>
        <s v="Dizkon"/>
        <s v="DUNCAN &amp; Todd"/>
        <s v="Egos Ventures"/>
        <s v="Emerald City Beer Company"/>
        <s v="enrich-in"/>
        <s v="Extreme Plastics Plus"/>
        <s v="Freshfetch Pet Foods"/>
        <s v="Go Dish"/>
        <s v="Heckyl"/>
        <s v="Inquirly"/>
        <s v="IQM Corporation"/>
        <s v="L-3"/>
        <s v="Linux Voice"/>
        <s v="Maruti 3PL"/>
        <s v="MazeBolt Technologies"/>
        <s v="MirDeneg"/>
        <s v="MitoDys Therapeutics Ltd"/>
        <s v="Novomer"/>
        <s v="nWay"/>
        <s v="PayMates"/>
        <s v="Power OLEDs"/>
        <s v="Proxima Cancion"/>
        <s v="QR Wild"/>
        <s v="Remediation of Nevada"/>
        <s v="RevolucionaTuPrecio.com"/>
        <s v="RFID Global Solution"/>
        <s v="Simple Admit"/>
        <s v="Simulmedia"/>
        <s v="Sourcebazaar"/>
        <s v="Spirala"/>
        <s v="Springest"/>
        <s v="Starmount"/>
        <s v="TapShield"/>
        <s v="TravelSite.com"/>
        <s v="Trivitron Healthcare"/>
        <s v="UrbanBuz"/>
        <s v="Vá de Táxi"/>
        <s v="Volar Video"/>
        <s v="Yodo1"/>
        <s v="Zenverge"/>
        <s v="Andre Phillipe"/>
        <s v="Anturis"/>
        <s v="Caesarea Medical Electronics"/>
        <s v="Chronos Therapeutics"/>
        <s v="Docalytics"/>
        <s v="e-volo"/>
        <s v="HESIODO"/>
        <s v="High Basin Imaging"/>
        <s v="i.TV"/>
        <s v="JAMF Software"/>
        <s v="L2 Environmental Services"/>
        <s v="LiquidFrameworks"/>
        <s v="LiveClips"/>
        <s v="Mobile Card"/>
        <s v="Monexa Services Inc."/>
        <s v="Nanameue"/>
        <s v="ObserveIT"/>
        <s v="Phone Warrior"/>
        <s v="RentLingo"/>
        <s v="Shoop"/>
        <s v="Siyanhui"/>
        <s v="Techmed Healthcare"/>
        <s v="Tu Asesor de coches"/>
        <s v="uFaber"/>
        <s v="United Theological Seminary"/>
        <s v="Utilidata"/>
        <s v="American Weapons Components"/>
        <s v="Haier"/>
        <s v="Independent Artist Competition Assoc."/>
        <s v="Instilling Values"/>
        <s v="JFS Westholme Farm Biogas"/>
        <s v="MyCordBank.com"/>
        <s v="Petsy"/>
        <s v="Infinity Telemedicine Group"/>
        <s v="WellnessLiving Systems Inc."/>
        <s v="ACE Health"/>
        <s v="American Family Pharmacy"/>
        <s v="BeHome247"/>
        <s v="Billfaster"/>
        <s v="Dymant"/>
        <s v="Ekos Global (Acquired by Webinterpret May 2015)"/>
        <s v="emids"/>
        <s v="Foodie Media Network"/>
        <s v="GiveCorps"/>
        <s v="Green Power Corporation"/>
        <s v="Jscrambler"/>
        <s v="KGS Developers"/>
        <s v="Limetree Moments for Life"/>
        <s v="MarkITx"/>
        <s v="Monitor My Meds"/>
        <s v="Offline"/>
        <s v="Off Track Planet"/>
        <s v="OncoMed Pharmaceuticals"/>
        <s v="plug.dj"/>
        <s v="Qodemo"/>
        <s v="Rally.org"/>
        <s v="SenderGen, Inc."/>
        <s v="SKKY, Inc."/>
        <s v="Spokane Therapist"/>
        <s v="TheLocker"/>
        <s v="Typo Keyboards"/>
        <s v="University of Wollongong"/>
        <s v="Volvam"/>
        <s v="Youshipped.com"/>
        <s v="babberly"/>
        <s v="BIBA Apparels"/>
        <s v="Boston Boot"/>
        <s v="Buddy Drinks"/>
        <s v="Combat Medical"/>
        <s v="Cydcor"/>
        <s v="Dano"/>
        <s v="DioGenix"/>
        <s v="Eurocept"/>
        <s v="Freedom of the Press Foundation"/>
        <s v="Hawthorne"/>
        <s v="Health Equity Labs"/>
        <s v="Homejoy"/>
        <s v="Inform Direct"/>
        <s v="Intertwine"/>
        <s v="King Lizzy Creative"/>
        <s v="Little Duck Organics"/>
        <s v="Monetate"/>
        <s v="OopsLab"/>
        <s v="OrderAhead"/>
        <s v="RegBinder"/>
        <s v="Roadmunk"/>
        <s v="Roka Bioscience"/>
        <s v="SHOT &amp; SHOP"/>
        <s v="SmartCloud"/>
        <s v="Step-In"/>
        <s v="Tenantrex"/>
        <s v="The Exchange Lab"/>
        <s v="Triplejump Group"/>
        <s v="Wunderlich Securities"/>
        <s v="Bank of Georgetown"/>
        <s v="BeSmart"/>
        <s v="Black Swan Energy"/>
        <s v="Bolt HR"/>
        <s v="BuddyTV"/>
        <s v="Carambola Media"/>
        <s v="Castle Rock Innovations"/>
        <s v="Clarity Health Services"/>
        <s v="Comet Group"/>
        <s v="Doremir Music Research"/>
        <s v="DreamHost"/>
        <s v="Entrepreneurs in Emerging Markets"/>
        <s v="Equinext"/>
        <s v="FITRIP"/>
        <s v="Juneau Biosciences"/>
        <s v="Meeting To You"/>
        <s v="Nurego"/>
        <s v="Platypi"/>
        <s v="Quantified Communications"/>
        <s v="Rox Resources"/>
        <s v="Sellsy"/>
        <s v="thromboDx BV"/>
        <s v="Ticketland"/>
        <s v="VenatoRx Pharmaceuticals"/>
        <s v="wywy"/>
        <s v="yetu"/>
        <s v="Zealify"/>
        <s v="591wed"/>
        <s v="AeroDron"/>
        <s v="Anda"/>
        <s v="BCB Medical"/>
        <s v="BPA Solutions"/>
        <s v="Business Exchange"/>
        <s v="CBIT A/S"/>
        <s v="DataSift"/>
        <s v="DealerRater"/>
        <s v="Foodini"/>
        <s v="Measurement Analytics"/>
        <s v="OfficeLeaseCenter.com"/>
        <s v="Patriot National Insurance Group"/>
        <s v="Paws for Life"/>
        <s v="Playnery"/>
        <s v="Proxama"/>
        <s v="Quest Inspar"/>
        <s v="Radico"/>
        <s v="Reality Mobile"/>
        <s v="retsCloud"/>
        <s v="Sittercity"/>
        <s v="SlidePay"/>
        <s v="Social Plus"/>
        <s v="Talent Process"/>
        <s v="The Reading Room"/>
        <s v="Xlumena"/>
        <s v="ZALORA Group"/>
        <s v="Alv.io"/>
        <s v="An Estuary"/>
        <s v="Children's Medical Center Dallas"/>
        <s v="Clctin"/>
        <s v="Crowned Grace International"/>
        <s v="Datavisual"/>
        <s v="Florida's Realty Network"/>
        <s v="Hanwha SolarOne"/>
        <s v="Happy Days - A New Musical"/>
        <s v="Kronomav Sistemas"/>
        <s v="luma-id"/>
        <s v="Northeast Wireless Networks"/>
        <s v="North Star Building Maintenance"/>
        <s v="Qardio"/>
        <s v="Restorsea Holdings"/>
        <s v="Ringblingz"/>
        <s v="Servis1st Bank"/>
        <s v="Sighter"/>
        <s v="simpleFLOORS"/>
        <s v="SkillCert"/>
        <s v="Solarmass"/>
        <s v="Solulink"/>
        <s v="Swarm Mobile"/>
        <s v="Telormedix"/>
        <s v="Vitaldent"/>
        <s v="WALTOP"/>
        <s v="Wedo Shopping"/>
        <s v="1Day1Song"/>
        <s v="3yy game platform"/>
        <s v="500Shops"/>
        <n v="8868"/>
        <s v="8villages"/>
        <s v="AAMPP"/>
        <s v="Actual Reports"/>
        <s v="Addictive"/>
        <s v="Adstrix"/>
        <s v="Bahoui"/>
        <s v="BasharaCare"/>
        <s v="BCNX"/>
        <s v="Bidstalk"/>
        <s v="Biexdiao.com"/>
        <s v="Bizerra.ru"/>
        <s v="Black coin"/>
        <s v="Blindamex"/>
        <s v="Bnooki"/>
        <s v="Butter"/>
        <s v="Cameo"/>
        <s v="Camorka"/>
        <s v="Canlife"/>
        <s v="CARLEASE.COM"/>
        <s v="CENTERSONIC"/>
        <s v="CipherApps"/>
        <s v="Circle Plus Payments"/>
        <s v="Citycelebrity"/>
        <s v="Cleverlize"/>
        <s v="Cloudjutsu"/>
        <s v="College Brewer"/>
        <s v="Conjectur"/>
        <s v="Control de Pacientes"/>
        <s v="Coraid"/>
        <s v="Crowdonomic Media"/>
        <s v="Dailyevent"/>
        <s v="DailyGobble"/>
        <s v="Deckee"/>
        <s v="Demohour"/>
        <s v="DialedIN"/>
        <s v="DomoBio"/>
        <s v="Dr. Tariff"/>
        <s v="E-bon"/>
        <s v="Edumoko"/>
        <s v="Effilogics Technologies"/>
        <s v="Elevn"/>
        <s v="Elpas"/>
        <s v="Endomondo"/>
        <s v="EnergyChest"/>
        <s v="Enteye"/>
        <s v="Epicrisis"/>
        <s v="Ethical Property"/>
        <s v="eZWay"/>
        <s v="Findmework Limited"/>
        <s v="Fitn"/>
        <s v="Flindle"/>
        <s v="FSAstore.com"/>
        <s v="GameDate LLC"/>
        <s v="Getupcode.com"/>
        <s v="GitCafe"/>
        <s v="Ground Up Medicine"/>
        <s v="GVISP 1"/>
        <s v="HackMyPic"/>
        <s v="Hamilton Insurance Group"/>
        <s v="Haofangtong"/>
        <s v="Hongdianzhibo"/>
        <s v="Hopster TV"/>
        <s v="Hotreader"/>
        <s v="Howbuy"/>
        <s v="Ici Montreuil"/>
        <s v="InstantMarketing"/>
        <s v="Isave Local"/>
        <s v="Joincube"/>
        <s v="Keelr"/>
        <s v="KFX Circuits and Systems"/>
        <s v="Kiddify"/>
        <s v="Kiggit"/>
        <s v="Koemei"/>
        <s v="Kuaiyong"/>
        <s v="LastRoom"/>
        <s v="LBE Security Master"/>
        <s v="LEPOW"/>
        <s v="LIANAI"/>
        <s v="Likeastore"/>
        <s v="Lionsharp Voiceboard"/>
        <s v="Little Quest"/>
        <s v="LocoMobi"/>
        <s v="Loozend"/>
        <s v="Macheen"/>
        <s v="Maison Academia"/>
        <s v="Mamina Shkola"/>
        <s v="Massive Solutions"/>
        <s v="Media Li²ght Entertainment"/>
        <s v="Median Technologies"/>
        <s v="MobAppCreator"/>
        <s v="Mobotech"/>
        <s v="MobStac"/>
        <s v="Modern Guild"/>
        <s v="Molecular Detection"/>
        <s v="Mom-stop.com"/>
        <s v="Moya Okruga"/>
        <s v="My Sports Box"/>
        <s v="Newman Infinite"/>
        <s v="New Mexico Algae Production"/>
        <s v="Newswired"/>
        <s v="neXva"/>
        <s v="Niko Niko"/>
        <s v="Nuday Games"/>
        <s v="Nurotron Biotechnology"/>
        <s v="OneCard"/>
        <s v="Online Dealer"/>
        <s v="Pacifica"/>
        <s v="Parametric"/>
        <s v="Penta Press"/>
        <s v="PeopleWare"/>
        <s v="Petta"/>
        <s v="pic5"/>
        <s v="Players Revolution Sports"/>
        <s v="Policyx"/>
        <s v="Prima.it"/>
        <s v="Priority Software"/>
        <s v="Problemsolutions24"/>
        <s v="Proprietário Direto"/>
        <s v="Protea Medical"/>
        <s v="QBuy"/>
        <s v="Relevant Solutions"/>
        <s v="Revealr Software Limited"/>
        <s v="Rheti Inc"/>
        <s v="RingCL"/>
        <s v="RingCredible"/>
        <s v="RingU"/>
        <s v="Riverbank Developers"/>
        <s v="'Rock' Your Paper"/>
        <s v="Salonmeister"/>
        <s v="Sangath IPL"/>
        <s v="Schematic Labs"/>
        <s v="SCRM"/>
        <s v="Sensegon"/>
        <s v="Shanpow.com"/>
        <s v="Shave Club"/>
        <s v="shenzhoufu"/>
        <s v="Shopear"/>
        <s v="SiftyNet"/>
        <s v="Silentale"/>
        <s v="SimpleMist"/>
        <s v="Smart Voicemail"/>
        <s v="Social Tools"/>
        <s v="SoHalo"/>
        <s v="SolveBoard"/>
        <s v="SOPRESO"/>
        <s v="Spectafy Labs"/>
        <s v="SportXast"/>
        <s v="Statiq"/>
        <s v="Taegeuk Reseach"/>
        <s v="Telller"/>
        <s v="The Foundry"/>
        <s v="Tifen.com"/>
        <s v="Ti Knight"/>
        <s v="too.me"/>
        <s v="Topeka Capital Markets"/>
        <s v="Touch Payments"/>
        <s v="Transfer Course Computer System (Beijing)"/>
        <s v="Transmension"/>
        <s v="TripMark"/>
        <s v="TrueView"/>
        <s v="TurboHeads"/>
        <s v="TurboTranslations"/>
        <s v="Unioncy"/>
        <s v="Unitech"/>
        <s v="Ventario"/>
        <s v="VIDEOF.ME"/>
        <s v="Village Power Finance"/>
        <s v="Visual Factory"/>
        <s v="Vonvo.com"/>
        <s v="Voölks"/>
        <s v="Voölks SA"/>
        <s v="Voxxter"/>
        <s v="VSE EVAKUATORY ROSSII"/>
        <s v="Wangdaizhijia"/>
        <s v="Wardrobe Housekeeper"/>
        <s v="WebCurfew"/>
        <s v="weeSpring"/>
        <s v="Weilver Network Technology (Shanghai)"/>
        <s v="Wheel Shields"/>
        <s v="Xamun"/>
        <s v="Zaelab"/>
        <s v="Zelena Posta"/>
        <s v="zerobound"/>
        <s v="Zjdg.cn"/>
        <s v="Zurn"/>
        <s v="Arcametrics Systems"/>
        <s v="Bunk Haus OTR"/>
        <s v="Good Seed"/>
        <s v="IMAESTRI"/>
        <s v="Just Sales by Shop O Lot Inc."/>
        <s v="Malltip"/>
        <s v="Peekabu Studios"/>
        <s v="ReviewZAP"/>
        <s v="Senseta"/>
        <s v="Zodio"/>
        <s v="Bellmetric"/>
        <s v="BTI Payments"/>
        <s v="Chipolo"/>
        <s v="Curtis Berryman &amp; Son Cremation"/>
        <s v="Daemonic Labs"/>
        <s v="De Correspondent"/>
        <s v="Everest"/>
        <s v="Fluential"/>
        <s v="JFS Home Farm Biogas"/>
        <s v="Kiind.me"/>
        <s v="Platiza"/>
        <s v="Sanovation"/>
        <s v="SkilledWizard"/>
        <s v="Solstice"/>
        <s v="Sounday"/>
        <s v="Suprmasv"/>
        <s v="Transparentrees"/>
        <s v="8digits"/>
        <s v="addwish"/>
        <s v="Almaviva Santé"/>
        <s v="Dark Mail Alliance"/>
        <s v="Federal Finance"/>
        <s v="Gland Pharma"/>
        <s v="Nazara Technologies"/>
        <s v="Playrcart"/>
        <s v="RightHire, Inc."/>
        <s v="Sapiens Steering Brain Stimulation (Sapiens SBS)"/>
        <s v="VIP Piano Club"/>
        <s v="Adherex Technologies"/>
        <s v="Aujas Networks"/>
        <s v="Bioaxial"/>
        <s v="brettapproved, Inc."/>
        <s v="CelluComp"/>
        <s v="Cities of Refuge Network"/>
        <s v="Clovis Oncology"/>
        <s v="Drink Up Downtown"/>
        <s v="Fastnet Oil and Gas"/>
        <s v="fromAtoB"/>
        <s v="Greenville Chamber"/>
        <s v="Inside Social"/>
        <s v="Loaded Pocket"/>
        <s v="Lotus Cars"/>
        <s v="Luxodo"/>
        <s v="MetaPack"/>
        <s v="n1health"/>
        <s v="NewGalexy Services"/>
        <s v="Nordex Online"/>
        <s v="Realty Compass"/>
        <s v="Sino Gas &amp; Energy"/>
        <s v="Technical Machine"/>
        <s v="The Glassbox"/>
        <s v="Trans Tasman Resources"/>
        <s v="Trice Orthopedics"/>
        <s v="Uanbai"/>
        <s v="University of New Mexico"/>
        <s v="Winters Bros. Waste Systems"/>
        <s v="Achieved.co"/>
        <s v="Afoundria"/>
        <s v="BandApp"/>
        <s v="Bioxodes"/>
        <s v="BRIVAS"/>
        <s v="Carbon Analytics"/>
        <s v="CipherHealth"/>
        <s v="Eruvaka Technologies"/>
        <s v="Etaphase"/>
        <s v="Extreme Reality"/>
        <s v="From The Bench"/>
        <s v="Get Invited"/>
        <s v="GiveNext"/>
        <s v="Green Energy Options"/>
        <s v="HandelabraGames"/>
        <s v="Holiday Propane"/>
        <s v="KYTOSAN USA"/>
        <s v="Lock8"/>
        <s v="New Seasons Market"/>
        <s v="Pendix GmbH"/>
        <s v="PingTune - Music Messenger"/>
        <s v="Pulmocide"/>
        <s v="ROKT"/>
        <s v="Sanders Services"/>
        <s v="Sendah Direct"/>
        <s v="Styloola"/>
        <s v="Supersolid"/>
        <s v="Talari Networks"/>
        <s v="The New Pet Airways"/>
        <s v="Third Millennium Materials"/>
        <s v="Tyber Medical"/>
        <s v="Unreal Brands"/>
        <s v="Voter Gravity"/>
        <s v="Wire"/>
        <s v="ZAOZAO"/>
        <s v="Zenph"/>
        <s v="7digital"/>
        <s v="Accruent"/>
        <s v="ActSocial"/>
        <s v="Algebraix Data"/>
        <s v="Alinker"/>
        <s v="All-Star Sports Center"/>
        <s v="BCD Semiconductor Manufacturing Limited"/>
        <s v="Black Hammer Brewing"/>
        <s v="Bureo Skateboards"/>
        <s v="Celer Logistics Group"/>
        <s v="coin4ce"/>
        <s v="DA Relm Collectibles"/>
        <s v="Diagnostic Biochips"/>
        <s v="Dwllr"/>
        <s v="FlyKly"/>
        <s v="Freebee"/>
        <s v="Geonix Tracking Limited"/>
        <s v="GeoPal Solutions"/>
        <s v="Grouper"/>
        <s v="Hexagram 49"/>
        <s v="Itandi"/>
        <s v="Kingsoft Office"/>
        <s v="Kin housing"/>
        <s v="Markkit"/>
        <s v="My Visual Brief"/>
        <s v="Nanali"/>
        <s v="NsGene"/>
        <s v="peer60"/>
        <s v="Pixium Vision"/>
        <s v="Praiseworthy"/>
        <s v="Prompt.ly"/>
        <s v="QuizTix Limited"/>
        <s v="Revolv"/>
        <s v="Rouse Properties"/>
        <s v="Soleil Insulation"/>
        <s v="Solutionz Technologies, LLC"/>
        <s v="SugarSync"/>
        <s v="Ultimate Software"/>
        <s v="United Sound of America"/>
        <s v="Warwick Audio Technologies"/>
        <s v="WePopp"/>
        <s v="WOWash"/>
        <s v="Xtreme Power"/>
        <s v="ABSMaterials"/>
        <s v="Clozette.co"/>
        <s v="InOpen"/>
        <s v="N-1-1"/>
        <s v="Betaworks"/>
        <s v="Christtube LLC"/>
        <s v="Digital Message Display"/>
        <s v="Eagle Crest Enterprises"/>
        <s v="NHC Beauty Enterprises"/>
        <s v="Theater for the Arts"/>
        <s v="Tutto"/>
        <s v="1234ENTER"/>
        <s v="Alpine Data Labs"/>
        <s v="Basic-Fit"/>
        <s v="Biometric Associates"/>
        <s v="Cloudwords"/>
        <s v="Eagle Genomics"/>
        <s v="Harperlabz"/>
        <s v="Hittahem"/>
        <s v="Hospicelink"/>
        <s v="Kai Medical"/>
        <s v="MRI Steel Framing LLC"/>
        <s v="Sift Shopping"/>
        <s v="Sitari Pharmaceuticals"/>
        <s v="SmartestK12"/>
        <s v="Swipe Labs"/>
        <s v="Times Place Brasserie"/>
        <s v="Wind Drive"/>
        <s v="121nexus"/>
        <s v="A's Child"/>
        <s v="Aurigo Software"/>
        <s v="BIME Analytics"/>
        <s v="Cloudstaff"/>
        <s v="CoachUp"/>
        <s v="Comilion"/>
        <s v="Duckweed USA"/>
        <s v="Eloxx"/>
        <s v="Flutura Solutions"/>
        <s v="GreenBytes"/>
        <s v="Green Earth Aerogel Technologies"/>
        <s v="HiringSolved"/>
        <s v="Locality"/>
        <s v="Mashape"/>
        <s v="Mile High Organics"/>
        <s v="Millennial Media"/>
        <s v="Operation Supply Drop"/>
        <s v="Prosperity Catalyst"/>
        <s v="Questus Inc."/>
        <s v="ReEmbed"/>
        <s v="Rest Devices"/>
        <s v="Sapheon"/>
        <s v="SeaWell Networks"/>
        <s v="Sport/Life"/>
        <s v="Stonehenge Gardens"/>
        <s v="TapCommerce"/>
        <s v="tuQuejaSuma"/>
        <s v="WebKite"/>
        <s v="WhereInFair"/>
        <s v="8x8 Inc"/>
        <s v="AALegal Cash Advance"/>
        <s v="Actual Experience"/>
        <s v="Anhelo"/>
        <s v="Apollo Laser Welding Services"/>
        <s v="Applango"/>
        <s v="Berrybenka"/>
        <s v="Bluenose Analytics"/>
        <s v="Brand Value Accelerator"/>
        <s v="BURLESQUICEOUS"/>
        <s v="CeutiCare"/>
        <s v="ChatterPlug"/>
        <s v="Clicktivated"/>
        <s v="Club Tacones"/>
        <s v="Colingo"/>
        <s v="Comuni-Chiamo"/>
        <s v="Creoptix"/>
        <s v="DoubleMap"/>
        <s v="FabAlley"/>
        <s v="Flayr"/>
        <s v="hearo.fm"/>
        <s v="Homer"/>
        <s v="iMemories"/>
        <s v="Independent Space"/>
        <s v="JAMR Labs"/>
        <s v="Learn It Live"/>
        <s v="Lifecake"/>
        <s v="MissingLINK"/>
        <s v="PowerMessage"/>
        <s v="Prescient"/>
        <s v="Red Carrots Studio"/>
        <s v="RoughHands"/>
        <s v="Sellywhere"/>
        <s v="Shake"/>
        <s v="SOLARBRUSH"/>
        <s v="Stratics Networks Inc"/>
        <s v="Swyft Media"/>
        <s v="TakeCharge"/>
        <s v="Talento al Aula"/>
        <s v="Tech urSelf"/>
        <s v="Think Good Thoughts"/>
        <s v="Tour Desk"/>
        <s v="Trajectory, Inc."/>
        <s v="Tripcover"/>
        <s v="USB Promos"/>
        <s v="Zep Solar"/>
        <s v="Baobab"/>
        <s v="Blue Palace Enterprise"/>
        <s v="Boulder Ionics"/>
        <s v="Brainwave Education"/>
        <s v="B.S. Geoteknik"/>
        <s v="Buckeye Biomedical Services"/>
        <s v="CereScan"/>
        <s v="Copyright Agent"/>
        <s v="CTIC Dakar"/>
        <s v="DentalFran Mid-Atlantic Partnership"/>
        <s v="Diary.com"/>
        <s v="Faaborg Pharma"/>
        <s v="Family Nation"/>
        <s v="FashionQlub"/>
        <s v="Groopt"/>
        <s v="independenceIT"/>
        <s v="Kabbee"/>
        <s v="Kamego"/>
        <s v="Personal Cell Sciences"/>
        <s v="PF Management Services"/>
        <s v="Pipeliner CRM"/>
        <s v="Restorius"/>
        <s v="Scopis GmbH"/>
        <s v="SYLLETA"/>
        <s v="TCAS Online"/>
        <s v="Unicotrip"/>
        <s v="Yub"/>
        <s v="AFreeze"/>
        <s v="Arstasis"/>
        <s v="Autoportal.com"/>
        <s v="Azure Minerals"/>
        <s v="BTCC"/>
        <s v="Crowdzu"/>
        <s v="discoapi"/>
        <s v="Farman"/>
        <s v="Fatsoma"/>
        <s v="Fishki"/>
        <s v="Flip Flop Shops®"/>
        <s v="Ganymed Pharmaceuticals"/>
        <s v="HipLogiq"/>
        <s v="IntelligenceBank"/>
        <s v="ISC8"/>
        <s v="JustInvesting"/>
        <s v="Klappo Limited"/>
        <s v="Mojave Networks"/>
        <s v="Phocabby"/>
        <s v="ScalIT"/>
        <s v="The Mad Video"/>
        <s v="TOYRO Inc."/>
        <s v="Triggerfish Animation Studios"/>
        <s v="Valopaa"/>
        <s v="Veacon"/>
        <s v="WeStore"/>
        <s v="American Thermal Power"/>
        <s v="Frugoton"/>
        <s v="Irvine Sensors Corporation"/>
        <s v="Long Play"/>
        <s v="OneProvider.com"/>
        <s v="PassionTag"/>
        <s v="Therma Flite"/>
        <s v="CloudHashing"/>
        <s v="Research Journalist"/>
        <s v="Rocket Rainbow"/>
        <s v="TCM Bertha"/>
        <s v="Texus Fibre"/>
        <s v="AdBira Network"/>
        <s v="Allied Industrial Corporation"/>
        <s v="Bespoke"/>
        <s v="Broad Institute"/>
        <s v="CallsFreeCalls"/>
        <s v="Channelkit"/>
        <s v="Codesign Cooperative"/>
        <s v="Criers Podium"/>
        <s v="Dabo Health"/>
        <s v="Dinetouch"/>
        <s v="DMC Consulting Group"/>
        <s v="e3 computing"/>
        <s v="Fitin Inc."/>
        <s v="Global Quorum"/>
        <s v="GradFly"/>
        <s v="Health Revenue Assurance Holdings"/>
        <s v="JLC Veterinary Service"/>
        <s v="Kili (Africa)"/>
        <s v="LayerGloss"/>
        <s v="PlaceILive.com"/>
        <s v="Sagebin"/>
        <s v="Signum Biosciences"/>
        <s v="Spiffy Society"/>
        <s v="Surfbreak Rentals"/>
        <s v="Tactify"/>
        <s v="VUID, Inc."/>
        <s v="Weekdone"/>
        <s v="Zapper"/>
        <s v="7 Elements Studios"/>
        <s v="Affinegy"/>
        <s v="Apartment Adda"/>
        <s v="Appia"/>
        <s v="Arria NLG"/>
        <s v="BEACH PODCAST RADIO,LLC"/>
        <s v="Cabe na Mala"/>
        <s v="Curupira"/>
        <s v="Falco Resources"/>
        <s v="FanMob"/>
        <s v="Freedom Basketball League"/>
        <s v="Genapsys"/>
        <s v="Gutenberg Technology"/>
        <s v="HCI"/>
        <s v="Hydro-Run"/>
        <s v="Kudoala"/>
        <s v="LaserLeap"/>
        <s v="LeCab"/>
        <s v="makr"/>
        <s v="Mango"/>
        <s v="Measureful"/>
        <s v="Mirada"/>
        <s v="Pareto Biotechnologies"/>
        <s v="RentMama"/>
        <s v="Sensor Medical Technology"/>
        <s v="Shoulder Options"/>
        <s v="Station X"/>
        <s v="Sungy Mobile"/>
        <s v="The Buying Networks"/>
        <s v="TinyCo"/>
        <s v="True Office"/>
        <s v="Turbogen"/>
        <s v="Verisante Technology"/>
        <s v="Viewabill"/>
        <s v="Whitewood Tax Solutions"/>
        <s v="8Trip"/>
        <s v="Advanced fPAT Imaging"/>
        <s v="Anna-Rita Sloss Enterprises"/>
        <s v="Augmentation Industries"/>
        <s v="Botanical Tans"/>
        <s v="Canadian Digital Media Network"/>
        <s v="CEINT"/>
        <s v="Cover5"/>
        <s v="Describli"/>
        <s v="Ezoic Inc"/>
        <s v="Foresight Biotherapeutics"/>
        <s v="Fotech"/>
        <s v="Geothermal Engineering"/>
        <s v="GlucoTec"/>
        <s v="HDmessaging"/>
        <s v="HealthLinkNow"/>
        <s v="InCights Mobile Solutions"/>
        <s v="InnoPharma"/>
        <s v="LapSpace"/>
        <s v="MAG Interactive"/>
        <s v="MdotLabs"/>
        <s v="MOBEXO"/>
        <s v="NEXGRID"/>
        <s v="Nintu Oy"/>
        <s v="NORCAT"/>
        <s v="PasswordBox"/>
        <s v="Plurilock Security Solutions"/>
        <s v="RedVision System"/>
        <s v="Scoopshot"/>
        <s v="Seamless Toy Company"/>
        <s v="Selligy"/>
        <s v="SignalPoint Communications"/>
        <s v="Suda"/>
        <s v="TinyMob Games"/>
        <s v="Titan Pharmaceuticals"/>
        <s v="Traka"/>
        <s v="Ubiquity Global Services"/>
        <s v="Vocera Communications"/>
        <s v="6Wunderkinder / Wunderlist"/>
        <s v="AppGenius"/>
        <s v="AppNeta"/>
        <s v="Carnegie Mellon CyLab"/>
        <s v="DeliveryChef.in"/>
        <s v="Dynamic Defense Materials"/>
        <s v="Fine Industries"/>
        <s v="FoundationDB"/>
        <s v="Gearbox Software"/>
        <s v="JobAroundMe"/>
        <s v="Ledzworld"/>
        <s v="LOKE Digital"/>
        <s v="Ocean's Halo"/>
        <s v="Perio Sciences"/>
        <s v="PMW Technologies"/>
        <s v="ReconRobotics"/>
        <s v="SafeTacMag"/>
        <s v="SavvySystems"/>
        <s v="Schoolfy"/>
        <s v="SmartThings"/>
        <s v="The Fred Rogers"/>
        <s v="Un-Lease.com"/>
        <s v="Walkbase"/>
        <s v="ABL Farms"/>
        <s v="Amgen Biotech Experience"/>
        <s v="Avenal Community Health Center"/>
        <s v="Backchat"/>
        <s v="Backdoor"/>
        <s v="BeehiveID"/>
        <s v="Bio-Key International"/>
        <s v="Bitcasa, Inc."/>
        <s v="CardioInsight Technologies"/>
        <s v="DiaDerma BV"/>
        <s v="Edicia"/>
        <s v="EUROBOX"/>
        <s v="Family HealthCare Network"/>
        <s v="Fotoup"/>
        <s v="foule factory"/>
        <s v="Futurelytics"/>
        <s v="IKKOS"/>
        <s v="INFIMET"/>
        <s v="Ingeny"/>
        <s v="KSKT LLC"/>
        <s v="Levy Acquisition"/>
        <s v="Live Life 360"/>
        <s v="Mugeda"/>
        <s v="One Source Networks"/>
        <s v="Process and Plant Sales"/>
        <s v="Prospero BioSciences"/>
        <s v="Proxible"/>
        <s v="Semper"/>
        <s v="Sensible Medical Innovations"/>
        <s v="Sensus Energy"/>
        <s v="Servergy"/>
        <s v="Social Tree Media"/>
        <s v="Spacecom"/>
        <s v="Stalactite 3D Printers"/>
        <s v="Tulare Community Health Clinic"/>
        <s v="ÜberResearch"/>
        <s v="United Health Centers"/>
        <s v="World First"/>
        <s v="Yododo"/>
        <s v="Zalando SE"/>
        <s v="2DOLife.com"/>
        <s v="Aria Networks"/>
        <s v="Bird Cycleworks"/>
        <s v="Domos Labs"/>
        <s v="Drop ’til You Shop"/>
        <s v="Media Coin"/>
        <s v="Music Factory"/>
        <s v="NextUser"/>
        <s v="ScootPad Corporation"/>
        <s v="Sub10 Systems"/>
        <s v="UrbnDesignz"/>
        <s v="Walk-in"/>
        <s v="wpXtreme"/>
        <s v="Active Tax &amp; Accounting"/>
        <s v="FundAmerica Technologies"/>
        <s v="Hearts For Art"/>
        <s v="LiveAir Networks"/>
        <s v="NCLC"/>
        <s v="Pliteq"/>
        <s v="RubyRide"/>
        <s v="Snapstream"/>
        <s v="Synker"/>
        <s v="Tradeos"/>
        <s v="Trochet"/>
        <s v="Astrum Solar"/>
        <s v="Avance Pay"/>
        <s v="Community Medical Centers"/>
        <s v="Fixit Express"/>
        <s v="Liberty &amp; Justice"/>
        <s v="Mobile Learning Networks"/>
        <s v="Newsle"/>
        <s v="Nuvyyo"/>
        <s v="Otogami"/>
        <s v="PowerPlay Sports Organization"/>
        <s v="Qorus Software"/>
        <s v="Repunch"/>
        <s v="Rocky Mountain Oasis"/>
        <s v="Run My Errands"/>
        <s v="Spinal Ventures"/>
        <s v="Swizcom Technologies"/>
        <s v="AddSearch"/>
        <s v="Armonia Music"/>
        <s v="Autowatts"/>
        <s v="Channel IQ"/>
        <s v="Customcells"/>
        <s v="Durata Therapeutics"/>
        <s v="ImmunGene"/>
        <s v="infoBizz"/>
        <s v="Jut Inc"/>
        <s v="komoot"/>
        <s v="Laser View"/>
        <s v="m2p-labs"/>
        <s v="Mobile Accord"/>
        <s v="Nosopharm"/>
        <s v="Oktopost"/>
        <s v="Parkzzz"/>
        <s v="Petrosand Energy"/>
        <s v="SellMyJersey.com"/>
        <s v="SeniorCare"/>
        <s v="Spark The Fire"/>
        <s v="TV2 Holding"/>
        <s v="AdMoment"/>
        <s v="Advanced Oncotherapy"/>
        <s v="Amazing Photo Letters"/>
        <s v="AMIHO Technology"/>
        <s v="Cashtag"/>
        <s v="Citymart - Transforming the Way Cities Solve Problems"/>
        <s v="Commercial Mortgage Capital"/>
        <s v="Corevest Capital Partners"/>
        <s v="Delenex Therapeutics"/>
        <s v="Envision Pharmaceutical"/>
        <s v="Extra Life"/>
        <s v="GAIN Fitness"/>
        <s v="GeoPoll"/>
        <s v="Hosted America"/>
        <s v="Hotlease.Com"/>
        <s v="itsMe!Rocks Inc."/>
        <s v="Localsensor"/>
        <s v="Marine Drive Mobile"/>
        <s v="mobli"/>
        <s v="Notch Wearable Movement Capture"/>
        <s v="Nu-B-2B"/>
        <s v="Popcorn Metrics"/>
        <s v="Rubicon Media"/>
        <s v="Saunders Solutions"/>
        <s v="SPHARES"/>
        <s v="Tailwind"/>
        <s v="Texas Sustainable Energy Research Institute"/>
        <s v="Versity Software"/>
        <s v="Xangati"/>
        <s v="Zercatto"/>
        <s v="Analyze Re"/>
        <s v="Betable"/>
        <s v="Cascade Financial Technology Corp"/>
        <s v="Company Cubed"/>
        <s v="DocForYou"/>
        <s v="Filtec"/>
        <s v="GEO'Supp"/>
        <s v="Hello Agent"/>
        <s v="IID"/>
        <s v="Joules Clothing"/>
        <s v="Kanjoya"/>
        <s v="Listn"/>
        <s v="LiveQoS"/>
        <s v="MegloManiac Communications"/>
        <s v="Meter Provida"/>
        <s v="MicroJob"/>
        <s v="Midatech"/>
        <s v="Military Wraps"/>
        <s v="Morningstar Investments"/>
        <s v="NanoOptoMetrics"/>
        <s v="Neitui"/>
        <s v="Note"/>
        <s v="Possible Web"/>
        <s v="ProUroCare Medical"/>
        <s v="Push IO"/>
        <s v="RIVS"/>
        <s v="Scandlines"/>
        <s v="SEElogix"/>
        <s v="ShapeUp"/>
        <s v="Sun Number"/>
        <s v="Troubleshooters Inc"/>
        <s v="VILOOP"/>
        <s v="Zemanta"/>
        <s v="Zoomingo"/>
        <s v="9Mile Labs"/>
        <s v="AetherPal"/>
        <s v="Affinion Group"/>
        <s v="Atrum Coal"/>
        <s v="BlackBerry"/>
        <s v="Blucarat"/>
        <s v="Box Jump"/>
        <s v="Broadcasting Authority of Ireland(BAI)"/>
        <s v="Cambridge Companies"/>
        <s v="Continuum Rehabilitation"/>
        <s v="EcoGroomer"/>
        <s v="Flypaper"/>
        <s v="Hookipa Biotech"/>
        <s v="Local Labs"/>
        <s v="MediaSpike"/>
        <s v="NeuroSky"/>
        <s v="obiwon"/>
        <s v="Our Nurses Network"/>
        <s v="PurThread Technologies"/>
        <s v="Rose Island"/>
        <s v="Shenandoah Studios"/>
        <s v="Simplificare"/>
        <s v="SwingShot"/>
        <s v="Terrajoule Corporation"/>
        <s v="The Bucket BBQ"/>
        <s v="Tracti.on"/>
        <s v="Tylr Mobile"/>
        <s v="AlephD"/>
        <s v="Bill-Ray Home Mobility"/>
        <s v="Enchanted Diamonds"/>
        <s v="Equipboard"/>
        <s v="GreenWizard"/>
        <s v="Guidekick"/>
        <s v="Já Entendi"/>
        <s v="MadeiraMadeira"/>
        <s v="Ohmconnect"/>
        <s v="Pyreos"/>
        <s v="Rapt"/>
        <s v="Shirley Mae's"/>
        <s v="Simmr"/>
        <s v="SoundBetter"/>
        <s v="The Fabric"/>
        <s v="The Guild House"/>
        <s v="Black Raven and Stag"/>
        <s v="Dimensions IT Infrastructure Solutions"/>
        <s v="Divio"/>
        <s v="Houseboat Resort Club"/>
        <s v="Nokter"/>
        <s v="Ocoos"/>
        <s v="Royal Peace Cleaning"/>
        <s v="Stelcor Energy"/>
        <s v="2B Angels"/>
        <s v="Abusix, Inc."/>
        <s v="Adcade"/>
        <s v="Adience"/>
        <s v="Aerialtronics"/>
        <s v="Affinity China"/>
        <s v="Agriconomie"/>
        <s v="Aicial"/>
        <s v="AirCast Mobile"/>
        <s v="AMEE"/>
        <s v="Amootoon"/>
        <s v="Arbella Insurance Foundation"/>
        <s v="Arisaph Pharmaceuticals"/>
        <s v="Arrayit"/>
        <s v="Artips"/>
        <s v="Autoproceeding"/>
        <s v="Axenic Dental"/>
        <s v="Baby World Language"/>
        <s v="BackTrack"/>
        <s v="BemDireto"/>
        <s v="Booya Fitness, Inc"/>
        <s v="BrandMe crowdmarketing"/>
        <s v="BurudaConcert"/>
        <s v="CellScope"/>
        <s v="Celotor"/>
        <s v="Cerberus Co."/>
        <s v="CFS2"/>
        <s v="citysocializer"/>
        <s v="Cloudcam"/>
        <s v="CMGE"/>
        <s v="CommercializeTV (CTV)"/>
        <s v="Conclusive Analytics"/>
        <s v="Consensus Point"/>
        <s v="CRMGamified"/>
        <s v="D4P"/>
        <s v="Dennoo"/>
        <s v="Derivative Path, Inc."/>
        <s v="Detroit Electric"/>
        <s v="Dev4X"/>
        <s v="Diagnovus"/>
        <s v="DIGIONE Company"/>
        <s v="DNsolution"/>
        <s v="DZZOM"/>
        <s v="E96"/>
        <s v="EGIDIUM Technologies"/>
        <s v="Elemental Foundry"/>
        <s v="Enjoi"/>
        <s v="ePAR"/>
        <s v="Eureka"/>
        <s v="Filtr8"/>
        <s v="First Rate Medical Transportation"/>
        <s v="FiveThirty"/>
        <s v="Galecto Biotech"/>
        <s v="Gappless"/>
        <s v="GetShopApp"/>
        <s v="Greenhouse Apps"/>
        <s v="GuestDriven"/>
        <s v="Healthshare"/>
        <s v="Hublo"/>
        <s v="iCrimefighter"/>
        <s v="Identification Solutions"/>
        <s v="IDX"/>
        <s v="I Love QC"/>
        <s v="Iluminage Beauty"/>
        <s v="Immudicon"/>
        <s v="Implanet"/>
        <s v="Ingageapp"/>
        <s v="ipnexus"/>
        <s v="Ipsum"/>
        <s v="Jelly Button Games"/>
        <s v="Jointly"/>
        <s v="Kartela"/>
        <s v="Keystone Kitchens"/>
        <s v="KF Beauty"/>
        <s v="Knozen"/>
        <s v="Komparu"/>
        <s v="Krack"/>
        <s v="Lamsa"/>
        <s v="Leadhit"/>
        <s v="Legacybox"/>
        <s v="Little Brew"/>
        <s v="Loandesk"/>
        <s v="LocalEyes App"/>
        <s v="logtrust"/>
        <s v="Loop Survey"/>
        <s v="LOVESURF"/>
        <s v="Macaw"/>
        <s v="Mapiliary"/>
        <s v="MeshApp"/>
        <s v="Mind The Place"/>
        <s v="Mineloader Software Co. Ltd"/>
        <s v="monEchelle"/>
        <s v="Myhub"/>
        <s v="Mythos"/>
        <s v="Nacuii"/>
        <s v="Narrato"/>
        <s v="New Day at Work"/>
        <s v="One Loyalty Network"/>
        <s v="Optimalize.me"/>
        <s v="Orchard Labs"/>
        <s v="orderswift"/>
        <s v="Pixta"/>
        <s v="Platter"/>
        <s v="Promio"/>
        <s v="Quire"/>
        <s v="Ravi Developments"/>
        <s v="RecruitTalk"/>
        <s v="Regal Emporia Infratech"/>
        <s v="Reglare"/>
        <s v="RESPACE"/>
        <s v="RingTu"/>
        <s v="Santh CleanEnergy Microgrid"/>
        <s v="ScreenMedix"/>
        <s v="Scrip-t"/>
        <s v="Seafile"/>
        <s v="SendinBlue"/>
        <s v="ShareHows"/>
        <s v="Skillset"/>
        <s v="SMOKSHO"/>
        <s v="Spiderbook"/>
        <s v="Spot Labs"/>
        <s v="Spring"/>
        <s v="Sprio"/>
        <s v="SuperLikers"/>
        <s v="SweetSpot WiFi"/>
        <s v="Takes.io"/>
        <s v="Talio Labs"/>
        <s v="Tap A Phone"/>
        <s v="TasteHit"/>
        <s v="Taxon Biosciences"/>
        <s v="Theme Travel News (TTN)"/>
        <s v="Tin Roof"/>
        <s v="Tok3n"/>
        <s v="Touch'd"/>
        <s v="Tourjive"/>
        <s v="Towi"/>
        <s v="Ubiquity Corporation"/>
        <s v="Useful Systems"/>
        <s v="Uskape"/>
        <s v="Veset"/>
        <s v="Vires Aeronautics"/>
        <s v="VisiTrend"/>
        <s v="Wantreez Music"/>
        <s v="Wazzle Entertainment"/>
        <s v="Where's Up"/>
        <s v="WineDataSystem"/>
        <s v="XiVero"/>
        <s v="Xompass"/>
        <s v="Yones"/>
        <s v="Yoostay"/>
        <s v="Youjia"/>
        <s v="Zilyo"/>
        <s v="ADOR"/>
        <s v="Big Bears Recycling"/>
        <s v="Biscoot"/>
        <s v="Choxi"/>
        <s v="Dillard University"/>
        <s v="DPSI"/>
        <s v="Firefly Media"/>
        <s v="Flowify Limited"/>
        <s v="Hatchtech"/>
        <s v="Horizon Oilfield Services"/>
        <s v="International Coiffeurs' Education"/>
        <s v="LiquidCool Solutions"/>
        <s v="LOC Enterprises"/>
        <s v="Looking for Gamers"/>
        <s v="Lumate"/>
        <s v="MagTag"/>
        <s v="MyGrove Media"/>
        <s v="New Car City"/>
        <s v="Oxford Phamascience Group"/>
        <s v="Raincrow Studios"/>
        <s v="Revolver Inc"/>
        <s v="SkillWiz"/>
        <s v="SKYE Associates"/>
        <s v="SurgeonKidz"/>
        <s v="Systems Maintenance Services"/>
        <s v="TimeGenius"/>
        <s v="TruTouch Technologies"/>
        <s v="Via Novus"/>
        <s v="WindowsWear"/>
        <s v="3dim"/>
        <s v="A Little Easier Recovery"/>
        <s v="Ally Home Care"/>
        <s v="AMS-Qi"/>
        <s v="Atira Systems"/>
        <s v="Bio-Adhesive Alliance"/>
        <s v="Cape Commons"/>
        <s v="Cell Guidance Systems"/>
        <s v="ChargePoint Technology"/>
        <s v="Cinedigm"/>
        <s v="DTT"/>
        <s v="Fielding Systems"/>
        <s v="Global e-Accelerator"/>
        <s v="Greengage Mobile"/>
        <s v="Hemova Medical"/>
        <s v="HighFive Mobile"/>
        <s v="Insignia Technologies"/>
        <s v="InStitchu"/>
        <s v="Intercomp Global Services"/>
        <s v="Keraderm"/>
        <s v="Moneythink"/>
        <s v="Organic Waste Management"/>
        <s v="Pathogenetix"/>
        <s v="Pharaoh's"/>
        <s v="Picocent"/>
        <s v="PneumaCare"/>
        <s v="PurposeMatch"/>
        <s v="Sword &amp; Plough"/>
        <s v="Thompson SCI"/>
        <s v="TicketBase"/>
        <s v="TSAT Group"/>
        <s v="Vet Brother Lawn Service"/>
        <s v="ViewCentral"/>
        <s v="Wescoal Group"/>
        <s v="Adaptive Technologies"/>
        <s v="Anfiro"/>
        <s v="Anthem Digital Media"/>
        <s v="AroundWire"/>
        <s v="Ashton Instruments"/>
        <s v="AthletePath"/>
        <s v="Bagels and Bean"/>
        <s v="BioHealthonomics Inc."/>
        <s v="Bioject Medical Technologies"/>
        <s v="BotScanner"/>
        <s v="Builk"/>
        <s v="Cam Med"/>
        <s v="Catie's Closet"/>
        <s v="Cityblis"/>
        <s v="Clickberry"/>
        <s v="Dimples"/>
        <s v="Drinkwell"/>
        <s v="Eximia"/>
        <s v="Frontback"/>
        <s v="Goods Platform"/>
        <s v="Grillin In The City"/>
        <s v="Harlyn Medical"/>
        <s v="Hawthorne Entertainment Enterprises"/>
        <s v="InfoMotion Sports Technologies"/>
        <s v="JK BioPharma Solutions"/>
        <s v="Kitware"/>
        <s v="Kwicr"/>
        <s v="Lily &amp; Strum"/>
        <s v="NoLimits Enterprises"/>
        <s v="NuVista Energy"/>
        <s v="One Beauty Stop"/>
        <s v="p3dsystems"/>
        <s v="Peek@U"/>
        <s v="SHARKMARX"/>
        <s v="Silith.IO"/>
        <s v="Snapverse"/>
        <s v="Tactics Cloud"/>
        <s v="US Drum Supply"/>
        <s v="Vedero Software"/>
        <s v="28msec"/>
        <s v="Acqua Telecom Ltd"/>
        <s v="Berg"/>
        <s v="Bonial International Group"/>
        <s v="Enviable Abode"/>
        <s v="ExtremeScapes of Central Texas"/>
        <s v="Faveeo"/>
        <s v="GreenOwl Mobile"/>
        <s v="HYLA Mobile"/>
        <s v="Jivr Bike"/>
        <s v="Middle Peak Medical"/>
        <s v="MindQuilt"/>
        <s v="Mixupload"/>
        <s v="Nancy Konrad Holdings"/>
        <s v="Openbay"/>
        <s v="PeopleMatter"/>
        <s v="PPTV"/>
        <s v="Precipio Diagnostics"/>
        <s v="Push Energy"/>
        <s v="Rage Frameworks"/>
        <s v="ReqSpot.com"/>
        <s v="Retail Rocket"/>
        <s v="Sociercise"/>
        <s v="The GunBox"/>
        <s v="Topmission"/>
        <s v="TranStar Racing"/>
        <s v="United Toxicology"/>
        <s v="Bernal Films"/>
        <s v="Carmolex"/>
        <s v="Education Pathways"/>
        <s v="Higgs Corp"/>
        <s v="New Life Electronic Cigarette"/>
        <s v="Rail Yard"/>
        <s v="Sighthound"/>
        <s v="Fingo"/>
        <s v="MCTX Properties"/>
        <s v="PedidosYa"/>
        <s v="303 Luxury Car Service"/>
        <s v="Accelerated Vision Group"/>
        <s v="Accera"/>
        <s v="Be-novative"/>
        <s v="ByteLight"/>
        <s v="Clearstone Corporation"/>
        <s v="Coach Alba"/>
        <s v="CorkCRM"/>
        <s v="Coupon Wallet"/>
        <s v="EGEN"/>
        <s v="eMithilaHaat"/>
        <s v="Global Acquisition Partners"/>
        <s v="Govenlock Green"/>
        <s v="JRKICKZ"/>
        <s v="Kontent Cafe"/>
        <s v="Law Firm of LarJack"/>
        <s v="Market Track"/>
        <s v="Modustri"/>
        <s v="Music Kickup"/>
        <s v="nPulse Technologies"/>
        <s v="Oriel Sea Salt"/>
        <s v="Owingo"/>
        <s v="Snoobe"/>
        <s v="SociaLive"/>
        <s v="TrainedOn"/>
        <s v="TROD Medical"/>
        <s v="Accelera Innovations"/>
        <s v="Artwardly"/>
        <s v="Backspaces"/>
        <s v="BCR Environmental"/>
        <s v="BioAnalytix"/>
        <s v="dentaZOOM"/>
        <s v="Dishable"/>
        <s v="EnterCloud Solutions"/>
        <s v="FertilityAuthority"/>
        <s v="Frograms"/>
        <s v="GemPhones"/>
        <s v="IFMR Rural Channels and Services"/>
        <s v="Imperium Health Management"/>
        <s v="Justnine"/>
        <s v="Komli Media"/>
        <s v="Kumbuya"/>
        <s v="Kyron"/>
        <s v="Lyon College"/>
        <s v="Nextly"/>
        <s v="On Center Software"/>
        <s v="OpenVPN"/>
        <s v="POINT 3 Basketball"/>
        <s v="Productiv"/>
        <s v="Real Food Works"/>
        <s v="RentPost"/>
        <s v="Revance Therapeutics"/>
        <s v="Savaari Car Rentals"/>
        <s v="Sparkit Media Inc."/>
        <s v="Stylecrook"/>
        <s v="TabTale"/>
        <s v="TecMed"/>
        <s v="The Matlet Group"/>
        <s v="The New Music Movement"/>
        <s v="TourMatters"/>
        <s v="University of Dallas"/>
        <s v="Whatser"/>
        <s v="ACM Capital Partners"/>
        <s v="AlignMed"/>
        <s v="ALLO Communications"/>
        <s v="Anvil Semiconductors"/>
        <s v="Applauze"/>
        <s v="Arooga's Grill House &amp; Sports Bar"/>
        <s v="Bizdom"/>
        <s v="Brandzstorm"/>
        <s v="Chalkfly"/>
        <s v="CityHawk"/>
        <s v="CloudFX"/>
        <s v="Cornerstone Properties"/>
        <s v="Crowdasaurus"/>
        <s v="CSDN"/>
        <s v="Departing"/>
        <s v="Fileforce"/>
        <s v="F-star Biotechnology Limited"/>
        <s v="Goodie Goodie App"/>
        <s v="GuidesMob"/>
        <s v="HomeShop18"/>
        <s v="Innovation Spirits"/>
        <s v="Lintes Technologies"/>
        <s v="Nebel.TV"/>
        <s v="NextCode Health"/>
        <s v="Ontopic"/>
        <s v="Perpetuuiti TechnoSoft Services"/>
        <s v="Phraxis"/>
        <s v="Qlika"/>
        <s v="Safari Property"/>
        <s v="Savorfull"/>
        <s v="SBTV"/>
        <s v="Securly"/>
        <s v="Shipizy"/>
        <s v="Shore Equity Partners"/>
        <s v="SmartHome Ventures - SHV"/>
        <s v="Society of Cable Telecommunications Engineers (SCTE)"/>
        <s v="UpTap"/>
        <s v="UZwan"/>
        <s v="VERT"/>
        <s v="Your Image by Brooke"/>
        <s v="Alminder"/>
        <s v="ApiFix"/>
        <s v="Blue Rooster"/>
        <s v="Captainwise"/>
        <s v="Cotton &amp; Reed Distillery"/>
        <s v="CYP Design"/>
        <s v="Demeter Power Group, Inc."/>
        <s v="DotProduct"/>
        <s v="FoxGuard Solutions"/>
        <s v="Genesys Systems"/>
        <s v="HooPayz"/>
        <s v="Innovate2"/>
        <s v="Its Time Compliance"/>
        <s v="Kinematix"/>
        <s v="Lyks"/>
        <s v="Monolith Semiconductor"/>
        <s v="Nerdies"/>
        <s v="News Republic"/>
        <s v="Oceansblue Systems"/>
        <s v="Olson Networks"/>
        <s v="One Parts Bill"/>
        <s v="Prism Skylabs"/>
        <s v="Q Designs"/>
        <s v="Rocketick"/>
        <s v="Salesjob"/>
        <s v="Second Funnel"/>
        <s v="Sideris Pharmaceuticals"/>
        <s v="StepOne Health"/>
        <s v="Sumpto"/>
        <s v="SunnyBAG"/>
        <s v="Symbiotec Pharmalab"/>
        <s v="Talknote"/>
        <s v="TimberFish Technologies"/>
        <s v="Upper Krust Pizza"/>
        <s v="WiTricity"/>
        <s v="Zen Planner"/>
        <s v="2U Inc."/>
        <s v="3 Four 5 Group"/>
        <s v="500.com"/>
        <s v="Ad Hoc Labs"/>
        <s v="Air Ion Devices"/>
        <s v="Akermin"/>
        <s v="Arcturus Therapeutics Inc."/>
        <s v="Bizpora"/>
        <s v="BountyJobs"/>
        <s v="Cabochon Aesthetics"/>
        <s v="Chef Dovunque"/>
        <s v="ClearChoice Holdings"/>
        <s v="Cortexa"/>
        <s v="EDUonGo"/>
        <s v="Global Photonic Energy"/>
        <s v="Hearn Transit Corporation"/>
        <s v="InReal Technologies"/>
        <s v="Intersoft Eurasia"/>
        <s v="iTalk"/>
        <s v="Kior"/>
        <s v="KOEZY"/>
        <s v="Kyma Technologies"/>
        <s v="Lewis and Clark Pharmaceuticals"/>
        <s v="M-DAQ"/>
        <s v="Media Battles"/>
        <s v="Megaphone TV"/>
        <s v="MenuSpring"/>
        <s v="Neuren Pharmaceuticals"/>
        <s v="Novita Therapeutics"/>
        <s v="Once Innovations"/>
        <s v="OneClass"/>
        <s v="Photonics Healthcare"/>
        <s v="Provus Lab"/>
        <s v="Simply Pasta &amp; More"/>
        <s v="SL8Z | CrowdSourced Recruiting"/>
        <s v="Spark Mobile"/>
        <s v="StyroPower"/>
        <s v="Summit Wine Tastings"/>
        <s v="Sun LifeLight"/>
        <s v="Teraphysics Corporation"/>
        <s v="Twinklr"/>
        <s v="Valcon"/>
        <s v="World Energy"/>
        <s v="CorMedix"/>
        <s v="Dental Fix RX"/>
        <s v="Geodesic dome Houston"/>
        <s v="OvaGene Oncology"/>
        <s v="Pocketbook"/>
        <s v="Rentamus"/>
        <s v="Sweetspot Intelligence"/>
        <s v="Convoe"/>
        <s v="Klood"/>
        <s v="Liveroof China"/>
        <s v="Red Rock Holdings"/>
        <s v="TechPepper"/>
        <s v="Affinity Edge"/>
        <s v="Azevan Pharmaceuticals"/>
        <s v="Chukong Technologies"/>
        <s v="CIS Biotech"/>
        <s v="Free Automotive Training"/>
        <s v="iM3Dical"/>
        <s v="K2 Learning"/>
        <s v="K9 Design"/>
        <s v="Marine &amp; Auto Security Solutions"/>
        <s v="Octopusocial"/>
        <s v="Oxyntix"/>
        <s v="RealBio Technology"/>
        <s v="SeniorLiving.Net"/>
        <s v="Smart GPS Backpack"/>
        <s v="Smart Imaging Systems"/>
        <s v="STI Technologies"/>
        <s v="Tenlegs"/>
        <s v="Trippy Bandz"/>
        <s v="VCharge"/>
        <s v="Wishberg"/>
        <s v="Xceed Technologies"/>
        <s v="12 Star Survival"/>
        <s v="Anaqua"/>
        <s v="Ancanco"/>
        <s v="Creating Solutions Consulting"/>
        <s v="Data Elite"/>
        <s v="Energeno"/>
        <s v="eVigilo"/>
        <s v="FansUnite"/>
        <s v="FIELDS CHINA"/>
        <s v="FireBlade"/>
        <s v="Freeman Motorbikes"/>
        <s v="Freeppie"/>
        <s v="GiftCard.com"/>
        <s v="Gongpingjia"/>
        <s v="Indi Molecular"/>
        <s v="INNOCEED"/>
        <s v="LUXA"/>
        <s v="Mach 1 Development"/>
        <s v="Maine Maritime Academy"/>
        <s v="MIGSIF"/>
        <s v="MyBuys"/>
        <s v="mygola"/>
        <s v="OpenNews"/>
        <s v="ParStream"/>
        <s v="PEHN Bootsbau"/>
        <s v="RuralServer"/>
        <s v="Securesight Technologies"/>
        <s v="SolarVista Media"/>
        <s v="Sound Clips"/>
        <s v="Storm Tactical Products"/>
        <s v="SUPERSHUANG"/>
        <s v="TextPower"/>
        <s v="The Editorialist"/>
        <s v="UDeserve Technologies"/>
        <s v="Wilocity"/>
        <s v="Acustream"/>
        <s v="Boxer"/>
        <s v="Columbia Property Managers"/>
        <s v="Conversio Health"/>
        <s v="Express Fit"/>
        <s v="G3"/>
        <s v="GamePlan Technologies"/>
        <s v="HedgeCo"/>
        <s v="Inceptus Medical"/>
        <s v="Lifetone Technology"/>
        <s v="NextPrinciples"/>
        <s v="Organic Filter"/>
        <s v="PlayArt Labs"/>
        <s v="Proactive Business Solutions"/>
        <s v="Rights'Up"/>
        <s v="Rise"/>
        <s v="Sarvi Solutions"/>
        <s v="Scratch Wireless"/>
        <s v="Sellbox"/>
        <s v="Seragon Pharmaceuticals"/>
        <s v="Smart Checkout"/>
        <s v="snapAsong"/>
        <s v="SongAfter"/>
        <s v="TaKaDu"/>
        <s v="Tastemaker"/>
        <s v="Teedot"/>
        <s v="Toushay - It's what's in store"/>
        <s v="22seeds"/>
        <s v="Adrenaline Mobility"/>
        <s v="Aquarius Biotechnologies"/>
        <s v="Barnraiser"/>
        <s v="Bee Shield"/>
        <s v="BlueYield"/>
        <s v="BoardProspects"/>
        <s v="Booksmart Touring"/>
        <s v="Butter Systems"/>
        <s v="Carnivore Club Inc."/>
        <s v="Chibwe"/>
        <s v="Colourstory"/>
        <s v="Eka Software Solutions"/>
        <s v="enVerid"/>
        <s v="FreshOffice"/>
        <s v="Frontenac"/>
        <s v="Greater Good Apps"/>
        <s v="Hipcricket"/>
        <s v="ID Quantique"/>
        <s v="Ipropertyz"/>
        <s v="IVFXPERT"/>
        <s v="JP3 Measurement"/>
        <s v="Keepy"/>
        <s v="KYCK.com"/>
        <s v="Lacoon Mobile Security"/>
        <s v="Lakeside Endoscopy Center"/>
        <s v="Lema21"/>
        <s v="LogiAnalytics"/>
        <s v="ManagerComplete"/>
        <s v="Melon"/>
        <s v="Metys Pharmaceuticals AG"/>
        <s v="Music Dealers"/>
        <s v="myCampusTutors"/>
        <s v="OpenCloud"/>
        <s v="Paper Street Games"/>
        <s v="Pictrition App"/>
        <s v="Post.Bid.Ship"/>
        <s v="Precise Light Surgical"/>
        <s v="Qnips GmbH"/>
        <s v="Refac Holdings"/>
        <s v="Rogue Sports TV"/>
        <s v="SBNation"/>
        <s v="Shopcade"/>
        <s v="Source Audio"/>
        <s v="Steven Winston LLC"/>
        <s v="TerraGo Technologies"/>
        <s v="Thing5"/>
        <s v="ThinkUp"/>
        <s v="Tysdo"/>
        <s v="Vivogig"/>
        <s v="Women of Coffee"/>
        <s v="Beestar"/>
        <s v="Bevii"/>
        <s v="Eachpal"/>
        <s v="Elite Motorcycle Parts"/>
        <s v="Ippies"/>
        <s v="Lighting by LED"/>
        <s v="Parso"/>
        <s v="PhysicianPortal"/>
        <s v="Pressy"/>
        <s v="TapTrack"/>
        <s v="TOTUS Solutions"/>
        <s v="Alectrica Motors"/>
        <s v="Fantrotter"/>
        <s v="FlockTAG"/>
        <s v="iPractice Healthcare Consultants"/>
        <s v="Joopp"/>
        <s v="Quiver"/>
        <s v="Razmir"/>
        <s v="Relevancy Data"/>
        <s v="Rexahn Pharmaceuticals"/>
        <s v="Saddl"/>
        <s v="StartMonday"/>
        <s v="Tom Kabinet"/>
        <s v="Webber Aerospace"/>
        <s v="Aleth"/>
        <s v="GoTable"/>
        <s v="PocketHighStreet"/>
        <s v="Shut Down"/>
        <s v="AgenTec"/>
        <s v="Cambridge Innovation Capital"/>
        <s v="Carrier Energy Partners"/>
        <s v="CGA Endowment"/>
        <s v="Clinkle"/>
        <s v="Cloneless"/>
        <s v="Cytosorbents"/>
        <s v="EDMdesigner"/>
        <s v="Express Med Pharmacy Services"/>
        <s v="JetPay"/>
        <s v="Kevstel Group"/>
        <s v="LawKick"/>
        <s v="MainOne"/>
        <s v="M-Farm"/>
        <s v="MindClick Global"/>
        <s v="needmade"/>
        <s v="Playdemic"/>
        <s v="reclamador.es"/>
        <s v="Rostelecom"/>
        <s v="Seelio"/>
        <s v="Shopventory"/>
        <s v="Spotlight At Night"/>
        <s v="Teak"/>
        <s v="TechShop"/>
        <s v="Telepath"/>
        <s v="Theramyt Novobiologics"/>
        <s v="Unight"/>
        <s v="Baarzo"/>
        <s v="Bookitit"/>
        <s v="Bungles Jungles"/>
        <s v="cfgAdvance"/>
        <s v="Chanticleer Holdings"/>
        <s v="CoworkingON"/>
        <s v="DearLocal"/>
        <s v="Drill Cycle"/>
        <s v="duuin"/>
        <s v="Express Engineering"/>
        <s v="Fly me to the Moon"/>
        <s v="iComputing Technologies"/>
        <s v="InHomeVest"/>
        <s v="Kizzang"/>
        <s v="Level Money"/>
        <s v="LitRes"/>
        <s v="Lynx Laboratories"/>
        <s v="MobileIron"/>
        <s v="Mobius Therapeutics"/>
        <s v="nap- Naturally Attached Parents"/>
        <s v="NorthStar Anesthesia"/>
        <s v="OnePageCRM"/>
        <s v="Pittsburgh Center for Kidney Research"/>
        <s v="Pursuit Management"/>
        <s v="RUNform"/>
        <s v="SBF Healthcare"/>
        <s v="SelfStir Ltd"/>
        <s v="ShopSuey"/>
        <s v="Solar Flow-Through"/>
        <s v="Sterling Consolidated"/>
        <s v="TherapeuticsMD"/>
        <s v="VooDoo Pit BBQ - Smokehouse &amp; Lounge"/>
        <s v="YaBattle"/>
        <s v="A &amp; A Custom Cornhole"/>
        <s v="Achates Power"/>
        <s v="Achvr"/>
        <s v="Art of Click"/>
        <s v="Bath Planet of Rockford"/>
        <s v="Beacon Health Strategies"/>
        <s v="Chip Path Design Systems"/>
        <s v="CTI Towers"/>
        <s v="Data Connect Corporation"/>
        <s v="Diagnosia"/>
        <s v="Duplia"/>
        <s v="Dysonics"/>
        <s v="Fibroblast"/>
        <s v="Glio"/>
        <s v="GogoCoin"/>
        <s v="Golden Avatar"/>
        <s v="Gregory Environmental"/>
        <s v="Idea Device"/>
        <s v="Ideedock"/>
        <s v="Isabella Oliver"/>
        <s v="La jolla Pharmaceutical"/>
        <s v="Mission Street Manufacturing"/>
        <s v="Phrixus Pharmaceuticals"/>
        <s v="RetAPPs"/>
        <s v="Romans Group"/>
        <s v="Saint Luke's Foundation"/>
        <s v="Scan"/>
        <s v="Solafeet"/>
        <s v="Sutter Health"/>
        <s v="TempoDB"/>
        <s v="The Athlete Empire"/>
        <s v="The Training Room (TTR)"/>
        <s v="TRAILBLAZE FITNESS CONSULTING"/>
        <s v="Xtium"/>
        <s v="Amaranth Medical"/>
        <s v="AxioMx"/>
        <s v="B5M.COM"/>
        <s v="Basis Science"/>
        <s v="BizBrag"/>
        <s v="Bourbon &amp; Boots"/>
        <s v="Cincinnati State Technical and Community College"/>
        <s v="City Notes"/>
        <s v="Collabspot"/>
        <s v="Curriculet"/>
        <s v="Divide"/>
        <s v="Drive Medical"/>
        <s v="Education Development Center (EDC)"/>
        <s v="Fashiontrot"/>
        <s v="Foomanchew.com"/>
        <s v="FreshDigitalGroup"/>
        <s v="GlobalLogic"/>
        <s v="Golden Gate Properties"/>
        <s v="Granite Technologies"/>
        <s v="Healios K.K"/>
        <s v="Healthcentrix"/>
        <s v="iBlueOpen"/>
        <s v="Integra Health Management"/>
        <s v="Luminate Health"/>
        <s v="MAGNIFI"/>
        <s v="Nevada Copper"/>
        <s v="NovoPolymers"/>
        <s v="Pink Rebel Shoes"/>
        <s v="PTS Consulting"/>
        <s v="Red Hills Acquisitions"/>
        <s v="Refresh.io"/>
        <s v="Shutter Guardian"/>
        <s v="Sleek Africa Magazine"/>
        <s v="SRC Computers"/>
        <s v="The Shop Expert"/>
        <s v="The Yoga House"/>
        <s v="Undesk"/>
        <s v="Viratech"/>
        <s v="Waste2Tricity"/>
        <s v="World Business Lenders"/>
        <s v="4Cable TV"/>
        <s v="Acceleradio"/>
        <s v="Advanced Currents Corporation"/>
        <s v="Alcyone Resources"/>
        <s v="Anaergia"/>
        <s v="Antares Energy"/>
        <s v="Attila Resources"/>
        <s v="Copilot Labs"/>
        <s v="Eko USA"/>
        <s v="Enigmedia"/>
        <s v="Figure 8 Surgical"/>
        <s v="J.A.B.'s Freelance World"/>
        <s v="Kyma Medical Technologies"/>
        <s v="LCM Technologies"/>
        <s v="Logue Transport"/>
        <s v="MD2U"/>
        <s v="Noquo"/>
        <s v="OneTeamVisi"/>
        <s v="P2 Energy Solutions"/>
        <s v="ParkAround.com"/>
        <s v="PharmAkea Therapeutics"/>
        <s v="SeeYourImpact.org"/>
        <s v="Silk"/>
        <s v="silkfred"/>
        <s v="SmartCommerce"/>
        <s v="SunSelect Produce"/>
        <s v="T2 Media"/>
        <s v="Talking Layers"/>
        <s v="The Jacksonville Bank"/>
        <s v="The Xmap Inc."/>
        <s v="ThinkSuit"/>
        <s v="UIBLUEPRINT"/>
        <s v="Upptalk"/>
        <s v="Freedom Farms"/>
        <s v="Padcelona SL"/>
        <s v="RC Transportation"/>
        <s v="Skylabs"/>
        <s v="Sweet Unknown Studios"/>
        <s v="TheBankCloud"/>
        <s v="Trigger Finger Industries"/>
        <s v="Xtreme Installs"/>
        <s v="Arizona Tamale Factory"/>
        <s v="Biomedical Innovation"/>
        <s v="EyeQuant"/>
        <s v="FleetCare International"/>
        <s v="JG Real Estate"/>
        <s v="nanoPay Corporation"/>
        <s v="Rescue Therapeutics"/>
        <s v="WAPA"/>
        <s v="Wejo"/>
        <s v="Annidis Health Systems"/>
        <s v="Boreal Genomics"/>
        <s v="Bright Pattern"/>
        <s v="Cequence Energy"/>
        <s v="Coastal World Airways"/>
        <s v="Cognilab Technologies"/>
        <s v="Diana"/>
        <s v="Dogi"/>
        <s v="Fuelmaxx Inc"/>
        <s v="Jobio"/>
        <s v="Life Magnetics, Inc."/>
        <s v="Lumaqco"/>
        <s v="Mahydy"/>
        <s v="Mitokyne"/>
        <s v="Penn Medicine"/>
        <s v="Plextronics"/>
        <s v="Plutonium Paint"/>
        <s v="Respondwell"/>
        <s v="Touristlink"/>
        <s v="Trinity Place Holdings"/>
        <s v="9SLIDES"/>
        <s v="A10 Networks"/>
        <s v="Advocate Health Care"/>
        <s v="Appnique"/>
        <s v="AppPowerGroup"/>
        <s v="Arohan Financial"/>
        <s v="Chooos"/>
        <s v="Cogenta Systems"/>
        <s v="Delpor"/>
        <s v="Domino"/>
        <s v="Entrepreneur Education Management Corporation"/>
        <s v="EOS Climate, Inc."/>
        <s v="Family Pet"/>
        <s v="Fast Drinks"/>
        <s v="FiberLight"/>
        <s v="Geno"/>
        <s v="Harry and David"/>
        <s v="Jemstep"/>
        <s v="Koality"/>
        <s v="Kügar Inc."/>
        <s v="LATISTA"/>
        <s v="Limonetik"/>
        <s v="Mobile Game Day"/>
        <s v="Nexavis"/>
        <s v="NovaDigm Therapeutics"/>
        <s v="OneShift"/>
        <s v="Pharmalink"/>
        <s v="Privileged World Travel Club"/>
        <s v="Pursway"/>
        <s v="PVC Recycling"/>
        <s v="PWC Pure Water Corporation"/>
        <s v="RegenaStem"/>
        <s v="SaleHoot"/>
        <s v="StreetfaireHD"/>
        <s v="Tapstream"/>
        <s v="Tulip Retail"/>
        <s v="Adial Pharmaceuticals"/>
        <s v="AMP Interface"/>
        <s v="Aurrion Pro"/>
        <s v="Calorics"/>
        <s v="CareFamily"/>
        <s v="Collaborative Medical Technology"/>
        <s v="Coupay"/>
        <s v="DJO Global"/>
        <s v="Euro Dream Heat"/>
        <s v="Ewirelessgear"/>
        <s v="Ex24, Corp."/>
        <s v="Gridsum"/>
        <s v="Healthways"/>
        <s v="HelloMD"/>
        <s v="Ideacentric"/>
        <s v="Listia"/>
        <s v="LOC&amp;ALL"/>
        <s v="Madefire"/>
        <s v="NV Self Representation Document Preparation"/>
        <s v="Opsona"/>
        <s v="Ping4"/>
        <s v="PST Tankers"/>
        <s v="Sefaira"/>
        <s v="Shoot Extreme"/>
        <s v="SiteMax Systems Inc."/>
        <s v="Stuffle"/>
        <s v="Transglobal Energy Resources"/>
        <s v="Travel Beauty"/>
        <s v="Unpakt"/>
        <s v="VG Life Sciences"/>
        <s v="WeBe Works"/>
        <s v="1o1Media"/>
        <s v="AA Carpooling Website"/>
        <s v="Advision Media"/>
        <s v="Agilyx"/>
        <s v="Ali"/>
        <s v="American Board of Addiction Medicine (ABAM)"/>
        <s v="Angry Citizen"/>
        <s v="Animalvitae"/>
        <s v="anydooR"/>
        <s v="Apps &amp; Zerts"/>
        <s v="Asset Match"/>
        <s v="Asuum"/>
        <s v="Automa Systems"/>
        <s v="BioNovion"/>
        <s v="Biophotonic Solutions"/>
        <s v="Bruxie"/>
        <s v="Business Advisory Board LLC"/>
        <s v="Candid"/>
        <s v="Capiota"/>
        <s v="CARGOBR"/>
        <s v="cartmi"/>
        <s v="Cherry Bird"/>
        <s v="Choisr"/>
        <s v="Cigital"/>
        <s v="ClaraStream"/>
        <s v="Cliqued.tv"/>
        <s v="Conyac"/>
        <s v="Create! Art Collective"/>
        <s v="CreditCardsOnline"/>
        <s v="Cydan"/>
        <s v="Dajiabao"/>
        <s v="Data Maid"/>
        <s v="Dauria Aerospace"/>
        <s v="DeluxeBox"/>
        <s v="Dialective"/>
        <s v="DoctorLogic"/>
        <s v="Dole Tian"/>
        <s v="Dr. TATTOFF"/>
        <s v="DSR Group"/>
        <s v="earthTV network GmbH"/>
        <s v="Econodata"/>
        <s v="EcoSynth"/>
        <s v="Edevate"/>
        <s v="Elloria Medical Technologies"/>
        <s v="Eonsmoke, LLC"/>
        <s v="Everyday Health"/>
        <s v="Exiles"/>
        <s v="Expert Networks"/>
        <s v="Fair value"/>
        <s v="FAMICITY"/>
        <s v="Fashion GPS"/>
        <s v="Fision"/>
        <s v="Furiex Pharmaceuticals"/>
        <s v="Giraffic"/>
        <s v="GlobaTrek"/>
        <s v="GroupTie"/>
        <s v="Guo Xian Scientific and Technical Corporation"/>
        <s v="Haload"/>
        <s v="Haoguihua"/>
        <s v="Here@ Networks"/>
        <s v="Hi-Art"/>
        <s v="HobbyEarth"/>
        <s v="Homuork"/>
        <s v="HungryBuddies.com"/>
        <s v="Indaba Mobile"/>
        <s v="InfoDif"/>
        <s v="İnovatiff Reklam ve Tanıtım Hizmetleri Tic"/>
        <s v="InstyBook"/>
        <s v="Intelligent Clearing Network"/>
        <s v="Izzui"/>
        <s v="Jijindou.com"/>
        <s v="JobTalents"/>
        <s v="Joint Loyalty"/>
        <s v="Joldit.com"/>
        <s v="Journal of Medical Insight (JoMI)"/>
        <s v="JusticeBox"/>
        <s v="Kanshu"/>
        <s v="Lanzaloya.com"/>
        <s v="Lean Startup Machine"/>
        <s v="legalPAD"/>
        <s v="Leo"/>
        <s v="LIKECHARITY"/>
        <s v="Major Aide"/>
        <s v="MakuCell"/>
        <s v="Mantis Digital Arts"/>
        <s v="MarketSnacks"/>
        <s v="Mcake"/>
        <s v="MENA SOCIAL"/>
        <s v="Mengero"/>
        <s v="Microlaunchers"/>
        <s v="MightyNest"/>
        <s v="Mobibao Technology"/>
        <s v="Mollejuo"/>
        <s v="museCrowd"/>
        <s v="MyClique"/>
        <s v="Naymit"/>
        <s v="NewGoTos"/>
        <s v="Newton Court"/>
        <s v="Next Glass"/>
        <s v="Next Kraftwerke GmbH"/>
        <s v="North Gate Village"/>
        <s v="Omnigy"/>
        <s v="Open Me"/>
        <s v="ParaShoot"/>
        <s v="Pawngo"/>
        <s v="PeepsOut Inc."/>
        <s v="Perceivant"/>
        <s v="Photos to Photos"/>
        <s v="Piiku"/>
        <s v="Pinpoint Software, Inc."/>
        <s v="Pixelated"/>
        <s v="PLUX"/>
        <s v="Poikos"/>
        <s v="Poup"/>
        <s v="Precision Information"/>
        <s v="Prehash Ltd"/>
        <s v="PREPit Pty Ltd"/>
        <s v="Prontoly"/>
        <s v="PROSimity"/>
        <s v="Provogue"/>
        <s v="Pufetto"/>
        <s v="Pulzo"/>
        <s v="Q-Sensei"/>
        <s v="Race Yourself"/>
        <s v="Reach Surgical"/>
        <s v="Reclutec"/>
        <s v="REES46"/>
        <s v="Replise"/>
        <s v="R-Evolution Industries"/>
        <s v="Ruby Groupe"/>
        <s v="Scent-Lok Technologies"/>
        <s v="Secret Golf"/>
        <s v="Selphee"/>
        <s v="SFJ Pharmaceuticals"/>
        <s v="Shakti Technology Ventures"/>
        <s v="Shopliment"/>
        <s v="Shopsync"/>
        <s v="Sinimanes"/>
        <s v="Snabboteket"/>
        <s v="Sparks"/>
        <s v="SportsBeat.com"/>
        <s v="Stylefinch"/>
        <s v="Sucuri"/>
        <s v="Synthium Health"/>
        <s v="T3 Search"/>
        <s v="TappTime"/>
        <s v="Tesbihevim.com"/>
        <s v="The Auto Vault"/>
        <s v="Thermotech"/>
        <s v="ThoughtFocus"/>
        <s v="Tiendeo"/>
        <s v="tipple.me"/>
        <s v="TradeGlobal"/>
        <s v="Typeless"/>
        <s v="Veduca"/>
        <s v="Vendavo"/>
        <s v="Viewfinity"/>
        <s v="VINTAGEHUB"/>
        <s v="Virtual Call Center"/>
        <s v="Wattics"/>
        <s v="Webpgr"/>
        <s v="Weiju"/>
        <s v="Weroom"/>
        <s v="Wikidocs"/>
        <s v="Wooshii"/>
        <s v="XYverify"/>
        <s v="Yuggler"/>
        <s v="Yunzhisheng"/>
        <s v="ZAPITANO"/>
        <s v="Zipmark"/>
        <s v="ZoVolt Ltd"/>
        <s v="Zumi Networks"/>
        <s v="360Learning"/>
        <s v="AirPlug"/>
        <s v="Alvo International Inc."/>
        <s v="BiddingForGood"/>
        <s v="Binpress"/>
        <s v="Bloyal"/>
        <s v="BrownIT Holdings"/>
        <s v="Chalkable, Inc (fka Software Technology)"/>
        <s v="Cieslok Media"/>
        <s v="Cooolio Online"/>
        <s v="Dualsystems Biotech"/>
        <s v="Dubaki"/>
        <s v="e-INFO Technologies"/>
        <s v="Empathica"/>
        <s v="Evolent Health"/>
        <s v="GoGold Resources"/>
        <s v="Hab Housing"/>
        <s v="HireArt"/>
        <s v="IG Guitars"/>
        <s v="inthinc"/>
        <s v="Jigsaw Enterprises"/>
        <s v="Laser Spoke Limited"/>
        <s v="LemonFish Technologies"/>
        <s v="Logentries"/>
        <s v="Love Home Swap"/>
        <s v="Lumedyne Technologies"/>
        <s v="Mclowd"/>
        <s v="Microco.sm"/>
        <s v="Mijn AutoCoach"/>
        <s v="MOgene"/>
        <s v="Monitor Backlinks"/>
        <s v="okay.com"/>
        <s v="Ooolala"/>
        <s v="Open Road Snacks"/>
        <s v="Plenummedia"/>
        <s v="Plibber"/>
        <s v="Q Design"/>
        <s v="Questar Energy Systems"/>
        <s v="Quixhop"/>
        <s v="Referly"/>
        <s v="RotoPop"/>
        <s v="Scimetrika"/>
        <s v="Sense Health"/>
        <s v="Siamosoci"/>
        <s v="Siteskin Web Solution"/>
        <s v="SKURA"/>
        <s v="Snowledge"/>
        <s v="Soundrop"/>
        <s v="The Wadhwa Group"/>
        <s v="Thomas Golf"/>
        <s v="Twitch"/>
        <s v="Ultimate Fan Live"/>
        <s v="Upmann's"/>
        <s v="Urvew"/>
        <s v="Vivastream"/>
        <s v="Yoonitee"/>
        <s v="Advent Engineering"/>
        <s v="Arisoko"/>
        <s v="BondandDeni"/>
        <s v="Dataguise"/>
        <s v="faceshift"/>
        <s v="GlamBox"/>
        <s v="Peter Blueberry"/>
        <s v="PowerbyProxi"/>
        <s v="Rewalk Robotics"/>
        <s v="Simple Beat"/>
        <s v="SMASHsolar"/>
        <s v="ZOOM TV"/>
        <s v="CHARMS PPEC"/>
        <s v="Hands Company"/>
        <s v="Inway Studios"/>
        <s v="Lil Monkey Butt"/>
        <s v="OBX Boatworks"/>
        <s v="Satori Brands"/>
        <s v="The Theater Place"/>
        <s v="Waikoloa Steak &amp; Seafood"/>
        <s v="Affinity Systems"/>
        <s v="atHomestars"/>
        <s v="Baltic Ticket Holdings AS"/>
        <s v="Beats Electronics"/>
        <s v="Bedloo"/>
        <s v="Casinity"/>
        <s v="Cur"/>
        <s v="Drinks4-you"/>
        <s v="FANPOINT"/>
        <s v="GirlsAskGuys.com"/>
        <s v="Green Shapes Developers"/>
        <s v="hoohbe"/>
        <s v="Inotek Pharmaceuticals"/>
        <s v="Jenn Rykert"/>
        <s v="Kairos4"/>
        <s v="KidsLink"/>
        <s v="Liftopia"/>
        <s v="Miiix"/>
        <s v="Mosh Holdings"/>
        <s v="MyQuoteApp"/>
        <s v="Netsocket"/>
        <s v="Pin-Digital"/>
        <s v="Socialscope"/>
        <s v="Status Work Ltd"/>
        <s v="Think1stBoxing"/>
        <s v="White Rabbit Brewing"/>
        <s v="Academia.edu"/>
        <s v="Antenna Software"/>
        <s v="ApexPeak"/>
        <s v="Astley Clarke"/>
        <s v="Audacious"/>
        <s v="Avocado™"/>
        <s v="Brightkit"/>
        <s v="Cre Apps"/>
        <s v="DeviantArt"/>
        <s v="Evena Medical"/>
        <s v="fsboWOW"/>
        <s v="Genius Digital"/>
        <s v="Genterpret"/>
        <s v="GRNE Solutions"/>
        <s v="haku"/>
        <s v="Jobs The Word"/>
        <s v="JumpCam"/>
        <s v="Kupu Hawaii"/>
        <s v="Lorain County Community College"/>
        <s v="LoveLive.TV"/>
        <s v="MemberPlanet"/>
        <s v="Mosaic Mall"/>
        <s v="Mowjow"/>
        <s v="OmniGuide"/>
        <s v="Perle Bioscience"/>
        <s v="Pin digital"/>
        <s v="ReferBright"/>
        <s v="RidePal"/>
        <s v="Seek &amp; Adore"/>
        <s v="Sepaton"/>
        <s v="Sikernes Risk Management"/>
        <s v="Soysuper"/>
        <s v="StaffInsight"/>
        <s v="TechnoVax"/>
        <s v="Tokita Investments"/>
        <s v="TradeHero"/>
        <s v="Unsilo"/>
        <s v="Velostack"/>
        <s v="VitaPortal"/>
        <s v="VTL Group"/>
        <s v="Accion Texas"/>
        <s v="Angle"/>
        <s v="AppDisco Inc."/>
        <s v="Baton Rouge Homes"/>
        <s v="Bioconnect Systems"/>
        <s v="edjing"/>
        <s v="eDossea"/>
        <s v="E-Drive Autos"/>
        <s v="Excel Business Intelligence"/>
        <s v="Gyft"/>
        <s v="HackerHAND"/>
        <s v="HotDesk"/>
        <s v="HowAboutWe"/>
        <s v="IMRIS Inc."/>
        <s v="Innovative Med Concepts"/>
        <s v="NationWide Primary Healthcare Services"/>
        <s v="NextMusic.TV"/>
        <s v="Noonswoon"/>
        <s v="Saguaro Resources"/>
        <s v="Traxo"/>
        <s v="UNITED Pharmacy Staffing"/>
        <s v="Urban Traffic"/>
        <s v="ustyme"/>
        <s v="Vignyan Consultancy Services"/>
        <s v="Wolfe Diversified Industries"/>
        <s v="Zocere"/>
        <s v="American Pet Care Corporation"/>
        <s v="Appetite+"/>
        <s v="Australian American Mining Corporation"/>
        <s v="AxisRooms"/>
        <s v="BioDigital"/>
        <s v="BreatheAmerica"/>
        <s v="Clear Books"/>
        <s v="CoolClouds"/>
        <s v="Crypteia Networks"/>
        <s v="Double Doods"/>
        <s v="EJ Grace"/>
        <s v="elɘ"/>
        <s v="Fannabee"/>
        <s v="Globecon Group"/>
        <s v="Hexology"/>
        <s v="K94 Discoveries"/>
        <s v="Klixbox Media"/>
        <s v="Knack.it"/>
        <s v="Lion Fortress Services"/>
        <s v="LoHaria"/>
        <s v="Nomis Solutions"/>
        <s v="Plexx"/>
        <s v="R5FX"/>
        <s v="Sangamo BioSciences"/>
        <s v="Startup Village"/>
        <s v="Sun-eee"/>
        <s v="Tapastreet"/>
        <s v="Total Eclipse"/>
        <s v="Truli"/>
        <s v="Turbine Air Systems"/>
        <s v="UniversityNow"/>
        <s v="U-Subs Deli"/>
        <s v="Vaioni"/>
        <s v="Verimed"/>
        <s v="W-locate"/>
        <s v="Youboox"/>
        <s v="ABB"/>
        <s v="AdviceIQ"/>
        <s v="Asia Bioenergy Technologies Berhad"/>
        <s v="Black House"/>
        <s v="Blacksumac"/>
        <s v="C9 Inc."/>
        <s v="cottonTracks"/>
        <s v="DNS:Net"/>
        <s v="Ezakus"/>
        <s v="Hippocrates Gate"/>
        <s v="InMyRoom"/>
        <s v="Inovance Financial Technologies"/>
        <s v="Leap Commerce"/>
        <s v="Meditech Solution"/>
        <s v="Medlert"/>
        <s v="Mobincube"/>
        <s v="Ohio Transmission Corporation"/>
        <s v="PreCision Dermatology"/>
        <s v="Pricing Assistant"/>
        <s v="Raise Your Flag"/>
        <s v="ReferralMD"/>
        <s v="SafeShot Technologies"/>
        <s v="Seedpost &amp; Seedpaper"/>
        <s v="See/Rescue Corporation"/>
        <s v="Southern Swim"/>
        <s v="Sunming"/>
        <s v="Synthetic Biologics"/>
        <s v="Windcentrale"/>
        <s v="Apmetrix"/>
        <s v="BMe Community"/>
        <s v="GardenStory"/>
        <s v="Maichang"/>
        <s v="TeamRock"/>
        <s v="Picosun"/>
        <s v="Twitty Natural Products"/>
        <s v="WrenchPatrol"/>
        <s v="Answer.To"/>
        <s v="Arkansas Children's Hospital"/>
        <s v="BIND Therapeutics"/>
        <s v="CaseRails"/>
        <s v="Cloud EPC"/>
        <s v="Computerlogy"/>
        <s v="Curiosityville"/>
        <s v="Dealer Inspire"/>
        <s v="Diverse School Travel"/>
        <s v="ExtendCredit.com"/>
        <s v="Flimmer"/>
        <s v="Flooved"/>
        <s v="getExperts"/>
        <s v="GreenDust"/>
        <s v="HidInImage"/>
        <s v="Loveland Surgery Center"/>
        <s v="Moving Off Campus"/>
        <s v="Onsite Lab"/>
        <s v="PrintEco"/>
        <s v="RoomClip"/>
        <s v="State of Ambition"/>
        <s v="Stick and Play"/>
        <s v="Tansna Therapeutics"/>
        <s v="Upfront Media Group"/>
        <s v="VideoIQ"/>
        <s v="WillKinn Media"/>
        <s v="Wipit"/>
        <s v="Blaze health"/>
        <s v="Branding Brand"/>
        <s v="ConnectToHome"/>
        <s v="DaggerFoil Group"/>
        <s v="Diamond T. Livestock"/>
        <s v="Gema Touch"/>
        <s v="General Sentiment"/>
        <s v="HALKAR"/>
        <s v="Inspro"/>
        <s v="Invia.cz"/>
        <s v="MedImpact Healthcare Systems"/>
        <s v="MicroSense Solutions"/>
        <s v="Modulis"/>
        <s v="MorphoSys"/>
        <s v="MyDocTime"/>
        <s v="NIBS Neuroscience Technologies"/>
        <s v="Northcentral Technical College"/>
        <s v="Observe Design"/>
        <s v="Okeanos Technologies"/>
        <s v="PRSM Healthcare"/>
        <s v="Remedify"/>
        <s v="SeroMatch"/>
        <s v="Specialized Tech"/>
        <s v="Subway"/>
        <s v="Tiinkk"/>
        <s v="Treventis"/>
        <s v="Visage Mobile"/>
        <s v="Workface"/>
        <s v="AutoWeb, Inc."/>
        <s v="Bright.com"/>
        <s v="Buttercoin"/>
        <s v="Foundations in Learning"/>
        <s v="Genialis"/>
        <s v="GetSocial"/>
        <s v="Global Online Devices"/>
        <s v="Health &amp; Bliss"/>
        <s v="Hungrio"/>
        <s v="InVisioneer"/>
        <s v="Lively Inc."/>
        <s v="National Institutes of Health"/>
        <s v="Netrepid"/>
        <s v="Old Line Bank"/>
        <s v="OpenExchange"/>
        <s v="Palmap"/>
        <s v="Philadelphia School Partnership"/>
        <s v="Qwenty"/>
        <s v="RagingWire"/>
        <s v="Results United"/>
        <s v="Sid Mashburn"/>
        <s v="Snapguide"/>
        <s v="Stackdriver"/>
        <s v="StrongLoop"/>
        <s v="Tern"/>
        <s v="Thredhq"/>
        <s v="Trellis Automation"/>
        <s v="TVplus"/>
        <s v="Ubiquigent"/>
        <s v="University of Nebraska - Medical Center"/>
        <s v="Varcity Sports"/>
        <s v="Volofy"/>
        <s v="Xetawave"/>
        <s v="Xylitol Canada"/>
        <s v="AMCAD"/>
        <s v="applixya"/>
        <s v="Avenso"/>
        <s v="AWCC Holdings"/>
        <s v="Buzzoek"/>
        <s v="CureTech"/>
        <s v="Distill"/>
        <s v="Eagle Creek Renewable Energy"/>
        <s v="eSolar"/>
        <s v="Fermentalg"/>
        <s v="FinMason, Inc"/>
        <s v="Food Genius"/>
        <s v="Full Genomes Corporation"/>
        <s v="Ginx"/>
        <s v="Hydrobee"/>
        <s v="Innetech"/>
        <s v="Macrotek"/>
        <s v="Microstim"/>
        <s v="Neoconix"/>
        <s v="Nuiku"/>
        <s v="Rayneer"/>
        <s v="Recommind"/>
        <s v="Restaurantes.com"/>
        <s v="ReTargeter"/>
        <s v="SmallRivers"/>
        <s v="SnapMyAd"/>
        <s v="SoftWriters Holdings"/>
        <s v="StrikeAd"/>
        <s v="Tab Asia"/>
        <s v="The Betty Mills Company"/>
        <s v="WikiBrains"/>
        <s v="3D Forms"/>
        <s v="ActionX"/>
        <s v="American Restaurant Concepts"/>
        <s v="Armory Technologies, Inc."/>
        <s v="Cake Intake"/>
        <s v="Cinpost"/>
        <s v="Convo"/>
        <s v="Digital Perception"/>
        <s v="DiViNetworks"/>
        <s v="Echoing Green"/>
        <s v="Enubila"/>
        <s v="Equiom"/>
        <s v="Flimper"/>
        <s v="FullHost"/>
        <s v="GalaDo"/>
        <s v="Gibi Technologies"/>
        <s v="HomeWellness"/>
        <s v="Houserie"/>
        <s v="Life Sciences Discovery Fund"/>
        <s v="LittleFoot Energy Finance"/>
        <s v="Micro Housing Finance Corporation Limited"/>
        <s v="Money On Mobile"/>
        <s v="MoveEZ"/>
        <s v="NetScientific"/>
        <s v="Northwest Medical Isotopes"/>
        <s v="Overwolf"/>
        <s v="OyaGen"/>
        <s v="PERORA"/>
        <s v="PushPage"/>
        <s v="Recycling Angel"/>
        <s v="Shmoop"/>
        <s v="Somonic Solutions"/>
        <s v="Startup Wise Guys"/>
        <s v="Streambolico"/>
        <s v="Sutures India"/>
        <s v="Thrive Metrics"/>
        <s v="Upworthy"/>
        <s v="Value Investment Group"/>
        <s v="Withlocals"/>
        <s v="Yieldr"/>
        <s v="Zipments"/>
        <s v="Akamai Home Tech"/>
        <s v="BuildingOps"/>
        <s v="Correlsense"/>
        <s v="CV Properties"/>
        <s v="Dealo"/>
        <s v="DeCell Technologies"/>
        <s v="Gondola"/>
        <s v="Makoo"/>
        <s v="Post-A-Vox"/>
        <s v="Socii"/>
        <s v="StartupBlink"/>
        <s v="Veristorm"/>
        <s v="Home Environmental Systems"/>
        <s v="Ubiterra"/>
        <s v="Becker College"/>
        <s v="BoosterMedia"/>
        <s v="Cabeo"/>
        <s v="Covenant Kids Manor Inc."/>
        <s v="CrowdCan.Do"/>
        <s v="Dissolve"/>
        <s v="Dots ,LLC"/>
        <s v="DTI - Diesel Technical Innovations"/>
        <s v="ESILLAGE"/>
        <s v="GoPlaceIt"/>
        <s v="Helpjuice.com"/>
        <s v="Live Calendars"/>
        <s v="Lydell NYC"/>
        <s v="Minitrade"/>
        <s v="Monoco, Inc."/>
        <s v="Movellas"/>
        <s v="NextGreatPlace"/>
        <s v="OLIVERS Apparel"/>
        <s v="Pointworthy"/>
        <s v="SHADOW"/>
        <s v="Up My Game"/>
        <s v="Workers On Call"/>
        <s v="XIVE Group"/>
        <s v="zahdoo"/>
        <s v="Zions Bancorporation"/>
        <s v="Ambio Health"/>
        <s v="ApplyKit"/>
        <s v="Ares Commercial Real Estate Corporation"/>
        <s v="BIXI"/>
        <s v="Blu Wireless Technology"/>
        <s v="Brainspace"/>
        <s v="CanDiag"/>
        <s v="Conference Hound"/>
        <s v="Element Wave"/>
        <s v="ERMS Corporation"/>
        <s v="Halton"/>
        <s v="ICONIC"/>
        <s v="Joota"/>
        <s v="Karmasphere (now part of FICO)"/>
        <s v="Liztic LLC"/>
        <s v="Maker Studios"/>
        <s v="MyoScience"/>
        <s v="Nines Photovoltaics"/>
        <s v="Rivet Works, Inc."/>
        <s v="Sandag"/>
        <s v="Tabula Rasa Healthcare (formerly CareKinesis)"/>
        <s v="Temnos"/>
        <s v="Unicon"/>
        <s v="Upheaval Arts"/>
        <s v="Xand"/>
        <s v="Zia Beverage Co."/>
        <s v="AdTheorent"/>
        <s v="Affinium Pharmaceuticals"/>
        <s v="Batzu Media, Inc."/>
        <s v="Beyond Lucid Technologies"/>
        <s v="Bluepay"/>
        <s v="Calastone"/>
        <s v="Caro Nut"/>
        <s v="Conelum"/>
        <s v="Covaron Advanced Materials"/>
        <s v="eASIC"/>
        <s v="EmailFilm Technologies"/>
        <s v="Endo Tools Therapeutics"/>
        <s v="EVS Glaucoma Therapeutics"/>
        <s v="Gravity Renewables"/>
        <s v="GruvIt"/>
        <s v="Immune Therapeutics"/>
        <s v="Inoapps"/>
        <s v="Karma Gaming"/>
        <s v="Knight Warner"/>
        <s v="Maninnovation"/>
        <s v="MarketMeSuite"/>
        <s v="MEA/NEA"/>
        <s v="MiTio"/>
        <s v="MyNewFinancialAdvisor"/>
        <s v="NextDocs"/>
        <s v="NovelMed Therapeutics"/>
        <s v="Ntrium"/>
        <s v="OpenROV"/>
        <s v="Prime Financial Services"/>
        <s v="Rainbow Yard"/>
        <s v="Secure Mentem"/>
        <s v="Skuldtech"/>
        <s v="Skwibl"/>
        <s v="Symvato"/>
        <s v="Talentology"/>
        <s v="The Float Yard"/>
        <s v="Usha Sanjeeva Reddy Techlinks"/>
        <s v="WordSentry"/>
        <s v="XD Nutrition"/>
        <s v="Accredible"/>
        <s v="AdVolume"/>
        <s v="Afinity Life Sciences"/>
        <s v="Agile Group"/>
        <s v="BuzzSpice"/>
        <s v="Cardiostrong"/>
        <s v="Catalyst Pharmaceuticals Partners"/>
        <s v="Checkout.ru"/>
        <s v="Class Messenger"/>
        <s v="ConnectEdu"/>
        <s v="CPUsage"/>
        <s v="Direct Spinal Therapeutics"/>
        <s v="e-Nicotine Technologies"/>
        <s v="Eso Technologies"/>
        <s v="Future Healthcare of America"/>
        <s v="HuStream"/>
        <s v="Independent Bank"/>
        <s v="ISO Group"/>
        <s v="IVYGOOD"/>
        <s v="Kromatid"/>
        <s v="Lagniappe Health"/>
        <s v="Lessonface"/>
        <s v="LicenseStream"/>
        <s v="Localler"/>
        <s v="Mailpile"/>
        <s v="Merku"/>
        <s v="Military Cost Cutters"/>
        <s v="miWi-Fi.net"/>
        <s v="Netrada"/>
        <s v="Plaxica"/>
        <s v="ReferStar"/>
        <s v="SlickLogin"/>
        <s v="Sogou"/>
        <s v="Songza"/>
        <s v="SpearFysh"/>
        <s v="Status4"/>
        <s v="Sumerian"/>
        <s v="vmock.com"/>
        <s v="CaroGen"/>
        <s v="Collete Davis Racing, LLC"/>
        <s v="EcoPost Limited Kenya"/>
        <s v="EMIT Corporation"/>
        <s v="Engineered Carbon Solutions"/>
        <s v="Loot!"/>
        <s v="Metaome"/>
        <s v="Modlar"/>
        <s v="Mr Po Media"/>
        <s v="Outline"/>
        <s v="Paydiant"/>
        <s v="Performance Genomics"/>
        <s v="Qbaka"/>
        <s v="R.A. Burch Construction"/>
        <s v="Restore Water"/>
        <s v="Storyful"/>
        <s v="TapResearch"/>
        <s v="Telefonica"/>
        <s v="The Daily Hundred"/>
        <s v="Thyme Labs"/>
        <s v="Trinnect"/>
        <s v="TyresOnTheDrive.com"/>
        <s v="UC CEIN"/>
        <s v="WIV Labs"/>
        <s v="Blogo"/>
        <s v="Userscout"/>
        <s v="WeConvene"/>
        <s v="Adylitica"/>
        <s v="American Oil Solutions"/>
        <s v="CriticalArc Pty"/>
        <s v="DDStocks"/>
        <s v="Forest Chemical Group"/>
        <s v="iMedicare"/>
        <s v="PresentationTube"/>
        <s v="ReadyDock"/>
        <s v="Balihoo"/>
        <s v="Bay Area Transportation"/>
        <s v="eDabba"/>
        <s v="Energy Excelerator"/>
        <s v="GoPixel"/>
        <s v="H5"/>
        <s v="Hype App"/>
        <s v="MIDAS Solutions"/>
        <s v="Mitro"/>
        <s v="Mobilike"/>
        <s v="My Hood"/>
        <s v="Pinocular"/>
        <s v="Protein Bar"/>
        <s v="Pump!"/>
        <s v="Revision App"/>
        <s v="Row One Brands"/>
        <s v="sharelatex"/>
        <s v="Spreddit"/>
        <s v="Traycer Diagnostic Systems"/>
        <s v="Union College"/>
        <s v="Vital LLC"/>
        <s v="Zoutons"/>
        <s v="Abeelo"/>
        <s v="Boticca"/>
        <s v="Burse Global Ventures"/>
        <s v="Business Growth Center"/>
        <s v="Collisionable"/>
        <s v="ECO"/>
        <s v="Envie de Fraises"/>
        <s v="Geoforce"/>
        <s v="Green Apple Media"/>
        <s v="Greentown Labs"/>
        <s v="Hearsay Social"/>
        <s v="Icarus Ascending"/>
        <s v="Ingram Medical"/>
        <s v="Majestique Landmarks"/>
        <s v="Meditrina Hospital"/>
        <s v="North Shore InnoVentures"/>
        <s v="PetSitnStay"/>
        <s v="rapt.fm"/>
        <s v="Smart Pipe"/>
        <s v="SnapOne"/>
        <s v="Think Through Learning"/>
        <s v="Accipiter Radar"/>
        <s v="Additech"/>
        <s v="ADVANCE Medical"/>
        <s v="AimWith"/>
        <s v="Aisle411"/>
        <s v="AppMesh"/>
        <s v="bepleez"/>
        <s v="Capitaine Pizza"/>
        <s v="eGood"/>
        <s v="Graphicly"/>
        <s v="GridCOM Technologies"/>
        <s v="Guided Interventions"/>
        <s v="iMove"/>
        <s v="International Biomass Group"/>
        <s v="iPierian"/>
        <s v="Jumpstarter"/>
        <s v="Landmark Games And Toys"/>
        <s v="Mind-NRG"/>
        <s v="Mint Bills"/>
        <s v="OYE!"/>
        <s v="PaperShare"/>
        <s v="Parsimotion"/>
        <s v="PharmaGen"/>
        <s v="Pinio"/>
        <s v="R + B Group"/>
        <s v="Siam Smartphone"/>
        <s v="Siena College"/>
        <s v="SixthEye"/>
        <s v="Speecheo"/>
        <s v="Splick.it"/>
        <s v="StartX"/>
        <s v="Streami"/>
        <s v="Styku"/>
        <s v="SwiftKey"/>
        <s v="Synch"/>
        <s v="Tucker Blair"/>
        <s v="WWA Group"/>
        <s v="ZeOmega"/>
        <s v="5Rocks"/>
        <s v="9+ Program"/>
        <s v="Acacia Pharma"/>
        <s v="AeternusLED"/>
        <s v="CloudEngine"/>
        <s v="CouchCommerce"/>
        <s v="Enanta Pharmaceuticals"/>
        <s v="Evotec"/>
        <s v="Gliknik"/>
        <s v="GoNetYourself"/>
        <s v="Graphdive"/>
        <s v="Heliae"/>
        <s v="Iguama"/>
        <s v="Informaat"/>
        <s v="Leondra music"/>
        <s v="Meteo-Logic"/>
        <s v="mimoOn"/>
        <s v="Nexgen"/>
        <s v="Noxilizer"/>
        <s v="Oncofactor Corporation"/>
        <s v="Parametric Dining"/>
        <s v="Passenger Baggage Xpress"/>
        <s v="Perfect Memory"/>
        <s v="PressBaby"/>
        <s v="PSG Construction"/>
        <s v="Quantia"/>
        <s v="ReadWorks"/>
        <s v="Shared Spectrum"/>
        <s v="Skanray Technologies"/>
        <s v="Streamdata.io"/>
        <s v="Telepathy"/>
        <s v="TranSwitch"/>
        <s v="VisuaLogistic Technologies"/>
        <s v="Wasabi Life"/>
        <s v="WeGreek"/>
        <s v="1SDK"/>
        <s v="Axiata"/>
        <s v="DigiZmart"/>
        <s v="DLS"/>
        <s v="Edoome"/>
        <s v="Eltechs"/>
        <s v="Eruditor Group"/>
        <s v="Hiveoo"/>
        <s v="Hobzy"/>
        <s v="Ikigünde.com"/>
        <s v="Jascha"/>
        <s v="KeyLemon"/>
        <s v="Neurotrope Bioscience"/>
        <s v="O'ol Blue"/>
        <s v="Pergunter"/>
        <s v="Sooqini"/>
        <s v="Stopango"/>
        <s v="Tacatì"/>
        <s v="Tushky"/>
        <s v="Wallept"/>
        <s v="Zelnas"/>
        <s v="90sec Technologies"/>
        <s v="Algomi"/>
        <s v="Amplion Clinical Communications"/>
        <s v="Analyticmate"/>
        <s v="Anhui Jiufang Pharmaceutical"/>
        <s v="APE Systems"/>
        <s v="Appoxee"/>
        <s v="AquaRa Nutraceuticals"/>
        <s v="Arihant Foundations &amp; Housing"/>
        <s v="Astoria Road"/>
        <s v="Ateo"/>
        <s v="Atricath"/>
        <s v="Auctions by Wallace"/>
        <s v="Aunt Kitchen"/>
        <s v="Avtodoria"/>
        <s v="Banki.ru"/>
        <s v="Bazaart"/>
        <s v="Beam."/>
        <s v="BenchBanking"/>
        <s v="BigChange Apps Limited"/>
        <s v="BioNanovations"/>
        <s v="BleepBleeps"/>
        <s v="Blokify"/>
        <s v="BrowseLabs"/>
        <s v="BUILD"/>
        <s v="CAD Best"/>
        <s v="Cagenix"/>
        <s v="Capt'nSocial"/>
        <s v="Cascaad (CircleMe)"/>
        <s v="Cashsquare"/>
        <s v="Certus"/>
        <s v="CH4e"/>
        <s v="Chalky"/>
        <s v="Chicago Hustles Magazine"/>
        <s v="Citra Style"/>
        <s v="CleanAgents.com"/>
        <s v="CLIPPATE"/>
        <s v="CloudBase3"/>
        <s v="codesy"/>
        <s v="Collaborate.com"/>
        <s v="Comenta TV"/>
        <s v="Concept Inbox"/>
        <s v="Congo Capital Management"/>
        <s v="Conker"/>
        <s v="Connectipity"/>
        <s v="Cozy Queen"/>
        <s v="Crowd Analyzer"/>
        <s v="Crowdsourced Testing co."/>
        <s v="Cuedd"/>
        <s v="Dark Oasis Studios"/>
        <s v="DearJane"/>
        <s v="Deed"/>
        <s v="DigitalMR"/>
        <s v="Doctor Fun"/>
        <s v="Doctorfun Entertainment, Ltd"/>
        <s v="Earbits"/>
        <s v="Easyclass.com"/>
        <s v="E-Buy"/>
        <s v="Ecomsual"/>
        <s v="Ecoviate"/>
        <s v="Encode"/>
        <s v="ENEFpro"/>
        <s v="Enstigo"/>
        <s v="Epy.io"/>
        <s v="Etalia"/>
        <s v="Everimaging Technology"/>
        <s v="Eversnap"/>
        <s v="ExecNote"/>
        <s v="Fabrika Online"/>
        <s v="Flipter"/>
        <s v="Floobits"/>
        <s v="Flowity"/>
        <s v="Fly Apparel"/>
        <s v="Focal Point Pharmaceuticals"/>
        <s v="Foodcloud"/>
        <s v="FreshPlanet"/>
        <s v="Front Up"/>
        <s v="FUELUP"/>
        <s v="GdeSlon"/>
        <s v="Gecko Health Innovations Inc. (formerly GeckoCap)"/>
        <s v="Get Me A Shop"/>
        <s v="Glokalise"/>
        <s v="GOBA"/>
        <s v="GOODWIN"/>
        <s v="Graphenics"/>
        <s v="GreenDot Trans"/>
        <s v="Hapticom"/>
        <s v="HealthyMe Mobile Solutions (name changed to SanusEO)"/>
        <s v="Hoverr.me"/>
        <s v="iDreamsky Technology"/>
        <s v="Immomatch"/>
        <s v="Imnish"/>
        <s v="INAPPIN"/>
        <s v="Incujector"/>
        <s v="Inforama"/>
        <s v="Insiders@ Project"/>
        <s v="Insightfulinc"/>
        <s v="Intra-Cellular Therapies"/>
        <s v="Intrakr"/>
        <s v="InVivioLink"/>
        <s v="It’s All About Me"/>
        <s v="Izzy Money"/>
        <s v="Jobstore.com"/>
        <s v="Juice Analytics"/>
        <s v="JustParts"/>
        <s v="Kate's Goodness"/>
        <s v="Konnektid"/>
        <s v="KUNFOOD.com"/>
        <s v="Lalalama Ltd"/>
        <s v="LatinCoin"/>
        <s v="LifeAire Systems"/>
        <s v="LIFT12"/>
        <s v="LineHop"/>
        <s v="Linkyt"/>
        <s v="Livestation"/>
        <s v="Locafox"/>
        <s v="Lopoly"/>
        <s v="Loylap"/>
        <s v="Mach Fuels"/>
        <s v="MarketBridge"/>
        <s v="Marvin"/>
        <s v="MaxTraffic"/>
        <s v="miBaby"/>
        <s v="Micron Technology"/>
        <s v="Moncast"/>
        <s v="Motion Math"/>
        <s v="Muzico International"/>
        <s v="MyMundus"/>
        <s v="MyWerx"/>
        <s v="Naow"/>
        <s v="oboxo"/>
        <s v="Offerboxx"/>
        <s v="Offerial"/>
        <s v="Olorama Technology"/>
        <s v="Opiner"/>
        <s v="Opti-Logic"/>
        <s v="Optrace"/>
        <s v="Ourcast"/>
        <s v="Oxford BioChronometrics SA"/>
        <s v="Parental Health"/>
        <s v="PARKE NEW YORK"/>
        <s v="Payment plugin"/>
        <s v="PayMins"/>
        <s v="Pewter Games Studios"/>
        <s v="Pheed"/>
        <s v="Play for Job"/>
        <s v="PlayMobs"/>
        <s v="Playroll"/>
        <s v="PMD Solutions"/>
        <s v="PopUp"/>
        <s v="Private.Me"/>
        <s v="Property Owl"/>
        <s v="Protonex Technology Corporation"/>
        <s v="Pubster"/>
        <s v="Pure Nootropics"/>
        <s v="Reebee"/>
        <s v="Retention"/>
        <s v="RIGID"/>
        <s v="SageRider"/>
        <s v="Satmetrix"/>
        <s v="Scatter Lab"/>
        <s v="SecureWaters"/>
        <s v="Seguricel"/>
        <s v="Selo Reserva"/>
        <s v="Sentence Lab"/>
        <s v="Service at Home"/>
        <s v="Shenzhou Shanglong Technology"/>
        <s v="Six Degrees of Data"/>
        <s v="Skeed"/>
        <s v="Smartpics Media"/>
        <s v="Smartprix"/>
        <s v="Snapshot Interactive"/>
        <s v="Sock Monster Media"/>
        <s v="Sollular Connections"/>
        <s v="Souche"/>
        <s v="Spaseebo"/>
        <s v="SqueezeCMM"/>
        <s v="StartApp"/>
        <s v="Stationery"/>
        <s v="StatusPage"/>
        <s v="Streamweaver"/>
        <s v="Sunway Communication"/>
        <s v="SwingPal"/>
        <s v="TapHome"/>
        <s v="Tempered Mind"/>
        <s v="The Katadhin Company"/>
        <s v="The Yidong Media"/>
        <s v="Thinkglue"/>
        <s v="Throwing Fruit"/>
        <s v="Tiangua Online"/>
        <s v="Ticket Hoy"/>
        <s v="Tinman Arts"/>
        <s v="Tiragiu"/>
        <s v="Toutpost"/>
        <s v="TRAKLOK"/>
        <s v="Transcarga.pe"/>
        <s v="Trend-Corner.com"/>
        <s v="trendr"/>
        <s v="Trustribe"/>
        <s v="Twijector"/>
        <s v="Twitt2Go"/>
        <s v="UFOstart AG"/>
        <s v="uGift"/>
        <s v="UniYu"/>
        <s v="Unmetric"/>
        <s v="Vesel Interactive"/>
        <s v="VideoLens"/>
        <s v="View Medical"/>
        <s v="VIKTRE"/>
        <s v="virtual tweens ltd"/>
        <s v="Visionarity"/>
        <s v="Vittana"/>
        <s v="Wable Systems"/>
        <s v="Water Babies"/>
        <s v="Webcentrix"/>
        <s v="WeHaus"/>
        <s v="WoofRadar"/>
        <s v="Woopie"/>
        <s v="Woppa"/>
        <s v="WorkHands"/>
        <s v="Xwalker"/>
        <s v="Yelago"/>
        <s v="YouFetch"/>
        <s v="Zeetl"/>
        <s v="ZenSoon"/>
        <s v="Catacomb Technologies"/>
        <s v="Cloudadmin"/>
        <s v="DoublePlay Entertainment"/>
        <s v="InnerPoint Energy"/>
        <s v="Kindred Biosciences"/>
        <s v="Kungfu Math"/>
        <s v="POTATOSOFT"/>
        <s v="Scrap Connection"/>
        <s v="Startup Stock Exchange"/>
        <s v="Accumetrics"/>
        <s v="Cape City Command"/>
        <s v="Collectrium"/>
        <s v="DreamNotes"/>
        <s v="Get Real Health"/>
        <s v="Girl Meets Dress"/>
        <s v="Mandoyo"/>
        <s v="mporium"/>
        <s v="MugenUp"/>
        <s v="Novocor Medical Systems"/>
        <s v="Ocean Renewable Power Company"/>
        <s v="OCZ Technology"/>
        <s v="OneGoodLove.com"/>
        <s v="Seedfuse"/>
        <s v="Silicon Valley Data Science"/>
        <s v="SRCH2"/>
        <s v="Synoptos Inc."/>
        <s v="Tasspass"/>
        <s v="The LaCrosse Group"/>
        <s v="The Runthrough"/>
        <s v="trinket"/>
        <s v="Yummy Garden Kids Eatery"/>
        <s v="4vets"/>
        <s v="Avtozaper"/>
        <s v="Bigbox"/>
        <s v="CloudJay"/>
        <s v="EdCaliber"/>
        <s v="enMarkit"/>
        <s v="Evolv Technology"/>
        <s v="InnoCC"/>
        <s v="Kuliza"/>
        <s v="KuponGid"/>
        <s v="Lenet"/>
        <s v="Medichanical Engineering"/>
        <s v="Meet.com"/>
        <s v="MOLOME"/>
        <s v="Obatech"/>
        <s v="Paymetric"/>
        <s v="Plovgh"/>
        <s v="Precision Health Media"/>
        <s v="Revizer"/>
        <s v="Rodenburg Biopolymers"/>
        <s v="ROSTR"/>
        <s v="Skimbl"/>
        <s v="Sqwiggle"/>
        <s v="TapTalents"/>
        <s v="Targeted Growth"/>
        <s v="the Shelf"/>
        <s v="ThreatTrack Security"/>
        <s v="Tribe Studios"/>
        <s v="Urologic"/>
        <s v="Visualmarks"/>
        <s v="ZhenXin"/>
        <s v="Active Implants"/>
        <s v="Appy Pie"/>
        <s v="Belly"/>
        <s v="Brevado"/>
        <s v="Coiney"/>
        <s v="DonorPath"/>
        <s v="Elucid Bioimaging"/>
        <s v="FlagTap"/>
        <s v="Friendsee"/>
        <s v="G4S"/>
        <s v="GrowYo"/>
        <s v="Idea Village"/>
        <s v="InflowControl"/>
        <s v="J C Lads"/>
        <s v="kenxus"/>
        <s v="Learneroo"/>
        <s v="Local Motion"/>
        <s v="Nubian Kinks Natural Haircare"/>
        <s v="O2 Ireland"/>
        <s v="ShopPad"/>
        <s v="TeamBuy"/>
        <s v="U Catch That Marketing Agency"/>
        <s v="WappZapp"/>
        <s v="YouFastUnlock"/>
        <s v="Alorum"/>
        <s v="Bilişim İnovasyon A.Ş."/>
        <s v="Blue Cod Technologies"/>
        <s v="Camera360"/>
        <s v="Carnival"/>
        <s v="COARE Biotechnology"/>
        <s v="Dashbook"/>
        <s v="Gauzy"/>
        <s v="Genetic Technologies inc"/>
        <s v="Genufood Energy Enzymes"/>
        <s v="Guest of a Guest"/>
        <s v="Health eVillages"/>
        <s v="Internet Pawn"/>
        <s v="Martini Media"/>
        <s v="MAYKOR"/>
        <s v="Medityplus"/>
        <s v="MySiteApp"/>
        <s v="OmniForce"/>
        <s v="Paper.li"/>
        <s v="Peoplug"/>
        <s v="Playmaroo"/>
        <s v="Qello"/>
        <s v="SeniorSource"/>
        <s v="SimpleLegal"/>
        <s v="So1"/>
        <s v="The Legally Steal Show"/>
        <s v="Tripvi"/>
        <s v="ViewReple"/>
        <s v="WaferGen Biosystems"/>
        <s v="4Soils"/>
        <s v="Airwoot"/>
        <s v="Anterra Energy"/>
        <s v="Apiphany"/>
        <s v="BioSculpture Technology"/>
        <s v="BuffaloPacific"/>
        <s v="BuyMyHome"/>
        <s v="ChangeMob"/>
        <s v="En Noir"/>
        <s v="farmbuy"/>
        <s v="Franchisee Gladiator"/>
        <s v="Gramco"/>
        <s v="Intelrad"/>
        <s v="Intrapace"/>
        <s v="Ishwar Parmar Group"/>
        <s v="Keduo"/>
        <s v="Kimerick Technologies"/>
        <s v="Loopport"/>
        <s v="Mobile Data Technologies"/>
        <s v="Pelican Imaging"/>
        <s v="PrimeSource Healthcare Systems"/>
        <s v="Primo Round"/>
        <s v="Tower Cloud"/>
        <s v="UAT Holdings"/>
        <s v="Vital Art and Science"/>
        <s v="voxapp"/>
        <s v="Wunsch-Brautkleid"/>
        <s v="Cymtec Systems"/>
        <s v="FlyClip"/>
        <s v="Nautit"/>
        <s v="Pathflow"/>
        <s v="MotorwayBuddy"/>
        <s v="7 Cups of Tea"/>
        <s v="BeanJockey"/>
        <s v="Bgifty"/>
        <s v="Birks &amp; Mayors"/>
        <s v="BoldIQ"/>
        <s v="Carte Blanche"/>
        <s v="ColoWrap"/>
        <s v="doggyloot"/>
        <s v="Domino Solutions"/>
        <s v="doxIQ"/>
        <s v="Fitcline"/>
        <s v="Gift Pinpoint"/>
        <s v="Heirloom Computing"/>
        <s v="Houdini"/>
        <s v="Infinity Quick, Inc."/>
        <s v="Kewen"/>
        <s v="Kiddie Kist"/>
        <s v="Klout"/>
        <s v="Kodak Alaris"/>
        <s v="Main Street Genome"/>
        <s v="Mandata (Management &amp; Data Services)"/>
        <s v="Medikal.com"/>
        <s v="MicroSolar"/>
        <s v="Mirinae Games"/>
        <s v="Motorpaneer"/>
        <s v="pogoapp"/>
        <s v="Preggers"/>
        <s v="Rawbots"/>
        <s v="Reverbeo"/>
        <s v="SavvySource for Parents"/>
        <s v="Secpanel"/>
        <s v="Sentropi"/>
        <s v="TheSedge.org"/>
        <s v="TradeGig"/>
        <s v="TRIXandTRAX"/>
        <s v="Aider"/>
        <s v="Azonia"/>
        <s v="Cluster Labs"/>
        <s v="Elto"/>
        <s v="IDInteract"/>
        <s v="InfraReDx"/>
        <s v="Integrated Corporate Health"/>
        <s v="Inventarium.mobi"/>
        <s v="Kirondo"/>
        <s v="Naked Wines"/>
        <s v="Riverside Research"/>
        <s v="Sferra"/>
        <s v="Smart Media Inventions"/>
        <s v="SquadMail"/>
        <s v="Surface Tension"/>
        <s v="SyncroPhi Systems"/>
        <s v="TagMan"/>
        <s v="Teamisto"/>
        <s v="The Innovation Arb"/>
        <s v="The IQ Collective"/>
        <s v="Toroleo"/>
        <s v="UMMC"/>
        <s v="Vidaao"/>
        <s v="Ajubeo"/>
        <s v="Artklikk"/>
        <s v="Betterfly"/>
        <s v="BioMetric Solution"/>
        <s v="BodyGuardz"/>
        <s v="Cardinal Blue Software"/>
        <s v="DistalMotion"/>
        <s v="EntraTympanic"/>
        <s v="flok"/>
        <s v="Growing Stars"/>
        <s v="GrubHub"/>
        <s v="HCDC"/>
        <s v="HeartThis"/>
        <s v="Hug &amp; Co"/>
        <s v="iConText"/>
        <s v="Ingenicard America"/>
        <s v="Integrated Medical Management"/>
        <s v="Kalyra Pharmaceuticals"/>
        <s v="Little Red Wagon Technologies"/>
        <s v="MINGDAO.COM"/>
        <s v="mWater"/>
        <s v="New Choices Entertainment"/>
        <s v="New Wave Surgical"/>
        <s v="Oncology Services International"/>
        <s v="ORM Designer"/>
        <s v="Radiate Media"/>
        <s v="redIT"/>
        <s v="Rymote"/>
        <s v="Taggo"/>
        <s v="The Label Corp"/>
        <s v="Twoodo"/>
        <s v="Washington University School Of Medicine"/>
        <s v="Adreima"/>
        <s v="Aevi Inc."/>
        <s v="Alert Logic"/>
        <s v="Applied Proteomics"/>
        <s v="Axeda"/>
        <s v="Cleversafe"/>
        <s v="collegefeed"/>
        <s v="DalloulNW"/>
        <s v="Ejoy Technology"/>
        <s v="Eterniam"/>
        <s v="Globa.li"/>
        <s v="Green Mountain Digital, Inc."/>
        <s v="HealthSherpa"/>
        <s v="Maginatics"/>
        <s v="Magnomatics"/>
        <s v="MirageWorks"/>
        <s v="norin.tv"/>
        <s v="Perk"/>
        <s v="Phytel"/>
        <s v="Praedicat"/>
        <s v="PrizeBox™"/>
        <s v="Sopsy.com"/>
        <s v="Tempeest"/>
        <s v="Threesixty app"/>
        <s v="University of Connecticut"/>
        <s v="VersaBox"/>
        <s v="Volare"/>
        <s v="Wummelkiste"/>
        <s v="Adventoris"/>
        <s v="Arpita Agro Products"/>
        <s v="buyr"/>
        <s v="Chadex"/>
        <s v="Champion Medical Technologies"/>
        <s v="Cirrus Insight"/>
        <s v="EPIC Research &amp; Diagnostics"/>
        <s v="evOLED"/>
        <s v="Flexis"/>
        <s v="GBooking"/>
        <s v="GüvenRehberi"/>
        <s v="Hillerich &amp; Bradsby"/>
        <s v="Intec Pharma"/>
        <s v="Kaiima"/>
        <s v="Lot78"/>
        <s v="Open Road Integrated Media"/>
        <s v="Par-Trans Marketing"/>
        <s v="Quality Practice"/>
        <s v="ShopRunner"/>
        <s v="SocioSquare"/>
        <s v="Steak &amp; Hoagie Shop"/>
        <s v="VoxFeed"/>
        <s v="Wallmob"/>
        <s v="Zeuss"/>
        <s v="360pi"/>
        <s v="Exelis"/>
        <s v="inkSIG Digital"/>
        <s v="NextSpace"/>
        <s v="Luxe Internacionale"/>
        <s v="MBODY"/>
        <s v="Octonotco"/>
        <s v="Runner"/>
        <s v="Sparql City"/>
        <s v="Antelope Surgical Navigation"/>
        <s v="BlackLine"/>
        <s v="Dong Energy"/>
        <s v="DriveFactor"/>
        <s v="GameMix"/>
        <s v="HealthEngine"/>
        <s v="Last Size"/>
        <s v="LEAPIN Digital Keys"/>
        <s v="MannKind Corporation"/>
        <s v="Metal Powder &amp; Process"/>
        <s v="NEAH Power Systems"/>
        <s v="Peonut"/>
        <s v="Placer Community Foundation"/>
        <s v="ProMed"/>
        <s v="Qnekt"/>
        <s v="Randolph Hospital"/>
        <s v="Rikai Games"/>
        <s v="Saint Louis University"/>
        <s v="Second Chance Staffing"/>
        <s v="Semnur Pharmaceuticals"/>
        <s v="Skift"/>
        <s v="Stockleap"/>
        <s v="The Luxe Nomad"/>
        <s v="Tomfoolery"/>
        <s v="Travelbuddy"/>
        <s v="VentureHire"/>
        <s v="WheelNet"/>
        <s v="4th aspect"/>
        <s v="Amara Health Analytics"/>
        <s v="App.net"/>
        <s v="Bracket"/>
        <s v="CreatorUp!"/>
        <s v="CrossWorld Warranty"/>
        <s v="DivvyDown"/>
        <s v="Eagle Hill Exploration"/>
        <s v="easyPEP"/>
        <s v="JobConvo"/>
        <s v="Mixed Media Labs"/>
        <s v="MovieLine"/>
        <s v="Owl"/>
        <s v="Plash"/>
        <s v="Prime Connections"/>
        <s v="PromoteU"/>
        <s v="Punchh, Inc."/>
        <s v="SpectroCoin"/>
        <s v="ZLemma"/>
        <s v="Algisys"/>
        <s v="Allen Tours"/>
        <s v="Avenger Networks"/>
        <s v="BATS Global Markets"/>
        <s v="Cobiscorp"/>
        <s v="Conductiv"/>
        <s v="Digheon Healthcare"/>
        <s v="Florida Bank Group"/>
        <s v="Forum Info-Tech"/>
        <s v="HiWay Muzik Productions"/>
        <s v="InstaEDU"/>
        <s v="JPG Technologies"/>
        <s v="Lignol"/>
        <s v="Luxury Watches NYC"/>
        <s v="MVP Interactive"/>
        <s v="Samuels Sleep"/>
        <s v="SMB Suite"/>
        <s v="StyleSaint"/>
        <s v="Tã Em Bé"/>
        <s v="Think Upgrade"/>
        <s v="VenuCare Medical"/>
        <s v="VGo Communications"/>
        <s v="Zet Universe, Inc."/>
        <s v="AdWired"/>
        <s v="Amatra SmartSource"/>
        <s v="Arkami"/>
        <s v="Atlas Scientific"/>
        <s v="Bedi OralCare"/>
        <s v="BettrLife"/>
        <s v="Carbay"/>
        <s v="Centrana Health"/>
        <s v="Craftistas"/>
        <s v="Cyvera"/>
        <s v="Drive Power"/>
        <s v="Dryvax"/>
        <s v="Eduvant"/>
        <s v="EthosGen"/>
        <s v="Exelenti"/>
        <s v="Fashioholic"/>
        <s v="Fitbit"/>
        <s v="Gamerius"/>
        <s v="GoodStori Inc."/>
        <s v="Head Held High"/>
        <s v="Hmall.ma"/>
        <s v="Human Genome Research Institutes"/>
        <s v="Ideal Power"/>
        <s v="InterpretOmics"/>
        <s v="Liquid State"/>
        <s v="MultiLing Corporation"/>
        <s v="MyFitnessPal"/>
        <s v="NearWoo"/>
        <s v="Neato Robotics, Inc."/>
        <s v="NineSixFive"/>
        <s v="OpTier"/>
        <s v="PairfAb"/>
        <s v="Panopticon"/>
        <s v="Rainbow Hospitals"/>
        <s v="Restaurant Revolution Technologies"/>
        <s v="Roombeats"/>
        <s v="Sandwell Community Caring Trust (SCCT)"/>
        <s v="Securlinx Integration Software"/>
        <s v="Showrooms.ru"/>
        <s v="Sosh"/>
        <s v="StyleSeek"/>
        <s v="Tastebud"/>
        <s v="TEN4 Ads"/>
        <s v="TextBehind"/>
        <s v="Tradescape"/>
        <s v="VeliQ"/>
        <s v="Vello App"/>
        <s v="Vobi"/>
        <s v="Abundance Generation"/>
        <s v="Ansible"/>
        <s v="Brille24"/>
        <s v="BuysideFX"/>
        <s v="Campus Sentinel"/>
        <s v="Commtimize"/>
        <s v="Drik"/>
        <s v="Edfa3ly"/>
        <s v="Extreme Seo Internet Solutions"/>
        <s v="Fab"/>
        <s v="Genesis Financial Solutions"/>
        <s v="ICU Metrix"/>
        <s v="NanoMedical Systems"/>
        <s v="panpan"/>
        <s v="Parsley Energy"/>
        <s v="PhoRent"/>
        <s v="Sparktrend"/>
        <s v="StudyCloud"/>
        <s v="Vanna's Vanity"/>
        <s v="Vaunte"/>
        <s v="VesselVanguard"/>
        <s v="Near Page"/>
        <s v="Seyann Electronics Ltd."/>
        <s v="Zazoo"/>
        <s v="Bitcovery"/>
        <s v="FoodCrave Inc"/>
        <s v="Pansieve"/>
        <s v="Prized"/>
        <s v="Santeen Products"/>
        <s v="SlidesLive"/>
        <s v="Time Solutions Ltd"/>
        <s v="Vitrina"/>
        <s v="youbeQ - Maps With Life"/>
        <s v="CareSpotter"/>
        <s v="Fitzeal"/>
        <s v="Ignis IT Solutions"/>
        <s v="Jobe Consulting Group"/>
        <s v="Rent My Vacation Home USA"/>
        <s v="Siasto"/>
        <s v="Venture Stream"/>
        <s v="Yo-Fi Wellness"/>
        <s v="Acera Surgical"/>
        <s v="Adcrowd retargeting"/>
        <s v="Adspringr"/>
        <s v="Aisle50"/>
        <s v="BuildersCloud"/>
        <s v="Cloud Sustainability"/>
        <s v="EaglEyeMed"/>
        <s v="FitBionic"/>
        <s v="Fuelzee"/>
        <s v="Glider Associates"/>
        <s v="Highwinds"/>
        <s v="INNFOCUS"/>
        <s v="Make Music TV"/>
        <s v="Mojiva"/>
        <s v="Newzmate, Inc."/>
        <s v="Peoplematics"/>
        <s v="Philly"/>
        <s v="RealRider"/>
        <s v="Senex Biotechnology"/>
        <s v="SportyBird"/>
        <s v="Startups"/>
        <s v="Toad Medical"/>
        <s v="Active International"/>
        <s v="Advanced Flow Technologies"/>
        <s v="Avanse Financial Services"/>
        <s v="bluFON"/>
        <s v="CareinSync"/>
        <s v="Carmenta Bioscience"/>
        <s v="CrossFirst Bank"/>
        <s v="DoctorBase"/>
        <s v="dVisit"/>
        <s v="Healcerion"/>
        <s v="Karoon Gas Australia"/>
        <s v="Logicbroker"/>
        <s v="Lomography"/>
        <s v="mascotsecret"/>
        <s v="Moodsnap"/>
        <s v="Ningbo Kelang"/>
        <s v="Omni Hospitals"/>
        <s v="Plympton"/>
        <s v="Poliana"/>
        <s v="Rocket Raise"/>
        <s v="Social &amp; Loyal"/>
        <s v="SpecialtyCare"/>
        <s v="Spotsetter"/>
        <s v="Tengion"/>
        <s v="Univision"/>
        <s v="VeruTEK Technologies"/>
        <s v="WillCall"/>
        <s v="Apexigen"/>
        <s v="Avidbank Holdings"/>
        <s v="Branded Reality"/>
        <s v="Defense.Net"/>
        <s v="Engagor"/>
        <s v="Flashtalking"/>
        <s v="Global Real Estate Partners"/>
        <s v="Hmizate.ma"/>
        <s v="Ixchelsis"/>
        <s v="Johns Hopkins University School of Medicine"/>
        <s v="LP Amina"/>
        <s v="Mazu"/>
        <s v="Moodswiing"/>
        <s v="Orange Leap"/>
        <s v="Orlebar Brown"/>
        <s v="ProtoExchange"/>
        <s v="Quackenworth"/>
        <s v="Sensor Tower"/>
        <s v="Shayne Foods"/>
        <s v="SquareKey"/>
        <s v="trippiece"/>
        <s v="Turbine Truck Engines"/>
        <s v="Vaxart"/>
        <s v="1Mind"/>
        <s v="Bright!Tax"/>
        <s v="Cash Credit"/>
        <s v="ChatLingual"/>
        <s v="Embrace"/>
        <s v="EuroMillions.co Ltd."/>
        <s v="Favoe"/>
        <s v="flck.me"/>
        <s v="Foodzai"/>
        <s v="Fosbury"/>
        <s v="Freeosk Inc"/>
        <s v="G3P Technologies"/>
        <s v="iStreamPlanet"/>
        <s v="izocard"/>
        <s v="Key Travel"/>
        <s v="Kroll Bond Rating Agency"/>
        <s v="LegalReach"/>
        <s v="LoveThatFit"/>
        <s v="Mainstream Renewable Power"/>
        <s v="MarketVibe"/>
        <s v="Monford Ag Systems"/>
        <s v="Omaha"/>
        <s v="Pointstic"/>
        <s v="RECCY"/>
        <s v="RecruitLoop"/>
        <s v="RENTISH"/>
        <s v="Rep"/>
        <s v="shoutr"/>
        <s v="SquareOne Mail"/>
        <s v="Tagoodies"/>
        <s v="The Vetted Net"/>
        <s v="TickCOM"/>
        <s v="Tonbo Imaging"/>
        <s v="WO Funding"/>
        <s v="Affaredelgiorno"/>
        <s v="Energy Cool"/>
        <s v="Icinetic"/>
        <s v="WestBridge"/>
        <s v="BrandProject"/>
        <s v="HelioVolt"/>
        <s v="StyleCraze Beauty Care Pvt Ltd"/>
        <s v="The Mother Company"/>
        <s v="Airborne Media Group"/>
        <s v="Astute Networks"/>
        <s v="Calnex Solutions"/>
        <s v="CoalTek"/>
        <s v="ConforMIS"/>
        <s v="Desafío Táctico"/>
        <s v="DramaFever"/>
        <s v="Ekahau"/>
        <s v="Exelonix"/>
        <s v="Flow Studio"/>
        <s v="Hadrian Electrical Engineering"/>
        <s v="Health Essentials"/>
        <s v="Netlist"/>
        <s v="Odysee"/>
        <s v="Otterology"/>
        <s v="PASSNFLY"/>
        <s v="Real Imaging Holdings"/>
        <s v="Scriptick"/>
        <s v="Spherical Systems"/>
        <s v="1CloudStar"/>
        <s v="51aiya.com"/>
        <s v="8th Story"/>
        <s v="Abacus e-Media"/>
        <s v="Accurate Group"/>
        <s v="Acetec Semiconductor"/>
        <s v="AgentPiggy"/>
        <s v="Ahaali"/>
        <s v="AnTuTu"/>
        <s v="Appevo Studio"/>
        <s v="Applied Cell Technology"/>
        <s v="Arran Aromatics"/>
        <s v="arviem AG"/>
        <s v="Assistance.net Inc"/>
        <s v="Assurely"/>
        <s v="Availendar"/>
        <s v="Bazinga"/>
        <s v="becoacht GmbH"/>
        <s v="Belanit"/>
        <s v="Bikmo"/>
        <s v="BizPulse"/>
        <s v="BlackBamboozStudio"/>
        <s v="BlastOut Inc."/>
        <s v="BlueBella"/>
        <s v="Blue Focus PR Consulting"/>
        <s v="BlueVENN"/>
        <s v="Booster"/>
        <s v="BrickTrends"/>
        <s v="Brightergy"/>
        <s v="Camping World"/>
        <s v="Capical"/>
        <s v="Chegue.lá"/>
        <s v="Cookisto"/>
        <s v="CorTec"/>
        <s v="Countr"/>
        <s v="COZero"/>
        <s v="Crude Area"/>
        <s v="Cute Attack"/>
        <s v="Cyber Gifts"/>
        <s v="Danlan"/>
        <s v="Darudar"/>
        <s v="dax Asparna"/>
        <s v="DeepMile Networks"/>
        <s v="DialMyApp"/>
        <s v="DidLog"/>
        <s v="Divesquare"/>
        <s v="DockPHP"/>
        <s v="dondeEsta™"/>
        <s v="DooBop"/>
        <s v="EadBox"/>
        <s v="Embrace Innovations"/>
        <s v="Emergent Labs"/>
        <s v="Encubate Business &amp; Immigration Advocates"/>
        <s v="Epiclist"/>
        <s v="eReplacements"/>
        <s v="Exeo Entertainment"/>
        <s v="EZIMUT.COM"/>
        <s v="FindIt"/>
        <s v="Firework"/>
        <s v="Fraktalia Studios"/>
        <s v="Fundz"/>
        <s v="Gangkr"/>
        <s v="gDecide"/>
        <s v="Glowpoint"/>
        <s v="Grand Prairie Landfill Gas Production"/>
        <s v="GreenRev Agro"/>
        <s v="Happy Studio"/>
        <s v="Hatchery"/>
        <s v="HealthQ Technologies"/>
        <s v="Hello Universe"/>
        <s v="Hithru"/>
        <s v="Iamat"/>
        <s v="illumr"/>
        <s v="iMedia.fm"/>
        <s v="Infrastructure Upgrade"/>
        <s v="Intelligent Apps (mytaxi)"/>
        <s v="IntroNet"/>
        <s v="iPAYst"/>
        <s v="IPLSHOP Brasil"/>
        <s v="itsDapper"/>
        <s v="Jdguanjia"/>
        <s v="Jelastic"/>
        <s v="JobOn"/>
        <s v="Kato"/>
        <s v="Ketchuppp"/>
        <s v="Key Cybersecurity"/>
        <s v="Koa.la"/>
        <s v="Lettuce"/>
        <s v="Lord Group"/>
        <s v="Lvgou.com"/>
        <s v="Maremonti"/>
        <s v="MAZ"/>
        <s v="MediCard"/>
        <s v="Medstro"/>
        <s v="MiCursada"/>
        <s v="midō"/>
        <s v="Mikkelsen Cutting Tools"/>
        <s v="Milkster"/>
        <s v="Mind Field Solutions"/>
        <s v="Mtime"/>
        <s v="myEDmatch"/>
        <s v="MYFLY"/>
        <s v="NewHound"/>
        <s v="Nomad Financial"/>
        <s v="Nudipay Mobile Payment"/>
        <s v="NumberPicture"/>
        <s v="Ontodia"/>
        <s v="Originator Inc."/>
        <s v="Page2Images"/>
        <s v="PassbeeMedia"/>
        <s v="Patient Pal"/>
        <s v="PayProp"/>
        <s v="Pebbles Interfaces"/>
        <s v="Photozeen"/>
        <s v="Pinguo"/>
        <s v="Plant Together"/>
        <s v="PocketFM Limited"/>
        <s v="Popps Apps"/>
        <s v="Power Union"/>
        <s v="Pranit Projects"/>
        <s v="ProDeaf"/>
        <s v="PublicBeta"/>
        <s v="Purely Fashion"/>
        <s v="Purer Skin"/>
        <s v="Puzl"/>
        <s v="RedBee"/>
        <s v="Remote Assistant"/>
        <s v="Rent Here"/>
        <s v="Retora Black"/>
        <s v="Rich Media Exchange"/>
        <s v="Robotronica"/>
        <s v="RUN"/>
        <s v="Ruparel Realty"/>
        <s v="Savage IO"/>
        <s v="SellanApp"/>
        <s v="Senior Reports"/>
        <s v="Sigma Labs"/>
        <s v="SIPX"/>
        <s v="Skynet Labs"/>
        <s v="SocialQnect"/>
        <s v="Socrative"/>
        <s v="StarBlock.com"/>
        <s v="Stella &amp; Chewy's"/>
        <s v="StockStreams"/>
        <s v="Storm Bringer Studios"/>
        <s v="Storybird"/>
        <s v="SurgeryEdu"/>
        <s v="Swapdom"/>
        <s v="Swiss Smile"/>
        <s v="Taptica"/>
        <s v="Telematics4u Services Pvt. Ltd."/>
        <s v="The App3"/>
        <s v="The Hitch"/>
        <s v="The Old Reader"/>
        <s v="ThoughtBox"/>
        <s v="Threesixty Campus"/>
        <s v="Thrill On"/>
        <s v="TM"/>
        <s v="Toplist"/>
        <s v="TravelLine"/>
        <s v="Travis Body and Trailer"/>
        <s v="Tryouts"/>
        <s v="UUCUN"/>
        <s v="Volpit"/>
        <s v="Widerun"/>
        <s v="wishkicker"/>
        <s v="Wowsai"/>
        <s v="YouFolio"/>
        <s v="Youxigu"/>
        <s v="Yurbuds"/>
        <s v="Advanced Circulatory System"/>
        <s v="Advice Wallet"/>
        <s v="Appetas"/>
        <s v="Arnia"/>
        <s v="ContractRoom"/>
        <s v="Countly"/>
        <s v="DescribeMe"/>
        <s v="Dicerna Pharmaceuticals"/>
        <s v="dontknow"/>
        <s v="Dropcam"/>
        <s v="ezTaxi"/>
        <s v="HALGI"/>
        <s v="John’s Incredible Pizza Company"/>
        <s v="kites.io"/>
        <s v="LATTO"/>
        <s v="Mandalay Sports Media (MSM)"/>
        <s v="PinkUP"/>
        <s v="QReca!"/>
        <s v="Quantros"/>
        <s v="Room Champ"/>
        <s v="ServiceMesh"/>
        <s v="Signal Data"/>
        <s v="Slicebooks"/>
        <s v="The Wood Heating Company"/>
        <s v="Traffio"/>
        <s v="Uranium Energy"/>
        <s v="xvisible"/>
        <s v="Zadara Storage"/>
        <s v="Avant Healthcare Professionals"/>
        <s v="Binary Thumb"/>
        <s v="Bina Technologies"/>
        <s v="Car Clubs"/>
        <s v="Dealdrive"/>
        <s v="EATON"/>
        <s v="Edimer Pharmaceuticals"/>
        <s v="Fleex"/>
        <s v="Happyshop"/>
        <s v="Heptagon Advanced Micro Optics"/>
        <s v="Lake Homes Realty"/>
        <s v="Leapfactor"/>
        <s v="Local Voice Media"/>
        <s v="Navendis"/>
        <s v="Oxford Genetics"/>
        <s v="Personal Factory"/>
        <s v="Redline Communications"/>
        <s v="Scoop.it"/>
        <s v="Superfish"/>
        <s v="Veeam Software"/>
        <s v="Acetylon Pharmaceuticals"/>
        <s v="Aentropico"/>
        <s v="Anyadir Education"/>
        <s v="BountyHunter"/>
        <s v="Enhanced Energy Group"/>
        <s v="Evomail"/>
        <s v="Fit&amp;Color"/>
        <s v="Global Analytics"/>
        <s v="Grand Cru"/>
        <s v="Grata"/>
        <s v="InPulse Medical"/>
        <s v="MobOz Technology srl"/>
        <s v="Narratif"/>
        <s v="oroeco"/>
        <s v="Perceive3D"/>
        <s v="Popbasic"/>
        <s v="Shopseen"/>
        <s v="sigmacare"/>
        <s v="Spacedeck"/>
        <s v="TellMi"/>
        <s v="testhub"/>
        <s v="The Learning Lab"/>
        <s v="TrueAbility"/>
        <s v="Vehrity"/>
        <s v="Wir3s"/>
        <s v="Intelligent Mechatronic Systems"/>
        <s v="My Own Crown"/>
        <s v="Scodix"/>
        <s v="The Naughty Sheep"/>
        <s v="Vetr"/>
        <s v="Williams Furniture"/>
        <s v="Audio Network"/>
        <s v="Seafarers CV"/>
        <s v="Valet"/>
        <s v="Anzode"/>
        <s v="Ciris Energy"/>
        <s v="HelloSign"/>
        <s v="Joosy"/>
        <s v="JumpSoft"/>
        <s v="LumeJet"/>
        <s v="Meditope Biosciences"/>
        <s v="Meesys"/>
        <s v="OnlineSheetMusic"/>
        <s v="PolyTherics"/>
        <s v="SEWORKS"/>
        <s v="Simplibuy Technologies"/>
        <s v="Spinvector"/>
        <s v="Tanyas Jewelry"/>
        <s v="Textbook Rental Canada"/>
        <s v="Union Station"/>
        <s v="Whisk"/>
        <s v="WhiteOut"/>
        <s v="Xcode Life Sciences"/>
        <s v="Zuffle"/>
        <s v="3D Sports Technology"/>
        <s v="Algramo"/>
        <s v="Alluring Logic"/>
        <s v="Art Circle"/>
        <s v="Assmbly"/>
        <s v="Blue Bus Tees"/>
        <s v="Bonuu! Loyalty"/>
        <s v="Bringme"/>
        <s v="Catbird"/>
        <s v="Cátedras Libres"/>
        <s v="ClaimReturn"/>
        <s v="CrowdScannerr"/>
        <s v="Green Biofactory"/>
        <s v="Green Day Cafe"/>
        <s v="Harper-Swakum Corporation"/>
        <s v="Hublished"/>
        <s v="Hubskip"/>
        <s v="InnovEco"/>
        <s v="JOOR"/>
        <s v="Kontera"/>
        <s v="Librato"/>
        <s v="manetch"/>
        <s v="Mister Mario"/>
        <s v="Moi Interactive"/>
        <s v="mphoria"/>
        <s v="Nafasi Systems"/>
        <s v="NimbusBase"/>
        <s v="OpenCounter"/>
        <s v="Poken"/>
        <s v="Profitek"/>
        <s v="Prolexic Technologies"/>
        <s v="Quandora"/>
        <s v="RetiDiag"/>
        <s v="RiseHealth"/>
        <s v="SwapMob"/>
        <s v="Telligent Systems"/>
        <s v="Treat U"/>
        <s v="TrendingGames"/>
        <s v="Trover"/>
        <s v="Vivorte"/>
        <s v="Wheebox"/>
        <s v="Action Square"/>
        <s v="Addvocate"/>
        <s v="cloud.IQ"/>
        <s v="Content Savvy"/>
        <s v="CreatiVasc Medical"/>
        <s v="Harbour Antibodies"/>
        <s v="iCetana"/>
        <s v="Kng Natural Gas Conversions"/>
        <s v="Mediaspectrum"/>
        <s v="MobileSpaces"/>
        <s v="PlanG"/>
        <s v="QWASI Technology &amp; Innovation Lab"/>
        <s v="RenRen Headhunting"/>
        <s v="Rukuku"/>
        <s v="Rysto"/>
        <s v="Senath Pty Ltd"/>
        <s v="Tapstack"/>
        <s v="TVShow Time"/>
        <s v="Viepage"/>
        <s v="VSHORE"/>
        <s v="5 CUPS and some sugar"/>
        <s v="Algae International Group"/>
        <s v="Angelfish"/>
        <s v="Bare Snacks"/>
        <s v="BizAnytime"/>
        <s v="BlueTarp Financial"/>
        <s v="dVentus Technologies"/>
        <s v="Edfolio"/>
        <s v="Embark Holdings"/>
        <s v="Hall"/>
        <s v="Impulsiv"/>
        <s v="Infobionics"/>
        <s v="nGage Labs"/>
        <s v="Skylight Healthcare Systems"/>
        <s v="Student Loan Advisors Group"/>
        <s v="Sulia"/>
        <s v="TheShoppingPro"/>
        <s v="Voltafield Technology"/>
        <s v="Xerico Technologies"/>
        <s v="Yopima"/>
        <s v="1000Lookz"/>
        <s v="99tests"/>
        <s v="Capricorn Food Products India"/>
        <s v="Clickworker GmbH"/>
        <s v="Dipexium Pharmaceuticals"/>
        <s v="Endoluminal Sciences"/>
        <s v="Every Last Morsel"/>
        <s v="ForwardMetrics"/>
        <s v="InMage Systems"/>
        <s v="LiquidPiston"/>
        <s v="Lorious"/>
        <s v="Medine"/>
        <s v="Naonext"/>
        <s v="Ohlalapps"/>
        <s v="onkea"/>
        <s v="Smartsy"/>
        <s v="SnapDash"/>
        <s v="Stat.io"/>
        <s v="SynapDx"/>
        <s v="Tenax Therapeutics"/>
        <s v="DocbookMD"/>
        <s v="LocalRealtors.com"/>
        <s v="Readiness Resource Group"/>
        <s v="NephoScale, Inc."/>
        <s v="Novi"/>
        <s v="Service Route"/>
        <s v="Tatango"/>
        <s v="Total Fitness and Nutrition"/>
        <s v="Cloudvue Technologies"/>
        <s v="Deepclass"/>
        <s v="ExactFlat"/>
        <s v="FindYogi"/>
        <s v="FTRANS"/>
        <s v="Gamma Telecom"/>
        <s v="IntelliFlo"/>
        <s v="KLab"/>
        <s v="Nanapi"/>
        <s v="NJoyGo"/>
        <s v="Unitag"/>
        <s v="Woodall Nicholson Group"/>
        <s v="AcuityAds"/>
        <s v="Alpen International"/>
        <s v="Audibase"/>
        <s v="Care Technology Systems"/>
        <s v="CheckBonus"/>
        <s v="Client24"/>
        <s v="Concept.io"/>
        <s v="EdgeCast Networks"/>
        <s v="EnerTrac"/>
        <s v="Gene by Gene Ltd."/>
        <s v="Hivewyre"/>
        <s v="Hydra Dx"/>
        <s v="Komodo Design"/>
        <s v="Livio Radio"/>
        <s v="Mavenir Systems"/>
        <s v="Megvii"/>
        <s v="Micronotes"/>
        <s v="Mimetogen Pharmaceuticals"/>
        <s v="Neurolixis, Inc."/>
        <s v="Nifti"/>
        <s v="Objective Logistics"/>
        <s v="Open-Xchange"/>
        <s v="Porticor Cloud Security"/>
        <s v="SinDelantal.Mx"/>
        <s v="St. Louis Spine Center"/>
        <s v="TB Biosciences"/>
        <s v="Vamo"/>
        <s v="Venturocket"/>
        <s v="3D Biomatrix"/>
        <s v="Audiodraft"/>
        <s v="Bountysource"/>
        <s v="California Arts Council"/>
        <s v="Coimbra Genomics"/>
        <s v="Curvo"/>
        <s v="Gabstr"/>
        <s v="Hot Dot"/>
        <s v="Indie Broadcast Network"/>
        <s v="Liquor.com"/>
        <s v="Loop App"/>
        <s v="Meldium"/>
        <s v="Northeast Ohio Medical University"/>
        <s v="ReadWave"/>
        <s v="ReviewPro"/>
        <s v="Stayful"/>
        <s v="The Art Commission"/>
        <s v="Vardhman Textiles"/>
        <s v="Weathermob"/>
        <s v="Wikidata"/>
        <s v="Withings"/>
        <s v="Workhint"/>
        <s v="100mentors"/>
        <s v="Alaris Royalty"/>
        <s v="Appfuel"/>
        <s v="Billabong International"/>
        <s v="BIO-IVT Group"/>
        <s v="BlueBat Games"/>
        <s v="DineroTaxi"/>
        <s v="Emergency Service Partners"/>
        <s v="Exposed Vocals"/>
        <s v="FanTree"/>
        <s v="Fit Steps"/>
        <s v="FundingKnight"/>
        <s v="Gencia, LLC"/>
        <s v="Hang w/"/>
        <s v="HealthPlotter"/>
        <s v="Keepsafe"/>
        <s v="Migo.me"/>
        <s v="PingMD"/>
        <s v="Scaleogy"/>
        <s v="Second Light"/>
        <s v="Sigga - Mobile Technologies"/>
        <s v="Songfor"/>
        <s v="Sportdecals"/>
        <s v="TalentBin"/>
        <s v="ThoroughCare"/>
        <s v="TOA Technologies"/>
        <s v="United By Blue"/>
        <s v="Yerbabuena Software"/>
        <s v="Aircare"/>
        <s v="Building Blocks CRE"/>
        <s v="Demonstranda"/>
        <s v="D-Share"/>
        <s v="eTruck"/>
        <s v="EVRGR"/>
        <s v="Financial Guard"/>
        <s v="Instantly"/>
        <s v="JobSync"/>
        <s v="Kids360"/>
        <s v="LookTracker"/>
        <s v="Lunagames"/>
        <s v="Mobi Rider"/>
        <s v="Momspot"/>
        <s v="Opbeat"/>
        <s v="Orange Cleaning Company"/>
        <s v="Piena"/>
        <s v="PowerStores"/>
        <s v="Prometheus Group"/>
        <s v="R17"/>
        <s v="Rundown App"/>
        <s v="SafetyPay"/>
        <s v="Salad Labs"/>
        <s v="School Innovations &amp; Achievement"/>
        <s v="Sequel Youth and Family Services"/>
        <s v="Sovereign Developers and Infrastructure Limited"/>
        <s v="Thrively"/>
        <s v="TRADE TO REBATE"/>
        <s v="TrustRadius"/>
        <s v="Union Bay Networks"/>
        <s v="VGTI Florida"/>
        <s v="Vivev™"/>
        <s v="Waygo"/>
        <s v="Weekend-a-gogo"/>
        <s v="Wikinvest"/>
        <s v="Witget"/>
        <s v="York Mailing"/>
        <s v="ePark Systems"/>
        <s v="Forensic Logic"/>
        <s v="Viewex"/>
        <s v="Chrysallis"/>
        <s v="DesignPlusD"/>
        <s v="Dishcrawl"/>
        <s v="Hey! Bread"/>
        <s v="Hippflow"/>
        <s v="Hypereight"/>
        <s v="ibabybox"/>
        <s v="Jukedocs"/>
        <s v="Paradise Corner"/>
        <s v="Passto"/>
        <s v="Pathogen Systems"/>
        <s v="Sky Homes"/>
        <s v="StyleWiki"/>
        <s v="TrakInvest"/>
        <s v="TripGems"/>
        <s v="Zoyi"/>
        <s v="Blue Ant Media"/>
        <s v="Deadstock Network"/>
        <s v="Drywave"/>
        <s v="Evergram"/>
        <s v="L&amp;D Apps"/>
        <s v="MedSynergies"/>
        <s v="MyTeamVoice"/>
        <s v="Pretio Interactive"/>
        <s v="Symptify"/>
        <s v="Taste Guru"/>
        <s v="TwentyFeet"/>
        <s v="WearPoint"/>
        <s v="Xanofi"/>
        <s v="ANSWEAR.com"/>
        <s v="BackOps dba HireAthena"/>
        <s v="BrabbleTV.com LLC"/>
        <s v="Cuurio"/>
        <s v="Cymplar"/>
        <s v="Distributed Energy Research &amp; Solutions"/>
        <s v="Donate Your Desktop"/>
        <s v="Findline"/>
        <s v="FRS"/>
        <s v="Gleam"/>
        <s v="InnoVital Systems"/>
        <s v="Kinesio Capture"/>
        <s v="Ludo Studios"/>
        <s v="Memloom"/>
        <s v="Mind Pirate, Inc."/>
        <s v="NIGHTOUT"/>
        <s v="PathoQuest"/>
        <s v="PillGuard"/>
        <s v="SynapSense"/>
        <s v="Tango Publishing"/>
        <s v="Urbantech"/>
        <s v="Xova Labs"/>
        <s v="Zidoff eCommerce"/>
        <s v="2theloo"/>
        <s v="Altavian"/>
        <s v="AppSlingr"/>
        <s v="Datagenno Interactive Research"/>
        <s v="Drone.io"/>
        <s v="Dynis"/>
        <s v="FHAUS"/>
        <s v="FloWater"/>
        <s v="Hybrid Security"/>
        <s v="KochAbo"/>
        <s v="Mediaomics"/>
        <s v="Mohound"/>
        <s v="Needcheck"/>
        <s v="Palladium Life Sciences"/>
        <s v="PathDrugomics"/>
        <s v="Peer.im"/>
        <s v="Pet Ready"/>
        <s v="Pure360"/>
        <s v="Reniac"/>
        <s v="Santa Rosa Consulting"/>
        <s v="Splango Media Holdings"/>
        <s v="Sun Catalytix"/>
        <s v="THE ICONIC"/>
        <s v="Tittat"/>
        <s v="Upshot"/>
        <s v="Vaultize"/>
        <s v="viDA Therapeutics"/>
        <s v="ACE Consensus"/>
        <s v="Adore Me"/>
        <s v="Aerohive Networks"/>
        <s v="Applits"/>
        <s v="Axcelis Technologies"/>
        <s v="Bioscale"/>
        <s v="Boombocx Productions"/>
        <s v="Colovore"/>
        <s v="Community Peace Developers"/>
        <s v="DocMeIn"/>
        <s v="eNovance"/>
        <s v="Evargrah Entertainment Group"/>
        <s v="G2One Network"/>
        <s v="Glisten"/>
        <s v="GSOUND"/>
        <s v="ImpressPages"/>
        <s v="India Orders"/>
        <s v="Let's Gift It"/>
        <s v="Max Planck Florida Institute"/>
        <s v="NeuroPace"/>
        <s v="NQ Mobile"/>
        <s v="OmniLytics"/>
        <s v="Pentalum Technologies"/>
        <s v="Ryan-O, Inc"/>
        <s v="Venux"/>
        <s v="XODIS"/>
        <s v="Ziftit"/>
        <s v="Bancore A/S"/>
        <s v="BathEmpire"/>
        <s v="BlikBook"/>
        <s v="Captivate Network"/>
        <s v="Cloudary"/>
        <s v="Dove Innovation and Management"/>
        <s v="ELENZA"/>
        <s v="Evmanya.com"/>
        <s v="Flat.to"/>
        <s v="GeoMetWatch"/>
        <s v="GramVaani"/>
        <s v="HeadSense Medical"/>
        <s v="i'mma"/>
        <s v="inContact"/>
        <s v="Initiative Gaming"/>
        <s v="Magnolia Broadband"/>
        <s v="Meta Pharmaceutical Services"/>
        <s v="My Dog Bowl"/>
        <s v="OncoEthix"/>
        <s v="Pluss Polymers"/>
        <s v="Rallyhood"/>
        <s v="Saharey"/>
        <s v="Sansera Engineering"/>
        <s v="Seculert"/>
        <s v="The Idealists"/>
        <s v="Zebit UK LTD"/>
        <s v="Zimory"/>
        <s v="Appixia"/>
        <s v="AppLearn"/>
        <s v="Color Promos"/>
        <s v="HCS Control Systems"/>
        <s v="ideeli"/>
        <s v="Imly"/>
        <s v="Kanarit Music Ltd."/>
        <s v="KO-SU"/>
        <s v="ManCTL"/>
        <s v="MetricsHub"/>
        <s v="Mobileye"/>
        <s v="Mybank"/>
        <s v="SignEasy"/>
        <s v="Smappo"/>
        <s v="SupportBee"/>
        <s v="Vossy"/>
        <s v="Vubooo"/>
        <s v="NuLife Recovery"/>
        <s v="OptuLink"/>
        <s v="909c"/>
        <s v="BMS Home"/>
        <s v="Cantargia"/>
        <s v="Cerebrex"/>
        <s v="CUPP Computing"/>
        <s v="Empowered Careers"/>
        <s v="Jhana"/>
        <s v="Pouring Pounds"/>
        <s v="Synthego"/>
        <s v="UmbaBox"/>
        <s v="AdInnovation"/>
        <s v="BubbleGab"/>
        <s v="CorePower Yoga"/>
        <s v="dscovered"/>
        <s v="Firalis"/>
        <s v="Knimbus"/>
        <s v="Lovelogica"/>
        <s v="Nanobiotix"/>
        <s v="Ocapo"/>
        <s v="Qio"/>
        <s v="Sovex"/>
        <s v="Student Film Channel"/>
        <s v="TopTechPhoto"/>
        <s v="Cellular Dynamics International"/>
        <s v="Centre for Sight"/>
        <s v="ChemistDirect"/>
        <s v="Colyar Consulting Group"/>
        <s v="Engrade"/>
        <s v="Evim.net"/>
        <s v="GI Track"/>
        <s v="HacemeUnRegalo.com"/>
        <s v="Halo"/>
        <s v="HotelRunner"/>
        <s v="How do you roll?"/>
        <s v="Nomad Games"/>
        <s v="Novogen"/>
        <s v="Performa Sports"/>
        <s v="Privy.com"/>
        <s v="Quantock Brewery"/>
        <s v="Sport Universal Process"/>
        <s v="AG&amp;P"/>
        <s v="AlixaRx"/>
        <s v="basno"/>
        <s v="Be Great Partners"/>
        <s v="CardioScout"/>
        <s v="Clifton"/>
        <s v="Fantasy Buzzer"/>
        <s v="feedPack"/>
        <s v="Guide"/>
        <s v="HitFix"/>
        <s v="Kongregate"/>
        <s v="Lulu"/>
        <s v="Maganda Pure Minerals"/>
        <s v="Maytech"/>
        <s v="Mingyian"/>
        <s v="Modabound"/>
        <s v="Must See India"/>
        <s v="NanoAntibiotics"/>
        <s v="Nano Meta Technologies"/>
        <s v="Netsonic"/>
        <s v="NG Advantage"/>
        <s v="OP3Nvoice"/>
        <s v="Pixate"/>
        <s v="PROFICIO"/>
        <s v="TapTrak"/>
        <s v="19pay"/>
        <s v="40 Partners Ltd"/>
        <s v="Acertiv"/>
        <s v="Active Health Tech"/>
        <s v="Admatic"/>
        <s v="Adtrade"/>
        <s v="AfterYes"/>
        <s v="AGELON М"/>
        <s v="Agenda"/>
        <s v="AHIKU Corp."/>
        <s v="AlertaPhone"/>
        <s v="Altenera Technology"/>
        <s v="American Learning Corporation"/>
        <s v="American Shooting Centers"/>
        <s v="Anybots"/>
        <s v="Arccos Golf"/>
        <s v="Bapul"/>
        <s v="Benkyo Player"/>
        <s v="Biowater Technology"/>
        <s v="Bird Control Group"/>
        <s v="BlueAnatomy"/>
        <s v="BlueRonin"/>
        <s v="Bluesky Environmental Engineering Group"/>
        <s v="Boardvote"/>
        <s v="BodyClocks Australia"/>
        <s v="BollingoBlog"/>
        <s v="BoxCast"/>
        <s v="Buccaneer"/>
        <s v="Budding Biologist"/>
        <s v="Ceritech"/>
        <s v="Chinnar Reality"/>
        <s v="CloudVolumes"/>
        <s v="Comixology"/>
        <s v="Connatix"/>
        <s v="Cook123"/>
        <s v="Coolio"/>
        <s v="CoomUp, Inc."/>
        <s v="CoverMe"/>
        <s v="Crispify"/>
        <s v="Crowdsourcing.org"/>
        <s v="Cubresa"/>
        <s v="Cympel"/>
        <s v="Dada.net"/>
        <s v="Dahu"/>
        <s v="DaoliCloud"/>
        <s v="Dctio"/>
        <s v="Deolan"/>
        <s v="Draftster"/>
        <s v="Dubber"/>
        <s v="Eachbaby"/>
        <s v="Educabilia"/>
        <s v="Emergent Payments"/>
        <s v="Emotive"/>
        <s v="Epteca"/>
        <s v="EvoBooks"/>
        <s v="FestEvo"/>
        <s v="Filmaster"/>
        <s v="fotopedia"/>
        <s v="Garreco"/>
        <s v="GetThis"/>
        <s v="GIVTED"/>
        <s v="Green Distribution"/>
        <s v="HackPad"/>
        <s v="Hazinem.com"/>
        <s v="HeyShop"/>
        <s v="Higgle"/>
        <s v="Hopstuff Brewery"/>
        <s v="Hortor"/>
        <s v="HybridSite Web Services"/>
        <s v="iBoxPay"/>
        <s v="Ideal Me"/>
        <s v="idemama"/>
        <s v="iHandle"/>
        <s v="iHELP World"/>
        <s v="Ilusis"/>
        <s v="im3D"/>
        <s v="Imagga"/>
        <s v="IncentFit"/>
        <s v="INETCO Systems Limited"/>
        <s v="Infinote"/>
        <s v="INSOMENIA"/>
        <s v="Instagrad"/>
        <s v="IP-Only"/>
        <s v="iSeniorSolutions.com"/>
        <s v="ISVS"/>
        <s v="Jellycoaster"/>
        <s v="Jobcast"/>
        <s v="kiwi666"/>
        <s v="Kiwigrid"/>
        <s v="Konnecti.com"/>
        <s v="Landingi"/>
        <s v="Letsdecco"/>
        <s v="L'Idealist"/>
        <s v="LightMiner Systems"/>
        <s v="Likva"/>
        <s v="Linchpin"/>
        <s v="Lionexpo"/>
        <s v="Lumiant"/>
        <s v="Makeuphaulic"/>
        <s v="MallforAfrica"/>
        <s v="Mapittrackit"/>
        <s v="Mark Forged"/>
        <s v="MetroTech Net"/>
        <s v="MitrAssist"/>
        <s v="Mode De Faire"/>
        <s v="Monaeo"/>
        <s v="Moove In"/>
        <s v="MyColorScreen"/>
        <s v="Napartner"/>
        <s v="Ncube World"/>
        <s v="Networker"/>
        <s v="Nibu"/>
        <s v="Noble Biomaterials"/>
        <s v="oscadi"/>
        <s v="PaperFlies"/>
        <s v="Paragon Print &amp; Packaging Group"/>
        <s v="Per Vices"/>
        <s v="Phoenix Healthcare Group"/>
        <s v="PhotoPitch"/>
        <s v="Piao Factory"/>
        <s v="Plateno Hotel Group"/>
        <s v="Predictvia"/>
        <s v="Prefundia"/>
        <s v="PrintLess Plans"/>
        <s v="Proberry"/>
        <s v="Proxy Debt Buyer"/>
        <s v="PubGame"/>
        <s v="Publons"/>
        <s v="Rajkham Builders"/>
        <s v="Reactor Labs"/>
        <s v="readfy"/>
        <s v="ReelGenie"/>
        <s v="Rehabtics"/>
        <s v="ROBAUTO"/>
        <s v="rollApp"/>
        <s v="ROOOMERS"/>
        <s v="roundCorner"/>
        <s v="RPM Real Estate"/>
        <s v="RumbleTalk"/>
        <s v="Savvify"/>
        <s v="Scifiniti"/>
        <s v="SciGit"/>
        <s v="Second street"/>
        <s v="SkedGo"/>
        <s v="Skopeo.fr"/>
        <s v="SlideBatch"/>
        <s v="Slido"/>
        <s v="Smadex"/>
        <s v="Social Pulse"/>
        <s v="Sparkle.cs"/>
        <s v="Sparrho"/>
        <s v="SponsorHub"/>
        <s v="StARTinitiative"/>
        <s v="Storemates"/>
        <s v="Sverhmarket"/>
        <s v="Talkwalker"/>
        <s v="Tap 'n Tap"/>
        <s v="The Virtual Pulp Company"/>
        <s v="Three Squirrels E-commerce"/>
        <s v="Timeet"/>
        <s v="Tomorrow"/>
        <s v="Trailburning"/>
        <s v="TravelTipz.ru"/>
        <s v="Trovebox"/>
        <s v="Ubiq Mobile"/>
        <s v="Unigo"/>
        <s v="UnionSoft"/>
        <s v="University of Florida"/>
        <s v="Upverter"/>
        <s v="Vdancer"/>
        <s v="Vetiary"/>
        <s v="Voxy"/>
        <s v="Voyando"/>
        <s v="Walkmore (Acquired by GTE Financial)"/>
        <s v="Weimao"/>
        <s v="WeTOWNS"/>
        <s v="WhatsApp"/>
        <s v="Whooch"/>
        <s v="WishGyft"/>
        <s v="Wordeo"/>
        <s v="Xencor"/>
        <s v="YuanV"/>
        <s v="Zenogen"/>
        <s v="Zertica Inc."/>
        <s v="zhouwu"/>
        <s v="Zing"/>
        <s v="Zollo"/>
        <s v="ZooRoyal"/>
        <s v="Allani"/>
        <s v="bizHive"/>
        <s v="Circulate"/>
        <s v="Combat Stroke"/>
        <s v="E2E Networks"/>
        <s v="Laudd, Inc."/>
        <s v="MYTRND"/>
        <s v="Referron"/>
        <s v="SolView"/>
        <s v="Sporterpilot"/>
        <s v="Wormhole"/>
        <s v="Yodh Power and Technologies Group Limited"/>
        <s v="Sara Campbell"/>
        <s v="Degordian"/>
        <s v="Fixmo Carrier Services"/>
        <s v="Frolik"/>
        <s v="Gati Infrastructure"/>
        <s v="inSpace"/>
        <s v="Lambert Contracts"/>
        <s v="LendPro"/>
        <s v="Luz WaveLabs"/>
        <s v="MyDream Interactive"/>
        <s v="Neohapsis"/>
        <s v="PaperKarma"/>
        <s v="Replicon"/>
        <s v="SkillSonics India"/>
        <s v="TaDaweb"/>
        <s v="7-bites"/>
        <s v="Algotochip"/>
        <s v="Appiny"/>
        <s v="Applied Predictive Technologies"/>
        <s v="ASCENDANT MDX"/>
        <s v="Blue Shield of California Foundation"/>
        <s v="Echo Automotive"/>
        <s v="Gen4 Energy"/>
        <s v="General Atomics"/>
        <s v="Global Registry of Biorepositories"/>
        <s v="Golf121"/>
        <s v="Insightera"/>
        <s v="Knowta"/>
        <s v="matchist"/>
        <s v="Medusa Medical Technologies"/>
        <s v="my6sense"/>
        <s v="NumberFour"/>
        <s v="Party Earth"/>
        <s v="Probki Iz okna"/>
        <s v="Propeller"/>
        <s v="Ranker"/>
        <s v="Robin Labs"/>
        <s v="SilverCloud Health"/>
        <s v="TellWise"/>
        <s v="Triea Systems"/>
        <s v="Tunaspot"/>
        <s v="Westinghouse Electric Corporation"/>
        <s v="WhatsNexx"/>
        <s v="Yillio"/>
        <s v="Aliveshoes"/>
        <s v="ARKeX"/>
        <s v="BUMP Network"/>
        <s v="Buyt.In"/>
        <s v="Cinemur"/>
        <s v="Click Quote Save"/>
        <s v="Complix"/>
        <s v="Connectv.com"/>
        <s v="eÓtica"/>
        <s v="HyperStealth Biotechnology"/>
        <s v="I Gotchu"/>
        <s v="Inadco"/>
        <s v="Local Magnet"/>
        <s v="Ludei"/>
        <s v="NexPlanar"/>
        <s v="NGRAIN"/>
        <s v="One Earth Designs"/>
        <s v="Perceptis"/>
        <s v="Retrofit America"/>
        <s v="Seeblings"/>
        <s v="Snyppit"/>
        <s v="SPARQ"/>
        <s v="Spectra7 Microsystems"/>
        <s v="THE COLORADO NOTARY NETWORK"/>
        <s v="TopLine Game Labs"/>
        <s v="UltraSoC Technologies"/>
        <s v="Vaccibody"/>
        <s v="Vormetric"/>
        <s v="weBoost"/>
        <s v="Wexford Farms"/>
        <s v="XConnect Global Networks"/>
        <s v="5ensesinfood"/>
        <s v="7write"/>
        <s v="Accentia Biopharmaceuticals Inc"/>
        <s v="Appington"/>
        <s v="Artificial Solutions"/>
        <s v="Artisan Mobile"/>
        <s v="BabyList"/>
        <s v="Biba"/>
        <s v="Bizo"/>
        <s v="BudgetSimple"/>
        <s v="CellCentric"/>
        <s v="CineCoup"/>
        <s v="CloudLink Tech"/>
        <s v="Decision Pace"/>
        <s v="Donya Labs"/>
        <s v="Durham Technical Community College"/>
        <s v="Eventioz"/>
        <s v="Fidbacks"/>
        <s v="FlowPlay"/>
        <s v="GastroClub"/>
        <s v="Greenbox Technologies"/>
        <s v="invino"/>
        <s v="Kanmu"/>
        <s v="Kaseya"/>
        <s v="MDxHealth"/>
        <s v="Morpheus Medical"/>
        <s v="My Little Geek"/>
        <s v="Smashburger"/>
        <s v="VeriTran"/>
        <s v="Vitasome"/>
        <s v="YinYangMap"/>
        <s v="Zeolife"/>
        <s v="Better ATM Services"/>
        <s v="BiTaksi"/>
        <s v="BitWall"/>
        <s v="BuyerMLS"/>
        <s v="Buyside"/>
        <s v="CleanTech Technology"/>
        <s v="Edita Food Industries"/>
        <s v="evocatal"/>
        <s v="Passport Systems"/>
        <s v="Pivotstream"/>
        <s v="Receivables Exchange"/>
        <s v="Scintera Networks"/>
        <s v="Sharp Corporation"/>
        <s v="Visual Pro 360"/>
        <s v="Avalon Clones"/>
        <s v="Bellwave Co"/>
        <s v="CenturyLink"/>
        <s v="MediWound"/>
        <s v="Meetingg"/>
        <s v="Next Generation Dance"/>
        <s v="Sape"/>
        <s v="Just Soles"/>
        <s v="Varaani Works"/>
        <s v="Aviir"/>
        <s v="Community Bound, Inc."/>
        <s v="Entelos"/>
        <s v="Evergig"/>
        <s v="MassBioEd"/>
        <s v="Memphis Street Newspaper Organization"/>
        <s v="Mnemosyne Pharmaceuticals"/>
        <s v="Nordic Consumer Portals"/>
        <s v="Peregrine Diamonds"/>
        <s v="Prime Focus"/>
        <s v="Radario"/>
        <s v="Scientific Digital Imaging (SDI)"/>
        <s v="Squabbler"/>
        <s v="Sway Medical Technologies"/>
        <s v="Transposagen Biopharmaceuticals"/>
        <s v="True North Healthcare"/>
        <s v="Waywire Networks"/>
        <s v="Zinc Ahead"/>
        <s v="avocadostore"/>
        <s v="Bambuser"/>
        <s v="Cladoop"/>
        <s v="Digital Works"/>
        <s v="Firebase"/>
        <s v="FitStar"/>
        <s v="Humin"/>
        <s v="ICON Aircraft"/>
        <s v="Lazada Viet Nam"/>
        <s v="Modern Message"/>
        <s v="Netrounds"/>
        <s v="Pivot Acquisition"/>
        <s v="Plair"/>
        <s v="Rocawear"/>
        <s v="SafeLogic"/>
        <s v="Soulstice Endeavors"/>
        <s v="Stylechi"/>
        <s v="Tempo AI"/>
        <s v="AiMeiWei"/>
        <s v="Apex Learning"/>
        <s v="AV Homes"/>
        <s v="Blueseed"/>
        <s v="Bunch"/>
        <s v="Canal da Peça S.A."/>
        <s v="Card Scanning Solutions"/>
        <s v="Cigna HealthSpring"/>
        <s v="Combatant Gentlemen"/>
        <s v="Future soft"/>
        <s v="GAMEVIL"/>
        <s v="Intersection Technologies"/>
        <s v="MapMyFitness"/>
        <s v="Mobento"/>
        <s v="Nextt"/>
        <s v="Nuro Pharma"/>
        <s v="PatientsLikeMe"/>
        <s v="SocialRadar"/>
        <s v="Triogen Group"/>
        <s v="UroSens"/>
        <s v="2degreesmobile"/>
        <s v="ActiveCloud"/>
        <s v="Arctic Island LLC"/>
        <s v="BFKW"/>
        <s v="Bitcast"/>
        <s v="Cardiff Aviation"/>
        <s v="CloudByte"/>
        <s v="Community Investors"/>
        <s v="COMS Interactive"/>
        <s v="Endeavor Energy"/>
        <s v="First Solar"/>
        <s v="Flaskon"/>
        <s v="Healthpointz"/>
        <s v="HealthUnlocked"/>
        <s v="Interact Public Safety"/>
        <s v="Little1"/>
        <s v="Marco Vasco"/>
        <s v="MARIPOSA BIOTECHNOLOGY"/>
        <s v="Muzy"/>
        <s v="My Study Rewards"/>
        <s v="Parakweet"/>
        <s v="Personetics Technologies"/>
        <s v="Rippld"/>
        <s v="Stryking Entertainment"/>
        <s v="Sunlight Foundation"/>
        <s v="Surge Performance Training"/>
        <s v="What's Trending"/>
        <s v="AnTech Ltd"/>
        <s v="CLEAResult Consulting"/>
        <s v="Disconnect"/>
        <s v="Fullscreen"/>
        <s v="Glamour.com.ng"/>
        <s v="Global Green Capitals Corporation"/>
        <s v="GreenPoint Partners"/>
        <s v="KADI"/>
        <s v="KAJ Hospitality"/>
        <s v="Medivo"/>
        <s v="Offerboard"/>
        <s v="Olocode"/>
        <s v="Platypus Craft"/>
        <s v="Sunlasses.com.ng"/>
        <s v="TrendPo"/>
        <s v="Vets First Choice"/>
        <s v="Waraire Boswell Industries"/>
        <s v="Webinfinity"/>
        <s v="XO1"/>
        <s v="Crest Optics"/>
        <s v="Leadwerks"/>
        <s v="Loved.la"/>
        <s v="SiteWit"/>
        <s v="Usarium"/>
        <s v="CADsurf"/>
        <s v="Hrmatches.com"/>
        <s v="mediarithmics"/>
        <s v="na"/>
        <s v="Snjohus Software"/>
        <s v="Add2paper"/>
        <s v="Aloompa"/>
        <s v="AMES Technology"/>
        <s v="Bumble Beez"/>
        <s v="BuyItRideIt"/>
        <s v="Chinese Whispers Music"/>
        <s v="Choosly"/>
        <s v="Crowdmark"/>
        <s v="Every1Mobile"/>
        <s v="Fewzion"/>
        <s v="Food Runners"/>
        <s v="Funidelia"/>
        <s v="Helveta"/>
        <s v="iBuyitBetter"/>
        <s v="Ideatory"/>
        <s v="Juventa Technologies Holdings"/>
        <s v="MD SolarSciences"/>
        <s v="MemberPass"/>
        <s v="NSFW Corporation"/>
        <s v="PureWave Networks"/>
        <s v="SERVICEINFINITY"/>
        <s v="SnapAV"/>
        <s v="Snowman"/>
        <s v="The 360 Mall"/>
        <s v="Tip Network"/>
        <s v="Ulaola"/>
        <s v="VideoMining"/>
        <s v="World BX"/>
        <s v="Acceptd"/>
        <s v="Atria Brindavan Power"/>
        <s v="AxesNetwork"/>
        <s v="Covestor"/>
        <s v="get2play"/>
        <s v="Grasshoppers!"/>
        <s v="Hiphunters"/>
        <s v="Isabella Products"/>
        <s v="Ivey Business School"/>
        <s v="Kukupia"/>
        <s v="Lolly Wolly Doodle"/>
        <s v="NeuroTronik"/>
        <s v="Prism Pharmaceuticals"/>
        <s v="Propertygate"/>
        <s v="Rivo Software"/>
        <s v="Scondoo"/>
        <s v="SEOshop Group B.V."/>
        <s v="TastyKhana"/>
        <s v="The Gilman Brothers Company"/>
        <s v="TRELYS"/>
        <s v="Tuscany Gardens"/>
        <s v="Vodio Labs"/>
        <s v="Zephyr Solutions"/>
        <s v="Affresol"/>
        <s v="ALOSKO"/>
        <s v="Anacor Pharmaceutical"/>
        <s v="Bib + Tuck"/>
        <s v="BlockAvenue"/>
        <s v="Brevity"/>
        <s v="CableOrganizer.com"/>
        <s v="Carestream"/>
        <s v="Conatus Pharmaceuticals"/>
        <s v="FindMySong"/>
        <s v="Geo Semiconductor"/>
        <s v="Minilogs"/>
        <s v="Mini World Lyon"/>
        <s v="Novawise"/>
        <s v="OKDJ.fm"/>
        <s v="PharmaSecure"/>
        <s v="Quintiles"/>
        <s v="Restore Flow Allografts"/>
        <s v="R-Health"/>
        <s v="SUB ONE TECHNOLOGY"/>
        <s v="Tengrade"/>
        <s v="TurtleCell"/>
        <s v="uShip"/>
        <s v="WolfGIS"/>
        <s v="WorldDesk"/>
        <s v="Zuga Medical"/>
        <s v="Zuldi"/>
        <s v="Accelitec"/>
        <s v="Alpheus Communications"/>
        <s v="Anna Lozabai"/>
        <s v="Arloon (Zientia)"/>
        <s v="AvaSure Holdings"/>
        <s v="Baravento"/>
        <s v="BrightEdge"/>
        <s v="BYOM!"/>
        <s v="China Shouguang Vegetable Industry Group"/>
        <s v="Compass Quality Insight Inc."/>
        <s v="CustomMade"/>
        <s v="Dailybreak Media"/>
        <s v="dentalDoctors"/>
        <s v="Dispop"/>
        <s v="DN2K"/>
        <s v="Fourteen IP"/>
        <s v="G2B Pharma"/>
        <s v="Genomics USA"/>
        <s v="GPMESS"/>
        <s v="HemoSonics"/>
        <s v="ID90T"/>
        <s v="Idomoo"/>
        <s v="Ivy Health and Life Sciences"/>
        <s v="Liquid Bronze"/>
        <s v="Local Yokel Media"/>
        <s v="Loopback"/>
        <s v="MaxTradeIn.com"/>
        <s v="Modus eDiscovery"/>
        <s v="My Pick Box"/>
        <s v="MyWebGrocer"/>
        <s v="NavTech"/>
        <s v="Omegawave"/>
        <s v="Omni Bio Pharmaceutical"/>
        <s v="PressMatrix"/>
        <s v="RedCritter"/>
        <s v="RTF Logic"/>
        <s v="SageCloud"/>
        <s v="Science Fantasy"/>
        <s v="Talentwise"/>
        <s v="The University of Akron"/>
        <s v="Truckily"/>
        <s v="Vinomis Laboratories"/>
        <s v="viVood"/>
        <s v="Affinity Solutions"/>
        <s v="IntelePeer"/>
        <s v="KeriCure"/>
        <s v="LiveRail"/>
        <s v="MODIZY.COM"/>
        <s v="nextsocial"/>
        <s v="Novus"/>
        <s v="Ocular Therapeutix"/>
        <s v="Sessionbox"/>
        <s v="Spinnakr"/>
        <s v="Tendr"/>
        <s v="TLabs"/>
        <s v="Topica Pharmaceuticals"/>
        <s v="TVlize"/>
        <s v="VIP Parking"/>
        <s v="ZOCKO"/>
        <s v="Electric State Of Mind Entertainment"/>
        <s v="Embrace+"/>
        <s v="Lidyana.com"/>
        <s v="Smart Patients"/>
        <s v="Carapace Wetsuits"/>
        <s v="LoggedIn"/>
        <s v="Maaxi"/>
        <s v="Meritful"/>
        <s v="OpenPlacement"/>
        <s v="Spacefinity"/>
        <s v="Bluedice Studio"/>
        <s v="Diagnoplex"/>
        <s v="Electric Mushroom LLC"/>
        <s v="Fetch MD"/>
        <s v="Forsyth Technical Community College"/>
        <s v="Geolab-IT"/>
        <s v="Halo Computing"/>
        <s v="Initialized Capital"/>
        <s v="iVantage Health Analytics"/>
        <s v="Posterous"/>
        <s v="Qualnetics"/>
        <s v="Spinal Modulation"/>
        <s v="Spotzot"/>
        <s v="SunStream Networks"/>
        <s v="SupplyHog"/>
        <s v="TripleTree"/>
        <s v="Vigilent"/>
        <s v="Wote"/>
        <s v="3Pillar Global"/>
        <s v="Adduplex"/>
        <s v="Alo7"/>
        <s v="AT Internet"/>
        <s v="Audiense ( formerly SocialBro)"/>
        <s v="Ballparc"/>
        <s v="Beyond the Box"/>
        <s v="Brand Networks"/>
        <s v="Cerus Endovascular"/>
        <s v="Crunch Data"/>
        <s v="Cuyana"/>
        <s v="DEQ"/>
        <s v="Eyllo"/>
        <s v="Gemmyo"/>
        <s v="Genesis Biopharma"/>
        <s v="H2 Energy Now"/>
        <s v="Haute App"/>
        <s v="Healthcare Highways"/>
        <s v="imagoo"/>
        <s v="Intuitive Solutions"/>
        <s v="Lookwider"/>
        <s v="NationBuilder"/>
        <s v="NewsMaven"/>
        <s v="Panzura"/>
        <s v="Presentain"/>
        <s v="Sitedesk"/>
        <s v="Starfish 360"/>
        <s v="Surgeo ®"/>
        <s v="Trunity"/>
        <s v="Valkee"/>
        <s v="Affirmed Networks"/>
        <s v="Aldera"/>
        <s v="Aneumed"/>
        <s v="A Pooches Pleasure"/>
        <s v="Benjamin's Desk"/>
        <s v="Blekko"/>
        <s v="Flocktory"/>
        <s v="GenoLogics"/>
        <s v="GetWellNetwork, Inc."/>
        <s v="Heroes2u"/>
        <s v="Linq3"/>
        <s v="Mantex"/>
        <s v="Maxymiser"/>
        <s v="Mevvy"/>
        <s v="Mobisante"/>
        <s v="Monet Software"/>
        <s v="Mont Vert Homes"/>
        <s v="Nodejitsu"/>
        <s v="Project Fixup"/>
        <s v="QuitePeople"/>
        <s v="Smart Picture Technologies"/>
        <s v="Solavei"/>
        <s v="Thumb"/>
        <s v="UrbanIndo"/>
        <s v="Verdi"/>
        <s v="WeMonitor"/>
        <s v="ZANY OX"/>
        <s v="Zillabyte"/>
        <s v="Acompli"/>
        <s v="Akebia Therapeutics"/>
        <s v="Boutique Window"/>
        <s v="DAQRI"/>
        <s v="DiaTech Oncology"/>
        <s v="Embarkly"/>
        <s v="engageSimply"/>
        <s v="Flossonic"/>
        <s v="Glimr, Inc."/>
        <s v="Hatch"/>
        <s v="HipClub"/>
        <s v="Infochimps"/>
        <s v="Karmagy"/>
        <s v="Kurobe Pharmaceuticals"/>
        <s v="Merchant Exchange"/>
        <s v="Mobibeam"/>
        <s v="Overture Networks"/>
        <s v="Playtox"/>
        <s v="@Point Of Care360"/>
        <s v="ResearchGate"/>
        <s v="Riskonnect"/>
        <s v="Zilift"/>
        <s v="BYTEGRID"/>
        <s v="ChangePanda"/>
        <s v="ClosetDash"/>
        <s v="Constant Care of Colorado Springs"/>
        <s v="Eurotri"/>
        <s v="EventSneaker"/>
        <s v="Fromlab"/>
        <s v="Getit InfoServices"/>
        <s v="Horizon Discovery"/>
        <s v="LegCyte"/>
        <s v="LilyMedia"/>
        <s v="Meetmeals"/>
        <s v="Metropolist"/>
        <s v="Miliboo"/>
        <s v="Mompery"/>
        <s v="Nutmeg Education"/>
        <s v="OmbuShop, Tu Tienda Online"/>
        <s v="ProPerforma"/>
        <s v="QA on Request"/>
        <s v="Resource Capital"/>
        <s v="RidePost"/>
        <s v="Shopmium"/>
        <s v="Smooth"/>
        <s v="SoloStocks"/>
        <s v="Sustainable Real Estate Solutions"/>
        <s v="Tapactive"/>
        <s v="Tuizzi"/>
        <s v="uberMetrics Technologies GmbH"/>
        <s v="ViXS Systems"/>
        <s v="Westfield Publishing"/>
        <s v="AllizHealth"/>
        <s v="AppLift"/>
        <s v="CrowdStar"/>
        <s v="Fiber By-Products"/>
        <s v="Kick Sport"/>
        <s v="RealTargeting"/>
        <s v="Skyline Innovations"/>
        <s v="TixAlert"/>
        <s v="99jobs"/>
        <s v="Adpoints"/>
        <s v="Agrar33"/>
        <s v="ALKILU Enterprises"/>
        <s v="AllFreed"/>
        <s v="Alumni Labs"/>
        <s v="Anapsis"/>
        <s v="Appercode"/>
        <s v="Applied NanoTools"/>
        <s v="APROOFED"/>
        <s v="Bancha"/>
        <s v="BeckonCall"/>
        <s v="BevBucks"/>
        <s v="Blanet"/>
        <s v="BuldumBuldum.com"/>
        <s v="Burl Concepts"/>
        <s v="CAKE Corporation"/>
        <s v="Camiila"/>
        <s v="Care Team Connect"/>
        <s v="Carhoots.com"/>
        <s v="Carista App"/>
        <s v="CatFi"/>
        <s v="Cellmemore"/>
        <s v="Chiwao Mobile App"/>
        <s v="CJ Overstreet Accounting"/>
        <s v="Contractors AID"/>
        <s v="Contratan.do"/>
        <s v="Coolstuff"/>
        <s v="Corelytics"/>
        <s v="Countdown"/>
        <s v="Crowdspark"/>
        <s v="Cuff-Protect"/>
        <s v="Curiosidy"/>
        <s v="Cypromus"/>
        <s v="Dhf Taxi"/>
        <s v="Disrupt CK"/>
        <s v="Dreeya"/>
        <s v="Dropsense"/>
        <s v="Dynamo Plastics"/>
        <s v="Easygenerator"/>
        <s v="Empow Studios"/>
        <s v="Eventyard"/>
        <s v="exurbe cosmetics"/>
        <s v="EZ Green"/>
        <s v="eziCONEX"/>
        <s v="FanHero"/>
        <s v="FF"/>
        <s v="Flashstarts"/>
        <s v="Fleur Du Mal"/>
        <s v="Fluid-1"/>
        <s v="FORMCEPT"/>
        <s v="FORVM"/>
        <s v="FOUNDD"/>
        <s v="Frontier MEA"/>
        <s v="FwdHealth"/>
        <s v="Getup Cloud"/>
        <s v="Gloss48"/>
        <s v="Gociety"/>
        <s v="Gradeable"/>
        <s v="Graft Concepts"/>
        <s v="GroupThat, Inc."/>
        <s v="Hands HQ"/>
        <s v="Harmonia"/>
        <s v="Hip Pocket"/>
        <s v="Hooktheory"/>
        <s v="HutGrip"/>
        <s v="Hydrexia"/>
        <s v="Idc917"/>
        <s v="In1001.com"/>
        <s v="InStore Finance"/>
        <s v="Intelligent Data Sensor Devices"/>
        <s v="Inventure Cloud"/>
        <s v="Invidio"/>
        <s v="Invoost"/>
        <s v="ITYZ"/>
        <s v="JollyDeck"/>
        <s v="Joome"/>
        <s v="Kimengi"/>
        <s v="Kishorkumar Gokaldas Developers and Promoters"/>
        <s v="Kivo"/>
        <s v="Kiwup"/>
        <s v="Kybernesis"/>
        <s v="Listen Edition"/>
        <s v="Little Eye Labs"/>
        <s v="LookNook"/>
        <s v="MailMag"/>
        <s v="Maker Cloud"/>
        <s v="Médica Santa Carmen"/>
        <s v="Medlio"/>
        <s v="MedPAC Technologies"/>
        <s v="Melba"/>
        <s v="MENA OPPORTUNITIES"/>
        <s v="Mercado Bitcoin"/>
        <s v="Merfac"/>
        <s v="Mira Designs"/>
        <s v="Modavanti.com"/>
        <s v="Moglue"/>
        <s v="mymxlog"/>
        <s v="NanoRacks"/>
        <s v="NapoleonCat.com"/>
        <s v="NaviHealth"/>
        <s v="NEON Concierge"/>
        <s v="NextStep.io"/>
        <s v="Nulu"/>
        <s v="O2Gen Solutions"/>
        <s v="Oddslife"/>
        <s v="Ohoola Inc."/>
        <s v="One2start"/>
        <s v="OneDoc"/>
        <s v="Operating Analytics"/>
        <s v="Optimal, Inc."/>
        <s v="Opti-Source"/>
        <s v="OptoForce"/>
        <s v="OrdrIt"/>
        <s v="Otwojob"/>
        <s v="Papertale"/>
        <s v="Pensqr"/>
        <s v="Perfect"/>
        <s v="Phyre"/>
        <s v="Planeta.ru"/>
        <s v="Poptip"/>
        <s v="Pride Media Group"/>
        <s v="Reality Sports Online"/>
        <s v="RED INNOVA"/>
        <s v="RegulatoryBinder"/>
        <s v="Room 21 Media"/>
        <s v="RouterShare"/>
        <s v="Runway2Street"/>
        <s v="SamyRoad"/>
        <s v="Sandboxx"/>
        <s v="Screenhero"/>
        <s v="Sension"/>
        <s v="Serstech"/>
        <s v="Shareholder InSite"/>
        <s v="SHERPANDIPITY"/>
        <s v="Shout For Good"/>
        <s v="Side"/>
        <s v="Sijibang.com"/>
        <s v="Sisasa"/>
        <s v="SnapSense"/>
        <s v="Snaptiva"/>
        <s v="SoFits.Me"/>
        <s v="Splat"/>
        <s v="SportsCstr"/>
        <s v="Starline Promotions"/>
        <s v="StatSims.com"/>
        <s v="Surfly"/>
        <s v="Sxbbm"/>
        <s v="tab ticketbroker"/>
        <s v="tally24"/>
        <s v="TaoTaoSou"/>
        <s v="TC Website Promotions"/>
        <s v="Techfoo"/>
        <s v="Telnexus"/>
        <s v="The Interest Network"/>
        <s v="Tianma Medical Group"/>
        <s v="TidbitDotCo"/>
        <s v="Tomorrowish"/>
        <s v="Toppic, Inc."/>
        <s v="TopVisible"/>
        <s v="TravelZeeky"/>
        <s v="Truly"/>
        <s v="Ulmart"/>
        <s v="Unity Physician Partners"/>
        <s v="Veeip"/>
        <s v="ViajaNet"/>
        <s v="ViewShare"/>
        <s v="VuPoynt Media Group"/>
        <s v="Wasabi Productions"/>
        <s v="Watchsend"/>
        <s v="WazeTrip"/>
        <s v="Weibu"/>
        <s v="weipass"/>
        <s v="Wonderswamp"/>
        <s v="wst.cn"/>
        <s v="XbyMe"/>
        <s v="yaBeam"/>
        <s v="Yatango"/>
        <s v="Yatango Mobile"/>
        <s v="Yellloh"/>
        <s v="Yeti Data"/>
        <s v="Yoovi"/>
        <s v="Zakazaka"/>
        <s v="Zero Rain"/>
        <s v="Activism.com"/>
        <s v="Amulyte"/>
        <s v="Awesome bazar .com"/>
        <s v="BrandCont"/>
        <s v=".Club Domains"/>
        <s v="Corso12"/>
        <s v="Crowdvance"/>
        <s v="Danal, Inc."/>
        <s v="Datapipe"/>
        <s v="elAbogado.com"/>
        <s v="Energy Harvesters LLC"/>
        <s v="Five Delta"/>
        <s v="Grand Circus"/>
        <s v="Invigo"/>
        <s v="I.T. MOVES IT"/>
        <s v="Karangoo"/>
        <s v="King of Maids LLC"/>
        <s v="Linea"/>
        <s v="Lymphact"/>
        <s v="MadebyMedics"/>
        <s v="motivemetrics"/>
        <s v="Myandb"/>
        <s v="MyCoffeeBox.com"/>
        <s v="Nortal AS"/>
        <s v="OutsideIQ"/>
        <s v="Reach Pros"/>
        <s v="RuffaloCODY"/>
        <s v="Search Initiatives"/>
        <s v="Tab"/>
        <s v="TEXbase"/>
        <s v="ThumbAd"/>
        <s v="818 Sports &amp; Entertainment"/>
        <s v="Accudial Pharmaceutical"/>
        <s v="Banco Santander"/>
        <s v="Beautylish"/>
        <s v="Bellybaloo"/>
        <s v="Big Unlimited"/>
        <s v="Birbl"/>
        <s v="Clear Vascular"/>
        <s v="Cretia's Creations"/>
        <s v="Graftec Electronics"/>
        <s v="Grand Prix Holdings USA"/>
        <s v="Icebergs"/>
        <s v="Mark media"/>
        <s v="Mercator MedSystems"/>
        <s v="Oncothyreon"/>
        <s v="Opportunity"/>
        <s v="Panasas"/>
        <s v="Petrotechnics"/>
        <s v="Qriously"/>
        <s v="regrob.com"/>
        <s v="Sharegate"/>
        <s v="Simplify"/>
        <s v="Snap Rewards"/>
        <s v="Sozzani Wheels LLC"/>
        <s v="Sure step"/>
        <s v="UNITED ORTHOPEDIC GROUP"/>
        <s v="US Grand Prix Championship"/>
        <s v="Valerion Therapeutics, LLC"/>
        <s v="Weotta"/>
        <s v="YouView"/>
        <s v="Zoobe"/>
        <s v="eDreams Edusoft"/>
        <s v="EduKoala"/>
        <s v="eFinancial Communications"/>
        <s v="Enlightened Lifestyle"/>
        <s v="Etece"/>
        <s v="Flexenclosure"/>
        <s v="Genia Technologies"/>
        <s v="GT Advanced Technologies"/>
        <s v="Instapio"/>
        <s v="iotum"/>
        <s v="JamStar"/>
        <s v="Learnhive"/>
        <s v="moziy"/>
        <s v="MyCadbox"/>
        <s v="NexBio"/>
        <s v="NSL Renewable Power"/>
        <s v="Pairin"/>
        <s v="Petrolance"/>
        <s v="Reputation Institute"/>
        <s v="RiMA"/>
        <s v="SocialVest"/>
        <s v="StitcherAds"/>
        <s v="SuppreMol"/>
        <s v="Trippal"/>
        <s v="TuneIn"/>
        <s v="Ventive"/>
        <s v="Appurify"/>
        <s v="Brilliant Inc"/>
        <s v="Cloudswave"/>
        <s v="DoYouRemember"/>
        <s v="Easy Solutions"/>
        <s v="EEPlat"/>
        <s v="Etohum"/>
        <s v="Excellence4u"/>
        <s v="Fortuna Vini"/>
        <s v="Ghost"/>
        <s v="Gigit"/>
        <s v="Glass 2 Energy"/>
        <s v="Hanzo"/>
        <s v="In Ear Entertainment"/>
        <s v="Judicata"/>
        <s v="Microsaic"/>
        <s v="Mimvi SEO"/>
        <s v="Modelyst"/>
        <s v="Prosbee Inc."/>
        <s v="SamEnrico"/>
        <s v="SCONTO DIGITALE"/>
        <s v="SocialCrunch"/>
        <s v="SoftArt"/>
        <s v="StickyADS.tv"/>
        <s v="Trino Therapeutics"/>
        <s v="Twillion"/>
        <s v="ugichem"/>
        <s v="Videology"/>
        <s v="Ecolibrium"/>
        <s v="Four33"/>
        <s v="Gasngo"/>
        <s v="Globalia"/>
        <s v="myQaa"/>
        <s v="Procam TV"/>
        <s v="RxApps"/>
        <s v="SiriusXM Canada"/>
        <s v="Tame"/>
        <s v="ticketea"/>
        <s v="TYSON Security"/>
        <s v="Vigour.io"/>
        <s v="Yorumla.com"/>
        <s v="Akimbo"/>
        <s v="AppGeek"/>
        <s v="AutoWiser, LLC"/>
        <s v="Let’s Move Down"/>
        <s v="Bondir Concord"/>
        <s v="Ideapod"/>
        <s v="Light Polymers, Inc."/>
        <s v="Advanced Liquid Logic"/>
        <s v="AlgEvolve"/>
        <s v="Blazable Studio"/>
        <s v="Caring.com"/>
        <s v="CompuCom Systems Holding"/>
        <s v="DNA SEQ"/>
        <s v="ERPLY"/>
        <s v="Folloyu"/>
        <s v="G2MOBILITY"/>
        <s v="GT Energy"/>
        <s v="HQ plus"/>
        <s v="Ibexis Technologies"/>
        <s v="Medical Scribe Systems"/>
        <s v="NONO"/>
        <s v="Pcsso"/>
        <s v="PeeplePass"/>
        <s v="Pegastech"/>
        <s v="Professional Diabetes Care Center"/>
        <s v="PulmOne"/>
        <s v="Revision Military"/>
        <s v="Snakk Media"/>
        <s v="US PREVENTIVE MEDICINE"/>
        <s v="WideAngle Technologies"/>
        <s v="Winkapp"/>
        <s v="Yaraku, Inc."/>
        <s v="Yingo Yango"/>
        <s v="Adly"/>
        <s v="Arcam"/>
        <s v="Aviacomm"/>
        <s v="Brandtology"/>
        <s v="Fandium"/>
        <s v="Harbinger"/>
        <s v="HiConversion.ru"/>
        <s v="izahrul"/>
        <s v="Jennerex Biotherapeutics"/>
        <s v="KabeExploration"/>
        <s v="Opsmatic"/>
        <s v="Quote Roller"/>
        <s v="SimpleRelevance"/>
        <s v="Sinaps"/>
        <s v="SPO Medical"/>
        <s v="Tatil Sepeti"/>
        <s v="Universal World Entertainment LLC"/>
        <s v="Airu"/>
        <s v="AlephCloud Systems"/>
        <s v="Axion Health"/>
        <s v="cityguru"/>
        <s v="Clique Intelligence"/>
        <s v="Cloudscaling"/>
        <s v="DeskGod"/>
        <s v="HappyBox"/>
        <s v="Hulafrog"/>
        <s v="m2fx"/>
        <s v="PercuVision"/>
        <s v="Phagenesis"/>
        <s v="Qwaya"/>
        <s v="Remote Medical International"/>
        <s v="Signdat"/>
        <s v="State"/>
        <s v="urturn"/>
        <s v="Accu-Break Pharmaceuticals"/>
        <s v="Acton Pharmaceuticals"/>
        <s v="Altrec.com"/>
        <s v="App.io"/>
        <s v="ArcheMedX"/>
        <s v="Cloudvu"/>
        <s v="Convey Computer"/>
        <s v="Drive YOYO"/>
        <s v="Ebook Glue"/>
        <s v="Footfalls &amp; Heartbeats"/>
        <s v="Good Farma Films, LLC"/>
        <s v="Oncopeptides"/>
        <s v="Orcan Energy"/>
        <s v="popexpert"/>
        <s v="Postmaster"/>
        <s v="Scandid"/>
        <s v="TheraCoat"/>
        <s v="Uncovet"/>
        <s v="Websupport"/>
        <s v="Zee Learn"/>
        <s v="30 Second Showcase"/>
        <s v="BeautyStat.com"/>
        <s v="Bettyvision"/>
        <s v="Big Live"/>
        <s v="Coeurative"/>
        <s v="Communication Intelligence"/>
        <s v="Energy watch"/>
        <s v="Flexible Medical Systems"/>
        <s v="FRETBAY"/>
        <s v="GIVINGtrax"/>
        <s v="Graematter"/>
        <s v="Invibox"/>
        <s v="iVengo"/>
        <s v="Kartoon Art, Inc"/>
        <s v="Kolo Technologies"/>
        <s v="Sensopia"/>
        <s v="Viss"/>
        <s v="Agentrun"/>
        <s v="Beibamboo"/>
        <s v="Graduateland"/>
        <s v="Healthy Soda, Inc."/>
        <s v="Istikana"/>
        <s v="MindStorm LLC"/>
        <s v="BitInstant"/>
        <s v="EduHub"/>
        <s v="Newforma"/>
        <s v="Tactical Awareness Beacon Systems"/>
        <s v="Adomik"/>
        <s v="Civicon"/>
        <s v="EdgeSpring"/>
        <s v="Edianbao"/>
        <s v="ElsaLys Biotech"/>
        <s v="Extend Labs"/>
        <s v="IRCCloud"/>
        <s v="Muse &amp; Co"/>
        <s v="Nexx Studio"/>
        <s v="Nobal Technologies"/>
        <s v="Planet Blue Beverage, Inc"/>
        <s v="Postify"/>
        <s v="Targeted Instant Communications"/>
        <s v="vocaltap"/>
        <s v="Yunyinggu"/>
        <s v="ZENT"/>
        <s v="Active Life Scientific, Inc."/>
        <s v="Advalight"/>
        <s v="AirWatch"/>
        <s v="BonitaSoft"/>
        <s v="Dogeo"/>
        <s v="English Helper"/>
        <s v="Geniuzz"/>
        <s v="Goloo"/>
        <s v="INNOBI"/>
        <s v="itzat"/>
        <s v="Luvocracy"/>
        <s v="MEC Dynamics"/>
        <s v="Mekanist"/>
        <s v="MessageMe"/>
        <s v="Relationship Analytics"/>
        <s v="Ringadoc"/>
        <s v="Stylefie"/>
        <s v="The Beer Café"/>
        <s v="Triggit"/>
        <s v="24Symbols"/>
        <s v="Acacia Communications"/>
        <s v="Activation Life"/>
        <s v="Acumen Pharmaceuticals"/>
        <s v="Astrapi"/>
        <s v="Atlantis Computing"/>
        <s v="At The Pool"/>
        <s v="babymarkt.de"/>
        <s v="Battlepro"/>
        <s v="bitFit"/>
        <s v="Boomrat"/>
        <s v="Bulsara Advertising"/>
        <s v="Clear-Data Analytics"/>
        <s v="Cupid-Labs"/>
        <s v="DeLille Cellars"/>
        <s v="Dolosys"/>
        <s v="FamilyLeaf"/>
        <s v="Funding Profiles"/>
        <s v="Humanco"/>
        <s v="IDMission"/>
        <s v="Infobitt"/>
        <s v="Ivisys"/>
        <s v="Plataforma Edukar"/>
        <s v="Postachio"/>
        <s v="Priccut"/>
        <s v="Skipo"/>
        <s v="SmartShoot"/>
        <s v="Tech.Co"/>
        <s v="Tokai Pharmaceuticals"/>
        <s v="Woo With Style"/>
        <s v="ZoomSystems"/>
        <s v="5o9"/>
        <s v="Advanced Sports Logic"/>
        <s v="Alvine Pharmaceuticals"/>
        <s v="Animoca"/>
        <s v="Bills Khakis"/>
        <s v="Blue Skies Networks"/>
        <s v="Callidus Biopharma"/>
        <s v="Cardinal Midstream"/>
        <s v="Cloudant"/>
        <s v="dloHaiti"/>
        <s v="Easy Tempo"/>
        <s v="EMISPHERE TECHNOLOGIES"/>
        <s v="Fedora Pharmaceuticals"/>
        <s v="Foodem"/>
        <s v="Genetix Fusion"/>
        <s v="Gini &amp; Jony"/>
        <s v="Glipho"/>
        <s v="Health Care DataWorks"/>
        <s v="Highstreet IT Solutions"/>
        <s v="HIGHVIEW HEALTHCARE PARTNERS"/>
        <s v="IDX Corp"/>
        <s v="Integrated Micro-Chromatography Systems"/>
        <s v="Jaba Technologies"/>
        <s v="MeeGenius"/>
        <s v="PriceBaba"/>
        <s v="Privalia"/>
        <s v="Rightware Oy"/>
        <s v="Scanbuy"/>
        <s v="StyleHaul"/>
        <s v="TapFame"/>
        <s v="Tranzlogic"/>
        <s v="We Are Knitters"/>
        <s v="WegoWise"/>
        <s v="Wisp"/>
        <s v="Ynnovable Design"/>
        <s v="A2B"/>
        <s v="AIS"/>
        <s v="Akimbo Financial"/>
        <s v="Al-Nabil Food Industries"/>
        <s v="AndersonBrecon"/>
        <s v="Asset Mapping"/>
        <s v="Behavioral Recognition Systems"/>
        <s v="Bluff Wars"/>
        <s v="charity: water"/>
        <s v="Cyber Holdings"/>
        <s v="EDP Biotech"/>
        <s v="FangTooth Studios"/>
        <s v="Gibberin"/>
        <s v="GoodApril"/>
        <s v="Hull"/>
        <s v="iMICROQ"/>
        <s v="Lanx"/>
        <s v="LawbitDocs"/>
        <s v="Logical Choice Technologies"/>
        <s v="Namshi"/>
        <s v="NanoString Technologies"/>
        <s v="NeuroQuest"/>
        <s v="NexVex"/>
        <s v="OwnerListens"/>
        <s v="Prediculous"/>
        <s v="Qustreet"/>
        <s v="Robin Hood Foundation"/>
        <s v="Salt Technology, Inc."/>
        <s v="SixDoors"/>
        <s v="SunCentral"/>
        <s v="SurgiLight"/>
        <s v="ubitus"/>
        <s v="eClincher"/>
        <s v="HexAirbot"/>
        <s v="Khushi Foods"/>
        <s v="Owen Equipment Company"/>
        <s v="Aviate"/>
        <s v="Cuff-Gard"/>
        <s v="Advanced Media"/>
        <s v="Bleachers"/>
        <s v="CellScape"/>
        <s v="Helical IT Solutions"/>
        <s v="HeyKiki"/>
        <s v="Inktank"/>
        <s v="instruMagic"/>
        <s v="License Buddy"/>
        <s v="Malhar"/>
        <s v="Manufacturers' Inventory"/>
        <s v="Mimoona"/>
        <s v="Mittal Corp"/>
        <s v="On The Flea"/>
        <s v="OptiMedica"/>
        <s v="Peak Well Systems"/>
        <s v="Perkle"/>
        <s v="Pop.it"/>
        <s v="Prime Student Loan"/>
        <s v="s0cket"/>
        <s v="Serviceful"/>
        <s v="Stylr"/>
        <s v="The Sea App"/>
        <s v="TouchBase Technologies"/>
        <s v="TradeUp Labs"/>
        <s v="Trippin In"/>
        <s v="uParts"/>
        <s v="Viewpoint LLC"/>
        <s v="wireLawyer"/>
        <s v="4PSA"/>
        <s v="CrowdHall"/>
        <s v="Dekko"/>
        <s v="Egoscue"/>
        <s v="Evocha"/>
        <s v="Fresh Coast Lithotripsy"/>
        <s v="Munch a Bunch"/>
        <s v="PageBites"/>
        <s v="Perspecsys"/>
        <s v="Plures Technologies"/>
        <s v="Relevance, Inc."/>
        <s v="RiGHT BRAiN MEDiA"/>
        <s v="SendUs"/>
        <s v="SIM Digital"/>
        <s v="Supply Vision"/>
        <s v="Valeo Medical"/>
        <s v="Yekra"/>
        <s v="Alta Rail Technology"/>
        <s v="Chromatik"/>
        <s v="Config Consultants"/>
        <s v="Cypress Envirosystems"/>
        <s v="eFuneral"/>
        <s v="Enzium"/>
        <s v="Fundacity"/>
        <s v="Good Start Genetics"/>
        <s v="Guaam Method"/>
        <s v="HealthTap"/>
        <s v="Industry Dive"/>
        <s v="Infinia"/>
        <s v="LinguaSys"/>
        <s v="Linkage Biosciences"/>
        <s v="Movable Ink"/>
        <s v="Real Time Genomics"/>
        <s v="Singly"/>
        <s v="Synecor"/>
        <s v="U.Gene.us"/>
        <s v="Velti"/>
        <s v="Webflakes"/>
        <s v="Woven Inc"/>
        <s v="Zephyr Technology"/>
        <s v="Arav"/>
        <s v="Axiomatics"/>
        <s v="BiotechZone"/>
        <s v="GadgetATM"/>
        <s v="Hydrostor"/>
        <s v="Impact Driven"/>
        <s v="Infinite Power Solutions"/>
        <s v="Kamicat"/>
        <s v="Kayo technology"/>
        <s v="Merchantry"/>
        <s v="ONEPLE"/>
        <s v="Popcorn5"/>
        <s v="QuickMobile"/>
        <s v="Realitycheck"/>
        <s v="SpineVision"/>
        <s v="Squirro"/>
        <s v="tenfarms"/>
        <s v="Corsair Components, Inc"/>
        <s v="Garmor"/>
        <s v="GigaBryte"/>
        <s v="Given Goods"/>
        <s v="Gozent"/>
        <s v="HealthFleet.com"/>
        <s v="Literably"/>
        <s v="MeetDoctor"/>
        <s v="Mirror Digital"/>
        <s v="nuMVC"/>
        <s v="OmniVec"/>
        <s v="Onlineticket"/>
        <s v="Physicians Own Pharmacy"/>
        <s v="Plickers"/>
        <s v="Telefonkilifim"/>
        <s v="VideoNot.es"/>
        <s v="Reoverse Telecom"/>
        <s v="Epicurio"/>
        <s v="Kvantum"/>
        <s v="Accelera"/>
        <s v="Advanced Medical Isotope"/>
        <s v="Anctu"/>
        <s v="BIO-PATH HOLDINGS"/>
        <s v="CarFin"/>
        <s v="Cool Containers"/>
        <s v="Evoque"/>
        <s v="Express In Music"/>
        <s v="Fliqq"/>
        <s v="Fluence Therapeutics"/>
        <s v="GRAM Acquisition"/>
        <s v="Jive Software"/>
        <s v="Joygame"/>
        <s v="LinkSmart, Inc."/>
        <s v="Logi-Serve"/>
        <s v="Nanostim"/>
        <s v="Netchemia"/>
        <s v="Nimbus LLC"/>
        <s v="Zadspace"/>
        <s v="Aarki"/>
        <s v="AltheRx Pharmaceuticals"/>
        <s v="AppwoRx"/>
        <s v="Audiosocket"/>
        <s v="BioFire Diagnostics"/>
        <s v="FeedHenry"/>
        <s v="Granite Networks"/>
        <s v="Hastings Manufacturing Company"/>
        <s v="MicksGarage"/>
        <s v="MiniVax"/>
        <s v="nCrowd, Inc."/>
        <s v="Reasult"/>
        <s v="Ventas Privadas"/>
        <s v="Vimbly"/>
        <s v="Vistar Media"/>
        <s v="Yemeksepeti"/>
        <s v="aaTag"/>
        <s v="ACE Experiences"/>
        <s v="Advisity"/>
        <s v="Airseed"/>
        <s v="Airwavz.tv"/>
        <s v="Appinions"/>
        <s v="Appydrink"/>
        <s v="ArgoPay"/>
        <s v="Atlas Learning"/>
        <s v="Audience.fm"/>
        <s v="Beiang Technology"/>
        <s v="BidRazor"/>
        <s v="Bitcoin Brothers"/>
        <s v="BitePal"/>
        <s v="Bitrockr"/>
        <s v="Bizzlle"/>
        <s v="boldUnderline. llc"/>
        <s v="Calester"/>
        <s v="CalReply"/>
        <s v="Canvita"/>
        <s v="Carnet de Mode"/>
        <s v="Cayo-Tech"/>
        <s v="Chasm.io"/>
        <s v="CheckPOS"/>
        <s v="CheckVenues"/>
        <s v="Citic Shenzhen"/>
        <s v="CKE Restaurants"/>
        <s v="Clay Piggy"/>
        <s v="Crack"/>
        <s v="Credii"/>
        <s v="CrowdPC"/>
        <s v="Crowd Sense"/>
        <s v="CSD E.P. Water Service"/>
        <s v="dabanniu.com"/>
        <s v="Dakwak"/>
        <s v="Datahug"/>
        <s v="Do It Original"/>
        <s v="ei Technologies"/>
        <s v="EPIOMED THERAPEUTICS"/>
        <s v="Falcon App"/>
        <s v="Falcon Expenses, Inc."/>
        <s v="Fast Biomedical"/>
        <s v="Fidelis"/>
        <s v="Fidzup"/>
        <s v="Firmafon"/>
        <s v="Fırsat Bu Fırsat"/>
        <s v="Fitocracy"/>
        <s v="Flyzik"/>
        <s v="Gameleon"/>
        <s v="GestSure"/>
        <s v="Glass-U"/>
        <s v="Globial"/>
        <s v="GreenPal"/>
        <s v="Greenwave Foods, Inc."/>
        <s v="Gutenbergz"/>
        <s v="GymFlow"/>
        <s v="Hangzhou Huato Software"/>
        <s v="HELIX BIOMEDIX"/>
        <s v="iKang Healthcare Group"/>
        <s v="Impact Telecom"/>
        <s v="Imperia Structures Ltd."/>
        <s v="Incentivyze"/>
        <s v="Infomous"/>
        <s v="Jellynote"/>
        <s v="Jielan Information Company"/>
        <s v="Klevosti"/>
        <s v="Koala"/>
        <s v="Kommerstate.ru"/>
        <s v="Lex Machina"/>
        <s v="Lipisha"/>
        <s v="Litbloc"/>
        <s v="LocPlanet"/>
        <s v="LookAllure"/>
        <s v="makerSQR"/>
        <s v="Mascus"/>
        <s v="Mass Appeal"/>
        <s v="MenuPoint"/>
        <s v="Mozzo Analytics"/>
        <s v="Mpax"/>
        <s v="Munchkin Fun"/>
        <s v="naaya"/>
        <s v="Needle HR"/>
        <s v="Newvem"/>
        <s v="Noveporter"/>
        <s v="nubot"/>
        <s v="Ology Media"/>
        <s v="Orpheus GmbH"/>
        <s v="OutTrippin"/>
        <s v="PadProof"/>
        <s v="Paramount Group"/>
        <s v="Picture House Court"/>
        <s v="Pinevent"/>
        <s v="Portbox"/>
        <s v="PressPad"/>
        <s v="ProductGram"/>
        <s v="Progression Labs"/>
        <s v="Proviation"/>
        <s v="Purecomm"/>
        <s v="QR Artist"/>
        <s v="Quizens"/>
        <s v="QVPN"/>
        <s v="Racevine"/>
        <s v="Rallyverse"/>
        <s v="RankingHero"/>
        <s v="Ready To Travel"/>
        <s v="RecordSetter"/>
        <s v="RedSeguro"/>
        <s v="Reebonz"/>
        <s v="Reelhouse"/>
        <s v="Repair Report"/>
        <s v="Ripwave Total Media System"/>
        <s v="Rock Content"/>
        <s v="RokketLaunch"/>
        <s v="Roobiq"/>
        <s v="Scholasphere"/>
        <s v="ScreenTag"/>
        <s v="ShareYourCart"/>
        <s v="Shenzhouying Software Technology"/>
        <s v="Simulytics"/>
        <s v="SleepOut.com"/>
        <s v="SLIC games"/>
        <s v="Solid Sound"/>
        <s v="Songdrop"/>
        <s v="Sparkling18"/>
        <s v="Sponsia"/>
        <s v="SportsFix"/>
        <s v="Squee"/>
        <s v="Stakis"/>
        <s v="Stix Games"/>
        <s v="StreamSpec"/>
        <s v="Suneris"/>
        <s v="Sweetly Stevia"/>
        <s v="Symcircle"/>
        <s v="Tank Top TV"/>
        <s v="Tegotech Software"/>
        <s v="The 19th Floor"/>
        <s v="The MobileStore"/>
        <s v="TheShelf"/>
        <s v="Toothpick"/>
        <s v="Touchsides"/>
        <s v="UBELONG"/>
        <s v="Ulympix"/>
        <s v="Uruut"/>
        <s v="Vayable"/>
        <s v="Viblio"/>
        <s v="Vinny"/>
        <s v="Voxer LLC"/>
        <s v="Wallplay"/>
        <s v="Warp 9"/>
        <s v="WedWu"/>
        <s v="WibiData"/>
        <s v="Wild Trail"/>
        <s v="Wit studio"/>
        <s v="xiao qu wu you"/>
        <s v="Yuppiechef"/>
        <s v="ZANK.mobi"/>
        <s v="ZeroPaper S/A"/>
        <s v="Zingfin"/>
        <s v="Zuse"/>
        <s v="Brys &amp; Edgewood"/>
        <s v="Canopi"/>
        <s v="Celator Pharmaceuticals"/>
        <s v="CEO-VISION S.A.S"/>
        <s v="Chundsell Medicals"/>
        <s v="Citizinvestor"/>
        <s v="eCollect"/>
        <s v="Escala.vc"/>
        <s v="F.8 Interactive"/>
        <s v="Flixpress"/>
        <s v="GoPath Laboratories LLC"/>
        <s v="Halon Security"/>
        <s v="Headright Games"/>
        <s v="MabLyte"/>
        <s v="MashMeTV"/>
        <s v="MelStevia Inc"/>
        <s v="Mobly"/>
        <s v="Osisis Global Search"/>
        <s v="Picus Security"/>
        <s v="Programmr"/>
        <s v="Quixby"/>
        <s v="Semmx"/>
        <s v="Shiftr"/>
        <s v="SkuServe"/>
        <s v="Social 2 Step"/>
        <s v="Stega Networks"/>
        <s v="USDS"/>
        <s v="Watertronix"/>
        <s v="Whiphand"/>
        <s v="Womenalia.com"/>
        <s v="ZeroVM"/>
        <s v="Zinitix"/>
        <s v="Acorio"/>
        <s v="Appstarter"/>
        <s v="Compositence"/>
        <s v="CSS99"/>
        <s v="Down"/>
        <s v="Doyle's Fabrication"/>
        <s v="EVERFORTUNE INTERNATIONAL INVESTMENT MANAGEMENT CO., LIMITED"/>
        <s v="Finco"/>
        <s v="Litigain"/>
        <s v="Lunera Lighting"/>
        <s v="Peekster"/>
        <s v="Physicians Immediate Care"/>
        <s v="RCT Logic"/>
        <s v="Sina Weibo"/>
        <s v="SurroundsMe"/>
        <s v="TraveDoc"/>
        <s v="Valkyrie Computer Systems"/>
        <s v="Wicked Loot"/>
        <s v="Cashflowtuna.com"/>
        <s v="China Networks International"/>
        <s v="inexio"/>
        <s v="Nicholas Haddox Records"/>
        <s v="Pylba"/>
        <s v="STRICTLY SERVICE"/>
        <s v="VU Security"/>
        <s v="Comparameglio.it"/>
        <s v="Conscious Box"/>
        <s v="Swifto"/>
        <s v="eWowBooks"/>
        <s v="Homebrew"/>
        <s v="HomeJab"/>
        <s v="IPM Safety Services"/>
        <s v="IQMax"/>
        <s v="Mimub"/>
        <s v="Open English"/>
        <s v="Pellet Technology USA"/>
        <s v="Pict"/>
        <s v="Polaris Wireless"/>
        <s v="Proximal Data"/>
        <s v="Romo Wind"/>
        <s v="Workle"/>
        <s v="ASAfoods"/>
        <s v="BookShout"/>
        <s v="Bucky Box"/>
        <s v="Diagnotes, Inc."/>
        <s v="dotdotdot GmbH"/>
        <s v="DropSuite"/>
        <s v="FashFolio"/>
        <s v="FieldSolutions"/>
        <s v="Fiz"/>
        <s v="Get Together"/>
        <s v="GME Medical Engineering"/>
        <s v="Hotel Tablet Themes"/>
        <s v="Just Sing It"/>
        <s v="MundoHablado.com"/>
        <s v="PlayFirst"/>
        <s v="Rethink Books"/>
        <s v="Sush.io"/>
        <s v="The Talk Market"/>
        <s v="Topera"/>
        <s v="Whyteboard"/>
        <s v="Yebhi"/>
        <s v="3scale"/>
        <s v="AppSocially"/>
        <s v="Autoparts24"/>
        <s v="Blatrix Limited"/>
        <s v="Feast"/>
        <s v="Genticel"/>
        <s v="InstaGIS"/>
        <s v="Life Care Medical Devices"/>
        <s v="NATURE'S WAY GARDEN HOUSE"/>
        <s v="Personal MedSystems"/>
        <s v="SchoolChapters"/>
        <s v="Seat 14A"/>
        <s v="SeMeAntoja.com"/>
        <s v="Silverpop"/>
        <s v="UsabilityTools"/>
        <s v="WSC Group"/>
        <s v="Apps Foundry"/>
        <s v="Atelier Cologne"/>
        <s v="BizXchange"/>
        <s v="Bluetrain.io"/>
        <s v="CardioVIP"/>
        <s v="citibuddies"/>
        <s v="e-Prospects"/>
        <s v="Gizmox"/>
        <s v="HealthCare Impact Associates"/>
        <s v="Imagine K12"/>
        <s v="ISI Life Sciences"/>
        <s v="klooma"/>
        <s v="Listeggs"/>
        <s v="Patient Conversation Media"/>
        <s v="Recargo"/>
        <s v="SozializeMe"/>
        <s v="Treato"/>
        <s v="VideoCare"/>
        <s v="1Energy Systems"/>
        <s v="Autobook Now"/>
        <s v="BuddyBet"/>
        <s v="Butler Healthcare"/>
        <s v="CleanApp"/>
        <s v="CraigsBlueBook"/>
        <s v="Deep Casing Tools"/>
        <s v="GigOwl"/>
        <s v="IROA Technologies"/>
        <s v="Ivera Medical"/>
        <s v="Jackrabbit"/>
        <s v="Orthohub"/>
        <s v="Pharmly"/>
        <s v="Sensima Technology"/>
        <s v="Spondo"/>
        <s v="Swipp"/>
        <s v="Torando Labs"/>
        <s v="Unigene Laboratories"/>
        <s v="Uplift.io"/>
        <s v="Via Response Technologies"/>
        <s v="ViroXis"/>
        <s v="1-4 All"/>
        <s v="A Break Please"/>
        <s v="Arbor Photonics"/>
        <s v="Dinnr"/>
        <s v="GLOBALDRUM"/>
        <s v="Indie Vinos"/>
        <s v="Küchen Quelle"/>
        <s v="PA &amp; Associates Healthcare"/>
        <s v="Senior Care Centers"/>
        <s v="TripVillas"/>
        <s v="AM Technology"/>
        <s v="Compound Semiconductor Technologies"/>
        <s v="Repka.com"/>
        <s v="4PLAT"/>
        <s v="AMERICAN LASER HEALTHCARE"/>
        <s v="Ecinity"/>
        <s v="Glopho"/>
        <s v="Haeyoom Media"/>
        <s v="ICB International"/>
        <s v="iLyngo"/>
        <s v="NovoPedics"/>
        <s v="Pinion.gg"/>
        <s v="Specialised Cameras"/>
        <s v="Tonawanda Self Storage"/>
        <s v="WalkHub"/>
        <s v="Workfolio"/>
        <s v="9Cookies"/>
        <s v="Aggamin Pharmaceuticals"/>
        <s v="BrandBeau"/>
        <s v="Cortex Business Solutions"/>
        <s v="Godengo"/>
        <s v="G-Zero Therapeutics"/>
        <s v="Maxeler Technologies"/>
        <s v="Molinare"/>
        <s v="Netronome Systems"/>
        <s v="Ridge Diagnostics"/>
        <s v="Root3 Technologies"/>
        <s v="SocialMart"/>
        <s v="Squla"/>
        <s v="Style on Screen"/>
        <s v="Supercell"/>
        <s v="Tastebuds"/>
        <s v="theRightAPI"/>
        <s v="TicketLeap"/>
        <s v="VersionEye"/>
        <s v="Alert/Divert Systems"/>
        <s v="Amble Technologies"/>
        <s v="Bangbite"/>
        <s v="Bright Beginnings Daycare"/>
        <s v="Cedar Capital"/>
        <s v="ConnectMyEV"/>
        <s v="Consensium"/>
        <s v="CrowdIPR"/>
        <s v="Document Agility"/>
        <s v="Elepago"/>
        <s v="Flow Tint"/>
        <s v="iDoneThis"/>
        <s v="IPexpert"/>
        <s v="Jigsaw24"/>
        <s v="Kaazing"/>
        <s v="Montgomery Financial"/>
        <s v="OFunnel"/>
        <s v="Orzata"/>
        <s v="Piggybackr"/>
        <s v="RadioRx"/>
        <s v="Recurious"/>
        <s v="Vitesia"/>
        <s v="Auris Medical"/>
        <s v="BEAT BioTherapeutics"/>
        <s v="Envoimoinscher"/>
        <s v="EvaluAgent"/>
        <s v="FoodShootr"/>
        <s v="Ganipara"/>
        <s v="Innovative Leisure"/>
        <s v="Insiders S.A."/>
        <s v="Lombardi Residential"/>
        <s v="Saatchi Art"/>
        <s v="Zephyr Sleep Technologies"/>
        <s v="ZUCHEM"/>
        <s v="CoAdJoint"/>
        <s v="Dentally"/>
        <s v="Dropifi"/>
        <s v="EZDOCTOR"/>
        <s v="GreenGar"/>
        <s v="GridX"/>
        <s v="GrowUP Farms"/>
        <s v="inWebo Technologies"/>
        <s v="iTMan"/>
        <s v="LOGO Yazılım"/>
        <s v="newsflo"/>
        <s v="Now In Store"/>
        <s v="PortalVu"/>
        <s v="Pressgram"/>
        <s v="School Admissions"/>
        <s v="Swift Identity"/>
        <s v="TapDog"/>
        <s v="WeBRAND"/>
        <s v="Wummelbox"/>
        <s v="Zipdial"/>
        <s v="Jugo"/>
        <s v="Kindful"/>
        <s v="Versie Christian Companion"/>
        <s v="DCL Ventures, Inc."/>
        <s v="Eataly Net"/>
        <s v="Eight Dimension Corporation"/>
        <s v="FotoIN Mobile Corporation"/>
        <s v="Hesapno Numaralari"/>
        <s v="Kicksend"/>
        <s v="Novaliq"/>
        <s v="Seafarer Adventurers"/>
        <s v="Study2gether"/>
        <s v="Subimage"/>
        <s v="6connect"/>
        <s v="AutoRef.com"/>
        <s v="CleanNG"/>
        <s v="CommunityForce"/>
        <s v="MetroWorks"/>
        <s v="Needbox AS"/>
        <s v="Optimal Blue"/>
        <s v="PrePlay"/>
        <s v="Ragnar Relay"/>
        <s v="Relay Foods"/>
        <s v="SADAR 3D"/>
        <s v="TELOS"/>
        <s v="Adapx"/>
        <s v="CoupOption"/>
        <s v="Eduson"/>
        <s v="HolidayInsider"/>
        <s v="Local.com"/>
        <s v="Meggatel"/>
        <s v="Mercury Continuity"/>
        <s v="MiniClinic"/>
        <s v="PlaySquare"/>
        <s v="SCREEMO"/>
        <s v="Altura Medical"/>
        <s v="Ankota"/>
        <s v="AudienceScience"/>
        <s v="Brandkids"/>
        <s v="Community Informatics"/>
        <s v="eMotion Technologies"/>
        <s v="EndoEvolution"/>
        <s v="Fixes 4 Kids"/>
        <s v="Helios Innovative Technologies"/>
        <s v="ImmuMetrix"/>
        <s v="iSocket Systems"/>
        <s v="Jack On Block"/>
        <s v="MeritShare"/>
        <s v="Mobile Experience"/>
        <s v="Nicholson Hartung Consulting"/>
        <s v="nuPSYS"/>
        <s v="Park City Group"/>
        <s v="Quizrr"/>
        <s v="Relaborate"/>
        <s v="Tow Choice"/>
        <s v="Veebow"/>
        <s v="walkby"/>
        <s v="World Procurement International"/>
        <s v="XOR.MOTORS"/>
        <s v="Ynusitado Digital Marketing Intelligence"/>
        <s v="Achronix Semiconductor"/>
        <s v="ANTERIOS"/>
        <s v="Ascendify"/>
        <s v="CCBR-SYNARC"/>
        <s v="Garpun"/>
        <s v="Glider"/>
        <s v="Ibercheck"/>
        <s v="NCPC Enterprises LLC"/>
        <s v="Nexgate"/>
        <s v="OptionsCity Software"/>
        <s v="PinBridge"/>
        <s v="RedPath Integrated Pathology"/>
        <s v="RideApart"/>
        <s v="Sekal AS"/>
        <s v="Simpleview"/>
        <s v="Treater"/>
        <s v="Tripeese"/>
        <s v="Advanced Plasma Therapies"/>
        <s v="Alwaysfashion"/>
        <s v="Beijing second hand information company"/>
        <s v="Bilims"/>
        <s v="Connoshoer"/>
        <s v="DCMobility"/>
        <s v="DeepFlex"/>
        <s v="Duda"/>
        <s v="Inquisitive Systems"/>
        <s v="Kabanchik"/>
        <s v="Mersibo"/>
        <s v="Navin"/>
        <s v="nfon"/>
        <s v="SkyFormation"/>
        <s v="Takes"/>
        <s v="Track.tl"/>
        <s v="TraxAir"/>
        <s v="Velocity Aerospace Group"/>
        <s v="Acumen Holdings"/>
        <s v="DocASAP"/>
        <s v="Flexiant"/>
        <s v="for[MD]"/>
        <s v="GreenCloud"/>
        <s v="Tweekaboo"/>
        <s v="Fired Up Christian Wear"/>
        <s v="PinoyTravel"/>
        <s v="Allozyne"/>
        <s v="Black Cat"/>
        <s v="Eridan Technology"/>
        <s v="Ezee Prop"/>
        <s v="ICEdot"/>
        <s v="Invensor"/>
        <s v="Loudie"/>
        <s v="Ohanae"/>
        <s v="Opera"/>
        <s v="Spare to Share"/>
        <s v="TimeFree Innovations"/>
        <s v="Alum.ni"/>
        <s v="COINLAB"/>
        <s v="Cyto Wave Technologies"/>
        <s v="Intuitive Web Solutions"/>
        <s v="iRidge"/>
        <s v="Lucidity (MemberRx)"/>
        <s v="Ming Yazılım"/>
        <s v="PeriGen"/>
        <s v="PEVESA"/>
        <s v="Rexante, LLC"/>
        <s v="ScreachTV"/>
        <s v="SpeSo Health"/>
        <s v="Stat"/>
        <s v="TalkSession"/>
        <s v="Upfront Digital Media"/>
        <s v="[x+1]"/>
        <s v="Zinc software"/>
        <s v="7pm anywhere"/>
        <s v="Ala-Septic"/>
        <s v="Aquinox Pharmaceuticals"/>
        <s v="BA Insight"/>
        <s v="BetterFit Technologies"/>
        <s v="Cascade Prodrug"/>
        <s v="Chored"/>
        <s v="Converser"/>
        <s v="Enerplant"/>
        <s v="Grand St."/>
        <s v="Hubgets"/>
        <s v="HμREL"/>
        <s v="Kinderloop"/>
        <s v="Lucy"/>
        <s v="Oliver Wicks"/>
        <s v="Optimenga777"/>
        <s v="Pickwick &amp; Weller"/>
        <s v="Planet Ivy"/>
        <s v="SkyDesks"/>
        <s v="Supportie"/>
        <s v="TxtFeedback"/>
        <s v="UseTogether"/>
        <s v="Algenetix"/>
        <s v="Altruja"/>
        <s v="BusyLife Software"/>
        <s v="Caring in Place"/>
        <s v="Casagem"/>
        <s v="Close.io"/>
        <s v="Collective Bias"/>
        <s v="Cooleaf"/>
        <s v="DailyLook"/>
        <s v="Dealentra"/>
        <s v="Emerald Oil"/>
        <s v="Global CIO"/>
        <s v="gloStream"/>
        <s v="Great Rail Journeys"/>
        <s v="ISIGN Media"/>
        <s v="LeanWagon"/>
        <s v="Minded"/>
        <s v="NewComLink"/>
        <s v="OneHealth Solutions"/>
        <s v="Orckit Communications"/>
        <s v="SciBase"/>
        <s v="SensingStrip"/>
        <s v="The Palisades Group"/>
        <s v="Topmall"/>
        <s v="Travel Desiya"/>
        <s v="A4 Data"/>
        <s v="Acyclica"/>
        <s v="Admify"/>
        <s v="Adonit"/>
        <s v="Aggregate Knowledge"/>
        <s v="AlchemList"/>
        <s v="Allihub"/>
        <s v="AllTrails"/>
        <s v="Arara"/>
        <s v="Aria Retirement Solutions"/>
        <s v="Aristotl"/>
        <s v="Arpeggi Inc"/>
        <s v="Atrenta"/>
        <s v="Aurora Biofuels"/>
        <s v="AuthorBee"/>
        <s v="B2B-Center"/>
        <s v="Backlift"/>
        <s v="b-datum"/>
        <s v="Bestowed"/>
        <s v="Bocom"/>
        <s v="Bottle"/>
        <s v="BraveNew"/>
        <s v="Breaktime Studios"/>
        <s v="Byban"/>
        <s v="Care Thread"/>
        <s v="Centerbeam, Inc."/>
        <s v="Centrillion Biosciences"/>
        <s v="Channel Mentor IT"/>
        <s v="Chegongfang"/>
        <s v="Cidera"/>
        <s v="CircuitLab"/>
        <s v="Civis Analytics"/>
        <s v="Connesta"/>
        <s v="ConsiderC"/>
        <s v="ConteXtream"/>
        <s v="CRISI Medical Systems"/>
        <s v="ddmap.com"/>
        <s v="Delivered"/>
        <s v="Deltasight"/>
        <s v="DFMSim"/>
        <s v="DRIFT Eyewear"/>
        <s v="Droid system master"/>
        <s v="easyfolio"/>
        <s v="Ecloud (Nanjing) Information and Technology"/>
        <s v="Ekinops"/>
        <s v="EnhanceWorks, Inc."/>
        <s v="ETC Education"/>
        <s v="Eventap"/>
        <s v="EveryMove"/>
        <s v="Famous Industries"/>
        <s v="Fan Appz"/>
        <s v="Fanitics"/>
        <s v="FastFig"/>
        <s v="Fivetran Inc"/>
        <s v="FoodByNet"/>
        <s v="Foodily"/>
        <s v="Friendemic"/>
        <s v="Full Throttle Indoor Kart Racing"/>
        <s v="Gcorelab Pte Ltd"/>
        <s v="Gesto Saúde e Tecnologia"/>
        <s v="Giggem"/>
        <s v="GoalShare.com"/>
        <s v="Hack Upstate"/>
        <s v="Hemera Biosciences"/>
        <s v="Heverest.ru"/>
        <s v="Hoffmeister Leuchten"/>
        <s v="Hoteles y Clubs de Vacaciones SA"/>
        <s v="Incentient"/>
        <s v="Infiniu"/>
        <s v="Inside Warehouse"/>
        <s v="Insikt Ventures"/>
        <s v="Integrated Solar Analytics Solutions"/>
        <s v="Interactive Mobile Advisors"/>
        <s v="iVilka"/>
        <s v="KakKstati"/>
        <s v="Kazaana"/>
        <s v="Kigo"/>
        <s v="Kodeza"/>
        <s v="kozaza.com"/>
        <s v="Lion &amp; Lion"/>
        <s v="Liquidations Enchere Limited"/>
        <s v="LiveRamp"/>
        <s v="Lolabox"/>
        <s v="LoveKnitting"/>
        <s v="Madnet"/>
        <s v="mafringue.com"/>
        <s v="MAK Projects"/>
        <s v="Marerua Ltda"/>
        <s v="MDC Media"/>
        <s v="Medicalis"/>
        <s v="Medisas"/>
        <s v="Meilimei"/>
        <s v="Microblr"/>
        <s v="Milk and Honey Shoes"/>
        <s v="Mindscore"/>
        <s v="MinuTrade"/>
        <s v="Mobicow"/>
        <s v="Mobile Games Company"/>
        <s v="MobiTV"/>
        <s v="MoFuse"/>
        <s v="Mojeek"/>
        <s v="Nonabox"/>
        <s v="Pearl Therapeutics"/>
        <s v="Pennant"/>
        <s v="Pinewood Social"/>
        <s v="Pivto"/>
        <s v="Planana"/>
        <s v="PortfolioLauncher Inc."/>
        <s v="PPLCONNECT"/>
        <s v="Precursor Energetics"/>
        <s v="Prixel"/>
        <s v="Propers"/>
        <s v="Providajob"/>
        <s v="Pumodo"/>
        <s v="Purfresh"/>
        <s v="Rao Edusolutions"/>
        <s v="RedCap Automotive Technology"/>
        <s v="Register My Info®"/>
        <s v="Remote"/>
        <s v="Resonergy"/>
        <s v="Retevo"/>
        <s v="Retrace"/>
        <s v="Reverb Technologies"/>
        <s v="Runwal Group"/>
        <s v="Rwaq"/>
        <s v="Safe Shepherd"/>
        <s v="Seahorse Bioscience"/>
        <s v="Seattle Good Business Network"/>
        <s v="Seer"/>
        <s v="Sena Wave LLC"/>
        <s v="Serve Smart"/>
        <s v="Shawarmanji"/>
        <s v="Shree Balaji Group"/>
        <s v="Sitefly"/>
        <s v="Smarter Agent Mobile"/>
        <s v="Smush Mobile Technologies"/>
        <s v="Snohomish Soap"/>
        <s v="Solar Junction"/>
        <s v="SoSocio"/>
        <s v="Sparky Animation"/>
        <s v="Spitfire Pharma"/>
        <s v="Standard Media Index"/>
        <s v="Tansa Clean"/>
        <s v="Tedcas"/>
        <s v="Terviu"/>
        <s v="Test.tv"/>
        <s v="TEVIZZ"/>
        <s v="theBench"/>
        <s v="TheCityGame"/>
        <s v="The Printers Inc"/>
        <s v="The Rushmore Group"/>
        <s v="Thinkr"/>
        <s v="Thru, Inc."/>
        <s v="Todaytickets"/>
        <s v="Tractive"/>
        <s v="Trilibis"/>
        <s v="TuneStars"/>
        <s v="Ubrlocal"/>
        <s v="uMix.TV"/>
        <s v="UrGift"/>
        <s v="Varolii"/>
        <s v="Veysoft"/>
        <s v="Webtab"/>
        <s v="Web Wonks"/>
        <s v="Well.ca"/>
        <s v="WinningAdvantage"/>
        <s v="Wobeek"/>
        <s v="Wolonge"/>
        <s v="Zamplus Technology"/>
        <s v="ZeroWire Inc"/>
        <s v="Zhitu"/>
        <s v="Zhui Xin"/>
        <s v="2NDNATURE"/>
        <s v="Blue Bridge Technologies"/>
        <s v="BookingNest"/>
        <s v="Calcula Technologies"/>
        <s v="GNEX"/>
        <s v="Minutizer"/>
        <s v="MNG International Investments"/>
        <s v="MobileIgniter"/>
        <s v="Ombu"/>
        <s v="OndaVia"/>
        <s v="Pledge51"/>
        <s v="Pluto Media"/>
        <s v="The Innovation Factory"/>
        <s v="X-IO"/>
        <s v="Lyrically Speakin Cafe &amp; Lounge"/>
        <s v="activ8 Intelligence"/>
        <s v="Bespoke Post"/>
        <s v="Brazeco"/>
        <s v="CloudGifts"/>
        <s v="FastSpring"/>
        <s v="Human Performance Integrated Systems"/>
        <s v="iDealResponse"/>
        <s v="imagine"/>
        <s v="Infinite Monkeys"/>
        <s v="Jusp"/>
        <s v="Lánzanos"/>
        <s v="Lionical"/>
        <s v="MSU Business Incubator"/>
        <s v="Paradise Waikiki Shuttle"/>
        <s v="Peeractive"/>
        <s v="PointsHound"/>
        <s v="Racktivity"/>
        <s v="Soundsupply"/>
        <s v="Surgimatix"/>
        <s v="Xdynia"/>
        <s v="Bandhappy"/>
        <s v="Booyah"/>
        <s v="Carnegie Speech"/>
        <s v="CDNlion"/>
        <s v="Cella Energy"/>
        <s v="Eco Cuizine"/>
        <s v="EGZOTech"/>
        <s v="Ehil.com"/>
        <s v="Exerscrip"/>
        <s v="GoBeMe"/>
        <s v="JFS Howla Hay Biogas"/>
        <s v="Kurve Technology"/>
        <s v="LettuceThinner"/>
        <s v="Linkage"/>
        <s v="Micromem Technologies"/>
        <s v="Moovweb"/>
        <s v="My Healthy World"/>
        <s v="New Breed Games"/>
        <s v="Pasteurization Technology Group (PTG)"/>
        <s v="Playdek"/>
        <s v="PowerWise Holdings"/>
        <s v="RSI (Reel Solar Inc)"/>
        <s v="Videojuicer"/>
        <s v="ANF Technology"/>
        <s v="Flash Ambition Entertainment Company"/>
        <s v="Gema"/>
        <s v="Hyperion Insurance Group"/>
        <s v="I.Systems"/>
        <s v="Lenco Mobile"/>
        <s v="MondeCafes"/>
        <s v="Myfox"/>
        <s v="Nintex"/>
        <s v="Ramco Oil Services"/>
        <s v="SchoolEdge Mobile"/>
        <s v="Sendmebox"/>
        <s v="Shopsy"/>
        <s v="Silver Spring Networks"/>
        <s v="SocialExpress"/>
        <s v="Spectra Analysis Instruments"/>
        <s v="Transcatheter Technologies"/>
        <s v="Uprise Art"/>
        <s v="Validus-IVC"/>
        <s v="Virtify"/>
        <s v="Virtual Psychology Systems"/>
        <s v="VisualShare"/>
        <s v="Best Five Reviewed"/>
        <s v="Buz"/>
        <s v="Critical Diagnostics"/>
        <s v="EmbedStore"/>
        <s v="EmiSense Technologies"/>
        <s v="Eqalix"/>
        <s v="GreenFiber Tech"/>
        <s v="Horseman Investigations"/>
        <s v="mpressInteractive"/>
        <s v="Rev"/>
        <s v="Simpler"/>
        <s v="Switchable Solutions"/>
        <s v="Wholesome Goodness"/>
        <s v="Beagle Bioproducts"/>
        <s v="Bnocular"/>
        <s v="Fanzy"/>
        <s v="GetHealth"/>
        <s v="High Street Partners"/>
        <s v="infirst Healthcare"/>
        <s v="Joyride"/>
        <s v="MartMania"/>
        <s v="Noble Plastics"/>
        <s v="NuFlick"/>
        <s v="Osito"/>
        <s v="Parallax Enterprises"/>
        <s v="Qnary"/>
        <s v="RegioHelden"/>
        <s v="Save Energy Systems"/>
        <s v="SideTour"/>
        <s v="Silicon Kinetics"/>
        <s v="SingWho"/>
        <s v="TribeHired"/>
        <s v="Amanda Huff DBA SecuRecovery"/>
        <s v="Cambridge Communication Systems"/>
        <s v="Centrobit Agora"/>
        <s v="eSecure Systems"/>
        <s v="Fish Ball Technology"/>
        <s v="HEMS Technology"/>
        <s v="Linear Computer Solutions"/>
        <s v="Aaron Andrews Apparel"/>
        <s v="All Protector Agency"/>
        <s v="Business Combined"/>
        <s v="Doost, Inc."/>
        <s v="Dycotrade"/>
        <s v="IPNetVoice"/>
        <s v="its learning"/>
        <s v="Ondeso"/>
        <s v="Shoozy"/>
        <s v="Berenco"/>
        <s v="Eubios Therapeutica Private Limited"/>
        <s v="HealthSynch"/>
        <s v="LightArrow"/>
        <s v="MicroQuant"/>
        <s v="Qubera Solutions"/>
        <s v="RoboteX"/>
        <s v="RPM Sustainable Technologies"/>
        <s v="Secured Mail"/>
        <s v="SOMNIUM® Technologies"/>
        <s v="Sqeeqee"/>
        <s v="Trident Energy"/>
        <s v="Viking Cold Solutions"/>
        <s v="WebLookOn"/>
        <s v="1Life Healthcare"/>
        <s v="3D FUTURE VISION II"/>
        <s v="Acomni"/>
        <s v="ClearFit"/>
        <s v="Distech Controls"/>
        <s v="eVeritas, Inc."/>
        <s v="Flipiture"/>
        <s v="Grafighters"/>
        <s v="INFUSD"/>
        <s v="Knok"/>
        <s v="Magor Communications"/>
        <s v="Mojo Motors"/>
        <s v="Pattern Genomics"/>
        <s v="Pooja Crafted Homes"/>
        <s v="profectus health research"/>
        <s v="Q2ebanking"/>
        <s v="RessQ Technologies"/>
        <s v="Tavern"/>
        <s v="TheFormTool"/>
        <s v="Utah Surgery Center"/>
        <s v="VALIANT HEALTH"/>
        <s v="Vidatronic"/>
        <s v="Vizify"/>
        <s v="Wish Upon A Hero"/>
        <s v="YZ Interactive"/>
        <s v="Agricultural Food Systems, LLC"/>
        <s v="Aptitude Medical Systems"/>
        <s v="aScentias"/>
        <s v="Asuragen"/>
        <s v="Carmageddon"/>
        <s v="Cimple Anyware"/>
        <s v="Cinema One"/>
        <s v="CtrlShift"/>
        <s v="Dachis Group"/>
        <s v="EAP Technology Systems"/>
        <s v="Engajer, Inc."/>
        <s v="Fugate.cl"/>
        <s v="HALFPOPS"/>
        <s v="Human Demand"/>
        <s v="iRezQ"/>
        <s v="Konokopia"/>
        <s v="Matchbox"/>
        <s v="Mytrus"/>
        <s v="New Avenue Inc."/>
        <s v="Onlineprinters"/>
        <s v="ProfitBricks"/>
        <s v="Sococo"/>
        <s v="Spanning Cloud Apps"/>
        <s v="Sportube"/>
        <s v="Uppidy"/>
        <s v="Walkjoy"/>
        <s v="XField Paintball"/>
        <s v="Divshot"/>
        <s v="GameSkinny"/>
        <s v="GoGoHealth"/>
        <s v="itMD"/>
        <s v="Kreix"/>
        <s v="Liquid Robotics"/>
        <s v="LTG Federal"/>
        <s v="Nonstop Games"/>
        <s v="Packet Design"/>
        <s v="Schedulize"/>
        <s v="Sirona Biochem"/>
        <s v="Videdressing"/>
        <s v="Adfun, Inc."/>
        <s v="Babelverse"/>
        <s v="Dragonplay"/>
        <s v="Epoch Entertainment"/>
        <s v="Impakt Protective"/>
        <s v="Incube Labs"/>
        <s v="Macrotherapy"/>
        <s v="Rocket Design"/>
        <s v="Spinal Restoration"/>
        <s v="SplitGigs"/>
        <s v="Vendasta Technologies"/>
        <s v="Virtual Gaming Worlds"/>
        <s v="Wasatch VaporStix"/>
        <s v="Fritter"/>
        <s v="MC2"/>
        <s v="zerved"/>
        <s v="Reputami GmbH"/>
        <s v="Savor"/>
        <s v="Shade Tree Powersports"/>
        <s v="Acarix"/>
        <s v="AccessData"/>
        <s v="Amiato"/>
        <s v="Ampido"/>
        <s v="Artist Growth"/>
        <s v="CipherTooth, Inc"/>
        <s v="Cluey"/>
        <s v="EmergenSee"/>
        <s v="Games2Win"/>
        <s v="Genii"/>
        <s v="HighPoint Solutions"/>
        <s v="InnSania"/>
        <s v="iOnRoad"/>
        <s v="Lacrosse All Stars"/>
        <s v="NuSkool"/>
        <s v="RallyCause"/>
        <s v="Saviant Consulting"/>
        <s v="Shizzlr"/>
        <s v="Skinny Mom"/>
        <s v="TradeCard"/>
        <s v="Wantr"/>
        <s v="ZenDay"/>
        <s v="Acerta Pharma"/>
        <s v="AirXP"/>
        <s v="Alexandre de Paris"/>
        <s v="Aparc Systems"/>
        <s v="Arkadium"/>
        <s v="Bebestore"/>
        <s v="BellyMoms Maternity Inc"/>
        <s v="Comparisign.com"/>
        <s v="Dialoggy"/>
        <s v="DonorSearch"/>
        <s v="EcoFuels Kenya"/>
        <s v="ECO-GEN Energy"/>
        <s v="Evver"/>
        <s v="Innovega"/>
        <s v="iPawn"/>
        <s v="Jooix"/>
        <s v="Medtric Biotech"/>
        <s v="NEWLINE SOFTWARE"/>
        <s v="Nextpeer"/>
        <s v="PriceShoppers.com"/>
        <s v="Qonf"/>
        <s v="RC"/>
        <s v="SkyBulls"/>
        <s v="The Factory"/>
        <s v="Angiocrine Bioscience"/>
        <s v="ARI Network Services"/>
        <s v="ASI System Integration"/>
        <s v="Assister Ltd."/>
        <s v="Ayudarum"/>
        <s v="BriefCam"/>
        <s v="Bunker Mode"/>
        <s v="Comparabien.com"/>
        <s v="Crispy Games Private Limited"/>
        <s v="CumuLogic"/>
        <s v="echoBase"/>
        <s v="GeoPalz"/>
        <s v="Hometapper"/>
        <s v="IntelliWare Systems"/>
        <s v="Leap4Life Global"/>
        <s v="Let's Talk"/>
        <s v="Microfluidic Innovations"/>
        <s v="PayAllies"/>
        <s v="PaytoGo"/>
        <s v="RadarChile"/>
        <s v="Refresh Body"/>
        <s v="saperatec"/>
        <s v="SimpleCrew"/>
        <s v="Stockdrift"/>
        <s v="Stupil"/>
        <s v="TeraFold Biologics Inc."/>
        <s v="Tin Can Industries"/>
        <s v="TitanX Engine Cooling"/>
        <s v="Work4ce.me"/>
        <s v="500Friends"/>
        <s v="AdiCyte"/>
        <s v="Angel Eye Camera Systems"/>
        <s v="Cardiovascular Systems"/>
        <s v="Clover Game Studio"/>
        <s v="Evolv"/>
        <s v="Gridium"/>
        <s v="Ikonopedia, Inc."/>
        <s v="Mieple"/>
        <s v="relocality"/>
        <s v="TheraVid"/>
        <s v="AGRIMAPS"/>
        <s v="AirCharts"/>
        <s v="Beebrite"/>
        <s v="Casabu"/>
        <s v="ClearMRI Solutions"/>
        <s v="Cobase"/>
        <s v="Corinthian Ophthalmic"/>
        <s v="Effektif"/>
        <s v="Hlidacky.cz"/>
        <s v="InvestmentYogi"/>
        <s v="Isis Parenting"/>
        <s v="ITA School of Performing Arts"/>
        <s v="Jobyal"/>
        <s v="K.M. Group"/>
        <s v="LocalBonus"/>
        <s v="Nipendo"/>
        <s v="Novalere FP"/>
        <s v="OpinionLab"/>
        <s v="Plaza Familia"/>
        <s v="ProBueno"/>
        <s v="re3D"/>
        <s v="Soukboard"/>
        <s v="StartitUp"/>
        <s v="Startupi"/>
        <s v="TabSprint"/>
        <s v="Thomsons Online Benefits"/>
        <s v="Travelatus"/>
        <s v="Tri Alpha Energy"/>
        <s v="Upkeep Charlie"/>
        <s v="Usersnap"/>
        <s v="White Cheetah"/>
        <s v="Winloot.com"/>
        <s v="Yummy Food"/>
        <s v="Advanced Northern Graphite Leaders"/>
        <s v="c6 Software Corporation"/>
        <s v="Hydro Guard"/>
        <s v="Hypecal"/>
        <s v="Low Carbon Lighting"/>
        <s v="SomethingIndie"/>
        <s v="Sproutkin"/>
        <s v="ticckle"/>
        <s v="Yours Florally"/>
        <s v="Acoustic Sensing Technology"/>
        <s v="Brandark"/>
        <s v="Snatch that Jerky"/>
        <s v="Tonx"/>
        <s v="Yorxs"/>
        <s v="Arrively"/>
        <s v="CareWell Urgent Care"/>
        <s v="Cuffed and Wanted"/>
        <s v="Eduquia"/>
        <s v="EnteGreat"/>
        <s v="Geeklist"/>
        <s v="ghd"/>
        <s v="Gridtential Energy"/>
        <s v="Intelligent Mobile Support"/>
        <s v="Nobel Hygiene"/>
        <s v="OnAir Player"/>
        <s v="Playcez"/>
        <s v="Scarecrow Visual Effects"/>
        <s v="SIRION BIOTECH"/>
        <s v="Ummitech"/>
        <s v="Unisense FertiliTech"/>
        <s v="Vputi"/>
        <s v="Xquva"/>
        <s v="ZeroDesktop"/>
        <s v="Aiotra"/>
        <s v="Alloy Digital"/>
        <s v="Beacon Endoscopic"/>
        <s v="Brihans Natural"/>
        <s v="Colibrí"/>
        <s v="Cool de Sac"/>
        <s v="Dobleas"/>
        <s v="Frontier Toxicology"/>
        <s v="MUViZi"/>
        <s v="Nordic Neurostim"/>
        <s v="Numira Biosciences"/>
        <s v="Pertino"/>
        <s v="PHD Virtual Technologies"/>
        <s v="Prozone"/>
        <s v="Scoot &amp; Doodle"/>
        <s v="Tablet Seminerler"/>
        <s v="TastemakerX"/>
        <s v="The Otherland Group"/>
        <s v="Thumb Friendly"/>
        <s v="Utility Funding"/>
        <s v="Visualnet"/>
        <s v="BackupAgent"/>
        <s v="CrowdFeed"/>
        <s v="DeskLodge"/>
        <s v="Discoverly"/>
        <s v="Ekompany"/>
        <s v="EMUZE"/>
        <s v="Endosense"/>
        <s v="iDentiMob"/>
        <s v="LED Optics"/>
        <s v="Mapidy"/>
        <s v="Metrasens"/>
        <s v="MyPermissions"/>
        <s v="Precog"/>
        <s v="Sentience Technology"/>
        <s v="Servio"/>
        <s v="Snoox"/>
        <s v="SoMoLend"/>
        <s v="Syobe"/>
        <s v="Tommy John"/>
        <s v="Carolus Therapeutics"/>
        <s v="Cheers"/>
        <s v="DefenCall"/>
        <s v="HESKA"/>
        <s v="hybris"/>
        <s v="Kilopass"/>
        <s v="Marin Software"/>
        <s v="Maui Fun Company"/>
        <s v="MEETiiN"/>
        <s v="Parking Panda"/>
        <s v="Pathway Therapeutics"/>
        <s v="Plasmyd"/>
        <s v="Plynked"/>
        <s v="Retailigence"/>
        <s v="Saladax Biomedical"/>
        <s v="Spotbros"/>
        <s v="Stamp.it"/>
        <s v="Steamsharp Technology"/>
        <s v="STEARCLEAR"/>
        <s v="Surreal Ink"/>
        <s v="SyMynd"/>
        <s v="THE APP BASE Inc"/>
        <s v="Cardize"/>
        <s v="Coolture"/>
        <s v="DeviceFidelity"/>
        <s v="Earth Networks"/>
        <s v="EQUISO"/>
        <s v="fabrooms"/>
        <s v="Graphic Stadium"/>
        <s v="Inipop"/>
        <s v="LearnShark"/>
        <s v="Myvillage"/>
        <s v="Prometheus Civic Technologies (ProCiv)"/>
        <s v="QingTing FM"/>
        <s v="Talentwire"/>
        <s v="twenty5media"/>
        <s v="Verge Advisors"/>
        <s v="Angel Alerts"/>
        <s v="Dinda.com.br"/>
        <s v="EnChroma"/>
        <s v="Green &amp; Pleasant"/>
        <s v="Kiwapp"/>
        <s v="Peers App"/>
        <s v="PreApps"/>
        <s v="Purchext"/>
        <s v="SMS Mobile Solutions"/>
        <s v="Tangle Network"/>
        <s v="Tatil Info"/>
        <s v="The Rutland Charcuterie Company"/>
        <s v="Young Innovations"/>
        <s v="Cienaga Systems"/>
        <s v="Mission Critical Electronics"/>
        <s v="Pipeline Biomedical Holdings"/>
        <s v="360SHOP"/>
        <s v="3V Transaction Services"/>
        <s v="Abrado Wellbore Services"/>
        <s v="Alloka"/>
        <s v="Alytics"/>
        <s v="American Hometown Media"/>
        <s v="American Life Media"/>
        <s v="AppThwack"/>
        <s v="ATI Physical Therapy"/>
        <s v="Avatrip"/>
        <s v="Bagzee"/>
        <s v="BALALIKEA"/>
        <s v="Bandtastic"/>
        <s v="Banyan"/>
        <s v="Bar Saint"/>
        <s v="basico.com"/>
        <s v="bead Button"/>
        <s v="BeatDeck"/>
        <s v="Beauteeze.com"/>
        <s v="Berlin Metropolitan Office"/>
        <s v="Bibulu"/>
        <s v="Bitnami"/>
        <s v="Blabroom"/>
        <s v="Blk Hospital"/>
        <s v="Bloom Dekor"/>
        <s v="Brain Rack Industries Inc."/>
        <s v="Breeze Technology"/>
        <s v="BRIKA"/>
        <s v="Broker Better"/>
        <s v="Callystro"/>
        <s v="Coinkite"/>
        <s v="Colibri IO"/>
        <s v="Color Eight"/>
        <s v="Commonweal Housing"/>
        <s v="Concord Music Group"/>
        <s v="Conrig Pharma"/>
        <s v="Coursebase"/>
        <s v="CourseWeaver"/>
        <s v="Cover Lockscreen"/>
        <s v="Crowdery"/>
        <s v="Cutting Edge Wheels"/>
        <s v="Decide"/>
        <s v="Deep Sea Marketing S.A."/>
        <s v="Designer Wardrobe"/>
        <s v="dev9k"/>
        <s v="DGTS"/>
        <s v="Diagnostic Healthcare"/>
        <s v="Doktorburada.com"/>
        <s v="Dotspin"/>
        <s v="dreamsha.re"/>
        <s v="EatOye Pvt. Ltd."/>
        <s v="Echobot Media Technologies GmbH"/>
        <s v="Eco Market"/>
        <s v="Education Everytime"/>
        <s v="Edventory"/>
        <s v="EightSpokes, Inc."/>
        <s v="Encore.fm"/>
        <s v="Engage Resources"/>
        <s v="Enlyton"/>
        <s v="Estimeet"/>
        <s v="Eventdoo"/>
        <s v="Evrent"/>
        <s v="Ewendo"/>
        <s v="FastModel Sports"/>
        <s v="Feedback"/>
        <s v="femeninas"/>
        <s v="FilmBreak"/>
        <s v="Fliptop"/>
        <s v="FOODit"/>
        <s v="Frontify"/>
        <s v="FSI"/>
        <s v="Future Insight"/>
        <s v="Gather App"/>
        <s v="GEEKmaister.com"/>
        <s v="Gobooks"/>
        <s v="GoComm"/>
        <s v="GuiaLocal"/>
        <s v="Guide Financial"/>
        <s v="Guojia New Materials"/>
        <s v="Hackermeter"/>
        <s v="Hangtime"/>
        <s v="happin!"/>
        <s v="Hear It First"/>
        <s v="Homestead Infrastructure Development"/>
        <s v="Hook Mobile"/>
        <s v="Hum"/>
        <s v="Informatics Corporation of America (ICA)"/>
        <s v="InSIlico DB"/>
        <s v="Intuitive Creations"/>
        <s v="iWatt"/>
        <s v="IXI-Play"/>
        <s v="Jianjian"/>
        <s v="JoySports"/>
        <s v="Justly"/>
        <s v="Juv Acessórios"/>
        <s v="KarmaHire"/>
        <s v="Kitchen Trotter"/>
        <s v="Launchcloud"/>
        <s v="LegalJump"/>
        <s v="Likeeds"/>
        <s v="LocalOn"/>
        <s v="Logicore"/>
        <s v="Lollipuff"/>
        <s v="Lookinhotels"/>
        <s v="Luminus Devices"/>
        <s v="Magnoliamoda.com"/>
        <s v="map2app, Inc."/>
        <s v="MASS-ACTIVE Techgroup"/>
        <s v="MentorDOTMe"/>
        <s v="Merge Social"/>
        <s v="MiCarga"/>
        <s v="MILI"/>
        <s v="Moe Delo"/>
        <s v="Monsieur Drive"/>
        <s v="MyClean"/>
        <s v="myVBO"/>
        <s v="Namo Media"/>
        <s v="Nanjing Shouwangxing IT"/>
        <s v="NConnex"/>
        <s v="NeighborMD"/>
        <s v="Node1"/>
        <s v="Nokori"/>
        <s v="Nopsec"/>
        <s v="Nugg-it"/>
        <s v="OncoFusion Therapeutics"/>
        <s v="One Moja"/>
        <s v="Open Gaming Solutions"/>
        <s v="Oppten"/>
        <s v="OX MEDIA"/>
        <s v="Parastructure"/>
        <s v="Persang Karaoke"/>
        <s v="Pinwine.cn"/>
        <s v="PivotLink"/>
        <s v="Plash Digital Labs"/>
        <s v="Ponominalu.ru"/>
        <s v="Population Genetics Technologies"/>
        <s v="Portalis"/>
        <s v="Poster"/>
        <s v="Preno"/>
        <s v="Prim"/>
        <s v="Protom International"/>
        <s v="Qurater"/>
        <s v="Rabixo"/>
        <s v="Recombinant"/>
        <s v="Reify Health"/>
        <s v="Reputation.com"/>
        <s v="Responsive Sports"/>
        <s v="Roll"/>
        <s v="Rosalind"/>
        <s v="SaltStack"/>
        <s v="Samasource"/>
        <s v="SellerCrowd"/>
        <s v="Senior Living"/>
        <s v="Shadow Puppet"/>
        <s v="Shoulder Tap"/>
        <s v="ShuttleWizard"/>
        <s v="SinCola"/>
        <s v="Sjapper"/>
        <s v="Skinkin"/>
        <s v="Skypaz"/>
        <s v="SkyPhrase"/>
        <s v="SlideJar"/>
        <s v="Snibbe Studio"/>
        <s v="Sockwa"/>
        <s v="Sodbuster"/>
        <s v="Soundstache"/>
        <s v="Sportboom"/>
        <s v="Sportymob"/>
        <s v="Sputnik8"/>
        <s v="Student Designed"/>
        <s v="StyleUp"/>
        <s v="swabr.com"/>
        <s v="Syndacast"/>
        <s v="Synersoft Technologies"/>
        <s v="Syrenaica"/>
        <s v="Tabacus Initative"/>
        <s v="Taggs"/>
        <s v="Takepin"/>
        <s v="Tale Me Stories"/>
        <s v="Taposé©"/>
        <s v="TapReason"/>
        <s v="TellBiRD"/>
        <s v="TennisHub"/>
        <s v="TheFanLeague"/>
        <s v="TOSA (Tests On Software Applications)"/>
        <s v="Tradehill"/>
        <s v="Triitme!"/>
        <s v="TrillTip"/>
        <s v="Virsera"/>
        <s v="VISIOBOX"/>
        <s v="Vizir"/>
        <s v="Warwick Analytics"/>
        <s v="We"/>
        <s v="Wear it Her Way"/>
        <s v="Weilos"/>
        <s v="WhiteSource"/>
        <s v="Yeexoo"/>
        <s v="Youtuo"/>
        <s v="Z-good"/>
        <s v="5by"/>
        <s v="Bare Tree Media"/>
        <s v="BioBehavioral Diagnostics"/>
        <s v="Clearbridge Biomedics"/>
        <s v="Contentment Ltd"/>
        <s v="CS Networks"/>
        <s v="Cubbying"/>
        <s v="Eventcheq"/>
        <s v="Gene Techno Science"/>
        <s v="GlobalLab"/>
        <s v="InfiKno"/>
        <s v="Mapps.com.tr"/>
        <s v="Meetyl"/>
        <s v="Mountain Alarm"/>
        <s v="Omthera Pharmaceuticals"/>
        <s v="Positionly"/>
        <s v="PrairieSmarts"/>
        <s v="Prevacus"/>
        <s v="Rabbit"/>
        <s v="RaftOut"/>
        <s v="Rock City Apps"/>
        <s v="Shnergle"/>
        <s v="SkillHound"/>
        <s v="Suncrest Solar"/>
        <s v="Textura"/>
        <s v="Toro"/>
        <s v="ZoomTilt"/>
        <s v="Anti-Microbial Solutions"/>
        <s v="Armor5"/>
        <s v="BoxVentures"/>
        <s v="Cinsay"/>
        <s v="Clearwire"/>
        <s v="Glide Pharmaceutical Technologies"/>
        <s v="Gold Prairie LLC"/>
        <s v="Intralign"/>
        <s v="Mismi"/>
        <s v="Night &amp; Day Studios"/>
        <s v="PeopLease"/>
        <s v="Pidgon"/>
        <s v="QFO Labs"/>
        <s v="Recommerce Solutions"/>
        <s v="Sharebloc"/>
        <s v="Smalldeals"/>
        <s v="SpinNote"/>
        <s v="Yodle"/>
        <s v="ClaimSync"/>
        <s v="Codenvy"/>
        <s v="Icon Technologies"/>
        <s v="Intersect ENT"/>
        <s v="Notion Systems"/>
        <s v="nScaled"/>
        <s v="Nutritics"/>
        <s v="OpenBook"/>
        <s v="Organic Motion"/>
        <s v="Prodagio Software"/>
        <s v="Quadrant 4 Systems Corporation"/>
        <s v="Search Technologies (RU)"/>
        <s v="Sense of Skin"/>
        <s v="Slingjot"/>
        <s v="Sportskeeda"/>
        <s v="Stellinc Technology AB"/>
        <s v="TCHO"/>
        <s v="vidIQ"/>
        <s v="Accelario"/>
        <s v="Advisor Client Match"/>
        <s v="Altobridge"/>
        <s v="ASSURED PHARMACY"/>
        <s v="Brandle"/>
        <s v="Click Security"/>
        <s v="Clube de Autores"/>
        <s v="Cojoin"/>
        <s v="CONSTRVCT"/>
        <s v="Ezra Innovations"/>
        <s v="Feuerlabs"/>
        <s v="FiberZone Networks"/>
        <s v="Hello Mobile Inc."/>
        <s v="Kallik"/>
        <s v="LinkCycle"/>
        <s v="Livemocha"/>
        <s v="Medical Solutions"/>
        <s v="Posmetrics"/>
        <s v="qunb"/>
        <s v="RML Information Services Ltd."/>
        <s v="Robotoki"/>
        <s v="Savelli"/>
        <s v="Spring Mobile Solutions"/>
        <s v="Spruik"/>
        <s v="TopBlip"/>
        <s v="uBank"/>
        <s v="WiDaPeople"/>
        <s v="Wonder Media"/>
        <s v="Hachi Labs"/>
        <s v="John Financial &amp; Associates"/>
        <s v="Freedu.in"/>
        <s v="iMER"/>
        <s v="Street Vetz entertainment"/>
        <s v="Warply"/>
        <s v="Bellco"/>
        <s v="bettermarks"/>
        <s v="BioMax"/>
        <s v="CareTree"/>
        <s v="COMARCO"/>
        <s v="Fortumo"/>
        <s v="Mayrok Media"/>
        <s v="OffersBy.Me"/>
        <s v="One to the World"/>
        <s v="RenéSim"/>
        <s v="Reverse Mortgage Lenders Direct"/>
        <s v="Scope 5"/>
        <s v="Sokikom"/>
        <s v="Tergum"/>
        <s v="VeriTainer"/>
        <s v="YooLotto"/>
        <s v="Actinobac Biomed"/>
        <s v="Blottr"/>
        <s v="Duable Chinese"/>
        <s v="E4 Health"/>
        <s v="Energy Informatics"/>
        <s v="Fashfix"/>
        <s v="GMEX"/>
        <s v="Intelligence Architects"/>
        <s v="Interventional Spine"/>
        <s v="Living Proof"/>
        <s v="Mindflash"/>
        <s v="Onsite Care"/>
        <s v="Positivity"/>
        <s v="Secure-NOK"/>
        <s v="Skyera"/>
        <s v="Smarkets"/>
        <s v="Smart Eye"/>
        <s v="Sparkow"/>
        <s v="Waveseis"/>
        <s v="weave energy"/>
        <s v="WeLike"/>
        <s v="Wireless Glue Networks"/>
        <s v="Adlyfe"/>
        <s v="Aerial BioPharma"/>
        <s v="Airpost.io"/>
        <s v="Allocab"/>
        <s v="ATG Access"/>
        <s v="BaroFold"/>
        <s v="BeneChill"/>
        <s v="Bolt"/>
        <s v="Celly"/>
        <s v="foc.us"/>
        <s v="GolfMDs, Inc."/>
        <s v="Great Indian Nautanki Company"/>
        <s v="indoo.rs"/>
        <s v="Jamplify"/>
        <s v="LivingSocial"/>
        <s v="Minderest"/>
        <s v="Mogi"/>
        <s v="Nuclea Biotechnologies"/>
        <s v="OrderHarmony"/>
        <s v="piALGO Technologies"/>
        <s v="Playnomics"/>
        <s v="Prismic Pharmaceuticals"/>
        <s v="Reachable"/>
        <s v="Social Rithmic"/>
        <s v="Temporal Power"/>
        <s v="TVU Networks"/>
        <s v="VAL-PM Solutions"/>
        <s v="Yappe"/>
        <s v="Channelinsight"/>
        <s v="GLOG"/>
        <s v="HabitRPG"/>
        <s v="Hospimedia"/>
        <s v="Kwaab"/>
        <s v="Langtons Gin"/>
        <s v="Opexa Therapeutics"/>
        <s v="PayrollHero"/>
        <s v="PolyActiva"/>
        <s v="StackSearch"/>
        <s v="Trusted Hands Network"/>
        <s v="velos"/>
        <s v="1,2,3 Listo"/>
        <s v="Aquapdesigns"/>
        <s v="Biomoti"/>
        <s v="FAB BAG"/>
        <s v="Helmedix"/>
        <s v="Innovative Student Loan Solutions"/>
        <s v="Inverted Edge"/>
        <s v="Let's Jock"/>
        <s v="MoPals"/>
        <s v="Movigo"/>
        <s v="Passionistas"/>
        <s v="stylemarks"/>
        <s v="Tutorspree"/>
        <s v="orangutrans"/>
        <s v="Sportsgrit"/>
        <s v="Sonar.me"/>
        <s v="SonicPollen"/>
        <s v="Virgin Mobile Latin America"/>
        <s v="Warranty Life"/>
        <s v="AlchemyAPI"/>
        <s v="ApplyInc.com"/>
        <s v="Aumentality.cl"/>
        <s v="Clinicbook - Acquired by CareCru"/>
        <s v="CrossCurrent"/>
        <s v="Dialogic"/>
        <s v="Go Vocab"/>
        <s v="Master Equation"/>
        <s v="Medesen"/>
        <s v="Medic Trace"/>
        <s v="MIKA"/>
        <s v="MillionAgents"/>
        <s v="Miproto"/>
        <s v="MollyWatr"/>
        <s v="Motion Geek"/>
        <s v="Ninchat"/>
        <s v="Numerex"/>
        <s v="PAYMILL"/>
        <s v="Propel IT"/>
        <s v="Protagenic Therapeutics"/>
        <s v="PUNC"/>
        <s v="RIDERS"/>
        <s v="SeeFuture"/>
        <s v="Sparkroad"/>
        <s v="TalentGrade"/>
        <s v="Urban Gentleman"/>
        <s v="Wowcart"/>
        <s v="Zyraz Technology"/>
        <s v="Anunta Technology Management Services"/>
        <s v="Augmi Labs"/>
        <s v="Devicescape"/>
        <s v="E-nterview"/>
        <s v="Girnaas"/>
        <s v="GroupTalent"/>
        <s v="Healionics"/>
        <s v="HStreaming"/>
        <s v="Kybalion"/>
        <s v="Leetech"/>
        <s v="Leetek"/>
        <s v="Linkbird"/>
        <s v="Luqit"/>
        <s v="Method:CRM"/>
        <s v="Modulation Therapeutics"/>
        <s v="Odyssey Thera"/>
        <s v="paOnde"/>
        <s v="Shopintoit"/>
        <s v="Strand Life Sciences"/>
        <s v="Trax Technologies"/>
        <s v="TrustID"/>
        <s v="Violin Memory"/>
        <s v="Worlds"/>
        <s v="AlertWatch"/>
        <s v="Americanflat"/>
        <s v="Aperion Biologics"/>
        <s v="Big Box Labs"/>
        <s v="Bullitt Group"/>
        <s v="DonorPro"/>
        <s v="Getonic"/>
        <s v="Lagiar"/>
        <s v="Lytx, Inc."/>
        <s v="Morta Security"/>
        <s v="NutriVentures"/>
        <s v="Pitadela"/>
        <s v="Saluspot"/>
        <s v="SputnikBot"/>
        <s v="StarbuckLabs2"/>
        <s v="Sustainatopia.com"/>
        <s v="Davidson Green Center"/>
        <s v="GRUZOBZOR"/>
        <s v="Innovand"/>
        <s v="Kalos Therapeutics"/>
        <s v="KnexxLocal"/>
        <s v="MT Systems"/>
        <s v="Post-i"/>
        <s v="PowerOasis"/>
        <s v="Relay"/>
        <s v="RightScale"/>
        <s v="Sir F's"/>
        <s v="SocialTagg"/>
        <s v="Storenvy"/>
        <s v="The Pie Piper"/>
        <s v="Alexander Capital Investments"/>
        <s v="Avnera"/>
        <s v="Computer Network Solutions"/>
        <s v="eTherapeutics"/>
        <s v="Exegy"/>
        <s v="Gold Standard Diagnostics"/>
        <s v="Helios Digital Learning"/>
        <s v="Kona Group"/>
        <s v="Krishna Kanha Shelters"/>
        <s v="Livrada"/>
        <s v="MedBlue"/>
        <s v="MetGen"/>
        <s v="MSI Security"/>
        <s v="Multiplicom"/>
        <s v="Osfam Brewing"/>
        <s v="Pacific Biosciences"/>
        <s v="RedTree Communications"/>
        <s v="RepairPal"/>
        <s v="Six Month Smiles"/>
        <s v="Smarkia"/>
        <s v="Solvonics"/>
        <s v="Traveler | VIP"/>
        <s v="Amadix"/>
        <s v="Amirite.com"/>
        <s v="Easyaula"/>
        <s v="Fylet"/>
        <s v="GonnaBe"/>
        <s v="Learnpedia Edutech Solutions"/>
        <s v="LLOBE"/>
        <s v="Nearbox"/>
        <s v="Ngaged Software Inc"/>
        <s v="Seattle Coffee Company"/>
        <s v="SocialDefender"/>
        <s v="FlameStower"/>
        <s v="Entourage Medical Technologies"/>
        <s v="fl3ur"/>
        <s v="Flypeeps"/>
        <s v="Insurance Business Applications"/>
        <s v="MySalescamp"/>
        <s v="Planar Semiconductor"/>
        <s v="RingMD"/>
        <s v="Roberts Tool Company"/>
        <s v="Selenokhod"/>
        <s v="Student Loan Hero"/>
        <s v="traceMyWay"/>
        <s v="TradeSync"/>
        <s v="TroopSwap"/>
        <s v="Valyoo Technologies"/>
        <s v="Zulahoo"/>
        <s v="EvntLive"/>
        <s v="Glaukos"/>
        <s v="gridComm"/>
        <s v="Interview Rocket"/>
        <s v="Iotelligent"/>
        <s v="Klash"/>
        <s v="Kozio"/>
        <s v="MusterPoint"/>
        <s v="Ph.Creative"/>
        <s v="Proton Digital Systems"/>
        <s v="Timbre"/>
        <s v="8020select"/>
        <s v="Axiom"/>
        <s v="Clever Goats Media"/>
        <s v="Click 4 classes"/>
        <s v="ecoATM"/>
        <s v="Favery"/>
        <s v="Happy Hour party supplies &amp; rentals"/>
        <s v="HitchedPic"/>
        <s v="Hutchinson Technology"/>
        <s v="Loksys Solutions"/>
        <s v="Meaningfy"/>
        <s v="Melior Discovery"/>
        <s v="NovaTorque"/>
        <s v="P4RC"/>
        <s v="PoweredAnalytics"/>
        <s v="Quotefish"/>
        <s v="Springpad"/>
        <s v="Surround App"/>
        <s v="Teamly"/>
        <s v="ThingWorx"/>
        <s v="UK Work Study"/>
        <s v="Vizibility"/>
        <s v="BEET Analytics Technology"/>
        <s v="Cumulocity"/>
        <s v="eBaoTech"/>
        <s v="Game Insight"/>
        <s v="GetFresh"/>
        <s v="Intapp"/>
        <s v="Revolucionadolabs"/>
        <s v="Ribbon"/>
        <s v="Safe Trade International"/>
        <s v="Silver Fox Events"/>
        <s v="Synthetic Genomics"/>
        <s v="TapBookAuthor"/>
        <s v="Think Big Analytics"/>
        <s v="WhiteHat Security"/>
        <s v="Altavoz"/>
        <s v="Catamoeda"/>
        <s v="CerRx"/>
        <s v="CTAdventure Sp. z o.o."/>
        <s v="iCreate"/>
        <s v="Kaprica Security Inc."/>
        <s v="Lelala UG"/>
        <s v="Magnet 360"/>
        <s v="MedAdherence"/>
        <s v="MustSee guides"/>
        <s v="NexDentist"/>
        <s v="Penxy"/>
        <s v="quitchen"/>
        <s v="SOPATec"/>
        <s v="SwapBeats"/>
        <s v="Synosure Games"/>
        <s v="Tamion"/>
        <s v="Tiching"/>
        <s v="CartRescuer"/>
        <s v="cisimple"/>
        <s v="Creactives"/>
        <s v="OSG Records Management"/>
        <s v="Re2you"/>
        <s v="Sebeniecher Appraisals"/>
        <s v="Vestec"/>
        <s v="AppsJhola"/>
        <s v="CPA Exchange"/>
        <s v="Fire Suppression Specialists"/>
        <s v="3Funnel"/>
        <s v="Adfiki"/>
        <s v="AdQuantic"/>
        <s v="Al Detal"/>
        <s v="Amusing Quest"/>
        <s v="Androgyny"/>
        <s v="Applika"/>
        <s v="Auticiel"/>
        <s v="Avansera"/>
        <s v="Aveksa"/>
        <s v="Axonify"/>
        <s v="Benten BioServices"/>
        <s v="BIlprospekt"/>
        <s v="BioPharma Manufacturing Solutions"/>
        <s v="Bonfire.com"/>
        <s v="Brandiegames"/>
        <s v="BrightBox Technologies"/>
        <s v="Bright Spot Technology"/>
        <s v="Budgetto"/>
        <s v="CG Scholar"/>
        <s v="CHAINels"/>
        <s v="CiviQ"/>
        <s v="ClinicIQ"/>
        <s v="Colto"/>
        <s v="Cortera Neurotechnologies"/>
        <s v="Cours avenue"/>
        <s v="Crowdbaron"/>
        <s v="Darjeelin"/>
        <s v="Data Machine"/>
        <s v="Decovery"/>
        <s v="Dynamic Biosensors GmbH"/>
        <s v="easy2map"/>
        <s v="Ebates"/>
        <s v="EcoSMART Technologies"/>
        <s v="eDealya"/>
        <s v="Edustation.me"/>
        <s v="Ellie"/>
        <s v="eventblimp"/>
        <s v="EventMama"/>
        <s v="Extreme Startups"/>
        <s v="Fair and Square"/>
        <s v="FanFueled"/>
        <s v="FanTD"/>
        <s v="Flight Refund"/>
        <s v="Flowbit"/>
        <s v="FLX"/>
        <s v="Freedom Powersports"/>
        <s v="Gamisfaction"/>
        <s v="Gigstarter"/>
        <s v="GiveAir"/>
        <s v="Hapara"/>
        <s v="Helpful Alliance"/>
        <s v="hiyalife"/>
        <s v="Hole 19"/>
        <s v="Hypejar"/>
        <s v="inSpiral"/>
        <s v="IoT Technologies"/>
        <s v="JiaThis"/>
        <s v="Kipo"/>
        <s v="Krake"/>
        <s v="kWhOURS"/>
        <s v="Laimoon.com"/>
        <s v="Learncafe"/>
        <s v="Learning Hyperdrive Inc."/>
        <s v="Lifespan"/>
        <s v="Lifetape"/>
        <s v="Limitlesslane"/>
        <s v="Lingocracy"/>
        <s v="Love the Action"/>
        <s v="LSAT Freedom"/>
        <s v="Madmagz"/>
        <s v="Materialist"/>
        <s v="Mecenato"/>
        <s v="Medical Mastermind"/>
        <s v="MiniBrake"/>
        <s v="Morria Biopharmaceuticals"/>
        <s v="NanoVelos"/>
        <s v="Narr8"/>
        <s v="Nebula"/>
        <s v="Omnistream"/>
        <s v="Opeepl"/>
        <s v="Osseon Therapeutics"/>
        <s v="Peach Payments"/>
        <s v="Peakardo"/>
        <s v="Pfeffermind Games"/>
        <s v="Preceptiv"/>
        <s v="Quantine"/>
        <s v="Quolaw"/>
        <s v="Radiojar"/>
        <s v="Reduce Data"/>
        <s v="Remedy Informatics"/>
        <s v="rFactr, Inc."/>
        <s v="Righteous"/>
        <s v="Ringostat"/>
        <s v="Rivet &amp; Sway"/>
        <s v="Roomixer"/>
        <s v="Shoppilot"/>
        <s v="ShutterCal"/>
        <s v="Simple But Needed"/>
        <s v="SKA Africa"/>
        <s v="SkuRun"/>
        <s v="Smokazon.com"/>
        <s v="SOAP"/>
        <s v="Social Media Interactive"/>
        <s v="Soundvamp"/>
        <s v="Spogo Inc."/>
        <s v="Sportdub"/>
        <s v="SportsCrunch"/>
        <s v="SportSquare Games"/>
        <s v="Spotfav Reporting Technologies"/>
        <s v="Spotistic"/>
        <s v="Store Vantage"/>
        <s v="Sustaination"/>
        <s v="The Campaign Solution"/>
        <s v="The Vet"/>
        <s v="TIME PLUS Q"/>
        <s v="Tine"/>
        <s v="Tiny Lab Productions"/>
        <s v="Trends Brands"/>
        <s v="Triprental.com"/>
        <s v="Tripsidea"/>
        <s v="Utan"/>
        <s v="Vdolg"/>
        <s v="ViClone"/>
        <s v="VINUXPAY"/>
        <s v="Visuu"/>
        <s v="Vite"/>
        <s v="VLinks Media"/>
        <s v="Wibki"/>
        <s v="X3M Games"/>
        <s v="Yellow Monkey Studios Pvt"/>
        <s v="Zane Prep"/>
        <s v="Zéro-Gâchis"/>
        <s v="Zippy.com.au Pty LTD"/>
        <s v="42Floors"/>
        <s v="59Saniye"/>
        <s v="Amartus"/>
        <s v="AREVS"/>
        <s v="Clearbon"/>
        <s v="Corridor Pharmaceuticals"/>
        <s v="Cozi"/>
        <s v="Crowdfind"/>
        <s v="Dexetra"/>
        <s v="ditlo"/>
        <s v="Finario"/>
        <s v="Giftology"/>
        <s v="Innova Dynamics"/>
        <s v="Intermezzo, Inc"/>
        <s v="latakoo"/>
        <s v="Michigan Home Brokers"/>
        <s v="Molecule Synth"/>
        <s v="NatureForex"/>
        <s v="Now Computing"/>
        <s v="PowerPractical"/>
        <s v="Puentes Company"/>
        <s v="Sensorist"/>
        <s v="Soraa"/>
        <s v="Spatial Initiatives"/>
        <s v="Sumbola"/>
        <s v="TNT Crowd"/>
        <s v="Wolfpack Chassis"/>
        <s v="Camping Car Park"/>
        <s v="Caperfly"/>
        <s v="Cooper's Classics"/>
        <s v="Digit Game Studios"/>
        <s v="Dryad"/>
        <s v="Econotherm"/>
        <s v="Energiachiara.it"/>
        <s v="Envysion"/>
        <s v="Focaloid Technologies"/>
        <s v="Nasıl TV"/>
        <s v="Nest Labs"/>
        <s v="Nomios"/>
        <s v="SpunLive"/>
        <s v="Zimride"/>
        <s v="Antria"/>
        <s v="CharlestonPharma,LLC"/>
        <s v="Dead Inventory Management System"/>
        <s v="FPSI"/>
        <s v="InquisitHealth"/>
        <s v="LEDeXCHANGE GmbH"/>
        <s v="Logrado, Inc."/>
        <s v="Med ePad"/>
        <s v="Oceans Healthcare"/>
        <s v="Piñata Labs"/>
        <s v="Procesa Chiapas"/>
        <s v="WatchDox"/>
        <s v="Zytoprotec"/>
        <s v="Advanova"/>
        <s v="Avillion"/>
        <s v="Avimoto"/>
        <s v="Bone Therapeutics"/>
        <s v="ChaCha"/>
        <s v="Compendium"/>
        <s v="Emu Messenger"/>
        <s v="FreeMonee"/>
        <s v="MentiNova"/>
        <s v="Scout Analytics"/>
        <s v="Stereobot"/>
        <s v="Veggie Grill"/>
        <s v="Virident Systems"/>
        <s v="Sabino Tavares"/>
        <s v="Squid Facil"/>
        <s v="Thename.is"/>
        <s v="Tribzi"/>
        <s v="Voiceit"/>
        <s v="BeamGift"/>
        <s v="PartyLine"/>
        <s v="Evinance Innovation"/>
        <s v="Framebench"/>
        <s v="InterEx"/>
        <s v="MailerWeb"/>
        <s v="MD Synergy Solutions"/>
        <s v="MD.Voice"/>
        <s v="Oonair"/>
        <s v="Order Mapper"/>
        <s v="Simplicissimus Book Farm"/>
        <s v="Sookbox"/>
        <s v="Treasure Valley Surgery Center"/>
        <s v="Triada Games"/>
        <s v="You cook"/>
        <s v="Celaton"/>
        <s v="CV Ingenuity"/>
        <s v="eHealth Technologies™"/>
        <s v="FashionGuide"/>
        <s v="Front Flip"/>
        <s v="Gotta'go Personal Care Device"/>
        <s v="HPC Energy Services"/>
        <s v="MailPix"/>
        <s v="Micropharma"/>
        <s v="Pharminex"/>
        <s v="ProtoGeo"/>
        <s v="Recondo"/>
        <s v="ReliOn"/>
        <s v="Retidoc"/>
        <s v="SecureLink"/>
        <s v="SOCIAPlus"/>
        <s v="WizIQ"/>
        <s v="Applyful"/>
        <s v="Blinkiverse"/>
        <s v="Bloodhound"/>
        <s v="CXOWARE"/>
        <s v="eleni"/>
        <s v="Hedgeye Risk Management"/>
        <s v="Leyden Energy"/>
        <s v="MediaSilo"/>
        <s v="MileWise"/>
        <s v="Musicmetric"/>
        <s v="Olery"/>
        <s v="Semetric"/>
        <s v="talentReef"/>
        <s v="BuyBox"/>
        <s v="Cylene Pharmaceuticals"/>
        <s v="Fixmo"/>
        <s v="G2Link"/>
        <s v="Goal Zero"/>
        <s v="HealthClinicPlus"/>
        <s v="High Cloud Security"/>
        <s v="Iconicfuture"/>
        <s v="Kaneq Bioscience"/>
        <s v="Luxr"/>
        <s v="Manhattan Labs"/>
        <s v="MetaJure"/>
        <s v="MostLikely"/>
        <s v="Peak Games"/>
        <s v="Portable Medical Technology"/>
        <s v="SigmaFlow"/>
        <s v="VideoBurst"/>
        <s v="Androcial"/>
        <s v="Creativit Studios"/>
        <s v="Fishin' Glue"/>
        <s v="Global Sugar Art"/>
        <s v="Magton"/>
        <s v="Sales Layer"/>
        <s v="ShopEat"/>
        <s v="Smart Surgical"/>
        <s v="TestObject"/>
        <s v="Twelixir"/>
        <s v="zanda"/>
        <s v="Ascension Technology Group"/>
        <s v="Brazzlebox"/>
        <s v="BurnThis, Inc. (acquired by Beachbody, LLC)"/>
        <s v="Ringio"/>
        <s v="LoopIt"/>
        <s v="StilSOS"/>
        <s v="Tirendo"/>
        <s v="Vital Systems"/>
        <s v="Cahaba Pharmaceuticals"/>
        <s v="CritiTech"/>
        <s v="Demand Energy Networks"/>
        <s v="Enroute Systems"/>
        <s v="eTukTuk"/>
        <s v="GenAudio"/>
        <s v="LikeIt.com"/>
        <s v="PixelOptics"/>
        <s v="Precise Software"/>
        <s v="QUICK Technologies"/>
        <s v="Renaissance Factory"/>
        <s v="Sensus Healthcare"/>
        <s v="Stereotypes"/>
        <s v="Texan Hosting"/>
        <s v="Writer.ly"/>
        <s v="Better Finance"/>
        <s v="Celtra Inc."/>
        <s v="Deenty"/>
        <s v="Eğitim Online"/>
        <s v="Figaro Systems"/>
        <s v="Loctronix"/>
        <s v="MobileSpan"/>
        <s v="NewHive"/>
        <s v="Phonitive - Touchalize"/>
        <s v="StartWire"/>
        <s v="Storymix Media"/>
        <s v="TrafficGem Corp."/>
        <s v="ZoopShop"/>
        <s v="9Flava"/>
        <s v="Avetta (formerly PICS)"/>
        <s v="Bitzer Mobile"/>
        <s v="Blayze Inc."/>
        <s v="Bohemia Interactive Simulations (BISim)"/>
        <s v="ChurchPairing"/>
        <s v="Clark Enterprises 2000"/>
        <s v="DancingAnchovy"/>
        <s v="Enventum"/>
        <s v="Fanplayr"/>
        <s v="markedup"/>
        <s v="MotherKnows"/>
        <s v="OnApp"/>
        <s v="Price Squid"/>
        <s v="Radikal Foods"/>
        <s v="Smarter Grid Solutions"/>
        <s v="Subblime"/>
        <s v="The Solution Design Group"/>
        <s v="TouchFrame"/>
        <s v="united healthcare practice solutions"/>
        <s v="Vimbox"/>
        <s v="BigRoad Inc."/>
        <s v="Ciosk"/>
        <s v="Easel Learn"/>
        <s v="eMazeMe"/>
        <s v="Entirely, Inc."/>
        <s v="EventBuilder"/>
        <s v="ievo"/>
        <s v="ipDatatel"/>
        <s v="Kynded"/>
        <s v="LyricFind"/>
        <s v="Mapplas"/>
        <s v="MobiTile"/>
        <s v="Over 40 Females"/>
        <s v="Pearlfection"/>
        <s v="PlayerPro"/>
        <s v="RentFeeder"/>
        <s v="Resgrid"/>
        <s v="SintecMedia"/>
        <s v="Skycheckin"/>
        <s v="Splinter.me"/>
        <s v="Treedom"/>
        <s v="Tribesports"/>
        <s v="Y-Clients"/>
        <s v="YCLIENTS COMPANY"/>
        <s v="Adaptiv.io"/>
        <s v="Convertro"/>
        <s v="Digital Theatre"/>
        <s v="Goblinworks"/>
        <s v="HealthyOut"/>
        <s v="Ibex Innovations"/>
        <s v="InstallMonetizer"/>
        <s v="IntelligentM"/>
        <s v="Kwarter"/>
        <s v="LeadFire"/>
        <s v="Micro Interventional Devices"/>
        <s v="MynewMD"/>
        <s v="Property Place"/>
        <s v="RageTank"/>
        <s v="Refulgent Software"/>
        <s v="Sayah"/>
        <s v="SecondMarket AngelList B"/>
        <s v="SparkBase"/>
        <s v="Strategic Blue"/>
        <s v="Visitec Marketing Associates"/>
        <s v="Access MediQuip"/>
        <s v="Escapar"/>
        <s v="GeoPay"/>
        <s v="GlobalServe"/>
        <s v="Hoods"/>
        <s v="In Loco Media"/>
        <s v="Organic Avenue"/>
        <s v="TRIPMYDREAM"/>
        <s v="Affinaquest"/>
        <s v="AgroSavfe"/>
        <s v="alive.cn"/>
        <s v="Art.com"/>
        <s v="AutoGenomics"/>
        <s v="BabyFirstTV"/>
        <s v="Cosmos Group"/>
        <s v="Desti"/>
        <s v="GATHER &amp; SAVE"/>
        <s v="Nightpro"/>
        <s v="Parantez"/>
        <s v="Peerless Network"/>
        <s v="Snipi"/>
        <s v="Stipso"/>
        <s v="Taskhub"/>
        <s v="TeleCommunication Systems"/>
        <s v="3C Plus"/>
        <s v="Busy Street"/>
        <s v="Daily Sales Exchange"/>
        <s v="Dapu.com"/>
        <s v="DuraSweeper"/>
        <s v="EDF Renewable Energy"/>
        <s v="ePaisa - Enabling Commerce"/>
        <s v="Etable"/>
        <s v="GenPrime"/>
        <s v="Gigturn"/>
        <s v="Gozaik"/>
        <s v="Keyideas Infotech Private Limited"/>
        <s v="Knowledge Adventure"/>
        <s v="luxustravel.es"/>
        <s v="Moerae Matrix"/>
        <s v="Ouner"/>
        <s v="Pathmatics"/>
        <s v="PreViser"/>
        <s v="PsomasFMG"/>
        <s v="Seedless Apps"/>
        <s v="Sensorly"/>
        <s v="Tony Chamberlain"/>
        <s v="Whisk.com"/>
        <s v="whoactually"/>
        <s v="Wise Intervention Services"/>
        <s v="Yushino"/>
        <s v="Zero Emission Energy Plants (ZEEP)"/>
        <s v="BlueKite"/>
        <s v="BrightContext"/>
        <s v="CTX Virtual Technologies"/>
        <s v="Dentist Defender"/>
        <s v="Discovery Technology International"/>
        <s v="Doculynx"/>
        <s v="Ember Entertainment"/>
        <s v="Hotelzilla"/>
        <s v="Human Factor Analytics"/>
        <s v="in3Dgallery"/>
        <s v="KnowFu"/>
        <s v="Lettuce Eat"/>
        <s v="Magma Global"/>
        <s v="MicroEdge"/>
        <s v="Mobiplex"/>
        <s v="OptaHEALTH"/>
        <s v="Park My Van"/>
        <s v="Spinomix"/>
        <s v="Streamix"/>
        <s v="tradenow"/>
        <s v="Turbocoating"/>
        <s v="Ultromex"/>
        <s v="Vela Trading Technologies"/>
        <s v="Wer Liefert Was"/>
        <s v="Advanced Battery Concepts"/>
        <s v="Alsbridge"/>
        <s v="ApogeeInvent"/>
        <s v="ChartRequest"/>
        <s v="Conisus"/>
        <s v="Coupons Near Me"/>
        <s v="Drug Response Dx"/>
        <s v="Echolocation"/>
        <s v="Fluid Imaging Technologies"/>
        <s v="Foundation Medicine"/>
        <s v="IManageRent"/>
        <s v="INetU"/>
        <s v="Piedmont Bancorp"/>
        <s v="Public Verification"/>
        <s v="Qoostar"/>
        <s v="Svbtle"/>
        <s v="Volve"/>
        <s v="Wonder Forge"/>
        <s v="Acquaintable"/>
        <s v="AMResorts"/>
        <s v="Clickslide"/>
        <s v="Consignd"/>
        <s v="Culture22"/>
        <s v="Easy Pairings"/>
        <s v="Edúkame"/>
        <s v="Foss Manufacturing Company"/>
        <s v="Fredio"/>
        <s v="Gokuai Technology"/>
        <s v="Hospice Advantage"/>
        <s v="IGI LABORATORIES"/>
        <s v="Infinetics Technologies"/>
        <s v="Iron Belt Studios"/>
        <s v="Kekanto"/>
        <s v="Lamellar Biomedical"/>
        <s v="Marinus Pharmaceuticals"/>
        <s v="Nexxo Financial"/>
        <s v="Odyssey Mobile Interaction"/>
        <s v="Riverchase Dermatology and Cosmetic Surgery"/>
        <s v="SeeChange Health"/>
        <s v="Startist"/>
        <s v="VocalizeLocal"/>
        <s v="Zibby"/>
        <s v="FarmaciaClub"/>
        <s v="LocateBaltimore"/>
        <s v="Signadyne"/>
        <s v="Sydney Seed Fund"/>
        <s v="The Crowd Works"/>
        <s v="DinersGroup"/>
        <s v="Factor 14"/>
        <s v="Instant Opinion"/>
        <s v="Kuratur"/>
        <s v="MaryJane Distribution"/>
        <s v="PagoFacil"/>
        <s v="RoboCent"/>
        <s v="SIS Media Group"/>
        <s v="Stormwater Filters Corp."/>
        <s v="TRITTY Inc."/>
        <s v="Valley Electronics AG"/>
        <s v="Adaptivity"/>
        <s v="Altheus Therapeutics"/>
        <s v="Apps4Pro"/>
        <s v="BridgeWave Communications"/>
        <s v="Celleration"/>
        <s v="Ciespace"/>
        <s v="DineInTime"/>
        <s v="Engineered Style"/>
        <s v="Exoprise"/>
        <s v="MyCoop"/>
        <s v="PolarTech"/>
        <s v="Q Medical Centers"/>
        <s v="rag &amp; bone"/>
        <s v="Runrun.it"/>
        <s v="SellSimple"/>
        <s v="TruHearing"/>
        <s v="Zero Locus"/>
        <s v="Aldexa Therapeutics"/>
        <s v="AllMobilize"/>
        <s v="Apple Seeds"/>
        <s v="BG Networking"/>
        <s v="Constant Insight"/>
        <s v="Crescendo Bioscience"/>
        <s v="CrowdSYNC"/>
        <s v="Docracy"/>
        <s v="Electronic Compliance Solutions"/>
        <s v="eZono"/>
        <s v="Gazzang"/>
        <s v="Gradalis"/>
        <s v="Labrys Biologics"/>
        <s v="Lifeables"/>
        <s v="MedicaMetrix"/>
        <s v="Monsoon Inc"/>
        <s v="Multistory Learning"/>
        <s v="Personalics"/>
        <s v="Prism Digital"/>
        <s v="Room 77"/>
        <s v="StartDate Labs"/>
        <s v="UpdateLogic"/>
        <s v="Vesta Holdings North America"/>
        <s v="Webvanta"/>
        <s v="Zetelic"/>
        <s v="ACADIA Pharmaceuticals"/>
        <s v="DataEmail Group"/>
        <s v="eReceipts"/>
        <s v="Kovio"/>
        <s v="Nano 55"/>
        <s v="Paybyway"/>
        <s v="Perfectore"/>
        <s v="PISTIS Consult"/>
        <s v="REDPoint International"/>
        <s v="Revolution Analytics"/>
        <s v="SolarGreen"/>
        <s v="StemPar Sciences"/>
        <s v="Strossle"/>
        <s v="Tory Burch"/>
        <s v="Windowfarms"/>
        <s v="2100b Sausalito LLC."/>
        <s v="2Hat Media"/>
        <s v="360imaging"/>
        <s v="5skills"/>
        <s v="AddFleet"/>
        <s v="ADTELLIGENCE"/>
        <s v="Advaction"/>
        <s v="Aiqfome"/>
        <s v="Airstone"/>
        <s v="Akanoo"/>
        <s v="Alpheon-Energie"/>
        <s v="anchor.travel"/>
        <s v="Apakau"/>
        <s v="AppGratis"/>
        <s v="Applicasa"/>
        <s v="Applixure"/>
        <s v="Argus"/>
        <s v="Asthmatracker"/>
        <s v="audibene"/>
        <s v="Autotiming"/>
        <s v="Avangate"/>
        <s v="Awesome.me"/>
        <s v="Awl &amp; Sundry"/>
        <s v="BabyJunk, Inc"/>
        <s v="Bactest"/>
        <s v="Ball Street"/>
        <s v="Bamatea"/>
        <s v="Bankofpoker"/>
        <s v="Begel Systems"/>
        <s v="Bestcake"/>
        <s v="Between Digital"/>
        <s v="Billibox"/>
        <s v="Bkam"/>
        <s v="Blinpick"/>
        <s v="Blogvio"/>
        <s v="Blue Marble Materials"/>
        <s v="BlueMessaging"/>
        <s v="Blurr"/>
        <s v="Boni"/>
        <s v="Botanica Exotica"/>
        <s v="Box Score Games"/>
        <s v="Brandizi"/>
        <s v="BrightParent"/>
        <s v="BuildCircle"/>
        <s v="Cardio control"/>
        <s v="Cardiovate"/>
        <s v="Careerflo"/>
        <s v="CargoSpotter"/>
        <s v="Car Guy Nation"/>
        <s v="CastleOS"/>
        <s v="CatchTheReview"/>
        <s v="Cell Again"/>
        <s v="Celulares.com"/>
        <s v="Cheers In"/>
        <s v="CitizenDish"/>
        <s v="ClickDelivery"/>
        <s v="Collect.it"/>
        <s v="Collusion"/>
        <s v="CoNarrative"/>
        <s v="Content Ramen"/>
        <s v="Credit-Aid: Credit Repair Software"/>
        <s v="CrowdClear"/>
        <s v="DataPad"/>
        <s v="DebtLESS Community"/>
        <s v="Delighted"/>
        <s v="DemoDrop"/>
        <s v="Deseandolo.com"/>
        <s v="DesignWine"/>
        <s v="DeskConnect"/>
        <s v="Digly"/>
        <s v="dMetrics"/>
        <s v="Domobios"/>
        <s v="DoubleUp"/>
        <s v="Drip In"/>
        <s v="Eat Local"/>
        <s v="Eat. Sleep. Bark."/>
        <s v="Ecofoot"/>
        <s v="edPULSE"/>
        <s v="eigital"/>
        <s v="Electriqcity"/>
        <s v="Elemental Enzymes"/>
        <s v="EmpowrNet"/>
        <s v="EnglishCentral"/>
        <s v="Epigami"/>
        <s v="Esquire Shirts Co."/>
        <s v="Etleap"/>
        <s v="Euro Freelancers"/>
        <s v="ExaqtWorld"/>
        <s v="Eyeonplay"/>
        <s v="Fare Motion"/>
        <s v="Fetch It"/>
        <s v="Fiix"/>
        <s v="FileLife"/>
        <s v="Filmzu"/>
        <s v="FindThatCourse"/>
        <s v="FluxDrive"/>
        <s v="Forsake"/>
        <s v="FortyCloud"/>
        <s v="Forums"/>
        <s v="FunnelFire"/>
        <s v="Gaopeng"/>
        <s v="GetSnippy"/>
        <s v="GHash.IO"/>
        <s v="GiftLauncher"/>
        <s v="Golfshop Online"/>
        <s v="GoSave"/>
        <s v="GoSporty"/>
        <s v="Gov-Savings"/>
        <s v="Grade A Sign + SignON Media"/>
        <s v="Greekdrop"/>
        <s v="Green and Red Technologies (G&amp;R)"/>
        <s v="GridMarkets"/>
        <s v="Groupe Santiane"/>
        <s v="GroupVox"/>
        <s v="Hamstersoft"/>
        <s v="Heart Genetics"/>
        <s v="HeatGear"/>
        <s v="HeatSync"/>
        <s v="Helpa"/>
        <s v="Hipscan"/>
        <s v="HitMeUp"/>
        <s v="Hoita Inc"/>
        <s v="Home Delivery Service (HDS)"/>
        <s v="Hoodinn"/>
        <s v="Hospitality Leaders"/>
        <s v="House of Anita Dongre"/>
        <s v="Hundo"/>
        <s v="ideaTree - innovate | mentor | invest"/>
        <s v="ImpactFlo"/>
        <s v="INAA.com Ltd"/>
        <s v="Indigio"/>
        <s v="Indoorgo Navigation Systems ltd."/>
        <s v="Inform"/>
        <s v="InsuranceLibrary.com"/>
        <s v="JobHoreca"/>
        <s v="Jobool"/>
        <s v="Joognu"/>
        <s v="Jooobz"/>
        <s v="jotima"/>
        <s v="JuicyCanvas"/>
        <s v="Junyo"/>
        <s v="Juxinli"/>
        <s v="JVL Agro"/>
        <s v="JWD Machine"/>
        <s v="Kamm &amp; Sons"/>
        <s v="Kaymu"/>
        <s v="Keepi"/>
        <s v="Keychain Logistics"/>
        <s v="KitBoost"/>
        <s v="Kites"/>
        <s v="Kloudless"/>
        <s v="Lalina"/>
        <s v="La Mans Marine Engineering"/>
        <s v="LIFE INTERACTION"/>
        <s v="LifeScribe"/>
        <s v="LightPath Apps"/>
        <s v="Linden Mobile"/>
        <s v="lingoking GmbH"/>
        <s v="Lorena Gaxiola"/>
        <s v="m0um0u"/>
        <s v="Madhouse Media"/>
        <s v="Manodaktaras.lt"/>
        <s v="Manta Tools"/>
        <s v="Marketecture"/>
        <s v="MaSpatule.com"/>
        <s v="Med Aesthetics Group"/>
        <s v="Medefy"/>
        <s v="MedGRC"/>
        <s v="Media Retrievers"/>
        <s v="Medprex"/>
        <s v="MENABANQER"/>
        <s v="MENA PRESTIGE"/>
        <s v="Middle Kingdom Studios"/>
        <s v="Modulus"/>
        <s v="Moku"/>
        <s v="Moments Management Corp."/>
        <s v="Moments.me"/>
        <s v="MommyCoach"/>
        <s v="MOOVIA"/>
        <s v="Movatu"/>
        <s v="Munich Composites"/>
        <s v="mustache.pl"/>
        <s v="MyBeautyCompare"/>
        <s v="Myrio Solution"/>
        <s v="MyRooms Inc."/>
        <s v="MySQUAR"/>
        <s v="MyTraining"/>
        <s v="NATIONSPLAY"/>
        <s v="Natue"/>
        <s v="Nauchime.org"/>
        <s v="NeedMediaNow"/>
        <s v="Neiron"/>
        <s v="Nethub"/>
        <s v="NetIX Communications"/>
        <s v="Nextlanding"/>
        <s v="NMotive Research"/>
        <s v="Notch"/>
        <s v="NPTV"/>
        <s v="NurseLiability.com"/>
        <s v="Ohio Tool Works"/>
        <s v="OneMln"/>
        <s v="OnTheList"/>
        <s v="ONTRAPORT"/>
        <s v="Onyx Solar"/>
        <s v="OrderGroove"/>
        <s v="OxCEPT"/>
        <s v="PanX"/>
        <s v="ParcelGenie"/>
        <s v="PathJump"/>
        <s v="Patterns"/>
        <s v="PawClinic"/>
        <s v="PayTango"/>
        <s v="Pencil Labs"/>
        <s v="Pianpian"/>
        <s v="Pickatale"/>
        <s v="Pins"/>
        <s v="Pirc"/>
        <s v="Pivit Labs"/>
        <s v="Pixelter"/>
        <s v="PLD Space"/>
        <s v="Potential"/>
        <s v="Pow Health"/>
        <s v="PressKing"/>
        <s v="Prezma"/>
        <s v="Primus Green Energy"/>
        <s v="Prodess"/>
        <s v="Promoco"/>
        <s v="QingKe"/>
        <s v="Qoture"/>
        <s v="Qqbaobao.com"/>
        <s v="Qubecell"/>
        <s v="RealtyAPX"/>
        <s v="Reha Technology AG"/>
        <s v="RentColumn Communications"/>
        <s v="Revel Body"/>
        <s v="righTune"/>
        <s v="Rocaceia Energy Services"/>
        <s v="RolePoint"/>
        <s v="Rootless"/>
        <s v="RotaBan"/>
        <s v="RotaPost"/>
        <s v="ScoreStreak"/>
        <s v="Sensser"/>
        <s v="Sentimed Medical Corporation"/>
        <s v="Setup"/>
        <s v="Sevenpop"/>
        <s v="ShelfX"/>
        <s v="Shenzhen Haiya Technology Development"/>
        <s v="​Shwrüm"/>
        <s v="Si-Ware Systems"/>
        <s v="Skyline International Development"/>
        <s v="Sky Medical Technology"/>
        <s v="SmartFleet"/>
        <s v="Smoltek AB"/>
        <s v="Socogame"/>
        <s v="Socratic Labs"/>
        <s v="Sokanu"/>
        <s v="Sosedi"/>
        <s v="SpotFodo"/>
        <s v="Spredfashion"/>
        <s v="Spunkmobile"/>
        <s v="SquareHub"/>
        <s v="Stadius"/>
        <s v="Sterling Heights Dentist"/>
        <s v="St Paul's Square"/>
        <s v="Street Library Network"/>
        <s v="Strike Brewing Co."/>
        <s v="Stylenda"/>
        <s v="Subarctic Limited"/>
        <s v="Swaag"/>
        <s v="Swank"/>
        <s v="Swish"/>
        <s v="Synference"/>
        <s v="Tabl"/>
        <s v="Tail Target"/>
        <s v="Tango Tech"/>
        <s v="Tank5"/>
        <s v="Tap My Back - Employee Recognition"/>
        <s v="TappnGo"/>
        <s v="Tapru"/>
        <s v="Tatmaps"/>
        <s v="TDX Group"/>
        <s v="Telderi"/>
        <s v="The BabyPlus Company LLC"/>
        <s v="TheDressSpot.com"/>
        <s v="The Other Guys"/>
        <s v="Topple Track"/>
        <s v="Total Boox"/>
        <s v="Traak Ltda."/>
        <s v="TV Talk Network"/>
        <s v="TwentyPine"/>
        <s v="Twitmusic"/>
        <s v="Tykli"/>
        <s v="UConnection"/>
        <s v="UHMA"/>
        <s v="Urbita"/>
        <s v="USA Fashion Project"/>
        <s v="u.sit"/>
        <s v="Varada Innovations"/>
        <s v="Vendalize"/>
        <s v="Viajamex"/>
        <s v="Vicci Mobile Merch"/>
        <s v="Vicino"/>
        <s v="Vixlo"/>
        <s v="Vouchd, Inc."/>
        <s v="Vuga Music Associates"/>
        <s v="Vyykn"/>
        <s v="Wabona"/>
        <s v="Wami"/>
        <s v="WhatsNew Asia"/>
        <s v="WhichSocial.com"/>
        <s v="Widbook"/>
        <s v="Widdle"/>
        <s v="Widgetic"/>
        <s v="Wifuntv ltd."/>
        <s v="Win Win Slots"/>
        <s v="Wise Data Media"/>
        <s v="WiziShop"/>
        <s v="wripl"/>
        <s v="Xiami Music Network"/>
        <s v="Xierkang"/>
        <s v="Xprtly!"/>
        <s v="XtremeMortgageWorx"/>
        <s v="XYZE"/>
        <s v="Yellow Chip"/>
        <s v="Ynvisible"/>
        <s v="YoungCracks"/>
        <s v="Zapacab"/>
        <s v="Zolpy"/>
        <s v="Ameri-tech 3D"/>
        <s v="Chaffee County Telecom"/>
        <s v="Crestone Telecom"/>
        <s v="Degree Controls"/>
        <s v="Dengi Online"/>
        <s v="Foro Energy"/>
        <s v="Gifts that Give"/>
        <s v="Golf Pipeline"/>
        <s v="HOTELbeat"/>
        <s v="Jenrin Discovery"/>
        <s v="LFS (Local Food Systems Inc)"/>
        <s v="MVH-Asunnot"/>
        <s v="Recognition PRO"/>
        <s v="Site Tour"/>
        <s v="tldr"/>
        <s v="TMMI (TMM Inc.)"/>
        <s v="Umbie Health"/>
        <s v="Unifyo"/>
        <s v="Vero Water"/>
        <s v="Visio Ingenii Ltd"/>
        <s v="Aquavit Pharmaceuticals"/>
        <s v="Believe.in"/>
        <s v="HumanCentric Performance"/>
        <s v="KickerPicker.com"/>
        <s v="Routeware"/>
        <s v="Seen Digital Media, Inc."/>
        <s v="SquaredOut"/>
        <s v="Nook Media"/>
        <s v="Adometry By Google"/>
        <s v="Ahandyhand"/>
        <s v="BATTERIES &amp; BANDS"/>
        <s v="Dep-Xplora"/>
        <s v="Diet4Life"/>
        <s v="Epunchit"/>
        <s v="Gasp Solar"/>
        <s v="Halation Photonics"/>
        <s v="Heart to Heart Hospice"/>
        <s v="IEV"/>
        <s v="Light Extraction"/>
        <s v="Nordic Design Collective"/>
        <s v="Origin.al"/>
        <s v="SiOx"/>
        <s v="Upstart Labs"/>
        <s v="Uromedica"/>
        <s v="Democravise"/>
        <s v="Derbywire"/>
        <s v="Ecowizz"/>
        <s v="Eguana Technologies Inc."/>
        <s v="farmflo"/>
        <s v="OR Productivity"/>
        <s v="SymBio Pharmaceuticals"/>
        <s v="Thrupoint"/>
        <s v="Wasabi"/>
        <s v="Boomset"/>
        <s v="Generations Home Repair"/>
        <s v="i-Human Patients"/>
        <s v="Limecraft"/>
        <s v="NewAer"/>
        <s v="OptoAtmospherics"/>
        <s v="Marco Polo Project"/>
        <s v="Thingies"/>
        <s v="IWT"/>
        <s v="SPIRIT Navigation"/>
        <s v="Bostan Research"/>
        <s v="CopyRightNow"/>
        <s v="Kivun Hadash"/>
        <s v="Wavo.me"/>
        <s v="Autodynamic Engineering Pvt. Ltd."/>
        <s v="Natesan Housing"/>
        <s v="OCDesk"/>
        <s v="Aftermath"/>
        <s v="Camping and Co"/>
        <s v="CNS Therapeutics"/>
        <s v="Eupraxia Pharmaceuticals"/>
        <s v="Intersystems International"/>
        <s v="Krave-N"/>
        <s v="Mumart"/>
        <s v="oneQube"/>
        <s v="Profitably"/>
        <s v="RateElert"/>
        <s v="Smart Living Studios"/>
        <s v="Squeakee"/>
        <s v="StudyApps"/>
        <s v="Altogen Labs"/>
        <s v="Arava Power"/>
        <s v="Boomr"/>
        <s v="Carnegie Design Systems"/>
        <s v="Cellular Machines"/>
        <s v="ClickFox"/>
        <s v="Cloud Sherpas"/>
        <s v="DataWare Ventures"/>
        <s v="eTruckBiz.com"/>
        <s v="Eve Biomedical"/>
        <s v="food.de"/>
        <s v="GoPro"/>
        <s v="HooftyMatch"/>
        <s v="IncentTo"/>
        <s v="Intalio"/>
        <s v="Kin Valley"/>
        <s v="Labels That Talk"/>
        <s v="Mill33"/>
        <s v="MobileDevHQ"/>
        <s v="Moniker Guitars"/>
        <s v="MusicSiren"/>
        <s v="Pharmaline"/>
        <s v="Plandree"/>
        <s v="Responsa"/>
        <s v="Single Cell Technology"/>
        <s v="Siva Therapeutics"/>
        <s v="Soundtracker"/>
        <s v="StatusPath"/>
        <s v="Telerivet"/>
        <s v="Thysia Information Management"/>
        <s v="Vampire Labs"/>
        <s v="Viralica"/>
        <s v="Within3"/>
        <s v="Advanced Personalized Diagnostics"/>
        <s v="Airband Communications Holdings"/>
        <s v="Alacritech"/>
        <s v="Biohorizons.com"/>
        <s v="CFO.com"/>
        <s v="Custom Control Concepts"/>
        <s v="Flit"/>
        <s v="LikeHack"/>
        <s v="Naviscan"/>
        <s v="NeRRe Therapeutics"/>
        <s v="Nor1"/>
        <s v="Phonologics"/>
        <s v="Trustifi"/>
        <s v="VeraLight"/>
        <s v="Verenium"/>
        <s v="WeDemand"/>
        <s v="Aerob"/>
        <s v="AVIS"/>
        <s v="Beckett &amp; Robb"/>
        <s v="Durham Graphene Science"/>
        <s v="GCLABS (Gamechanger LABS)"/>
        <s v="Hippo Manager Software"/>
        <s v="Hoblee"/>
        <s v="ImpulseSave"/>
        <s v="Media Temple"/>
        <s v="Ocean Aero"/>
        <s v="OSR Open Systems Resources"/>
        <s v="Spacebar"/>
        <s v="Visible Market Inc."/>
        <s v="8eighty Wear"/>
        <s v="Adspert | Bidmanagement GmbH"/>
        <s v="BUYSTAND"/>
        <s v="KBLE"/>
        <s v="Materialise"/>
        <s v="PowWowHR"/>
        <s v="RoomReveal"/>
        <s v="Tapit"/>
        <s v="Teamwork Retail"/>
        <s v="Tindie"/>
        <s v="Wordlock"/>
        <s v="Decohunt"/>
        <s v="MoneyPush"/>
        <s v="Plustxt"/>
        <s v="Praxify"/>
        <s v="RaceMenu"/>
        <s v="ScreenDy"/>
        <s v="Space Lounges"/>
        <s v="The Poker Barrel"/>
        <s v="Tizi"/>
        <s v="BellaDati"/>
        <s v="Billetto"/>
        <s v="Borg Energy"/>
        <s v="flowthings.io"/>
        <s v="Hanintel"/>
        <s v="Notice Kiosk"/>
        <s v="Powtoon"/>
        <s v="Rocketship Education"/>
        <s v="SterraClimb"/>
        <s v="SunnyBump"/>
        <s v="SWEEPiO"/>
        <s v="TokenEx"/>
        <s v="99Bill"/>
        <s v="Blue Diamond Technologies"/>
        <s v="EasilyDo"/>
        <s v="Flocations"/>
        <s v="HydroPoint Data Systems"/>
        <s v="Kaleio"/>
        <s v="Loco Partners"/>
        <s v="Lucid Energy"/>
        <s v="Sooligan"/>
        <s v="Stipple"/>
        <s v="Vinobo"/>
        <s v="Applifier"/>
        <s v="ePawn"/>
        <s v="HydrOxSys"/>
        <s v="Jibe Mobile"/>
        <s v="NewCloud Networks"/>
        <s v="Ongage"/>
        <s v="PatientKeeper"/>
        <s v="Plizy"/>
        <s v="prollie"/>
        <s v="Stanley Renewable Energy"/>
        <s v="TetraLogic Pharmaceuticals"/>
        <s v="The Hudson Consulting Group"/>
        <s v="Videoflot"/>
        <s v="WhipTail"/>
        <s v="Xiabu Xiabu"/>
        <s v="ZenDeals"/>
        <s v="Zoe Majeste"/>
        <s v="AgoraPulse"/>
        <s v="Arctic Wolf Networks"/>
        <s v="Australian Baby Bargains"/>
        <s v="Beatsy"/>
        <s v="Better Life Beverages"/>
        <s v="Black Chair Group"/>
        <s v="GreenGo Energy A/S"/>
        <s v="Health Elements"/>
        <s v="iCreate Software"/>
        <s v="Koozoo"/>
        <s v="Monbento"/>
        <s v="Ninua"/>
        <s v="Noknoker"/>
        <s v="Oliver &amp; Co Designs, Inc."/>
        <s v="Prescription Eyewear"/>
        <s v="Product Test"/>
        <s v="Pronota"/>
        <s v="RIWI"/>
        <s v="Salman Enterprises"/>
        <s v="Sandglaz"/>
        <s v="SEMS GAMES"/>
        <s v="Stion"/>
        <s v="TR Fleet Limited"/>
        <s v="Tricentis"/>
        <s v="Urban FT"/>
        <s v="Yotta280"/>
        <s v="ZetaRx Biosciences"/>
        <s v="Zillow"/>
        <s v="CIBDO"/>
        <s v="Deemelo"/>
        <s v="Follicum"/>
        <s v="Green Plug"/>
        <s v="Habbits"/>
        <s v="Jarvam"/>
        <s v="Next Points"/>
        <s v="Owlin"/>
        <s v="PlayScape"/>
        <s v="Podotree"/>
        <s v="Propel Fuels"/>
        <s v="rankur"/>
        <s v="Redux"/>
        <s v="Regenesys Management"/>
        <s v="Robot App Store"/>
        <s v="Selectable Media"/>
        <s v="Useful at Night"/>
        <s v="Archibald Optics"/>
        <s v="beBetter Health"/>
        <s v="BookBag"/>
        <s v="Broadcastr"/>
        <s v="CARDFREE"/>
        <s v="MONTAJ"/>
        <s v="SOTA SOLUTIONS GmbH"/>
        <s v="upad"/>
        <s v="Cycell"/>
        <s v="Datacastle"/>
        <s v="EatAds.com"/>
        <s v="Africasana"/>
        <s v="Balderdash Design Co."/>
        <s v="BeMo"/>
        <s v="Cardiosonic"/>
        <s v="Cirtemo"/>
        <s v="Collective Intellect"/>
        <s v="CompassMD"/>
        <s v="LivnGiv"/>
        <s v="Memrise"/>
        <s v="Openera"/>
        <s v="Rangespan"/>
        <s v="agreement24 avtal24"/>
        <s v="Biomatrica"/>
        <s v="BPL Global"/>
        <s v="Cloupia"/>
        <s v="Diagnostic Imaging International"/>
        <s v="Eden Rock Communications"/>
        <s v="Fastlane Ventures"/>
        <s v="ICTC GROUP"/>
        <s v="LumiGrow"/>
        <s v="OurStage"/>
        <s v="SecLingua, Inc."/>
        <s v="Skills Matter"/>
        <s v="SolarPrint"/>
        <s v="AIT"/>
        <s v="Altair Prep"/>
        <s v="AppArchitect"/>
        <s v="Betterific"/>
        <s v="CloudPay"/>
        <s v="M-Brain"/>
        <s v="Mor.sl"/>
        <s v="Ninjathat"/>
        <s v="ObjectWay"/>
        <s v="Prismatic"/>
        <s v="Spruceling"/>
        <s v="TrendBent"/>
        <s v="ViralNinjas"/>
        <s v="Vizy"/>
        <s v="WISETIVI"/>
        <s v="Zenkars"/>
        <s v="BUSINESS INTELLIGENCE INTERNATIONAL"/>
        <s v="CayMay Education"/>
        <s v="ClickFuel"/>
        <s v="Consumr"/>
        <s v="EasyStore"/>
        <s v="Group Therapy Records"/>
        <s v="InvierteMe,SL"/>
        <s v="Kapow"/>
        <s v="Plivo"/>
        <s v="ScaleIO"/>
        <s v="Trekea"/>
        <s v="Tresata"/>
        <s v="3d Vision Systems"/>
        <s v="CMD Bioscience"/>
        <s v="EnergyHub"/>
        <s v="Enthuse"/>
        <s v="Fitness Interactive Experience"/>
        <s v="Floodlight"/>
        <s v="Hottolink"/>
        <s v="iCare Technology"/>
        <s v="InfoAssure"/>
        <s v="IntelliCell™ BioSciences"/>
        <s v="Magenta Medical"/>
        <s v="My-Apps"/>
        <s v="myTAG.com"/>
        <s v="Planet Expat"/>
        <s v="Procurics"/>
        <s v="Skyscraper"/>
        <s v="Sonim Technologies"/>
        <s v="Talko"/>
        <s v="Trovali"/>
        <s v="TrueLens"/>
        <s v="Vaidya Marketing"/>
        <s v="Commun.it"/>
        <s v="Facet Pricing"/>
        <s v="Prediki Prediction Services"/>
        <s v="Starred"/>
        <s v="Uevoc"/>
        <s v="2nd Screen Games"/>
        <s v="51edj"/>
        <s v="Actionsoft"/>
        <s v="Adjacent Applications"/>
        <s v="Adpeps"/>
        <s v="Adreal"/>
        <s v="Adwanted"/>
        <s v="Andromeda Web Development"/>
        <s v="Apalya"/>
        <s v="ArabHardware"/>
        <s v="Arkeo"/>
        <s v="Atlas Powered"/>
        <s v="Barcoding"/>
        <s v="Basewin Technology"/>
        <s v="Bond-Coat"/>
        <s v="Cable-Sense"/>
        <s v="Cedar Books"/>
        <s v="Cellworks"/>
        <s v="Chasqui Bus"/>
        <s v="CIHI"/>
        <s v="CitiSent"/>
        <s v="ClickDiagnostics"/>
        <s v="Codelearn"/>
        <s v="CodeSealer"/>
        <s v="ComparaMejor.com"/>
        <s v="Corengi"/>
        <s v="Cube Biotech"/>
        <s v="CupCare"/>
        <s v="D-ÉG Thermoset"/>
        <s v="Digital Health Outcomes"/>
        <s v="Dinero Limited"/>
        <s v="Ecube Labs"/>
        <s v="Flavrbox"/>
        <s v="FrameBlast"/>
        <s v="FRUCT"/>
        <s v="Gamut Infosystems Ltd"/>
        <s v="George Edcare"/>
        <s v="gifted2you"/>
        <s v="Giver"/>
        <s v="Gocella"/>
        <s v="GoMango.com"/>
        <s v="Heyzap"/>
        <s v="HihoCoder"/>
        <s v="i4.ms"/>
        <s v="iCatapult"/>
        <s v="ilustrum"/>
        <s v="InfoActive"/>
        <s v="Insportant"/>
        <s v="International Gaming League"/>
        <s v="InventCore"/>
        <s v="Investopresto"/>
        <s v="iOTOS, Inc"/>
        <s v="Job4Fiver Limited"/>
        <s v="Kanichi Research Services"/>
        <s v="Lingdong.com"/>
        <s v="Lishang.com"/>
        <s v="Liveclubs"/>
        <s v="LoneStar Marine Shelters"/>
        <s v="Loterity"/>
        <s v="Maraquia"/>
        <s v="Metrigo"/>
        <s v="Minneapolis Biomass Exchange"/>
        <s v="Mximo"/>
        <s v="MyCustomizer"/>
        <s v="Nordic TeleCom"/>
        <s v="NowledgeData"/>
        <s v="Pacific Consolidated Industries"/>
        <s v="Panorama9"/>
        <s v="Pear (formerly Apparel Media Group)"/>
        <s v="Pret a changer"/>
        <s v="Proterro"/>
        <s v="Qritiqr"/>
        <s v="RealtimeBoard"/>
        <s v="reelyActive"/>
        <s v="Reserveage Nutrition"/>
        <s v="Rise Robotics"/>
        <s v="RunSocial"/>
        <s v="SafariDesk"/>
        <s v="SAN Home Entertainment"/>
        <s v="Scholrly"/>
        <s v="Sembraire"/>
        <s v="Shhmooze"/>
        <s v="Shopatron"/>
        <s v="Shoptimize Inc."/>
        <s v="Simbiosis"/>
        <s v="SimpleTax"/>
        <s v="SocialThreader"/>
        <s v="SpeakSet"/>
        <s v="Spins.FM"/>
        <s v="StarCard"/>
        <s v="Struts &amp; Springs"/>
        <s v="Swissmed Mobile"/>
        <s v="Tagbrand"/>
        <s v="Tagrule"/>
        <s v="Task Messenger"/>
        <s v="Terascore"/>
        <s v="The Stakeholder Company"/>
        <s v="Third Solutions"/>
        <s v="TNX Corp"/>
        <s v="tocario"/>
        <s v="TrustSign"/>
        <s v="TTS Pharma"/>
        <s v="Uplike"/>
        <s v="Versafe"/>
        <s v="Vicus Therapeutics"/>
        <s v="Wallstr"/>
        <s v="woohoo mobile marketing"/>
        <s v="Worldrat"/>
        <s v="Zenexity"/>
        <s v="Zhimin Xingtong"/>
        <s v="ActivePath"/>
        <s v="AmigoCAT"/>
        <s v="BangTango"/>
        <s v="Birdbox"/>
        <s v="Cinemagram"/>
        <s v="Energy Automation System"/>
        <s v="f4samurai"/>
        <s v="Fannect"/>
        <s v="FreeBrie"/>
        <s v="Gazelles Growth Institute"/>
        <s v="Indigo Identityware"/>
        <s v="Night Up"/>
        <s v="Raise Partner"/>
        <s v="Simply Social"/>
        <s v="Sohonet"/>
        <s v="String Publisher"/>
        <s v="Tricae"/>
        <s v="Virtual Solutions"/>
        <s v="ArmaGen Technologies"/>
        <s v="CardiAQ Valve Technologies"/>
        <s v="Cont3nt.com"/>
        <s v="Dovme Kosmetics"/>
        <s v="Indisys"/>
        <s v="Isogenica"/>
        <s v="Knowland Group"/>
        <s v="Mindwork Labs"/>
        <s v="Razient"/>
        <s v="Remark Media"/>
        <s v="TOTEMS"/>
        <s v="AlphaStripe"/>
        <s v="aXess america"/>
        <s v="Baitianshi"/>
        <s v="EverythingMe"/>
        <s v="FitVia"/>
        <s v="Fresh Dish"/>
        <s v="GlySure"/>
        <s v="iSchool Campus"/>
        <s v="Miscota"/>
        <s v="Mis Descuentos"/>
        <s v="Momentum Machines"/>
        <s v="MyHeritage"/>
        <s v="Paxer"/>
        <s v="Perch"/>
        <s v="Ranberry"/>
        <s v="Surfwax Media"/>
        <s v="Verdeeco"/>
        <s v="Winners Circle Gaming (WCG)"/>
        <s v="ApoVax"/>
        <s v="BRAIN"/>
        <s v="EcoSwarm"/>
        <s v="El Corral"/>
        <s v="Feebbo"/>
        <s v="InstaDM"/>
        <s v="INTREorg SYSTEMS"/>
        <s v="Lift"/>
        <s v="PathCentral"/>
        <s v="Picovico"/>
        <s v="Saint Harridan"/>
        <s v="Social High Rise"/>
        <s v="Sproxil"/>
        <s v="That's Us Technologies"/>
        <s v="TicketForEvent"/>
        <s v="TriReme Medical"/>
        <s v="Vivebio"/>
        <s v="Watchful Software"/>
        <s v="WOT Services"/>
        <s v="ContentForest"/>
        <s v="Dashlabs"/>
        <s v="Diabeto"/>
        <s v="Duel"/>
        <s v="Feedback-Machine"/>
        <s v="Fit with Friends"/>
        <s v="FounderDating"/>
        <s v="Freebeepay"/>
        <s v="GoRest Software"/>
        <s v="Guam Pak Express"/>
        <s v="Hello Health"/>
        <s v="HomeCon"/>
        <s v="InnoCyte"/>
        <s v="Negorama"/>
        <s v="PushPoint - Acquired by Capital One Bank"/>
        <s v="Serene Oncology"/>
        <s v="Sliced Apples"/>
        <s v="t-Art"/>
        <s v="The Thoughtful Bread Company"/>
        <s v="Topic"/>
        <s v="Vertical Media"/>
        <s v="Waldo Networks"/>
        <s v="Contracts and Grants"/>
        <s v="deets, Inc."/>
        <s v="Itsworld Sicilia"/>
        <s v="PictureHealing"/>
        <s v="GlucoSentient"/>
        <s v="Likely.co"/>
        <s v="The 5th Quarter"/>
        <s v="Biomedix vascular solution"/>
        <s v="Goomzee"/>
        <s v="Happy Kidz"/>
        <s v="Helpful Technologies"/>
        <s v="IntelligentEco.com"/>
        <s v="Metrik Studios"/>
        <s v="Nearbuy Systems"/>
        <s v="Neptune"/>
        <s v="Oracle Youth"/>
        <s v="PeerReach"/>
        <s v="Recruiting Sports Network"/>
        <s v="Scannx"/>
        <s v="Spacewood"/>
        <s v="invoxia"/>
        <s v="Knowrom"/>
        <s v="LoveThis"/>
        <s v="NTQ-Data"/>
        <s v="PlayEnable"/>
        <s v="Postcard on the Run"/>
        <s v="Scour Prevention"/>
        <s v="SPSR-Express"/>
        <s v="Summitour"/>
        <s v="Won"/>
        <s v="Worksurfers"/>
        <s v="BCN SCHOOL"/>
        <s v="biNu"/>
        <s v="Broccol-e-games"/>
        <s v="Caribe Spectrum Holdings"/>
        <s v="Chango"/>
        <s v="Envia Lá"/>
        <s v="Event 38 Unmanned Systems"/>
        <s v="ICRTec"/>
        <s v="MethylGene"/>
        <s v="mSchool"/>
        <s v="Poderopedia"/>
        <s v="Primadesk"/>
        <s v="Recomio"/>
        <s v="RehabDev"/>
        <s v="RingCentral"/>
        <s v="SiO2 Nanotech"/>
        <s v="Tonix Pharmaceuticals Holding"/>
        <s v="Wantster"/>
        <s v="WeatherNation TV"/>
        <s v="Xenoport"/>
        <s v="YY.com"/>
        <s v="atmail"/>
        <s v="Cap That"/>
        <s v="Contextbroker"/>
        <s v="Dreamise"/>
        <s v="Fast PCR Diagnostics"/>
        <s v="IMANIN"/>
        <s v="Kiadis Pharma"/>
        <s v="mYwindow"/>
        <s v="Nibodha Technologies Pvt Ltd"/>
        <s v="PageUp People"/>
        <s v="Pingup"/>
        <s v="QuaDPharma"/>
        <s v="Rarus Innovations"/>
        <s v="RuckPack"/>
        <s v="Sidense"/>
        <s v="aioTV Inc."/>
        <s v="Applied Genetics Technologies Corporation"/>
        <s v="Dental Kidz"/>
        <s v="Fidus Writer"/>
        <s v="Jingit"/>
        <s v="Quincee"/>
        <s v="Reachoo"/>
        <s v="Recensus"/>
        <s v="Sopogy"/>
        <s v="theAudience"/>
        <s v="treadalong"/>
        <s v="Tweet Category"/>
        <s v="Vertical Health Solutions"/>
        <s v="ZDX Aerospace"/>
        <s v="Funguy Fungi Incorporated"/>
        <s v="MiniTime"/>
        <s v="Quik.io"/>
        <s v="SubtleData"/>
        <s v="OZZ Electric"/>
        <s v="Awesome Maps"/>
        <s v="Bazaarvoice"/>
        <s v="Expediciones.mx"/>
        <s v="Fortem"/>
        <s v="InboundWriter"/>
        <s v="Inotec AMD"/>
        <s v="MineRP"/>
        <s v="My Luv My Life My Heartbeats"/>
        <s v="Qgiv"/>
        <s v="qualifyor"/>
        <s v="RentHackr"/>
        <s v="Sapient"/>
        <s v="Smart Plate"/>
        <s v="STYLEPIT"/>
        <s v="Tactilize"/>
        <s v="21Diamonds"/>
        <s v="Asia Deal Group"/>
        <s v="Culpepper’s Bar &amp; Grill"/>
        <s v="EduRise"/>
        <s v="gogamingo"/>
        <s v="Jain Housing &amp; Constructions"/>
        <s v="LatamLeap"/>
        <s v="Metamark Genetics"/>
        <s v="Minimus Spine"/>
        <s v="Pace4Life"/>
        <s v="Portal Solutions"/>
        <s v="ProtoShare"/>
        <s v="Squipp"/>
        <s v="Stroho"/>
        <s v="Stupeflix"/>
        <s v="Sync.ME"/>
        <s v="THIS TECHNOLOGY, Inc."/>
        <s v="Tribe Dynamics"/>
        <s v="TryTopic"/>
        <s v="UMass Amherst"/>
        <s v="Vuclip"/>
        <s v="zulily"/>
        <s v="AMVONET"/>
        <s v="Big River"/>
        <s v="Cognitive Electronics"/>
        <s v="Corona Labs"/>
        <s v="Discourse"/>
        <s v="Everpay"/>
        <s v="Eversync Solutions: Now part of Infrascale"/>
        <s v="Interesante.com"/>
        <s v="ItsPlatonic"/>
        <s v="Kranem"/>
        <s v="Matches Fashion"/>
        <s v="Mediverkko"/>
        <s v="Moodyo"/>
        <s v="mscreen"/>
        <s v="TenderTree"/>
        <s v="Activate Networks"/>
        <s v="Adictiz"/>
        <s v="AMAX Global Services"/>
        <s v="Attention Point"/>
        <s v="Base79"/>
        <s v="BubbleLife Media"/>
        <s v="Built.io"/>
        <s v="Cardioxyl Pharmaceuticals"/>
        <s v="Cartavi"/>
        <s v="Convert Insights"/>
        <s v="Embark"/>
        <s v="Go Try It On"/>
        <s v="JD.com"/>
        <s v="LeKiosk"/>
        <s v="Miradore"/>
        <s v="National Indoor Golf and Entertainment"/>
        <s v="Positron"/>
        <s v="Reclog"/>
        <s v="Shipping Company"/>
        <s v="Spruce Media"/>
        <s v="Triton"/>
        <s v="About GlamourRent GmbH"/>
        <s v="BioGasol"/>
        <s v="Brandboom"/>
        <s v="Bright Light Systems - BSL"/>
        <s v="CitySpark"/>
        <s v="Connected Sports Ventures"/>
        <s v="Consumer Brands"/>
        <s v="Evature"/>
        <s v="FatSkunk"/>
        <s v="GeneQuine Biotherapeutics GmbH"/>
        <s v="LiveU"/>
        <s v="NCTech"/>
        <s v="PrivacyProtector"/>
        <s v="Reval.com"/>
        <s v="Take5"/>
        <s v="Ziippi"/>
        <s v="Bipbop"/>
        <s v="Correx"/>
        <s v="Cryothermic Systems, Inc."/>
        <s v="Hitch Radio"/>
        <s v="Lazada Indonesia"/>
        <s v="Dotmach"/>
        <s v="HubSpot"/>
        <s v="Rayku"/>
        <s v="BioElectronics"/>
        <s v="Clean PET"/>
        <s v="Flazio"/>
        <s v="iSale Global"/>
        <s v="Plisten"/>
        <s v="POP Properties"/>
        <s v="Radar da Produção"/>
        <s v="Rentalroost.com"/>
        <s v="SimpleSite"/>
        <s v="SparkupReader"/>
        <s v="TareasPlus"/>
        <s v="Zero Chroma LLC"/>
        <s v="Arynga"/>
        <s v="Binary Computer Solutions"/>
        <s v="BioNumerik Pharmaceuticals"/>
        <s v="Btiques"/>
        <s v="Calsys"/>
        <s v="Ctrax"/>
        <s v="Cysal GmbH"/>
        <s v="Earn and Play"/>
        <s v="EpicPledge"/>
        <s v="Eventials"/>
        <s v="Farmeto"/>
        <s v="Hadapt"/>
        <s v="Intronis"/>
        <s v="LearnStreet"/>
        <s v="Local Energy Technologies"/>
        <s v="Mass Vector"/>
        <s v="MyPerfectGift.com"/>
        <s v="Nubisio"/>
        <s v="OONi"/>
        <s v="Populus.org"/>
        <s v="PostedIn"/>
        <s v="Refurrl"/>
        <s v="SavvySync"/>
        <s v="SpareTime"/>
        <s v="Syndiant"/>
        <s v="Talyst"/>
        <s v="Weever Apps"/>
        <s v="ArthaYantra"/>
        <s v="ClipClock"/>
        <s v="Expert TA"/>
        <s v="iMOSPHERE"/>
        <s v="Livescribe"/>
        <s v="Moblife"/>
        <s v="MVERSE"/>
        <s v="Neul"/>
        <s v="NodeFly"/>
        <s v="Oshiboree"/>
        <s v="Promobucket"/>
        <s v="SurIDx"/>
        <s v="Swiftpage"/>
        <s v="Trademob"/>
        <s v="Travtar"/>
        <s v="Voxbright Technologies"/>
        <s v="27 bards"/>
        <s v="Access Pharmaceuticals"/>
        <s v="Ambit Biosciences"/>
        <s v="biicode"/>
        <s v="FAGUO"/>
        <s v="FrostByte Video, Inc."/>
        <s v="GeoGames"/>
        <s v="Given.to"/>
        <s v="IMRSV"/>
        <s v="Industrial Defender"/>
        <s v="ITADSecurity"/>
        <s v="LoveByte"/>
        <s v="MESI"/>
        <s v="MyDeals.com"/>
        <s v="OpenDoors.su"/>
        <s v="Spriggle Kids"/>
        <s v="The Good Ear Company"/>
        <s v="TouristEye"/>
        <s v="Wiggio"/>
        <s v="247 Techies"/>
        <s v="Agora Shopping"/>
        <s v="DIVINE BOOKS"/>
        <s v="FirstJob"/>
        <s v="Healthcare IT"/>
        <s v="High-Tech Bridge"/>
        <s v="Irrigation Components International"/>
        <s v="LightSail Energy"/>
        <s v="Metafor Software"/>
        <s v="PartTec"/>
        <s v="Suchirindia Infratech"/>
        <s v="Synapticon"/>
        <s v="TIM Group"/>
        <s v="Xtraice"/>
        <s v="ALTHIA"/>
        <s v="Bardolino Grille"/>
        <s v="Hiddier"/>
        <s v="MEDtrip"/>
        <s v="Peachtree Village Digital Institute"/>
        <s v="Pelliano"/>
        <s v="CORP80"/>
        <s v="Keoghs"/>
        <s v="Nanoogo"/>
        <s v="After Care Apps"/>
        <s v="Alethia BioTherapeutics"/>
        <s v="Better Place"/>
        <s v="Car 2 U"/>
        <s v="Free-lance.ru"/>
        <s v="GKB optolabs"/>
        <s v="InternetArray"/>
        <s v="Jotky"/>
        <s v="L &amp; C Grocery"/>
        <s v="Memoright"/>
        <s v="Monogram"/>
        <s v="Penumbra"/>
        <s v="Picturelife"/>
        <s v="TORICO Co.,Ltd."/>
        <s v="Virdocs Software"/>
        <s v="Zando"/>
        <s v="Adept Cloud"/>
        <s v="AlumniFunder"/>
        <s v="Apax Group"/>
        <s v="APerfectShirt.com"/>
        <s v="Appsindep"/>
        <s v="Arcaris"/>
        <s v="Ascendancy"/>
        <s v="Atölye Gri"/>
        <s v="AvidRetail"/>
        <s v="Big Box Overstocks"/>
        <s v="BioNova"/>
        <s v="BobbyPin"/>
        <s v="Breathing Buildings"/>
        <s v="Buyou"/>
        <s v="Calvin"/>
        <s v="Captalis"/>
        <s v="CareSimply"/>
        <s v="Circl"/>
        <s v="ClearKarma"/>
        <s v="ClickToShop"/>
        <s v="Cometa"/>
        <s v="Conductrics"/>
        <s v="Demibooks"/>
        <s v="DrAvailable"/>
        <s v="DS Digitale Seiten"/>
        <s v="DUHEM"/>
        <s v="EcoStart"/>
        <s v="Event Park Pro"/>
        <s v="Fabbeo"/>
        <s v="Flex Watches, Inc."/>
        <s v="Fly dreamers"/>
        <s v="FOLUP"/>
        <s v="Food Runner"/>
        <s v="Gamigen"/>
        <s v="GetAFive"/>
        <s v="Golden Reviews"/>
        <s v="Gray Line of Tennessee"/>
        <s v="Group-IB"/>
        <s v="Hojoki"/>
        <s v="Iencuentra"/>
        <s v="iMall.eu"/>
        <s v="InCrowd Capital"/>
        <s v="Innova Technology"/>
        <s v="Inspire Health"/>
        <s v="Intac International"/>
        <s v="Invested.in"/>
        <s v="Jibestream"/>
        <s v="JinggaMall.com"/>
        <s v="KoolLearning"/>
        <s v="Lamppost"/>
        <s v="Lezu365"/>
        <s v="Liquid5"/>
        <s v="Listen Up"/>
        <s v="LOOKSIMA"/>
        <s v="Lumi Shanghai"/>
        <s v="Mantrii, Inc."/>
        <s v="Mapado"/>
        <s v="Mebelrama"/>
        <s v="MedPassage"/>
        <s v="Mersimo"/>
        <s v="Mibio"/>
        <s v="MightyText"/>
        <s v="milabent"/>
        <s v="Mobiscope"/>
        <s v="MomAssembly"/>
        <s v="Movinary"/>
        <s v="Nebo"/>
        <s v="Neofect"/>
        <s v="nodishes.co.uk"/>
        <s v="OBOOK"/>
        <s v="Pactas GmbH"/>
        <s v="PhotoUp"/>
        <s v="Plainmark"/>
        <s v="Planex"/>
        <s v="Pockets United"/>
        <s v="Polatis"/>
        <s v="Polisofia"/>
        <s v="Postagain"/>
        <s v="Prepmatic"/>
        <s v="Printio.ru"/>
        <s v="Project 10K"/>
        <s v="Pug Pharm"/>
        <s v="Quickcue"/>
        <s v="Quitt.ch"/>
        <s v="Rabbit TV"/>
        <s v="RediMetrics"/>
        <s v="Reocar"/>
        <s v="Resermap"/>
        <s v="Resolve Therapeutics"/>
        <s v="Rewardable"/>
        <s v="Royal Pioneers"/>
        <s v="ScaleGrid"/>
        <s v="Scards"/>
        <s v="SecondHome"/>
        <s v="Semtronics Microsystems"/>
        <s v="Seva Coffee"/>
        <s v="Shop2"/>
        <s v="ShuttleCloud"/>
        <s v="SincroPool"/>
        <s v="SoCAT"/>
        <s v="SpeakPhone"/>
        <s v="Stratasan"/>
        <s v="Swing by Swing"/>
        <s v="SwipBox"/>
        <s v="Teamo.ru"/>
        <s v="Teens &amp; Toddlers"/>
        <s v="Testif"/>
        <s v="Tiller"/>
        <s v="Tokutek"/>
        <s v="Trakgo"/>
        <s v="Tryolabs"/>
        <s v="Tuolar.com"/>
        <s v="Ui Link"/>
        <s v="U-Planner.com"/>
        <s v="USEUM"/>
        <s v="Validroid"/>
        <s v="Varsity Optics"/>
        <s v="Vertigo"/>
        <s v="ViroPan"/>
        <s v="VuMedi"/>
        <s v="Waste Ventures"/>
        <s v="Whimseybox"/>
        <s v="WineNice"/>
        <s v="Xiao Fu Financial Accounting"/>
        <s v="Yopolis"/>
        <s v="Zettaset, Inc."/>
        <s v="Zooza"/>
        <s v="Amelox Incorporated"/>
        <s v="Aproxi"/>
        <s v="AutomateIt"/>
        <s v="Balakam"/>
        <s v="Bike 2.0"/>
        <s v="Biogen Waen"/>
        <s v="Carecord"/>
        <s v="Gift Card Combo"/>
        <s v="HaulerDeals"/>
        <s v="In The Chat Communications"/>
        <s v="Kutoto"/>
        <s v="ParkMe, Inc."/>
        <s v="Pinnacle Holdings"/>
        <s v="PulpWorks"/>
        <s v="Scent Sciences"/>
        <s v="Skyview Records"/>
        <s v="SUMA Care"/>
        <s v="Tenfoot"/>
        <s v="Traffic Labs"/>
        <s v="Work Inspire"/>
        <s v="AdverCar"/>
        <s v="Cempra"/>
        <s v="CONWEAVER"/>
        <s v="CrowdSavings.com"/>
        <s v="Eventmag.ru"/>
        <s v="EverySignal"/>
        <s v="Foundshopping.com"/>
        <s v="Heatmaps"/>
        <s v="iCook.tw"/>
        <s v="Inaika"/>
        <s v="Meemee.Tv"/>
        <s v="MideoMe"/>
        <s v="NationalField"/>
        <s v="Pentaho"/>
        <s v="SMAAASH"/>
        <s v="SmartyContent"/>
        <s v="Telematik"/>
        <s v="The Rainmaker Group"/>
        <s v="TheVegibox.com"/>
        <s v="VB Rags"/>
        <s v="Autoniq"/>
        <s v="Blendspace"/>
        <s v="Digitwhiz"/>
        <s v="GlobalMedia Group"/>
        <s v="iJento"/>
        <s v="Meteor Entertainment"/>
        <s v="Nobles Medical Technologies"/>
        <s v="Pickie"/>
        <s v="Sprooki"/>
        <s v="StudyRoom"/>
        <s v="Tistagames"/>
        <s v="VirtueBuild"/>
        <s v="A vida é feita de Desconto"/>
        <s v="Bluebird Bio"/>
        <s v="Cemmerce"/>
        <s v="iCare Intelligence"/>
        <s v="Kipu Systems"/>
        <s v="NoDaysOff"/>
        <s v="PearFunds"/>
        <s v="ALTO CINCO"/>
        <s v="BlackJet"/>
        <s v="Dhingana"/>
        <s v="Financuba"/>
        <s v="InPact.me"/>
        <s v="iPointer"/>
        <s v="Jpwholesale"/>
        <s v="LegalFácil"/>
        <s v="Lingorami"/>
        <s v="MeetMeTix"/>
        <s v="MIT Energy Initiative"/>
        <s v="TAPQUAD, INC"/>
        <s v="Turtle Creek Apparel"/>
        <s v="Circle Biologics"/>
        <s v="CollegeZen"/>
        <s v="Fantastic.cl"/>
        <s v="Favim"/>
        <s v="Guanxi.me"/>
        <s v="INK limited"/>
        <s v="Intelimax Media"/>
        <s v="KupiVIP"/>
        <s v="MSM Protein Technologies"/>
        <s v="New Eagle Products"/>
        <s v="PEER"/>
        <s v="Plan Me Up"/>
        <s v="RedDrummer"/>
        <s v="Riham"/>
        <s v="Sobresalen"/>
        <s v="Social DJ"/>
        <s v="StayToday"/>
        <s v="Backup Circle"/>
        <s v="BIOSAFE"/>
        <s v="Climateminder"/>
        <s v="Composite Software"/>
        <s v="GTE Mangement Corp"/>
        <s v="Lean Train"/>
        <s v="MapHazardly"/>
        <s v="Prime Venture Partners"/>
        <s v="Privia"/>
        <s v="Sinbad: online travellers club"/>
        <s v="SkimaTalk"/>
        <s v="Spartoo"/>
        <s v="Bharat Light and Power Group"/>
        <s v="Bookigee"/>
        <s v="Comparison Creator"/>
        <s v="Global Research Innovation &amp; Technology"/>
        <s v="Guided Surgery Solutions"/>
        <s v="HomeStay"/>
        <s v="IntegralReach"/>
        <s v="Lab Automate Technologies"/>
        <s v="Leonid Systems"/>
        <s v="Lovin' Spoonfuls"/>
        <s v="Nordic Technology Group"/>
        <s v="NuPathe"/>
        <s v="Olea Medical"/>
        <s v="Owler, Inc."/>
        <s v="PEX Card"/>
        <s v="Pharma Two B"/>
        <s v="Quantason"/>
        <s v="Recovers"/>
        <s v="SeeControl"/>
        <s v="SOF Studios"/>
        <s v="Tagon8"/>
        <s v="Tag&amp;See"/>
        <s v="Wiztango"/>
        <s v="Auto Secure"/>
        <s v="BeOnDesk"/>
        <s v="CloudAccess"/>
        <s v="Financial Fairy Tales"/>
        <s v="InSkin Media"/>
        <s v="moksha8 Pharmaceuticals"/>
        <s v="Money-Wizards"/>
        <s v="MyStarAutograph"/>
        <s v="Paradigm Financial"/>
        <s v="Tely Labs"/>
        <s v="Tu Otro Super"/>
        <s v="Userstorylab"/>
        <s v="WorldEscape"/>
        <s v="Accessory Addict Society"/>
        <s v="Extenda-Dent"/>
        <s v="Flint and Tinder"/>
        <s v="Rarelook"/>
        <s v="Aakriti"/>
        <s v="EasyVino"/>
        <s v="Eat Your Kimchi"/>
        <s v="Musicplayr"/>
        <s v="Startup Quest"/>
        <s v="SvitStyle"/>
        <s v="Weblance"/>
        <s v="avandeo"/>
        <s v="Compose"/>
        <s v="FundersClub"/>
        <s v="Goalbook"/>
        <s v="Grokr"/>
        <s v="Grow the Planet"/>
        <s v="Lindi Skin"/>
        <s v="Nflight Technology"/>
        <s v="Office Center"/>
        <s v="PayOrPass"/>
        <s v="Runa"/>
        <s v="Sprint Bioscience"/>
        <s v="Validity Sensors"/>
        <s v="AppYourself"/>
        <s v="BuyerCurious"/>
        <s v="Circlezon"/>
        <s v="Currently"/>
        <s v="M.dot"/>
        <s v="PeoplePerHour.com"/>
        <s v="Roboinvest"/>
        <s v="SIZESEEKER"/>
        <s v="Zyrra"/>
        <s v="BGS International"/>
        <s v="Burt"/>
        <s v="Cibiem"/>
        <s v="CloudWork"/>
        <s v="ClubTrader, LLC"/>
        <s v="Core Audio Technology"/>
        <s v="Datalink"/>
        <s v="Fitz Lodge"/>
        <s v="Globili"/>
        <s v="iovox"/>
        <s v="Marizca"/>
        <s v="Maxpanda SaaS Software"/>
        <s v="Melanie Clark Communications"/>
        <s v="MetaCDN"/>
        <s v="Redtree People"/>
        <s v="ScaleBase"/>
        <s v="Sconce Solutions"/>
        <s v="Talkbits"/>
        <s v="Tenon Medical"/>
        <s v="unamia"/>
        <s v="Verdande Technology"/>
        <s v="Accellos"/>
        <s v="Adaptive Payments"/>
        <s v="Alga Energy"/>
        <s v="BuzzMob"/>
        <s v="FlexEl"/>
        <s v="FP Complete"/>
        <s v="GrabCAD"/>
        <s v="Lightside Games"/>
        <s v="Movio"/>
        <s v="Netbiscuits"/>
        <s v="Open Energi"/>
        <s v="Studio SBV"/>
        <s v="TopFloor"/>
        <s v="Wavecraft"/>
        <s v="WellAWARE Systems"/>
        <s v="AIIeyWatch"/>
        <s v="Auto Mute"/>
        <s v="BrainRush"/>
        <s v="Colored Solar"/>
        <s v="eBrisk Video"/>
        <s v="GigDropper"/>
        <s v="Gingr"/>
        <s v="Glasshouse International"/>
        <s v="Healthrageous"/>
        <s v="Infinity Pharmaceuticals"/>
        <s v="KIWATCH"/>
        <s v="Lathrop PARC Redwood City"/>
        <s v="Moneylib"/>
        <s v="Oncoscope"/>
        <s v="Parkplatzking"/>
        <s v="Plask"/>
        <s v="Prescription Corporation of America"/>
        <s v="Pretty in my Pocket (PRIMP)"/>
        <s v="Promedior"/>
        <s v="Shopigram"/>
        <s v="SoloPower"/>
        <s v="Streak"/>
        <s v="Therabiol"/>
        <s v="Tvinci"/>
        <s v="Velocent Systems"/>
        <s v="Xeround"/>
        <s v="Bobby Bear Fun &amp; Fitness"/>
        <s v="Green Valley Produce"/>
        <s v="BadAbroad"/>
        <s v="Consultant Marketplace"/>
        <s v="Kahnoodle"/>
        <s v="PlumTV"/>
        <s v="Teliportme"/>
        <s v="Ace Creative Learning"/>
        <s v="Cerephex"/>
        <s v="DirectRM"/>
        <s v="Elixserve"/>
        <s v="Marlborough Software"/>
        <s v="Mayne Pharma"/>
        <s v="O2 Secure Wireless"/>
        <s v="Powelectrics"/>
        <s v="Shutl"/>
        <s v="Skyfire Labs"/>
        <s v="Switchfly"/>
        <s v="Tiaxa"/>
        <s v="Ampulse"/>
        <s v="DS Corporation"/>
        <s v="Emme E2MS"/>
        <s v="Farmainstant"/>
        <s v="FortaTrust"/>
        <s v="New KCBX"/>
        <s v="Perfect Earth"/>
        <s v="ProtonMedia"/>
        <s v="Ritani"/>
        <s v="SAMI Health"/>
        <s v="SearchForce"/>
        <s v="Single Touch Systems"/>
        <s v="Smart Picture Tech"/>
        <s v="Sportfort"/>
        <s v="StaphOff Biotech"/>
        <s v="Synovex"/>
        <s v="TitanFile"/>
        <s v="ZingCheckout"/>
        <s v="2CRisk"/>
        <s v="7k7k.com"/>
        <s v="AXADO"/>
        <s v="Bulbstorm"/>
        <s v="Charitybuzz"/>
        <s v="Compring"/>
        <s v="Deal In City"/>
        <s v="GHH Commerce"/>
        <s v="Greak Lake Carbon Fiber (GLCF)"/>
        <s v="J. Hilburn"/>
        <s v="Makstr"/>
        <s v="Nimai Developers"/>
        <s v="Nuggeta"/>
        <s v="Ohmx"/>
        <s v="Precise Business Group"/>
        <s v="rubberit"/>
        <s v="tic"/>
        <s v="Trendabl"/>
        <s v="Yasmo"/>
        <s v="Anametrix"/>
        <s v="Calxeda"/>
        <s v="Clear Asset"/>
        <s v="Emerald Logic"/>
        <s v="Freespee"/>
        <s v="Funambol"/>
        <s v="Greenphire"/>
        <s v="HouseTrip"/>
        <s v="Isowalk"/>
        <s v="Local Orbit"/>
        <s v="ManageIQ"/>
        <s v="Panoratio"/>
        <s v="Preen.Me"/>
        <s v="PublicStuff"/>
        <s v="Section 101"/>
        <s v="SmartFocus"/>
        <s v="Systancia"/>
        <s v="Therasport Physical Therapy"/>
        <s v="Zenoss"/>
        <s v="AR LLC"/>
        <s v="Bolooka.com"/>
        <s v="Code Scouts"/>
        <s v="Everplaces"/>
        <s v="Global Nano Products"/>
        <s v="justanswer.com"/>
        <s v="KS12"/>
        <s v="Microsystems"/>
        <s v="mohchi"/>
        <s v="PlaytestCloud"/>
        <s v="SeeVolution"/>
        <s v="Stublisher"/>
        <s v="travelmob"/>
        <s v="What’s More Alive Than You"/>
        <s v="Motobuykers"/>
        <s v="Trly Uniq"/>
        <s v="CicerOOs"/>
        <s v="Nuenz"/>
        <s v="VASS Technologies"/>
        <s v="Biglion"/>
        <s v="Contacts+"/>
        <s v="Hashbang Games"/>
        <s v="Lanica"/>
        <s v="Linkpass"/>
        <s v="MYTEK Network Solutions"/>
        <s v="NudgeRx"/>
        <s v="Optimum Magazine"/>
        <s v="Perfect Audience"/>
        <s v="RainStor"/>
        <s v="RICS Software"/>
        <s v="Sopheon"/>
        <s v="SPEEDELO"/>
        <s v="STORYS.JP"/>
        <s v="Tactile Medical"/>
        <s v="Alumnize"/>
        <s v="Aragon Pharmaceuticals"/>
        <s v="Azuki Systems"/>
        <s v="BiOxyDyn"/>
        <s v="Bloomerang"/>
        <s v="Blue Mount Technologies"/>
        <s v="Café Canusa"/>
        <s v="ClassConnect"/>
        <s v="Diamond Foundry"/>
        <s v="Document Security Systems"/>
        <s v="Etogas"/>
        <s v="GreenButton"/>
        <s v="iSell.com"/>
        <s v="Kelso Technologies"/>
        <s v="Liiiike"/>
        <s v="LionWorks"/>
        <s v="Michael B. White Enterprises"/>
        <s v="NowSpots"/>
        <s v="PagPop"/>
        <s v="RAZ Mobile"/>
        <s v="SABIA"/>
        <s v="SeatNinja"/>
        <s v="Seer Technologies"/>
        <s v="Shoptiques"/>
        <s v="StudyEdge"/>
        <s v="Taplister"/>
        <s v="Tier 3"/>
        <s v="Accella Learning"/>
        <s v="Andtix"/>
        <s v="Asterisk"/>
        <s v="Beintoo"/>
        <s v="Chuisy"/>
        <s v="Dobango"/>
        <s v="Ensyn"/>
        <s v="HoozOn"/>
        <s v="In Hand Guides"/>
        <s v="iSECUREtrac"/>
        <s v="RocketOz"/>
        <s v="Sanaexpert"/>
        <s v="ShoeDazzle"/>
        <s v="Shout TV"/>
        <s v="SLEDVision"/>
        <s v="SocStock"/>
        <s v="WooWho"/>
        <s v="Advanced Seismic Technologies"/>
        <s v="AlmondNet"/>
        <s v="Arcion Therapeutics"/>
        <s v="ArriveBefore"/>
        <s v="CHARGED.fm"/>
        <s v="Charleston Laboratories"/>
        <s v="CloudVertical"/>
        <s v="Combinent Biomedical Systems"/>
        <s v="Customized Bartending Solutions"/>
        <s v="docTrackr"/>
        <s v="Givit"/>
        <s v="GnuBIO"/>
        <s v="Gravity"/>
        <s v="MobAdv"/>
        <s v="Oppa"/>
        <s v="Radiation Monitoring Devices"/>
        <s v="Senior Wellness Solutions"/>
        <s v="Teachbase"/>
        <s v="VaxCare"/>
        <s v="1stGig.com"/>
        <s v="3DiVi, Inc."/>
        <s v="Access Closure"/>
        <s v="Agnitus"/>
        <s v="Apartama"/>
        <s v="appening"/>
        <s v="AppScale Systems"/>
        <s v="Articulinx Inc."/>
        <s v="Audioscribe"/>
        <s v="BagsUp"/>
        <s v="Best Learning English"/>
        <s v="Biophytis"/>
        <s v="boosk"/>
        <s v="Bravofly"/>
        <s v="broadbandchoices"/>
        <s v="CapRally"/>
        <s v="CliniCast"/>
        <s v="Clipyoo"/>
        <s v="CloudOn"/>
        <s v="CloudPrime"/>
        <s v="Cobalt Technologies"/>
        <s v="Compliance Control"/>
        <s v="CoursePeer"/>
        <s v="CrestaTech"/>
        <s v="Cuponomia"/>
        <s v="Dentalink"/>
        <s v="Discreetic"/>
        <s v="Domosite"/>
        <s v="DoNever Campus Love"/>
        <s v="Education.com"/>
        <s v="Elite Form"/>
        <s v="Ember, Inc."/>
        <s v="Eole Water"/>
        <s v="EverybodyCar"/>
        <s v="ExtendEvent"/>
        <s v="Fluxion Biosciences"/>
        <s v="Foxwordy"/>
        <s v="FreeWheel"/>
        <s v="Genesis Colors"/>
        <s v="Glossi, Inc"/>
        <s v="Happy Bits Company"/>
        <s v="Harsha Realtors"/>
        <s v="HerBabyShower"/>
        <s v="iiko"/>
        <s v="Indiabulls"/>
        <s v="Issue"/>
        <s v="Jipio"/>
        <s v="JobScout"/>
        <s v="KuGou"/>
        <s v="Kuznech"/>
        <s v="LaunchGram"/>
        <s v="Lean Launch Ventures"/>
        <s v="LearnBop"/>
        <s v="LiveExercise"/>
        <s v="LivelyFeed"/>
        <s v="LookMedBook"/>
        <s v="Marketocracy"/>
        <s v="MarketYze"/>
        <s v="Mature Women's Health Solutions"/>
        <s v="MeeWee"/>
        <s v="MFG.com"/>
        <s v="Mine"/>
        <s v="mLab"/>
        <s v="Mobilitus"/>
        <s v="MoosCool"/>
        <s v="Moshi"/>
        <s v="Moxe Health"/>
        <s v="MyClasses"/>
        <s v="MyLuvs"/>
        <s v="myShavingClub.com"/>
        <s v="Nafham"/>
        <s v="Newscron"/>
        <s v="NextWave Pharmaceuticals"/>
        <s v="Okeo"/>
        <s v="Oree"/>
        <s v="Phoenicia"/>
        <s v="Piktochart"/>
        <s v="Planandoo"/>
        <s v="Plastio"/>
        <s v="Play With Pictures / HangPic"/>
        <s v="Pounce"/>
        <s v="Prospect Accelerator"/>
        <s v="PushBots"/>
        <s v="Qoopl"/>
        <s v="Reachli"/>
        <s v="RegainGo"/>
        <s v="Regalos Y Amigos"/>
        <s v="Relume Technologies"/>
        <s v="Riidr"/>
        <s v="Roomish"/>
        <s v="Root4"/>
        <s v="RORE MEDIA"/>
        <s v="RRT Global"/>
        <s v="Scribz"/>
        <s v="ServerPilot"/>
        <s v="Shanghai Kidstone Network Technology"/>
        <s v="Shine"/>
        <s v="Shipzi"/>
        <s v="Smart Start"/>
        <s v="SOFTGAMES Mobile Entertainment Services GmbH"/>
        <s v="So.i.Heard Music"/>
        <s v="Stadionaut"/>
        <s v="//Staq.io"/>
        <s v="Starhome Mach"/>
        <s v="Startcapps"/>
        <s v="Storify"/>
        <s v="Summly"/>
        <s v="SuperBetter Labs"/>
        <s v="Supertech Limited"/>
        <s v="Swapsee"/>
        <s v="TapToLearn"/>
        <s v="timeplazza"/>
        <s v="Tinkoff Credit Systems"/>
        <s v="Topsy Labs"/>
        <s v="Tracks.by"/>
        <s v="Transcast Media"/>
        <s v="Travellution"/>
        <s v="TwoTen"/>
        <s v="Ubertesters"/>
        <s v="UpCloo"/>
        <s v="USPixel Technologies"/>
        <s v="Value This Now"/>
        <s v="Via Analytics"/>
        <s v="Vimty"/>
        <s v="WGT Media"/>
        <s v="Whitetruffle"/>
        <s v="Wireless Fitness"/>
        <s v="WorkTouch"/>
        <s v="Xipin"/>
        <s v="Yactraq Online"/>
        <s v="Ygline.com"/>
        <s v="Zerimar Ventures"/>
        <s v="AdMobius"/>
        <s v="ARTDEX"/>
        <s v="Citybot"/>
        <s v="Copypress"/>
        <s v="eduClipper"/>
        <s v="Home on Demand"/>
        <s v="C.Mahendra Exports"/>
        <s v="GreenTechnology Innovations"/>
        <s v="InvenQuery"/>
        <s v="Margherita Inventions"/>
        <s v="Swanbridge Hire and Sales"/>
        <s v="Applied Visual Sciences"/>
        <s v="Capablue"/>
        <s v="Deepwater Corrosion Services"/>
        <s v="Freewave tech-solutions private limited"/>
        <s v="FrontalRain Technologies"/>
        <s v="Full Circle Biochar"/>
        <s v="Fuze Network"/>
        <s v="Geckoboard"/>
        <s v="HubCast"/>
        <s v="Insception Biosciences"/>
        <s v="Kind Intelligence"/>
        <s v="MyVR"/>
        <s v="SevaMob"/>
        <s v="Superhuman.io"/>
        <s v="The Digital Marvels"/>
        <s v="The Price Wizards"/>
        <s v="Vana Workforce"/>
        <s v="YooDeal"/>
        <s v="BeauCoo"/>
        <s v="Bionomics"/>
        <s v="Bureau Of Trade"/>
        <s v="Continuum Health Alliance"/>
        <s v="Correlated Magnetics Research"/>
        <s v="Desmos"/>
        <s v="Duck Duck Moose"/>
        <s v="Evident Health"/>
        <s v="Flexuspine"/>
        <s v="IQR Consulting"/>
        <s v="LesConcierges"/>
        <s v="LineRate Systems"/>
        <s v="Medafor"/>
        <s v="MedPro"/>
        <s v="Qv21 Technologies, Inc."/>
        <s v="RAMP Holdings"/>
        <s v="SuperTruper"/>
        <s v="THE BEARDED LADY"/>
        <s v="ABBYY Language Services"/>
        <s v="CorpU"/>
        <s v="emere"/>
        <s v="Genmedica Therapeutics"/>
        <s v="iSpye"/>
        <s v="Medical Reimbursements of America"/>
        <s v="Mimecast"/>
        <s v="Secure-24"/>
        <s v="ShoorK"/>
        <s v="Simple Emotion"/>
        <s v="Ubanquity"/>
        <s v="Urlist"/>
        <s v="Waterstone Pharmaceuticals"/>
        <s v="WeddingWire"/>
        <s v="zPerfectGift"/>
        <s v="Absolvent"/>
        <s v="Anutej Group"/>
        <s v="Brisbane Materials Technology"/>
        <s v="Carbon Digital"/>
        <s v="Criteo"/>
        <s v="DermApproved"/>
        <s v="Eris Exchange"/>
        <s v="FlipGive"/>
        <s v="Gloople"/>
        <s v="Inquirely"/>
        <s v="Latina Researchers Network"/>
        <s v="Lokofoto"/>
        <s v="Molplex"/>
        <s v="PCN Technology"/>
        <s v="Peak Positioning Technologies"/>
        <s v="QVIVO"/>
        <s v="The Logo Company"/>
        <s v="Thuuz Sports"/>
        <s v="TODL"/>
        <s v="TransBioTec"/>
        <s v="Vamp Communications"/>
        <s v="Wedge Buster"/>
        <s v="WheresTheBus"/>
        <s v="Yippee"/>
        <s v="Apnex Medical"/>
        <s v="Banno"/>
        <s v="Clicbusiness"/>
        <s v="Datagres Technologies"/>
        <s v="eXelate"/>
        <s v="Extreme Wireless Communication"/>
        <s v="FD9 Group"/>
        <s v="FreePriceAlerts"/>
        <s v="Make YES! Happen"/>
        <s v="MedTel24"/>
        <s v="motify"/>
        <s v="NEST Fragrances"/>
        <s v="Planet Prestige"/>
        <s v="PLLEA"/>
        <s v="Rawporter"/>
        <s v="Sequenom"/>
        <s v="St. Vibes"/>
        <s v="Crowdbase"/>
        <s v="eSCORE"/>
        <s v="Afterschool.me"/>
        <s v="Bityota"/>
        <s v="Contur"/>
        <s v="Coterie, Inc."/>
        <s v="Double Robotics"/>
        <s v="EZ-Ticket"/>
        <s v="fitkit"/>
        <s v="Genometry"/>
        <s v="Greenlight Payments"/>
        <s v="HealthyChic"/>
        <s v="Hoonto"/>
        <s v="Kuehnle Agrosystems"/>
        <s v="LegalCrunch"/>
        <s v="Motion Dispatch"/>
        <s v="Overhead.fm"/>
        <s v="Pangea Econet Assets"/>
        <s v="Spotlight.fm"/>
        <s v="String Enterprises"/>
        <s v="The Style Club"/>
        <s v="to be"/>
        <s v="VidRocket"/>
        <s v="Anthem Healthcare Intelligence"/>
        <s v="Broadview Networks"/>
        <s v="buuteeq"/>
        <s v="Cardiac Systemz"/>
        <s v="Chatalog"/>
        <s v="GeoVantage"/>
        <s v="GoWar"/>
        <s v="iNovo Broadband"/>
        <s v="KARALIT"/>
        <s v="Messagemind"/>
        <s v="MoPub"/>
        <s v="Ooploo"/>
        <s v="SumZero"/>
        <s v="Web Geo Services"/>
        <s v="ABS"/>
        <s v="Acunu"/>
        <s v="Applied Optoelectronics"/>
        <s v="BeGo"/>
        <s v="Bettery"/>
        <s v="Flash Valet"/>
        <s v="ForMune"/>
        <s v="Lightspeed Genomics"/>
        <s v="Magicalis"/>
        <s v="QURIUM Solutions"/>
        <s v="Real Estate Financial Modeling, LLC"/>
        <s v="RedHelper"/>
        <s v="Repros Therapeutics"/>
        <s v="RGM Group"/>
        <s v="BigMachines"/>
        <s v="Cognition Health Partners"/>
        <s v="Cubikal"/>
        <s v="Digital Intelligence Systems"/>
        <s v="EnlightenMed"/>
        <s v="Familiar"/>
        <s v="figshare"/>
        <s v="GENWI"/>
        <s v="GetLikeminds"/>
        <s v="mPay Gateway"/>
        <s v="OneChip Photonics"/>
        <s v="Perceptual Networks"/>
        <s v="Rebellion Media Group"/>
        <s v="Roozz.com"/>
        <s v="SEAT 4a"/>
        <s v="Travelogy"/>
        <s v="ZenRobotics"/>
        <s v="Braintree"/>
        <s v="Hastify"/>
        <s v="Magellan Bioscience Group"/>
        <s v="Mill Creek Life Sciences"/>
        <s v="ReelSurfer"/>
        <s v="R&amp;R Sy-Tec"/>
        <s v="Shasta Crystals"/>
        <s v="The Grommet"/>
        <s v="Ubersense"/>
        <s v="VIPAAR"/>
        <s v="Web Design Giant Inc."/>
        <s v="Digistrive"/>
        <s v="FABULONIA"/>
        <s v="Flydog Marine"/>
        <s v="Global RallyCross Championship"/>
        <s v="Kingdom Kids Academy"/>
        <s v="MetraTech"/>
        <s v="Traddr.com"/>
        <s v="ABK Biomedical"/>
        <s v="Avado"/>
        <s v="cCAM Biotherapeutics"/>
        <s v="Jawsome Dive Adventures"/>
        <s v="mSIGNIA"/>
        <s v="Stand Offer"/>
        <s v="TapTap"/>
        <s v="Anytime DD"/>
        <s v="AVOB"/>
        <s v="Black &amp; Veatch"/>
        <s v="icomply"/>
        <s v="iGan Partners (Rowanwood Ventures)"/>
        <s v="Lilliputian Systems"/>
        <s v="Nimble TV"/>
        <s v="Orbis Biosciences"/>
        <s v="Rip Road"/>
        <s v="SkyDox"/>
        <s v="Xtone"/>
        <s v="Aventa Technologies"/>
        <s v="GTFO Ventures"/>
        <s v="HeliKo Aviation Services"/>
        <s v="IndiaEver.com"/>
        <s v="Kinesense"/>
        <s v="Linqia"/>
        <s v="Pharmatest Services"/>
        <s v="QuattroWorld"/>
        <s v="Reloaded Games, Inc."/>
        <s v="Richard Toland Designs"/>
        <s v="SendtoNews"/>
        <s v="USA EXTENDED STAYS"/>
        <s v="Anyfi Networks"/>
        <s v="Arumai Technologies"/>
        <s v="BrightScope"/>
        <s v="Carbon Design Systems"/>
        <s v="Connect Technology Group"/>
        <s v="CrossFiber"/>
        <s v="EquityLancer"/>
        <s v="Kirax"/>
        <s v="Museum of Science"/>
        <s v="Nexidia"/>
        <s v="Pien"/>
        <s v="RxAnte"/>
        <s v="Sequel Industrial Products"/>
        <s v="Tawkers"/>
        <s v="Vivocha"/>
        <s v="Waluzi"/>
        <s v="Application Craft"/>
        <s v="codetag"/>
        <s v="Curves"/>
        <s v="eParachute"/>
        <s v="First To File"/>
        <s v="GIVVER"/>
        <s v="Inspire Commerce"/>
        <s v="LendAmend"/>
        <s v="OwnEnergy"/>
        <s v="Rhythm NewMedia"/>
        <s v="Safe Communications"/>
        <s v="setObject"/>
        <s v="Tandem Diabetes Care"/>
        <s v="Windmill Cardiovascular Systems"/>
        <s v="Annovation BioPharma"/>
        <s v="DisplayLink"/>
        <s v="Greenstack"/>
        <s v="Inboundgeo"/>
        <s v="INNOVOO"/>
        <s v="Nimble Storage"/>
        <s v="Phantom Pay"/>
        <s v="Sendmybag"/>
        <s v="Shuropody"/>
        <s v="TransMedia Communications SARL"/>
        <s v="WEMS"/>
        <s v="Wikisway"/>
        <s v="WOW3D Group"/>
        <s v="Broadcast.mobi"/>
        <s v="Handle My Health"/>
        <s v="Mobile Journalism"/>
        <s v="TEMPO MONEY TRANSFER"/>
        <s v="YourListen.com"/>
        <s v="Blue Badge Style"/>
        <s v="CANDDi"/>
        <s v="Muziwave.com"/>
        <s v="Ondango"/>
        <s v="Stampsy"/>
        <s v="Actiwave"/>
        <s v="Applied Bioresearch"/>
        <s v="A-TEX"/>
        <s v="AVENCALL"/>
        <s v="Endorphin"/>
        <s v="FORMA Therapeutics"/>
        <s v="GoPicnic"/>
        <s v="Gro"/>
        <s v="iLoveVideo.tv - passionately powered by castaclip GmbH"/>
        <s v="Nanya Technology Corporation"/>
        <s v="Redfish Instruments"/>
        <s v="SeatMe"/>
        <s v="Sia Aerospace"/>
        <s v="Splitcast Technology"/>
        <s v="WeedWall"/>
        <s v="Zinkia"/>
        <s v="Blueroof 360"/>
        <s v="Blue Tornado"/>
        <s v="Certain Communications"/>
        <s v="DesiCrew Solutions"/>
        <s v="Formotus"/>
        <s v="Galenea"/>
        <s v="Karus Therapeutics"/>
        <s v="LifeBook"/>
        <s v="ModaMi"/>
        <s v="Ratify"/>
        <s v="Stellr"/>
        <s v="StoneCastle Partners"/>
        <s v="Trivie"/>
        <s v="Captual"/>
        <s v="Crown in Town"/>
        <s v="Hallway Social Learning Network"/>
        <s v="Inovise Medical"/>
        <s v="NorthStar Medical Radioisotopes"/>
        <s v="Orbis Education"/>
        <s v="Outcome Referrals"/>
        <s v="ProThera Biologics"/>
        <s v="TeleCuba Holdings"/>
        <s v="Chalkable"/>
        <s v="Dnevnik"/>
        <s v="Everist Health"/>
        <s v="FastSoft"/>
        <s v="Homply"/>
        <s v="Innovative Roads"/>
        <s v="Korrio"/>
        <s v="Laurantis Pharma"/>
        <s v="MyUS.com"/>
        <s v="Pirq"/>
        <s v="SBA Bank Loans"/>
        <s v="VTEX"/>
        <s v="WikiCell Designs"/>
        <s v="astamuse company, ltd."/>
        <s v="Bizratings.com"/>
        <s v="Caribou Bay Retreat"/>
        <s v="Credport"/>
        <s v="frestyl"/>
        <s v="Hecare"/>
        <s v="Raidarrr"/>
        <s v="Squirrly"/>
        <s v="Weavly"/>
        <s v="5th Avenue Media"/>
        <s v="CollabFinder"/>
        <s v="Glass Robot Studios"/>
        <s v="365looks"/>
        <s v="99Presents"/>
        <s v="AdBuddy Inc"/>
        <s v="Agorique"/>
        <s v="Airpersons"/>
        <s v="American Pathology Partners"/>
        <s v="AskYou"/>
        <s v="Audioair"/>
        <s v="Autosprite"/>
        <s v="AWOO LLC."/>
        <s v="Balls.ie"/>
        <s v="Blizzfull"/>
        <s v="Bonfaire"/>
        <s v="Busy Moos"/>
        <s v="Buy.On.Social"/>
        <s v="Buzzoo"/>
        <s v="Cake Health"/>
        <s v="CallGrader"/>
        <s v="CD Diagnostics"/>
        <s v="Chatterbox Analytics"/>
        <s v="Chronon Systems"/>
        <s v="Chujian"/>
        <s v="CIRQY"/>
        <s v="CitalDoc"/>
        <s v="Cityzenith"/>
        <s v="Claremont BioSolutions"/>
        <s v="ClickScanShare"/>
        <s v="cloud infra LLC"/>
        <s v="CodeSquare"/>
        <s v="Community Sourced Capital"/>
        <s v="CommutePays"/>
        <s v="Constellation Research"/>
        <s v="Contestomatik"/>
        <s v="Crzyfish"/>
        <s v="D8A Group"/>
        <s v="DemoHire"/>
        <s v="Descubre.la"/>
        <s v="Diveboard"/>
        <s v="Dobns Agency"/>
        <s v="DocuSpeak"/>
        <s v="Donordonut"/>
        <s v="Eduora"/>
        <s v="E-ISG Asset Intelligence"/>
        <s v="Energie Etiche"/>
        <s v="ESKY"/>
        <s v="everbill"/>
        <s v="FashionLady"/>
        <s v="Flare3d"/>
        <s v="Flud"/>
        <s v="Fogg Mobile"/>
        <s v="Fotoshkola"/>
        <s v="Foundation Software"/>
        <s v="Gate2Play"/>
        <s v="Gateshop"/>
        <s v="Generaytor"/>
        <s v="GetBulb"/>
        <s v="GLyPharma Therapeutic"/>
        <s v="Grow Mobile"/>
        <s v="GT Channel"/>
        <s v="GTI"/>
        <s v="Gumball"/>
        <s v="Hazel Mail"/>
        <s v="HelloBooks"/>
        <s v="Henable"/>
        <s v="HERE Inc"/>
        <s v="HistoPathway"/>
        <s v="Hiveplay"/>
        <s v="Huaat"/>
        <s v="iiyuma"/>
        <s v="Indianhead Pipeline Services"/>
        <s v="Ingenios Health"/>
        <s v="InGrid Solutions"/>
        <s v="Iono Pharma"/>
        <s v="ip.access"/>
        <s v="Juntines"/>
        <s v="Katana"/>
        <s v="KeenSkim"/>
        <s v="Kera"/>
        <s v="KillerStartups"/>
        <s v="La Koketa"/>
        <s v="Lasso Media"/>
        <s v="LifeCareSim"/>
        <s v="LifePay"/>
        <s v="Likez"/>
        <s v="Loku"/>
        <s v="Maxworth Realty"/>
        <s v="Mealnut"/>
        <s v="MetaMed"/>
        <s v="MoboTap"/>
        <s v="Mobstats"/>
        <s v="Moji Fengyun (Beijing) Software Technology Development Co."/>
        <s v="MonkeyFind"/>
        <s v="Montage Studio"/>
        <s v="Music United"/>
        <s v="MyDemocracy"/>
        <s v="myTurn"/>
        <s v="Nanophthalmics"/>
        <s v="Niblitz"/>
        <s v="Notis.tv"/>
        <s v="Oculo Therapy"/>
        <s v="Osteomimetics"/>
        <s v="PanamNav"/>
        <s v="Papirus"/>
        <s v="Paypersocial Ltd"/>
        <s v="Pinnacle Medical Solutions"/>
        <s v="Populy Games"/>
        <s v="Property Connect, Inc."/>
        <s v="Pro Player Connect"/>
        <s v="Pruffi"/>
        <s v="QRGL"/>
        <s v="Red Stamp"/>
        <s v="Republic Project"/>
        <s v="Rkylin"/>
        <s v="Rockpack"/>
        <s v="RoundMenu"/>
        <s v="Rubina Real Estate"/>
        <s v="SASH Senior Home Sale Services"/>
        <s v="Secco Century Digital Technology"/>
        <s v="Semadic"/>
        <s v="Senddr"/>
        <s v="Site Organic"/>
        <s v="SkyJam"/>
        <s v="SmartTrade"/>
        <s v="Social Insight"/>
        <s v="SoLoc"/>
        <s v="SOLOMO365"/>
        <s v="Sonata Finance"/>
        <s v="SourceTour"/>
        <s v="Splother"/>
        <s v="Spyra"/>
        <s v="Steel Steed Studio"/>
        <s v="StopandWalk.com"/>
        <s v="Swapferit"/>
        <s v="Tapomat"/>
        <s v="TayaSola"/>
        <s v="The Hive"/>
        <s v="The LAB Miami"/>
        <s v="Thinktwice"/>
        <s v="Timecros"/>
        <s v="Timetovisit"/>
        <s v="TopFachhandel UG"/>
        <s v="TradersHighway"/>
        <s v="Trash Backwards"/>
        <s v="Triptelligent"/>
        <s v="Twyxt"/>
        <s v="Unhaggle"/>
        <s v="Videum"/>
        <s v="Viewpoint"/>
        <s v="Virtual Intelligence Technologies"/>
        <s v="Waremakers"/>
        <s v="Winestyr"/>
        <s v="Xoinka"/>
        <s v="BioAnalytical Systems"/>
        <s v="Biorasis"/>
        <s v="CloudX"/>
        <s v="Doctor kinetic"/>
        <s v="Envy Modular Wall Systems"/>
        <s v="Fara"/>
        <s v="Global Sports Affinity Marketing"/>
        <s v="InComm"/>
        <s v="Levant Power"/>
        <s v="LifeMedix"/>
        <s v="MedCity News"/>
        <s v="Origami Labs"/>
        <s v="Sarkitech Sensors"/>
        <s v="Ticket Cake"/>
        <s v="VidBid"/>
        <s v="Zevez Corporation"/>
        <s v="Arachno"/>
        <s v="Authentix"/>
        <s v="Common Curriculum"/>
        <s v="Gamned"/>
        <s v="Insight Guru"/>
        <s v="Meridian"/>
        <s v="Metwit"/>
        <s v="NanoStatics Corporation"/>
        <s v="Nubefy"/>
        <s v="Spaces 2 Host"/>
        <s v="Sunshine Biopharma"/>
        <s v="Turbo-Trac USA"/>
        <s v="Wallaby Financial"/>
        <s v="WhatClinic.com"/>
        <s v="Cyber Solutions International"/>
        <s v="Active Storage"/>
        <s v="Aptidata"/>
        <s v="Clarke Energy"/>
        <s v="Divimove"/>
        <s v="Dress Code Custom"/>
        <s v="eCareer"/>
        <s v="GeneriMed"/>
        <s v="MedStartr"/>
        <s v="nuvoTV"/>
        <s v="szybkafaktura.pl"/>
        <s v="tenXer"/>
        <s v="WamTam"/>
        <s v="Able Device"/>
        <s v="AI Patents"/>
        <s v="Alekto"/>
        <s v="Anesthesia Medical Group"/>
        <s v="Catheter Connections"/>
        <s v="Contigo Financial"/>
        <s v="inploid.com"/>
        <s v="LynxIT Solutions"/>
        <s v="Micropoint Technologies"/>
        <s v="M Squared Films"/>
        <s v="Planet8"/>
        <s v="Real Intent"/>
        <s v="Salemarked"/>
        <s v="Semasio"/>
        <s v="The Bar Method"/>
        <s v="Virtual Command"/>
        <s v="ViS"/>
        <s v="Layer 4 Communications"/>
        <s v="Casualing"/>
        <s v="EDIS Interactive"/>
        <s v="Et3arraf"/>
        <s v="Shadow Government, Inc."/>
        <s v="Chenal Media"/>
        <s v="Flitto"/>
        <s v="Koona E&amp;T"/>
        <s v="KVZ Sports"/>
        <s v="LiveLoop"/>
        <s v="NiftyThrifty"/>
        <s v="Oatmeal"/>
        <s v="Photo Rankr"/>
        <s v="The Skillery"/>
        <s v="3DR Laboratories"/>
        <s v="AbsolutData"/>
        <s v="Agile Health"/>
        <s v="Annai Systems"/>
        <s v="Auterra"/>
        <s v="Bitave Lab"/>
        <s v="BoatsGo"/>
        <s v="Bubbly"/>
        <s v="Dark Skull Studios"/>
        <s v="Deal Decor"/>
        <s v="Empower Interactive"/>
        <s v="Global Wine Export"/>
        <s v="Libretto"/>
        <s v="Mitostem"/>
        <s v="Mutations Studio"/>
        <s v="MyCabbage"/>
        <s v="Social Data Technologies"/>
        <s v="SocialEars"/>
        <s v="The Learning ExperienceAcademy"/>
        <s v="UCAN"/>
        <s v="Whale Imaging"/>
        <s v="Aditive"/>
        <s v="allyDVM"/>
        <s v="Assurity Group"/>
        <s v="CarePlanners"/>
        <s v="Couchsurfing"/>
        <s v="DanceTrippin"/>
        <s v="Docphin"/>
        <s v="Flapshare"/>
        <s v="GateMe"/>
        <s v="Ginger Software"/>
        <s v="GoGuide"/>
        <s v="HealthPocket"/>
        <s v="if(we)"/>
        <s v="iGistics"/>
        <s v="Lince Labs - Amniofilm"/>
        <s v="Lingohub"/>
        <s v="StorkUp.com"/>
        <s v="WaveDeck"/>
        <s v="Andrews Consulting Group"/>
        <s v="Canines"/>
        <s v="Complete Holdings Group"/>
        <s v="Digital Domain Media Group"/>
        <s v="Fincon"/>
        <s v="HKS MediaGroup"/>
        <s v="Miinto Group"/>
        <s v="Mojo Mobility"/>
        <s v="National Recovery Services"/>
        <s v="Ness Computing"/>
        <s v="Nexaweb Inc."/>
        <s v="OpenSynergy"/>
        <s v="Orgdot"/>
        <s v="RareCyte"/>
        <s v="Revel Touch"/>
        <s v="Rubybox"/>
        <s v="Sports MatchMaker"/>
        <s v="Things I Like"/>
        <s v="Woop!Wear"/>
        <s v="AccurIC"/>
        <s v="American Civics Exchange"/>
        <s v="Best Doctors"/>
        <s v="Clear Image Technology"/>
        <s v="Discovery Bay Games"/>
        <s v="Givkwik"/>
        <s v="Goko"/>
        <s v="Magnet Systems Inc."/>
        <s v="MediciNova"/>
        <s v="Move About"/>
        <s v="My Damn Channel"/>
        <s v="Nanotether Discovery Services"/>
        <s v="Renovation Authorities of Indianapolis"/>
        <s v="Rentmetrics"/>
        <s v="SmarterShade"/>
        <s v="SpotOn"/>
        <s v="TTA Marine"/>
        <s v="VisiKard"/>
        <s v="Yellowsmith"/>
        <s v="Health Information Associates"/>
        <s v="RANK PRODUCTIONS"/>
        <s v="Saygent"/>
        <s v="TeVido BioDevices"/>
        <s v="Unique Influence"/>
        <s v="Alltuition"/>
        <s v="Arxxus"/>
        <s v="Flavours"/>
        <s v="KAYAK"/>
        <s v="LayerVault"/>
        <s v="Or Be Square"/>
        <s v="Punchey"/>
        <s v="Saygus"/>
        <s v="Sports Weather Media"/>
        <s v="The Spirit Project"/>
        <s v="CoCollage"/>
        <s v="InteliCloud"/>
        <s v="iogyn"/>
        <s v="Little Black Bag"/>
        <s v="Owensboro Grain"/>
        <s v="Retia Medical"/>
        <s v="rSmart"/>
        <s v="Abiogenix"/>
        <s v="AppSurfer"/>
        <s v="Arsenal Health"/>
        <s v="Bardakovka"/>
        <s v="Bon'App"/>
        <s v="CITYBIZLIST"/>
        <s v="DxUpClose"/>
        <s v="Fik Stores"/>
        <s v="Gonway"/>
        <s v="Greyson International"/>
        <s v="Kambit"/>
        <s v="Leaguevine"/>
        <s v="mapp2link"/>
        <s v="MoonClerk"/>
        <s v="No Chains"/>
        <s v="North Side"/>
        <s v="Proxly"/>
        <s v="RedKLEVER"/>
        <s v="Relify"/>
        <s v="Selvz"/>
        <s v="SocialPandas"/>
        <s v="Socket Mobile"/>
        <s v="tribr"/>
        <s v="Uberpong"/>
        <s v="Ubiquisys"/>
        <s v="Urban Cargo"/>
        <s v="USMD"/>
        <s v="Weesh"/>
        <s v="YottaMark"/>
        <s v="Aravo Solutions"/>
        <s v="Ask Ziggy"/>
        <s v="Beagle Bioinformatics"/>
        <s v="Changba"/>
        <s v="Devtoo"/>
        <s v="ecomom"/>
        <s v="Educreations"/>
        <s v="grabHalo"/>
        <s v="MetaFarms"/>
        <s v="NEONC Technologies"/>
        <s v="Orbiter"/>
        <s v="Qminder"/>
        <s v="Shaka"/>
        <s v="SkyVu Entertainment"/>
        <s v="Sociall"/>
        <s v="Sotmarket"/>
        <s v="TextCorner"/>
        <s v="UpSnap"/>
        <s v="VidCruiter"/>
        <s v="Voyage Medical"/>
        <s v="Apollo Spectra"/>
        <s v="Black Card Media"/>
        <s v="CakeStyle"/>
        <s v="Cervalis"/>
        <s v="ContinuityX Solutions"/>
        <s v="InCoax Network Europe"/>
        <s v="Mettl"/>
        <s v="Mobile Websites"/>
        <s v="New Futuro"/>
        <s v="Placeable, LLC"/>
        <s v="Savveo"/>
        <s v="Stemgent"/>
        <s v="University of New England"/>
        <s v="Visionect"/>
        <s v="DEY Storage Systems"/>
        <s v="HamletHub"/>
        <s v="iEducative.com"/>
        <s v="jobs-dial LLC"/>
        <s v="Sharely.Us"/>
        <s v="Tech Backpack"/>
        <s v="Akonia Holographics"/>
        <s v="Altus Learning"/>
        <s v="Arden Reed"/>
        <s v="BioTalk Technologies"/>
        <s v="CoreTrace"/>
        <s v="Couchy.com"/>
        <s v="ELIKE"/>
        <s v="First Choice Healthcare Solutions"/>
        <s v="Generex Biotechnology"/>
        <s v="Huupy"/>
        <s v="Icanbesponsored"/>
        <s v="IMAGINATE"/>
        <s v="InBurst Media"/>
        <s v="Jericho Ventures"/>
        <s v="LaREDChina.com"/>
        <s v="Lemon Curve"/>
        <s v="Lexplique"/>
        <s v="MiArch"/>
        <s v="Otto Clave"/>
        <s v="RainTree Oncology Services"/>
        <s v="S4 Worldwide"/>
        <s v="Scoutzie"/>
        <s v="Talaentia"/>
        <s v="Voices Heard Media"/>
        <s v="Voltaic Coatings"/>
        <s v="Win the Planet"/>
        <s v="Advanced Search Laboratories"/>
        <s v="Aperio Technologies"/>
        <s v="Deminos"/>
        <s v="Doubles Alley"/>
        <s v="Druidly"/>
        <s v="Edvivo"/>
        <s v="FunPuntos"/>
        <s v="Glovico"/>
        <s v="HELM Boots"/>
        <s v="Intela"/>
        <s v="Job on Corp."/>
        <s v="Kimeltu"/>
        <s v="Lindsey Shell"/>
        <s v="Medical Direct Club"/>
        <s v="MV Sistemas"/>
        <s v="Nveloped"/>
        <s v="PrescribeWellness"/>
        <s v="Socialance"/>
        <s v="Studio Pangea"/>
        <s v="Sumomi"/>
        <s v="Targeter App"/>
        <s v="TermSync"/>
        <s v="Wantworthy"/>
        <s v="WhistleTalk"/>
        <s v="Branchly"/>
        <s v="CAL - Quantum Therapeutics Div"/>
        <s v="Cannae"/>
        <s v="Cofio Software"/>
        <s v="Collaborative Software Initiative"/>
        <s v="Cubiez"/>
        <s v="Curvature"/>
        <s v="Dejamor"/>
        <s v="Gigi Hill"/>
        <s v="Healthonomy"/>
        <s v="i-drive"/>
        <s v="Inango Systems Ltd"/>
        <s v="Indiewalls"/>
        <s v="JustUs Ltd"/>
        <s v="KidNimble"/>
        <s v="Pivotshare"/>
        <s v="Quantum Technologies Worldwide"/>
        <s v="REALTIME.CO"/>
        <s v="Rivian Automotive"/>
        <s v="Saborstudio"/>
        <s v="STO Industrial Components"/>
        <s v="Top Doctors Labs"/>
        <s v="TopShelf Clothes"/>
        <s v="Vantageous"/>
        <s v="Viewfinder"/>
        <s v="Wheeldo"/>
        <s v="WineMeNow"/>
        <s v="Acclaimd"/>
        <s v="Azadi"/>
        <s v="BestSecret.com"/>
        <s v="Effortless Energy"/>
        <s v="Funium"/>
        <s v="Infratel"/>
        <s v="Insuritas"/>
        <s v="International Isotopes"/>
        <s v="ITN Energy Systems"/>
        <s v="Konan Graphics"/>
        <s v="Light Up Africa"/>
        <s v="Mezeo Software"/>
        <s v="Nagual Sounds"/>
        <s v="nediyor.com"/>
        <s v="Nitero"/>
        <s v="Piece &amp; Co."/>
        <s v="Portapure"/>
        <s v="PrivacyStar"/>
        <s v="Raise5"/>
        <s v="Thefuture.fm"/>
        <s v="Vital Insights Inc."/>
        <s v="AOT Bedding Super Holdings"/>
        <s v="Dale Power Solutions"/>
        <s v="EveryScreenMedia"/>
        <s v="FullCircle GeoSocial Networks"/>
        <s v="Gipis"/>
        <s v="Homesnap"/>
        <s v="LaunchBit"/>
        <s v="Lemur IMS"/>
        <s v="Ocho Global"/>
        <s v="Ploonge"/>
        <s v="Stanton Carpet"/>
        <s v="StoredIQ"/>
        <s v="Viraliti"/>
        <s v="VitaPath Genetics"/>
        <s v="We Cluster"/>
        <s v="Endeka Group"/>
        <s v="placespourtous.com"/>
        <s v="Safety Services Company"/>
        <s v="Aqwise"/>
        <s v="avelisbiotech.com"/>
        <s v="CapsuleFM"/>
        <s v="Elevate Labs"/>
        <s v="Ikonisys"/>
        <s v="Machine Perception Technologies"/>
        <s v="Mape"/>
        <s v="One Jackson"/>
        <s v="Proformative"/>
        <s v="Solix Algredients, Inc."/>
        <s v="Acheev.it"/>
        <s v="Andover College Prep"/>
        <s v="Appies"/>
        <s v="CitiVox"/>
        <s v="Connexity"/>
        <s v="Design Within Reach"/>
        <s v="Dynasil"/>
        <s v="Eco Power Solutions"/>
        <s v="Fabkids"/>
        <s v="Grupo Phoenix"/>
        <s v="I3 Profiling"/>
        <s v="iSoccer"/>
        <s v="Megadyne"/>
        <s v="MindSnacks"/>
        <s v="Pinstripe"/>
        <s v="Point Inside"/>
        <s v="QI Healthcare"/>
        <s v="RyMed Technologies"/>
        <s v="Sonexa Therapeutics"/>
        <s v="Summit Care"/>
        <s v="TASCET"/>
        <s v="Turf Geography Club"/>
        <s v="Xyo"/>
        <s v="525j.com.cn"/>
        <s v="99inn.cc"/>
        <s v="Aavya Health"/>
        <s v="Advizzer"/>
        <s v="Agent Panda"/>
        <s v="Airbrite"/>
        <s v="Akira Mobile"/>
        <s v="Appointuit Pty Ltd"/>
        <s v="Appwapp"/>
        <s v="Attender"/>
        <s v="Baila Games"/>
        <s v="BayRu LLC"/>
        <s v="BigCalc"/>
        <s v="Blackstar Amplification"/>
        <s v="Bomoda"/>
        <s v="Bonica.co"/>
        <s v="BufferBox"/>
        <s v="Bureaux A Partager"/>
        <s v="Circular"/>
        <s v="Cloudmach"/>
        <s v="CloudOpt"/>
        <s v="Cloudsnap"/>
        <s v="Coco Controller"/>
        <s v="Companion Pharma"/>
        <s v="CoreValue Software"/>
        <s v="CultureLabel"/>
        <s v="Cvgram.me"/>
        <s v="DataNitro"/>
        <s v="DeckDAQ"/>
        <s v="Dhir Diamonds"/>
        <s v="Diaspora"/>
        <s v="Digigraph.me"/>
        <s v="Doochoo"/>
        <s v="Dreamforge"/>
        <s v="Easel"/>
        <s v="Eferio"/>
        <s v="Ener-G-Rotors"/>
        <s v="Epuramat"/>
        <s v="EqualEyes Solutions Ltd."/>
        <s v="EventRadar"/>
        <s v="Everyday.me"/>
        <s v="evidanza"/>
        <s v="Exostat Medical"/>
        <s v="Favbuy"/>
        <s v="Flipaste"/>
        <s v="Giftbar"/>
        <s v="giftee"/>
        <s v="Glean.in"/>
        <s v="Glowforth"/>
        <s v="Goodoc"/>
        <s v="Goyaka Inc"/>
        <s v="Green Throttle Games"/>
        <s v="Guocool.com"/>
        <s v="Guomai"/>
        <s v="Hand Talk"/>
        <s v="Healthy Labs"/>
        <s v="HiMom"/>
        <s v="HipSnip"/>
        <s v="Hiptype"/>
        <s v="HubChilla"/>
        <s v="iConnectivity"/>
        <s v="ICONOGRAFICO"/>
        <s v="imgfave"/>
        <s v="Intergloss"/>
        <s v="Keelvar"/>
        <s v="Kidzloop"/>
        <s v="Kinopto"/>
        <s v="Knowmia"/>
        <s v="Kudobuzz"/>
        <s v="Kutpoint"/>
        <s v="L8 SmartLight"/>
        <s v="LeanMarket"/>
        <s v="LightTable"/>
        <s v="Linksy"/>
        <s v="LIQVID"/>
        <s v="LocalMed"/>
        <s v="Logan"/>
        <s v="LojasKD"/>
        <s v="Maptia"/>
        <s v="Masstige"/>
        <s v="MicroEval"/>
        <s v="miinto.nl"/>
        <s v="Mind on Games"/>
        <s v="Mister Bell"/>
        <s v="Mobile Health Consumer"/>
        <s v="Movea"/>
        <s v="mth sense"/>
        <s v="MutualMind"/>
        <s v="Newsblur"/>
        <s v="OM Latam"/>
        <s v="Onefeat"/>
        <s v="Perpetu"/>
        <s v="PhysioSonics"/>
        <s v="pijajo.com"/>
        <s v="Pinch"/>
        <s v="Plan B Labs"/>
        <s v="Plink"/>
        <s v="Poolami"/>
        <s v="Presstler"/>
        <s v="Pristones"/>
        <s v="Profig"/>
        <s v="ProudOnTV"/>
        <s v="QiuQiu"/>
        <s v="Qlucore"/>
        <s v="Queryly"/>
        <s v="QuicklyChat"/>
        <s v="Rally Games"/>
        <s v="Red Dot Ventures"/>
        <s v="Red Guru"/>
        <s v="RegistryLove"/>
        <s v="REQQI"/>
        <s v="Rewarder"/>
        <s v="Rock N Roll Games"/>
        <s v="ScubaTribe"/>
        <s v="SeamBLiSS"/>
        <s v="Shopcliq"/>
        <s v="ShopLocket"/>
        <s v="Showcase-TV"/>
        <s v="Shuame"/>
        <s v="SmartExposee"/>
        <s v="Smartmarket"/>
        <s v="Smash Haus Music Group"/>
        <s v="Socialare"/>
        <s v="Soniqplay"/>
        <s v="SorTech AG"/>
        <s v="SpinPunch"/>
        <s v="Sport Street"/>
        <s v="SRJ"/>
        <s v="Sunbay"/>
        <s v="Suninfo Information"/>
        <s v="Sunteck Realty"/>
        <s v="SuperMama"/>
        <s v="SweetSlap"/>
        <s v="Sweet Surrender Dessert &amp; Cocktail Lounge"/>
        <s v="TagSeats"/>
        <s v="Talem Health Solutions"/>
        <s v="TapIn.tv"/>
        <s v="Target Entertainment Properties"/>
        <s v="Tecnoblu"/>
        <s v="TekLinks"/>
        <s v="The Fab Shoes"/>
        <s v="Think2"/>
        <s v="Tianpin.com"/>
        <s v="tomoguides"/>
        <s v="Travee"/>
        <s v="TribeHR"/>
        <s v="TriLogic Pharma"/>
        <s v="Tripshare"/>
        <s v="Trist"/>
        <s v="TunePatrol"/>
        <s v="tuta.co"/>
        <s v="Universal Fuels"/>
        <s v="Virtual DBS"/>
        <s v="Voicegem"/>
        <s v="Wannafun"/>
        <s v="WireOver"/>
        <s v="Xplr Software"/>
        <s v="Yagantec"/>
        <s v="Yu Rong"/>
        <s v="Zelgor"/>
        <s v="Zeppelin"/>
        <s v="ARS Traffic &amp; Transport Technology"/>
        <s v="Aunt Aggie's Foods"/>
        <s v="AutoMoneyBack"/>
        <s v="Boomerang"/>
        <s v="CAPPTURE"/>
        <s v="Curious Hat"/>
        <s v="Dot Medical"/>
        <s v="ElementsLocal"/>
        <s v="EnSol"/>
        <s v="Hunie"/>
        <s v="iDreamBooks"/>
        <s v="Innocoll Holdings"/>
        <s v="Insight Ecosystems"/>
        <s v="Marval Pharma"/>
        <s v="Netsket"/>
        <s v="RenewData"/>
        <s v="Repairy"/>
        <s v="SeoPult"/>
        <s v="Shelby.tv"/>
        <s v="Shoeboxed"/>
        <s v="Spireon"/>
        <s v="Tarpon Biosystems"/>
        <s v="TradeBriefs"/>
        <s v="Trendy Entertainment"/>
        <s v="TrustGo"/>
        <s v="UniPay"/>
        <s v="WalletKit"/>
        <s v="9GAG"/>
        <s v="Academia RFID"/>
        <s v="AdChoice"/>
        <s v="Aniika"/>
        <s v="Blip"/>
        <s v="Crowd Vision"/>
        <s v="Enforcer eCoaching"/>
        <s v="Eventpig"/>
        <s v="Get Licensed"/>
        <s v="Guitar Party"/>
        <s v="Hornet Networks"/>
        <s v="Kleen Extreme"/>
        <s v="Lucidux"/>
        <s v="Maternova"/>
        <s v="PlaceFirst"/>
        <s v="Quu"/>
        <s v="Soevolved"/>
        <s v="Stremor"/>
        <s v="TheraBiologics"/>
        <s v="Clinithink"/>
        <s v="GridPotential"/>
        <s v="Holland Haptics"/>
        <s v="Doormen."/>
        <s v="Giysicini"/>
        <s v="AdMaster"/>
        <s v="Athlettes Productions"/>
        <s v="BalconyTV"/>
        <s v="BringMeTheNews"/>
        <s v="Contrail Systems"/>
        <s v="FaceAlerta"/>
        <s v="Falcor Equine Enterprises"/>
        <s v="Flomio"/>
        <s v="Forcura"/>
        <s v="MedaNext"/>
        <s v="PayDragon"/>
        <s v="Q Holdings"/>
        <s v="QirraSound Technologies"/>
        <s v="Red Karaoke"/>
        <s v="SeatSwapr"/>
        <s v="Smisson-Cartledge Biomedical"/>
        <s v="ThermoEnergy"/>
        <s v="Tri-Medics"/>
        <s v="Analyte Logic"/>
        <s v="carpooling.com"/>
        <s v="Cinnafilm"/>
        <s v="Circalit"/>
        <s v="Impinj"/>
        <s v="InnoPad"/>
        <s v="KickoffLabs"/>
        <s v="SeeMedia"/>
        <s v="Six Degrees Group"/>
        <s v="Tibion Bionic Technologies"/>
        <s v="Wyss Institute"/>
        <s v="Adconnect"/>
        <s v="Adhezion Biomedical"/>
        <s v="American BioCare"/>
        <s v="Arteaus Therapeutics"/>
        <s v="Backblaze"/>
        <s v="Crossborders"/>
        <s v="DynaPro Publishing Company"/>
        <s v="Evgen"/>
        <s v="GiveForward"/>
        <s v="Kidpad"/>
        <s v="MakeAffinity"/>
        <s v="MetaCert"/>
        <s v="Picarro"/>
        <s v="Pinstant Karma"/>
        <s v="Solaiemes"/>
        <s v="Stamped"/>
        <s v="The American Academy"/>
        <s v="Tip or Skip"/>
        <s v="Weiboagent"/>
        <s v="Alarm.com"/>
        <s v="Biogen Gwyriad"/>
        <s v="Birch Communications"/>
        <s v="Caterva"/>
        <s v="Chaordix"/>
        <s v="DropGifts"/>
        <s v="E/T Technologies"/>
        <s v="Healtheo360"/>
        <s v="Horizon Studios"/>
        <s v="MyAcademicProgram"/>
        <s v="N-Dimension Solutions"/>
        <s v="nGAP"/>
        <s v="SaveUp"/>
        <s v="Spot On Networks"/>
        <s v="StackCommerce"/>
        <s v="Ubiregi"/>
        <s v="Unafinance"/>
        <s v="Welcome Funds"/>
        <s v="WhoSay"/>
        <s v="Bavia Health"/>
        <s v="Blomming"/>
        <s v="CalmSea"/>
        <s v="CCS Environmental"/>
        <s v="Claim Maps"/>
        <s v="Dash Financial"/>
        <s v="EngageSciences"/>
        <s v="Mashery"/>
        <s v="Mitre Media Corp."/>
        <s v="Numascale"/>
        <s v="Parity Energy"/>
        <s v="Taking Point"/>
        <s v="TerraWi"/>
        <s v="Tessella"/>
        <s v="UltraWood Products Company"/>
        <s v="ViaBill"/>
        <s v="1st Choice Lawn Care"/>
        <s v="Antares Vision"/>
        <s v="Cloud Nine Productions"/>
        <s v="TAXI5.pl"/>
        <s v="Wholesome Pets"/>
        <s v="Fanchimp"/>
        <s v="Smith &amp; Associates"/>
        <s v="ConferenceEdge, Inc."/>
        <s v="Conjure"/>
        <s v="Fashioning Change"/>
        <s v="Grassroot Nutrition"/>
        <s v="Jawfish Games"/>
        <s v="Ripple Commerce"/>
        <s v="Seymour Innovative"/>
        <s v="VerticalResponse"/>
        <s v="33Across"/>
        <s v="DaisyBill"/>
        <s v="EMBI"/>
        <s v="emoquo"/>
        <s v="Everpix"/>
        <s v="Firespotter Labs"/>
        <s v="GENELINK"/>
        <s v="GeriJoy"/>
        <s v="HigherNext"/>
        <s v="Sixteen Eighteen Design"/>
        <s v="Tarana Wireless"/>
        <s v="Tilera"/>
        <s v="Verastem"/>
        <s v="VivoSensMedical"/>
        <s v="Vyclone"/>
        <s v="AirTies Wireless Networks"/>
        <s v="Bioparaiso"/>
        <s v="Boom Financial"/>
        <s v="deCarta"/>
        <s v="Natural Hero"/>
        <s v="Neem Holidays"/>
        <s v="Netnui.com"/>
        <s v="OneSeed Expeditions"/>
        <s v="One Touch EMR"/>
        <s v="Open Advance"/>
        <s v="Photetica"/>
        <s v="Pix4D"/>
        <s v="PreciouStatus"/>
        <s v="ReDigi"/>
        <s v="RETAIL PRO"/>
        <s v="RollUp Media"/>
        <s v="RT Analytics"/>
        <s v="SIGKAT"/>
        <s v="Space Sciences"/>
        <s v="Taumatropo Animation"/>
        <s v="The Usability People, LLC"/>
        <s v="Adviceme Cosmetics"/>
        <s v="Alain Afflelou"/>
        <s v="AlphaBeta Labs"/>
        <s v="BioSurplus"/>
        <s v="BrandBacker"/>
        <s v="Carmot Therapeutics"/>
        <s v="CJN and Sons Glass Works"/>
        <s v="Discera"/>
        <s v="Egodeus"/>
        <s v="eshtery"/>
        <s v="Flipxing.com"/>
        <s v="FREECULTR"/>
        <s v="Free For Kids"/>
        <s v="HealthFusion"/>
        <s v="i2Dx"/>
        <s v="IntelliBatt"/>
        <s v="Kids Quizine"/>
        <s v="LDK Solar"/>
        <s v="Mantara"/>
        <s v="Minka"/>
        <s v="mysportgroup"/>
        <s v="Nanomed Skincare"/>
        <s v="Nutek Orthopaedics"/>
        <s v="PanGenX"/>
        <s v="Perillon Software"/>
        <s v="Phage Technologies S.A"/>
        <s v="Pllop.it"/>
        <s v="Promodity"/>
        <s v="QE Ventures"/>
        <s v="Reflux Medical"/>
        <s v="Ruth Kunstadter – The Grant Coach"/>
        <s v="Sarata"/>
        <s v="SeGan Angel Prints"/>
        <s v="SKS Microfinance"/>
        <s v="Source4Style"/>
        <s v="Totsy"/>
        <s v="TuCreaz.com Application"/>
        <s v="WellFX"/>
        <s v="Balance Financial"/>
        <s v="E.M.A.R.C."/>
        <s v="G.I. Java"/>
        <s v="InStream Media"/>
        <s v="JustBook"/>
        <s v="Koinos Coffee House"/>
        <s v="LockPath, Inc."/>
        <s v="Luxera"/>
        <s v="myAchy"/>
        <s v="Optify"/>
        <s v="Pax Worldwide"/>
        <s v="Revolymer"/>
        <s v="Rothman Healthcare"/>
        <s v="Small Demons"/>
        <s v="Subitec"/>
        <s v="Villij"/>
        <s v="BooknGo"/>
        <s v="DEKOSAS"/>
        <s v="Pipefish"/>
        <s v="SoundRoadie"/>
        <s v="Sport Telegram"/>
        <s v="TownWizard"/>
        <s v="Attractive Black Singles LLC"/>
        <s v="Luxe Hair Exotics"/>
        <s v="7 Billion People"/>
        <s v="Appature"/>
        <s v="BioSignia"/>
        <s v="Cache IQ"/>
        <s v="Capstory"/>
        <s v="CarePoint Solutions"/>
        <s v="Earmark"/>
        <s v="Exepron"/>
        <s v="ID Theft Solutions of America"/>
        <s v="Instant Labs Medical Diagnostics Corp."/>
        <s v="IntegraGen"/>
        <s v="Lincoln Peak Partners"/>
        <s v="Liquipel"/>
        <s v="Mobile Shareholder"/>
        <s v="NexGen Medical Systems"/>
        <s v="Oswego Mega Center"/>
        <s v="PriceArea"/>
        <s v="proVITAL"/>
        <s v="SocialSci"/>
        <s v="Svaya Nanotechnologies"/>
        <s v="UNATION"/>
        <s v="Webtogs"/>
        <s v="AFCV Holdings"/>
        <s v="Arkimedia"/>
        <s v="Baccarat"/>
        <s v="Breker Verification Systems"/>
        <s v="CellCap Technologies"/>
        <s v="Copious"/>
        <s v="Deeper"/>
        <s v="Digital Vision Systems"/>
        <s v="DinnDinn"/>
        <s v="Finlane GmbH"/>
        <s v="iMedia Comunicazione"/>
        <s v="INTEGRATED BIOPHARMA"/>
        <s v="Jetpac"/>
        <s v="Lapolla Industries"/>
        <s v="Open Air Publishing"/>
        <s v="Piece of Cake"/>
        <s v="Poptent"/>
        <s v="The Echo Nest"/>
        <s v="Tideland Signal Corporation"/>
        <s v="Zigi Games Ltd"/>
        <s v="Adams Arms"/>
        <s v="Backupify"/>
        <s v="Chicisimo"/>
        <s v="Epivios"/>
        <s v="Intransa"/>
        <s v="Invoiceable"/>
        <s v="Kinamik Data Integrity"/>
        <s v="Liquid Spins"/>
        <s v="LiveHive, Inc."/>
        <s v="miLeyenda"/>
        <s v="MobilyTrip"/>
        <s v="Ozmott"/>
        <s v="Pocket Change"/>
        <s v="SpydrSafe Mobile Security"/>
        <s v="Valcare Medical"/>
        <s v="Bitly"/>
        <s v="Cardiosolutions"/>
        <s v="clickTRUE"/>
        <s v="FanXT"/>
        <s v="Fetch Plus"/>
        <s v="Jack and Jake’s"/>
        <s v="Kids Note"/>
        <s v="Ludos Interactive"/>
        <s v="Meraki"/>
        <s v="Motion Displays"/>
        <s v="PCT International"/>
        <s v="Portalarium"/>
        <s v="Runfaces"/>
        <s v="The Rowing Team"/>
        <s v="WhiteHatt Technologies"/>
        <s v="Zumbox"/>
        <s v="Capsule Tech"/>
        <s v="Eruptive Games"/>
        <s v="GLOBALGROUP INVESTMENT HOLDINGS"/>
        <s v="H2Sonics"/>
        <s v="hint"/>
        <s v="Keep Your Pharmacy Open"/>
        <s v="MJJ Sales"/>
        <s v="MMRGlobal"/>
        <s v="Palo Alto Networks"/>
        <s v="Quvium"/>
        <s v="real5D"/>
        <s v="Shopcaster"/>
        <s v="Mom Trusted"/>
        <s v="Openbuilds"/>
        <s v="Organics Rx"/>
        <s v="SpinUtopia"/>
        <s v="Intio"/>
        <s v="Locately"/>
        <s v="n2v Solutions"/>
        <s v="Olomomo Nut Company"/>
        <s v="Trace Technologies"/>
        <s v="Trace Technologies SA"/>
        <s v="Betty R. Clawson International"/>
        <s v="Borderfree"/>
        <s v="Celltex Therapeutics"/>
        <s v="Ceradis"/>
        <s v="CloudMade"/>
        <s v="Digital Tech Frontier"/>
        <s v="octoScope"/>
        <s v="Open Kernel Labs"/>
        <s v="Rex Bionics"/>
        <s v="Symcat"/>
        <s v="Zipline Games"/>
        <s v="AppHero"/>
        <s v="Arkadin"/>
        <s v="DoubleSquad"/>
        <s v="FPW Enteprises"/>
        <s v="GENERAL MEDICAL MERATE"/>
        <s v="Kontiki"/>
        <s v="LiveHotSpot"/>
        <s v="New World Development Group"/>
        <s v="Pure Software"/>
        <s v="QThru"/>
        <s v="Salucro Healthcare Solutions"/>
        <s v="Slinky"/>
        <s v="ybuy"/>
        <s v="A-STAR"/>
        <s v="GetOptics Group"/>
        <s v="Optimov"/>
        <s v="Shopping Mail"/>
        <s v="Social Moov"/>
        <s v="surespot"/>
        <s v="xLander.ru"/>
        <s v="BenchPrep"/>
        <s v="Blu Sky"/>
        <s v="Corous360"/>
        <s v="Enliken"/>
        <s v="Fashion For Home"/>
        <s v="HSystem"/>
        <s v="Lifetable"/>
        <s v="LoungeUp"/>
        <s v="Nevis Networks"/>
        <s v="Phase Focus"/>
        <s v="Reward Hunt, Inc."/>
        <s v="TravelKnowledge"/>
        <s v="Vendevor"/>
        <s v="YoPro Global"/>
        <s v="AFG Media"/>
        <s v="Aibits"/>
        <s v="Apica"/>
        <s v="ClearPoint Learning Systems"/>
        <s v="ConnectYard"/>
        <s v="Cornerstone Therapeutics"/>
        <s v="GeneAssess"/>
        <s v="Gojee"/>
        <s v="Jumptap"/>
        <s v="KSY Corporation"/>
        <s v="Liquidia Technologies"/>
        <s v="PDP Holdings"/>
        <s v="PlotWatt"/>
        <s v="Providence Therapy"/>
        <s v="Qode Mobile Technology"/>
        <s v="Rock'n Rover"/>
        <s v="Scopix"/>
        <s v="TeleFix Communications Holdings"/>
        <s v="3Crowd Technologies"/>
        <s v="3G Multimedia"/>
        <s v="88 Famibio"/>
        <s v="Adynxx"/>
        <s v="alphacityguides"/>
        <s v="Alter Eco"/>
        <s v="ALTILIA"/>
        <s v="Appiphany"/>
        <s v="Apply Financials Limited"/>
        <s v="ARTENCY.COM"/>
        <s v="Beijing Redbaby Internet Technology"/>
        <s v="Billeo Inc."/>
        <s v="Blue Butterfly"/>
        <s v="BodyBoss"/>
        <s v="Bondsy"/>
        <s v="BookMyForex.com"/>
        <s v="Boommy Fashion"/>
        <s v="Bootleg Market"/>
        <s v="Byliner"/>
        <s v="Caixin Media"/>
        <s v="CAR Inc."/>
        <s v="Choister"/>
        <s v="Chug"/>
        <s v="CleanMyCRM"/>
        <s v="CodeNgo"/>
        <s v="Connectbright"/>
        <s v="Core Diagnostics"/>
        <s v="Cyterix Pharmaceuticals"/>
        <s v="Daiki Brands"/>
        <s v="Datadecision"/>
        <s v="DeepVu"/>
        <s v="Dittit"/>
        <s v="DNN Corp (DotNetNuke)"/>
        <s v="Doujiao"/>
        <s v="DrDoctor"/>
        <s v="Emergent One"/>
        <s v="EmpowerTheUser"/>
        <s v="Epicsell"/>
        <s v="eSilicon"/>
        <s v="Estech"/>
        <s v="Fanarchy Limited"/>
        <s v="Fanhuan.com"/>
        <s v="Fanium"/>
        <s v="FClub"/>
        <s v="FINXI"/>
        <s v="FutureNet Group"/>
        <s v="getbetter!"/>
        <s v="GiftMe"/>
        <s v="Hackerhires"/>
        <s v="Halfwave"/>
        <s v="Highgate Labs"/>
        <s v="Hoppit"/>
        <s v="I-frontdesk"/>
        <s v="iloho"/>
        <s v="Incuvo"/>
        <s v="Inknowledge"/>
        <s v="IntY"/>
        <s v="itravel"/>
        <s v="JumpOffCampus"/>
        <s v="Jymob"/>
        <s v="Kireego"/>
        <s v="Klinq"/>
        <s v="La Guía del Día"/>
        <s v="LGO"/>
        <s v="LightningBuy"/>
        <s v="Linkovery"/>
        <s v="LLUSTRE"/>
        <s v="localstay.com"/>
        <s v="Luxanova"/>
        <s v="Makepolo.com"/>
        <s v="Maskless Lithography"/>
        <s v="Mastodon C"/>
        <s v="Matchpoint Careers"/>
        <s v="Maven"/>
        <s v="Member Benefits"/>
        <s v="Merus Power Dynamics"/>
        <s v="Mobitto"/>
        <s v="MWHS"/>
        <s v="Netgamix Inc"/>
        <s v="Netgen"/>
        <s v="Nongxiang Network"/>
        <s v="OmniVirt"/>
        <s v="OncoHealth"/>
        <s v="OPEN Media Technologies"/>
        <s v="OptTown"/>
        <s v="Pathwright"/>
        <s v="Patron Technology"/>
        <s v="@Pay"/>
        <s v="PlayFitness"/>
        <s v="Preeminent Sports Management"/>
        <s v="PV Evolution Labs"/>
        <s v="ReFashioner"/>
        <s v="Relative.ai"/>
        <s v="Remember The Member"/>
        <s v="Remixation, Inc."/>
        <s v="RewardIt.com"/>
        <s v="RockON"/>
        <s v="sCoolTV"/>
        <s v="SDI-Solution"/>
        <s v="Searchperience Inc."/>
        <s v="SendTask"/>
        <s v="ShareMagnet"/>
        <s v="SharesVault"/>
        <s v="Shotlst"/>
        <s v="Solcon"/>
        <s v="Spreetales"/>
        <s v="SquareHook"/>
        <s v="Step On Up Graphics"/>
        <s v="streamOnce"/>
        <s v="StyleTech"/>
        <s v="Syndero"/>
        <s v="TapBlaze"/>
        <s v="The Bauhub"/>
        <s v="The Coveteur"/>
        <s v="ThePresent.Co"/>
        <s v="Thought Network S.A.S"/>
        <s v="THYME"/>
        <s v="Timescape"/>
        <s v="Toptal"/>
        <s v="TotalHousehold Inc"/>
        <s v="Trips n Salsa"/>
        <s v="Uncubed"/>
        <s v="UseItBetter Analytics"/>
        <s v="uSpeak"/>
        <s v="VCV"/>
        <s v="Vidiowiki"/>
        <s v="Vitasoft"/>
        <s v="Voxel.pl"/>
        <s v="Wealink.com"/>
        <s v="WikiMapa"/>
        <s v="WorkWith.me"/>
        <s v="Wow.lk"/>
        <s v="Yeahka"/>
        <s v="ZEALER"/>
        <s v="Zhou Heiya"/>
        <s v="Zuki"/>
        <s v="Budge"/>
        <s v="ClinicalBox"/>
        <s v="Deal Current Network"/>
        <s v="Health in Reach"/>
        <s v="Mithridion"/>
        <s v="Smart Museum"/>
        <s v="Studio Bloomed"/>
        <s v="Tune Clout"/>
        <s v="Tunii"/>
        <s v="#waywire"/>
        <s v="1RP Media"/>
        <s v="Audience Partners"/>
        <s v="AwarenessHub"/>
        <s v="BetterYou"/>
        <s v="Biodel"/>
        <s v="CRITICAL TECHNOLOGIES"/>
        <s v="Displair"/>
        <s v="FAD IO"/>
        <s v="Fromography"/>
        <s v="Grab Media"/>
        <s v="Headwater Partners"/>
        <s v="IPscape"/>
        <s v="KokoChi"/>
        <s v="Mandoe Media"/>
        <s v="MergeLocal"/>
        <s v="mLED"/>
        <s v="Outlisten"/>
        <s v="Phthisis Diagnostics"/>
        <s v="Plan A Drink"/>
        <s v="Rivono"/>
        <s v="SourceYourCity"/>
        <s v="Tailored Republic"/>
        <s v="TRUE linkswear"/>
        <s v="Vidmaker"/>
        <s v="Allmoxy"/>
        <s v="CR2"/>
        <s v="DNA Dynamics"/>
        <s v="finalsite"/>
        <s v="HALSCION"/>
        <s v="JumpTime"/>
        <s v="LigoCyte Pharmaceuticals"/>
        <s v="LivePerson"/>
        <s v="Moisture Mapper International"/>
        <s v="ParkVu"/>
        <s v="Quantum OPS"/>
        <s v="Radius Location Technologies"/>
        <s v="Rocket Fuel"/>
        <s v="U-Systems"/>
        <s v="Zao.com"/>
        <s v="Aptus Endosystems"/>
        <s v="Big Frame"/>
        <s v="Bizware"/>
        <s v="ColorModules"/>
        <s v="Fiteeza"/>
        <s v="Flinqer"/>
        <s v="Fly Fishing Hunter"/>
        <s v="Hepregen"/>
        <s v="KienVe"/>
        <s v="LoudCloud Systems"/>
        <s v="MetaFLO"/>
        <s v="Psykosoft"/>
        <s v="REBIScan"/>
        <s v="Serometrix"/>
        <s v="Solum"/>
        <s v="Sykio"/>
        <s v="Technology of inverse problems"/>
        <s v="Texere"/>
        <s v="Zambikes Malawi"/>
        <s v="Accion"/>
        <s v="App2you"/>
        <s v="Avanir Pharmaceuticals"/>
        <s v="CasaHop"/>
        <s v="Episencial"/>
        <s v="Greenmonster"/>
        <s v="Jirafe"/>
        <s v="PoshVine"/>
        <s v="Quintessence Biosciences"/>
        <s v="Snappli"/>
        <s v="Accumulate"/>
        <s v="Adaptis Solutions"/>
        <s v="Arroweye Solutions"/>
        <s v="Axiom Education"/>
        <s v="CloudCar"/>
        <s v="Escape Dynamics"/>
        <s v="i3zif.com"/>
        <s v="Integral Vision"/>
        <s v="IQ Engines"/>
        <s v="Mobile Posse"/>
        <s v="Neomatrix"/>
        <s v="PrePayMe"/>
        <s v="SOLIAIR™"/>
        <s v="Technori"/>
        <s v="Terressentia"/>
        <s v="Vigilant Medical"/>
        <s v="Visual IQ"/>
        <s v="Shady Grove Fertility"/>
        <s v="TOOVIA"/>
        <s v="CaseMetrix"/>
        <s v="Explorence"/>
        <s v="Finclusion Mexico"/>
        <s v="Newsana"/>
        <s v="PolicyStat"/>
        <s v="RapidEngines"/>
        <s v="Tastemaker Labs"/>
        <s v="ThisLife"/>
        <s v="YKROK"/>
        <s v="Access Scientific"/>
        <s v="AtHoc"/>
        <s v="BidThatProject"/>
        <s v="BlockBeacon"/>
        <s v="COM DEV"/>
        <s v="Glythera"/>
        <s v="IceWEB"/>
        <s v="Inflection Energy"/>
        <s v="Jeeves"/>
        <s v="Kalpesh Wireless"/>
        <s v="KLD Energy Technologies"/>
        <s v="MDCapsule"/>
        <s v="Mesuro"/>
        <s v="Mynt Facilities Services"/>
        <s v="Nanoflex"/>
        <s v="NaturalMotion"/>
        <s v="Santaris Pharma"/>
        <s v="Shape Medical Systems"/>
        <s v="Springfield Healthcare"/>
        <s v="Standing Cloud"/>
        <s v="Verus Healthcare"/>
        <s v="Zilico"/>
        <s v="BraveIT Solutions"/>
        <s v="Buzz Radar"/>
        <s v="CampEasy"/>
        <s v="Flex Biomedical"/>
        <s v="Gradient X"/>
        <s v="Mall Street"/>
        <s v="Moped"/>
        <s v="Oklahoma BioRefining Corporation"/>
        <s v="Paddle (Mobile Payments)"/>
        <s v="Quantus Holdings"/>
        <s v="Sheer Drive"/>
        <s v="Stream Tags"/>
        <s v="SunBorne Energy"/>
        <s v="Todacell"/>
        <s v="TravelRent"/>
        <s v="Zebra Digital Assets"/>
        <s v="Zomazz"/>
        <s v="AdReady"/>
        <s v="Advanced Life Wellness Institute"/>
        <s v="Altamira"/>
        <s v="Cheasapeake Bay Roasting Company"/>
        <s v="Debitos"/>
        <s v="eMerge Health Solutions"/>
        <s v="Invizeon"/>
        <s v="Maximus Media Worldwide"/>
        <s v="Nuevolution"/>
        <s v="Organic Pizza Kitchen"/>
        <s v="Pixoto, Inc."/>
        <s v="Pososhok.ru"/>
        <s v="Protein Fit"/>
        <s v="Sequence"/>
        <s v="Survio"/>
        <s v="Tinkoff Digital"/>
        <s v="Tint"/>
        <s v="CeNeRx BioPharma"/>
        <s v="Fashionspace"/>
        <s v="Gina Alexander Design"/>
        <s v="Libra Entertainment"/>
        <s v="Liquid Health Labs"/>
        <s v="Lumara Health"/>
        <s v="MyStrom"/>
        <s v="Ohm Universe"/>
        <s v="Onepager"/>
        <s v="Oxford Immunotec"/>
        <s v="Q-Sera"/>
        <s v="Relevare Pharmaceuticals"/>
        <s v="Ultimus Fund Solutions"/>
        <s v="White Sky"/>
        <s v="Global Filmdemic"/>
        <s v="KloudNation"/>
        <s v="Aidin"/>
        <s v="Dregens Teknoloji"/>
        <s v="Lending a Helping Hand"/>
        <s v="SteadyFare"/>
        <s v="13th Lab"/>
        <s v="AzulStar"/>
        <s v="BASELABS GmbH"/>
        <s v="Bellbrook Labs"/>
        <s v="Bold Technologies"/>
        <s v="CytoLogic"/>
        <s v="DNA Guide"/>
        <s v="doo"/>
        <s v="Gamify"/>
        <s v="Happy Metrix"/>
        <s v="IronPearl"/>
        <s v="Magnum Semiconductor"/>
        <s v="Mformation Technologies"/>
        <s v="Modyo"/>
        <s v="MyDROBE"/>
        <s v="Orions Systems"/>
        <s v="Paloma Mobile"/>
        <s v="Progressive Finance"/>
        <s v="Rouxbe"/>
        <s v="Sellfy"/>
        <s v="Silo Labs"/>
        <s v="SportStream"/>
        <s v="Timely Network"/>
        <s v="Wedia"/>
        <s v="withEvent"/>
        <s v="AgileMD"/>
        <s v="Connolly"/>
        <s v="DrEd Online Doctor"/>
        <s v="Evri"/>
        <s v="Game Nation"/>
        <s v="LABOMAR"/>
        <s v="Pollarize"/>
        <s v="Quincy Apparel"/>
        <s v="Regaalo"/>
        <s v="Rewind Me"/>
        <s v="salgomed"/>
        <s v="sambaash"/>
        <s v="SkillPages"/>
        <s v="Switchcam"/>
        <s v="The Climate Corporation"/>
        <s v="Topsfield Medical GmbH"/>
        <s v="Baike.com"/>
        <s v="Cennox"/>
        <s v="Chainalytics"/>
        <s v="CryoXtract Instruments"/>
        <s v="Esanex"/>
        <s v="Groovideo"/>
        <s v="Groulion"/>
        <s v="HandsFree Networks"/>
        <s v="Openet"/>
        <s v="PlayerDuel"/>
        <s v="Readmill"/>
        <s v="SOHM"/>
        <s v="Tracky"/>
        <s v="Xogen Technologies"/>
        <s v="Acrinta"/>
        <s v="C8 MediSensors"/>
        <s v="C8 Sciences"/>
        <s v="Coworks"/>
        <s v="Escape the City"/>
        <s v="Isentropic"/>
        <s v="Lavish Skate"/>
        <s v="Lemon"/>
        <s v="New Vectors Aviation"/>
        <s v="Nouvou, Inc."/>
        <s v="Novast Laboratories"/>
        <s v="Pentec Health"/>
        <s v="ReverbNation"/>
        <s v="Touchmobi"/>
        <s v="Airtime"/>
        <s v="Alchemy Pharmatech"/>
        <s v="Anchovi Labs"/>
        <s v="Bitdeli"/>
        <s v="FunGoPlay"/>
        <s v="medidametrics"/>
        <s v="PeerJ"/>
        <s v="Row44"/>
        <s v="Ryzing"/>
        <s v="SecureNet"/>
        <s v="Topell Energy"/>
        <s v="zuuka!"/>
        <s v="AliveCor"/>
        <s v="HappyFactory"/>
        <s v="Joyhound"/>
        <s v="Netmoda Internet Hizmetleri A.S."/>
        <s v="InfernoRed Technology"/>
        <s v="Orange Glow Music"/>
        <s v="Stason Animal Health"/>
        <s v="Biovation Holdings"/>
        <s v="Citizens Rx"/>
        <s v="Gumhouse"/>
        <s v="Incuboom"/>
        <s v="Meilele"/>
        <s v="Munogenics"/>
        <s v="MyGenomics"/>
        <s v="NanoConversion Technologies"/>
        <s v="Paradise Home Properties"/>
        <s v="Parent Media Group"/>
        <s v="Synos Technology"/>
        <s v="A123 Systems"/>
        <s v="BeiZ"/>
        <s v="Coridea"/>
        <s v="Creative Market"/>
        <s v="Flutter"/>
        <s v="Key Health Institute of Edmond"/>
        <s v="Kingmaker"/>
        <s v="LoveIt"/>
        <s v="Maeglin Software"/>
        <s v="Matcha"/>
        <s v="Meru Networks"/>
        <s v="Mobile Travel Technologies"/>
        <s v="NearNote"/>
        <s v="Precise Path Robotics"/>
        <s v="ProTip"/>
        <s v="Showbucks"/>
        <s v="Socialize"/>
        <s v="SocialSamba"/>
        <s v="The Smacs Initiative"/>
        <s v="Xenon Arc"/>
        <s v="Zylie the Bear"/>
        <s v="1Drop Diagnostics"/>
        <s v="AppSense"/>
        <s v="Camino Real"/>
        <s v="Carolina One Real Estate"/>
        <s v="Castlewood Surgical"/>
        <s v="Ensysce Biosciences"/>
        <s v="Genelux"/>
        <s v="Glad to Have You"/>
        <s v="Globaltmail USA"/>
        <s v="LiveTime Software"/>
        <s v="mekan.io"/>
        <s v="NEXAGE"/>
        <s v="NWA Event Center"/>
        <s v="Paradigm Solar"/>
        <s v="PrivateCore"/>
        <s v="SDI"/>
        <s v="AdVantage Networks"/>
        <s v="Alereon"/>
        <s v="Ceptaris Therapeutics"/>
        <s v="Death Buy Fashion"/>
        <s v="DubMeNow"/>
        <s v="Frederick's of Hollywood Group"/>
        <s v="GroSocial"/>
        <s v="Identified"/>
        <s v="InSite Medical Technologies"/>
        <s v="International Network for Outcomes Research(INOR)"/>
        <s v="Loosecubes"/>
        <s v="MuckerLab"/>
        <s v="Optilly"/>
        <s v="Picturk"/>
        <s v="Pixelapse"/>
        <s v="Restaurant.com"/>
        <s v="Savvybear"/>
        <s v="Seismic Games"/>
        <s v="Setgo"/>
        <s v="Siege Paintball"/>
        <s v="StrikeForce Technologies"/>
        <s v="TalkyLand"/>
        <s v="Acylin Therapeutics"/>
        <s v="Awarepoint"/>
        <s v="Bookmytrainings PVT Ltd"/>
        <s v="CaterCow"/>
        <s v="Ease My Sell"/>
        <s v="eHealth Systems"/>
        <s v="EVENTup"/>
        <s v="Gemvara"/>
        <s v="ividence"/>
        <s v="LINK CARE SERVICES"/>
        <s v="Makers Alley"/>
        <s v="Popdust"/>
        <s v="Primoris Energy Solutions"/>
        <s v="Propanc"/>
        <s v="Red Loop Media"/>
        <s v="SpanDeX"/>
        <s v="FX Aligned"/>
        <s v="Link To Media"/>
        <s v="LurnQ"/>
        <s v="MOBi-LEARN"/>
        <s v="myband.is"/>
        <s v="United"/>
        <s v="12Return"/>
        <s v="911 View"/>
        <s v="99dresses"/>
        <s v="Academize"/>
        <s v="Ace Hotel Brokers"/>
        <s v="Aegis Petroleum Technology"/>
        <s v="Agile Wind Power"/>
        <s v="Arbsource"/>
        <s v="Ariagora"/>
        <s v="atCollab"/>
        <s v="BackerKit"/>
        <s v="Behavio"/>
        <s v="Bellinity"/>
        <s v="beStylish.com"/>
        <s v="Betaspring"/>
        <s v="Billingstreet"/>
        <s v="Biotronics3D"/>
        <s v="Boost My Ads"/>
        <s v="Brothersport Games"/>
        <s v="Care Dojo"/>
        <s v="Cashie Commerce"/>
        <s v="ChickRx"/>
        <s v="Ciao Telecom"/>
        <s v="Civo"/>
        <s v="ClearMedicare"/>
        <s v="Cloudfinder"/>
        <s v="CMP.LY"/>
        <s v="Collections"/>
        <s v="Copper Mobile"/>
        <s v="copygram"/>
        <s v="Corpora"/>
        <s v="Cureeo"/>
        <s v="Dataspin"/>
        <s v="datatracker"/>
        <s v="Deetectee Microsystems"/>
        <s v="Diarize"/>
        <s v="Digital Loyalty System"/>
        <s v="Dimeres"/>
        <s v="Domino Street"/>
        <s v="DV4"/>
        <s v="dxcare.com"/>
        <s v="EarlyTracks"/>
        <s v="EarthWise Ferries Uganda Limited"/>
        <s v="Easyworks Universe"/>
        <s v="Ebrun.com"/>
        <s v="edenes"/>
        <s v="Edictive"/>
        <s v="E &amp; E Capital Management"/>
        <s v="Endorse.me"/>
        <s v="Ensighta"/>
        <s v="Fanbouts"/>
        <s v="FatRedCouch"/>
        <s v="FetchRev"/>
        <s v="Flores Online"/>
        <s v="FortressFone™ Technologies Company"/>
        <s v="frintit"/>
        <s v="GameOn Media GmbH &amp; Co. KG"/>
        <s v="Garapon"/>
        <s v="Good Chow Holdings"/>
        <s v="GRIDSMART Technologies, Inc."/>
        <s v="Guangzhou Teiron Network Science and Technology"/>
        <s v="GunUp"/>
        <s v="Halldis"/>
        <s v="HandMinder"/>
        <s v="HD Fantasy Football"/>
        <s v="Home Team Therapy"/>
        <s v="iFormulary"/>
        <s v="Imalux Corporation"/>
        <s v="Instapage"/>
        <s v="INWEBTURE Limited"/>
        <s v="Joturl"/>
        <s v="Kippt"/>
        <s v="Kip Solutions, Inc."/>
        <s v="Kochzauber"/>
        <s v="LIFE SPAN labs"/>
        <s v="Live Shuttle"/>
        <s v="Lukkin"/>
        <s v="MedTech Solutions"/>
        <s v="Mgv"/>
        <s v="Mir Vracha"/>
        <s v="Modera.co"/>
        <s v="Monolith"/>
        <s v="Munetrix"/>
        <s v="Nanosolar"/>
        <s v="Neighborhoods"/>
        <s v="Neuvoo"/>
        <s v="New Healthcare Enterprises"/>
        <s v="Novast"/>
        <s v="NoviMedicine"/>
        <s v="OFERTALDIA"/>
        <s v="Omnisoft Services"/>
        <s v="Otometrix Medical Technologies"/>
        <s v="PatientFocus"/>
        <s v="Peela"/>
        <s v="Photorank"/>
        <s v="Piccolo Technologies"/>
        <s v="Pictarine"/>
        <s v="PlayBucks"/>
        <s v="POLYBONA"/>
        <s v="Pondera.me"/>
        <s v="Postcron"/>
        <s v="Prawg"/>
        <s v="PsyQic"/>
        <s v="Qbic"/>
        <s v="Quantum Surgical"/>
        <s v="Reamaze"/>
        <s v="Reclip.It"/>
        <s v="RentHome.ru"/>
        <s v="Rewardr"/>
        <s v="Richmedia"/>
        <s v="RiffTrax"/>
        <s v="Rock Health"/>
        <s v="S2 Interactive"/>
        <s v="SceneShot"/>
        <s v="Seismotech"/>
        <s v="Sezion"/>
        <s v="Shahiya"/>
        <s v="Sold"/>
        <s v="Sonda41"/>
        <s v="Southern Alpha"/>
        <s v="Sravnikupi"/>
        <s v="Swagsy"/>
        <s v="TalkApolis"/>
        <s v="TeraFirrma"/>
        <s v="The 1947 Partition Archive"/>
        <s v="The World of Pictures"/>
        <s v="ThreatGRID"/>
        <s v="Tizaro"/>
        <s v="Tour Raiser"/>
        <s v="Trendmeon"/>
        <s v="TurnHere, Inc."/>
        <s v="TV189.com"/>
        <s v="US Toxicology"/>
        <s v="viaCycle"/>
        <s v="Vine"/>
        <s v="VIPstore.com"/>
        <s v="Viptable"/>
        <s v="Virally"/>
        <s v="Visualnest"/>
        <s v="Vivid Games"/>
        <s v="VODECLIC"/>
        <s v="Wasabi 3D"/>
        <s v="Westcrete"/>
        <s v="Wholesome"/>
        <s v="Xmybox"/>
        <s v="Zilliant"/>
        <s v="Agendia"/>
        <s v="Avotronics Powertrain"/>
        <s v="Cotesa"/>
        <s v="Cyber-Rain"/>
        <s v="Dolead"/>
        <s v="Epignosis"/>
        <s v="Gravity Jack"/>
        <s v="HealthUnity"/>
        <s v="HypeSpark"/>
        <s v="Iglu.com"/>
        <s v="InStore Audio Network"/>
        <s v="Lodestone Social Media"/>
        <s v="OneSpin Solutions"/>
        <s v="PostRocket"/>
        <s v="QuadROI"/>
        <s v="QuickBlox"/>
        <s v="Rolocule Games"/>
        <s v="Saplo"/>
        <s v="Southern Dreams"/>
        <s v="Spinelab"/>
        <s v="TrustedAd"/>
        <s v="Unutility Electric"/>
        <s v="YumZing"/>
        <s v="Badgeville"/>
        <s v="Carnad"/>
        <s v="Deep Brain Innovations"/>
        <s v="eTax Credit Exchange"/>
        <s v="exsulin"/>
        <s v="EXTRABANCA"/>
        <s v="iHigh"/>
        <s v="inspEar"/>
        <s v="IXcellerate"/>
        <s v="Kirusa"/>
        <s v="MyMusic"/>
        <s v="Picvoice"/>
        <s v="PollVaultr"/>
        <s v="Redwood Systems"/>
        <s v="Russian Quantum Center"/>
        <s v="Sportlyzer"/>
        <s v="Synesis"/>
        <s v="Virtual Event Bags"/>
        <s v="WishLink"/>
        <s v="Yaphie"/>
        <s v="Yummypets"/>
        <s v="Adelja Learning"/>
        <s v="AudioCure Pharma"/>
        <s v="Building Successful Teens"/>
        <s v="Cadiou Engineering Services"/>
        <s v="CodeGuard"/>
        <s v="DocVue"/>
        <s v="Etelos"/>
        <s v="Flightfox"/>
        <s v="Funky Moves"/>
        <s v="Group Commerce"/>
        <s v="IQUL GmbH - Digital Assessment"/>
        <s v="Jans Digital Plans"/>
        <s v="Mindshapes"/>
        <s v="Njuice"/>
        <s v="Sensee"/>
        <s v="Tetris Online"/>
        <s v="The A-Team Clubhouse"/>
        <s v="Vibrant Living Senior Day Care Center"/>
        <s v="Zoe Center For Children"/>
        <s v="Housebites"/>
        <s v="Infrafone"/>
        <s v="OptoNova"/>
        <s v="Real Estate Cozmetics"/>
        <s v="ReFlow Medical"/>
        <s v="SavMe"/>
        <s v="The Etailers"/>
        <s v="VaporWire"/>
        <s v="Copperfasten"/>
        <s v="Consolidated Credit Acquisitions"/>
        <s v="Advanced Vector Analytics"/>
        <s v="Blendagram"/>
        <s v="BuscoTurno"/>
        <s v="DecoSnap"/>
        <s v="Exec"/>
        <s v="Habitissimo"/>
        <s v="Health Informatics"/>
        <s v="Medical Referral Source"/>
        <s v="Mobile Broadcast Network"/>
        <s v="Myca Health"/>
        <s v="Pivot"/>
        <s v="Soteira"/>
        <s v="Startup Freak"/>
        <s v="Terrafugia"/>
        <s v="ActualSun"/>
        <s v="Caesars of Wichita"/>
        <s v="Cell&gt;Point"/>
        <s v="FuelMiner"/>
        <s v="Galleon"/>
        <s v="Gigabit Squared"/>
        <s v="Lowfoot"/>
        <s v="Meddik"/>
        <s v="Not iT"/>
        <s v="Peas-Corp"/>
        <s v="pinnacle-ecs"/>
        <s v="Prosonix"/>
        <s v="Revokom"/>
        <s v="Sangart"/>
        <s v="Snugg Home"/>
        <s v="SuperOx Wastewater Co"/>
        <s v="Tuneenergy"/>
        <s v="XINTEC"/>
        <s v="Appifier"/>
        <s v="BodyMedia"/>
        <s v="Collaaj"/>
        <s v="L2C"/>
        <s v="Likelii"/>
        <s v="Sentric Music"/>
        <s v="Smithfield Case"/>
        <s v="Sundia Corporation"/>
        <s v="Tape TV"/>
        <s v="TEAM INTERVAL"/>
        <s v="Virtual Ports"/>
        <s v="YuMe"/>
        <s v="Graphite Systems"/>
        <s v="Melon Power"/>
        <s v="Nex3 Communications"/>
        <s v="Responsive Energy Group"/>
        <s v="Triptrotting"/>
        <s v="Vibrynt"/>
        <s v="Weeve"/>
        <s v="ZummZumm"/>
        <s v="88tc88"/>
        <s v="AlphaBoost"/>
        <s v="AnchorFree"/>
        <s v="App55 Ltd"/>
        <s v="Carvoyant"/>
        <s v="Conceptua Math"/>
        <s v="Diabetes Care Group"/>
        <s v="Health Information Designs"/>
        <s v="RedCloud Security"/>
        <s v="Sherut.net"/>
        <s v="Shocking Technologies"/>
        <s v="Soceaniq"/>
        <s v="Vubiquity"/>
        <s v="Xfire"/>
        <s v="Ciklum"/>
        <s v="Accelerated Orthopedic Technologies"/>
        <s v="Autology World"/>
        <s v="ClarityRay"/>
        <s v="DNA Health Corp"/>
        <s v="Equivalent DATA"/>
        <s v="FanTalk"/>
        <s v="Genius Blends"/>
        <s v="Madeleine Market"/>
        <s v="Mindframe"/>
        <s v="MindShare Networks"/>
        <s v="Panjiva"/>
        <s v="Pintics"/>
        <s v="PowerMag"/>
        <s v="SCYNEXIS"/>
        <s v="StreamBase Systems"/>
        <s v="XYZ"/>
        <s v="27 Perry"/>
        <s v="Allon Therapeutics"/>
        <s v="App47"/>
        <s v="DealAngel"/>
        <s v="Experion"/>
        <s v="Gen110"/>
        <s v="NextIO"/>
        <s v="Nukotoys"/>
        <s v="RollSale"/>
        <s v="Serious Parody"/>
        <s v="Single Digits"/>
        <s v="Turbine Analytics S.A."/>
        <s v="Advanced-Tec"/>
        <s v="Algiax Pharmaceuticals"/>
        <s v="Connectem"/>
        <s v="Corporate Times"/>
        <s v="Elegant Service"/>
        <s v="Enval"/>
        <s v="Fotolia"/>
        <s v="InLight Solutions"/>
        <s v="LiveWire Mobile"/>
        <s v="Mass Relevance"/>
        <s v="Mocavo"/>
        <s v="Net Orange"/>
        <s v="NuMe Health"/>
        <s v="Spartan Bioscience"/>
        <s v="Trinnov Audio"/>
        <s v="VirtualSharp Software"/>
        <s v="BagThat"/>
        <s v="BinWise"/>
        <s v="Cardiowise"/>
        <s v="Catchoom"/>
        <s v="CleanTie"/>
        <s v="Cnekt"/>
        <s v="convoy therapeutics"/>
        <s v="Elbex Couriers Service"/>
        <s v="FolioDynamix"/>
        <s v="InView Technology"/>
        <s v="Ketsu"/>
        <s v="LuckyLabs"/>
        <s v="Oorjita Projects"/>
        <s v="Prosodic"/>
        <s v="Quibly"/>
        <s v="SAJE Pharma"/>
        <s v="SEO Quotient"/>
        <s v="Shoutly"/>
        <s v="Syntervention"/>
        <s v="t-cell Europe GmbH"/>
        <s v="Tu Closet Mi Closet"/>
        <s v="Vibri Media"/>
        <s v="Zee.Dog"/>
        <s v="Altobeam"/>
        <s v="Behance"/>
        <s v="Blood cell Storage"/>
        <s v="Courseload"/>
        <s v="Dynamics Direct"/>
        <s v="Esellution"/>
        <s v="Feusd Ltd"/>
        <s v="Game Craft"/>
        <s v="Glenveigh Medical"/>
        <s v="Hochy eto"/>
        <s v="IncellDx"/>
        <s v="Inoveight Holdings"/>
        <s v="Livebookings Holdings Ltd."/>
        <s v="MacroCure"/>
        <s v="Mobile Captain"/>
        <s v="NeoVista"/>
        <s v="Newfield Design"/>
        <s v="ProfStream"/>
        <s v="revoPT"/>
        <s v="roomlinx"/>
        <s v="Softgate Systems"/>
        <s v="Tivity"/>
        <s v="Twicketer"/>
        <s v="Digital Royalty"/>
        <s v="iPractice Group"/>
        <s v="MiniMonos"/>
        <s v="Starboard Storage Systems"/>
        <s v="BazarMaker"/>
        <s v="popchips"/>
        <s v="Ravgen"/>
        <s v="Altar"/>
        <s v="Betyah"/>
        <s v="Brighter Dental Care"/>
        <s v="Gabuduck, Inc."/>
        <s v="Medimetrix Solutions Exchange"/>
        <s v="Supernova"/>
        <s v="Tageos"/>
        <s v="VNY Global Innovations"/>
        <s v="Action Products International"/>
        <s v="Amara"/>
        <s v="Aptito"/>
        <s v="Bridge Semiconductor"/>
        <s v="CeDe Group"/>
        <s v="Cellceutix"/>
        <s v="eelusion"/>
        <s v="Ensequence"/>
        <s v="Equals6"/>
        <s v="Experts 911"/>
        <s v="Future Simple"/>
        <s v="GANTEC"/>
        <s v="High Side Solutions"/>
        <s v="Ideabove"/>
        <s v="InGaugeIt"/>
        <s v="Logic Nation"/>
        <s v="Lyatiss"/>
        <s v="MedicAnimal.com"/>
        <s v="Rhapsody Labs"/>
        <s v="Rocket Listings"/>
        <s v="SeeOn"/>
        <s v="Solutionreach, Inc."/>
        <s v="Taste Filter"/>
        <s v="uKnow Corporation"/>
        <s v="Verinata Health"/>
        <s v="Adaptly"/>
        <s v="Arctic Diagnostics"/>
        <s v="Cook Taste Eat"/>
        <s v="OrthoCor Medical"/>
        <s v="RewardLoop"/>
        <s v="Rocky Mountain Dental Institute"/>
        <s v="Sedicidodici"/>
        <s v="Smart Hydro Power"/>
        <s v="TerraEchos"/>
        <s v="Yodlee"/>
        <s v="Ascendx Spine"/>
        <s v="Constitution Medical Investors"/>
        <s v="Contact At Once!"/>
        <s v="CopperEgg Corporation"/>
        <s v="Envoy Therapeutics"/>
        <s v="LDR Holding"/>
        <s v="Me-Mover"/>
        <s v="Mobile Backstage"/>
        <s v="Negotiant"/>
        <s v="PlumChoice"/>
        <s v="REVENUE.com"/>
        <s v="Sibaritus"/>
        <s v="SunSun Lighting"/>
        <s v="TickPick"/>
        <s v="Vanu Coverage Co."/>
        <s v="Wear Inns"/>
        <s v="echoecho"/>
        <s v="Glo Bags"/>
        <s v="GLOBAL FOOD TECHNOLOGIES"/>
        <s v="HitFox Group"/>
        <s v="LifeDox"/>
        <s v="Linear Dynamics Energy"/>
        <s v="NeoPhotonics"/>
        <s v="Nuevora"/>
        <s v="Sweet Tooth"/>
        <s v="VMO Systems"/>
        <s v="DealTaker"/>
        <s v="Kermdinger Studios, Inc."/>
        <s v="Rental Kharma"/>
        <s v="Demo Lesson"/>
        <s v="InToTally"/>
        <s v="Nexus Research Intelligence"/>
        <s v="Priceonomics"/>
        <s v="TidePool"/>
        <s v="Venture Incite"/>
        <s v="Voya.ge"/>
        <s v="archify"/>
        <s v="Audingo"/>
        <s v="Blippex"/>
        <s v="CityGro"/>
        <s v="Desecuritrex"/>
        <s v="Emtele"/>
        <s v="Facio"/>
        <s v="Ignis Energy"/>
        <s v="LifeStreet Media"/>
        <s v="NetPlenish"/>
        <s v="Nirvanix"/>
        <s v="Open Mobile Solutions"/>
        <s v="Referral.IM"/>
        <s v="Symetis"/>
        <s v="Tamar Energy"/>
        <s v="textmetix"/>
        <s v="The Language Express"/>
        <s v="Vtrim"/>
        <s v="Work For Pie"/>
        <s v="xoompark"/>
        <s v="Zeo"/>
        <s v="Advise Only"/>
        <s v="bMobilized"/>
        <s v="Brand Affinity Technologies"/>
        <s v="Butlr"/>
        <s v="Citizen Made"/>
        <s v="Couple"/>
        <s v="Crescent Unmanned Systems"/>
        <s v="Cuutio Software"/>
        <s v="Fluidinfo"/>
        <s v="GRIDiant Corporation"/>
        <s v="Inventure Chemicals"/>
        <s v="KCF Technologies"/>
        <s v="LaFourchette"/>
        <s v="Micropelt"/>
        <s v="Personics Labs"/>
        <s v="PictureMenu"/>
        <s v="Primcogent Solutions"/>
        <s v="Samba TV"/>
        <s v="SocMetrics"/>
        <s v="Stageit"/>
        <s v="Total Attorneys"/>
        <s v="Ubi Video"/>
        <s v="3rd Planet"/>
        <s v="9tong.com"/>
        <s v="AbZorba Games"/>
        <s v="AccelOps"/>
        <s v="adBrite"/>
        <s v="ADR Sales &amp; Concepts"/>
        <s v="AdStack"/>
        <s v="App in the Air"/>
        <s v="Apricot Trees"/>
        <s v="Aviation Inflatables"/>
        <s v="BabbaCo (acquired by Barefoot Books in 2014)"/>
        <s v="BCKSTGR"/>
        <s v="Billio"/>
        <s v="BioNex Solutions"/>
        <s v="Brupond Brewery"/>
        <s v="Campus Shift"/>
        <s v="Castlight Health"/>
        <s v="Certeon"/>
        <s v="Cloudacc"/>
        <s v="Cloud Logistics"/>
        <s v="Cognovant"/>
        <s v="Connect2.me"/>
        <s v="Connexions"/>
        <s v="ContextLogic"/>
        <s v="Controlus"/>
        <s v="CrowdANALYTIX Inc"/>
        <s v="CSS Hat"/>
        <s v="Cubeyou"/>
        <s v="Cup &amp; Compass - Tiny Kitchen Brands"/>
        <s v="Daily Pic"/>
        <s v="Dream Link Entertainment"/>
        <s v="Duokan.com"/>
        <s v="DUPLAYS"/>
        <s v="Easiest Credit Card To Get Approved For"/>
        <s v="Elephant.is"/>
        <s v="Endurance Lending Network"/>
        <s v="Epilogger"/>
        <s v="Explee"/>
        <s v="EzLike"/>
        <s v="FilaExpress"/>
        <s v="Flaconi"/>
        <s v="Flicstart"/>
        <s v="FreeStride Therapeutics"/>
        <s v="Gamblino"/>
        <s v="HomeMe.ru"/>
        <s v="Homengo"/>
        <s v="Hongkong Thankyou99 Hotel Chain Management Group"/>
        <s v="ILANTUS Technologies"/>
        <s v="ImmuVen"/>
        <s v="Inkblazers"/>
        <s v="Intellievents"/>
        <s v="Intellocorp"/>
        <s v="Kentaura"/>
        <s v="Langtice"/>
        <s v="Laudville"/>
        <s v="Lemko"/>
        <s v="LetMeHearYa"/>
        <s v="Limatte"/>
        <s v="Lingvus"/>
        <s v="Live Rides"/>
        <s v="Livingly Media"/>
        <s v="Loopcam"/>
        <s v="Lukuang Radio"/>
        <s v="MacroSolve"/>
        <s v="miacosa"/>
        <s v="Moy Univer"/>
        <s v="M Squared Lasers"/>
        <s v="MyBabyCart"/>
        <s v="NAME'S Online Department Store"/>
        <s v="Nanushka"/>
        <s v="Netbooks"/>
        <s v="NeurAxon"/>
        <s v="OrangeScape"/>
        <s v="Orscan Technologies"/>
        <s v="Otus Labs"/>
        <s v="OurVinyl"/>
        <s v="Pandorama"/>
        <s v="Parllay"/>
        <s v="PayPhoneAPP"/>
        <s v="Pepper Networks"/>
        <s v="Pigafe"/>
        <s v="Piictu"/>
        <s v="Pintrack Ltd"/>
        <s v="Pixplit"/>
        <s v="Pod Inns"/>
        <s v="POS on CLOUD"/>
        <s v="power games"/>
        <s v="Privatext"/>
        <s v="PromiseUP"/>
        <s v="PushCoin"/>
        <s v="Qiwi Post"/>
        <s v="redBus.in"/>
        <s v="Region BV"/>
        <s v="ReplySend"/>
        <s v="Retronaut.co"/>
        <s v="Rezzcard"/>
        <s v="Ringerscommunications"/>
        <s v="RockBee"/>
        <s v="Roll20"/>
        <s v="Rollad"/>
        <s v="Runtastic"/>
        <s v="Scoupon"/>
        <s v="Semblee_"/>
        <s v="SETiT"/>
        <s v="ShopAround"/>
        <s v="Shoplins"/>
        <s v="Shop Points"/>
        <s v="Socialtext"/>
        <s v="Space Teacher"/>
        <s v="Spectu"/>
        <s v="Spotivate"/>
        <s v="Spotwish"/>
        <s v="Stormz"/>
        <s v="StudyMax"/>
        <s v="Tabfoundry"/>
        <s v="Tabletize.com"/>
        <s v="Tenscores"/>
        <s v="UnBuyThat"/>
        <s v="Unnati Silks Pvt Ltd"/>
        <s v="Veam Video"/>
        <s v="Veezio"/>
        <s v="Visualase"/>
        <s v="VitaSensis"/>
        <s v="Viva Dengi"/>
        <s v="Voice Polls"/>
        <s v="Vsevcredit.ru"/>
        <s v="Wallit"/>
        <s v="Webshell"/>
        <s v="Whale Street"/>
        <s v="Whole Sale Fund"/>
        <s v="Wicron"/>
        <s v="WiiiWaaa"/>
        <s v="Wishbird Experiences"/>
        <s v="Wishdates"/>
        <s v="Youca.st"/>
        <s v="YYzhaoche"/>
        <s v="AnaCatum"/>
        <s v="Aptiv Solutions"/>
        <s v="Armasight"/>
        <s v="Barnes &amp; Noble"/>
        <s v="BevyUp"/>
        <s v="Blackaeon International"/>
        <s v="Ecoplasma"/>
        <s v="eTech Money"/>
        <s v="EventWith"/>
        <s v="First Active Media"/>
        <s v="Gazoob"/>
        <s v="HepatoChem"/>
        <s v="inZair"/>
        <s v="John Varvatos"/>
        <s v="Medley Health"/>
        <s v="NanoH2O"/>
        <s v="Revolutionary Advertising Products &amp; Solutions"/>
        <s v="Socialcam"/>
        <s v="Vixar"/>
        <s v="Alicanto"/>
        <s v="Flowtap"/>
        <s v="Intermedia"/>
        <s v="Positron Dynamics"/>
        <s v="YODIL"/>
        <s v="Blissful Feet Dance Studio"/>
        <s v="realSociable"/>
        <s v="AAG Energy Holdings"/>
        <s v="Abcam"/>
        <s v="Authasas"/>
        <s v="AVOS Systems"/>
        <s v="Carina Technology"/>
        <s v="Covia Labs"/>
        <s v="ElephantTalk Communications"/>
        <s v="iHealthNetworks"/>
        <s v="Just Eat"/>
        <s v="Mustard Tree Instruments"/>
        <s v="ND developers"/>
        <s v="NthDegree Technologies Worldwide"/>
        <s v="Optimum Pumping Technology"/>
        <s v="PayDivvy"/>
        <s v="Photowhoa"/>
        <s v="Progressive Lighting And Energy Solutions"/>
        <s v="Tek Travels"/>
        <s v="Trinean"/>
        <s v="Adura Technologies"/>
        <s v="Binder Biomedical"/>
        <s v="Citadel"/>
        <s v="Forsitec"/>
        <s v="futalis GmbH"/>
        <s v="gopogo"/>
        <s v="Hitpost"/>
        <s v="Innovacell"/>
        <s v="Kae Capital"/>
        <s v="lifeaction games"/>
        <s v="Lifecrowd"/>
        <s v="livelocal"/>
        <s v="Longevity Biotech"/>
        <s v="Media Convergence Group"/>
        <s v="OttoLikes Labs"/>
        <s v="Penango"/>
        <s v="Pirate Pay"/>
        <s v="Qoiza"/>
        <s v="StarForce Technologies"/>
        <s v="Swidjit"/>
        <s v="TAPTAP Networks"/>
        <s v="ToucHotel"/>
        <s v="United Mobile Apps"/>
        <s v="Ze Frank Games"/>
        <s v="Angelantoni"/>
        <s v="Ark"/>
        <s v="Artify It"/>
        <s v="Eckard Recovery Services"/>
        <s v="EcoLogicLiving"/>
        <s v="Fantasy Feud"/>
        <s v="Flowics"/>
        <s v="Landmark Irrigation"/>
        <s v="MarkaVIP"/>
        <s v="MOAEC"/>
        <s v="M.T. Medical Training Academy"/>
        <s v="Next Health"/>
        <s v="ParAccel"/>
        <s v="Perk Dynamics"/>
        <s v="Schedulicity"/>
        <s v="SoCloz"/>
        <s v="Spaulding Clinical Research"/>
        <s v="TalentSprint Educational Services"/>
        <s v="The Product Manufactory"/>
        <s v="Amalfi Semiconductor"/>
        <s v="Citrus Lane"/>
        <s v="Combined Effort"/>
        <s v="CV-Sight"/>
        <s v="DataPop"/>
        <s v="Deal Pepper"/>
        <s v="FaceOn Mobile"/>
        <s v="Fischer Medical Technologies"/>
        <s v="FounderFuel"/>
        <s v="Intellijoint Surgical"/>
        <s v="Kineto Wireless"/>
        <s v="Liazon"/>
        <s v="Path.To"/>
        <s v="Planet Daily"/>
        <s v="Regional Diagnostic Laboratories"/>
        <s v="SVAS Biosana"/>
        <s v="Telsar Pharma"/>
        <s v="The Entertainer"/>
        <s v="Zauber"/>
        <s v="ZENN Motor"/>
        <s v="Aggredyne"/>
        <s v="Bathrooms.com"/>
        <s v="Data Virtuality"/>
        <s v="eDoorways International"/>
        <s v="Inspirotec"/>
        <s v="Locu"/>
        <s v="Lowry Academy of Visual and Performing Arts"/>
        <s v="SmoothGroove"/>
        <s v="AccuSilicon"/>
        <s v="Artisan State"/>
        <s v="AMSC"/>
        <s v="AudioName"/>
        <s v="Bewarket"/>
        <s v="Biomass CHP"/>
        <s v="EvoApp"/>
        <s v="Farmol"/>
        <s v="FIMBex"/>
        <s v="Fippex"/>
        <s v="Glowbiotics"/>
        <s v="Playsino"/>
        <s v="School of Rock"/>
        <s v="Sociogramics"/>
        <s v="TimeSight Systems"/>
        <s v="TriStar Investors"/>
        <s v="Alder Biopharmaceuticals"/>
        <s v="Arkansas Genomics"/>
        <s v="Blue Health Intelligence(BHI)"/>
        <s v="BranchOut"/>
        <s v="Cuciniale"/>
        <s v="Customer BOOM (formerly Renter's BOOM)"/>
        <s v="Eptica"/>
        <s v="InCab Design"/>
        <s v="ITelagen"/>
        <s v="mySupermarket"/>
        <s v="Nalace Corporation"/>
        <s v="Neighborland"/>
        <s v="Nextiva"/>
        <s v="Orchestrate Orthodontic Technologies"/>
        <s v="Peppercorn"/>
        <s v="Safecare"/>
        <s v="Struq"/>
        <s v="Tiger Logistics"/>
        <s v="U4iA Games"/>
        <s v="Urban Matrix"/>
        <s v="Zwittle"/>
        <s v="Apparity"/>
        <s v="Ascent Corporation"/>
        <s v="Big Fish"/>
        <s v="Copiun"/>
        <s v="Eucalyptus Systems"/>
        <s v="Happy Days"/>
        <s v="KoalaDeal"/>
        <s v="LifeServe Innovations"/>
        <s v="Localisto"/>
        <s v="My Fashion Database"/>
        <s v="Seven Technologies"/>
        <s v="SI2 - Sistema de Informação do Investidor"/>
        <s v="Tomo Clases"/>
        <s v="VirtualScopics"/>
        <s v="Alt12 Apps"/>
        <s v="Ameristream"/>
        <s v="BinaryWave"/>
        <s v="blur Group"/>
        <s v="Boedo"/>
        <s v="CheckInOn.Me"/>
        <s v="Cherry"/>
        <s v="Docuware"/>
        <s v="DTVCast"/>
        <s v="eRALOS3"/>
        <s v="HelpSystems"/>
        <s v="Imaxio"/>
        <s v="IMRICOR MEDICAL SYSTEMS"/>
        <s v="KonTEM"/>
        <s v="Nativoo"/>
        <s v="Tango Networks"/>
        <s v="Terra Bella"/>
        <s v="BASH Gaming"/>
        <s v="Clavister"/>
        <s v="Fiesta Frog"/>
        <s v="FourthWall Media"/>
        <s v="GAME Iberia"/>
        <s v="Game Plan Holdings"/>
        <s v="Humedica"/>
        <s v="IguanaBee in China"/>
        <s v="Just Gotta Make It Advertising"/>
        <s v="NextCloud"/>
        <s v="PointAcross"/>
        <s v="Rutanet"/>
        <s v="Softlanding Labs"/>
        <s v="Swan Island Networks"/>
        <s v="Venuelabs"/>
        <s v="Vir2us"/>
        <s v="WESYNC SpA"/>
        <s v="Zattikka"/>
        <s v="Zutux"/>
        <s v="Deskidea"/>
        <s v="Dubai Memes"/>
        <s v="Matco Tools Franchise"/>
        <s v="MJH"/>
        <s v="TapFunder"/>
        <s v="The Backscratchers"/>
        <s v="The Library Bar &amp; Grille"/>
        <s v="Xenapto"/>
        <s v="Soteria Systems"/>
        <s v="Vasathi Housing"/>
        <s v="Arzoo.com"/>
        <s v="Astrid"/>
        <s v="EndPlay"/>
        <s v="Montage Healthcare Solutions"/>
        <s v="QRuso"/>
        <s v="StraighterLine"/>
        <s v="ThirdPresence"/>
        <s v="Ventech"/>
        <s v="Verient"/>
        <s v="2NGageU"/>
        <s v="Altruik"/>
        <s v="Cellomics Technology"/>
        <s v="Conduit"/>
        <s v="Connotate"/>
        <s v="COUPIES GmbH"/>
        <s v="CRIMEWATCH"/>
        <s v="Dexcom"/>
        <s v="Format Dynamics"/>
        <s v="Hot Mix Mobile"/>
        <s v="Inogen"/>
        <s v="Laboratoires Nutrition &amp; Cardiometabolisme"/>
        <s v="Mention Mobile"/>
        <s v="OnPath Technologies"/>
        <s v="Redstone Logistics"/>
        <s v="RentStuff.com"/>
        <s v="SmartWatch Security &amp; Sound"/>
        <s v="SocialKaty"/>
        <s v="Sun &amp; Skin Care Research"/>
        <s v="The Echo System"/>
        <s v="Tioga Pharmaceuticals"/>
        <s v="Zoom Telephonics"/>
        <s v="1d4 Pty"/>
        <s v="41st Parameter"/>
        <s v="Biofortuna"/>
        <s v="Chef Surfing"/>
        <s v="CoolJunk"/>
        <s v="DAVIDsTEA"/>
        <s v="H.BLOOM"/>
        <s v="iLumen"/>
        <s v="Isolation Network"/>
        <s v="JB Therapeutics"/>
        <s v="Mas Con Movil"/>
        <s v="OfficeCloud"/>
        <s v="OneID"/>
        <s v="SiOnyx"/>
        <s v="Spaceport.io"/>
        <s v="TalkTo"/>
        <s v="Threshold Pharmaceuticals"/>
        <s v="Visionary Mobile"/>
        <s v="Ailola"/>
        <s v="Andean Designs"/>
        <s v="BiometryCloud"/>
        <s v="Boardganics"/>
        <s v="Catalyst Repository Systems"/>
        <s v="Chu Shu"/>
        <s v="Compound Time"/>
        <s v="Consert"/>
        <s v="Corcept Therapeutics"/>
        <s v="Courion Corporation"/>
        <s v="Crashlytics"/>
        <s v="CronJ IT Technologies Private Limited"/>
        <s v="Cuponzote"/>
        <s v="DIY Genius"/>
        <s v="DNART LIMITADA"/>
        <s v="E-Band Communications"/>
        <s v="iCracked"/>
        <s v="Incomparable Things"/>
        <s v="Internet Broadcasting Systems"/>
        <s v="JUNTA.CL"/>
        <s v="KaritKarma"/>
        <s v="Kinoos"/>
        <s v="Kuotus"/>
        <s v="Kwelia"/>
        <s v="Mazoom"/>
        <s v="Mobiotics"/>
        <s v="morphCARD"/>
        <s v="Oasys Design Systems"/>
        <s v="One Exchange Street"/>
        <s v="Qualiall"/>
        <s v="Rooftop Down"/>
        <s v="SMARTECH MFG"/>
        <s v="SmartVineyard"/>
        <s v="Tubing Operations for Humanitarian Logistics (T.O.H.L.)"/>
        <s v="Tunezy"/>
        <s v="Wanamaker"/>
        <s v="What's in My Handbag"/>
        <s v="Dhaani Systems"/>
        <s v="Minha Vida"/>
        <s v="NWIX"/>
        <s v="P&amp;R Labpak"/>
        <s v="Radial Network"/>
        <s v="Red LaGoon"/>
        <s v="Rentelligence"/>
        <s v="Texas Mulch Company"/>
        <s v="Vizu Corporation"/>
        <s v="Winston Pharmaceuticals"/>
        <s v="Mozaik Media"/>
        <s v="7billionideas"/>
        <s v="Aktivito"/>
        <s v="Antavo Loyalty Software"/>
        <s v="BioRelix"/>
        <s v="Biotix"/>
        <s v="Callision"/>
        <s v="Cal Tech International"/>
        <s v="Cellufun"/>
        <s v="Earth Sky"/>
        <s v="Kupoya"/>
        <s v="Manta"/>
        <s v="Shopping Buddy"/>
        <s v="STATS Group"/>
        <s v="Umami"/>
        <s v="Viddler"/>
        <s v="Villas at Oak Grove"/>
        <s v="Vodat International"/>
        <s v="12Society"/>
        <s v="Clean Runner"/>
        <s v="Infor"/>
        <s v="Instagram"/>
        <s v="Limeco"/>
        <s v="Lore"/>
        <s v="MiCardia Corporation"/>
        <s v="Retrac Enterprises"/>
        <s v="Rolith"/>
        <s v="Synterna Technologies"/>
        <s v="TigerTrade"/>
        <s v="Turning Art"/>
        <s v="United Allergy Services"/>
        <s v="WITOI"/>
        <s v="Wittlebee"/>
        <s v="Yapp"/>
        <s v="American Ambulance Company"/>
        <s v="Avocado Entertainment"/>
        <s v="Cara Health"/>
        <s v="Carbon Credits International"/>
        <s v="CareHubs"/>
        <s v="CareWire"/>
        <s v="C&amp;J Energy Services"/>
        <s v="CompTIA"/>
        <s v="Denator"/>
        <s v="DraftDay"/>
        <s v="Eigenta"/>
        <s v="Geosophic"/>
        <s v="Global Investor Services"/>
        <s v="Intrinsic-ID"/>
        <s v="Kark Mobile Education"/>
        <s v="MerryMarry"/>
        <s v="Mipagar"/>
        <s v="Mogreet"/>
        <s v="OncoTree DTS"/>
        <s v="Sprout Route"/>
        <s v="Survival Media"/>
        <s v="SwiftPayMD by Iconic Data"/>
        <s v="Tixie (Tenth Caller, Inc.)"/>
        <s v="United Preference"/>
        <s v="VanGogh Imaging"/>
        <s v="ViaWest"/>
        <s v="York Telecom"/>
        <s v="Zacharon Pharmaceuticals"/>
        <s v="ZIM Plant Technology GmbH"/>
        <s v="Adimab"/>
        <s v="Amigo da Cultura"/>
        <s v="Attachments.me"/>
        <s v="CoffeeTable"/>
        <s v="DermaMedics"/>
        <s v="Excelsior Industries"/>
        <s v="GameGenetics"/>
        <s v="HIRO Media"/>
        <s v="Hit Streak Music"/>
        <s v="Ilesfay Technology Group"/>
        <s v="internetstores"/>
        <s v="Keystone Mobile Partner"/>
        <s v="NanoVapor Inc"/>
        <s v="Omnilink Systems"/>
        <s v="PawnUp.com"/>
        <s v="SKOUT"/>
        <s v="AlloCure"/>
        <s v="Atticous"/>
        <s v="C2C REI Software"/>
        <s v="CloudMarked.com"/>
        <s v="Cloze"/>
        <s v="Coastal Auto Restoration &amp; Performance"/>
        <s v="Energy Telecom"/>
        <s v="HyperWeek"/>
        <s v="Karma Automotive"/>
        <s v="LocalSense"/>
        <s v="Manflu"/>
        <s v="MusicXray"/>
        <s v="Nommunity"/>
        <s v="OneMove Technologies"/>
        <s v="Oxford Networks"/>
        <s v="ProviderTrust"/>
        <s v="Roomorama"/>
        <s v="The Exchange"/>
        <s v="40South Energy"/>
        <s v="4RF"/>
        <s v="Access Privacy Systems &amp; Controls"/>
        <s v="Acopio"/>
        <s v="A Curated World"/>
        <s v="Admazely"/>
        <s v="Africa's Talking"/>
        <s v="Archy"/>
        <s v="AutoShag"/>
        <s v="Beijing Lingdong Kuaipai Information Technology"/>
        <s v="Bionic Panda Games"/>
        <s v="Bridge Capital Solutions Corporation"/>
        <s v="CDP"/>
        <s v="CircuitHub"/>
        <s v="Cobook"/>
        <s v="Compact Particle Acceleration"/>
        <s v="CropUp"/>
        <s v="Crunch-e"/>
        <s v="Dang Le"/>
        <s v="Design Innovations for Infants and Mothers Everywhere (DIIME)"/>
        <s v="DFine"/>
        <s v="Dinamundo"/>
        <s v="Doctor Jackson"/>
        <s v="Domob"/>
        <s v="Empower Microsystems"/>
        <s v="Energy Drilling"/>
        <s v="EventBrowse.com"/>
        <s v="Everlane"/>
        <s v="Everyme"/>
        <s v="Flying Pig Digital"/>
        <s v="Fontacto"/>
        <s v="förderbar GmbH. Die Fördermittelmanufaktur"/>
        <s v="Garden Mate"/>
        <s v="GFRANQ"/>
        <s v="Global Education Learning"/>
        <s v="GreenVolts"/>
        <s v="Gungroo"/>
        <s v="HashTip"/>
        <s v="Inhale Digital"/>
        <s v="Innotas"/>
        <s v="Innoz"/>
        <s v="Investorio.de"/>
        <s v="Jasper Design Automation"/>
        <s v="Jini"/>
        <s v="Kincast"/>
        <s v="King World (Beijing) IT"/>
        <s v="Kubi Mobi"/>
        <s v="Laiyaoyao"/>
        <s v="Lessonwriter"/>
        <s v="Lucky Sort"/>
        <s v="Maple Farm Media"/>
        <s v="MarkTheGlobe"/>
        <s v="MeetCute"/>
        <s v="Mesynthes"/>
        <s v="Microweber"/>
        <s v="Mind FactoryAR"/>
        <s v="Mobspire"/>
        <s v="Moonshoot"/>
        <s v="MoveableCode, Inc."/>
        <s v="Mumumío"/>
        <s v="My Friend's Lane"/>
        <s v="Myshaadi.in"/>
        <s v="Naroomi"/>
        <s v="Navidog"/>
        <s v="NeedFeed"/>
        <s v="Netops Technology"/>
        <s v="Nutrino"/>
        <s v="Orla Healthcare"/>
        <s v="Own Products"/>
        <s v="Ozmo Devices"/>
        <s v="Path Intelligence"/>
        <s v="Performance Marketing Brands, Inc."/>
        <s v="Phnom Penh Water Supply Authority (PPWSA)"/>
        <s v="Pombai"/>
        <s v="Pontaba"/>
        <s v="Pound Rockout Workout"/>
        <s v="Project Repat"/>
        <s v="Rakindo"/>
        <s v="RecoVend"/>
        <s v="Redmax"/>
        <s v="Redu.us"/>
        <s v="Reflectum"/>
        <s v="Safe Harbour"/>
        <s v="SepSensor"/>
        <s v="SHIMAUMA Print System"/>
        <s v="Skweez"/>
        <s v="Skyeng"/>
        <s v="Sobha Developers"/>
        <s v="SocialDial"/>
        <s v="SolFocus"/>
        <s v="SportsHedge"/>
        <s v="StreetOwl"/>
        <s v="Stretch"/>
        <s v="Stylyt"/>
        <s v="Swink.tv"/>
        <s v="TeamVisibility"/>
        <s v="TheraVida"/>
        <s v="Thryve"/>
        <s v="Thumbs Up"/>
        <s v="Tianji"/>
        <s v="Times pace Intelligent Technology"/>
        <s v="Tower59"/>
        <s v="TrunqShow"/>
        <s v="Tweetwall"/>
        <s v="Utah Street Labs"/>
        <s v="VinAsset, Inc (Vertically Integrated Network)"/>
        <s v="Vingle"/>
        <s v="Vinspi"/>
        <s v="VirtuOz"/>
        <s v="Vivotech"/>
        <s v="Wappwolf"/>
        <s v="wavecatch"/>
        <s v="WorkingPoint"/>
        <s v="Xceligent"/>
        <s v="Yatedo"/>
        <s v="YouLike"/>
        <s v="Yumber"/>
        <s v="YuMingle"/>
        <s v="ZendyPlace"/>
        <s v="Z-Wall"/>
        <s v="Zyken - NightCove"/>
        <s v="ZZNode Science and Technology"/>
        <s v="ContentDJ"/>
        <s v="DeNovaMed"/>
        <s v="Mowbly"/>
        <s v="M-SIX"/>
        <s v="Weddingful"/>
        <s v="Xfluential"/>
        <s v="Yattos"/>
        <s v="Advant Group"/>
        <s v="Amen."/>
        <s v="Ardica Technologies"/>
        <s v="Business Lab"/>
        <s v="Curis"/>
        <s v="FireScope"/>
        <s v="GreenCage Security"/>
        <s v="Green Farms Energy"/>
        <s v="HIT Application Solutions"/>
        <s v="LetusCloud"/>
        <s v="Monarch Teaching Technologies"/>
        <s v="SocialMatica"/>
        <s v="Summit Broadband"/>
        <s v="Unsocial"/>
        <s v="Vertical Acuity"/>
        <s v="Adhere2Care"/>
        <s v="BioMarCare Technologies"/>
        <s v="BUKIT"/>
        <s v="Captronic Systems"/>
        <s v="Diffinity Genomics"/>
        <s v="Hansen And Son"/>
        <s v="HipSwap"/>
        <s v="InsightsOne"/>
        <s v="Needl"/>
        <s v="NeurogesX"/>
        <s v="OffScale"/>
        <s v="Patient Communicator"/>
        <s v="Qualgenix"/>
        <s v="UR Mobile"/>
        <s v="YogiPlay"/>
        <s v="Accelerated IO"/>
        <s v="Artimplant AB"/>
        <s v="BoxTone"/>
        <s v="IP Ghoster"/>
        <s v="MediaPass"/>
        <s v="NicePeopleAtWork"/>
        <s v="Optaros"/>
        <s v="Relievant Medsystems"/>
        <s v="Sientra"/>
        <s v="Strand Diagnostics"/>
        <s v="StyleTread"/>
        <s v="Tailor Made Oil"/>
        <s v="Vanco Payment Solutions"/>
        <s v="Wowza Media Systems"/>
        <s v="Xtelligent Media"/>
        <s v="Applied Isotope Technologies"/>
        <s v="Campalyst"/>
        <s v="Digby"/>
        <s v="Duobei"/>
        <s v="Ebookpie"/>
        <s v="Esperotia Energy Investments"/>
        <s v="Exotel"/>
        <s v="GuestShots"/>
        <s v="Imaging Advantage"/>
        <s v="InSequent"/>
        <s v="joblocal"/>
        <s v="Kaonetics Technologies"/>
        <s v="Mob Science"/>
        <s v="PadMatcher"/>
        <s v="Paixie.net"/>
        <s v="Red Butler"/>
        <s v="Sawtooth Ideas"/>
        <s v="Social Shopping Network ®"/>
        <s v="Tasty Development"/>
        <s v="tweetTV"/>
        <s v="Akari Software"/>
        <s v="Bluewater Bio"/>
        <s v="Edutor"/>
        <s v="Imalogix"/>
        <s v="InTown"/>
        <s v="Kingfish Labs"/>
        <s v="Kinnser Software"/>
        <s v="Maya Medical"/>
        <s v="Nexi.me"/>
        <s v="ODEC"/>
        <s v="Proof-of-Performance"/>
        <s v="RAP Index"/>
        <s v="Relavance Software"/>
        <s v="Stylus Media"/>
        <s v="The London Distillery Company"/>
        <s v="Zoeticx"/>
        <s v="Dataweave"/>
        <s v="FLXone"/>
        <s v="MKN Web Solutions"/>
        <s v="Sleep HealthCenters"/>
        <s v="Paytopia"/>
        <s v="AssuraMed"/>
        <s v="Athersys"/>
        <s v="bVisual"/>
        <s v="Choose Digital"/>
        <s v="Kesseny Ltd"/>
        <s v="LD Healthcare Systems Corp"/>
        <s v="Life With Linda"/>
        <s v="NovaPlanner"/>
        <s v="Pets are family too"/>
        <s v="Pinpoint MD"/>
        <s v="PPI"/>
        <s v="ScoreFeeder"/>
        <s v="Siesta Medical"/>
        <s v="SimpleRegistry"/>
        <s v="SNTMNT"/>
        <s v="TIP Imaging"/>
        <s v="Embedly"/>
        <s v="Empirical Bioscience"/>
        <s v="Game Face Hockey"/>
        <s v="Lexim"/>
        <s v="MedClaims Liaison"/>
        <s v="Medication Review"/>
        <s v="Nuage Corporation"/>
        <s v="OPENER Lab"/>
        <s v="PurpleTeal"/>
        <s v="Shamit Buildcon"/>
        <s v="Socialinus"/>
        <s v="Tracelytics"/>
        <s v="Trident Corporation"/>
        <s v="YouGift"/>
        <s v="AktiVax"/>
        <s v="Albeo Technologies"/>
        <s v="Biztag"/>
        <s v="Buysight"/>
        <s v="eTutor"/>
        <s v="fruux"/>
        <s v="Gear4music.com"/>
        <s v="Homeloc"/>
        <s v="Lone Mountain Electric"/>
        <s v="OneTok"/>
        <s v="Osurv"/>
        <s v="PromoJam"/>
        <s v="PROnoise"/>
        <s v="proteonomix"/>
        <s v="Red Robot Labs"/>
        <s v="Sound2Light Productions"/>
        <s v="Storone"/>
        <s v="Thermogenics"/>
        <s v="thrdPlace"/>
        <s v="YFind Technologies"/>
        <s v="Zentric"/>
        <s v="Achieve Financial Services"/>
        <s v="Ansira"/>
        <s v="Audioteka"/>
        <s v="Averail"/>
        <s v="Cyclone Power Technologies"/>
        <s v="DoTheGlobe"/>
        <s v="edulio"/>
        <s v="First Wind"/>
        <s v="FRESS"/>
        <s v="Link_A_ Media"/>
        <s v="Marcato Digital Solutions"/>
        <s v="myThings"/>
        <s v="ServiceNow"/>
        <s v="SourceNinja"/>
        <s v="TrackerSphere"/>
        <s v="Tripbirds"/>
        <s v="VMEdu, Inc"/>
        <s v="Wantful"/>
        <s v="Xeron Oil &amp; Gas"/>
        <s v="5minutes"/>
        <s v="Aurality"/>
        <s v="Berst"/>
        <s v="Comply Serve"/>
        <s v="ContactMonkey"/>
        <s v="Entasso"/>
        <s v="GlobeTrotr.com"/>
        <s v="Kaptur"/>
        <s v="Keclon"/>
        <s v="Metaresolver"/>
        <s v="Physician Software Systems"/>
        <s v="Pono Pharma"/>
        <s v="Radisphere Radiology"/>
        <s v="RoyalCactus"/>
        <s v="Ruzuku"/>
        <s v="Science Behind Sweat"/>
        <s v="Slated"/>
        <s v="Torqeedo"/>
        <s v="Ultra Electronics"/>
        <s v="Union Optech"/>
        <s v="SolariPhy"/>
        <s v="WeHostels"/>
        <s v="GleeMaster"/>
        <s v="iosil Energy"/>
        <s v="The Loose Leaf Tea"/>
        <s v="Azelon Pharmaceuticals"/>
        <s v="BlastRoots"/>
        <s v="BLiNQ Media"/>
        <s v="Enel OGK-5"/>
        <s v="Hydrophi"/>
        <s v="mobiliThink"/>
        <s v="MySocialCloud.com"/>
        <s v="scenios"/>
        <s v="Sunglass"/>
        <s v="Tepha"/>
        <s v="Travelmenu"/>
        <s v="12Bis"/>
        <s v="AmeriTech College"/>
        <s v="BlackStratus"/>
        <s v="Boxcar"/>
        <s v="ClassBug"/>
        <s v="Davanam Jewellers"/>
        <s v="Eat Latin"/>
        <s v="Ecometrica"/>
        <s v="Etown India Services"/>
        <s v="FrameBuzz"/>
        <s v="GeneTex"/>
        <s v="Gigathlete"/>
        <s v="Henley-Putnam University"/>
        <s v="INTICA Biomedical"/>
        <s v="K2 Media"/>
        <s v="Origin Holdings"/>
        <s v="Phoenix Books"/>
        <s v="PickmeCab"/>
        <s v="Robodrom"/>
        <s v="RoboEd"/>
        <s v="Smallknot"/>
        <s v="Social Yuppies"/>
        <s v="TopSchool"/>
        <s v="Worldscape"/>
        <s v="xTurion"/>
        <s v="6sicuro.it"/>
        <s v="Broadcast International"/>
        <s v="ECOtality"/>
        <s v="Gradwell"/>
        <s v="HouseFix"/>
        <s v="Icon Medical Corp."/>
        <s v="Innovative Biosensors"/>
        <s v="ITeam"/>
        <s v="OjoOido-Academics"/>
        <s v="Redapt"/>
        <s v="SED Web"/>
        <s v="ShoutOmatic"/>
        <s v="Special Network Services"/>
        <s v="Squrl"/>
        <s v="Subject Company"/>
        <s v="Coherex Medical"/>
        <s v="DataSphere"/>
        <s v="DimensionU (formerly Tabula Digita)"/>
        <s v="Ecochlor"/>
        <s v="GAME"/>
        <s v="Gridtest Systems"/>
        <s v="Intematix"/>
        <s v="Lookcraft"/>
        <s v="Lumenergi"/>
        <s v="Major League Gaming"/>
        <s v="MobiVita"/>
        <s v="Philly Runway Thief"/>
        <s v="Receptos"/>
        <s v="Stonegate Mortgage"/>
        <s v="Synbody Biotechnology"/>
        <s v="Allylix"/>
        <s v="Baytex"/>
        <s v="Black-I Robotics"/>
        <s v="BookitNow!"/>
        <s v="Eagle-i Music"/>
        <s v="First Wave"/>
        <s v="FITiST"/>
        <s v="Fix That Bug"/>
        <s v="HemaQuest Pharmaceuticals"/>
        <s v="Hypertension Diagnostics"/>
        <s v="Itaconix"/>
        <s v="Karrot Rewards"/>
        <s v="TapMe"/>
        <s v="WorkSimple"/>
        <s v="Wow! Stuff"/>
        <s v="City Grade"/>
        <s v="AskNshare"/>
        <s v="Bufys"/>
        <s v="MeteoClim"/>
        <s v="MyGardenSchool"/>
        <s v="OX FACTORY"/>
        <s v="Pressglue"/>
        <s v="ZappChoice"/>
        <s v="Accellion"/>
        <s v="Acer"/>
        <s v="Certalia"/>
        <s v="CityVoz"/>
        <s v="Cosyforyou"/>
        <s v="Drawn to Scale"/>
        <s v="Dsg.nr"/>
        <s v="eEvent"/>
        <s v="Evaporcool"/>
        <s v="Fastgen"/>
        <s v="GameSalad"/>
        <s v="InvestLab"/>
        <s v="Jing-Jin Electric Technologies"/>
        <s v="Latinda"/>
        <s v="Next Heathcare"/>
        <s v="Redeemr"/>
        <s v="RegalBox"/>
        <s v="The Bartech Group"/>
        <s v="TLBX.me"/>
        <s v="Vericel Corp"/>
        <s v="WorkCast"/>
        <s v="Amara Baby Food"/>
        <s v="Amind"/>
        <s v="Art Qualified"/>
        <s v="Beanup"/>
        <s v="GreenWatt"/>
        <s v="LocalGuiding"/>
        <s v="Mobi"/>
        <s v="NewsiT"/>
        <s v="Nuovo Wind"/>
        <s v="transOMIC"/>
        <s v="Zumba Fitness"/>
        <s v="Axel Springer Digital Classifieds"/>
        <s v="Blippy"/>
        <s v="Fanwards"/>
        <s v="Fashion Movement"/>
        <s v="Feastie"/>
        <s v="FID3"/>
        <s v="Harbinger Tech Solutions"/>
        <s v="IDEV Technologies"/>
        <s v="Influence Health"/>
        <s v="LocalView"/>
        <s v="Mevio"/>
        <s v="MiaSolé"/>
        <s v="Mibuzz.tv"/>
        <s v="Months Of Me"/>
        <s v="Mysterio"/>
        <s v="NextGame"/>
        <s v="spotflux"/>
        <s v="The Smart Baker"/>
        <s v="VenueJam"/>
        <s v="Wavemark"/>
        <s v="ActuatedMedical"/>
        <s v="CudaSign"/>
        <s v="Education Elements"/>
        <s v="Guidance Software"/>
        <s v="Houston Medical Robotics"/>
        <s v="ICS Mobile"/>
        <s v="Lux Biosciences"/>
        <s v="NLT SPINE"/>
        <s v="Obvious Ventures"/>
        <s v="Pluromed"/>
        <s v="The Ultimate Relocation Network"/>
        <s v="TruQu"/>
        <s v="Virdia"/>
        <s v="Article One Partners"/>
        <s v="Belmont"/>
        <s v="CarePartners Plus"/>
        <s v="Nationwide PharmAssist"/>
        <s v="Phosphate Therapeutics"/>
        <s v="Predictive Technologies"/>
        <s v="Respiratory Technologies"/>
        <s v="Solorein Technology"/>
        <s v="Sunnovations"/>
        <s v="The Kernel"/>
        <s v="Vergence Entertainment"/>
        <s v="Yippy"/>
        <s v="ZoGaadi"/>
        <s v="BeckerSmith Medical"/>
        <s v="Buggl"/>
        <s v="SayHello LLC"/>
        <s v="Sleepy's"/>
        <s v="Bloom.com"/>
        <s v="Kickit With"/>
        <s v="Kisstixx"/>
        <s v="letsmote.com"/>
        <s v="MatchMate.Me"/>
        <s v="SK biopharmaceuticals"/>
        <s v="Corceuticals"/>
        <s v="Eccentex Corporation"/>
        <s v="IME Technologies"/>
        <s v="Lennon Lines"/>
        <s v="Peckforton Pharmaceuticals"/>
        <s v="4Less"/>
        <s v="Ada's Avenue"/>
        <s v="Agilys"/>
        <s v="Allyes Advertisement Network"/>
        <s v="Animating Touch"/>
        <s v="Ante Up"/>
        <s v="Apax Solutions"/>
        <s v="Appsperse"/>
        <s v="Axxia Pharmaceuticals"/>
        <s v="B-152"/>
        <s v="B-4 Health"/>
        <s v="Baby.com.br"/>
        <s v="Beeminder"/>
        <s v="BeFunky"/>
        <s v="Bicon Pharmaceutical"/>
        <s v="Bizzingo"/>
        <s v="Blink Booking"/>
        <s v="BookFresh"/>
        <s v="BullseyeEngagement"/>
        <s v="Bungolow"/>
        <s v="CanWeNetwork"/>
        <s v="CANWE STUDIOS"/>
        <s v="Capptain"/>
        <s v="Cartera Commerce"/>
        <s v="Coderwall"/>
        <s v="Collegebound Airlines"/>
        <s v="Community Links"/>
        <s v="conXt"/>
        <s v="Criterion Security"/>
        <s v="Cuturia"/>
        <s v="Cyrene"/>
        <s v="Dealupa"/>
        <s v="DoctorCom"/>
        <s v="Dog Digital"/>
        <s v="Duogou"/>
        <s v="Econ Healthcare"/>
        <s v="Energatix Studio"/>
        <s v="Enodo Software"/>
        <s v="EnSight Media"/>
        <s v="EuDecido"/>
        <s v="everyArt"/>
        <s v="Falafel Games - Mezzabites Technologies Co., Ltd"/>
        <s v="Fieldoo"/>
        <s v="Fight My Monster"/>
        <s v="First Meta"/>
        <s v="Fixber"/>
        <s v="Flypad"/>
        <s v="Foodie Group"/>
        <s v="Funbuilt"/>
        <s v="GameMaki"/>
        <s v="Ganeselo.com"/>
        <s v="Gaosi Education Group"/>
        <s v="Gaston Labs"/>
        <s v="Gigzon"/>
        <s v="Givespark"/>
        <s v="Glass"/>
        <s v="Global Outlook"/>
        <s v="Good Works Now"/>
        <s v="Great Technology"/>
        <s v="Hashgo"/>
        <s v="HiringThing"/>
        <s v="HyperQuest"/>
        <s v="Impact Economics"/>
        <s v="IN-PIPE TECHNOLOGY"/>
        <s v="IntoOutdoors"/>
        <s v="Ironark Software"/>
        <s v="Jellyfish Art"/>
        <s v="JH Network"/>
        <s v="Joyfu"/>
        <s v="KeyCAPTCHA"/>
        <s v="Kihon"/>
        <s v="Kindstar Global (Beijing) Medicine Technology"/>
        <s v="KnowledgeMill"/>
        <s v="Kwikpik"/>
        <s v="La Miu"/>
        <s v="Leetchi"/>
        <s v="Loccie"/>
        <s v="Logueria"/>
        <s v="Loogares.Com"/>
        <s v="Lozo"/>
        <s v="Luma.io"/>
        <s v="LVL6"/>
        <s v="Maizhuo"/>
        <s v="Mane Developers"/>
        <s v="Marketshot"/>
        <s v="Marquee"/>
        <s v="Medigram"/>
        <s v="Method CPA"/>
        <s v="Minefold"/>
        <s v="Modusly"/>
        <s v="Mola.com"/>
        <s v="Monthlys"/>
        <s v="Musicfellas"/>
        <s v="MyRugbyCV.Com"/>
        <s v="Open Mile"/>
        <s v="Paidpiper"/>
        <s v="Picklify"/>
        <s v="Plutora"/>
        <s v="Popset"/>
        <s v="Portable Scores"/>
        <s v="PowerGenix"/>
        <s v="Qreativ Studio"/>
        <s v="QuickSolar"/>
        <s v="Railroad Empire"/>
        <s v="Recognize.im"/>
        <s v="RedMica"/>
        <s v="RestoMesto"/>
        <s v="Scratch Hard"/>
        <s v="Screenleap"/>
        <s v="SCS Group"/>
        <s v="Selleroutlet"/>
        <s v="Shanghai Guanyi Software Science and Technology"/>
        <s v="Sharingforce"/>
        <s v="Shenzhen MR Photoelectricity"/>
        <s v="Shook"/>
        <s v="Showkicker"/>
        <s v="Silvercare Solutions"/>
        <s v="Simfinit"/>
        <s v="SIMI"/>
        <s v="Sinobpo"/>
        <s v="sMedio"/>
        <s v="Sonalight"/>
        <s v="SPark!"/>
        <s v="Spot On Foods"/>
        <s v="Standardized Safety"/>
        <s v="Studio Publishing"/>
        <s v="Sumoing"/>
        <s v="Taofang.com"/>
        <s v="Tapshot, Makers of Videokits"/>
        <s v="Taskdoer"/>
        <s v="TenTwenty7"/>
        <s v="The Clymb"/>
        <s v="THE NOCKLIST"/>
        <s v="TopDeejays"/>
        <s v="Trendslide"/>
        <s v="Userlike Live Chat"/>
        <s v="Veracity Medical Solutions"/>
        <s v="Verelo"/>
        <s v="VideoAvatars"/>
        <s v="ViFlux"/>
        <s v="vLine"/>
        <s v="vushaper"/>
        <s v="Wantboards, Inc."/>
        <s v="Well"/>
        <s v="Wenwo"/>
        <s v="Werdsmith"/>
        <s v="Wixel Studios"/>
        <s v="XCast Labs"/>
        <s v="Alektrona"/>
        <s v="Buck's Beverage Barn"/>
        <s v="Calosyn Pharma"/>
        <s v="CREAM Entertainment Group"/>
        <s v="Eye-Fi"/>
        <s v="FTAPI Software GmbH"/>
        <s v="Leartieste Boutique"/>
        <s v="Russian Towers"/>
        <s v="TG Therapeutics"/>
        <s v="Towandas book"/>
        <s v="X2IMPACT"/>
        <s v="Yammer"/>
        <s v="Creditcall"/>
        <s v="EmployInsight"/>
        <s v="GeilDanke"/>
        <s v="Gift Card Impressions"/>
        <s v="Global Indian International School"/>
        <s v="GuzzMobile"/>
        <s v="Kliqed"/>
        <s v="On-Q-ity"/>
        <s v="Onward Behavioral Health"/>
        <s v="ROAM Data"/>
        <s v="SoCore Energy"/>
        <s v="Tello Applications"/>
        <s v="Trafflers"/>
        <s v="Trymph Inc."/>
        <s v="Amyris Biotechnologies"/>
        <s v="Cambridge Broadband Networks"/>
        <s v="Castlerock Recruitment Group"/>
        <s v="Hillcrest Labs"/>
        <s v="MarLytics, LLC"/>
        <s v="Novonics"/>
        <s v="ONtheAIR"/>
        <s v="Ruckus Wireless"/>
        <s v="TPG Marine"/>
        <s v="Villagize"/>
        <s v="Wyoos"/>
        <s v="Xobni"/>
        <s v="Adfaces"/>
        <s v="Cambridge Wireless"/>
        <s v="CleverMiles"/>
        <s v="EasyProve"/>
        <s v="Oldelft Ultrasound"/>
        <s v="Opara"/>
        <s v="Outline App"/>
        <s v="CallAround"/>
        <s v="Energid Technologies"/>
        <s v="Evertale"/>
        <s v="Spectrum5"/>
        <s v="Tinker Square"/>
        <s v="Votizen"/>
        <s v="Wireless Toyz"/>
        <s v="Acusphere"/>
        <s v="Business e via Italy"/>
        <s v="EnerVault"/>
        <s v="Game Closure"/>
        <s v="GoPago"/>
        <s v="Greener Solutions Scrap Metal Recycling"/>
        <s v="Halfstack Magazine"/>
        <s v="Luminate"/>
        <s v="Octopusapp"/>
        <s v="Osteoplastics"/>
        <s v="Pinger"/>
        <s v="retickr"/>
        <s v="Satori Pharmaceuticals"/>
        <s v="Sounder"/>
        <s v="Take Me Home Taxi"/>
        <s v="Vitamin Research Products"/>
        <s v="Apex Guard"/>
        <s v="EasyRun"/>
        <s v="ePaySelect"/>
        <s v="Halfpenny Technologies"/>
        <s v="IgY Immune Technologies &amp; Life Sciences"/>
        <s v="Infidel The Musical"/>
        <s v="Innoveer Solutions"/>
        <s v="Introvision R&amp;D"/>
        <s v="License Acquisitions"/>
        <s v="Nomos Software"/>
        <s v="Stockpulse"/>
        <s v="Vascular Magnetics"/>
        <s v="Wheelz"/>
        <s v="Z Plane"/>
        <s v="Acacia Research"/>
        <s v="ampx2"/>
        <s v="Arch Grants"/>
        <s v="BERI (Boulder Electroride)"/>
        <s v="Bilibot"/>
        <s v="Breezy Gardens"/>
        <s v="Crop Ventures"/>
        <s v="Geoloqi"/>
        <s v="Imperative Energy"/>
        <s v="ITSCAPE"/>
        <s v="MakInnovations"/>
        <s v="Rota dos Concursos"/>
        <s v="Sporcum.com"/>
        <s v="ViSSee"/>
        <s v="Ability Dynamics"/>
        <s v="Ammado AG"/>
        <s v="Foodfly"/>
        <s v="LinPrim"/>
        <s v="Qubulus"/>
        <s v="Renew Fibre"/>
        <s v="Seiratherm"/>
        <s v="sfilatino"/>
        <s v="Smartface Inc."/>
        <s v="Viscose Closures"/>
        <s v="Wildby"/>
        <s v="ARCsys"/>
        <s v="Likeability"/>
        <s v="MymCart"/>
        <s v="Nixon"/>
        <s v="SelStor"/>
        <s v="SURGE Accelerator"/>
        <s v="WAFU"/>
        <s v="EcTownUSA"/>
        <s v="GreatPoint Energy"/>
        <s v="K2 Energy"/>
        <s v="Sirigen"/>
        <s v="360T"/>
        <s v="Compass Labs"/>
        <s v="Findery"/>
        <s v="Juliet Marine Systems"/>
        <s v="Passban"/>
        <s v="ProMED Healthcare Financing"/>
        <s v="Certify Data Systems"/>
        <s v="Crowd Play"/>
        <s v="Engagio (old)"/>
        <s v="Eveo"/>
        <s v="Extension Entertainment"/>
        <s v="FileTrek"/>
        <s v="In*Situ Architecture"/>
        <s v="Jada Beauty"/>
        <s v="Lumatic"/>
        <s v="Memonic"/>
        <s v="Political Matchmakers"/>
        <s v="Seaforth Energy"/>
        <s v="Second &amp; Fourth"/>
        <s v="Shivalik Developers"/>
        <s v="Suede Lane"/>
        <s v="Synergos"/>
        <s v="Taggify"/>
        <s v="Alotofus"/>
        <s v="Black Sand Technologies"/>
        <s v="Bujbu"/>
        <s v="Correlix"/>
        <s v="DeskActive"/>
        <s v="Enbase"/>
        <s v="Haus Bioceuticals"/>
        <s v="HyperActive Technologies"/>
        <s v="Keeppy, Inc."/>
        <s v="RB-Doors"/>
        <s v="RedKite Financial Markets"/>
        <s v="Sallaty For Technology"/>
        <s v="SponsorKliks"/>
        <s v="Starbates"/>
        <s v="The Arena Group"/>
        <s v="Viroblock"/>
        <s v="WomStreet"/>
        <s v="ZeaChem"/>
        <s v="ArcadeMonk"/>
        <s v="Backyard Brains"/>
        <s v="BridgeLux"/>
        <s v="Core Essence Orthopaedics"/>
        <s v="DoubleRecall"/>
        <s v="Energy Points"/>
        <s v="FNZ"/>
        <s v="Giv.to"/>
        <s v="Matchbook"/>
        <s v="Pearltrees"/>
        <s v="StopTheHacker"/>
        <s v="StrongSteam"/>
        <s v="Trendy International Group"/>
        <s v="Wellpartner"/>
        <s v="Hari Mari"/>
        <s v="Plantiga"/>
        <s v="SOS Online Backup"/>
        <s v="Elevation Lab"/>
        <s v="Yazino"/>
        <s v="Art Sumo"/>
        <s v="Ateneo Digital"/>
        <s v="Bracketz"/>
        <s v="Chayamuni"/>
        <s v="ClevrU Corporation"/>
        <s v="Contractor Copilot"/>
        <s v="DeskMetrics"/>
        <s v="Dimmi"/>
        <s v="Errand Boy Delivery Business Plan"/>
        <s v="FashionAttitude.com"/>
        <s v="FerroKin Biosciences"/>
        <s v="Glazeon"/>
        <s v="GPNX"/>
        <s v="Gradematic.com"/>
        <s v="Habit Labs"/>
        <s v="iota Computing"/>
        <s v="Media Armor"/>
        <s v="Nail the Deal"/>
        <s v="NCT Corporation"/>
        <s v="NOMERMAIL.RU"/>
        <s v="PerfectHitch"/>
        <s v="PixelSteam"/>
        <s v="PopUp Leasing"/>
        <s v="RoommateFit"/>
        <s v="Roundrate"/>
        <s v="Scholaroo"/>
        <s v="Shpock"/>
        <s v="Social Strategy 1"/>
        <s v="Softlation"/>
        <s v="The Social Radio"/>
        <s v="Unicorn Production"/>
        <s v="Urge"/>
        <s v="Yupi Studios"/>
        <s v="Zoopla"/>
        <s v="AbVitro"/>
        <s v="Access Media 3"/>
        <s v="Altheos"/>
        <s v="Amerpages"/>
        <s v="Band Digital"/>
        <s v="BookBottles"/>
        <s v="Catmoji"/>
        <s v="EBIQUOUS"/>
        <s v="Forsythe"/>
        <s v="GCI Com"/>
        <s v="Groupiter"/>
        <s v="HealthSouk"/>
        <s v="HPC Brasil"/>
        <s v="Loogla"/>
        <s v="Medical Joyworks"/>
        <s v="MiracleCord"/>
        <s v="N2Care"/>
        <s v="nivio"/>
        <s v="Novel"/>
        <s v="Nu-Tech Foods"/>
        <s v="Pharnext"/>
        <s v="PublikDemand"/>
        <s v="pyco"/>
        <s v="Rosetta Genomics"/>
        <s v="SpaceClaim"/>
        <s v="Specialty Physicians Surgicenter of Kansas City"/>
        <s v="Sqoot"/>
        <s v="Storypanda"/>
        <s v="StreetInvestor"/>
        <s v="Tie Society"/>
        <s v="Torch Technologies"/>
        <s v="Toshl Inc."/>
        <s v="Trudev"/>
        <s v="Varonis Systems"/>
        <s v="American Health Supplies"/>
        <s v="beSpider"/>
        <s v="Chaikin Stock Research"/>
        <s v="DocRun"/>
        <s v="DyMynd"/>
        <s v="FilterSure"/>
        <s v="Finovera"/>
        <s v="Javelin Semiconductor"/>
        <s v="Kauli"/>
        <s v="mChron"/>
        <s v="Milestone Software"/>
        <s v="MobiWork"/>
        <s v="OakLabs GmbH"/>
        <s v="SchoolFeed"/>
        <s v="South Valley CrossFit"/>
        <s v="Velomedix"/>
        <s v="Yousician"/>
        <s v="Barzahlen - Cash Payment Solutions GmbH"/>
        <s v="Bodhicrew Services"/>
        <s v="California Stem Cell"/>
        <s v="Categorical"/>
        <s v="Ignite Game Technologies"/>
        <s v="Integrated Plasmonics"/>
        <s v="Phase Vision"/>
        <s v="RacerTimes"/>
        <s v="Run2Sport"/>
        <s v="Simraceway"/>
        <s v="Spongecell"/>
        <s v="Treemo Labs"/>
        <s v="WakaWaka"/>
        <s v="Xtify Inc."/>
        <s v="ArtSpotter"/>
        <s v="Concordia Coffee Systems"/>
        <s v="Global Ad Source"/>
        <s v="Lucian Health"/>
        <s v="Miro"/>
        <s v="mobileStorm"/>
        <s v="Monkey Puzzle Media"/>
        <s v="Orange Bus"/>
        <s v="Playviews"/>
        <s v="Reko Global Water"/>
        <s v="RFEyeD"/>
        <s v="Skip a Blink"/>
        <s v="Usable HQ"/>
        <s v="Xceleron Inc."/>
        <s v="SANpulse Technologies"/>
        <s v="crossvertise"/>
        <s v="garbs"/>
        <s v="InstraGrok"/>
        <s v="LeveragePoint Innovations"/>
        <s v="Taskhero.com"/>
        <s v="The Sensible Code Company"/>
        <s v="True Share Vault"/>
        <s v="Velocify"/>
        <s v="Vulevu"/>
        <s v="Zyncro"/>
        <s v="AltaVitas"/>
        <s v="GAMINSIDE"/>
        <s v="Green Lake Technology"/>
        <s v="Infibeam"/>
        <s v="Insero Health"/>
        <s v="Jigsaw Meeting"/>
        <s v="Omek Interactive"/>
        <s v="OriginOil"/>
        <s v="ParkingCarma"/>
        <s v="Rosewood Energy Limited"/>
        <s v="Stylistpick"/>
        <s v="The Hotel Barter Network"/>
        <s v="TLD Registry"/>
        <s v="Vine Girls"/>
        <s v="YYoga"/>
        <s v="Zend Enterprise PHP Business Plan"/>
        <s v="4s91.com"/>
        <s v="50 Partners"/>
        <s v="Able Planet"/>
        <s v="AJ Team Products"/>
        <s v="Alpha Smart Systems"/>
        <s v="Appreciation Engine"/>
        <s v="appssavvy"/>
        <s v="Archetype Partners"/>
        <s v="Arideas"/>
        <s v="Atacatto Fashion Marketplace"/>
        <s v="Auto22"/>
        <s v="Bday"/>
        <s v="Beijing Scinor Water Technology"/>
        <s v="BestVendor"/>
        <s v="Biacayip.com"/>
        <s v="Blind Side Entertainment"/>
        <s v="Blink Messenger"/>
        <s v="BOSS Metrics"/>
        <s v="Box &amp; Automation Solutions"/>
        <s v="BrandBoards"/>
        <s v="Buildingeye"/>
        <s v="CanaryHop"/>
        <s v="CelebCalls"/>
        <s v="Ciatech"/>
        <s v="Cloud Health Care"/>
        <s v="Cloud Practice"/>
        <s v="Contech"/>
        <s v="Coquelux"/>
        <s v="CorAssist"/>
        <s v="Cybercity Builders &amp; Developers"/>
        <s v="DNA Response"/>
        <s v="Draftstreet"/>
        <s v="Dragonfly List"/>
        <s v="Element Power"/>
        <s v="elmenus"/>
        <s v="ENDYMION"/>
        <s v="Errund"/>
        <s v="Exacaster"/>
        <s v="Exterior Interior"/>
        <s v="Fisgo"/>
        <s v="Flirq"/>
        <s v="g4interactive"/>
        <s v="Gather.md"/>
        <s v="Globant"/>
        <s v="Goodfilms"/>
        <s v="Good Travel Software"/>
        <s v="Gorb"/>
        <s v="Healthy Stove, Inc."/>
        <s v="Homevv.com"/>
        <s v="Infigo Software"/>
        <s v="JuMei.com"/>
        <s v="Jumpzter"/>
        <s v="Kingtop"/>
        <s v="Lazerow Ventures"/>
        <s v="Learndot"/>
        <s v="Lingotek"/>
        <s v="Lionseek"/>
        <s v="Lucent Sky"/>
        <s v="Merus Audio"/>
        <s v="Mobile Roadie"/>
        <s v="Mobuz Solutions"/>
        <s v="Neodata Group"/>
        <s v="Oakmonkey"/>
        <s v="Odimax"/>
        <s v="Omega Shelters"/>
        <s v="Oriental Rugs of Bath"/>
        <s v="Petpace"/>
        <s v="Pharmapod"/>
        <s v="Pomogatel"/>
        <s v="PowerCard"/>
        <s v="Prior Knowledge"/>
        <s v="Private Driving Instructors Singapore"/>
        <s v="Proteus Agility"/>
        <s v="Pult"/>
        <s v="Real Time Wine"/>
        <s v="Remedy Systems"/>
        <s v="RiteKit"/>
        <s v="RockThePost"/>
        <s v="Rumgr"/>
        <s v="Rush Points"/>
        <s v="Scaffold"/>
        <s v="Seastar Games"/>
        <s v="Showcase"/>
        <s v="Skoovy"/>
        <s v="Societs"/>
        <s v="SOMARK Innovations"/>
        <s v="Soshowise"/>
        <s v="SupplySeeker.com"/>
        <s v="Syllabuster"/>
        <s v="Tilck"/>
        <s v="Tiny Post"/>
        <s v="Touchmedia"/>
        <s v="TrueMotion Spine"/>
        <s v="True Pivot"/>
        <s v="ValPark Mobile"/>
        <s v="Videoplaza"/>
        <s v="Visionplus"/>
        <s v="VoterTide"/>
        <s v="Who@"/>
        <s v="WireTough Cylinders"/>
        <s v="Yek Mobile"/>
        <s v="Alexis Bittar"/>
        <s v="Alice.com"/>
        <s v="Amaya Gaming"/>
        <s v="Buzz Digital (formerly Buzz Referrals)"/>
        <s v="CardSpring"/>
        <s v="Dana-Farber Cancer Institute"/>
        <s v="Eneida Wireless &amp; Sensors"/>
        <s v="EverConnect"/>
        <s v="FitWithMe"/>
        <s v="HiPer Technology"/>
        <s v="InTouch Technologies"/>
        <s v="iPipeline"/>
        <s v="Izeos"/>
        <s v="Kare Partners"/>
        <s v="LTN Global Communications"/>
        <s v="M86 Security"/>
        <s v="Matchpoint"/>
        <s v="Mosoro"/>
        <s v="Photographic Museum of Humanity"/>
        <s v="Rawstream"/>
        <s v="RecordSled"/>
        <s v="Silverlink Communications"/>
        <s v="Spinnaker Coating"/>
        <s v="Transmit Promo"/>
        <s v="TrialPay"/>
        <s v="AmberWave"/>
        <s v="Bacula"/>
        <s v="ChoozOn (d.b.a. Blue Kangaroo)"/>
        <s v="Conceptboard"/>
        <s v="Eurocomm"/>
        <s v="G-cluster"/>
        <s v="GetHired.com"/>
        <s v="Global Service Bureau"/>
        <s v="iGrez LLC"/>
        <s v="Limerick BioPharma"/>
        <s v="Openovate Labs"/>
        <s v="Orion Biopharmaceuticals"/>
        <s v="Resilient Systems"/>
        <s v="Solera Networks"/>
        <s v="The Kitchen Hotline"/>
        <s v="Wetzel Engineering"/>
        <s v="Writer's Bloq"/>
        <s v="Yowza"/>
        <s v="CloudAptitude"/>
        <s v="Friendsignia"/>
        <s v="Haversack"/>
        <s v="ProcureSafe"/>
        <s v="Safety Hound"/>
        <s v="WAM Enterprises LLC"/>
        <s v="Balerin.com"/>
        <s v="Electronic Brailler"/>
        <s v="Element ID"/>
        <s v="iScience Interventional"/>
        <s v="shoply"/>
        <s v="SocialGuide"/>
        <s v="Subtech"/>
        <s v="Talkable"/>
        <s v="Alset Wellen"/>
        <s v="BBL Enterprises"/>
        <s v="Bluespec"/>
        <s v="CallMD"/>
        <s v="clipkit"/>
        <s v="CN Creative"/>
        <s v="dooub"/>
        <s v="Embly"/>
        <s v="Frisco.pl"/>
        <s v="HelloWallet"/>
        <s v="HighScore House"/>
        <s v="House Party"/>
        <s v="Igloo Software"/>
        <s v="MMJ"/>
        <s v="MyCare"/>
        <s v="Visual Revenue"/>
        <s v="Wheely"/>
        <s v="Apertus Pharmaceuticals"/>
        <s v="Best Teacher"/>
        <s v="Efficiency Exchange"/>
        <s v="Endorse"/>
        <s v="Enovex"/>
        <s v="Footway"/>
        <s v="Joslin Diabetes Center"/>
        <s v="MedRunner"/>
        <s v="ModeWalk"/>
        <s v="OneSchool"/>
        <s v="Ridejoy"/>
        <s v="S.E.A. Medical Systems"/>
        <s v="Stottler Henke Associates"/>
        <s v="Aphios"/>
        <s v="Beetle Beats"/>
        <s v="Bluefin Labs"/>
        <s v="cafegive"/>
        <s v="Canary Calendar"/>
        <s v="Channel Intellect"/>
        <s v="Elance"/>
        <s v="Glori Energy"/>
        <s v="Joxko"/>
        <s v="LiveProcess Corp."/>
        <s v="NAU Ventures"/>
        <s v="Onavo"/>
        <s v="Peer39"/>
        <s v="Simply Good Technologies"/>
        <s v="SquareTrade"/>
        <s v="THE EMPTY JOINT"/>
        <s v="zappit"/>
        <s v="ACE Film Productions"/>
        <s v="Browns-Hall Gardner"/>
        <s v="BuzzDoes"/>
        <s v="Community Veterinary Partners"/>
        <s v="CoolSim"/>
        <s v="Currensee"/>
        <s v="DiversityDoctor"/>
        <s v="Easycause"/>
        <s v="EntreMed"/>
        <s v="Envision Blue Green"/>
        <s v="Etherios"/>
        <s v="Fantasy Shopper"/>
        <s v="GlassHouse Technologies"/>
        <s v="Heidi Shaulis"/>
        <s v="HydroNovation"/>
        <s v="J&amp;J Bri pet food company"/>
        <s v="Megapolygon Corporation"/>
        <s v="Modern Boutique"/>
        <s v="Mykonos Software"/>
        <s v="OpenGov Solutions"/>
        <s v="Owl biomedical"/>
        <s v="Oxus America"/>
        <s v="Penelope's Purse"/>
        <s v="Picodeon"/>
        <s v="Polyvore"/>
        <s v="RecargaX"/>
        <s v="Round the Mark Marketing"/>
        <s v="Ship It Bag Check"/>
        <s v="The Beauty of Essence Fashions"/>
        <s v="TRUSTe"/>
        <s v="VTM"/>
        <s v="WORKING OUT WORKS"/>
        <s v="AppEx Networks"/>
        <s v="JADE Healthcare Group"/>
        <s v="orderbolt"/>
        <s v="Wooboard.com"/>
        <s v="Ark Builders"/>
        <s v="Cooler Planet"/>
        <s v="King Solarman"/>
        <s v="Narrable"/>
        <s v="Spinzo"/>
        <s v="vLex"/>
        <s v="Aquadiary Network"/>
        <s v="Avila Therapeutics"/>
        <s v="BlueKai"/>
        <s v="Ichiba"/>
        <s v="Immunovative Therapies"/>
        <s v="KEMOJO Trucking"/>
        <s v="MoPix"/>
        <s v="Nitric Bio"/>
        <s v="Nitronex"/>
        <s v="Revisu"/>
        <s v="Rioglass Solar Holding"/>
        <s v="Rue La La"/>
        <s v="Stayhound"/>
        <s v="Syncro Medical Innovations"/>
        <s v="Ultius"/>
        <s v="Unfold"/>
        <s v="UReserv"/>
        <s v="VendorShop"/>
        <s v="WeFi"/>
        <s v="AppAddictive"/>
        <s v="BigTwist"/>
        <s v="Botanic Innovations"/>
        <s v="Brolis Semiconductors"/>
        <s v="Genbook"/>
        <s v="HammerKit"/>
        <s v="Mendeley"/>
        <s v="Moncai"/>
        <s v="Plehn Analytics"/>
        <s v="RCD Technology"/>
        <s v="SeeWhy"/>
        <s v="Trion Worlds"/>
        <s v="tydy"/>
        <s v="Abyssal SA"/>
        <s v="Agradis"/>
        <s v="BoxCat"/>
        <s v="Brass Monkey"/>
        <s v="Cambridge Heart"/>
        <s v="Carticept Medical"/>
        <s v="Comunitae"/>
        <s v="Digital Chocolate"/>
        <s v="Falex Continental Nigeria Limited"/>
        <s v="FedBid"/>
        <s v="FuGen Solutions"/>
        <s v="Pileus Software"/>
        <s v="Plastic Jungle"/>
        <s v="Playmysong"/>
        <s v="Quartz Solutions"/>
        <s v="SpectraFluidics"/>
        <s v="SphynKx Therapeutics"/>
        <s v="Symplified"/>
        <s v="Telestream"/>
        <s v="The Jetstream"/>
        <s v="Vizimax"/>
        <s v="Cvent"/>
        <s v="DreamCloset.com"/>
        <s v="Enviroo"/>
        <s v="Fly Media"/>
        <s v="Identropy"/>
        <s v="LiveData"/>
        <s v="Metric Medical Devices"/>
        <s v="Mikro Odeme | 3pay"/>
        <s v="Newtricious"/>
        <s v="On The Spot Systems"/>
        <s v="Raytheon BBN Technologies"/>
        <s v="Safeway Safety Step"/>
        <s v="Staxxon"/>
        <s v="Stemline Therapeutics"/>
        <s v="Trigger.io"/>
        <s v="Vcepracticetest"/>
        <s v="ActiveGift"/>
        <s v="Appcara Inc"/>
        <s v="EyeIC"/>
        <s v="Gidsy"/>
        <s v="Prezacor"/>
        <s v="Qualvu"/>
        <s v="Stunable"/>
        <s v="Tadpoles"/>
        <s v="Annex Products"/>
        <s v="Brainient"/>
        <s v="Calligo"/>
        <s v="GrupHediye"/>
        <s v="Here On Biz"/>
        <s v="Kids Academy Company"/>
        <s v="Modafirma"/>
        <s v="Pictorama"/>
        <s v="Stackify"/>
        <s v="Y5Zone"/>
        <s v="DecideQuick"/>
        <s v="Lotus Leaf Coatings"/>
        <s v="382 Communications"/>
        <s v="abcMob"/>
        <s v="Aldagen"/>
        <s v="Architexa"/>
        <s v="Burst Online Entertainment"/>
        <s v="CBG Holdings"/>
        <s v="Evodental"/>
        <s v="FoodBox"/>
        <s v="Framehawk"/>
        <s v="HealthSmart Holdings"/>
        <s v="InCytu"/>
        <s v="Kereos"/>
        <s v="KimLink Auto Detailing®"/>
        <s v="Li Creative Technologies"/>
        <s v="MedMark Services"/>
        <s v="mycirQle"/>
        <s v="Outlander Studios"/>
        <s v="TowerMetriX"/>
        <s v="Walk Score"/>
        <s v="Zolk C"/>
        <s v="9flats"/>
        <s v="Applied Quantum Technologies"/>
        <s v="Casenet"/>
        <s v="Connect Media Interactive"/>
        <s v="CVAC Systems, Inc"/>
        <s v="Dormify"/>
        <s v="Fourcee Infrastructure Equipments Private Limited"/>
        <s v="Gatfol Technology"/>
        <s v="Image Insight"/>
        <s v="Lukup Media"/>
        <s v="M2 Connections"/>
        <s v="MentorMob"/>
        <s v="Outlocks"/>
        <s v="Pictorious"/>
        <s v="Senova Systems"/>
        <s v="Thrombolytic Science International"/>
        <s v="AAIPharma Services"/>
        <s v="AdaptiveBlue"/>
        <s v="AirPOS"/>
        <s v="Anagear"/>
        <s v="Arena Pharmaceuticals"/>
        <s v="BrainCells"/>
        <s v="Cearna"/>
        <s v="eMarketer"/>
        <s v="Forest2Market"/>
        <s v="GMH Ventures"/>
        <s v="Klypper"/>
        <s v="NetMovies"/>
        <s v="NeuroLogica"/>
        <s v="NOVASYS MEDICAL"/>
        <s v="SetMedia"/>
        <s v="Strike New Media Limited"/>
        <s v="Sustainable Food Development"/>
        <s v="TALON THERAPEUTICS"/>
        <s v="TARGET BRAZIL"/>
        <s v="Torre"/>
        <s v="Touch of Life Technologies"/>
        <s v="UPGRADE INDUSTRIES"/>
        <s v="Upper Cervical Health Centers"/>
        <s v="Urtak"/>
        <s v="ViewCast"/>
        <s v="Warp Drive Bio"/>
        <s v="WeHack.It"/>
        <s v="Yeehoo Group"/>
        <s v="ANT Farm"/>
        <s v="code-laboration"/>
        <s v="Dana Translation"/>
        <s v="Digidemon"/>
        <s v="Enova Systems"/>
        <s v="Lindexa"/>
        <s v="MedGenesis Therapeutix"/>
        <s v="MoneyReef"/>
        <s v="MumsWay"/>
        <s v="Planet Soho"/>
        <s v="Post Grad Apartments LLC"/>
        <s v="Roy G Biv Corp"/>
        <s v="Sociact"/>
        <s v="Southfork Solutions"/>
        <s v="spotdock"/>
        <s v="The Bearmill of Amarillo"/>
        <s v="Vantage Hospice"/>
        <s v="Vendon"/>
        <s v="Ariosa Diagnostics, Inc."/>
        <s v="Autotether"/>
        <s v="ClickSquared"/>
        <s v="CreativeD"/>
        <s v="LetsWombat"/>
        <s v="Napkin Labs"/>
        <s v="Neolane"/>
        <s v="Potomac Research Group"/>
        <s v="Powerlet"/>
        <s v="SimpliVT"/>
        <s v="Wizpert"/>
        <s v="Girls Guide To"/>
        <s v="Hacker School"/>
        <s v="Labochema"/>
        <s v="Last Second Tickets"/>
        <s v="Q.ME"/>
        <s v="Supernus Pharmaceuticals"/>
        <s v="Hipotekaexpress"/>
        <s v="Aeria Games GmbH"/>
        <s v="Ai2 UK"/>
        <s v="aucfan Co.,Ltd."/>
        <s v="Benson Group"/>
        <s v="Big Head Games"/>
        <s v="Centene Corporation"/>
        <s v="CrowdClock"/>
        <s v="Digital Path"/>
        <s v="Fashionchick"/>
        <s v="Investment Underground"/>
        <s v="Krush"/>
        <s v="Maidou International"/>
        <s v="NanoInk"/>
        <s v="Novogy"/>
        <s v="PVPower"/>
        <s v="Shanghai Dajun Technologies"/>
        <s v="AOI Medical"/>
        <s v="Birch Tree Medical"/>
        <s v="Bridge"/>
        <s v="Buyosphere"/>
        <s v="dinCloud"/>
        <s v="EachScape"/>
        <s v="ELAN Microelectronics"/>
        <s v="Happlink"/>
        <s v="Kewl Innovations"/>
        <s v="Microfabrica"/>
        <s v="MOWGLI"/>
        <s v="numberFire"/>
        <s v="Physicians Interactive"/>
        <s v="PiperScout"/>
        <s v="Polaris Design Systems"/>
        <s v="RAMp Sports"/>
        <s v="ReVent Medical"/>
        <s v="Sira Group"/>
        <s v="Socialware"/>
        <s v="Spinal USA"/>
        <s v="Syndexa Pharmaceuticals"/>
        <s v="Tivorsan Pharmaceuticals"/>
        <s v="Whotever"/>
        <s v="wongsang Worldwide"/>
        <s v="AppsFunder"/>
        <s v="Club Venit"/>
        <s v="CytoPherx"/>
        <s v="Diatherix Laboratories"/>
        <s v="E2america.com"/>
        <s v="Elevation Pharmaceuticals"/>
        <s v="Hoana Medical"/>
        <s v="iCopyright"/>
        <s v="iTrans Technologies"/>
        <s v="miradio.fm"/>
        <s v="Parallocity"/>
        <s v="Playerize"/>
        <s v="Probiodrug"/>
        <s v="Prognosis Health Information Systems"/>
        <s v="Quadia Online Video"/>
        <s v="Smarter Learn Limited"/>
        <s v="Spool"/>
        <s v="Voucheres"/>
        <s v="Actagro"/>
        <s v="Andoayudando.com"/>
        <s v="Bolster"/>
        <s v="CareShare"/>
        <s v="Enzymotec"/>
        <s v="Excelimmune"/>
        <s v="farmaciamarket"/>
        <s v="iCAD"/>
        <s v="MacuCLEAR"/>
        <s v="myEnergyPlatform.com"/>
        <s v="Next Big Sound"/>
        <s v="OSSIANIX"/>
        <s v="Patient Education Systems"/>
        <s v="Solus Scientific Solutions"/>
        <s v="Soum"/>
        <s v="SuccessTSM"/>
        <s v="Tequila Mobile"/>
        <s v="Unruly"/>
        <s v="V3 Systems"/>
        <s v="DBA Group"/>
        <s v="Descargas Online"/>
        <s v="Flexible Stenting Solutions"/>
        <s v="Fundology"/>
        <s v="Game Cooks"/>
        <s v="HyperMed"/>
        <s v="Lentigen"/>
        <s v="Spring Engage (formerly Spring Metrics)"/>
        <s v="Startupeando"/>
        <s v="Tappit"/>
        <s v="TELENIMA"/>
        <s v="TeliApp"/>
        <s v="2TD"/>
        <s v="50 Cubes"/>
        <s v="6Rooms"/>
        <s v="91 Golf"/>
        <s v="Abaad Embodied Design LLC"/>
        <s v="Abyz"/>
        <s v="Acsendo"/>
        <s v="Adaptive Advertising, Inc."/>
        <s v="Advanced Medical Innovations"/>
        <s v="Affine Analytics"/>
        <s v="Agiftidea.com"/>
        <s v="American Idiot"/>
        <s v="Appbyme"/>
        <s v="Appsecute"/>
        <s v="Appsembler"/>
        <s v="Array Bridge"/>
        <s v="ARTA Bioscience"/>
        <s v="Athena Armory"/>
        <s v="AudienceRate Ltd"/>
        <s v="AudioTag"/>
        <s v="Autocosta"/>
        <s v="Avva Health"/>
        <s v="Azur Systems"/>
        <s v="Babil Games"/>
        <s v="BABL Media"/>
        <s v="Baboo"/>
        <s v="Baileyu"/>
        <s v="BambooHR"/>
        <s v="bazinga! Technologies"/>
        <s v="BeachMint"/>
        <s v="Beijing Cloud Technologies"/>
        <s v="BeyondTrust"/>
        <s v="Biart"/>
        <s v="BindHQ"/>
        <s v="BleuAcre Systems"/>
        <s v="Blueprint Labs"/>
        <s v="BMdr"/>
        <s v="Bonfire Wings"/>
        <s v="BookingArena.com"/>
        <s v="Brainz Games"/>
        <s v="Busca Corp"/>
        <s v="Business Horizons LCO"/>
        <s v="Cad Crowd"/>
        <s v="Candi Controls"/>
        <s v="Canvace"/>
        <s v="Capigami"/>
        <s v="Cardiio"/>
        <s v="CarHound"/>
        <s v="Carsabi"/>
        <s v="Chanyouji"/>
        <s v="Chunk Moto"/>
        <s v="Churchkey Can Co"/>
        <s v="CirclePublish"/>
        <s v="ClassBadges"/>
        <s v="Click"/>
        <s v="Cloud Dynamics"/>
        <s v="Cobra Stylet"/>
        <s v="Codealike"/>
        <s v="Codewise"/>
        <s v="CogMetal"/>
        <s v="Cognitive Health Innovations"/>
        <s v="Color Talking"/>
        <s v="CoverPage Publishing"/>
        <s v="Crambu"/>
        <s v="Crush on original products"/>
        <s v="CU Appraisal Services"/>
        <s v="Cubeit.fm"/>
        <s v="CureSquare"/>
        <s v="Cyphoma"/>
        <s v="Daric"/>
        <s v="Defixo"/>
        <s v="Dezains.com"/>
        <s v="Dianjoy"/>
        <s v="Digital Vega"/>
        <s v="Dimers Lab"/>
        <s v="Dinos Rule"/>
        <s v="DonorsPlay"/>
        <s v="Dragdis"/>
        <s v="Driptech"/>
        <s v="DrivingBuddy"/>
        <s v="DropMat"/>
        <s v="EarlyDoc"/>
        <s v="Eatwave"/>
        <s v="Echograph"/>
        <s v="Editorially"/>
        <s v="emoteShare"/>
        <s v="EnglishUp"/>
        <s v="Ensenda"/>
        <s v="Entic, Inc."/>
        <s v="Envivio"/>
        <s v="Epic Playground"/>
        <s v="Eponym"/>
        <s v="Equigerminal"/>
        <s v="ESCAPESwithYOU"/>
        <s v="Estrela Digital"/>
        <s v="Eventfinda"/>
        <s v="EventSorbet"/>
        <s v="Evomote"/>
        <s v="Familio"/>
        <s v="FamilySpace.RU"/>
        <s v="Fashion.me"/>
        <s v="Fashion Republic"/>
        <s v="Favista Real Estate"/>
        <s v="Filecubed"/>
        <s v="FilmMe"/>
        <s v="Fin Quiver"/>
        <s v="Flatora"/>
        <s v="Fleecs"/>
        <s v="FoodFan"/>
        <s v="Forward Talent"/>
        <s v="Founder Shield"/>
        <s v="Friend Traveler"/>
        <s v="Futubra"/>
        <s v="Geomagic"/>
        <s v="GetMaid"/>
        <s v="Getting-in"/>
        <s v="GLADvertising.com"/>
        <s v="Godigex"/>
        <s v="Gramwzielone.pl"/>
        <s v="Greener Expressions"/>
        <s v="GridIron Systems"/>
        <s v="GroupPrice"/>
        <s v="Gudville"/>
        <s v="Gynzy"/>
        <s v="Hairbobo"/>
        <s v="HealPay"/>
        <s v="HealthRally"/>
        <s v="Healthvana"/>
        <s v="HelpSaúde.com"/>
        <s v="HeyBubble"/>
        <s v="Histros"/>
        <s v="Hotlist"/>
        <s v="iBidGames"/>
        <s v="IBUonline"/>
        <s v="iCouch"/>
        <s v="IDbyME"/>
        <s v="igadget.asia"/>
        <s v="iKnowl"/>
        <s v="I-MD"/>
        <s v="immoture.be"/>
        <s v="Inertia Beverage Group"/>
        <s v="In Flow"/>
        <s v="Intelligent Well Controls"/>
        <s v="Invajo"/>
        <s v="ishBowl"/>
        <s v="Jammit"/>
        <s v="Jiongji App"/>
        <s v="Juupstore"/>
        <s v="Kalidex Pharmaceuticals"/>
        <s v="Kintech Lab"/>
        <s v="KIS Group"/>
        <s v="KnoCo"/>
        <s v="Koalify"/>
        <s v="Komar Games"/>
        <s v="LearnLeo"/>
        <s v="Letao"/>
        <s v="Liebo"/>
        <s v="Liibook"/>
        <s v="Lindarome"/>
        <s v="LocalSort"/>
        <s v="Look.io"/>
        <s v="LXSN"/>
        <s v="makemyreturns.com"/>
        <s v="Margaritaville"/>
        <s v="Mavizon"/>
        <s v="Mediatonic Games"/>
        <s v="MEDL Mobile"/>
        <s v="Medmonk"/>
        <s v="MeMeMe"/>
        <s v="Metropolitan App"/>
        <s v="Metropolitan Capital"/>
        <s v="Miartech (Shanghai)"/>
        <s v="Microtest Diagnostics"/>
        <s v="Miramusei"/>
        <s v="mixd.tv"/>
        <s v="ModiFace"/>
        <s v="Modulus Financial Engineering"/>
        <s v="Moojive"/>
        <s v="Moolta"/>
        <s v="MOVL"/>
        <s v="mSeller"/>
        <s v="Myhomepage Ltd."/>
        <s v="MyWebzz"/>
        <s v="Nanjing Guanya Power Equipment"/>
        <s v="Nephosity"/>
        <s v="Neuronetrix"/>
        <s v="NewYork60"/>
        <s v="Nimbic"/>
        <s v="Nonlinear Dynamics"/>
        <s v="NOTIK"/>
        <s v="Oktagon Games"/>
        <s v="OneRecruit"/>
        <s v="One Step Solutions"/>
        <s v="OnSwipe"/>
        <s v="Opicos"/>
        <s v="OTC PR Group"/>
        <s v="P10 Finance S.L."/>
        <s v="Passbox"/>
        <s v="Pay-Me"/>
        <s v="Pittsfield Engineering Corporation"/>
        <s v="Placeport"/>
        <s v="Platypus Platform"/>
        <s v="Playdate App"/>
        <s v="PlayPhone"/>
        <s v="Plix"/>
        <s v="Posibl."/>
        <s v="Power Content"/>
        <s v="Power Liens"/>
        <s v="PressConnect"/>
        <s v="Pronia Medical Systems"/>
        <s v="Quake Labs"/>
        <s v="Queue"/>
        <s v="Qui.lt"/>
        <s v="Radionomy"/>
        <s v="Radio Runt Inc."/>
        <s v="RAREFORM"/>
        <s v="RawData"/>
        <s v="Real Food Real Kitchens"/>
        <s v="Reaqua Systems"/>
        <s v="Recoup"/>
        <s v="RetailMLS"/>
        <s v="Retewi"/>
        <s v="Revcaster"/>
        <s v="RingRang"/>
        <s v="Ropatec"/>
        <s v="RunSignUp.com"/>
        <s v="SAK Project"/>
        <s v="Save22"/>
        <s v="ScholarPRO"/>
        <s v="SCI Solution"/>
        <s v="Seekly"/>
        <s v="SekiNdo"/>
        <s v="Sembrowser Ltd."/>
        <s v="SenSage"/>
        <s v="Sergian Technologies"/>
        <s v="Setkick"/>
        <s v="sevazone"/>
        <s v="Shanghai AngellEcho Network"/>
        <s v="Shanghai Nouriz Dairy"/>
        <s v="Shanghai Yimu Network Technology Co."/>
        <s v="Sha-Sha"/>
        <s v="Shopilly"/>
        <s v="sifonr"/>
        <s v="SiphonLabs"/>
        <s v="Skycast Solutions"/>
        <s v="Smailex"/>
        <s v="Snippets"/>
        <s v="SocialMadeSimple"/>
        <s v="Solarcentury"/>
        <s v="SongFlame"/>
        <s v="Specific Media"/>
        <s v="SphereUp"/>
        <s v="Sponsify"/>
        <s v="Spontacts"/>
        <s v="SportCentral"/>
        <s v="SportEasy"/>
        <s v="SportEmp.com"/>
        <s v="Spotster"/>
        <s v="Spreadknowledge"/>
        <s v="Stackpop"/>
        <s v="Stakeforce"/>
        <s v="Startlocal"/>
        <s v="Stereomood"/>
        <s v="Storific"/>
        <s v="Strauss Technology"/>
        <s v="Sweet Relish"/>
        <s v="Tagora"/>
        <s v="TalentEarth"/>
        <s v="TapCrowd"/>
        <s v="Target Software"/>
        <s v="Teleus"/>
        <s v="Tenant Magic"/>
        <s v="The Activity Exchange (AchieveMint)"/>
        <s v="The Naked Song"/>
        <s v="The Nest Collective"/>
        <s v="The Political Student"/>
        <s v="The Whoot"/>
        <s v="Think Sky"/>
        <s v="ThirdChannel"/>
        <s v="Time Bomb Deals"/>
        <s v="Timeliner"/>
        <s v="ToonTime"/>
        <s v="Tradyo"/>
        <s v="Tumblr"/>
        <s v="TUTORize"/>
        <s v="Ubalo"/>
        <s v="uiu"/>
        <s v="Under.me"/>
        <s v="Unreasonable Adventures"/>
        <s v="Upclique"/>
        <s v="UserEvents"/>
        <s v="userfox"/>
        <s v="uTaP"/>
        <s v="Valioo"/>
        <s v="Venwise"/>
        <s v="Veodin"/>
        <s v="Vero"/>
        <s v="Versichern24"/>
        <s v="Vertascale"/>
        <s v="VistaBee"/>
        <s v="VisualDNA"/>
        <s v="Vital Energi"/>
        <s v="VivoText"/>
        <s v="VNT Software Ltd"/>
        <s v="VtagO"/>
        <s v="Waddapp.com"/>
        <s v="Walltik"/>
        <s v="Waybeo Inc"/>
        <s v="weartolook"/>
        <s v="WeDuc"/>
        <s v="Whodini"/>
        <s v="Wishbone.org"/>
        <s v="Woopra"/>
        <s v="WorldMate"/>
        <s v="Xecced"/>
        <s v="Yakify"/>
        <s v="Yesweplay"/>
        <s v="Yippee Arts"/>
        <s v="Yoink Games"/>
        <s v="Young Republic"/>
        <s v="YPD Online"/>
        <s v="YR.MRKT"/>
        <s v="Yunyou World (Beijing) Network Science Technology"/>
        <s v="Yun Yun"/>
        <s v="ZALP"/>
        <s v="Zenprise"/>
        <s v="Zoomph, Inc."/>
        <s v="Zoosk"/>
        <s v="ZoweeTV"/>
        <s v="AdGreetz"/>
        <s v="Expanite"/>
        <s v="Healthy Crowdfunder"/>
        <s v="Inhance Media"/>
        <s v="Leikr"/>
        <s v="LumaTherm"/>
        <s v="Minervax"/>
        <s v="Orion Data Analysis Corporation"/>
        <s v="PerkHub"/>
        <s v="Promisec"/>
        <s v="Rewardli"/>
        <s v="RxVantage"/>
        <s v="Seamless"/>
        <s v="ArmedZilla"/>
        <s v="Cibando"/>
        <s v="Data.com International"/>
        <s v="eVoter"/>
        <s v="Permeon Biologics"/>
        <s v="Pinnacle Biologics"/>
        <s v="Tytanium Ideas"/>
        <s v="Virtway"/>
        <s v="Accendo Therapeutics"/>
        <s v="APS"/>
        <s v="Blue Interactive Group"/>
        <s v="Elco"/>
        <s v="Fayettechill Clothing Company"/>
        <s v="Hazerax Technologies"/>
        <s v="New Zealand Free Classifieds"/>
        <s v="ZimpleMoney"/>
        <s v="10-20 Media"/>
        <s v="Coffee and Power"/>
        <s v="dateIITians"/>
        <s v="Efizity"/>
        <s v="FanBridge"/>
        <s v="Freeze Tag"/>
        <s v="Grupo IMO"/>
        <s v="MetaLogics"/>
        <s v="Mobilicity"/>
        <s v="OneSun"/>
        <s v="Panelfly"/>
        <s v="Patagonia Health EHR Billing and Practice Management Software"/>
        <s v="Reveal Data"/>
        <s v="Solle Naturals"/>
        <s v="TaxCloud"/>
        <s v="Theralogix"/>
        <s v="Tres Amigas"/>
        <s v="Type22"/>
        <s v="Vertical Point Solutions"/>
        <s v="Zeis Excelsa"/>
        <s v="APX Group"/>
        <s v="Code On Network Coding"/>
        <s v="ComplyMD"/>
        <s v="Gruppo La Patria"/>
        <s v="IMT"/>
        <s v="OraHealth"/>
        <s v="OUTSIDE THE BOX MARKETING"/>
        <s v="Reacción"/>
        <s v="ReCept Holdings"/>
        <s v="RemoteReality"/>
        <s v="Ringz.TV"/>
        <s v="Sahale Snacks"/>
        <s v="Sion Power"/>
        <s v="Titansan"/>
        <s v="Turing Data"/>
        <s v="First Choice Emergency Room"/>
        <s v="Local Reputation"/>
        <s v="Voovio aka 3Ditize"/>
        <s v="Acceleron Pharma"/>
        <s v="Fantom"/>
        <s v="Insiteo"/>
        <s v="InterRisk Solutions"/>
        <s v="Publification Ltd"/>
        <s v="Summit Materials"/>
        <s v="AppShare"/>
        <s v="Conjunct"/>
        <s v="Crimson Informatics"/>
        <s v="EntomoPharm"/>
        <s v="Eyesight &amp; Vision GmbH"/>
        <s v="GreenerU"/>
        <s v="Hand Therapy Solutions"/>
        <s v="Incredible Labs"/>
        <s v="K Spine"/>
        <s v="MyMoneyPA"/>
        <s v="Provenance Biopharmaceuticals"/>
        <s v="SIPP International Industries"/>
        <s v="Sterecycle"/>
        <s v="24/7 Card"/>
        <s v="Afraxis"/>
        <s v="Bioquimica"/>
        <s v="COH"/>
        <s v="Competitive Technologies"/>
        <s v="Cool Lumens"/>
        <s v="CyberArk"/>
        <s v="ePig Games"/>
        <s v="GoInformatics"/>
        <s v="International Cardio Corporation"/>
        <s v="Pittsburgh Iron Oxides (PIROX)"/>
        <s v="SurDoc"/>
        <s v="TapCanvas"/>
        <s v="Telecon Group"/>
        <s v="Tenex Health"/>
        <s v="TrustHop"/>
        <s v="US-ST Construction Material Int'l."/>
        <s v="Whelse"/>
        <s v="Xenome"/>
        <s v="Zyfin"/>
        <s v="1spire"/>
        <s v="AgileLaw"/>
        <s v="Clear Technology Systems"/>
        <s v="Enerlyte"/>
        <s v="Game Time Arena"/>
        <s v="Geothermal International"/>
        <s v="Ge.tt"/>
        <s v="ImmunoGen"/>
        <s v="Leiyoo"/>
        <s v="Lust have it!"/>
        <s v="Physicians Angels"/>
        <s v="Pixeon"/>
        <s v="PublicRelay"/>
        <s v="Ripstone"/>
        <s v="SleepSafe Drivers"/>
        <s v="Terra Pave International"/>
        <s v="The Smalls"/>
        <s v="Titralyte"/>
        <s v="UsingMiles"/>
        <s v="Vecturalux"/>
        <s v="Westmoreland Advanced Materials"/>
        <s v="Biolex Therapeutics"/>
        <s v="Biosensia"/>
        <s v="CellEra"/>
        <s v="Checkout10"/>
        <s v="CitySourced"/>
        <s v="expressor software"/>
        <s v="Fantáxico"/>
        <s v="Fluxome"/>
        <s v="Gennius"/>
        <s v="Guess Your Songs"/>
        <s v="Novel Therapeutic Technologies"/>
        <s v="TodoCast TV"/>
        <s v="Trendsetters"/>
        <s v="WEEZEVENT"/>
        <s v="J &amp; R Renovations"/>
        <s v="Target Media Central"/>
        <s v="BIO"/>
        <s v="Convergent Radiotherapy"/>
        <s v="EpiSensor"/>
        <s v="eTimesheets.com"/>
        <s v="PanAtlanta"/>
        <s v="AVST"/>
        <s v="Biletu"/>
        <s v="CSRware"/>
        <s v="Desktone"/>
        <s v="freshbag"/>
        <s v="IndigoVision"/>
        <s v="Knee Creations"/>
        <s v="Kodkod"/>
        <s v="Microventures"/>
        <s v="Paperhater.com"/>
        <s v="PayParrot"/>
        <s v="RedT"/>
        <s v="Santaro Interactive Entertainment (STIE)"/>
        <s v="Signature Therapeutics, Inc."/>
        <s v="Big Deal Properties"/>
        <s v="Bio-Matrix Scientific Group"/>
        <s v="Biomeasure"/>
        <s v="BlueSprig"/>
        <s v="Ember Therapeutics"/>
        <s v="Gigantt"/>
        <s v="GooseChase"/>
        <s v="Harmony Information Systems"/>
        <s v="HeyCrowd"/>
        <s v="iRates"/>
        <s v="NeuroTherapeutics Pharma"/>
        <s v="PacerPro"/>
        <s v="Press"/>
        <s v="Proacta"/>
        <s v="psicofxp"/>
        <s v="Qwite"/>
        <s v="RealLifeConnect"/>
        <s v="ThaTrunk Inc"/>
        <s v="The Online Backup Company"/>
        <s v="Yooneed.com"/>
        <s v="Zitra.com"/>
        <s v="Calera"/>
        <s v="CityVoter"/>
        <s v="DiGiCo Europe"/>
        <s v="FoodyDirect"/>
        <s v="KidZui"/>
        <s v="Medabil"/>
        <s v="Oceans Inc."/>
        <s v="PowerCloud Systems"/>
        <s v="Qualiteam Software"/>
        <s v="Style for Hire"/>
        <s v="Trupanion"/>
        <s v="Zartis"/>
        <s v="brotips"/>
        <s v="Code71"/>
        <s v="Dexawave"/>
        <s v="Elo Sistemas Eletrônicos"/>
        <s v="Grey Matters"/>
        <s v="HealthMEDX"/>
        <s v="Indigio Technologies"/>
        <s v="IPXI"/>
        <s v="Lekar.sk"/>
        <s v="MicroMed Cardiovascular"/>
        <s v="MyStream"/>
        <s v="4DK Technologies"/>
        <s v="advids.co"/>
        <s v="BigBarn"/>
        <s v="Comic Reply"/>
        <s v="eDiets.com"/>
        <s v="Endomedix"/>
        <s v="Gadgetsguru.com"/>
        <s v="Groove Biopharma"/>
        <s v="Innovis"/>
        <s v="Myreks"/>
        <s v="Progressive Care"/>
        <s v="Resoomay"/>
        <s v="Sagence"/>
        <s v="Stonewedge"/>
        <s v="Therapeutic Monitoring Systems Inc."/>
        <s v="VEEDIMS"/>
        <s v="WellnessFX"/>
        <s v="Combat2Career (C2C, LLC)"/>
        <s v="CrowdCompass"/>
        <s v="HugeFan"/>
        <s v="Nemo Healthcare"/>
        <s v="RevenueMax"/>
        <s v="Cuipo"/>
        <s v="DealDash"/>
        <s v="Greenleaf Trust"/>
        <s v="White Shoe Media"/>
        <s v="Adku"/>
        <s v="Aetel.inc (Droppy)"/>
        <s v="Alana HealthCare"/>
        <s v="CiiNOW"/>
        <s v="DisclosureNet Inc."/>
        <s v="ePub Direct"/>
        <s v="Evozym Biologics"/>
        <s v="PJD Group"/>
        <s v="Tower Paddle Boards"/>
        <s v="Ascalon International"/>
        <s v="Babycare"/>
        <s v="Baltic Embedded"/>
        <s v="Blowout Boutique"/>
        <s v="Clerts!"/>
        <s v="Neonga"/>
        <s v="Ogden Tomotherapy"/>
        <s v="Plum District"/>
        <s v="PlumWillow"/>
        <s v="Razor Insights"/>
        <s v="Roundscapes"/>
        <s v="SRS Holdings"/>
        <s v="TagLabs"/>
        <s v="Western PCA Clinics"/>
        <s v="Ardmore Regional Surgery Center"/>
        <s v="Clean Emission Fluids"/>
        <s v="Cross Pixel Media"/>
        <s v="Nimbus Concepts"/>
        <s v="Portola Pharmaceuticals"/>
        <s v="Reverb Networks"/>
        <s v="Small Bone Innovations"/>
        <s v="Weaver Express"/>
        <s v="Cooking.com"/>
        <s v="Direct Dermatology"/>
        <s v="eÇift"/>
        <s v="GapJumpers"/>
        <s v="Gehry Technologies"/>
        <s v="Intellectual Investments"/>
        <s v="Newton Insight"/>
        <s v="Organic Society"/>
        <s v="Pantea"/>
        <s v="PulseSocks"/>
        <s v="Shellcatch"/>
        <s v="Sunovia"/>
        <s v="Vertical Performance Partners"/>
        <s v="ZINK Imaging"/>
        <s v="Biopsych Health Systems"/>
        <s v="BONDS.COM"/>
        <s v="Bottomline Technologies"/>
        <s v="CargoGuard"/>
        <s v="Core Brewing &amp; Distilling Co"/>
        <s v="doForms, Inc."/>
        <s v="Kailos Genetics"/>
        <s v="Late Nite Labs"/>
        <s v="mFoundry"/>
        <s v="Power2Switch"/>
        <s v="ReVision Therapeutics"/>
        <s v="Semmle Capital Partners"/>
        <s v="Senstore"/>
        <s v="Spling"/>
        <s v="Taodyne"/>
        <s v="Ubertweek"/>
        <s v="viavoo"/>
        <s v="XtremIO"/>
        <s v="Questli"/>
        <s v="Bitzio, Inc."/>
        <s v="Blue Ridge Networks"/>
        <s v="Define My Style"/>
        <s v="eXenSa"/>
        <s v="Happy Family"/>
        <s v="iOculi"/>
        <s v="Local Media"/>
        <s v="Nalari Health"/>
        <s v="nokisaki.com"/>
        <s v="Prism Solar Technologies"/>
        <s v="Zentyal"/>
        <s v="91 Boyuan Wireles"/>
        <s v="Accutrainee"/>
        <s v="ActiveRain"/>
        <s v="AppChina"/>
        <s v="Asanti"/>
        <s v="awe.sm"/>
        <s v="Babyoye"/>
        <s v="Baiyaxuan"/>
        <s v="Belter Health"/>
        <s v="Blink for iPhone and Android"/>
        <s v="Carwoo"/>
        <s v="citiservi"/>
        <s v="ComCrowd"/>
        <s v="CoupFlip"/>
        <s v="Daniella Kallmeyer"/>
        <s v="DateMyFamily.com"/>
        <s v="Day Zero Project"/>
        <s v="Delaget"/>
        <s v="Door 6"/>
        <s v="Edaytown"/>
        <s v="Edge Financial Forecasting"/>
        <s v="EffiMat Storage Technology"/>
        <s v="Entravision Communications Corporation"/>
        <s v="Estrada Beisbol"/>
        <s v="Evolven Software"/>
        <s v="Face-Me"/>
        <s v="Fengxiafei"/>
        <s v="Fetise.com"/>
        <s v="Flight Steward"/>
        <s v="Friendly Wager App"/>
        <s v="Futureware Inc"/>
        <s v="Global Top Level"/>
        <s v="Graffiti Labs"/>
        <s v="Great HealthWorks"/>
        <s v="Halfbrick Studios"/>
        <s v="Heilongjiang Binxi Cattle Industry"/>
        <s v="Highlighter"/>
        <s v="Hinacom"/>
        <s v="hoozin"/>
        <s v="Huaban.com"/>
        <s v="Huango.cn"/>
        <s v="Huoli"/>
        <s v="iBid2Save"/>
        <s v="IdeaString"/>
        <s v="IDES Technologies"/>
        <s v="iFlexMe"/>
        <s v="ikeGPS"/>
        <s v="ImpulseFlyer"/>
        <s v="Inforgence Inc."/>
        <s v="IZP Technologies"/>
        <s v="Jackbox Games"/>
        <s v="Jiemai.com"/>
        <s v="Job1001"/>
        <s v="L99.com"/>
        <s v="LawPivot"/>
        <s v="Lightswitch"/>
        <s v="LYCEEM"/>
        <s v="Madvenue"/>
        <s v="Magnolia Solar"/>
        <s v="MedClimate"/>
        <s v="Medlumics"/>
        <s v="Medudem"/>
        <s v="Metrolight"/>
        <s v="Microlytic"/>
        <s v="Mightybell"/>
        <s v="Mosec, Mobile Secretary"/>
        <s v="nprogress"/>
        <s v="NRP Jones"/>
        <s v="OMEGA MORGAN"/>
        <s v="Powerhouse Biologics"/>
        <s v="PublishThis"/>
        <s v="Query Hunter"/>
        <s v="RapaZapp interactive studios"/>
        <s v="RedRover"/>
        <s v="Red Seraphim"/>
        <s v="Rekoo"/>
        <s v="RentMatch"/>
        <s v="ReversingLabs"/>
        <s v="Sand Sign"/>
        <s v="Sitecore"/>
        <s v="SixIntel"/>
        <s v="SMART"/>
        <s v="SocialMeterTV"/>
        <s v="SoLatina"/>
        <s v="Southtree"/>
        <s v="Splurgy"/>
        <s v="Sprout Foods"/>
        <s v="StarsVu"/>
        <s v="TagMii"/>
        <s v="takokat"/>
        <s v="The Visual Agency"/>
        <s v="Three Platinum Softech"/>
        <s v="Tradeo"/>
        <s v="Trust Metrics"/>
        <s v="TuCloset.com"/>
        <s v="UCampus"/>
        <s v="VendorSafe Technologies"/>
        <s v="Wildfire"/>
        <s v="WirelessGate"/>
        <s v="Wynlink"/>
        <s v="YAZUO"/>
        <s v="Yourdelivery"/>
        <s v="Zhiwo"/>
        <s v="100Plus"/>
        <s v="abeo"/>
        <s v="Burstly"/>
        <s v="CircuLite"/>
        <s v="Couplewise"/>
        <s v="Eden Therapeutics"/>
        <s v="Fotospin"/>
        <s v="Girltank"/>
        <s v="Graymatics"/>
        <s v="Hactus"/>
        <s v="IDEA SPHERE"/>
        <s v="Intern Latin America"/>
        <s v="Medical Device Innovations"/>
        <s v="Network Optix"/>
        <s v="Newsbound"/>
        <s v="OwnersAbroad.org"/>
        <s v="RedFlag Software"/>
        <s v="Retroficiency"/>
        <s v="SaveMeeting"/>
        <s v="TMAT"/>
        <s v="Certpoint Systems"/>
        <s v="Fibras Andinas Chile"/>
        <s v="HighlightCam"/>
        <s v="NewPace Technology Development"/>
        <s v="Onestop Internet"/>
        <s v="Scripped"/>
        <s v="Selventa"/>
        <s v="Smashrun"/>
        <s v="Solutionary"/>
        <s v="Specle"/>
        <s v="AGI Biopharmaceuticals"/>
        <s v="Arachnys"/>
        <s v="Control4"/>
        <s v="Game Ventures"/>
        <s v="Gemelo"/>
        <s v="Haystac"/>
        <s v="Launchpad Toys"/>
        <s v="LyraChem"/>
        <s v="MercadoTransporte Ltd"/>
        <s v="Misticom"/>
        <s v="Olive Medical Corporation"/>
        <s v="SNSplus"/>
        <s v="StyleCaster"/>
        <s v="Breakmoon.com"/>
        <s v="Cytoo"/>
        <s v="Dine Market"/>
        <s v="Omni Helicopters International"/>
        <s v="Scirra"/>
        <s v="Alcanzar Solar"/>
        <s v="Cole Martin"/>
        <s v="ConstruQtive"/>
        <s v="Frontierre"/>
        <s v="iThera Medical"/>
        <s v="KeyEffx"/>
        <s v="Kitchon"/>
        <s v="LEAF Commercial Capital"/>
        <s v="Matchfund"/>
        <s v="MineralRightsWorldwide.com"/>
        <s v="SpectraRep"/>
        <s v="StudioSnaps"/>
        <s v="Sweetie High"/>
        <s v="Zinio LLC"/>
        <s v="Altia"/>
        <s v="BeavEx"/>
        <s v="Core Stix"/>
        <s v="Digital Vault"/>
        <s v="Goji Food Solutions"/>
        <s v="Health Innovation Technologies"/>
        <s v="Insyde Software"/>
        <s v="OT Enterprises"/>
        <s v="Power Assure"/>
        <s v="Research for Good"/>
        <s v="Right On Interactive"/>
        <s v="ThirdMotion"/>
        <s v="Xoom Corporation"/>
        <s v="Zympi"/>
        <s v="[a]list games"/>
        <s v="Angella Joy"/>
        <s v="CybEye"/>
        <s v="ENTrigue Surgical"/>
        <s v="FitnessKeeper"/>
        <s v="FMS Midwest Dialysis Centers"/>
        <s v="GenQual Corporation"/>
        <s v="Green Revolution Cooling"/>
        <s v="ICPI Train2Teach-Online"/>
        <s v="Idle Gaming"/>
        <s v="NormOxys"/>
        <s v="Paragon 28"/>
        <s v="Patentspin"/>
        <s v="Runkeeper"/>
        <s v="Serious Energy"/>
        <s v="Solais Lighting"/>
        <s v="SOV Therapeutics"/>
        <s v="SpeedDate"/>
        <s v="Pratham Properties"/>
        <s v="Fancloud"/>
        <s v="J.G. ink"/>
        <s v="KOALA.CH"/>
        <s v="80th Street Residence FACC Fund I"/>
        <s v="Abide Therapeutics"/>
        <s v="ERLink"/>
        <s v="Fancy Hands"/>
        <s v="ffk environment"/>
        <s v="Freshmilk NetTV"/>
        <s v="InPronto"/>
        <s v="Klip"/>
        <s v="OralWise"/>
        <s v="Planet Sushi"/>
        <s v="Samares"/>
        <s v="Shanon"/>
        <s v="Streamline Tools"/>
        <s v="TeraDiode"/>
        <s v="UserVoice"/>
        <s v="Agios Pharmaceuticals"/>
        <s v="American Scrap Metal Recyclers"/>
        <s v="AndroJek"/>
        <s v="Ascender Software"/>
        <s v="Cambridge Nanotherm"/>
        <s v="Catalog Spree"/>
        <s v="Hygia Health Services"/>
        <s v="Impermium"/>
        <s v="iStream.com"/>
        <s v="Kngroo"/>
        <s v="Lieferheld"/>
        <s v="Live &amp; Kicking"/>
        <s v="Meritage Pharma"/>
        <s v="Oxyrane UK"/>
        <s v="PanXchange"/>
        <s v="Preferred Spectrum Investments"/>
        <s v="Virtutone Networks"/>
        <s v="Baton Rouge Vascular Access"/>
        <s v="Connexin Software"/>
        <s v="DesignLine"/>
        <s v="Dorsey Wright and Associates"/>
        <s v="Happiest Minds Technolgoies"/>
        <s v="HydroLogex"/>
        <s v="Intellitix"/>
        <s v="Involvio"/>
        <s v="Marketo"/>
        <s v="Protochips"/>
        <s v="Screen"/>
        <s v="Suvidhaa"/>
        <s v="Swag Of The Month"/>
        <s v="Vinsula"/>
        <s v="ADDventures"/>
        <s v="Innovaspire"/>
        <s v="iWantoo"/>
        <s v="Laszlo Systems"/>
        <s v="NexGen Storage"/>
        <s v="Pangalore"/>
        <s v="Partners Healthcare Group"/>
        <s v="Pricebets"/>
        <s v="Vyatta"/>
        <s v="Angoss Software"/>
        <s v="atokore"/>
        <s v="Carbon Salon"/>
        <s v="Clear River Enviro"/>
        <s v="Done."/>
        <s v="ES Holdings"/>
        <s v="Fitness Partners"/>
        <s v="GradeFund"/>
        <s v="Herborium Group"/>
        <s v="InTouch Technology"/>
        <s v="Kuss Filtration"/>
        <s v="Leonardo Biosystems"/>
        <s v="Miami Instruments"/>
        <s v="Pinnacle Spine"/>
        <s v="Proximus"/>
        <s v="Push Computing"/>
        <s v="SalesVu"/>
        <s v="Salorix"/>
        <s v="DP6"/>
        <s v="Re Pet"/>
        <s v="Five Points Healthcare"/>
        <s v="Infograins Software Solutions Pvt. Ltd."/>
        <s v="Lift Agency"/>
        <s v="tamyca"/>
        <s v="TwitChat"/>
        <s v="Uman Pharma"/>
        <s v="ADI Engineering"/>
        <s v="APIM Therapeutics"/>
        <s v="Chatham Therapeutics"/>
        <s v="ChorPpay"/>
        <s v="MegaHoot"/>
        <s v="Northern Brewer"/>
        <s v="Picturae"/>
        <s v="RetailMeNot"/>
        <s v="Rodney's Soul &amp; Grill Express"/>
        <s v="SnapAppointments"/>
        <s v="Tarsus Medical"/>
        <s v="VIRxSYS"/>
        <s v="Vocabla"/>
        <s v="Aspiring Minds"/>
        <s v="BeatTheBushes"/>
        <s v="InTuun Systems"/>
        <s v="Krazo Trading"/>
        <s v="Livestream"/>
        <s v="Luminator Technology Group"/>
        <s v="Mendel Biotechnology"/>
        <s v="Mingly"/>
        <s v="OnTrak Software"/>
        <s v="Parse"/>
        <s v="phorus"/>
        <s v="Rempex Pharmaceuticals"/>
        <s v="Responsible City"/>
        <s v="StarShooter"/>
        <s v="Sunworks"/>
        <s v="ThermalTherapeuticSystems"/>
        <s v="Trellis Bioscience"/>
        <s v="Zounds"/>
        <s v="BioMers"/>
        <s v="BiteHunter"/>
        <s v="Comic Rocket"/>
        <s v="ExtremeOcean Innovation"/>
        <s v="GRR Systems"/>
        <s v="IDverge"/>
        <s v="Just around Us"/>
        <s v="LaunchRock"/>
        <s v="LiveHealthier"/>
        <s v="Orca Systems"/>
        <s v="Perminova"/>
        <s v="Pivot Medical"/>
        <s v="Strangeloop Networks"/>
        <s v="SubC Control"/>
        <s v="Tinkercad"/>
        <s v="Tinubu Square"/>
        <s v="Trading Blox"/>
        <s v="Tuscany Design Automation"/>
        <s v="Viaziz Scam"/>
        <s v="Victorious Medical Systems"/>
        <s v="AKSEL GROUP"/>
        <s v="As Seen on TV"/>
        <s v="California Interactive Technologies"/>
        <s v="Clipboard"/>
        <s v="Enstratius"/>
        <s v="Fysius Rugexperts"/>
        <s v="Huntington"/>
        <s v="iVerse Media"/>
        <s v="Mailbox"/>
        <s v="Milk"/>
        <s v="sezmi"/>
        <s v="Startup Weekend"/>
        <s v="Trailhead Lodge"/>
        <s v="Vivolux"/>
        <s v="ClearGist"/>
        <s v="Mobile Medical"/>
        <s v="SPIL GAMES"/>
        <s v="XM Satellite Radio"/>
        <s v="LaunchSide"/>
        <s v="Primavista"/>
        <s v="Visual Realm"/>
        <s v="Aris Teleradiology"/>
        <s v="CV Easy"/>
        <s v="Force Fitness India"/>
        <s v="Global Pharm Holdings Group"/>
        <s v="Hively"/>
        <s v="Hyperion Therapeutics"/>
        <s v="iTherX"/>
        <s v="Kickanotch mobile"/>
        <s v="Lot18"/>
        <s v="MADS"/>
        <s v="Mixlr"/>
        <s v="PowerPlay Mobile"/>
        <s v="Safehouse"/>
        <s v="SAMHI Hotels"/>
        <s v="TapSurge"/>
        <s v="Virtual Paper"/>
        <s v="ASOCS"/>
        <s v="BolaBanget"/>
        <s v="DSG Technologies"/>
        <s v="FX Bridge"/>
        <s v="Icarus Studios"/>
        <s v="Inversiones.com"/>
        <s v="judge.me"/>
        <s v="Noribachi"/>
        <s v="OnForce"/>
        <s v="Prolacta Bioscience"/>
        <s v="VoteIt"/>
        <s v="Amplio Group"/>
        <s v="Artsicle"/>
        <s v="Digital Folio"/>
        <s v="Dreamitize"/>
        <s v="Forge Medical"/>
        <s v="LaZure Scientific"/>
        <s v="Plan My food"/>
        <s v="ShopSavvy"/>
        <s v="Silicon Wolves Computing Society"/>
        <s v="Traffix Systems"/>
        <s v="115 network disks"/>
        <s v="24 Quan"/>
        <s v="55social"/>
        <s v="A Family First Community Services"/>
        <s v="AGILE customer insight"/>
        <s v="AppleTreeBook"/>
        <s v="AppShed"/>
        <s v="Be At One"/>
        <s v="Blaast"/>
        <s v="Bluebox Now!"/>
        <s v="Bouncefootball"/>
        <s v="BrightNest"/>
        <s v="Buy buy tea"/>
        <s v="Causata"/>
        <s v="CitySlicker"/>
        <s v="Clever Cloud"/>
        <s v="Conversation Media"/>
        <s v="CupomNow"/>
        <s v="Deskwanted"/>
        <s v="Dinomarket"/>
        <s v="DocLanding"/>
        <s v="DueProps"/>
        <s v="Elmbridge Court"/>
        <s v="Enders Fund"/>
        <s v="Etechies.in"/>
        <s v="Fanattac"/>
        <s v="FemmePharma Global Healthcare"/>
        <s v="Figures.com"/>
        <s v="fivesquid.com"/>
        <s v="Flextrip"/>
        <s v="Fondu"/>
        <s v="FoodieBytes.com"/>
        <s v="FookyZ"/>
        <s v="George Mobile"/>
        <s v="Gizmo.com"/>
        <s v="Glass &amp; Marker"/>
        <s v="GoMake.it"/>
        <s v="Go Overseas"/>
        <s v="Greysox"/>
        <s v="Groovv"/>
        <s v="Grubster"/>
        <s v="Guanghetang"/>
        <s v="Handpay"/>
        <s v="HipWay"/>
        <s v="Holla@Me"/>
        <s v="Hunan Meijing Creative Exhibition Display"/>
        <s v="Icarus"/>
        <s v="Iddiction"/>
        <s v="K121"/>
        <s v="Kibin"/>
        <s v="KickAss Candy"/>
        <s v="Large Business District Networking"/>
        <s v="Leaneco"/>
        <s v="Maozhao"/>
        <s v="Mapbar"/>
        <s v="Meeps"/>
        <s v="Memolane"/>
        <s v="miLibris"/>
        <s v="Money Toolkit"/>
        <s v="MyPrintCloud"/>
        <s v="Nanjing Zhangmen"/>
        <s v="Nano Game Studio"/>
        <s v="Nanotion"/>
        <s v="Nitch"/>
        <s v="Nonius"/>
        <s v="NXE"/>
        <s v="Oasis Ventures"/>
        <s v="Ocision"/>
        <s v="Offerti"/>
        <s v="OrionVM Wholesale Cloud Superstructure"/>
        <s v="Overflow Cafe"/>
        <s v="Piaochong.com"/>
        <s v="Pitchbrite"/>
        <s v="Provive"/>
        <s v="pulladeal"/>
        <s v="PuntoCome"/>
        <s v="Quantcast"/>
        <s v="Quewey"/>
        <s v="Radial Drilling Services"/>
        <s v="Relive"/>
        <s v="Reunify"/>
        <s v="RMB Inc."/>
        <s v="Sajilni"/>
        <s v="Scalable Systems Research Labs"/>
        <s v="Scores Media Group"/>
        <s v="SecondMarket"/>
        <s v="Seva Call"/>
        <s v="Shandong In spur Huaguang Optoelectronics"/>
        <s v="ShunWang Technology"/>
        <s v="SimplePons, Inc."/>
        <s v="SpotlessCity"/>
        <s v="Stealth10"/>
        <s v="Stitch.es"/>
        <s v="Sunnytrail Insight Labs (Talentbuddy)"/>
        <s v="The Daily Voice"/>
        <s v="The Test Factory"/>
        <s v="Ticies"/>
        <s v="Tins.ly"/>
        <s v="UCROO"/>
        <s v="Valon Lasers"/>
        <s v="Vgift"/>
        <s v="Vicom Security"/>
        <s v="Wabrikworks"/>
        <s v="wali"/>
        <s v="WineDemon"/>
        <s v="Wings Intellect"/>
        <s v="wiseri"/>
        <s v="WishGenie"/>
        <s v="Wistone"/>
        <s v="WomenCentric"/>
        <s v="Xishiwang.com"/>
        <s v="Yuqing Electric"/>
        <s v="Zuvvu"/>
        <s v="CallmyName"/>
        <s v="CASTT"/>
        <s v="Cosmopol"/>
        <s v="Facet Decision Systems"/>
        <s v="Intellikine"/>
        <s v="LSA Sports"/>
        <s v="Medrio"/>
        <s v="Omnicademy"/>
        <s v="Prospect Water Co"/>
        <s v="BrandWatch Technologies"/>
        <s v="MOGO Design"/>
        <s v="Redeem&amp;Get"/>
        <s v="boarding pass"/>
        <s v="DineGasm"/>
        <s v="Hangar Seven"/>
        <s v="Shoefitr"/>
        <s v="Simio"/>
        <s v="SourceDogg.com"/>
        <s v="Stackops"/>
        <s v="Atreaon"/>
        <s v="Discrete Sport"/>
        <s v="Hyperink"/>
        <s v="Mobakids"/>
        <s v="Prysm"/>
        <s v="SmartHabitat"/>
        <s v="ThinkGrid"/>
        <s v="WildFire Connections"/>
        <s v="YCD Multimedia"/>
        <s v="Anderson Aerospace"/>
        <s v="Cadee"/>
        <s v="Chorus"/>
        <s v="Digital Health Dialog"/>
        <s v="Eduvee"/>
        <s v="Filter Squad"/>
        <s v="GoVoluntr"/>
        <s v="Homelyst"/>
        <s v="Krowder"/>
        <s v="Lime Microsystems"/>
        <s v="LookAcross"/>
        <s v="MakerCraft"/>
        <s v="Matchalarm"/>
        <s v="MyUnfold"/>
        <s v="OPE GEDC Holdings"/>
        <s v="Picaboo"/>
        <s v="Playchemy"/>
        <s v="Primrose Retirement Communities"/>
        <s v="Silicon Republic"/>
        <s v="Sincerely"/>
        <s v="Sociable Labs"/>
        <s v="Troc.com"/>
        <s v="vitalclip"/>
        <s v="WeddingLovely"/>
        <s v="WiOffer, LLC"/>
        <s v="Zingaya"/>
        <s v="Apogee Informatics"/>
        <s v="Bostwick Laboratories"/>
        <s v="CRAM Worldwide"/>
        <s v="Grey Island Energy"/>
        <s v="Mondokio"/>
        <s v="Montiel USA"/>
        <s v="NERI"/>
        <s v="Nuforce"/>
        <s v="Oak Hill Advisors"/>
        <s v="Priva Security Corporation"/>
        <s v="Solv Staffing"/>
        <s v="To Door"/>
        <s v="Vesocclude Medical"/>
        <s v="YourEncore"/>
        <s v="Arjo-Dala Events Group"/>
        <s v="DLVR Therapeutics"/>
        <s v="Elder's Eclectic Edibles &amp; Events"/>
        <s v="Equip Outdoor Technologies"/>
        <s v="GREE"/>
        <s v="Her Campus Media"/>
        <s v="Invup"/>
        <s v="Kanbox"/>
        <s v="Kiddies Smilz"/>
        <s v="Luv Rink"/>
        <s v="Lynx Sportswear"/>
        <s v="Metabolomx"/>
        <s v="Minerva Worldwide"/>
        <s v="Mobile Medical Testing"/>
        <s v="MyEdu"/>
        <s v="New Age Blast Media"/>
        <s v="Party Over Here"/>
        <s v="PK Clean"/>
        <s v="RamTiger Fitness"/>
        <s v="Real Time Tomography"/>
        <s v="Sea's Food Cafe"/>
        <s v="Sencha"/>
        <s v="SolarReserve"/>
        <s v="Subtext"/>
        <s v="TC Ice Cream"/>
        <s v="Therapeutic Systems"/>
        <s v="Tinfoil Security"/>
        <s v="Urban Consign &amp; Design"/>
        <s v="WEALTH at work"/>
        <s v="WebNotes"/>
        <s v="Workday"/>
        <s v="Zaarly"/>
        <s v="Zygo Corporation"/>
        <s v="Asset Vue LLC."/>
        <s v="Teradici"/>
        <s v="Unyqe"/>
        <s v="Flareo"/>
        <s v="Integrity IT Solutions"/>
        <s v="REVENTIVE"/>
        <s v="Rockford Precision Manufacturing"/>
        <s v="3Play Media"/>
        <s v="bLife"/>
        <s v="CribFrog"/>
        <s v="DiscGenics"/>
        <s v="DiscountDoc"/>
        <s v="Imonomi"/>
        <s v="Josey Ellis Commercial Real Estate Investments"/>
        <s v="Makeover Solutions"/>
        <s v="MedVentive"/>
        <s v="Orthobond"/>
        <s v="Pose.com"/>
        <s v="Streamworks Products Group(SPG)"/>
        <s v="TelemetryWeb"/>
        <s v="United Protective Technologies"/>
        <s v="Viki"/>
        <s v="Angie's List"/>
        <s v="Beijing Exhibition Cheng Technology"/>
        <s v="CouponCabin"/>
        <s v="CrayonPixel"/>
        <s v="FounderSync"/>
        <s v="Hughes Telematics"/>
        <s v="Nutraspace"/>
        <s v="Onyx Group"/>
        <s v="Ophthonix"/>
        <s v="rocket staff"/>
        <s v="Ultrasolar technology"/>
        <s v="Uptivity, Inc."/>
        <s v="Blink.com"/>
        <s v="Crowdpark"/>
        <s v="ecoInsight"/>
        <s v="Enterra Solutions"/>
        <s v="Fan Pier"/>
        <s v="Imagen Biotech"/>
        <s v="International Telematics"/>
        <s v="MicroPhage"/>
        <s v="NuVasive"/>
        <s v="QUIQ"/>
        <s v="Redeemia"/>
        <s v="Semprus BioSciences"/>
        <s v="Statesman Travel Group"/>
        <s v="TextNow"/>
        <s v="Wishery"/>
        <s v="ADAPTIX"/>
        <s v="Ambature"/>
        <s v="Chi-X Global Holdings"/>
        <s v="Culturalite"/>
        <s v="ECO Films"/>
        <s v="Kasumi-sou"/>
        <s v="Lysanda"/>
        <s v="OpenDesks, Inc."/>
        <s v="Soricimed"/>
        <s v="THEMA"/>
        <s v="Waze"/>
        <s v="Asure Software"/>
        <s v="Belly Ballot"/>
        <s v="Collarity"/>
        <s v="Demandforce"/>
        <s v="Functional Neuromodulation"/>
        <s v="KPA"/>
        <s v="Nefsis"/>
        <s v="Recyclebank"/>
        <s v="Redfin Network"/>
        <s v="Resident Gifts"/>
        <s v="Sunpreme"/>
        <s v="Happy Elements"/>
        <s v="Agavideo"/>
        <s v="Applix"/>
        <s v="Cactus"/>
        <s v="ClasesD"/>
        <s v="Flumes"/>
        <s v="Ideal Education"/>
        <s v="Pikhub"/>
        <s v="Relead"/>
        <s v="Yapmo"/>
        <s v="BrandAds"/>
        <s v="Carmine"/>
        <s v="CavitroniX™"/>
        <s v="Digital Assent"/>
        <s v="Mobile Patrol"/>
        <s v="NaphCare"/>
        <s v="Pro V&amp;V"/>
        <s v="ProZyme"/>
        <s v="Virdante Pharmaceuticals"/>
        <s v="ANTs Software"/>
        <s v="Axerion Therapeutics"/>
        <s v="DuckDuckGo"/>
        <s v="HarQen"/>
        <s v="Innovation Gardens of Rockford"/>
        <s v="Lumex Instruments"/>
        <s v="P. LEMMENS COMPANY"/>
        <s v="TwinStrata"/>
        <s v="Ushi"/>
        <s v="Vaddio"/>
        <s v="Visionary Fun"/>
        <s v="XMS Penvision"/>
        <s v="10X10 Room"/>
        <s v="AwayFind"/>
        <s v="Bit Cauldron"/>
        <s v="Candescent SoftBase"/>
        <s v="Ebyline"/>
        <s v="Health Options Worldwide"/>
        <s v="NatureWorks"/>
        <s v="Nubee"/>
        <s v="Pinkdingo"/>
        <s v="Prudent Energy"/>
        <s v="Quail Surgical &amp; Pain Management Center"/>
        <s v="Servhawk"/>
        <s v="Snapette"/>
        <s v="Twigmore"/>
        <s v="Vello Systems"/>
        <s v="Vibetrace"/>
        <s v="Aternity"/>
        <s v="DS Laboratories"/>
        <s v="Green Is Good"/>
        <s v="Grupanya"/>
        <s v="Heliospectra"/>
        <s v="Hurikat"/>
        <s v="Just Between Friends"/>
        <s v="Mooter Media"/>
        <s v="QWiPS"/>
        <s v="Shepherd Intelligent Systems"/>
        <s v="Social Genius"/>
        <s v="BluFrog Path Lab Solutions"/>
        <s v="Dokkankom"/>
        <s v="Eyeona"/>
        <s v="Gingerd"/>
        <s v="Madvertise"/>
        <s v="Melior Pharmaceuticals"/>
        <s v="Paybubble"/>
        <s v="Salveo Specialty Pharmacy"/>
        <s v="TwoChop"/>
        <s v="vcopious Software"/>
        <s v="Zaizher.im"/>
        <s v="Benefex"/>
        <s v="Dualog"/>
        <s v="Personal Development Bureau"/>
        <s v="Rock Flower Networks"/>
        <s v="Sumo Drinks"/>
        <s v="Touch Bionics"/>
        <s v="aiHit"/>
        <s v="BiocroÃ­"/>
        <s v="Biz In A Box JV"/>
        <s v="CinaMaker"/>
        <s v="Collider Media"/>
        <s v="D2S"/>
        <s v="HiGear"/>
        <s v="Memetales"/>
        <s v="Moprise"/>
        <s v="Offsite Care Resources"/>
        <s v="Skyn Iceland"/>
        <s v="Southern Air"/>
        <s v="The Finance Scholar"/>
        <s v="The Halo Group"/>
        <s v="TrustTeam"/>
        <s v="Ventiva"/>
        <s v="Calypso Wireless"/>
        <s v="Clusterpark"/>
        <s v="Contour Energy Systems"/>
        <s v="Ikon Semiconductor"/>
        <s v="Powermat Technologies"/>
        <s v="Pro Hoop Strength"/>
        <s v="Puuilo"/>
        <s v="TappIn"/>
        <s v="VenueAgent"/>
        <s v="yavalu"/>
        <s v="Amadesa"/>
        <s v="Astonish"/>
        <s v="BioInspire Technologies"/>
        <s v="CoolIT Systems"/>
        <s v="CurTran"/>
        <s v="GetApp"/>
        <s v="Incentive Targeting"/>
        <s v="N-able Technologies"/>
        <s v="Plugaround"/>
        <s v="Quiet Logistics"/>
        <s v="Studer Group"/>
        <s v="Surgical Care Affiliates"/>
        <s v="Adapt"/>
        <s v="Affle"/>
        <s v="Cloudbot"/>
        <s v="Creabilis"/>
        <s v="Dish.fm"/>
        <s v="ExceleraRx"/>
        <s v="Fanzila"/>
        <s v="GordianTec"/>
        <s v="Hele Massage"/>
        <s v="InnoCentive"/>
        <s v="Innovative Acquisitions"/>
        <s v="Investors Clinic"/>
        <s v="K1 Speed"/>
        <s v="MediTAP"/>
        <s v="Mindshare Technologies"/>
        <s v="New Century Hospice"/>
        <s v="Ortiva Wireless"/>
        <s v="SCL Elements acquired by Schneider Electric"/>
        <s v="Sheridan Surgical Center"/>
        <s v="1C Company"/>
        <s v="777 Davis"/>
        <s v="Banyan Branch"/>
        <s v="Bridge Energy Group"/>
        <s v="DealCurious"/>
        <s v="Domgeo.ru"/>
        <s v="Enkata Technologies"/>
        <s v="Graffiti World"/>
        <s v="IJJ CORP"/>
        <s v="Industrial Ceramic Solutions"/>
        <s v="Loylty Rewardz Management"/>
        <s v="Perrit"/>
        <s v="WatchParty"/>
        <s v="Coin-Tech"/>
        <s v="Euroling"/>
        <s v="Everlater"/>
        <s v="Phoenix Health and Safety"/>
        <s v="Syncreon"/>
        <s v="AdGibbon"/>
        <s v="AdTonik"/>
        <s v="alife studios inc"/>
        <s v="AlphaNation"/>
        <s v="Aprovecha.com"/>
        <s v="AutoRadio"/>
        <s v="Beijing Buding Fangzhou Science and Technology"/>
        <s v="BIC Science and Technology"/>
        <s v="Blokkd Inc."/>
        <s v="bSafe"/>
        <s v="Careerise"/>
        <s v="Carerix"/>
        <s v="China Smart Hotels Management"/>
        <s v="Chongqing Mengxun Electronic Technology"/>
        <s v="CivilGEO"/>
        <s v="CleanEdison"/>
        <s v="Clipabout"/>
        <s v="CodeGroup"/>
        <s v="CoderBuddy"/>
        <s v="commercetools"/>
        <s v="Cupoint"/>
        <s v="Cutetown"/>
        <s v="DataVote"/>
        <s v="DINKlife"/>
        <s v="Dinsmore Steele"/>
        <s v="DuckHook Media"/>
        <s v="Eayun"/>
        <s v="EoeMobile"/>
        <s v="Flowdock"/>
        <s v="Frugalo"/>
        <s v="Furnésh"/>
        <s v="Gitanjali Group"/>
        <s v="Gold America"/>
        <s v="Heroic"/>
        <s v="Historic Futures"/>
        <s v="HN Discounts Corporation"/>
        <s v="hoopos.com"/>
        <s v="Hubblr"/>
        <s v="iKONVERSE"/>
        <s v="Insights"/>
        <s v="Instapagar"/>
        <s v="Instreet Network"/>
        <s v="IntuiLab"/>
        <s v="Joshfire"/>
        <s v="Kaixin001"/>
        <s v="KDPOF"/>
        <s v="Keep Me Certified"/>
        <s v="Kuponjo"/>
        <s v="Labtrip"/>
        <s v="LeftLane Sports"/>
        <s v="LendFriend"/>
        <s v="LikeAndy"/>
        <s v="Logic Product Group"/>
        <s v="Looxcie"/>
        <s v="MeSixty"/>
        <s v="MyParichay"/>
        <s v="ODIN"/>
        <s v="Ondax"/>
        <s v="OpenSky"/>
        <s v="Orion Technologies"/>
        <s v="OX HOLDINGS"/>
        <s v="Pin or Peg"/>
        <s v="PPS"/>
        <s v="Prizzm"/>
        <s v="REAL SAMURAI"/>
        <s v="Red Rover"/>
        <s v="Rip van Wafels"/>
        <s v="Roses &amp; Rye"/>
        <s v="Rx Timer Cap"/>
        <s v="SampleBoard"/>
        <s v="Shaker"/>
        <s v="Sharelook"/>
        <s v="ShareWithU"/>
        <s v="Shoette"/>
        <s v="ShopLogic"/>
        <s v="Siddhi Developers"/>
        <s v="Sossee"/>
        <s v="Sportomania"/>
        <s v="StartMe"/>
        <s v="Storie"/>
        <s v="TalkBox Limited"/>
        <s v="tapviva"/>
        <s v="TELiBrahma"/>
        <s v="TheRouteBox"/>
        <s v="Uploadcare"/>
        <s v="UQ, Inc."/>
        <s v="Ver de Verdad"/>
        <s v="WindGen Power Products"/>
        <s v="Youbei Game"/>
        <s v="Zondle"/>
        <s v="Aesica Pharmaceuticals"/>
        <s v="Aquamarine Power"/>
        <s v="Biotoloomics"/>
        <s v="Cambfix"/>
        <s v="DeepField"/>
        <s v="Innovate/Protect"/>
        <s v="Insight Plus"/>
        <s v="I-Pocaust"/>
        <s v="Massive Damage"/>
        <s v="Nexalogy"/>
        <s v="Northstar Biosciences"/>
        <s v="Roller"/>
        <s v="Spin Ink LTD"/>
        <s v="Spot News"/>
        <s v="T2 Systems"/>
        <s v="V.i. Laboratories"/>
        <s v="Wondershake"/>
        <s v="Zvents"/>
        <s v="AirSense Wireless"/>
        <s v="Aureon Laboratories"/>
        <s v="Beat Freak Music Group"/>
        <s v="Charles River Laboratories International"/>
        <s v="Client Outlook"/>
        <s v="Content Fleet"/>
        <s v="Energy Management &amp; Security Solutions"/>
        <s v="International Youth Organization"/>
        <s v="MoveThatBlock.com"/>
        <s v="Paradise Gardens Greenhouses"/>
        <s v="Propertybase"/>
        <s v="Proximagen"/>
        <s v="RedGage"/>
        <s v="Sing Ting Delicious"/>
        <s v="SweetLabs"/>
        <s v="Teach4Life Consulting LL"/>
        <s v="Ti-Bi Technology"/>
        <s v="Vertra"/>
        <s v="Vision Technologies"/>
        <s v="Well Mansion For Expecteens"/>
        <s v="Achievers"/>
        <s v="Fundly"/>
        <s v="ID Watchdog"/>
        <s v="Incline Therapeutics"/>
        <s v="mDialog"/>
        <s v="Ningbo Renjian Pharmaceutical"/>
        <s v="Novaled"/>
        <s v="PaySimple"/>
        <s v="PrivateFly"/>
        <s v="Rundown"/>
        <s v="Smart Cube"/>
        <s v="Telecardia"/>
        <s v="Ten Fu Group"/>
        <s v="Ubiquity Retirement + Savings"/>
        <s v="Yieldex"/>
        <s v="BrightTALK"/>
        <s v="Dynamic Recreation"/>
        <s v="Filter Sensing Technologies"/>
        <s v="HomeSav"/>
        <s v="L'Usine à Design"/>
        <s v="Market Force Information"/>
        <s v="Medicago"/>
        <s v="PitchEngine"/>
        <s v="Prospex Medical"/>
        <s v="Providence Surgery"/>
        <s v="SmartwareToday.com"/>
        <s v="Tykoon"/>
        <s v="VPHealth"/>
        <s v="Breitbart News Network"/>
        <s v="Bukupe"/>
        <s v="Momentum Bioscience"/>
        <s v="Resource Interactive"/>
        <s v="RYB"/>
        <s v="Superfocus"/>
        <s v="The Luxury Club"/>
        <s v="Wi3"/>
        <s v="Bizeso Services Private Limited"/>
        <s v="Call Loop"/>
        <s v="Orbel Health"/>
        <s v="Tamtron"/>
        <s v="Consul Risk Management International"/>
        <s v="FastCall"/>
        <s v="LetGive"/>
        <s v="Mineful"/>
        <s v="neoSurgical"/>
        <s v="Nunook Interactive"/>
        <s v="Savosolar"/>
        <s v="Sports Challenge Network"/>
        <s v="SyCara Local"/>
        <s v="TapSense"/>
        <s v="TransactionTree"/>
        <s v="US Dry Cleaning Services"/>
        <s v="Altermune Technologies"/>
        <s v="Company Data Trees"/>
        <s v="Cortus SA"/>
        <s v="Efficient Photon"/>
        <s v="Get.com"/>
        <s v="Lipocalyx"/>
        <s v="Local Eye Site"/>
        <s v="Motivity Labs"/>
        <s v="Silver Tail Systems"/>
        <s v="Thinkspeed"/>
        <s v="Adchemy"/>
        <s v="Attunity"/>
        <s v="ContextWeb"/>
        <s v="DailyPath"/>
        <s v="Endeavour Software Technologies Inc."/>
        <s v="Fitsistant"/>
        <s v="Innerscope Research"/>
        <s v="Ironroad USA"/>
        <s v="Laser Motive"/>
        <s v="Nukona"/>
        <s v="One On One Ads"/>
        <s v="Spotsi"/>
        <s v="Stitcher"/>
        <s v="Vitryn"/>
        <s v="Asantae"/>
        <s v="Bobber Interactive Corporation"/>
        <s v="CareCentrix"/>
        <s v="Clear Advantage Collar"/>
        <s v="Coda Automotive"/>
        <s v="DGSE"/>
        <s v="GridIron Software"/>
        <s v="HealthWyse"/>
        <s v="Honestly Now"/>
        <s v="Infinisource"/>
        <s v="Intelleflex"/>
        <s v="Mirics Semiconductor"/>
        <s v="Moonshado"/>
        <s v="Neck Tie Koozies"/>
        <s v="Northwest Evaluation Association"/>
        <s v="Palmetto Veterinary Associates"/>
        <s v="PeerApp"/>
        <s v="SRS Group"/>
        <s v="SubHub"/>
        <s v="TheFix.com"/>
        <s v="Thomas-Krenn"/>
        <s v="TrustYou"/>
        <s v="Windar Photonics"/>
        <s v="Xplore Mobility"/>
        <s v="Amromco Energy"/>
        <s v="ArcSoft"/>
        <s v="Boulder Wind Power"/>
        <s v="GrowOp Technology"/>
        <s v="HUNT Mobile Ads"/>
        <s v="igobubble"/>
        <s v="Kythera Biopharmaceuticals"/>
        <s v="Light-Based Technologies"/>
        <s v="RealGravity"/>
        <s v="Telesocial"/>
        <s v="Vividolabs"/>
        <s v="Xinhua Travel"/>
        <s v="Shiram Credit"/>
        <s v="Thucy"/>
        <s v="apprupt"/>
        <s v="Ciralight Global"/>
        <s v="CompuTEK Industries, LLC."/>
        <s v="GenJuice"/>
        <s v="Gravity R&amp;D"/>
        <s v="Guidesly"/>
        <s v="LookFlow"/>
        <s v="Only Natural Pet Store"/>
        <s v="PROBIDdirect.com"/>
        <s v="Sterionics"/>
        <s v="TenMarks Education"/>
        <s v="Torch Group"/>
        <s v="Toura"/>
        <s v="UsherBuddy"/>
        <s v="West World Media"/>
        <s v="AboutMyStar"/>
        <s v="AccuNostics"/>
        <s v="Bundle It"/>
        <s v="cloudControl"/>
        <s v="Cocrystal Discovery"/>
        <s v="Gamerizon Studio"/>
        <s v="Get10"/>
        <s v="Goodwill Developers"/>
        <s v="GreenOffOn"/>
        <s v="IQ Elite"/>
        <s v="La Maison Interiors"/>
        <s v="Longboard Media"/>
        <s v="N4MD"/>
        <s v="Paymentus"/>
        <s v="RealPage"/>
        <s v="Roambi"/>
        <s v="Scoopinion"/>
        <s v="Stage 32"/>
        <s v="Stima Systems"/>
        <s v="The Football Social Club"/>
        <s v="wrenchguys mobile"/>
        <s v="Xenith"/>
        <s v="Acumentrics"/>
        <s v="ApeniMED"/>
        <s v="AppExtras"/>
        <s v="Autoloader GmbH"/>
        <s v="Comprehensive Care"/>
        <s v="GoInstant"/>
        <s v="Mertado"/>
        <s v="Miso Media"/>
        <s v="NetSol Technologies"/>
        <s v="New Body MD"/>
        <s v="Overstock Drugstore"/>
        <s v="Pervasip"/>
        <s v="Royal Petroleum"/>
        <s v="Tail-f Systems"/>
        <s v="T.H.E. Medical"/>
        <s v="Tranzeo Wireless Technologies"/>
        <s v="TripleGift"/>
        <s v="Veeseo"/>
        <s v="Yorder"/>
        <s v="Zhenai"/>
        <s v="AI Exchange"/>
        <s v="Arrien Pharmaceuticals"/>
        <s v="CardStar"/>
        <s v="Cell Gate USA"/>
        <s v="Cloud.CM"/>
        <s v="CURRENT"/>
        <s v="DroidUnit.net"/>
        <s v="Hard 8 Games"/>
        <s v="Jeds Barbeque and Brew (Westlake, OH)"/>
        <s v="JetSuite"/>
        <s v="Ogorod"/>
        <s v="Pixim"/>
        <s v="PLZ Aerospace"/>
        <s v="SurfEasy"/>
        <s v="The Preferred Prepaid"/>
        <s v="turntable.fm"/>
        <s v="Weemba"/>
        <s v="Axilogix Education"/>
        <s v="Coches.com"/>
        <s v="Device Magic"/>
        <s v="Divas Diamond"/>
        <s v="Green Energy Group"/>
        <s v="Microlight Sensors"/>
        <s v="MultiTouch"/>
        <s v="PayUsLessRx.com"/>
        <s v="Pixel Qi"/>
        <s v="Rentlord"/>
        <s v="Savtira Corporation"/>
        <s v="Silent Power"/>
        <s v="Sterling Hospice Partners"/>
        <s v="SuperDimension"/>
        <s v="Tensha Therapeutics"/>
        <s v="Tremor Video"/>
        <s v="Weight Wins"/>
        <s v="DoCircuits"/>
        <s v="Organizer"/>
        <s v="Paid To Party LLC"/>
        <s v="Promiliad Biopharma"/>
        <s v="Floorball Gear"/>
        <s v="Greenbureau"/>
        <s v="Cutanea Life Sciences"/>
        <s v="DynamicOps"/>
        <s v="Foundations Recovery Network"/>
        <s v="Gnip"/>
        <s v="HealthEquity"/>
        <s v="IORevolution"/>
        <s v="MexxBooks"/>
        <s v="OZ SafeRooms"/>
        <s v="StudyEgg"/>
        <s v="Velocomp"/>
        <s v="Vita Products"/>
        <s v="5 Star Quarterback"/>
        <s v="Bio Architecture Lab"/>
        <s v="byyd"/>
        <s v="FastCustomer"/>
        <s v="Ix Innovations"/>
        <s v="LemonCrate"/>
        <s v="lucierna"/>
        <s v="Qosmos"/>
        <s v="Seedcamp"/>
        <s v="SERMO"/>
        <s v="Spreaker"/>
        <s v="Taptu"/>
        <s v="Trunk Club"/>
        <s v="Twitter"/>
        <s v="Vintners' Alliance"/>
        <s v="Access Information Management"/>
        <s v="agencyQ"/>
        <s v="Ambitious Minds"/>
        <s v="Caregivers"/>
        <s v="Finestrella"/>
        <s v="Hadza"/>
        <s v="Links Global"/>
        <s v="Mouth Party"/>
        <s v="NhomMua.com"/>
        <s v="Precyse Technologies"/>
        <s v="Striiv"/>
        <s v="Valen Analytics"/>
        <s v="wesync.tv"/>
        <s v="Yimup"/>
        <s v="Adility"/>
        <s v="Amakem"/>
        <s v="AutoDa"/>
        <s v="Blackstrap"/>
        <s v="Blend Biosciences"/>
        <s v="ChatterBlock"/>
        <s v="Chill"/>
        <s v="Community Pharmacy"/>
        <s v="Dynamighty"/>
        <s v="Fusionone Electronic Healthcare"/>
        <s v="G2 Web Services"/>
        <s v="General Compression"/>
        <s v="Lanyrd"/>
        <s v="LibriLoop"/>
        <s v="Linebacker"/>
        <s v="pSiFlow Technology"/>
        <s v="Rapleaf"/>
        <s v="RIO Brands"/>
        <s v="Sapiens International Corporation"/>
        <s v="SCHEDit"/>
        <s v="Sixty Second Parent"/>
        <s v="Solectria Renewables"/>
        <s v="TCZ Holdings"/>
        <s v="Toomga"/>
        <s v="Torbit"/>
        <s v="Wellsense Technologies"/>
        <s v="Yoursphere Media"/>
        <s v="BrieFix"/>
        <s v="Chess Payment Technology"/>
        <s v="FrenchWeb"/>
        <s v="GroupStream"/>
        <s v="IDENT Technology"/>
        <s v="Market Over Video"/>
        <s v="MobileWeaver"/>
        <s v="Nippo"/>
        <s v="Oneloudr Productions"/>
        <s v="soup.me"/>
        <s v="Sproom"/>
        <s v="Yurpy"/>
        <s v="Glya"/>
        <s v="JamOrigin"/>
        <s v="Cubbi.co"/>
        <s v="World Wide Beauty Exchange"/>
        <s v="Aptalis Pharma"/>
        <s v="baseclick"/>
        <s v="GraphOn"/>
        <s v="Hotspur Technologies"/>
        <s v="MeinProspekt"/>
        <s v="NetAmerica Alliance"/>
        <s v="PlayOn! Sports"/>
        <s v="Prot-On"/>
        <s v="Qinaya"/>
        <s v="Sividon Diagnostics"/>
        <s v="Adaptics"/>
        <s v="Aditazz"/>
        <s v="Adjudica"/>
        <s v="adSage"/>
        <s v="AFS Technologies"/>
        <s v="Appetise"/>
        <s v="Appside"/>
        <s v="ASSIA"/>
        <s v="Beijing Eedoo Technology"/>
        <s v="Bitsmith Games"/>
        <s v="Bixti.com"/>
        <s v="Black Ocean"/>
        <s v="Bonush"/>
        <s v="Boxstar Media"/>
        <s v="Buzzinate Information Technology Company"/>
        <s v="Cellum Group"/>
        <s v="ChinaPNR"/>
        <s v="City Chattr"/>
        <s v="Clouli"/>
        <s v="ClrTouch"/>
        <s v="CollegeBrain"/>
        <s v="Cone Factory"/>
        <s v="Continuum Managed Services"/>
        <s v="Cormedics"/>
        <s v="CyberDefender"/>
        <s v="Daishu.com"/>
        <s v="Dandong Xintai Electrics"/>
        <s v="DashLuxe"/>
        <s v="DataMotion"/>
        <s v="DiningCircle"/>
        <s v="Domainindex.com"/>
        <s v="Douban"/>
        <s v="Dovetail"/>
        <s v="Dreamzer Games"/>
        <s v="Drillster"/>
        <s v="Droidhen"/>
        <s v="Ecquire, Inc."/>
        <s v="Engine Yard"/>
        <s v="Fixational"/>
        <s v="flaveit"/>
        <s v="Genia Photonics"/>
        <s v="Get Fractal"/>
        <s v="Glocal"/>
        <s v="greatcontent.com"/>
        <s v="Green A"/>
        <s v="GroupCharger"/>
        <s v="Guangdong Delian Group"/>
        <s v="HALO2CLOUD"/>
        <s v="HereWeDate"/>
        <s v="Hivemine"/>
        <s v="HOLLR"/>
        <s v="Hoolai Games"/>
        <s v="Hubei Kento Electronic"/>
        <s v="HydroBuilder.com"/>
        <s v="HypePoints"/>
        <s v="iCabbi"/>
        <s v="Idea.me"/>
        <s v="IMASTE"/>
        <s v="Inmac Network Management"/>
        <s v="Intiza"/>
        <s v="Jiangsu Sanhuan Industrial (Group)"/>
        <s v="JolieBox"/>
        <s v="jslyhl"/>
        <s v="Julong Educational Technology"/>
        <s v="KidsCash"/>
        <s v="Kopi"/>
        <s v="Leonar3Do"/>
        <s v="LLLer"/>
        <s v="mAPPn"/>
        <s v="Matrimony.com"/>
        <s v="Mercury Puzzle"/>
        <s v="MESA Medical Group"/>
        <s v="Mimiboard"/>
        <s v="Mindbloom"/>
        <s v="Mixberry Media"/>
        <s v="Mixgar"/>
        <s v="Moblication"/>
        <s v="Motor2"/>
        <s v="mPort"/>
        <s v="MyDealBoard.com"/>
        <s v="Neimonggu Saifeiya Group"/>
        <s v="Neuro Hero"/>
        <s v="New Port Richey Surgery Center"/>
        <s v="Noitavonne"/>
        <s v="OHK Labs"/>
        <s v="OleaPark"/>
        <s v="OLX"/>
        <s v="OneAway"/>
        <s v="Oony"/>
        <s v="Open Home Pro"/>
        <s v="Optiscont"/>
        <s v="Peerz"/>
        <s v="PiAuto"/>
        <s v="Pili Pop Labs"/>
        <s v="PlanZap"/>
        <s v="Press About Us"/>
        <s v="Prima Solutions"/>
        <s v="Publicate"/>
        <s v="Red Panda Innovation Labs"/>
        <s v="Relevance Media"/>
        <s v="Rustomjee"/>
        <s v="Safer Minicabs"/>
        <s v="Samurai International"/>
        <s v="Shanghai Shipping Freight Exchange"/>
        <s v="Shape Collage"/>
        <s v="Shenzhen Hasee computer"/>
        <s v="Shoes4you"/>
        <s v="SimpleTest IO"/>
        <s v="Simplist"/>
        <s v="Siz.io"/>
        <s v="Skimm!"/>
        <s v="Slanissue"/>
        <s v="Snackr"/>
        <s v="Snake Creek Lasers"/>
        <s v="Solfex"/>
        <s v="SourceDNA"/>
        <s v="Speakermix"/>
        <s v="St Surin Group"/>
        <s v="StyleZen"/>
        <s v="SVG Media Pvt. Ltd."/>
        <s v="Swapper Trade"/>
        <s v="Sweatdrops, LLC"/>
        <s v="Taeksi"/>
        <s v="Talmetrix"/>
        <s v="Teamsun Technology Co."/>
        <s v="Tenantry Network"/>
        <s v="Ten Square Games"/>
        <s v="The Fan Machine"/>
        <s v="The miqi.cn"/>
        <s v="TheTime"/>
        <s v="trustedsafe"/>
        <s v="Uniplicator"/>
        <s v="Unveillance"/>
        <s v="UXFLIP"/>
        <s v="WeCook"/>
        <s v="Wind Power Holdings"/>
        <s v="wuaki.tv"/>
        <s v="Xianguo"/>
        <s v="Yi Ji Electrical Appliance"/>
        <s v="YoQueVos"/>
        <s v="Blurtt"/>
        <s v="CiDRA"/>
        <s v="CNG-One"/>
        <s v="Cupple"/>
        <s v="Goodman Asset Protection"/>
        <s v="GupShup"/>
        <s v="Hive Media"/>
        <s v="ICEX"/>
        <s v="Judobaby"/>
        <s v="MeetLinkshare"/>
        <s v="Progressus"/>
        <s v="Robertson Global Health Solutions"/>
        <s v="VoipSwitch"/>
        <s v="Zextit"/>
        <s v="AirTouch Communications"/>
        <s v="AlertEnterprise"/>
        <s v="AnswerGo.com"/>
        <s v="BeerDropper"/>
        <s v="Bering Media"/>
        <s v="brick&amp;mobile"/>
        <s v="Bubble Gum Interactive"/>
        <s v="Centrix Software"/>
        <s v="Danotek Motion Technologies"/>
        <s v="DorsaVI"/>
        <s v="DoubleVerify"/>
        <s v="Emcore"/>
        <s v="Flickme"/>
        <s v="Grabbit"/>
        <s v="O2 Medtech"/>
        <s v="Profit Point"/>
        <s v="Scion Cardio Vascular"/>
        <s v="Therio"/>
        <s v="Victrix"/>
        <s v="Woozworld"/>
        <s v="WP Rocket Holdings"/>
        <s v="Celtro"/>
        <s v="Emergent Discovery"/>
        <s v="First Service Networks"/>
        <s v="Graffle"/>
        <s v="Jiberish"/>
        <s v="Ortho-tag"/>
        <s v="Population Diagnostics"/>
        <s v="Tamarac"/>
        <s v="Vocalocity"/>
        <s v="Voice Assist"/>
        <s v="Zeebo"/>
        <s v="teextee"/>
        <s v="Value and Budget Housing Corporation"/>
        <s v="Archetypes"/>
        <s v="Estateya"/>
        <s v="GoodGuide"/>
        <s v="imbookin (Pogby)"/>
        <s v="Studiekring"/>
        <s v="Thubrikar Aortic Valve"/>
        <s v="YUPIQ"/>
        <s v="Actifi"/>
        <s v="ASC Madison"/>
        <s v="Bulzi Media"/>
        <s v="Buzzient"/>
        <s v="CoAlign"/>
        <s v="Cold Crate"/>
        <s v="Dealer.com"/>
        <s v="Gekko Technology"/>
        <s v="Good Greens"/>
        <s v="I Am Smart Technology"/>
        <s v="Market Engine"/>
        <s v="NetPayment"/>
        <s v="Rezee"/>
        <s v="Ritz &amp; Wolf Camera &amp; Image"/>
        <s v="Spacebikini"/>
        <s v="Techlicious"/>
        <s v="Virsto Software"/>
        <s v="Academica"/>
        <s v="ARMGO,Pharma,Inc."/>
        <s v="Bleacher Report"/>
        <s v="CloudStrategies"/>
        <s v="Educerus"/>
        <s v="FireFly LED Lighting"/>
        <s v="GlobalOne Group"/>
        <s v="Gray Hawk Payment Technologies"/>
        <s v="Harbor Wing Technologies"/>
        <s v="InteliCoat Technologies"/>
        <s v="Occlutech"/>
        <s v="Red's All natural"/>
        <s v="Smarty Ants"/>
        <s v="Tinypay.me"/>
        <s v="1000 Corks"/>
        <s v="C3RS"/>
        <s v="Camp Bil-O-Wood"/>
        <s v="eData Source"/>
        <s v="Hybrid Electric Vehicle Technologies"/>
        <s v="Lumicity"/>
        <s v="MakerBot"/>
        <s v="Marz Industries"/>
        <s v="MK Payment Solutions"/>
        <s v="Mobile Ads"/>
        <s v="Power Vision"/>
        <s v="Tesoro Enterprises"/>
        <s v="TMS NeuroHealth Centers Tysons Corner"/>
        <s v="VitaFlavor"/>
        <s v="Wanova"/>
        <s v="YouWeb"/>
        <s v="aDealio"/>
        <s v="DreamHeart"/>
        <s v="InDMusic"/>
        <s v="Leads Direct"/>
        <s v="Medify"/>
        <s v="Nimble Commerce"/>
        <s v="Red Hawk Interactive"/>
        <s v="Teburu"/>
        <s v="Oddsfutures.com"/>
        <s v="OneBuckResume"/>
        <s v="3seventy"/>
        <s v="American Gnuity"/>
        <s v="America's Real Deal"/>
        <s v="BioStratum"/>
        <s v="EZ4U"/>
        <s v="Independent Stock Market"/>
        <s v="Janus Biotherapeutics"/>
        <s v="Kogeto"/>
        <s v="KRAFTWERK"/>
        <s v="Mascoma"/>
        <s v="Oliver Brothers Lumber Company"/>
        <s v="Snapsort"/>
        <s v="Unified Inbox"/>
        <s v="AssayMetrics"/>
        <s v="Aztek Networks"/>
        <s v="Belford Hoist"/>
        <s v="Capital New York"/>
        <s v="Clipsource"/>
        <s v="CML Versatel"/>
        <s v="Curacao"/>
        <s v="Decibel Music Systems"/>
        <s v="Digital Harmony Games"/>
        <s v="Farmhouse Delivery"/>
        <s v="gripNote"/>
        <s v="NanoHybrids"/>
        <s v="NextGoals"/>
        <s v="Phorest"/>
        <s v="RayDyne Energy"/>
        <s v="Salient Pharmaceuticals"/>
        <s v="SEEC AB"/>
        <s v="Spectraseis"/>
        <s v="Tactical Information Systems"/>
        <s v="Vocal Media"/>
        <s v="YourNextLeap"/>
        <s v="Zilker Motors"/>
        <s v="CCE Engineering"/>
        <s v="Digiboo"/>
        <s v="Dualtec"/>
        <s v="Entellus Medical"/>
        <s v="Every1Speaks"/>
        <s v="gDine"/>
        <s v="Keystone Dental"/>
        <s v="Keyword Rockstar"/>
        <s v="Mission Motors"/>
        <s v="Shopo"/>
        <s v="TouchTunes Interactive Networks"/>
        <s v="UpMo"/>
        <s v="Wabeebwa"/>
        <s v="Zelos Therapeutics"/>
        <s v="ABOVE Solutions"/>
        <s v="Brandtree"/>
        <s v="Cross Current"/>
        <s v="drumbi"/>
        <s v="Empire Avenue"/>
        <s v="Fluidnet"/>
        <s v="F-Origin"/>
        <s v="Librelato Implementos Rodoviários"/>
        <s v="OpenLogic"/>
        <s v="Resumesimo.com"/>
        <s v="ShowMe"/>
        <s v="SironRX Therapeutics"/>
        <s v="Wireless Logic"/>
        <s v="23press"/>
        <s v="Admitly"/>
        <s v="Allocade"/>
        <s v="Clothia"/>
        <s v="DX Urgent Care"/>
        <s v="eProf Education Inc"/>
        <s v="evly"/>
        <s v="GLSS"/>
        <s v="GoodThreads"/>
        <s v="Haolianluo"/>
        <s v="Innovative Card Solutions"/>
        <s v="kooldiner"/>
        <s v="PercSys"/>
        <s v="Placeling"/>
        <s v="PoKos Communications Corp"/>
        <s v="Salesforce Buddy Media"/>
        <s v="Sentilla"/>
        <s v="Snoball"/>
        <s v="Sociagram.com"/>
        <s v="SurrealVR, Inc"/>
        <s v="The Original SoupMan"/>
        <s v="Vidable"/>
        <s v="We R Interactive"/>
        <s v="WRG Creative Communication"/>
        <s v="Xeebel"/>
        <s v="Pearescope"/>
        <s v="Chirpme"/>
        <s v="dianboom"/>
        <s v="Thinknear"/>
        <s v="Aither Chemicals"/>
        <s v="Blesk InCare"/>
        <s v="DreamSaver Enterprises"/>
        <s v="EcoEridania"/>
        <s v="Galaxy Digital"/>
        <s v="Gameplay.fm"/>
        <s v="Harbor BioSciences"/>
        <s v="Mobjoy"/>
        <s v="Montrue Technologies"/>
        <s v="PT Global Tiket Network"/>
        <s v="TrueStar Group"/>
        <s v="US Dataworks"/>
        <s v="WeGoOut"/>
        <s v="Babyage"/>
        <s v="BookLikes"/>
        <s v="Border Stylo"/>
        <s v="Carepeutics"/>
        <s v="CaseReader"/>
        <s v="Chabot Space &amp; Science Center"/>
        <s v="Clark Labs"/>
        <s v="Elevator Labs"/>
        <s v="FrogApps"/>
        <s v="Loki Studios"/>
        <s v="LOOKK"/>
        <s v="Nettle"/>
        <s v="Rebyoo"/>
        <s v="Sanlorenzo"/>
        <s v="SemiNex"/>
        <s v="SmartFlow Technologies"/>
        <s v="Smoothshield"/>
        <s v="VelaTel Global Communications"/>
        <s v="Yaupon Therapeutics"/>
        <s v="AfterSteps"/>
        <s v="AppBrick"/>
        <s v="AppFog"/>
        <s v="AxialMED"/>
        <s v="Chimeros"/>
        <s v="City Sports"/>
        <s v="Custom Coup"/>
        <s v="eFlix"/>
        <s v="Foxframe"/>
        <s v="ISGN Corporation"/>
        <s v="iStoryTime"/>
        <s v="KeepIdeas"/>
        <s v="Massively Parallel Technologies"/>
        <s v="newquill, Inc."/>
        <s v="Niiki Pharma"/>
        <s v="Pictour.us"/>
        <s v="Plango"/>
        <s v="RealPractice"/>
        <s v="Seventymm"/>
        <s v="Teal Orbit"/>
        <s v="Webymaster"/>
        <s v="Aprexis Health Solutions"/>
        <s v="Cocodot"/>
        <s v="Devpost"/>
        <s v="Granite Horizon"/>
        <s v="Gridcentric"/>
        <s v="Groupalia"/>
        <s v="HotLink"/>
        <s v="Kraftwurx"/>
        <s v="Nexalin Technology"/>
        <s v="Tudou"/>
        <s v="Wisair"/>
        <s v="Youneeq"/>
        <s v="apta.me"/>
        <s v="Argyle Social"/>
        <s v="BI2 Technologies"/>
        <s v="Digital Orchid"/>
        <s v="DocDep"/>
        <s v="Enobia Pharma"/>
        <s v="Future Medical Technologies"/>
        <s v="Greenlight Technologies"/>
        <s v="Lumenpulse"/>
        <s v="Nodality"/>
        <s v="ONE Change"/>
        <s v="Tabulous Cloud"/>
        <s v="TongCard Holdings"/>
        <s v="NativeEnergy"/>
        <s v="Remedi SeniorCare"/>
        <s v="Stabilitech"/>
        <s v="A Green Night's Sleep"/>
        <s v="Bagel Nash"/>
        <s v="Cleankeys"/>
        <s v="Hitachi Payment Services"/>
        <s v="Hyperlight Energy"/>
        <s v="Nuvosun"/>
        <s v="ProFibrix"/>
        <s v="SceneChat"/>
        <s v="WIREWAX"/>
        <s v="6Waves"/>
        <s v="AisleFinder"/>
        <s v="AudioCatch"/>
        <s v="BeCouply"/>
        <s v="C3 Metrics"/>
        <s v="Cued"/>
        <s v="Cynergen"/>
        <s v="EveryRack"/>
        <s v="Fetchmob"/>
        <s v="ForeUp"/>
        <s v="GENEI Systems Inc."/>
        <s v="gokit"/>
        <s v="Intrepid Bioinformatics"/>
        <s v="Kloudco"/>
        <s v="Oxford Performance Materials"/>
        <s v="Pencil You In"/>
        <s v="Played"/>
        <s v="Tantaline"/>
        <s v="Vouch"/>
        <s v="Zadego"/>
        <s v="Airy Labs"/>
        <s v="Bantr"/>
        <s v="Beijing JoySee Technology"/>
        <s v="Bretzel love"/>
        <s v="Casacanda"/>
        <s v="Casual Collective"/>
        <s v="Company"/>
        <s v="FinanceAcar"/>
        <s v="Get Satisfaction"/>
        <s v="Greenleaf Book Group"/>
        <s v="Haivision"/>
        <s v="Innovaci"/>
        <s v="KIXEYE"/>
        <s v="Mr. Number"/>
        <s v="myRete"/>
        <s v="Neomend"/>
        <s v="Vessix Vascular"/>
        <s v="VOSS"/>
        <s v="Audiotoniq"/>
        <s v="B2Brev"/>
        <s v="BDNA"/>
        <s v="Bueroservice24"/>
        <s v="Can'tWait"/>
        <s v="CC video"/>
        <s v="Debteye"/>
        <s v="Democracy Engine"/>
        <s v="EqsQuest"/>
        <s v="Erly"/>
        <s v="Glassmap"/>
        <s v="KZO Innovations"/>
        <s v="Laura Sapiens"/>
        <s v="Leaky"/>
        <s v="MarketBrief"/>
        <s v="Mattscloset.com"/>
        <s v="Munch On Me"/>
        <s v="Opez"/>
        <s v="PageLever"/>
        <s v="Paperlinks"/>
        <s v="Patient Access Solutions"/>
        <s v="Picplum"/>
        <s v="Proxino"/>
        <s v="Sonogenix"/>
        <s v="Stypi"/>
        <s v="VectorLearning"/>
        <s v="Vimessa"/>
        <s v="Yardsale"/>
        <s v="Zigfu"/>
        <s v="72798.com"/>
        <s v="AdTotum"/>
        <s v="AeroSat Corporation"/>
        <s v="ALPHAThrottle.com"/>
        <s v="Amoobi"/>
        <s v="Apofore"/>
        <s v="Appstores.com"/>
        <s v="Ashlar Holdings"/>
        <s v="Asymchem Laboratories (Tianjin)"/>
        <s v="Basha"/>
        <s v="Bayn Europe"/>
        <s v="Beijing capital online science and technology"/>
        <s v="Bloomspot"/>
        <s v="BusyFlow"/>
        <s v="Ceannate"/>
        <s v="Clearbridge Accelerator"/>
        <s v="Clever Sense"/>
        <s v="Club Emprende"/>
        <s v="Creative Brain Studios"/>
        <s v="DataMarket"/>
        <s v="dINK"/>
        <s v="DiskonHunter.com"/>
        <s v="Divine Solitaires"/>
        <s v="DoughMain"/>
        <s v="Dropost.it"/>
        <s v="Ecelles Carson"/>
        <s v="Edupath"/>
        <s v="Emotte IT"/>
        <s v="Fashinating"/>
        <s v="FasterPants"/>
        <s v="FeeSeeker.com, LLC"/>
        <s v="Flare Code"/>
        <s v="Forbes Travel Guide"/>
        <s v="Game9z"/>
        <s v="Green Man Gaming"/>
        <s v="GroovinAds"/>
        <s v="Guestmob"/>
        <s v="Happy Cosas"/>
        <s v="HelpMeRent.com"/>
        <s v="HeyPal"/>
        <s v="Hoopz Planet Info"/>
        <s v="ii4b"/>
        <s v="InboxFever"/>
        <s v="incuBET"/>
        <s v="Jiangyin Haobo Science and Technology"/>
        <s v="Jildy"/>
        <s v="JOYsee Interaction Science and Technology"/>
        <s v="Keepio"/>
        <s v="Keerthi Estates"/>
        <s v="Kornit Digital"/>
        <s v="Kylin Network"/>
        <s v="Leader Tech (Beijing) Digital Technology"/>
        <s v="Leadquizzes"/>
        <s v="LeadSpend, Inc."/>
        <s v="Londons Holiday Apartments"/>
        <s v="Lotaris"/>
        <s v="Manpacks"/>
        <s v="marker.to"/>
        <s v="MarketPage"/>
        <s v="Mixbook"/>
        <s v="Momentum Group"/>
        <s v="mytrax"/>
        <s v="My True Fit"/>
        <s v="Naplyrics.com"/>
        <s v="Octoplus"/>
        <s v="online fundraising sites"/>
        <s v="Outitude"/>
        <s v="PeekYou"/>
        <s v="Picomize"/>
        <s v="Planspot"/>
        <s v="PlayerTakesAll"/>
        <s v="Prateek Apparels"/>
        <s v="Premonix"/>
        <s v="PT Harapan Inti Selaras"/>
        <s v="QRcao"/>
        <s v="Rajesh Construction Company"/>
        <s v="Red Bag Solutions"/>
        <s v="Rizzoma"/>
        <s v="RVE.SOL - Solucoes de Energia Rural"/>
        <s v="Saaspoint"/>
        <s v="Sanivation"/>
        <s v="Selexagen Therapeutics"/>
        <s v="ShangPin"/>
        <s v="Shenzhen Globalegrow E-Commerce"/>
        <s v="SinglePlatform"/>
        <s v="skillsbite.com"/>
        <s v="SocialEngine"/>
        <s v="SpaceCraft, Inc."/>
        <s v="Sportilia"/>
        <s v="TapEngage"/>
        <s v="Teralynk"/>
        <s v="TruantToday"/>
        <s v="Union Cast Network Technology"/>
        <s v="Validately"/>
        <s v="Venmo"/>
        <s v="Venturepax"/>
        <s v="VisibleGains"/>
        <s v="Workec"/>
        <s v="XL Video"/>
        <s v="Xuehuile"/>
        <s v="Xunda Pharmaceutical"/>
        <s v="Allmyapps"/>
        <s v="Fusion Sheep"/>
        <s v="ConsumerBell"/>
        <s v="Adsvark"/>
        <s v="Banksnob"/>
        <s v="Bragg Peak Systems"/>
        <s v="Brighter Future Challenge"/>
        <s v="Charity Engine"/>
        <s v="CodeRyte"/>
        <s v="Decurate"/>
        <s v="Information Systems Associates"/>
        <s v="JML Optical Industries"/>
        <s v="NanoDetection Technology"/>
        <s v="PrecisionDemand"/>
        <s v="ViaView"/>
        <s v="Wasatch Wind"/>
        <s v="Webshoz"/>
        <s v="Betazeta Networks"/>
        <s v="Choice Therapeutics"/>
        <s v="Empower Energies Inc."/>
        <s v="Estrakon"/>
        <s v="Locationary"/>
        <s v="Radar Mobile Studios"/>
        <s v="Shooger"/>
        <s v="Vantos"/>
        <s v="Vickers Electronics"/>
        <s v="Applied Logic US Inc."/>
        <s v="Dacentec"/>
        <s v="GoPollGo"/>
        <s v="Monstrous"/>
        <s v="Pinnacle Pharmaceuticals"/>
        <s v="RxCost Containment"/>
        <s v="Tradition Midstream"/>
        <s v="TrafficLand"/>
        <s v="Visionary Pharmaceuticals"/>
        <s v="Vringo"/>
        <s v="A and A Travel Service"/>
        <s v="BioActor"/>
        <s v="BioMimetix Pharmaceutical"/>
        <s v="blinkbox music"/>
        <s v="Cricket Media"/>
        <s v="Crowdwave"/>
        <s v="eegoes"/>
        <s v="Jabbar Internet Group"/>
        <s v="Moseo"/>
        <s v="Nodeable"/>
        <s v="TelePacific Communications"/>
        <s v="9Star Research"/>
        <s v="AirWalk Communications"/>
        <s v="AskBot"/>
        <s v="BioGenerics"/>
        <s v="Bioscience Vaccines"/>
        <s v="CEVEC Pharmaceuticals"/>
        <s v="Chargify"/>
        <s v="Cocoberry Retail"/>
        <s v="Demand Solutions Group"/>
        <s v="Engiver"/>
        <s v="FuturestateIT"/>
        <s v="Greenopedia"/>
        <s v="KloudCatch"/>
        <s v="obopay"/>
        <s v="OctaneNation.com"/>
        <s v="PCD Partners"/>
        <s v="Picket"/>
        <s v="Praccel"/>
        <s v="Primet Precision Materials"/>
        <s v="Syntasia"/>
        <s v="Toldo"/>
        <s v="CuPcAkE &amp; other things you bake"/>
        <s v="WDFA Marketing"/>
        <s v="Yassets"/>
        <s v="CyberPatrol"/>
        <s v="Diversion"/>
        <s v="Fatboy Labs"/>
        <s v="Fipeo"/>
        <s v="Five Apes"/>
        <s v="Location Based Technologies"/>
        <s v="M2TECH"/>
        <s v="Mandiant"/>
        <s v="MaxCDN"/>
        <s v="Morris Freight and Transport Brokerage"/>
        <s v="MyGeekDay"/>
        <s v="Pittarello"/>
        <s v="QuantaLife"/>
        <s v="Safaricross"/>
        <s v="Sagetis Biotech"/>
        <s v="Specpage"/>
        <s v="Trendyol Group"/>
        <s v="WhenSoon"/>
        <s v="Workbooks"/>
        <s v="Yantra"/>
        <s v="Amorcyte"/>
        <s v="AqarMap"/>
        <s v="Biosystem Development"/>
        <s v="BlueCat"/>
        <s v="ConcernTrak"/>
        <s v="gIcare Pharma"/>
        <s v="KickSport"/>
        <s v="LEID Products"/>
        <s v="PixelFish"/>
        <s v="Reality Jockey"/>
        <s v="Sun City Group"/>
        <s v="Torsion Mobile"/>
        <s v="Ubicom"/>
        <s v="VerzuimVitaal"/>
        <s v="Woodcraft Industries"/>
        <s v="Airizu"/>
        <s v="Ascension Orthopedics"/>
        <s v="Bag Borrow or Steal"/>
        <s v="Beepl"/>
        <s v="Bubble &amp; Balm"/>
        <s v="Ethonova"/>
        <s v="EvolveMol"/>
        <s v="Gaikai"/>
        <s v="GLO Science"/>
        <s v="Gr8erMinds"/>
        <s v="GreenLight"/>
        <s v="Immunologix"/>
        <s v="Lascaux Co."/>
        <s v="LifeShield"/>
        <s v="Memorandom"/>
        <s v="Orca Digital"/>
        <s v="PagaTuAlquiler"/>
        <s v="PB Bioscience"/>
        <s v="PriceAdvice"/>
        <s v="Stanmore Implants Worldwide"/>
        <s v="Totally Interactive Weather"/>
        <s v="Clipcopia"/>
        <s v="Innovalight"/>
        <s v="iTaggit"/>
        <s v="MoMelan Technologies"/>
        <s v="NVELO"/>
        <s v="Passport Brands"/>
        <s v="Quintiq"/>
        <s v="TheMobileGamer (TMG)"/>
        <s v="Align Networks"/>
        <s v="Aurora Spectral Technologies"/>
        <s v="Buzz Media"/>
        <s v="Cardagin Networks"/>
        <s v="HemaVista"/>
        <s v="SARcode Bioscience"/>
        <s v="Space Apart"/>
        <s v="StyleNet"/>
        <s v="Tigerspike"/>
        <s v="UJAM"/>
        <s v="Phloronol"/>
        <s v="Advanced Patient Care"/>
        <s v="BAC ON TRAC"/>
        <s v="BioExx Specialty Proteins"/>
        <s v="Caddiville Auto Sales"/>
        <s v="Camiloo"/>
        <s v="CamSemi"/>
        <s v="CrowdSling"/>
        <s v="Daegis"/>
        <s v="Elstat Group"/>
        <s v="Ernie's"/>
        <s v="Everlasting Values Organized Through Love"/>
        <s v="Flexible Technologies, LLC"/>
        <s v="GHEN MATERIALS"/>
        <s v="GL 2ours"/>
        <s v="Handmade Mobile"/>
        <s v="Klene Contractors"/>
        <s v="Link Control"/>
        <s v="MOOI"/>
        <s v="Photodigm"/>
        <s v="Qriket"/>
        <s v="SafedoX"/>
        <s v="Socitive"/>
        <s v="Streaming Era"/>
        <s v="Support Space"/>
        <s v="Tailored Games"/>
        <s v="Taylor Billing Solutions"/>
        <s v="That{img}"/>
        <s v="The Grandparent Caregivers Center"/>
        <s v="Unemployment-Extension.Org"/>
        <s v="WorkerBee Virtual Assistants"/>
        <s v="Your Last Chance"/>
        <s v="AGV Media"/>
        <s v="Aurora Parts &amp; Accessories"/>
        <s v="ConvenientPower HK"/>
        <s v="DVS Sciences"/>
        <s v="EpiGaN"/>
        <s v="ev-social"/>
        <s v="Getyoo"/>
        <s v="Jaspersoft"/>
        <s v="Oust.me"/>
        <s v="Pay by Shopping (deal united)"/>
        <s v="Saguaro Group"/>
        <s v="Spurfly"/>
        <s v="StorageTreasures.com"/>
        <s v="TopCat Research"/>
        <s v="WealthVisor.com"/>
        <s v="WordWatch"/>
        <s v="Aptera"/>
        <s v="Bin1 ATE"/>
        <s v="Curious Sense"/>
        <s v="Digitiliti"/>
        <s v="Localmind"/>
        <s v="Reata Pharmaceuticals"/>
        <s v="Root Metrics"/>
        <s v="Sazneo"/>
        <s v="Shipwire"/>
        <s v="Stadion Money Management"/>
        <s v="Striped Sail"/>
        <s v="Transporeon"/>
        <s v="Abine"/>
        <s v="Adzerk"/>
        <s v="Devcon Security Services"/>
        <s v="famPlus"/>
        <s v="Senscient"/>
        <s v="ShareSquare"/>
        <s v="skyrockit"/>
        <s v="Swype"/>
        <s v="VOZ"/>
        <s v="410 Labs"/>
        <s v="AGroup"/>
        <s v="Attune RTD"/>
        <s v="BioClinica"/>
        <s v="Daylight Solutions"/>
        <s v="Eko India Financial Services"/>
        <s v="EpicForce"/>
        <s v="Floop"/>
        <s v="Foodik.ru"/>
        <s v="Heron Therapeutics"/>
        <s v="MaestroDev"/>
        <s v="Spontaneously"/>
        <s v="Telecom Transport Management"/>
        <s v="Vitronet Group"/>
        <s v="Yabbedoo"/>
        <s v="Ygle"/>
        <s v="Yoopies"/>
        <s v="AdviceScene Enterprises"/>
        <s v="Innovative Mobility"/>
        <s v="Locus Labs"/>
        <s v="Mazree"/>
        <s v="Meetings.io"/>
        <s v="Wudya"/>
        <s v="QUICK SANDS SOLUTIONS"/>
        <s v="Asset Marketing Services"/>
        <s v="Avanti Wind Systems"/>
        <s v="EqualMetrics"/>
        <s v="Lama Lab"/>
        <s v="Mindlikes"/>
        <s v="Mirador Biomedical"/>
        <s v="Miralupa"/>
        <s v="Pharminox"/>
        <s v="Springleaf Therapeutics"/>
        <s v="Tyros"/>
        <s v="Urakkamaailma.fi"/>
        <s v="Allegro Diagnostics"/>
        <s v="AttorneyFee"/>
        <s v="Chicago Miniature Lighting"/>
        <s v="Hyannis Port Research"/>
        <s v="Inform Technologies"/>
        <s v="Lifeproof"/>
        <s v="NDSSI Holdings"/>
        <s v="NEURA Energy Systems"/>
        <s v="OPX Biotechnologies"/>
        <s v="Pose"/>
        <s v="QCoefficient"/>
        <s v="ValveXchange"/>
        <s v="Vizerra"/>
        <s v="Yachtico.com Yacht Charter &amp; Boat Rental"/>
        <s v="Ziipa"/>
        <s v="Fashion To Figure"/>
        <s v="Fortress Biotech (Formerly Known as Coronado Biosciences)"/>
        <s v="Hart InterCivic"/>
        <s v="Hawthorne Labs"/>
        <s v="Midnight Studios"/>
        <s v="PerSer Corp"/>
        <s v="tastytrade"/>
        <s v="Vantia Therapeutics"/>
        <s v="Vyteris"/>
        <s v="Yangaroo"/>
        <s v="CloudShare"/>
        <s v="Derma Sciences"/>
        <s v="Horticultural Asset Management"/>
        <s v="Ligado Networks"/>
        <s v="PayScale"/>
        <s v="Practical EHR Solutions"/>
        <s v="Tekora"/>
        <s v="TriviaPad"/>
        <s v="Visual Networks"/>
        <s v="Action"/>
        <s v="Alset Global"/>
        <s v="Cerac"/>
        <s v="Metago"/>
        <s v="VouchAR"/>
        <s v="Loxam Holding"/>
        <s v="55tuan.com"/>
        <s v="ACS Global"/>
        <s v="Adlibrium Inc"/>
        <s v="Affinity Tourism"/>
        <s v="Anzhi.com"/>
        <s v="AppBarbecue Inc."/>
        <s v="AppLayer"/>
        <s v="BEKIZ"/>
        <s v="Bilbus"/>
        <s v="BlackLocus"/>
        <s v="Boyaa Interactive"/>
        <s v="Buzzero"/>
        <s v="ChoicePass"/>
        <s v="Clean Plates"/>
        <s v="Cloud Business"/>
        <s v="Coromatic Group"/>
        <s v="CrossCore"/>
        <s v="Dajie"/>
        <s v="disco volante"/>
        <s v="Dolphin Browser"/>
        <s v="Doodle Mobile"/>
        <s v="Evoz"/>
        <s v="Exuru!"/>
        <s v="FlightOffice"/>
        <s v="Floq"/>
        <s v="Fonmatch"/>
        <s v="Foodtoeat"/>
        <s v="FUNGO STUDIOS"/>
        <s v="Gada Group"/>
        <s v="Geotender"/>
        <s v="Gezlong"/>
        <s v="gis.to"/>
        <s v="GO Net Systems"/>
        <s v="GOWEX"/>
        <s v="Guangdong Hengxing Group"/>
        <s v="Happy Retailer"/>
        <s v="HomeViva"/>
        <s v="Horrance"/>
        <s v="iApp4Me"/>
        <s v="I Had Cancer"/>
        <s v="iWeebo"/>
        <s v="JETSOguide"/>
        <s v="Kawaii Museum"/>
        <s v="Kingsoft Network Science"/>
        <s v="Kulara Water"/>
        <s v="Leverate"/>
        <s v="Lookmash"/>
        <s v="MediaShare"/>
        <s v="Mingxieku"/>
        <s v="Miselu Inc."/>
        <s v="mobintent"/>
        <s v="Montnets"/>
        <s v="MOTA Motors"/>
        <s v="Mozoo"/>
        <s v="NoPaperForms.com"/>
        <s v="Number 100"/>
        <s v="oBaz (Acquired by Groupon)"/>
        <s v="Oculis Labs"/>
        <s v="OncoStem Diagnostics"/>
        <s v="Opegi Holdings"/>
        <s v="OpenSearchServer"/>
        <s v="Page Foundry"/>
        <s v="Pembe Panjur"/>
        <s v="PicRate.Me"/>
        <s v="Poke'n Call"/>
        <s v="Receept"/>
        <s v="RentShare"/>
        <s v="Rewardix"/>
        <s v="SalesPortal"/>
        <s v="Savingspoint Corporation"/>
        <s v="Shanghai Woyo Network Science and Technology"/>
        <s v="Skymarker"/>
        <s v="SoundOut"/>
        <s v="Spaciety (Fast Market Holdings, LLC)"/>
        <s v="Spotie"/>
        <s v="SQMOS"/>
        <s v="STARR Life Sciences"/>
        <s v="Startpack"/>
        <s v="StartupHighway"/>
        <s v="Synchronica"/>
        <s v="SYNEO"/>
        <s v="The Logic Group"/>
        <s v="The Pub"/>
        <s v="Transinfo Group"/>
        <s v="Travergence"/>
        <s v="Treatful"/>
        <s v="TripFlick Travel Guide"/>
        <s v="twiDAQ"/>
        <s v="Twylah"/>
        <s v="VAYAVYA LABS"/>
        <s v="Vesta (Guangzhou) Catering Equipment"/>
        <s v="Vixely Inc"/>
        <s v="WaterBear Soft"/>
        <s v="Wein der Woche"/>
        <s v="What’s On Foodie"/>
        <s v="Whistlestop"/>
        <s v="Yasound"/>
        <s v="Yasuu"/>
        <s v="YuDoGlobal"/>
        <s v="Zhuhai Xinyou"/>
        <s v="Zoodig"/>
        <s v="Circle Inc"/>
        <s v="Conoptica"/>
        <s v="Controlled Power Technologies"/>
        <s v="eyeOS"/>
        <s v="FIZZA"/>
        <s v="FL Print - Easyflyer"/>
        <s v="FlyBridGe"/>
        <s v="H&amp;D Wireless"/>
        <s v="Health Outcomes Worldwide"/>
        <s v="Ingk Labs"/>
        <s v="Interactive Advisory Software"/>
        <s v="ITC Global"/>
        <s v="KeyOn Communications Holdings"/>
        <s v="LeapSky Wireless"/>
        <s v="Lotus Tissue Repair"/>
        <s v="Mobcart"/>
        <s v="Monnier Frères"/>
        <s v="Rhomobile"/>
        <s v="Solid State Equipment Holdings"/>
        <s v="Superclass"/>
        <s v="Thar Geothermal"/>
        <s v="TicTacTi"/>
        <s v="Turpitude"/>
        <s v="Utel"/>
        <s v="VistaTEK"/>
        <s v="AbleSky"/>
        <s v="Animoto"/>
        <s v="CloudApps"/>
        <s v="Connected"/>
        <s v="devsisters"/>
        <s v="Driver Hire"/>
        <s v="Effcon MXR"/>
        <s v="Eliza Corporation"/>
        <s v="Freerunner"/>
        <s v="Gamzee"/>
        <s v="GateGuru"/>
        <s v="Health Guru Media Inc."/>
        <s v="Ibragu"/>
        <s v="Kwestr"/>
        <s v="LuRenJia"/>
        <s v="Made To Fit Me"/>
        <s v="NonWoTecc Medical"/>
        <s v="Rockmelt"/>
        <s v="Wuhan Kindstar Diagnostics"/>
        <s v="Zalicus"/>
        <s v="ArtVentive Medical Group"/>
        <s v="BeautyTicket.com"/>
        <s v="Codeoscopic"/>
        <s v="Craneware"/>
        <s v="DoNanza"/>
        <s v="EggCartel"/>
        <s v="Exodus Payment Systems"/>
        <s v="FlashSoft"/>
        <s v="FloTime"/>
        <s v="Fresco Microchip"/>
        <s v="hiredMYway.com"/>
        <s v="Inkd.com"/>
        <s v="LAN-Power"/>
        <s v="National Technical Systems"/>
        <s v="Pet360"/>
        <s v="Pole Star"/>
        <s v="ProteoTech"/>
        <s v="SteadMed Medical"/>
        <s v="Strategic Distribution"/>
        <s v="Think-Now"/>
        <s v="Top Agent Network, Inc."/>
        <s v="TravelShark"/>
        <s v="Viralheat"/>
        <s v="ZAPS Technologies"/>
        <s v="Bilneur"/>
        <s v="Care-n-Share"/>
        <s v="Classteacher Learning Systems"/>
        <s v="FeZo"/>
        <s v="Hitlantis"/>
        <s v="Maana Mobile"/>
        <s v="PWA"/>
        <s v="Qapa"/>
        <s v="RobbinsKersten Direct"/>
        <s v="Krauttools"/>
        <s v="hyaqu"/>
        <s v="UnitedLex"/>
        <s v="Vezma"/>
        <s v="BostInno"/>
        <s v="Dealised"/>
        <s v="Enphase Energy"/>
        <s v="Mahoot Games"/>
        <s v="ROI²"/>
        <s v="Ship Mate"/>
        <s v="Weather Trends International"/>
        <s v="IdleAir"/>
        <s v="ihush.com"/>
        <s v="Lighthouse BCS"/>
        <s v="Manyeta"/>
        <s v="MuteButton"/>
        <s v="NextPage"/>
        <s v="Pixtronix"/>
        <s v="Playlore"/>
        <s v="RealDirect"/>
        <s v="Ringleadr.com"/>
        <s v="SeeSaw Networks"/>
        <s v="Soluto"/>
        <s v="StorSimple"/>
        <s v="Touchstone Semiconductor"/>
        <s v="Acuitas Medical"/>
        <s v="Alta Wind Energy Center"/>
        <s v="Apangea Learning"/>
        <s v="Archiver’s"/>
        <s v="BioDerm"/>
        <s v="Boston Technologies"/>
        <s v="Buytech"/>
        <s v="Crescent Diagnostics"/>
        <s v="EMKinetics"/>
        <s v="Enablon"/>
        <s v="Green Hills"/>
        <s v="Intoloop"/>
        <s v="OQVestir"/>
        <s v="PhoneGuard"/>
        <s v="SofGenie"/>
        <s v="TextureMedia"/>
        <s v="Usabilla"/>
        <s v="brand eins Verlag"/>
        <s v="Buck"/>
        <s v="CPO Commerce"/>
        <s v="Cross River Fiber"/>
        <s v="Jackpot Digital"/>
        <s v="Mixers"/>
        <s v="ScaleXtreme"/>
        <s v="Top Image Systems"/>
        <s v="Urban Interactions"/>
        <s v="Village Laundry Service"/>
        <s v="Yipit"/>
        <s v="ArborWind"/>
        <s v="BonzerDarg"/>
        <s v="C2 Education"/>
        <s v="CityPockets"/>
        <s v="Concert Pharmaceuticals"/>
        <s v="Coupoplaces"/>
        <s v="Designer Whey"/>
        <s v="dubizzle"/>
        <s v="Eagle Eye Solutions"/>
        <s v="GrabInbox"/>
        <s v="iControl Networks"/>
        <s v="LucidMedia"/>
        <s v="Obsorb"/>
        <s v="PrimeSense"/>
        <s v="SageFire"/>
        <s v="TeachTown"/>
        <s v="The Mother List"/>
        <s v="TSS AB"/>
        <s v="VibeDeck"/>
        <s v="W4"/>
        <s v="YoBucko"/>
        <s v="ZUGGI"/>
        <s v="Affineti Biologics"/>
        <s v="Yibailin"/>
        <s v="Applied Superconductor"/>
        <s v="Direct Media Technologies"/>
        <s v="eGames"/>
        <s v="Essential Testing"/>
        <s v="Europart"/>
        <s v="Evince"/>
        <s v="FluTrends International"/>
        <s v="Guardian EMS Products"/>
        <s v="Nelbee"/>
        <s v="On Demand Therapeutics"/>
        <s v="Quantum"/>
        <s v="Sunnyloft"/>
        <s v="AppRedeem"/>
        <s v="DailyCred"/>
        <s v="Dialogfeed"/>
        <s v="Electron Solar Wind"/>
        <s v="Idea Shower"/>
        <s v="Igloo Vision"/>
        <s v="nth Solutions"/>
        <s v="RF Biocidics"/>
        <s v="Solyndra"/>
        <s v="Stewart Group Holdings"/>
        <s v="Teez.mobi"/>
        <s v="UNX"/>
        <s v="Xceive"/>
        <s v="ACAL Energy"/>
        <s v="Active-Semi"/>
        <s v="ARtunes Radio"/>
        <s v="Aylus Networks"/>
        <s v="Blogic"/>
        <s v="CampBX Bitcoin Trading Platform"/>
        <s v="Chamson Group"/>
        <s v="Cotendo"/>
        <s v="El Teatro"/>
        <s v="Emerging Travel"/>
        <s v="Hypios"/>
        <s v="Liqueo"/>
        <s v="Live Mobile"/>
        <s v="PagaTodo Mobile"/>
        <s v="Pandora Media"/>
        <s v="Team Everest"/>
        <s v="TrioMed Innovations"/>
        <s v="Unique Property"/>
        <s v="VeteranCentral.com"/>
        <s v="Channel Intelligence"/>
        <s v="Compilr"/>
        <s v="FieldView Solutions"/>
        <s v="Focal Point Energy"/>
        <s v="Janis Research Co"/>
        <s v="Member Desk"/>
        <s v="MoonTango"/>
        <s v="Pick a Student"/>
        <s v="PROTEIN LOUNGE"/>
        <s v="ROBLOX Corporation"/>
        <s v="SiliconBlue Technologies"/>
        <s v="SinDelantal"/>
        <s v="StrangeLogic"/>
        <s v="Wimdu"/>
        <s v="AirKast"/>
        <s v="AisleBuyer"/>
        <s v="BakedCode"/>
        <s v="BarBird"/>
        <s v="Bunchball"/>
        <s v="Co-Work"/>
        <s v="Eco-Vacay"/>
        <s v="Everloop"/>
        <s v="GRM Internet"/>
        <s v="Innovatus Technology"/>
        <s v="iubenda"/>
        <s v="Language Logistics"/>
        <s v="LEAFER"/>
        <s v="LigerTail"/>
        <s v="PO-MO"/>
        <s v="Public Media Works"/>
        <s v="Regeneca Worldwide"/>
        <s v="Schoooools.com"/>
        <s v="TellApart"/>
        <s v="The Redford Drafthouse Theater"/>
        <s v="Vend-a-Bar"/>
        <s v="Venture Catalysts"/>
        <s v="VUELOGIC"/>
        <s v="BluePoint Security™"/>
        <s v="MyRegistry.com"/>
        <s v="VideoXperts"/>
        <s v="Be Sport"/>
        <s v="Callix Brasil"/>
        <s v="PerformLine"/>
        <s v="Phico Therapeutics"/>
        <s v="AdexLink"/>
        <s v="Air Robotics"/>
        <s v="Bioscan"/>
        <s v="Dermal Life"/>
        <s v="Drewavan Coaching and Training"/>
        <s v="Grinbath"/>
        <s v="Hezmedia Interactive"/>
        <s v="InferX"/>
        <s v="Joss Technology"/>
        <s v="JouleX"/>
        <s v="Radisens Diagnostics"/>
        <s v="Agile Energy"/>
        <s v="AlterGeo"/>
        <s v="Bacula Systems"/>
        <s v="Boston Micromachines"/>
        <s v="BuildFax"/>
        <s v="CAS Medical Systems"/>
        <s v="Culture Kitchen"/>
        <s v="Faveous"/>
        <s v="Flirtic.com"/>
        <s v="Greenhouse Strategies"/>
        <s v="Karuna Pharmaceuticals"/>
        <s v="Nuvola Systems"/>
        <s v="Sapato.ru"/>
        <s v="Skinit, Inc."/>
        <s v="StoryBox"/>
        <s v="TrustDegrees"/>
        <s v="ViVu"/>
        <s v="Aegis Analytical Corp."/>
        <s v="Aldebaran Robotics"/>
        <s v="Celeris Corporation"/>
        <s v="CleverAds"/>
        <s v="Curate.me"/>
        <s v="Gideros Mobile"/>
        <s v="Marketfish"/>
        <s v="Medico.com"/>
        <s v="MuciMed"/>
        <s v="NextDigest"/>
        <s v="Satmex"/>
        <s v="Wikets"/>
        <s v="Apex Fund Services"/>
        <s v="AWID"/>
        <s v="eWise"/>
        <s v="Hyper Wear"/>
        <s v="LiveProfile"/>
        <s v="Moodlerooms"/>
        <s v="PCH International"/>
        <s v="Poll Me Ltd"/>
        <s v="Rally Software"/>
        <s v="Rambus"/>
        <s v="SeaMicro"/>
        <s v="South Austin Surgery Center"/>
        <s v="The O'Gara Group"/>
        <s v="TriNovus"/>
        <s v="TriOviz"/>
        <s v="Trius Therapeutics"/>
        <s v="7 Oaks Pharmaceutical"/>
        <s v="Crovat"/>
        <s v="EXPO Communications"/>
        <s v="Greenvity Communications"/>
        <s v="Hearing Health Science"/>
        <s v="Infineta Systems"/>
        <s v="Karmarama"/>
        <s v="Monster Juice"/>
        <s v="Nano Pet Products"/>
        <s v="Regenesis Biomedical"/>
        <s v="SeptRx"/>
        <s v="Service2Media"/>
        <s v="Sojeans"/>
        <s v="Solartrec"/>
        <s v="X-Scan Imaging"/>
        <s v="GreenEgg Technologies"/>
        <s v="HealthComms"/>
        <s v="Iahorro Business Solutions"/>
        <s v="OFACS LLC"/>
        <s v="Privepass"/>
        <s v="Flamsred"/>
        <s v="Livestar"/>
        <s v="cPacket Networks, Inc."/>
        <s v="Future Health Software"/>
        <s v="Heartland Dental Care"/>
        <s v="Houston Metro Ortho &amp; Spine Surgery"/>
        <s v="Icera"/>
        <s v="Kismet"/>
        <s v="Lili B Enterprises"/>
        <s v="Mechanology"/>
        <s v="Pathable"/>
        <s v="Primocare"/>
        <s v="RHM Technology"/>
        <s v="Shopogoliq"/>
        <s v="SIGNATURE SMILES"/>
        <s v="The Green Life Guides"/>
        <s v="Triventus"/>
        <s v="VendRx"/>
        <s v="Blue Wheel Technologies"/>
        <s v="Hilosoft"/>
        <s v="Juice In The City"/>
        <s v="Novia CareClinics"/>
        <s v="SoupQubes"/>
        <s v="2Vancouver"/>
        <s v="3ClickEMR Corporation"/>
        <s v="Accumen"/>
        <s v="AdRaid"/>
        <s v="Ad Summos"/>
        <s v="Alliance Health Networks"/>
        <s v="Anyang Phoenix Photovoltaic Technology"/>
        <s v="AppyZoo"/>
        <s v="ArcaNatura LLC"/>
        <s v="Automatic Agency"/>
        <s v="AwesomeTouch"/>
        <s v="BasicGov Systems"/>
        <s v="Beamly"/>
        <s v="BEETmobile"/>
        <s v="Beijing Moca World Technology"/>
        <s v="BuildingLayer"/>
        <s v="Bushido"/>
        <s v="BuyWithMe"/>
        <s v="Camero"/>
        <s v="CanoP"/>
        <s v="Canvas Networks"/>
        <s v="CardinalCommerce"/>
        <s v="Cartago Software"/>
        <s v="Catch the Wind"/>
        <s v="Centaur"/>
        <s v="Chess iX"/>
        <s v="Clerky"/>
        <s v="Clutch.io"/>
        <s v="Connectify"/>
        <s v="CookItFor.Us"/>
        <s v="CrossReader"/>
        <s v="CryptoSeal"/>
        <s v="Desall"/>
        <s v="Eqvilibria"/>
        <s v="Evision Systems"/>
        <s v="Exchangery"/>
        <s v="Founder International Software"/>
        <s v="Goomeo"/>
        <s v="Goshi"/>
        <s v="Greenlots"/>
        <s v="Gurnard Perch Sophisticated Technologies"/>
        <s v="Hope Street Media"/>
        <s v="Huaneng Renewables"/>
        <s v="HumanCloud"/>
        <s v="iMeigu"/>
        <s v="InfluAds"/>
        <s v="Inhabi"/>
        <s v="IntroFly"/>
        <s v="Invengo Information Technology"/>
        <s v="Ium"/>
        <s v="Jamii"/>
        <s v="Jin-Magic"/>
        <s v="Joystickers"/>
        <s v="Karos Health"/>
        <s v="Kelan"/>
        <s v="Keyade"/>
        <s v="Kojami"/>
        <s v="Lekan.com"/>
        <s v="Magma HQ"/>
        <s v="Mama"/>
        <s v="Manzuo.com"/>
        <s v="Meuugame"/>
        <s v="MilkADeal Cashback"/>
        <s v="Mind Candy"/>
        <s v="MobileApps.com"/>
        <s v="Mobile Location, IP"/>
        <s v="MoneyMenttor"/>
        <s v="Monster Mosquito"/>
        <s v="MoveinBlue"/>
        <s v="Netyear"/>
        <s v="New China Life Insurance"/>
        <s v="NodePing"/>
        <s v="Novelo"/>
        <s v="Nutritionix"/>
        <s v="Octmami"/>
        <s v="Ofelia Feliz"/>
        <s v="OpenChime"/>
        <s v="Opposing Views"/>
        <s v="Particle 5"/>
        <s v="Pipette"/>
        <s v="ProSep"/>
        <s v="Punch!"/>
        <s v="Pzoom"/>
        <s v="Qinqin.com"/>
        <s v="ReadyForZero"/>
        <s v="RECOMY.COM"/>
        <s v="Rent My Items"/>
        <s v="Rentobo"/>
        <s v="Revolve."/>
        <s v="RewardsPay"/>
        <s v="Ruci.cn"/>
        <s v="Sejal Glass"/>
        <s v="SellStage"/>
        <s v="Sé Más"/>
        <s v="Shield Therapeutics"/>
        <s v="Skipola"/>
        <s v="Snapjoy"/>
        <s v="Solido Design Automation"/>
        <s v="SummuS Render"/>
        <s v="Taomee"/>
        <s v="Tap2print"/>
        <s v="Tellus Fonder"/>
        <s v="The Doctor Gadget Company"/>
        <s v="THE MELT"/>
        <s v="THUBIT"/>
        <s v="Tianjin Bonna-Agela Technologies"/>
        <s v="Tickade"/>
        <s v="TradeDealer.ru"/>
        <s v="Travolver"/>
        <s v="Tumbie"/>
        <s v="Type-U"/>
        <s v="Umeng"/>
        <s v="Unique Microguides"/>
        <s v="United Digital Group"/>
        <s v="Urbandig Inc."/>
        <s v="UYA100"/>
        <s v="Videodeclasse.com"/>
        <s v="VIDTEQ India"/>
        <s v="Visualtising"/>
        <s v="Wanshen"/>
        <s v="Want Me Get Me"/>
        <s v="Wisr"/>
        <s v="WIZEE"/>
        <s v="Wondershare Software"/>
        <s v="Yappsa App Store"/>
        <s v="YesPlz!"/>
        <s v="Yobble"/>
        <s v="Yoke"/>
        <s v="Yoopay"/>
        <s v="Ziliko"/>
        <s v="Ziptr"/>
        <s v="Zokos"/>
        <s v="AVEO Pharmaceuticals"/>
        <s v="Bluenote"/>
        <s v="BuySimple"/>
        <s v="Cascade Technologies"/>
        <s v="Daily Deals for Moms"/>
        <s v="Downstream"/>
        <s v="GLOSSYBOX"/>
        <s v="Jaleva Pharmaceuticals"/>
        <s v="MDconnectME"/>
        <s v="MEI Pharma"/>
        <s v="MobiMagic"/>
        <s v="mySchoolNotebook"/>
        <s v="Nexterra"/>
        <s v="Next Performance"/>
        <s v="Pixonic"/>
        <s v="Selfdiagnostics"/>
        <s v="TM3 Software"/>
        <s v="Tracsis"/>
        <s v="txtr"/>
        <s v="Viking Systems"/>
        <s v="VLN Partners"/>
        <s v="WebThriftStore"/>
        <s v="Wooga"/>
        <s v="Brick2Click"/>
        <s v="Intake123"/>
        <s v="Key Ingredient Corporation"/>
        <s v="StudioTweets"/>
        <s v="Sugarhigh"/>
        <s v="Verious"/>
        <s v="eReplicant"/>
        <s v="Exclusively"/>
        <s v="Feasthouse On Wheels"/>
        <s v="Huzco"/>
        <s v="Fleet Street Energy"/>
        <s v="SergeMD"/>
        <s v="HistoRx"/>
        <s v="Intertainment Media"/>
        <s v="LoSo"/>
        <s v="Mesh Systems"/>
        <s v="Rigel Pharmaceuticals"/>
        <s v="Scalable Display Technologies"/>
        <s v="Agua Natural"/>
        <s v="APGR Green"/>
        <s v="Chronicity"/>
        <s v="Ciashop"/>
        <s v="CoolSystems"/>
        <s v="Ecast"/>
        <s v="Fotomoto"/>
        <s v="Hugo &amp; Debra Natural"/>
        <s v="Icelandic Glacial"/>
        <s v="Informous"/>
        <s v="Lumora"/>
        <s v="Six Degrees Games"/>
        <s v="Spectrum Networks"/>
        <s v="Trunk Archive"/>
        <s v="Wilshire Axon"/>
        <s v="Advanced BioNutrition"/>
        <s v="BioCritica"/>
        <s v="BMA Wealth Creators"/>
        <s v="Capella"/>
        <s v="Cinch Systems"/>
        <s v="EcoDomus"/>
        <s v="Glider.io"/>
        <s v="Ingenic"/>
        <s v="IOCOM"/>
        <s v="ITegris"/>
        <s v="Matchpin"/>
        <s v="Mediabistro Inc."/>
        <s v="Nouveaux Riche"/>
        <s v="Reflectance Medical"/>
        <s v="Resilient Network Systems"/>
        <s v="Slice Technologies"/>
        <s v="Strategic Global Investments"/>
        <s v="Twelvefold"/>
        <s v="24PageBooks"/>
        <s v="Anafore"/>
        <s v="AutoVirt"/>
        <s v="fring Ltd"/>
        <s v="Geneius Laboratories"/>
        <s v="GoldenSUN"/>
        <s v="Image Consulting Business Institute"/>
        <s v="milog"/>
        <s v="MyCube"/>
        <s v="Siano Mobile Silicon"/>
        <s v="SJS Animation"/>
        <s v="Thorne Holding"/>
        <s v="tolingo"/>
        <s v="U4EA Networks"/>
        <s v="Altius Space Machines"/>
        <s v="CloudTran"/>
        <s v="EQAL"/>
        <s v="IDENTEC GROUP"/>
        <s v="Identec Solutions"/>
        <s v="Keybroker"/>
        <s v="Masterbranch"/>
        <s v="Poseidon Saltwater Systems"/>
        <s v="Professionali.ru"/>
        <s v="T3 MOTION"/>
        <s v="The Catch Group"/>
        <s v="tinyBuild GAMES"/>
        <s v="VYou"/>
        <s v="Novate Medical"/>
        <s v="Ostial Solutions"/>
        <s v="The Outlaw Bar and Grill"/>
        <s v="Access Psychiatry Solutions"/>
        <s v="ACS Biomarker"/>
        <s v="Bevvy"/>
        <s v="Care and Share Associates"/>
        <s v="Cartour"/>
        <s v="clipsync"/>
        <s v="EUDOWEB"/>
        <s v="Half Off Depot"/>
        <s v="Ideal Network"/>
        <s v="IF Technologies, Inc."/>
        <s v="Intelligize"/>
        <s v="Louisville Solutions Incorporated"/>
        <s v="Mitek Systems"/>
        <s v="Q Chip"/>
        <s v="SBR Health"/>
        <s v="TGS Knee Innovations"/>
        <s v="Vidtel"/>
        <s v="Bethany Lutheran Home for the Aged"/>
        <s v="BizNet Software"/>
        <s v="Futurestream Networks"/>
        <s v="Gigalocal"/>
        <s v="Innovative Healthcare"/>
        <s v="jnaapti"/>
        <s v="MedTest DX"/>
        <s v="NexJ Systems"/>
        <s v="nSolutions, Inc."/>
        <s v="Pretty Simple"/>
        <s v="Proton Therapy"/>
        <s v="RF Code"/>
        <s v="streamit"/>
        <s v="Ticket Surf International"/>
        <s v="ADFLOW Health Networks"/>
        <s v="Asmacure Ltée"/>
        <s v="BlackArrow"/>
        <s v="Cameron Health"/>
        <s v="Cognitive Match"/>
        <s v="Datran Media"/>
        <s v="Gallus BioPharmaceuticals"/>
        <s v="Klick2Contact"/>
        <s v="MD On-Line"/>
        <s v="Novint Technologies"/>
        <s v="Nuix"/>
        <s v="Respiderm Corporation"/>
        <s v="Silecs"/>
        <s v="BeeTV"/>
        <s v="BMRW &amp; Associates"/>
        <s v="Brock Fine Chemicals"/>
        <s v="Clarimedix"/>
        <s v="CRS Electronics"/>
        <s v="Daily Aisle"/>
        <s v="Dormir"/>
        <s v="FromUs"/>
        <s v="Hara"/>
        <s v="JobLeads"/>
        <s v="MediaV"/>
        <s v="Naartjie"/>
        <s v="OVIA"/>
        <s v="PrognosDx Health"/>
        <s v="simfy"/>
        <s v="Sudhir Srivastava Robotic Surgery Centre"/>
        <s v="uma information technology"/>
        <s v="Volta"/>
        <s v="Green Generation Solutions"/>
        <s v="Hipster"/>
        <s v="StackMob"/>
        <s v="ThoughtLeadr"/>
        <s v="CoinKeeper"/>
        <s v="Curbsy"/>
        <s v="Klosetshop"/>
        <s v="PictureMe Universe"/>
        <s v="Shoutitout"/>
        <s v="Social Media Simplified"/>
        <s v="Flipzu"/>
        <s v="GLOBAL CONNECTION HOLDINGS"/>
        <s v="IPWireless"/>
        <s v="Lemonwise"/>
        <s v="Mailgun"/>
        <s v="PASSUR Aerospace"/>
        <s v="Rexly"/>
        <s v="VinPerfect"/>
        <s v="Yatown"/>
        <s v="agnion Energy"/>
        <s v="Alta Analog"/>
        <s v="Claritics"/>
        <s v="Core Mobile Networks"/>
        <s v="Cymphonix"/>
        <s v="Eliassen Group"/>
        <s v="Exit41"/>
        <s v="Figment"/>
        <s v="Geneva Mars"/>
        <s v="GetPromotd"/>
        <s v="Hemp 4 Haiti"/>
        <s v="MediaRoost"/>
        <s v="Pongo Resume"/>
        <s v="Rhomania"/>
        <s v="Smartfield"/>
        <s v="Studio Moderna"/>
        <s v="Think Realtime"/>
        <s v="TNM"/>
        <s v="TransCorp"/>
        <s v="Trillium Therapeutics"/>
        <s v="Tutor Technologies"/>
        <s v="ALLSAINTS"/>
        <s v="Cenzic"/>
        <s v="Docin"/>
        <s v="Inporia"/>
        <s v="LearnBoost"/>
        <s v="MySocialNightlife"/>
        <s v="Open Range Communications"/>
        <s v="PerkStreet Financial CLOSED"/>
        <s v="Prexa Pharmaceuticals"/>
        <s v="15MinutesNOW"/>
        <s v="Animal Kingdom"/>
        <s v="Bababoo"/>
        <s v="Best Apps Market"/>
        <s v="Explorys"/>
        <s v="GoLocal24"/>
        <s v="Linas Matkasse"/>
        <s v="LogicBay"/>
        <s v="MobiDough"/>
        <s v="Noveko International"/>
        <s v="Revolt Technology"/>
        <s v="ScheduleSoft"/>
        <s v="Sourcebits"/>
        <s v="Spot Influence"/>
        <s v="Adconion Media Group"/>
        <s v="Caprotec Bioanalytics"/>
        <s v="Caralon Global"/>
        <s v="CarTrawler"/>
        <s v="Elm City Market"/>
        <s v="Hoot.Me"/>
        <s v="KFx Medical"/>
        <s v="Mission Bicycle Company"/>
        <s v="Neuronex"/>
        <s v="PGA TOUR Superstore"/>
        <s v="Scoutforce"/>
        <s v="Sky Frequency"/>
        <s v="Super Heat Games"/>
        <s v="Zigmo"/>
        <s v="IKOTECH"/>
        <s v="trgt.us"/>
        <s v="Actus Interactive Software"/>
        <s v="Bandwdth Publishing"/>
        <s v="Comunitee"/>
        <s v="iAgree"/>
        <s v="Lifebooker.com"/>
        <s v="nPario"/>
        <s v="OberScharrer"/>
        <s v="SensAble Technologies"/>
        <s v="SocialF5"/>
        <s v="Specialty Soybean Farms"/>
        <s v="UsTrendy"/>
        <s v="Vizrt"/>
        <s v="Webee"/>
        <s v="World Freight Company International"/>
        <s v="ChampionVillage"/>
        <s v="Circlefive"/>
        <s v="CoolHotNot"/>
        <s v="Explorer.io"/>
        <s v="FaceTags"/>
        <s v="FindProz"/>
        <s v="Funzio"/>
        <s v="Hadron Systems"/>
        <s v="Helium Network"/>
        <s v="InSpa"/>
        <s v="Instinctiv"/>
        <s v="Intuitive Automata"/>
        <s v="Ivalua"/>
        <s v="Jumbas"/>
        <s v="Lumatix"/>
        <s v="Mobilepolice"/>
        <s v="Scint-X"/>
        <s v="scrible"/>
        <s v="Buck Nekkid BBQ and Saloon"/>
        <s v="Careerminds Group"/>
        <s v="Disqus"/>
        <s v="Kokam"/>
        <s v="Merge.rs AG"/>
        <s v="NealyWear"/>
        <s v="Powers Device Technologies LLC."/>
        <s v="Protectimmun GmbH"/>
        <s v="SynAgile"/>
        <s v="Triporati"/>
        <s v="Center'd"/>
        <s v="COLOURlovers"/>
        <s v="Enecsys"/>
        <s v="NoiseToys"/>
        <s v="SustainX"/>
        <s v="Tigerlily"/>
        <s v="YellowBrck"/>
        <s v="Ampla Pharmaceuticals"/>
        <s v="Current Motor Company"/>
        <s v="DigitalScirocco"/>
        <s v="Fur and Mask"/>
        <s v="HealthCare Global"/>
        <s v="Motopia"/>
        <s v="Pyrolia"/>
        <s v="Send the Trend"/>
        <s v="The Switch"/>
        <s v="6APT"/>
        <s v="9facts"/>
        <s v="ACCB Biotech Ltd."/>
        <s v="Adwings"/>
        <s v="Agile"/>
        <s v="Apparent"/>
        <s v="Beijing NetentSec"/>
        <s v="BigEvidence"/>
        <s v="Birthday Gorilla"/>
        <s v="Brigates Microelectronics"/>
        <s v="CNZZ"/>
        <s v="Covai Property"/>
        <s v="CreditEase"/>
        <s v="Cubby"/>
        <s v="DailyDigital"/>
        <s v="Digital Solid State Propulsion"/>
        <s v="Dip-Tech"/>
        <s v="Disruptive By Design"/>
        <s v="Diverza"/>
        <s v="Do It In Person"/>
        <s v="easyOwn.it"/>
        <s v="ED01"/>
        <s v="Expertcloud.de"/>
        <s v="Financetesetudes"/>
        <s v="Flirtatious Labs"/>
        <s v="Flytivity"/>
        <s v="Genomera"/>
        <s v="Genus Oncology"/>
        <s v="Golimi"/>
        <s v="GTV Corporation"/>
        <s v="Heartbeat"/>
        <s v="Hello Local Media ( HLM )"/>
        <s v="Hitlab"/>
        <s v="Huayi Brothers Media Group"/>
        <s v="Iframe Apps"/>
        <s v="InBiolab"/>
        <s v="Internet college internation S.L."/>
        <s v="iPeen"/>
        <s v="Jobzippers"/>
        <s v="Karuturi Global"/>
        <s v="KidzVuz"/>
        <s v="Love holidays"/>
        <s v="Lyfepoints"/>
        <s v="mediaBunker"/>
        <s v="meevl"/>
        <s v="Mipso"/>
        <s v="Mobilisafe"/>
        <s v="My 1%"/>
        <s v="News360"/>
        <s v="Online Baghchal"/>
        <s v="Peartree Preschool"/>
        <s v="Phlebotek Phlebotomy Solutions"/>
        <s v="QDEGA Loyalty Solutions GmbH"/>
        <s v="RCRD LBL"/>
        <s v="RewardMe"/>
        <s v="Signature"/>
        <s v="Skimble"/>
        <s v="Socialplex Inc."/>
        <s v="SocialVolt"/>
        <s v="StackBlaze"/>
        <s v="Stazoo.com"/>
        <s v="Tasted Menu"/>
        <s v="The BondFactor Company"/>
        <s v="TownHog"/>
        <s v="TripFab"/>
        <s v="Tropical Beverages"/>
        <s v="TSM International"/>
        <s v="UI Robot"/>
        <s v="Videolla"/>
        <s v="Vouchercloud"/>
        <s v="Where Was it Filmed"/>
        <s v="Yesmywine"/>
        <s v="Beyond Credentials"/>
        <s v="Vocalytics"/>
        <s v="BannerView.com"/>
        <s v="Cerelink"/>
        <s v="Emergent Views"/>
        <s v="innocutis"/>
        <s v="PlusOne Solutions"/>
        <s v="140 Proof"/>
        <s v="BizeeBee"/>
        <s v="B-Soft"/>
        <s v="Crisp Media"/>
        <s v="Gaia Metrics"/>
        <s v="Health News"/>
        <s v="Indel Therapeutics"/>
        <s v="Interactive Motion Technologies"/>
        <s v="Invoke Solutions"/>
        <s v="Jibbigo"/>
        <s v="Nitinol Devices &amp; Components"/>
        <s v="OdinOtvet"/>
        <s v="Sava Transmedia"/>
        <s v="View and Chew"/>
        <s v="Alo Networks"/>
        <s v="Ariel Way"/>
        <s v="Buzzilla"/>
        <s v="Flywheel Healthcare"/>
        <s v="IdeaPaint"/>
        <s v="IEEG"/>
        <s v="Lincoln Renewable Energy"/>
        <s v="Lingospot, Inc."/>
        <s v="MarketSharing"/>
        <s v="PapayaMobile"/>
        <s v="Pure Technologies"/>
        <s v="SignalSet"/>
        <s v="Sparkfly"/>
        <s v="Tensegrity Technologies"/>
        <s v="Vision Source"/>
        <s v="ACell"/>
        <s v="Aicent"/>
        <s v="Bigpoint"/>
        <s v="Fiddler's Brewing Company"/>
        <s v="Fineline"/>
        <s v="Graftys"/>
        <s v="GROUNDBOOTH"/>
        <s v="MakeMeReach"/>
        <s v="Q4 Open Source"/>
        <s v="Vartopia"/>
        <s v="Zapnip"/>
        <s v="Cognitive Security"/>
        <s v="EME International"/>
        <s v="ExactTarget"/>
        <s v="Lokalite"/>
        <s v="NineSigma"/>
        <s v="Oyster.com"/>
        <s v="Pixelpipe"/>
        <s v="Replication Medical"/>
        <s v="Ufora"/>
        <s v="youwho"/>
        <s v="Alohar Mobile"/>
        <s v="Dyyno"/>
        <s v="Engineering Solutions &amp; Products"/>
        <s v="Milanoo.com"/>
        <s v="Orthogem"/>
        <s v="Pixable"/>
        <s v="PureForge"/>
        <s v="Roozt.com"/>
        <s v="Settleware"/>
        <s v="A-Gas"/>
        <s v="Back9 Network"/>
        <s v="ClearEdge3D"/>
        <s v="Endeavor Careers Pvt Ltd"/>
        <s v="GATe Technology"/>
        <s v="Humble Bundle"/>
        <s v="Medsurant Monitoring"/>
        <s v="Playmatics"/>
        <s v="Smart Energy"/>
        <s v="Vibrant Commercial Technologies"/>
        <s v="WellApps"/>
        <s v="AirPatrol Corporation"/>
        <s v="AngioScore"/>
        <s v="Giftiki"/>
        <s v="GoGroceries Business Plan"/>
        <s v="HipGeo"/>
        <s v="Hybrid Energy Solutions"/>
        <s v="Lijit Networks"/>
        <s v="Link Medicine"/>
        <s v="MMJK Inc."/>
        <s v="NiteTables"/>
        <s v="Paice"/>
        <s v="Penguin Computing"/>
        <s v="Resonant Sensors Inc."/>
        <s v="Rivet Games"/>
        <s v="The Online Project"/>
        <s v="Ultimate Shopper"/>
        <s v="Unique Home Designs"/>
        <s v="Ušetřeno.cz s.r.o."/>
        <s v="Venuetastic"/>
        <s v="Aristotle Circle"/>
        <s v="Briabe Mobile"/>
        <s v="Circassia"/>
        <s v="Crimson Waters Games"/>
        <s v="doUdeal"/>
        <s v="Hii Def Inc."/>
        <s v="Ignis Red"/>
        <s v="IO Turbine"/>
        <s v="Mingle360"/>
        <s v="Palisade Systems"/>
        <s v="Protection Plus"/>
        <s v="Resysta"/>
        <s v="Scholarship Consultants"/>
        <s v="Second Decimal"/>
        <s v="Simply Inviting Custom Stationery and Gifts Business Plan"/>
        <s v="TreatFeed"/>
        <s v="UGIG"/>
        <s v="VOKLE"/>
        <s v="Applied X-rad Technology"/>
        <s v="Centrifuge Systems"/>
        <s v="IndexTank"/>
        <s v="Isocell"/>
        <s v="Metaforic"/>
        <s v="Nuovo Biologics"/>
        <s v="OnAsset Intelligence"/>
        <s v="OpenSpace"/>
        <s v="Rule."/>
        <s v="EPuja"/>
        <s v="iHireHelp"/>
        <s v="Independent IP"/>
        <s v="Oz Sonotek"/>
        <s v="AddIn Social"/>
        <s v="Buy Local Canada"/>
        <s v="Calibra Medical"/>
        <s v="Celebrity Cricket League"/>
        <s v="FanTrail"/>
        <s v="Metabar"/>
        <s v="Miew"/>
        <s v="Shift Network"/>
        <s v="Truzip"/>
        <s v="United Travel Technologies"/>
        <s v="YepLike!"/>
        <s v="Apollidon"/>
        <s v="AstroloMe"/>
        <s v="Barre"/>
        <s v="Capital City Commercial Cleaning"/>
        <s v="CollabRx"/>
        <s v="Crashpadder"/>
        <s v="Eldarion"/>
        <s v="Etcetera Edutainment"/>
        <s v="Explore Engage"/>
        <s v="GO Outdoors"/>
        <s v="INVIDI Technologies"/>
        <s v="Kelly Van Gogh Hair Colour"/>
        <s v="Merrimack Pharmaceuticals"/>
        <s v="Privaris"/>
        <s v="Wiki-PR"/>
        <s v="Akademos"/>
        <s v="AltaSens"/>
        <s v="CSID"/>
        <s v="Madeira Therapeutics"/>
        <s v="Nuevo Midstream"/>
        <s v="OptionEase"/>
        <s v="Quick Hit"/>
        <s v="Techulon"/>
        <s v="Tiempo"/>
        <s v="BIOeCON"/>
        <s v="BOXX Technologies"/>
        <s v="Bozuko"/>
        <s v="Earthlink"/>
        <s v="First China Pharma Group"/>
        <s v="Groom Energy Solutions"/>
        <s v="JustCommodity Software Solutions"/>
        <s v="MaxWest Environmental Systems"/>
        <s v="Mojostreet"/>
        <s v="Nfocus Neuromedical"/>
        <s v="Nutorious Nut Confections"/>
        <s v="OctreoPharm Sciences"/>
        <s v="POPSUGAR"/>
        <s v="SurgiCount Medical"/>
        <s v="That's Solar"/>
        <s v="Trellis Technology"/>
        <s v="Verimatrix"/>
        <s v="Webstep"/>
        <s v="Yunait"/>
        <s v="Zencoder"/>
        <s v="4energy"/>
        <s v="BioCee"/>
        <s v="Capres A/S"/>
        <s v="CoachClub"/>
        <s v="C-sam"/>
        <s v="EvoTronix"/>
        <s v="Greenscreen Animals"/>
        <s v="Huddlebuy"/>
        <s v="Iceni Technology"/>
        <s v="Media Ingenuity"/>
        <s v="Milford Auto Supply"/>
        <s v="Mobi-Moto"/>
        <s v="MobSmith"/>
        <s v="PLC Diagnostics"/>
        <s v="Quality Systems"/>
        <s v="Seven Media Productions Group"/>
        <s v="SIFTSORT.COM"/>
        <s v="Snapwiz"/>
        <s v="TeePee Games"/>
        <s v="Tiltap"/>
        <s v="Veritract"/>
        <s v="Virtualtwo"/>
        <s v="WorkSnug"/>
        <s v="Zixi"/>
        <s v="MMIT"/>
        <s v="Amigos y Amigos"/>
        <s v="AudiBell Designs"/>
        <s v="Edventures"/>
        <s v="Haztucesta"/>
        <s v="Mediastay"/>
        <s v="NXTM"/>
        <s v="OnTopx"/>
        <s v="Oodrive"/>
        <s v="Proxim Wireless"/>
        <s v="Tactonic Technologies"/>
        <s v="Wind Energy Direct"/>
        <s v="Akiban Technologies"/>
        <s v="Avistar Communications"/>
        <s v="Cabana"/>
        <s v="Chirply"/>
        <s v="Decorative Hardware Inc"/>
        <s v="EVIIVO"/>
        <s v="GoldSpot Media"/>
        <s v="Market76, Inc."/>
        <s v="MeetingSprout"/>
        <s v="Offerum"/>
        <s v="ServiceFrame"/>
        <s v="Yatego"/>
        <s v="Zazum"/>
        <s v="Aquacue"/>
        <s v="CCS Holding"/>
        <s v="CellCeuticals Skin Care"/>
        <s v="Clean Mobile"/>
        <s v="Doctor Evidence"/>
        <s v="GameBuilder Studio"/>
        <s v="Kno"/>
        <s v="NetSpark"/>
        <s v="Rent Jungle"/>
        <s v="Road Hero"/>
        <s v="SensibleSelf"/>
        <s v="Simulated Surgical Systems"/>
        <s v="Cater to u"/>
        <s v="ConnectSoft"/>
        <s v="CRESCEL"/>
        <s v="fanbook Inc."/>
        <s v="Greengate Power"/>
        <s v="Logicworks"/>
        <s v="Lymbix"/>
        <s v="Marseille Networks"/>
        <s v="Nevolution"/>
        <s v="PhantomAlert.com."/>
        <s v="ProCertus BioPharm"/>
        <s v="Risk Capital Partners"/>
        <s v="StandardNine"/>
        <s v="The Thomas Surprenant Makeup Academy"/>
        <s v="United Pharmacy Partners (UPPI)"/>
        <s v="WordRake"/>
        <s v="AdXpose"/>
        <s v="BRES Advisors"/>
        <s v="Kohort"/>
        <s v="Mag+"/>
        <s v="Papriika"/>
        <s v="Presidio"/>
        <s v="Xymogen"/>
        <s v="YourTime Solutions"/>
        <s v="CitySwag"/>
        <s v="SMT Research and Development"/>
        <s v="Wolverine Advanced Materials"/>
        <s v="Knowledge Nation Inc."/>
        <s v="MySellr"/>
        <s v="Access Network"/>
        <s v="ACE Portal"/>
        <s v="AMOtech"/>
        <s v="Anchor™"/>
        <s v="BelieversFund"/>
        <s v="Bellstrike"/>
        <s v="Bildero"/>
        <s v="Body &amp; Soul"/>
        <s v="BrandFiesta"/>
        <s v="Calpano"/>
        <s v="Cardon Outreach"/>
        <s v="Cenoplex"/>
        <s v="Cognection"/>
        <s v="Colectica"/>
        <s v="CooCoo"/>
        <s v="CruiseWise"/>
        <s v="Dasdak"/>
        <s v="DianDian"/>
        <s v="Dressipi"/>
        <s v="Efficient Cloud"/>
        <s v="Engagement Media Technologies"/>
        <s v="ETF Securities"/>
        <s v="FanGo Software Systems"/>
        <s v="Filter Foundry"/>
        <s v="Flatter World"/>
        <s v="Foruforever"/>
        <s v="Generous Deals"/>
        <s v="GoodChime!"/>
        <s v="GreenSand"/>
        <s v="Gripati Digital Entertainment"/>
        <s v="Hangzhou Chuangye Software"/>
        <s v="Hers"/>
        <s v="HSTYLE"/>
        <s v="Imeve"/>
        <s v="Infindo Technology Sdn Bhd"/>
        <s v="Inside Real Estate"/>
        <s v="(In)Touch Network"/>
        <s v="K12"/>
        <s v="KBP Foods"/>
        <s v="Lightex Ltd."/>
        <s v="Lightwire"/>
        <s v="Lit Building Directory"/>
        <s v="Localize Direct"/>
        <s v="Looklet"/>
        <s v="M360LOHAS outdoors"/>
        <s v="Mopapp"/>
        <s v="Nerve.com"/>
        <s v="NetConstat"/>
        <s v="nkf-pharma"/>
        <s v="nuevoStage"/>
        <s v="OfficeDrop"/>
        <s v="OpenBuildings"/>
        <s v="Orgger"/>
        <s v="PicketReport.com"/>
        <s v="Pirate Brands"/>
        <s v="PolySuite"/>
        <s v="PressLabs"/>
        <s v="Puravankara Projects"/>
        <s v="pvXchange"/>
        <s v="QuantHouse"/>
        <s v="Relevvant"/>
        <s v="SanteVet"/>
        <s v="SaveFans!"/>
        <s v="Searchwords Pty Ltd"/>
        <s v="SecondLeap"/>
        <s v="Sharypic"/>
        <s v="Skeeble"/>
        <s v="Spicy Horse Games"/>
        <s v="Sterling Developers"/>
        <s v="stylefruits"/>
        <s v="Sumedha Fiscal"/>
        <s v="SynchTank"/>
        <s v="Text A Cab"/>
        <s v="The Easou Technology"/>
        <s v="The Lions"/>
        <s v="The Local"/>
        <s v="United Information Technology Co."/>
        <s v="vip.com"/>
        <s v="VirtualMetrix"/>
        <s v="Wingu"/>
        <s v="Wukong.com"/>
        <s v="Yumm.com"/>
        <s v="Znapshop"/>
        <s v="Aluwave"/>
        <s v="Arcas Entertainment"/>
        <s v="Autonet Mobile"/>
        <s v="Bloom Studio"/>
        <s v="CAPPcore"/>
        <s v="Dazzling Beauty Group"/>
        <s v="Enpirion"/>
        <s v="Hotelicopter"/>
        <s v="Lecere"/>
        <s v="LegalGuru"/>
        <s v="Loffles"/>
        <s v="MegaZebra"/>
        <s v="Motivano"/>
        <s v="Nerium Biotechnology"/>
        <s v="Nurigene"/>
        <s v="One World Virtual"/>
        <s v="Pacgen Life Science Corp."/>
        <s v="pfwaterworks"/>
        <s v="Phlexglobal"/>
        <s v="Posit Science"/>
        <s v="Prolifiq"/>
        <s v="Qwiki"/>
        <s v="Synchrony"/>
        <s v="Terma Software Labs"/>
        <s v="The Industry's Alternative"/>
        <s v="Access UK"/>
        <s v="Comecer"/>
        <s v="GBS"/>
        <s v="lifescript"/>
        <s v="Local Offer Network"/>
        <s v="Summify"/>
        <s v="The Deal Fair"/>
        <s v="TIXEL GmbH"/>
        <s v="Z2"/>
        <s v="Cruise Compare"/>
        <s v="Inspiration Biopharmaceuticals"/>
        <s v="Limos.com"/>
        <s v="MobPartner"/>
        <s v="Overland Storage"/>
        <s v="SoundCure"/>
        <s v="Sundrop Mobile"/>
        <s v="SustainU"/>
        <s v="WhoCanHelp.com"/>
        <s v="Adap.tv"/>
        <s v="ConnectFu"/>
        <s v="CrowdEngineering"/>
        <s v="Insys Therapeutics"/>
        <s v="Mimoco"/>
        <s v="Newsy"/>
        <s v="Share0"/>
        <s v="Tabula"/>
        <s v="Validus DC Systems"/>
        <s v="Wing Power Energy"/>
        <s v="Wix"/>
        <s v="Xcerion"/>
        <s v="A Bit Lucky"/>
        <s v="BABYBOOM.ru"/>
        <s v="BridgePoint Medical"/>
        <s v="CCC Nebraska"/>
        <s v="China Data Group (CDG)"/>
        <s v="Clever Machine"/>
        <s v="Digital Mines"/>
        <s v="LocaModa"/>
        <s v="NoteWagon"/>
        <s v="Revolutions Medical"/>
        <s v="Rotech Healthcare"/>
        <s v="Toygaroo.com"/>
        <s v="Voxel (Internap)"/>
        <s v="AeroSurgical"/>
        <s v="Assistera"/>
        <s v="BL Healthcare"/>
        <s v="Forrst"/>
        <s v="Millennium Pharmacy Systems"/>
        <s v="Nuhook"/>
        <s v="ReCyte Therapeutics"/>
        <s v="SilkRoad Japan"/>
        <s v="Thinkfuse"/>
        <s v="Ticketbud"/>
        <s v="Total Immersion"/>
        <s v="Verifone"/>
        <s v="Yuanfen~Flow™"/>
        <s v="Arteriocyte Medical Systems"/>
        <s v="Color Labs Inc."/>
        <s v="Cornerstone OnDemand"/>
        <s v="Ownza"/>
        <s v="Pathways Platform"/>
        <s v="Shiny Ads"/>
        <s v="USA Technologies"/>
        <s v="Yobongo"/>
        <s v="11i Solutions"/>
        <s v="AgInfoLink"/>
        <s v="Brilig"/>
        <s v="CoreXchange"/>
        <s v="CSL DualCom"/>
        <s v="DIRTT Environmental Solutions"/>
        <s v="EarDish"/>
        <s v="Flixlab"/>
        <s v="Glamorous Travel"/>
        <s v="GreenGoose!"/>
        <s v="i-Neumaticos"/>
        <s v="linkedFA"/>
        <s v="MasterImage 3D"/>
        <s v="Plasco Energy Group"/>
        <s v="ThoughtBuzz"/>
        <s v="8thBridge"/>
        <s v="Aerovance"/>
        <s v="AgraQuest"/>
        <s v="CloudFloor"/>
        <s v="eLearning Connections"/>
        <s v="ET Water"/>
        <s v="Fourth"/>
        <s v="GiftRocket"/>
        <s v="Hip Innovation Technology"/>
        <s v="iCeutica"/>
        <s v="Nomesia"/>
        <s v="PodPoster"/>
        <s v="Rypos"/>
        <s v="SoundSenasation"/>
        <s v="Synageva BioPharma"/>
        <s v="Beetailer"/>
        <s v="c-crowd"/>
        <s v="DDx Media"/>
        <s v="EdRover"/>
        <s v="Tokamak Solutions"/>
        <s v="iPowow"/>
        <s v="The Electrospinning Company"/>
        <s v="AppSame"/>
        <s v="Atlas Spine"/>
        <s v="EyeScience"/>
        <s v="Kickstarter"/>
        <s v="motionID technologies"/>
        <s v="Radiant Zemax"/>
        <s v="RocketPlay"/>
        <s v="Topicmarks01"/>
        <s v="Trellis Earth Products"/>
        <s v="Airec"/>
        <s v="Bastion Security Installations"/>
        <s v="ConnectedHealth"/>
        <s v="Gourmet Origins"/>
        <s v="Kamibu"/>
        <s v="MatsSoft"/>
        <s v="Ontuitive"/>
        <s v="Rooks Fashions and Accessories"/>
        <s v="Trovit"/>
        <s v="Zonit Structured Solutions"/>
        <s v="Celergo"/>
        <s v="EngineLab"/>
        <s v="EntropySoft"/>
        <s v="Illume Software"/>
        <s v="London Television"/>
        <s v="QuickCheck Health"/>
        <s v="Rate Reset"/>
        <s v="Senexx"/>
        <s v="Surgery Partners"/>
        <s v="Umii Products"/>
        <s v="Yulex"/>
        <s v="Abbott"/>
        <s v="Activiomics"/>
        <s v="AquaBlok"/>
        <s v="Compliance Assurance"/>
        <s v="Daintree Networks"/>
        <s v="DeYapa"/>
        <s v="Encite"/>
        <s v="EquipRent.com"/>
        <s v="Extinction Pharmaceuticals"/>
        <s v="Graceful Tables"/>
        <s v="Kredits"/>
        <s v="Lendinero"/>
        <s v="Neater Pet Brands"/>
        <s v="Pricelock"/>
        <s v="Zenph Sound Innovations"/>
        <s v="Cavium"/>
        <s v="DRS Health"/>
        <s v="Equipio.com"/>
        <s v="Fierce &amp; Frugal"/>
        <s v="Homecare Homebase"/>
        <s v="Outcomes Incorporated"/>
        <s v="Samplesaint"/>
        <s v="Softec Internet"/>
        <s v="Trustlines (formerly known as Vineloop)"/>
        <s v="KipCall"/>
        <s v="River City Custom Framing"/>
        <s v="Family Sum"/>
        <s v="Maiden Media Group"/>
        <s v="3POWER ENERGY GROUP"/>
        <s v="DFDL"/>
        <s v="Gold Lasso"/>
        <s v="IdentityForge"/>
        <s v="Nimbit"/>
        <s v="NovaThermal Energy"/>
        <s v="Pictage, Inc."/>
        <s v="VasSol"/>
        <s v="Virtuata"/>
        <s v="Availpro"/>
        <s v="Bandwidth"/>
        <s v="Hakia"/>
        <s v="ibeatyou"/>
        <s v="Intermolecular"/>
        <s v="Scooters"/>
        <s v="Alta Devices"/>
        <s v="Celsius Game Studios"/>
        <s v="HCHB Cressey"/>
        <s v="Kobo"/>
        <s v="MashON"/>
        <s v="mgMEDIA"/>
        <s v="NovaShunt"/>
        <s v="Offermatic"/>
        <s v="StartupDigest"/>
        <s v="StumbleUpon"/>
        <s v="TekStream Solutions"/>
        <s v="Anjuke"/>
        <s v="Blitz X Performance Instruments"/>
        <s v="Bubbles and Beyond"/>
        <s v="DailyBooth"/>
        <s v="Fourth Wall Studios"/>
        <s v="Smart Device Media"/>
        <s v="Super Clean Jobsite"/>
        <s v="Able Imaging"/>
        <s v="AdGrok"/>
        <s v="A-Vu Media"/>
        <s v="Beyond Oblivion"/>
        <s v="Bioptigen"/>
        <s v="Hubkick"/>
        <s v="Million Dollar Earth"/>
        <s v="North Plains"/>
        <s v="Samplify Systems"/>
        <s v="Stimatix GI"/>
        <s v="vMobo"/>
        <s v="ZoomSafer"/>
        <s v="Mango Electronics Design"/>
        <s v="Synergy Hub"/>
        <s v="YouGotListings"/>
        <s v="A Smarter City"/>
        <s v="CHOOMOGO"/>
        <s v="Krikle"/>
        <s v="NGenTec"/>
        <s v="stiQRd"/>
        <s v="Ayla"/>
        <s v="Blue Sky Biotech"/>
        <s v="Bonegrafix"/>
        <s v="Calypso Medical"/>
        <s v="Cytonics"/>
        <s v="Echelon"/>
        <s v="ERUCES"/>
        <s v="Fanta-Z Holdings"/>
        <s v="Gripp'n Tech"/>
        <s v="Peacock Parade"/>
        <s v="turboBOTZ"/>
        <s v="Alfalight"/>
        <s v="Dallen Medical"/>
        <s v="DebtMarket"/>
        <s v="Lexity"/>
        <s v="Mirimus"/>
        <s v="Moblyng"/>
        <s v="Ruckus Media Group"/>
        <s v="SharedBy.co"/>
        <s v="SPD Control Systems"/>
        <s v="Van Ackeren Consulting"/>
        <s v="Exmovere"/>
        <s v="Kaleidoscope"/>
        <s v="Monet"/>
        <s v="yaM Labs"/>
        <s v="159.com"/>
        <s v="3Cinteractive"/>
        <s v="77 Pieces"/>
        <s v="Acunote"/>
        <s v="AdChina"/>
        <s v="Aigou"/>
        <s v="Amobee"/>
        <s v="AppHarbor"/>
        <s v="ASTADIA"/>
        <s v="Banshee Bungee"/>
        <s v="Baozun Commerce"/>
        <s v="BioScience"/>
        <s v="Bizen"/>
        <s v="Boke"/>
        <s v="Boxee"/>
        <s v="Bravoavia"/>
        <s v="BroadMap"/>
        <s v="Browserling"/>
        <s v="CallResto"/>
        <s v="CertusNet"/>
        <s v="CodeEval"/>
        <s v="College Snack Attack"/>
        <s v="Conjecta"/>
        <s v="D'Elysee"/>
        <s v="Doocuments"/>
        <s v="eduPad"/>
        <s v="ELERTS"/>
        <s v="Ethical Ocean"/>
        <s v="Fifty100"/>
        <s v="Food Reporter"/>
        <s v="Giftly"/>
        <s v="GTI Capital Group"/>
        <s v="Guangzhou Youboy Network"/>
        <s v="GymGroups"/>
        <s v="Haodf.com"/>
        <s v="Happigo.com"/>
        <s v="HelloFax"/>
        <s v="HuTerra"/>
        <s v="I-DISPO"/>
        <s v="i-dispo.com"/>
        <s v="I Love"/>
        <s v="INFO/NATION"/>
        <s v="iReTron, Inc"/>
        <s v="Kunlun"/>
        <s v="Lashou.com"/>
        <s v="Like.fm"/>
        <s v="Locate Special Diet"/>
        <s v="logolineup"/>
        <s v="Lucky Ant"/>
        <s v="Lumier"/>
        <s v="Marvel Realtors"/>
        <s v="MaxPoint Interactive"/>
        <s v="Medivantix Technologies"/>
        <s v="Meedor"/>
        <s v="menuvox"/>
        <s v="Moki.tv"/>
        <s v="Moonfruit"/>
        <s v="MVP Vault"/>
        <s v="my4oneone"/>
        <s v="NaHere"/>
        <s v="Nerd Attack"/>
        <s v="Niupai"/>
        <s v="Nogle Technologies"/>
        <s v="Obviousidea"/>
        <s v="OkBuy.com"/>
        <s v="OmniStrat"/>
        <s v="Pieceable"/>
        <s v="Popcorn network"/>
        <s v="PrePay"/>
        <s v="Probe Manufacturing"/>
        <s v="River Aggregates"/>
        <s v="Robotics Inventions"/>
        <s v="S² Development"/>
        <s v="Sellaround"/>
        <s v="Sendoid"/>
        <s v="Sloka Telecom"/>
        <s v="Star Stable Entertainment AB"/>
        <s v="StoryWorth"/>
        <s v="Stringbike"/>
        <s v="StyleJam"/>
        <s v="Sxmobi Science and Technology"/>
        <s v="Tablo"/>
        <s v="Talentag"/>
        <s v="Taxizu"/>
        <s v="Team Robot"/>
        <s v="Tekmi"/>
        <s v="TellFi"/>
        <s v="The Thatched Cottage Pharmaceutical Group"/>
        <s v="Triples Media"/>
        <s v="TVN"/>
        <s v="Uhuru"/>
        <s v="Vanilla Breeze"/>
        <s v="Vigno"/>
        <s v="WARSTUFF"/>
        <s v="xzoops"/>
        <s v="youmag"/>
        <s v="Yuepu Sifang"/>
        <s v="Zbird"/>
        <s v="Zhuhai OmeSoft"/>
        <s v="Bensata"/>
        <s v="BigTip"/>
        <s v="Clickatell"/>
        <s v="ContentWatch"/>
        <s v="Hoseanna"/>
        <s v="MavenMagnet"/>
        <s v="Nexus EnergyHomes"/>
        <s v="SAW Instruments"/>
        <s v="Sidecar.me"/>
        <s v="Member Savings Program"/>
        <s v="efectivox"/>
        <s v="Waizy"/>
        <s v="ActionRun"/>
        <s v="Brandscreen"/>
        <s v="ComCam"/>
        <s v="Doyenz"/>
        <s v="Home Dialysis Plus"/>
        <s v="Ingeniatrics"/>
        <s v="Intervolve"/>
        <s v="Kidlandia"/>
        <s v="MobileROI"/>
        <s v="MyCityWay"/>
        <s v="PhotoFix UK"/>
        <s v="ScriptRx"/>
        <s v="Simple Lifeforms"/>
        <s v="Vilant Systems"/>
        <s v="Catch Media"/>
        <s v="Media Chaperone"/>
        <s v="MediaTrust"/>
        <s v="Panève"/>
        <s v="Syncapse"/>
        <s v="US Medical Innovations"/>
        <s v="Vontoo"/>
        <s v="ZIO Studios"/>
        <s v="Arkansas Department of Education"/>
        <s v="CityNews"/>
        <s v="Clinical Data"/>
        <s v="GraffitiTech"/>
        <s v="Grey Area"/>
        <s v="High Throughput Genomics"/>
        <s v="Massachusetts Life Sciences Center"/>
        <s v="MBA Polymers"/>
        <s v="OrthoHelix Surgical Designs"/>
        <s v="Pilgrim Software"/>
        <s v="SmartSynch"/>
        <s v="SoftSyl Technologies"/>
        <s v="TheraTorr Medical"/>
        <s v="AllPlayers.com"/>
        <s v="Amicrobe"/>
        <s v="Biopharmacopae"/>
        <s v="Dr Sears Family Essentials"/>
        <s v="Ecowell"/>
        <s v="Fetch Technologies"/>
        <s v="GET IT Mobile"/>
        <s v="Go-Green Auto Centers"/>
        <s v="hurleypalmerflatt"/>
        <s v="Inxero"/>
        <s v="Jybe"/>
        <s v="LucidPort Technology"/>
        <s v="M2G"/>
        <s v="PLAYD8"/>
        <s v="SchoolTube"/>
        <s v="Vita Coco"/>
        <s v="1Ring"/>
        <s v="Accuhealth Partners"/>
        <s v="ADVANCED CREDIT TECHNOLOGIES"/>
        <s v="Executive Trading Solutions"/>
        <s v="happyview"/>
        <s v="mEgo"/>
        <s v="Magazinga"/>
        <s v="Bionanoplus"/>
        <s v="JosephICan LLC"/>
        <s v="Neurotec Pharma"/>
        <s v="Transbiomed"/>
        <s v="Cappella Medical Devices"/>
        <s v="Cerevo"/>
        <s v="Epay Systems"/>
        <s v="Fasmatech Science and Technology"/>
        <s v="Fullfact"/>
        <s v="Synergy Marketing"/>
        <s v="Tangled"/>
        <s v="Zynga"/>
        <s v="Aria Glassworks"/>
        <s v="Cambrooke Foods"/>
        <s v="Der Grüne Punkt"/>
        <s v="Indy Audio Labs"/>
        <s v="Membrane Instruments and Technology"/>
        <s v="Morizon"/>
        <s v="NSH Holdco"/>
        <s v="Pipewise"/>
        <s v="Preventice"/>
        <s v="TuneUp"/>
        <s v="Vitrue"/>
        <s v="1000memories"/>
        <s v="Activaero"/>
        <s v="Biocept"/>
        <s v="Clever Cloud Computing"/>
        <s v="Cuculus"/>
        <s v="Diartis Pharmaceuticals"/>
        <s v="ExaGrid Systems"/>
        <s v="Paramit Corporation"/>
        <s v="Starfish Retention Solutions"/>
        <s v="Vega-Chi"/>
        <s v="Wonga"/>
        <s v="Ayeah Games"/>
        <s v="Catch.com"/>
        <s v="CeloNova"/>
        <s v="CyberHeart"/>
        <s v="Cyber Interns"/>
        <s v="Delfigo Security"/>
        <s v="Desura"/>
        <s v="Expan"/>
        <s v="Foods You Can"/>
        <s v="FRH Consumer Services"/>
        <s v="HazelTree"/>
        <s v="Intellipharmaceutics International"/>
        <s v="Irynsoft"/>
        <s v="Ivivi Health Sciences"/>
        <s v="Kona DataSearch"/>
        <s v="MobileTag"/>
        <s v="Quofore"/>
        <s v="SnapShop"/>
        <s v="Solvate"/>
        <s v="Veles Plus LLC"/>
        <s v="VisionScope Technologies"/>
        <s v="AffiliatedMusic"/>
        <s v="Chimerix"/>
        <s v="Cooliris"/>
        <s v="Cronote"/>
        <s v="Device Innovation Group"/>
        <s v="Drexel Metals"/>
        <s v="EnLink Geoenergy Services"/>
        <s v="EvalYou"/>
        <s v="GetJar"/>
        <s v="Good Deal"/>
        <s v="Jigsee"/>
        <s v="Magoosh"/>
        <s v="Navegg"/>
        <s v="Orabrush"/>
        <s v="Personera"/>
        <s v="Punchd"/>
        <s v="Radient Pharmaceuticals"/>
        <s v="The Glampire Group"/>
        <s v="VOSS Solutions"/>
        <s v="Kahub"/>
        <s v="Academy of Inovation"/>
        <s v="Clean World Partners"/>
        <s v="eBioscience"/>
        <s v="Forex Express"/>
        <s v="GT Nexus"/>
        <s v="LiftDNA"/>
        <s v="Seamless Receipts"/>
        <s v="Siine"/>
        <s v="UTILICASE"/>
        <s v="UTS"/>
        <s v="Zipzoom"/>
        <s v="American Kidney Stone Management"/>
        <s v="card.io"/>
        <s v="Click4Ride"/>
        <s v="Inveni"/>
        <s v="JumpTheClub"/>
        <s v="MCI Group Holding"/>
        <s v="MemberTender.com"/>
        <s v="Podio"/>
        <s v="Slacker"/>
        <s v="SocialGO"/>
        <s v="SwipeGood"/>
        <s v="Tela Innovations"/>
        <s v="Altacor"/>
        <s v="Boundless Network"/>
        <s v="Bubbli"/>
        <s v="CardioGenics"/>
        <s v="Grove.io"/>
        <s v="INCHRON"/>
        <s v="Manatron"/>
        <s v="VC VISION"/>
        <s v="WaveMaker"/>
        <s v="WhiteSmoke"/>
        <s v="Bliss Healthcare"/>
        <s v="CIQUAL"/>
        <s v="Eagle Pharmaceuticals"/>
        <s v="GoingOn"/>
        <s v="IndusInd Bank"/>
        <s v="Jagex"/>
        <s v="LMN-1"/>
        <s v="Numotion"/>
        <s v="OnLive"/>
        <s v="SSP Europe"/>
        <s v="Stream Media"/>
        <s v="Ulthera"/>
        <s v="UP Web Game GmbH"/>
        <s v="Wave Technology Solutions"/>
        <s v="Advanced Surgical Concepts"/>
        <s v="cWyze"/>
        <s v="Diagnostic Innovations"/>
        <s v="DMC Education"/>
        <s v="Gekko Global Markets"/>
        <s v="IceMos Technology"/>
        <s v="Impact Solutions Consulting"/>
        <s v="ipadio"/>
        <s v="PerMicro"/>
        <s v="Phase Eight"/>
        <s v="Saehwa International Machinery"/>
        <s v="Saffron Digital"/>
        <s v="TechForward"/>
        <s v="Varian Semiconductor Equipment Associates"/>
        <s v="Veeco Instruments"/>
        <s v="Zaggora"/>
        <s v="BeyondJob.com"/>
        <s v="Plastyc"/>
        <s v="statusboom"/>
        <s v="AtlanteTrek"/>
        <s v="Gigalo"/>
        <s v="Sparkbrowser"/>
        <s v="Sweet P's"/>
        <s v="ADman Media"/>
        <s v="Azima"/>
        <s v="Calypto Design Systems"/>
        <s v="Clean Engines"/>
        <s v="EnterpriseDB"/>
        <s v="JobSlot"/>
        <s v="Kashless"/>
        <s v="Localocracy"/>
        <s v="Loginza"/>
        <s v="Orpheus Media Research"/>
        <s v="Retailo"/>
        <s v="ValueFirst Messaging"/>
        <s v="Voyantic"/>
        <s v="BrightArch"/>
        <s v="Carrot Medical"/>
        <s v="Cathy's Business Services"/>
        <s v="Entelios AG"/>
        <s v="Familytic"/>
        <s v="friendfund"/>
        <s v="Jotvine.com"/>
        <s v="MyEnergy"/>
        <s v="Nicira Networks"/>
        <s v="NOW! Innovations"/>
        <s v="Ocutronics"/>
        <s v="RTN Stealth Software"/>
        <s v="SmartCup"/>
        <s v="The Shared Web"/>
        <s v="emo2 Inc"/>
        <s v="Healthpoint Services Global"/>
        <s v="I'mOK"/>
        <s v="Key Ring"/>
        <s v="Massive Health"/>
        <s v="Matrix-Bio"/>
        <s v="Millennium Airship"/>
        <s v="Overtime Media"/>
        <s v="Sanswire"/>
        <s v="Sazze"/>
        <s v="Scil Proteins"/>
        <s v="Shootitlive"/>
        <s v="Zackfire.com"/>
        <s v="AgileNano"/>
        <s v="AMENDIA"/>
        <s v="Appolicious"/>
        <s v="Association Financial Services"/>
        <s v="Atzip"/>
        <s v="AudioMicro"/>
        <s v="bizsol"/>
        <s v="B-sm@rk"/>
        <s v="BugSense"/>
        <s v="Buscatucancha.com"/>
        <s v="Chatterfly"/>
        <s v="Clipik"/>
        <s v="Collegebound Bus"/>
        <s v="Commutable"/>
        <s v="Conecte Link"/>
        <s v="cVidya"/>
        <s v="Deal Co-op"/>
        <s v="Dibsie"/>
        <s v="DocOnYou"/>
        <s v="ECHOage"/>
        <s v="EMCAS"/>
        <s v="Envestnet"/>
        <s v="Feedgen"/>
        <s v="Film Fresh"/>
        <s v="FOODSCROOGE"/>
        <s v="Gamma Basics"/>
        <s v="Grabbed"/>
        <s v="Guangzhou CK1"/>
        <s v="Guzu"/>
        <s v="HOMEOSTASIS LABS"/>
        <s v="Hungry Local"/>
        <s v="IActive"/>
        <s v="Improve Digital"/>
        <s v="IND Lifetech"/>
        <s v="Infolinks"/>
        <s v="Intellio"/>
        <s v="Jimmy Fairly"/>
        <s v="Jixee"/>
        <s v="Kaboo Cloud Camera"/>
        <s v="KakaMobi"/>
        <s v="KCB Solutions"/>
        <s v="Kingnet"/>
        <s v="KissMyAds"/>
        <s v="Lightbox"/>
        <s v="Local Funeral"/>
        <s v="MagnaMedics"/>
        <s v="MemoryBistro"/>
        <s v="MilePoint"/>
        <s v="mobicanvas"/>
        <s v="NDI Medical"/>
        <s v="NeoProteomics"/>
        <s v="Nistica"/>
        <s v="Nutech Medical"/>
        <s v="Offermobi"/>
        <s v="official.fm"/>
        <s v="OpenSpan"/>
        <s v="OrderBorder"/>
        <s v="PERCEPT"/>
        <s v="Photocollect"/>
        <s v="Photometics"/>
        <s v="Principle Energy"/>
        <s v="Priztag"/>
        <s v="ProCure Treatment Centers"/>
        <s v="ProTenders"/>
        <s v="RFinity"/>
        <s v="RQx Pharmaceuticals"/>
        <s v="SAEX Group, Inc."/>
        <s v="Seamless Logistics"/>
        <s v="Seesmic"/>
        <s v="Sellobuy"/>
        <s v="Semantria"/>
        <s v="Shenzhen Zhizun Automobile Leasing Co., Ltd"/>
        <s v="SimpleHoney"/>
        <s v="Siteminis"/>
        <s v="SkyTech"/>
        <s v="Sophia Learning"/>
        <s v="Sparrow"/>
        <s v="Splash.FM"/>
        <s v="Storm Player"/>
        <s v="TapRush"/>
        <s v="Towergate"/>
        <s v="TwentyPeople"/>
        <s v="Unbooked Ltd"/>
        <s v="Van Gilder Insurance"/>
        <s v="Vesta Medical"/>
        <s v="Vision Sciences"/>
        <s v="Vitasol"/>
        <s v="Walldress"/>
        <s v="Wanderfly"/>
        <s v="When You Wish"/>
        <s v="Windfall Systems"/>
        <s v="Xango.com"/>
        <s v="Zin.gl"/>
        <s v="Avenues: The World School"/>
        <s v="Bug Labs"/>
        <s v="Cognition Technologies"/>
        <s v="Compliance 11"/>
        <s v="DentLight"/>
        <s v="Impeto Medical"/>
        <s v="Intucell"/>
        <s v="LibreDigital"/>
        <s v="MacroGenics"/>
        <s v="Neuralitic Systems"/>
        <s v="NewVisions Communications"/>
        <s v="Plasticell"/>
        <s v="ProFounder"/>
        <s v="ReachForce"/>
        <s v="Renal Ventures Management"/>
        <s v="RentJuice"/>
        <s v="Sanibel Sunglass"/>
        <s v="Shopzonline"/>
        <s v="Voddler"/>
        <s v="MundoYo Company Limited"/>
        <s v="Roamz"/>
        <s v="Painting With A Twist"/>
        <s v="Valldata Services"/>
        <s v="AssertID"/>
        <s v="Katalyst Surgical"/>
        <s v="Lipella Pharmaceuticals"/>
        <s v="Numote"/>
        <s v="Therapeutics Incorporated"/>
        <s v="Adbongo"/>
        <s v="Campus Explorer"/>
        <s v="ImageSpike"/>
        <s v="Infinite Executive Car Service"/>
        <s v="Innovacene"/>
        <s v="Novacem"/>
        <s v="Smarterphone"/>
        <s v="SurePoint Medical"/>
        <s v="Bio-Intervention Specialists"/>
        <s v="Bundlr"/>
        <s v="Coty"/>
        <s v="Crowd Factory"/>
        <s v="CyOptics"/>
        <s v="Envia Systems"/>
        <s v="Fresco Logic"/>
        <s v="Grove Streams"/>
        <s v="Microvisk Technologies"/>
        <s v="Sensinode"/>
        <s v="Sensr.net"/>
        <s v="Stromedix"/>
        <s v="Televerde"/>
        <s v="Cirtas Systems"/>
        <s v="ETHERA"/>
        <s v="GeekChicDaily"/>
        <s v="IgnitAd"/>
        <s v="Playcast Media"/>
        <s v="Promosome"/>
        <s v="Siving Egil Kvaleberg"/>
        <s v="Tinychat"/>
        <s v="UmBio"/>
        <s v="vox.io"/>
        <s v="Xuba"/>
        <s v="Auditude"/>
        <s v="Captimo"/>
        <s v="EVIAGENICS"/>
        <s v="iBall"/>
        <s v="Metropolis Dialysis Services"/>
        <s v="Monster Arts"/>
        <s v="Myriant Technologies"/>
        <s v="PlaySay"/>
        <s v="RapidBlue Solutions"/>
        <s v="Red Blue Voice"/>
        <s v="SulfurCell"/>
        <s v="Xtalic"/>
        <s v="vChatter"/>
        <s v="Clean Membranes"/>
        <s v="Max-Wellness"/>
        <s v="SonicSurg Innovations"/>
        <s v="BATS"/>
        <s v="Bioceros"/>
        <s v="Cardiocore"/>
        <s v="Dydra"/>
        <s v="ExpoPromoter"/>
        <s v="Facebook"/>
        <s v="Fluidigm"/>
        <s v="Masher"/>
        <s v="Paradox Technology Solutions"/>
        <s v="Presto Engineering"/>
        <s v="XOG"/>
        <s v="Bioxiness Pharmaceuticals"/>
        <s v="Kaspersky Lab"/>
        <s v="Moqizone Holding"/>
        <s v="Optimal Radiology"/>
        <s v="Pacific Star Communications"/>
        <s v="Postling"/>
        <s v="Proactive Comfort"/>
        <s v="WhiteCloud Analytics"/>
        <s v="60mo"/>
        <s v="Adteractive"/>
        <s v="A-Power Energy Generation Systems"/>
        <s v="ArQule"/>
        <s v="CarePoint Partners"/>
        <s v="CloudSponge"/>
        <s v="CWR Mobility"/>
        <s v="European Batteries"/>
        <s v="Forefront TeleCare"/>
        <s v="HiLo Tickets"/>
        <s v="Intuit"/>
        <s v="Sala International"/>
        <s v="SAND"/>
        <s v="Secant Therapeutics"/>
        <s v="Semitech Semiconductor"/>
        <s v="Suagi.com"/>
        <s v="Xadira Games"/>
        <s v="Calando Pharmaceuticals"/>
        <s v="ClearRisk"/>
        <s v="Kaldoora"/>
        <s v="Kijamii Village"/>
        <s v="Kiwi Semiconductor"/>
        <s v="LetsBuy.com"/>
        <s v="Living Cell Technologies"/>
        <s v="LYCOS Internet Limited"/>
        <s v="NEOS GeoSolutions"/>
        <s v="ObjectVideo"/>
        <s v="Ocimum Biosolutions"/>
        <s v="Perfect Market"/>
        <s v="SafetyTat"/>
        <s v="vimov"/>
        <s v="WeShop"/>
        <s v="Hosted Systems"/>
        <s v="Isentio"/>
        <s v="Kognitio"/>
        <s v="sones"/>
        <s v="Altammune"/>
        <s v="BetaUsersNow.com"/>
        <s v="Decisive BI"/>
        <s v="Image Socket"/>
        <s v="KeyVive Health"/>
        <s v="Left™"/>
        <s v="Matatena Games"/>
        <s v="Sankaty Learning Ventures"/>
        <s v="Sponto"/>
        <s v="Texifter"/>
        <s v="Yuppics"/>
        <s v="BuildMyMove"/>
        <s v="Caterna"/>
        <s v="ETF.com"/>
        <s v="kajeet"/>
        <s v="Liberata"/>
        <s v="Mygistics"/>
        <s v="Third Chicken"/>
        <s v="TurnStar"/>
        <s v="ZapHour"/>
        <s v="Boloco"/>
        <s v="China Wi Max"/>
        <s v="Corensic"/>
        <s v="EnviroMission"/>
        <s v="GILUPI"/>
        <s v="Marport Deep Sea Technologies"/>
        <s v="Portero"/>
        <s v="protected-networks.com"/>
        <s v="Re-Compose"/>
        <s v="RV ID"/>
        <s v="VIPTALON"/>
        <s v="WiFi Rail"/>
        <s v="Adknowledge"/>
        <s v="appsplit"/>
        <s v="Crunched"/>
        <s v="ET Solutions, LLC"/>
        <s v="Fashiolista"/>
        <s v="FeeFighters"/>
        <s v="ideaForge"/>
        <s v="M/A-COM"/>
        <s v="Predictus BioSciences"/>
        <s v="Roadnet"/>
        <s v="Vaximm"/>
        <s v="2359 Media"/>
        <s v="Avenue Right"/>
        <s v="Beneq"/>
        <s v="Beyond Alpha"/>
        <s v="Cloudy.fr"/>
        <s v="Corhythm"/>
        <s v="Daniel Vosovic LLC"/>
        <s v="firstSTREET for Boomers &amp; Beyond"/>
        <s v="Formspring"/>
        <s v="GPX Software"/>
        <s v="IPPLEX"/>
        <s v="jobsite123"/>
        <s v="JustShareIt"/>
        <s v="LiveByTouch"/>
        <s v="Mainkeys Inc"/>
        <s v="mindSHIFT Technologies"/>
        <s v="Neurolink"/>
        <s v="NextCare"/>
        <s v="PENRITH"/>
        <s v="Polyplus-transfection"/>
        <s v="Prevention Pharmaceuticals"/>
        <s v="RealDeck"/>
        <s v="RELDATA, Inc."/>
        <s v="SKC Communications"/>
        <s v="SmartBIM"/>
        <s v="Soci Ads"/>
        <s v="TargetSpot, Inc."/>
        <s v="Top Prospect"/>
        <s v="Trex Enterprises"/>
        <s v="Troppus Software, an EchoStar Corporation"/>
        <s v="Adapta Medical"/>
        <s v="Avexxin"/>
        <s v="Blog Sparks Network"/>
        <s v="BOARDZ"/>
        <s v="Bump Technologies"/>
        <s v="CosNet"/>
        <s v="Dekkun"/>
        <s v="Expreem"/>
        <s v="Foodspotting"/>
        <s v="Frest Marketing"/>
        <s v="Geosho"/>
        <s v="Magpower"/>
        <s v="Memento"/>
        <s v="OpinewsTV"/>
        <s v="Savored"/>
        <s v="SCHAD"/>
        <s v="S&amp;N Airoflo"/>
        <s v="Solar Power Limited"/>
        <s v="Stella &amp; Dot"/>
        <s v="Umthunzi"/>
        <s v="Vigoda"/>
        <s v="Yumit"/>
        <s v="Okeyko"/>
        <s v="Advanced Biomedical Technologies"/>
        <s v="Crave.com"/>
        <s v="Crowdrally"/>
        <s v="Localo"/>
        <s v="Orteq"/>
        <s v="Rent The Dress"/>
        <s v="SayHired"/>
        <s v="CelePost"/>
        <s v="CipherOptics"/>
        <s v="CorNova"/>
        <s v="Dynatrace"/>
        <s v="GestureTek"/>
        <s v="ITS KOOL"/>
        <s v="Myoonet"/>
        <s v="Rocky Mountain Biosystems"/>
        <s v="Sustainability Roundtable"/>
        <s v="UCWeb"/>
        <s v="Bon-Privé"/>
        <s v="CatchFree"/>
        <s v="CornerBlue"/>
        <s v="CrossLoop"/>
        <s v="Dataresolve Technologies"/>
        <s v="Dropico Mobile"/>
        <s v="FitnessManager"/>
        <s v="Galectin Therapeutics"/>
        <s v="Hostmonster"/>
        <s v="Ilex Consumer Products Group"/>
        <s v="IPX"/>
        <s v="J2D BioMedical"/>
        <s v="LUMI Mask"/>
        <s v="Magic Software Enterprises"/>
        <s v="MemberConnection"/>
        <s v="OMGPOP"/>
        <s v="Pipelinefx"/>
        <s v="Qik"/>
        <s v="Radcom"/>
        <s v="Revert"/>
        <s v="RobotDough Software"/>
        <s v="SEJENT"/>
        <s v="StarChase"/>
        <s v="Storage Appliance Corporation"/>
        <s v="AccessSportsMedia.com"/>
        <s v="AdAlta"/>
        <s v="Ambient Corporation"/>
        <s v="Cloudpic Global"/>
        <s v="Crysalin"/>
        <s v="Dayforce"/>
        <s v="DBV Technologies"/>
        <s v="HALO Maritime Defense Systems"/>
        <s v="Help Remedies"/>
        <s v="Jinni"/>
        <s v="Kudos Knowledge"/>
        <s v="LogicTree"/>
        <s v="NanoHorizons"/>
        <s v="Orlando Telephone Company"/>
        <s v="OSIsoft"/>
        <s v="shopp"/>
        <s v="ThrowMotion"/>
        <s v="VAWT Manufacturing"/>
        <s v="Visual TeleHealth Systems"/>
        <s v="Zelosport"/>
        <s v="Clearlink Technologies LLC"/>
        <s v="Correctional Healthcare Companies"/>
        <s v="Corrigan and Aburn Sportswear"/>
        <s v="Desk.com"/>
        <s v="Digital Domain Holdings"/>
        <s v="Discover Books, LLC"/>
        <s v="FMS Hauppauge"/>
        <s v="Green Chips"/>
        <s v="GroupMe"/>
        <s v="Kumu Wellness"/>
        <s v="MemoryMerge"/>
        <s v="NatureBridge"/>
        <s v="OOgave"/>
        <s v="Phoneplus"/>
        <s v="Piqqual"/>
        <s v="PneumRx"/>
        <s v="ShowNearby"/>
        <s v="Stockezy"/>
        <s v="Aarden Pharmaceuticals"/>
        <s v="AdKeeper"/>
        <s v="Airpush"/>
        <s v="CQuotient"/>
        <s v="CuisineLinks"/>
        <s v="IQuum"/>
        <s v="PagoPago"/>
        <s v="Pearls of Wisdom Advanced Technologies"/>
        <s v="Solar Power Technologies"/>
        <s v="Thoughtful Research, Inc."/>
        <s v="Voicendo"/>
        <s v="Wawadoo"/>
        <s v="Delirium"/>
        <s v="eZ Systems"/>
        <s v="PureHistory"/>
        <s v="Stagee"/>
        <s v="3CI"/>
        <s v="72xuan"/>
        <s v="7Road"/>
        <s v="99taojin.com"/>
        <s v="abcdexperts"/>
        <s v="Actus Digital"/>
        <s v="AddonTV"/>
        <s v="AdLemons"/>
        <s v="Adype"/>
        <s v="Alexiwiz"/>
        <s v="Alltech Medical Systems"/>
        <s v="All Together Now"/>
        <s v="AnShuo Information Technology"/>
        <s v="Antidot"/>
        <s v="Aporta, Inc."/>
        <s v="App DreamWorks"/>
        <s v="AppTank"/>
        <s v="appweevr"/>
        <s v="Asia Dairy Fab"/>
        <s v="Asian Food Channel"/>
        <s v="Athigo"/>
        <s v="Athletic Standard"/>
        <s v="Aunalytics"/>
        <s v="AWAK"/>
        <s v="Bankin"/>
        <s v="Beansight"/>
        <s v="Beetux Software"/>
        <s v="BERD"/>
        <s v="Beststudy"/>
        <s v="Bideo"/>
        <s v="Blue Dot World"/>
        <s v="BookLending.com"/>
        <s v="bookletmobile"/>
        <s v="Booklr"/>
        <s v="Boosket"/>
        <s v="Brainiac TV"/>
        <s v="Broomstick Productions"/>
        <s v="Buzzni"/>
        <s v="Carbonite"/>
        <s v="Case Commons"/>
        <s v="Cauwill Technologies"/>
        <s v="Cell-A-Spot"/>
        <s v="Celltick Technologies"/>
        <s v="Channel Safety Systems"/>
        <s v="CheckInPage"/>
        <s v="Churn Labs"/>
        <s v="CicekSepeti.com"/>
        <s v="Clan Fight"/>
        <s v="Classic Fine foods"/>
        <s v="Classiphix"/>
        <s v="Clip"/>
        <s v="Cohuman"/>
        <s v="CompareMyFare"/>
        <s v="Conexus-IT"/>
        <s v="Confluence Discovery Technologies"/>
        <s v="Content One"/>
        <s v="Continuum Care"/>
        <s v="Convozine"/>
        <s v="Coupmon"/>
        <s v="CromoUp"/>
        <s v="Crowdbooster"/>
        <s v="CrowdMob"/>
        <s v="CrushBlvd"/>
        <s v="Cumulux"/>
        <s v="C-Vibes"/>
        <s v="Dabla"/>
        <s v="Daio"/>
        <s v="DesignHub"/>
        <s v="Dianxin"/>
        <s v="Dick or Bro"/>
        <s v="Dining Secretary"/>
        <s v="Doist"/>
        <s v="DokDok"/>
        <s v="Domatica Global Solutions"/>
        <s v="Doodle.ly"/>
        <s v="Double the Donation"/>
        <s v="Dynamo Media"/>
        <s v="EBOOKAPLACE"/>
        <s v="Eclipse Market Solutions"/>
        <s v="efw-suhl"/>
        <s v="Electricite du Laos"/>
        <s v="Embee Mobile"/>
        <s v="Entreda"/>
        <s v="eVenues, Inc."/>
        <s v="Factyle"/>
        <s v="Fanaticall"/>
        <s v="FANCRU"/>
        <s v="Fanfou.com"/>
        <s v="FanFound"/>
        <s v="Fileblaze"/>
        <s v="Fitfu"/>
        <s v="Fliplife"/>
        <s v="Flypost.co"/>
        <s v="Football Meister"/>
        <s v="Foundry Hiring"/>
        <s v="Friend.ly"/>
        <s v="froodies GmbH"/>
        <s v="Genotype Diagnostics"/>
        <s v="getupp"/>
        <s v="Gleanster Research"/>
        <s v="GooodJob"/>
        <s v="GoSquared"/>
        <s v="Graine de Cadeaux"/>
        <s v="Great Mobile Meetings"/>
        <s v="Halcyon Bigamma Intellectual Property"/>
        <s v="Haxiu.com"/>
        <s v="Hearsay.it"/>
        <s v="Hire-Intelligence"/>
        <s v="Homeforswap"/>
        <s v="Hopscot.ch"/>
        <s v="HOTEL Top-Level Domain"/>
        <s v="Hubify"/>
        <s v="Hubs1"/>
        <s v="Huddler"/>
        <s v="HundredApples"/>
        <s v="HungerTime"/>
        <s v="Hunner Retail India Private Limited"/>
        <s v="Icount.com"/>
        <s v="ideasoft"/>
        <s v="IMGuest"/>
        <s v="InExchange"/>
        <s v="Interactive Performance Solutions"/>
        <s v="IRL Gaming"/>
        <s v="iSSimple"/>
        <s v="Itipic"/>
        <s v="ItsGoinOn"/>
        <s v="JasonDB"/>
        <s v="jigl"/>
        <s v="Justyle"/>
        <s v="Kawet"/>
        <s v="KlickThru"/>
        <s v="Kompan.pl"/>
        <s v="KROGNI"/>
        <s v="LatestinBeauty.com"/>
        <s v="LC Style.com"/>
        <s v="LectureTools"/>
        <s v="leemail"/>
        <s v="Liberty Ammunition"/>
        <s v="Lifesquare"/>
        <s v="listedplaces"/>
        <s v="Llamas' Valley"/>
        <s v="Lonely Sock"/>
        <s v="LonoCloud"/>
        <s v="Lotour.com"/>
        <s v="Loud Mountain"/>
        <s v="Loyalize"/>
        <s v="LuxTicket.sg"/>
        <s v="MalibuIQ"/>
        <s v="MAR Systems"/>
        <s v="Mbaobao"/>
        <s v="menschmaschine publishing"/>
        <s v="Mesagraph"/>
        <s v="MiNeeds"/>
        <s v="Mobbles"/>
        <s v="mobile mum"/>
        <s v="MogiMe"/>
        <s v="Moneybook2u.Com"/>
        <s v="Morele.net"/>
        <s v="Movli"/>
        <s v="MusicQubed"/>
        <s v="My eStore App"/>
        <s v="MyTable Restaurant Reservations"/>
        <s v="Nanoledge"/>
        <s v="Nanorex"/>
        <s v="NATION Technologies"/>
        <s v="NCS Multistage"/>
        <s v="NetCom"/>
        <s v="NeuVerus Health"/>
        <s v="Newsummitbio"/>
        <s v="NibiruTech Limited"/>
        <s v="Nooga.com"/>
        <s v="Noosbox"/>
        <s v="Noteleaf"/>
        <s v="Novita Pharmaceuticals"/>
        <s v="Oakland Single Parents' Network"/>
        <s v="Oasis 500"/>
        <s v="Orderbook"/>
        <s v="P1 Security"/>
        <s v="Parrut"/>
        <s v="PartSimple"/>
        <s v="Peku Publications"/>
        <s v="PersonSpot"/>
        <s v="PetLynx Corporation"/>
        <s v="Picostorm Code Labs"/>
        <s v="Pinevio"/>
        <s v="Portafare"/>
        <s v="Postdeck"/>
        <s v="Predictivez"/>
        <s v="PrepMyFuture"/>
        <s v="PriceTag"/>
        <s v="PrivacyCentral"/>
        <s v="Prixing"/>
        <s v="Problemcity.com"/>
        <s v="Project Liberty Digital Incubator"/>
        <s v="Purchease"/>
        <s v="QPSoftware"/>
        <s v="Qubit.tv"/>
        <s v="QVOD Technology"/>
        <s v="Ravn"/>
        <s v="Reasoning Global eApplications Ltd."/>
        <s v="Reelation"/>
        <s v="REI Six Ten Retail"/>
        <s v="RentMYinstrument.com"/>
        <s v="RewardsForce"/>
        <s v="RocketHub"/>
        <s v="Rx Network"/>
        <s v="Salus Novus, Inc."/>
        <s v="Savalanche"/>
        <s v="Savision"/>
        <s v="Searcheeze"/>
        <s v="Serwis Prawa"/>
        <s v="Shanghai Muhe Network Technology"/>
        <s v="Siftpage"/>
        <s v="Silicon Biology"/>
        <s v="Silver Lining Limited"/>
        <s v="SitatByoot.com"/>
        <s v="Sizz"/>
        <s v="SkiApps.com"/>
        <s v="Skylines"/>
        <s v="SoccerFreakz"/>
        <s v="Spark Digital"/>
        <s v="Spoondate"/>
        <s v="SPOTBY.COM"/>
        <s v="Spreadsave"/>
        <s v="Stampt"/>
        <s v="Starline"/>
        <s v="Startup Cincy"/>
        <s v="Strohl Medical"/>
        <s v="Studyka"/>
        <s v="StudyPortals"/>
        <s v="Sun Art Retail Group"/>
        <s v="SyncThink"/>
        <s v="Synqera"/>
        <s v="TagArray"/>
        <s v="Tapgage"/>
        <s v="Taskforce"/>
        <s v="Tasqe"/>
        <s v="Tawk.to"/>
        <s v="TechProcess Solutions"/>
        <s v="Tellja"/>
        <s v="TeraJoule Energy"/>
        <s v="The America's Card"/>
        <s v="The Edge in College Prep"/>
        <s v="TheRanking.com"/>
        <s v="Touch-Writer"/>
        <s v="ToVieFor"/>
        <s v="TransUnion"/>
        <s v="Trust Mico"/>
        <s v="TuManitas"/>
        <s v="Twitpay"/>
        <s v="Union Agricultural Group"/>
        <s v="UPlanMe"/>
        <s v="Urban Metrics"/>
        <s v="Vasonomics"/>
        <s v="vCider"/>
        <s v="Vedic Realty"/>
        <s v="Venture Market Intelligence"/>
        <s v="VeriTweet"/>
        <s v="VideoSurf"/>
        <s v="Virtual Restaurants"/>
        <s v="VisitorsCafe"/>
        <s v="Visto"/>
        <s v="Vitrinepix"/>
        <s v="Voolgo"/>
        <s v="VoulezVousDiner"/>
        <s v="Wabi Sabi Eco Fashion Concept"/>
        <s v="Wander (f. YongoPal)"/>
        <s v="Webupo"/>
        <s v="Whisper Communications"/>
        <s v="Wikipixel"/>
        <s v="WinLocal"/>
        <s v="WizMeta"/>
        <s v="Wochacha"/>
        <s v="WorkVoices"/>
        <s v="Wylio"/>
        <s v="Wyst"/>
        <s v="Xatori"/>
        <s v="Xsigo Systems"/>
        <s v="Xyleme"/>
        <s v="Yakimbi"/>
        <s v="Yotomo"/>
        <s v="Zakada"/>
        <s v="Zaker"/>
        <s v="Zifiz"/>
        <s v="ZRRO"/>
        <s v="ZuzuChe"/>
        <s v="zwoor.com"/>
        <s v="Adways Inc."/>
        <s v="Decade Worldwide"/>
        <s v="Delimedia"/>
        <s v="Fastnote"/>
        <s v="Hiperos"/>
        <s v="IGXBio"/>
        <s v="Kinetic Global Markets"/>
        <s v="Lead Horse Technologies"/>
        <s v="MCT Danismanlik AS (MCTAS: Istanbul)"/>
        <s v="Nirala India"/>
        <s v="Omni Partners"/>
        <s v="OsteoGeneX"/>
        <s v="Precedent Health"/>
        <s v="RIB Software"/>
        <s v="VasoGenix"/>
        <s v="Ventria Bioscience"/>
        <s v="WOWIO"/>
        <s v="Aqua Skin Science"/>
        <s v="Caliper Life Sciences"/>
        <s v="CollegeSolved"/>
        <s v="CrowdTorch"/>
        <s v="DiVitas Networks"/>
        <s v="Dominion Diagnostics"/>
        <s v="Ensocare"/>
        <s v="HDB Newco"/>
        <s v="Image Space Media"/>
        <s v="Manumatix"/>
        <s v="MEPS Real-Time"/>
        <s v="mobile melting gmbh"/>
        <s v="RaveMobileSafety.com"/>
        <s v="SecuReach Systems"/>
        <s v="Spotlight Financial"/>
        <s v="Telespree"/>
        <s v="The Bay Citizen"/>
        <s v="Vermont Transco"/>
        <s v="VoiceBox Technologies"/>
        <s v="yuback"/>
        <s v="Actacell"/>
        <s v="Chartered Group"/>
        <s v="Ferfics"/>
        <s v="Next New Networks"/>
        <s v="Planet Biotechnology"/>
        <s v="RocketBux"/>
        <s v="Smart Planet Technologies"/>
        <s v="TextualAds"/>
        <s v="Top Hand Rodeo Tour"/>
        <s v="Wild Needle"/>
        <s v="Xplornet"/>
        <s v="Dashwire"/>
        <s v="Digidentity"/>
        <s v="Freedom Homes Recovery Center"/>
        <s v="Getbazza"/>
        <s v="Havkraft"/>
        <s v="Ihaveu.com"/>
        <s v="My Perfect Gig"/>
        <s v="Ready Solar"/>
        <s v="X Plus Two Solutions"/>
        <s v="Zabu Studio"/>
        <s v="Argo Navis Consulting"/>
        <s v="Beat.no"/>
        <s v="Endocyte"/>
        <s v="Libratone"/>
        <s v="Malwa International"/>
        <s v="Meditrina Pharmaceuticals, Inc"/>
        <s v="NetVision"/>
        <s v="Pepperweed Consulting"/>
        <s v="Viisi NV"/>
        <s v="bCommunities"/>
        <s v="fluid Operations"/>
        <s v="osmogames.com"/>
        <s v="Slate Realty"/>
        <s v="Lucid Holdings, Inc."/>
        <s v="Novariant"/>
        <s v="SupplierSync"/>
        <s v="Bonovo Orthopedics"/>
        <s v="Cegal"/>
        <s v="Ecopol"/>
        <s v="The Gifts Project"/>
        <s v="ALEXANDALEXA"/>
        <s v="AvantBio"/>
        <s v="AxelaCare"/>
        <s v="Camera Agroalimentos"/>
        <s v="Cardica"/>
        <s v="Catapult International"/>
        <s v="Digital Performance"/>
        <s v="Farehelper"/>
        <s v="Friendfer"/>
        <s v="Kumar Urban Development Limited"/>
        <s v="Multigig"/>
        <s v="nCircle Network Security"/>
        <s v="OneBuild"/>
        <s v="OneWire"/>
        <s v="RedOak Logic"/>
        <s v="Sequel Pharmaceuticals"/>
        <s v="SetJam"/>
        <s v="Tagorize"/>
        <s v="Verge Solutions"/>
        <s v="ZOOM Technologies"/>
        <s v="Aros Pharma"/>
        <s v="Atonometrics"/>
        <s v="DevonWay"/>
        <s v="eyeIO"/>
        <s v="FM Facility Maintenance"/>
        <s v="Hutchison MediPharma"/>
        <s v="mInfo"/>
        <s v="neoSaej"/>
        <s v="QBE"/>
        <s v="Sentrigo"/>
        <s v="StudioEX"/>
        <s v="Systel Global Holdings"/>
        <s v="Terapeak"/>
        <s v="Trilliant"/>
        <s v="Tursiop Technologies"/>
        <s v="U*tique"/>
        <s v="Agile Planet"/>
        <s v="Caisson Laboratories"/>
        <s v="Covermate Products"/>
        <s v="Ducatt"/>
        <s v="eCampus Tutors"/>
        <s v="Emgo"/>
        <s v="Encelium Technologies"/>
        <s v="eProoft"/>
        <s v="ExtraOrtho"/>
        <s v="Heilongjiang Weikang Bio-Tech Group"/>
        <s v="INFRARED IMAGING SYSTEMS"/>
        <s v="Inventure Enterprises"/>
        <s v="JAZIO"/>
        <s v="JMEA"/>
        <s v="LS9"/>
        <s v="Magiq"/>
        <s v="Meebo"/>
        <s v="Metrum Sweden"/>
        <s v="Monotype Imaging Holdings"/>
        <s v="NeoEdge Networks"/>
        <s v="PlazaVIP.com S.A.P.I. de C.V."/>
        <s v="Provesica"/>
        <s v="PureBrands"/>
        <s v="Quincy Bioscience"/>
        <s v="Sarasota Medical Products"/>
        <s v="SpectraPhase"/>
        <s v="Trusight"/>
        <s v="TSB"/>
        <s v="Xylogenics"/>
        <s v="Innovative Composites International"/>
        <s v="Webroot"/>
        <s v="Brite:Bill"/>
        <s v="Coreworx"/>
        <s v="Luxim"/>
        <s v="MIKESTAR"/>
        <s v="Software Unlimited"/>
        <s v="Vendormate"/>
        <s v="Aquaback Technologies"/>
        <s v="Personal Medicine"/>
        <s v="TicketBiscuit"/>
        <s v="Torque Medical Holdings"/>
        <s v="Wortal"/>
        <s v="Abound Solar"/>
        <s v="authorSTREAM.com"/>
        <s v="Bumble Bee Seafoods"/>
        <s v="Jubilater Interactive Media"/>
        <s v="Klone Lab"/>
        <s v="SpotXchange"/>
        <s v="Tempus"/>
        <s v="Uniregistry"/>
        <s v="Vascular Designs"/>
        <s v="Yamisee"/>
        <s v="Zipcar"/>
        <s v="Accept Software"/>
        <s v="Anomalous Networks"/>
        <s v="Buchang Group"/>
        <s v="EximForce"/>
        <s v="Février 46"/>
        <s v="H2020"/>
        <s v="Knowledgestreem"/>
        <s v="Nicolas Samuel"/>
        <s v="Piehole"/>
        <s v="Pingpigeon"/>
        <s v="tyntec"/>
        <s v="Ultora"/>
        <s v="Victrio"/>
        <s v="Cawood Scientific"/>
        <s v="Digital Lifeboat"/>
        <s v="JAM Technology"/>
        <s v="Lutonix"/>
        <s v="Mobixell Networks"/>
        <s v="Mochila"/>
        <s v="Model Metrics"/>
        <s v="Phyzios"/>
        <s v="SensorLogic"/>
        <s v="TastingRoom.com"/>
        <s v="556 Fitness"/>
        <s v="Microfinance International"/>
        <s v="ubigrate"/>
        <s v="Appriss"/>
        <s v="Clearwater Analytics"/>
        <s v="EmSense"/>
        <s v="FaceFirst (Airborne Biometrics)"/>
        <s v="GoMiles"/>
        <s v="Moodstocks"/>
        <s v="Niutech Energy"/>
        <s v="Olah-Viq Software Solutions"/>
        <s v="Otifex"/>
        <s v="PACA Foods"/>
        <s v="Pavlov Media"/>
        <s v="QSI Holding Company"/>
        <s v="ScriptPad"/>
        <s v="Serebra Learning"/>
        <s v="Tiipz.com"/>
        <s v="TK Energi"/>
        <s v="Tripleseat Software"/>
        <s v="Wormser Energy Solutions"/>
        <s v="ZirMed"/>
        <s v="8D World"/>
        <s v="Applico"/>
        <s v="Attraction World"/>
        <s v="Baquia"/>
        <s v="eRelyx"/>
        <s v="IR Diagnostyx"/>
        <s v="Maximus"/>
        <s v="Wepa"/>
        <s v="Diverse Energy"/>
        <s v="FiveCubits"/>
        <s v="Giveo"/>
        <s v="Mesolight"/>
        <s v="Nabto"/>
        <s v="Newco LS15"/>
        <s v="Proximic"/>
        <s v="RingCube Technologies"/>
        <s v="TyRx Pharma"/>
        <s v="Viryd Technologies"/>
        <s v="Alc Holdings"/>
        <s v="Bespoke Innovations"/>
        <s v="FDO Holdings"/>
        <s v="Hype Innovation"/>
        <s v="Iunika"/>
        <s v="Luzitin"/>
        <s v="Porous Power"/>
        <s v="Praekelt Foundation"/>
        <s v="The Little Blue Book Mobile"/>
        <s v="threadsy"/>
        <s v="Torrecom Partners"/>
        <s v="DiJiPOP"/>
        <s v="Enablence Technologies"/>
        <s v="FleetMatics"/>
        <s v="InfoHubble"/>
        <s v="Neurologix"/>
        <s v="SEA"/>
        <s v="Signalink Technologies"/>
        <s v="Enefgy"/>
        <s v="American TV 2 Go"/>
        <s v="dakick (Acquired)"/>
        <s v="FigCard"/>
        <s v="Food Brasil"/>
        <s v="Good Health Media"/>
        <s v="Impact Consulting"/>
        <s v="Leversense"/>
        <s v="NileGuide"/>
        <s v="Sightlab Communications"/>
        <s v="SUPR"/>
        <s v="Twin Star ECS"/>
        <s v="Circle of Life Odor Resistant Bedding"/>
        <s v="Entrustet"/>
        <s v="Imitix"/>
        <s v="Mingleverse"/>
        <s v="Momox"/>
        <s v="Packetmotion"/>
        <s v="9158 Julur.com"/>
        <s v="Affinity Wind"/>
        <s v="Alion Energy"/>
        <s v="Authentic8, Inc."/>
        <s v="Backyard"/>
        <s v="Bandcamp"/>
        <s v="Barspace"/>
        <s v="Bazelevs Innovations"/>
        <s v="B Concept Media Entertainment Group"/>
        <s v="Blue Lion Mobile (QEEP)"/>
        <s v="Blue Moon"/>
        <s v="Bricsnet"/>
        <s v="Bright Industry"/>
        <s v="buildabrand"/>
        <s v="China Garment"/>
        <s v="Connectivity Data Systems"/>
        <s v="CRM manager"/>
        <s v="Cryo-Innovation"/>
        <s v="D2 Solar"/>
        <s v="DITA Exchange"/>
        <s v="Doppelgames"/>
        <s v="Elastic Intelligence"/>
        <s v="enVista"/>
        <s v="e-Tag"/>
        <s v="Evo.com"/>
        <s v="Exogenesis"/>
        <s v="Fabric Engine"/>
        <s v="FamilyFinds"/>
        <s v="Floxx"/>
        <s v="GCommerce"/>
        <s v="Gient"/>
        <s v="Glyde"/>
        <s v="GoTunes"/>
        <s v="Green Box Online Science and Technology"/>
        <s v="Guerillapps"/>
        <s v="Humanoid"/>
        <s v="iJoule"/>
        <s v="Innovate Wireless Health"/>
        <s v="Intean Poalroath Rongroeurng"/>
        <s v="iViZ Security"/>
        <s v="KCAS"/>
        <s v="Khush"/>
        <s v="Lake Communications"/>
        <s v="langtaojin"/>
        <s v="LegalSherpa"/>
        <s v="Lily BlueFlame Culture Media"/>
        <s v="Linguee"/>
        <s v="Massively Fun"/>
        <s v="Mindset Studio"/>
        <s v="mobiTeris"/>
        <s v="Modern Metal"/>
        <s v="Mountvacation"/>
        <s v="myseekit"/>
        <s v="Nala"/>
        <s v="Netseer"/>
        <s v="NewDog Technologies"/>
        <s v="Oceen"/>
        <s v="On Device Research"/>
        <s v="Ourpalm"/>
        <s v="Panl"/>
        <s v="PhytoCeutica"/>
        <s v="Primo Water&amp;Dispensers"/>
        <s v="Qianrui Clothes"/>
        <s v="Regenesance"/>
        <s v="Relevant Media"/>
        <s v="REPUCOM"/>
        <s v="Resort Gems"/>
        <s v="Ruxter"/>
        <s v="Sarsys"/>
        <s v="Sihua Technology"/>
        <s v="Sinnet"/>
        <s v="Sinosun Technology"/>
        <s v="Sleek Audio"/>
        <s v="SoStupid.com"/>
        <s v="SparCode"/>
        <s v="SpeakGlobal"/>
        <s v="Strobe"/>
        <s v="SuccessNexus.com"/>
        <s v="SUNDAYTOZ"/>
        <s v="TalkBin"/>
        <s v="Tela Solutions"/>
        <s v="TheCreator.ME"/>
        <s v="Thelial Technologies"/>
        <s v="Tianjin GreenBio Materials"/>
        <s v="Tiantian. com"/>
        <s v="Tolerx"/>
        <s v="Trampoline Systems"/>
        <s v="Tripbod"/>
        <s v="trivago GmbH"/>
        <s v="uberlife"/>
        <s v="Visum Therapeutics"/>
        <s v="VSee Lab, Inc"/>
        <s v="Welcu"/>
        <s v="WorkProducts"/>
        <s v="Yakarouler"/>
        <s v="Zave Networks"/>
        <s v="Zigswitch"/>
        <s v="eMotion Group"/>
        <s v="getFound.ie"/>
        <s v="Grant Dental Technology Corporation"/>
        <s v="Grooveshark"/>
        <s v="Hatsize"/>
        <s v="Hologic"/>
        <s v="IT'SUGAR"/>
        <s v="jaja.tv"/>
        <s v="Kryptiq"/>
        <s v="M-Dot Network"/>
        <s v="MindSet Rx"/>
        <s v="Payvment"/>
        <s v="Schultz's Gourmet"/>
        <s v="Service Seeking"/>
        <s v="SS8"/>
        <s v="Fastpoint Games"/>
        <s v="FIGHTER Interactive"/>
        <s v="Language Systems"/>
        <s v="Piccsy"/>
        <s v="Sparkbuy"/>
        <s v="Train Up A Child Toys"/>
        <s v="Transmit"/>
        <s v="Zappli"/>
        <s v="Havgul Clean Energy"/>
        <s v="Syntarga"/>
        <s v="directworx"/>
        <s v="SNN Builders"/>
        <s v="Kurani Interactive"/>
        <s v="Placetel"/>
        <s v="AZZURRO Semiconductors"/>
        <s v="BillMyParents"/>
        <s v="Flirtomatic"/>
        <s v="GroupFlier"/>
        <s v="OnAir3G"/>
        <s v="Strategic Health Services"/>
        <s v="Tasty Labs"/>
        <s v="Xention"/>
        <s v="ZipList"/>
        <s v="Helix Therapeutics"/>
        <s v="Imagine Learning"/>
        <s v="LightInTheBox.com"/>
        <s v="Netia Medical Technologies"/>
        <s v="Qype"/>
        <s v="SpectraLinear"/>
        <s v="VOIS, Inc."/>
        <s v="zumatek"/>
        <s v="Ghostery"/>
        <s v="Hi-Lo Lodge"/>
        <s v="Lockheed Martin"/>
        <s v="Magellan Global Health"/>
        <s v="Miroi"/>
        <s v="One on One Marketing"/>
        <s v="Smartdate"/>
        <s v="StemCyte"/>
        <s v="Svpply"/>
        <s v="Tolven Inc."/>
        <s v="YellowDog Media"/>
        <s v="Zamzee - A Welltok Company"/>
        <s v="Nlyte Software"/>
        <s v="homedeco2u"/>
        <s v="Layar"/>
        <s v="Mercent Corporation"/>
        <s v="Rocket Relief"/>
        <s v="Rock Flow Dynamics"/>
        <s v="Fashism"/>
        <s v="FTL SOLAR"/>
        <s v="Hashable"/>
        <s v="JackBe"/>
        <s v="LifeBlinx"/>
        <s v="Lionside"/>
        <s v="MooBella"/>
        <s v="Parallel Engines"/>
        <s v="PhotoSolar"/>
        <s v="picoChip"/>
        <s v="SensorTran"/>
        <s v="SocialCompare"/>
        <s v="Tauntr"/>
        <s v="Ajaline"/>
        <s v="aSmallWorld"/>
        <s v="ClaytonStress.com"/>
        <s v="eVestment"/>
        <s v="Fabricly"/>
        <s v="Folica"/>
        <s v="GenerationOne"/>
        <s v="HotPrints"/>
        <s v="iChange"/>
        <s v="ITC"/>
        <s v="JumpSeller"/>
        <s v="Marketsync"/>
        <s v="Nirvaha"/>
        <s v="OpenSpark"/>
        <s v="Optireno"/>
        <s v="PeptiVir"/>
        <s v="Rover Apps"/>
        <s v="Seeonic"/>
        <s v="Sustaining Technologies"/>
        <s v="Topguest"/>
        <s v="Vivacta"/>
        <s v="Zeno Corporation"/>
        <s v="Zonare Medical Systems"/>
        <s v="Althea Systems"/>
        <s v="Altius Education"/>
        <s v="GameGround"/>
        <s v="ID8-Mobile"/>
        <s v="Jump On It"/>
        <s v="Leftronic"/>
        <s v="POPVOX"/>
        <s v="VIA Pharmaceuticals"/>
        <s v="Anobit Technologies"/>
        <s v="boo-box"/>
        <s v="Conex Med/Pro Systems"/>
        <s v="De Novo"/>
        <s v="EngagementHealth"/>
        <s v="Exeger Sweden AB"/>
        <s v="Good Men Media"/>
        <s v="IPTEGO"/>
        <s v="Ocean Seed"/>
        <s v="Orasi Medical, Inc."/>
        <s v="Pro 3 Games"/>
        <s v="RepRegen"/>
        <s v="SFC"/>
        <s v="Taifatech"/>
        <s v="Venyu Solutions"/>
        <s v="Verismo Networks"/>
        <s v="Videon Central"/>
        <s v="Winchannel"/>
        <s v="Ayalogic"/>
        <s v="CampaignerCRM"/>
        <s v="Cerimon Pharmaceuticals"/>
        <s v="City Labs"/>
        <s v="DTU CORP"/>
        <s v="Friendbuy"/>
        <s v="GigaPan"/>
        <s v="Global Power Electronics"/>
        <s v="iPling"/>
        <s v="MedLink"/>
        <s v="MeetMe"/>
        <s v="Scuttledog"/>
        <s v="TokBox"/>
        <s v="Vertical Wind Energy"/>
        <s v="X2TV"/>
        <s v="Webcollage"/>
        <s v="Sun Animatics"/>
        <s v="Axis Semiconductor"/>
        <s v="Classic Drive"/>
        <s v="Fusion Garage"/>
        <s v="G-volution"/>
        <s v="Hythiam"/>
        <s v="M5 Networks"/>
        <s v="NanoICE"/>
        <s v="redealize"/>
        <s v="Stax Networks"/>
        <s v="Abacast"/>
        <s v="AI Merchant"/>
        <s v="Aires Pharmaceuticals"/>
        <s v="Arbor Pharmaceuticals"/>
        <s v="Azigo Inc."/>
        <s v="Ceregene"/>
        <s v="Helioz R&amp;D"/>
        <s v="Movirtu"/>
        <s v="Syntaxin"/>
        <s v="5to1"/>
        <s v="AWG"/>
        <s v="Convo Communications"/>
        <s v="Coro Health"/>
        <s v="Md7"/>
        <s v="MyShape"/>
        <s v="Oberon Media"/>
        <s v="PhotoRocket"/>
        <s v="Turbulenz"/>
        <s v="Viacor"/>
        <s v="Vivere Health"/>
        <s v="Brookstone"/>
        <s v="CardShark Poker Products"/>
        <s v="Gluster"/>
        <s v="JAB Broadband"/>
        <s v="North Palm Beach County Surgery Center"/>
        <s v="OnGreen"/>
        <s v="Patents.com"/>
        <s v="Pictela, now ONE by AOL: Creative"/>
        <s v="Quartics"/>
        <s v="Resolvyx Pharmaceuticals"/>
        <s v="AMERICAN PET RESORT"/>
        <s v="Blaze.io"/>
        <s v="Coolerado"/>
        <s v="Follica"/>
        <s v="Fresenius Medical Care HIMG Dialysis Center"/>
        <s v="HealthcareSource"/>
        <s v="MTM Laboratories"/>
        <s v="Nordic River"/>
        <s v="PiCloud"/>
        <s v="Valmet Automotive"/>
        <s v="Vipshop"/>
        <s v="Web International English"/>
        <s v="CapableBits"/>
        <s v="Main Street Stark"/>
        <s v="BroadClip"/>
        <s v="Go Pool and Spa"/>
        <s v="Hotchkiss Super Deltic"/>
        <s v="LoiLo"/>
        <s v="REAC Fuel"/>
        <s v="Trooval"/>
        <s v="UV Memory Care"/>
        <s v="AeroScout"/>
        <s v="EmergentDetection"/>
        <s v="Fabrus"/>
        <s v="Goalio"/>
        <s v="HealOr"/>
        <s v="Progeny Solar"/>
        <s v="RediLearning"/>
        <s v="Anatole"/>
        <s v="apstrata"/>
        <s v="BringIt"/>
        <s v="Electrolytic Ozone"/>
        <s v="Estately"/>
        <s v="FlockOfBirds"/>
        <s v="N K Proteins"/>
        <s v="Red Foundry"/>
        <s v="yoone"/>
        <s v="Henniges Automotive"/>
        <s v="Symbian Foundation"/>
        <s v="51intern.com"/>
        <s v="Accumuli Security"/>
        <s v="Agorafy"/>
        <s v="amaysim"/>
        <s v="Beijing Tenfen Science and Technology"/>
        <s v="benchee"/>
        <s v="Bluetest"/>
        <s v="Callaway Digital Arts"/>
        <s v="Cardinal Media Technologies"/>
        <s v="Chongqing Yade Technology"/>
        <s v="CleanBeeBaby"/>
        <s v="Controladora Comercial Mexicana"/>
        <s v="CrowdTogether"/>
        <s v="Ctrip"/>
        <s v="Davia"/>
        <s v="Deal.com.sg"/>
        <s v="Degania Medical"/>
        <s v="Didatuan"/>
        <s v="DiscoveRX"/>
        <s v="Discovery Machine, Inc."/>
        <s v="Dweho"/>
        <s v="Fast Society"/>
        <s v="Fooducate"/>
        <s v="Greendizer"/>
        <s v="Guokang Health Management"/>
        <s v="HAKIM"/>
        <s v="Huayue Digital"/>
        <s v="icanbuy"/>
        <s v="I Just Shared"/>
        <s v="Inmoo"/>
        <s v="Insplorion"/>
        <s v="i-Optics"/>
        <s v="Jordan"/>
        <s v="Lakoo"/>
        <s v="Localbase"/>
        <s v="Meter Solutions"/>
        <s v="Nihon Gigei"/>
        <s v="nothingGrinder"/>
        <s v="OPI International"/>
        <s v="Orlife Inc."/>
        <s v="PicLyf"/>
        <s v="Playtika"/>
        <s v="plista"/>
        <s v="Rising"/>
        <s v="Rubicon Project"/>
        <s v="Salonium"/>
        <s v="Secret Lab"/>
        <s v="Shopnation"/>
        <s v="SitScape"/>
        <s v="SmartDocs (Teknowmics)"/>
        <s v="StreetSpark"/>
        <s v="Taskmit"/>
        <s v="Taste Indy Food Tours"/>
        <s v="TekTrak"/>
        <s v="The city of Shenzhen-the DATONG"/>
        <s v="TransLattice"/>
        <s v="Tribridge"/>
        <s v="Trophic Wellness"/>
        <s v="Vaola"/>
        <s v="Vindicia"/>
        <s v="Worker Bee Solutions"/>
        <s v="World Blender"/>
        <s v="Corimmun"/>
        <s v="DensBits Technologies"/>
        <s v="Scotty Gear"/>
        <s v="CenTrak"/>
        <s v="Club Santa Monica"/>
        <s v="Five Below"/>
        <s v="HomeAway"/>
        <s v="MedTera Solutions"/>
        <s v="Nomadesk"/>
        <s v="b3 bio"/>
        <s v="Biovest International"/>
        <s v="CarbonFlow"/>
        <s v="dPoint Technologies"/>
        <s v="Ecohaus"/>
        <s v="FriendFinder Networks"/>
        <s v="Heppe Medical Chitosan"/>
        <s v="Immure Records"/>
        <s v="JournalDoc"/>
        <s v="Kiha Software"/>
        <s v="Oncolytics Biotech"/>
        <s v="Splendor Telecom UK"/>
        <s v="TiVUS"/>
        <s v="Vermont Energy"/>
        <s v="Coopers Sports Picks"/>
        <s v="Endologix"/>
        <s v="GlycoMimetics"/>
        <s v="Lab21"/>
        <s v="Max Endoscopy"/>
        <s v="Modesat"/>
        <s v="Nanothera Corp"/>
        <s v="NYMGO S.A"/>
        <s v="PanelClaw"/>
        <s v="ProfitPoint"/>
        <s v="Stepping Stones Home &amp; Care"/>
        <s v="VetCentric"/>
        <s v="Frontstart"/>
        <s v="GlycoPure"/>
        <s v="HeyWire"/>
        <s v="JOYRIDE Auto Community"/>
        <s v="Juvaris BioTherapeutics"/>
        <s v="Mangia"/>
        <s v="MediQuest Therapeutics"/>
        <s v="PerfectSearch"/>
        <s v="ReliSen"/>
        <s v="scroll kit"/>
        <s v="trend.ly"/>
        <s v="TxVia"/>
        <s v="Zuberance"/>
        <s v="Adesso Solutions"/>
        <s v="Alere Analytics"/>
        <s v="AppMakr"/>
        <s v="BroadHop"/>
        <s v="Btarget"/>
        <s v="Guanya Education Group"/>
        <s v="QderoPateo Communications"/>
        <s v="RPI (Reischling Press)"/>
        <s v="Altea Therapeutics"/>
        <s v="Textbroker"/>
        <s v="Movinto Fun"/>
        <s v="Bloom Health"/>
        <s v="Bluebell Telecom"/>
        <s v="CareerImp"/>
        <s v="Compact Media Group"/>
        <s v="Devotee"/>
        <s v="First Coverage"/>
        <s v="Infinian Corporation"/>
        <s v="JungleCents"/>
        <s v="Nobao Renewable Energy Holdings"/>
        <s v="Offers.com"/>
        <s v="Regenerate"/>
        <s v="rPath"/>
        <s v="SemiSouth Laboratories"/>
        <s v="Tableau"/>
        <s v="Abroad101"/>
        <s v="Accord Biomaterials"/>
        <s v="Aionex"/>
        <s v="Alkeus Pharmaceuticals"/>
        <s v="Artaic"/>
        <s v="ArtVenue"/>
        <s v="Ayrstone Productivity"/>
        <s v="Casa Couture"/>
        <s v="Dokogeo"/>
        <s v="Enable Healthcare"/>
        <s v="Energesis Pharmaceuticals"/>
        <s v="Katango"/>
        <s v="Ksplice"/>
        <s v="Liberty Hydro"/>
        <s v="Luminous Medical"/>
        <s v="Off &amp; Away"/>
        <s v="OpenFeint"/>
        <s v="Osmopure"/>
        <s v="Pearl's Premium"/>
        <s v="PixelTalents"/>
        <s v="Rankomat.pl"/>
        <s v="RemCare"/>
        <s v="Rentabilities"/>
        <s v="RGB Networks"/>
        <s v="Samanta Shoes"/>
        <s v="SMS THL Holdings"/>
        <s v="StorageByMail.com"/>
        <s v="Symmetric Computing"/>
        <s v="Torrent Technologies"/>
        <s v="Unsubscribe.com"/>
        <s v="Vaccine Technologies International"/>
        <s v="ADMI Holdings"/>
        <s v="airpim"/>
        <s v="Anexon"/>
        <s v="Central Security Group"/>
        <s v="CommProve"/>
        <s v="Curefab"/>
        <s v="PocketGuide"/>
        <s v="RadiusIQ Inc"/>
        <s v="SkillSlate"/>
        <s v="Solvert"/>
        <s v="Touchstone Health"/>
        <s v="Turtle Beach"/>
        <s v="WorldHeart"/>
        <s v="Wuxi Hua Dong Heavy Machinery"/>
        <s v="Yostro"/>
        <s v="zoidu"/>
        <s v="Accuri Cytometers"/>
        <s v="Cataphora"/>
        <s v="Dakim"/>
        <s v="eCert"/>
        <s v="Honestly.com"/>
        <s v="IQ Logic"/>
        <s v="My Dentist"/>
        <s v="PAK"/>
        <s v="Quantagen Biotech"/>
        <s v="Reffpedia"/>
        <s v="Solar Components"/>
        <s v="Travora Networks"/>
        <s v="Vishay Precision Group"/>
        <s v="Bantam Live"/>
        <s v="Böhner-EH GmbH"/>
        <s v="Bounce Mobile"/>
        <s v="Causes"/>
        <s v="Gamersband"/>
        <s v="Ice Energy"/>
        <s v="Oversi"/>
        <s v="Vicor Technologies"/>
        <s v="Worldplay Communications"/>
        <s v="Zorap"/>
        <s v="Sokolin"/>
        <s v="Billfish Software"/>
        <s v="CinnaBid"/>
        <s v="Hi-G-Tek"/>
        <s v="newMentor"/>
        <s v="NOBOT"/>
        <s v="OncoHoldings"/>
        <s v="PAS-Analytik"/>
        <s v="RecycleMatch"/>
        <s v="Spine Pain Management"/>
        <s v="Spirus Medical"/>
        <s v="UmaChaka Media"/>
        <s v="All Access Telecom"/>
        <s v="Barafon"/>
        <s v="CellBiosciences"/>
        <s v="Crunch Accounting"/>
        <s v="DataContact"/>
        <s v="Involver"/>
        <s v="Kabongo"/>
        <s v="Mojo Labs Co."/>
        <s v="OnTrack Imaging"/>
        <s v="Prolong Pharmaceuticals"/>
        <s v="Sommer Pharmaceuticals"/>
        <s v="TetraVitae Bioscience"/>
        <s v="TransGenRx"/>
        <s v="CryoLife"/>
        <s v="Gamervision"/>
        <s v="INgrooves"/>
        <s v="Microstaq"/>
        <s v="Natural Power Concepts"/>
        <s v="Noxxon Pharma"/>
        <s v="Nutzvieh24"/>
        <s v="PCG - Professional Common Ground"/>
        <s v="Performance Consulting Group"/>
        <s v="Philo Media"/>
        <s v="Picard Surgelés"/>
        <s v="Rhino Accounting"/>
        <s v="Accent"/>
        <s v="BNI Video"/>
        <s v="Entech Solar"/>
        <s v="Femta Pharmaceuticals"/>
        <s v="Graceway Pharma"/>
        <s v="Hantec Markets"/>
        <s v="Hoyos Corporation"/>
        <s v="LaunchCyte"/>
        <s v="Online Warmongers"/>
        <s v="Ozura World"/>
        <s v="Shape Pharmaceuticals"/>
        <s v="Synosia Therapeutics"/>
        <s v="Telesphere Networks"/>
        <s v="Veebeam"/>
        <s v="WDT Acquisition"/>
        <s v="Aegerion Pharmaceuticals"/>
        <s v="AnovaStorm"/>
        <s v="Inventbuy"/>
        <s v="Light Blue Optics"/>
        <s v="MerLion Pharmaceuticals"/>
        <s v="NitroSecurity"/>
        <s v="Skyline Financial"/>
        <s v="Formative Labs"/>
        <s v="FREEjit"/>
        <s v="MPI"/>
        <s v="Optimus3"/>
        <s v="SearchManipulator.com"/>
        <s v="TapPress"/>
        <s v="thesweetlink"/>
        <s v="Dreampod"/>
        <s v="AlertMe"/>
        <s v="Celon Laboratories"/>
        <s v="Dezineforce"/>
        <s v="Envoy Medical"/>
        <s v="Headplay"/>
        <s v="InVasc Therapeutics"/>
        <s v="Livevol"/>
        <s v="Printechnologics"/>
        <s v="StepOut"/>
        <s v="XO Communications"/>
        <s v="Giftango"/>
        <s v="IS Pharma"/>
        <s v="Laureate Pharma"/>
        <s v="Netmagic Solutions"/>
        <s v="play140"/>
        <s v="Soul Haven"/>
        <s v="Yap"/>
        <s v="Community Energy"/>
        <s v="Keldeal"/>
        <s v="Medpricer.com"/>
        <s v="No World Borders"/>
        <s v="Pathwork Diagnostics"/>
        <s v="RealGreen Power"/>
        <s v="Sigmascreening"/>
        <s v="Think Passenger"/>
        <s v="UB Access"/>
        <s v="Wayout Entertainment"/>
        <s v="Acision"/>
        <s v="Beezik"/>
        <s v="CompareNetworks"/>
        <s v="Convergence Pharmaceuticals"/>
        <s v="Federspiel Corp"/>
        <s v="INcubes"/>
        <s v="Pro-Swift Ventures"/>
        <s v="Revo Round"/>
        <s v="SocialShield"/>
        <s v="VarVee"/>
        <s v="Viewdle"/>
        <s v="Zopim"/>
        <s v="Akella"/>
        <s v="American DG Energy"/>
        <s v="ASYM III"/>
        <s v="BoomBang"/>
        <s v="ClairMail"/>
        <s v="Face.com"/>
        <s v="ISBX"/>
        <s v="Maven Biotechnologies"/>
        <s v="MCE-5 Development"/>
        <s v="Memoir Systems"/>
        <s v="Typekit"/>
        <s v="Lifestander"/>
        <s v="ReCellular"/>
        <s v="2345.com"/>
        <s v="64 Pixels"/>
        <s v="Akhtaboot"/>
        <s v="AMT"/>
        <s v="Barared"/>
        <s v="BeeBillion"/>
        <s v="Best Bid"/>
        <s v="Birdland Software"/>
        <s v="Birthday Slam"/>
        <s v="BOS Better On-Line Solutions"/>
        <s v="Casmul"/>
        <s v="Chalkboard"/>
        <s v="Clerk"/>
        <s v="Coupsta"/>
        <s v="Donay"/>
        <s v="Enalta"/>
        <s v="FOURward Thought"/>
        <s v="GeoTeric"/>
        <s v="Guang Lian Shi Dai"/>
        <s v="Health Benefits Direct"/>
        <s v="IActionable"/>
        <s v="Identillect Technologies"/>
        <s v="iQ Technologies"/>
        <s v="Istpika"/>
        <s v="Jawed Habib Hair And Beauty"/>
        <s v="Junk4Junk"/>
        <s v="Lab42"/>
        <s v="LaughStub"/>
        <s v="LeBoutique.com"/>
        <s v="Little Big Things"/>
        <s v="Lokhandwala Infrastructure"/>
        <s v="MediVision"/>
        <s v="Motivapps"/>
        <s v="Mundi"/>
        <s v="myinfoQ"/>
        <s v="Noah Private Wealth Management"/>
        <s v="Noise Freaks"/>
        <s v="Paprika Lab"/>
        <s v="Peekaboo Mobile"/>
        <s v="pocketvillage"/>
        <s v="SenseHere Technology"/>
        <s v="SharesPost"/>
        <s v="ShoppingLive.ru"/>
        <s v="Skin Scan"/>
        <s v="SocialSmack"/>
        <s v="Soicos"/>
        <s v="Southern Tier Pet Nutrition"/>
        <s v="Specialty Surgical Center"/>
        <s v="SportsBUZZ"/>
        <s v="STEERads"/>
        <s v="Stor Networks"/>
        <s v="Sword.com"/>
        <s v="Tenderlink"/>
        <s v="Variantz"/>
        <s v="VidScale"/>
        <s v="Wikitude"/>
        <s v="YouRenew"/>
        <s v="Your Office Agent"/>
        <s v="Acuity Medical International"/>
        <s v="Bigelow Laboratory for Ocean Sciences"/>
        <s v="BirdDog Solutions"/>
        <s v="Brainceuticals"/>
        <s v="ebridge"/>
        <s v="Echo it"/>
        <s v="Glycobia"/>
        <s v="Gulf States Cryotherapy"/>
        <s v="Neogenix Oncology"/>
        <s v="PixSpree"/>
        <s v="SocialStay"/>
        <s v="Stroz Friedberg"/>
        <s v="SumRidge Partners"/>
        <s v="The Simple"/>
        <s v="Tonchidot"/>
        <s v="CCM Benchmark"/>
        <s v="Connexica"/>
        <s v="EmerGeo Solutions"/>
        <s v="eSoft"/>
        <s v="GCW"/>
        <s v="I-CAN Systems"/>
        <s v="Koofers"/>
        <s v="LOGIC DEVICES"/>
        <s v="Masquemedicos"/>
        <s v="NeoMedia Technologies"/>
        <s v="Ongo"/>
        <s v="Rypple"/>
        <s v="SemiLev"/>
        <s v="Thin Profile Technologies"/>
        <s v="Allied Digital Services"/>
        <s v="Arlettie"/>
        <s v="Auro Mira Energy"/>
        <s v="Capstone Media"/>
        <s v="EchoFirst"/>
        <s v="Fiberspar"/>
        <s v="Fungos"/>
        <s v="Metabolomic Discoveries"/>
        <s v="Monarch Innovative Technologies"/>
        <s v="nanoTherics"/>
        <s v="Quinnova Pharmaceuticals"/>
        <s v="Retail Solutions"/>
        <s v="RxEye"/>
        <s v="Tigris Pharmaceuticals"/>
        <s v="Uro Jock"/>
        <s v="Weigh Ahead"/>
        <s v="xPeerient"/>
        <s v="Andera"/>
        <s v="Andro Diagnostics"/>
        <s v="Fenix Biotech"/>
        <s v="Garden Price"/>
        <s v="Kashmir Luxury Hair"/>
        <s v="KingX Studios"/>
        <s v="Léa et Léo"/>
        <s v="MemfoACT"/>
        <s v="Polytouch Medical"/>
        <s v="Revolution Prep"/>
        <s v="Shweeb"/>
        <s v="Solace Lifesciences"/>
        <s v="Super Technologies Inc."/>
        <s v="U For Life"/>
        <s v="Vizi Labs"/>
        <s v="Milabra"/>
        <s v="Minteos"/>
        <s v="Quantum Immunologics"/>
        <s v="Brainpark"/>
        <s v="Caliopa"/>
        <s v="dimensio informatics"/>
        <s v="DotBlu"/>
        <s v="Eykona Technologies"/>
        <s v="GeoEye"/>
        <s v="Newton Energy Partners"/>
        <s v="Next Safety"/>
        <s v="Onstream Media"/>
        <s v="ProRetina Therapeutics"/>
        <s v="Rhythmia Medical"/>
        <s v="Slate Pharmaceuticals"/>
        <s v="Spectrum Mobile"/>
        <s v="Theater Venture Group"/>
        <s v="TutorVista.com"/>
        <s v="Walls Holding"/>
        <s v="Wyle"/>
        <s v="Centrafuse"/>
        <s v="FamilySkyline"/>
        <s v="FOCUS RESEARCH"/>
        <s v="Geodelic Systems"/>
        <s v="InstantLuxe"/>
        <s v="iSites"/>
        <s v="JNJ Mobile"/>
        <s v="MocoSpace"/>
        <s v="PointCare"/>
        <s v="Premier Healthcare Exchange"/>
        <s v="S*Bio"/>
        <s v="SecondFloor"/>
        <s v="SoRewarding"/>
        <s v="Terra Matrix Media"/>
        <s v="Think Finance"/>
        <s v="&amp;TV Communications"/>
        <s v="WEPOWER Eco"/>
        <s v="Aster Data Systems"/>
        <s v="AZ West Endoscopy Center"/>
        <s v="Baokim"/>
        <s v="CroquetteLand"/>
        <s v="Ixtens"/>
        <s v="Petco"/>
        <s v="Picotek Wireless Inc."/>
        <s v="Pintley"/>
        <s v="VIOSO"/>
        <s v="XIPWIRE"/>
        <s v="Active Endpoints"/>
        <s v="Alere"/>
        <s v="Anthera Pharmaceuticals"/>
        <s v="Arterial Remodeling Technologies"/>
        <s v="Banister Works"/>
        <s v="Boston Heart Diagnostics"/>
        <s v="Covarity"/>
        <s v="e|tab"/>
        <s v="Netaplan"/>
        <s v="Nexant"/>
        <s v="Observe Medical"/>
        <s v="Orthocare Innovations"/>
        <s v="Phenex Pharmaceuticals"/>
        <s v="Private Outlet"/>
        <s v="Qumu"/>
        <s v="Roadhop"/>
        <s v="Sadra Medical"/>
        <s v="AppCentral, Inc."/>
        <s v="Data Impact"/>
        <s v="InishTech"/>
        <s v="In-Store Media Company"/>
        <s v="Locaweb"/>
        <s v="Micromax Informatics"/>
        <s v="NewBridge Pharmaceuticals"/>
        <s v="OtherInbox"/>
        <s v="Quintic"/>
        <s v="Shanghai 4Space Culture &amp; Media"/>
        <s v="Unowhy"/>
        <s v="Wikkit LLC"/>
        <s v="Eight19"/>
        <s v="Movity"/>
        <s v="CEDAR RIDGE RESEARCH"/>
        <s v="Eddingpharm (Cayman)"/>
        <s v="Global Pari-Mutuel Services"/>
        <s v="Bestofmedia Group"/>
        <s v="Bubok"/>
        <s v="CardConnect"/>
        <s v="CardioMEMS"/>
        <s v="Cardoz"/>
        <s v="Cint"/>
        <s v="Echopass Corporation"/>
        <s v="GIS Cloud"/>
        <s v="Ineze"/>
        <s v="Leader Technologies"/>
        <s v="Microsonic Systems"/>
        <s v="NetRetail Holding"/>
        <s v="Oberon Fuels"/>
        <s v="Offset Options"/>
        <s v="Pathway Medical Technologies"/>
        <s v="Publisha"/>
        <s v="Robot Media"/>
        <s v="Sabirmedical"/>
        <s v="Sparkeo"/>
        <s v="Stratopy"/>
        <s v="Trebax Innovations"/>
        <s v="TrustPoint International"/>
        <s v="Unveil"/>
        <s v="Adviesmanager.nl"/>
        <s v="Chi2gel"/>
        <s v="FST Life Sciences"/>
        <s v="Giner Electrochemical Systems"/>
        <s v="GroundedPower"/>
        <s v="Ismole"/>
        <s v="KSE"/>
        <s v="NetBoss Technologies"/>
        <s v="netomat"/>
        <s v="PinkelStar"/>
        <s v="Virtual City"/>
        <s v="WayConnected"/>
        <s v="Yospace Technologies"/>
        <s v="Bee Ware"/>
        <s v="ConfortVisuel"/>
        <s v="JumpPost"/>
        <s v="Okairos"/>
        <s v="paraBebes.com"/>
        <s v="SandForce"/>
        <s v="TCHO Ventures"/>
        <s v="Winshuttle"/>
        <s v="zahnarztzentrum.ch"/>
        <s v="American Science and Engineering"/>
        <s v="Applied Graphene Materials"/>
        <s v="AriadNEXT"/>
        <s v="Blyk"/>
        <s v="CDC Corporation"/>
        <s v="JIT Solaire"/>
        <s v="NTS, Inc."/>
        <s v="Paperton"/>
        <s v="PurePlay"/>
        <s v="Revelation"/>
        <s v="RPO"/>
        <s v="SAIC (Science Applications International Corporation)"/>
        <s v="Sapling Learning"/>
        <s v="Synapse Wireless"/>
        <s v="Unitrio Technology"/>
        <s v="Rebelle Bridal"/>
        <s v="VNG"/>
        <s v="Foound"/>
        <s v="Applied Computational Technologies"/>
        <s v="BAE Systems"/>
        <s v="Book Buyback"/>
        <s v="Ganos"/>
        <s v="General Dynamics"/>
        <s v="Gruburg"/>
        <s v="in3Depth"/>
        <s v="Lender Sentinel"/>
        <s v="Nuserv"/>
        <s v="Orenco Hydropower"/>
        <s v="Paloma Pharmaceuticals"/>
        <s v="Pure Elegance TV"/>
        <s v="Quadrille Ingénierie"/>
        <s v="Rx Systems PF"/>
        <s v="Snip.ly"/>
        <s v="The Bakery"/>
        <s v="The Kimberly Organization"/>
        <s v="VCoins"/>
        <s v="Biotectix"/>
        <s v="ByAllAccounts"/>
        <s v="Go Long Wireless"/>
        <s v="Instamedia"/>
        <s v="Project WBS"/>
        <s v="RentBits"/>
        <s v="Socowave"/>
        <s v="Unite Technologies"/>
        <s v="VMIX Media"/>
        <s v="Webdyn"/>
        <s v="Zyngenia"/>
        <s v="ArtusLabs"/>
        <s v="Bakers Shoes"/>
        <s v="Clean Energy Systems"/>
        <s v="Contact Solutions"/>
        <s v="EffiCity"/>
        <s v="FLIP4NEW"/>
        <s v="GreenPocket"/>
        <s v="Mentis Technology"/>
        <s v="MyFreightWorld"/>
        <s v="New River Innovation"/>
        <s v="North Asia Resources"/>
        <s v="Project Bionic"/>
        <s v="RadiantBlue Technologies"/>
        <s v="Webalo"/>
        <s v="WhoisEDI"/>
        <s v="ChartITright"/>
        <s v="Comverging Technologies"/>
        <s v="Cylex"/>
        <s v="DISKOVRe"/>
        <s v="FireID"/>
        <s v="GKN - GloboKasNet"/>
        <s v="Immaculate Baking"/>
        <s v="Integrated Medical Partners"/>
        <s v="Kalistick"/>
        <s v="KIP Biotech"/>
        <s v="Niles Media Group"/>
        <s v="Protagen"/>
        <s v="Rapidscan Pharma Solutions"/>
        <s v="Admittor"/>
        <s v="Charm City Food Tours"/>
        <s v="Daista"/>
        <s v="Ditto"/>
        <s v="Elonics"/>
        <s v="Eve.com"/>
        <s v="Fashion One"/>
        <s v="IT Trading"/>
        <s v="Lypro Biosciences"/>
        <s v="Ruby &amp; Revolver"/>
        <s v="Spockly"/>
        <s v="Webcrumbz"/>
        <s v="larala.com"/>
        <s v="3PointData"/>
        <s v="Avior Computing"/>
        <s v="Case Rover"/>
        <s v="Crystal Clear Vision"/>
        <s v="Daybreak Intellectual Capital Solutions"/>
        <s v="Delaware Valley Industrial Resource Center (DVIRC)"/>
        <s v="Fashion Genome Project"/>
        <s v="Liveset"/>
        <s v="MashWorx"/>
        <s v="O-CODES"/>
        <s v="OffiSync (Acquired by Jive)"/>
        <s v="SE Holdings and Incubations"/>
        <s v="SportsMEDIA Technology"/>
        <s v="TaleSpring"/>
        <s v="Technitrol"/>
        <s v="Unipower Battery"/>
        <s v="Bazari"/>
        <s v="bMenu"/>
        <s v="MOD Systems"/>
        <s v="Ping Communication"/>
        <s v="Small Act"/>
        <s v="Specialized Vascular Technologies"/>
        <s v="Tensilica"/>
        <s v="Vela Systems"/>
        <s v="AdScore"/>
        <s v="Aeonmed Medical Treatment"/>
        <s v="AGLOGIC"/>
        <s v="AlaMarka"/>
        <s v="Arledia"/>
        <s v="Astro Ape"/>
        <s v="Capital Alliance Software"/>
        <s v="City Bakery"/>
        <s v="ConvertMedia"/>
        <s v="Corporama"/>
        <s v="curated.by"/>
        <s v="DigiwinSoft"/>
        <s v="ECNLive"/>
        <s v="Executive Channel"/>
        <s v="extraTKT"/>
        <s v="Fanvibe"/>
        <s v="Feedlooks"/>
        <s v="FundApps"/>
        <s v="Goozzy"/>
        <s v="handsomexcutive"/>
        <s v="hopscout"/>
        <s v="Huayi"/>
        <s v="Hug Energy"/>
        <s v="Hyperpublic"/>
        <s v="Imperator"/>
        <s v="Inflection"/>
        <s v="i-Tech"/>
        <s v="kapturem"/>
        <s v="LilLuxe"/>
        <s v="Lolay"/>
        <s v="Mail'Inside"/>
        <s v="MedExpress Urgent Care"/>
        <s v="Motionloft"/>
        <s v="Ommven"/>
        <s v="OneTrueFan"/>
        <s v="Opzi"/>
        <s v="Orega Biotech"/>
        <s v="PingMe"/>
        <s v="Ponup"/>
        <s v="Profyle"/>
        <s v="Quwan.com"/>
        <s v="Raheja Universal"/>
        <s v="Roofs By Nicholas"/>
        <s v="Searchbox"/>
        <s v="Sifteo"/>
        <s v="Skedo"/>
        <s v="Splunk"/>
        <s v="TextbookTime.com Textbook Time"/>
        <s v="ThirstyVIP"/>
        <s v="Toca Boca"/>
        <s v="Traak Systems"/>
        <s v="Traetelo.com"/>
        <s v="Uni-Power Group"/>
        <s v="vzaar"/>
        <s v="Wordy"/>
        <s v="YapTime"/>
        <s v="Ziptronix"/>
        <s v="CUI Global"/>
        <s v="DASAN Networks"/>
        <s v="Florida Biomed"/>
        <s v="Fort Sanders West"/>
        <s v="Hudgeons &amp; Temple"/>
        <s v="Impact Products"/>
        <s v="InRoom Broadcasting"/>
        <s v="Libra Alliance"/>
        <s v="LUBB-TEX"/>
        <s v="Neighbortree.com"/>
        <s v="Noiz Analytics"/>
        <s v="Persystent Technologies"/>
        <s v="Sandbox"/>
        <s v="Showroomprive"/>
        <s v="Slipstream"/>
        <s v="TCMC"/>
        <s v="uGenius Technology"/>
        <s v="xaitment"/>
        <s v="BizArk"/>
        <s v="iContact"/>
        <s v="Midisolaire"/>
        <s v="NextCAT"/>
        <s v="Sabal Medical"/>
        <s v="Sanook"/>
        <s v="ShowUhow"/>
        <s v="TXCOM"/>
        <s v="Urban Interns"/>
        <s v="Simperium"/>
        <s v="Videovalis GmbH"/>
        <s v="AIMEDICS"/>
        <s v="ALUHEAT"/>
        <s v="Aqua-tools"/>
        <s v="Forte Design Systems"/>
        <s v="Microarrays"/>
        <s v="Picture Production Company"/>
        <s v="Respirics"/>
        <s v="Clearwave"/>
        <s v="EB Holdings"/>
        <s v="GeoIQ"/>
        <s v="kooaba"/>
        <s v="Medical Connections"/>
        <s v="Omnitrol Networks"/>
        <s v="Source MDx"/>
        <s v="Spotzer Media Group"/>
        <s v="TechniScan"/>
        <s v="Telepo"/>
        <s v="2Catalyze"/>
        <s v="Acta Vascular Systems"/>
        <s v="Arcarios"/>
        <s v="BioDtech"/>
        <s v="C7 Group"/>
        <s v="Debt Resolve"/>
        <s v="DriverSide"/>
        <s v="Flowtown"/>
        <s v="LootWorks"/>
        <s v="NKT Therapeutics"/>
        <s v="Sonik Sports"/>
        <s v="Vriti Infocom"/>
        <s v="Whaleback Managed Services"/>
        <s v="YouAre.TV"/>
        <s v="Activaeon"/>
        <s v="Beyond Gaming"/>
        <s v="Carnegie Robotics"/>
        <s v="Duvas Technologies"/>
        <s v="ElectroJet"/>
        <s v="Emergency CallWorks"/>
        <s v="ethology"/>
        <s v="GameCrush"/>
        <s v="Gemin X Pharmaceuticals"/>
        <s v="Hydrocapsule"/>
        <s v="Microtask"/>
        <s v="Mozenda"/>
        <s v="Mozes"/>
        <s v="My eShoe"/>
        <s v="Panraven"/>
        <s v="VSS Monitoring"/>
        <s v="99times.cn"/>
        <s v="Amerityre"/>
        <s v="BT Imaging"/>
        <s v="Casey's General Stores"/>
        <s v="ClickFacts"/>
        <s v="Crystal IS"/>
        <s v="Health Market Science"/>
        <s v="Iptune"/>
        <s v="Koduco"/>
        <s v="L-3 GCS"/>
        <s v="L-3 Global Communications Solutions"/>
        <s v="Mork Process"/>
        <s v="Nimbula"/>
        <s v="Planning Media"/>
        <s v="Safe Technologies International"/>
        <s v="Spacenet"/>
        <s v="Taligen Therapeutics"/>
        <s v="Antix Labs"/>
        <s v="wmbly"/>
        <s v="Anchor Therapeutics"/>
        <s v="CAYMUS MEDICAL"/>
        <s v="Dot Hill Systems"/>
        <s v="Firsteam"/>
        <s v="NBO TV"/>
        <s v="Posterbee"/>
        <s v="RatePoint"/>
        <s v="Simply Easier Payments"/>
        <s v="Beijing Herun Detang Media and Advertising"/>
        <s v="ClinTec International"/>
        <s v="Complete Genomics"/>
        <s v="iLive"/>
        <s v="OggiFinogi"/>
        <s v="PlaySpan"/>
        <s v="Veritext"/>
        <s v="Viridity Software"/>
        <s v="Achillion Pharmaceuticals"/>
        <s v="AutoeBid"/>
        <s v="CiraNova"/>
        <s v="Darberry"/>
        <s v="Filmmortal"/>
        <s v="Geminare"/>
        <s v="MetroFlats.com"/>
        <s v="Nephera"/>
        <s v="NeuroVista"/>
        <s v="Ovna Medical"/>
        <s v="Quick Heal Technologies"/>
        <s v="Tachyon Networks"/>
        <s v="Vanu"/>
        <s v="Advanced System Designs"/>
        <s v="Cyprotex"/>
        <s v="EKK Sweet Teas"/>
        <s v="GC Holdings"/>
        <s v="Nationwide Specialty Finance"/>
        <s v="Precyse"/>
        <s v="Primrose Therapeutics"/>
        <s v="24M Technologies"/>
        <s v="ARYx Therapeutics"/>
        <s v="Authentic Response"/>
        <s v="Blue Mammoth Games"/>
        <s v="Chamelic"/>
        <s v="Go!Foton"/>
        <s v="Medisync Bioservices"/>
        <s v="Modenus Media"/>
        <s v="Mysportsbrands"/>
        <s v="Social IQ (Social Influence Quotient)"/>
        <s v="TeaMobi"/>
        <s v="VivaRay"/>
        <s v="Zappedy"/>
        <s v="Astrostar"/>
        <s v="CAL Cargo Airlines"/>
        <s v="GiveLoop"/>
        <s v="Spinback"/>
        <s v="TILE Financial"/>
        <s v="Weatherista"/>
        <s v="FashionStake"/>
        <s v="Premium Advert Solutions"/>
        <s v="Veteran Live Work Lofts"/>
        <s v="100du.tv"/>
        <s v="3225 films"/>
        <s v="Appbistro"/>
        <s v="CloudCrowd"/>
        <s v="durchblicker.at"/>
        <s v="EndoBiologics International"/>
        <s v="Millennium Laboratories"/>
        <s v="SmartPill"/>
        <s v="Solio"/>
        <s v="United Biosource Corporation"/>
        <s v="VF Corporation"/>
        <s v="91springboard"/>
        <s v="Alvos Therapeutic"/>
        <s v="American Scientific Resources"/>
        <s v="Flash Ventures"/>
        <s v="Nuon Therapeutics"/>
        <s v="OPEN Sports Network"/>
        <s v="Origen Therapeutics"/>
        <s v="Polymer Holding Corporation"/>
        <s v="Speed Dating by Chantilly Lace"/>
        <s v="American Biosurgical"/>
        <s v="Campus Sponsorship"/>
        <s v="Knack Inc."/>
        <s v="Launchups"/>
        <s v="MatchLend"/>
        <s v="mygall"/>
        <s v="ngmoco"/>
        <s v="Provade"/>
        <s v="Satin Technologies"/>
        <s v="Silver Lining Solutions"/>
        <s v="Simplebooklet"/>
        <s v="Tembo Studio"/>
        <s v="UBmatrix"/>
        <s v="Ventus Medical"/>
        <s v="Vozeeme"/>
        <s v="Addus HealthCare"/>
        <s v="CineFlow"/>
        <s v="DealBase Corporation"/>
        <s v="Digital Code Zero"/>
        <s v="East Central Mental Health"/>
        <s v="HipChat"/>
        <s v="IntraStage"/>
        <s v="Loaded Commerce"/>
        <s v="Reach Clothing"/>
        <s v="Sneaky Games"/>
        <s v="TRAFFIQ"/>
        <s v="TransEngen"/>
        <s v="Vamosinc"/>
        <s v="Callvine"/>
        <s v="dot429"/>
        <s v="Live Current Media"/>
        <s v="North Dallas Surgical Center"/>
        <s v="Nvidia"/>
        <s v="Regenobody Holdings"/>
        <s v="Scranton Gillette Communications"/>
        <s v="51 Qiangzuo"/>
        <s v="Cool City Avionics"/>
        <s v="Kilimanjaro Energy"/>
        <s v="SMS Coupon"/>
        <s v="World Data Products"/>
        <s v="Zaldiva"/>
        <s v="DepotPoint"/>
        <s v="FLFTec"/>
        <s v="Ozsale"/>
        <s v="Royal Treatment Fly Fishing"/>
        <s v="SevenLunches"/>
        <s v="Ticket ABC"/>
        <s v="Umpqua Holdings Corporation"/>
        <s v="APEPTICO Forschung und Entwicklung"/>
        <s v="C2Call GmbH"/>
        <s v="Enhanced Medical Decisions"/>
        <s v="Neodyne Biosciences"/>
        <s v="Orthos"/>
        <s v="Redbeacon"/>
        <s v="Renewal Technologies"/>
        <s v="Sting Communications"/>
        <s v="Whereoscope"/>
        <s v="Accedian Networks"/>
        <s v="Adaptive Digital Power"/>
        <s v="Cordia"/>
        <s v="FuturaMedia"/>
        <s v="Majeska &amp; Associates"/>
        <s v="SocialRep"/>
        <s v="Sonora Leather"/>
        <s v="Beaumaris Networks"/>
        <s v="COMPANEO"/>
        <s v="MogoTix"/>
        <s v="Nomad Mobile Guides"/>
        <s v="Nse Industry"/>
        <s v="Printed Piece"/>
        <s v="StatusNet"/>
        <s v="Surgery Center of Beaufort"/>
        <s v="UltiZen"/>
        <s v="Aveso"/>
        <s v="CRE Secure"/>
        <s v="Fridge"/>
        <s v="gantto"/>
        <s v="I Move You"/>
        <s v="Lazarus Therapeutics"/>
        <s v="Mophie"/>
        <s v="Navix Diagnostix"/>
        <s v="OhLife"/>
        <s v="Osage Liquor Wine &amp; Spirits"/>
        <s v="Rapportive"/>
        <s v="Rx Networks"/>
        <s v="SPARQCode"/>
        <s v="Superdata Software Technology (Guangzhou) Co., Ltd."/>
        <s v="TapZilla"/>
        <s v="Teevox"/>
        <s v="WorkFlowy"/>
        <s v="20x200"/>
        <s v="2Duche"/>
        <s v="3DSoC"/>
        <s v="51wan"/>
        <s v="Admeld"/>
        <s v="Admira Cosmetics"/>
        <s v="Adsit Media Technology"/>
        <s v="Beijing Joy China Network"/>
        <s v="Boom.fm"/>
        <s v="BTR"/>
        <s v="Bunkspeed"/>
        <s v="Cartup Commerce"/>
        <s v="Chinese Online"/>
        <s v="ConnectM Technology Solutions"/>
        <s v="Evirx"/>
        <s v="Fair Observer"/>
        <s v="fflap"/>
        <s v="fflick"/>
        <s v="flyRuby.com"/>
        <s v="FoundHealth.com"/>
        <s v="Hari Seldon Corporation"/>
        <s v="Help Me Rent Magazine"/>
        <s v="Idooble"/>
        <s v="iiMonde"/>
        <s v="Indigo Clothing"/>
        <s v="inMarket"/>
        <s v="Isolation Sciences"/>
        <s v="JK-Group"/>
        <s v="Job2Day"/>
        <s v="Kang Hui Medical Instrument"/>
        <s v="Kangsheng Chuangxiang"/>
        <s v="KIHEITAI"/>
        <s v="Kima Labs"/>
        <s v="Kiwiple"/>
        <s v="LogicLoop"/>
        <s v="Loom Decor"/>
        <s v="Magicblox"/>
        <s v="MeetMoi"/>
        <s v="MoSo"/>
        <s v="Neptune Mobile Devices"/>
        <s v="NewsPin"/>
        <s v="Nomadica Brainstorming"/>
        <s v="Ozmota"/>
        <s v="Palringo"/>
        <s v="Pigit"/>
        <s v="RentMonitor"/>
        <s v="Rerecipe"/>
        <s v="Roeser Group"/>
        <s v="Shoutem"/>
        <s v="SiteBrains"/>
        <s v="sougou"/>
        <s v="StatsMix"/>
        <s v="Stroodle"/>
        <s v="Textingly"/>
        <s v="The Huffington Post"/>
        <s v="The Wedding Favor"/>
        <s v="Triloq"/>
        <s v="tutoria GmbH"/>
        <s v="Twitsale"/>
        <s v="Urbster"/>
        <s v="VDP"/>
        <s v="viseto"/>
        <s v="Global Imaging Online"/>
        <s v="Adan"/>
        <s v="Company.com"/>
        <s v="Keyhole.co"/>
        <s v="LX Enterprises"/>
        <s v="MyVerse"/>
        <s v="Nekted"/>
        <s v="RFMarq"/>
        <s v="Vivartes"/>
        <s v="Wiseryou"/>
        <s v="CMP Therapeutics"/>
        <s v="Dun &amp; Bradstreet Credibility Corporation"/>
        <s v="Integrity Digital Solutions"/>
        <s v="PlayPhilo.Com"/>
        <s v="Sigasi"/>
        <s v="SonicLiving"/>
        <s v="BlueArc"/>
        <s v="Gist"/>
        <s v="Huiyuan Juice"/>
        <s v="JBI Fish &amp; Wings"/>
        <s v="LEDnovation, Inc."/>
        <s v="MightyMeeting"/>
        <s v="Morega Systems"/>
        <s v="SEMCO Engineering"/>
        <s v="ZAINA PHARMA"/>
        <s v="Ad.IQ"/>
        <s v="AMI Entertainment Network"/>
        <s v="Audio Shack"/>
        <s v="Crossing Automation"/>
        <s v="eGistics"/>
        <s v="Enchanted Lighting"/>
        <s v="IES"/>
        <s v="M&amp;D ANTIQUES &amp; CONSIGNMENT"/>
        <s v="Risktail"/>
        <s v="Triangulate"/>
        <s v="Workstreamer"/>
        <s v="anywayanyday"/>
        <s v="Audigence"/>
        <s v="Convoke Systems"/>
        <s v="ePAC Technologies"/>
        <s v="Liberty Dialysis"/>
        <s v="Marcandi"/>
        <s v="Ngt4u.inc"/>
        <s v="SRL Global"/>
        <s v="Online-OR"/>
        <s v="MadBid.com"/>
        <s v="Volly"/>
        <s v="ioBridge"/>
        <s v="iTwin"/>
        <s v="Machine Talker"/>
        <s v="OROS"/>
        <s v="TBT Group"/>
        <s v="Advitech"/>
        <s v="Camstar Systems"/>
        <s v="Consilium Software"/>
        <s v="Cooperation Technology"/>
        <s v="Coupeez Inc."/>
        <s v="Movitas Mobile"/>
        <s v="ONE RECOVERY"/>
        <s v="Parature"/>
        <s v="SteelCloud"/>
        <s v="Terra-Gen Power"/>
        <s v="Artisan Pharma"/>
        <s v="Atlantis Healthcare"/>
        <s v="DiagnosisONE"/>
        <s v="GeoVS"/>
        <s v="GigsWiz"/>
        <s v="Good Thing"/>
        <s v="Greenext"/>
        <s v="Grocio"/>
        <s v="Heatwave Interactive"/>
        <s v="Keystone Technology"/>
        <s v="NeoMed Inc"/>
        <s v="Oferton Liveshopping"/>
        <s v="Revalue"/>
        <s v="Anaconda Pharma"/>
        <s v="Biosystems International"/>
        <s v="Coridon"/>
        <s v="Gentis"/>
        <s v="GlideTV"/>
        <s v="ImpactMedia"/>
        <s v="PlantSense"/>
        <s v="Siemens AG"/>
        <s v="SouthPeak"/>
        <s v="TPP Global Development"/>
        <s v="Ventealapropriete"/>
        <s v="icomasoft"/>
        <s v="ZenGame"/>
        <s v="Action Pharma"/>
        <s v="BlueSwarm"/>
        <s v="Brickfish"/>
        <s v="C.D. Barkley Insurance Agency"/>
        <s v="Cmxtwenty"/>
        <s v="Corgenix"/>
        <s v="Cyntellect"/>
        <s v="iKoa"/>
        <s v="InSeT Systems"/>
        <s v="Jackson Square Group"/>
        <s v="Microelectronics Assembly Technologies"/>
        <s v="Novalar Pharmaceuticals"/>
        <s v="Reppler"/>
        <s v="Spot Mobile International"/>
        <s v="Surface Logix"/>
        <s v="ZanAqua"/>
        <s v="Allegorithmic"/>
        <s v="Cequint"/>
        <s v="CO3 Ventures"/>
        <s v="EQ works"/>
        <s v="Guardian Healthcare"/>
        <s v="Intelliworks"/>
        <s v="Krillion"/>
        <s v="Matomy Money"/>
        <s v="Penteo Surround, Inc"/>
        <s v="pr2go.com"/>
        <s v="PROGENESIS TECHNOLOGIES"/>
        <s v="SE Holding"/>
        <s v="SevenSnap"/>
        <s v="Tesco"/>
        <s v="Troppin"/>
        <s v="Veloxum Corporation"/>
        <s v="Worktopia"/>
        <s v="5 examples"/>
        <s v="7 Star Entertainment"/>
        <s v="BARRX Medical"/>
        <s v="ChromoTek"/>
        <s v="CopperLeaf Technologies"/>
        <s v="eROI"/>
        <s v="Express Oil Group"/>
        <s v="Familybuilder"/>
        <s v="howsimple"/>
        <s v="Ingen Technologies"/>
        <s v="IntelliGeneScan"/>
        <s v="Sound Surgical Technologies"/>
        <s v="STEGOSYSTEMS"/>
        <s v="Adenyo"/>
        <s v="American Retail Group"/>
        <s v="Blue Buzz Network"/>
        <s v="Emergent Trading Solutions"/>
        <s v="Emunamedica"/>
        <s v="Filmaka"/>
        <s v="Herrenschmiede"/>
        <s v="hi5"/>
        <s v="IOD Incorporated"/>
        <s v="Liveyearbook"/>
        <s v="Sentrinsic"/>
        <s v="Sweepery"/>
        <s v="Therapeutic Proteins"/>
        <s v="US Health Broker.com"/>
        <s v="Vivox"/>
        <s v="Zogenix"/>
        <s v="All At Home"/>
        <s v="Arctrieval"/>
        <s v="Circle Street"/>
        <s v="iLEVEL Solutions"/>
        <s v="Matomy Market"/>
        <s v="Meteor Solutions"/>
        <s v="Moreix"/>
        <s v="Moxsie"/>
        <s v="ProStor Systems"/>
        <s v="PSI Systems"/>
        <s v="RunMyProcess"/>
        <s v="Sisteer"/>
        <s v="Smartio"/>
        <s v="Wellcore"/>
        <s v="Xoft"/>
        <s v="Baobab Planet"/>
        <s v="NewCO2Fuels"/>
        <s v="Refrek Inc"/>
        <s v="RetailTower"/>
        <s v="SafeTec Compliance Systems"/>
        <s v="SonoMedica"/>
        <s v="deeplocal"/>
        <s v="DEVICOR MEDICAL PRODUCTS GROUP"/>
        <s v="Global Cell Solutions"/>
        <s v="NetSecure Innovations Inc"/>
        <s v="Optima Neuroscience"/>
        <s v="Piku Media K.K."/>
        <s v="Ratio"/>
        <s v="SCSG EA Acquisition Company"/>
        <s v="Silicon Frontline Technology"/>
        <s v="Specialty Surgery of Secaucus"/>
        <s v="Swadhaar FinServe"/>
        <s v="WineShop"/>
        <s v="xChange Automotive"/>
        <s v="ZEturf"/>
        <s v="Alyotech"/>
        <s v="Angiologix"/>
        <s v="Aurora Feint"/>
        <s v="eMeter"/>
        <s v="Evolucion Innovations"/>
        <s v="eYantra Industries"/>
        <s v="ICVRx"/>
        <s v="inCyte Innovations"/>
        <s v="Lightyear Network Solutions"/>
        <s v="Locus Pharmaceuticals"/>
        <s v="Mammotome"/>
        <s v="MSA Management"/>
        <s v="Qewz"/>
        <s v="The Web Collaboration Network"/>
        <s v="ViaSat"/>
        <s v="Vivaldi Biosciences"/>
        <s v="VYRE Limited"/>
        <s v="Wealshire of Bloomington"/>
        <s v="Zhijiang Jonway Automobile"/>
        <s v="All About Baby."/>
        <s v="Alpha Orthopaedics"/>
        <s v="Applied MicroStructures"/>
        <s v="AudiSoft Group"/>
        <s v="Coveroo"/>
        <s v="CymoGen Dx"/>
        <s v="Gate 53|10 Technologies"/>
        <s v="Inveshare"/>
        <s v="Magic Rooms Solutions India (P) Ltd"/>
        <s v="Mantis Deposition"/>
        <s v="MOS Creative"/>
        <s v="Nevo Energy"/>
        <s v="Nexway"/>
        <s v="Phoenix S&amp;T"/>
        <s v="PRNMS INVESTMENTS"/>
        <s v="PRUSLAND SL"/>
        <s v="ShipServ"/>
        <s v="Top100.cn"/>
        <s v="XGraph"/>
        <s v="Avalon Global Solutions"/>
        <s v="Bionovo"/>
        <s v="Certus Group"/>
        <s v="Codekko"/>
        <s v="College Book Renter"/>
        <s v="Compact Imaging"/>
        <s v="Jiubang Digital Technology Co."/>
        <s v="Mena Cleantech"/>
        <s v="mySociety"/>
        <s v="Oktalogic"/>
        <s v="Pongr"/>
        <s v="Sedimap"/>
        <s v="WowOwow"/>
        <s v="My-wardrobe.com"/>
        <s v="Agarwal Associates"/>
        <s v="BLUERIDGE Analytics, Inc."/>
        <s v="Hemarina"/>
        <s v="Nanoradio"/>
        <s v="Palingen"/>
        <s v="Salon Grafix"/>
        <s v="Sensorin"/>
        <s v="Telanetix"/>
        <s v="Terresolve Technologies"/>
        <s v="10seconds Software"/>
        <s v="2heuresavant"/>
        <s v="3LM"/>
        <s v="Abukai"/>
        <s v="Advanced Cancer Therapeutics"/>
        <s v="Afimilk"/>
        <s v="Agentek"/>
        <s v="Animeeple"/>
        <s v="Astro Gaming"/>
        <s v="Brainrack"/>
        <s v="Bueda"/>
        <s v="Bunndle"/>
        <s v="Caribbean Telecom Partners"/>
        <s v="Carwego"/>
        <s v="Cequel Data"/>
        <s v="Codesion"/>
        <s v="comScore"/>
        <s v="Contour Innovations"/>
        <s v="DailyTicket"/>
        <s v="Del Palma Orthopedics"/>
        <s v="Done In :60 Seconds"/>
        <s v="Endorse For A Cause"/>
        <s v="Environmental Operating Solutions"/>
        <s v="E-Trader Group"/>
        <s v="FetchDog"/>
        <s v="Foxfly"/>
        <s v="Genmab"/>
        <s v="InboxQ"/>
        <s v="Ingenuity Systems"/>
        <s v="InstantQuest"/>
        <s v="interspireSubmit"/>
        <s v="KelBillet"/>
        <s v="KupiBonus"/>
        <s v="McPhy"/>
        <s v="Mengcao"/>
        <s v="Mindmancer"/>
        <s v="Mira Dx"/>
        <s v="MoAnima, Inc."/>
        <s v="Nixle"/>
        <s v="Ovalis"/>
        <s v="Playhem"/>
        <s v="Restopolitan"/>
        <s v="Revnetics"/>
        <s v="Sangon Biotech"/>
        <s v="Seguro Surgical"/>
        <s v="Social Games Herald"/>
        <s v="SRS Medical Systems"/>
        <s v="Theatrics"/>
        <s v="Thumb Arcade"/>
        <s v="Turnip Truck II"/>
        <s v="Tutamee"/>
        <s v="TweetUp"/>
        <s v="Typerings.com"/>
        <s v="UpRace"/>
        <s v="USTC iFLYTEK Science and Technology"/>
        <s v="Versly"/>
        <s v="Wavii"/>
        <s v="Yuanpei Translation"/>
        <s v="Advanced Photonix"/>
        <s v="Aepona"/>
        <s v="ApaceWave Technologies"/>
        <s v="Ateeda"/>
        <s v="Benbria"/>
        <s v="Calistoga Pharmaceuticals"/>
        <s v="CharHadas"/>
        <s v="DuraFizz"/>
        <s v="Echogen Power Systems"/>
        <s v="GroupSpaces"/>
        <s v="IPICO"/>
        <s v="MyCosmik"/>
        <s v="Particle Code"/>
        <s v="Pneumoflex Systems"/>
        <s v="RSI Content Solutions."/>
        <s v="SNAPP'"/>
        <s v="Stephen L. LaFrance Pharmacy"/>
        <s v="Thomas Engine Company"/>
        <s v="Vicept Therapeutics"/>
        <s v="Wish4Fairtrade"/>
        <s v="Capeco"/>
        <s v="Jammin Java"/>
        <s v="LC E-Commerce Solutions"/>
        <s v="Moonbasa"/>
        <s v="Sandy Bottom Drink"/>
        <s v="Songwhale"/>
        <s v="World Wide Premium Packers"/>
        <s v="Acturis"/>
        <s v="Arterial Health International"/>
        <s v="Azuray Technologies"/>
        <s v="eOriginal"/>
        <s v="FAST FELT"/>
        <s v="MetroLinked"/>
        <s v="modulR"/>
        <s v="Pervacio"/>
        <s v="RipCode"/>
        <s v="SynapticMash"/>
        <s v="Vertro"/>
        <s v="Vigilistics"/>
        <s v="VisionWaves"/>
        <s v="Ofercity"/>
        <s v="ScreenScape Networks"/>
        <s v="eoSemi"/>
        <s v="Explore.To Yellow Pages"/>
        <s v="Nereus Pharmaceuticals"/>
        <s v="Quintesocial"/>
        <s v="Transave"/>
        <s v="United EcoEnergy"/>
        <s v="Vopium"/>
        <s v="FPT Software"/>
        <s v="LikeMe.Net"/>
        <s v="Mashed Pixel"/>
        <s v="Mobile Active Defense"/>
        <s v="Patient Safety Technologies"/>
        <s v="Semafone"/>
        <s v="Witsbits"/>
        <s v="Xenon Technologies"/>
        <s v="Yast"/>
        <s v="Comuto"/>
        <s v="Edgar Online"/>
        <s v="FiPath"/>
        <s v="Gigmax"/>
        <s v="GoNabit"/>
        <s v="MePlease"/>
        <s v="Mino Wireless USA"/>
        <s v="Parabon NanoLabs"/>
        <s v="Paracelsus Labs"/>
        <s v="Rotapanel"/>
        <s v="Smart Balloon"/>
        <s v="Taggle Internet Ventures Private"/>
        <s v="The Roundtable"/>
        <s v="Via optronics"/>
        <s v="WaveTech Engines"/>
        <s v="Brand.net"/>
        <s v="connex.io"/>
        <s v="ESCO Technologies"/>
        <s v="Power Efficiency"/>
        <s v="Reframe It"/>
        <s v="Silego Technology"/>
        <s v="Snaptu"/>
        <s v="Tatara Systems"/>
        <s v="ViaCLIX"/>
        <s v="Catalyst Energy Technology"/>
        <s v="iORGA Group"/>
        <s v="Organically Maid"/>
        <s v="Playdom"/>
        <s v="Servoyant"/>
        <s v="ViOptix"/>
        <s v="ATEME"/>
        <s v="BurstPoint Networks"/>
        <s v="Copybar"/>
        <s v="Dekalb Surgical Alliance"/>
        <s v="Escola 24 Horas"/>
        <s v="Everyday Solutions"/>
        <s v="OnRequest Images"/>
        <s v="Phluant Mobile"/>
        <s v="Predictive Biosciences"/>
        <s v="Southern Implants"/>
        <s v="West Health Institute"/>
        <s v="Whiteyboard"/>
        <s v="Apptera"/>
        <s v="Clearview International"/>
        <s v="Empowering Technologies USA"/>
        <s v="Optimum Interactive USA"/>
        <s v="Phoenix Technologies"/>
        <s v="Recurve"/>
        <s v="Retail Optimization"/>
        <s v="SafetyWeb"/>
        <s v="Boston Biomedical"/>
        <s v="CarCareKiosk"/>
        <s v="Exploretrip"/>
        <s v="Frontline GmbH"/>
        <s v="GenVault"/>
        <s v="IGA Worldwide"/>
        <s v="Intamac Systems"/>
        <s v="KXEN"/>
        <s v="National Billing Partners"/>
        <s v="Netlogon"/>
        <s v="Northcore Technologies"/>
        <s v="NovaSparks"/>
        <s v="Numblebee"/>
        <s v="Smart Destinations"/>
        <s v="Worlize"/>
        <s v="422 Group"/>
        <s v="ActiveO"/>
        <s v="Adenovir Pharma"/>
        <s v="Avancert"/>
        <s v="Carrier IQ"/>
        <s v="Eleme Medical"/>
        <s v="Energy Solutions International"/>
        <s v="Foldrx Pharmaceuticals"/>
        <s v="FriendsClear"/>
        <s v="Oxatis"/>
        <s v="PhotoSynesi"/>
        <s v="Red Falcon Development"/>
        <s v="SoWeTrip"/>
        <s v="Star.me"/>
        <s v="StarSightings"/>
        <s v="The 5th Base"/>
        <s v="Arradiance"/>
        <s v="Cardiovascular Simulation"/>
        <s v="InteKrin"/>
        <s v="PopSeal"/>
        <s v="Poptank Studios"/>
        <s v="Rise Medical Staffing"/>
        <s v="Securant"/>
        <s v="SiteBrand"/>
        <s v="VisTracks"/>
        <s v="GeekStatus"/>
        <s v="ACT Biotech"/>
        <s v="Archipelago Learning"/>
        <s v="Balch Hill Medical"/>
        <s v="Gogobeans"/>
        <s v="Logic Instrument"/>
        <s v="Octoshape"/>
        <s v="Silverback Media"/>
        <s v="svh24.de"/>
        <s v="TraitWare"/>
        <s v="Alzwad Mobile Services"/>
        <s v="Attributor"/>
        <s v="Childcare Bridge"/>
        <s v="Collecta"/>
        <s v="CrystalCommerce"/>
        <s v="Holograam"/>
        <s v="NeuroInterventional Therapeutics"/>
        <s v="Noomeo"/>
        <s v="NuView Systems"/>
        <s v="Runic Games"/>
        <s v="Schedule C Systems"/>
        <s v="Stop Being Watched"/>
        <s v="TechFetch"/>
        <s v="ThePort Network"/>
        <s v="Vibrow"/>
        <s v="Viridis Energy"/>
        <s v="Animal Innovations"/>
        <s v="China Medicine Corporation"/>
        <s v="Circuport"/>
        <s v="CombineNet"/>
        <s v="Coresonic"/>
        <s v="Dilithium Networks"/>
        <s v="Footbalistic"/>
        <s v="frooly"/>
        <s v="GE Global Research"/>
        <s v="MedNews"/>
        <s v="Patrick Building Supply"/>
        <s v="Plato Networks"/>
        <s v="Soonr"/>
        <s v="The OneDerBag Company"/>
        <s v="U.S. Geothermal"/>
        <s v="Watt &amp; Company"/>
        <s v="Aktifmob Mobilicious Media Agency"/>
        <s v="Audit Verify"/>
        <s v="Broadway Networks"/>
        <s v="CloudAgents"/>
        <s v="Home Inventory S[pecialists"/>
        <s v="Hop Skip Connect"/>
        <s v="inMEDIA Corporation"/>
        <s v="Inspired Arts &amp; Media"/>
        <s v="iSuppli"/>
        <s v="JackRabbit Systems"/>
        <s v="OPTIMIZERx"/>
        <s v="PBJ Concierge"/>
        <s v="SoothEase"/>
        <s v="Tandem Technologies"/>
        <s v="TransTech Pharma"/>
        <s v="Utility Scale Solar"/>
        <s v="Virent Energy Systems"/>
        <s v="Zokem"/>
        <s v="Anteryon"/>
        <s v="Anulex Technologies"/>
        <s v="BioAtlantis"/>
        <s v="Clean Filtration Technology"/>
        <s v="Cytheris"/>
        <s v="Groupoff"/>
        <s v="Hana Biosciences"/>
        <s v="Milmenus.com"/>
        <s v="OneRoof"/>
        <s v="Open Places"/>
        <s v="QuesCom"/>
        <s v="Sell My Timeshare NOW"/>
        <s v="USA Discounters"/>
        <s v="Rivendell Education Company"/>
        <s v="Mobee Communications Ltd"/>
        <s v="Ablexis"/>
        <s v="Ash Access Technology"/>
        <s v="BioMedical Technologies Solutions, Inc."/>
        <s v="DAD Technology Limited"/>
        <s v="Graviton Lite"/>
        <s v="Industry Weapon"/>
        <s v="Metacafe"/>
        <s v="Nano3D Biosciences"/>
        <s v="Qvidian"/>
        <s v="Tilana Systems"/>
        <s v="XY Mobile"/>
        <s v="Constant Contact"/>
        <s v="Customizer Storage Solutions"/>
        <s v="Direct Grid Technologies"/>
        <s v="Domain Invest"/>
        <s v="Firm58"/>
        <s v="HauteLook"/>
        <s v="Lovoltech"/>
        <s v="Rummble Labs"/>
        <s v="Sportistic"/>
        <s v="Zeltiq Aesthetics"/>
        <s v="Zweemie"/>
        <s v="BULX"/>
        <s v="Docea Power"/>
        <s v="GigSocial"/>
        <s v="Knovel"/>
        <s v="OpenRoad Integrated Media"/>
        <s v="Scopelec"/>
        <s v="Splashtop"/>
        <s v="TechMedia Advertising"/>
        <s v="Transpera"/>
        <s v="Trefis"/>
        <s v="Xitronix"/>
        <s v="40billion.com"/>
        <s v="AdScale"/>
        <s v="Altech Software"/>
        <s v="Apokalyyis"/>
        <s v="Applied Biomimetic"/>
        <s v="Autrement (HotelHotel)"/>
        <s v="BitMethod"/>
        <s v="BPG-Werks"/>
        <s v="BullionVault"/>
        <s v="Buyanihan"/>
        <s v="Catapulter"/>
        <s v="Cellwitch"/>
        <s v="Character Booster"/>
        <s v="Cie Games"/>
        <s v="City Voice"/>
        <s v="Confer"/>
        <s v="Curexo Technology"/>
        <s v="Databraid"/>
        <s v="Deckerton"/>
        <s v="Diavibe"/>
        <s v="Emaar MGF Land"/>
        <s v="Enish"/>
        <s v="EVERFANS"/>
        <s v="Fengguo"/>
        <s v="Five minutes"/>
        <s v="Frodio"/>
        <s v="Gamestaq"/>
        <s v="GazeHawk"/>
        <s v="GenieMD, LLC"/>
        <s v="Giiv"/>
        <s v="GoodyTag"/>
        <s v="Harrison Hydra-Gen"/>
        <s v="HireHive"/>
        <s v="Hornetsecurity"/>
        <s v="Huggler.com"/>
        <s v="IronCurtain Entertainment"/>
        <s v="Jobzle"/>
        <s v="JRapid"/>
        <s v="Koogame"/>
        <s v="Kutuan"/>
        <s v="Levlr"/>
        <s v="Limata GmbH"/>
        <s v="MashMango"/>
        <s v="MathZee"/>
        <s v="Measy"/>
        <s v="Me!Box Media"/>
        <s v="MediSapiens"/>
        <s v="MessageParty"/>
        <s v="MicroCred Mexico"/>
        <s v="Missy's Candy"/>
        <s v="Montage Technology"/>
        <s v="NanoPowers"/>
        <s v="Neredekal.com"/>
        <s v="NETpeas"/>
        <s v="NetPosa Technologies"/>
        <s v="Noblivity"/>
        <s v="OrangeSlyce"/>
        <s v="organgir.am"/>
        <s v="Periscape"/>
        <s v="Pikimal"/>
        <s v="Pocket Tales"/>
        <s v="Pokelabo"/>
        <s v="PPL RVs"/>
        <s v="Quark Pharmaceuticals"/>
        <s v="Rattle"/>
        <s v="RoomiePics"/>
        <s v="Shenzhen Domain Network Software"/>
        <s v="Sichuan Huiji Food Industry"/>
        <s v="Sierra Atlantic"/>
        <s v="Skritter"/>
        <s v="SmartGrains"/>
        <s v="SpotterRF"/>
        <s v="TechSkills"/>
        <s v="Tetraphase Pharmaceuticals"/>
        <s v="The DoBand Campaign"/>
        <s v="The Meishijie website"/>
        <s v="TopRealty"/>
        <s v="tu.nr"/>
        <s v="Turned On Digital"/>
        <s v="ubitricity"/>
        <s v="WeGather"/>
        <s v="Xiami Radio"/>
        <s v="YASSSU"/>
        <s v="Yi Chang Ou Sai IT"/>
        <s v="Fotofeedback"/>
        <s v="Geodruid"/>
        <s v="Elecar"/>
        <s v="SensGard"/>
        <s v="AIM"/>
        <s v="LOSC Management"/>
        <s v="Brilliant Telecommunications"/>
        <s v="PFSweb"/>
        <s v="Scribble Press"/>
        <s v="uControl"/>
        <s v="Audax Medical"/>
        <s v="Blockboard"/>
        <s v="Eating Recovery Center"/>
        <s v="Energate"/>
        <s v="Funxional Therapeutics"/>
        <s v="Hy-Drive"/>
        <s v="Impres Medical"/>
        <s v="InfoReady"/>
        <s v="Innalabs Holding"/>
        <s v="IntelliMat"/>
        <s v="Keraplast Technologies"/>
        <s v="Logical Therapeutics"/>
        <s v="Stingray Geophysical"/>
        <s v="Teranetics"/>
        <s v="Wireless Generation"/>
        <s v="3X Systems"/>
        <s v="Duer Advanced Technology and Aerospace"/>
        <s v="Jettable"/>
        <s v="Minco Technology Labs"/>
        <s v="Move Networks"/>
        <s v="PeopleJar"/>
        <s v="QTS Realty Trust"/>
        <s v="rateGenius"/>
        <s v="TrueNorthLogic"/>
        <s v="Vanksen"/>
        <s v="AC Innovations"/>
        <s v="Arcxis Biotechnologies"/>
        <s v="Blue Sky Rental Studios"/>
        <s v="CE Interactive"/>
        <s v="Emulation and Verification Engineering"/>
        <s v="Fish Nature"/>
        <s v="iGlue"/>
        <s v="Kulabyte"/>
        <s v="Nanoference"/>
        <s v="Operative Mind"/>
        <s v="SpineFrontier"/>
        <s v="Swaptree Inc."/>
        <s v="Valocor Therapeutics"/>
        <s v="China Horizon Investments"/>
        <s v="EverTune"/>
        <s v="Jingle Punks Music"/>
        <s v="MEDOP"/>
        <s v="My Artful Jewels"/>
        <s v="Neoteny Labs"/>
        <s v="One Call Care Management"/>
        <s v="OzVision"/>
        <s v="PhoneTell"/>
        <s v="Reproductive Research Technologies"/>
        <s v="Aposense"/>
        <s v="PrestoSports"/>
        <s v="Advanced Voice Recognition Systems"/>
        <s v="AlliedPath"/>
        <s v="Babble"/>
        <s v="DragonRAD"/>
        <s v="Irrigation Water Techologies America"/>
        <s v="Marketing Munch"/>
        <s v="ProfitSee"/>
        <s v="PublicEarth"/>
        <s v="PureSafe water systems"/>
        <s v="Raven Rock Workwear"/>
        <s v="STERIS Corporation"/>
        <s v="Value Payment Systems"/>
        <s v="Virtela Technology Services"/>
        <s v="Accrue Search Concepts dba Boounce"/>
        <s v="Advenchen Laboratories"/>
        <s v="Digital Media Holdings"/>
        <s v="FACTON"/>
        <s v="GenerationStation"/>
        <s v="GetAutoBids"/>
        <s v="iQuest Analytics"/>
        <s v="Partschannel"/>
        <s v="Phonetime"/>
        <s v="reBounces"/>
        <s v="STX Healthcare Management Services"/>
        <s v="TweetDeck"/>
        <s v="Wireless Environment"/>
        <s v="Xylos Corporation"/>
        <s v="Argo Tea"/>
        <s v="CLOUD SYSTEMS"/>
        <s v="GrandCamp"/>
        <s v="KTM Advance"/>
        <s v="Quintura"/>
        <s v="RewardsNOW Inc."/>
        <s v="Stickybits"/>
        <s v="Toto Communications"/>
        <s v="joiz Group"/>
        <s v="Matrix Electronic Measuring"/>
        <s v="NFi Studios"/>
        <s v="SimpleGeo"/>
        <s v="Sipera Systems"/>
        <s v="StrikeIron"/>
        <s v="Zedira GmbH"/>
        <s v="80 Degrees West"/>
        <s v="Allied Fiber"/>
        <s v="Brandsclub"/>
        <s v="Eco Dream Venture"/>
        <s v="Enable Holdings"/>
        <s v="gulu.com"/>
        <s v="myMatrixx"/>
        <s v="Ogone"/>
        <s v="Paragon Airheater Technologies"/>
        <s v="Sanovia Corporation"/>
        <s v="Small World Financial Services Group"/>
        <s v="Vivonet"/>
        <s v="Jack Robie"/>
        <s v="Manjeera Group"/>
        <s v="inEarth"/>
        <s v="Mobile Theory"/>
        <s v="staila technologies"/>
        <s v="This Week In"/>
        <s v="travelfox"/>
        <s v="Carebase"/>
        <s v="eIQ Energy"/>
        <s v="Etacts"/>
        <s v="Borders Group"/>
        <s v="Encaff Energy Stix"/>
        <s v="Glycosan"/>
        <s v="HomeRun"/>
        <s v="Intellect Neurosciences"/>
        <s v="KUN RUN Biotechnology"/>
        <s v="MDdatacor"/>
        <s v="Ramprastha Group"/>
        <s v="Spectrum Devices"/>
        <s v="Waffl.com"/>
        <s v="Absolicon Solar Concentrator"/>
        <s v="Arctic Empire"/>
        <s v="Baolab Microsystems"/>
        <s v="BITAKA Cards &amp; Solutions"/>
        <s v="Exercise.com"/>
        <s v="NOC2 Healthcare"/>
        <s v="Simply Zesty"/>
        <s v="Vandalia Research"/>
        <s v="Zoodles"/>
        <s v="Adspace Networks"/>
        <s v="Atlas Guides"/>
        <s v="CallistoTV"/>
        <s v="Century Labs"/>
        <s v="Integrien"/>
        <s v="KarmaKey"/>
        <s v="Kavalia"/>
        <s v="LabNow"/>
        <s v="LFR Communications, Inc"/>
        <s v="MAINtag"/>
        <s v="MaxVision"/>
        <s v="Quotify Technology"/>
        <s v="Sentio"/>
        <s v="Achieve X"/>
        <s v="APE Payment"/>
        <s v="Casa Systems"/>
        <s v="Demdex"/>
        <s v="Galantos Pharma"/>
        <s v="Heroku"/>
        <s v="Jazzdesk"/>
        <s v="Jounce"/>
        <s v="Laboratory Partners"/>
        <s v="Location"/>
        <s v="navigaya"/>
        <s v="Optisort"/>
        <s v="Pareto Networks"/>
        <s v="Sojo Studios"/>
        <s v="Think Global"/>
        <s v="TopCoder"/>
        <s v="TRA"/>
        <s v="Welltheon"/>
        <s v="Doubloon"/>
        <s v="Broadswords"/>
        <s v="FanIQ"/>
        <s v="Global Data Management Software"/>
        <s v="InstallFree"/>
        <s v="Krishidhan Seeds"/>
        <s v="Mintera"/>
        <s v="Polybiotics"/>
        <s v="TechM8"/>
        <s v="Thinking Screen Media"/>
        <s v="AHS PharmStat"/>
        <s v="DemandPoint"/>
        <s v="DormNoise"/>
        <s v="Genesis Networks"/>
        <s v="Homehoop"/>
        <s v="Human Network Labs"/>
        <s v="International Battery"/>
        <s v="ivi, Inc."/>
        <s v="Laticínios Bom Gosto/LBR"/>
        <s v="140Fire"/>
        <s v="beatlab"/>
        <s v="FM Global"/>
        <s v="Inside Secure"/>
        <s v="Pure Energy Solutions"/>
        <s v="ReformTech Sweden AB"/>
        <s v="SigmaQuest"/>
        <s v="SourceTrace Systems"/>
        <s v="Accertify"/>
        <s v="Consumer Health Advisers"/>
        <s v="Maps InDeed"/>
        <s v="Mid-America consulting Group"/>
        <s v="Ox Animation"/>
        <s v="Seabags"/>
        <s v="Tandem Transit"/>
        <s v="The Extraordinaries"/>
        <s v="Ultralife"/>
        <s v="Wheego Electric Cars"/>
        <s v="Corduro"/>
        <s v="DBL Acquisition"/>
        <s v="Dolphin Digital Media"/>
        <s v="drop.io"/>
        <s v="fotobabble"/>
        <s v="Genevolve Vision Diagnostics"/>
        <s v="INCOM Storage"/>
        <s v="Loopt"/>
        <s v="Marble Security"/>
        <s v="PinnacleCare"/>
        <s v="STP Group"/>
        <s v="Advanced Ophthalmic Pharma"/>
        <s v="3DMGAME"/>
        <s v="5151tuan"/>
        <s v="allyve"/>
        <s v="Applied Nano Surfaces"/>
        <s v="Argus Insights"/>
        <s v="City-dimensional network logo"/>
        <s v="CollegeJobConnect"/>
        <s v="CorkShare"/>
        <s v="CO-Value"/>
        <s v="Dormzy"/>
        <s v="DotGT"/>
        <s v="Eclector"/>
        <s v="Enuygun.com"/>
        <s v="FastConnect"/>
        <s v="FlowJob"/>
        <s v="Good Photo"/>
        <s v="GottaPark"/>
        <s v="Hurricane Party"/>
        <s v="InHand Networks"/>
        <s v="JacobAd Pte. Ltd."/>
        <s v="Jiujiuweikang"/>
        <s v="Keepstream"/>
        <s v="Kukunu"/>
        <s v="KupiKupon"/>
        <s v="LinkCloud"/>
        <s v="Mastersaf"/>
        <s v="Micel"/>
        <s v="Mimesis Republic"/>
        <s v="Mybandstock"/>
        <s v="NOWBOX"/>
        <s v="Nuroa"/>
        <s v="Portal Educação"/>
        <s v="RippleFunction"/>
        <s v="Route4Me"/>
        <s v="Sahara India Pariwar"/>
        <s v="Sidekick Games"/>
        <s v="Smackages"/>
        <s v="Stealth Social Networking Grid"/>
        <s v="TerraPerks"/>
        <s v="Textádo"/>
        <s v="TipCity"/>
        <s v="Tunip Agro Limited"/>
        <s v="Tupalo"/>
        <s v="Upstart Industries (Vantage)"/>
        <s v="Valutao"/>
        <s v="Yi Fang Education"/>
        <s v="Yunno"/>
        <s v="Acesis"/>
        <s v="AgileMesh"/>
        <s v="ConnectionPlus"/>
        <s v="Corepair"/>
        <s v="Cylande"/>
        <s v="InSync Software"/>
        <s v="JuiceBoxJungle"/>
        <s v="Oncos Therapeutics"/>
        <s v="Storage Genetics"/>
        <s v="Tallwave"/>
        <s v="Vumanity Media"/>
        <s v="Zuujit"/>
        <s v="FoodBuzz"/>
        <s v="Loyalty Lab"/>
        <s v="PresseTrends.com"/>
        <s v="Solaicx"/>
        <s v="Spiration"/>
        <s v="Cloudkick"/>
        <s v="Guided Delivery Systems"/>
        <s v="Gullivearth"/>
        <s v="Submitnet"/>
        <s v="AdelaVoice"/>
        <s v="A&amp;G Pharmaceutical"/>
        <s v="Bacterial Barcodes"/>
        <s v="Biota Holdings"/>
        <s v="DecisionView"/>
        <s v="EnerG2"/>
        <s v="Espressi"/>
        <s v="Glimmerglass Networks"/>
        <s v="Hoosier Hot Dogs"/>
        <s v="Intrameta"/>
        <s v="Management Health Solutions"/>
        <s v="Run The Campaign"/>
        <s v="Solar Power Partners"/>
        <s v="TheWrap"/>
        <s v="Ventrus Biosciences"/>
        <s v="Vovici"/>
        <s v="Applied Immune Technologies"/>
        <s v="Bonanza"/>
        <s v="Harbinger Medical"/>
        <s v="Incuron"/>
        <s v="Pan Global Brand"/>
        <s v="SpeakSoft"/>
        <s v="Thompson Aerospace"/>
        <s v="Zong"/>
        <s v="The Beer X-Change"/>
        <s v="FlowCo"/>
        <s v="AiCuris"/>
        <s v="Caustic Graphics"/>
        <s v="Green Clean"/>
        <s v="Keahole Solar Power"/>
        <s v="Lumidigm"/>
        <s v="Medtech SAS"/>
        <s v="ProtAb"/>
        <s v="Spotware Systems / cTrader"/>
        <s v="ADS Biotechnology"/>
        <s v="Air Intelligence"/>
        <s v="Apps Genius"/>
        <s v="Aqua Access"/>
        <s v="AutoESL"/>
        <s v="Blippy Social Commerce"/>
        <s v="BreakingPoint Systems"/>
        <s v="Couverts"/>
        <s v="Datalot"/>
        <s v="Everyclick"/>
        <s v="Facet Solutions"/>
        <s v="High Society Freeride Company"/>
        <s v="Hilltop Connections"/>
        <s v="Marketforce One"/>
        <s v="MXP4"/>
        <s v="Oxane Materials"/>
        <s v="Reddwerks Corporation"/>
        <s v="Zenitum"/>
        <s v="Amonix"/>
        <s v="Fusion-io"/>
        <s v="Lien Enforcement"/>
        <s v="Mobi Tech"/>
        <s v="Mobi Tech International"/>
        <s v="Thumbplay"/>
        <s v="Voxify"/>
        <s v="ChipSensors"/>
        <s v="Code Green Networks"/>
        <s v="DigitalPost Interactive"/>
        <s v="Imagine Communications, Inc."/>
        <s v="Modern Media"/>
        <s v="Modular Patterns"/>
        <s v="NuOrtho Surgical"/>
        <s v="Pyxis Technology"/>
        <s v="Quidsi"/>
        <s v="SchemaLogic"/>
        <s v="Synerchip"/>
        <s v="Vecast"/>
        <s v="Wibiya"/>
        <s v="Zeomatrix"/>
        <s v="eFashion Solutions"/>
        <s v="Finicity"/>
        <s v="GeeYee"/>
        <s v="Guard RFID Solutions"/>
        <s v="Home Comfort Zones"/>
        <s v="MyNines"/>
        <s v="Overtone"/>
        <s v="Receptor"/>
        <s v="R-Squared"/>
        <s v="Sentex"/>
        <s v="Sponge"/>
        <s v="Taggable"/>
        <s v="Wimba"/>
        <s v="Integral Technologies"/>
        <s v="Mad Croc"/>
        <s v="asc it consultancy services"/>
        <s v="Creativity Software"/>
        <s v="eeden"/>
        <s v="Listiki"/>
        <s v="Sportmeets"/>
        <s v="YouScan"/>
        <s v="Data Security Systems Solutions"/>
        <s v="GoalSpring Financial"/>
        <s v="Osmosis Skincare"/>
        <s v="Qubrit"/>
        <s v="Radiant Communications"/>
        <s v="Skype"/>
        <s v="Tynt"/>
        <s v="Biz Supplies"/>
        <s v="Cvergenx"/>
        <s v="Denali Medical"/>
        <s v="DIREVO Industrial Biotechnology"/>
        <s v="FirstString Research"/>
        <s v="FoxyP2"/>
        <s v="Gnarus Systems"/>
        <s v="InterResolve"/>
        <s v="Nadanu"/>
        <s v="Nervogrid"/>
        <s v="ProteoGenix"/>
        <s v="SecureAlert"/>
        <s v="Sorbwater Technology"/>
        <s v="The Hut Group"/>
        <s v="VasoNova"/>
        <s v="Wedit"/>
        <s v="Where I've Been"/>
        <s v="Xeko"/>
        <s v="YourPOV.TV"/>
        <s v="Cramster"/>
        <s v="Energy Focus"/>
        <s v="FMP Products"/>
        <s v="Hydrocision"/>
        <s v="Mercury Payment Systems"/>
        <s v="Munchkin"/>
        <s v="Murray Technologies"/>
        <s v="Podcast Ready"/>
        <s v="Rakuten"/>
        <s v="Rei-Frontier"/>
        <s v="RentWiki"/>
        <s v="SafeNet"/>
        <s v="Scientia Consulting Group"/>
        <s v="4Home"/>
        <s v="Artielle ImmunoTherapeutics"/>
        <s v="Baeta"/>
        <s v="Balaya"/>
        <s v="Blue Frog Gaming"/>
        <s v="CitySquares"/>
        <s v="Fidelis Cybersecurity"/>
        <s v="Hygeia Therapeutics"/>
        <s v="InVisM"/>
        <s v="Liquavista"/>
        <s v="Marketbright"/>
        <s v="Metagenomix"/>
        <s v="MyDatingTree"/>
        <s v="Pro-Cure Therapeutics"/>
        <s v="Progeniq"/>
        <s v="Revstone Aero"/>
        <s v="Searchandise Commerce"/>
        <s v="Social Growth Technologies"/>
        <s v="TweetPhoto"/>
        <s v="VM6 Software"/>
        <s v="WIRELESS MEDCARE"/>
        <s v="Analytics Quotient"/>
        <s v="Coupz"/>
        <s v="Fringe Corp"/>
        <s v="Hello Chair"/>
        <s v="I Do Now I Don't"/>
        <s v="iwi"/>
        <s v="MobileAccess Networks"/>
        <s v="Nautilus Neurosciences"/>
        <s v="Neli Technologies"/>
        <s v="Nerveda"/>
        <s v="OneTag"/>
        <s v="Passman"/>
        <s v="Photronics"/>
        <s v="Pulsar Vascular"/>
        <s v="Rockola Media Group"/>
        <s v="Shopow"/>
        <s v="Velsys Limited"/>
        <s v="vitaMedMD"/>
        <s v="PostalGuard"/>
        <s v="Covercake"/>
        <s v="GoodClic"/>
        <s v="2GO Mobile Solutions"/>
        <s v="Communication Specialist Limited"/>
        <s v="FreshT"/>
        <s v="iTracs"/>
        <s v="Join The Company"/>
        <s v="OrangeHRM"/>
        <s v="Shenzhen Jucheng Enterprise Management Consulting Co"/>
        <s v="Vietnam Australia International School"/>
        <s v="Concur Technologies"/>
        <s v="Foodista"/>
        <s v="Landis+Gyr"/>
        <s v="Nanda Technologies"/>
        <s v="Nexess"/>
        <s v="Oportunista"/>
        <s v="Sagent Pharmaceuticals"/>
        <s v="Untangle"/>
        <s v="WakeMate"/>
        <s v="Arieso"/>
        <s v="Catacel"/>
        <s v="Chromasun"/>
        <s v="CompuMed"/>
        <s v="ExTractApps"/>
        <s v="frenting"/>
        <s v="gdgt"/>
        <s v="Hemosphere"/>
        <s v="Magenta ComputacÃ­on"/>
        <s v="Menara Networks"/>
        <s v="Micromidas"/>
        <s v="Reverse Medical"/>
        <s v="Taggstr"/>
        <s v="WaveRx"/>
        <s v="3D Eye Solutions"/>
        <s v="Bluelock"/>
        <s v="DailyDeal"/>
        <s v="Enclara Health"/>
        <s v="Motally"/>
        <s v="Notrefamille.com"/>
        <s v="S B E"/>
        <s v="Stratatech Corporation"/>
        <s v="AOTMP"/>
        <s v="Aquapharm Biodiscovery"/>
        <s v="Archimedes Pharma"/>
        <s v="Mailsuite"/>
        <s v="Mitochon Systems"/>
        <s v="Natrogen Therapeutics"/>
        <s v="Ondine Biomedical"/>
        <s v="Readyforce"/>
        <s v="SinglePipe Communications"/>
        <s v="Sure Secure Solutions"/>
        <s v="TranquilMed"/>
        <s v="Kosmos Biotherapeutics"/>
        <s v="Leveler"/>
        <s v="VMG Media"/>
        <s v="InTouch Health"/>
        <s v="LivingWell Health"/>
        <s v="NavigatorMD"/>
        <s v="Insight Communications"/>
        <s v="ipatter.com"/>
        <s v="Simplex Healthcare"/>
        <s v="Spoofem.com"/>
        <s v="SunPods"/>
        <s v="Xiangya Group"/>
        <s v="Addoway"/>
        <s v="Adioso"/>
        <s v="AgileSource"/>
        <s v="Aqua Management Consulting Group"/>
        <s v="Aquatic Informatics"/>
        <s v="aVinci Media"/>
        <s v="Beijing Leputai Science and Technology Development"/>
        <s v="Beijing Suplet Technology"/>
        <s v="Beijingyicheng"/>
        <s v="Brightleaf Solutions, Inc."/>
        <s v="Carbon Ads"/>
        <s v="Cargo Cult Solutions"/>
        <s v="CityCiv"/>
        <s v="Claro Scientific"/>
        <s v="Crocodoc"/>
        <s v="Dailyplaces GmbH"/>
        <s v="DataLocker"/>
        <s v="Fidelithon Systems"/>
        <s v="frents"/>
        <s v="Geekangels"/>
        <s v="globa.ly"/>
        <s v="Horizontal Systems"/>
        <s v="iCrederity"/>
        <s v="Latimer Education"/>
        <s v="MyMedLeads.com"/>
        <s v="myZamana"/>
        <s v="Nduo.cn"/>
        <s v="NearVerse"/>
        <s v="Notice Technologies"/>
        <s v="Ocean Lithotripsy"/>
        <s v="People to Remember"/>
        <s v="Polantis"/>
        <s v="PolyMedix"/>
        <s v="Pushing Green"/>
        <s v="Qvanteq"/>
        <s v="ResourceKraft"/>
        <s v="ROR Media"/>
        <s v="Sokoos"/>
        <s v="StyleFactory"/>
        <s v="Super Ele&amp;Tec"/>
        <s v="The Beauty Tribe"/>
        <s v="Trony Solar"/>
        <s v="Universtar Science &amp; Technology"/>
        <s v="Vimagino"/>
        <s v="Whistle.co.uk"/>
        <s v="Workables"/>
        <s v="Alsyon Technologies"/>
        <s v="amedo Smart Tracking Solutions GmbH"/>
        <s v="CBLPath"/>
        <s v="Credit Coach"/>
        <s v="Cultivate IT Solutions &amp; Management Pvt. Ltd."/>
        <s v="Delphi Optics GmbH"/>
        <s v="Interactive Mobile Advertising"/>
        <s v="IO Semiconductor"/>
        <s v="Melody Management"/>
        <s v="PEPperPRINT"/>
        <s v="Shaser"/>
        <s v="Slime Sandwich"/>
        <s v="Socialcast"/>
        <s v="TaiMed Biologics"/>
        <s v="Derivix"/>
        <s v="Electrikus"/>
        <s v="Encompass Office Solutions"/>
        <s v="FameCast"/>
        <s v="GrandCentrix GmbH"/>
        <s v="Hangout Industries"/>
        <s v="hive01"/>
        <s v="Indosolar"/>
        <s v="JobiJoba"/>
        <s v="Keynoir"/>
        <s v="KEYW Corporation"/>
        <s v="Plixi"/>
        <s v="Telarix"/>
        <s v="Tutor Trove"/>
        <s v="Blog Talk Radio"/>
        <s v="DediServe"/>
        <s v="Hostway"/>
        <s v="Prifloat"/>
        <s v="Relox Medical"/>
        <s v="Smish"/>
        <s v="Twirl TV"/>
        <s v="VPIsystems"/>
        <s v="Joindup Pty Ltd"/>
        <s v="American Rotary Broom"/>
        <s v="Mateon Therapeutics"/>
        <s v="MD-IT"/>
        <s v="NovaRay Medical"/>
        <s v="Novitaz"/>
        <s v="Orion Seafood International"/>
        <s v="Path Logic"/>
        <s v="Redfern Integrated Optics"/>
        <s v="SecretBuilders"/>
        <s v="Ziqitza Health Care"/>
        <s v="Biocrates Life Sciences"/>
        <s v="CancerGuide Diagnostics"/>
        <s v="Leap Medical"/>
        <s v="Panoptic Security"/>
        <s v="PROLOR Biotech"/>
        <s v="Sandata"/>
        <s v="SoftLayer"/>
        <s v="Spatial Photonics"/>
        <s v="TAGSYS RFID Group"/>
        <s v="The Totus Group"/>
        <s v="TRSB Groupe"/>
        <s v="Affinitas GmbH"/>
        <s v="Avatar Reality"/>
        <s v="C$ cMoney"/>
        <s v="Minicom Digital Signage"/>
        <s v="Technical Sales International"/>
        <s v="Tuenti Technologies"/>
        <s v="Wistia"/>
        <s v="Akorri Networks"/>
        <s v="BigString"/>
        <s v="CleveX"/>
        <s v="Danfoss IXA Sensor Technologies"/>
        <s v="Movero Technology"/>
        <s v="OnCirc Diagnostics"/>
        <s v="OxyBand Technologies"/>
        <s v="Second Porch"/>
        <s v="Timetric"/>
        <s v="U.S. Nursing Corporation"/>
        <s v="WILEX"/>
        <s v="Affectis Pharmaceuticals"/>
        <s v="Agennix"/>
        <s v="Avaak"/>
        <s v="Double Fusion"/>
        <s v="Identification International"/>
        <s v="localbacon"/>
        <s v="MagnaChip Semiconductor"/>
        <s v="myhomemove"/>
        <s v="New Scale Technologies"/>
        <s v="New Travelcoo"/>
        <s v="Paperlit"/>
        <s v="Peg Bandwidth"/>
        <s v="ProPlan"/>
        <s v="Red 5 Studios"/>
        <s v="Silicon Storage Technology"/>
        <s v="Wedge Networks"/>
        <s v="Ankeena Networks"/>
        <s v="Dreamstreet Golf"/>
        <s v="Evostor"/>
        <s v="fav.or.it"/>
        <s v="International Barrier Technology"/>
        <s v="Nusym Technology"/>
        <s v="Panvidea"/>
        <s v="Silicon Biosystems"/>
        <s v="Vastech"/>
        <s v="Carefx"/>
        <s v="CereSoft"/>
        <s v="Cyanto"/>
        <s v="dilitronics"/>
        <s v="Education Networks of America"/>
        <s v="Energy Micro"/>
        <s v="MK Automotive"/>
        <s v="Playteau"/>
        <s v="Webspy"/>
        <s v="Asian Genco"/>
        <s v="auctionpoint"/>
        <s v="Courtview Media"/>
        <s v="esali - ebusiness agency"/>
        <s v="eTelemetry"/>
        <s v="EUCODIS Bioscience"/>
        <s v="GlobalPay"/>
        <s v="Immune Targeting Systems"/>
        <s v="Interplay Entertainment"/>
        <s v="Local Dirt"/>
        <s v="LucidLogix Technologies"/>
        <s v="Pushkart"/>
        <s v="Sistemic"/>
        <s v="Somae Health"/>
        <s v="TCD Pharma"/>
        <s v="Visiarc"/>
        <s v="Arts Alliance Media"/>
        <s v="Biomoda"/>
        <s v="ControlCircle"/>
        <s v="Eastside Endoscopy Center"/>
        <s v="IASO Pharma"/>
        <s v="iGuiders"/>
        <s v="MetroGames"/>
        <s v="Netzoptiker"/>
        <s v="SinoHub"/>
        <s v="TUC Managed IT Solutions Ltd."/>
        <s v="U.S. Photonics"/>
        <s v="Fulcrum Microsystems"/>
        <s v="GeoSentric"/>
        <s v="Infused Industries"/>
        <s v="LeMond Fitness"/>
        <s v="Magento Commerce"/>
        <s v="Markafoni"/>
        <s v="MBF Therapeutics"/>
        <s v="Metaplace"/>
        <s v="New York Consulting"/>
        <s v="NP Photonics"/>
        <s v="Projectioneering"/>
        <s v="S5 Tech"/>
        <s v="Social Solutions"/>
        <s v="Valtech Cardio"/>
        <s v="Deep Driver"/>
        <s v="Gulfstream Technologies"/>
        <s v="Hunch"/>
        <s v="Kjaya Medical"/>
        <s v="Tillster"/>
        <s v="Veruta"/>
        <s v="WorkWave"/>
        <s v="ZXY Sport Tracking"/>
        <s v="Chase Medical"/>
        <s v="Chomp"/>
        <s v="HeadSprout"/>
        <s v="Liberator Medical Supply"/>
        <s v="OfferIQ"/>
        <s v="Oxsensis"/>
        <s v="Tagent"/>
        <s v="Teamer"/>
        <s v="Tetherball"/>
        <s v="Apprion"/>
        <s v="Beijing Zhijin Leye Education and Technology Co"/>
        <s v="Collectric"/>
        <s v="Dream Dinners"/>
        <s v="Efficient Power Conversion"/>
        <s v="Eureka Genomics"/>
        <s v="NexMed"/>
        <s v="Obihai Technology"/>
        <s v="Orad Hi-Tech Systems"/>
        <s v="Phenomix"/>
        <s v="R&amp;T Enterprises"/>
        <s v="Shotput Ventures"/>
        <s v="SurgicEye GmbH"/>
        <s v="TGME - The Green Man Energy"/>
        <s v="TSO3"/>
        <s v="UpWind Solutions"/>
        <s v="Valence Technology"/>
        <s v="Virtual Sales Group"/>
        <s v="ZenoLink"/>
        <s v="Atamasoft"/>
        <s v="Autoquake"/>
        <s v="GadgetTrak"/>
        <s v="InfoLogix"/>
        <s v="Lemnis Lighting"/>
        <s v="OrthoScan"/>
        <s v="ServerEngines"/>
        <s v="SiBEAM"/>
        <s v="Sigma Force"/>
        <s v="1010data"/>
        <s v="Guiltlessbeauty.com"/>
        <s v="Mutracx"/>
        <s v="NEO Sports"/>
        <s v="New WORC (III) Development &amp; Management"/>
        <s v="Nowsupplier International"/>
        <s v="OrangeSoda"/>
        <s v="Postabon"/>
        <s v="Scientific Media"/>
        <s v="Secure Outcomes"/>
        <s v="The Global Instructor Network"/>
        <s v="Toodalu"/>
        <s v="UK-EastLondon-Asian. Inc"/>
        <s v="Ivaldi"/>
        <s v="Broadband Networks Wireless Internet"/>
        <s v="Cadre Technologies"/>
        <s v="CAPE Technologies"/>
        <s v="Eternity Medicine Institute"/>
        <s v="General Lasertronics Corporation"/>
        <s v="Geos Communications"/>
        <s v="Hello! Messenger"/>
        <s v="Inspired Technologies"/>
        <s v="Ion Torrent"/>
        <s v="PagosOnLine"/>
        <s v="Solta Medical"/>
        <s v="Worldly Developments"/>
        <s v="Adfora, Inc."/>
        <s v="Aimetis"/>
        <s v="BioSante Pharmaceuticals"/>
        <s v="ISpottedYou.com"/>
        <s v="Lexpertia.com"/>
        <s v="SuiteLinq"/>
        <s v="TripIt"/>
        <s v="AmpliMed Corporation"/>
        <s v="Cellumen"/>
        <s v="Diversified Maintenance"/>
        <s v="ESP Systems"/>
        <s v="Frankis Solutions Limited"/>
        <s v="Gander Mountain"/>
        <s v="Groupe Athena"/>
        <s v="Isis Biopolymer"/>
        <s v="Konarka Technologies"/>
        <s v="Legend Silicon"/>
        <s v="Manhattan Pharmaceuticals"/>
        <s v="MindJolt"/>
        <s v="Mobile Armor"/>
        <s v="Professional Aptitude Council"/>
        <s v="Snapfinger"/>
        <s v="TerraSpark Geosciences"/>
        <s v="Thermodynamic Process Control"/>
        <s v="Altor Networks"/>
        <s v="BlogGlue"/>
        <s v="Browsarity"/>
        <s v="Capevo"/>
        <s v="Data Marketplace"/>
        <s v="Infoharmoni"/>
        <s v="InQ Biosciences"/>
        <s v="Kepware Technologies"/>
        <s v="Level 3 Communications"/>
        <s v="Liquid Accounts"/>
        <s v="Newslabs"/>
        <s v="Playnatic Entertainment"/>
        <s v="Protective Systems"/>
        <s v="Sajan"/>
        <s v="Stylesight"/>
        <s v="The History Press"/>
        <s v="TutorialTab"/>
        <s v="Ubiquiti Networks"/>
        <s v="Zenedy"/>
        <s v="3i Systems"/>
        <s v="Access Intelligence"/>
        <s v="Acheive CCA"/>
        <s v="ActiveSec"/>
        <s v="Ad Knights"/>
        <s v="Advanced Micro-Fabrication Equipment (AMEC)"/>
        <s v="Beijing Legend Silicon"/>
        <s v="Bevalley"/>
        <s v="Brand Thunder"/>
        <s v="CheapCargo.com"/>
        <s v="CHROMAom"/>
        <s v="Continental Wind Power"/>
        <s v="cookdinner"/>
        <s v="Cubicl"/>
        <s v="CUPR"/>
        <s v="Cutefund"/>
        <s v="Damai.cn"/>
        <s v="Daqi"/>
        <s v="DealPerk"/>
        <s v="Endpoint Clinical"/>
        <s v="Everything Club"/>
        <s v="Feedtrace"/>
        <s v="Geogoer"/>
        <s v="Gyst"/>
        <s v="Hantele"/>
        <s v="Impossible Software"/>
        <s v="Japan Home Center"/>
        <s v="KartMe"/>
        <s v="Kudarom"/>
        <s v="Labotec"/>
        <s v="Limin Chemical"/>
        <s v="Logopro"/>
        <s v="Loudcaster"/>
        <s v="Mango Reservations"/>
        <s v="Metaspace Studios"/>
        <s v="METRIXWARE"/>
        <s v="MiserWare"/>
        <s v="Mogotest"/>
        <s v="Monkey Analytics"/>
        <s v="Movolo.com"/>
        <s v="Newlisi"/>
        <s v="NMT Medical"/>
        <s v="Oobafit"/>
        <s v="PanTerra Networks"/>
        <s v="Placecast"/>
        <s v="Projektino"/>
        <s v="ProvenProspects, Inc."/>
        <s v="Red Spider"/>
        <s v="RevoDeals"/>
        <s v="Rock Control"/>
        <s v="Scripps Networks"/>
        <s v="Second Half Playbook"/>
        <s v="ShowMe.tv"/>
        <s v="Signal Innovations Group"/>
        <s v="SiteJabber"/>
        <s v="Sparkcloud"/>
        <s v="Sponduu"/>
        <s v="Stars Express"/>
        <s v="StormMQ"/>
        <s v="Sugar Free Media"/>
        <s v="Swagapalooza"/>
        <s v="The Good Mortgage Company"/>
        <s v="Thounds"/>
        <s v="Tigermed"/>
        <s v="Tipping Bucket"/>
        <s v="Tongda"/>
        <s v="Tweetflow"/>
        <s v="UannaBe"/>
        <s v="United Prototype"/>
        <s v="Urgent Group"/>
        <s v="UserMojo"/>
        <s v="WaysGo"/>
        <s v="Webcrunch"/>
        <s v="WeiPhone.com"/>
        <s v="White Pine Medical"/>
        <s v="Winder"/>
        <s v="Zinwave"/>
        <s v="Rue89"/>
        <s v="ASC Information Technology"/>
        <s v="Best Solar"/>
        <s v="Cat Amania"/>
        <s v="Clean Vehicle Solutions"/>
        <s v="Game Trading technologies, Inc."/>
        <s v="Inline.me"/>
        <s v="MOG"/>
        <s v="Onformonics"/>
        <s v="Perpetual Technologies"/>
        <s v="PowerPlan"/>
        <s v="Soompi"/>
        <s v="3TIER"/>
        <s v="afterBOT"/>
        <s v="Kamida"/>
        <s v="Mobile Max Technologies"/>
        <s v="Pano Logic"/>
        <s v="Arlington HealthCare"/>
        <s v="Cerevellum Design"/>
        <s v="Clifford Thames"/>
        <s v="KG Funding"/>
        <s v="KODA"/>
        <s v="Lewis Tank Transport"/>
        <s v="Park Media"/>
        <s v="ResQU"/>
        <s v="Suncore"/>
        <s v="ZillionTV"/>
        <s v="BoB Partners"/>
        <s v="China PharmaHub"/>
        <s v="Dexrex Gear"/>
        <s v="FashionAde.com (Abundant Closet)"/>
        <s v="FSP Instruments"/>
        <s v="Metasonic AG"/>
        <s v="RSB SPINE"/>
        <s v="Smilebox"/>
        <s v="Allurent"/>
        <s v="Allux Medical"/>
        <s v="Atbrox"/>
        <s v="DarkWorks"/>
        <s v="nlighten Technologies"/>
        <s v="PrismTech"/>
        <s v="Cro Yachting"/>
        <s v="Drais Pharmaceuticals"/>
        <s v="AutoGnomics"/>
        <s v="Headstrong"/>
        <s v="New Net Technologies"/>
        <s v="NextFit"/>
        <s v="Orthocone"/>
        <s v="Roomtag"/>
        <s v="Clicker"/>
        <s v="Eleutian Technology"/>
        <s v="EveryScape"/>
        <s v="HemaSource"/>
        <s v="Intellione"/>
        <s v="Lax.com"/>
        <s v="North End Technologies"/>
        <s v="Regen"/>
        <s v="Twisted Pair Solutions"/>
        <s v="Cloudmark"/>
        <s v="Curaxis Pharmaceutical"/>
        <s v="Effective Measure"/>
        <s v="Eviti"/>
        <s v="Magic Wheels"/>
        <s v="Medical Technologies International"/>
        <s v="Metatomix"/>
        <s v="Texas Multicore Technologies"/>
        <s v="U.S. Local News Network"/>
        <s v="VuCast Media"/>
        <s v="Adenios"/>
        <s v="Consult A Doctor"/>
        <s v="FidusNet"/>
        <s v="Newzstand"/>
        <s v="Nook Sleep Systems"/>
        <s v="OluKai"/>
        <s v="SkyBridge"/>
        <s v="tagga"/>
        <s v="Tippr"/>
        <s v="DealsNear.me"/>
        <s v="Infinite.ly"/>
        <s v="LinkoTec"/>
        <s v="Screamin Daily Deals"/>
        <s v="SumoSkinny"/>
        <s v="GenOil"/>
        <s v="Intrinsity"/>
        <s v="Muzicall"/>
        <s v="PeriOptimum"/>
        <s v="TapnScrap"/>
        <s v="AmVac"/>
        <s v="Morvus Technology"/>
        <s v="NeoAccel"/>
        <s v="One Block Off the Grid (1BOG)"/>
        <s v="SL Pathology Leasing of Texas"/>
        <s v="Somnus Therapeutics"/>
        <s v="Trunkbow"/>
        <s v="WebVisible"/>
        <s v="Aperto Networks"/>
        <s v="CardioPhotonics"/>
        <s v="Ibetor"/>
        <s v="LifeVantage"/>
        <s v="NephRx Corporation"/>
        <s v="Parcus Medical"/>
        <s v="PGP Corporation"/>
        <s v="ProVision Communications"/>
        <s v="Sim Ops Studios"/>
        <s v="Team My Mobile"/>
        <s v="Ze-gen"/>
        <s v="Aoxing Pharmaceutical"/>
        <s v="CytoSolv"/>
        <s v="FiTeq"/>
        <s v="iFollo"/>
        <s v="Keepcon"/>
        <s v="PeerPong"/>
        <s v="R-B Acquisition"/>
        <s v="Toucan Global"/>
        <s v="ABFIT Products"/>
        <s v="Anonymous You"/>
        <s v="CitizenNet"/>
        <s v="GreatVines Beverage Solutions"/>
        <s v="HydroChile"/>
        <s v="Nyce Technology"/>
        <s v="Ovonyx"/>
        <s v="Petra Systems"/>
        <s v="Prestige Group"/>
        <s v="The Mark News"/>
        <s v="TuneWiki"/>
        <s v="TwoF"/>
        <s v="GFS IT"/>
        <s v="Alawar Entertainment"/>
        <s v="Ascenta Therapeutics"/>
        <s v="China Yongxin Pharmaceuticals"/>
        <s v="Doostang"/>
        <s v="GeaCom"/>
        <s v="MyOutdoorTV.com"/>
        <s v="Scrapblog"/>
        <s v="SolarWinds"/>
        <s v="STWA"/>
        <s v="ClydeTec Systems"/>
        <s v="Hacker Target Pty Ltd"/>
        <s v="Navigenics"/>
        <s v="Prixtel"/>
        <s v="The Triana Group"/>
        <s v="TrustedID"/>
        <s v="Breath of Life"/>
        <s v="Gigamon"/>
        <s v="Gioia Systems"/>
        <s v="Leshinsky Consulting"/>
        <s v="NERITES"/>
        <s v="NetTalon"/>
        <s v="Altair Therapeutics"/>
        <s v="Bivolino"/>
        <s v="Celona Technologies"/>
        <s v="DwellGreen"/>
        <s v="Instant Information"/>
        <s v="SolvAxis"/>
        <s v="U.S. Healthworks"/>
        <s v="Ustream"/>
        <s v="ACLEDA Bank"/>
        <s v="Ambient Industries"/>
        <s v="AnybodyOutThere"/>
        <s v="AQS"/>
        <s v="ArcherMind Technology"/>
        <s v="Bid Nerd"/>
        <s v="B-Obvious"/>
        <s v="bodaplanes"/>
        <s v="BO.LT"/>
        <s v="Bridesandlovers.com"/>
        <s v="ChangeCorp"/>
        <s v="Competitor"/>
        <s v="Confidex"/>
        <s v="ConnectNigeria.com"/>
        <s v="CustomerAdvocacy.com"/>
        <s v="Directworks"/>
        <s v="DoodleDeals Inc."/>
        <s v="Evolution Mobile Platform"/>
        <s v="FaceBuzz"/>
        <s v="Feedbooks"/>
        <s v="Forus Bank"/>
        <s v="Fun City"/>
        <s v="GaBoom"/>
        <s v="Gamador"/>
        <s v="Guaranteach"/>
        <s v="Inicjatywa Mikro"/>
        <s v="KitOrder"/>
        <s v="Libox"/>
        <s v="MeXvi"/>
        <s v="myCREOpoint"/>
        <s v="MyGoodPoints"/>
        <s v="Nano Magnetics"/>
        <s v="NatSent"/>
        <s v="NOA Holdings"/>
        <s v="NOA SHA"/>
        <s v="opinions.h"/>
        <s v="Owlparrot"/>
        <s v="Patent Safari"/>
        <s v="Path-Tec"/>
        <s v="PDC Biotech"/>
        <s v="Perfect Storm Media"/>
        <s v="Pre-let Care Homes"/>
        <s v="Producteev"/>
        <s v="Silentsoft"/>
        <s v="StyleTrek"/>
        <s v="TEEspy"/>
        <s v="TWiki.net"/>
        <s v="Udoc"/>
        <s v="UTStarcom"/>
        <s v="ValueClick"/>
        <s v="WideAngle Metrics"/>
        <s v="ActivNetworks"/>
        <s v="Kreatech Diagnostics"/>
        <s v="MobileMD"/>
        <s v="SantoSolve"/>
        <s v="Setred.com"/>
        <s v="Zymetis"/>
        <s v="CausePlay"/>
        <s v="Glamour Sales Holding"/>
        <s v="MaulSoup"/>
        <s v="MobFox"/>
        <s v="Yoomly"/>
        <s v="Acrisure"/>
        <s v="Apisphere"/>
        <s v="Avvasi Inc."/>
        <s v="Book of Odds"/>
        <s v="Clearway Technology Partners"/>
        <s v="Disability Care Givers"/>
        <s v="Eurus Energy Holdings"/>
        <s v="FatWire Software"/>
        <s v="Focaltech Systems"/>
        <s v="GenVec Inc."/>
        <s v="Georgina Goodman"/>
        <s v="HobbyTalk"/>
        <s v="M.Setek"/>
        <s v="Plastiques Wolinak"/>
        <s v="Proximex"/>
        <s v="RMDMgroup"/>
        <s v="StyleQ"/>
        <s v="Tora Trading Services"/>
        <s v="Alnara Pharmaceuticals"/>
        <s v="BioIQ"/>
        <s v="BlueView Technologies"/>
        <s v="Cellerix"/>
        <s v="DBVu"/>
        <s v="Gowalla"/>
        <s v="Newton Peripherals"/>
        <s v="SongHi Entertainment"/>
        <s v="Sport Endurance"/>
        <s v="ThisNext"/>
        <s v="Adocia"/>
        <s v="ChipIn"/>
        <s v="Citydeal.de"/>
        <s v="DIRAmed"/>
        <s v="Fantazzle Fantasy Sports Games"/>
        <s v="Group Phoebe Ingenica"/>
        <s v="Infrastruct Security"/>
        <s v="Lixte Biotechnology Holdings"/>
        <s v="Medical Predictive Science Corporation"/>
        <s v="Mingleplay"/>
        <s v="MyScreen"/>
        <s v="NanoGram"/>
        <s v="PBS-Bio"/>
        <s v="PhoneAndPhone"/>
        <s v="Results Scorecard"/>
        <s v="Sciences-U"/>
        <s v="SightCine"/>
        <s v="Songbird"/>
        <s v="St Barths Online"/>
        <s v="TapRoot Systems"/>
        <s v="V.I.O."/>
        <s v="Yelp"/>
        <s v="25eight"/>
        <s v="Access Point"/>
        <s v="Allvoices"/>
        <s v="Bijk.com"/>
        <s v="Chesapeake PERL"/>
        <s v="Conmio"/>
        <s v="Eribis Pharmaceuticals"/>
        <s v="Imperative Health"/>
        <s v="Markit"/>
        <s v="Quest Discovery"/>
        <s v="RSens"/>
        <s v="Scaleform"/>
        <s v="SHEEX"/>
        <s v="Spime"/>
        <s v="XIHA"/>
        <s v="Cantab Biopharmaceuticals"/>
        <s v="CTC Technical Fabrics"/>
        <s v="Datria Systems"/>
        <s v="Drimmi"/>
        <s v="ExteNet Systems"/>
        <s v="GoTV Networks"/>
        <s v="Synerquia"/>
        <s v="Tanfield Direct Ltd."/>
        <s v="Trelligence"/>
        <s v="Verical"/>
        <s v="Beezag"/>
        <s v="XtraInvestor Ltd"/>
        <s v="e2e Materials"/>
        <s v="21Cake Food Co."/>
        <s v="ActiViews"/>
        <s v="Big Super Search"/>
        <s v="Foundry Newco XII"/>
        <s v="Hello Music"/>
        <s v="Joonto"/>
        <s v="make.tv"/>
        <s v="Pyramid Screening Technology"/>
        <s v="Rebit"/>
        <s v="Sanrad"/>
        <s v="Spring Pharmaceuticals"/>
        <s v="TESTROOM GmbH"/>
        <s v="Aircell"/>
        <s v="Audinate"/>
        <s v="Bluesocket"/>
        <s v="Cheyenne Mountain Games"/>
        <s v="d1g.com"/>
        <s v="Optics 1"/>
        <s v="PharmaDiagnostics"/>
        <s v="Rixty"/>
        <s v="Vidacare"/>
        <s v="Virtual Bridges"/>
        <s v="ACTIV Financial Systems"/>
        <s v="Amedrix"/>
        <s v="Brocade Communications Systems"/>
        <s v="CommuniClique"/>
        <s v="Kings Canyon Technology"/>
        <s v="MunchAway"/>
        <s v="Ocelus"/>
        <s v="ProChon Biotech"/>
        <s v="Silico Corp"/>
        <s v="Tantalus Systems"/>
        <s v="UV Flu Technologies"/>
        <s v="Vedicis"/>
        <s v="Belsito Media"/>
        <s v="CalAmp"/>
        <s v="Energy"/>
        <s v="eTask.it"/>
        <s v="GT Solar"/>
        <s v="Inuvo"/>
        <s v="Living Harvest Foods"/>
        <s v="mytheresa.com"/>
        <s v="OCS HomeCare"/>
        <s v="ScanNano"/>
        <s v="Service Management Group"/>
        <s v="SmartEquip"/>
        <s v="Sway"/>
        <s v="TakWak"/>
        <s v="Tradoria"/>
        <s v="UKDN Waterflow"/>
        <s v="Vanilla Forums"/>
        <s v="Wenzel Spine"/>
        <s v="Brickell Bay Acquisition"/>
        <s v="Codemedia"/>
        <s v="Ember"/>
        <s v="Glycode"/>
        <s v="Pharmaco Kinesis"/>
        <s v="Prestolite Electric"/>
        <s v="Quelle Energie"/>
        <s v="Sampling Technologies"/>
        <s v="SCM-GL"/>
        <s v="Sensdata"/>
        <s v="BioCeramic Therapeutics"/>
        <s v="DNP Green Technology"/>
        <s v="aroundtheway"/>
        <s v="Chaologix"/>
        <s v="Chilltime"/>
        <s v="CreditCards.com"/>
        <s v="eYeka"/>
        <s v="FreeLunched"/>
        <s v="Gryphon Networks"/>
        <s v="Performable"/>
        <s v="Raumfeld"/>
        <s v="Sagacity Media"/>
        <s v="Snacksquare"/>
        <s v="Sparkplay Media"/>
        <s v="Spatial Information Solutions"/>
        <s v="Spazzles"/>
        <s v="Stillfront Group"/>
        <s v="videScreen Networks"/>
        <s v="CE2 Carbon Capital"/>
        <s v="CircuitSutra Technologies"/>
        <s v="Datamyne"/>
        <s v="Draytek Technologies"/>
        <s v="Dynamics Research"/>
        <s v="EZChip"/>
        <s v="Intelligent Currency Validation Network, Inc."/>
        <s v="Micello"/>
        <s v="MySongToYou"/>
        <s v="NetWitness"/>
        <s v="Nitesh Estates"/>
        <s v="Quantum Voyage"/>
        <s v="Raytheon Co."/>
        <s v="Spire Corporation"/>
        <s v="Terpenoid Therapeutics"/>
        <s v="Vista Therapeutics"/>
        <s v="Woods Hole Oceanographic Institute"/>
        <s v="AerSale Holdings"/>
        <s v="Aliva Biopharmaceuticals"/>
        <s v="Avega Systems"/>
        <s v="Bright Things"/>
        <s v="Conterra Broadband Services"/>
        <s v="CorrectNet"/>
        <s v="Cumed"/>
        <s v="EcoSynthetix"/>
        <s v="EnduraCare AcuteCare"/>
        <s v="Exponential Entertainment"/>
        <s v="Fleet Management Holding"/>
        <s v="Kapow Software"/>
        <s v="NJVC"/>
        <s v="Promethean"/>
        <s v="TeamLINKS"/>
        <s v="TheStreet"/>
        <s v="UCDplus"/>
        <s v="BioLeap"/>
        <s v="BluePearl Veterinary Partners"/>
        <s v="CellControl"/>
        <s v="Global Exchange Technologies"/>
        <s v="Graymark Healthcare"/>
        <s v="IForem"/>
        <s v="IncentOne"/>
        <s v="Industrias Lebario"/>
        <s v="Mimosa Systems"/>
        <s v="Molecular Biometrics"/>
        <s v="PathGroup"/>
        <s v="SEDLine"/>
        <s v="Seismo-Shelf"/>
        <s v="Sikorsky Aircraft"/>
        <s v="Spectrawatt"/>
        <s v="StoneRiver"/>
        <s v="Trac Emc &amp; Safety"/>
        <s v="VirtualLogix"/>
        <s v="Windtronics"/>
        <s v="eCircle"/>
        <s v="EnzySurge"/>
        <s v="ImpactRx"/>
        <s v="Intellitect Water Holdings"/>
        <s v="oneforty"/>
        <s v="Powered"/>
        <s v="RIISnet"/>
        <s v="Tangerine Power"/>
        <s v="TopTenREVIEWS"/>
        <s v="Traxian"/>
        <s v="Corporate Synergies"/>
        <s v="ECI Telecom"/>
        <s v="Egghead Interactive"/>
        <s v="oohilove"/>
        <s v="Packet Digital"/>
        <s v="Retas Medical Assistance"/>
        <s v="Warm Health"/>
        <s v="bOombate"/>
        <s v="Okoaafrica Tours"/>
        <s v="BridgeTower Media"/>
        <s v="CallidusCloud / Callidus Software"/>
        <s v="Canwest"/>
        <s v="DieDe Die Development"/>
        <s v="Dragonfruit Studios"/>
        <s v="Dynadec"/>
        <s v="Free Flow Power"/>
        <s v="iPrism Global"/>
        <s v="Medic Vision Brain Technologies"/>
        <s v="News Corp."/>
        <s v="Origin Healthcare Solutions"/>
        <s v="Paver Downes Associates"/>
        <s v="SMRxT"/>
        <s v="Blue Lava Technologies"/>
        <s v="Burning Sky Software"/>
        <s v="EnNatura Technology Ventures"/>
        <s v="HaloSource"/>
        <s v="PackLate.com"/>
        <s v="PassivSystems"/>
        <s v="Prometheus Laboratories"/>
        <s v="Qire"/>
        <s v="ReClaims"/>
        <s v="Salient Surgical Technologies"/>
        <s v="Sunlight Photonics"/>
        <s v="Teez.by"/>
        <s v="Telovations"/>
        <s v="TheraSim"/>
        <s v="Veriana Networks"/>
        <s v="WageWorks"/>
        <s v="ZEB"/>
        <s v="9car Technology LLC"/>
        <s v="Allen Brothers"/>
        <s v="Arrive Technologies"/>
        <s v="AuditionBooth"/>
        <s v="DirectPointe"/>
        <s v="DrivenBI"/>
        <s v="GW Services"/>
        <s v="Hardaway Net-Works"/>
        <s v="Hard Candy Cases"/>
        <s v="Hibernia Atlantic"/>
        <s v="Lagotek"/>
        <s v="Lovestruck.com"/>
        <s v="Marucci Sports"/>
        <s v="MediProPharma"/>
        <s v="Myer"/>
        <s v="Navatek Alternative Energy Technologies"/>
        <s v="Navman Wireless OEM Solutions"/>
        <s v="Pinch Media"/>
        <s v="Pipeline Micro"/>
        <s v="Redox Pharmaceutical"/>
        <s v="Rock-It Cargo"/>
        <s v="SmApper Technologies"/>
        <s v="SpeedTax"/>
        <s v="TraderTools"/>
        <s v="Allied Urological Services"/>
        <s v="Applied Telemetrics Inc"/>
        <s v="Avosoft"/>
        <s v="C2C Link"/>
        <s v="DNA Games"/>
        <s v="E Ink Holdings"/>
        <s v="EnergyClimate Solutions"/>
        <s v="Enterprise Communication Media"/>
        <s v="GovDelivery"/>
        <s v="Herzio"/>
        <s v="Intentio"/>
        <s v="Intivix"/>
        <s v="Kneebone"/>
        <s v="LocoX.com"/>
        <s v="McKinnon &amp; Clarke"/>
        <s v="Metro Telworks"/>
        <s v="Mo-DV"/>
        <s v="Nordic Windpower"/>
        <s v="Paradigm"/>
        <s v="Phase III Development"/>
        <s v="Pliant Technology"/>
        <s v="Smithers Avanza"/>
        <s v="Total-trax"/>
        <s v="Alphion"/>
        <s v="Amcom Software"/>
        <s v="Charles Schwab"/>
        <s v="I2IC Corporation"/>
        <s v="Kitenga"/>
        <s v="Lazy Angel"/>
        <s v="Massage Envy"/>
        <s v="Offermint"/>
        <s v="OncoGenex"/>
        <s v="oneDrum"/>
        <s v="Perch Service Apartments"/>
        <s v="Verdiem"/>
        <s v="Worksoft"/>
        <s v="Geoli.st Classifieds"/>
        <s v="Gucash"/>
        <s v="shopandsave"/>
        <s v="SparkLix"/>
        <s v="TouchOne Technology"/>
        <s v="XDC"/>
        <s v="3dCart Shopping Cart Software"/>
        <s v="51edu"/>
        <s v="Adeyoh"/>
        <s v="Admetric"/>
        <s v="Advanced TeleSensors"/>
        <s v="Aerify Media"/>
        <s v="Aginova"/>
        <s v="AJ Consulting"/>
        <s v="Allied Pacific Sports Network"/>
        <s v="Amherst Pierpont"/>
        <s v="Andrews Education"/>
        <s v="Anomaly Innovations"/>
        <s v="Apprats"/>
        <s v="Architectural Daily"/>
        <s v="Asker"/>
        <s v="Audanika"/>
        <s v="Autodisplay"/>
        <s v="AVdirect"/>
        <s v="AwesomePiece"/>
        <s v="awesomize.me"/>
        <s v="Bandsintown"/>
        <s v="BeeFirst.in"/>
        <s v="Beesphere"/>
        <s v="Besser Betreut"/>
        <s v="BestTravelWebsites"/>
        <s v="BioRegenerative Sciences"/>
        <s v="Biosurfit"/>
        <s v="Biotech Varsovia Pharma"/>
        <s v="BizGreet"/>
        <s v="Bizily"/>
        <s v="BluelightApp"/>
        <s v="Bouf"/>
        <s v="BRAINREPUBLIC"/>
        <s v="Brian Industries"/>
        <s v="Brightfish"/>
        <s v="BuzzCity"/>
        <s v="BuzzVote"/>
        <s v="Calendargod"/>
        <s v="Canal do Credito"/>
        <s v="Cardpool"/>
        <s v="Career Element"/>
        <s v="Car in the Cloud"/>
        <s v="CHSI Technologies"/>
        <s v="CityFashion for Business"/>
        <s v="CivicSolar"/>
        <s v="Cloud.com"/>
        <s v="Common Ground"/>
        <s v="Cortex Healthcare"/>
        <s v="Cybronics"/>
        <s v="damntheradio"/>
        <s v="Dapt"/>
        <s v="DealBird"/>
        <s v="DealPing"/>
        <s v="Deep Dive Media"/>
        <s v="Dicolab"/>
        <s v="Digital Luxury"/>
        <s v="Digital Room, Inc"/>
        <s v="Digital Vision Multimedia Group"/>
        <s v="DirectAdoptions.com"/>
        <s v="Dovo"/>
        <s v="Dtime"/>
        <s v="DUQI.COM"/>
        <s v="DYNAGENT SOFTWARE SL"/>
        <s v="Dynamic Social Network Analysis"/>
        <s v="Dynamix.tv"/>
        <s v="eBroker.pl"/>
        <s v="EidoSearch"/>
        <s v="ePrimeCare"/>
        <s v="Exhibition A"/>
        <s v="ExpertBids.com"/>
        <s v="Expert Medical Navigation"/>
        <s v="FedCyber"/>
        <s v="F. Hoffmann-La Roche, Ltd."/>
        <s v="Flixwagon"/>
        <s v="Free &amp; Clear"/>
        <s v="Frequent Browser"/>
        <s v="Gameview Studios"/>
        <s v="Gameyeeeah"/>
        <s v="Gifi"/>
        <s v="Glam .fr France"/>
        <s v="Gogiro"/>
        <s v="Goldcoll Games"/>
        <s v="goTaja.com"/>
        <s v="Goumin.com"/>
        <s v="Go World!"/>
        <s v="Greenbird Integration Technology"/>
        <s v="Grows Up"/>
        <s v="Healthagen"/>
        <s v="HengZhi"/>
        <s v="Humbug Telecom Labs"/>
        <s v="Ifensi.com"/>
        <s v="imedo"/>
        <s v="Impressto"/>
        <s v="IndyGeek"/>
        <s v="IntroBridge"/>
        <s v="iSoftStone"/>
        <s v="Is That Odd"/>
        <s v="ISVWorld"/>
        <s v="ithinksport"/>
        <s v="KD Secure"/>
        <s v="KFL Investment Management"/>
        <s v="Kijubi"/>
        <s v="Kormeli"/>
        <s v="LaunchHear"/>
        <s v="Launchr"/>
        <s v="Limnee"/>
        <s v="Lipperhey"/>
        <s v="LiveGO"/>
        <s v="LiveRSVP"/>
        <s v="Lost Property Heaven"/>
        <s v="magnetU"/>
        <s v="MailWriter"/>
        <s v="Marriage.com"/>
        <s v="Maventus Group Inc"/>
        <s v="MDSmartSearch.com"/>
        <s v="ME911"/>
        <s v="Medcasco"/>
        <s v="Medical Compression Systems"/>
        <s v="Meme Apps"/>
        <s v="Metricly"/>
        <s v="micecloud"/>
        <s v="MobiPixie"/>
        <s v="Motribe"/>
        <s v="Moverati"/>
        <s v="Moviecom.tv"/>
        <s v="MyNewDeals.com"/>
        <s v="Nanomed Skincare, Inc. (Suzhou Natong)"/>
        <s v="Neronote"/>
        <s v="Networked Organisms"/>
        <s v="Nimble Apps Limited"/>
        <s v="Notifo"/>
        <s v="Nova Medical Centers"/>
        <s v="Novede Entertainment"/>
        <s v="Novogenie"/>
        <s v="nPicker"/>
        <s v="NSO Group"/>
        <s v="OfferPools"/>
        <s v="One Click Politics"/>
        <s v="One of a Kind Travel"/>
        <s v="Onsee Digital Signage"/>
        <s v="Orbit Media"/>
        <s v="Penemarie K Murphy"/>
        <s v="Pharma 73"/>
        <s v="Picklive"/>
        <s v="Plerts"/>
        <s v="Polwire"/>
        <s v="Ponoko"/>
        <s v="PostHelpers"/>
        <s v="Propeller Venture Accelerator"/>
        <s v="Pro Stream +"/>
        <s v="Qoniac"/>
        <s v="Related Content Database (RCDb)"/>
        <s v="Rocketboom"/>
        <s v="Rocketfuel Games"/>
        <s v="RollCall (roll.to)"/>
        <s v="ScanSocial"/>
        <s v="Scoville"/>
        <s v="Sheology"/>
        <s v="ShopText"/>
        <s v="SIRVE S.A"/>
        <s v="Skill-Life"/>
        <s v="Smartzilla"/>
        <s v="Smeet"/>
        <s v="SocialBuy"/>
        <s v="Socialtyze"/>
        <s v="SOFIALYS"/>
        <s v="Sootoo.com"/>
        <s v="Spectralmind"/>
        <s v="SpendCrowd"/>
        <s v="Spice Online Retail"/>
        <s v="SpinTheCam"/>
        <s v="SpotBanks"/>
        <s v="Sprint"/>
        <s v="Stepcase"/>
        <s v="Stonestreet One"/>
        <s v="Stumpwise"/>
        <s v="sunne.ws"/>
        <s v="SuperCloud"/>
        <s v="SuperData Research"/>
        <s v="Sure2Sign Recruiting"/>
        <s v="Suzhou Hicker Science and Technology"/>
        <s v="SwimTopia"/>
        <s v="SystematicBytes"/>
        <s v="Takeacoder"/>
        <s v="Talking Media Group"/>
        <s v="TeamPatent"/>
        <s v="textunes"/>
        <s v="The Pickwick Project"/>
        <s v="The Pocket Agency"/>
        <s v="Thwapr"/>
        <s v="Timeshare Broker Sales"/>
        <s v="Touchnote"/>
        <s v="Transparent IT Solutions"/>
        <s v="TutorDudes"/>
        <s v="TV Interactive Systems"/>
        <s v="Unified Color"/>
        <s v="United Parents Online Ltd"/>
        <s v="Uniweb.ru"/>
        <s v="vendome 1699"/>
        <s v="VeriShow"/>
        <s v="Vertical Studio, LLC"/>
        <s v="Vishhram Developers"/>
        <s v="Visibiz"/>
        <s v="VisualXcript"/>
        <s v="Wazzap"/>
        <s v="WindPole Ventures"/>
        <s v="WiseStamp"/>
        <s v="Worldcast Inc"/>
        <s v="Wuiper"/>
        <s v="Xageek"/>
        <s v="Y-Klub"/>
        <s v="Yogurt3D Engine"/>
        <s v="YouHelp"/>
        <s v="YourSports"/>
        <s v="YouTern"/>
        <s v="Youth1 Media"/>
        <s v="ZangZing"/>
        <s v="Bevyz"/>
        <s v="Cine-tal Systems"/>
        <s v="Clarient"/>
        <s v="Olocity"/>
        <s v="payByMobile"/>
        <s v="Sarnova"/>
        <s v="SharePlow"/>
        <s v="Stemedica Cell Technologies"/>
        <s v="Tower Travel Center"/>
        <s v="Whiskey Media"/>
        <s v="Advanced BioEnergy"/>
        <s v="Advanced Bioimaging Systems"/>
        <s v="ClearPoint Metrics"/>
        <s v="CO2Nexus"/>
        <s v="DebtFolio"/>
        <s v="Gogii Games"/>
        <s v="Invoy Technologies"/>
        <s v="Motion Computing"/>
        <s v="Purple Communications"/>
        <s v="RewardSnap"/>
        <s v="tagUin"/>
        <s v="ActivIdentity"/>
        <s v="AML Superconductivity and Magnetics"/>
        <s v="ARPU"/>
        <s v="Coapt Systems"/>
        <s v="Dresser Mouldings"/>
        <s v="Getfugu"/>
        <s v="Global Axcess"/>
        <s v="GlobalMotion"/>
        <s v="Horizon Wind Energy"/>
        <s v="I2C Technologies"/>
        <s v="Intellecap"/>
        <s v="Ram Power"/>
        <s v="Simbol Materials"/>
        <s v="Stratavia"/>
        <s v="Syntropharma"/>
        <s v="Vacation View"/>
        <s v="Deltek"/>
        <s v="Jingle Networks"/>
        <s v="K12 Enterprise"/>
        <s v="Loud3r"/>
        <s v="Lumimous Banking"/>
        <s v="Miles Electric Vehicles"/>
        <s v="Sky Storage"/>
        <s v="TriCipher"/>
        <s v="Atlantic Tele-Network"/>
        <s v="Jobfox"/>
        <s v="Lexy"/>
        <s v="myContactCard"/>
        <s v="Centerphase Solutions"/>
        <s v="Hedge Community"/>
        <s v="MarketArt"/>
        <s v="Metaconomy"/>
        <s v="MStar Semiconductor"/>
        <s v="pbsi"/>
        <s v="Perception Software"/>
        <s v="Sulmaq"/>
        <s v="SureBooks"/>
        <s v="VaultLogix"/>
        <s v="Where"/>
        <s v="Akenerji Elektrik Uretim"/>
        <s v="Anpath Group"/>
        <s v="Concentra"/>
        <s v="Deep-Secure"/>
        <s v="DossierView"/>
        <s v="Dreamscape Blue"/>
        <s v="i-Nalysis"/>
        <s v="Marine Current Turbines"/>
        <s v="Osmetech"/>
        <s v="Portable Zoo"/>
        <s v="readeo"/>
        <s v="Sense A/S"/>
        <s v="ShopVisible"/>
        <s v="Threadbox"/>
        <s v="5 Minutes"/>
        <s v="Attune Foods"/>
        <s v="ClearSaleing"/>
        <s v="CloudBlue Technologies"/>
        <s v="Deltagen"/>
        <s v="Ener1"/>
        <s v="GraffitiGeo"/>
        <s v="Loehmann's"/>
        <s v="Manjrasoft"/>
        <s v="Microdata Telecom Innovation"/>
        <s v="mktg"/>
        <s v="nexTune"/>
        <s v="SolveDirect Service Management"/>
        <s v="Xsens Technologies"/>
        <s v="BR Supply"/>
        <s v="LineaQuattro"/>
        <s v="Avancar"/>
        <s v="Beacon Enterprise Solutions"/>
        <s v="Ceram Hyd"/>
        <s v="Compass Engine"/>
        <s v="Eliason Media"/>
        <s v="Equipois"/>
        <s v="GreenHunter Energy"/>
        <s v="H2Mob"/>
        <s v="InEnTec"/>
        <s v="JamLegend"/>
        <s v="Lumigent Technologies"/>
        <s v="MobGold"/>
        <s v="NOBLE PEAK VISION"/>
        <s v="Optony"/>
        <s v="Tioga Energy"/>
        <s v="XRS corporation"/>
        <s v="Attila Technologies"/>
        <s v="Bella Pictures"/>
        <s v="Hubsphere"/>
        <s v="JagTag"/>
        <s v="Neurocrine Biosciences"/>
        <s v="Plurality"/>
        <s v="RelTel"/>
        <s v="Synthesys Research"/>
        <s v="Affordit.com"/>
        <s v="Azuna"/>
        <s v="BridgeCo"/>
        <s v="Dial2Do"/>
        <s v="EGG Energy"/>
        <s v="GateRocket"/>
        <s v="GQ Life Sciences"/>
        <s v="interclick"/>
        <s v="Jenkins &amp; Davies Mechanical Engineering"/>
        <s v="Liquid Scenarios"/>
        <s v="Molecular Partners"/>
        <s v="Mozat Pte Ltd"/>
        <s v="Nursenav"/>
        <s v="Ontela"/>
        <s v="Open Network Entertainment"/>
        <s v="Pure Klimaschutz"/>
        <s v="Quantivo"/>
        <s v="Siimpel Corporation"/>
        <s v="Solaire Generation"/>
        <s v="Sonico"/>
        <s v="XOJET"/>
        <s v="Asetek"/>
        <s v="Blue Horizon Organic Seafood"/>
        <s v="China Power Equipment"/>
        <s v="eduplanet KK"/>
        <s v="EnOcean"/>
        <s v="Innovation International"/>
        <s v="LegiTime Technologies"/>
        <s v="LikeList"/>
        <s v="MeilleursAgents.com"/>
        <s v="Monumental Games"/>
        <s v="Moosejaw Mountaineering and Backcountry Travel"/>
        <s v="Music180.com"/>
        <s v="Myers Motors"/>
        <s v="Servo Software"/>
        <s v="Sinocom Pharmaceutical"/>
        <s v="United LED Corporation"/>
        <s v="Wistron InfoComm (Zhongshan) Corporation"/>
        <s v="Argyle Security"/>
        <s v="Cherry Works"/>
        <s v="CyberArts"/>
        <s v="Dayana's One Stop Salon"/>
        <s v="Evestra"/>
        <s v="LeanStream Media"/>
        <s v="Merrill Technologies Group"/>
        <s v="MesoCoat"/>
        <s v="Netformx"/>
        <s v="Nexx Systems"/>
        <s v="PureSense"/>
        <s v="Spitogatos.gr"/>
        <s v="Widevine Technologies"/>
        <s v="Zecter"/>
        <s v="AMKAI"/>
        <s v="Pancetera"/>
        <s v="Mobim"/>
        <s v="Queerfeed Media"/>
        <s v="Acucar Guarani"/>
        <s v="AeroDynEnergy"/>
        <s v="AutoRealty"/>
        <s v="Beyond Commerce"/>
        <s v="CheckPoint HR"/>
        <s v="Evolva"/>
        <s v="Fat Spaniel Technologies"/>
        <s v="Geelbe"/>
        <s v="Isagen"/>
        <s v="Medisse"/>
        <s v="Notify Technology"/>
        <s v="Pentagon Chemicals"/>
        <s v="Perfuzia Medical"/>
        <s v="PharmMD"/>
        <s v="US Emergency Operations Center"/>
        <s v="DataRose"/>
        <s v="Emergent Game Technologies"/>
        <s v="Fina Technologies"/>
        <s v="Get your job!"/>
        <s v="HOMETRAX"/>
        <s v="hotelsmap.com"/>
        <s v="New Earth Solutions"/>
        <s v="Quickfilter Technologies"/>
        <s v="SafePeak"/>
        <s v="Social Game Universe"/>
        <s v="Upaid Systems"/>
        <s v="Clipper Windpower"/>
        <s v="Encore Interactive"/>
        <s v="Financial Information Network &amp; Operations Pvt"/>
        <s v="Force10 Networks"/>
        <s v="Goodreads"/>
        <s v="Internet Gold - Golden Lines"/>
        <s v="Network Foundation Technologies"/>
        <s v="Pfenex"/>
        <s v="Pivot Data Center"/>
        <s v="Provision Interactive Technologies"/>
        <s v="Redmere Technology"/>
        <s v="Solar Nation"/>
        <s v="Transaction Wireless"/>
        <s v="AC Holdco"/>
        <s v="Alternative Green Technologies"/>
        <s v="Electron Database"/>
        <s v="Mandy &amp; Pandy"/>
        <s v="Medius"/>
        <s v="Outside.in"/>
        <s v="Progression"/>
        <s v="Pubelo Shuttle Express"/>
        <s v="Rank By Search"/>
        <s v="Raser Technologies"/>
        <s v="Therasis"/>
        <s v="Bplats"/>
        <s v="Clear2Pay"/>
        <s v="Clearfuels Technology"/>
        <s v="Jazz Pharmaceuticals"/>
        <s v="M Cubed Technologies"/>
        <s v="tribalX"/>
        <s v="Biofuelbox"/>
        <s v="NeGoBuY"/>
        <s v="AccelGolf"/>
        <s v="Dealstreet"/>
        <s v="Dynova Laboratories,Inc."/>
        <s v="Expert"/>
        <s v="Friends Around"/>
        <s v="GasSecure"/>
        <s v="HiBeam Internet &amp; Voice"/>
        <s v="Inetec"/>
        <s v="MEMC Electronic Materials"/>
        <s v="Triad Retail Media"/>
        <s v="CRS Reprocessing Services"/>
        <s v="Epic Production Technologies"/>
        <s v="Kalypto Medical"/>
        <s v="Lanyon Solutions, Inc"/>
        <s v="Micell Technologies"/>
        <s v="Open Labs"/>
        <s v="Sensitive Object"/>
        <s v="SiTune"/>
        <s v="The Fanfare Group"/>
        <s v="ThinAir Wireless"/>
        <s v="Vertex Pharmaceuticals"/>
        <s v="Vivid Logic"/>
        <s v="Branders.com"/>
        <s v="Broadband Voice"/>
        <s v="Capturion Network"/>
        <s v="Contour Semiconductor"/>
        <s v="HipLogic"/>
        <s v="InnerWireless"/>
        <s v="Manipal Acunova"/>
        <s v="Neocoretech"/>
        <s v="Next 1 Interactive"/>
        <s v="ReTel Technologies"/>
        <s v="5211game"/>
        <s v="7fgame"/>
        <s v="Aobi Island"/>
        <s v="Apsmart"/>
        <s v="beModel"/>
        <s v="BlogRadio"/>
        <s v="Cameron &amp; Wilding"/>
        <s v="CardMunch"/>
        <s v="Cedar Point Communications"/>
        <s v="CITIC Pharmaceutical"/>
        <s v="CompuPay"/>
        <s v="Corventis"/>
        <s v="Courtanet"/>
        <s v="Creative Circle Advertising Solutions"/>
        <s v="Danger Room Gaming"/>
        <s v="Datasection"/>
        <s v="DealTraction"/>
        <s v="EDAN"/>
        <s v="ElephantDrive"/>
        <s v="EnSolve Biosystems"/>
        <s v="Explay Japan"/>
        <s v="Groupsite"/>
        <s v="Guguchu"/>
        <s v="Hepa Wash"/>
        <s v="Huafeng Biotech"/>
        <s v="Imina Technologies"/>
        <s v="Insync"/>
        <s v="Invite Media"/>
        <s v="KTK Group"/>
        <s v="MBooster"/>
        <s v="MediConnect Global (MCG)"/>
        <s v="MicroPoint Bioscience, Inc."/>
        <s v="MobileBits (Gaming)"/>
        <s v="Mom Made Foods"/>
        <s v="Moviles.com"/>
        <s v="Nano ePrint"/>
        <s v="Netbyte Hosting"/>
        <s v="Ozmosis"/>
        <s v="Park.com"/>
        <s v="Pharande Spaces"/>
        <s v="ProBinder"/>
        <s v="Quantum Group"/>
        <s v="reeplay.it"/>
        <s v="Seeking Alpha"/>
        <s v="Shenzhen SEG Navigation"/>
        <s v="Streemio"/>
        <s v="Tarpon Towers"/>
        <s v="UAV Navigation"/>
        <s v="uchoose"/>
        <s v="UsedCardboardBoxes"/>
        <s v="Ushahidi"/>
        <s v="Vandas Group"/>
        <s v="Virage Logic Corporation"/>
        <s v="Vive Nano"/>
        <s v="VOIP Depot"/>
        <s v="XenoOne"/>
        <s v="AltraVax"/>
        <s v="CloudSafe"/>
        <s v="Design Clinicals"/>
        <s v="Diamond Microwave Devices"/>
        <s v="EoPlex Technologies"/>
        <s v="Harrow Sports"/>
        <s v="Innotech Solar"/>
        <s v="Lighting Retrofit International"/>
        <s v="LoraxAg"/>
        <s v="Lumexis"/>
        <s v="Parasol Therapeutics"/>
        <s v="Plink Search"/>
        <s v="Teneros"/>
        <s v="Working Equity"/>
        <s v="Xendex Holding"/>
        <s v="Hematris Wound Care"/>
        <s v="CloudSplit"/>
        <s v="DDN"/>
        <s v="Sina"/>
        <s v="Alti Semiconductor"/>
        <s v="ELARA Pharmaceuticals"/>
        <s v="Beacon Power"/>
        <s v="Fifth Generation Technologies India Private"/>
        <s v="Hot Potato"/>
        <s v="Industriaplex"/>
        <s v="InternetCorp"/>
        <s v="LocaMap"/>
        <s v="OrderDynamics"/>
        <s v="Attentio"/>
        <s v="Five Star Technologies"/>
        <s v="Milo"/>
        <s v="Oxagen"/>
        <s v="PearlChain.net"/>
        <s v="ReaMetrix"/>
        <s v="Siri inc"/>
        <s v="Access Northeast"/>
        <s v="Arisdyne Systems"/>
        <s v="Cooptions Technologies"/>
        <s v="CouchOne"/>
        <s v="FlightCaster"/>
        <s v="Leostream"/>
        <s v="Midwest Judgment Recovery"/>
        <s v="Ocarina Networks"/>
        <s v="Radar Corporation"/>
        <s v="Utility and Environmental Solutions"/>
        <s v="WinBuyer"/>
        <s v="Bertini"/>
        <s v="Blade Games World"/>
        <s v="Digital Bridge Communications Corp."/>
        <s v="GrantAdler"/>
        <s v="hField Technologies"/>
        <s v="In Motion Technology"/>
        <s v="Lighter Living"/>
        <s v="Nema Labs"/>
        <s v="Notifixious"/>
        <s v="Penn Truss Systems"/>
        <s v="Pradama"/>
        <s v="SkyPower"/>
        <s v="Store Eyes"/>
        <s v="Xigen"/>
        <s v="General Electric (GE)"/>
        <s v="Ligon Discovery"/>
        <s v="MyFit"/>
        <s v="Pro-Tech Industries"/>
        <s v="Rezolve"/>
        <s v="WebMarketing Group"/>
        <s v="Axxana"/>
        <s v="CaptiveMotion"/>
        <s v="Cardiola"/>
        <s v="Confovis"/>
        <s v="GettingHired"/>
        <s v="LimeLife"/>
        <s v="NicOx"/>
        <s v="Outright"/>
        <s v="Ready Financial Group"/>
        <s v="Allasso Industries"/>
        <s v="Bigfoot Networks"/>
        <s v="CambridgeSoft"/>
        <s v="Crucialtec"/>
        <s v="Gudeng Precision"/>
        <s v="inSilica"/>
        <s v="Lexos Media"/>
        <s v="Lottay"/>
        <s v="NeuString"/>
        <s v="Phoenix New Media"/>
        <s v="Planet Payment"/>
        <s v="South Texas Oil"/>
        <s v="Spikes Cavell &amp; Co"/>
        <s v="Superfeedr"/>
        <s v="Synaptica"/>
        <s v="V-cube Japan"/>
        <s v="Centerstone Technologies"/>
        <s v="Chelsio Communications"/>
        <s v="Countdown To Buy"/>
        <s v="Global Protein Solutions"/>
        <s v="IngBoo"/>
        <s v="IQzone"/>
        <s v="Neocleus"/>
        <s v="Skadoit"/>
        <s v="Teknovus"/>
        <s v="SNRLabs"/>
        <s v="TheCommentor"/>
        <s v="AdsWizz"/>
        <s v="Crowd Source Capital Ltd"/>
        <s v="Ampere Life Sciences"/>
        <s v="Azuro"/>
        <s v="Biostar Pharmaceuticals"/>
        <s v="DNA Direct"/>
        <s v="Gramitech"/>
        <s v="IEC Technology Co"/>
        <s v="IMImobile"/>
        <s v="Instant AV"/>
        <s v="Office Max"/>
        <s v="Trinity Biosystems"/>
        <s v="Blue Gold Foods"/>
        <s v="buySAFE"/>
        <s v="Cloverhill Enterprises"/>
        <s v="Klik Technologies"/>
        <s v="Nimblefish Technologies"/>
        <s v="SafeMeds Solutions"/>
        <s v="Voxeo"/>
        <s v="Yidio"/>
        <s v="Youchange Holdings"/>
        <s v="Arrowsight"/>
        <s v="Braintech"/>
        <s v="FIH Mobile"/>
        <s v="Fuhuajie Industrial (SHENZHEN)"/>
        <s v="Polar OLED"/>
        <s v="BioVex"/>
        <s v="Call Britannia"/>
        <s v="ClearMomentum"/>
        <s v="Genable Technologies Ltd."/>
        <s v="Geodynamics"/>
        <s v="HOTPOTATO MEDIA"/>
        <s v="Medsign International"/>
        <s v="MILLENNIUM BIOTECHNOLOGIES"/>
        <s v="PAIEON"/>
        <s v="Phylogy"/>
        <s v="Playfire"/>
        <s v="Ruchi Realty"/>
        <s v="Silverado"/>
        <s v="Solarus"/>
        <s v="Ancora Pharmaceuticals"/>
        <s v="Big Six"/>
        <s v="Brekford Corp"/>
        <s v="ClearCycle"/>
        <s v="Force-A"/>
        <s v="Kylin Therapeutics"/>
        <s v="Multi-AMP Engineering Sdn"/>
        <s v="PureEnergy Solutions"/>
        <s v="SunLink"/>
        <s v="Tethys BioScience"/>
        <s v="LayerBoom"/>
        <s v="SiC Processing"/>
        <s v="BioMedFlex"/>
        <s v="IMedExchange"/>
        <s v="PowerFile"/>
        <s v="Protein Forest"/>
        <s v="Rocky Mountain Ventures"/>
        <s v="AIKO Biotechnology"/>
        <s v="BitWave"/>
        <s v="KOTURA"/>
        <s v="Navajo Systems"/>
        <s v="Netview Technologies"/>
        <s v="Alseres Pharmaceuticals"/>
        <s v="CEPA Safe Drive"/>
        <s v="HeadMix"/>
        <s v="HemoBioTech,Inc"/>
        <s v="Indicee"/>
        <s v="Lantech"/>
        <s v="Liquid Computing"/>
        <s v="liveBooks"/>
        <s v="Lucidity Consulting Group"/>
        <s v="VANDOLAY"/>
        <s v="Whitfield Solar"/>
        <s v="Equiphon"/>
        <s v="Intelicalls Inc."/>
        <s v="JumpStart Wireless Corporation"/>
        <s v="Serverside Group"/>
        <s v="Terra Green Energy"/>
        <s v="Valmarc"/>
        <s v="VCE"/>
        <s v="VoicePrism Innovations"/>
        <s v="Aquafadas"/>
        <s v="BroadSoft"/>
        <s v="CubeTree"/>
        <s v="enexion GmbH"/>
        <s v="MyWedding"/>
        <s v="NavSemi Energy"/>
        <s v="Revolutionary Concepts"/>
        <s v="Verkkokauppa.com"/>
        <s v="66. com"/>
        <s v="Babington Group"/>
        <s v="Car reviews"/>
        <s v="CITIC Information Development"/>
        <s v="Coal Grill &amp; Bar"/>
        <s v="Creative Circle"/>
        <s v="Dailysingle"/>
        <s v="demandmart"/>
        <s v="Extreme Enterprises"/>
        <s v="FolderBoy"/>
        <s v="Gizmoz"/>
        <s v="Global Integrity"/>
        <s v="Green Dot Corporation"/>
        <s v="Halalati"/>
        <s v="Huaqi Information Digital"/>
        <s v="Icon Legacy"/>
        <s v="Immunet Corporation"/>
        <s v="Innofidei"/>
        <s v="Job36"/>
        <s v="Joppel"/>
        <s v="Korbitec"/>
        <s v="Nano Think"/>
        <s v="New Dynamic Education Group"/>
        <s v="NewsBasis"/>
        <s v="Noosh"/>
        <s v="Open Dynamics"/>
        <s v="Pulpo Media"/>
        <s v="Radar Networks"/>
        <s v="Shanghai Mymyti Network Technology"/>
        <s v="Shanghai Unionpay Merchant Services"/>
        <s v="Soweso"/>
        <s v="Spearhead Group"/>
        <s v="Subtextual"/>
        <s v="The Daily Caller"/>
        <s v="theeventwall"/>
        <s v="The Motley Fool"/>
        <s v="Twiigg"/>
        <s v="Typemock"/>
        <s v="Zazuba"/>
        <s v="Agency Systems"/>
        <s v="CogniSens"/>
        <s v="Kivivi"/>
        <s v="Beyond Encryption Technologies"/>
        <s v="Bling Nation"/>
        <s v="Dodreams"/>
        <s v="DSI MET-TECH"/>
        <s v="eCoast"/>
        <s v="Gamma Medica-Ideas"/>
        <s v="PrimeraDx (Primera Biosystems)"/>
        <s v="ProNerve"/>
        <s v="Sendmail"/>
        <s v="Sleep Solutions"/>
        <s v="Source Photonics"/>
        <s v="Visible Light Solar Technologies"/>
        <s v="Whirlpool"/>
        <s v="Xanodyne"/>
        <s v="FORMTEK"/>
        <s v="Foxteq Holdings"/>
        <s v="GreenPeak Technologies"/>
        <s v="JustSpotted"/>
        <s v="Kynetx"/>
        <s v="Lightspeed Technologies, Inc."/>
        <s v="Thing Labs"/>
        <s v="Tour Engine"/>
        <s v="Ageto Service"/>
        <s v="BOLT Solutions"/>
        <s v="Camerborn"/>
        <s v="Inhibitex"/>
        <s v="iSirona"/>
        <s v="Lifeline Biotechnologies"/>
        <s v="MPOWER Mobile"/>
        <s v="ScanScout"/>
        <s v="Wistron Optronics (Kunshan) Co"/>
        <s v="Cardo Medical"/>
        <s v="Celtic Therapeutics Holdings"/>
        <s v="Faculte"/>
        <s v="Honeywell"/>
        <s v="JOA Oil &amp; Gas"/>
        <s v="Best Before Media"/>
        <s v="Cyren Call Communications"/>
        <s v="Digital Air Strike"/>
        <s v="Ramesys (e-Business) Services"/>
        <s v="Space Star Technology"/>
        <s v="Sportpost.com"/>
        <s v="Yoochoose"/>
        <s v="NeoDiagnostix"/>
        <s v="aka-aki networks"/>
        <s v="Dailymotion"/>
        <s v="GuestMetrics"/>
        <s v="Incisive Surgical"/>
        <s v="ModSys International"/>
        <s v="Novelix Pharmaceuticals"/>
        <s v="Samtec"/>
        <s v="Shrink Nanotechnologies"/>
        <s v="SpectrumDNA"/>
        <s v="Superior Global Solutions"/>
        <s v="Enrich Social Productions"/>
        <s v="Ensphere Solutions"/>
        <s v="Mandelbrot Project"/>
        <s v="Muecs"/>
        <s v="Praxis Engineering Technologies"/>
        <s v="qcue"/>
        <s v="SCIO Health Analytics"/>
        <s v="Sirion Holdings"/>
        <s v="SuperGen"/>
        <s v="Canesta"/>
        <s v="Evryx Technologies"/>
        <s v="GreatCall"/>
        <s v="Helixis"/>
        <s v="Computime"/>
        <s v="Copanion"/>
        <s v="Litebi"/>
        <s v="Pathology Holdings"/>
        <s v="SCIC SA Adullact Projet"/>
        <s v="Supercircuits"/>
        <s v="Tencho Technology"/>
        <s v="TheDigitel"/>
        <s v="Zinch"/>
        <s v="Aequus Technologies"/>
        <s v="Arigami Semiconductor Systems Private"/>
        <s v="Fashion Evolution Holdings"/>
        <s v="MuseAmi"/>
        <s v="Plinga"/>
        <s v="QuantiSense"/>
        <s v="Cardiovascular Decisions"/>
        <s v="Fatigue Science"/>
        <s v="Ma-papeterie"/>
        <s v="Sakhr Software"/>
        <s v="Askvisory.com"/>
        <s v="Doculogy"/>
        <s v="Looxii"/>
        <s v="Sleep Number"/>
        <s v="Atherotech Diagnostics Lab"/>
        <s v="Digital Development Partners"/>
        <s v="Mount Knowledge USA"/>
        <s v="nxtControl"/>
        <s v="Sometrics"/>
        <s v="TechTol Imaging"/>
        <s v="The Start Project"/>
        <s v="V-me Media"/>
        <s v="AHP Billing Services"/>
        <s v="Campus Direct"/>
        <s v="CasterStats"/>
        <s v="Ebix"/>
        <s v="Lightwaves"/>
        <s v="LIN TV"/>
        <s v="Makoondi"/>
        <s v="Mobilinga"/>
        <s v="Reppify"/>
        <s v="Scion Global"/>
        <s v="South Optical Technology"/>
        <s v="Weecast - Tuto.com"/>
        <s v="CaseStack"/>
        <s v="Command Information"/>
        <s v="Connectyx Technologies"/>
        <s v="Eleven Wireless"/>
        <s v="Global One Financial"/>
        <s v="GOOD"/>
        <s v="Green Phosphor"/>
        <s v="Harvest Trends"/>
        <s v="HBCS"/>
        <s v="Invo Bioscience"/>
        <s v="TalentSpring"/>
        <s v="The Surgical Center"/>
        <s v="Tycoon Mobile inc"/>
        <s v="Amarin"/>
        <s v="Amuso"/>
        <s v="Cards Off"/>
        <s v="Genetics Squared"/>
        <s v="GroundWork"/>
        <s v="RevTrax"/>
        <s v="Syandus"/>
        <s v="Technorati"/>
        <s v="Transactiv"/>
        <s v="Validus Technologies Corporation"/>
        <s v="C2 Microsystems"/>
        <s v="5gig"/>
        <s v="Accelalox"/>
        <s v="Lumen Biomedical"/>
        <s v="Nevigo"/>
        <s v="Youtego"/>
        <s v="c4cast.com"/>
        <s v="Dealer Tire"/>
        <s v="Groundswell Technologies"/>
        <s v="Jet Set Games"/>
        <s v="Kosmix"/>
        <s v="MEDOP SERVICES"/>
        <s v="myOrder"/>
        <s v="New Forests"/>
        <s v="OneWed (Formerly Nearlyweds)"/>
        <s v="Pa-Go Mobile"/>
        <s v="Parabel"/>
        <s v="siXis"/>
        <s v="Strutta"/>
        <s v="Urgent Career"/>
        <s v="Amie Street"/>
        <s v="Barracuda Networks"/>
        <s v="Danforth Pewterers"/>
        <s v="Henry INC."/>
        <s v="M-Factor"/>
        <s v="PaperC"/>
        <s v="Rocket Software"/>
        <s v="SwypeShield"/>
        <s v="Therapeutic Monitoring Services"/>
        <s v="Troux Technologies"/>
        <s v="VisEn Medical"/>
        <s v="Allinea Software"/>
        <s v="G2 Microsystems"/>
        <s v="Global Grind"/>
        <s v="The NewsMarket"/>
        <s v="Three Screen Games"/>
        <s v="Wevebob"/>
        <s v="Chai Labs"/>
        <s v="Flogs.com"/>
        <s v="Gextech Holdings"/>
        <s v="Inviragen"/>
        <s v="JNS Towers"/>
        <s v="Popcap Games"/>
        <s v="Solos Endoscopy"/>
        <s v="Syntec Biofuel"/>
        <s v="TEOCO Corporation"/>
        <s v="Transport Pharmaceuticals"/>
        <s v="Veratect"/>
        <s v="VeriCorder Technology"/>
        <s v="Vico Software"/>
        <s v="Consulting Services"/>
        <s v="DeepDyve"/>
        <s v="FastHealth"/>
        <s v="HotClickVideo"/>
        <s v="Howcast"/>
        <s v="Insignia Health"/>
        <s v="Jordan Training Technology Group"/>
        <s v="Medical Imaging Holdings"/>
        <s v="Morris Innovative"/>
        <s v="QSecure"/>
        <s v="Clicknation"/>
        <s v="Intune Networks"/>
        <s v="Teranode"/>
        <s v="TestSoup"/>
        <s v="weezim.com"/>
        <s v="1DayLater"/>
        <s v="Adamas Pharmaceuticals"/>
        <s v="Advanced Numicro Systems"/>
        <s v="Amrit Advanced Biotech"/>
        <s v="AppointmentCity"/>
        <s v="AutoAid"/>
        <s v="BeDo"/>
        <s v="BMEYE"/>
        <s v="Bueeno"/>
        <s v="Canopy Financial"/>
        <s v="Cargoh.com"/>
        <s v="Cequent Pharmaceuticals"/>
        <s v="Chongqing Data Control Technology Co"/>
        <s v="Clipsure"/>
        <s v="CompanyMatch.me"/>
        <s v="CVD Vale"/>
        <s v="Diffon"/>
        <s v="Easy Voyage"/>
        <s v="Elite Education Media Group"/>
        <s v="Embrella Cardiovascular"/>
        <s v="FIRE Luxur Developers"/>
        <s v="Flint Telecom Group"/>
        <s v="Forseva"/>
        <s v="Geeksphone"/>
        <s v="Global New Media"/>
        <s v="Guangzhou Yingzheng Information Technology"/>
        <s v="Haileo"/>
        <s v="IAT-Auto"/>
        <s v="IIIMOBI"/>
        <s v="Ikaria"/>
        <s v="Inmagic"/>
        <s v="Kaskado"/>
        <s v="Kyp"/>
        <s v="Marro.ws"/>
        <s v="MBM Solutions"/>
        <s v="Monkey Bizness"/>
        <s v="Nail Your Mortgage"/>
        <s v="Network18"/>
        <s v="Personal Web Systems"/>
        <s v="Pharma Omnium"/>
        <s v="PlastiPure"/>
        <s v="Premier Grocery"/>
        <s v="Probe Scientific"/>
        <s v="Progressive Book Club"/>
        <s v="Rivulet Communications"/>
        <s v="Scout Labs"/>
        <s v="Shuoren Hitech"/>
        <s v="SIL4 Systems"/>
        <s v="Stream Global Services"/>
        <s v="Tanner Research"/>
        <s v="The New Forests Company"/>
        <s v="Topadmit"/>
        <s v="TransNet"/>
        <s v="Union Spring Pharmaceuticals"/>
        <s v="UPEK"/>
        <s v="Vaimicom"/>
        <s v="Varicent Software"/>
        <s v="Weifang Pharmaceutical Factory"/>
        <s v="Wututu"/>
        <s v="AramisAuto"/>
        <s v="Blackwave"/>
        <s v="CircleBuilder"/>
        <s v="Firestorm Emergency Services"/>
        <s v="Firetide"/>
        <s v="Grupo A"/>
        <s v="Hunton Oil"/>
        <s v="HX Diagnostics"/>
        <s v="Loomia"/>
        <s v="O Entregador"/>
        <s v="Satiety"/>
        <s v="Semtek Innovative Solutions"/>
        <s v="Switch2Health"/>
        <s v="TargetCast Networks"/>
        <s v="Yamei Electronics"/>
        <s v="eCommLink"/>
        <s v="Helicon Therapeutics"/>
        <s v="Nabi Biopharmaceuticals"/>
        <s v="PerioSeal"/>
        <s v="WorkThink"/>
        <s v="Cimetrix"/>
        <s v="Clipmarks"/>
        <s v="Crucell"/>
        <s v="Druck und Werte"/>
        <s v="Helicos BioSciences"/>
        <s v="Iron Will Innovations"/>
        <s v="Nexus Dx"/>
        <s v="Unisfair"/>
        <s v="Santen Pharmaceutical"/>
        <s v="Spinal Integration"/>
        <s v="Codility"/>
        <s v="EnticeLabs"/>
        <s v="FeedMagnet"/>
        <s v="Infopia"/>
        <s v="Inson Medical Systems"/>
        <s v="Internet Connectivity Group"/>
        <s v="Spartek Medical"/>
        <s v="Talasim"/>
        <s v="UpCompany"/>
        <s v="VirnetX"/>
        <s v="Water Science Technologies"/>
        <s v="Zolo Technologies"/>
        <s v="DineroMail"/>
        <s v="ShareMeister"/>
        <s v="TransGaming"/>
        <s v="Vascular Imaging"/>
        <s v="Band Metrics"/>
        <s v="Digestive Disease Associates"/>
        <s v="Fastpoint"/>
        <s v="Mzinga"/>
        <s v="SafetySkills"/>
        <s v="Sigma Pharmaceuticals"/>
        <s v="CoastTec"/>
        <s v="Data Symmetry"/>
        <s v="Diveling"/>
        <s v="FineEye Color Solutions"/>
        <s v="KBI Biopharma"/>
        <s v="Mainstream Data"/>
        <s v="True Sol Innovations"/>
        <s v="Active Network"/>
        <s v="Agendize"/>
        <s v="Alavita Pharmaceuticals, Inc"/>
        <s v="EcoNova"/>
        <s v="Fluther"/>
        <s v="H.C. Carbon GmbH"/>
        <s v="MyBuilder"/>
        <s v="Pawisda Systems"/>
        <s v="TargeGen"/>
        <s v="TradeBeam"/>
        <s v="TranZfinity"/>
        <s v="Vidimax"/>
        <s v="Ionix Medical"/>
        <s v="Reply.io"/>
        <s v="Arxan Technologies"/>
        <s v="Critical Signal Technologies"/>
        <s v="InSound Medical"/>
        <s v="Locassa"/>
        <s v="Metagenics"/>
        <s v="NeoNova Network Services"/>
        <s v="NextBio"/>
        <s v="Octamer"/>
        <s v="Proclivity Media"/>
        <s v="RETC"/>
        <s v="Squidbid"/>
        <s v="There Corporation"/>
        <s v="3KeyIt"/>
        <s v="ClientShow"/>
        <s v="inTarvo"/>
        <s v="Legend Power Systems"/>
        <s v="MindBites"/>
        <s v="NameDepot.com"/>
        <s v="Neomobile"/>
        <s v="Pramana"/>
        <s v="Seaside Therapeutics"/>
        <s v="Southern Po Boys"/>
        <s v="Xiotech"/>
        <s v="AgileZen"/>
        <s v="ApoCell"/>
        <s v="Coguan Group"/>
        <s v="ERA Biotech"/>
        <s v="iProfile Ltd"/>
        <s v="Mocapay"/>
        <s v="Optherion"/>
        <s v="PharmAbcine"/>
        <s v="Shop Airlines"/>
        <s v="Soane Energy"/>
        <s v="Vlingo"/>
        <s v="Asurint"/>
        <s v="BiancaMed"/>
        <s v="Conduit Labs"/>
        <s v="EcoloCap"/>
        <s v="Hollison Technologies"/>
        <s v="iexerci.se"/>
        <s v="iWitness"/>
        <s v="Platogo"/>
        <s v="Ruckus"/>
        <s v="Tervela"/>
        <s v="Third Age"/>
        <s v="Architurn"/>
        <s v="Enomaly"/>
        <s v="Hybrigenics"/>
        <s v="MinusNine Technologies"/>
        <s v="Mobiform Software Inc."/>
        <s v="ADEA Cutters"/>
        <s v="Enject"/>
        <s v="Imago Scientific Instruments"/>
        <s v="LangoLab"/>
        <s v="ObjectFX"/>
        <s v="TempMine"/>
        <s v="Alinto"/>
        <s v="AmpIdea"/>
        <s v="Celerus Diagnostics"/>
        <s v="Earlier Media"/>
        <s v="EndoLumix Technology"/>
        <s v="Factery"/>
        <s v="HaveMyShift"/>
        <s v="ICR Web Agency"/>
        <s v="Noninvasive Medical Technologies"/>
        <s v="Sensobi"/>
        <s v="SensorTech"/>
        <s v="Surgient"/>
        <s v="WSN Systems"/>
        <s v="Xiamen Honwan Imp. &amp; Exp. Co.,Ltd"/>
        <s v="AM Analytics"/>
        <s v="Besunyen (Beijing Outsell Health)"/>
        <s v="BIW Technologies"/>
        <s v="BLADE Network Technologies"/>
        <s v="Business Monitor International"/>
        <s v="CTB Group"/>
        <s v="Frog Industry"/>
        <s v="Langhout International"/>
        <s v="Mind Technologies"/>
        <s v="MobPanel"/>
        <s v="OGIO International"/>
        <s v="Panther Technology Group"/>
        <s v="Power Analytics Corporation"/>
        <s v="Qingdao Crystech Coating"/>
        <s v="Seven10 Storage Software"/>
        <s v="SoundTag"/>
        <s v="Techoz"/>
        <s v="Verivue"/>
        <s v="XStream Systems"/>
        <s v="APU Solutions"/>
        <s v="Candescent Healing"/>
        <s v="eduFire"/>
        <s v="Indian Energy"/>
        <s v="Stream5"/>
        <s v="Xueersi"/>
        <s v="Yardbarker Network"/>
        <s v="classmarkets"/>
        <s v="JJ PHARMA"/>
        <s v="Acucela"/>
        <s v="BioAssets Development"/>
        <s v="dbTwang"/>
        <s v="Equifax"/>
        <s v="HealthHiway"/>
        <s v="iXsystems"/>
        <s v="Skoodat"/>
        <s v="ALN Medical Management"/>
        <s v="Britely"/>
        <s v="ChinaNet Online Holdings"/>
        <s v="Diabetes America"/>
        <s v="XStor Systems"/>
        <s v="Athena Feminine Technologies"/>
        <s v="BPT"/>
        <s v="Glacier Bay"/>
        <s v="Greystripe"/>
        <s v="MoSync"/>
        <s v="Napera Networks"/>
        <s v="SunModular"/>
        <s v="The Hive Group"/>
        <s v="Vinfolio"/>
        <s v="3DC"/>
        <s v="Agile Media Network"/>
        <s v="Asia Translate"/>
        <s v="Attention Sciences"/>
        <s v="AutoReflex.com"/>
        <s v="bettercodes.org"/>
        <s v="BlossomandTwigs.com"/>
        <s v="Bosideng"/>
        <s v="Cazoomi"/>
        <s v="Centripetal Software"/>
        <s v="Century Real Estate"/>
        <s v="Chenguang Biotech"/>
        <s v="Cians Analytics"/>
        <s v="Cinetraffic"/>
        <s v="Click4Care"/>
        <s v="Compact Power Equipment Centers"/>
        <s v="CreditPing.com"/>
        <s v="Cristal Studios"/>
        <s v="CrowdFanatic"/>
        <s v="Dibspace"/>
        <s v="DoesThatMakeSense.com"/>
        <s v="Do IT developers"/>
        <s v="DosYogures"/>
        <s v="Dpivision"/>
        <s v="eCareDiary"/>
        <s v="Ecosia"/>
        <s v="eDeriv Technologies"/>
        <s v="Elton Digital"/>
        <s v="EnduraCare"/>
        <s v="Five Cool"/>
        <s v="FundRazr"/>
        <s v="Glory Medical"/>
        <s v="Intepat IP Services"/>
        <s v="Keniu"/>
        <s v="Koolanoo Group"/>
        <s v="Lestis Wind, Hydro &amp; Solar"/>
        <s v="Letsgofordinner"/>
        <s v="Lumenz"/>
        <s v="Macoscope"/>
        <s v="Mahindra REVA"/>
        <s v="Million Air Indianapolis"/>
        <s v="Notehall"/>
        <s v="Offees"/>
        <s v="Planbox"/>
        <s v="playnik"/>
        <s v="PostSharp Technologies"/>
        <s v="Praized Media, Inc."/>
        <s v="Publimind"/>
        <s v="Queplix"/>
        <s v="Rackup"/>
        <s v="Rivalroo"/>
        <s v="SafetyCertified"/>
        <s v="SchoolOut"/>
        <s v="Shanghai Anymoba"/>
        <s v="snapp.me"/>
        <s v="SocialMedia305"/>
        <s v="Sofa Labs"/>
        <s v="stickK"/>
        <s v="Store Locator"/>
        <s v="Storm Media Innovations Inc"/>
        <s v="Streyner"/>
        <s v="Studentgems"/>
        <s v="SWYF"/>
        <s v="TalentPuzzle"/>
        <s v="Trubion Pharmaceuticals"/>
        <s v="Trusted Opinion"/>
        <s v="Tube2Tone"/>
        <s v="Wangsu Technology"/>
        <s v="What the Trend"/>
        <s v="Xinguodu"/>
        <s v="Znaptag"/>
        <s v="Aubrey"/>
        <s v="BIOCUREX"/>
        <s v="Calix"/>
        <s v="Diamond Communications"/>
        <s v="eTec"/>
        <s v="Glide Health"/>
        <s v="Kivuto Solutions, formerly e-academy"/>
        <s v="Latest Medical"/>
        <s v="Pervasis Therapeutics"/>
        <s v="PlusFourSix"/>
        <s v="Public Mobile"/>
        <s v="Silicon Mitus"/>
        <s v="woodpellets.com"/>
        <s v="ClickEquations"/>
        <s v="ClickN KIDS"/>
        <s v="Conversion Associates"/>
        <s v="Food on the Table"/>
        <s v="F&amp;S Healthcare Services"/>
        <s v="Idle Free Systems"/>
        <s v="Laru Technologies"/>
        <s v="NeXplore"/>
        <s v="PublicEngines"/>
        <s v="SOL ELIXIRS"/>
        <s v="VARSITY MEDIA GROUP"/>
        <s v="Vidly"/>
        <s v="Copan Systems"/>
        <s v="Linksify"/>
        <s v="NextG Networks"/>
        <s v="Nifty After Fifty"/>
        <s v="OneRiot"/>
        <s v="Vigilance Networks"/>
        <s v="AdScoot"/>
        <s v="Approva"/>
        <s v="EverPower"/>
        <s v="RightsFlow"/>
        <s v="Shanghai SynaCast Media"/>
        <s v="SkyRiver Technology Solutions"/>
        <s v="Wordster"/>
        <s v="Aqueous Biomedical"/>
        <s v="Breezeplay"/>
        <s v="Capsearch"/>
        <s v="CorporateWorld"/>
        <s v="Gloucester Pharmaceuticals"/>
        <s v="Iris Experience"/>
        <s v="MiniBanda.ru"/>
        <s v="Smith &amp; Tinker"/>
        <s v="TeachScape"/>
        <s v="Audible Magic"/>
        <s v="Barosense"/>
        <s v="Fanbase"/>
        <s v="Project Dance"/>
        <s v="Spawn Labs"/>
        <s v="Gevo"/>
        <s v="SunGard"/>
        <s v="CEL-SCI"/>
        <s v="Gtronix"/>
        <s v="Kardia Health Systems"/>
        <s v="Saber Seven"/>
        <s v="SocialDeck"/>
        <s v="Ubidyne"/>
        <s v="FabriQate"/>
        <s v="Pantech"/>
        <s v="PaymentOne"/>
        <s v="Pro Options Marketing"/>
        <s v="Appfolio"/>
        <s v="ClearAccess"/>
        <s v="Isoflux"/>
        <s v="Neos Corporation"/>
        <s v="Purple Blue Bo"/>
        <s v="Qingdao Savor"/>
        <s v="Reenergy Electric"/>
        <s v="Scoreloop"/>
        <s v="Vigilos"/>
        <s v="Analogix Semiconductor"/>
        <s v="BigBad"/>
        <s v="Collision Hub"/>
        <s v="Global Capacity"/>
        <s v="Jambool"/>
        <s v="LifePics"/>
        <s v="Maestro Market"/>
        <s v="MessageGate"/>
        <s v="Microtune"/>
        <s v="Neurosearch"/>
        <s v="OpSource"/>
        <s v="Optiant"/>
        <s v="Palkion"/>
        <s v="Attracta"/>
        <s v="Beta Dash"/>
        <s v="Naiscorp Information Technology Services"/>
        <s v="Pear Analytics"/>
        <s v="ShoutNow"/>
        <s v="Biosyntech"/>
        <s v="Cadent"/>
        <s v="HeartWare International"/>
        <s v="i2 Telecom IP Holdings"/>
        <s v="KIKA Medical International Company"/>
        <s v="Noteworthy Medical Systems"/>
        <s v="ONI Medical Systems, Inc."/>
        <s v="QuantRx Biomedical"/>
        <s v="Spanlink Communications"/>
        <s v="THINK360"/>
        <s v="Vamosa"/>
        <s v="Alorica"/>
        <s v="DOCUSYS"/>
        <s v="Easy Square Feet"/>
        <s v="FitLinxx"/>
        <s v="GreenLink Networks"/>
        <s v="Greentech Media"/>
        <s v="LinkConnector Corporation"/>
        <s v="Naabo Solutions"/>
        <s v="Pharmaca"/>
        <s v="Picsean"/>
        <s v="Powered Outcomes"/>
        <s v="QoL Meds"/>
        <s v="ReachTax"/>
        <s v="RetailVector"/>
        <s v="RobotsAlive"/>
        <s v="Ryla"/>
        <s v="veriCAR"/>
        <s v="ChipRewards"/>
        <s v="FanSnap"/>
        <s v="Mint"/>
        <s v="Remicalm"/>
        <s v="VHT"/>
        <s v="Xora, Inc."/>
        <s v="Anthill"/>
        <s v="Backflip Studios"/>
        <s v="BigTent Design"/>
        <s v="ChessCube.com"/>
        <s v="Grovac"/>
        <s v="Masher Media"/>
        <s v="MontaVista Software"/>
        <s v="Niti Surgical Solutions"/>
        <s v="Nursing Home Quality"/>
        <s v="Projjix"/>
        <s v="Sumavisos"/>
        <s v="TRIAXIS MEDICAL DEVICES"/>
        <s v="Volance"/>
        <s v="AdEx Media"/>
        <s v="AGlobal Tech"/>
        <s v="CMOSIS nv"/>
        <s v="CureDM"/>
        <s v="Imaginatik"/>
        <s v="LV Sensors"/>
        <s v="Palyon Medical"/>
        <s v="readness.com"/>
        <s v="SonoPlot"/>
        <s v="Tempo Payments"/>
        <s v="Turbine"/>
        <s v="ZAP"/>
        <s v="DesignArt Networks"/>
        <s v="Joroto"/>
        <s v="80/20 Solutions"/>
        <s v="BOATHOUSE ROW SPORTS"/>
        <s v="Bridge Pharmaceuticals"/>
        <s v="Elastix Corporation"/>
        <s v="GigaMedia"/>
        <s v="IT Consulting Services Holdings"/>
        <s v="Modiv Media"/>
        <s v="ParamountZone"/>
        <s v="Proginet"/>
        <s v="Trig Medical"/>
        <s v="AppTrigger"/>
        <s v="Celnyx"/>
        <s v="Cyclos Semiconductor"/>
        <s v="Emergent Health"/>
        <s v="Health Impact Solutions"/>
        <s v="JEDI MIND"/>
        <s v="LIFESYNC HOLDINGS"/>
        <s v="Mailana"/>
        <s v="Proficient"/>
        <s v="Rezora"/>
        <s v="Spry"/>
        <s v="Symwave"/>
        <s v="TimZon"/>
        <s v="TMS - Australia"/>
        <s v="Vmedia Research"/>
        <s v="Bandspeed"/>
        <s v="BlueInGreen, LLC"/>
        <s v="Cast Iron Systems"/>
        <s v="IPS Group"/>
        <s v="Marathon Technologies"/>
        <s v="Questar Assessment"/>
        <s v="SMITH (formerly Ascentium)"/>
        <s v="Symphony Concierge"/>
        <s v="TastyNow.com"/>
        <s v="Valor Medical"/>
        <s v="Waitsup"/>
        <s v="Wine Nation"/>
        <s v="Advanced Electron Beams"/>
        <s v="American Advisors Group (AAG Reverse Mortgage)"/>
        <s v="Amicus Medicus"/>
        <s v="Billboard Jungle"/>
        <s v="NUVETA"/>
        <s v="Othera Pharmaceuticals"/>
        <s v="San Diego News Network"/>
        <s v="TUUN HEALTH"/>
        <s v="Borrego Solar Systems"/>
        <s v="D1G"/>
        <s v="Quantum Global Technologies"/>
        <s v="SpinVox"/>
        <s v="Vitalea Science"/>
        <s v="XChanger Companies"/>
        <s v="InstantQ"/>
        <s v="Meetingmix.com"/>
        <s v="Plurchase"/>
        <s v="Tuxebo"/>
        <s v="Accelereach"/>
        <s v="Acrolinx"/>
        <s v="Alpha Broadcasting"/>
        <s v="Atakama Labs"/>
        <s v="BetaStudios"/>
        <s v="BettingXpert"/>
        <s v="BJ100.com"/>
        <s v="BlooBox"/>
        <s v="BR3"/>
        <s v="Calleoo"/>
        <s v="Computication"/>
        <s v="Crescendo Networks"/>
        <s v="Deskarma"/>
        <s v="Domain Developers Fund"/>
        <s v="eSpace"/>
        <s v="Get In"/>
        <s v="Great Dream"/>
        <s v="HourVille"/>
        <s v="imeem"/>
        <s v="Inherited Health"/>
        <s v="Kidzillions"/>
        <s v="Kingdom Breweries"/>
        <s v="Leadformance"/>
        <s v="Localist"/>
        <s v="Mashed jobs"/>
        <s v="MobbWorld Game Studios Philippines"/>
        <s v="NewAuto Video Technology"/>
        <s v="OnState"/>
        <s v="OurShelf"/>
        <s v="paymio"/>
        <s v="Podclass"/>
        <s v="Rank Dynamics"/>
        <s v="Rasmussen Reports"/>
        <s v="RentNegotiator.com"/>
        <s v="Rockstar Solos"/>
        <s v="Root Orange"/>
        <s v="Samfind"/>
        <s v="SeeSaw.com"/>
        <s v="Shaanxi Join Innovation Technology"/>
        <s v="SMCpros"/>
        <s v="Somoto"/>
        <s v="Straight Up English"/>
        <s v="Sumavision"/>
        <s v="Synclogue"/>
        <s v="TX. com. cn"/>
        <s v="Windlab Systems"/>
        <s v="Zoodak"/>
        <s v="APTwater"/>
        <s v="e-Booking.com"/>
        <s v="Innovative Sports Strategies"/>
        <s v="Mobile Factory"/>
        <s v="Next Level Security Systems"/>
        <s v="Alerts"/>
        <s v="Appetizer Mobile"/>
        <s v="Cross Mediaworks"/>
        <s v="Eggs Overnight"/>
        <s v="iLoop Mobile"/>
        <s v="Konbini"/>
        <s v="My Team Zone"/>
        <s v="Pasteuria Bioscience"/>
        <s v="TransCardiac Therapeutics"/>
        <s v="Tweetminster"/>
        <s v="Amnis"/>
        <s v="Grid Net"/>
        <s v="Innodia"/>
        <s v="iSyndica"/>
        <s v="Kontron"/>
        <s v="PSYLIN NEUROSCIENCES"/>
        <s v="Red Aril"/>
        <s v="SmartCells"/>
        <s v="Storage By The Box"/>
        <s v="Trust Digital"/>
        <s v="United Maps"/>
        <s v="Vertical Nursing Partners"/>
        <s v="Astoria Software"/>
        <s v="Vasolux Microsystems"/>
        <s v="Zila Networks"/>
        <s v="Allostera Pharma"/>
        <s v="BidModo"/>
        <s v="Brainlike"/>
        <s v="Lavasa Corporation"/>
        <s v="MedPlexus"/>
        <s v="Page Mage"/>
        <s v="PharmAthene"/>
        <s v="Rayspan"/>
        <s v="ReCoTech"/>
        <s v="RF Arrays"/>
        <s v="Santur Corporation"/>
        <s v="Applied Physiology"/>
        <s v="Bluwan"/>
        <s v="Critical Biologics Corporation"/>
        <s v="DoublePositive"/>
        <s v="Eletrogóes"/>
        <s v="EndGenitor Technologies"/>
        <s v="hhgregg"/>
        <s v="High Plains Surgery Center"/>
        <s v="Schooner Information Technology"/>
        <s v="248 SolidState"/>
        <s v="5min Media"/>
        <s v="BigDeal"/>
        <s v="Bitmenu"/>
        <s v="Data Storage Group"/>
        <s v="Eoscene"/>
        <s v="ISE Corporation"/>
        <s v="I-Tooling Manufacturing Group"/>
        <s v="Natural Dentist"/>
        <s v="Ning by Glam Media"/>
        <s v="SP Solution Pool GmbH"/>
        <s v="Texas Instruments"/>
        <s v="Ecosphere Technologies"/>
        <s v="Great Atlantic &amp; Pacific Tea"/>
        <s v="Groovy Corp."/>
        <s v="iDiDiD"/>
        <s v="Outdoor Water Solutions"/>
        <s v="RPX Corporation"/>
        <s v="Zynk Software Limited"/>
        <s v="Advanced Telemetry"/>
        <s v="Blue Chip Surgical Center Partners"/>
        <s v="Civolution"/>
        <s v="CRI Technologies"/>
        <s v="CVTech Group"/>
        <s v="Eggrock Partners"/>
        <s v="Gnodal"/>
        <s v="NewLink Genetics"/>
        <s v="Definicare"/>
        <s v="iBiquity Digital Corporation"/>
        <s v="IntraOp Medical"/>
        <s v="Milano Worldwide"/>
        <s v="Narus"/>
        <s v="Official Limited Virtual"/>
        <s v="Pudding Media"/>
        <s v="Saber Hacer"/>
        <s v="Safety Technologies"/>
        <s v="SlideRocket"/>
        <s v="SMX"/>
        <s v="Truviso"/>
        <s v="AcceloWeb"/>
        <s v="Bayhill Therapeutics"/>
        <s v="Carroll-Kron Consulting"/>
        <s v="Graze"/>
        <s v="Lat49"/>
        <s v="Maaguzi"/>
        <s v="Sicel Technologies"/>
        <s v="Telecoast Communications"/>
        <s v="Yecuris"/>
        <s v="AboutUs.org"/>
        <s v="Aloqa"/>
        <s v="Clikthrough"/>
        <s v="Everywun"/>
        <s v="Home-Account"/>
        <s v="TrustAlert"/>
        <s v="Voltaix"/>
        <s v="Cater Nation"/>
        <s v="Clash Media Advertising"/>
        <s v="GreenRay Solar"/>
        <s v="My Top 10"/>
        <s v="Partnerpedia"/>
        <s v="Pathagility"/>
        <s v="Targazyme"/>
        <s v="Allostatix"/>
        <s v="Aptana"/>
        <s v="Doctors Together"/>
        <s v="Generate"/>
        <s v="GuestCentric Systems"/>
        <s v="Outspark"/>
        <s v="VSSB Medical Nanotechnology"/>
        <s v="adflyer"/>
        <s v="ApeSoft"/>
        <s v="Avanzit"/>
        <s v="Definition 6"/>
        <s v="Health Global Connect"/>
        <s v="Kaai"/>
        <s v="Motus Corporation"/>
        <s v="Oligasis"/>
        <s v="StrongView"/>
        <s v="Transmex Systems International"/>
        <s v="Tributes.com"/>
        <s v="OfficialVirtualDJ"/>
        <s v="AVG Technologies"/>
        <s v="Experience, Inc."/>
        <s v="Fliqz"/>
        <s v="Intomics"/>
        <s v="newScale"/>
        <s v="Sparxent"/>
        <s v="Yatta Solutions GmbH"/>
        <s v="CoTweet"/>
        <s v="Invodo"/>
        <s v="Veosearch"/>
        <s v="AdTaily.com"/>
        <s v="Jolicloud"/>
        <s v="Somaxon Pharmaceuticals"/>
        <s v="WeoGeo"/>
        <s v="Ziios"/>
        <s v="Adhesion Wealth Advisor Solutions"/>
        <s v="Asset International"/>
        <s v="CloudSteel, LLC"/>
        <s v="Inge Watertechnologies"/>
        <s v="Interlace Medical"/>
        <s v="Metaversum"/>
        <s v="Novacta Biosystems"/>
        <s v="Pendleton Woolen Mills"/>
        <s v="Brightkite"/>
        <s v="Core Competence"/>
        <s v="Génie Numérique"/>
        <s v="Greenland Hong Kong Holdings Limited"/>
        <s v="Gyros"/>
        <s v="INDOM"/>
        <s v="Intana Bioscience GmbH"/>
        <s v="Isothermal Systems Research"/>
        <s v="Nextreme Thermal Solutions"/>
        <s v="Prometheus Energy"/>
        <s v="Spare Backup"/>
        <s v="Kadmus Pharmaceuticals"/>
        <s v="Mappyfriends"/>
        <s v="Med Access"/>
        <s v="pliXos"/>
        <s v="WebPesados"/>
        <s v="Zapa"/>
        <s v="Corevalus Systems"/>
        <s v="DuPont"/>
        <s v="Kaesu"/>
        <s v="Michaels Stores"/>
        <s v="Quellan"/>
        <s v="ActionFlow"/>
        <s v="Avadyne Health"/>
        <s v="BroadLogic Network Technologies"/>
        <s v="CamGSM"/>
        <s v="Celgen Biopharma"/>
        <s v="Charitas"/>
        <s v="Chasing Savings"/>
        <s v="Collaborent Group, Ltd."/>
        <s v="CoreObjects Software"/>
        <s v="crystalsol"/>
        <s v="Daixe"/>
        <s v="DigiSat Technology"/>
        <s v="eCardio"/>
        <s v="EG Technology"/>
        <s v="I Am Advertising"/>
        <s v="Konkura"/>
        <s v="Medifacts International"/>
        <s v="NXVISION"/>
        <s v="orderTopia"/>
        <s v="Passpack"/>
        <s v="PasswordBank"/>
        <s v="Placemark Investments"/>
        <s v="Prim’Vision"/>
        <s v="Renavance Pharma"/>
        <s v="Selectron"/>
        <s v="Seventh Continent"/>
        <s v="Solar &amp; Environmental Technologies"/>
        <s v="Solmentum"/>
        <s v="Stirling DK"/>
        <s v="tarpipe"/>
        <s v="Tempus Global"/>
        <s v="TidyClub"/>
        <s v="Tracked.com"/>
        <s v="Trademarkia"/>
        <s v="Triad Technology Partners"/>
        <s v="Tripsourcing"/>
        <s v="Tucoola"/>
        <s v="TuneIn Twitter Dashboard"/>
        <s v="Vivo"/>
        <s v="Vocollect"/>
        <s v="WhoseView.ie"/>
        <s v="YouSticker"/>
        <s v="Zipano"/>
        <s v="AXS-One"/>
        <s v="Cellay"/>
        <s v="Cortria Corporation"/>
        <s v="Destination Media"/>
        <s v="ePod Solar"/>
        <s v="High Gear Media"/>
        <s v="LocalStack"/>
        <s v="mSpoke"/>
        <s v="PlaceWise Media"/>
        <s v="POPS Worldwide"/>
        <s v="VIRTRA SYSTEMS"/>
        <s v="Climpact"/>
        <s v="CloudSwitch"/>
        <s v="Nexus Biosystems"/>
        <s v="Questetra"/>
        <s v="Vatgia.com"/>
        <s v="Eagle Crest Energy"/>
        <s v="go2 media"/>
        <s v="PARCXMART TECHNOLOGIES"/>
        <s v="Sense Networks"/>
        <s v="Terracotta"/>
        <s v="TwtBks"/>
        <s v="BioMimetic Therapeutics"/>
        <s v="DTF Technology"/>
        <s v="Glaxstar"/>
        <s v="Interactive Fitness"/>
        <s v="Medivance"/>
        <s v="Orbit Corporation"/>
        <s v="QHB HOLDINGS"/>
        <s v="Revitas"/>
        <s v="Voith Hydro Ocean Current Technologies"/>
        <s v="CoAxia"/>
        <s v="Escapia"/>
        <s v="iovation"/>
        <s v="Lumavita"/>
        <s v="RedLasso"/>
        <s v="Chroma Therapeutics"/>
        <s v="Foneshow"/>
        <s v="Next Gen Illumination"/>
        <s v="Sightlogix"/>
        <s v="Xiant"/>
        <s v="Airgain"/>
        <s v="INTERACTION MEDIA GROUP"/>
        <s v="Newsmonitor"/>
        <s v="Tumri"/>
        <s v="Wizzard Software"/>
        <s v="ORCA, Inc."/>
        <s v="Axis Three"/>
        <s v="Canevaflor"/>
        <s v="LIFEMODELER"/>
        <s v="People Capital"/>
        <s v="Presidium Learning"/>
        <s v="Delve Networks"/>
        <s v="Little Green Windmill"/>
        <s v="Newser"/>
        <s v="Ometrics"/>
        <s v="PubliAtis"/>
        <s v="SimplyBox"/>
        <s v="Verva Pharmaceuticals"/>
        <s v="VitalMedix"/>
        <s v="Abbey House Media"/>
        <s v="AdWhirl"/>
        <s v="eRepublik"/>
        <s v="Face to Face Live"/>
        <s v="Guangzhou Broad Vision Telecom"/>
        <s v="QuantaSol"/>
        <s v="smsPREP"/>
        <s v="Armorize Technologies"/>
        <s v="BOOM! Entertainment"/>
        <s v="CourtTrax"/>
        <s v="Daylife"/>
        <s v="Philanthropedia"/>
        <s v="ADVANCE DISPLAY TECHNOLOGIES"/>
        <s v="Alegro Health"/>
        <s v="Daptiv"/>
        <s v="Exact Sciences"/>
        <s v="GameTube"/>
        <s v="Global MailExpress"/>
        <s v="NutshellMail"/>
        <s v="REGISTRAT-MAPI"/>
        <s v="TechDevils"/>
        <s v="TTi Turner Technology Instruments"/>
        <s v="HotGrinds"/>
        <s v="Nogacom"/>
        <s v="3DDUO"/>
        <s v="ENDOGENX"/>
        <s v="Lessno"/>
        <s v="MyFab"/>
        <s v="SOURCE TECHNOLOGIES"/>
        <s v="16 Mile Solutions"/>
        <s v="AquaGenesis"/>
        <s v="AutoMedx"/>
        <s v="Bio-Tree Systems"/>
        <s v="Bruder Healthcare"/>
        <s v="Cardium Therapeutics"/>
        <s v="Compressus"/>
        <s v="Epsilon Imaging"/>
        <s v="introNetworks"/>
        <s v="Modality"/>
        <s v="Paperspine"/>
        <s v="Risk Management Solutions"/>
        <s v="SkinMedica"/>
        <s v="UCT Coatings"/>
        <s v="United Dogs and Cats"/>
        <s v="5k Fans"/>
        <s v="ADTZ"/>
        <s v="Akvo"/>
        <s v="China Biologic Products"/>
        <s v="iCyt Mission Technology"/>
        <s v="Information Assurance"/>
        <s v="OnetoOnetext"/>
        <s v="PeopleString"/>
        <s v="Seakeeper"/>
        <s v="Usable Security Systems"/>
        <s v="Anaphore"/>
        <s v="Ciapple"/>
        <s v="Construction Software Technologies"/>
        <s v="CREATETHE GROUP"/>
        <s v="ethority"/>
        <s v="ev3, Inc"/>
        <s v="Kagera"/>
        <s v="MEEP"/>
        <s v="Sequoia Pharmaceuticals"/>
        <s v="Udorse"/>
        <s v="Veotag"/>
        <s v="Vitae Pharmaceuticals"/>
        <s v="Anacomp, Inc."/>
        <s v="Ballista Securities"/>
        <s v="BetKlub"/>
        <s v="BioMedical Enterprises"/>
        <s v="Forterra Systems"/>
        <s v="NanoMedex Pharmaceuticals"/>
        <s v="Silicon Clocks"/>
        <s v="Springbok Services"/>
        <s v="UQ Communications"/>
        <s v="Inland Pipe Rehabilitation"/>
        <s v="Innovashop.tv"/>
        <s v="maxment GmbH"/>
        <s v="Musicnotes"/>
        <s v="Pegasus Biologics"/>
        <s v="Technimotion"/>
        <s v="A.C. Moore"/>
        <s v="D-LABS"/>
        <s v="DriverTech"/>
        <s v="Fabrication Games"/>
        <s v="Greenbox"/>
        <s v="JoggleBug"/>
        <s v="Optifreeze"/>
        <s v="Techpool Bio-Pharma"/>
        <s v="VoIP Supply"/>
        <s v="ZENTICKET"/>
        <s v="Anadys"/>
        <s v="Anesiva"/>
        <s v="BioTrove"/>
        <s v="Distributive Networks"/>
        <s v="Goojet"/>
        <s v="ImmuRx"/>
        <s v="Pharmaxis"/>
        <s v="Pique Therapeutics"/>
        <s v="Aava Mobile"/>
        <s v="AIMM Therapeutics"/>
        <s v="A-Life Medical"/>
        <s v="Bridgevine"/>
        <s v="Directa Plus"/>
        <s v="Get 2 It Sales"/>
        <s v="GoIP Global"/>
        <s v="Handseeing Information"/>
        <s v="LEAD Therapeutics"/>
        <s v="Telx"/>
        <s v="The Box"/>
        <s v="YESTODATE.COM"/>
        <s v="Apieron"/>
        <s v="Cytoguide"/>
        <s v="DeviceKnit"/>
        <s v="Magellan Spine Technologies"/>
        <s v="Teklatech"/>
        <s v="Zoombu"/>
        <s v="169 ST."/>
        <s v="360Guanxi"/>
        <s v="Basetex Group"/>
        <s v="blueKiwi software"/>
        <s v="Bookeen"/>
        <s v="BusinessElite"/>
        <s v="Buyers Edge"/>
        <s v="Cliqset"/>
        <s v="CogniK"/>
        <s v="Contractually"/>
        <s v="Corvalius"/>
        <s v="Dinglepharb"/>
        <s v="Directed Edge"/>
        <s v="Element Labs"/>
        <s v="Expedit.us"/>
        <s v="FanChatter"/>
        <s v="FriendFit"/>
        <s v="Funji"/>
        <s v="Gameyola"/>
        <s v="GeckoGo"/>
        <s v="GroupCard"/>
        <s v="Halo Car Hire Insurance"/>
        <s v="Integral Development Corp."/>
        <s v="Interactive Brokers Group"/>
        <s v="i-POP Networks"/>
        <s v="JobSpice"/>
        <s v="Kamada"/>
        <s v="Leotus"/>
        <s v="Limundo"/>
        <s v="Lojali, LLC"/>
        <s v="Medotech"/>
        <s v="Minds in Motion Electronics (MiME)"/>
        <s v="Mixer Labs"/>
        <s v="Monocle Solutions Inc."/>
        <s v="Moobia"/>
        <s v="MyChurch"/>
        <s v="NetDialog"/>
        <s v="O4 International"/>
        <s v="Olark"/>
        <s v="One-Song"/>
        <s v="Overinteractive Media"/>
        <s v="Pawaa Software"/>
        <s v="PetMD"/>
        <s v="Philtro"/>
        <s v="Photos I Like"/>
        <s v="ProNoxis"/>
        <s v="Regulatory DataCorp"/>
        <s v="RentMineOnline"/>
        <s v="Revolution Money"/>
        <s v="Say-Hey"/>
        <s v="Scoopler, Inc."/>
        <s v="Seatwave"/>
        <s v="Shanghai eChinaChem, Inc."/>
        <s v="SimGym"/>
        <s v="SocialGuides"/>
        <s v="Systems Integration"/>
        <s v="Track the Bet"/>
        <s v="TravelMuse"/>
        <s v="Twibingo"/>
        <s v="Usbek &amp; Rica"/>
        <s v="WeOwe"/>
        <s v="Workstir"/>
        <s v="XTWIP"/>
        <s v="Your Tribute"/>
        <s v="Caliber Data"/>
        <s v="Clacendix"/>
        <s v="Computer Software Innovations"/>
        <s v="Eco Products"/>
        <s v="Fifth Generation Computer"/>
        <s v="Granite Investment Group"/>
        <s v="Life Recovery Systems"/>
        <s v="Live On The Go"/>
        <s v="Rant Network"/>
        <s v="SafeAwake"/>
        <s v="Simtrol"/>
        <s v="Steeplechase Networks"/>
        <s v="VALLEY FORGE COMPOSITE TECHNOLOGIES"/>
        <s v="Carrier Mobile"/>
        <s v="GetMeMedia"/>
        <s v="HMS Health"/>
        <s v="InRadio"/>
        <s v="LADON"/>
        <s v="Mobile On Services"/>
        <s v="Neokinetics"/>
        <s v="Concealium Software"/>
        <s v="Control Medical Technology"/>
        <s v="Elixir Pharmaceuticals"/>
        <s v="Mercantila"/>
        <s v="Standard Renewable Energy"/>
        <s v="TeachStreet"/>
        <s v="Ultracell"/>
        <s v="Bakbone Software"/>
        <s v="Boston Out-Patient Surigal Suites"/>
        <s v="BoundaryMedical"/>
        <s v="DailyBurn"/>
        <s v="Farallon Biosciences"/>
        <s v="LogLogic"/>
        <s v="Nexio"/>
        <s v="NTN Buzztime"/>
        <s v="Oceana Therapeutics"/>
        <s v="Payz, Inc."/>
        <s v="Tzee"/>
        <s v="Ground Zero Group Corporation"/>
        <s v="M2M Solution"/>
        <s v="LIFEmee"/>
        <s v="SpectraSensors"/>
        <s v="BeliefNetworks"/>
        <s v="Nymirum"/>
        <s v="PhotoThera"/>
        <s v="Retail Inkjet Solutions, Inc. (RIS)"/>
        <s v="The DelFin Project"/>
        <s v="Tropos Networks"/>
        <s v="Avid Radiopharmaceuticals"/>
        <s v="Axiom Microdevices"/>
        <s v="Breach Security"/>
        <s v="3SP Group"/>
        <s v="Advanced Imaging Technologies"/>
        <s v="PetsDx Veterinary Imaging"/>
        <s v="Power-One"/>
        <s v="PromptCare"/>
        <s v="RASILIENT SYSTEMS"/>
        <s v="Wild Pockets"/>
        <s v="Yovia"/>
        <s v="agri.capital"/>
        <s v="CB Biotechnologies"/>
        <s v="CityLive"/>
        <s v="EnerLume Energy Management"/>
        <s v="Hookit"/>
        <s v="Rhapso"/>
        <s v="SOMA Barcelona"/>
        <s v="TechFaith Wireless Technology"/>
        <s v="Unity Semiconductor"/>
        <s v="Osprey Pharmaceuticals USA"/>
        <s v="PlexPress"/>
        <s v="Radio Systemes Ingenierie"/>
        <s v="Renewable Fuel Products"/>
        <s v="Minyanville"/>
        <s v="1000 Markets"/>
        <s v="AdRocket"/>
        <s v="BrightScale Inc"/>
        <s v="Gujarat NRE Coke"/>
        <s v="MixCommerce"/>
        <s v="Neotropix"/>
        <s v="NetzVacation"/>
        <s v="quickhuddle"/>
        <s v="Tempo Creative"/>
        <s v="Terralliance"/>
        <s v="Universal Robotics"/>
        <s v="Acme Packet"/>
        <s v="BlogHer"/>
        <s v="Code Blue"/>
        <s v="Cybrata Networks"/>
        <s v="DayMen U.S"/>
        <s v="Farm Market iD"/>
        <s v="Genesco"/>
        <s v="Inspiron Logistics Corporation"/>
        <s v="Procera Networks"/>
        <s v="ShopEx"/>
        <s v="Sovicell"/>
        <s v="SureGene"/>
        <s v="Adisn"/>
        <s v="American TonerServ Corp"/>
        <s v="CPG Soft"/>
        <s v="Headroom"/>
        <s v="Medical Image Mining Laboratories"/>
        <s v="P21"/>
        <s v="Preferred Commerce"/>
        <s v="SiCortex"/>
        <s v="Sonic Automotive"/>
        <s v="Streamezzo"/>
        <s v="VKernel Corporation"/>
        <s v="WorldWide Biggies"/>
        <s v="Jeeran"/>
        <s v="MetaCarta"/>
        <s v="Myvu Corporation"/>
        <s v="The Pride Group"/>
        <s v="FinAnalytica"/>
        <s v="Hexaformer"/>
        <s v="High Density Networks"/>
        <s v="hiogi"/>
        <s v="TimeBridge"/>
        <s v="ZettaCore"/>
        <s v="Core Dynamics"/>
        <s v="MetaCure"/>
        <s v="Avalign Technologies Holdings"/>
        <s v="Blackboard"/>
        <s v="E-Cube Energy"/>
        <s v="Eyetronics"/>
        <s v="Kalido"/>
        <s v="MEDEM"/>
        <s v="SupplyFrame"/>
        <s v="Visiogen"/>
        <s v="Work 'n Gear"/>
        <s v="Avadhi Finance and Technology"/>
        <s v="Biometric Security"/>
        <s v="Clinical Insight"/>
        <s v="Optiway Ltd."/>
        <s v="PhoneFusion"/>
        <s v="Viverae"/>
        <s v="Dot VN"/>
        <s v="enStage"/>
        <s v="ERCOM"/>
        <s v="Strikeface"/>
        <s v="SVTC Technologies"/>
        <s v="WonderHill"/>
        <s v="AB Group"/>
        <s v="APR"/>
        <s v="Clarisonic"/>
        <s v="Kublax"/>
        <s v="Options Media Group Holdings"/>
        <s v="Storyworks1"/>
        <s v="T-System"/>
        <s v="Abazab"/>
        <s v="AMDL"/>
        <s v="BECC"/>
        <s v="EdgeInova International"/>
        <s v="Evera Medical"/>
        <s v="ICONIX BRAND GROUP"/>
        <s v="IPDIA"/>
        <s v="SRE Alabama - 2"/>
        <s v="Unique Solutions"/>
        <s v="Wellkeeper"/>
        <s v="Xcedex"/>
        <s v="Hearthside Food Solutions"/>
        <s v="Kane Biotech"/>
        <s v="Dynamic Rock Support"/>
        <s v="Flatland Industries"/>
        <s v="AquaBling"/>
        <s v="ArtsApp"/>
        <s v="Beijing Digital orthodox Technology"/>
        <s v="BUG Agentes Biológicos"/>
        <s v="Cash4Gold"/>
        <s v="CoCubes.com"/>
        <s v="Communify Health"/>
        <s v="CreationFlow"/>
        <s v="Dexin Interactive"/>
        <s v="Digiting"/>
        <s v="Etonkids"/>
        <s v="fastDove"/>
        <s v="ftopia"/>
        <s v="Fulham"/>
        <s v="Genscript Technology"/>
        <s v="GloPos Technology"/>
        <s v="GreenBoxNY"/>
        <s v="Greenside Holdings"/>
        <s v="Grupo42"/>
        <s v="HM Group"/>
        <s v="Hooked Media Group"/>
        <s v="iBloom Technologies"/>
        <s v="ManageSocial"/>
        <s v="myGreek"/>
        <s v="mySBX"/>
        <s v="OcuSciences"/>
        <s v="Partigi"/>
        <s v="PA Semi"/>
        <s v="Qustodian"/>
        <s v="Revetto"/>
        <s v="SearchMe"/>
        <s v="Skysheet"/>
        <s v="SMR SITE"/>
        <s v="Spry Hive Industries"/>
        <s v="StyleFeeder"/>
        <s v="TaskBeat"/>
        <s v="Theocorp Holding Company"/>
        <s v="TimeData Corporation"/>
        <s v="TrueInsider"/>
        <s v="VoxPop Network Corporation"/>
        <s v="Ykone"/>
        <s v="zePASS"/>
        <s v="Aeris Communications"/>
        <s v="Blue Wonder Communications GmbH"/>
        <s v="Coni-Seal"/>
        <s v="Electronic Compute Systems"/>
        <s v="Gateway EDI"/>
        <s v="kinkon"/>
        <s v="Likewise Software"/>
        <s v="Sentinel Technologies"/>
        <s v="Virtual Goods Market"/>
        <s v="Blink Logic"/>
        <s v="CytoViva"/>
        <s v="IMshopping"/>
        <s v="Invivodata"/>
        <s v="View2Gether"/>
        <s v="Associated Content"/>
        <s v="Dune Science"/>
        <s v="Leti Arts"/>
        <s v="StemSave"/>
        <s v="Advanced Orthopedic Technologies"/>
        <s v="Airborne Mobile"/>
        <s v="Allen Learning Technologies"/>
        <s v="CPower"/>
        <s v="I2 TELECOM INTERNATIONA"/>
        <s v="Infusion Resource"/>
        <s v="Jodange"/>
        <s v="Orlumet"/>
        <s v="Equiendo"/>
        <s v="Amulaire Thermal Technology"/>
        <s v="Ikanos"/>
        <s v="Lakeside Autism"/>
        <s v="Portico Systems"/>
        <s v="Punch Entertainment"/>
        <s v="Club 42cm"/>
        <s v="Heart Health"/>
        <s v="Holdaway Medical Holdings"/>
        <s v="Innvotec Surgical"/>
        <s v="Ion Healthcare"/>
        <s v="IRIS-RFID"/>
        <s v="Prescient Medical"/>
        <s v="QuatRx Pharmaceuticals"/>
        <s v="RevPoint Healthcare Technologies"/>
        <s v="Shoot it!"/>
        <s v="Synfora"/>
        <s v="Viximo"/>
        <s v="Airwide Solutions"/>
        <s v="Birchstreet Systems"/>
        <s v="DBJ Financial Services"/>
        <s v="Energy and Power Solutions"/>
        <s v="Garlik"/>
        <s v="LookStat"/>
        <s v="scanR"/>
        <s v="Ausra"/>
        <s v="Beceem Communications"/>
        <s v="Bee-Line Express"/>
        <s v="Bright View Technologies"/>
        <s v="Flukle"/>
        <s v="Futuris.tk"/>
        <s v="K &amp; B Surgical Center"/>
        <s v="Pond Biofuels"/>
        <s v="Profista"/>
        <s v="RadarFind"/>
        <s v="Scalent Systems"/>
        <s v="Viacore"/>
        <s v="Frank Dandy"/>
        <s v="IGIGI"/>
        <s v="Kazeon"/>
        <s v="Luma International"/>
        <s v="Psydex"/>
        <s v="Shustir"/>
        <s v="Three Rivers Pharmaceuticals"/>
        <s v="BitArmor Systems"/>
        <s v="Finxera"/>
        <s v="Smash Technologies"/>
        <s v="SyringeTech"/>
        <s v="Nexsan"/>
        <s v="Social Collective"/>
        <s v="BookTour"/>
        <s v="Bright Automotive"/>
        <s v="Healogica"/>
        <s v="Konnects"/>
        <s v="Mixercast"/>
        <s v="Musicane"/>
        <s v="Naverus"/>
        <s v="PreDx Corp"/>
        <s v="Teleradiology Holdings Inc."/>
        <s v="WP Fail-Safe"/>
        <s v="DMI Life Sciences, Inc."/>
        <s v="Learnissimo"/>
        <s v="NearbyNow"/>
        <s v="Segway"/>
        <s v="Tribal Nova"/>
        <s v="betahaus"/>
        <s v="Environmental Operations"/>
        <s v="Health Diagnostic Laboratory"/>
        <s v="Serious USA"/>
        <s v="SpringSource"/>
        <s v="Tranz"/>
        <s v="TwitJump"/>
        <s v="Upward Mobility"/>
        <s v="WorldGate Communications"/>
        <s v="Big Stage"/>
        <s v="CoaLogix"/>
        <s v="DEUS"/>
        <s v="FastScaleTechnology"/>
        <s v="GOOM"/>
        <s v="IZI Medical Products"/>
        <s v="iZumi Bio"/>
        <s v="Journalism Online"/>
        <s v="NanoDynamics"/>
        <s v="Orange Line Media"/>
        <s v="Ortho Neuro Management"/>
        <s v="Reach Unlimited Corporation"/>
        <s v="Reva Systems"/>
        <s v="Sequoia Communications"/>
        <s v="Treparel.com"/>
        <s v="WorkWell Systems"/>
        <s v="Wowo"/>
        <s v="Azaleos"/>
        <s v="CBC Broadband Holdings"/>
        <s v="Diasome"/>
        <s v="Iizuu"/>
        <s v="Imbera Electronics"/>
        <s v="Lightscape Materials"/>
        <s v="MetaMaterials"/>
        <s v="Ravenflow"/>
        <s v="White Plume Technologies"/>
        <s v="Anevia"/>
        <s v="Bvents"/>
        <s v="Forgotten Chicago"/>
        <s v="Korem"/>
        <s v="Mindset Media"/>
        <s v="OnQueue Technologies"/>
        <s v="CRH Medical"/>
        <s v="Dynatherm Medical"/>
        <s v="Genomas"/>
        <s v="INPA Systems"/>
        <s v="Piedmont Pharmaceuticals"/>
        <s v="RMI"/>
        <s v="Atlas Local"/>
        <s v="Cell Genesys"/>
        <s v="Crossbow Technologies"/>
        <s v="doubleTwist"/>
        <s v="Ethertronics"/>
        <s v="FleetCor Technologies"/>
        <s v="Health Discovery"/>
        <s v="Orthocon"/>
        <s v="Qylur Security Systems"/>
        <s v="rapidrabbit"/>
        <s v="Right Hemisphere"/>
        <s v="Scan &amp; Target"/>
        <s v="YouData"/>
        <s v="Across America Financial Services"/>
        <s v="Advanced Brain Monitoring"/>
        <s v="Ivivi Technologies"/>
        <s v="KeyNeurotek Pharmaceuticals"/>
        <s v="Pharmacy Development"/>
        <s v="Phasor Solutions"/>
        <s v="Prematics"/>
        <s v="Southwest Windpower"/>
        <s v="Traversa Therapeutics"/>
        <s v="Inala Technologies"/>
        <s v="IndustryTrader.com"/>
        <s v="OmegaGenesis"/>
        <s v="BrightPlanet"/>
        <s v="Radio NEXT"/>
        <s v="TapMetrics"/>
        <s v="Unblab"/>
        <s v="Videoflow"/>
        <s v="BuyVIP"/>
        <s v="Ranir"/>
        <s v="ATOMOO"/>
        <s v="BreconRidge"/>
        <s v="Cadec Global"/>
        <s v="International Sportsbook"/>
        <s v="Mora Valley Ranch Supply"/>
        <s v="Swoopo"/>
        <s v="USIS HOLDINGS"/>
        <s v="Zones"/>
        <s v="10BestThings"/>
        <s v="Airborne Technology"/>
        <s v="Anemoi Renovables"/>
        <s v="Ben Jen Online, LLC"/>
        <s v="Casabi"/>
        <s v="Digital Accademia"/>
        <s v="Encover"/>
        <s v="Geospiza"/>
        <s v="Handa Pharmaceuticals"/>
        <s v="Hytle"/>
        <s v="Instahealth"/>
        <s v="Keen Guides"/>
        <s v="KeepFu"/>
        <s v="Kicknote.com"/>
        <s v="Kidos"/>
        <s v="Legal River"/>
        <s v="LoopNet"/>
        <s v="LugIron Software"/>
        <s v="M-DISC"/>
        <s v="Mobovivo"/>
        <s v="Nanomed Pharameceuticals"/>
        <s v="NeighborGoods"/>
        <s v="niid.to"/>
        <s v="Park Designs"/>
        <s v="People Operating Technology"/>
        <s v="Playboox"/>
        <s v="Probity"/>
        <s v="ProNewTech S.A."/>
        <s v="SEC Watch"/>
        <s v="Servant Health Group"/>
        <s v="Status Overload"/>
        <s v="ToolWire"/>
        <s v="Transera Communications"/>
        <s v="UASC PHYSICIANS"/>
        <s v="Velo Media"/>
        <s v="White Label Marketing"/>
        <s v="YouLicense"/>
        <s v="ZaBeCor Pharmaceuticals"/>
        <s v="Ztail"/>
        <s v="BMP Sunstone Corporation"/>
        <s v="Cancer Treatment Services International"/>
        <s v="Cemaphore Systems"/>
        <s v="Cherrish"/>
        <s v="Neosens"/>
        <s v="Perceptive Pixel"/>
        <s v="Softway"/>
        <s v="Wavestream"/>
        <s v="Adient Health"/>
        <s v="Axentis Software"/>
        <s v="COMMUNICATIONS INFRASTRUCTURE INVESTMENTS"/>
        <s v="Intranasal Therapeutics"/>
        <s v="Mask.it"/>
        <s v="NeoGenomics Laboratories"/>
        <s v="Streetcar"/>
        <s v="Vigix"/>
        <s v="XAware"/>
        <s v="Adcast"/>
        <s v="VidSchool"/>
        <s v="ChronoWake"/>
        <s v="Dealer Ignition"/>
        <s v="Digital Sports"/>
        <s v="memory lane syndications"/>
        <s v="Skyfiber"/>
        <s v="SQFive Intelligent Oilfield Solutions"/>
        <s v="Teleran Technologies"/>
        <s v="Atritech"/>
        <s v="Redvax"/>
        <s v="Selero"/>
        <s v="Specialized Pharmaceuticalss"/>
        <s v="VPEP"/>
        <s v="WaveMAX"/>
        <s v="Quividi"/>
        <s v="Ripple TV"/>
        <s v="Secure Command"/>
        <s v="TrewCap"/>
        <s v="Valensum"/>
        <s v="Diligent"/>
        <s v="Fundgrazing"/>
        <s v="goviral"/>
        <s v="Heald College"/>
        <s v="IPM France"/>
        <s v="mVisum"/>
        <s v="Ouroboros"/>
        <s v="Phase Holographic Imaging"/>
        <s v="Three Melons"/>
        <s v="WAY Systems"/>
        <s v="Ardian"/>
        <s v="Claros Diagnostics"/>
        <s v="CommScope"/>
        <s v="Keller Medical"/>
        <s v="Sencera"/>
        <s v="Sweet Leaf"/>
        <s v="GuestSpan"/>
        <s v="Himalya International"/>
        <s v="Victory Pharma"/>
        <s v="White Pine Systems"/>
        <s v="Apani Networks"/>
        <s v="Branded Payment Solutions"/>
        <s v="GFG Group"/>
        <s v="MedAptus"/>
        <s v="Personal Estate Manager"/>
        <s v="Commex Technologies"/>
        <s v="Teracent"/>
        <s v="Apture"/>
        <s v="Edgeware"/>
        <s v="Greenplum Software"/>
        <s v="Greetz"/>
        <s v="Quattro Wireless"/>
        <s v="registracija vozila"/>
        <s v="TeamPages"/>
        <s v="Zeugma Systems"/>
        <s v="AMTT Digital Service Group"/>
        <s v="AnySource Media"/>
        <s v="CYBRA"/>
        <s v="Gekko"/>
        <s v="HS Pharmaceuticals"/>
        <s v="J-Kan"/>
        <s v="Keldelice"/>
        <s v="Paradigm Holdings"/>
        <s v="pluriSelect"/>
        <s v="Reg Technologies"/>
        <s v="Spindle Research"/>
        <s v="Webyog"/>
        <s v="FlexGen"/>
        <s v="Softheon"/>
        <s v="TargAnox"/>
        <s v="Bioabsorbable Therapeutics"/>
        <s v="Hiberna"/>
        <s v="PayParade Pictures"/>
        <s v="AVIDAL Vascular GmbH"/>
        <s v="Content Syndicate: Words on Demand"/>
        <s v="GlobeRanger"/>
        <s v="Kenta Biotech"/>
        <s v="Quadriserv"/>
        <s v="The Saints"/>
        <s v="ACTION SPORTS"/>
        <s v="CREDANT Technologies"/>
        <s v="Llesiant"/>
        <s v="Music Nation"/>
        <s v="NorSun"/>
        <s v="SuperSecret"/>
        <s v="AdultSpace"/>
        <s v="AGNITiO"/>
        <s v="Cake Financial"/>
        <s v="DealHamster"/>
        <s v="Efficas"/>
        <s v="Enclarity"/>
        <s v="Notable Solutions"/>
        <s v="RotoHog"/>
        <s v="SiXtron Advanced Materials"/>
        <s v="CMS Global Technologies"/>
        <s v="GeoPage"/>
        <s v="Haute Secure"/>
        <s v="Medical Envelope"/>
        <s v="DP7 Digital"/>
        <s v="Global Value Commerce"/>
        <s v="Myngle"/>
        <s v="Rainier Software"/>
        <s v="SynapCell"/>
        <s v="Tongxue"/>
        <s v="Vennsa Technologies"/>
        <s v="Vita Sound"/>
        <s v="FoodText"/>
        <s v="GlycoVaxyn"/>
        <s v="Green Genes"/>
        <s v="Health Strategies Group"/>
        <s v="Healthy Harvest"/>
        <s v="Innovative Mobile Technologies"/>
        <s v="Interactive Convenience Electronics"/>
        <s v="OneStopWeb"/>
        <s v="OnPage Corporation"/>
        <s v="ReVolt Automotive"/>
        <s v="SendMe"/>
        <s v="WiNetworks"/>
        <s v="Conveneer"/>
        <s v="Ofidium"/>
        <s v="Ripple Networks"/>
        <s v="TouchCommerce"/>
        <s v="UA Tech Dev Foundation"/>
        <s v="Adventi"/>
        <s v="Affymax"/>
        <s v="Central Test"/>
        <s v="ensembli"/>
        <s v="Fanzter"/>
        <s v="Hyperformix"/>
        <s v="Infinity Business Group"/>
        <s v="LEYIO"/>
        <s v="Medesa Technology GmbH"/>
        <s v="PlanetTran"/>
        <s v="Zayo"/>
        <s v="aCon"/>
        <s v="BioMCN"/>
        <s v="eBIZ.mobility"/>
        <s v="FSV Payment Systems"/>
        <s v="Phybridge"/>
        <s v="pocketfungames"/>
        <s v="S.N. Safe&amp;Software"/>
        <s v="thesixtyone"/>
        <s v="Ad Dynamo"/>
        <s v="Airship Ventures"/>
        <s v="APR Energy"/>
        <s v="BigTree"/>
        <s v="Bumpr"/>
        <s v="Clixtr"/>
        <s v="CurveTips BV"/>
        <s v="DDVTECH"/>
        <s v="Dlf"/>
        <s v="Fältcommunications AB"/>
        <s v="Hybio Pharmaceutical"/>
        <s v="IntheGlo"/>
        <s v="Jajah"/>
        <s v="Kickball Labs"/>
        <s v="Leadjini"/>
        <s v="LensX Lasers"/>
        <s v="MagMe"/>
        <s v="Mlog"/>
        <s v="MysteryD"/>
        <s v="Mytopia"/>
        <s v="New Leaf Paper"/>
        <s v="Panizon"/>
        <s v="PAX Global Technology"/>
        <s v="Picurio"/>
        <s v="PriceMe"/>
        <s v="Propable"/>
        <s v="Proper Cloth"/>
        <s v="Public Technologies"/>
        <s v="Refinder by Gnowsis"/>
        <s v="ScanSafe"/>
        <s v="ShareNotes.com"/>
        <s v="Suzerein Solutions"/>
        <s v="Tipstar"/>
        <s v="Trapster"/>
        <s v="Vinogusto.com"/>
        <s v="Xi'an 029ZP.com"/>
        <s v="Zoom Media &amp; Marketing - United States"/>
        <s v="Network Intelligence"/>
        <s v="Accenx Technologies"/>
        <s v="Anagnostics"/>
        <s v="Arzeda"/>
        <s v="Genasys"/>
        <s v="LicenseMetrics"/>
        <s v="Quickoffice"/>
        <s v="Bee Networx (Astilbe)"/>
        <s v="Compliance 360"/>
        <s v="Emerge Studio"/>
        <s v="Hyper9"/>
        <s v="Windation"/>
        <s v="Altiris Therapeutics"/>
        <s v="American TeleCare"/>
        <s v="Aspyra"/>
        <s v="Atrua Technologies"/>
        <s v="M3X Media"/>
        <s v="PlaceVine"/>
        <s v="Principle Energy Limited"/>
        <s v="SEPMAG Technologies"/>
        <s v="Xray Imatek"/>
        <s v="Extricom"/>
        <s v="Ironstar Helsinki"/>
        <s v="ISIS sentronics"/>
        <s v="Omnireliant"/>
        <s v="ONStor"/>
        <s v="Whitevector"/>
        <s v="Optisense"/>
        <s v="Pufferfish"/>
        <s v="Spreadshirt"/>
        <s v="ImaCor"/>
        <s v="Primaeva Medical"/>
        <s v="Airpowered"/>
        <s v="Appfrica"/>
        <s v="FastDue"/>
        <s v="FirstPlay"/>
        <s v="LogoneX"/>
        <s v="LuckyCal"/>
        <s v="Pocket Communications Northeast"/>
        <s v="Social Media Networks"/>
        <s v="Versonics"/>
        <s v="Virgance"/>
        <s v="Etherpad"/>
        <s v="KongZhong"/>
        <s v="PURE H20 BIO TECHNOLOGIES"/>
        <s v="Conservus International"/>
        <s v="FOI Corporation"/>
        <s v="Formatta"/>
        <s v="HealthyTweet"/>
        <s v="Pulse Technologies"/>
        <s v="The Filter"/>
        <s v="Bizanga"/>
        <s v="Caliber Infosolutions"/>
        <s v="EndoMetabolic Solutions"/>
        <s v="Filtrbox"/>
        <s v="Yola"/>
        <s v="Delta Corp"/>
        <s v="EpiCrystals"/>
        <s v="HellHouse Media"/>
        <s v="mcTEL"/>
        <s v="CE Info Systems"/>
        <s v="Larger Than Life Prints"/>
        <s v="Dasient"/>
        <s v="FrugalMechanic"/>
        <s v="Leatt"/>
        <s v="Ludic Labs"/>
        <s v="Ph03nix New Media"/>
        <s v="AdventureLink Travel Inc."/>
        <s v="HealthcareMagic"/>
        <s v="Liquiverse"/>
        <s v="LoopFuse"/>
        <s v="Divergence"/>
        <s v="Majitek"/>
        <s v="MyWealth"/>
        <s v="FingerTips"/>
        <s v="Memeo"/>
        <s v="Nowell Development"/>
        <s v="Pontis"/>
        <s v="Story of My Life"/>
        <s v="Waterfall"/>
        <s v="Albiorex"/>
        <s v="Camrivox"/>
        <s v="PAYFORMANCE HOLDING"/>
        <s v="Preisbock"/>
        <s v="Sendio"/>
        <s v="Teliris"/>
        <s v="whistleBox"/>
        <s v="Virtual Telephone &amp; Telegraph"/>
        <s v="LedgerPal Inc."/>
        <s v="Cordium Links"/>
        <s v="EthicsGame"/>
        <s v="Optimal Internet Solutions"/>
        <s v="sofatronic"/>
        <s v="Capee group"/>
        <s v="Globitel"/>
        <s v="South49 Solutions"/>
        <s v="Viagogo"/>
        <s v="Aspire SOFOM"/>
        <s v="BlueShift Technologies"/>
        <s v="Gearworks"/>
        <s v="Si2 Microsystems"/>
        <s v="SpinalMotion"/>
        <s v="Transpond"/>
        <s v="AdGent Digital"/>
        <s v="Garnet Biotherapeutics"/>
        <s v="Kabooza"/>
        <s v="Mixpo"/>
        <s v="Prairie Bunkers"/>
        <s v="RNA Networks"/>
        <s v="TextDigger"/>
        <s v="Triond"/>
        <s v="Wavesat"/>
        <s v="Waveset Technologies"/>
        <s v="Fisher Coachworks"/>
        <s v="Layer 7 Technologies"/>
        <s v="Playdead"/>
        <s v="Proxeon"/>
        <s v="Show de Ingressos"/>
        <s v="TVtrip"/>
        <s v="Adtuitive"/>
        <s v="AppJet"/>
        <s v="Audience"/>
        <s v="AugmentWare"/>
        <s v="Autologic Diagnostics"/>
        <s v="Bar Vista Homes"/>
        <s v="Epplament Energy"/>
        <s v="FanGager (MyBrandz)"/>
        <s v="FERTILE EARTH SYSTEMS"/>
        <s v="Gimao Networks"/>
        <s v="Gruppo MutuiOnline"/>
        <s v="KDW"/>
        <s v="marshallindex"/>
        <s v="meebee"/>
        <s v="Mr. Youth"/>
        <s v="Ofuz"/>
        <s v="Renegade Games"/>
        <s v="Shattered Reality Interactive"/>
        <s v="Shicon"/>
        <s v="Sirius XM Radio, Inc."/>
        <s v="Virtual Fairground"/>
        <s v="Werkadoo"/>
        <s v="YR Free"/>
        <s v="Zojax Group"/>
        <s v="ChatStat"/>
        <s v="iLinc"/>
        <s v="PageFreezer"/>
        <s v="ReGen Biologics"/>
        <s v="uberVU"/>
        <s v="AdMob"/>
        <s v="CoverItLive"/>
        <s v="Omniture"/>
        <s v="SocialMedia.com"/>
        <s v="Vital Juice Newsletter"/>
        <s v="Zumeo.com"/>
        <s v="Buddha Software"/>
        <s v="Conformity"/>
        <s v="Travel Distribution Systems"/>
        <s v="BrightView Systems"/>
        <s v="Path101"/>
        <s v="Rivermine Software"/>
        <s v="Athic Solutions"/>
        <s v="DataKraft"/>
        <s v="Up &amp; Net"/>
        <s v="Venda"/>
        <s v="Virtual Computer"/>
        <s v="xkoto"/>
        <s v="Bluestreak Technology"/>
        <s v="IMVU"/>
        <s v="Tripwolf"/>
        <s v="Axel Technologies"/>
        <s v="Dataupia"/>
        <s v="@Futsal"/>
        <s v="Giftah"/>
        <s v="Kaboa"/>
        <s v="MeritBuilder"/>
        <s v="One Season"/>
        <s v="AUPEO!"/>
        <s v="Exakis"/>
        <s v="HomeSphere"/>
        <s v="The New York Times"/>
        <s v="ConSentry Networks"/>
        <s v="Geni"/>
        <s v="Kewego"/>
        <s v="LetsCram"/>
        <s v="Lytix Biopharma"/>
        <s v="Navitell"/>
        <s v="Trellia Networks"/>
        <s v="Opality"/>
        <s v="Chiral Quest"/>
        <s v="DriveK Italia"/>
        <s v="Snooth Media"/>
        <s v="Abound Logic"/>
        <s v="AerovectRx"/>
        <s v="LETSGROOP"/>
        <s v="NetStreams"/>
        <s v="Schoolwires"/>
        <s v="WiTech SpA"/>
        <s v="avVenta"/>
        <s v="Firecomms"/>
        <s v="Global Talent Track"/>
        <s v="Motionbox"/>
        <s v="Nurien Software"/>
        <s v="OY LX Therapies"/>
        <s v="Tribold"/>
        <s v="WebLayers"/>
        <s v="Creative Byline"/>
        <s v="Graphene Energy"/>
        <s v="InterMed Discovery"/>
        <s v="Intuitive User Interfaces"/>
        <s v="Lexara"/>
        <s v="Luristic"/>
        <s v="Makara"/>
        <s v="Mobimedia"/>
        <s v="BiPar Sciences"/>
        <s v="CT Atlantic"/>
        <s v="DECA"/>
        <s v="Decalog"/>
        <s v="FiREapps"/>
        <s v="Global News Enterprises"/>
        <s v="Goodmail Systems"/>
        <s v="Mobui"/>
        <s v="Neoss"/>
        <s v="Stokes Bio"/>
        <s v="The Multiverse Network"/>
        <s v="Kore Virtual Machines"/>
        <s v="Acendi Interactive"/>
        <s v="AndroBioSys"/>
        <s v="OrbitRemit Global Money Transfer"/>
        <s v="Salir.com"/>
        <s v="TestPlant"/>
        <s v="Superprotonic"/>
        <s v="GLOBALBASED TECHNOLOGIES"/>
        <s v="Intradigm Corporation"/>
        <s v="JibJab"/>
        <s v="TheInfoPro"/>
        <s v="eMagin"/>
        <s v="GET Holding NV"/>
        <s v="Immigreat Now"/>
        <s v="Mayomi"/>
        <s v="NavPrescience"/>
        <s v="One True Media"/>
        <s v="PostRank"/>
        <s v="Qwell Pharmaceuticals"/>
        <s v="SecurSolutions"/>
        <s v="Advanced Hydro Inc."/>
        <s v="Fusion Smoothies"/>
        <s v="rankdesk"/>
        <s v="twitterfeed"/>
        <s v="World of Good"/>
        <s v="bizk.it"/>
        <s v="Embedded Internet Solutions"/>
        <s v="LeftRight Studios"/>
        <s v="Appscio"/>
        <s v="Fooala"/>
        <s v="Vistaar Investment Advisors"/>
        <s v="blinkbox"/>
        <s v="Ion Beam Services"/>
        <s v="Organic Church Today"/>
        <s v="24 Media Network"/>
        <s v="7Circles"/>
        <s v="AcademixDirect"/>
        <s v="AchaLa"/>
        <s v="Adaffix"/>
        <s v="AD.Dialeto (Digital Agency acquired by Accenture)"/>
        <s v="AddMyBest"/>
        <s v="AdHack"/>
        <s v="Advanced Cyclone Systems"/>
        <s v="AFAR"/>
        <s v="Agency Entourage"/>
        <s v="Ahead"/>
        <s v="Amiad"/>
        <s v="ArcMail"/>
        <s v="Aureliant"/>
        <s v="Authix Tecnologies"/>
        <s v="AVIcode"/>
        <s v="BallLogic"/>
        <s v="BA Systems"/>
        <s v="BatesHook"/>
        <s v="BetTech Gaming"/>
        <s v="Blast Ramp"/>
        <s v="Bloson"/>
        <s v="Bokee"/>
        <s v="Brandpotion"/>
        <s v="Broadersheet"/>
        <s v="Bundle Buy"/>
        <s v="Cashier Live"/>
        <s v="Chalet Tech: a Datiphy Company"/>
        <s v="Chevia"/>
        <s v="Classical Connection"/>
        <s v="ClickingHouse"/>
        <s v="Códice Software"/>
        <s v="Codingpeople"/>
        <s v="Commonplace Ventures"/>
        <s v="Community Infopoint"/>
        <s v="Conferensum"/>
        <s v="Context Aware Solutions"/>
        <s v="CostumeWorks"/>
        <s v="CrescentRating"/>
        <s v="CrowdZone"/>
        <s v="Crux Biomedical"/>
        <s v="Curate.Us"/>
        <s v="Curried Away Catering"/>
        <s v="Darwin Marketing"/>
        <s v="DealitLive.com"/>
        <s v="Delight"/>
        <s v="Diagnosoft"/>
        <s v="Dianji Technology"/>
        <s v="Diditz"/>
        <s v="Digital Marketing Solutions"/>
        <s v="Divvyshot"/>
        <s v="Double R Group"/>
        <s v="DutyCalculator"/>
        <s v="e994"/>
        <s v="Echodio"/>
        <s v="Egully"/>
        <s v="ehealthtracker"/>
        <s v="Eirlift"/>
        <s v="Emotify"/>
        <s v="enGreet"/>
        <s v="Enservio"/>
        <s v="ENT Surgical"/>
        <s v="EventHive"/>
        <s v="Explorra"/>
        <s v="Eyestorm"/>
        <s v="Fabler Comics"/>
        <s v="Fablistic"/>
        <s v="Factabase"/>
        <s v="FathomDB"/>
        <s v="Fliggo"/>
        <s v="Foodoro"/>
        <s v="Food Sprout"/>
        <s v="Forticom"/>
        <s v="Furnish.co.uk"/>
        <s v="Gault Millau"/>
        <s v="gBox"/>
        <s v="Gnzo"/>
        <s v="Gogoyoko"/>
        <s v="goodideazs"/>
        <s v="GOSO"/>
        <s v="Hipui"/>
        <s v="IC Solutions"/>
        <s v="iMusicTweet"/>
        <s v="InsideAxis"/>
        <s v="Integromics"/>
        <s v="Intellisense"/>
        <s v="Intern"/>
        <s v="Internet Marketing Academy Australia"/>
        <s v="InvestingChannel, Inc."/>
        <s v="iRewardChart"/>
        <s v="I-Shake"/>
        <s v="Iwebalize"/>
        <s v="IZI-collecte"/>
        <s v="Jade Magnet"/>
        <s v="Jaman"/>
        <s v="Jedox AG"/>
        <s v="Joobili"/>
        <s v="Kampyle"/>
        <s v="Kanobu Network"/>
        <s v="kaufDA"/>
        <s v="Keenko"/>
        <s v="Kutenda"/>
        <s v="LabArchives"/>
        <s v="Larosco"/>
        <s v="Leap In Entertainment"/>
        <s v="Legimi"/>
        <s v="Lelong"/>
        <s v="Libris Digimental"/>
        <s v="Limbo"/>
        <s v="Lingt"/>
        <s v="Live Matrix"/>
        <s v="Manymoon"/>
        <s v="MatSatVoxli"/>
        <s v="Meaningo"/>
        <s v="Minor Studios"/>
        <s v="MLstate"/>
        <s v="Mobile Multimedia"/>
        <s v="Mobilicom"/>
        <s v="Modelome"/>
        <s v="modu"/>
        <s v="motionet AG"/>
        <s v="myFairPartner"/>
        <s v="Nambii"/>
        <s v="National Payment Network"/>
        <s v="NetHooks"/>
        <s v="NetworkingPhoenix.com"/>
        <s v="NGN Holdings"/>
        <s v="NTB Media"/>
        <s v="Nubli"/>
        <s v="Nutrigreen"/>
        <s v="ODEGARD Media Group"/>
        <s v="Odojo"/>
        <s v="Ohai"/>
        <s v="Okazjum.pl"/>
        <s v="omelett.es"/>
        <s v="OneRoomRate.com"/>
        <s v="OpenHatch"/>
        <s v="Open Source Hardware Bank"/>
        <s v="Ortopedio.pl"/>
        <s v="Paradigm Select Assets"/>
        <s v="Parkinsor"/>
        <s v="Pelikan Technologies"/>
        <s v="Pinchd"/>
        <s v="Pollsb"/>
        <s v="Quick Hang"/>
        <s v="Reelmotionmedia.com"/>
        <s v="reMail"/>
        <s v="Richard Pauer - 3P"/>
        <s v="Rococo Software"/>
        <s v="Runivermag"/>
        <s v="Samba Energy"/>
        <s v="Samba Ventures"/>
        <s v="Scheduling Employee Scheduling Software"/>
        <s v="Schoolnet"/>
        <s v="Sentiment Strategies, LLC"/>
        <s v="ServiceRelated"/>
        <s v="ShareGrove"/>
        <s v="SimilarSites.com"/>
        <s v="Skataz"/>
        <s v="Skipjump"/>
        <s v="SLINGR for Slack"/>
        <s v="Social Fabrics"/>
        <s v="SocialOptimizr"/>
        <s v="Solink"/>
        <s v="Statusly"/>
        <s v="Student Retention Solutions"/>
        <s v="StuffBuff"/>
        <s v="Symtext"/>
        <s v="Tadcast"/>
        <s v="Taigen"/>
        <s v="Taketake"/>
        <s v="Tenders.es"/>
        <s v="The Scene"/>
        <s v="Ticket Mavrix"/>
        <s v="Toolmeet"/>
        <s v="TopDown Conservation"/>
        <s v="Touchring Co., Ltd."/>
        <s v="Tricycle"/>
        <s v="TVDeck"/>
        <s v="Tvoop"/>
        <s v="TV Pixie"/>
        <s v="TweetMeme"/>
        <s v="Twenty Recruitment Group"/>
        <s v="UMicIt"/>
        <s v="UM Labs"/>
        <s v="Unified People"/>
        <s v="University Media"/>
        <s v="VastPark"/>
        <s v="Velteo"/>
        <s v="VISEO"/>
        <s v="VitalTrax"/>
        <s v="Wattvision"/>
        <s v="Web Designed Rooms"/>
        <s v="WebinarHero"/>
        <s v="WebXiom"/>
        <s v="WhipCar"/>
        <s v="wizboo"/>
        <s v="Workube"/>
        <s v="WSI WORLD"/>
        <s v="You.Do"/>
        <s v="Zedmo"/>
        <s v="Zero2IPO"/>
        <s v="Zipalong"/>
        <s v="Zlote Mysli"/>
        <s v="Become Media Inc."/>
        <s v="Core Oncology"/>
        <s v="OPENLANE"/>
        <s v="Loc Troi Group"/>
        <s v="Virtual Web"/>
        <s v="Provigent"/>
        <s v="RateMAX, LLC."/>
        <s v="INCIDE"/>
        <s v="App TOKYO Co."/>
        <s v="Fibrotech Therapeutics"/>
        <s v="Kingspan Wind"/>
        <s v="Funny Or Die"/>
        <s v="Luca Technologies"/>
        <s v="Metranome"/>
        <s v="Palm"/>
        <s v="Stiki Digital"/>
        <s v="Unype"/>
        <s v="Chakpak Media"/>
        <s v="JAZD Markets"/>
        <s v="Kasidie.com"/>
        <s v="Maverick Network Solutions"/>
        <s v="Telelogos"/>
        <s v="Vuzit"/>
        <s v="Bootup Labs"/>
        <s v="Star Fever Agency"/>
        <s v="SunRise Group of International Technology"/>
        <s v="Total Beauty Media"/>
        <s v="Exterity"/>
        <s v="FreedomPay"/>
        <s v="L4 Digital (formerly L4 Mobile)"/>
        <s v="ORDISSIMO"/>
        <s v="WebEvents"/>
        <s v="Bettymovil"/>
        <s v="EPV SOLAR"/>
        <s v="Metallkraft AS"/>
        <s v="Nayatek"/>
        <s v="Net Power Technology"/>
        <s v="Overture Technologies"/>
        <s v="Rubicon"/>
        <s v="Similar Pages"/>
        <s v="Sysomos"/>
        <s v="FooPets"/>
        <s v="PlayDo"/>
        <s v="RunAlong"/>
        <s v="ZeroPoint Clean Tech"/>
        <s v="Foodzie"/>
        <s v="NN LABS"/>
        <s v="Overlay.tv"/>
        <s v="Oxynade"/>
        <s v="Vangard Voice Systems"/>
        <s v="Availink"/>
        <s v="Lambda Solutions"/>
        <s v="Pendo Systems"/>
        <s v="RealD"/>
        <s v="Rockford Foresters Baseball Team"/>
        <s v="Roundbox"/>
        <s v="Sothis Tecnologías"/>
        <s v="ZikBit"/>
        <s v="Leapforce"/>
        <s v="Nolio"/>
        <s v="Acticut International"/>
        <s v="Lightwave Power"/>
        <s v="Rivermuse"/>
        <s v="Venturi Wireless"/>
        <s v="Cibecs"/>
        <s v="CLASEMOVIL"/>
        <s v="InnerRewards"/>
        <s v="AgRobotics"/>
        <s v="Emotive Communications"/>
        <s v="Gentel Biosciences"/>
        <s v="Jaco Solarsi"/>
        <s v="Mobicious"/>
        <s v="smartclip"/>
        <s v="Vaprema"/>
        <s v="World Sports Network"/>
        <s v="Bivio Networks"/>
        <s v="BullGuard"/>
        <s v="Cam-Trax Technologies"/>
        <s v="Centrl"/>
        <s v="Hiddenbed"/>
        <s v="Anvato"/>
        <s v="Corpsolv"/>
        <s v="Paraytec"/>
        <s v="Tapulous"/>
        <s v="Windspire Energy (fka Mariah Power)"/>
        <s v="AGC"/>
        <s v="Advebs"/>
        <s v="MET Tech"/>
        <s v="Visioneering"/>
        <s v="Break30"/>
        <s v="EscapadaRural, Servicios para propietarios"/>
        <s v="Neocase Software"/>
        <s v="Roc2Loc"/>
        <s v="smartfundit.com"/>
        <s v="GoFish"/>
        <s v="Kawa Objects"/>
        <s v="Meridian Energy USA"/>
        <s v="SOMS Technologies"/>
        <s v="Unidym"/>
        <s v="ByteActive"/>
        <s v="CFX BATTERY"/>
        <s v="Cortona3D"/>
        <s v="iZ3D"/>
        <s v="Paratek"/>
        <s v="SOLEM Electronique"/>
        <s v="Total Prestige"/>
        <s v="Beijing Jingyuntong Technology"/>
        <s v="Bikestation"/>
        <s v="Daseke"/>
        <s v="Direct Access Software"/>
        <s v="eGuardian"/>
        <s v="Emblaze"/>
        <s v="Enjoyor"/>
        <s v="Erydel"/>
        <s v="ExtendMedia"/>
        <s v="Image Metrics"/>
        <s v="Inviron"/>
        <s v="IPVision"/>
        <s v="LoveLula"/>
        <s v="Mobshop"/>
        <s v="MyWobile"/>
        <s v="Pacinian"/>
        <s v="Phonetic Arts"/>
        <s v="Pioneer Surgical Technology"/>
        <s v="Pogojo"/>
        <s v="Pump Engineering"/>
        <s v="Quick TV"/>
        <s v="Salesforce Radian6"/>
        <s v="Sensory Analytics"/>
        <s v="Sesamea"/>
        <s v="Skribit"/>
        <s v="Socialbomb"/>
        <s v="South Beauty Group"/>
        <s v="StreetFire"/>
        <s v="studentSN"/>
        <s v="Tubaloo"/>
        <s v="Web Africa"/>
        <s v="WHObyYOU"/>
        <s v="WiseWindow"/>
        <s v="YOOSE"/>
        <s v="Baofeng"/>
        <s v="XRONet"/>
        <s v="Chemrec"/>
        <s v="Echologics"/>
        <s v="RECUPYL"/>
        <s v="Setera Communications"/>
        <s v="Advestigo"/>
        <s v="Archer Pharmaceuticals"/>
        <s v="Incap"/>
        <s v="Orient Green Power"/>
        <s v="Woven Systems"/>
        <s v="Aristo Music Technology"/>
        <s v="iso-fast GmbH"/>
        <s v="KickApps"/>
        <s v="Liligo.com"/>
        <s v="Resonant Vibes"/>
        <s v="Solasta"/>
        <s v="StillSecure"/>
        <s v="Black Box Biofuels"/>
        <s v="Clear Standards"/>
        <s v="Cmed"/>
        <s v="CSMG"/>
        <s v="Dr. Jerry's Smooth Move"/>
        <s v="Edifilm"/>
        <s v="Elevate Medical"/>
        <s v="Ground Up Biosolutions"/>
        <s v="NanoPack"/>
        <s v="RFIDeas"/>
        <s v="SheFinds Media"/>
        <s v="Tears for Life"/>
        <s v="UltraV Technologies"/>
        <s v="Vupen"/>
        <s v="Weole Energy"/>
        <s v="Unityware"/>
        <s v="Hotalot"/>
        <s v="Louise Entreprises"/>
        <s v="Polyview Media"/>
        <s v="Orqis Medical"/>
        <s v="Staccato Communications"/>
        <s v="eVendor Check"/>
        <s v="Explain My Surgery"/>
        <s v="VT Silicon"/>
        <s v="YETI Group"/>
        <s v="Youblisher"/>
        <s v="FUJIAN HAIYUAN"/>
        <s v="Greenlet Technologies"/>
        <s v="Orthera"/>
        <s v="Rollstream"/>
        <s v="Unitronics Comunicaciones"/>
        <s v="AwoX"/>
        <s v="Bristol-Myers Squibb"/>
        <s v="Multiply"/>
        <s v="PerSay"/>
        <s v="ReGen Power Systems"/>
        <s v="Solairedirect"/>
        <s v="Indyarocks"/>
        <s v="Real Girls Media Network"/>
        <s v="3ROAM"/>
        <s v="B-Side Entertainment"/>
        <s v="cFares"/>
        <s v="Ignite Solar"/>
        <s v="Ludgate Environmental Fund"/>
        <s v="Nanofactory Instruments"/>
        <s v="PocketMobile"/>
        <s v="Strong M"/>
        <s v="Ubitexx"/>
        <s v="be2"/>
        <s v="Beijing Kylin Net Information Technology"/>
        <s v="IKOR METERING"/>
        <s v="NanoMas Technologies"/>
        <s v="AIFOTEC"/>
        <s v="Carbolytic Materials"/>
        <s v="Flipswap"/>
        <s v="Planet Metrics"/>
        <s v="Savings.com"/>
        <s v="Simbionix"/>
        <s v="Convergin"/>
        <s v="GlobalCrypto"/>
        <s v="PawLinks"/>
        <s v="Corrmoran"/>
        <s v="Evolution Robotics"/>
        <s v="Kotak Urja"/>
        <s v="Personal On Demand"/>
        <s v="Recoil Games"/>
        <s v="Vital Renewable Energy Company"/>
        <s v="Your Survival"/>
        <s v="Orugga"/>
        <s v="StartForce"/>
        <s v="Alliance Card"/>
        <s v="HOSTING"/>
        <s v="iSkoot"/>
        <s v="Pelamis Wave Power"/>
        <s v="Petuky"/>
        <s v="GetBack"/>
        <s v="TeleDNA"/>
        <s v="Audionamix"/>
        <s v="View Holographics"/>
        <s v="Digital Payment Technologies"/>
        <s v="WiChorus"/>
        <s v="BigDNA"/>
        <s v="Celebrations.com"/>
        <s v="FTF Technologies"/>
        <s v="Impeva"/>
        <s v="Locata Corporation"/>
        <s v="TRIBAX"/>
        <s v="Qoof"/>
        <s v="9sky.com"/>
        <s v="alaTest"/>
        <s v="Allied Architects"/>
        <s v="Arimaz"/>
        <s v="Atreo Medical"/>
        <s v="CAVI Video Shopping"/>
        <s v="cdream network"/>
        <s v="Datactics"/>
        <s v="Dream Village"/>
        <s v="eriQoo"/>
        <s v="Funky Android"/>
        <s v="Haoxiangni Jujube Industry"/>
        <s v="Heidi Coast Advertising"/>
        <s v="HYLT Aviation"/>
        <s v="IGG"/>
        <s v="IGNIA Shared Services"/>
        <s v="Illumix Software"/>
        <s v="ITN"/>
        <s v="Keystone Automation"/>
        <s v="kontoblick"/>
        <s v="Leonardo Worldwide Corporation"/>
        <s v="LOGIDOC-Solutions"/>
        <s v="MYFX"/>
        <s v="NanoSight"/>
        <s v="Sitemasher"/>
        <s v="StreamOcean"/>
        <s v="SueEasy"/>
        <s v="SWS Environmental Services"/>
        <s v="Tarena"/>
        <s v="Tweetworks"/>
        <s v="U.S. Silica"/>
        <s v="Wintegra"/>
        <s v="Zhilabs"/>
        <s v="Applied NanoWorks"/>
        <s v="Initiate Systems"/>
        <s v="MAKO Surgical"/>
        <s v="Public Solution"/>
        <s v="Social GameWorks"/>
        <s v="Syncplicity"/>
        <s v="Wiral Internet Group"/>
        <s v="Awdio"/>
        <s v="Helpmycash"/>
        <s v="LM Technologies"/>
        <s v="MoVoxx"/>
        <s v="Truist"/>
        <s v="BLUE HOLDINGS"/>
        <s v="Grain Management"/>
        <s v="Horse Creek Entertainment"/>
        <s v="IronGate"/>
        <s v="Penboost"/>
        <s v="ChinaNetCenter"/>
        <s v="Darkstrand"/>
        <s v="iStorez"/>
        <s v="Olista"/>
        <s v="Playfish"/>
        <s v="Avalon Pharmaceuticals"/>
        <s v="Crispy Gamer"/>
        <s v="Joongel"/>
        <s v="LabRoots"/>
        <s v="mechatronic systemtechnik"/>
        <s v="Netviewer"/>
        <s v="TuneCore"/>
        <s v="Deskom"/>
        <s v="IonLogix Systems"/>
        <s v="SECU4"/>
        <s v="Shopit"/>
        <s v="Beijing Taishi Xinguang Technology"/>
        <s v="Linguastat"/>
        <s v="Phokki"/>
        <s v="Silicon Hive"/>
        <s v="Sutus"/>
        <s v="Ambow Education"/>
        <s v="Antenova"/>
        <s v="Async Technologies"/>
        <s v="Brightstorm"/>
        <s v="Flasma"/>
        <s v="Mail.com Media Corporation"/>
        <s v="Nobex Radio"/>
        <s v="Nobex Technologies"/>
        <s v="Noir.Illuminati"/>
        <s v="PlayCrafter"/>
        <s v="Point2 Property Manager"/>
        <s v="Texert"/>
        <s v="Trusteer"/>
        <s v="Ansal Housing"/>
        <s v="MetrixLab"/>
        <s v="WellTek"/>
        <s v="CleanScapes"/>
        <s v="Guroo"/>
        <s v="Jalbum"/>
        <s v="Signicat"/>
        <s v="Digital Dandelion"/>
        <s v="Encompass Media"/>
        <s v="Evcarco"/>
        <s v="Eventful"/>
        <s v="FatTail"/>
        <s v="Firefly Energy"/>
        <s v="Fortnox"/>
        <s v="For Your Imagination"/>
        <s v="GeoMe"/>
        <s v="IBTgames"/>
        <s v="ILIAS-medical GmbH"/>
        <s v="Interstate Data USA"/>
        <s v="REMOTV"/>
        <s v="The Game Creators"/>
        <s v="Apreso Classroom"/>
        <s v="Art-Exchange"/>
        <s v="Le Lutin rouge.com"/>
        <s v="Truaxis"/>
        <s v="Nimsoft"/>
        <s v="TransBiodiesel"/>
        <s v="Redington"/>
        <s v="Madura Microfinance"/>
        <s v="Kirkland North"/>
        <s v="TwoFish"/>
        <s v="21Net"/>
        <s v="aBIZinaBOX"/>
        <s v="CollegeWikis"/>
        <s v="Oceanlinx"/>
        <s v="The Cloud"/>
        <s v="Andel"/>
        <s v="Artvalue.com"/>
        <s v="Deline.JY Inc."/>
        <s v="eMinor"/>
        <s v="e-Rewards"/>
        <s v="EthicalSuperstore.Com"/>
        <s v="LxDATA"/>
        <s v="MindFuse"/>
        <s v="Norwesco"/>
        <s v="Radiance"/>
        <s v="cacaoTV"/>
        <s v="CarWale"/>
        <s v="WaveSyndicate"/>
        <s v="BitWine"/>
        <s v="Cicero Networks"/>
        <s v="Inspirational Stores"/>
        <s v="mnlakeplace.com"/>
        <s v="Ampex"/>
        <s v="Tungle.me"/>
        <s v="Accupal"/>
        <s v="Dexterra"/>
        <s v="SCI Marketview"/>
        <s v="Znode"/>
        <s v="Aardvark"/>
        <s v="Academic Earth"/>
        <s v="Applied Identity"/>
        <s v="Austral Coke and Projects"/>
        <s v="Chemclin"/>
        <s v="CHMB"/>
        <s v="Chongqing Jielai Communication"/>
        <s v="Comat Technologies"/>
        <s v="Credo Brands Marketing"/>
        <s v="Cyrba"/>
        <s v="Devver"/>
        <s v="Digipix"/>
        <s v="Digital Reef"/>
        <s v="Earth Class Mail"/>
        <s v="Fangjia.com"/>
        <s v="GoNogging"/>
        <s v="Guangzhou Metech"/>
        <s v="Honglin Technology Group Limited"/>
        <s v="InterNations GmbH"/>
        <s v="Jacked"/>
        <s v="La Reunion Virtuelle"/>
        <s v="Magnamed"/>
        <s v="MailMeNetwork"/>
        <s v="Micro Power"/>
        <s v="mobilePeople"/>
        <s v="mobiManage"/>
        <s v="Moviestorm"/>
        <s v="Nanak Properties"/>
        <s v="New York Pizza Department"/>
        <s v="Penstar Technologies"/>
        <s v="PopJam"/>
        <s v="PortWise"/>
        <s v="ProLedge Bookkeeping Services"/>
        <s v="QStart Labs"/>
        <s v="Ramamia"/>
        <s v="Sahara Media Holdings"/>
        <s v="ServusXchange, LLC"/>
        <s v="SocialBrowse"/>
        <s v="Solavista"/>
        <s v="Soup.io"/>
        <s v="Space Adventures"/>
        <s v="Spectrum K12 School Solutions"/>
        <s v="Veebox"/>
        <s v="video intelligence AG"/>
        <s v="Viewhigh Technology"/>
        <s v="Voxound"/>
        <s v="YiBai-shopping"/>
        <s v="ZeroG Wireless"/>
        <s v="APT Pharmaceuticals"/>
        <s v="BVG India"/>
        <s v="Carsala"/>
        <s v="ComQi"/>
        <s v="Guangdong Mingyang Electric Group"/>
        <s v="Sleep.FM"/>
        <s v="Tender Corporation"/>
        <s v="Wings Infonet"/>
        <s v="AWS Electronics"/>
        <s v="C4M"/>
        <s v="GigaTrust"/>
        <s v="KaliteUKASH"/>
        <s v="Send Word Now"/>
        <s v="Skydeck"/>
        <s v="Urbasolar"/>
        <s v="UiTV"/>
        <s v="ArtistWorks"/>
        <s v="UTOPY"/>
        <s v="Whitewire"/>
        <s v="American Hometec"/>
        <s v="Confluence Solar"/>
        <s v="GradeBeam"/>
        <s v="Matone Cooper Mobile Dentistry"/>
        <s v="Predect"/>
        <s v="Tipjoy"/>
        <s v="Toobla"/>
        <s v="Aricent"/>
        <s v="Calabrio"/>
        <s v="Connectiva Systems"/>
        <s v="HAPILA GmbH"/>
        <s v="Olive Media"/>
        <s v="Oslo Software"/>
        <s v="Radialpoint"/>
        <s v="Right90"/>
        <s v="3Leaf"/>
        <s v="AuthorityLabs"/>
        <s v="Primitive Makeup"/>
        <s v="atOnePlace.com"/>
        <s v="Infima Technologies"/>
        <s v="Big In Japan"/>
        <s v="Hollywood Interactive Group"/>
        <s v="Excelsoft"/>
        <s v="Leapfrog Online"/>
        <s v="MarkTend"/>
        <s v="PicApp"/>
        <s v="WEbook"/>
        <s v="Ambient Devices"/>
        <s v="BioPetroClean"/>
        <s v="BitTorrent"/>
        <s v="GB Environmental"/>
        <s v="Ounce Labs"/>
        <s v="Robotgalaxy"/>
        <s v="Anagran"/>
        <s v="galaxyadvisors"/>
        <s v="Qpyn"/>
        <s v="Dopplr"/>
        <s v="enymotion"/>
        <s v="Living Independently Group"/>
        <s v="Samiah International Builders"/>
        <s v="TextHub"/>
        <s v="Arterain Medical"/>
        <s v="CriticalBlue"/>
        <s v="Gridline Communications"/>
        <s v="Omnisens"/>
        <s v="SoftSwitching Technologies"/>
        <s v="Tivix"/>
        <s v="zipcodemailer.com"/>
        <s v="A LITTLE WORLD"/>
        <s v="Groove Club"/>
        <s v="MT DIGITAL MEDIA"/>
        <s v="Percello"/>
        <s v="Pyron Solar"/>
        <s v="Sportgenic"/>
        <s v="UpDown"/>
        <s v="Active Circle"/>
        <s v="CTS Media"/>
        <s v="iContracts"/>
        <s v="Inlet Technologies"/>
        <s v="Innovative Spinal Technologies"/>
        <s v="Mediameeting"/>
        <s v="PeopleAdmin"/>
        <s v="SparkWords"/>
        <s v="Watson Brown"/>
        <s v="Xumii"/>
        <s v="Studentbox"/>
        <s v="Afrigator Internet"/>
        <s v="ChannelAdvisor"/>
        <s v="JBM International"/>
        <s v="Lolapps"/>
        <s v="SemantiNet"/>
        <s v="Solannex"/>
        <s v="Tangoe"/>
        <s v="AdExtent"/>
        <s v="Analiza"/>
        <s v="Aprius"/>
        <s v="Earnix"/>
        <s v="Lookery"/>
        <s v="Moser Baer Solar"/>
        <s v="Pressmart"/>
        <s v="UAB FIMA"/>
        <s v="Conject"/>
        <s v="DiaKine Therapeutics"/>
        <s v="DigiMeld"/>
        <s v="MobileSnack"/>
        <s v="Primedic"/>
        <s v="Quotient Clinical"/>
        <s v="Runcom"/>
        <s v="VISup"/>
        <s v="WildBlue"/>
        <s v="Digital China Information Technology Services"/>
        <s v="Fleet One"/>
        <s v="Aliens Group"/>
        <s v="Anthillz"/>
        <s v="BeanStockd"/>
        <s v="BrightDoor Systems"/>
        <s v="Brozengo"/>
        <s v="bunkersofa"/>
        <s v="C12 Energy"/>
        <s v="Challenge Games"/>
        <s v="Chamate"/>
        <s v="Codasystem"/>
        <s v="Critical Links"/>
        <s v="Devtap"/>
        <s v="Dial a Dealer"/>
        <s v="eBillme"/>
        <s v="Evident Software"/>
        <s v="Global Data Solutions"/>
        <s v="Griffid"/>
        <s v="Health Guard Biotech"/>
        <s v="Hit Systems"/>
        <s v="Hooplo Media"/>
        <s v="IDEB Parkway Holdings"/>
        <s v="Igea"/>
        <s v="IGNIA Bienes Raíces"/>
        <s v="InterviewBest"/>
        <s v="Jinko Solar"/>
        <s v="LaoBaiXing"/>
        <s v="LatinMedios"/>
        <s v="Live Well Financial"/>
        <s v="Mobclix"/>
        <s v="NYX Interactive"/>
        <s v="Pelikon"/>
        <s v="Phrazit"/>
        <s v="quietrevolution"/>
        <s v="radRounds Radiology Network"/>
        <s v="RescueTime"/>
        <s v="RightSignature"/>
        <s v="ScreenToaster"/>
        <s v="SFC Koenig"/>
        <s v="SkillPod Media"/>
        <s v="SkyMobi"/>
        <s v="SmartShare Systems"/>
        <s v="SnackFeed"/>
        <s v="SpiceCSM"/>
        <s v="stickapps"/>
        <s v="TapInko"/>
        <s v="TheBlogTV"/>
        <s v="Tizra"/>
        <s v="Trendient"/>
        <s v="Universal Robots"/>
        <s v="userADgents"/>
        <s v="Vennfer"/>
        <s v="Young's Seafood"/>
        <s v="Zentact"/>
        <s v="Zeropex"/>
        <s v="Emirates Biodiesel"/>
        <s v="United Rotary"/>
        <s v="Keegy"/>
        <s v="Green Graphix"/>
        <s v="lifeIO"/>
        <s v="RadioFrame"/>
        <s v="SafeTool"/>
        <s v="XunLight"/>
        <s v="AEA Technology"/>
        <s v="Profex"/>
        <s v="Vector City Racers"/>
        <s v="Exigen Insurance Solutions"/>
        <s v="iWeb Technologies"/>
        <s v="Natural Cleaners Colorado"/>
        <s v="Spiralcat"/>
        <s v="Zapoint"/>
        <s v="Dizzywood"/>
        <s v="Energreen"/>
        <s v="Expand Networks"/>
        <s v="Readspeaker"/>
        <s v="Agistix"/>
        <s v="Direct Sitters"/>
        <s v="FohBoh"/>
        <s v="Luzern Solutions"/>
        <s v="Picateers"/>
        <s v="Telerik"/>
        <s v="Envotherm"/>
        <s v="VIDDIX"/>
        <s v="Makani Power"/>
        <s v="SIMPLEROBB.COM"/>
        <s v="CariSal"/>
        <s v="SpePharm"/>
        <s v="AltaRock Energy"/>
        <s v="FlipKey"/>
        <s v="Link Trigger"/>
        <s v="Verified Identity Pass"/>
        <s v="BioImagene"/>
        <s v="Blue Source"/>
        <s v="Peplin"/>
        <s v="Potter Drilling"/>
        <s v="Proto Labs"/>
        <s v="College Wingman"/>
        <s v="Focal Energy"/>
        <s v="Fulltech Fiber Glass"/>
        <s v="Ipanema Technologies"/>
        <s v="Pure Digital Technologies"/>
        <s v="Replay Solutions"/>
        <s v="Silicon Alley Media"/>
        <s v="Aktino"/>
        <s v="Aliopartis"/>
        <s v="Basisnote AG"/>
        <s v="CycloMedia Technology"/>
        <s v="GameLogic"/>
        <s v="NetGraviton"/>
        <s v="Neutral Space"/>
        <s v="Ryma Technology Solutions"/>
        <s v="Salesconx"/>
        <s v="Spineology"/>
        <s v="JobSyndicate"/>
        <s v="Lifeblob"/>
        <s v="Public Post"/>
        <s v="Ryt-way Industries"/>
        <s v="Universe Media Holdings"/>
        <s v="Xelerated"/>
        <s v="FRINGE COSMETICS"/>
        <s v="Netadmin"/>
        <s v="ReSteel"/>
        <s v="ScanCafe"/>
        <s v="Skiin Fundementals"/>
        <s v="1Cast"/>
        <s v="ELDR Media"/>
        <s v="Electro-Petroleum"/>
        <s v="Hyperpot"/>
        <s v="Keetab"/>
        <s v="magnify360"/>
        <s v="Meihua"/>
        <s v="Mercury solar systems"/>
        <s v="Nanotech Semiconductor"/>
        <s v="Quippo Infrastructure"/>
        <s v="Red Mango"/>
        <s v="Retalika"/>
        <s v="RF nano"/>
        <s v="RoyaltyShare"/>
        <s v="Serentis"/>
        <s v="SpiceJet Limited"/>
        <s v="MobileAware"/>
        <s v="SnapTV"/>
        <s v="Solus Biosystems"/>
        <s v="Vehicle Production Group"/>
        <s v="Balm Innovations"/>
        <s v="InPlace"/>
        <s v="Sense Inside GmbH"/>
        <s v="Five Star Painting"/>
        <s v="GlenRose Instruments"/>
        <s v="HD Biosciences"/>
        <s v="Italia Pellets"/>
        <s v="Lush Technologies"/>
        <s v="Neuron Systems"/>
        <s v="Nokeena Networks"/>
        <s v="RealTravel"/>
        <s v="sliceX"/>
        <s v="Solidcore Systems"/>
        <s v="Ed4U"/>
        <s v="ESBATech"/>
        <s v="Gruppo Waste Italia"/>
        <s v="MyFrontSteps"/>
        <s v="SodaStream"/>
        <s v="Consolidated Energy"/>
        <s v="Enigmatec"/>
        <s v="meetwise"/>
        <s v="SkyGrid"/>
        <s v="videoNEXT"/>
        <s v="Elastra"/>
        <s v="Elcogen"/>
        <s v="Friendster"/>
        <s v="GoodBelly"/>
        <s v="HandyLab"/>
        <s v="Weplay"/>
        <s v="Emtek"/>
        <s v="Innolume"/>
        <s v="Plastic Logic Germany"/>
        <s v="AwesomeHighlighter"/>
        <s v="ContestMachine"/>
        <s v="Popcuts"/>
        <s v="Precognate"/>
        <s v="UrbanTakeover"/>
        <s v="AdNectar"/>
        <s v="A N Buildwell"/>
        <s v="BitGravity"/>
        <s v="BoardEvals"/>
        <s v="BrandAmerica"/>
        <s v="Centrix"/>
        <s v="Chictini"/>
        <s v="DirectLaw, Inc."/>
        <s v="Dosti Realty"/>
        <s v="Entone Technologies"/>
        <s v="Evolver"/>
        <s v="EXENDIS"/>
        <s v="GeoTrac"/>
        <s v="Haware Engineers &amp; Builders"/>
        <s v="Higher One"/>
        <s v="HItviews"/>
        <s v="iCurrent"/>
        <s v="IdenIve"/>
        <s v="ididwork"/>
        <s v="iList"/>
        <s v="Intelligent Beauty"/>
        <s v="Itibia Technologies"/>
        <s v="Jobulous"/>
        <s v="Kaeuferportal"/>
        <s v="Kanakia Spaces"/>
        <s v="KwiClick"/>
        <s v="Like.com"/>
        <s v="Lumetric Lighting"/>
        <s v="Mashup Arts"/>
        <s v="Moozey"/>
        <s v="mydeco"/>
        <s v="MyOtherDrive"/>
        <s v="nooked"/>
        <s v="NovaDrill"/>
        <s v="NVC Lighting"/>
        <s v="OneCubicle"/>
        <s v="Paymo"/>
        <s v="Personal Wine"/>
        <s v="Pharetis"/>
        <s v="PhotoShip One"/>
        <s v="PickPark"/>
        <s v="Purewire"/>
        <s v="Real Image Media Technologies"/>
        <s v="RentabiliSense"/>
        <s v="Risen Energy"/>
        <s v="Saltlick Labs"/>
        <s v="ScaleDB"/>
        <s v="TestFreaks"/>
        <s v="TransitionWorks"/>
        <s v="Tsavo Media"/>
        <s v="unbound technologies"/>
        <s v="Varick Media Management"/>
        <s v="Veeda"/>
        <s v="WeAre.Us"/>
        <s v="web2media.sk"/>
        <s v="Webbynode"/>
        <s v="Zhongjia MRO"/>
        <s v="Crowd Fusion"/>
        <s v="Cyrium Technologies"/>
        <s v="Kickfire Analytics"/>
        <s v="NetMovie"/>
        <s v="Nitol Solar"/>
        <s v="RSP Tooling"/>
        <s v="Stribe"/>
        <s v="Your Energy"/>
        <s v="Bentonville International Group"/>
        <s v="Cytochroma"/>
        <s v="Domin-8 Enterprise Solutions"/>
        <s v="Local Marketers"/>
        <s v="Michelle Kaufmann Designs"/>
        <s v="Steek SA"/>
        <s v="BiggerBoat"/>
        <s v="Evi"/>
        <s v="JMB Energie"/>
        <s v="MedeAnalytics"/>
        <s v="MeetMe, Inc."/>
        <s v="Dayak"/>
        <s v="Eco Plastics"/>
        <s v="PopularMedia"/>
        <s v="Sierra Surgical"/>
        <s v="Waste Remedies"/>
        <s v="Genomic Vision"/>
        <s v="HistoryFile"/>
        <s v="Rosa Mexicano"/>
        <s v="Broncus Technologies, Inc."/>
        <s v="DCWafers"/>
        <s v="MovieSet"/>
        <s v="Vantage Oncology"/>
        <s v="Athenix"/>
        <s v="Conformia Software"/>
        <s v="DocVerse"/>
        <s v="livedome GmbH"/>
        <s v="Telnic"/>
        <s v="ChipX"/>
        <s v="Mediaocean"/>
        <s v="MyToons"/>
        <s v="Performance Plants"/>
        <s v="Semantra"/>
        <s v="Deerpath Energy"/>
        <s v="Oligo"/>
        <s v="OrderMotion"/>
        <s v="Rohati Systems"/>
        <s v="AXSionics"/>
        <s v="Biosocia"/>
        <s v="ET Solar Group"/>
        <s v="XORPsource"/>
        <s v="Delver"/>
        <s v="Pressflip"/>
        <s v="Austin Logistics"/>
        <s v="Azingo"/>
        <s v="H2i Technologies"/>
        <s v="Soma Networks"/>
        <s v="Become, Inc."/>
        <s v="GenArts"/>
        <s v="Julius Finance"/>
        <s v="Linkua"/>
        <s v="Mimix Broadband"/>
        <s v="OGPlanet"/>
        <s v="Peptimmune"/>
        <s v="Slingbox"/>
        <s v="Recurrent Energy"/>
        <s v="Biontis"/>
        <s v="Brightree"/>
        <s v="Golden Gate JSC"/>
        <s v="Hua Kang"/>
        <s v="Hub Culture"/>
        <s v="Jacket Micro Devices"/>
        <s v="muzu tv"/>
        <s v="SNADEC"/>
        <s v="Stellarray"/>
        <s v="Swoodoo"/>
        <s v="ThingMagic"/>
        <s v="Vericept"/>
        <s v="Atomic Moguls"/>
        <s v="Clickability"/>
        <s v="Gaia Interactive"/>
        <s v="Monte Cristo"/>
        <s v="TouristR"/>
        <s v="Zhaopin"/>
        <s v="ByteShield"/>
        <s v="Hycrete"/>
        <s v="LOCKON CO.,LTD."/>
        <s v="Raj Oil Mills"/>
        <s v="awenydd diagnostics GmbH"/>
        <s v="Challenge Online"/>
        <s v="Graspr"/>
        <s v="Secerno"/>
        <s v="Silex Microsystems"/>
        <s v="Ariana Pharma"/>
        <s v="Corvil"/>
        <s v="Qiro"/>
        <s v="Tagoo"/>
        <s v="The FeedRoom"/>
        <s v="Corefino"/>
        <s v="Ntractive"/>
        <s v="SOAK (Smart Operational Agricultural toolKit)"/>
        <s v="SquareClock"/>
        <s v="Welton Street"/>
        <s v="Milestone Systems"/>
        <s v="Topspin Media"/>
        <s v="indoor.io"/>
        <s v="20:20 Mobile"/>
        <s v="Aktant"/>
        <s v="BlenderHouse"/>
        <s v="OpenDrive"/>
        <s v="Accruit"/>
        <s v="GameDuell"/>
        <s v="ideacts innovations"/>
        <s v="maufait"/>
        <s v="E-Box - Blogo.it"/>
        <s v="Kango.com"/>
        <s v="PacketExchange"/>
        <s v="PacketFront Software"/>
        <s v="Silvigen"/>
        <s v="XPD Media"/>
        <s v="360Quan"/>
        <s v="Amitive"/>
        <s v="Angkor Residences"/>
        <s v="Bafna"/>
        <s v="Bag Tech"/>
        <s v="Boomi"/>
        <s v="Carbonetworks"/>
        <s v="CinemaKi"/>
        <s v="CogniFit"/>
        <s v="College Tonight"/>
        <s v="Condit Exhibits"/>
        <s v="Creative Logic Media"/>
        <s v="Crono"/>
        <s v="Dimdim"/>
        <s v="Double Encore"/>
        <s v="Eka Systems"/>
        <s v="Genieo Innovation"/>
        <s v="Healthy Humans"/>
        <s v="HelpHive"/>
        <s v="Hill Crest Laminating"/>
        <s v="iconDial"/>
        <s v="Kid Care Years"/>
        <s v="MeisterLabs"/>
        <s v="Nimbuzz"/>
        <s v="Oesia"/>
        <s v="Phurnace Software"/>
        <s v="Populis"/>
        <s v="PushButton Labs"/>
        <s v="Putney Pasta"/>
        <s v="Searchles"/>
        <s v="SendMeHome.com"/>
        <s v="SG Estates"/>
        <s v="Shopflick"/>
        <s v="ShrinkTheWeb"/>
        <s v="Snagsta"/>
        <s v="Spinetix"/>
        <s v="StyleHop"/>
        <s v="Tang Song"/>
        <s v="Twones"/>
        <s v="UniversityLyfe"/>
        <s v="Xcelaero"/>
        <s v="1DayMakeover"/>
        <s v="Adaptive Ozone Solutions"/>
        <s v="Agito Networks"/>
        <s v="Artinnet"/>
        <s v="BioCardia"/>
        <s v="Biomonitor"/>
        <s v="CommonTime"/>
        <s v="DRI Corporation"/>
        <s v="EPAM Systems"/>
        <s v="Gatekeeper System"/>
        <s v="GZ.com"/>
        <s v="Hydrobolt"/>
        <s v="MediaBoost"/>
        <s v="OmniPV"/>
        <s v="Pixways"/>
        <s v="Soloingles.com Internacional"/>
        <s v="Visys"/>
        <s v="Batiweb.com"/>
        <s v="GreenBiz Group"/>
        <s v="Isconova AB"/>
        <s v="Novavax AB"/>
        <s v="Renewable Energy Group"/>
        <s v="Helix Micro"/>
        <s v="RealSelf"/>
        <s v="Stellaris"/>
        <s v="TalkShoe"/>
        <s v="The Key Revolution"/>
        <s v="Tingz"/>
        <s v="Valentia Biopharma"/>
        <s v="Immediad"/>
        <s v="motionBEAT inc"/>
        <s v="Press-sense"/>
        <s v="RateItAll"/>
        <s v="SodaHead"/>
        <s v="The Green Way"/>
        <s v="Vigilix"/>
        <s v="Red Ambiental"/>
        <s v="Tradual Inc."/>
        <s v="ATCOR Holdings"/>
        <s v="EyeCyte"/>
        <s v="Infoflow"/>
        <s v="Jaxtr"/>
        <s v="Nanotron Technologies"/>
        <s v="Parascale"/>
        <s v="Warwick Warp"/>
        <s v="Wuxi Qiaolian Wind Power Technology"/>
        <s v="AlignAlytics"/>
        <s v="Breeze Tech"/>
        <s v="Exploredge"/>
        <s v="FaisonsAffaire.com"/>
        <s v="Powerspan"/>
        <s v="2 Minutes"/>
        <s v="Epyon"/>
        <s v="iMPath Networks"/>
        <s v="Sprig Toys"/>
        <s v="Arcot Systems"/>
        <s v="DynaPump"/>
        <s v="LDL Technology"/>
        <s v="Mochi Media"/>
        <s v="MyPronostic"/>
        <s v="Purvanchal Group"/>
        <s v="sevenload"/>
        <s v="Textual Analytics Solutions"/>
        <s v="Wazoo Sports"/>
        <s v="Ameibo"/>
        <s v="DATAllegro"/>
        <s v="Ku6"/>
        <s v="MComms TV"/>
        <s v="MedPlast"/>
        <s v="My-Hammer"/>
        <s v="Novint"/>
        <s v="Textic"/>
        <s v="Ultreo"/>
        <s v="Verticals onDemand"/>
        <s v="CellVir"/>
        <s v="Fairway Medical Technologies"/>
        <s v="Fulcrum Composites"/>
        <s v="groSolar"/>
        <s v="i2we"/>
        <s v="KSK Power Venture"/>
        <s v="sarvaMAIL"/>
        <s v="PSS Systems"/>
        <s v="Pixsta"/>
        <s v="5th Finger"/>
        <s v="Delphi Automotive PLC"/>
        <s v="PNMsoft"/>
        <s v="Syntensia"/>
        <s v="Vibrant Energy"/>
        <s v="BioProtect"/>
        <s v="Green Vision Systems"/>
        <s v="Vocab"/>
        <s v="WooMe"/>
        <s v="ADCentricity"/>
        <s v="Associa"/>
        <s v="Capzles"/>
        <s v="51 Give"/>
        <s v="Ads Click"/>
        <s v="Aruspex"/>
        <s v="ClassifEye"/>
        <s v="Nangate"/>
        <s v="Soliant Energy"/>
        <s v="Tengaged"/>
        <s v="TopChalks"/>
        <s v="UGOBE"/>
        <s v="Virgin Play"/>
        <s v="Wakonda Technologies"/>
        <s v="Aha Mobile"/>
        <s v="Allied Resource Corporation"/>
        <s v="Bihu.com"/>
        <s v="BPA Technologies, Inc"/>
        <s v="Mobileum"/>
        <s v="Spark IP"/>
        <s v="TranSiC"/>
        <s v="Odysii"/>
        <s v="Actimis Pharmaceuticals"/>
        <s v="ECO2 Plastics"/>
        <s v="InnomiNet"/>
        <s v="Procarta Biosystems"/>
        <s v="Yoolink"/>
        <s v="Asteres"/>
        <s v="China LiNong International"/>
        <s v="Ecommo"/>
        <s v="Externautics"/>
        <s v="Innovation Fuels"/>
        <s v="Kiptronic"/>
        <s v="Lightning Gaming"/>
        <s v="Marketcetera"/>
        <s v="Sinexus"/>
        <s v="StockCastr"/>
        <s v="Veeva"/>
        <s v="AJAX Street"/>
        <s v="China Medicine On-Line"/>
        <s v="Lumiy"/>
        <s v="NellOne Therapeutics"/>
        <s v="SLR Consulting"/>
        <s v="Yield Software"/>
        <s v="3DVista"/>
        <s v="All Web Leads"/>
        <s v="copark GmbH"/>
        <s v="CPM Braxis"/>
        <s v="Genomed"/>
        <s v="Internet Mall"/>
        <s v="iTwixie"/>
        <s v="SpineAlign Medical"/>
        <s v="Telinet"/>
        <s v="Veoh"/>
        <s v="Vigilant Technology"/>
        <s v="eJamming"/>
        <s v="ERTH Technologies"/>
        <s v="GO-SIM"/>
        <s v="Inimex Pharmaceuticals"/>
        <s v="Wakoopa"/>
        <s v="Yeong Guan Energy"/>
        <s v="Zannel"/>
        <s v="2threads"/>
        <s v="51 Auto"/>
        <s v="Aniboom"/>
        <s v="Anyvite"/>
        <s v="Avensus"/>
        <s v="Aviga Systems"/>
        <s v="BloggersBase"/>
        <s v="Bookioo"/>
        <s v="Chogger"/>
        <s v="Closet Couture"/>
        <s v="CO2Stats"/>
        <s v="EcoDirect"/>
        <s v="Edgeware Analytics"/>
        <s v="Epitiro"/>
        <s v="Executive Intermediary"/>
        <s v="FanZanimal"/>
        <s v="FashionFreax GmbH"/>
        <s v="Fonemesh"/>
        <s v="Frogmetrics"/>
        <s v="GameHuddle"/>
        <s v="GameLayers"/>
        <s v="Glomera"/>
        <s v="Groupspeak"/>
        <s v="Hanger Network In-Home Media"/>
        <s v="IMN"/>
        <s v="Inkerwang"/>
        <s v="iQ Browser"/>
        <s v="JazzD Markets"/>
        <s v="Kappa Prime"/>
        <s v="Kenzei"/>
        <s v="Kodiak Networks"/>
        <s v="Kreeda Games"/>
        <s v="LabPixies"/>
        <s v="Ladies Who Launch"/>
        <s v="Lamb's Tire and Automotive Centers"/>
        <s v="La Roquette"/>
        <s v="Libersy"/>
        <s v="Maxscend Technologies"/>
        <s v="Mobile Tracing Services"/>
        <s v="My Ad Box"/>
        <s v="Nonoba"/>
        <s v="NTRglobal"/>
        <s v="PayMate India"/>
        <s v="Project Einstein"/>
        <s v="QMCODES"/>
        <s v="Radical Studios"/>
        <s v="Reologica Instruments"/>
        <s v="Shark Solutions"/>
        <s v="SideStripe"/>
        <s v="slinkset"/>
        <s v="Snipd"/>
        <s v="Sonya Labs"/>
        <s v="Staaff"/>
        <s v="startuply"/>
        <s v="Streamfile"/>
        <s v="Suzhou Xiexin Photovoltaic Technology Co., Ltd"/>
        <s v="Team Apart"/>
        <s v="TheOfficialBoard"/>
        <s v="The Society"/>
        <s v="TicketStumbler"/>
        <s v="Toutabo"/>
        <s v="Transaq"/>
        <s v="TwentyFour6"/>
        <s v="Verteego (Emerald Vision)"/>
        <s v="Wizzgo"/>
        <s v="YingYang"/>
        <s v="Yolia Health"/>
        <s v="Zoomorama"/>
        <s v="Green Gas International"/>
        <s v="Morgan Everett"/>
        <s v="Schneider Power"/>
        <s v="Bullhorn"/>
        <s v="Competitive Power Ventures"/>
        <s v="Factonomy"/>
        <s v="GCPay.com"/>
        <s v="Karo Internet"/>
        <s v="MMIC Solutions"/>
        <s v="Neterion"/>
        <s v="OTraces"/>
        <s v="Streamline Computing"/>
        <s v="Elanti Systems"/>
        <s v="Flow Traders"/>
        <s v="G.ho.st"/>
        <s v="DataArt"/>
        <s v="EnzymeRx"/>
        <s v="iSend, LLC"/>
        <s v="Poll Everywhere"/>
        <s v="SkyData Systems"/>
        <s v="Xtract"/>
        <s v="BlueRoads"/>
        <s v="BrightQube"/>
        <s v="eflow"/>
        <s v="Palamida"/>
        <s v="Pelago"/>
        <s v="TK20"/>
        <s v="XPLANE"/>
        <s v="AEGON Religare"/>
        <s v="Ontotext"/>
        <s v="ZinkoTek"/>
        <s v="iLogon"/>
        <s v="crowdSPRING"/>
        <s v="U-Play Studios"/>
        <s v="Brightcove K.K."/>
        <s v="EnterMedia"/>
        <s v="Oncodesign"/>
        <s v="Scarab Digital Imaging"/>
        <s v="QualiLife"/>
        <s v="AppAssure Software"/>
        <s v="Aragon Consulting Group"/>
        <s v="CheapFlightsFinder"/>
        <s v="ECORE International"/>
        <s v="GridNetworks"/>
        <s v="iBiz Software"/>
        <s v="Senergen Devices"/>
        <s v="Khipu Systems"/>
        <s v="Magic Tech Network"/>
        <s v="Mu Dynamics"/>
        <s v="Wetpaint"/>
        <s v="Carticipate"/>
        <s v="Engineering Ideas"/>
        <s v="Agilis Systems"/>
        <s v="ChipVision Design"/>
        <s v="JellyCloud"/>
        <s v="NovaSys"/>
        <s v="NPS"/>
        <s v="Paylocity"/>
        <s v="American Biomass"/>
        <s v="Displax"/>
        <s v="Firmex"/>
        <s v="Fresh !"/>
        <s v="HuJe labs"/>
        <s v="mSilica"/>
        <s v="STACK Media"/>
        <s v="Uniteam Communication"/>
        <s v="Wi-Chi"/>
        <s v="Advanced Materials Technology International"/>
        <s v="Beam Express"/>
        <s v="Netsonda Research"/>
        <s v="NeuMedics"/>
        <s v="SatNav Technologies"/>
        <s v="Trubates"/>
        <s v="locr"/>
        <s v="My Computer Works"/>
        <s v="mymission2"/>
        <s v="Ocean Outdoor"/>
        <s v="Biz360"/>
        <s v="CitizenHawk"/>
        <s v="Compufirst"/>
        <s v="Iscopia Software"/>
        <s v="Octopart"/>
        <s v="Veodia"/>
        <s v="Multiwave Photonics"/>
        <s v="mPortico"/>
        <s v="My Best Interest"/>
        <s v="IFDAQ"/>
        <s v="Tsumobi"/>
        <s v="Element Works"/>
        <s v="Giant Realm"/>
        <s v="KIT digital"/>
        <s v="Metis Technologies"/>
        <s v="Miyowa"/>
        <s v="NI2"/>
        <s v="VoIPshield Systems"/>
        <s v="CHiL Semiconductor"/>
        <s v="Le Floch Depollution"/>
        <s v="LinkedIn SlideShare"/>
        <s v="Relevate"/>
        <s v="Salespush.com"/>
        <s v="Spot Runner"/>
        <s v="Prover Technology"/>
        <s v="Secure Fortress"/>
        <s v="Zenbe"/>
        <s v="Iamba Networks"/>
        <s v="MarketLive"/>
        <s v="Sohu.com"/>
        <s v="Vusion"/>
        <s v="Winbox Technologies"/>
        <s v="ZeeVee"/>
        <s v="Buzzd"/>
        <s v="GodTube"/>
        <s v="3IS"/>
        <s v="A la Mobile"/>
        <s v="Handipoints"/>
        <s v="Idhasoft"/>
        <s v="Inuk Networks"/>
        <s v="MergeOptics"/>
        <s v="NovX"/>
        <s v="The Oceanaire"/>
        <s v="Active Media"/>
        <s v="AdventureDrop"/>
        <s v="Asoyia"/>
        <s v="Brownbook.net"/>
        <s v="BumpTop"/>
        <s v="BuyPlayWin"/>
        <s v="CarZen"/>
        <s v="CDEL"/>
        <s v="Celsias"/>
        <s v="China WebEdu Technology"/>
        <s v="CREAT"/>
        <s v="DigiSynd"/>
        <s v="Dindong"/>
        <s v="Dixero International SA"/>
        <s v="Exabre"/>
        <s v="FORA.tv"/>
        <s v="GreenFuel"/>
        <s v="Imindi"/>
        <s v="Increo Solutions"/>
        <s v="Inspivia"/>
        <s v="Instablogs"/>
        <s v="Jogli"/>
        <s v="Kuwo Science and Technology"/>
        <s v="Labmeeting"/>
        <s v="Lang Ma"/>
        <s v="LIBCAST"/>
        <s v="liveMag.ro"/>
        <s v="Muzui"/>
        <s v="North by South"/>
        <s v="Oriental Cambridge Education Group"/>
        <s v="Paymate"/>
        <s v="Pipit Interactive"/>
        <s v="Plura Processing"/>
        <s v="Plusmo"/>
        <s v="ProspectNow"/>
        <s v="ROYAL HYGIENE"/>
        <s v="Selah Technologies"/>
        <s v="Socruise"/>
        <s v="studdex"/>
        <s v="Suksh Tech."/>
        <s v="Tagito"/>
        <s v="Tagmore Solutions"/>
        <s v="The Highway Girl"/>
        <s v="Tweegee"/>
        <s v="VerTerra Dinnerware"/>
        <s v="Viigo"/>
        <s v="Wireless Tech"/>
        <s v="Yoono"/>
        <s v="Zebra Mobile"/>
        <s v="Zenring"/>
        <s v="Zubican"/>
        <s v="AdYouNet"/>
        <s v="AJ Tech"/>
        <s v="Gimahhot"/>
        <s v="IM-Sense"/>
        <s v="Laurus Energy"/>
        <s v="MedServe"/>
        <s v="MonCV.com"/>
        <s v="Navarik"/>
        <s v="Renren Inc."/>
        <s v="SageQuest"/>
        <s v="Scintella Solutions"/>
        <s v="Spiral Gateway"/>
        <s v="Worklight"/>
        <s v="AllClear ID"/>
        <s v="AURSOS"/>
        <s v="Dympol"/>
        <s v="HMP Communications"/>
        <s v="Wigix"/>
        <s v="Wishpot"/>
        <s v="Affinity Financial Corporation"/>
        <s v="Akoha"/>
        <s v="Dixon Technologies"/>
        <s v="Docstoc"/>
        <s v="InvenSense"/>
        <s v="LeadPoint"/>
        <s v="Prospectvision"/>
        <s v="TechnoSpin"/>
        <s v="amprice"/>
        <s v="Jobster"/>
        <s v="Serious Business"/>
        <s v="Prenova"/>
        <s v="Programeter"/>
        <s v="Red Bend Software"/>
        <s v="Retail Convergence"/>
        <s v="BFS Capital"/>
        <s v="Enerpulse"/>
        <s v="Envio Networks"/>
        <s v="G10 Entertainment"/>
        <s v="Rapid Action Packaging"/>
        <s v="SwipePay"/>
        <s v="Tiny Prints"/>
        <s v="Vysr"/>
        <s v="Exari Systems"/>
        <s v="PrepChamps"/>
        <s v="SolarOne Solutions"/>
        <s v="Channel M"/>
        <s v="Etix"/>
        <s v="Health Plan One"/>
        <s v="HopStop.com"/>
        <s v="Qingdao Land of State Power Environment Engineering"/>
        <s v="Range Fuels"/>
        <s v="MyStore"/>
        <s v="Secusmart"/>
        <s v="Banderacom"/>
        <s v="GamerDNA"/>
        <s v="ThermaSource"/>
        <s v="Kerlink"/>
        <s v="MediaScrape"/>
        <s v="Numedeon"/>
        <s v="Software Cellular Network"/>
        <s v="Truphone"/>
        <s v="Azalea Networks"/>
        <s v="Central Desktop"/>
        <s v="Openbravo"/>
        <s v="Tang Wind Energy"/>
        <s v="ApnaCircle Infotech"/>
        <s v="Cuil"/>
        <s v="Empact Interactive Media"/>
        <s v="Heritage Pharmaceuticals"/>
        <s v="Mainstream Energy"/>
        <s v="Metabacus"/>
        <s v="Owlient"/>
        <s v="PluggedIn"/>
        <s v="Rosum"/>
        <s v="TextHog"/>
        <s v="Bilende Technologies"/>
        <s v="Eglue Business Technologies"/>
        <s v="SMC"/>
        <s v="Visible World"/>
        <s v="WatchFrog"/>
        <s v="Futuremark Games"/>
        <s v="Pageflakes"/>
        <s v="Splendia"/>
        <s v="Evolutionary Genomics"/>
        <s v="Mpayy"/>
        <s v="OptiSolar R&amp;D"/>
        <s v="Adeze"/>
        <s v="AFID Therapeutics"/>
        <s v="BuyYourFriendADrink.com"/>
        <s v="Escapeer.com"/>
        <s v="Roshini International Bio Energy"/>
        <s v="Vator"/>
        <s v="IRL Connect"/>
        <s v="Modelinia"/>
        <s v="Nakaya Microdevices"/>
        <s v="New Cardio, Inc."/>
        <s v="Preedo"/>
        <s v="c-LEcta"/>
        <s v="Imprivata"/>
        <s v="ScaleMP"/>
        <s v="SellABand"/>
        <s v="Tideway"/>
        <s v="ITpreneurs"/>
        <s v="Peridrome Corporation"/>
        <s v="SpikeSource"/>
        <s v="Emergent Ventures India"/>
        <s v="GroundLink"/>
        <s v="1calendar"/>
        <s v="Coremetrics"/>
        <s v="DataCore Software"/>
        <s v="Flixster"/>
        <s v="Gridstone Research"/>
        <s v="MarketTools"/>
        <s v="MicroNet Automation GmbH"/>
        <s v="SheZoom"/>
        <s v="Fighters"/>
        <s v="Fix8"/>
        <s v="Jaypee Group"/>
        <s v="CISSOID"/>
        <s v="CollegeFanz"/>
        <s v="DermaGen"/>
        <s v="Kleer"/>
        <s v="pg40 Consulting Group"/>
        <s v="Sampa"/>
        <s v="School of Everything"/>
        <s v="Storwize"/>
        <s v="Xoopit"/>
        <s v="Adadyn"/>
        <s v="AdoTube"/>
        <s v="Aksh Optifibre"/>
        <s v="BluePoint Energy"/>
        <s v="Boomdizzle Networks"/>
        <s v="China InterActive Corp"/>
        <s v="Chunnel.TV"/>
        <s v="CoreOptics"/>
        <s v="Domain Apps"/>
        <s v="Emotion Media"/>
        <s v="ExSafe"/>
        <s v="Federated Media"/>
        <s v="FrontStream"/>
        <s v="Global Experience"/>
        <s v="GlobalPrint Systems"/>
        <s v="GoHome"/>
        <s v="GotGame"/>
        <s v="Haofang Online Information Technology"/>
        <s v="Heekya"/>
        <s v="Jobpartners"/>
        <s v="LiveBuzz"/>
        <s v="mBeat Media"/>
        <s v="MediaXstream"/>
        <s v="MK2Media"/>
        <s v="NRDL"/>
        <s v="Omi Crane Systems"/>
        <s v="PutPlace"/>
        <s v="Raffstar"/>
        <s v="Razume"/>
        <s v="Seeqpod"/>
        <s v="ShareMeme"/>
        <s v="SIEN"/>
        <s v="SignalDemand"/>
        <s v="SkyFuel"/>
        <s v="SkyPilot Networks"/>
        <s v="SMGBB"/>
        <s v="Solid Cactus"/>
        <s v="Someecards"/>
        <s v="SurveyGizmo"/>
        <s v="Therosteon"/>
        <s v="Weatherzone"/>
        <s v="Woodland Biofuels"/>
        <s v="Your Policy Manager"/>
        <s v="Zadby"/>
        <s v="ZexSports.com"/>
        <s v="zintin"/>
        <s v="Zume Life"/>
        <s v="2adpro Media Solutions Inc."/>
        <s v="ACB (India) Limited"/>
        <s v="CardioMind"/>
        <s v="Chumby"/>
        <s v="Digital Union"/>
        <s v="einstruction"/>
        <s v="EPAC Software Technologies"/>
        <s v="LoudClick"/>
        <s v="Metaboli"/>
        <s v="Mobango"/>
        <s v="Mobilization Labs"/>
        <s v="MobiTX"/>
        <s v="MoneyExpert"/>
        <s v="NanoVasc"/>
        <s v="Numonyx"/>
        <s v="NuScale Power"/>
        <s v="Onzo"/>
        <s v="Reality Digital"/>
        <s v="Simmersion Holdings"/>
        <s v="Undertone"/>
        <s v="Media Lantern"/>
        <s v="Mix &amp; Meet"/>
        <s v="AxoTect"/>
        <s v="Filao"/>
        <s v="Guidewire Software"/>
        <s v="Mobile Digital Media"/>
        <s v="Opax"/>
        <s v="Penthouse Media Group"/>
        <s v="Promotion In Motion"/>
        <s v="Reveal Imaging Technologies"/>
        <s v="Akamedia"/>
        <s v="Edserv Softsystems"/>
        <s v="EKOS Corporation"/>
        <s v="Fishbowl"/>
        <s v="Futuretec"/>
        <s v="Hyper Urban Level User Sweden"/>
        <s v="Intelligent Bio-Systems"/>
        <s v="Xtellus"/>
        <s v="Complinet"/>
        <s v="Gear6"/>
        <s v="LogMatrix"/>
        <s v="Ntirety"/>
        <s v="Retention Education"/>
        <s v="UroTec"/>
        <s v="Chapman Instruments"/>
        <s v="Predictify"/>
        <s v="Satoris"/>
        <s v="Tapioca Mobile"/>
        <s v="Viva Vision"/>
        <s v="Yaolan.com"/>
        <s v="Zensys"/>
        <s v="Z-Wave Alliance"/>
        <s v="GSS Infotech"/>
        <s v="Protein Discovery"/>
        <s v="Provasculon"/>
        <s v="Folkstr"/>
        <s v="Playlogic"/>
        <s v="Scentric"/>
        <s v="SpongeFish"/>
        <s v="9You"/>
        <s v="kwiry"/>
        <s v="Retrevo"/>
        <s v="SplashCast"/>
        <s v="0-6.com"/>
        <s v="CafeMom"/>
        <s v="CleanFish"/>
        <s v="CyberVision Text"/>
        <s v="KliKKi"/>
        <s v="MeFeedia"/>
        <s v="Small World Labs"/>
        <s v="Advanced Power Projects"/>
        <s v="Fixya"/>
        <s v="Fourier Education"/>
        <s v="Global Energy Innovation"/>
        <s v="Norstel"/>
        <s v="Portico Learning Solutions"/>
        <s v="SaveOnEnergy.com"/>
        <s v="Sparkroom"/>
        <s v="UeeeU.com"/>
        <s v="VoloMedia"/>
        <s v="Annhagen"/>
        <s v="Car Advisory Network"/>
        <s v="Fooooo"/>
        <s v="MokshaYug Access (MYA)"/>
        <s v="Vivisimo"/>
        <s v="Voice2Insight"/>
        <s v="Gamook"/>
        <s v="ZeroNines Technology"/>
        <s v="Avenda Systems"/>
        <s v="Chestnut Medical"/>
        <s v="Nellix"/>
        <s v="Quaero.org"/>
        <s v="Wyplay"/>
        <s v="Bungee Labs"/>
        <s v="Cantimer"/>
        <s v="LaTherm"/>
        <s v="Mydish"/>
        <s v="Abeome Corporation"/>
        <s v="Estrategias de Inversión"/>
        <s v="Fluid Entertainment"/>
        <s v="GridEdge Networks"/>
        <s v="JCR Pharmaceuticals"/>
        <s v="Nyheter24-Gruppen"/>
        <s v="StageSpace AG"/>
        <s v="Fuego Nation"/>
        <s v="LifeMasters Supported SelfCare"/>
        <s v="MaxxAthlete"/>
        <s v="OnCorp Direct"/>
        <s v="IndustrySearch.com.au"/>
        <s v="International Fitness Holdings"/>
        <s v="Momentum Energy"/>
        <s v="SolarPower Israel"/>
        <s v="Universal Ad"/>
        <s v="REM ENTERPRISE"/>
        <s v="CatchTheEye"/>
        <s v="Intelligenesis Corp"/>
        <s v="Taltopia"/>
        <s v="Zivity"/>
        <s v="ePropertyData"/>
        <s v="ImpactGames"/>
        <s v="Social Median"/>
        <s v="Focus"/>
        <s v="iNEWiT"/>
        <s v="Rapid Mobile"/>
        <s v="Rapid Mobile Media"/>
        <s v="reQall"/>
        <s v="Jaree"/>
        <s v="maniaTV"/>
        <s v="Meusonic"/>
        <s v="Skyrider"/>
        <s v="TORIA"/>
        <s v="CDSM Interactive Solutions"/>
        <s v="Chapatiz"/>
        <s v="Dragonfly"/>
        <s v="Emiliem"/>
        <s v="Finggers"/>
        <s v="My Sourcebox"/>
        <s v="PAX Streamline"/>
        <s v="Storm Exchange"/>
        <s v="EBDSoft"/>
        <s v="HubPages"/>
        <s v="LightPole"/>
        <s v="Orecon"/>
        <s v="Pikum"/>
        <s v="Thoora"/>
        <s v="Three Rings"/>
        <s v="TZero Technologies"/>
        <s v="8aweek"/>
        <s v="280 North"/>
        <s v="AccountNow"/>
        <s v="Adjug"/>
        <s v="amiando"/>
        <s v="Business Promotion"/>
        <s v="BUT SAS"/>
        <s v="Diagonal View"/>
        <s v="FirstString"/>
        <s v="Fragegg"/>
        <s v="GATR Technologies"/>
        <s v="Gecko TV"/>
        <s v="Glide Technologies"/>
        <s v="GoYoDeo"/>
        <s v="Greenline Industries"/>
        <s v="InGameNow"/>
        <s v="Innov Analysis Systems"/>
        <s v="iRise"/>
        <s v="isango!"/>
        <s v="ISpeak"/>
        <s v="Jingshi Wanwei"/>
        <s v="LaunchBox Digital"/>
        <s v="McKinstry Reklaim"/>
        <s v="Mecox Lane"/>
        <s v="Mirego"/>
        <s v="mmCHANNEL"/>
        <s v="mobileo"/>
        <s v="Mob.ly"/>
        <s v="Net-Marketing Corporation"/>
        <s v="NOZA"/>
        <s v="OpenZine"/>
        <s v="Pibidi Ltd"/>
        <s v="PopJax"/>
        <s v="Publish2"/>
        <s v="QponDirect"/>
        <s v="Realtime Worlds"/>
        <s v="Ridemakerz"/>
        <s v="RiverWired"/>
        <s v="Smallaa"/>
        <s v="Tipzu"/>
        <s v="TournEase"/>
        <s v="Tula Technology"/>
        <s v="Vtion Wireless Technology"/>
        <s v="WeGame"/>
        <s v="Xueda Education Group"/>
        <s v="Koala Databank"/>
        <s v="Vudu"/>
        <s v="Celestial Semiconductor"/>
        <s v="FUZE Fit For A Kid!"/>
        <s v="Helpstream"/>
        <s v="Horizon Fuel Cell Technologies"/>
        <s v="Monitoring Division"/>
        <s v="PrivateMarkets"/>
        <s v="Radio Waves"/>
        <s v="RVX"/>
        <s v="Axerra Networks"/>
        <s v="HiveLive"/>
        <s v="Nanostellar"/>
        <s v="Panther Express"/>
        <s v="Troodon"/>
        <s v="TrueDemand Software"/>
        <s v="Adnavance Technologies"/>
        <s v="FriendFeed"/>
        <s v="FusionOne"/>
        <s v="GeoLearning"/>
        <s v="Proficiency"/>
        <s v="Proofpoint"/>
        <s v="As It Is"/>
        <s v="Cinelan"/>
        <s v="CXR Biosciences"/>
        <s v="FamilyLink"/>
        <s v="Mission Research"/>
        <s v="Opta Sportsdata"/>
        <s v="TWINLINX"/>
        <s v="Morpho Technologies"/>
        <s v="sim4tec"/>
        <s v="Affomix Corporation"/>
        <s v="Eniram"/>
        <s v="Peak8 Partners"/>
        <s v="Velocix"/>
        <s v="eMar"/>
        <s v="ERT Systems"/>
        <s v="Zero9"/>
        <s v="Cool Earth Solar"/>
        <s v="Incipient"/>
        <s v="Speedshape"/>
        <s v="Sundrop Fuels"/>
        <s v="Continuum"/>
        <s v="Gimado"/>
        <s v="IPtronics A/S"/>
        <s v="Peanut Labs"/>
        <s v="Safend"/>
        <s v="Mediasurface"/>
        <s v="Pythagoras Solar"/>
        <s v="Searchdaimon"/>
        <s v="Trivnet"/>
        <s v="Apex Construction"/>
        <s v="Omnino LLP"/>
        <s v="Plectix Biosystems"/>
        <s v="Ribbit"/>
        <s v="VipVenta"/>
        <s v="CONTROS Systems &amp; Solutions GmbH"/>
        <s v="Crossbeam Systems"/>
        <s v="New England Cable News"/>
        <s v="Wengo"/>
        <s v="Bragster"/>
        <s v="Optimata"/>
        <s v="orderTalk"/>
        <s v="Qifang"/>
        <s v="UpSpring"/>
        <s v="Bang Overseas"/>
        <s v="Bluenog"/>
        <s v="Cogent Communications Group"/>
        <s v="HeySpace"/>
        <s v="Odotech"/>
        <s v="Tizor Systems"/>
        <s v="YouGoDo"/>
        <s v="Axis Network Technology"/>
        <s v="Digit Wireless"/>
        <s v="Emulis"/>
        <s v="EnergyUSA Propane"/>
        <s v="First30Days"/>
        <s v="ITOG, Inc."/>
        <s v="Merlin Technologies"/>
        <s v="Topanga Technologies"/>
        <s v="TraumaTec"/>
        <s v="VisualCV"/>
        <s v="Cellfire"/>
        <s v="PickUpPal"/>
        <s v="DCITS"/>
        <s v="ulike"/>
        <s v="Comic Wonder"/>
        <s v="InvertirOnline.com"/>
        <s v="ISK INTERNATIONAL, INC."/>
        <s v="RSI Video Technologies"/>
        <s v="Stormfisher Biogas"/>
        <s v="Sustainable Life Media"/>
        <s v="Tehuti Networks"/>
        <s v="Tribi Embedded Technologies Private"/>
        <s v="UMA Enterprises"/>
        <s v="1bib"/>
        <s v="AnSyn"/>
        <s v="BioVascular"/>
        <s v="eFans"/>
        <s v="Kindo Network"/>
        <s v="OYCO Systems"/>
        <s v="Alverix"/>
        <s v="Forte Netservices"/>
        <s v="Innovationszentrum für Telekommunikationstechnik"/>
        <s v="iOpener"/>
        <s v="Mistral Solutions"/>
        <s v="3P Biopharmaceuticals"/>
        <s v="Almondy"/>
        <s v="Archus Orthopedics"/>
        <s v="Bharat Matrimony"/>
        <s v="eBuddy"/>
        <s v="Independent Comedy Network"/>
        <s v="Keen High Technologies"/>
        <s v="N4G.com"/>
        <s v="Pacific Crest Securities"/>
        <s v="Rebel Monkey"/>
        <s v="eScreen"/>
        <s v="Flash Networks"/>
        <s v="globalscholar.com"/>
        <s v="Kee Square"/>
        <s v="Larotec"/>
        <s v="Liquid Machines"/>
        <s v="MediaPhy"/>
        <s v="PEAK Surgical"/>
        <s v="Ringleader Digital"/>
        <s v="Seven Seas Water"/>
        <s v="InnerWorkings"/>
        <s v="Alamak Espana Trade"/>
        <s v="IENS Independent Index"/>
        <s v="Manas Informatic"/>
        <s v="Albireo"/>
        <s v="apomio"/>
        <s v="Beam Networks"/>
        <s v="Cadence Pharmaceuticals"/>
        <s v="Caster Ventures"/>
        <s v="ClubJumpr.com"/>
        <s v="Collexpo"/>
        <s v="Coverity"/>
        <s v="DanceJam"/>
        <s v="Digital Legends"/>
        <s v="Direct Drive Systems"/>
        <s v="EcoIntense"/>
        <s v="Edicy"/>
        <s v="Ether Optronics (Suzhou) Co., Ltd."/>
        <s v="Fuzz"/>
        <s v="Global Roaming"/>
        <s v="IMScouting"/>
        <s v="Intent"/>
        <s v="JackPot Rewards"/>
        <s v="Jiva Technology"/>
        <s v="kissnofrog"/>
        <s v="Lucky Pai"/>
        <s v="Manifact"/>
        <s v="MediaWheel"/>
        <s v="Mixx"/>
        <s v="mydoodle.com"/>
        <s v="NAPCO Precast"/>
        <s v="Nexopia"/>
        <s v="NuConomy"/>
        <s v="Odersun"/>
        <s v="Offbeat Guides"/>
        <s v="P2P-Next"/>
        <s v="ParaEngine"/>
        <s v="Power.com"/>
        <s v="Renkoo"/>
        <s v="RocketOn"/>
        <s v="Santrio"/>
        <s v="Slicethepie"/>
        <s v="SunCrest Healthcare"/>
        <s v="The Point"/>
        <s v="Tiny Pictures"/>
        <s v="Tower Vision"/>
        <s v="Triductor"/>
        <s v="Ultimate Football Network"/>
        <s v="Venustech"/>
        <s v="Xamplified"/>
        <s v="Yodio"/>
        <s v="YOOWALK"/>
        <s v="YouCastr"/>
        <s v="Zhongheedu"/>
        <s v="Zigabid"/>
        <s v="Allegro Development Corporation"/>
        <s v="Flowgram"/>
        <s v="KACE"/>
        <s v="ONOSYS Online Ordering"/>
        <s v="Pattern Insight"/>
        <s v="Physware"/>
        <s v="Quartix"/>
        <s v="SJS"/>
        <s v="VirtenSys"/>
        <s v="WonderHowTo"/>
        <s v="Arbor Surgical Technologies"/>
        <s v="Bay Talkitec (P)"/>
        <s v="BEZ Systems"/>
        <s v="Del Mar DataTrac"/>
        <s v="EGeen"/>
        <s v="Elements Behavioral Health"/>
        <s v="Knight &amp; Carver Wind Group"/>
        <s v="Road 9"/>
        <s v="Science4you Spain"/>
        <s v="Yonja Media Group"/>
        <s v="C3L3B Digital"/>
        <s v="NewStep Networks"/>
        <s v="Power Innovations"/>
        <s v="ShoZu"/>
        <s v="Virtual Iron Software"/>
        <s v="Votigo"/>
        <s v="Arctic Silicon Devices"/>
        <s v="HireXperience"/>
        <s v="Katalyst Network"/>
        <s v="kidthing"/>
        <s v="LiveVox"/>
        <s v="Phu Nhuan Jewelry"/>
        <s v="Standout Jobs"/>
        <s v="WinDensity"/>
        <s v="AviaraDx"/>
        <s v="ChosenList.com"/>
        <s v="CS-Keys"/>
        <s v="Desi Hits"/>
        <s v="Marquiss Wind Power"/>
        <s v="Matrix Cellular"/>
        <s v="Nottingham Technology"/>
        <s v="PPT Reasearch"/>
        <s v="Signature Genomic Laboratories"/>
        <s v="Ad Infuse"/>
        <s v="Aladdin Media Holdings"/>
        <s v="DestinationRX"/>
        <s v="Endeca"/>
        <s v="Endotis"/>
        <s v="Mauna Kea"/>
        <s v="SmartTurn"/>
        <s v="Adaptive Planning"/>
        <s v="Momail"/>
        <s v="Nanochip"/>
        <s v="North American Scientific"/>
        <s v="RIEMSER Arzneimittel"/>
        <s v="Siperian"/>
        <s v="TrafficCast"/>
        <s v="BDA"/>
        <s v="Novitell"/>
        <s v="ProtAffin Biotechnologie"/>
        <s v="RiverGlass"/>
        <s v="BBE"/>
        <s v="MonaVie"/>
        <s v="PANOSOL"/>
        <s v="DIVOLUTION"/>
        <s v="Fave Media"/>
        <s v="FDTEK"/>
        <s v="Kinkaa Search Tools"/>
        <s v="Parents R People"/>
        <s v="eCORP"/>
        <s v="Freebase"/>
        <s v="GlobalPitch"/>
        <s v="Human Recognition Systems"/>
        <s v="The Invisible Armor"/>
        <s v="Business Only Broadband"/>
        <s v="CopaCast"/>
        <s v="CrossCheck Compliance"/>
        <s v="Eco- Recycling"/>
        <s v="MarketRiders"/>
        <s v="Metaweb Technologies"/>
        <s v="Protecode"/>
        <s v="Rudder"/>
        <s v="The Frankfurt Group &amp; Holdings"/>
        <s v="Tristar"/>
        <s v="Draths Corporation"/>
        <s v="DuneNetworks"/>
        <s v="Grouply"/>
        <s v="MulliganPlus"/>
        <s v="NovaMin Technology"/>
        <s v="UNILOC Corp PTY"/>
        <s v="Realtime Technology"/>
        <s v="Blyve"/>
        <s v="comment.com"/>
        <s v="Multistat"/>
        <s v="RatingBug"/>
        <s v="BackOffice Associates"/>
        <s v="CloudSync"/>
        <s v="HEXIO"/>
        <s v="Moonjee Corporation"/>
        <s v="OptiSynx"/>
        <s v="Powerphotonic"/>
        <s v="Wireless Safety"/>
        <s v="Achilles Group"/>
        <s v="Confirma"/>
        <s v="Escoublac"/>
        <s v="Fyreball"/>
        <s v="Gourmet Boutique"/>
        <s v="OSN"/>
        <s v="Peakdale Molecular"/>
        <s v="AdmitOne Security"/>
        <s v="Epocrates"/>
        <s v="iClinix"/>
        <s v="Iverify"/>
        <s v="Memobox"/>
        <s v="MetaNotes"/>
        <s v="Step Labs"/>
        <s v="Aragon Surgical"/>
        <s v="Sanako"/>
        <s v="BytePlay Ltd."/>
        <s v="Tailgate Technologies"/>
        <s v="Volunia"/>
        <s v="Feedjit"/>
        <s v="LYZER DIAGNOSTICS"/>
        <s v="Carbon Motors Corporation"/>
        <s v="Merlin Securities"/>
        <s v="Active DSP"/>
        <s v="BioWizard"/>
        <s v="iTrack"/>
        <s v="N2N Commerce"/>
        <s v="Onaro"/>
        <s v="Tempo Pharmaceuticals"/>
        <s v="YadaHome"/>
        <s v="AgaMatrix Inc."/>
        <s v="Hi-Tech Solutions"/>
        <s v="HiWired"/>
        <s v="Imagestate"/>
        <s v="24med Sp"/>
        <s v="2CODE Online"/>
        <s v="2Win-Solutions"/>
        <s v="4Med Centra Medyczne"/>
        <s v="8hands"/>
        <s v="9DIAMOND"/>
        <s v="ADMETA"/>
        <s v="Adocu.com"/>
        <s v="Advanced Mobile Solutions"/>
        <s v="AlphaSights"/>
        <s v="Artful Home"/>
        <s v="Askablogr"/>
        <s v="Badoo"/>
        <s v="Bahamaslocal.com"/>
        <s v="Behind the Burner"/>
        <s v="BeLocal"/>
        <s v="Benaissance"/>
        <s v="Be Spotted"/>
        <s v="betNOW"/>
        <s v="Bevo Media"/>
        <s v="Bid4Health"/>
        <s v="Bitcoin Liquidity Fund"/>
        <s v="Black Drumm"/>
        <s v="Bloggerce"/>
        <s v="BlueWare"/>
        <s v="BragThis.com"/>
        <s v="BRAINDIGIT"/>
        <s v="Broadchoice"/>
        <s v="BubbleNoise"/>
        <s v="Bueno Inc"/>
        <s v="BuildingSearch.com"/>
        <s v="BView"/>
        <s v="Canal Internet"/>
        <s v="Cardio Create"/>
        <s v="Changelight"/>
        <s v="Chatterous"/>
        <s v="Chirp Interactive"/>
        <s v="Circle of Moms"/>
        <s v="Clickshare Service Corp."/>
        <s v="CmyCasa"/>
        <s v="CollegePostings"/>
        <s v="Combionic"/>
        <s v="CombiQ AB"/>
        <s v="CompareAway"/>
        <s v="CondoGala"/>
        <s v="Contemporary Analysis"/>
        <s v="Cookstr"/>
        <s v="Covario"/>
        <s v="Creative Citizen"/>
        <s v="DeciZium"/>
        <s v="DeepRockDrive"/>
        <s v="Deluux"/>
        <s v="dermSearch"/>
        <s v="Devunity"/>
        <s v="Digital Bloom"/>
        <s v="Digital Trowel"/>
        <s v="Dimple Dough"/>
        <s v="Dolphin Geeks"/>
        <s v="Doodle"/>
        <s v="DreamFace Interactive"/>
        <s v="Drimki"/>
        <s v="eblizz"/>
        <s v="Edgewood Services"/>
        <s v="Encarnate"/>
        <s v="Enernetics"/>
        <s v="EnerTech Environmental"/>
        <s v="Enforta"/>
        <s v="Enikos"/>
        <s v="Entellium"/>
        <s v="Escapio"/>
        <s v="Exeros"/>
        <s v="Eyeonix"/>
        <s v="EZ-Apps"/>
        <s v="FanBoom"/>
        <s v="FetchBack"/>
        <s v="Fididel"/>
        <s v="Fifth Generation Systems"/>
        <s v="Find That File"/>
        <s v="FireInvent"/>
        <s v="Footnote"/>
        <s v="For Art's Sake Media"/>
        <s v="FOXTOWN"/>
        <s v="Freepath"/>
        <s v="Frevvo"/>
        <s v="Fundability"/>
        <s v="Galaxy Brushes"/>
        <s v="Gamelet"/>
        <s v="GAP Miners"/>
        <s v="gAuto"/>
        <s v="gaytravel.com"/>
        <s v="Genizon BioSciences"/>
        <s v="Geotechnologies"/>
        <s v="GliAffidabili.it"/>
        <s v="GoPlanit"/>
        <s v="Grapevine Talk"/>
        <s v="GroupSwim"/>
        <s v="Gruvie"/>
        <s v="Guesthouse Network"/>
        <s v="Hallpass Media"/>
        <s v="Han grass biomass"/>
        <s v="HealthCentral"/>
        <s v="HealthLok"/>
        <s v="Honesty Online"/>
        <s v="Hygeia Personal Care Products"/>
        <s v="Hypercontext"/>
        <s v="IDC Westinghouse"/>
        <s v="IdeaOffer"/>
        <s v="iKlax Media"/>
        <s v="imageloop"/>
        <s v="iMusica"/>
        <s v="inDegree"/>
        <s v="Infobright"/>
        <s v="InPhase Technologies"/>
        <s v="Inside Jobs"/>
        <s v="InteliWISE USA"/>
        <s v="Interaction Labs"/>
        <s v="Internet Marketing Inc"/>
        <s v="IntroNiche"/>
        <s v="Invictus Marketing"/>
        <s v="Ionix Propulsion"/>
        <s v="iPixCel"/>
        <s v="ITG S.A."/>
        <s v="iVideosongs"/>
        <s v="IWAtech"/>
        <s v="iZoca"/>
        <s v="Jag.ag"/>
        <s v="JAYS"/>
        <s v="Jellyvision"/>
        <s v="Joberator"/>
        <s v="Kadoink"/>
        <s v="Kaos Solutions"/>
        <s v="Kiboo.com"/>
        <s v="KlickSports"/>
        <s v="Kluster"/>
        <s v="Lala"/>
        <s v="LeaderNation"/>
        <s v="Lead Link"/>
        <s v="Leroy Brothers"/>
        <s v="Livekick"/>
        <s v="LiveStub"/>
        <s v="LocalEats"/>
        <s v="Lotus Eye Hospital and Institute"/>
        <s v="LP33.TV"/>
        <s v="Luphos GmbH"/>
        <s v="LyfeSystems"/>
        <s v="Maló Clinic"/>
        <s v="Mamaherb"/>
        <s v="Max-Viz"/>
        <s v="MeetCast"/>
        <s v="MessageBunker"/>
        <s v="Metaswitch Networks"/>
        <s v="MightyQuiz"/>
        <s v="Mill River Labs"/>
        <s v="Mixwit"/>
        <s v="MMIM Technologies (PICA)"/>
        <s v="mobifriends"/>
        <s v="mokono"/>
        <s v="MOLI"/>
        <s v="Monkeysee"/>
        <s v="Moogi"/>
        <s v="multiBIND biotec"/>
        <s v="MyCityFaces"/>
        <s v="My Digital Life"/>
        <s v="Myows"/>
        <s v="My Rental Units"/>
        <s v="MySQL"/>
        <s v="Nanobiomatters Industries"/>
        <s v="Nasza-klasa.pl"/>
        <s v="Nerdist"/>
        <s v="netFactor"/>
        <s v="Newspepper"/>
        <s v="Ninite"/>
        <s v="NovaMed Pharmaceuticals"/>
        <s v="Nuokang Bio-Pharmaceutical"/>
        <s v="OfferLounge"/>
        <s v="OMG"/>
        <s v="Omnisio"/>
        <s v="OpenStudy"/>
        <s v="Orbitz Worldwide"/>
        <s v="Orbster"/>
        <s v="Outdoor Promotions"/>
        <s v="Oversee.net"/>
        <s v="P3 New Media"/>
        <s v="People and Pages"/>
        <s v="Perpetuelle.com"/>
        <s v="Picwing"/>
        <s v="Pigmata Media"/>
        <s v="Pinpointe"/>
        <s v="POINT Biomedical"/>
        <s v="Pownce"/>
        <s v="Privy Groupe"/>
        <s v="Prolebrity"/>
        <s v="ProQuo"/>
        <s v="ProspectStream"/>
        <s v="Publictivity"/>
        <s v="Pump Aid"/>
        <s v="RatherGather"/>
        <s v="Reading Trails"/>
        <s v="RentBureau"/>
        <s v="Rewarding Return"/>
        <s v="Ricall Ltd"/>
        <s v="Rubysophic"/>
        <s v="Rupeetalk"/>
        <s v="R&amp;V"/>
        <s v="Safepage"/>
        <s v="SeatKarma"/>
        <s v="Semanticator"/>
        <s v="SensorWave"/>
        <s v="Serus"/>
        <s v="Shidonni"/>
        <s v="ShopCity.com"/>
        <s v="SkillsTrak"/>
        <s v="SmartCrowds"/>
        <s v="Snaptalent"/>
        <s v="SocialCom"/>
        <s v="SpaBooker"/>
        <s v="Spare Change Payments"/>
        <s v="Spendji"/>
        <s v="SPOOTNIC.COM"/>
        <s v="Stratus5"/>
        <s v="Streamline Alliance"/>
        <s v="Studyplaces"/>
        <s v="Stumpedia"/>
        <s v="Sundia MediTech"/>
        <s v="SuperDerivatives"/>
        <s v="SurePeak"/>
        <s v="Swarmforce"/>
        <s v="Taaz"/>
        <s v="TagosGreen Business Community"/>
        <s v="Taiwan Yuandong Group"/>
        <s v="Tbricks"/>
        <s v="TechLive"/>
        <s v="TeleFlip"/>
        <s v="Tellwiki"/>
        <s v="Telos Entertainment"/>
        <s v="Tempolib"/>
        <s v="TerraPower"/>
        <s v="TheCrowd"/>
        <s v="Tidalwave Trader"/>
        <s v="Toolwi"/>
        <s v="Toro Development"/>
        <s v="TrademarkFly"/>
        <s v="TrekCafe"/>
        <s v="tripJane"/>
        <s v="Triviala"/>
        <s v="twidox"/>
        <s v="Twonq"/>
        <s v="UbiCast"/>
        <s v="Uman"/>
        <s v="United Mobile"/>
        <s v="UPR-Online"/>
        <s v="UPSIDO.com"/>
        <s v="US Primate Rescue Inc."/>
        <s v="Uvalco Supply"/>
        <s v="ViaCube"/>
        <s v="Videofropper"/>
        <s v="VideoPros"/>
        <s v="Videostrip"/>
        <s v="VidPay"/>
        <s v="Viedea"/>
        <s v="Vigster"/>
        <s v="Vivendy Therapeutics"/>
        <s v="Vivity Labs"/>
        <s v="Wattbot"/>
        <s v="Wayne Trademark"/>
        <s v="webme"/>
        <s v="whereIstand.com"/>
        <s v="WhereverTV"/>
        <s v="Widgetbox"/>
        <s v="Wintermute"/>
        <s v="Wize"/>
        <s v="Wundrbar"/>
        <s v="XimoXi"/>
        <s v="XL Group"/>
        <s v="Yamli"/>
        <s v="Yarraa"/>
        <s v="Yebol"/>
        <s v="yelster digital gmbh"/>
        <s v="Y&amp;J Industries"/>
        <s v="Yogurtistan"/>
        <s v="youcalc"/>
        <s v="YouFig"/>
        <s v="Youlicit"/>
        <s v="YumDots"/>
        <s v="Yuntaa"/>
        <s v="ZeePearl"/>
        <s v="Zefanclub"/>
        <s v="Zenda Technologies"/>
        <s v="Zhongsheng Group"/>
        <s v="Zkatter"/>
        <s v="Zura!"/>
        <s v="Argus Information &amp; Advisory Services"/>
        <s v="Motricity"/>
        <s v="NORM"/>
        <s v="Physiostream"/>
        <s v="Whois"/>
        <s v="BelAir Networks"/>
        <s v="Holochip"/>
        <s v="NeuroTrax"/>
        <s v="Gene PreDiT"/>
        <s v="Knetwit Inc."/>
        <s v="LetMeGo"/>
        <s v="Vantage Point Consulting Sdn"/>
        <s v="LogMeIn"/>
        <s v="Open Source Food"/>
        <s v="APX"/>
        <s v="CeeLite Technologies"/>
        <s v="Certess"/>
        <s v="Cogentus Pharmaceuticals"/>
        <s v="Madison Logic"/>
        <s v="VisualOn"/>
        <s v="Arquo Technologies"/>
        <s v="Corthera"/>
        <s v="Logia Group"/>
        <s v="Plum Baby"/>
        <s v="RiverD International"/>
        <s v="DocSea"/>
        <s v="Imagiin."/>
        <s v="Integra"/>
        <s v="NGI"/>
        <s v="Oxonica"/>
        <s v="Zoomio Holding"/>
        <s v="Anygma"/>
        <s v="Deltanoid Pharmaceuticals"/>
        <s v="Fovea Pharmaceuticals"/>
        <s v="Keisense"/>
        <s v="Second Wind"/>
        <s v="Bandgap Engineering"/>
        <s v="GetQuik"/>
        <s v="Justinmind"/>
        <s v="NewBay"/>
        <s v="SquareLoop, Inc."/>
        <s v="Verilogue"/>
        <s v="Needish"/>
        <s v="QobliQ Group"/>
        <s v="Ritesh Properties and Industries"/>
        <s v="EPS"/>
        <s v="Klatcher"/>
        <s v="ParentPlus"/>
        <s v="ShopItToMe"/>
        <s v="uiActive"/>
        <s v="Vidrunner"/>
        <s v="iSquare"/>
        <s v="ProgrammerMeetDesigner.com"/>
        <s v="SensorDynamics"/>
        <s v="AcceleCare Wound Centers"/>
        <s v="Bill Me Later"/>
        <s v="Carigent Therapeutics"/>
        <s v="Dmailer"/>
        <s v="Quantum4D"/>
        <s v="Shandong Rongqing"/>
        <s v="SLI Systems"/>
        <s v="Traphaco"/>
        <s v="CDI Bioscience"/>
        <s v="Cinevision"/>
        <s v="Mobius Microsystems"/>
        <s v="NeuroVasx"/>
        <s v="Third Wave Technologies"/>
        <s v="VideoClix"/>
        <s v="Algenol Biofuel"/>
        <s v="Pantec Biosolutions"/>
        <s v="RSD SA"/>
        <s v="TBi Connect"/>
        <s v="Bitdefender"/>
        <s v="Insitu"/>
        <s v="STRANDS"/>
        <s v="TuVox"/>
        <s v="Alloptic"/>
        <s v="BeCheeky.com"/>
        <s v="Cernium"/>
        <s v="Decipher"/>
        <s v="Diapers.com"/>
        <s v="Fresh Interactive Technologies"/>
        <s v="Immco Diagnostics"/>
        <s v="JetBird"/>
        <s v="PregLem"/>
        <s v="Tetco Technologies"/>
        <s v="Topaz Pharmaceuticals Inc"/>
        <s v="Forhealth Technologies"/>
        <s v="Meez"/>
        <s v="Selltis"/>
        <s v="Silicon Optix"/>
        <s v="360Cities"/>
        <s v="5173.com"/>
        <s v="56.com"/>
        <s v="adicate timeads"/>
        <s v="AngioChem"/>
        <s v="AOD Software"/>
        <s v="ApnaPaisa"/>
        <s v="Arigo"/>
        <s v="Bahu"/>
        <s v="Buzzwire"/>
        <s v="Causecast"/>
        <s v="CAXA"/>
        <s v="CDNetworks"/>
        <s v="ClearMyMail"/>
        <s v="CleverSet"/>
        <s v="Consorte Media"/>
        <s v="Crowd Science"/>
        <s v="Dapper"/>
        <s v="DeliveryEdge"/>
        <s v="DoApp"/>
        <s v="DoYouBuzz"/>
        <s v="Etulipa"/>
        <s v="Excel PharmaStudies"/>
        <s v="G. S. Developers &amp; Contractors"/>
        <s v="HomeSpace"/>
        <s v="Hooja"/>
        <s v="iMedix Inc."/>
        <s v="Juice Wireless"/>
        <s v="LifeOnKey"/>
        <s v="Mapflow"/>
        <s v="MARG Group"/>
        <s v="Mayfair Gaming Group"/>
        <s v="Mirror42"/>
        <s v="Motorator"/>
        <s v="NanoTune"/>
        <s v="OnTheRoad"/>
        <s v="Osen"/>
        <s v="PharmaNation"/>
        <s v="PlayCafe"/>
        <s v="Power Analog Microelectronics"/>
        <s v="Preview Networks"/>
        <s v="REVShare"/>
        <s v="RivalSoft"/>
        <s v="School Loop"/>
        <s v="Sentry Wireless"/>
        <s v="SimulScribe"/>
        <s v="SocialPicks"/>
        <s v="SpiralFrog"/>
        <s v="Vuze"/>
        <s v="worldhistoryproject"/>
        <s v="Zazengo"/>
        <s v="Zignals"/>
        <s v="ZilloPay"/>
        <s v="ZQGame"/>
        <s v="Avail Media"/>
        <s v="AdsIt"/>
        <s v="Advanced In Vitro Cell Technologies"/>
        <s v="Gingersoft Media"/>
        <s v="InsightETE"/>
        <s v="Gigle Networks"/>
        <s v="Qwaq"/>
        <s v="RadPharm"/>
        <s v="EOS Imaging"/>
        <s v="Evalve"/>
        <s v="Excaliard Pharmaceuticals"/>
        <s v="Platform Solutions"/>
        <s v="The Advisory Board Company"/>
        <s v="Three Stage Media"/>
        <s v="Xikota Devices"/>
        <s v="Beyond Compliance"/>
        <s v="GVK Biosciences"/>
        <s v="MAPPING"/>
        <s v="nexVortex, Inc."/>
        <s v="Semplice Energy"/>
        <s v="Innobits"/>
        <s v="Seeker Wireless"/>
        <s v="Agami System"/>
        <s v="Citizenside"/>
        <s v="Pesco-Beam Environmental Solutions"/>
        <s v="ReserveMyHome"/>
        <s v="WindSim"/>
        <s v="Brill Street + Company"/>
        <s v="CytoDome,Inc."/>
        <s v="Futurlink"/>
        <s v="Medingo Medical Solutions"/>
        <s v="ProspectHills"/>
        <s v="SGX Pharmaceuticals"/>
        <s v="SuccessFactors"/>
        <s v="Venture Infotek Global Private"/>
        <s v="Backchannelmedia"/>
        <s v="Compendia Bioscience"/>
        <s v="Eugro"/>
        <s v="Fortisphere"/>
        <s v="N(i)²"/>
        <s v="Zygo Communications"/>
        <s v="Blastbeat"/>
        <s v="M2E Power"/>
        <s v="Oriel Therapeutics"/>
        <s v="Spinrite"/>
        <s v="TileFile"/>
        <s v="Enure Networks"/>
        <s v="MyMiniLife"/>
        <s v="Axigen"/>
        <s v="CELLFOR"/>
        <s v="ComAbility"/>
        <s v="fatdoor"/>
        <s v="NorthStar Systems International"/>
        <s v="Teepix"/>
        <s v="Lockdown Networks"/>
        <s v="Pacific Pathway"/>
        <s v="So Protect Me"/>
        <s v="Tyco Electronics Group"/>
        <s v="AmeriTV"/>
        <s v="Aria Analytics"/>
        <s v="Ensemble Discovery"/>
        <s v="Fusion Media Group"/>
        <s v="KoolConnect Technologies"/>
        <s v="Silent Communication"/>
        <s v="Avtron Aerospace"/>
        <s v="Infotrieve"/>
        <s v="Keko"/>
        <s v="Formac Pharmaceuticals"/>
        <s v="Iptivia"/>
        <s v="JoMaJa"/>
        <s v="Lev Pharmaceuticals"/>
        <s v="RazorThreat"/>
        <s v="Zip Trade Technologies"/>
        <s v="Mobilygen"/>
        <s v="MountainView Capital Holdings"/>
        <s v="Syncronex"/>
        <s v="24x7 Learning"/>
        <s v="Cilk Arts"/>
        <s v="GoHello"/>
        <s v="Qloud"/>
        <s v="Seadev-FermenSys"/>
        <s v="Seanodes"/>
        <s v="Ascent Therapeutics"/>
        <s v="Big Fuel"/>
        <s v="Ganeden Biotech"/>
        <s v="Innovative Silicon"/>
        <s v="LED Lighting Fixtures"/>
        <s v="Net4"/>
        <s v="Neteven"/>
        <s v="PharMEDium Healthcare"/>
        <s v="W2 Group"/>
        <s v="Spectral Image"/>
        <s v="Atraverda"/>
        <s v="Austhink Software"/>
        <s v="BIKAM Pharmaceuticals"/>
        <s v="Escapism Media"/>
        <s v="2sms"/>
        <s v="AllofMe"/>
        <s v="Ambric"/>
        <s v="Ameritox"/>
        <s v="Aplica"/>
        <s v="Apprema"/>
        <s v="Audiolife"/>
        <s v="beRecruited"/>
        <s v="Big Bear Entertainment"/>
        <s v="Birdpost"/>
        <s v="Bizak"/>
        <s v="Blowtorch"/>
        <s v="burrp!"/>
        <s v="CompanyLoop"/>
        <s v="Dartfish"/>
        <s v="DB Realty"/>
        <s v="DGP Labs"/>
        <s v="Easpring Material Technology"/>
        <s v="Easy Bill Online"/>
        <s v="Entrecard"/>
        <s v="Fortify Software"/>
        <s v="GeoGraffiti"/>
        <s v="GoLark"/>
        <s v="GTL Infrastructure"/>
        <s v="Gydget"/>
        <s v="Hark"/>
        <s v="Hydratec Holdings"/>
        <s v="International Liars Poker Association"/>
        <s v="Iterasi"/>
        <s v="Kiala"/>
        <s v="Ksl &amp; Industries"/>
        <s v="Lok Group"/>
        <s v="Loladex"/>
        <s v="Longfan Media"/>
        <s v="myJambi"/>
        <s v="Nosco HQ"/>
        <s v="OjOs.com"/>
        <s v="Ondeego"/>
        <s v="One2many"/>
        <s v="On Networks"/>
        <s v="O-RID"/>
        <s v="Phanfare"/>
        <s v="Popularo"/>
        <s v="Real Ventures"/>
        <s v="ScoreGrid"/>
        <s v="Sendori"/>
        <s v="Shanxi Zinc Industry Group"/>
        <s v="SharedReviews"/>
        <s v="Sigma Offshore"/>
        <s v="Sloning BioTechnology"/>
        <s v="SuperSport"/>
        <s v="Takkle"/>
        <s v="Tinselvision"/>
        <s v="Tokiva Technologies"/>
        <s v="Tranzyme"/>
        <s v="UNITEK"/>
        <s v="Verican"/>
        <s v="Wellocities"/>
        <s v="Whyville"/>
        <s v="WildTangent"/>
        <s v="Wirecom Technologies"/>
        <s v="Wuhan Yunfeng Renewable Resources"/>
        <s v="Zattoo"/>
        <s v="Zecco"/>
        <s v="Foldees"/>
        <s v="Hidden City Games"/>
        <s v="Hi-Stor Technologies"/>
        <s v="Intelligent Hospital Systems"/>
        <s v="Migo Software"/>
        <s v="Trident University"/>
        <s v="VisuMotion"/>
        <s v="Curbed.com"/>
        <s v="CVN Networks"/>
        <s v="exoro system"/>
        <s v="International Imaging Materials (IIMAK)"/>
        <s v="Optimal Technologies"/>
        <s v="Sapio Systems ApS"/>
        <s v="Vitreoretinal Technologies"/>
        <s v="VRT Insurance Services"/>
        <s v="Apollo Media"/>
        <s v="CAPS Entreprise"/>
        <s v="Search to Phone"/>
        <s v="WellGen"/>
        <s v="FiveRuns"/>
        <s v="Avectra"/>
        <s v="Fermentas International"/>
        <s v="Phase Biosciences"/>
        <s v="Resolute Solutions Corporation"/>
        <s v="Interactive Supercomputing"/>
        <s v="Skullcandy"/>
        <s v="AquaMobile"/>
        <s v="Axentra"/>
        <s v="Digna Biotech"/>
        <s v="Infinera Corporation"/>
        <s v="Matforce"/>
        <s v="Socialthing"/>
        <s v="TasteBook"/>
        <s v="Vascular Closure"/>
        <s v="Virtual Air Guitar Company"/>
        <s v="Altela"/>
        <s v="AutekBio"/>
        <s v="Optichron"/>
        <s v="VIRIDAXIS"/>
        <s v="LAVEGO"/>
        <s v="ALENTY"/>
        <s v="Pellet-Art"/>
        <s v="Process Relations"/>
        <s v="Veeker"/>
        <s v="Acclaim Games"/>
        <s v="Melodeo"/>
        <s v="Numi Tea"/>
        <s v="Tejas Networks India"/>
        <s v="eXpresso"/>
        <s v="idiag"/>
        <s v="Jordan Valley Semiconductors"/>
        <s v="Stonybrook Purification"/>
        <s v="Casero"/>
        <s v="epubli GmbH"/>
        <s v="Fishlabs"/>
        <s v="Pinkberry"/>
        <s v="Winery Exchange"/>
        <s v="Cannuflow"/>
        <s v="CellPoint Diagnostics"/>
        <s v="MediKeeper"/>
        <s v="Mobile-XL"/>
        <s v="People Centric"/>
        <s v="Rules-Based Medicine"/>
        <s v="The New Orleans Exchange"/>
        <s v="UnLtdWorld"/>
        <s v="KidStart"/>
        <s v="Zipidee"/>
        <s v="M3 Technology Group"/>
        <s v="Modulus SA"/>
        <s v="Xcellerex"/>
        <s v="Lure Media Group"/>
        <s v="Fjord Media"/>
        <s v="Mobile Messenger"/>
        <s v="Octavian"/>
        <s v="Supertec"/>
        <s v="WunderWorks"/>
        <s v="Catalyst Mobile"/>
        <s v="CommPartners"/>
        <s v="HF Food Technologies"/>
        <s v="MicroSeismic"/>
        <s v="Myla"/>
        <s v="AirInSpace"/>
        <s v="Consistel"/>
        <s v="E Ink"/>
        <s v="IASIS Healthcare"/>
        <s v="Metastatix"/>
        <s v="SLEEPINS"/>
        <s v="Biocontrol"/>
        <s v="Denison Entertainment"/>
        <s v="Nysa Membrane Technologies"/>
        <s v="Visiopharm"/>
        <s v="Asoka"/>
        <s v="mix1"/>
        <s v="NuTech Solutions"/>
        <s v="Webchutney"/>
        <s v="Hurix Systems Private"/>
        <s v="LED Engin"/>
        <s v="SecureOne Data Solutions"/>
        <s v="BitLeap"/>
        <s v="deltaDOT"/>
        <s v="Dromadaire.com"/>
        <s v="easy2comply (Dynasec)"/>
        <s v="Innovative Biologics"/>
        <s v="Simplify Media"/>
        <s v="Synchro"/>
        <s v="TopUp TV"/>
        <s v="VIVCO"/>
        <s v="Zilker Labs"/>
        <s v="Aftercad Software"/>
        <s v="Attassa"/>
        <s v="AudioCaseFiles"/>
        <s v="Badongo.com"/>
        <s v="Bevy"/>
        <s v="Bookya.de"/>
        <s v="China Health Media"/>
        <s v="Content Circles"/>
        <s v="CredentialEnvironmental"/>
        <s v="Crowd Technologies"/>
        <s v="Curbed Network"/>
        <s v="Domains Income"/>
        <s v="EcoBuddies Interactive"/>
        <s v="Eloqua"/>
        <s v="eSign Services"/>
        <s v="FASTBOOKING"/>
        <s v="Fraud Sciences"/>
        <s v="FuelMyBlog"/>
        <s v="GenieTown"/>
        <s v="GetPrice"/>
        <s v="Globrix"/>
        <s v="GreenNote"/>
        <s v="Gumiyo"/>
        <s v="HAM-IT"/>
        <s v="Hintsoft"/>
        <s v="Huaxun Microelectronics"/>
        <s v="Hyphen 8"/>
        <s v="IntenseDebate"/>
        <s v="InThrMa"/>
        <s v="Justin.TV"/>
        <s v="madKast"/>
        <s v="Mesmo.tv"/>
        <s v="Mobivox"/>
        <s v="Multispan"/>
        <s v="Mydeo"/>
        <s v="MyLifeBrand"/>
        <s v="New Media Gateway"/>
        <s v="Noovo"/>
        <s v="Oncimmune"/>
        <s v="PicksPal"/>
        <s v="PixelFlow"/>
        <s v="Planbus"/>
        <s v="Podaddies"/>
        <s v="RawFlow"/>
        <s v="Refined Labs"/>
        <s v="rVita"/>
        <s v="SeeToo"/>
        <s v="SezWho"/>
        <s v="ShedWorx"/>
        <s v="Skinkers"/>
        <s v="Sportingo"/>
        <s v="Vaybee"/>
        <s v="VIXXI Solutions"/>
        <s v="Voxbone"/>
        <s v="Walchand TalentFirst"/>
        <s v="WangYou"/>
        <s v="Wevod"/>
        <s v="XillianTV"/>
        <s v="Zazzle"/>
        <s v="Zoji"/>
        <s v="LT Technologies"/>
        <s v="Satellier"/>
        <s v="dotPhoto"/>
        <s v="First Tracks Publishing"/>
        <s v="Gallery Player"/>
        <s v="GenSight"/>
        <s v="Peopleclick Authoria"/>
        <s v="Widemile"/>
        <s v="BioMicro Systems"/>
        <s v="Consumer Powerline"/>
        <s v="OpTrip"/>
        <s v="Bionaturis"/>
        <s v="Corium International"/>
        <s v="Genome"/>
        <s v="Sicubo"/>
        <s v="Zag"/>
        <s v="Apptus Technologies"/>
        <s v="Axilica"/>
        <s v="Demand Media"/>
        <s v="Enigma Software Productions"/>
        <s v="Myxer"/>
        <s v="Odnoklassniki"/>
        <s v="Positive Networks"/>
        <s v="Rustic Crust"/>
        <s v="VoluBill"/>
        <s v="ArrayComm"/>
        <s v="Cocona"/>
        <s v="Complete Network Technology"/>
        <s v="iRex Technologies"/>
        <s v="JapanBridge"/>
        <s v="Kelti Daily Product"/>
        <s v="NCSRT"/>
        <s v="PlanHQ"/>
        <s v="Purple Labs"/>
        <s v="Recognia"/>
        <s v="Suso"/>
        <s v="Tribotek"/>
        <s v="Upfront Chromatography"/>
        <s v="VideoEgg"/>
        <s v="Levanta"/>
        <s v="Abcellute"/>
        <s v="Novatium"/>
        <s v="BBspace"/>
        <s v="Critical Mention"/>
        <s v="Donnerwood Media"/>
        <s v="Dragon Ports"/>
        <s v="MeeVee"/>
        <s v="Nexx New Zealand"/>
        <s v="PeopleCube"/>
        <s v="Rede Colibri"/>
        <s v="Solar Notion"/>
        <s v="SurfTech"/>
        <s v="Vollee"/>
        <s v="Amminex"/>
        <s v="Aptara"/>
        <s v="Ecrio"/>
        <s v="Phoenix Coal Company"/>
        <s v="MicroEmissive Displays Group"/>
        <s v="powerthru"/>
        <s v="Unique Blog Designs"/>
        <s v="Click Tactics"/>
        <s v="CloudShield Technologies"/>
        <s v="Emote Games"/>
        <s v="Ignite Media Solutions"/>
        <s v="NemeriX"/>
        <s v="OANDA Corporation"/>
        <s v="SpaBoom"/>
        <s v="Witel"/>
        <s v="BigFix"/>
        <s v="Golden Gateway Financial"/>
        <s v="Investing.com"/>
        <s v="iProfile"/>
        <s v="Summit Energy"/>
        <s v="What They Like"/>
        <s v="Azul Systems"/>
        <s v="Telemedicine Clinic"/>
        <s v="ThromboVision"/>
        <s v="Utrecht Manufacturing Corporation"/>
        <s v="Chlorogen"/>
        <s v="Mawell"/>
        <s v="Muxlim"/>
        <s v="Nascentric"/>
        <s v="PacketTrap Networks"/>
        <s v="PureVideo Networks"/>
        <s v="Twistbox Entertainment"/>
        <s v="BiTMICRO Networks Inc"/>
        <s v="BroadLight"/>
        <s v="Endicott Biofuels"/>
        <s v="4Blox"/>
        <s v="authorGEN"/>
        <s v="brands4friends"/>
        <s v="Matisse Networks"/>
        <s v="NanoCor Therapeutics"/>
        <s v="Web and Rank"/>
        <s v="CoVi Technologies"/>
        <s v="Polychromix"/>
        <s v="Positive Energy"/>
        <s v="Spotlight Surgical"/>
        <s v="Tablefinder"/>
        <s v="TelASIC Communications"/>
        <s v="Atempo"/>
        <s v="Emporis"/>
        <s v="InEdge"/>
        <s v="SupplyScape"/>
        <s v="Destinator Technologies"/>
        <s v="Game Studio"/>
        <s v="Groove Mobile"/>
        <s v="Indexing"/>
        <s v="Lectus Therapeutics"/>
        <s v="NeWorld Education Group"/>
        <s v="PingSome"/>
        <s v="Trophos"/>
        <s v="Molecular Vision"/>
        <s v="PowerID"/>
        <s v="Taecanet"/>
        <s v="Ace Tours"/>
        <s v="AmericanTowns.com"/>
        <s v="Anchor Intelligence"/>
        <s v="ArtistForce"/>
        <s v="Audium Semiconductor"/>
        <s v="Beijing TRS Information Technology"/>
        <s v="Cafe Press"/>
        <s v="CERTIFIED INC."/>
        <s v="Cosmotourist"/>
        <s v="Dipity"/>
        <s v="divorce360"/>
        <s v="DogTime Media"/>
        <s v="DotSpots"/>
        <s v="Dreamsoft Technologies"/>
        <s v="eCourier.co.uk"/>
        <s v="EventVue"/>
        <s v="ExtraFootie"/>
        <s v="Family-Mingle"/>
        <s v="Four Interactive"/>
        <s v="Fraudwall Technologies"/>
        <s v="Fujian Sunnada Communications"/>
        <s v="Gaoxing Co., Ltd"/>
        <s v="Gemfire"/>
        <s v="GoCrossCampus"/>
        <s v="Golden Gekko"/>
        <s v="Grono.net"/>
        <s v="HyperNumbers"/>
        <s v="Kayentis"/>
        <s v="MarginLeft"/>
        <s v="MatchMine"/>
        <s v="MerchantCircle"/>
        <s v="Mimeo"/>
        <s v="Mobilitrix"/>
        <s v="Musicshake"/>
        <s v="MyPublisher"/>
        <s v="NebuAd"/>
        <s v="Needium"/>
        <s v="Outside Labs"/>
        <s v="Pixy Ltd"/>
        <s v="Snapvine"/>
        <s v="Socializr"/>
        <s v="SureSpeak"/>
        <s v="Tripware"/>
        <s v="Utterz"/>
        <s v="vSocial"/>
        <s v="Wamba"/>
        <s v="We Are Hunted"/>
        <s v="World Vital Records"/>
        <s v="zSoup"/>
        <s v="zumodrive"/>
        <s v="Koffeeware"/>
        <s v="Media Machines"/>
        <s v="Preferred Systems Solutions"/>
        <s v="Sierra Nevada Solar"/>
        <s v="Syntune"/>
        <s v="Vizionware"/>
        <s v="Yoga Works"/>
        <s v="Factor Technology Group"/>
        <s v="FlowCardia"/>
        <s v="Grocery Shopping Network"/>
        <s v="Innovectra"/>
        <s v="Netcipia"/>
        <s v="NRG Dynamix"/>
        <s v="D2C Games"/>
        <s v="Ecotricity"/>
        <s v="LgDb.com"/>
        <s v="MedManage Systems"/>
        <s v="MeetingSense Software"/>
        <s v="Carter-Waters"/>
        <s v="Concordia Fibers"/>
        <s v="ECO-SAFE"/>
        <s v="Rubicor Medical"/>
        <s v="Food Quality Sensor International"/>
        <s v="KINAMU Business Solutions"/>
        <s v="Masala"/>
        <s v="Prestwick Pharmaceuticals"/>
        <s v="Primus Retail"/>
        <s v="Secure Energy"/>
        <s v="TraceSecurity"/>
        <s v="Editlite"/>
        <s v="iBelong"/>
        <s v="Reklaim Technologies"/>
        <s v="CYA Technologies"/>
        <s v="Globus Medical"/>
        <s v="Luminary Micro"/>
        <s v="Silversky"/>
        <s v="Aito Technologies"/>
        <s v="Alpex Pharma"/>
        <s v="Bioservo Technologies"/>
        <s v="BreakTheCrates.com"/>
        <s v="Cellcast"/>
        <s v="Clearwell Systems"/>
        <s v="Fifteen Reasons"/>
        <s v="Logos Energy"/>
        <s v="Managed Objects"/>
        <s v="Movida Communications"/>
        <s v="Neuromed Pharmaceuticals"/>
        <s v="Proteros biostructures"/>
        <s v="Telegent Systems"/>
        <s v="uPlayMe"/>
        <s v="CellTran"/>
        <s v="iMotions A/S"/>
        <s v="Infinite Enzymes"/>
        <s v="Metastorm"/>
        <s v="Brijot Imaging Systems"/>
        <s v="Encysive Pharmaceuticals"/>
        <s v="Intempo"/>
        <s v="ITM Software"/>
        <s v="Novafora"/>
        <s v="Pactera"/>
        <s v="Re5ult"/>
        <s v="Flag Day Consulting Services"/>
        <s v="GameFly"/>
        <s v="Kemeta"/>
        <s v="nTAG Interactive"/>
        <s v="Persu Mobility"/>
        <s v="The Broadband Computer Company"/>
        <s v="Valderm"/>
        <s v="Gameforge"/>
        <s v="ITIS Holdings"/>
        <s v="Leptos Biomedical"/>
        <s v="2Peer (Qlipso)"/>
        <s v="Arc Solutions"/>
        <s v="Calidora Skin Clinic"/>
        <s v="EKR Therapeutics"/>
        <s v="g2One"/>
        <s v="GeMeTec Metrology"/>
        <s v="Verdant Power"/>
        <s v="Kibboko, Inc."/>
        <s v="Pinpoint Selling"/>
        <s v="SyncVoice Communications"/>
        <s v="weComm"/>
        <s v="Xtendwave"/>
        <s v="Communicado"/>
        <s v="Mercateo"/>
        <s v="Pevion Biotech"/>
        <s v="Rontal Applications"/>
        <s v="Sonicbids"/>
        <s v="Collinear"/>
        <s v="MapMyIndia"/>
        <s v="SampleOn Inc"/>
        <s v="Tiscali UK"/>
        <s v="Zafu"/>
        <s v="DemandTec"/>
        <s v="Extend Health"/>
        <s v="Parade Technologies"/>
        <s v="YellowJacket"/>
        <s v="YouGov"/>
        <s v="DarwinSuzsoft"/>
        <s v="Frelo Technology, LLC"/>
        <s v="Ionscope Ltd"/>
        <s v="Mold Masters"/>
        <s v="Mycroft Inc."/>
        <s v="Qlusters"/>
        <s v="Red Condor"/>
        <s v="SavaJe Technologies"/>
        <s v="Scrybe"/>
        <s v="Silicon Genesis"/>
        <s v="Solatube International"/>
        <s v="SPARTA Insurance"/>
        <s v="TripsByTips"/>
        <s v="WiredBenefits"/>
        <s v="Adnexus"/>
        <s v="Chantest"/>
        <s v="Dextrys"/>
        <s v="Quest Global Manufacturing"/>
        <s v="True North Technology"/>
        <s v="Vivid Restaurant Concepts"/>
        <s v="Wadaro Limited"/>
        <s v="XLHealth"/>
        <s v="BioProcessors"/>
        <s v="COADE"/>
        <s v="DBS Communications"/>
        <s v="LiteScape Technologies"/>
        <s v="SureFire"/>
        <s v="Accelerator Corp."/>
        <s v="Clear Water Services"/>
        <s v="Hoodiny Entertainment Group"/>
        <s v="MailExpress"/>
        <s v="Orchestria Corporation"/>
        <s v="Planet Organic"/>
        <s v="60Frames Entertainment"/>
        <s v="Amanora"/>
        <s v="Aristos Logic"/>
        <s v="Broadband National"/>
        <s v="iJigg.com"/>
        <s v="Adzilla"/>
        <s v="Avonmore Capital"/>
        <s v="Berggi"/>
        <s v="Booking Angel"/>
        <s v="CareFlash"/>
        <s v="Compete"/>
        <s v="Confabb"/>
        <s v="ContentRealtime"/>
        <s v="Devkinetic Designs"/>
        <s v="Diet TV"/>
        <s v="Doppelganger"/>
        <s v="Event Innovation"/>
        <s v="FFWD"/>
        <s v="Giant Interactive Group"/>
        <s v="GMI Group"/>
        <s v="Hammerhead Systems"/>
        <s v="ITDatabase"/>
        <s v="Jiglu"/>
        <s v="Jooce"/>
        <s v="J Squared Media"/>
        <s v="KB Labs"/>
        <s v="Lighting Unlimited"/>
        <s v="Localcents, Inc. (Villij.com)"/>
        <s v="LucidEra"/>
        <s v="Mapori"/>
        <s v="Minekey"/>
        <s v="Miradia"/>
        <s v="Mogad"/>
        <s v="PeopleJam"/>
        <s v="Petizens.com"/>
        <s v="RentersQ"/>
        <s v="Rollbase"/>
        <s v="SealSkinz"/>
        <s v="SelectMinds"/>
        <s v="Sypherlink"/>
        <s v="TasteSpace"/>
        <s v="TeeBeeDee"/>
        <s v="The Gym"/>
        <s v="Twin Peaks"/>
        <s v="Vivaty"/>
        <s v="Voztelecom"/>
        <s v="Wireless Audio IP BV"/>
        <s v="Wis.dm"/>
        <s v="Yee Care"/>
        <s v="Yueqing Easythink Media"/>
        <s v="Zeer"/>
        <s v="Zhanzuo"/>
        <s v="Acrobot"/>
        <s v="Bay Microsystems"/>
        <s v="CareParent"/>
        <s v="Diino Systems"/>
        <s v="EXPO"/>
        <s v="MSDSonline.com"/>
        <s v="Novarra"/>
        <s v="Primeter eSecurity"/>
        <s v="Scyron"/>
        <s v="ACCO SA"/>
        <s v="Honeycomb Security Solutions"/>
        <s v="Orthovita"/>
        <s v="Telerad Express"/>
        <s v="VMware"/>
        <s v="Cast Iron"/>
        <s v="Heysan"/>
        <s v="MicroBlend Technologies"/>
        <s v="TISSUELAB"/>
        <s v="Welltec International"/>
        <s v="51credit.com"/>
        <s v="51hejia.com"/>
        <s v="Fusion Antibodies"/>
        <s v="Gridpoint Systems"/>
        <s v="Hotswap"/>
        <s v="iCrossing"/>
        <s v="Insightix"/>
        <s v="Janeeva"/>
        <s v="Going"/>
        <s v="Halo BI"/>
        <s v="Intercast Networks"/>
        <s v="Multi-Factor Authentication"/>
        <s v="SkyeTek"/>
        <s v="TechTribe"/>
        <s v="Achieve3000"/>
        <s v="CICCWORLD"/>
        <s v="EnCoate"/>
        <s v="Omaxe"/>
        <s v="Panda Security"/>
        <s v="Respectance"/>
        <s v="VaST Systems Technology"/>
        <s v="Airgate International Corporation"/>
        <s v="GuardianEdge Technologies"/>
        <s v="Mtivity"/>
        <s v="Perquest"/>
        <s v="Zeligsoft"/>
        <s v="Ztar Mobile"/>
        <s v="ScramblerMail"/>
        <s v="Active Optical MEMS"/>
        <s v="CoWare"/>
        <s v="Interbank FX"/>
        <s v="OmniSonics Medical Technologies"/>
        <s v="Photoways"/>
        <s v="Simpler Networks"/>
        <s v="Weblo.com"/>
        <s v="Greendimes"/>
        <s v="Lovejuice"/>
        <s v="Star Analytics"/>
        <s v="Timbor Home"/>
        <s v="Ablation Frontiers"/>
        <s v="CInergy International UK"/>
        <s v="Connectbeam"/>
        <s v="Israel-based Valens Semiconductor"/>
        <s v="Media Time Conseil"/>
        <s v="RockeTalk"/>
        <s v="SAGE Electrochromics"/>
        <s v="U4EA Wireless"/>
        <s v="AllTranz"/>
        <s v="NexGenix Pharmaceuticals"/>
        <s v="Skyhook Wireless"/>
        <s v="VALOREM"/>
        <s v="Avieon"/>
        <s v="6N Silicon"/>
        <s v="ActoGeniX"/>
        <s v="Jenken Biosciences"/>
        <s v="OptiVia"/>
        <s v="Pangea3"/>
        <s v="Presidio Reinsurance Group"/>
        <s v="Preventes.fr"/>
        <s v="Tikvah Therapeutics"/>
        <s v="Vapps"/>
        <s v="AkaRx"/>
        <s v="Tevet Process Control Technologies"/>
        <s v="Agensys"/>
        <s v="Eye Q Development"/>
        <s v="METEOR Network"/>
        <s v="Prism Career Institute, Philadelphia"/>
        <s v="SNTech"/>
        <s v="Starfire Systems"/>
        <s v="TheFind, Inc."/>
        <s v="TheMarkets"/>
        <s v="Thinglefin"/>
        <s v="VivaBioCell"/>
        <s v="Infrasoft Technologies"/>
        <s v="Interview"/>
        <s v="NoiseFree"/>
        <s v="PakSense"/>
        <s v="T4 Media"/>
        <s v="Cerion Technology"/>
        <s v="Fundamo (Proprietary)"/>
        <s v="Origin BioMed"/>
        <s v="Process System Enterprise"/>
        <s v="Purcell Systems"/>
        <s v="QuoVadis"/>
        <s v="Retica Systems"/>
        <s v="TheraGenetics"/>
        <s v="TrackaPhone"/>
        <s v="Brightstar"/>
        <s v="Diaferon"/>
        <s v="Embanet"/>
        <s v="ExaDigm"/>
        <s v="FantasyBook"/>
        <s v="g-Nostics"/>
        <s v="NanoBioDesign"/>
        <s v="Tira Wireless"/>
        <s v="U4EA"/>
        <s v="Leyou"/>
        <s v="Mindquarry"/>
        <s v="Protiva Biotherapeutics"/>
        <s v="Tercica"/>
        <s v="Aductions"/>
        <s v="ChapDrive"/>
        <s v="Maltem Consulting"/>
        <s v="Simplex Solutions"/>
        <s v="Verified Person"/>
        <s v="Adayana"/>
        <s v="DiBcom"/>
        <s v="Techtium"/>
        <s v="Diatos"/>
        <s v="CADFORCE"/>
        <s v="Mirifice"/>
        <s v="3Jam"/>
        <s v="51.com"/>
        <s v="Action Engine"/>
        <s v="Adhysteria"/>
        <s v="Artabase"/>
        <s v="Aware Labs"/>
        <s v="Bagnall Court"/>
        <s v="BetUknow"/>
        <s v="Break Media"/>
        <s v="Cartoon Doll Emporium"/>
        <s v="Cellity"/>
        <s v="ChessPark"/>
        <s v="Eblana Photonics"/>
        <s v="e-contratos"/>
        <s v="Edgeio"/>
        <s v="Etu6.com"/>
        <s v="HEMA"/>
        <s v="Impact Engine"/>
        <s v="Kickplay"/>
        <s v="ki work"/>
        <s v="KoldCast Entertainment Media"/>
        <s v="La Cartoonerie"/>
        <s v="Micro Technologies"/>
        <s v="Mobyko"/>
        <s v="MuseStorm"/>
        <s v="MyWants"/>
        <s v="NowPublic"/>
        <s v="PLUQ"/>
        <s v="Policard"/>
        <s v="RDA Microelectronics"/>
        <s v="Rupture"/>
        <s v="Screaming Sports"/>
        <s v="Stubmatic"/>
        <s v="Teikhos Tech"/>
        <s v="Telsima"/>
        <s v="Tiansheng"/>
        <s v="Transparency Software"/>
        <s v="Trutap"/>
        <s v="Twingly"/>
        <s v="UGAME"/>
        <s v="Ujogo"/>
        <s v="Yoomba"/>
        <s v="Yunnan Landsun Green Industry (Group)"/>
        <s v="Ziplocal"/>
        <s v="Zlio"/>
        <s v="Genelabs Technologies"/>
        <s v="CarDomain Network"/>
        <s v="China Talent Group"/>
        <s v="Global Netoptex"/>
        <s v="Network Game Interaction"/>
        <s v="Paracor Medical"/>
        <s v="Adomo"/>
        <s v="BiBCOM"/>
        <s v="EUSA Pharma"/>
        <s v="Moberg Derma"/>
        <s v="Neopolitan Networks"/>
        <s v="Netheos"/>
        <s v="Serenex"/>
        <s v="Xanic"/>
        <s v="artandseek"/>
        <s v="Avalon Healthcare Holdings"/>
        <s v="Bug Music"/>
        <s v="CELLutions Biosystems"/>
        <s v="Coradiant"/>
        <s v="DataCert"/>
        <s v="Myndnet"/>
        <s v="Sugar Publishing"/>
        <s v="Virtugo Software"/>
        <s v="Allied Plastics Holdings"/>
        <s v="Archive Systems"/>
        <s v="Bionica"/>
        <s v="On-X Life Technologies"/>
        <s v="OptoSense"/>
        <s v="VantageILM"/>
        <s v="AdventEnna"/>
        <s v="Cereplast"/>
        <s v="Cutting Edge Information"/>
        <s v="Exanet"/>
        <s v="Lifestyle Air"/>
        <s v="Revision3"/>
        <s v="Tinsel Cinema"/>
        <s v="AltraBiofuels"/>
        <s v="Adam Aircraft"/>
        <s v="Jentro Technologies"/>
        <s v="kalidea"/>
        <s v="PixSense"/>
        <s v="Algonomics"/>
        <s v="Fortegra Financial"/>
        <s v="Girly Stuff"/>
        <s v="Sylvan Source"/>
        <s v="Advent Solar"/>
        <s v="DigitalAdvisor"/>
        <s v="Electro Power Systems"/>
        <s v="Elitecore Technologies"/>
        <s v="Monaco Telematique"/>
        <s v="Shoplogix"/>
        <s v="SiPort"/>
        <s v="SV Solar"/>
        <s v="USERJOY Technology"/>
        <s v="Distil Interactive"/>
        <s v="InterAtlas"/>
        <s v="MusicStrands, Inc."/>
        <s v="Xoomsys"/>
        <s v="NetManage"/>
        <s v="Exclusive Networks"/>
        <s v="RECEPTA biopharma"/>
        <s v="VideoJax"/>
        <s v="CCURE"/>
        <s v="Codemasters"/>
        <s v="Corrigo"/>
        <s v="Endovention"/>
        <s v="Intelect Medical"/>
        <s v="Luminescent"/>
        <s v="Movimento Group"/>
        <s v="Reactive NanoTechnologies"/>
        <s v="The Codemasters Software Company"/>
        <s v="Cohesive Networks"/>
        <s v="Luminescent Technologies"/>
        <s v="RNT"/>
        <s v="TerraPass"/>
        <s v="7TM Pharma"/>
        <s v="Bull Moose Energy"/>
        <s v="GigaCrete"/>
        <s v="LiveOffice"/>
        <s v="Roxro Pharma"/>
        <s v="Bizzuka"/>
        <s v="Hop-on"/>
        <s v="In2Games"/>
        <s v="Interactive TKO"/>
        <s v="ITKO"/>
        <s v="Lattice Voice Technologies"/>
        <s v="Phytomedics"/>
        <s v="VSoft"/>
        <s v="WiQuest Communications"/>
        <s v="EditGrid"/>
        <s v="Vital Images"/>
        <s v="AdaptiveMobile"/>
        <s v="Integral Wave Technologies"/>
        <s v="LOG607"/>
        <s v="NexTag"/>
        <s v="Sciona"/>
        <s v="Artificial Muscle Inc."/>
        <s v="Contigo Systems"/>
        <s v="FirstDIBZ"/>
        <s v="Pepfactants"/>
        <s v="Quigo"/>
        <s v="SnapTell"/>
        <s v="Storspeed"/>
        <s v="AtTask"/>
        <s v="Austrianova Biomanufacturing"/>
        <s v="Dreamerz Foods"/>
        <s v="FreeWave Technologies"/>
        <s v="VOCEL"/>
        <s v="Hyperic"/>
        <s v="IceBreaker"/>
        <s v="Innovative Metabolics"/>
        <s v="Verari Systems"/>
        <s v="FreeHand Systems"/>
        <s v="Brash Entertainment"/>
        <s v="Accolo"/>
        <s v="Adviqo"/>
        <s v="All-Scrap"/>
        <s v="Anywhere.FM"/>
        <s v="Big Think"/>
        <s v="Biographicon"/>
        <s v="Bountii"/>
        <s v="BravoSolution"/>
        <s v="Chengdu Santai Electronics Industry"/>
        <s v="Cignis"/>
        <s v="Clickpass"/>
        <s v="Clupedia"/>
        <s v="Context Media"/>
        <s v="Daz 3d"/>
        <s v="DraftMix"/>
        <s v="DriftToIt"/>
        <s v="edelight"/>
        <s v="Etherstack"/>
        <s v="Fancorps"/>
        <s v="Hyperactive Media"/>
        <s v="ICE Entertainment"/>
        <s v="IkerChem"/>
        <s v="Isis for Women"/>
        <s v="Japan Carlife Assist"/>
        <s v="Joy Media Group"/>
        <s v="Judicial Intelligence"/>
        <s v="Keibi Technologies"/>
        <s v="KnockaTV"/>
        <s v="Lyric Semiconductor"/>
        <s v="MPGomatic.com"/>
        <s v="My Online Camp"/>
        <s v="National Banana"/>
        <s v="NEHP"/>
        <s v="PermissionTV"/>
        <s v="Placely"/>
        <s v="PodTech"/>
        <s v="Povo"/>
        <s v="Pump Audio"/>
        <s v="QX Corporation"/>
        <s v="RampedMedia"/>
        <s v="Real Time Content"/>
        <s v="Reble"/>
        <s v="RemesaTel"/>
        <s v="Repromedix"/>
        <s v="ShadesCases inc."/>
        <s v="Shangby"/>
        <s v="Shenzhen Winhap Communications"/>
        <s v="Shree Ganesh Jewellery House"/>
        <s v="Soocial"/>
        <s v="Splashup"/>
        <s v="SPOC Medical"/>
        <s v="Stanton Advanced Ceramics"/>
        <s v="Summize"/>
        <s v="Swyzzle"/>
        <s v="ThemBid"/>
        <s v="The Shock 3D Group"/>
        <s v="Thoof"/>
        <s v="Trivop"/>
        <s v="Trusera"/>
        <s v="Union Community Co., Ltd"/>
        <s v="Viewpoints"/>
        <s v="Vision Signs"/>
        <s v="Wesabe"/>
        <s v="WeShow"/>
        <s v="Whisher"/>
        <s v="Zhongli Technology Group"/>
        <s v="Ception Therapeutics"/>
        <s v="eSnips"/>
        <s v="Gemini Mobile Technologies"/>
        <s v="Impressive Creative"/>
        <s v="INI Power Systems"/>
        <s v="LYYN"/>
        <s v="Pegase Medical"/>
        <s v="Aceris 3D Inspection"/>
        <s v="BT Pharma"/>
        <s v="Cogniscan"/>
        <s v="MAPPER Lithography"/>
        <s v="RADLIVE"/>
        <s v="SiGe Semiconductor"/>
        <s v="Alligator Bioscience"/>
        <s v="Biostorage Technologies"/>
        <s v="Hot Pot"/>
        <s v="PGP TrustCenter"/>
        <s v="Prospect Pools Group"/>
        <s v="Talima Therapeutics"/>
        <s v="Telisma"/>
        <s v="World Wide Packets"/>
        <s v="MentorWave Technologies"/>
        <s v="Pushpanjali Group"/>
        <s v="The Gioi Di Dong"/>
        <s v="ChemDAQ"/>
        <s v="E-Duction"/>
        <s v="Telepartner"/>
        <s v="Buzznet"/>
        <s v="Digicompanion"/>
        <s v="Ruckus Network"/>
        <s v="Spiced Bits"/>
        <s v="Vente-privee.com"/>
        <s v="Arete Therapeutics"/>
        <s v="BioSeek"/>
        <s v="Comfyware"/>
        <s v="CSS Corp"/>
        <s v="FlatBurger"/>
        <s v="Intechra Holdings"/>
        <s v="Ixico"/>
        <s v="Navini Networks"/>
        <s v="Riva Digital Media"/>
        <s v="Sidec Technologies"/>
        <s v="Intelliden"/>
        <s v="Zmanda"/>
        <s v="C9 Media"/>
        <s v="LIFENET INSURANCE COMPANY"/>
        <s v="Origin Digital"/>
        <s v="Prosetta Biosciences"/>
        <s v="Hingi"/>
        <s v="Unkasoft Advergaming"/>
        <s v="DailyStrength"/>
        <s v="Ecosorb"/>
        <s v="eStyle"/>
        <s v="Gorilla Nation Media"/>
        <s v="AxisMobile"/>
        <s v="ESP Technologies"/>
        <s v="Fluxxion"/>
        <s v="FortiusOne"/>
        <s v="Therative"/>
        <s v="ULocate Communications"/>
        <s v="Asthmatx"/>
        <s v="Convio"/>
        <s v="i4cp"/>
        <s v="ID Analytics"/>
        <s v="Managed Systems"/>
        <s v="Mitrionics"/>
        <s v="Skyway Software"/>
        <s v="StackSafe"/>
        <s v="Arch Rock Corporation"/>
        <s v="ComActivity"/>
        <s v="Compassoft"/>
        <s v="documistic"/>
        <s v="Marcadia Biotech"/>
        <s v="NexWave Solutions"/>
        <s v="Quanlight"/>
        <s v="SensiGen"/>
        <s v="Datacraft Solutions"/>
        <s v="EcoTimber"/>
        <s v="eProject"/>
        <s v="Futura Acorp"/>
        <s v="Intergeneraciones Servicios"/>
        <s v="Orchestra Networks"/>
        <s v="Power Challenge Sweden"/>
        <s v="Devolia"/>
        <s v="Information Mosaic"/>
        <s v="Interface21"/>
        <s v="LumaSense Technologies"/>
        <s v="SINEWAVE"/>
        <s v="StrataGent Life Sciences"/>
        <s v="Territorial Prescience"/>
        <s v="Turin Networks"/>
        <s v="BioTeSys"/>
        <s v="Cape Clear Software"/>
        <s v="Champion Window"/>
        <s v="Instagarage"/>
        <s v="MobileGlobe"/>
        <s v="Sequoia Media Group"/>
        <s v="Joost"/>
        <s v="KINAXO Biotechnologies"/>
        <s v="Olive Software"/>
        <s v="Tutor.com"/>
        <s v="XTRM"/>
        <s v="Agillic"/>
        <s v="Bioapter"/>
        <s v="DEM Solutions"/>
        <s v="DNA13"/>
        <s v="Fortressware"/>
        <s v="TraceWorks"/>
        <s v="XBux"/>
        <s v="Avesthagen"/>
        <s v="Backcountry.com"/>
        <s v="Hyperpia"/>
        <s v="Intercasting"/>
        <s v="Makana Solutions"/>
        <s v="MCH+"/>
        <s v="OpVista"/>
        <s v="Phonethics Mobile Media"/>
        <s v="Zumobi"/>
        <s v="Babelway"/>
        <s v="Edinburgh Robotics"/>
        <s v="iAmplify"/>
        <s v="Infogile Technologies"/>
        <s v="PalindromX"/>
        <s v="Catalist Homes"/>
        <s v="Comeks"/>
        <s v="Frengo"/>
        <s v="Lombardi Software"/>
        <s v="Oree Advanced Illumination Solutions"/>
        <s v="Arkeia Software"/>
        <s v="Object Matrix"/>
        <s v="365net"/>
        <s v="3Touch"/>
        <s v="Amrapali Group"/>
        <s v="Angstro"/>
        <s v="Beijing PingCo Technology"/>
        <s v="Beijing Zhongka Century Animation Culture Media"/>
        <s v="BigSwerve"/>
        <s v="Cambrian House"/>
        <s v="Chenghai Technology"/>
        <s v="CodeGlide, S.A."/>
        <s v="coRank"/>
        <s v="CoreFlow"/>
        <s v="Exie"/>
        <s v="EyeJot"/>
        <s v="fabrik"/>
        <s v="Frazr"/>
        <s v="GoChongo"/>
        <s v="ImageShack"/>
        <s v="Institute of Clinical Research"/>
        <s v="Itiva"/>
        <s v="Journeys"/>
        <s v="Masterseek"/>
        <s v="MGID"/>
        <s v="Minglebox"/>
        <s v="mTraks"/>
        <s v="National Veterinary Associates"/>
        <s v="Photo Create Co."/>
        <s v="pickrset"/>
        <s v="PlaceBlogger"/>
        <s v="PSM International"/>
        <s v="Realius"/>
        <s v="Rooftop Media"/>
        <s v="Sabrix"/>
        <s v="SeerGate"/>
        <s v="SHADO"/>
        <s v="Signal Patterns"/>
        <s v="SnapLayout"/>
        <s v="Solace Pharmaceuticals"/>
        <s v="Sonopia"/>
        <s v="Techgenia"/>
        <s v="TianKe Information Technology"/>
        <s v="Trading Metrics"/>
        <s v="TripOvation"/>
        <s v="TripTouch"/>
        <s v="Veveo"/>
        <s v="Videojug"/>
        <s v="VOZ Sports"/>
        <s v="Vtap"/>
        <s v="YouBeQB"/>
        <s v="Bioenvision"/>
        <s v="CliniSys Group"/>
        <s v="DevZuz"/>
        <s v="Nautilus Biotech"/>
        <s v="Photop Technologies"/>
        <s v="Provina Inc."/>
        <s v="PushCall"/>
        <s v="TriActive"/>
        <s v="Velocity Technology Solutions"/>
        <s v="Extra Space Storage"/>
        <s v="SeaMobile"/>
        <s v="Zebtab"/>
        <s v="Arcadian Networks"/>
        <s v="Inspherion"/>
        <s v="aitainment"/>
        <s v="Ellacoya Networks"/>
        <s v="Incept"/>
        <s v="Razz"/>
        <s v="Apacheta Corporation"/>
        <s v="CastTV"/>
        <s v="EQO"/>
        <s v="Heartscape Technologies, Inc."/>
        <s v="Innovive Pharmaceuticals"/>
        <s v="Ponte Solutions"/>
        <s v="Sweet Cred"/>
        <s v="Agily Networks"/>
        <s v="Catglobe"/>
        <s v="Heartscape"/>
        <s v="Lamina"/>
        <s v="Profind"/>
        <s v="RapidMind"/>
        <s v="Zenops"/>
        <s v="Acclarent"/>
        <s v="AmberPoint"/>
        <s v="CCTV Wireless"/>
        <s v="LabOne Innovations"/>
        <s v="Munax"/>
        <s v="StageMark"/>
        <s v="Volicon"/>
        <s v="Fintura Corporation"/>
        <s v="Muuto"/>
        <s v="Stheno Corporation"/>
        <s v="SurgRx, Inc"/>
        <s v="WhatsOpen"/>
        <s v="Fast Asset"/>
        <s v="HYB Battery"/>
        <s v="MailInBlack"/>
        <s v="Optinuity"/>
        <s v="PodBridge"/>
        <s v="Reliant Technologies"/>
        <s v="Adify"/>
        <s v="Catinet"/>
        <s v="Cordys"/>
        <s v="Piedmont BioProducts"/>
        <s v="Bacchus Vascular"/>
        <s v="Flawless Diamond"/>
        <s v="OSOYOU.com"/>
        <s v="SecureInfo"/>
        <s v="DiObex"/>
        <s v="Intent Media Works"/>
        <s v="Mad Mimi"/>
        <s v="New Index"/>
        <s v="PhotoShelter"/>
        <s v="Reunion.com"/>
        <s v="Sparus Software"/>
        <s v="Viragen"/>
        <s v="Ludia"/>
        <s v="MESoft"/>
        <s v="Chaoli Hi-tech"/>
        <s v="Octopz"/>
        <s v="U.S. Fiduciary"/>
        <s v="Applied Spine Technologies"/>
        <s v="Environmental Home Center"/>
        <s v="Epocal"/>
        <s v="HowStuffWorks"/>
        <s v="IntelliPath"/>
        <s v="Pride Purple Group"/>
        <s v="Carlipa Systems"/>
        <s v="FonJax"/>
        <s v="Golden Gate BPO Solutions"/>
        <s v="Rinera Networks"/>
        <s v="sabio labs"/>
        <s v="Sirion Therapeutics"/>
        <s v="Teledata Informatics"/>
        <s v="Archies"/>
        <s v="Integrated Trade Processing"/>
        <s v="Reel"/>
        <s v="X-1"/>
        <s v="Deutsche Startups"/>
        <s v="NitroSell"/>
        <s v="Aquaporin"/>
        <s v="ison furniture"/>
        <s v="iVivity"/>
        <s v="TrenStar"/>
        <s v="Estrategias y Procesos para Portales Corporativos"/>
        <s v="Extreme DA"/>
        <s v="Idylis"/>
        <s v="Motif BioSciences"/>
        <s v="SingleFeed"/>
        <s v="Campfire"/>
        <s v="Clearly Canadian"/>
        <s v="ForeSee"/>
        <s v="Protemix"/>
        <s v="SustainLane"/>
        <s v="Engineered Products of Virginia"/>
        <s v="Innovasic Semiconductor"/>
        <s v="Pandora.TV"/>
        <s v="Silicon Navigator Corporation"/>
        <s v="Advanced Chip Express"/>
        <s v="Aspen MedTech"/>
        <s v="Ceedo Technologies"/>
        <s v="iUpload Inc."/>
        <s v="JonesTrading"/>
        <s v="PACE Aerospace Engineering and Information Technology"/>
        <s v="Sana Security"/>
        <s v="Acorn International"/>
        <s v="Assotech Realty Pvt Limited"/>
        <s v="Authentium"/>
        <s v="Berkeley Design Automation"/>
        <s v="Big Game Hunters"/>
        <s v="BigRock - Institute of Magic Technologies"/>
        <s v="B-kin Software"/>
        <s v="bluepulse"/>
        <s v="Buxfer"/>
        <s v="Glarity"/>
        <s v="Hitmeister"/>
        <s v="Huan Xiong"/>
        <s v="IKANO Communications"/>
        <s v="INTERNET BUSINESS TRADER"/>
        <s v="Mobibase"/>
        <s v="MobileVeda"/>
        <s v="Modern Feed"/>
        <s v="MyLife"/>
        <s v="Netlog"/>
        <s v="Ocean Butterflies"/>
        <s v="Omgili"/>
        <s v="Perfect Escapes"/>
        <s v="Promotion Space Group"/>
        <s v="Q.branch"/>
        <s v="Ruifu Biological Medicine Science and Technology (Shanghai)"/>
        <s v="Sanwu Internet Technology"/>
        <s v="StoryBlender"/>
        <s v="Swivel"/>
        <s v="Theraptosis"/>
        <s v="webtide"/>
        <s v="Yingke Industrial"/>
        <s v="American Paper Optics"/>
        <s v="Phonezoo Communications"/>
        <s v="Affibody"/>
        <s v="Aptomar"/>
        <s v="dotMobi"/>
        <s v="Litepoint"/>
        <s v="Optovue"/>
        <s v="United Villages Inc"/>
        <s v="Cognio"/>
        <s v="e-channel"/>
        <s v="Geosign"/>
        <s v="Memory Pharmaceuticals"/>
        <s v="Nitec Pharma AG"/>
        <s v="Prognomix"/>
        <s v="Streamcore System"/>
        <s v="Xponent"/>
        <s v="Ascend Health"/>
        <s v="AudioPixels"/>
        <s v="Coghead"/>
        <s v="CoreValve"/>
        <s v="Freedom2"/>
        <s v="MAP Pharmaceuticals"/>
        <s v="NetPress Digital"/>
        <s v="Ohio Airships"/>
        <s v="Thin Battery Technologies"/>
        <s v="Webjam"/>
        <s v="Axial Biotech"/>
        <s v="Beyond.com"/>
        <s v="Defywire"/>
        <s v="Digital Fuel Technologies"/>
        <s v="Seemage"/>
        <s v="Tobii Tech"/>
        <s v="ZenZui"/>
        <s v="CardioNet"/>
        <s v="C Squared Networks"/>
        <s v="EnviroGene"/>
        <s v="Ipercast"/>
        <s v="YourTeamOnline"/>
        <s v="Amira Pharmaceuticals"/>
        <s v="Delta Hydrocarbons"/>
        <s v="Fortress Technologies"/>
        <s v="Reef Point Systems"/>
        <s v="Algorego"/>
        <s v="Bulldog Solutions"/>
        <s v="ChemoCentryx"/>
        <s v="Pulse Entertainment"/>
        <s v="Serveron"/>
        <s v="Snowdon"/>
        <s v="Amp'd Mobile"/>
        <s v="Artimi"/>
        <s v="Azea Networks"/>
        <s v="DGIT"/>
        <s v="Eyeblaster"/>
        <s v="CEON Solutions Pvt"/>
        <s v="HemCon Medical Technologies"/>
        <s v="MetaChannels"/>
        <s v="Neuropure"/>
        <s v="Jacent Technologies"/>
        <s v="Transoma Medical"/>
        <s v="Axon Digital"/>
        <s v="Epiphany"/>
        <s v="29West"/>
        <s v="Brenco"/>
        <s v="Efecte"/>
        <s v="MovingHealth"/>
        <s v="Open Silicon"/>
        <s v="QuinStreet"/>
        <s v="T-VIPS"/>
        <s v="WhiteFence"/>
        <s v="Verysell Group"/>
        <s v="Ziva Software"/>
        <s v="Advasense"/>
        <s v="Black Diamond Minerals"/>
        <s v="Eurekster"/>
        <s v="Progress Financial Corporation"/>
        <s v="SmoothShapes"/>
        <s v="Alter Way"/>
        <s v="Blaze DFM"/>
        <s v="Ceterus Networks"/>
        <s v="ClearApp"/>
        <s v="Gaia Power Technologies"/>
        <s v="Imagine Sports"/>
        <s v="Proxsys"/>
        <s v="Short Fuze"/>
        <s v="SkyRecon Systems"/>
        <s v="Ahura Scientific"/>
        <s v="Array Networks"/>
        <s v="NBE Tech"/>
        <s v="Plasmon"/>
        <s v="SUMEET INDUSTRIES LIMITED"/>
        <s v="MedPageToday"/>
        <s v="Napatech"/>
        <s v="Transcept Pharmaceuticals"/>
        <s v="Xradia"/>
        <s v="Ciclon Semiconductor Device Corporation"/>
        <s v="Kröhnert Infotecs"/>
        <s v="Nagi"/>
        <s v="NewCross Technologies"/>
        <s v="PainCeptor Pharma"/>
        <s v="SprayCool"/>
        <s v="UniServity"/>
        <s v="UUSEE"/>
        <s v="Dayjet"/>
        <s v="Internet REIT"/>
        <s v="SpeechCycle"/>
        <s v="Vette Corp."/>
        <s v="Agility Healthcare Solution"/>
        <s v="Amulet Pharmaceuticals"/>
        <s v="Babelgum"/>
        <s v="EQO Communications"/>
        <s v="Gentronix"/>
        <s v="LiquidTalk"/>
        <s v="Oriental-Creations"/>
        <s v="SEMDirector"/>
        <s v="Telkore"/>
        <s v="ChemGenex Pharmaceuticals"/>
        <s v="Earthanol"/>
        <s v="Spark Etail"/>
        <s v="Nutricate"/>
        <s v="View3"/>
        <s v="39 Health"/>
        <s v="Alchimedics"/>
        <s v="API Cryptek"/>
        <s v="Appeon Corporation"/>
        <s v="AtBizz"/>
        <s v="auctionPAL"/>
        <s v="Bandsintown Group"/>
        <s v="BIDS Trading"/>
        <s v="CEDU"/>
        <s v="DriveCam"/>
        <s v="Eons"/>
        <s v="FlickIM"/>
        <s v="gamigo"/>
        <s v="Gemino Healthcare Finance"/>
        <s v="Genlot"/>
        <s v="Genoom"/>
        <s v="HotPads"/>
        <s v="hubbuzz.com"/>
        <s v="Infinite Z"/>
        <s v="Informative"/>
        <s v="Kaboodle"/>
        <s v="LaLa Media"/>
        <s v="Loan Servicing Solutions"/>
        <s v="MeBeam"/>
        <s v="Microbia"/>
        <s v="Mixaloo"/>
        <s v="Noah"/>
        <s v="Palm Commerce Information Technology"/>
        <s v="Purkinje"/>
        <s v="Qitio"/>
        <s v="QuikCycle"/>
        <s v="ScanDigital"/>
        <s v="Secustream Technologies"/>
        <s v="Tamago"/>
        <s v="Tapatap"/>
        <s v="The Fizzback Group"/>
        <s v="utoopia"/>
        <s v="Vettro"/>
        <s v="VISUALPLANT"/>
        <s v="Yugma"/>
        <s v="Zonbo Media"/>
        <s v="Ibelem"/>
        <s v="PharmaCell"/>
        <s v="Reaxion Corporation"/>
        <s v="Serica Technologies"/>
        <s v="Sterling Planet"/>
        <s v="Tarquin Group"/>
        <s v="Wirama"/>
        <s v="Achievo"/>
        <s v="Advanced BioHealing"/>
        <s v="Impulse Monitoring"/>
        <s v="Ingent"/>
        <s v="itzbig"/>
        <s v="Iwedia Technologies"/>
        <s v="Mango-Mate"/>
        <s v="Possibility Space"/>
        <s v="SPADAC"/>
        <s v="Videonline Communications"/>
        <s v="Virtual Expert Clinics"/>
        <s v="Vivace Semiconductor"/>
        <s v="Voltari"/>
        <s v="Achievo(R) Corporation"/>
        <s v="Aquest Systems"/>
        <s v="Concept Shopping"/>
        <s v="ENDOVALVE"/>
        <s v="Entertainment Media Works"/>
        <s v="Imagekind"/>
        <s v="ImageScan Inc."/>
        <s v="The Electric Sheep"/>
        <s v="TrustedPlaces"/>
        <s v="CipherMax"/>
        <s v="Mail.Ru Group"/>
        <s v="Critical Pharmaceuticals"/>
        <s v="ProfitLine"/>
        <s v="Cobalis"/>
        <s v="TU Media Corp"/>
        <s v="Harland Medical Systems"/>
        <s v="PhyFlex Networks"/>
        <s v="Advanced Digital Design"/>
        <s v="AirClic"/>
        <s v="Andigilog"/>
        <s v="CM Sistemi"/>
        <s v="MEDirect Latino"/>
        <s v="Preclick"/>
        <s v="Sanarus Medical"/>
        <s v="Sequence Design"/>
        <s v="CoFluent Design"/>
        <s v="Avidence"/>
        <s v="DataLase"/>
        <s v="Echovox"/>
        <s v="Fuji Food Products"/>
        <s v="InvoTek"/>
        <s v="LNTS"/>
        <s v="NanoPass Technologies"/>
        <s v="Reactrix"/>
        <s v="Advanced Marketing &amp; Media Group"/>
        <s v="AuctionAds"/>
        <s v="Cellix Limited"/>
        <s v="MiNOWireless"/>
        <s v="OpenSpirit"/>
        <s v="CoAdna Photonics"/>
        <s v="Signal Processing Devices Sweden"/>
        <s v="Vertica Systems"/>
        <s v="cinvolve"/>
        <s v="Inspiry"/>
        <s v="Sensory Networks"/>
        <s v="Strix Systems"/>
        <s v="Picsel Technologies"/>
        <s v="Sirific Wireless"/>
        <s v="Targanta Therapeutics"/>
        <s v="Zlango"/>
        <s v="Lango"/>
        <s v="Sharewire"/>
        <s v="Tacoda"/>
        <s v="Zubka"/>
        <s v="Promptu Systems"/>
        <s v="SolBeam"/>
        <s v="Veraz Networks"/>
        <s v="Anystream"/>
        <s v="BIND Biosciences"/>
        <s v="Maxion Technologies"/>
        <s v="SkyBitz"/>
        <s v="Aupix"/>
        <s v="DeepNines Technologies"/>
        <s v="excentos"/>
        <s v="GroundWork Open Source"/>
        <s v="Network Solutions"/>
        <s v="Trigence"/>
        <s v="AlphaVax"/>
        <s v="Avinity"/>
        <s v="Colibria"/>
        <s v="Digital Railroad"/>
        <s v="Jinsheng Group"/>
        <s v="NetSuite"/>
        <s v="Performance Vision"/>
        <s v="Q-Layer"/>
        <s v="Recordant"/>
        <s v="Epuls"/>
        <s v="Cieo Creative Inc."/>
        <s v="XShares Group LLC"/>
        <s v="139shop"/>
        <s v="3GV8 International Inc"/>
        <s v="Acco Brands"/>
        <s v="Alyotech Canada"/>
        <s v="Cloudcity"/>
        <s v="CollageGroup"/>
        <s v="Cubility"/>
        <s v="E-Guardian.inc"/>
        <s v="Finale Desserts"/>
        <s v="Frayman Group"/>
        <s v="GigaLogix"/>
        <s v="Hangzhou Kubao Science and Technology"/>
        <s v="Honest Tea"/>
        <s v="ITema"/>
        <s v="Level Four Software"/>
        <s v="MaMoCa"/>
        <s v="Metafoam Technologies"/>
        <s v="Mi5 Networks"/>
        <s v="Myrl"/>
        <s v="Platial"/>
        <s v="Plaxo"/>
        <s v="Plazes"/>
        <s v="Prosperity Financial Services Pte Ltd"/>
        <s v="Recommendi"/>
        <s v="Shelfari"/>
        <s v="Terabitz"/>
        <s v="YaData"/>
        <s v="Yedda"/>
        <s v="zweitgeist"/>
        <s v="6th Sense Analytics"/>
        <s v="bTendo"/>
        <s v="DARTdevices"/>
        <s v="ICx Technologies"/>
        <s v="Iperia"/>
        <s v="Quick Study Radiology"/>
        <s v="TeraOp Displays"/>
        <s v="EIS Analytics"/>
        <s v="InnerPulse"/>
        <s v="iPharro Media"/>
        <s v="iXpert"/>
        <s v="Network Liquidators"/>
        <s v="OchreSoft Technologies"/>
        <s v="Oco"/>
        <s v="ServiceSource"/>
        <s v="Zing Systems"/>
        <s v="Anchor Bay Technologies"/>
        <s v="Athena Design Systems"/>
        <s v="go007.com"/>
        <s v="HLH ELECTRONICS"/>
        <s v="Lixto Software"/>
        <s v="MaxLinear"/>
        <s v="Netmining"/>
        <s v="Optosecurity"/>
        <s v="PremiTech"/>
        <s v="Shiny Media"/>
        <s v="ARI"/>
        <s v="Brainsonic"/>
        <s v="DigitalChalk"/>
        <s v="PickPackGo Vacation Rentals"/>
        <s v="Anapa Biotech"/>
        <s v="Calista Technologies"/>
        <s v="Dynmark International"/>
        <s v="END"/>
        <s v="Novexel"/>
        <s v="Cellcrypt"/>
        <s v="CorasWorks"/>
        <s v="Day4 Energy"/>
        <s v="FlexiCath"/>
        <s v="Foonz"/>
        <s v="Iconix Biosciences"/>
        <s v="LFH Brand Identity"/>
        <s v="LoadStar Sensors"/>
        <s v="Losonoco"/>
        <s v="StrategyEye"/>
        <s v="HyperQuality"/>
        <s v="Mobile Content Networks"/>
        <s v="Response Analytics"/>
        <s v="Reviewspotter"/>
        <s v="Wikio"/>
        <s v="Akustica"/>
        <s v="Animated Speech"/>
        <s v="Bus Radio"/>
        <s v="Comverge"/>
        <s v="Glucon"/>
        <s v="Klastech Karpushko Laser Technology"/>
        <s v="Nimbus Communications"/>
        <s v="Yoggie Security Systems"/>
        <s v="Exalead"/>
        <s v="Interse"/>
        <s v="Sensible Solutions Sweden"/>
        <s v="Sofea"/>
        <s v="ApplianSys"/>
        <s v="Player X"/>
        <s v="Social Project"/>
        <s v="Starburst Coin Machines"/>
        <s v="vAuto"/>
        <s v="Yeelion"/>
        <s v="Kolis Scientific"/>
        <s v="OkCupid"/>
        <s v="PostPath"/>
        <s v="Sparkplug"/>
        <s v="Trianz"/>
        <s v="Wazap"/>
        <s v="4-Antibody AG"/>
        <s v="Blue Heron Biotechnology"/>
        <s v="Boxxet"/>
        <s v="EximSoft-Trianz"/>
        <s v=".FOX Networks"/>
        <s v="Frontier Silicon"/>
        <s v="Nallatech"/>
        <s v="Presence Networks"/>
        <s v="Vativ Technologies"/>
        <s v="Clicks2Customers"/>
        <s v="iBidMotors.com"/>
        <s v="Junction Solutions"/>
        <s v="Prylos"/>
        <s v="Silistix"/>
        <s v="Vital Digital Global"/>
        <s v="iBalance Medical"/>
        <s v="Charles Chocolates"/>
        <s v="Interactive Networks"/>
        <s v="MachineryLink"/>
        <s v="MEMSIC"/>
        <s v="PawSpot"/>
        <s v="Angelpc Global Support"/>
        <s v="Camiant"/>
        <s v="eStudySite"/>
        <s v="Hymite"/>
        <s v="Adventure Central"/>
        <s v="Althea Technologies"/>
        <s v="BRA Transportes Aereos"/>
        <s v="CashEdge"/>
        <s v="Celecure"/>
        <s v="FiberSensing"/>
        <s v="National Stock Exchange"/>
        <s v="Philoptima"/>
        <s v="Sansa Security"/>
        <s v="Taglocity"/>
        <s v="Wikibon"/>
        <s v="WiLinx"/>
        <s v="AsicAhead"/>
        <s v="Boxbe"/>
        <s v="EZ Prints"/>
        <s v="Frantic Films"/>
        <s v="GMP Companies"/>
        <s v="MuriGen"/>
        <s v="Olaworks"/>
        <s v="Quosis"/>
        <s v="Altos Design Automation"/>
        <s v="BioPassword"/>
        <s v="C-nario"/>
        <s v="Digital Media Group"/>
        <s v="Heavy"/>
        <s v="Innov-X Systems"/>
        <s v="Ketera"/>
        <s v="Movetis"/>
        <s v="Proprius Pharmaceuticals"/>
        <s v="Semafore Pharmaceuticals"/>
        <s v="Ninsight Broadcast"/>
        <s v="Automated Trading Desk"/>
        <s v="ABC Live"/>
        <s v="GIT - Sistemas Ltda"/>
        <s v="GoIP International"/>
        <s v="Kolorific"/>
        <s v="Mom Junction"/>
        <s v="Navarro Discount Pharmacy"/>
        <s v="Ngo Han joint stock company"/>
        <s v="Optasia Medical"/>
        <s v="Polymer Vision"/>
        <s v="Senior Whole Health"/>
        <s v="TaizinaiGroup"/>
        <s v="GrayBoxx"/>
        <s v="Speedway"/>
        <s v="Variation Biotechnologies"/>
        <s v="VJive"/>
        <s v="Chipidea Microelectrónica"/>
        <s v="DefenSoft"/>
        <s v="Pathfire"/>
        <s v="Firethorn"/>
        <s v="Lucid Information Technology"/>
        <s v="Massive Media"/>
        <s v="Newmerix"/>
        <s v="Shutterstock"/>
        <s v="Tissue Regenix"/>
        <s v="3Nod"/>
        <s v="ABC Data"/>
        <s v="ACE*COMM"/>
        <s v="Adea"/>
        <s v="Adlogix"/>
        <s v="Africa Interactive (now EuroNews)"/>
        <s v="AIRSIS"/>
        <s v="Algentis"/>
        <s v="amazingtunes"/>
        <s v="Arclight Media Technology"/>
        <s v="Arithmatica"/>
        <s v="Auctomatic"/>
        <s v="Avot Media"/>
        <s v="barcoo"/>
        <s v="Bemba"/>
        <s v="Betfair"/>
        <s v="Bizmore"/>
        <s v="blogTV"/>
        <s v="BooRah"/>
        <s v="Boxaroo for eBay"/>
        <s v="BrightSide Software"/>
        <s v="BuyMyTronics.com"/>
        <s v="Cazoodle"/>
        <s v="CheckPhone Technologies"/>
        <s v="CiteHealth"/>
        <s v="Citizen Sports"/>
        <s v="Cittadino"/>
        <s v="CityIN"/>
        <s v="ClickandBuy"/>
        <s v="Click Contact"/>
        <s v="Cluepedia"/>
        <s v="ClusterSeven"/>
        <s v="Collactive"/>
        <s v="ColorPlaza"/>
        <s v="Content Now"/>
        <s v="CriticalMetrics"/>
        <s v="Cryptovision"/>
        <s v="Curverider"/>
        <s v="db4objects"/>
        <s v="Digital Avenue"/>
        <s v="earthmine"/>
        <s v="Edenbee.com"/>
        <s v="eGenerations"/>
        <s v="E-House"/>
        <s v="Empressr"/>
        <s v="Epoq"/>
        <s v="erento"/>
        <s v="Euclid Media"/>
        <s v="Events Core"/>
        <s v="EXO5"/>
        <s v="FairSoftware"/>
        <s v="Farecast"/>
        <s v="FilmCrave"/>
        <s v="Fincore Ltd"/>
        <s v="Fine Pharm"/>
        <s v="Firstbrands"/>
        <s v="FlatStack"/>
        <s v="fundfindr"/>
        <s v="Funtactix"/>
        <s v="FusionAds"/>
        <s v="Gammastar Medical Group"/>
        <s v="Gemisimo"/>
        <s v="GigPark"/>
        <s v="Ginio.com"/>
        <s v="GlocalReach"/>
        <s v="GoGoPin"/>
        <s v="Guruji"/>
        <s v="HereOrThere"/>
        <s v="Hibernater"/>
        <s v="hipix"/>
        <s v="HOSTEX"/>
        <s v="Humansized"/>
        <s v="iCents.net"/>
        <s v="iFrat Wars"/>
        <s v="iKen Solutions Pvt. Ltd."/>
        <s v="in2apps"/>
        <s v="IndigoBoom"/>
        <s v="In Every Language"/>
        <s v="Infectious"/>
        <s v="Infoxel Media Labs"/>
        <s v="Inkling"/>
        <s v="Innercircuit, Inc."/>
        <s v="Intymna.pl"/>
        <s v="JayCut"/>
        <s v="Leaders2020"/>
        <s v="LeisureLogix"/>
        <s v="LinQpay"/>
        <s v="LiveMusicMachine.Com"/>
        <s v="Localyte.com"/>
        <s v="LocAsian"/>
        <s v="LooseHead Software"/>
        <s v="Mahalo"/>
        <s v="mangofizz jobs"/>
        <s v="Marakana"/>
        <s v="MDJunction"/>
        <s v="Meijob"/>
        <s v="Mendocino Software"/>
        <s v="Mercury Intermedia"/>
        <s v="Meta Industries"/>
        <s v="MIG China"/>
        <s v="Mind-Alliance Systems"/>
        <s v="Mippin"/>
        <s v="Mir Tesen"/>
        <s v="Movaya"/>
        <s v="MWI"/>
        <s v="MyTrade"/>
        <s v="MyTrainer"/>
        <s v="Naubo"/>
        <s v="Nemedia"/>
        <s v="NetDragon Websoft"/>
        <s v="NewACT"/>
        <s v="Nexcom"/>
        <s v="Nimbus Data"/>
        <s v="Nine Iron Innovations"/>
        <s v="Northworks"/>
        <s v="Novalys"/>
        <s v="NOW Digital"/>
        <s v="Oberon Space"/>
        <s v="Ohloh"/>
        <s v="OleOle"/>
        <s v="Ophtalmopharma"/>
        <s v="Orgoo"/>
        <s v="PEAK-IT"/>
        <s v="Pelotonics"/>
        <s v="Piczo"/>
        <s v="Pilot Systems"/>
        <s v="PlanetEye"/>
        <s v="Polyheal"/>
        <s v="Powerset"/>
        <s v="Powertech Technology"/>
        <s v="PredictAd"/>
        <s v="Q1 Labs"/>
        <s v="Quant the News"/>
        <s v="Quotations Book"/>
        <s v="Radio One Llama"/>
        <s v="REAL WORLD"/>
        <s v="RegeneMed"/>
        <s v="Reimage"/>
        <s v="SaySwap"/>
        <s v="Secondbrain"/>
        <s v="Sendside Networks"/>
        <s v="servtag"/>
        <s v="Share Your Brain"/>
        <s v="ShoutWire"/>
        <s v="Since1910.com"/>
        <s v="Skip Hop"/>
        <s v="SlapVid"/>
        <s v="Smart Loyalty"/>
        <s v="Snipshot"/>
        <s v="Socialmoth"/>
        <s v="SousaCamp"/>
        <s v="Speak With Me"/>
        <s v="SpinSnap"/>
        <s v="Spotplex"/>
        <s v="Storrz"/>
        <s v="Storyz"/>
        <s v="Styky"/>
        <s v="Suite101"/>
        <s v="Superbac"/>
        <s v="TabUp"/>
        <s v="Talenz"/>
        <s v="Teach The People"/>
        <s v="TenBu Technologies"/>
        <s v="Tesaris"/>
        <s v="The Green Office"/>
        <s v="Tiange"/>
        <s v="Tianyuan Bio-Pharmaceutical"/>
        <s v="Tiberium"/>
        <s v="TicketsNow"/>
        <s v="Time Warden"/>
        <s v="Transmedia Corporation"/>
        <s v="Trinity-Noble"/>
        <s v="Tripology"/>
        <s v="Tunepresto"/>
        <s v="UNITY Mobile"/>
        <s v="Vacunek"/>
        <s v="valuescope"/>
        <s v="VenJuvo"/>
        <s v="Venyo"/>
        <s v="Video Passports"/>
        <s v="Vinivi"/>
        <s v="Virtualmin"/>
        <s v="VI Systems"/>
        <s v="Voipfuture"/>
        <s v="WallStrip"/>
        <s v="Weblio"/>
        <s v="WebStudiyo Productions"/>
        <s v="WebVet"/>
        <s v="Weekendesk"/>
        <s v="Wellsphere"/>
        <s v="Whitenoise Networks"/>
        <s v="Widgetlabs"/>
        <s v="Wikidot"/>
        <s v="Woldme"/>
        <s v="World Reviewer"/>
        <s v="WorldTV"/>
        <s v="writewith"/>
        <s v="wumo"/>
        <s v="wunderloop"/>
        <s v="YelloYello"/>
        <s v="YippeeO Internet Marketing Solutions"/>
        <s v="YOLLEGE"/>
        <s v="yoonew"/>
        <s v="ZapMe"/>
        <s v="Zenter"/>
        <s v="Zonder"/>
        <s v="NAVX"/>
        <s v="Medical Body Sculpting"/>
        <s v="NovaDel Pharma Inc"/>
        <s v="Aprima Medical Software"/>
        <s v="Terracycle"/>
        <s v="Chelsey Henry"/>
        <s v="Orthopedic Development Corporation"/>
        <s v="Rate Solutions"/>
        <s v="coComment"/>
        <s v="Conceptus"/>
        <s v="Digital Music India"/>
        <s v="Audemat"/>
        <s v="BlogBus"/>
        <s v="Innovawave"/>
        <s v="Chockstone"/>
        <s v="CTSpace"/>
        <s v="Industrious Kid"/>
        <s v="Natural Insight"/>
        <s v="StarNet Interactive"/>
        <s v="SunTen Phytotech"/>
        <s v="v2tel"/>
        <s v="Datanomic"/>
        <s v="MediaInterface Dresden"/>
        <s v="PrecisionPoint Software"/>
        <s v="Home Decor Products"/>
        <s v="Smartpay"/>
        <s v="Stat Nurses International"/>
        <s v="Codon Devices"/>
        <s v="Czen"/>
        <s v="NOSTROMO ICT"/>
        <s v="SmartPay Jieyin"/>
        <s v="Solid Information Technology"/>
        <s v="Transcepta"/>
        <s v="Cinario"/>
        <s v="Aspida"/>
        <s v="Browsercast.com"/>
        <s v="NextPoint Networks"/>
        <s v="China Communications Services Corporation"/>
        <s v="EnviroTower"/>
        <s v="Mercado"/>
        <s v="Passado"/>
        <s v="SEVEN Networks"/>
        <s v="SIRS-Lab"/>
        <s v="Transitive"/>
        <s v="Electrawinds"/>
        <s v="Elron Electronic Industries"/>
        <s v="mVisible Technologies"/>
        <s v="Softscope Medical Technologies"/>
        <s v="World Energy Labs"/>
        <s v="AlleWin Technologies"/>
        <s v="AorTx"/>
        <s v="Azimuth Systems"/>
        <s v="Insider Guides"/>
        <s v="Kidaro"/>
        <s v="Kintera"/>
        <s v="Practice Management e-Tools"/>
        <s v="Wallerius"/>
        <s v="Abazias Diamonds"/>
        <s v="BeInSync"/>
        <s v="Galil Medical"/>
        <s v="Kriyari"/>
        <s v="Quantec Geoscience"/>
        <s v="Setanta"/>
        <s v="Whatsbuzzing"/>
        <s v="Acid Labs"/>
        <s v="Music Intelligence Solutions"/>
        <s v="Flying Fish Creative Services"/>
        <s v="mywaves"/>
        <s v="Xenon Pharmaceuticals"/>
        <s v="DJTUNES.COM"/>
        <s v="Iqua"/>
        <s v="Student Resources"/>
        <s v="AccuDraft"/>
        <s v="AirSage"/>
        <s v="Decision Curve"/>
        <s v="Mobile Complete"/>
        <s v="Quickcomm Software Solutions"/>
        <s v="StaffCo"/>
        <s v="HardMetrics"/>
        <s v="Kasamba"/>
        <s v="Solace Systems"/>
        <s v="Xcalia"/>
        <s v="Brabeion Software"/>
        <s v="NBI Development"/>
        <s v="AF83"/>
        <s v="Altimet"/>
        <s v="Amazing Global Technologies"/>
        <s v="BeThereRewards"/>
        <s v="Bring Light"/>
        <s v="CellSpin"/>
        <s v="DirectMoney"/>
        <s v="Exist"/>
        <s v="Factory Media Limited"/>
        <s v="Ginni Designs"/>
        <s v="µ-GPS Optics"/>
        <s v="Guangdong Baolihua New Energy Stock"/>
        <s v="HylioSoft"/>
        <s v="InMyShow"/>
        <s v="Intellon Corporation"/>
        <s v="Jiangsu Shunda Semiconductor Development"/>
        <s v="MatchActivity"/>
        <s v="Mid-Columbia Lumber Products"/>
        <s v="NaturalPath Media"/>
        <s v="NewCondosOnline"/>
        <s v="Novel SuperTV"/>
        <s v="Omnidrive"/>
        <s v="Orthomimetics"/>
        <s v="QQTechnology"/>
        <s v="R2G"/>
        <s v="Sanwa Co Ltd"/>
        <s v="Sinequa"/>
        <s v="Spock"/>
        <s v="WikiYou"/>
        <s v="Xanthus Pharmaceuticals"/>
        <s v="Your Truman Show"/>
        <s v="Intellistream"/>
        <s v="NextHop Technologies"/>
        <s v="Renovar"/>
        <s v="SPI Lasers"/>
        <s v="Acorda Therapeutics"/>
        <s v="Aesthetic Sciences"/>
        <s v="Empower RF Systems"/>
        <s v="Grauna Aerospace"/>
        <s v="Impedance Cardiology Systems"/>
        <s v="Intersection Medical Inc"/>
        <s v="Kalypsys"/>
        <s v="Magellan Diagnostics"/>
        <s v="Taco Bell"/>
        <s v="TravelGuru"/>
        <s v="Xytrans"/>
        <s v="Chongqing Haifu Technology"/>
        <s v="iNeoMarketing"/>
        <s v="TM Bioscience"/>
        <s v="Andale"/>
        <s v="Bariatric Partners"/>
        <s v="Dhruva"/>
        <s v="Kelway"/>
        <s v="Music Plus Television Network"/>
        <s v="OZ Communications"/>
        <s v="STARFACE"/>
        <s v="greenovation Biotech"/>
        <s v="Lancope"/>
        <s v="Era"/>
        <s v="Micromuscle"/>
        <s v="Beam Suntory"/>
        <s v="Bhagyanagar India Limited"/>
        <s v="CableMatrix Technologies"/>
        <s v="Danger"/>
        <s v="Natural Convergence"/>
        <s v="Advantedge Healthcare Solutions"/>
        <s v="Aegera Therapeutics"/>
        <s v="Ambria Dermatology"/>
        <s v="Cambridge Devices"/>
        <s v="Newport Media"/>
        <s v="Polimetrix"/>
        <s v="Project Hi-Fi"/>
        <s v="Health Hero Network(Bosch Healthcare)"/>
        <s v="InhibOx"/>
        <s v="AirDefense"/>
        <s v="Apriso"/>
        <s v="Medio"/>
        <s v="Neurotech"/>
        <s v="Oxtox"/>
        <s v="ProtoStar"/>
        <s v="W5 Networks"/>
        <s v="CellMax"/>
        <s v="Epos"/>
        <s v="Kalologie"/>
        <s v="mywinesdirect"/>
        <s v="Polar Rose"/>
        <s v="QBInternational"/>
        <s v="Skelta Software"/>
        <s v="Technical Communities, Inc."/>
        <s v="Attune Systems"/>
        <s v="Etology.com"/>
        <s v="Pluck"/>
        <s v="Yuzoz"/>
        <s v="International Consumer Products"/>
        <s v="Mobile2win"/>
        <s v="Accuwater"/>
        <s v="Datamars"/>
        <s v="Harvey Electronics"/>
        <s v="Beijing New Run Entertainment Co., Ltd."/>
        <s v="Texxi Global"/>
        <s v="AlterPoint"/>
        <s v="Scali"/>
        <s v="Solstice Neurosciences"/>
        <s v="Tutorialspoint"/>
        <s v="Gecko Audio"/>
        <s v="MX Logic"/>
        <s v="NewHope Bariatrics"/>
        <s v="The Glover Park Group"/>
        <s v="Whizz Kid Entertainment"/>
        <s v="Wireless Technology Partners"/>
        <s v="BridgePort Networks"/>
        <s v="Evikon MCI"/>
        <s v="FanLib"/>
        <s v="GTRAN"/>
        <s v="Midwest Micro Devices"/>
        <s v="Netsize"/>
        <s v="PayEase"/>
        <s v="Topix"/>
        <s v="Wupima"/>
        <s v="Aggregator Ltd."/>
        <s v="EgTran"/>
        <s v="Stockholm Interactive"/>
        <s v="Greenway Medical Technologies"/>
        <s v="iPolicy Networks"/>
        <s v="Nethra Imaging"/>
        <s v="pbwiki"/>
        <s v="PolyServe"/>
        <s v="Ugenie"/>
        <s v="eefoof.com"/>
        <s v="Enpocket"/>
        <s v="MEDOVENT"/>
        <s v="Allthetopbananas.com"/>
        <s v="Blue Egg"/>
        <s v="C2cube"/>
        <s v="datango"/>
        <s v="Enterprise Data Safe Ltd."/>
        <s v="Fleck"/>
        <s v="Followap"/>
        <s v="Greenway Health"/>
        <s v="Inlustra Technologies"/>
        <s v="Jensen Jewelers"/>
        <s v="Kaola100"/>
        <s v="KnowNow"/>
        <s v="Monitor110"/>
        <s v="Pieris AG"/>
        <s v="Structure Vision"/>
        <s v="The Crow Group"/>
        <s v="TouchLocal"/>
        <s v="TOWONA Mobile TV Media Holding"/>
        <s v="United Information Technology"/>
        <s v="Volas Entertainment"/>
        <s v="You Broadband &amp; Cable"/>
        <s v="Clarus Systems"/>
        <s v="High Tower Software"/>
        <s v="Spreadtrum Communications"/>
        <s v="VFA"/>
        <s v="XenSource"/>
        <s v="Intelligent Medical Implants Ltd"/>
        <s v="Intrusic"/>
        <s v="Top10 Media"/>
        <s v="BrainLAB"/>
        <s v="Quantum Secure"/>
        <s v="Maya's Mom"/>
        <s v="NaviExpert"/>
        <s v="Proteopure"/>
        <s v="Zykis"/>
        <s v="Sourcefire"/>
        <s v="Triacta Power Technologies"/>
        <s v="Wilmington Pharmaceuticals"/>
        <s v="Yuuguu"/>
        <s v="GotVoice"/>
        <s v="InforSense"/>
        <s v="IntellinX"/>
        <s v="Luxul Wireless"/>
        <s v="MonoSphere"/>
        <s v="Perplex City"/>
        <s v="Quorum Systems"/>
        <s v="Crestock"/>
        <s v="Synacor"/>
        <s v="Tablus"/>
        <s v="Colubris Networks"/>
        <s v="Enfora"/>
        <s v="Ingenico"/>
        <s v="M_SOLUTION"/>
        <s v="PRBC"/>
        <s v="Add Life Medical Institute"/>
        <s v="Fortemedia"/>
        <s v="Lendia"/>
        <s v="Russian Logistic Service"/>
        <s v="Connec"/>
        <s v="Digital Domain"/>
        <s v="Freedom Fuels"/>
        <s v="Oakley Networks"/>
        <s v="PixFusion"/>
        <s v="ARIAD Pharmaceuticals"/>
        <s v="Foldera"/>
        <s v="Liquid Air Lab"/>
        <s v="MetroFi"/>
        <s v="Chameleon BioSurfaces"/>
        <s v="Firefly Mobile"/>
        <s v="Narzana Technologies"/>
        <s v="Global Locate"/>
        <s v="iKobo"/>
        <s v="SLR Technology Solutions"/>
        <s v="VMLogix"/>
        <s v="Right Media"/>
        <s v="Empathy Marketing"/>
        <s v="Resolute Networks"/>
        <s v="b5media"/>
        <s v="Lodha Group"/>
        <s v="Backfence"/>
        <s v="Infinancials"/>
        <s v="Pickup Services"/>
        <s v="Reflex Systems"/>
        <s v="Tacere Therapeutics"/>
        <s v="Celiro"/>
        <s v="Tech21"/>
        <s v="TPACK"/>
        <s v="Circle 1 Network"/>
        <s v="Humagade"/>
        <s v="PraXcell"/>
        <s v="Smalltown"/>
        <s v="W&amp;W Communications"/>
        <s v="3point5.com"/>
        <s v="AirPlay Network"/>
        <s v="Avolent"/>
        <s v="Cellfish"/>
        <s v="Medarex"/>
        <s v="Ripe Digital Entertainment"/>
        <s v="TC3 Health"/>
        <s v="AP Aqua"/>
        <s v="Astute Diligence"/>
        <s v="VIA Travel"/>
        <s v="Elecsnet"/>
        <s v="GroupVisual.io"/>
        <s v="Moblize"/>
        <s v="Sunfun Info"/>
        <s v="Chip Estimate"/>
        <s v="Fotolog"/>
        <s v="Le Gourmet Chef"/>
        <s v="Novare Surgical"/>
        <s v="Tymphany"/>
        <s v="Anchor Semiconductor"/>
        <s v="Concilio Networks"/>
        <s v="Open-Plug"/>
        <s v="TBS"/>
        <s v="Beijing Center National Radio Media Ltd."/>
        <s v="Cambridge Positioning Systems"/>
        <s v="Fox Technologies"/>
        <s v="FusionStorm"/>
        <s v="Impact"/>
        <s v="Amvona"/>
        <s v="AutoNavi"/>
        <s v="CityTherapy"/>
        <s v="Droplet Technology"/>
        <s v="EyeSpot"/>
        <s v="Inteliace Research"/>
        <s v="JavaJobs"/>
        <s v="jellyfish"/>
        <s v="Jiahe"/>
        <s v="Koubei.com"/>
        <s v="Mumboe"/>
        <s v="Nano Network Engines"/>
        <s v="NewChinaCareer"/>
        <s v="Personal Life Media"/>
        <s v="Plumb-In-Time"/>
        <s v="ProxiVision GmbH"/>
        <s v="SourceLabs"/>
        <s v="TalkPlus"/>
        <s v="The Carrot Company"/>
        <s v="WinFreeCandy"/>
        <s v="YourStreet"/>
        <s v="PodShow Inc."/>
        <s v="Coreworks"/>
        <s v="Lontra"/>
        <s v="Pintail Technologies"/>
        <s v="Intexys"/>
        <s v="Peak 10"/>
        <s v="Anodyne Health"/>
        <s v="Movero, Inc."/>
        <s v="NextNine - Industrial Strength Cyber Security"/>
        <s v="Air2Web"/>
        <s v="AuctionPay"/>
        <s v="Brightgeist Media"/>
        <s v="DeepStream Technologies"/>
        <s v="NeoGuide Systems"/>
        <s v="PortAuthority Technologies"/>
        <s v="Resistentia Pharmaceuticals"/>
        <s v="Wallop"/>
        <s v="BabyUniverse, Inc."/>
        <s v="Compellent Technologies"/>
        <s v="Forcepoint"/>
        <s v="Full Capture Solutions"/>
        <s v="Innova Card"/>
        <s v="LemonQuest"/>
        <s v="Mavent"/>
        <s v="MFI Retail"/>
        <s v="mobiDEOS"/>
        <s v="Mobile Cohesion"/>
        <s v="SiConnect"/>
        <s v="NovaCardia"/>
        <s v="SIMTEK"/>
        <s v="Operax"/>
        <s v="Cohen Financial"/>
        <s v="Dynamic IT Management Services"/>
        <s v="Ludesi"/>
        <s v="Solexa"/>
        <s v="Voxant"/>
        <s v="Altran"/>
        <s v="Imagineer Systems"/>
        <s v="Pepscan"/>
        <s v="Tremor Network"/>
        <s v="MyNewPlace"/>
        <s v="PeakStream"/>
        <s v="Syncing.Net"/>
        <s v="WHI Solution"/>
        <s v="hdtMEDIA"/>
        <s v="M2 Digital Limited"/>
        <s v="Wysiwyg"/>
        <s v="Altai Technologies"/>
        <s v="Redicam"/>
        <s v="S5 Wireless"/>
        <s v="Emida"/>
        <s v="Signiant"/>
        <s v="StreamerNet"/>
        <s v="CMWare"/>
        <s v="Credex"/>
        <s v="eSeekers"/>
        <s v="Fleet Management Solutions"/>
        <s v="Handango"/>
        <s v="Impactia"/>
        <s v="Local Data Company"/>
        <s v="Max Rumpus"/>
        <s v="SiliconSystems"/>
        <s v="TripConnect"/>
        <s v="Aeluros"/>
        <s v="Cortina Systems"/>
        <s v="Linux Networx"/>
        <s v="Webs"/>
        <s v="XIFIN"/>
        <s v="eWave Interactive"/>
        <s v="Fusion Dynamic"/>
        <s v="Values of n"/>
        <s v="Alandia Communication Systems"/>
        <s v="Anesthetix Holdings"/>
        <s v="FLX Micro"/>
        <s v="Handmark"/>
        <s v="Liquid Engines"/>
        <s v="Phoseon Technology"/>
        <s v="PreEmptive Solutions"/>
        <s v="RenaMed Biologics"/>
        <s v="SoftGenetics"/>
        <s v="Octagon Research Solutions Inc."/>
        <s v="Sennari"/>
        <s v="Swoozies"/>
        <s v="Trovix"/>
        <s v="Wireless Dynamics"/>
        <s v="CourseAdvisor"/>
        <s v="ITN Networks"/>
        <s v="Oddpodz"/>
        <s v="SmartAnalyst"/>
        <s v="100e.com"/>
        <s v="Acurlite Structural Skylights"/>
        <s v="Amlogic"/>
        <s v="Birla Power Solutions"/>
        <s v="BuzzDash"/>
        <s v="Dexmo"/>
        <s v="Dogster"/>
        <s v="Feedsky"/>
        <s v="JHS Svendgaard Laboratories"/>
        <s v="Lumenis"/>
        <s v="Narragansett Beer"/>
        <s v="PanGeo Subsea"/>
        <s v="Rebtel"/>
        <s v="RICHFEEL"/>
        <s v="Shaffer Venison Farms"/>
        <s v="Waps.cn"/>
        <s v="WiredMinds AG"/>
        <s v="ZYB"/>
        <s v="EasyCopay"/>
        <s v="Efficient Frontier"/>
        <s v="ProVox Technologies"/>
        <s v="Path 1 Network Technologies"/>
        <s v="Rösler miniDaT"/>
        <s v="ZBD Displays"/>
        <s v="BMG Controls"/>
        <s v="Chinacars"/>
        <s v="Helmi Technologies"/>
        <s v="op5"/>
        <s v="Divided"/>
        <s v="Groxis"/>
        <s v="HeadCase Humanufacturing"/>
        <s v="Jumpstart Automotive Media"/>
        <s v="Ranch Networks"/>
        <s v="Trapeze Networks"/>
        <s v="Azaire Networks"/>
        <s v="B-hive Networks"/>
        <s v="NanoNord"/>
        <s v="Anytime Pte"/>
        <s v="Confluence Technologies"/>
        <s v="Coverall"/>
        <s v="Encapsule Medical"/>
        <s v="ROTH Capital Partners"/>
        <s v="Tracy &amp; Michael"/>
        <s v="Voyava"/>
        <s v="Kemia"/>
        <s v="Replisaurus"/>
        <s v="Tut Systems"/>
        <s v="CopperKey"/>
        <s v="R&amp;L"/>
        <s v="fg microtec"/>
        <s v="GCD Systeme"/>
        <s v="Millenium Biologix"/>
        <s v="Yadu"/>
        <s v="Brandmail Solutions"/>
        <s v="TrustPlus"/>
        <s v="WatchGuard"/>
        <s v="Cardinal Health"/>
        <s v="General Products Corporation"/>
        <s v="Chill Factore"/>
        <s v="Movaris"/>
        <s v="Questra"/>
        <s v="Codexis"/>
        <s v="Databanq"/>
        <s v="Cascades Development"/>
        <s v="American HealthNet"/>
        <s v="Mangrove Systems"/>
        <s v="Oxford Semiconductor"/>
        <s v="Vontu"/>
        <s v="Incuity Software"/>
        <s v="Primorigen Biosciences"/>
        <s v="Blausen Medical"/>
        <s v="Digium"/>
        <s v="Echo Bridge Home Entertainment"/>
        <s v="Echo Global Logistics"/>
        <s v="Imaginova"/>
        <s v="Microland"/>
        <s v="Capton"/>
        <s v="COVEGA"/>
        <s v="Interwise"/>
        <s v="Tradeasi Solutions"/>
        <s v="Cabrellis Pharmaceuticals"/>
        <s v="Delta Plant Technologies"/>
        <s v="Maven Networks"/>
        <s v="Sysview Technology"/>
        <s v="TechTurn"/>
        <s v="Atari"/>
        <s v="CaseRev"/>
        <s v="sentitO Networks"/>
        <s v="Tixa Internet Technology"/>
        <s v="TOBESOFT"/>
        <s v="Esprit Pharma"/>
        <s v="Habeas"/>
        <s v="JumpChat"/>
        <s v="LikeBetter.com"/>
        <s v="MultiPON Networks"/>
        <s v="PollGround"/>
        <s v="Shoutfit"/>
        <s v="SURF Communication Solutions"/>
        <s v="Talkito"/>
        <s v="Thinkature"/>
        <s v="24h00"/>
        <s v="Celles"/>
        <s v="CollegeHumor"/>
        <s v="daysoft"/>
        <s v="fluIT Biosystems"/>
        <s v="FX Alliance"/>
        <s v="GoLive! Mobile"/>
        <s v="Huoshi"/>
        <s v="Information Development Consultants"/>
        <s v="IYIA Technologies"/>
        <s v="Netvibes"/>
        <s v="Overblog"/>
        <s v="Refex Industries"/>
        <s v="Reveal Technology"/>
        <s v="Sanovi Technologies"/>
        <s v="Spice Mobiles"/>
        <s v="Stillwater Supercomputing"/>
        <s v="TradeKing"/>
        <s v="Travelport"/>
        <s v="Vue Technology"/>
        <s v="XMPie"/>
        <s v="Allot Communications"/>
        <s v="Jiangxi LDK Solar Hi-Tech"/>
        <s v="Netcordia"/>
        <s v="Revver"/>
        <s v="Sotto Wireless"/>
        <s v="EZ2CAD"/>
        <s v="Itsalat International"/>
        <s v="Summit Fire Protection"/>
        <s v="APProtect"/>
        <s v="PI Corporation"/>
        <s v="Travanti Pharma"/>
        <s v="Wiscomm Microsystems"/>
        <s v="Carmen Systems"/>
        <s v="GarageBand"/>
        <s v="Limelight Networks"/>
        <s v="Planitax"/>
        <s v="Alticast"/>
        <s v="InstaJob"/>
        <s v="Stylehive"/>
        <s v="ADITU SAS"/>
        <s v="ClearMesh Networks"/>
        <s v="Comsenz"/>
        <s v="Fleetglobal"/>
        <s v="InterSearch Group"/>
        <s v="Isilon Systems"/>
        <s v="NextMedium"/>
        <s v="Paradial"/>
        <s v="Rajant Corporation"/>
        <s v="Steelbox, Inc."/>
        <s v="TransPharma Medical"/>
        <s v="Tympany"/>
        <s v="CebaTech"/>
        <s v="Picolight"/>
        <s v="VeriWave"/>
        <s v="Alea"/>
        <s v="CDT Systems"/>
        <s v="Centros Plaza"/>
        <s v="Continental Structural Plastics"/>
        <s v="HeartScan"/>
        <s v="InvisibleCRM"/>
        <s v="Kosan Biosciences"/>
        <s v="MaxPreps"/>
        <s v="Actimagine"/>
        <s v="Azteq Mobile"/>
        <s v="Citilog"/>
        <s v="Scienion"/>
        <s v="VoiceObjects"/>
        <s v="Availigent"/>
        <s v="Endothelix"/>
        <s v="Optical Entertainment Network"/>
        <s v="SmartVideo"/>
        <s v="VeriCenter"/>
        <s v="Cornice"/>
        <s v="Novalux"/>
        <s v="Organ Transport Systems"/>
        <s v="Sevence"/>
        <s v="Application Developments plc"/>
        <s v="CinemaNow"/>
        <s v="Detectachem"/>
        <s v="Feedster"/>
        <s v="Fusion Mobile"/>
        <s v="Engage"/>
        <s v="Genemation"/>
        <s v="MEDeCOACH"/>
        <s v="Snowflake Technologies"/>
        <s v="Retail Info"/>
        <s v="Exaprotect"/>
        <s v="Njini"/>
        <s v="Sulake"/>
        <s v="WorkshopLive"/>
        <s v="Art of Defence"/>
        <s v="MetaRam"/>
        <s v="Akrion"/>
        <s v="Growth Oriented Development Software"/>
        <s v="iFLYER"/>
        <s v="illuminate Solutions"/>
        <s v="Takeda Cambridge"/>
        <s v="CytoSport"/>
        <s v="DangDang.com"/>
        <s v="KonaWare"/>
        <s v="Netccm"/>
        <s v="ReDent Nova"/>
        <s v="LT Foods"/>
        <s v="Tyzx"/>
        <s v="MitoProd"/>
        <s v="Cellvine"/>
        <s v="ACS Athletics"/>
        <s v="Arcalux"/>
        <s v="ARIO Data Networks"/>
        <s v="Avec Lab."/>
        <s v="Basecamp"/>
        <s v="Bitfone Corporation"/>
        <s v="BlueSpace"/>
        <s v="Bocada"/>
        <s v="CTI International dba Brand Social Watch"/>
        <s v="Daitan Group"/>
        <s v="Full Speed Inc."/>
        <s v="Holidaycheck"/>
        <s v="H-umus"/>
        <s v="Jangl SMS"/>
        <s v="Moneyspyder"/>
        <s v="Netragon"/>
        <s v="Oncovision"/>
        <s v="Organic To Go"/>
        <s v="PlayMotion"/>
        <s v="Rakuten MediaForge"/>
        <s v="Saset Healthcare"/>
        <s v="ShopWiki"/>
        <s v="SnappCloud"/>
        <s v="SouthWing"/>
        <s v="Spark Marketing and Research"/>
        <s v="Tangler"/>
        <s v="velingo"/>
        <s v="Vquence"/>
        <s v="ArcSight"/>
        <s v="CirTran Corporation"/>
        <s v="Mondeca"/>
        <s v="StoreAge"/>
        <s v="Topio"/>
        <s v="AppLabs"/>
        <s v="FIT Biotech"/>
        <s v="ASSET4"/>
        <s v="DVDPlay"/>
        <s v="NanoCompound"/>
        <s v="Cranite Systems"/>
        <s v="Fonix"/>
        <s v="GloNav"/>
        <s v="Stardoll"/>
        <s v="Targetize Ltd"/>
        <s v="Teikon"/>
        <s v="Pulsewave RF"/>
        <s v="PWRF"/>
        <s v="Vanatec"/>
        <s v="Webxites"/>
        <s v="Youth Noise"/>
        <s v="Promax Nutrition"/>
        <s v="ServiceBench"/>
        <s v="Shweta Buildwell"/>
        <s v="Aligo"/>
        <s v="Blueheath Holdings"/>
        <s v="IndiaIdeas"/>
        <s v="JRD Communication"/>
        <s v="Stream Processors"/>
        <s v="CritiSense"/>
        <s v="Medical Datasoft International"/>
        <s v="Autotask"/>
        <s v="Compiere"/>
        <s v="Kalon Semiconductor"/>
        <s v="Acopia Networks"/>
        <s v="ClickShift"/>
        <s v="Funtigo Corporation"/>
        <s v="Implicit Monitoring Solutions"/>
        <s v="NanoOpto"/>
        <s v="N-Sided"/>
        <s v="Scylab medic"/>
        <s v="Global Industry"/>
        <s v="Kellogg Media Group"/>
        <s v="VLST Corporation"/>
        <s v="Vurv Technology"/>
        <s v="EnergyWeb Solutions"/>
        <s v="Matan Digital Printing"/>
        <s v="seoreseller.com"/>
        <s v="First Retail"/>
        <s v="IPLocks"/>
        <s v="Process Data Control"/>
        <s v="Qpixel Technology"/>
        <s v="Blackfoot"/>
        <s v="Chronicle Solutions"/>
        <s v="Oddcast"/>
        <s v="RightPath Payments"/>
        <s v="Allworx"/>
        <s v="Potbelly Sandwich Works"/>
        <s v="Violet"/>
        <s v="Visitar"/>
        <s v="iBloks"/>
        <s v="Radiospire Networks"/>
        <s v="Fangtek"/>
        <s v="Qovia"/>
        <s v="Zingku"/>
        <s v="EBS Worldwide Services"/>
        <s v="Englefield"/>
        <s v="Yakaz"/>
        <s v="ANDA Networks"/>
        <s v="Digi TV Plus Oy"/>
        <s v="Frontmedia"/>
        <s v="g8wave"/>
        <s v="InLive Interactive"/>
        <s v="Market6"/>
        <s v="Starbak"/>
        <s v="GMI"/>
        <s v="Tag Networks"/>
        <s v="Norwest Equity Partners (NEP)"/>
        <s v="Aurora Diagnostics"/>
        <s v="Beijing Sanji Wuxian Internet Technology"/>
        <s v="Mobile Security Software"/>
        <s v="Multifonds"/>
        <s v="Pegasus Tower Company"/>
        <s v="AgileJ Limited"/>
        <s v="AntCor"/>
        <s v="Avvenu"/>
        <s v="BitComet"/>
        <s v="CBT Nuggets"/>
        <s v="Cedip Infrared Systems"/>
        <s v="China-8"/>
        <s v="Dabble DB"/>
        <s v="Deitek Systems"/>
        <s v="Funinhand"/>
        <s v="Hatteras Networks"/>
        <s v="Infoniqa Group"/>
        <s v="Informed Trades"/>
        <s v="Lagan Technologies"/>
        <s v="Mobular Technologies"/>
        <s v="Modevity"/>
        <s v="mSnap"/>
        <s v="MusicIP"/>
        <s v="NEXT Co"/>
        <s v="Open Box Technologies"/>
        <s v="Packet Island"/>
        <s v="Pheedo"/>
        <s v="Regency Hospice"/>
        <s v="Reliance Globalcom"/>
        <s v="SeQual Technologies"/>
        <s v="Sharp Analytics"/>
        <s v="Slurp.co.uk"/>
        <s v="Spotigo"/>
        <s v="TeraVicta Technologies"/>
        <s v="Vista College, Clearfield"/>
        <s v="WebGen Systems"/>
        <s v="Zango"/>
        <s v="Encryptanet, Inc."/>
        <s v="Krugle"/>
        <s v="Auctioning4u"/>
        <s v="Cswitch"/>
        <s v="FeedBlitz"/>
        <s v="Magnasense"/>
        <s v="OLED-T"/>
        <s v="Thyrocare Technologies"/>
        <s v="VanceInfo Technologies"/>
        <s v="DATANG MOBILE COMMUNICATIONS EQUIPMENT"/>
        <s v="LRN"/>
        <s v="Correlec"/>
        <s v="Fairchild Industrial Products Company"/>
        <s v="Cellca"/>
        <s v="FirstHand Technologies"/>
        <s v="Kiva Systems"/>
        <s v="Meridea Financial Software"/>
        <s v="Nimaya"/>
        <s v="SingShot Media"/>
        <s v="The Bunker Secure Hosting"/>
        <s v="ArchPro Design Automation"/>
        <s v="Beijing Lingtu Software"/>
        <s v="BioVigilant Systems"/>
        <s v="Identity Engines"/>
        <s v="Media Publisher"/>
        <s v="Presto Services"/>
        <s v="Global Care Quest"/>
        <s v="NeoPath Networks"/>
        <s v="Pyramid Saimira"/>
        <s v="Simplicita Software"/>
        <s v="Mango DSP"/>
        <s v="QuNano"/>
        <s v="vpod.tv"/>
        <s v="MobileDataforce"/>
        <s v="Axceler"/>
        <s v="Guardium"/>
        <s v="Instantis"/>
        <s v="MediaVast"/>
        <s v="NEMOPTIC"/>
        <s v="Sonific"/>
        <s v="Celltrix"/>
        <s v="Dexela"/>
        <s v="LibraryThing"/>
        <s v="NeST Group"/>
        <s v="Radiation Watch"/>
        <s v="Sipex Corporation"/>
        <s v="Viron Therapeutics"/>
        <s v="Wifi Online"/>
        <s v="Asterion"/>
        <s v="HTP"/>
        <s v="Sierra Design Automation"/>
        <s v="Ideaxis"/>
        <s v="Job-Q.com Singapore"/>
        <s v="MarkMonitor"/>
        <s v="Million-2-1"/>
        <s v="SkemA"/>
        <s v="Teja Technologies"/>
        <s v="TouristWay"/>
        <s v="LoopUp"/>
        <s v="SourceMedical"/>
        <s v="WS Entertainment"/>
        <s v="Abril"/>
        <s v="Auvitek International"/>
        <s v="Avidia"/>
        <s v="Incentive Logic"/>
        <s v="Intrallect"/>
        <s v="Combinature Biopharm"/>
        <s v="Knowlent"/>
        <s v="Onyvax"/>
        <s v="Super Computer International"/>
        <s v="Collabera"/>
        <s v="Mo Industries Holdings"/>
        <s v="Spinlogic Technologies"/>
        <s v="Nextance"/>
        <s v="BI-SAM Technologies"/>
        <s v="KAI Pharmaceuticals"/>
        <s v="Mobiclip Inc."/>
        <s v="RVR Systems"/>
        <s v="A21, Inc."/>
        <s v="Affinity Circles"/>
        <s v="Aibo"/>
        <s v="Anchiva Systems"/>
        <s v="Asesori­as Digitales (Digital Advisors)"/>
        <s v="Bebo"/>
        <s v="Chiikishinbunsha Co Ltd"/>
        <s v="Drivable"/>
        <s v="Exavio"/>
        <s v="FilmLoop"/>
        <s v="Hill Country LLC"/>
        <s v="Jamglue"/>
        <s v="Last.fm"/>
        <s v="Lightspeed Audio Labs"/>
        <s v="Nine Star"/>
        <s v="PBC Lasers"/>
        <s v="Prithvi Catalytic, Inc"/>
        <s v="RoboDynamics"/>
        <s v="Rootdown"/>
        <s v="Star Flyer Inc"/>
        <s v="Surphace"/>
        <s v="T2CN Holding Ltd."/>
        <s v="TOMS Shoes"/>
        <s v="Urban Mapping"/>
        <s v="Yicha Online"/>
        <s v="Bloom Capital"/>
        <s v="Moixa Energy Ltd"/>
        <s v="Negevtech"/>
        <s v="Reconnex"/>
        <s v="RemitPro"/>
        <s v="Soflow"/>
        <s v="Destineer"/>
        <s v="Estorian"/>
        <s v="GenIbet"/>
        <s v="Pegasus Technologies"/>
        <s v="Cartela AB"/>
        <s v="Concuity"/>
        <s v="Contactual"/>
        <s v="Efield"/>
        <s v="RealOps"/>
        <s v="Screen Tonic"/>
        <s v="Dblur Technologies"/>
        <s v="GaleForce Solutions"/>
        <s v="Silverback Systems"/>
        <s v="TherMark"/>
        <s v="tvCompass"/>
        <s v="Varioptic"/>
        <s v="CentrePath"/>
        <s v="Emdigo Inc."/>
        <s v="Hexago"/>
        <s v="OATSystems"/>
        <s v="PDD Group"/>
        <s v="Polymita Technologies"/>
        <s v="Resilience"/>
        <s v="ScribeStorm"/>
        <s v="Misohoni"/>
        <s v="Deccan Charters"/>
        <s v="BBS Technologies"/>
        <s v="Cerona Networks Corporation"/>
        <s v="Indium Software Inc."/>
        <s v="Ascade"/>
        <s v="Vitelcom Mobile Technology"/>
        <s v="Sirtris Pharmaceuticals"/>
        <s v="Symphony Dynamo"/>
        <s v="Net Transmit &amp; Receive"/>
        <s v="Application Security"/>
        <s v="Zeitera Corporation"/>
        <s v="EasyLink"/>
        <s v="Network Physics"/>
        <s v="Authernative"/>
        <s v="Environmental Support Solutions"/>
        <s v="Indicative Software"/>
        <s v="SimuForm"/>
        <s v="Air Semiconductor"/>
        <s v="Immunetrics"/>
        <s v="Sparta Systems"/>
        <s v="Symtavision"/>
        <s v="Usentric"/>
        <s v="Xactium"/>
        <s v="Before the Call"/>
        <s v="CartiCure"/>
        <s v="Ecofleet Eesti OÜ"/>
        <s v="FoneStarz Media"/>
        <s v="iConclude"/>
        <s v="Terraplay Systems"/>
        <s v="I/OMagic"/>
        <s v="3GUPLOAD.COM"/>
        <s v="3Guppies"/>
        <s v="Atrica"/>
        <s v="Bridgestream"/>
        <s v="Mobeon"/>
        <s v="RMI Corporation"/>
        <s v="Firepro Systems"/>
        <s v="21GRAMS"/>
        <s v="Ethos Networks"/>
        <s v="Magink display technologies"/>
        <s v="PIPEX Communications"/>
        <s v="Tenebril"/>
        <s v="East Teak Fine Hardwoods"/>
        <s v="Goowy"/>
        <s v="GotoTel"/>
        <s v="HNNG"/>
        <s v="I-Mob Holdings"/>
        <s v="Infinity Box, Wufoo"/>
        <s v="inSitu Mobile"/>
        <s v="ItrybeforeIbuy"/>
        <s v="Kadang.com"/>
        <s v="Magic Rock Entertainment"/>
        <s v="Nanjing Gelan Environmental Protection Equipment"/>
        <s v="Photoblog"/>
        <s v="ScanlanKemperBard"/>
        <s v="SEED Infotech"/>
        <s v="Sylantro"/>
        <s v="Winster"/>
        <s v="Wonder Works Media"/>
        <s v="Yi De"/>
        <s v="Zavedenia.com"/>
        <s v="Zimbra"/>
        <s v="Integration Associates"/>
        <s v="Meddius"/>
        <s v="Networks in Motion"/>
        <s v="Optima Diagnostics"/>
        <s v="IdeaForest"/>
        <s v="M2Z Networks"/>
        <s v="NeoCodex"/>
        <s v="YouTube"/>
        <s v="Accordent Technologies"/>
        <s v="CITTIO"/>
        <s v="IP Fabrics"/>
        <s v="MPV"/>
        <s v="Polarizonics"/>
        <s v="Vcommerce"/>
        <s v="MeilleurMobile"/>
        <s v="Sutherland Global Services"/>
        <s v="Ubisense"/>
        <s v="VERTILAS"/>
        <s v="Waterfront Media"/>
        <s v="Galazar"/>
        <s v="Gemidis"/>
        <s v="Insider Pages"/>
        <s v="Txt4"/>
        <s v="Javelin Innovations"/>
        <s v="Kavam.com"/>
        <s v="Montalvo Systems"/>
        <s v="Visioneered Image Systems"/>
        <s v="ROME Corporation"/>
        <s v="Centeris Corporation"/>
        <s v="Barak ITC"/>
        <s v="Helicomm"/>
        <s v="Openfinance"/>
        <s v="openPeople"/>
        <s v="VoiceTrust"/>
        <s v="CONEXANCE MD"/>
        <s v="Legal Advantage LLC"/>
        <s v="SiteExcell Tower Partners"/>
        <s v="Vayusa"/>
        <s v="Empower Interactive Group"/>
        <s v="ARDACO"/>
        <s v="C3 Online Marketing"/>
        <s v="Cambio+ Healthcare Systems"/>
        <s v="Optasite"/>
        <s v="Psynova Neurotech"/>
        <s v="Starvine"/>
        <s v="Everypoint"/>
        <s v="Juniper Medical"/>
        <s v="NBX"/>
        <s v="Webcom"/>
        <s v="Neocrafts"/>
        <s v="TRONICS GROUP"/>
        <s v="ZealCore Embedded Solutions"/>
        <s v="AppGate Network Security"/>
        <s v="People Interactive (India)"/>
        <s v="Talicious"/>
        <s v="abaXX Technology"/>
        <s v="Ringthree Technologies"/>
        <s v="Affinergy"/>
        <s v="eBusinessCards.com"/>
        <s v="Exent"/>
        <s v="JAZZ TECHNOLOGIES"/>
        <s v="The Personal Bee"/>
        <s v="VoIP Logic"/>
        <s v="Alai"/>
        <s v="Exent Technologies Ltd."/>
        <s v="MODASolutions Corporation"/>
        <s v="BlueNote Networks"/>
        <s v="Chaperone Technologies"/>
        <s v="Covalys Biosciences"/>
        <s v="EnvironmentIQ"/>
        <s v="ETI International"/>
        <s v="Novera Optics"/>
        <s v="Tata Teleservices"/>
        <s v="The Learning Annex"/>
        <s v="Uwink"/>
        <s v="Inteliquent"/>
        <s v="AudioBeta"/>
        <s v="DeerTech"/>
        <s v="Flagr"/>
        <s v="Fultec Semiconductor"/>
        <s v="Meximerica Media"/>
        <s v="Nature Technologies"/>
        <s v="Surfasys"/>
        <s v="Access Atlantech Technologies"/>
        <s v="Aegis Lightwave"/>
        <s v="AllPeers"/>
        <s v="Arius Research"/>
        <s v="Cartilix"/>
        <s v="Cassatt"/>
        <s v="Dacos Software"/>
        <s v="DigePrint"/>
        <s v="Endoart"/>
        <s v="ETARGET"/>
        <s v="Jigsaw"/>
        <s v="Kingfish Group"/>
        <s v="Linden Lab"/>
        <s v="Perfect Pizza"/>
        <s v="Recruit.net"/>
        <s v="Six Apart"/>
        <s v="Snocap"/>
        <s v="SYLOB"/>
        <s v="TelTel"/>
        <s v="Training Intelligence"/>
        <s v="Visible Path"/>
        <s v="Cytomics Pharmaceuticals"/>
        <s v="m-spatial"/>
        <s v="OB10"/>
        <s v="Scrip Products"/>
        <s v="The Sporting Exchange"/>
        <s v="Archivas"/>
        <s v="EGT"/>
        <s v="inDplay"/>
        <s v="Numara Software France"/>
        <s v="StemPath"/>
        <s v="Mauj Mobile"/>
        <s v="Transmode Systems"/>
        <s v="DVS Intelestream"/>
        <s v="Eyesquad"/>
        <s v="Lightspeed Semiconductor"/>
        <s v="Mfuse"/>
        <s v="Red Swoosh"/>
        <s v="Third Screen Media"/>
        <s v="8218 West Third"/>
        <s v="HopeLab"/>
        <s v="MovieBeam"/>
        <s v="SigNav Pty Ltd"/>
        <s v="The Mutual Fund Store"/>
        <s v="Enprise Solutions"/>
        <s v="iSOCO"/>
        <s v="ASAN Security Technologies"/>
        <s v="Sahara One Media And Entertainment"/>
        <s v="SIPphone"/>
        <s v="JAM Technologies"/>
        <s v="KODIME"/>
        <s v="42Networks"/>
        <s v="Asempra Technologies"/>
        <s v="MailFrontier"/>
        <s v="Netli"/>
        <s v="Objectworld Communications"/>
        <s v="Reactivity"/>
        <s v="RFI Global Services"/>
        <s v="Scalix"/>
        <s v="Westlake Hardware"/>
        <s v="Lightstorm Networks"/>
        <s v="Verix"/>
        <s v="Hanung Toys &amp; Textiles"/>
        <s v="Knotice"/>
        <s v="Marqui"/>
        <s v="Nephin Games"/>
        <s v="QuietStream Financial"/>
        <s v="Xerographic Document Solutions"/>
        <s v="AWR Corporation"/>
        <s v="Bitboys Oy"/>
        <s v="DFT Microsystems"/>
        <s v="Javaground"/>
        <s v="Let it Wave"/>
        <s v="MedGate"/>
        <s v="RedLynx"/>
        <s v="Slingshot LLC"/>
        <s v="Cybernet Software Systems"/>
        <s v="PingCo.com"/>
        <s v="Tagged"/>
        <s v="WorkMetro"/>
        <s v="BeamExpress"/>
        <s v="Eastbeam"/>
        <s v="Essensium"/>
        <s v="Everest Software"/>
        <s v="Kasenna"/>
        <s v="Kenati Technologies"/>
        <s v="Mazu Networks"/>
        <s v="Network Vision"/>
        <s v="SNAPin Software"/>
        <s v="Technologie BiolActis"/>
        <s v="Actionality"/>
        <s v="Anthology Solutions"/>
        <s v="Apertio"/>
        <s v="Ocean's Edge"/>
        <s v="Jambotech"/>
        <s v="Anam Mobile"/>
        <s v="AdECN"/>
        <s v="AllBusiness.com"/>
        <s v="Ambarella"/>
        <s v="Authenticlick"/>
        <s v="China Broad Media"/>
        <s v="Edenbase"/>
        <s v="Gizmofive"/>
        <s v="H2HCare"/>
        <s v="Raja Rani Travels Pvt Ltd"/>
        <s v="Tarari"/>
        <s v="The Optima"/>
        <s v="Visonys"/>
        <s v="Zooomr"/>
        <s v="Cohda Wireless"/>
        <s v="Invision.com"/>
        <s v="MarginPoint"/>
        <s v="PropertyBridge"/>
        <s v="Sling Media"/>
        <s v="Somanta Pharmaceuticals"/>
        <s v="StubHub"/>
        <s v="DxO Labs"/>
        <s v="JJWild"/>
        <s v="Eleksen Group Plc"/>
        <s v="Movaz Networks"/>
        <s v="RF-iT Solutions"/>
        <s v="Assurz"/>
        <s v="Dotflux"/>
        <s v="Infinium Labs"/>
        <s v="InsureWorx"/>
        <s v="Ipsat Therapies"/>
        <s v="Optizen labs"/>
        <s v="Be Here"/>
        <s v="Covalent Software"/>
        <s v="Metconnex"/>
        <s v="Trackway"/>
        <s v="Attainia"/>
        <s v="Avokia"/>
        <s v="Click &amp; Buy"/>
        <s v="ITA Software"/>
        <s v="Pixer Technology"/>
        <s v="Webpay International"/>
        <s v="WIDIP"/>
        <s v="Jobs2Web"/>
        <s v="Downtown Music LLC"/>
        <s v="Hi-Dis(Mosen)"/>
        <s v="Neverfail"/>
        <s v="YDreams - Informática"/>
        <s v="Invarium"/>
        <s v="Next audience"/>
        <s v="Open CS"/>
        <s v="Fusepoint Managed Services"/>
        <s v="Kailight Photonics"/>
        <s v="Aconite Technology"/>
        <s v="Agitar"/>
        <s v="Calpurnia Corporation"/>
        <s v="ClariFI"/>
        <s v="Converged Access"/>
        <s v="LiveHive Systems"/>
        <s v="Neozone"/>
        <s v="NovusEdge"/>
        <s v="OnVantage"/>
        <s v="SKY MobileMedia"/>
        <s v="Spotwave Wireless"/>
        <s v="IntelliVid"/>
        <s v="LINAGORA"/>
        <s v="ResoServ"/>
        <s v="SandLinks"/>
        <s v="Microstrip Planar Antennas"/>
        <s v="BzzAgent"/>
        <s v="Convoq"/>
        <s v="Peoplefilter Technology"/>
        <s v="Zingdom Communications"/>
        <s v="Appear"/>
        <s v="Aptela"/>
        <s v="ColdWatt"/>
        <s v="Enuclia Semiconductor"/>
        <s v="Primarion"/>
        <s v="thePlatform"/>
        <s v="Admiral Records Management"/>
        <s v="Pure Networks"/>
        <s v="Siverge Networks"/>
        <s v="Syntricity"/>
        <s v="Directory M"/>
        <s v="QuIC Financial Technologies"/>
        <s v="SilverStorm Technologies"/>
        <s v="Aptean"/>
        <s v="Encirq Corporation"/>
        <s v="EraGen Biosciences"/>
        <s v="Opendisc"/>
        <s v="Xytis"/>
        <s v="PicPrizes"/>
        <s v="Servoy"/>
        <s v="U.S. TrailMaps"/>
        <s v="Focus Financial Partners"/>
        <s v="Nutrafarm Reviews"/>
        <s v="Entropic"/>
        <s v="Entropic Communications"/>
        <s v="Browster"/>
        <s v="Continuity Software"/>
        <s v="FireStar Software"/>
        <s v="FIRSTGATE Holding"/>
        <s v="Globeecom International"/>
        <s v="Kynogon"/>
        <s v="LearnSomething"/>
        <s v="NewRiver"/>
        <s v="8020 Media"/>
        <s v="Affinity Labs"/>
        <s v="Amore TV"/>
        <s v="Amplimmune"/>
        <s v="Animatu Multimedia"/>
        <s v="Answerology"/>
        <s v="Avontrust Group"/>
        <s v="AXEL MARK INC."/>
        <s v="Bagster"/>
        <s v="Biocell"/>
        <s v="Bix"/>
        <s v="BlitzLocal"/>
        <s v="Bolsa de Mulher Group"/>
        <s v="Busap"/>
        <s v="Buzzmetrics"/>
        <s v="CasaSwap.com"/>
        <s v="Cascada Mobile"/>
        <s v="CHIC.TV"/>
        <s v="CircleLending"/>
        <s v="ColdSpark"/>
        <s v="Critical Media"/>
        <s v="Data Expedition"/>
        <s v="Debra Grimaila Law"/>
        <s v="Dialectica"/>
        <s v="DigiFun Games"/>
        <s v="Direct Express Logística Integrada S.A."/>
        <s v="DomZdrowia.pl"/>
        <s v="dotSyntax"/>
        <s v="DRO Biosystems"/>
        <s v="Dry Lube"/>
        <s v="Envis"/>
        <s v="ePrivateHire"/>
        <s v="Esphion"/>
        <s v="ExRo Technologies"/>
        <s v="Flett Exchange, LLC"/>
        <s v="Gera-IT"/>
        <s v="Gilon Business Insight"/>
        <s v="Glimpse.com"/>
        <s v="Global Active"/>
        <s v="Goozex"/>
        <s v="GrandCentral"/>
        <s v="Grupa Lew"/>
        <s v="GTX Messaging"/>
        <s v="Hawthorne Global"/>
        <s v="Hive7"/>
        <s v="Hook &amp; Ladder"/>
        <s v="ikwa"/>
        <s v="iLike"/>
        <s v="InfoGin"/>
        <s v="I-Wireless"/>
        <s v="Jean Pütz Produkte"/>
        <s v="JobSerf"/>
        <s v="KBK Industries"/>
        <s v="Kionix"/>
        <s v="Long Tail"/>
        <s v="Magix"/>
        <s v="Maktoob"/>
        <s v="Maverick Wine Group LLC."/>
        <s v="MODLOFT"/>
        <s v="Musicbrigade AB"/>
        <s v="National Transcript Center"/>
        <s v="New Channel Online School"/>
        <s v="New York Designs"/>
        <s v="Next Jump"/>
        <s v="Online Agility"/>
        <s v="OurStory"/>
        <s v="Partnerbyte"/>
        <s v="Picitup"/>
        <s v="produkte24.com"/>
        <s v="Radview Software"/>
        <s v="Railsware"/>
        <s v="Rosetta Stone"/>
        <s v="RT Brokerage Services"/>
        <s v="Scribe Software"/>
        <s v="Seriosity"/>
        <s v="Shanghai Yinzuo Haiya Automotive Electronics"/>
        <s v="Shelf Control"/>
        <s v="SilverBack Technologies"/>
        <s v="Simalaya"/>
        <s v="Siriona"/>
        <s v="Smartree"/>
        <s v="Syscon Justice Systems"/>
        <s v="Tabblo"/>
        <s v="TeleCIS Wireless"/>
        <s v="Transinsight"/>
        <s v="Travel Tours"/>
        <s v="VECTOR INC."/>
        <s v="Verosee"/>
        <s v="Via6"/>
        <s v="Vibe Solutions Group"/>
        <s v="Vidavee"/>
        <s v="Vital Sensors"/>
        <s v="Wakozi"/>
        <s v="WeeWorld"/>
        <s v="Whale Communications"/>
        <s v="Who-Sells-it.com"/>
        <s v="Who Works Around You"/>
        <s v="Wish Days"/>
        <s v="Xbio Systems"/>
        <s v="XPlace"/>
        <s v="YOUnite"/>
        <s v="YouOS"/>
        <s v="Zero Gravity"/>
        <s v="Zoomabet"/>
        <s v="VIDA Software"/>
        <s v="ADP (Automatic Data Processing)"/>
        <s v="Optimus"/>
        <s v="VirtualEdge Corporation"/>
        <s v="Cradle Technologies"/>
        <s v="EuroCapital BITEX"/>
        <s v="Airak"/>
        <s v="Silicon &amp; Software Systems"/>
        <s v="Asset Insights"/>
        <s v="Covelus"/>
        <s v="Edge Dynamics"/>
        <s v="Pugnacious Endeavours"/>
        <s v="Centrality Communications"/>
        <s v="PBS"/>
        <s v="RFI Informatique"/>
        <s v="Entelec Control Systems"/>
        <s v="Lumics"/>
        <s v="MobiApps"/>
        <s v="BVfon Telecommunication"/>
        <s v="DiStream (Digital Interactive Streams)"/>
        <s v="Maples ESM Technologies"/>
        <s v="Soundflavor"/>
        <s v="Alba Communications"/>
        <s v="AxonX"/>
        <s v="CardioOptics"/>
        <s v="Cellon"/>
        <s v="Commerciant, LP"/>
        <s v="Kombe-N’sepe Block"/>
        <s v="lululemon athletica"/>
        <s v="Micap plc"/>
        <s v="Optimer Pharmaceuticals"/>
        <s v="Refund Exchange"/>
        <s v="SpineMark"/>
        <s v="StepUp"/>
        <s v="Third Brigade"/>
        <s v="Visual Sciences"/>
        <s v="Webshastra"/>
        <s v="Cellartis"/>
        <s v="Edge Medical Devices"/>
        <s v="Fabric7 Systems"/>
        <s v="Red-M Group"/>
        <s v="SECUDE International"/>
        <s v="Carmel Pharma"/>
        <s v="CounterStorm"/>
        <s v="i-design Multimedia"/>
        <s v="Sujana"/>
        <s v="Persistent Systems"/>
        <s v="A8 Digital Music"/>
        <s v="Cogency Software"/>
        <s v="Sionex"/>
        <s v="Sonics"/>
        <s v="Agility Design Solutions"/>
        <s v="Multispectral Imaging"/>
        <s v="National Medical Solutions"/>
        <s v="InternetVista"/>
        <s v="Lumetrics"/>
        <s v="MaXware"/>
        <s v="mValent"/>
        <s v="O2 Games"/>
        <s v="Personeta"/>
        <s v="PhotoTLC"/>
        <s v="You Software"/>
        <s v="Comviva"/>
        <s v="Jadoo Power Systems"/>
        <s v="2Wire"/>
        <s v="ComSense Technology"/>
        <s v="IDesia"/>
        <s v="Radnor Holdings"/>
        <s v="Touchdown Technologies"/>
        <s v="AMI"/>
        <s v="AOL"/>
        <s v="ascentify"/>
        <s v="Canpages"/>
        <s v="Climber.com"/>
        <s v="Crackle"/>
        <s v="Fish City Grill"/>
        <s v="Mamapedia"/>
        <s v="MDC Telecom"/>
        <s v="Opalis Software"/>
        <s v="Poliris"/>
        <s v="Rajesh Export"/>
        <s v="Rozetta Corp"/>
        <s v="TextPayMe"/>
        <s v="Communication Synergy Technologies"/>
        <s v="Dictate IT"/>
        <s v="MWM Media Workflow Management"/>
        <s v="Paragon Wireless"/>
        <s v="Radiate Inc"/>
        <s v="SeLoger.com"/>
        <s v="Insectigen"/>
        <s v="Integrated Materials"/>
        <s v="NetIQ"/>
        <s v="Tropian"/>
        <s v="Columna"/>
        <s v="Channelsoft (Beijing) Technology"/>
        <s v="Identica Holdings"/>
        <s v="Siren Systems"/>
        <s v="Dresden Silicon"/>
        <s v="CopperGate Communications"/>
        <s v="Reksoft"/>
        <s v="Trumba Corporation"/>
        <s v="Mirage Networks"/>
        <s v="Oasys Mobile"/>
        <s v="Therma-Wave"/>
        <s v="Innova Exploration"/>
        <s v="ON DEMAND Microelectronics"/>
        <s v="Snapbridge Software"/>
        <s v="Mempile"/>
        <s v="OQO"/>
        <s v="Basic Pharma"/>
        <s v="Cube Route"/>
        <s v="Ecutronic Technologies"/>
        <s v="Game Trust"/>
        <s v="Make It Work"/>
        <s v="Metara"/>
        <s v="OSIAN"/>
        <s v="Rincon Pharmaceuticals"/>
        <s v="S.R. FOILS"/>
        <s v="Trilogy Studios"/>
        <s v="New York Mercantile Exchange"/>
        <s v="Reflexion Network Solutions"/>
        <s v="Mems-ID"/>
        <s v="Particle Computer GmbH"/>
        <s v="Racing-Live"/>
        <s v="Tier 1 Performance"/>
        <s v="Agistics"/>
        <s v="Globel Direct"/>
        <s v="GigaFin Networks"/>
        <s v="Abaxia"/>
        <s v="AirNet Communications"/>
        <s v="FlowMedica"/>
        <s v="Navio Systems"/>
        <s v="Asteel"/>
        <s v="FNX Mining Company Inc"/>
        <s v="Guava Technologies"/>
        <s v="Luminetx"/>
        <s v="XVionics"/>
        <s v="Nanopoint"/>
        <s v="SCL"/>
        <s v="Lombok Holdings"/>
        <s v="MForma Group"/>
        <s v="Akimbi Systems"/>
        <s v="BlogCN"/>
        <s v="CanBas Co Ltd"/>
        <s v="Delphic Diagnostics"/>
        <s v="Homeowners of America Holding"/>
        <s v="Honglian Communication Networks Systems Co. Ltd"/>
        <s v="IIHT"/>
        <s v="inFreeDA"/>
        <s v="Judys Book"/>
        <s v="Local Matters"/>
        <s v="Memobead Technologies"/>
        <s v="RODECO ICT Services"/>
        <s v="Shock Treatment Management"/>
        <s v="Tenrox"/>
        <s v="TestQuest"/>
        <s v="The Kendal Group"/>
        <s v="Vibrant Media"/>
        <s v="XING"/>
        <s v="Zappos"/>
        <s v="Continuent"/>
        <s v="OPAL Therapeutics"/>
        <s v="SafeBoot"/>
        <s v="bCODE"/>
        <s v="FreeBorders"/>
        <s v="DivX"/>
        <s v="LiveDeal"/>
        <s v="Starport Systems"/>
        <s v="Siterra"/>
        <s v="Altatech"/>
        <s v="AnyWare Group"/>
        <s v="Aruba Networks"/>
        <s v="Raven Biotechnologies"/>
        <s v="PowerMetal Technologies"/>
        <s v="Cdigix"/>
        <s v="Alrise Biosystems"/>
        <s v="Archivel Technologies"/>
        <s v="Autonomic Networks"/>
        <s v="Garden Fresh Restaurant"/>
        <s v="Innogenetics"/>
        <s v="Lorantis"/>
        <s v="Ludi labs"/>
        <s v="Pavad Medical"/>
        <s v="Salmedix Inc"/>
        <s v="BioPro Pharmaceutical"/>
        <s v="Britestream Networks"/>
        <s v="PolarLake"/>
        <s v="QuantuModeling"/>
        <s v="Vidient"/>
        <s v="Intellitactics"/>
        <s v="Netcontinuum"/>
        <s v="PanGo Networks"/>
        <s v="RightAnswers"/>
        <s v="Visiprise"/>
        <s v="M:Metrics"/>
        <s v="Bionostra"/>
        <s v="Hubspan"/>
        <s v="InfoBasis"/>
        <s v="Caymas Systems"/>
        <s v="Influx Dzine"/>
        <s v="Coronado Resources"/>
        <s v="KDS"/>
        <s v="Logical Apps"/>
        <s v="Synaptic Digital"/>
        <s v="Flexcom"/>
        <s v="Fluency Voice Technology"/>
        <s v="Intoan Technology"/>
        <s v="Topigen Pharmaceuticals"/>
        <s v="Envox Group"/>
        <s v="Traiana"/>
        <s v="Centerstone Software"/>
        <s v="Evolve Corporation"/>
        <s v="Evolve Partners"/>
        <s v="Nay"/>
        <s v="The Corporate Marketplace"/>
        <s v="US Renewables"/>
        <s v="3e Technologies International"/>
        <s v="Hands-On Mobile"/>
        <s v="InfraScan"/>
        <s v="MetroPCS Communications"/>
        <s v="Alias Systems"/>
        <s v="Fluidinova - Engenharia de Fluidos"/>
        <s v="Ultriva"/>
        <s v="AGEIA Technologies"/>
        <s v="Previstar"/>
        <s v="Privacy Networks"/>
        <s v="Gold Souk Group"/>
        <s v="Heartland Resource Technologies"/>
        <s v="Jambo"/>
        <s v="LandRoller"/>
        <s v="Location Labs"/>
        <s v="Peerflix"/>
        <s v="Performance Technology"/>
        <s v="SHOP.COM"/>
        <s v="Soapbox Mobile"/>
        <s v="Vermont Teddy Bear"/>
        <s v="Crystax Pharmaceuticals"/>
        <s v="Graitec"/>
        <s v="Modulus Video"/>
        <s v="Parexa"/>
        <s v="Perlecan Pharma"/>
        <s v="Pharmacy TV Network"/>
        <s v="Sports Loyalty Systems"/>
        <s v="TGX Medical Systems"/>
        <s v="Paxera"/>
        <s v="Chroma Energy"/>
        <s v="Imsys"/>
        <s v="Lambda OpticalSystems"/>
        <s v="Engana Pty"/>
        <s v="Groupe Adeuza"/>
        <s v="mPortal"/>
        <s v="Sennari Entertainment"/>
        <s v="Sensicast Systems"/>
        <s v="Amtec"/>
        <s v="Giritech"/>
        <s v="Invoq Systems"/>
        <s v="Mirage Innovations"/>
        <s v="Sunrocket"/>
        <s v="Blue Vector Systems"/>
        <s v="Kromek"/>
        <s v="Rearden Commerce Inc"/>
        <s v="Everdream"/>
        <s v="Offermatica"/>
        <s v="Netsmart Technologies"/>
        <s v="Actions Semiconductor"/>
        <s v="BRANDCONTROL.NET"/>
        <s v="ECNext"/>
        <s v="Versatel Networks"/>
        <s v="X-Sten"/>
        <s v="CYOP Systems International"/>
        <s v="Dimerix Biosciences Pty Ltd"/>
        <s v="Spice i2i Ltd"/>
        <s v="BladeLogic"/>
        <s v="Blue Frog Media"/>
        <s v="Gamelion Inc. Oy"/>
        <s v="Verid"/>
        <s v="Xelor Software"/>
        <s v="Agoura Technologies"/>
        <s v="Synchris"/>
        <s v="Volantis Systems"/>
        <s v="BuildForge"/>
        <s v="Impress Software Solutions"/>
        <s v="Preventsys"/>
        <s v="Visual Edge Technology"/>
        <s v="Wellogix"/>
        <s v="TR3 Solutions"/>
        <s v="Global Silicon"/>
        <s v="Tracab"/>
        <s v="Traffic.com"/>
        <s v="Vivoxid"/>
        <s v="Lefthand Networks"/>
        <s v="SpinX Technologies"/>
        <s v="Realeyes 3D"/>
        <s v="Scanâ€¢Jour"/>
        <s v="Terres et Terroirs"/>
        <s v="LGC Wireless"/>
        <s v="Business Engine"/>
        <s v="Asia Media"/>
        <s v="Beijing Beyondsoft"/>
        <s v="Ceon"/>
        <s v="Harbor Payments"/>
        <s v="ION Signature"/>
        <s v="King.com"/>
        <s v="Mamba"/>
        <s v="Paramount Airways"/>
        <s v="Q Interactive"/>
        <s v="Shenzhen Fortuna Technology Co.,Ltd"/>
        <s v="Topcom Europe"/>
        <s v="Vishal Retail"/>
        <s v="Velvac Holdings"/>
        <s v="Action Construction Equipment Ltd."/>
        <s v="Gracenote"/>
        <s v="Nozomi Photonics"/>
        <s v="Permabit Technology Corporation"/>
        <s v="Store One Retail India"/>
        <s v="Scalado"/>
        <s v="Sensicore"/>
        <s v="ACT Teleconferencing Inc."/>
        <s v="Broadbus Technologies"/>
        <s v="Card Player Media"/>
        <s v="Generic Media"/>
        <s v="Lincoln Paper and Tissue"/>
        <s v="MediHome"/>
        <s v="New Chapter"/>
        <s v="UK Coal"/>
        <s v="Adiana"/>
        <s v="IDYIA Innovations"/>
        <s v="Netstars"/>
        <s v="Raft International"/>
        <s v="NextWeb"/>
        <s v="Cerexa Inc."/>
        <s v="Extraprise"/>
        <s v="Hyglos"/>
        <s v="ePartners"/>
        <s v="Fios"/>
        <s v="Prime Grid"/>
        <s v="NovoStent Corporation"/>
        <s v="Secure Computing"/>
        <s v="Stillwater Scientific Instruments"/>
        <s v="Textbooks"/>
        <s v="TGR BioSciences"/>
        <s v="LifeMed Media"/>
        <s v="NetDevices"/>
        <s v="Chattering Pixels"/>
        <s v="m-Qube"/>
        <s v="Skytide"/>
        <s v="Abound Resources"/>
        <s v="Absolutely Training"/>
        <s v="Alteer"/>
        <s v="Augmentix"/>
        <s v="Avontec"/>
        <s v="Progressive Beverages"/>
        <s v="Collax"/>
        <s v="Investicare"/>
        <s v="arcplan Information Services AG"/>
        <s v="NetEase.com"/>
        <s v="Odeo"/>
        <s v="Simple Star"/>
        <s v="Com2uS Corp."/>
        <s v="Genoptix"/>
        <s v="Invicta Networks"/>
        <s v="Mpex Pharmaceuticals"/>
        <s v="PacketHop"/>
        <s v="StarGen"/>
        <s v="ACSIAN"/>
        <s v="EZ2Companies"/>
        <s v="IVREA Pharmaceuticals"/>
        <s v="Rhythm Networks"/>
        <s v="Teraco"/>
        <s v="The Speedel Group"/>
        <s v="TLM Com"/>
        <s v="Transform Software and Services"/>
        <s v="Qwikker"/>
        <s v="SemEquip"/>
        <s v="White Rock Networks"/>
        <s v="QuVIS"/>
        <s v="Visure"/>
        <s v="Infogami"/>
        <s v="Memamp"/>
        <s v="Simmery"/>
        <s v="Sonexis Technology"/>
        <s v="Ablatrics, Inc"/>
        <s v="AccuScore"/>
        <s v="Andromeda POS"/>
        <s v="Bartronics"/>
        <s v="Beijing Oriental Prajna Technology Development"/>
        <s v="Blue Lava Group"/>
        <s v="BUKA"/>
        <s v="ClassLink"/>
        <s v="HealthDataInsights"/>
        <s v="Hi-Midia"/>
        <s v="Indeed"/>
        <s v="Intercytex Group"/>
        <s v="Kiko"/>
        <s v="Kiyon"/>
        <s v="Mobile Interaction"/>
        <s v="MobilePeak"/>
        <s v="mSpot"/>
        <s v="NUR Macroprinters"/>
        <s v="Orsus Solutions"/>
        <s v="Protez Pharmaceuticals"/>
        <s v="Selatra"/>
        <s v="Silver Creek Systems"/>
        <s v="Square Two Financial"/>
        <s v="Today's Writing Instruments"/>
        <s v="Whitepages"/>
        <s v="ZhongSou"/>
        <s v="Current Media"/>
        <s v="Digital Harbor"/>
        <s v="DRC Computer"/>
        <s v="Integrated International Payroll"/>
        <s v="SilMach"/>
        <s v="PerTrac Financial Solutions"/>
        <s v="Pharmacopeia"/>
        <s v="Apogee Photonics"/>
        <s v="Infotone Communications"/>
        <s v="TSSI Systems"/>
        <s v="Dataslide"/>
        <s v="RiverOne"/>
        <s v="Aceva Technologies"/>
        <s v="Bay Micro"/>
        <s v="iCentera"/>
        <s v="Ilypsa"/>
        <s v="MetroBridge Networks"/>
        <s v="Quickshift"/>
        <s v="RAD Technologies"/>
        <s v="Qmobile"/>
        <s v="Tigo"/>
        <s v="WaveRider Communications"/>
        <s v="FiberTower"/>
        <s v="Immune Control"/>
        <s v="Troika Networks"/>
        <s v="LightSand Communications"/>
        <s v="MetaLINCS"/>
        <s v="Microbonds"/>
        <s v="Netfective Technology"/>
        <s v="Mohive"/>
        <s v="Potentia Semiconductor"/>
        <s v="Boonty"/>
        <s v="eXludus Technologies"/>
        <s v="Current Communications Group"/>
        <s v="Nanoplex Technologies"/>
        <s v="Pannaway Technologies"/>
        <s v="WhenU.com"/>
        <s v="NEXON &amp; Partners Center"/>
        <s v="Revolver"/>
        <s v="RigNet"/>
        <s v="Sirna Therapeutics"/>
        <s v="Sphera Corporation"/>
        <s v="Xifra Business"/>
        <s v="MVL"/>
        <s v="GridApp Systems"/>
        <s v="Anhui Anke Biotechnology (Group)"/>
        <s v="ASP64"/>
        <s v="CityOdds"/>
        <s v="Core Business Solutions"/>
        <s v="Fraxion"/>
        <s v="India Infoline Wealth Management"/>
        <s v="Lasso Logic"/>
        <s v="Newsvine"/>
        <s v="Norse Cutting &amp; Abandonment"/>
        <s v="Relativity Technologies"/>
        <s v="Shanghai Jade Tech"/>
        <s v="Small World Kids, Inc."/>
        <s v="Snap Technologies"/>
        <s v="Videocon Industries"/>
        <s v="MoreMagic Solutions"/>
        <s v="OpenPortal"/>
        <s v="SealPak Innovations"/>
        <s v="SoundBite Communications"/>
        <s v="Bioclones"/>
        <s v="Cloverleaf Communications"/>
        <s v="IPLogic"/>
        <s v="Peppercoin"/>
        <s v="Biotrend"/>
        <s v="Meriton Networks"/>
        <s v="New Energy Capital"/>
        <s v="Archos"/>
        <s v="Austin-Tetra"/>
        <s v="Blueline Services"/>
        <s v="Clix Software"/>
        <s v="Coupad"/>
        <s v="Logicalware"/>
        <s v="Magazine Luiza"/>
        <s v="Tandem Labs"/>
        <s v="Energy Innovations"/>
        <s v="Saxo Bank"/>
        <s v="Société Internationale de Plantations d'Hévéas"/>
        <s v="Starcomms"/>
        <s v="Veolia Water Maroc"/>
        <s v="NSC"/>
        <s v="TriMed Research"/>
        <s v="AdipoGenix"/>
        <s v="Elemental Cyber Security"/>
        <s v="Level 5 Networks"/>
        <s v="Logoworks"/>
        <s v="Softricity"/>
        <s v="Syndera Corporation"/>
        <s v="Genoa Color Technologies"/>
        <s v="Azure Solutions"/>
        <s v="GEOCOMtms"/>
        <s v="High Integrity Solutions"/>
        <s v="Diabetica"/>
        <s v="Media Matchmaker"/>
        <s v="RaySat"/>
        <s v="Textronics"/>
        <s v="TimeSys Corporation"/>
        <s v="EdgeTrade"/>
        <s v="OneNeck IT Services"/>
        <s v="Tharas Systems"/>
        <s v="Video Island"/>
        <s v="Webify Solutions"/>
        <s v="Brainshark"/>
        <s v="Adapt Technologies"/>
        <s v="Centive"/>
        <s v="Genesis Operating System"/>
        <s v="Unitask"/>
        <s v="Clear Shape Technologies"/>
        <s v="NordNav Technologies"/>
        <s v="Plethora Technology"/>
        <s v="Trinet"/>
        <s v="Verus Pharmaceuticals"/>
        <s v="OpenClovis"/>
        <s v="Cull Micro Imaging"/>
        <s v="Voltaire"/>
        <s v="ACACIA Semiconductor"/>
        <s v="Exiqon"/>
        <s v="Factory Logic"/>
        <s v="Klir Technologies"/>
        <s v="Lifeways"/>
        <s v="TheraDoc"/>
        <s v="Ipracom"/>
        <s v="Oxlo Systems"/>
        <s v="Theradiag"/>
        <s v="Yodel"/>
        <s v="Above All Software"/>
        <s v="A-Max Technology"/>
        <s v="AppliLog"/>
        <s v="BeliefNet"/>
        <s v="Blue Flame Data"/>
        <s v="Cellectis"/>
        <s v="CondoDomain"/>
        <s v="InnoZen"/>
        <s v="Midasplayer.com"/>
        <s v="Multi Commodity Exchange of India Ltd"/>
        <s v="N Spine"/>
        <s v="Posh Eyes"/>
        <s v="Repeatit"/>
        <s v="Sonaptic"/>
        <s v="The African Store"/>
        <s v="USAData"/>
        <s v="Water Innovate"/>
        <s v="Webmail.us"/>
        <s v="TensorComm"/>
        <s v="Dynamic Payment Ventures"/>
        <s v="IdenTrust"/>
        <s v="Lakshmi Overseas Industries"/>
        <s v="4Front Security"/>
        <s v="MetaSolv"/>
        <s v="Sefas Innovation"/>
        <s v="Tectura"/>
        <s v="Tropic Networks"/>
        <s v="Energy 51"/>
        <s v="Gendel"/>
        <s v="Proxilliant"/>
        <s v="Scancell"/>
        <s v="Southern Bay Energy"/>
        <s v="Attenex"/>
        <s v="Caspian Networks"/>
        <s v="Endius"/>
        <s v="FRWD Technologies"/>
        <s v="Qt Software"/>
        <s v="Qumas"/>
        <s v="Riskclick"/>
        <s v="Shenick Network Systems"/>
        <s v="Paxfire"/>
        <s v="BioAxone Therapeutic"/>
        <s v="Ideagen"/>
        <s v="Newtron"/>
        <s v="Arantech"/>
        <s v="Neven Vision"/>
        <s v="Sendia"/>
        <s v="Fastmobile"/>
        <s v="IPextreme"/>
        <s v="TrueSpan"/>
        <s v="Whole Optics"/>
        <s v="Leverage Software"/>
        <s v="Agilisys"/>
        <s v="Assay Designs"/>
        <s v="BioPheresis"/>
        <s v="Black Hat Systems"/>
        <s v="Edxact"/>
        <s v="Klocwork"/>
        <s v="nellymoser"/>
        <s v="Spherics"/>
        <s v="Agile Systems"/>
        <s v="OmniPerception"/>
        <s v="ORYXE Energy International"/>
        <s v="Duck Creek Technologies"/>
        <s v="Velox Semiconductor"/>
        <s v="Delta Systems"/>
        <s v="Zetera"/>
        <s v="Entrisphere"/>
        <s v="Outsmart"/>
        <s v="Expert Dynamics"/>
        <s v="Indiagames"/>
        <s v="ORFID Corporation"/>
        <s v="Tacit Networks"/>
        <s v="zeeWAVES"/>
        <s v="CogniTens"/>
        <s v="ISD Corporation"/>
        <s v="Nanotecture"/>
        <s v="Edenbrook Limited"/>
        <s v="Sorrent, Inc"/>
        <s v="Welcome Real Time"/>
        <s v="Ecato"/>
        <s v="netZentry"/>
        <s v="All My Data"/>
        <s v="Amura"/>
        <s v="CallFire"/>
        <s v="CELtrak"/>
        <s v="Comsys AB"/>
        <s v="Mozy"/>
        <s v="PANTA Systems"/>
        <s v="Search Million Culture"/>
        <s v="WaveMetrix"/>
        <s v="Wikispaces"/>
        <s v="Codel Entry Systems"/>
        <s v="Receptor Biologix"/>
        <s v="Resolution Health, Inc"/>
        <s v="AnalytiCon Discovery"/>
        <s v="Gentris"/>
        <s v="Illuminate Labs"/>
        <s v="MOBITRAC"/>
        <s v="PayCycle"/>
        <s v="Jade Solutions"/>
        <s v="Nova Ratio"/>
        <s v="SealedMedia"/>
        <s v="Taktio"/>
        <s v="Wandrian"/>
        <s v="BayPackets"/>
        <s v="Infoblox"/>
        <s v="Tak’asic"/>
        <s v="Cogenics"/>
        <s v="Derceto"/>
        <s v="Sasken Communication Technologies"/>
        <s v="Portable Internet"/>
        <s v="T-RAM Semiconductor"/>
        <s v="Nakina Systems"/>
        <s v="SDL Enterprise Technologies"/>
        <s v="X-EMI Inc"/>
        <s v="BeVocal"/>
        <s v="Ingrian Networks"/>
        <s v="Intense"/>
        <s v="SoftRun"/>
        <s v="check24"/>
        <s v="Distra"/>
        <s v="Gennio"/>
        <s v="Network Chemistry"/>
        <s v="Teros"/>
        <s v="DNage"/>
        <s v="TravelPost.com"/>
        <s v="Comtica"/>
        <s v="Core Security Technologies"/>
        <s v="Iridian Technologies"/>
        <s v="Diagnostic Ultrasound"/>
        <s v="Digital Safety Technologies"/>
        <s v="EiRx Therapeutics"/>
        <s v="Elixent"/>
        <s v="FeedBurner"/>
        <s v="Integrian"/>
        <s v="Avinti"/>
        <s v="BattellePharma"/>
        <s v="Mirabel Medical Systems"/>
        <s v="TRI-D Systems"/>
        <s v="Appfluent Technology"/>
        <s v="Applimation"/>
        <s v="Blue Security"/>
        <s v="D2Audio"/>
        <s v="Mitra Medical Technology"/>
        <s v="OpenTrust"/>
        <s v="SecuriCan General Insurance Company"/>
        <s v="Airgo Networks"/>
        <s v="Aramsco"/>
        <s v="CenterPoint - Connective Software Engineering"/>
        <s v="delicious"/>
        <s v="Emay Softcom"/>
        <s v="Grandis"/>
        <s v="H-art (WPP)"/>
        <s v="H-care"/>
        <s v="STERLING INVESTMENTS"/>
        <s v="TAZZ Networks"/>
        <s v="Tigerstripe"/>
        <s v="TradingScreen"/>
        <s v="Zenfolio, Inc"/>
        <s v="Confluent Surgical"/>
        <s v="iScience Surgical"/>
        <s v="Lenovo"/>
        <s v="Marillion Pharmaceuticals"/>
        <s v="Omrix Biopharmaceuticals"/>
        <s v="2nd Story Software, Inc."/>
        <s v="Eonstreams"/>
        <s v="SiliconStor"/>
        <s v="B-Bridge International"/>
        <s v="Brix Networks"/>
        <s v="Dynamic Organic Light"/>
        <s v="Emos Futures"/>
        <s v="EXFO"/>
        <s v="Lexar Media"/>
        <s v="Medialive"/>
        <s v="All Copy Products"/>
        <s v="Hotel Booking Solutions Incorporated"/>
        <s v="NEBOTRADE"/>
        <s v="AreUN Inc."/>
        <s v="MediaBay , Inc."/>
        <s v="ReVera"/>
        <s v="SmartSignal"/>
        <s v="Borean Pharma"/>
        <s v="Encentuate"/>
        <s v="Nominum"/>
        <s v="Teledata Networks"/>
        <s v="Udex"/>
        <s v="Cloakware"/>
        <s v="Grouper Networks Inc"/>
        <s v="OuterBay Technologies"/>
        <s v="Reflect Systems"/>
        <s v="Node Management"/>
        <s v="Alignent Software"/>
        <s v="Celletra"/>
        <s v="Elixir Medical"/>
        <s v="Omnikles"/>
        <s v="Wap.3g.net.cn"/>
        <s v="Genetic Solutions Pty Ltd"/>
        <s v="IntraLens Vision"/>
        <s v="NewspaperDirect"/>
        <s v="PressReader"/>
        <s v="Telcontar"/>
        <s v="TorreyPines Therapeutics"/>
        <s v="Vanson HaloSource"/>
        <s v="Vhayu Technologies"/>
        <s v="zanox"/>
        <s v="Catapult Genetics"/>
        <s v="Coley Pharmaceutical Group"/>
        <s v="IXI Mobile"/>
        <s v="Masergy Communications"/>
        <s v="MySpace"/>
        <s v="NeoScale Systems"/>
        <s v="Soleil Securities Group"/>
        <s v="Codefast"/>
        <s v="GeneExcel"/>
        <s v="RLX Technologies"/>
        <s v="SecureMedia"/>
        <s v="ImaRX Therapeutics"/>
        <s v="Southern California Risk Management Associates"/>
        <s v="Alantos Pharmaceuticals"/>
        <s v="Immune System Therapeutics"/>
        <s v="SystemsNet"/>
        <s v="Agility Communications"/>
        <s v="Mathsoft Engineering &amp; Education"/>
        <s v="Netifice Communications"/>
        <s v="A4Vision"/>
        <s v="Axela"/>
        <s v="Cardtronic"/>
        <s v="InterSymbol Communications"/>
        <s v="Nanotex"/>
        <s v="Zeus"/>
        <s v="AccuRev"/>
        <s v="DSO Interactive"/>
        <s v="Pollex Mobile Holdings"/>
        <s v="Valchemy"/>
        <s v="VStar Inc"/>
        <s v="Harbour Networks Holdings"/>
        <s v="Medsonix"/>
        <s v="Phasebridge"/>
        <s v="PresenceID"/>
        <s v="Trema Group"/>
        <s v="Web Performance"/>
        <s v="XTENT"/>
        <s v="Actix"/>
        <s v="ArgiNOx Phamaceuticals,Inc."/>
        <s v="Arroyo Video Solutions"/>
        <s v="Desert Power"/>
        <s v="Farelogix"/>
        <s v="G2 SwitchWorks"/>
        <s v="Global Wireless Unified Messaging"/>
        <s v="HealthCare Partners"/>
        <s v="Aircom"/>
        <s v="Akira Technologies"/>
        <s v="Arkmicro"/>
        <s v="Dacheng Network"/>
        <s v="Figleaves.com"/>
        <s v="HiChina"/>
        <s v="LiPlasome Pharma"/>
        <s v="MessageCast"/>
        <s v="Pantaloons"/>
        <s v="Vizional Technologies"/>
        <s v="Perlegen Sciences"/>
        <s v="PriceMinister"/>
        <s v="T-Networks"/>
        <s v="NameMedia, Inc."/>
        <s v="Dedicated Devices"/>
        <s v="New Screens"/>
        <s v="Diaphonics"/>
        <s v="Celframe"/>
        <s v="GotaCopy"/>
        <s v="Intercity"/>
        <s v="Liquidnet"/>
        <s v="Pemex Global Consultancy"/>
        <s v="FatLens"/>
        <s v="Medisyn Technologies"/>
        <s v="Microban International"/>
        <s v="Padcom"/>
        <s v="Sandburst Corporation"/>
        <s v="Aesthera Corporation"/>
        <s v="Brand New Brands"/>
        <s v="Jerini"/>
        <s v="Prolify"/>
        <s v="Similarity Systems"/>
        <s v="MicroInvention"/>
        <s v="Traverse Networks"/>
        <s v="Arthrosurface"/>
        <s v="Microbridge Technologies Canada"/>
        <s v="LVL7 Systems"/>
        <s v="Pionetics"/>
        <s v="Secure Software"/>
        <s v="The Mobile Media"/>
        <s v="Alfa Leisure"/>
        <s v="Ko-Brite"/>
        <s v="Method Products"/>
        <s v="New Horizons"/>
        <s v="Slate River Resources"/>
        <s v="IntervalZero"/>
        <s v="Arsenal Digital Solutions"/>
        <s v="Codenomicon"/>
        <s v="Frictionless Commerce"/>
        <s v="Mobilitec"/>
        <s v="Sagge"/>
        <s v="United Keys"/>
        <s v="Xterprise Solutions"/>
        <s v="Blue Torch Entertainment"/>
        <s v="Molecular Medicine BioServices"/>
        <s v="semanticlabs"/>
        <s v="Cavis microcaps"/>
        <s v="Compute"/>
        <s v="Dust Networks"/>
        <s v="Nova Weigh"/>
        <s v="SecureWave"/>
        <s v="AssetMetrix Corporation"/>
        <s v="Callio Technologies"/>
        <s v="Cycle Gear"/>
        <s v="SAFE ID Solutions"/>
        <s v="Talisma"/>
        <s v="Aventeon"/>
        <s v="Blue Lane Technologies"/>
        <s v="BlueLithium"/>
        <s v="Club Scene Network"/>
        <s v="Gamma Enterprise Technologies"/>
        <s v="MusicGremlin"/>
        <s v="Proficient Systems"/>
        <s v="Sense EDM"/>
        <s v="Smart Holograms"/>
        <s v="Symonics"/>
        <s v="SmartLink Radio Networks"/>
        <s v="VIEO"/>
        <s v="WhereNet"/>
        <s v="Arcos Technologies"/>
        <s v="Clear Story Systems"/>
        <s v="Invistics"/>
        <s v="Lumension"/>
        <s v="NanoMaterials"/>
        <s v="Synchron"/>
        <s v="AirMagnet"/>
        <s v="CSG Solar"/>
        <s v="EnerNOC"/>
        <s v="PhoneBites"/>
        <s v="Predix Pharmaceuticals"/>
        <s v="Sychron Advanced Technologies"/>
        <s v="TimeSpring Software"/>
        <s v="Torex Retail Canada"/>
        <s v="Accendo Technologies"/>
        <s v="SansRosa Pharmaceuticals"/>
        <s v="B&amp;W Tek"/>
        <s v="Celebrity Fashions"/>
        <s v="Constella Group"/>
        <s v="Plasso Technology"/>
        <s v="Powerlase Photonics"/>
        <s v="CHF Solutions"/>
        <s v="Safeharbor Knowledge Solutions"/>
        <s v="SolomonEdwards"/>
        <s v="Interlink Networks"/>
        <s v="IZZE Beverage"/>
        <s v="Massive"/>
        <s v="RewardsPlus"/>
        <s v="Imperative Networks"/>
        <s v="Revistronic"/>
        <s v="Revivio"/>
        <s v="Vocent"/>
        <s v="CEYX"/>
        <s v="Informance International"/>
        <s v="Tibersoft"/>
        <s v="Allen Technologies"/>
        <s v="University Venture Fund"/>
        <s v="Accipiter"/>
        <s v="Biolipox"/>
        <s v="PHOENIX CONTACT Cyber Security AG"/>
        <s v="Rockwell Collins"/>
        <s v="Roving Planet"/>
        <s v="Straatum Processware"/>
        <s v="Vertical Circuits"/>
        <s v="IHJ Media Group AB"/>
        <s v="On2 Technologies"/>
        <s v="Bantu LLC"/>
        <s v="DriveABLE Assessment Centres"/>
        <s v="Inaura"/>
        <s v="Kalamazoo Outdoor Gourmet"/>
        <s v="FishNet Security"/>
        <s v="Reading Room"/>
        <s v="Advanced Field Solutions"/>
        <s v="Advice Company"/>
        <s v="AFrame Digital"/>
        <s v="Ample Communications"/>
        <s v="Aprimo"/>
        <s v="APT Therapeutics"/>
        <s v="Blaze Public Relations"/>
        <s v="Coding Technologies"/>
        <s v="Communication Science"/>
        <s v="Dean Evans &amp; Associates"/>
        <s v="Design2Launch"/>
        <s v="Devshop"/>
        <s v="DIATEM Networks"/>
        <s v="Digisoft.tv Limited"/>
        <s v="Digitrad Communications"/>
        <s v="E-Generator"/>
        <s v="eLifestyles"/>
        <s v="ePrep"/>
        <s v="FileHold Document Management software"/>
        <s v="for; to (do) Centers"/>
        <s v="FoxyTunes"/>
        <s v="FriendsEAT"/>
        <s v="Glycominds"/>
        <s v="Home Inns"/>
        <s v="Hoopla.pl"/>
        <s v="Identyx"/>
        <s v="Idiro"/>
        <s v="Ikamva Youth"/>
        <s v="Integrated Development Enterprise"/>
        <s v="IntruGuard"/>
        <s v="Jetabroad"/>
        <s v="kSARIA"/>
        <s v="Maximum Balance Foundation"/>
        <s v="Medstory"/>
        <s v="Mercora"/>
        <s v="metraTec"/>
        <s v="Minggl"/>
        <s v="Motostrano"/>
        <s v="Mozilla"/>
        <s v="NativeX"/>
        <s v="Net 263"/>
        <s v="Netasq"/>
        <s v="Nextworth"/>
        <s v="PeerMe"/>
        <s v="Pumant"/>
        <s v="Savvy Cellar Wines"/>
        <s v="SeaDragon Software"/>
        <s v="Sentinel Vision"/>
        <s v="ShieldEffect"/>
        <s v="Shompton"/>
        <s v="SignStorey"/>
        <s v="Siteheart"/>
        <s v="Tellpe"/>
        <s v="TimeLab"/>
        <s v="TV TubeX"/>
        <s v="United States Artists"/>
        <s v="VZnet Netzwerke"/>
        <s v="Wappa"/>
        <s v="Wink"/>
        <s v="Xiaoi Robert"/>
        <s v="Bounty"/>
        <s v="AEP Networks"/>
        <s v="MDVIP"/>
        <s v="Quickie Manufacturing Corporation"/>
        <s v="Cyota"/>
        <s v="IntercontinentalExchange"/>
        <s v="Loudeye"/>
        <s v="MTI"/>
        <s v="NeuroBionics"/>
        <s v="PhotoWorks"/>
        <s v="Wilton Re"/>
        <s v="ELynx"/>
        <s v="Myocor"/>
        <s v="TechTarget"/>
        <s v="Travel Holdings"/>
        <s v="Harbin Pharmaceutical"/>
        <s v="Ubisoft"/>
        <s v="Cambiatta"/>
        <s v="Escend Technologies"/>
        <s v="China Pacific Insurance"/>
        <s v="Renutra Natural Health Products"/>
        <s v="SemGroup Corporation"/>
        <s v="TenXc Wireless"/>
        <s v="Zystor"/>
        <s v="Couer Metrics"/>
        <s v="IP Unity"/>
        <s v="Savage Beast Technologies"/>
        <s v="Orthogon Systems"/>
        <s v="AdPay"/>
        <s v="AudioFeast"/>
        <s v="Intermix Media"/>
        <s v="Panacos Pharmaceuticals"/>
        <s v="Apptis, Inc"/>
        <s v="IBSN"/>
        <s v="O21C Co"/>
        <s v="Targacept"/>
        <s v="VisConPro"/>
        <s v="Amphora Discovery"/>
        <s v="Blingo"/>
        <s v="ENDFORCE Inc."/>
        <s v="Ittiam Systems (Pvt)"/>
        <s v="Improvista Interactive Music"/>
        <s v="Qlik Technologies"/>
        <s v="Gotuit"/>
        <s v="Propel Software"/>
        <s v="PVelocity"/>
        <s v="Radianse"/>
        <s v="Hospitality Mints"/>
        <s v="ProGene Biomedical"/>
        <s v="Shared Media Licensing, Inc."/>
        <s v="265 Network"/>
        <s v="Advanced Image Enhancement"/>
        <s v="Adviva"/>
        <s v="Business.com"/>
        <s v="Capella Education Company"/>
        <s v="ClarityBlue"/>
        <s v="ExlService Holdings"/>
        <s v="FoundValue"/>
        <s v="Identify Software"/>
        <s v="Language123"/>
        <s v="LateRooms.com"/>
        <s v="Netezza"/>
        <s v="Paychoice"/>
        <s v="Purely Proteins Limited"/>
        <s v="RE3W"/>
        <s v="Rhytec"/>
        <s v="WisdomTree"/>
        <s v="Actoz Soft"/>
        <s v="E-Book Systems"/>
        <s v="iRobot"/>
        <s v="Digital Bridges"/>
        <s v="G.I. Joe’s"/>
        <s v="Kronos Foods"/>
        <s v="The Vendare Group"/>
        <s v="Emptoris"/>
        <s v="Fuego"/>
        <s v="ActiveGrid"/>
        <s v="Fortunoff"/>
        <s v="JDS Pharmaceuticals LLC."/>
        <s v="uReach Technologies"/>
        <s v="Uprizer Labs"/>
        <s v="Sofia Digital"/>
        <s v="BoardVantage"/>
        <s v="K2 Optronics"/>
        <s v="Paciolan"/>
        <s v="Trade Beam Holding Inc."/>
        <s v="AAC Technologies Holdings"/>
        <s v="PocketThis"/>
        <s v="Secure Data In Motion"/>
        <s v="Ladders"/>
        <s v="Compagnie Generale de Geophysique"/>
        <s v="Whitehill Technologies"/>
        <s v="Catalytic Solutions"/>
        <s v="Dansk Bredband"/>
        <s v="MCA Solutions"/>
        <s v="Peregrine Semiconductor"/>
        <s v="Roche NimbleGen"/>
        <s v="Voyence"/>
        <s v="CAD CAD Design Services"/>
        <s v="eHarmony"/>
        <s v="Fastclick"/>
        <s v="Framedia Advertising"/>
        <s v="Info"/>
        <s v="Integrated Solutions"/>
        <s v="Planearth NET"/>
        <s v="SanNuo Bio-sensing"/>
        <s v="Talbot Holdings"/>
        <s v="Telrad"/>
        <s v="Wild Brain"/>
        <s v="GaiaX"/>
        <s v="Opticality"/>
        <s v="IronPort Systems"/>
        <s v="Lionhead Studios"/>
        <s v="Antarctica Systems"/>
        <s v="CASHU"/>
        <s v="RecentPoker.com"/>
        <s v="Metreos Corporation"/>
        <s v="Magus-Soft"/>
        <s v="Acuity Pharmaceuticals"/>
        <s v="Language Weaver"/>
        <s v="Parlano"/>
        <s v="TFS Technology"/>
        <s v="Altair Engineering"/>
        <s v="iTAC Software"/>
        <s v="First Hop"/>
        <s v="Globoforce"/>
        <s v="IQNavigator"/>
        <s v="River Ranch Fresh Foods"/>
        <s v="CreekPath Systems"/>
        <s v="Teresis Media Management"/>
        <s v="Alchip"/>
        <s v="Cerebrix Corporation"/>
        <s v="Orb Networks"/>
        <s v="Plannet Group"/>
        <s v="Router Solutions"/>
        <s v="Cellective Therapeutics, Inc."/>
        <s v="NuCore Technologies Inc."/>
        <s v="Verication"/>
        <s v="Siliquent Technologies"/>
        <s v="Bustos Media"/>
        <s v="LeCayla Technologies"/>
        <s v="Remon Medical Technologies"/>
        <s v="Sopherion Therapeutics"/>
        <s v="Nura"/>
        <s v="Propagate Networks"/>
        <s v="Avamar Technologies"/>
        <s v="Velocimed"/>
        <s v="Atlantis Components"/>
        <s v="Mediabolic"/>
        <s v="OZ"/>
        <s v="Prism Medical"/>
        <s v="Greenfield Networks"/>
        <s v="Viisage Technology"/>
        <s v="Berkäna Wireless"/>
        <s v="Silk Displays"/>
        <s v="Above Security"/>
        <s v="Citel Technologies"/>
        <s v="MTEM Limited"/>
        <s v="Radiant Research"/>
        <s v="Neoxen Systems"/>
        <s v="Oblix"/>
        <s v="Radiance Technologies"/>
        <s v="College Sports Television"/>
        <s v="Kagoor Networks"/>
        <s v="EMBRIA Technologies"/>
        <s v="Spyder Active Sports"/>
        <s v="Fathammer"/>
        <s v="Perpetual Entertainment"/>
        <s v="ExpertPlan"/>
        <s v="AmSafe"/>
        <s v="BitPass"/>
        <s v="Blue Titan"/>
        <s v="eBOOK Initiative Japan"/>
        <s v="Focus Media"/>
        <s v="MetaMatrix"/>
        <s v="Searchspace"/>
        <s v="Shenzhen Justtide Technology"/>
        <s v="Sosei Group"/>
        <s v="SuperCom"/>
        <s v="TranslateMedia"/>
        <s v="Equator Technologies, Inc."/>
        <s v="Swan Labs"/>
        <s v="MarketRange"/>
        <s v="Affinnova"/>
        <s v="Xiam"/>
        <s v="Craigslist"/>
        <s v="Idetic"/>
        <s v="CSTV Networks"/>
        <s v="Hivelocity"/>
        <s v="Digital Evolution"/>
        <s v="Interventional Imaging"/>
        <s v="AGY Therapeutics"/>
        <s v="Platform Learning"/>
        <s v="Avera Pharmaceutical"/>
        <s v="Frontbridge Technologies"/>
        <s v="Lifestyle Fitness"/>
        <s v="Q-go"/>
        <s v="ASDIS"/>
        <s v="Diagnostic Hybrids"/>
        <s v="In-Fusio"/>
        <s v="Pepgen Corporation"/>
        <s v="SciQuest"/>
        <s v="Shunra Software"/>
        <s v="Streamload"/>
        <s v="Wayport"/>
        <s v="Tripath Technology"/>
        <s v="Academy123"/>
        <s v="Brentwood Media Group"/>
        <s v="China Precision Technology"/>
        <s v="JotSpot"/>
        <s v="NetPro"/>
        <s v="Alveolus"/>
        <s v="Surfkitchen"/>
        <s v="MxEnergy"/>
        <s v="Home Director"/>
        <s v="Knight Packaging Group"/>
        <s v="The Haley Enterprise"/>
        <s v="4wave"/>
        <s v="Airborne Entertainment"/>
        <s v="BroadSource"/>
        <s v="OpsTechnology"/>
        <s v="Ruxton Pharmaceuticals"/>
        <s v="Vintela"/>
        <s v="Airespace"/>
        <s v="Arriva Pharmaceuticals"/>
        <s v="Wave7 Optics"/>
        <s v="Thomson"/>
        <s v="Acclaris Holdings"/>
        <s v="Touch Clarity"/>
        <s v="Upoc"/>
        <s v="Aura Communications"/>
        <s v="Netkey"/>
        <s v="SafeView"/>
        <s v="Virsa Systems"/>
        <s v="BNX Systems"/>
        <s v="ManageSoft"/>
        <s v="Techtran Group"/>
        <s v="Directed Electronics"/>
        <s v="ChipWrights"/>
        <s v="Nina McLemore"/>
        <s v="CoreStar Financial Group"/>
        <s v="Eliyon Technologies"/>
        <s v="Vitra Bioscience"/>
        <s v="Pacific Edge Software LLC"/>
        <s v="IceFyre Semiconductor"/>
        <s v="Orative Corporation"/>
        <s v="Tradeware Global"/>
        <s v="LipoSonix"/>
        <s v="uNav Microelectronics"/>
        <s v="Arcwave"/>
        <s v="Lightningcast"/>
        <s v="Lysac Technologies"/>
        <s v="OneAccess"/>
        <s v="Shoes For Crews"/>
        <s v="XOSoft"/>
        <s v="Equallogic"/>
        <s v="Bluebeam Software"/>
        <s v="CCS Medical"/>
        <s v="Tele Atlas"/>
        <s v="Pixel Magic Imaging"/>
        <s v="TransDimension"/>
        <s v="Voice Genesis"/>
        <s v="Adomos"/>
        <s v="Alpha and Omega Semiconductor"/>
        <s v="Baltic Motors Corporation"/>
        <s v="Fathom Online"/>
        <s v="GreenBorder"/>
        <s v="IceRocket"/>
        <s v="MoneyMail"/>
        <s v="Primeworks Corporation"/>
        <s v="ReShape"/>
        <s v="ZoomInfo"/>
        <s v="OXAND"/>
        <s v="SmartTime Software"/>
        <s v="BigBand Networks"/>
        <s v="Air Canada"/>
        <s v="Emphasys Medical"/>
        <s v="SnapJot"/>
        <s v="Valley Proteins"/>
        <s v="Wireless Services Corporation"/>
        <s v="Fulcrum Pharmaceuticals"/>
        <s v="RealVue Simulation Technologies"/>
        <s v="ResCare"/>
        <s v="Tippmann Sports"/>
        <s v="NewsStand Inc."/>
        <s v="Rejuvenon"/>
        <s v="Motia"/>
        <s v="Mozilla Foundation"/>
        <s v="Baidu"/>
        <s v="Aereon Solutions"/>
        <s v="Integrated Dental Holdings"/>
        <s v="Oraxion"/>
        <s v="kgb"/>
        <s v="Protek-dor"/>
        <s v="Scene7"/>
        <s v="Advanced Analogic Technologies"/>
        <s v="Aria Biosystems"/>
        <s v="Unveil Technologies"/>
        <s v="Medidata Solutions"/>
        <s v="Orbital Data"/>
        <s v="Ion Trading"/>
        <s v="Mahi Networks"/>
        <s v="CareGain"/>
        <s v="Fortimedix"/>
        <s v="Market Central,Inc."/>
        <s v="Radiological Assistance, Consulting and Engineering"/>
        <s v="Determina"/>
        <s v="Continuous Computing"/>
        <s v="The Cobalt Group"/>
        <s v="Xingtone"/>
        <s v="Eagle Broadband"/>
        <s v="LUX Media 501"/>
        <s v="Spotfire"/>
        <s v="Verisim"/>
        <s v="Yosemite Technologies"/>
        <s v="Intermex"/>
        <s v="Pay By Touch"/>
        <s v="TrestleTree"/>
        <s v="Bluefire Security Technologies"/>
        <s v="Evant"/>
        <s v="Infraworks"/>
        <s v="Nucleonics"/>
        <s v="SyChip"/>
        <s v="DecisionPoint Software"/>
        <s v="eCredit"/>
        <s v="eEye Digital Security"/>
        <s v="EMSystems"/>
        <s v="Flickr"/>
        <s v="Haotian Biological Engineering technology"/>
        <s v="Involution Studios"/>
        <s v="Neocutis"/>
        <s v="Penson Worldwide"/>
        <s v="RelayHealth"/>
        <s v="RiskMetrics"/>
        <s v="TOPSEC"/>
        <s v="Logisticare"/>
        <s v="nuBridges"/>
        <s v="Golden Gate Technology"/>
        <s v="INEA Corporation"/>
        <s v="Psytechnics"/>
        <s v="Altus Pharmaceuticals"/>
        <s v="Cellectricon"/>
        <s v="e-Security"/>
        <s v="KeyEye Communications"/>
        <s v="ManageStar"/>
        <s v="MessageOne"/>
        <s v="Paisley"/>
        <s v="Plexxikon"/>
        <s v="Swissray"/>
        <s v="Thinkorswim Group"/>
        <s v="VFM Interactive"/>
        <s v="Epiance"/>
        <s v="Tealeaf"/>
        <s v="TransChip"/>
        <s v="ItemField"/>
        <s v="Corrpro Companies"/>
        <s v="Earthstone International"/>
        <s v="HouseValues"/>
        <s v="Iridigm Display Corporation"/>
        <s v="Last Mile Connections"/>
        <s v="Xanoptix"/>
        <s v="Cyclics"/>
        <s v="Ingate Systems"/>
        <s v="Intelligent Results"/>
        <s v="PathScale"/>
        <s v="Tasman Networks"/>
        <s v="Trustwave Holdings"/>
        <s v="Vueling Airlines S.A"/>
        <s v="IMlogic"/>
        <s v="Mobile Satellite Ventures"/>
        <s v="NetCell"/>
        <s v="Systinet"/>
        <s v="Cendura"/>
        <s v="Desitnation U"/>
        <s v="Disc Dynamics"/>
        <s v="DiskSites"/>
        <s v="Community Research Associates"/>
        <s v="Hilco"/>
        <s v="Intuwave"/>
        <s v="IQS"/>
        <s v="Lexia Learning Systems"/>
        <s v="MathStar, Inc."/>
        <s v="Beach Solutions"/>
        <s v="Copper Mountain Networks"/>
        <s v="Daleen Holdings"/>
        <s v="IntelliRisk Management"/>
        <s v="Aegis Semiconductor"/>
        <s v="Tao Group"/>
        <s v="MINICK Group"/>
        <s v="Acologix"/>
        <s v="InnoDesk"/>
        <s v="Microsulis"/>
        <s v="Trilogy Health Services"/>
        <s v="Astaro"/>
        <s v="Automsoft"/>
        <s v="Brion Technologies"/>
        <s v="NetSpend"/>
        <s v="Patton Surgical"/>
        <s v="Tianzhou Communication"/>
        <s v="Video Furnace"/>
        <s v="El Paso Networks"/>
        <s v="Medmark"/>
        <s v="Wisdom Entertainment"/>
        <s v="Virtusa"/>
        <s v="Business Signatures"/>
        <s v="Ignios"/>
        <s v="Stirling Power"/>
        <s v="Essentia Biosystems"/>
        <s v="PROTEGO"/>
        <s v="Pulse-LINK's"/>
        <s v="Sapias"/>
        <s v="WholeSecurity"/>
        <s v="Athenahealth"/>
        <s v="Lighthouse Communications"/>
        <s v="UP"/>
        <s v="Shoebuy"/>
        <s v="Digital 5"/>
        <s v="RBN"/>
        <s v="Trymedia"/>
        <s v="Azanda Network Devices"/>
        <s v="ClearForest"/>
        <s v="Dynogen Pharmaceuticals"/>
        <s v="Tacit Knowledge"/>
        <s v="Entuity"/>
        <s v="Performix Technologies"/>
        <s v="S Pack And Print Pcl"/>
        <s v="AngioGenex"/>
        <s v="Aspex Semiconductor"/>
        <s v="Axya Medical"/>
        <s v="Columbitech"/>
        <s v="Emic Networks"/>
        <s v="Nanotechnologies"/>
        <s v="Omneon"/>
        <s v="Hardide Coatings"/>
        <s v="Senforce Technologies"/>
        <s v="Cardiokine"/>
        <s v="ContentGuard Inc."/>
        <s v="Corus Pharma"/>
        <s v="OutlookSoft"/>
        <s v="Satélite Distribuidora de Petróleo"/>
        <s v="Website Pros"/>
        <s v="MeeVee Inc."/>
        <s v="StorCard"/>
        <s v="PlayNetwork"/>
        <s v="Cepstral"/>
        <s v="Alphamosaic"/>
        <s v="Archemix"/>
        <s v="Jacobson Companies"/>
        <s v="NightHawk Radiology Services"/>
        <s v="Smart System Technologies"/>
        <s v="American Esoteric Laboratories"/>
        <s v="Continuum Photonics"/>
        <s v="CRF Health"/>
        <s v="Regency Gas Services, LLC"/>
        <s v="180Solutions"/>
        <s v="Autobase"/>
        <s v="DigitalPersona"/>
        <s v="FieldCentrix"/>
        <s v="Starent Networks"/>
        <s v="Tara Systems"/>
        <s v="Veridiem Inc"/>
        <s v="Innoprise Software"/>
        <s v="Advaliant"/>
        <s v="Cafe Brazil"/>
        <s v="Colizer"/>
        <s v="DAX"/>
        <s v="Digitick"/>
        <s v="Diodes Incorporated"/>
        <s v="Exajoule"/>
        <s v="Eximias Pharmaceutical Corporation"/>
        <s v="GECAD ePayment"/>
        <s v="Mobissimo"/>
        <s v="Paltalk"/>
        <s v="PixelPlay"/>
        <s v="Prospect Medical Holdings, Inc."/>
        <s v="SpongeTech"/>
        <s v="Wowan365.com"/>
        <s v="IFCO Systems"/>
        <s v="Web Reservations International"/>
        <s v="RulesPower"/>
        <s v="OnStation"/>
        <s v="Peakstone"/>
        <s v="Precision I/O, Inc."/>
        <s v="MEG Energy"/>
        <s v="Mirra"/>
        <s v="Oblicore"/>
        <s v="VideoCodes"/>
        <s v="Butterfly.net"/>
        <s v="Enigma Semiconductor"/>
        <s v="HyperRoll"/>
        <s v="Molecular Formulations"/>
        <s v="Print Inc"/>
        <s v="Securify"/>
        <s v="Serum"/>
        <s v="House of Blues Entertainment"/>
        <s v="SimTel Technologies"/>
        <s v="Anta Systems"/>
        <s v="Eyetel Imaging"/>
        <s v="Restore Medical"/>
        <s v="U.S. Digital Television"/>
        <s v="Inspiris"/>
        <s v="Papa Gino's"/>
        <s v="Zapaq"/>
        <s v="Goal Semiconductor"/>
        <s v="Mezzia,Inc."/>
        <s v="Viseon"/>
        <s v="Gluecode Software"/>
        <s v="Semcasting"/>
        <s v="LOVEFiLM"/>
        <s v="Mobile365"/>
        <s v="Samy Salon"/>
        <s v="Spectral Genomics"/>
        <s v="Futuremark"/>
        <s v="IatroQuest Corporation"/>
        <s v="BioRexis"/>
        <s v="Extend America"/>
        <s v="T-Netix"/>
        <s v="Alinean"/>
        <s v="Aspreva Pharmaceuticals Corp"/>
        <s v="Phylogix Inc."/>
        <s v="Spine Next"/>
        <s v="DolphinSearch"/>
        <s v="Evoxis"/>
        <s v="Shicoh Engineering"/>
        <s v="Actona Technologies"/>
        <s v="CareX SA"/>
        <s v="CipherTrust"/>
        <s v="Proquent Systems"/>
        <s v="Salesnet"/>
        <s v="ASIMCO Technologies"/>
        <s v="Cedarburg Hauser Pharmaceuticals"/>
        <s v="SecurePipe"/>
        <s v="Synarc"/>
        <s v="Refocus Group"/>
        <s v="Restaurant Technologies"/>
        <s v="Ultimus"/>
        <s v="AdvanTech Solutions"/>
        <s v="Appium Technologies"/>
        <s v="Fortinet"/>
        <s v="Insulet"/>
        <s v="Momenta Pharmaceuticals"/>
        <s v="OpenPages"/>
        <s v="Q-Cells"/>
        <s v="365webcall"/>
        <s v="Apache Design Solutions"/>
        <s v="Basis Technology"/>
        <s v="Betty Holding AG"/>
        <s v="Charter Venture Capital"/>
        <s v="DigitalGlobe"/>
        <s v="ExpertFlyer"/>
        <s v="gate5"/>
        <s v="IC Media Corporation"/>
        <s v="NetScaler"/>
        <s v="Quarry Technologies"/>
        <s v="Sygate Technologies"/>
        <s v="TransMolecular"/>
        <s v="WeatherBug"/>
        <s v="YottaYotta"/>
        <s v="WindLogics"/>
        <s v="ProActivity"/>
        <s v="CoreStreet"/>
        <s v="INSCI Corporation"/>
        <s v="American Biophysics"/>
        <s v="ANDevices"/>
        <s v="Go2call.com"/>
        <s v="InSciTek Microsystems"/>
        <s v="JBoss"/>
        <s v="Morphotek"/>
        <s v="Qpass"/>
        <s v="Nimcat Networks"/>
        <s v="think3"/>
        <s v="Candera,Inc."/>
        <s v="Inovys"/>
        <s v="Kimotion Technologies"/>
        <s v="Starhome"/>
        <s v="Catalytic"/>
        <s v="Color Kinetics, Incorporated"/>
        <s v="Hometica"/>
        <s v="MDG Medical"/>
        <s v="Olliance Group"/>
        <s v=".comDominio"/>
        <s v="IntraWorlds"/>
        <s v="Kosmos Energy Ltd."/>
        <s v="Bartlett Nuclear"/>
        <s v="Elliptec AG"/>
        <s v="Hotelevision"/>
        <s v="Imceda Software"/>
        <s v="Metro Waste"/>
        <s v="3PAR"/>
        <s v="Authentica"/>
        <s v="Crosman Corporation"/>
        <s v="Oplayo"/>
        <s v="Pronto Networks"/>
        <s v="Maranti Networks"/>
        <s v="PerformanceRetail"/>
        <s v="Dynojet Research"/>
        <s v="Video Without Boundaries"/>
        <s v="LandMat International"/>
        <s v="Pertinence Data Intelligence"/>
        <s v="Quake Technologies"/>
        <s v="Alibris"/>
        <s v="Ashmanov &amp; Partners"/>
        <s v="Caltec"/>
        <s v="OpenReach"/>
        <s v="Eviant"/>
        <s v="Infra Worlds"/>
        <s v="ITC Financial Services"/>
        <s v="Kyak Interactive"/>
        <s v="Model N"/>
        <s v="D’Lisi Food Systems"/>
        <s v="Celequest Corp"/>
        <s v="ServGate Technologies"/>
        <s v="Euclid"/>
        <s v="Tonic Software"/>
        <s v="Coriolis Networks"/>
        <s v="SelectX Pharmaceuticals Inc."/>
        <s v="Equinox Converged Solutions"/>
        <s v="GWS Photonics"/>
        <s v="LMIC"/>
        <s v="Pedestal Networks"/>
        <s v="Private Business"/>
        <s v="CGI Pharmaceuticals"/>
        <s v="M7 Networks"/>
        <s v="Webdialogs"/>
        <s v="Alpine Access"/>
        <s v="Bartlett Holdings"/>
        <s v="Netrake"/>
        <s v="Pivia Software Inc"/>
        <s v="Prosero"/>
        <s v="Stepmind"/>
        <s v="Thor Technologies"/>
        <s v="Trafficmac"/>
        <s v="Peninsula Pharmaceuticals"/>
        <s v="Photonic Materials"/>
        <s v="Protego Networks"/>
        <s v="Reflectent Software"/>
        <s v="Appilog"/>
        <s v="iLumin Software"/>
        <s v="optionsXpress"/>
        <s v="Visionnaire"/>
        <s v="Actimize"/>
        <s v="ART Advanced Recognition Technologies"/>
        <s v="Atsana Semiconductor"/>
        <s v="ETrials Worldwide"/>
        <s v="Fennel Technologies"/>
        <s v="MicroDisplay"/>
        <s v="Backyard Broadcasting Holdings"/>
        <s v="Enviance"/>
        <s v="NSite Software"/>
        <s v="Astute"/>
        <s v="deNovis"/>
        <s v="Tsunami Research"/>
        <s v="VistaScape"/>
        <s v="Auxeris Therapeutics"/>
        <s v="E4 X Inc"/>
        <s v="Galileo Genomics"/>
        <s v="NetByTel"/>
        <s v="Novacea"/>
        <s v="Accelerated Technologies"/>
        <s v="Drive Assist"/>
        <s v="Forbes Medi-Tech"/>
        <s v="GTESS Corp"/>
        <s v="Kubi Software"/>
        <s v="Magic4"/>
        <s v="Essent Healthcare"/>
        <s v="PsiloQuest"/>
        <s v="Redback Networks"/>
        <s v="Zantaz Inc"/>
        <s v="FinePoint Technologies"/>
        <s v="MindMatters Technologies"/>
        <s v="Planet Alumni"/>
        <s v="ViaCell"/>
        <s v="Acronis"/>
        <s v="Advanced Production and Loading"/>
        <s v="AppVault"/>
        <s v="CK Adax"/>
        <s v="Co.Import"/>
        <s v="Executive Caddie"/>
        <s v="Faves"/>
        <s v="GeoVario"/>
        <s v="Gust"/>
        <s v="Hitwise"/>
        <s v="LiveWave"/>
        <s v="Multicast Media"/>
        <s v="PenBoutique"/>
        <s v="SafeMedia"/>
        <s v="ScaleOut Software"/>
        <s v="Suros Surgical Systems"/>
        <s v="Technopolis"/>
        <s v="TNC"/>
        <s v="Zhongyou Group"/>
        <s v="Unitive, Inc"/>
        <s v="JobFlash"/>
        <s v="Meritage Hospitality Group"/>
        <s v="Linguagen"/>
        <s v="Ucentric Systems"/>
        <s v="Commnet Wireless"/>
        <s v="Ornis"/>
        <s v="Athena Semiconductors"/>
        <s v="Data Domain"/>
        <s v="Medical Metrx Solutions"/>
        <s v="N2 Broadband"/>
        <s v="Trusted Edge"/>
        <s v="StartSampling"/>
        <s v="Akonix Systems"/>
        <s v="Bam Entertainment"/>
        <s v="Logistics Health"/>
        <s v="Blue Agave Software"/>
        <s v="Prominence Networks"/>
        <s v="GlobalView Software"/>
        <s v="JAMDAT Mobile"/>
        <s v="American Roller Company"/>
        <s v="Ascentry Technologies"/>
        <s v="Saperion"/>
        <s v="Bendon"/>
        <s v="Erenis"/>
        <s v="Everyone.net"/>
        <s v="Legra Systems"/>
        <s v="Lucix Corporation"/>
        <s v="Proximion"/>
        <s v="Soligence"/>
        <s v="Ubizen"/>
        <s v="PhatNoise"/>
        <s v="Asterand"/>
        <s v="Chronogen"/>
        <s v="Glycart Biotechnology AG"/>
        <s v="Legend Films"/>
        <s v="Multimedia Live"/>
        <s v="OpenService"/>
        <s v="ThinkEquity Partners"/>
        <s v="Tissue Regeneration"/>
        <s v="Tubel Technologies"/>
        <s v="Amino Communications"/>
        <s v="BenefitPoint"/>
        <s v="Corizon"/>
        <s v="Toolwatch"/>
        <s v="Develogen AG"/>
        <s v="Talaris"/>
        <s v="Zeevo"/>
        <s v="Chutney Technologies"/>
        <s v="Magenta Technology Ltd."/>
        <s v="Network Elements"/>
        <s v="CastBridge"/>
        <s v="Last Minute Travel"/>
        <s v="RedSiren"/>
        <s v="Ardext Technologies"/>
        <s v="PointShot Wireless"/>
        <s v="Saegis Pharmaceuticals"/>
        <s v="Sistina Software"/>
        <s v="AAT Communications"/>
        <s v="Enquiro Search Solutions"/>
        <s v="Esmertec AG"/>
        <s v="Gastrotech Pharma"/>
        <s v="Grenax Broadcasting"/>
        <s v="Myrio"/>
        <s v="Outsource Partners International"/>
        <s v="Redpoint Bio"/>
        <s v="CenterBoard"/>
        <s v="Qualys"/>
        <s v="Recruitmax"/>
        <s v="ReefEdge"/>
        <s v="The Center from Health Promotion"/>
        <s v="Vesta Corporation"/>
        <s v="Xinhua Financial Network"/>
        <s v="Digital Sandbox"/>
        <s v="interNetwork AG"/>
        <s v="Exabyte Corporation"/>
        <s v="iS3"/>
        <s v="SolArc"/>
        <s v="Topspin Communications"/>
        <s v="SVOX"/>
        <s v="Auxilium Pharmaceuticals"/>
        <s v="Avexus"/>
        <s v="CFRA"/>
        <s v="Doublewide Software"/>
        <s v="DoveBid"/>
        <s v="Enhance Biotech"/>
        <s v="Helinet"/>
        <s v="Jones Stephens"/>
        <s v="NanoNexus"/>
        <s v="Oxford Automotive"/>
        <s v="Percardia"/>
        <s v="Quantum Leap Packaging"/>
        <s v="RAIDCore"/>
        <s v="T-cellic"/>
        <s v="White Label"/>
        <s v="Physicians Formula"/>
        <s v="AuctionDrop"/>
        <s v="Confluent Technologies"/>
        <s v="E20 Communications"/>
        <s v="Frontera Films"/>
        <s v="Locatrix Communications"/>
        <s v="Omniware"/>
        <s v="OTOMED Medical Center"/>
        <s v="Practice Technologies"/>
        <s v="Sunsea"/>
        <s v="Archipelago"/>
        <s v="Sierra Logic"/>
        <s v="360Commerce"/>
        <s v="Collation"/>
        <s v="Xythos Software,Inc."/>
        <s v="End2End Holdings"/>
        <s v="BulldogIT Corporation"/>
        <s v="Camwood"/>
        <s v="Capital H Group"/>
        <s v="Keystone Ranger Holdings"/>
        <s v="OneShield"/>
        <s v="Raymedica"/>
        <s v="RF Magic"/>
        <s v="Exchange Group"/>
        <s v="JB Hi-Fi"/>
        <s v="Mobileway"/>
        <s v="Biospect"/>
        <s v="PLEG"/>
        <s v="PLEJ"/>
        <s v="Dirig Software"/>
        <s v="mental images"/>
        <s v="Peribit Networks"/>
        <s v="iStyle Inc."/>
        <s v="Seclarity"/>
        <s v="NanoMuscle"/>
        <s v="Carrius Technologies"/>
        <s v="Critical Telecom"/>
        <s v="Critical Therapeutics,Inc."/>
        <s v="Diversified Natural Products"/>
        <s v="Eagle Test Systems"/>
        <s v="Everypath"/>
        <s v="Grande Communications Networks LLC"/>
        <s v="Marketmax Inc."/>
        <s v="marketRx"/>
        <s v="Neartek"/>
        <s v="Scottish &amp; Newcastle PLC"/>
        <s v="Techwell"/>
        <s v="GlobeOp Financial Services"/>
        <s v="Ebookers Plc"/>
        <s v="OsteoBiologics"/>
        <s v="PDSHeart"/>
        <s v="Seerun"/>
        <s v="Anadigm"/>
        <s v="Bio-Medical Research Limited"/>
        <s v="Captus Networks"/>
        <s v="Sysgold"/>
        <s v="Vitalstream"/>
        <s v="Arrow Therapeutics"/>
        <s v="Information Gateway"/>
        <s v="Netac Technology Co., Ltd"/>
        <s v="PharmiWeb Solutions"/>
        <s v="PowerSicel"/>
        <s v="Reliant Pharmaceuticals"/>
        <s v="Salesforce"/>
        <s v="SeaBright Insurance"/>
        <s v="XMLAW"/>
        <s v="Marketwired"/>
        <s v="Truckload USA"/>
        <s v="Eridania Sadam"/>
        <s v="Gomez, Inc."/>
        <s v="Storactive"/>
        <s v="Symphony Services"/>
        <s v="Trigo Technologies"/>
        <s v="West Ridge Networks"/>
        <s v="TeleSym"/>
        <s v="Luminous Networks"/>
        <s v="InfiniCon Systems"/>
        <s v="AgentArts"/>
        <s v="Cymfony"/>
        <s v="Corvigo"/>
        <s v="Kovair Software"/>
        <s v="Postini"/>
        <s v="Confluent Photonics"/>
        <s v="Laurel Networks"/>
        <s v="Atreus Systems"/>
        <s v="Core Networks"/>
        <s v="Decuma AB"/>
        <s v="HB Home Bistro"/>
        <s v="Angiolink Corporation"/>
        <s v="Boylan Bottling"/>
        <s v="Nobel Learning"/>
        <s v="PureSight"/>
        <s v="Quallaby Corporation"/>
        <s v="Adenosine Therapeutics"/>
        <s v="Clarity Technologies"/>
        <s v="Jungo Software"/>
        <s v="New.net"/>
        <s v="AttachSTOR"/>
        <s v="Mistras Group"/>
        <s v="Princeton eCom"/>
        <s v="Storability"/>
        <s v="Therion Biologics Corporation"/>
        <s v="Jamba!"/>
        <s v="MicroVention Terumo"/>
        <s v="AbeBooks"/>
        <s v="Angstrom Pharmaceuticals"/>
        <s v="Argolyn Bioscience"/>
        <s v="DevelopIntelligence"/>
        <s v="HydroGlobe"/>
        <s v="iMente"/>
        <s v="Roomster"/>
        <s v="Shanghai Southgene Technology"/>
        <s v="ZAO Begun"/>
        <s v="Aarohi communication"/>
        <s v="American Fiber Systems"/>
        <s v="eLong.com"/>
        <s v="LSSi Data"/>
        <s v="Myogen"/>
        <s v="Secure Element"/>
        <s v="Atomic Dog Publishing"/>
        <s v="Coleman Natural Foods"/>
        <s v="Rinat Neuroscience"/>
        <s v="Triage Medical"/>
        <s v="Valere Power"/>
        <s v="Aspen Technology"/>
        <s v="Engim"/>
        <s v="RMB Ventures"/>
        <s v="Stir Crazy"/>
        <s v="Stratasys"/>
        <s v="Big Enough"/>
        <s v="SkyStream Networks"/>
        <s v="LipoScience"/>
        <s v="Scopus Video Networks"/>
        <s v="Teradiant Networks"/>
        <s v="Celite Systems"/>
        <s v="Datawire Communication Networks"/>
        <s v="EnergyWindow"/>
        <s v="NETGEAR"/>
        <s v="Oplus Technologies"/>
        <s v="PropertyBureau.com"/>
        <s v="Renal Solutions"/>
        <s v="Tantivy Communications"/>
        <s v="Tianmeng Network Technology"/>
        <s v="Tongtech"/>
        <s v="MusicNow"/>
        <s v="Ardana Bioscience"/>
        <s v="Monterey Design Systems"/>
        <s v="Entigo"/>
        <s v="Southampton Photonics"/>
        <s v="Addamark Technologies"/>
        <s v="Advanced Data Exchange"/>
        <s v="Escort"/>
        <s v="InQuira"/>
        <s v="Nanox"/>
        <s v="Solsoft"/>
        <s v="VoiceGenie Technologies"/>
        <s v="Commerce Decisions"/>
        <s v="Anark Corporation"/>
        <s v="ASIP"/>
        <s v="NextNet Wireless"/>
        <s v="DSL.net"/>
        <s v="StoneFly"/>
        <s v="Appforge"/>
        <s v="Cerberian"/>
        <s v="FatPipe"/>
        <s v="Fiberlink"/>
        <s v="FlexLight Networks"/>
        <s v="Intercell"/>
        <s v="Intersperse"/>
        <s v="Ionix Pharmaceuticals"/>
        <s v="KnowledgeStorm"/>
        <s v="Lumenos"/>
        <s v="Matrics"/>
        <s v="Native Networks"/>
        <s v="Refractec"/>
        <s v="Teamplate"/>
        <s v="Xelerated Holdings"/>
        <s v="Ygnition Networks"/>
        <s v="Appairent Technologies"/>
        <s v="Commerce One"/>
        <s v="VocalData"/>
        <s v="Immunicon (Now VERIDEX a Johnson &amp; Johnson Co.)"/>
        <s v="Xenogen Corporation"/>
        <s v="Cyberkinetics"/>
        <s v="Datacom"/>
        <s v="Piramed"/>
        <s v="ZettaCom"/>
        <s v="Flarion Technologies"/>
        <s v="Northface University"/>
        <s v="NWP Services Corporation"/>
        <s v="Bionaut Pharmaceuticals"/>
        <s v="Broadlane"/>
        <s v="Fidesic"/>
        <s v="Goldk"/>
        <s v="OnCURE Medical"/>
        <s v="PamGene"/>
        <s v="LymphoSign"/>
        <s v="Sanera Systems"/>
        <s v="Cohesive Technologies"/>
        <s v="Ultra-Scan Corporation"/>
        <s v="[24]7"/>
        <s v="Air Asia"/>
        <s v="Anafocus"/>
        <s v="eMotion"/>
        <s v="Gant"/>
        <s v="KaVaDo"/>
        <s v="Kerasotes Theatres"/>
        <s v="Leopard Logic"/>
        <s v="Sense Intellifield"/>
        <s v="SicommNet"/>
        <s v="Corporate Lodging Consultants"/>
        <s v="Expand Beyond"/>
        <s v="Fluorous Technologies"/>
        <s v="InPhonic"/>
        <s v="Mindguard"/>
        <s v="Sandbridge Technologies"/>
        <s v="Omniva Policy Systems"/>
        <s v="Pantero"/>
        <s v="System Detection"/>
        <s v="Valera Pharmaceuticals"/>
        <s v="Bermai"/>
        <s v="Active Navigation"/>
        <s v="Keyhole Inc."/>
        <s v="GCA Services Group"/>
        <s v="Infravio"/>
        <s v="NXTV"/>
        <s v="Performaworks"/>
        <s v="V - Secure Technologies"/>
        <s v="Ammasso"/>
        <s v="Vivato"/>
        <s v="Kodeos Communications"/>
        <s v="XActional"/>
        <s v="Mosa Records"/>
        <s v="Network365"/>
        <s v="Partsearch Technologies"/>
        <s v="PRIMIS Marketing Group"/>
        <s v="Aksys Group"/>
        <s v="Amphion"/>
        <s v="Opus Medical"/>
        <s v="Barix AG"/>
        <s v="BitArts Labs"/>
        <s v="Earth BioSciences"/>
        <s v="Minerva Networks"/>
        <s v="SoloMio"/>
        <s v="Acadient"/>
        <s v="AmeriVault"/>
        <s v="Rock Mobile"/>
        <s v="Trusted Network Technologies"/>
        <s v="Procuri"/>
        <s v="Yadio"/>
        <s v="CryoCor"/>
        <s v="ForeFront Education"/>
        <s v="Maipu Communication"/>
        <s v="Xaffire Inc"/>
        <s v="White Amber"/>
        <s v="CyThera"/>
        <s v="Nanostream Inc."/>
        <s v="Pilot Software, Inc."/>
        <s v="Elpida Memory"/>
        <s v="Landmark Networks"/>
        <s v="Novica United"/>
        <s v="Pharmos Corporation"/>
        <s v="Midway Games"/>
        <s v="Permeo Technologies"/>
        <s v="Space Holding"/>
        <s v="Triosyn"/>
        <s v="Emprivo"/>
        <s v="Milagen"/>
        <s v="Optinetrics"/>
        <s v="Sales Force Europe"/>
        <s v="Spatial Wireless"/>
        <s v="Hotsip"/>
        <s v="Indigenous Global Development"/>
        <s v="Legacy Venture"/>
        <s v="Santarus"/>
        <s v="4SC"/>
        <s v="Black Pearl"/>
        <s v="CurtCo Media Group"/>
        <s v="Medex"/>
        <s v="NFR Security"/>
        <s v="Demantra"/>
        <s v="Netilla Networks"/>
        <s v="NetQoS"/>
        <s v="Evolution Benefits"/>
        <s v="Meiosys"/>
        <s v="NetBotz"/>
        <s v="SPS Commerce"/>
        <s v="Nuera Communications"/>
        <s v="OSA Technologies"/>
        <s v="AccelChip"/>
        <s v="AMGas"/>
        <s v="CallStreet"/>
        <s v="Opticon"/>
        <s v="Shanghai FFT"/>
        <s v="Moonlight Systems"/>
        <s v="SecureLogix"/>
        <s v="SirenServ"/>
        <s v="California Apostille Services"/>
        <s v="Ephox"/>
        <s v="Bistro Corp"/>
        <s v="Interactive Video Technologies, Inc."/>
        <s v="Jedai Networks"/>
        <s v="Arzoon"/>
        <s v="AuthenTec"/>
        <s v="ESP Pharma"/>
        <s v="First American Payment Systems"/>
        <s v="FMI International"/>
        <s v="Ipsum Networks"/>
        <s v="Mobipocket.com"/>
        <s v="Neothermia Corporation"/>
        <s v="Winphoria Networks"/>
        <s v="WorldBusiness Capital"/>
        <s v="FilesX"/>
        <s v="ObjectStar"/>
        <s v="Millennial Net"/>
        <s v="Oxxon Therapeutics"/>
        <s v="PoliVec"/>
        <s v="Global Communication Devices"/>
        <s v="Vyant Technologies"/>
        <s v="Artel Video Systems"/>
        <s v="Hughes Electronics"/>
        <s v="BeamReach Networks"/>
        <s v="Oakleaf Waste Management"/>
        <s v="RCR Enterprises"/>
        <s v="SSA Global"/>
        <s v="Vykor"/>
        <s v="Clareos"/>
        <s v="Jackie Skelly Fitness"/>
        <s v="Remanage"/>
        <s v="XE Corporation"/>
        <s v="Ansata Therapeutics"/>
        <s v="Cetek Corporation"/>
        <s v="Mountain View Data"/>
        <s v="Responsys"/>
        <s v="Supplyworks"/>
        <s v="Xcel Pharmaceuticals"/>
        <s v="Arvirago"/>
        <s v="Glaceau"/>
        <s v="International Partnership For Microbicides"/>
        <s v="Neumont University"/>
        <s v="RightsLine"/>
        <s v="SeaBird"/>
        <s v="HealthMedia"/>
        <s v="Neoteris, Inc"/>
        <s v="V.Ships"/>
        <s v="ArcStream Solutions"/>
        <s v="BitBand"/>
        <s v="LifeHarbor"/>
        <s v="AudioAudit"/>
        <s v="Closedloop Solutions"/>
        <s v="Erlang Technology"/>
        <s v="Oculan"/>
        <s v="StemCo Biomedical"/>
        <s v="Arbortext"/>
        <s v="CellZome"/>
        <s v="Consera Software"/>
        <s v="Hypnion"/>
        <s v="Infocrossing"/>
        <s v="LiveCapital"/>
        <s v="Livevault"/>
        <s v="Matrix Semiconductor"/>
        <s v="NATCO Group"/>
        <s v="SCP Global Technologies"/>
        <s v="Prepay Technologies"/>
        <s v="rovingIP.net"/>
        <s v="Gevity HR"/>
        <s v="Microlanguage"/>
        <s v="Camilion Solutions"/>
        <s v="Entertainment Cruises International"/>
        <s v="Groove Networks"/>
        <s v="NewSouth Communications"/>
        <s v="Kaidara"/>
        <s v="M-Stream"/>
        <s v="Nibox Inc."/>
        <s v="Omni Consumer Products"/>
        <s v="Platform Logic"/>
        <s v="BoostWorks"/>
        <s v="EVault"/>
        <s v="Excellerx"/>
        <s v="United Platform Technologies"/>
        <s v="Venetica"/>
        <s v="Zia Laser"/>
        <s v="CXO Systems"/>
        <s v="Flextronics International"/>
        <s v="Panscopic"/>
        <s v="Wakesoft"/>
        <s v="Exony"/>
        <s v="Hurray!"/>
        <s v="IP3 Networks"/>
        <s v="Shanda Games"/>
        <s v="Endurance Specialty Holdings"/>
        <s v="Gilian Technologies"/>
        <s v="Twinstrand Therapeutics"/>
        <s v="AppIQ"/>
        <s v="VWeb"/>
        <s v="Nistevo"/>
        <s v="Senior Home Care"/>
        <s v="Vixel Corporation"/>
        <s v="Cariocas"/>
        <s v="Wysdom"/>
        <s v="Deploy Solution"/>
        <s v="Epicor Software"/>
        <s v="Meditech"/>
        <s v="Pedestal Software"/>
        <s v="Healthcare Management Directions"/>
        <s v="Young Pecan"/>
        <s v="Clarisay"/>
        <s v="MEMX"/>
        <s v="3ware"/>
        <s v="Sarantel"/>
        <s v="Synergia Pharma"/>
        <s v="Worldzen Holdings"/>
        <s v="AD PathLabs"/>
        <s v="Elematics"/>
        <s v="Avaki"/>
        <s v="AVChem"/>
        <s v="Key3Media"/>
        <s v="Keyotee"/>
        <s v="NanoGram Devices Corporation"/>
        <s v="NetWolves"/>
        <s v="New Idea Center"/>
        <s v="Rackable Systems"/>
        <s v="RSS Solutions"/>
        <s v="Savantis Systems"/>
        <s v="Survey Sampling international"/>
        <s v="Vendaria"/>
        <s v="Del Mar Database"/>
        <s v="M-Audio"/>
        <s v="BroadWare Technologies"/>
        <s v="CashWorks"/>
        <s v="Wily Technology"/>
        <s v="Alantos"/>
        <s v="AudioAddict"/>
        <s v="Brecis Communications"/>
        <s v="SiVerion"/>
        <s v="Sourcenext Corp"/>
        <s v="Inspired Capital plc"/>
        <s v="IndX Software Corporation"/>
        <s v="Magis Networks"/>
        <s v="Dynapix Intelligence Imaging"/>
        <s v="Emerald BioAgriculture Corporation"/>
        <s v="HelloSoft"/>
        <s v="US Data Corporation"/>
        <s v="Watercove Networks"/>
        <s v="RITA Medical Systems, Inc"/>
        <s v="Acosta Sales &amp; Marketing"/>
        <s v="Architonic"/>
        <s v="Contivo"/>
        <s v="Notal Vision"/>
        <s v="ViewAhead Technology"/>
        <s v="Photuris, Inc."/>
        <s v="Quova"/>
        <s v="ShoreTel"/>
        <s v="Thinque Systems"/>
        <s v="Occam Networks"/>
        <s v="ScriptLogic"/>
        <s v="Taqua"/>
        <s v="Ltrim Technologies"/>
        <s v="Counterpane Internet Security"/>
        <s v="NSI Software"/>
        <s v="Ardais Corporation"/>
        <s v="Alacritude"/>
        <s v="Aton Pharma"/>
        <s v="Biotica Technology"/>
        <s v="FENA Design"/>
        <s v="LNL Technologies"/>
        <s v="Lumend"/>
        <s v="Optiva"/>
        <s v="PHS MEMS"/>
        <s v="Psychiatric Solutions"/>
        <s v="RedDot Solutions"/>
        <s v="Remington Arms Company"/>
        <s v="RF Solutions"/>
        <s v="SEEC"/>
        <s v="STACAS Holdings"/>
        <s v="Van Wagner Group"/>
        <s v="Vested Health"/>
        <s v="Vialogy"/>
        <s v="ClearCube"/>
        <s v="Fandango"/>
        <s v="Vascular Architects"/>
        <s v="Iomai Corporation"/>
        <s v="Primus Telecommunications Group"/>
        <s v="Simplicity"/>
        <s v="ActBlue"/>
        <s v="Amperex Technology"/>
        <s v="ArticleAlley"/>
        <s v="Beijing Zhongbaixin Software Technology"/>
        <s v="Brainjuicer"/>
        <s v="Brightblue"/>
        <s v="Cambridge Executive Enterprises"/>
        <s v="CellExchange"/>
        <s v="ClearContext"/>
        <s v="Cytokinetics, Inc."/>
        <s v="Days of Wonder"/>
        <s v="Dezide"/>
        <s v="Drug Abuse Sciences"/>
        <s v="E-Semble"/>
        <s v="Fixstars"/>
        <s v="Houston Plating &amp; Coatings"/>
        <s v="idealista.com"/>
        <s v="iMega"/>
        <s v="NovoDynamics"/>
        <s v="Percutaneous Valve Technologies (PVT)"/>
        <s v="PODS"/>
        <s v="PresenterNet"/>
        <s v="SDH Group"/>
        <s v="TurnTide"/>
        <s v="Ubequity"/>
        <s v="Xcitel"/>
        <s v="HighBeam Research"/>
        <s v="Avaya"/>
        <s v="Big Fish Communications"/>
        <s v="Pintex Pharmaceuticals"/>
        <s v="Quanta Services"/>
        <s v="Topspin Medical"/>
        <s v="NetMotion Wireless"/>
        <s v="Nutrisystem"/>
        <s v="QuickMedx"/>
        <s v="IntelliChem"/>
        <s v="SiberCore Technologies"/>
        <s v="Agiliti"/>
        <s v="Curl"/>
        <s v="Inkra Networks"/>
        <s v="Scale Eight"/>
        <s v="Striva"/>
        <s v="Norkom Technologies"/>
        <s v="Newisys"/>
        <s v="DMOD"/>
        <s v="BuildLinks"/>
        <s v="QinetiQ"/>
        <s v="Voice123"/>
        <s v="eCopy"/>
        <s v="OKWave"/>
        <s v="Ortega InfoSystems"/>
        <s v="Edeal Services"/>
        <s v="Fractus SA"/>
        <s v="ISOPur Fluid Technologies"/>
        <s v="Optinel Systems"/>
        <s v="FreeBalance"/>
        <s v="MadeToOrder.com"/>
        <s v="Pinpoint Networks"/>
        <s v="TriVirix International"/>
        <s v="Am-Beo"/>
        <s v="Renovo"/>
        <s v="Keane International"/>
        <s v="XM Radio"/>
        <s v="Assignment Editor"/>
        <s v="Alliance Medical Corporation"/>
        <s v="Kadiri"/>
        <s v="Verteq"/>
        <s v="Acuid Corporation"/>
        <s v="Speedera Networks"/>
        <s v="Viewceler"/>
        <s v="Flashline"/>
        <s v="iPIN"/>
        <s v="Aspect Software"/>
        <s v="BioForce Nanosciences"/>
        <s v="CapitalSource"/>
        <s v="GuardedNet"/>
        <s v="Lightning Gas"/>
        <s v="Motiva"/>
        <s v="Optate"/>
        <s v="PEPcom"/>
        <s v="Phillips &amp; Temro Industries"/>
        <s v="Sockeye Networks"/>
        <s v="Traq Wireless"/>
        <s v="WorldWinner"/>
        <s v="Forefield"/>
        <s v="Kada Systems"/>
        <s v="Aelita Software"/>
        <s v="Reasoning"/>
        <s v="DispenseSource"/>
        <s v="GMI Ratings"/>
        <s v="2pm Technologies"/>
        <s v="AdvisorPort"/>
        <s v="Amber Road"/>
        <s v="Health Language,Inc."/>
        <s v="Littlefeet Inc."/>
        <s v="NaWoTec"/>
        <s v="NexCura"/>
        <s v="Optillion"/>
        <s v="PLDT"/>
        <s v="SkyWave Mobile"/>
        <s v="Unified Dispatch"/>
        <s v="WebTone Technologies"/>
        <s v="Sage Telecom"/>
        <s v="Leegur Oy"/>
        <s v="Metaserver Inc."/>
        <s v="Pet's Choice"/>
        <s v="Voyager Systems"/>
        <s v="Benang Merah Komunikasi"/>
        <s v="Zagros Networks"/>
        <s v="PureEdge Solutions"/>
        <s v="Wavesmith Networks"/>
        <s v="Daksh eServices"/>
        <s v="HAL Knowledge Solutions"/>
        <s v="Pharmion"/>
        <s v="AnAerobics"/>
        <s v="Cord Blood Registry"/>
        <s v="Istante Software"/>
        <s v="Savvion"/>
        <s v="Snap Appliance"/>
        <s v="Chicken Out Rotisserie"/>
        <s v="HeyAnita"/>
        <s v="Academy Events Services"/>
        <s v="Aspects Software"/>
        <s v="CapitalStream"/>
        <s v="Captive Capital"/>
        <s v="CRS Retail Systems"/>
        <s v="Direct Insite"/>
        <s v="Fab Solutions Company"/>
        <s v="FundsXpress Financial Network"/>
        <s v="Innovation Philadelphia"/>
        <s v="IntruVert"/>
        <s v="MIG Email Marketing"/>
        <s v="Nomadix"/>
        <s v="Seranoa Networks"/>
        <s v="Cobion"/>
        <s v="CSR"/>
        <s v="SpeechVantage"/>
        <s v="Cadient Group"/>
        <s v="E5 Systems Inc"/>
        <s v="Inxight"/>
        <s v="MicroMed Technology"/>
        <s v="Cool Cuts 4 Kids"/>
        <s v="NetLogic Microsystems"/>
        <s v="Potentia Power Systems"/>
        <s v="Progress-Putnam Lovell Advisors"/>
        <s v="Carmichael Training Systems"/>
        <s v="Clearsight Systems"/>
        <s v="INXIGHT SOFTWARE"/>
        <s v="Jazz Semiconductor"/>
        <s v="Onward Healthcare"/>
        <s v="Relicore"/>
        <s v="Sagitta"/>
        <s v="VCampus"/>
        <s v="Wizmo"/>
        <s v="Cube Optics"/>
        <s v="Specialized Health Products International"/>
        <s v="BEELINE Technologies"/>
        <s v="Infoglide Software Corporation"/>
        <s v="Insight Energy"/>
        <s v="Nanotech Partners"/>
        <s v="SpectraSwitch"/>
        <s v="Cardion"/>
        <s v="EnvoyWorldWide"/>
        <s v="Exigen Group"/>
        <s v="MetaTV"/>
        <s v="SupplySolution"/>
        <s v="Tridium"/>
        <s v="CarParts Technologies"/>
        <s v="M7"/>
        <s v="EPCglobal"/>
        <s v="Image Entertainment"/>
        <s v="Monolithic Power Systems"/>
        <s v="Spectel"/>
        <s v="TeleKnowledge Group"/>
        <s v="Musiwave"/>
        <s v="Banter Systems"/>
        <s v="iConverse"/>
        <s v="SeeCommerce"/>
        <s v="CellzDirect"/>
        <s v="Comnitel"/>
        <s v="Terion"/>
        <s v="Clarity Payment Solutions"/>
        <s v="Knowledge Networks"/>
        <s v="PacketPointe Communications"/>
        <s v="ARESCOM"/>
        <s v="Arysta Life Science"/>
        <s v="Cril Telecom Software"/>
        <s v="Trados"/>
        <s v="Beijing Booksir"/>
        <s v="Chikka"/>
        <s v="NexTone Communications"/>
        <s v="Park Tours"/>
        <s v="XPEC Entertainment"/>
        <s v="51job"/>
        <s v="Agribuys"/>
        <s v="The Solution Group"/>
        <s v="Finali"/>
        <s v="Knowmadic Inc."/>
        <s v="PAR3 Communications"/>
        <s v="smartbargains.com"/>
        <s v="Adexa"/>
        <s v="Centerspan Communications"/>
        <s v="Exenet Technologies"/>
        <s v="BigBear Network"/>
        <s v="Evoke Software"/>
        <s v="ShieldIP"/>
        <s v="Cicada Semiconductor"/>
        <s v="Oculex Pharmaceuticals"/>
        <s v="Midstream Technologies"/>
        <s v="Proxima Therapeutics"/>
        <s v="Florida Digital Network"/>
        <s v="Installs"/>
        <s v="NuVox"/>
        <s v="Covast"/>
        <s v="Finatus"/>
        <s v="SafeWeb"/>
        <s v="Garuda Networks"/>
        <s v="Arriso Networks"/>
        <s v="Vigilante"/>
        <s v="SkyPipeline"/>
        <s v="Trinity Convergence"/>
        <s v="Wificom Technologies"/>
        <s v="Zed"/>
        <s v="Zona, Inc."/>
        <s v="Arbor Networks - The Security Division of NETSCOUT"/>
        <s v="Flamenco Networks"/>
        <s v="Accupost Corporation"/>
        <s v="BrainX"/>
        <s v="Gesplan"/>
        <s v="Shipu"/>
        <s v="Decru"/>
        <s v="Internet Photonics"/>
        <s v="Pictos Technologies"/>
        <s v="PSC Info Group"/>
        <s v="Yipes"/>
        <s v="Homestead Technologies"/>
        <s v="Imperito Networks"/>
        <s v="3SI Security Systems"/>
        <s v="MediaQ,Inc"/>
        <s v="Mobilian Corp"/>
        <s v="Blue Falcon Networks"/>
        <s v="Synad Technologies"/>
        <s v="Alopa Networks"/>
        <s v="Digital Alliance"/>
        <s v="NBA TV"/>
        <s v="DCT"/>
        <s v="Expresiv Technologies"/>
        <s v="Savvis Communications"/>
        <s v="ProClarity"/>
        <s v="SpaceBridge Semiconductor"/>
        <s v="Indigo Systems"/>
        <s v="Salus Therapeutics"/>
        <s v="Eschelon Telecom"/>
        <s v="Real Media"/>
        <s v="Anxa"/>
        <s v="MicroPort (Shanghai)"/>
        <s v="Smartjog"/>
        <s v="Vernier Networks"/>
        <s v="Action Online Entertainment"/>
        <s v="Everstream, Inc."/>
        <s v="Qsent"/>
        <s v="Substrate Technologies"/>
        <s v="Belkin International"/>
        <s v="FullAudio Corp."/>
        <s v="Cyanea Systems"/>
        <s v="Netgame Factory"/>
        <s v="Resonext Communications"/>
        <s v="Httprint"/>
        <s v="KnowledgeNet"/>
        <s v="WiderThan"/>
        <s v="PortalPlayer"/>
        <s v="Captura Software"/>
        <s v="Inflow"/>
        <s v="Nauticus Networks"/>
        <s v="CenterRun"/>
        <s v="CellGlide"/>
        <s v="Xtreme Spectrum"/>
        <s v="Matrix.Net"/>
        <s v="Viadux"/>
        <s v="Confluence Networks"/>
        <s v="Filanet"/>
        <s v="Shanghai SFS Digital Media"/>
        <s v="SinoSheen Internet Investments"/>
        <s v="SOAMAI"/>
        <s v="Zoom Culture"/>
        <s v="Index Stock Imagery"/>
        <s v="Aurora Networks"/>
        <s v="Chip Express"/>
        <s v="Rappore Technologies"/>
        <s v="RedWire Broadband"/>
        <s v="Axcelerant"/>
        <s v="Lycium Networks"/>
        <s v="AMT (Aircraft Management Technologies)"/>
        <s v="Artifact Entertainment"/>
        <s v="TeraCloud Corporation"/>
        <s v="SercoNet"/>
        <s v="Codeonline"/>
        <s v="eMusicLive"/>
        <s v="LiveTechnology Holdings, Inc."/>
        <s v="InterSAN"/>
        <s v="SageMetrics"/>
        <s v="Avail Medical Products"/>
        <s v="Telemetric"/>
        <s v="Spinnaker Networks"/>
        <s v="CBCA"/>
        <s v="Paratek Microwave"/>
        <s v="Vindigo"/>
        <s v="AtriCure"/>
        <s v="GlobalStreams"/>
        <s v="Internet America, Inc."/>
        <s v="IntraLase Corporation"/>
        <s v="Jacobs Rimell Ltd."/>
        <s v="Nova Crystals"/>
        <s v="Real Networks"/>
        <s v="RefferedAgent.com"/>
        <s v="SwapDrive"/>
        <s v="Wireless Facilities,Inc. (WFI)"/>
        <s v="Qspeed Semiconductor"/>
        <s v="TeraChip"/>
        <s v="Sierra Monolithics"/>
        <s v="Bullrun Financial"/>
        <s v="LessonLab"/>
        <s v="Moxi Digital"/>
        <s v="IP Communications"/>
        <s v="IP Infusion"/>
        <s v="Replidyne"/>
        <s v="170 Systems"/>
        <s v="Syndeo Corporation"/>
        <s v="IntraLuminal Therapeutics"/>
        <s v="WLAN AG"/>
        <s v="SimpleDevices"/>
        <s v="Mediamétrie"/>
        <s v="Visibillity"/>
        <s v="Alve Technology"/>
        <s v="Cargo Technology"/>
        <s v="Celox Networks"/>
        <s v="Chaincast Networks"/>
        <s v="City Signal Communications"/>
        <s v="Clearswift"/>
        <s v="Mtone Wireless"/>
        <s v="Odin Medical Technologies"/>
        <s v="Pelago Networks"/>
        <s v="Princeton Softech"/>
        <s v="Thirdspace Living"/>
        <s v="Essient Photonics"/>
        <s v="P-Cube"/>
        <s v="Verance Corp"/>
        <s v="Enuvis"/>
        <s v="Equipe Communications"/>
        <s v="StatCard Entertainment"/>
        <s v="Arkivio"/>
        <s v="Imperial Technology"/>
        <s v="Polaris Networks"/>
        <s v="Texterity"/>
        <s v="DynamicSoft"/>
        <s v="GoldenGate Software"/>
        <s v="Monet Mobile Networks"/>
        <s v="SiRF Technology"/>
        <s v="TrelliSoft"/>
        <s v="Wavesplitter"/>
        <s v="Internet Wire"/>
        <s v="PDV"/>
        <s v="BroadCloud Communications"/>
        <s v="EuroTech"/>
        <s v="Kiodex"/>
        <s v="Novacept"/>
        <s v="Silicon Access Networks"/>
        <s v="Siros Technologies"/>
        <s v="TekConnect Corporation"/>
        <s v="Netspira Networks"/>
        <s v="Nippon Office Systems Limited"/>
        <s v="Precom Information Systems"/>
        <s v="Shanghai Xikui Electronic Technology"/>
        <s v="Terarecon"/>
        <s v="Sixth Sense Media"/>
        <s v="Accumedia"/>
        <s v="IntelCore Technologies"/>
        <s v="Salira Optical Network Systems"/>
        <s v="AltoWeb"/>
        <s v="Ishoni Networks"/>
        <s v="Transparent Networks"/>
        <s v="alfabet"/>
        <s v="Carrizo Oil &amp; Gas"/>
        <s v="iStor Networks"/>
        <s v="NightFire Software"/>
        <s v="Reef"/>
        <s v="iPower Technologies"/>
        <s v="Pluris"/>
        <s v="Xanboo"/>
        <s v="Eclipse Aviation Corporation"/>
        <s v="Microscience"/>
        <s v="Celerica"/>
        <s v="Outside the Classroom"/>
        <s v="Passlogix"/>
        <s v="LaserComm"/>
        <s v="Corrent Corp."/>
        <s v="Beyond Genomics"/>
        <s v="Octasic"/>
        <s v="Silicon Bandwidth"/>
        <s v="Mellanox Technologies"/>
        <s v="NetOctave"/>
        <s v="Servigistics"/>
        <s v="Virtual Silicon Technology"/>
        <s v="Colligo Networks Inc."/>
        <s v="Carraig"/>
        <s v="Cyan Technology Ltd"/>
        <s v="Metis Technology"/>
        <s v="Norak Biosciences"/>
        <s v="Allegro Networks"/>
        <s v="Brigade Corporation"/>
        <s v="HighJump Software"/>
        <s v="Kinderstreet Corporation"/>
        <s v="CONFIDENT BUILDING MATERIALS LLC"/>
        <s v="EatingWell"/>
        <s v="Threedollarclick"/>
        <s v="Altiris"/>
        <s v="Data Sciences International"/>
        <s v="Edusoft"/>
        <s v="KGIM"/>
        <s v="PowerDsine"/>
        <s v="Trellion Technologies"/>
        <s v="TRIRIGA"/>
        <s v="Jell Creative"/>
        <s v="Sembiosys Genetics Inc."/>
        <s v="Shoplocal"/>
        <s v="Actional Garners"/>
        <s v="MindFlow Technologies"/>
        <s v="Fast-Talk Communications"/>
        <s v="Imaging Automation"/>
        <s v="Symbian Software Ltd."/>
        <s v="Audible"/>
        <s v="Bytemobile"/>
        <s v="Covalent Technologies"/>
        <s v="Gryphon Therapeutics"/>
        <s v="Hantro Products"/>
        <s v="ZiiLABS"/>
        <s v="Gadzoox Network"/>
        <s v="Scion Photonics"/>
        <s v="TissueInformatics"/>
        <s v="Bigfoot Interactive"/>
        <s v="Catena Networks"/>
        <s v="Chaparral Network Storage"/>
        <s v="NextGenTel"/>
        <s v="NPULSE Software"/>
        <s v="Nuclear Solutions"/>
        <s v="Wheels of Zeus"/>
        <s v="Wokup"/>
        <s v="Intertainer"/>
        <s v="Spirea AB"/>
        <s v="Metreo"/>
        <s v="Hyperchip"/>
        <s v="Cygnal Integrated Products"/>
        <s v="drkoop.com"/>
        <s v="Everest Broadband Networks"/>
        <s v="Site59"/>
        <s v="Systemonic"/>
        <s v="Clinton Group"/>
        <s v="Fortel DTV"/>
        <s v="Grau Data Storage"/>
        <s v="Kaon Interactive"/>
        <s v="Maximum Throughput"/>
        <s v="Mesa Communications Group"/>
        <s v="Stratify"/>
        <s v="TeamDynamix"/>
        <s v="Trillium Photonics"/>
        <s v="Trimble"/>
        <s v="Accretive Commerce"/>
        <s v="Integres"/>
        <s v="Lamina Ceramics"/>
        <s v="Litchfield Communications"/>
        <s v="ProfitLogic"/>
        <s v="Radiant Networks Plc"/>
        <s v="Synchron Networks"/>
        <s v="Telica"/>
        <s v="Ezboard"/>
        <s v="Kefta"/>
        <s v="ActivBiotics"/>
        <s v="DenseLight"/>
        <s v="Empact Solutions"/>
        <s v="Hyperwave"/>
        <s v="Renovis"/>
        <s v="Sound ID"/>
        <s v="Ensemble Communications"/>
        <s v="Terahertz Photonics"/>
        <s v="AllCharge.com"/>
        <s v="Complient"/>
        <s v="Gluon Networks"/>
        <s v="iLIANT"/>
        <s v="Medinox"/>
        <s v="RestaurantTrade"/>
        <s v="Strakan Group"/>
        <s v="Wet Electrics"/>
        <s v="Printcafe Software"/>
        <s v="Symphire"/>
        <s v="4thpass Inc"/>
        <s v="Actuality Systems"/>
        <s v="Altaworks"/>
        <s v="Artmachine"/>
        <s v="Atmos Corp."/>
        <s v="AT&amp;T Wireless Mobility Group"/>
        <s v="Carnegie Learning"/>
        <s v="Circles"/>
        <s v="Datacenter Technologies"/>
        <s v="DataDirect Networks (DDN)"/>
        <s v="DealPlanner"/>
        <s v="Digital Fountain"/>
        <s v="Dotcast"/>
        <s v="ECi Software Solutions"/>
        <s v="e.Intelligence"/>
        <s v="Epionet"/>
        <s v="Fastrax"/>
        <s v="Fenestrae"/>
        <s v="Finaplex, Inc."/>
        <s v="FireSpout"/>
        <s v="GeoTrust"/>
        <s v="Gorp.Com"/>
        <s v="InsightShare"/>
        <s v="Issanni Communications"/>
        <s v="Juice Software"/>
        <s v="Megisto Systems"/>
        <s v="Metabyte Networks"/>
        <s v="Mirror Worlds Technologies, Inc."/>
        <s v="Motivus Software"/>
        <s v="Neuvis"/>
        <s v="Newport Opticom"/>
        <s v="Northstar Photonics"/>
        <s v="Notara"/>
        <s v="novare"/>
        <s v="OneWorld"/>
        <s v="PhotoSecure"/>
        <s v="Pirus Networks"/>
        <s v="PowerMarket"/>
        <s v="Proxima Systems"/>
        <s v="Riptech"/>
        <s v="Sport.com"/>
        <s v="STSN"/>
        <s v="Synchronoss Technologies"/>
        <s v="T-Speed Broadband Communications"/>
        <s v="UDS Entertainment Group"/>
        <s v="UGO Entertainment"/>
        <s v="Ultryx"/>
        <s v="Vista Ventures"/>
        <s v="Vocus"/>
        <s v="WhamTech"/>
        <s v="Affinity"/>
        <s v="Alaric Systems"/>
        <s v="Anago"/>
        <s v="Asysco"/>
        <s v="BrainMass"/>
        <s v="Choice Strategies"/>
        <s v="Cold Fusion Foods"/>
        <s v="Global Bay Mobile"/>
        <s v="Illuminations"/>
        <s v="LeanApps"/>
        <s v="LogicLibrary"/>
        <s v="MovieTickets.com"/>
        <s v="On Demand Distribution (OD2)"/>
        <s v="One-2-One"/>
        <s v="Pisces"/>
        <s v="Procket Networks"/>
        <s v="qianchengwuyou"/>
        <s v="Sports.ws"/>
        <s v="iExplore"/>
        <s v="SnapNames"/>
        <s v="R2 Technology"/>
        <s v="ClearLogic"/>
        <s v="eLoyalty"/>
        <s v="Chevin"/>
        <s v="Nextest Systems"/>
        <s v="USA Broadband"/>
        <s v="Flemington Pharmaceutical Corp"/>
        <s v="Sixth Dimension"/>
        <s v="VoIP Group"/>
        <s v="WatchMark"/>
        <s v="SummitLogic"/>
        <s v="Movenda"/>
        <s v="Element K"/>
        <s v="Infolibria"/>
        <s v="Lane15 Software"/>
        <s v="Media1st"/>
        <s v="Mi8 Corporation"/>
        <s v="NexVerse Networks"/>
        <s v="Orex Computed Radiography Ltd"/>
        <s v="Quantiva"/>
        <s v="Sabeus Photonics"/>
        <s v="Storigen Systems,Inc."/>
        <s v="Between Markets"/>
        <s v="DirectAdvice"/>
        <s v="Globalware Solutions"/>
        <s v="RadioScape"/>
        <s v="YadaYada Inc"/>
        <s v="Wavelink"/>
        <s v="Paragon Networks International"/>
        <s v="QuantumShift Communications"/>
        <s v="Roam I.T."/>
        <s v="BioProgress Technology International"/>
        <s v="Xspand"/>
        <s v="Intraspect Software"/>
        <s v="StarVOX"/>
        <s v="2Web Technologies"/>
        <s v="Exchange Solutions"/>
        <s v="Impacto Tecnologias"/>
        <s v="Next Level Communications"/>
        <s v="DeNA"/>
        <s v="GigaTera"/>
        <s v="Symphony Plastics"/>
        <s v="Accelight Networks"/>
        <s v="Amicas"/>
        <s v="Biovitrum"/>
        <s v="Mentor Communications Group"/>
        <s v="MortgageRamp"/>
        <s v="Octave Communications"/>
        <s v="Open Harbor"/>
        <s v="Rachis Corporation"/>
        <s v="Shutterfly"/>
        <s v="Envenergy"/>
        <s v="HotRoof"/>
        <s v="Icarian"/>
        <s v="Opthos"/>
        <s v="MultiZona.com"/>
        <s v="Wolfson Microelectronics"/>
        <s v="Essential Viewing"/>
        <s v="ORMvision"/>
        <s v="RoundHeaven Communications"/>
        <s v="Agea"/>
        <s v="Alvesta"/>
        <s v="Bang Networks"/>
        <s v="Eisenworld"/>
        <s v="Newtrade Technologies"/>
        <s v="PostX"/>
        <s v="Rhetorical Systems"/>
        <s v="SenTech"/>
        <s v="ShareBuilder"/>
        <s v="Telephia"/>
        <s v="Zambeel,Inc."/>
        <s v="Legerity"/>
        <s v="Revit Technology Corporation"/>
        <s v="Freeliant"/>
        <s v="Rhetorical Group plc"/>
        <s v="Sensory"/>
        <s v="Zhejiang Xianju Pharmaceutical"/>
        <s v="InSiteOne"/>
        <s v="Insurance Noodle"/>
        <s v="MeasureCast"/>
        <s v="Employease"/>
        <s v="Xemics"/>
        <s v="Encorp"/>
        <s v="GiftCertificates.com"/>
        <s v="Interscope Technologies"/>
        <s v="GAIN Capital"/>
        <s v="kVault Software"/>
        <s v="PageLab Network"/>
        <s v="Wildcard Systems"/>
        <s v="CENiX"/>
        <s v="cVideo"/>
        <s v="PrimeWire"/>
        <s v="Axis Systems"/>
        <s v="eHealthDirect"/>
        <s v="e-StudioLive"/>
        <s v="Kyberpass Corporation"/>
        <s v="SOFTonNET"/>
        <s v="iUniverse"/>
        <s v="DoBox"/>
        <s v="HandSignal"/>
        <s v="IPMobileNet"/>
        <s v="MakeMusic, Inc."/>
        <s v="Mysticom"/>
        <s v="Protedyne Corporation"/>
        <s v="iBEAM Broadcasting"/>
        <s v="The Workx.com"/>
        <s v="Metro Optix"/>
        <s v="Square Enix"/>
        <s v="Neovest Holdings"/>
        <s v="NTRU Cryptosystems"/>
        <s v="College Publisher, Inc."/>
        <s v="Red Herring"/>
        <s v="Viata"/>
        <s v="Vodium"/>
        <s v="Biometric Access"/>
        <s v="Interomex BioPharmaceuticals"/>
        <s v="NetScreen Technologies"/>
        <s v="Xyron Semiconductor"/>
        <s v="NxtWave Communications"/>
        <s v="International Therapeutics"/>
        <s v="JCD"/>
        <s v="Princeton Optronics Inc."/>
        <s v="SatisFusion"/>
        <s v="Vibrant Solutions"/>
        <s v="MyBenefitSource"/>
        <s v="StarBand Communications"/>
        <s v="Corona Networks"/>
        <s v="Pathlore"/>
        <s v="Presence Online"/>
        <s v="SPD"/>
        <s v="StatementOne"/>
        <s v="Gyration"/>
        <s v="IPIX"/>
        <s v="Acorn Systems"/>
        <s v="CenterPost Communications"/>
        <s v="Cereva Networks"/>
        <s v="Crystallize"/>
        <s v="Response Networks"/>
        <s v="The PhonePages"/>
        <s v="ThreeFive Photonics"/>
        <s v="WebAdvertising.ca"/>
        <s v="Xdin"/>
        <s v="Daksh Infosoft"/>
        <s v="DWL"/>
        <s v="eNow"/>
        <s v="FASTNET"/>
        <s v="MessageVine"/>
        <s v="Okena"/>
        <s v="Orbiscom"/>
        <s v="Resinate Corporation"/>
        <s v="ThruComm"/>
        <s v="Xalted Networks"/>
        <s v="ADexact Corp."/>
        <s v="Get Connected Inc"/>
        <s v="Internet Motors Corp."/>
        <s v="Logistics.com"/>
        <s v="Mobile Commerce"/>
        <s v="Wicom Communications"/>
        <s v="Wildwood Harvest"/>
        <s v="Worknowledge"/>
        <s v="Yottabyte NetStorage"/>
        <s v="ClearCommerce"/>
        <s v="AirPrime"/>
        <s v="Urban Entertainment"/>
        <s v="Business Layers"/>
        <s v="Circadiant Systems, Inc"/>
        <s v="Spotlight Solutions"/>
        <s v="Acronym Media, Inc."/>
        <s v="Rhapsody Networks"/>
        <s v="SyVox"/>
        <s v="Vordel"/>
        <s v="AdaptiveInfo"/>
        <s v="Information Mediary Corp"/>
        <s v="Pulian Software"/>
        <s v="Sentillion"/>
        <s v="SMIC"/>
        <s v="Xignal Technologies"/>
        <s v="eWingz"/>
        <s v="Quios.com"/>
        <s v="Deuxo"/>
        <s v="G-mode"/>
        <s v="AccessLan Communications"/>
        <s v="California Linear Devices"/>
        <s v="Financeware"/>
        <s v="Guardent"/>
        <s v="Kanisa"/>
        <s v="CaseCentral"/>
        <s v="Military.com"/>
        <s v="Portera"/>
        <s v="Teseda Corporation"/>
        <s v="United Devices"/>
        <s v="BlueFactory"/>
        <s v="Premier Retail Networks"/>
        <s v="Stereo Vision"/>
        <s v="TravelCLICK"/>
        <s v="Broad Daylight"/>
        <s v="Lineo"/>
        <s v="Santera Systems"/>
        <s v="IC Mechanics"/>
        <s v="RealChip Communications"/>
        <s v="Agari Mediaware"/>
        <s v="Storage Computer"/>
        <s v="InfiniSwitch Corporation"/>
        <s v="Sage Systems"/>
        <s v="CrossWeave"/>
        <s v="Delinea"/>
        <s v="Graviton"/>
        <s v="Q-Optics"/>
        <s v="WhiteLight Systems"/>
        <s v="Bid4Assets"/>
        <s v="Cognigine"/>
        <s v="Crosslayer Networks"/>
        <s v="Interactive Silicon"/>
        <s v="OpenGlobe"/>
        <s v="Tiaris"/>
        <s v="Velosel"/>
        <s v="VT Enterprise"/>
        <s v="InLeague"/>
        <s v="SnowShore Networks"/>
        <s v="Acta technology"/>
        <s v="CoreLogic"/>
        <s v="Lead411"/>
        <s v="NaviNet"/>
        <s v="Ejasent"/>
        <s v="Cenquest"/>
        <s v="ChannelWave"/>
        <s v="Conquest"/>
        <s v="LightCross, Inc."/>
        <s v="Onix Microsystems"/>
        <s v="RealityWave"/>
        <s v="@TheMoment"/>
        <s v="Ventaso"/>
        <s v="Forum Technologies"/>
        <s v="Opnext"/>
        <s v="Versura"/>
        <s v="Instill"/>
        <s v="NXN Software"/>
        <s v="Paion"/>
        <s v="Q3DM"/>
        <s v="StockLayouts"/>
        <s v="UNI5"/>
        <s v="Broadjump"/>
        <s v="NETdelivery"/>
        <s v="ANT"/>
        <s v="EHSmanager"/>
        <s v="Empliant"/>
        <s v="EurekaGGN"/>
        <s v="FaceTime Communications, Inc"/>
        <s v="Insevo"/>
        <s v="Vpacket Communications"/>
        <s v="Xtend Networks"/>
        <s v="TeraLogic"/>
        <s v="Axolotl"/>
        <s v="BizProLink Network"/>
        <s v="MediaMine"/>
        <s v="NewBiotics"/>
        <s v="Amazon"/>
        <s v="Blue Pumpkin Software"/>
        <s v="Gestion T2C2/Bio Inc"/>
        <s v="RxCentric"/>
        <s v="Season Ticket Solutions"/>
        <s v="Tacit Software"/>
        <s v="Blue Nile"/>
        <s v="Digital Envoy"/>
        <s v="MyPrimeTime Inc."/>
        <s v="Sanctum"/>
        <s v="SmartPipes"/>
        <s v="Trebia Networks"/>
        <s v="Velio Communications"/>
        <s v="Formation Systems"/>
        <s v="Integral Access"/>
        <s v="ProactiveNet"/>
        <s v="Viewlocity"/>
        <s v="General Bandwidth Inc"/>
        <s v="InsureHiTech"/>
        <s v="Internate Machine Corporation"/>
        <s v="Internet Machines"/>
        <s v="LightPointe"/>
        <s v="SmartPrice.com"/>
        <s v="SteelEye Technology"/>
        <s v="Authentor Systems"/>
        <s v="Ness Display Corp"/>
        <s v="Think Dynamics"/>
        <s v="Build-to-Order"/>
        <s v="Edunomics"/>
        <s v="Geobot"/>
        <s v="Aventail"/>
        <s v="Kudos Development Group"/>
        <s v="MEMS Optical"/>
        <s v="Pagoo"/>
        <s v="Redline Networks"/>
        <s v="ClarITeam"/>
        <s v="Entrinsik"/>
        <s v="Enviz"/>
        <s v="Ikimbo"/>
        <s v="Lightconnect"/>
        <s v="Viajo.com"/>
        <s v="Celion Networks"/>
        <s v="Morphink"/>
        <s v="CustomerAsset"/>
        <s v="Transvirtual Technologies"/>
        <s v="ACM Research"/>
        <s v="FineGround Networks"/>
        <s v="UpShot Corporation"/>
        <s v="Akiva"/>
        <s v="Civcom"/>
        <s v="Coppercom"/>
        <s v="Dispatch &amp; Tracking Solutions"/>
        <s v="Plazmic"/>
        <s v="Shanghai E&amp;P International"/>
        <s v="Signature BioScience"/>
        <s v="Springtoys"/>
        <s v="Prolatus"/>
        <s v="Castek"/>
        <s v="Hidden Footprints"/>
        <s v="InStranet"/>
        <s v="Kintana"/>
        <s v="Kitana"/>
        <s v="Personic"/>
        <s v="TurboSquid"/>
        <s v="Centerseat"/>
        <s v="Cyveillance"/>
        <s v="Gliatech"/>
        <s v="Global Capital Partners"/>
        <s v="Intersect Software"/>
        <s v="Knobias"/>
        <s v="Broadband Storage"/>
        <s v="Incentive Systems"/>
        <s v="iVast"/>
        <s v="MS2"/>
        <s v="Storability Software"/>
        <s v="Visionael"/>
        <s v="Watch Hill Partners"/>
        <s v="Vertical Networks"/>
        <s v="Celemi"/>
        <s v="ProcessClaims"/>
        <s v="ResponseBase"/>
        <s v="ShowingTime"/>
        <s v="Renoir Partners"/>
        <s v="StorageWay"/>
        <s v="BrightLink Networks"/>
        <s v="Concentric Visions"/>
        <s v="LocatioNet Systems"/>
        <s v="PetaSwitch"/>
        <s v="LANergy"/>
        <s v="Pactolus Communication Software"/>
        <s v="terraspring"/>
        <s v="iVita"/>
        <s v="Cycolor"/>
        <s v="TollBridge Technologies"/>
        <s v="NitroMed"/>
        <s v="Prediction Dynamics"/>
        <s v="ActiveStrategy"/>
        <s v="AudioBase"/>
        <s v="BlueBolt Networks"/>
        <s v="Collegiate Presswire"/>
        <s v="LIstenpoint"/>
        <s v="Mantas"/>
        <s v="Yaga, Inc."/>
        <s v="Adir Technologies"/>
        <s v="AmmoCore Technology"/>
        <s v="Buzztime"/>
        <s v="DataSynapse"/>
        <s v="Maaya"/>
        <s v="Ultraprise Loan Technologies"/>
        <s v="ZipRealty"/>
        <s v="Full Degree"/>
        <s v="DataPlay"/>
        <s v="Alliant Resources Group"/>
        <s v="Blackstone Technology Group"/>
        <s v="Decision Management International"/>
        <s v="DevelopOnline Corporation"/>
        <s v="Epicentric"/>
        <s v="FlightTime"/>
        <s v="Genicon Sciences"/>
        <s v="Hypnotic"/>
        <s v="TelOptica"/>
        <s v="GotMarketing"/>
        <s v="InsureZone"/>
        <s v="OmniCluster Technologies"/>
        <s v="Roxio"/>
        <s v="Urbanpixel"/>
        <s v="Adaytum"/>
        <s v="AP Engines"/>
        <s v="Connected Corporation"/>
        <s v="Cytura Corp"/>
        <s v="Grass Valley"/>
        <s v="iBlast"/>
        <s v="NxtPhase"/>
        <s v="IBT Technologies"/>
        <s v="Acirro"/>
        <s v="Arroyo Optics"/>
        <s v="AVS Technologies"/>
        <s v="Havok"/>
        <s v="iBase Media Services"/>
        <s v="Payment Protection Systems"/>
        <s v="Scale8"/>
        <s v="Telcom Global Solutions"/>
        <s v="Highdeal"/>
        <s v="HubX"/>
        <s v="MetaEdge"/>
        <s v="Quake Technology"/>
        <s v="Ripple Technologies"/>
        <s v="Rocket Network"/>
        <s v="Solinet Systems"/>
        <s v="Trendium"/>
        <s v="StarCite"/>
        <s v="Surebridge"/>
        <s v="vSimplify"/>
        <s v="SubmitOrder"/>
        <s v="Workspeed"/>
        <s v="Celetron International"/>
        <s v="iCelerate"/>
        <s v="Megawheels"/>
        <s v="Skire"/>
        <s v="Antrim Design Systems"/>
        <s v="CGTime"/>
        <s v="Lawson Software"/>
        <s v="MiFund"/>
        <s v="Rivio"/>
        <s v="ViAir"/>
        <s v="eRealty.com"/>
        <s v="AtomicTangerine"/>
        <s v="Cozart"/>
        <s v="Hywire"/>
        <s v="Stick Networks"/>
        <s v="dooyoo"/>
        <s v="Foundstone"/>
        <s v="Tahoe Networks"/>
        <s v="Inteq"/>
        <s v="Ten-TV"/>
        <s v="vVault"/>
        <s v="Wire Stone"/>
        <s v="Workbrain"/>
        <s v="CardioNow"/>
        <s v="Clontech Laboratories Inc"/>
        <s v="DNA"/>
        <s v="OnLine Partners"/>
        <s v="Planet Out"/>
        <s v="Planetout Partners"/>
        <s v="CellGate"/>
        <s v="Netonomy"/>
        <s v="Quisic"/>
        <s v="SecurityFocus"/>
        <s v="Tidal Software"/>
        <s v="Maxxan Systems"/>
        <s v="Sangate"/>
        <s v="TViFusion"/>
        <s v="YOUcentric"/>
        <s v="Galayor Networks"/>
        <s v="Tiara Networks"/>
        <s v="blaxxun interactive"/>
        <s v="Corgentech"/>
        <s v="Fast-Chip"/>
        <s v="Sanrise"/>
        <s v="Tickets.com"/>
        <s v="Atoga Systems"/>
        <s v="Corechange"/>
        <s v="Euroffice"/>
        <s v="Hotelbar"/>
        <s v="KAL"/>
        <s v="Nano"/>
        <s v="Precept"/>
        <s v="Tencent Holdings"/>
        <s v="WinCom Systems"/>
        <s v="Yubé Inc"/>
        <s v="Zone Labs"/>
        <s v="Corticon Technologies"/>
        <s v="Enosys"/>
        <s v="Elderflower"/>
        <s v="Fast Track"/>
        <s v="Merlin Software Ltd"/>
        <s v="Mspect"/>
        <s v="Clustra Systems"/>
        <s v="Intelligent Markets"/>
        <s v="Paceline Systems"/>
        <s v="Logilent Learning Systems"/>
        <s v="Symmorphix"/>
        <s v="Atheros Communications"/>
        <s v="Digiquant"/>
        <s v="New Edge Networks"/>
        <s v="Rearden Steel"/>
        <s v="Cinta Networks"/>
        <s v="DemoGraFX"/>
        <s v="Global Crossing"/>
        <s v="Silicon Video"/>
        <s v="Sigmatel"/>
        <s v="Switchouse, Inc"/>
        <s v="iScribe"/>
        <s v="Bizfinity"/>
        <s v="iTelco"/>
        <s v="Kenamea Inc.,"/>
        <s v="nDSP Corporation"/>
        <s v="Neomar"/>
        <s v="Oren Semiconductor"/>
        <s v="Touchpoint"/>
        <s v="Katsina Optics"/>
        <s v="ITI Tech"/>
        <s v="Clinical Pathology Laboratories"/>
        <s v="Intoka Software"/>
        <s v="netvmg"/>
        <s v="Blue Ocean Software"/>
        <s v="CityNet Telecommunications"/>
        <s v="Triscend"/>
        <s v="LuxN"/>
        <s v="Proceler"/>
        <s v="TruSecure Corp"/>
        <s v="Burly Bear Network"/>
        <s v="eONE Global"/>
        <s v="High Branch Software"/>
        <s v="Dynamic Mobile Data"/>
        <s v="Novient"/>
        <s v="Nupremis"/>
        <s v="Atesto Technologies"/>
        <s v="Telenisus"/>
        <s v="BTI Telecom Corp."/>
        <s v="Chinook Communications"/>
        <s v="Metrika"/>
        <s v="Pacific Broadband Communications"/>
        <s v="Worldres"/>
        <s v="Cybercity A/S"/>
        <s v="Digilab"/>
        <s v="Drugstore.com"/>
        <s v="Genteric"/>
        <s v="Line56 Media"/>
        <s v="MNC Media Investment"/>
        <s v="Shieldstream"/>
        <s v="Extended Care Information Network"/>
        <s v="Sybari"/>
        <s v="Intellibridge Corporation"/>
        <s v="IP Video Systems"/>
        <s v="Price Legacy Corp"/>
        <s v="The NetCommerce Company"/>
        <s v="Acurian"/>
        <s v="Covasoft"/>
        <s v="EquipNet, Inc."/>
        <s v="Matrix"/>
        <s v="NeTune Communications"/>
        <s v="The Pit"/>
        <s v="WebEvent"/>
        <s v="Commtag"/>
        <s v="IFX Corporation"/>
        <s v="LongBoard"/>
        <s v="Lumera Corporation"/>
        <s v="SaleStream"/>
        <s v="Tutopia.com"/>
        <s v="VSK Photonics"/>
        <s v="ZeroPlus.com"/>
        <s v="Ikadega"/>
        <s v="SHYM Technology"/>
        <s v="Calimetrics"/>
        <s v="Jareva Technologies"/>
        <s v="Tandem Medical, Inc"/>
        <s v="B-there.com"/>
        <s v="Virtual Self"/>
        <s v="Netigy"/>
        <s v="Y Media"/>
        <s v="AtomShockwave"/>
        <s v="BroadcastURBAN.com"/>
        <s v="Cosmetic Essence Innovations"/>
        <s v="hereUare.com"/>
        <s v="Inventa International"/>
        <s v="Ipedo Inc"/>
        <s v="Kivera"/>
        <s v="Blue Dolphin Group"/>
        <s v="Brandmuscle"/>
        <s v="Magicalia"/>
        <s v="Corona Optical Systems"/>
        <s v="English Country Inns"/>
        <s v="WatchPoint Media"/>
        <s v="Goldpocket Interactive"/>
        <s v="Striva Corporation"/>
        <s v="Vanion"/>
        <s v="Photobit Corp."/>
        <s v="Torrent Systems"/>
        <s v="WebPutty"/>
        <s v="Ashvattha Semiconductor"/>
        <s v="Mailround"/>
        <s v="Astrum Software"/>
        <s v="Babel Media"/>
        <s v="Bioprojects"/>
        <s v="Enable Systems"/>
        <s v="Oresis Communications"/>
        <s v="Planalytics (B2B)"/>
        <s v="Salion"/>
        <s v="Vaultus"/>
        <s v="White Pajama"/>
        <s v="Encelle"/>
        <s v="MRxonline"/>
        <s v="Atom Entertainment"/>
        <s v="BitBlitz Communications"/>
        <s v="eConnect"/>
        <s v="GetRelevant"/>
        <s v="iolon, inc."/>
        <s v="Plateau Systems"/>
        <s v="TeraBlaze"/>
        <s v="TogetherSoft"/>
        <s v="Pure Matrix"/>
        <s v="TelEvoke"/>
        <s v="Vividon, Inc"/>
        <s v="Aquilium Software"/>
        <s v="Certia"/>
        <s v="SevenSpace"/>
        <s v="WeServeHomes.com"/>
        <s v="Zeptosens"/>
        <s v="Navic Networks"/>
        <s v="ContactOffice"/>
        <s v="Epinions"/>
        <s v="ITango"/>
        <s v="Niragongo"/>
        <s v="Purple Drop"/>
        <s v="Sigma Networks"/>
        <s v="Smallbusiness.com"/>
        <s v="e-VideoTV"/>
        <s v="Michaels of Oregon"/>
        <s v="Kalepa Networks"/>
        <s v="Techonline"/>
        <s v="WebMap Technologies"/>
        <s v="bfinance UK"/>
        <s v="BigBandwidth"/>
        <s v="Eplication"/>
        <s v="Neovision Hypersystems"/>
        <s v="NewsPage"/>
        <s v="ThreeCore"/>
        <s v="Venation"/>
        <s v="Wishlist.com.au"/>
        <s v="Fakespace Systems"/>
        <s v="PayPal"/>
        <s v="Princeton Video Image"/>
        <s v="Fiber Optic Systems Technology"/>
        <s v="Boats.com"/>
        <s v="Fiber Optic Network Solutions (FONS)"/>
        <s v="Lightspan Inc."/>
        <s v="Bluestreak"/>
        <s v="Clickmarks"/>
        <s v="Andes Networks"/>
        <s v="Dorado Corporation"/>
        <s v="Embrace Networks"/>
        <s v="KK RioPort.com"/>
        <s v="SAQQARA Systems"/>
        <s v="Whatifi Financial"/>
        <s v="Gandiva"/>
        <s v="Data TV Networks"/>
        <s v="Clearwater Networks"/>
        <s v="Gravitate"/>
        <s v="Achieva.com"/>
        <s v="CODEON"/>
        <s v="Interkeel"/>
        <s v="iVillage"/>
        <s v="Rainfinity"/>
        <s v="Realviz SA"/>
        <s v="VIKO GROUP"/>
        <s v="Chameleon Systems"/>
        <s v="ERisk"/>
        <s v="IFILM"/>
        <s v="Quantira Technologies"/>
        <s v="SynTera Communications"/>
        <s v="XStreamVoice"/>
        <s v="CV-Online"/>
        <s v="Volera, majority owned subsidiary of Novell"/>
        <s v="Atlantes Services"/>
        <s v="Coship Electronics"/>
        <s v="CreaWor"/>
        <s v="Exario Network"/>
        <s v="Excelergy"/>
        <s v="Infoteria Corporation"/>
        <s v="KickFire"/>
        <s v="SpamLion"/>
        <s v="Talia"/>
        <s v="Cybiko"/>
        <s v="EAInvest"/>
        <s v="ServiceMaster Home Service Center"/>
        <s v="Sipix"/>
        <s v="Unplugged Games"/>
        <s v="Jaldi Semiconductor"/>
        <s v="Metering Technology"/>
        <s v="Ofoto"/>
        <s v="RecruitSoft"/>
        <s v="Tru-Si Technologies"/>
        <s v="Filefish"/>
        <s v="Morphics Technology"/>
        <s v="ePhysician"/>
        <s v="LinkGuard"/>
        <s v="Onetta"/>
        <s v="Aduva"/>
        <s v="CPlane"/>
        <s v="StoreAge Networking Technologies"/>
        <s v="JesterDigital"/>
        <s v="mPower.com"/>
        <s v="RadioCentral"/>
        <s v="Raidtec Corporation"/>
        <s v="RightNow Technologies"/>
        <s v="Smart Trade Technologies"/>
        <s v="User Interface"/>
        <s v="Zassi Medical Evolutions"/>
        <s v="EndPoints"/>
        <s v="TransactPlus"/>
        <s v="CentrPort"/>
        <s v="Ignite Sports Media"/>
        <s v="iHarvest"/>
        <s v="NewZing.com"/>
        <s v="PhotoPoint"/>
        <s v="RapidStream"/>
        <s v="Zoologic"/>
        <s v="Ecora"/>
        <s v="Edgix Corporation"/>
        <s v="MarketFirst"/>
        <s v="Opencola"/>
        <s v="TrueSAN Networks"/>
        <s v="ActZero"/>
        <s v="Bruker"/>
        <s v="Celvibe"/>
        <s v="Flooz"/>
        <s v="Kinecta"/>
        <s v="Lynx Photonic network"/>
        <s v="Mondo Media"/>
        <s v="Sameday"/>
        <s v="SandCraft"/>
        <s v="Talkway Communications"/>
        <s v="Telera"/>
        <s v="Thoughtbubble Productions"/>
        <s v="Adaptive Silicon"/>
        <s v="Iospan Wireless"/>
        <s v="Quidnunc"/>
        <s v="Terawave Communications"/>
        <s v="AnVil Informatics, Inc"/>
        <s v="Commil"/>
        <s v="EpiCept Corporation"/>
        <s v="Gigabit Optics"/>
        <s v="Silicon Wireless"/>
        <s v="Xporta"/>
        <s v="zUniversity"/>
        <s v="Solidum Systems"/>
        <s v="Amphion Semiconductor"/>
        <s v="CommerceRoute"/>
        <s v="DigitalOwl"/>
        <s v="Ensim Corporation"/>
        <s v="Entercept Security"/>
        <s v="Kaydara, Inc."/>
        <s v="NeoGenesis Pharmaceuticals"/>
        <s v="Zack Network"/>
        <s v="ZapMedia"/>
        <s v="Giftindia24x7.com"/>
        <s v="UltraDNS"/>
        <s v="Clew"/>
        <s v="Clou Electronics Co., Ltd."/>
        <s v="CrossMedia"/>
        <s v="Cubeteam"/>
        <s v="Doctor Driven Systems"/>
        <s v="Eastide"/>
        <s v="e-LogiT"/>
        <s v="Kanoco"/>
        <s v="MediaX Corporation"/>
        <s v="Novatris"/>
        <s v="Open Environment Corporation"/>
        <s v="Orthus Limited (UK)"/>
        <s v="Photon Vision Systems LLC"/>
        <s v="Phylos"/>
        <s v="PicassoMio.com"/>
        <s v="Rent.com"/>
        <s v="S4E"/>
        <s v="SMA Informatics"/>
        <s v="Sports Mogul"/>
        <s v="Travelplanet"/>
        <s v="Webland"/>
        <s v="Yozons"/>
        <s v="ActiveSky Research Pty Ltd"/>
        <s v="Cardiac Pathways Corp"/>
        <s v="Ewireless"/>
        <s v="Cybergnostic"/>
        <s v="eConnections"/>
        <s v="Punto-Com"/>
        <s v="Accent Optical Technologies"/>
        <s v="Sportvision"/>
        <s v="PeopleNews"/>
        <s v="Sonomic"/>
        <s v="WorldStor"/>
        <s v="Circe Biomedical"/>
        <s v="Entomed"/>
        <s v="Changingworlds"/>
        <s v="Surplex"/>
        <s v="Hookt"/>
        <s v="IPG Photonics"/>
        <s v="Addition Systems"/>
        <s v="Cogency Semiconductor"/>
        <s v="Commerce.TV"/>
        <s v="iPass"/>
        <s v="LivePlanet"/>
        <s v="PacketLight"/>
        <s v="SpotLife"/>
        <s v="CraniaMania"/>
        <s v="Aprilis"/>
        <s v="Advent Networks"/>
        <s v="InfoMedics"/>
        <s v="SeaChange International"/>
        <s v="Elisar"/>
        <s v="Hittite Microwave"/>
        <s v="Creative Planet"/>
        <s v="Oxygen Media"/>
        <s v="Studio Systems"/>
        <s v="ViaFone"/>
        <s v="Utilicom Networks"/>
        <s v="Actito"/>
        <s v="Flycode"/>
        <s v="InnovICs Wireless"/>
        <s v="The .tv Corporation"/>
        <s v="United Messaging"/>
        <s v="ComSilica"/>
        <s v="InterMedia Solutions"/>
        <s v="Lenslet"/>
        <s v="PayForView.com"/>
        <s v="HotDispatch"/>
        <s v="ToolSyndicate"/>
        <s v="Aerocast"/>
        <s v="Encryptix"/>
        <s v="MeshNetworks"/>
        <s v="Autodaq"/>
        <s v="Helios Health"/>
        <s v="Latina Media Ventures LLC"/>
        <s v="Requisite Technology"/>
        <s v="RichFX"/>
        <s v="Spike Broadband Systems"/>
        <s v="Video Networks"/>
        <s v="Blaze Network Products"/>
        <s v="busybox"/>
        <s v="Echo Networks"/>
        <s v="Embedded Wireless Devices"/>
        <s v="StorageApps"/>
        <s v="XDegrees"/>
        <s v="WaveIP"/>
        <s v="Servecast"/>
        <s v="Sony Pictures Entertainment"/>
        <s v="Creative Labs"/>
        <s v="Dittybase"/>
        <s v="Kick.com, Inc."/>
        <s v="Tonos Entertainment"/>
        <s v="Cantametrix"/>
        <s v="Creature Labs"/>
        <s v="NetworkOSS"/>
        <s v="StreamSage"/>
        <s v="ConnectCom Microsystems"/>
        <s v="Kargo"/>
        <s v="NAVITIME JAPAN"/>
        <s v="Transdecisions"/>
        <s v="LingoMotors"/>
        <s v="Reliacast"/>
        <s v="Altrio Communications"/>
        <s v="Space.com"/>
        <s v="VxTel"/>
        <s v="Incurrent Solutions"/>
        <s v="Archive"/>
        <s v="ELabsEurope"/>
        <s v="Lara Networks"/>
        <s v="Network Photonics"/>
        <s v="Optobionics Corporation"/>
        <s v="Rapid5 Networks"/>
        <s v="SmartAge"/>
        <s v="ElderVision"/>
        <s v="Massana"/>
        <s v="Quantic Dream"/>
        <s v="Foodtrader.com"/>
        <s v="Lockstream"/>
        <s v="PowerSmart"/>
        <s v="E-Color"/>
        <s v="Comedy World"/>
        <s v="Cosine Communications Inc"/>
        <s v="EXE Technologies"/>
        <s v="SoftViaNet"/>
        <s v="Stellcom"/>
        <s v="Talk.com"/>
        <s v="Vastera"/>
        <s v="Villagenetworks"/>
        <s v="Xevo"/>
        <s v="Boom.com"/>
        <s v="eLabor"/>
        <s v="eMed Technologies"/>
        <s v="iAqua"/>
        <s v="Invertica"/>
        <s v="Lantern Communications"/>
        <s v="Netsec"/>
        <s v="Numetrics Management Systems"/>
        <s v="PhotoAlley.com"/>
        <s v="Red Sky"/>
        <s v="Riot Entertainment"/>
        <s v="Ingenio"/>
        <s v="mDiversity"/>
        <s v="Onex Communications"/>
        <s v="Thoughtworks"/>
        <s v="TurboLinux"/>
        <s v="ATMA Software"/>
        <s v="Hollywood.com"/>
        <s v="Reelplay.com"/>
        <s v="MoodLogic"/>
        <s v="Epoch Partners"/>
        <s v="Anke"/>
        <s v="Avaz Networks"/>
        <s v="EachNet"/>
        <s v="FK Biotecnologia"/>
        <s v="Freever"/>
        <s v="NEWGRAND Software"/>
        <s v="OpenTable"/>
        <s v="Saifun Semiconductors Ltd."/>
        <s v="TechTracker"/>
        <s v="Yuanguang Software"/>
        <s v="FreeDrive"/>
        <s v="MyOnlyCatalog.com"/>
        <s v="Globecom Interactive"/>
        <s v="JP Systems"/>
        <s v="LabVelocity"/>
        <s v="ManagedStorage International"/>
        <s v="Maptuit"/>
        <s v="Medpool"/>
        <s v="QBeo"/>
        <s v="Summit Global Partner"/>
        <s v="Technology Strategy Incorporated"/>
        <s v="Touchpak"/>
        <s v="Verticore Technologies"/>
        <s v="VideoSnap"/>
        <s v="LogonHealth"/>
        <s v="Safewww"/>
        <s v="Accordion Networks"/>
        <s v="Adjoined Consulting"/>
        <s v="Annotate.net"/>
        <s v="Fiderus"/>
        <s v="InterSense"/>
        <s v="Predictive Networks"/>
        <s v="Sentori"/>
        <s v="Silanis Technology"/>
        <s v="Tierra Telecom"/>
        <s v="Viquity"/>
        <s v="ActiveState"/>
        <s v="BYOBroadcast"/>
        <s v="Embedix"/>
        <s v="Exante Health"/>
        <s v="PLmarket"/>
        <s v="TeleCruz Technology"/>
        <s v="Viathan Corporation"/>
        <s v="Abridge"/>
        <s v="Away.com"/>
        <s v="Backwire"/>
        <s v="book2eat.com"/>
        <s v="ElectricSmarts"/>
        <s v="Metro Link"/>
        <s v="PlanetRice.net"/>
        <s v="qServe Communications"/>
        <s v="Sharing Technologies"/>
        <s v="Silver Carrot"/>
        <s v="Synquiry Technologies"/>
        <s v="Voci"/>
        <s v="AlphaBlox"/>
        <s v="Changed E-mail"/>
        <s v="FacilityPro.com"/>
        <s v="Information Management Research"/>
        <s v="PlanetOut, Inc."/>
        <s v="PointBase"/>
        <s v="SeniorSurfers"/>
        <s v="TeleCentric"/>
        <s v="Anchorsilk"/>
        <s v="Creditex"/>
        <s v="eLive!"/>
        <s v="eRunway"/>
        <s v="HardRoad.com"/>
        <s v="IPnetwork"/>
        <s v="Ledgent Inc"/>
        <s v="Realtime"/>
        <s v="Teem Photonics"/>
        <s v="Vinciv"/>
        <s v="AlterEgo Networks"/>
        <s v="ISO9.com"/>
        <s v="PurpleYogi"/>
        <s v="Step 9 Software"/>
        <s v="Tcert"/>
        <s v="WineAccess"/>
        <s v="Yack, Inc"/>
        <s v="Allegis Corporation"/>
        <s v="InvestorForce"/>
        <s v="MobileSys"/>
        <s v="Nishan Systems"/>
        <s v="Quokka Sports"/>
        <s v="Modem Art"/>
        <s v="Macalla"/>
        <s v="TiVo"/>
        <s v="Macromill"/>
        <s v="nBand Communications"/>
        <s v="Reflect.com"/>
        <s v="Palmchip"/>
        <s v="Tvia"/>
        <s v="Audiobasket"/>
        <s v="Vividence"/>
        <s v="Dashi Intelligence"/>
        <s v="eLibs.com"/>
        <s v="Gray Scale Technologies"/>
        <s v="iFulfillment"/>
        <s v="LongShine Technology"/>
        <s v="CcRewards"/>
        <s v="ConsumerReview"/>
        <s v="Nexgenix"/>
        <s v="SANcastle Technologies"/>
        <s v="AviGenics"/>
        <s v="Phase Forward"/>
        <s v="Atairgin Technologies"/>
        <s v="Questia Media"/>
        <s v="Silicon Wave"/>
        <s v="SmartCanal"/>
        <s v="Thap!"/>
        <s v="ApplianceWare"/>
        <s v="Event411"/>
        <s v="Peleton Photonic Systems"/>
        <s v="SkyGo"/>
        <s v="Tenor Networks"/>
        <s v="ecINDX"/>
        <s v="DoDots"/>
        <s v="Ecrix"/>
        <s v="SalvageSale"/>
        <s v="Adamation"/>
        <s v="Allayer Technologies"/>
        <s v="B&amp;W Loudspeakers"/>
        <s v="Ensera"/>
        <s v="Genesant"/>
        <s v="iFuse"/>
        <s v="Fi SYSTEM"/>
        <s v="SeeItWork"/>
        <s v="Healthetech"/>
        <s v="BroadcastAmerica"/>
        <s v="Directfit"/>
        <s v="EcomXML"/>
        <s v="GolfServ Online"/>
        <s v="ICG Commerce"/>
        <s v="IntelliCare"/>
        <s v="OneChannel"/>
        <s v="Prescient Markets"/>
        <s v="Qiave Technologies"/>
        <s v="Sphera Optical Networks"/>
        <s v="ThinkDirectMarketing"/>
        <s v="Web Surveyor"/>
        <s v="ZebraPass"/>
        <s v="Entridia"/>
        <s v="Nex-i"/>
        <s v="2Roam"/>
        <s v="AtYourBusiness.com"/>
        <s v="Alchemedia"/>
        <s v="Annuncio Software"/>
        <s v="eMake"/>
        <s v="Geyser Networks"/>
        <s v="Global Metro Networks"/>
        <s v="iMotors"/>
        <s v="Perceptual Robotics"/>
        <s v="Prime Advantage"/>
        <s v="Relera"/>
        <s v="Top Layer Networks"/>
        <s v="Advertising.com"/>
        <s v="Cambex Corporation"/>
        <s v="CNX Media"/>
        <s v="ePropose"/>
        <s v="LexFusion"/>
        <s v="Silicon Metrics"/>
        <s v="Wedding Channel"/>
        <s v="cassiopeia"/>
        <s v="eWork"/>
        <s v="Exterprise"/>
        <s v="How2TV"/>
        <s v="MyCustoms"/>
        <s v="SiteRock"/>
        <s v="Syrrx"/>
        <s v="Tomax"/>
        <s v="Vasca"/>
        <s v="Adero"/>
        <s v="DigiBits Interactive"/>
        <s v="EthnicGrocer.com"/>
        <s v="health2health.com"/>
        <s v="Hubbard &amp; Revo-Cohen"/>
        <s v="HyperEdge"/>
        <s v="Linuxcare"/>
        <s v="MeetChina.com"/>
        <s v="Mibrary"/>
        <s v="My Docs Online"/>
        <s v="OpenAuto"/>
        <s v="Ping Networks"/>
        <s v="BuyAg.com"/>
        <s v="Covigo"/>
        <s v="Cygnifi"/>
        <s v="digitalESP"/>
        <s v="Djangos.com"/>
        <s v="Eftia OSS Solutions"/>
        <s v="ePhones"/>
        <s v="HubStorm"/>
        <s v="iAskWeb"/>
        <s v="iJoin"/>
        <s v="iKnowledge"/>
        <s v="Juldi"/>
        <s v="Loyaltyworks Incentive Programs"/>
        <s v="March Networks"/>
        <s v="NY Venture Space"/>
        <s v="Punch Networks"/>
        <s v="Rentmaker"/>
        <s v="Verbind"/>
        <s v="AdZone Interactive"/>
        <s v="AskIt Inc."/>
        <s v="Aspen Grove"/>
        <s v="Autoeloan.com"/>
        <s v="eConvergent"/>
        <s v="eDevice"/>
        <s v="Emerald Solutions"/>
        <s v="Fitplay"/>
        <s v="Guanri"/>
        <s v="Knightsbridge Solutions"/>
        <s v="Luxlook.com"/>
        <s v="MedCenterDirect.com"/>
        <s v="OptXCon"/>
        <s v="SeminarSource.com"/>
        <s v="Yardi Systems"/>
        <s v="Accelerant Networks"/>
        <s v="ClubMom"/>
        <s v="EyeWonder"/>
        <s v="Glynn Capital Management"/>
        <s v="LAUNCHworks"/>
        <s v="Luxcore"/>
        <s v="Masimo"/>
        <s v="NowDocs"/>
        <s v="SOMA Living"/>
        <s v="VirtualCom"/>
        <s v="BackFlip"/>
        <s v="Bluedot Software"/>
        <s v="Delphes Technologies"/>
        <s v="EO.net"/>
        <s v="E-plicity"/>
        <s v="Hookup.com"/>
        <s v="Iworld Holdings"/>
        <s v="Paperloop"/>
        <s v="Aces High"/>
        <s v="Agilera, Inc."/>
        <s v="Alpha Dog Productions"/>
        <s v="AvantCom Network"/>
        <s v="BroadbandLiving"/>
        <s v="Chatfish"/>
        <s v="Efool"/>
        <s v="eToll"/>
        <s v="Goliath Falls"/>
        <s v="Internet Publishing Group"/>
        <s v="Ironmax"/>
        <s v="Laminar Software, Inc."/>
        <s v="LeaseLoan"/>
        <s v="LogicStream"/>
        <s v="M-Commerce Ventures"/>
        <s v="nCommand"/>
        <s v="RespondTV"/>
        <s v="ScholarBucks"/>
        <s v="SiteSmith"/>
        <s v="Virtacon"/>
        <s v="WirelessMD"/>
        <s v="Absolute Quality"/>
        <s v="Alltrue"/>
        <s v="AsiaEC.com"/>
        <s v="Communispace"/>
        <s v="Communitect"/>
        <s v="CreditTrade"/>
        <s v="Cygent"/>
        <s v="DiscoverCast.com"/>
        <s v="ememories.com"/>
        <s v="eTrue"/>
        <s v="Gold Systems"/>
        <s v="Home Wireless Networks"/>
        <s v="ICplanet"/>
        <s v="IntellectMarket"/>
        <s v="iSurfTV Corporation"/>
        <s v="Magic Bean Stalk"/>
        <s v="MyAircraft.com"/>
        <s v="PetSmart"/>
        <s v="StoreRunner"/>
        <s v="Trailervision"/>
        <s v="Uproar, Inc"/>
        <s v="Alumnipride.com"/>
        <s v="American Digital Switching"/>
        <s v="Bitcentral"/>
        <s v="Bravida Corp"/>
        <s v="Brightmail"/>
        <s v="Callisma"/>
        <s v="CanDo"/>
        <s v="Cellit"/>
        <s v="Chrome Data Corporation"/>
        <s v="C-III Holdings Inc"/>
        <s v="EMaven"/>
        <s v="Engenia Software"/>
        <s v="eRoom Technology"/>
        <s v="iGrandparents.com"/>
        <s v="Markette"/>
        <s v="Netspace"/>
        <s v="@Network"/>
        <s v="New Moon"/>
        <s v="PHT Corporation"/>
        <s v="Redux Communications"/>
        <s v="Returns Online"/>
        <s v="Totality"/>
        <s v="Tsola"/>
        <s v="Whereoware"/>
        <s v="Xtremesoft"/>
        <s v="YOUpowered"/>
        <s v="Alliance Fiber Optic Products"/>
        <s v="buildingbrokers.com"/>
        <s v="Corio"/>
        <s v="iDerive"/>
        <s v="Interadnet Inc"/>
        <s v="Rioport"/>
        <s v="Solid Systems"/>
        <s v="CCBN"/>
        <s v="Comunia.com"/>
        <s v="Data Distilleries"/>
        <s v="Deepleap"/>
        <s v="enFashion"/>
        <s v="Framework Technologies"/>
        <s v="Mercantil.com"/>
        <s v="ScoreBoard"/>
        <s v="The Feld Group"/>
        <s v="360HIPHOP.com"/>
        <s v="ARC International"/>
        <s v="eCRUSH.com"/>
        <s v="Epylon"/>
        <s v="GroceryWorks"/>
        <s v="Into Networks"/>
        <s v="SeniorPlanet.com"/>
        <s v="Alcatel Communications"/>
        <s v="AssureNet"/>
        <s v="Caw Networks"/>
        <s v="Cyber-CI Technologies"/>
        <s v="eCreativeSearch"/>
        <s v="Elasticity Labs"/>
        <s v="Infinilink"/>
        <s v="KnowledgeFirst"/>
        <s v="LevelSeas"/>
        <s v="Linx Communications"/>
        <s v="Need2Buy"/>
        <s v="Nueweb"/>
        <s v="Outercurve Technologies"/>
        <s v="Picofun"/>
        <s v="SAN Valley Systems"/>
        <s v="SmallBizPlanet"/>
        <s v="Suntail"/>
        <s v="VillageGenie"/>
        <s v="WebClipping.com"/>
        <s v="zREP"/>
        <s v="AccessLine Communications"/>
        <s v="Applesoup"/>
        <s v="Arula Systems"/>
        <s v="Ashley Laurent"/>
        <s v="Bristlecone"/>
        <s v="Broadband Innovations"/>
        <s v="Celosis Inc."/>
        <s v="diCarta"/>
        <s v="Dineronet.com"/>
        <s v="Ethentica"/>
        <s v="GameSpy"/>
        <s v="iBenefits"/>
        <s v="Ineto"/>
        <s v="Kenetec"/>
        <s v="Keylime Software"/>
        <s v="Lavastorm"/>
        <s v="MarketScout"/>
        <s v="Mediagate"/>
        <s v="Michon Inc"/>
        <s v="Native Minds"/>
        <s v="New Global Telecom"/>
        <s v="ParentWatch.com"/>
        <s v="Picis"/>
        <s v="StoreBusters Inc"/>
        <s v="SurfChina"/>
        <s v="Switch &amp; Data Facilities Co"/>
        <s v="Taalee"/>
        <s v="Taratec Development Corporation"/>
        <s v="Liberate Health"/>
        <s v="ModelWire"/>
        <s v="NOCpulse"/>
        <s v="Rivus Internet Group"/>
        <s v="@Road"/>
        <s v="Telephone.com"/>
        <s v="Tokenzone"/>
        <s v="Xo3 S.A"/>
        <s v="BuildCentral"/>
        <s v="ireserve.com"/>
        <s v="Peak XV"/>
        <s v="Recommend-It"/>
        <s v="RHK"/>
        <s v="SharkTank.com"/>
        <s v="WebEver"/>
        <s v="AtRoad"/>
        <s v="BOPS"/>
        <s v="Callahan Associates"/>
        <s v="Canopy International"/>
        <s v="CashPile.com"/>
        <s v="Cayman.com"/>
        <s v="DotComix"/>
        <s v="Explere"/>
        <s v="Gigex"/>
        <s v="GoodHome.com"/>
        <s v="Impress Software"/>
        <s v="ME.net"/>
        <s v="Metagraphic"/>
        <s v="PharmQuest"/>
        <s v="Resort Sports Network"/>
        <s v="Upromise"/>
        <s v="Vectrix"/>
        <s v="Vertical Alliance, Inc"/>
        <s v="Voyan Technology"/>
        <s v="WAM Systems"/>
        <s v="WISEnut"/>
        <s v="Worldtrak"/>
        <s v="XpenseWise"/>
        <s v="12 Entrepreneuring"/>
        <s v="BeeLineShopper"/>
        <s v="BuyMoreProduct"/>
        <s v="Comstellar Technologies"/>
        <s v="Doctor Quality"/>
        <s v="Gator.com"/>
        <s v="goZing"/>
        <s v="iCollector"/>
        <s v="Invesmart"/>
        <s v="Modalis"/>
        <s v="PDQuick"/>
        <s v="Streaming21"/>
        <s v="Textrade"/>
        <s v="USPowerSolutions"/>
        <s v="vSplash"/>
        <s v="Belenos"/>
        <s v="Blue Silicon"/>
        <s v="Cargobiz.com"/>
        <s v="Collaborex"/>
        <s v="Comet Systems"/>
        <s v="Curious Networks"/>
        <s v="eBalance"/>
        <s v="eFinance.com"/>
        <s v="EqualFooting.com"/>
        <s v="InteractiveFunds"/>
        <s v="ITF Optical Technologies"/>
        <s v="Manage.Com"/>
        <s v="MarketFusion"/>
        <s v="Nazomi Communications"/>
        <s v="NeoPlanet"/>
        <s v="Nextier® Solutions"/>
        <s v="Partnerware"/>
        <s v="seeUthere.com"/>
        <s v="Symmetry Communications"/>
        <s v="Telegea"/>
        <s v="TIAN Software"/>
        <s v="Topica Inc."/>
        <s v="WordWalla"/>
        <s v="Xelus"/>
        <s v="ZeroChaos"/>
        <s v="Amber Networks"/>
        <s v="Dgolpe"/>
        <s v="Gear.com"/>
        <s v="Journyx"/>
        <s v="LifeMap Communications"/>
        <s v="Musicbank"/>
        <s v="Portal Wave"/>
        <s v="Systemsfusion"/>
        <s v="ValuBond"/>
        <s v="WebObits.com"/>
        <s v="Adfusion"/>
        <s v="Asera"/>
        <s v="Broadstream"/>
        <s v="BuyersEdge"/>
        <s v="Capslock"/>
        <s v="Chapter 2"/>
        <s v="Enition"/>
        <s v="Epod"/>
        <s v="eRing Solutions"/>
        <s v="Patkai Networks"/>
        <s v="Service Central"/>
        <s v="Sybridge Technologies"/>
        <s v="USBuild.com"/>
        <s v="World Entertainment Network"/>
        <s v="eCommony"/>
        <s v="Meridian Project Systems"/>
        <s v="Onscan"/>
        <s v="Open Mobile Corp."/>
        <s v="SMQ"/>
        <s v="XcaliburTrading"/>
        <s v="GammaSite"/>
        <s v="I-Quest"/>
        <s v="404 Found!"/>
        <s v="ETeam"/>
        <s v="Gala Biotech"/>
        <s v="AgEx.com"/>
        <s v="BESTeDEAL.com"/>
        <s v="Bluewater"/>
        <s v="eHitex"/>
        <s v="Emageon"/>
        <s v="Entropia"/>
        <s v="Establish"/>
        <s v="eSuranceGroup.com"/>
        <s v="Family Education Network"/>
        <s v="ILink Global"/>
        <s v="Infokall inc"/>
        <s v="InfraSearch"/>
        <s v="iPipe"/>
        <s v="jobTAG"/>
        <s v="localmusic.com"/>
        <s v="Merlynet"/>
        <s v="WayBid"/>
        <s v="XseeksY.com"/>
        <s v="Actua Corporation"/>
        <s v="BitPipe"/>
        <s v="Bluetrain.com"/>
        <s v="Complient Corporation"/>
        <s v="eCompany"/>
        <s v="FileFlow"/>
        <s v="@hand"/>
        <s v="Infinata"/>
        <s v="iSun Networks"/>
        <s v="Kinzan.com"/>
        <s v="NetRegulus"/>
        <s v="Scitex"/>
        <s v="Silicon Energy"/>
        <s v="SportsYA"/>
        <s v="TelenComm"/>
        <s v="U.S. Marketer.com"/>
        <s v="VideoGate.com"/>
        <s v="CapitalEngine.com"/>
        <s v="Cognet"/>
        <s v="Cyber Capital"/>
        <s v="eRisks"/>
        <s v="eYak (Sonexis)"/>
        <s v="Future Now"/>
        <s v="Gurubooks"/>
        <s v="HauteDecor"/>
        <s v="IPNet Solutions"/>
        <s v="LiveMind"/>
        <s v="MEDecision"/>
        <s v="Peopleclick"/>
        <s v="Selis Networks"/>
        <s v="Senior.com"/>
        <s v="Softrax"/>
        <s v="Startupfactory"/>
        <s v="Stonebridge Technologies"/>
        <s v="TargetRx"/>
        <s v="TeeTimes.com"/>
        <s v="TEGRIS"/>
        <s v="Tilion"/>
        <s v="UniversityAngels.com"/>
        <s v="ePolicy"/>
        <s v="Meridian Systems"/>
        <s v="Opsware"/>
        <s v="PeopleDoc Ltd"/>
        <s v="Click To Market"/>
        <s v="eFrenzy"/>
        <s v="EXP.com"/>
        <s v="GeneEd"/>
        <s v="GeoTouch"/>
        <s v="ImageID Ltd"/>
        <s v="ImproveMyBusiness.com"/>
        <s v="ISPSoft"/>
        <s v="Maxoptix Corporation"/>
        <s v="MedicineNet"/>
        <s v="Netrail"/>
        <s v="Optum"/>
        <s v="Plan B Communications"/>
        <s v="Product Sight"/>
        <s v="TripAdvisor"/>
        <s v="Validea"/>
        <s v="Xoriant"/>
        <s v="Yellowbrix"/>
        <s v="ZF Micro Solutions"/>
        <s v="ICTV, Inc."/>
        <s v="Achex"/>
        <s v="AuctioNet.com"/>
        <s v="AuctionWatch.com"/>
        <s v="Aucxis Corporation"/>
        <s v="Foliofn"/>
        <s v="LifeChart.com"/>
        <s v="NeoInformatics"/>
        <s v="OneCosmos Network"/>
        <s v="SupplyPro"/>
        <s v="T-Shirts.com"/>
        <s v="ActiveVideo Networks"/>
        <s v="BevTrade"/>
        <s v="Desktop News"/>
        <s v="EduNeering"/>
        <s v="Forbes"/>
        <s v="Liquidity Services"/>
        <s v="Powers Golf"/>
        <s v="VirtualPremise"/>
        <s v="Allconnect"/>
        <s v="American Blinds and Wallpaper"/>
        <s v="Braxtel Communications"/>
        <s v="BridgePath"/>
        <s v="Deja"/>
        <s v="Digital Island"/>
        <s v="Digital United"/>
        <s v="E-business technology"/>
        <s v="e-Wing"/>
        <s v="Granite Systems"/>
        <s v="Market-Touch Corp"/>
        <s v="Metal Pages"/>
        <s v="Oak Grove Systems Inc."/>
        <s v="Petspark"/>
        <s v="Phobo"/>
        <s v="Quia"/>
        <s v="Quris"/>
        <s v="REON Broadband"/>
        <s v="RightFreight"/>
        <s v="SalesRepCentral"/>
        <s v="SeatAdvisor"/>
        <s v="Spectra Securities Software"/>
        <s v="Talk2"/>
        <s v="W3Health"/>
        <s v="Wine business"/>
        <s v="WorldChain"/>
        <s v="WorldStreet"/>
        <s v="ZoomON"/>
        <s v="Ameranth Wireless"/>
        <s v="Enabled Markets"/>
        <s v="Furniture.com"/>
        <s v="iKnowMed"/>
        <s v="indiemed.com"/>
        <s v="Informio,Inc"/>
        <s v="I-Works"/>
        <s v="LexiQuest"/>
        <s v="Offices2share.com"/>
        <s v="Availant"/>
        <s v="BullsEye Telecom"/>
        <s v="Emperative"/>
        <s v="InvestorPlus.com"/>
        <s v="Legacy.com"/>
        <s v="LynuxWorks"/>
        <s v="Question.com"/>
        <s v="SourceGate Systems"/>
        <s v="Unimobile Inc"/>
        <s v="Equinix"/>
        <s v="InfoImage"/>
        <s v="Jemtech Solutions"/>
        <s v="Kirabo"/>
        <s v="NetDecide"/>
        <s v="TechTrader"/>
        <s v="Yeyeye.com"/>
        <s v="AnywhereYouGo.com"/>
        <s v="Care2"/>
        <s v="HandymanOnline.com"/>
        <s v="Highway To Health"/>
        <s v="Imandi"/>
        <s v="Inviso"/>
        <s v="Mission Critical Linux"/>
        <s v="Mobilocity"/>
        <s v="MortgageIT"/>
        <s v="Red Sheriff"/>
        <s v="Spydre Labs"/>
        <s v="WBT"/>
        <s v="Arbinet-thexchange"/>
        <s v="BNKR"/>
        <s v="ChangePoint"/>
        <s v="DotCom Group"/>
        <s v="HiddenMind Technology"/>
        <s v="Inari Inc"/>
        <s v="Latin American Access"/>
        <s v="MuseumShop"/>
        <s v="OnSite Access"/>
        <s v="Pedestal Inc"/>
        <s v="Praja"/>
        <s v="SeeItFirst"/>
        <s v="SmallBizRealty.com"/>
        <s v="Speedwise Technologies"/>
        <s v="StockCharts.com"/>
        <s v="Tantau Software"/>
        <s v="The .Com Group"/>
        <s v="TradeAir"/>
        <s v="Vehiclocity"/>
        <s v="V-SPAN"/>
        <s v="Workz"/>
        <s v="Xpede"/>
        <s v="Breakthrough Software"/>
        <s v="Buscape"/>
        <s v="Corporate Management Solutions"/>
        <s v="e21"/>
        <s v="eMadison"/>
        <s v="eMedicine"/>
        <s v="Environ.com"/>
        <s v="eSkye Solutions"/>
        <s v="Etrieve"/>
        <s v="EventSource.com"/>
        <s v="First2Learn.com"/>
        <s v="Investor Broadcast Network"/>
        <s v="Iron Street Labs"/>
        <s v="iwix.net"/>
        <s v="mySEASONS"/>
        <s v="Nissi Media"/>
        <s v="ORB Communications &amp; Marketing"/>
        <s v="Resonant Commerce"/>
        <s v="Thirsty"/>
        <s v="Webango"/>
        <s v="WIDCOMM"/>
        <s v="Worth.com"/>
        <s v="CoreExpress"/>
        <s v="EssentialMarkets Inc"/>
        <s v="Event Source"/>
        <s v="Homepage.com"/>
        <s v="LifeCare"/>
        <s v="Moreover.com"/>
        <s v="nQuire Software"/>
        <s v="OmniSky"/>
        <s v="Plumtree Software"/>
        <s v="Tornado Development"/>
        <s v="Best3C"/>
        <s v="BroadStreet Communications"/>
        <s v="CollectionsX.com"/>
        <s v="eGrail"/>
        <s v="Firstmark Communications"/>
        <s v="IC-USA"/>
        <s v="INPHACT"/>
        <s v="London Financial Futures &amp; Options Exchange"/>
        <s v="Marketing World"/>
        <s v="OnePipeline.com"/>
        <s v="WKD Solutions"/>
        <s v="ZuluSports"/>
        <s v="apps4biz.com"/>
        <s v="IdeaForest.com"/>
        <s v="MarketResearch.com"/>
        <s v="MaxManager"/>
        <s v="menstoys.com"/>
        <s v="MiddleSoft"/>
        <s v="Navic Systems"/>
        <s v="supplyFORCE.com"/>
        <s v="Teloquent Communications"/>
        <s v="uGetHeard"/>
        <s v="WebHancer"/>
        <s v="86.com"/>
        <s v="beenz.com"/>
        <s v="Cerebellum Software"/>
        <s v="FamilyPC"/>
        <s v="gForce"/>
        <s v="GivingCapital"/>
        <s v="MightyWords"/>
        <s v="Namezero"/>
        <s v="Net4Music"/>
        <s v="Sageware"/>
        <s v="Salary.com"/>
        <s v="ThreadExchange.com"/>
        <s v="Webloyalty"/>
        <s v="WR Hambrecht"/>
        <s v="One Voice Technologies"/>
        <s v="Active Health Managment"/>
        <s v="SimplyHealth.com"/>
        <s v="Symagery Microsystems"/>
        <s v="Broadband Gateways"/>
        <s v="eSociety"/>
        <s v="I-bridge"/>
        <s v="SkyFlow"/>
        <s v="TheScientificWorld"/>
        <s v="Alventive"/>
        <s v="Arrival Communications"/>
        <s v="BountySystems"/>
        <s v="buyproduce.com"/>
        <s v="DeskTalk Systems"/>
        <s v="Etronica"/>
        <s v="eWanted"/>
        <s v="GFInet"/>
        <s v="Global Learning Systems LLC"/>
        <s v="GoIndustry.com"/>
        <s v="Google"/>
        <s v="InfoUSA"/>
        <s v="InterLan Technologies"/>
        <s v="Maple Networks"/>
        <s v="NewWorld Communications"/>
        <s v="OptiMight Communications"/>
        <s v="Project1918"/>
        <s v="promoOrder.com"/>
        <s v="Rendition Networks"/>
        <s v="Tessera Technologies"/>
        <s v="TheBeast.com"/>
        <s v="TManage Inc"/>
        <s v="WebWare Corporation"/>
        <s v="Word of Net"/>
        <s v="www.com"/>
        <s v="ad pepper media group"/>
        <s v="AppGenesys"/>
        <s v="BATNET1"/>
        <s v="iNest Realty"/>
        <s v="Mascot Network"/>
        <s v="RedCelsius"/>
        <s v="Advanced Hardware Architectures"/>
        <s v="BUYandHOLD"/>
        <s v="Competix"/>
        <s v="eBioinformatics"/>
        <s v="HealthAllies.com"/>
        <s v="iReady"/>
        <s v="KnowToday"/>
        <s v="MarketOrder.com"/>
        <s v="Musicmatch"/>
        <s v="OneSoft"/>
        <s v="Physician WebLink"/>
        <s v="PlanetFeedback"/>
        <s v="Powerful Media"/>
        <s v="Rover Software"/>
        <s v="Simtrex Corp"/>
        <s v="WorldCatch.com"/>
        <s v="Argus Security Corporation"/>
        <s v="Beatnik"/>
        <s v="DecisionPoint Applications"/>
        <s v="DiabetesManager.com"/>
        <s v="eIndia"/>
        <s v="Fanglobe"/>
        <s v="Harmony Software"/>
        <s v="MyPlay"/>
        <s v="Pseudo Entertainment"/>
        <s v="Sagence Systems"/>
        <s v="Zero G Software"/>
        <s v="Apogee Networks"/>
        <s v="Cross Logix"/>
        <s v="Diverse Networks"/>
        <s v="eSprocket"/>
        <s v="FE Trustnet"/>
        <s v="From2.com"/>
        <s v="HotSocket Inc."/>
        <s v="Hushmail"/>
        <s v="HydraWEB Technologies"/>
        <s v="Kelkoo"/>
        <s v="Kinaxis"/>
        <s v="LearningSoft"/>
        <s v="National Technological University"/>
        <s v="NetNumina Solutions"/>
        <s v="Onna.com"/>
        <s v="Rulebase"/>
        <s v="Vivity"/>
        <s v="WellBid"/>
        <s v="Capco"/>
        <s v="Congruency"/>
        <s v="NetRead"/>
        <s v="PlanetJam Media"/>
        <s v="Action Engine Corp"/>
        <s v="aMedia"/>
        <s v="Audiogalaxy"/>
        <s v="CapitalKey Advisors"/>
        <s v="Charmed Technology"/>
        <s v="DefendNet Solutions"/>
        <s v="eHome"/>
        <s v="ePlaced"/>
        <s v="Firstsource"/>
        <s v="FizzyLab"/>
        <s v="Geodesic"/>
        <s v="Hudson Williams"/>
        <s v="Lumeria"/>
        <s v="Napster"/>
        <s v="Ntown Communications"/>
        <s v="ONE (Open Networks Engineering)"/>
        <s v="Petroleum Place"/>
        <s v="PinPoint Corporation"/>
        <s v="Princeton Review"/>
        <s v="Qtopics"/>
        <s v="Redundant.net"/>
        <s v="RocketVox"/>
        <s v="SalesMountain"/>
        <s v="Sputnik7.com"/>
        <s v="TeamToolz"/>
        <s v="Tellme Network"/>
        <s v="Unexplored Travel Network"/>
        <s v="VetExchange"/>
        <s v="WarrantyNow"/>
        <s v="Xdrive"/>
        <s v="YY Technologies"/>
        <s v="AgentWare"/>
        <s v="Alumbre Technologies"/>
        <s v="ePIT"/>
        <s v="FundraisingInfo.com"/>
        <s v="InterClique"/>
        <s v="Safedepositbox.com"/>
        <s v="RealRead"/>
        <s v="PureCarbon"/>
        <s v="Salutia"/>
        <s v="Bulletin.Net"/>
        <s v="Carolina BroadBand"/>
        <s v="Clubplanet"/>
        <s v="Eppraisals.com"/>
        <s v="Gainskeeper.com"/>
        <s v="Information Markets"/>
        <s v="InforMedix"/>
        <s v="Innuity"/>
        <s v="InterActual Technologies"/>
        <s v="Jarna"/>
        <s v="MessageBay"/>
        <s v="NaviPath"/>
        <s v="NewsAlert.com"/>
        <s v="Offroad Capital Corporation"/>
        <s v="OneSource Relocation"/>
        <s v="PrimeLearning.com"/>
        <s v="RecoverDebt.com"/>
        <s v="WGSN.com"/>
        <s v="CarsDirect.com"/>
        <s v="CoverageCorp.com"/>
        <s v="Homeportfolio.com"/>
        <s v="iSalvex.com"/>
        <s v="LeatherXchange.com"/>
        <s v="Mrgoodbucks.com"/>
        <s v="Multacom"/>
        <s v="Smartserv"/>
        <s v="2nd Century"/>
        <s v="Alibre"/>
        <s v="Appliant.com"/>
        <s v="Auctionfares"/>
        <s v="BoldFish"/>
        <s v="Buildscape.Com"/>
        <s v="ClosingGuard"/>
        <s v="DealerSource.com"/>
        <s v="Envoy Networks"/>
        <s v="EverPoint"/>
        <s v="Fasturn LLC."/>
        <s v="Global Telemedix"/>
        <s v="goRefer.com"/>
        <s v="H2O Network"/>
        <s v="HelloBrain"/>
        <s v="HomeAdvisor"/>
        <s v="HopeLink"/>
        <s v="iCOMS"/>
        <s v="iPace"/>
        <s v="iPhrase Technologies"/>
        <s v="MedCompanion"/>
        <s v="Mohomine"/>
        <s v="MyDrugRep"/>
        <s v="Power Hiring"/>
        <s v="Rx.com"/>
        <s v="SiByte"/>
        <s v="SoftWatch"/>
        <s v="Surgery.com"/>
        <s v="TheCustomShop.com"/>
        <s v="Vectiv"/>
        <s v="Yes Trader"/>
        <s v="Zilo.com"/>
        <s v="CareerStream"/>
        <s v="Kendin Communications"/>
        <s v="Strategic Data Corp"/>
        <s v="80-20 Software"/>
        <s v="Altitude Software"/>
        <s v="Capstan Systems"/>
        <s v="Digital Broadband Communications"/>
        <s v="EdgeMail"/>
        <s v="Isovia"/>
        <s v="ITFinity"/>
        <s v="MedCases"/>
        <s v="PhoneFree.com"/>
        <s v="SensCom"/>
        <s v="Wholesaleportal"/>
        <s v="AnnuityNet"/>
        <s v="Beansprout.net"/>
        <s v="Cafe2.com"/>
        <s v="CarrierPoint"/>
        <s v="EchemService"/>
        <s v="Extricity, Inc."/>
        <s v="EZSize.com"/>
        <s v="InstiPro"/>
        <s v="Interland"/>
        <s v="LiquidPrice.com"/>
        <s v="M2card"/>
        <s v="MercadoLibre"/>
        <s v="Mimio"/>
        <s v="MyHealthBank"/>
        <s v="PeerLogic"/>
        <s v="P&amp;H Solutions"/>
        <s v="Phyve"/>
        <s v="SearchSoft Solutions"/>
        <s v="softAware"/>
        <s v="TeamLinux"/>
        <s v="Tradeworx"/>
        <s v="Wizion.com"/>
        <s v="Advertium.com"/>
        <s v="Atlas Commerce"/>
        <s v="Earthnoise"/>
        <s v="HomesThatClick"/>
        <s v="Ligos Technologyation"/>
        <s v="OnlineBenefits"/>
        <s v="Payback Training Systems"/>
        <s v="Privacy Policy"/>
        <s v="RangeStar Wireless"/>
        <s v="Redland"/>
        <s v="Reis"/>
        <s v="Salu Inc"/>
        <s v="Stargate"/>
        <s v="Uniscape"/>
        <s v="WebVision"/>
        <s v="Coolboard.com"/>
        <s v="Craftopia.com"/>
        <s v="Dirty Water"/>
        <s v="Energy Gateway"/>
        <s v="eturn.com"/>
        <s v="Express Action"/>
        <s v="FastTrends.com"/>
        <s v="Front Porch, Inc."/>
        <s v="GoCo-op"/>
        <s v="HomeCaravan.com"/>
        <s v="iBoost Technology, Inc"/>
        <s v="iDini Corporation"/>
        <s v="InfoRocket.com"/>
        <s v="Kinecta Corp."/>
        <s v="Log-On Data Corp"/>
        <s v="MetalMaker"/>
        <s v="mylackey.com"/>
        <s v="NetChemistry"/>
        <s v="NetVendor"/>
        <s v="NewChannel Inc."/>
        <s v="OneMediaPlace"/>
        <s v="PlumRiver Technology"/>
        <s v="Roundarch"/>
        <s v="Silicon Motion Technology"/>
        <s v="SingleSourceIT"/>
        <s v="SiteLite"/>
        <s v="Sticky Networks"/>
        <s v="SupplyAccess"/>
        <s v="Tsunami Optics"/>
        <s v="UBUBU, Inc."/>
        <s v="WebMiles"/>
        <s v="Wellspring Solutions"/>
        <s v="FullTilt Solutions"/>
        <s v="Planet 7 Technologies"/>
        <s v="Tidemark Computer Systems"/>
        <s v="Eureka Broadband Corporation"/>
        <s v="AdvisorTech"/>
        <s v="Laborum.com"/>
        <s v="Lifespire"/>
        <s v="OfficeDomain"/>
        <s v="PureAdvice"/>
        <s v="SchoolHouseLink"/>
        <s v="SCIENTECH"/>
        <s v="ShareWave"/>
        <s v="Shopzilla"/>
        <s v="SoDeog Technologies"/>
        <s v="thinkXML"/>
        <s v="EchoBahn.com"/>
        <s v="enews.com"/>
        <s v="eWork Markets"/>
        <s v="Interpath Communications"/>
        <s v="Mondosoft"/>
        <s v="PolyTrax Information Technology"/>
        <s v="ROXY.com"/>
        <s v="Scout Electromedia"/>
        <s v="SkyDesk"/>
        <s v="Ten Square"/>
        <s v="The Corcoran Group"/>
        <s v="The Realm"/>
        <s v="Xigo"/>
        <s v="AgentGO"/>
        <s v="Bird On A Wire Networks"/>
        <s v="Cardonet"/>
        <s v="ConsumerDesk"/>
        <s v="Digital Insurance"/>
        <s v="E-Advoc @te"/>
        <s v="eAngler"/>
        <s v="e-PROFILE"/>
        <s v="GeePS.com"/>
        <s v="G-Log"/>
        <s v="Go-Active"/>
        <s v="Healant"/>
        <s v="iSolve"/>
        <s v="myGeek.com"/>
        <s v="myNetsales"/>
        <s v="Navimedix"/>
        <s v="Network Flight Recorder"/>
        <s v="OpenSales"/>
        <s v="Project Napa"/>
        <s v="ShareYourWorld"/>
        <s v="SkyFish.Com"/>
        <s v="Spinway"/>
        <s v="Starbelly.com"/>
        <s v="Telseon"/>
        <s v="Timbrel Systems"/>
        <s v="Authentify"/>
        <s v="CarDay"/>
        <s v="ClickTex.com"/>
        <s v="e-Builder"/>
        <s v="Fantasma Networks"/>
        <s v="FutureLink"/>
        <s v="GetAsia"/>
        <s v="IC Axon"/>
        <s v="Inka.net"/>
        <s v="Internet Financial Network"/>
        <s v="LearningBrands"/>
        <s v="Savos"/>
        <s v="Service Intelligence.com"/>
        <s v="USA Digital Radio"/>
        <s v="vLinx"/>
        <s v="Alchemy Semiconductor"/>
        <s v="Axiom8, Inc."/>
        <s v="bTrade.com"/>
        <s v="ChipData"/>
        <s v="e-media"/>
        <s v="Eyecast"/>
        <s v="gloPeX.com"/>
        <s v="Green Mountain Energy"/>
        <s v="Livra Panels"/>
        <s v="RuleSpace"/>
        <s v="Savedaily"/>
        <s v="Snapfish"/>
        <s v="Weblicon Technologies"/>
        <s v="Cognitive Arts"/>
        <s v="Gazelle Systems"/>
        <s v="Global Sports"/>
        <s v="MobileQ"/>
        <s v="Music.com"/>
        <s v="OrderFusion"/>
        <s v="PrimeShot.com"/>
        <s v="TheSquare.com"/>
        <s v="Berbee"/>
        <s v="Continuum Group"/>
        <s v="DataChannel"/>
        <s v="eFinancialjobs"/>
        <s v="GetPlastic"/>
        <s v="indiqu"/>
        <s v="InternetConnect"/>
        <s v="iSyndicate"/>
        <s v="Little Universe"/>
        <s v="Quiver, Inc."/>
        <s v="Stockback"/>
        <s v="Teleplace"/>
        <s v="TVWorldwide"/>
        <s v="BizBots"/>
        <s v="ChanneLinx"/>
        <s v="Chiaro Networks"/>
        <s v="Cycore"/>
        <s v="Data Downlink"/>
        <s v="Dejima"/>
        <s v="E-LOAN"/>
        <s v="Escrow.com"/>
        <s v="iStart Ventures"/>
        <s v="OutPurchase"/>
        <s v="PaylinX"/>
        <s v="SkillsVillage"/>
        <s v="VeloCom"/>
        <s v="VIPswitch"/>
        <s v="Backus Turner International"/>
        <s v="FriendlyWorks"/>
        <s v="MadeMyWay.com"/>
        <s v="MediCredit"/>
        <s v="PaperFly"/>
        <s v="3-G International"/>
        <s v="Acadio Corporation"/>
        <s v="Actel Integrated Communications"/>
        <s v="AlphaDog Procurement Management"/>
        <s v="Applied Discovery"/>
        <s v="AppsCo Software"/>
        <s v="Buylink"/>
        <s v="CBeyond"/>
        <s v="CMGion"/>
        <s v="Computerjobs.com"/>
        <s v="Crossport Systems"/>
        <s v="Dentalxchange.com"/>
        <s v="Edupoint"/>
        <s v="eHobbies"/>
        <s v="Elevator News Network"/>
        <s v="Entegrity Solutions"/>
        <s v="G &amp; L Internet Bank"/>
        <s v="HAHT Commerce"/>
        <s v="Halogen"/>
        <s v="iFrame Video"/>
        <s v="Information Technology University"/>
        <s v="Internet Generation Storage"/>
        <s v="Intertech Management Group"/>
        <s v="IQ4hire"/>
        <s v="iSharp"/>
        <s v="Javu Technologies"/>
        <s v="Luna Information Systems"/>
        <s v="Mambo.com"/>
        <s v="Mobilia.com"/>
        <s v="Netfish Technologies"/>
        <s v="Nimble Technology"/>
        <s v="PrintNation.com"/>
        <s v="PurchasePooling.com"/>
        <s v="Sandbox.com"/>
        <s v="Streambox"/>
        <s v="TESS Communications"/>
        <s v="Transmeta"/>
        <s v="Utility.com"/>
        <s v="WireX Communications"/>
        <s v="Yo.com"/>
        <s v="Commission Junction"/>
        <s v="CyberIQ Systems"/>
        <s v="eAssist.com"/>
        <s v="eCustomers com"/>
        <s v="EntryPoint"/>
        <s v="IntraACTIVE"/>
        <s v="MindArrow Systems Inc."/>
        <s v="One World Networks"/>
        <s v="Skila"/>
        <s v="Theseus Logic"/>
        <s v="TVisions"/>
        <s v="Urban Box Office Network"/>
        <s v="Viaken Systems"/>
        <s v="Webfair"/>
        <s v="World Wireless Communications"/>
        <s v="All Covered"/>
        <s v="AmericasDoctor.com"/>
        <s v="BabyGear"/>
        <s v="Essentus International"/>
        <s v="Excess Bandwidth"/>
        <s v="FreeSamples.com"/>
        <s v="Global Commerce Systems"/>
        <s v="Ironside Technologies"/>
        <s v="K12Planet.com"/>
        <s v="LatPro.com"/>
        <s v="PeopleSupport"/>
        <s v="ProjectGuides.com"/>
        <s v="Quantum Bridge Communications"/>
        <s v="Tricord Systems, Inc"/>
        <s v="WineShopper.com"/>
        <s v="ZMarket.com"/>
        <s v="3DSP"/>
        <s v="America's Choice Healthplans"/>
        <s v="AvantGo"/>
        <s v="Avid Sports"/>
        <s v="ConfirmNet"/>
        <s v="Currenex"/>
        <s v="Custom Revolutions"/>
        <s v="Definity Health"/>
        <s v="DSM"/>
        <s v="Electronic Shipping Solutions"/>
        <s v="eNucleus"/>
        <s v="ExploreRealty"/>
        <s v="Ezon Exchange"/>
        <s v="FastForward Networks"/>
        <s v="FirstLook"/>
        <s v="Found.com"/>
        <s v="FuelQuest"/>
        <s v="Portelco"/>
        <s v="Radiata"/>
        <s v="Sportscapsule"/>
        <s v="Sweepsclub"/>
        <s v="WorldByNET"/>
        <s v="ZonaFinanciera"/>
        <s v="Ztango"/>
        <s v="Dynamis Solutions"/>
        <s v="eCountries"/>
        <s v="enCommerce Inc."/>
        <s v="eoSports, Inc."/>
        <s v="Netstock Direct"/>
        <s v="Optical Switch"/>
        <s v="Navarro Networks"/>
        <s v="AntEye.com"/>
        <s v="Journée Software"/>
        <s v="Peapod"/>
        <s v="Post Point Software"/>
        <s v="Red Gorilla"/>
        <s v="Tavolo"/>
        <s v="Digineer"/>
        <s v="Ecadia"/>
        <s v="eCal Corporation"/>
        <s v="eDesignerSource"/>
        <s v="eOrbis.com"/>
        <s v="InPharm.com"/>
        <s v="Jenzabar"/>
        <s v="Visible Markets"/>
        <s v="Altium Limited"/>
        <s v="Brience"/>
        <s v="Bulldog"/>
        <s v="BuyerTouch"/>
        <s v="Caregiver"/>
        <s v="Cellmania"/>
        <s v="CentriMed"/>
        <s v="EC Cubed"/>
        <s v="Expression Engines"/>
        <s v="Icon Medialab"/>
        <s v="Imagicast"/>
        <s v="ImproveNow"/>
        <s v="InfoMove"/>
        <s v="Napali Networks"/>
        <s v="Printeurope"/>
        <s v="Purchasenet"/>
        <s v="RetailExchange"/>
        <s v="S3Networks"/>
        <s v="ScienceWise.com"/>
        <s v="Sound Vision"/>
        <s v="Terabeam"/>
        <s v="Touchscape"/>
        <s v="WebPerfect Solutions"/>
        <s v="Xianzai"/>
        <s v="YesAsia"/>
        <s v="3PLex.com"/>
        <s v="Angara E-Commerce Services"/>
        <s v="Applied Data Systems"/>
        <s v="BravoGifts.com"/>
        <s v="BrowseSafe.com"/>
        <s v="Buystream"/>
        <s v="COSI"/>
        <s v="DisplayTech"/>
        <s v="FBIX"/>
        <s v="GoldPocket.com"/>
        <s v="HealthCPR Technologies"/>
        <s v="ibooks.com"/>
        <s v="IndustrialAmerica"/>
        <s v="LetsPlay"/>
        <s v="LogicSpan"/>
        <s v="MunicipalTrade"/>
        <s v="NearSpace"/>
        <s v="Newsletters.com"/>
        <s v="OnlineChoice"/>
        <s v="Play"/>
        <s v="RPK SecureMedia"/>
        <s v="Virage Inc."/>
        <s v="WholesaleExchange"/>
        <s v="Wireless Online Inc."/>
        <s v="YAFO Networks"/>
        <s v="Freedom Scientific Holdings, LLC"/>
        <s v="Giage"/>
        <s v="Internet Appliance"/>
        <s v="MySpace.com"/>
        <s v="PuntoCom Holdings"/>
        <s v="SIGA Technologies"/>
        <s v="Womensforum"/>
        <s v="Speed Ventures"/>
        <s v="BroadBand Office"/>
        <s v="Data on Air"/>
        <s v="eHealthClaim"/>
        <s v="enginenumber9.com"/>
        <s v="Express Digital Graphics"/>
        <s v="Fourthchannel"/>
        <s v="iAnalyst"/>
        <s v="Ideia.com"/>
        <s v="Interactive Information Service"/>
        <s v="Interelate"/>
        <s v="MobileStar Network"/>
        <s v="PowerSchool"/>
        <s v="Urban Media"/>
        <s v="CornerHardware"/>
        <s v="Cubitz.com"/>
        <s v="e24/7"/>
        <s v="eNABLE"/>
        <s v="Endurance International"/>
        <s v="eVentures Group"/>
        <s v="ITParade.com"/>
        <s v="MIND C.T.I. Ltd"/>
        <s v="MyAssociation"/>
        <s v="Packtion.com"/>
        <s v="Printable.com"/>
        <s v="Spiderdance"/>
        <s v="Syntara Inc"/>
        <s v="TradingEdge"/>
        <s v="TriVium Systems"/>
        <s v="TrueSpectra"/>
        <s v="Urban Data"/>
        <s v="VARStreet Inc"/>
        <s v="Xcert International"/>
        <s v="Always-On Software"/>
        <s v="CapacityWeb.com"/>
        <s v="Digiserve"/>
        <s v="Flashcom"/>
        <s v="Giganet"/>
        <s v="Homebytes"/>
        <s v="HookMedia"/>
        <s v="iSwag"/>
        <s v="Locale Systems"/>
        <s v="Miadora"/>
        <s v="Moai technologies"/>
        <s v="perksatwork.com"/>
        <s v="ShipLogix"/>
        <s v="TravelStore"/>
        <s v="3Fusion"/>
        <s v="Armadillo.com"/>
        <s v="B2BWorks"/>
        <s v="BlueMeteor"/>
        <s v="Buzzsaw.com"/>
        <s v="CanalSur.Com"/>
        <s v="CapitalThinking"/>
        <s v="ClearCross"/>
        <s v="ContractorHub.com"/>
        <s v="Data Access"/>
        <s v="DNI Holdings"/>
        <s v="Egghead"/>
        <s v="Eqos"/>
        <s v="InfoRay"/>
        <s v="Intraco Systems"/>
        <s v="Kurant"/>
        <s v="MachineTools.com"/>
        <s v="Magex"/>
        <s v="NeoSilicon"/>
        <s v="Nettaxi.com"/>
        <s v="Nu-Wave Photonics"/>
        <s v="Outblaze"/>
        <s v="Participate Systems"/>
        <s v="Radix Wireless"/>
        <s v="Really Easy Internet"/>
        <s v="Rediff"/>
        <s v="RiverDelta Networks"/>
        <s v="Taste For Living"/>
        <s v="Trellix"/>
        <s v="Vadum"/>
        <s v="WorldWideWeb Institute.com"/>
        <s v="Xcelerate"/>
        <s v="Xlibris"/>
        <s v="Access Data"/>
        <s v="Chancery Software"/>
        <s v="DV2.com"/>
        <s v="EpicRealm"/>
        <s v="NetEffect Corp"/>
        <s v="Sitara Networks"/>
        <s v="TellThemNow.com"/>
        <s v="The9"/>
        <s v="WebEx"/>
        <s v="Spotcast Communications"/>
        <s v="Acendre"/>
        <s v="FilmsOn.com"/>
        <s v="Flutter.com"/>
        <s v="One Stop Systems"/>
        <s v="Rotten Tomatoes"/>
        <s v="Yandex"/>
        <s v="Asia Online Limited"/>
        <s v="BeXcom"/>
        <s v="HTD Technologies"/>
        <s v="Profile Systems"/>
        <s v="Qeyton Systems"/>
        <s v="Shopnlist"/>
        <s v="Affinity Logic Systems"/>
        <s v="AlphaServ.com"/>
        <s v="Aquarelle"/>
        <s v="ArsDigita"/>
        <s v="BeyondWork Inc"/>
        <s v="Bidland.com"/>
        <s v="Business Logic Corporation"/>
        <s v="Campus Pipeline"/>
        <s v="Ceiva"/>
        <s v="CyberSight"/>
        <s v="HomeWrite"/>
        <s v="Interliant"/>
        <s v="iProperty.com Inc"/>
        <s v="LevelEdge"/>
        <s v="OneNetNow.com"/>
        <s v="Scour.net"/>
        <s v="Smart from the Start.com"/>
        <s v="Telscape International"/>
        <s v="Vencast"/>
        <s v="We Media"/>
        <s v="XACCT Technologies"/>
        <s v="Asista.com"/>
        <s v="B2Bvideo.com Corp"/>
        <s v="BaliHighway.com"/>
        <s v="CAM Data"/>
        <s v="Core Communications"/>
        <s v="e7th.com"/>
        <s v="EC Gate"/>
        <s v="Egenda.net"/>
        <s v="Endgate"/>
        <s v="Entrade"/>
        <s v="e-Success"/>
        <s v="eZiba.com"/>
        <s v="HelpInHand"/>
        <s v="IAM com"/>
        <s v="InnoMedia"/>
        <s v="Jobindex"/>
        <s v="Katmango"/>
        <s v="Loquesea.com"/>
        <s v="MyFamily"/>
        <s v="PCsupport.com"/>
        <s v="Renaissance Interactive Holding Corporation"/>
        <s v="SPYRUS"/>
        <s v="Travelprice.Com"/>
        <s v="UniView Technologies Corp"/>
        <s v="Vested Development Inc."/>
        <s v="VirtualEmploy.com"/>
        <s v="Wired Business"/>
        <s v="2000Logistics"/>
        <s v="Altra Energy Technologies"/>
        <s v="Bitlocker"/>
        <s v="ClubAmerica.net"/>
        <s v="Digital Commerce Corporation"/>
        <s v="ENERGYguide.com"/>
        <s v="FamilyTime"/>
        <s v="HighWired.com"/>
        <s v="Invention Machine"/>
        <s v="Kawama.com"/>
        <s v="Listen.com"/>
        <s v="Lynx Software Technologies"/>
        <s v="Mentor On Call"/>
        <s v="META Secur e-COM Solutions"/>
        <s v="MobileSpring"/>
        <s v="MyHomeKey.com"/>
        <s v="Myteam.com"/>
        <s v="NetASPx"/>
        <s v="PeopleLink"/>
        <s v="Pixo"/>
        <s v="RedMeteor.com"/>
        <s v="ShopExpert.com"/>
        <s v="The Wedding List"/>
        <s v="Veriprise Wireless"/>
        <s v="Vocal Point"/>
        <s v="Web Associates"/>
        <s v="Algety Telecom"/>
        <s v="Content Integrity"/>
        <s v="Enter Tech Corporation"/>
        <s v="Foodline"/>
        <s v="Knowledge Junction Systems"/>
        <s v="Net2Wireless"/>
        <s v="Roku Technologies"/>
        <s v="VisioSonic"/>
        <s v="Al Bawaba News"/>
        <s v="Aluminium.com"/>
        <s v="Casting Group"/>
        <s v="Dynamic Imaging"/>
        <s v="EasyAsk"/>
        <s v="GovWorks Inc"/>
        <s v="Houston Street Exchange"/>
        <s v="I2Networks"/>
        <s v="RecordsCenter"/>
        <s v="Simplexity"/>
        <s v="SNAZ.com"/>
        <s v="The Consumer Financial"/>
        <s v="The Praetorian Group"/>
        <s v="TouchVision"/>
        <s v="Travelago"/>
        <s v="uTOK.com"/>
        <s v="SelfCare.com"/>
        <s v="University Access"/>
        <s v="2wrongs.com"/>
        <s v="AlarmX.com"/>
        <s v="Celerity Solutions"/>
        <s v="Design Online"/>
        <s v="Digital Cyclone"/>
        <s v="Esurg.com"/>
        <s v="ETEXX"/>
        <s v="GoToMyDoc"/>
        <s v="Institutional Equity Holdings"/>
        <s v="Invisible Worlds"/>
        <s v="Jingqi.com"/>
        <s v="LexisNexis"/>
        <s v="MuTek"/>
        <s v="Nibblebox"/>
        <s v="NovaWiz"/>
        <s v="OneClip.com"/>
        <s v="Pinpoint.com"/>
        <s v="Sand Hill Systems"/>
        <s v="StoragePoint.com"/>
        <s v="Struxicon"/>
        <s v="TradeOut.com"/>
        <s v="Virtual Relocation.com"/>
        <s v="Active 24"/>
        <s v="AnswerLogic"/>
        <s v="ASPSecure.com"/>
        <s v="BarterTrust.com"/>
        <s v="BidTrac"/>
        <s v="CAIS Internet"/>
        <s v="CollegeNET"/>
        <s v="Demandline.com"/>
        <s v="E-Debt Exchange"/>
        <s v="Fortel"/>
        <s v="Groundswell"/>
        <s v="Health Grades"/>
        <s v="Health Hero Network"/>
        <s v="How2.com"/>
        <s v="IMX Exchange"/>
        <s v="Internet Healthcare Group"/>
        <s v="Ivex Corporation"/>
        <s v="Keystroke.com"/>
        <s v="Kozmo.com"/>
        <s v="MaterialNet.com"/>
        <s v="MedChannel.com"/>
        <s v="MediaBrains"/>
        <s v="NetEx"/>
        <s v="NetGrocer"/>
        <s v="On-Line Design.Com"/>
        <s v="OnLink"/>
        <s v="RateXchange Corporation"/>
        <s v="The Patent &amp; License Exchange"/>
        <s v="TrafficStation"/>
        <s v="USA.NET"/>
        <s v="Amazing Media"/>
        <s v="Blue292"/>
        <s v="NextVenue"/>
        <s v="Volaris Advisors"/>
        <s v="Adonsale"/>
        <s v="DishnetDSL"/>
        <s v="EdificeRex.com"/>
        <s v="EyeZoom.com"/>
        <s v="Imagitas"/>
        <s v="NetMechanic"/>
        <s v="OpenAir"/>
        <s v="Open Solutions"/>
        <s v="Puma Technology"/>
        <s v="QSI Payment"/>
        <s v="Xmarksthespot.com"/>
        <s v="Zeros &amp; Ones"/>
        <s v="Attenza"/>
        <s v="BayTSP"/>
        <s v="BuildPoint"/>
        <s v="Carbon Media"/>
        <s v="Cross Commerce"/>
        <s v="deliverEtoday"/>
        <s v="Donation Depot"/>
        <s v="eYada"/>
        <s v="Foreshock Inc."/>
        <s v="HealthAnswers"/>
        <s v="HouseHold Direct"/>
        <s v="IDrive Inc."/>
        <s v="Learn2.com"/>
        <s v="LicenseMusic.com"/>
        <s v="Main Course Technologies"/>
        <s v="MCY"/>
        <s v="Mucho.com"/>
        <s v="Omnient Corporation"/>
        <s v="Peacock Financial"/>
        <s v="Rogue Wave Software"/>
        <s v="SourceAlliance.com"/>
        <s v="TeVeo"/>
        <s v="Voquette.com"/>
        <s v="Amplify.net"/>
        <s v="Barter City"/>
        <s v="Beeline Internet Resources"/>
        <s v="BuyTrek"/>
        <s v="Cadapult Graphic Systems"/>
        <s v="Cirqit"/>
        <s v="eTrango"/>
        <s v="GoCollect"/>
        <s v="Invertix Corp"/>
        <s v="Lead Factory"/>
        <s v="Mesania"/>
        <s v="mysportsguru.com"/>
        <s v="Naviant"/>
        <s v="NetSales"/>
        <s v="Next Generation Gaming"/>
        <s v="PeopleFirst.com"/>
        <s v="RealNames"/>
        <s v="Relevant Technologies"/>
        <s v="Snickelways Interactive"/>
        <s v="StarNex"/>
        <s v="Stockwalk.com"/>
        <s v="SuddenValues"/>
        <s v="TrailBreaker"/>
        <s v="Transplace"/>
        <s v="Vitaminic"/>
        <s v="Viviance"/>
        <s v="Worldo"/>
        <s v="3Path"/>
        <s v="AdSavers.com"/>
        <s v="Alloy Online"/>
        <s v="BioNetrix Systems Corp"/>
        <s v="Bridgewater Systems"/>
        <s v="Cadence Network"/>
        <s v="CB Technologies"/>
        <s v="CCC Network Systems"/>
        <s v="CDNOW"/>
        <s v="Electron Economy"/>
        <s v="Fireclick"/>
        <s v="Foodbuy"/>
        <s v="Installinc com"/>
        <s v="NX Networks"/>
        <s v="Open Software Associates"/>
        <s v="Peppers &amp; Rogers"/>
        <s v="Powerway"/>
        <s v="Request4bid com"/>
        <s v="Supportkids"/>
        <s v="The NRG Group"/>
        <s v="Tradesafe com"/>
        <s v="VINA Technologies"/>
        <s v="WebTelecom"/>
        <s v="WellMed"/>
        <s v="Winfreestuff com"/>
        <s v="X-Collaboration Software"/>
        <s v="Zaffire"/>
        <s v="GeoPortals"/>
        <s v="Greentrac.com"/>
        <s v="Phase2Media"/>
        <s v="CAT Technology"/>
        <s v="NetworkAsia Network Services"/>
        <s v="Network Storage Solutions"/>
        <s v="Paradise Music &amp; Entertainment"/>
        <s v="SecondSpin"/>
        <s v="St Marks Homes 2"/>
        <s v="ZoneTrader"/>
        <s v="BizBlast.com"/>
        <s v="Constellation Software"/>
        <s v="Food.com"/>
        <s v="iLux Corporation"/>
        <s v="ManagedOps.com"/>
        <s v="Mesa Systems Guild"/>
        <s v="michael linggay"/>
        <s v="mValue.com"/>
        <s v="ONTOS"/>
        <s v="SLMsoft.com"/>
        <s v="Soundbreak.com"/>
        <s v="TeamShare"/>
        <s v="TrueAdvantage"/>
        <s v="XMLSolutions Corporation"/>
        <s v="AllOutdoors"/>
        <s v="Aprisa"/>
        <s v="AsiaContent"/>
        <s v="Autotrader"/>
        <s v="Browzwear"/>
        <s v="Campus career center"/>
        <s v="Convergence MediaGroup"/>
        <s v="Digital Media Online"/>
        <s v="eCitydeals"/>
        <s v="FrontLine Capital"/>
        <s v="Hiwire"/>
        <s v="Marex.com"/>
        <s v="Maverix.net"/>
        <s v="Netactive"/>
        <s v="PaperExchange.com"/>
        <s v="Paytrust"/>
        <s v="PredictPoint"/>
        <s v="PrimeStreet"/>
        <s v="RadioWave"/>
        <s v="Respond.com"/>
        <s v="Revenio"/>
        <s v="Ritmoteca"/>
        <s v="Schoolpop"/>
        <s v="SearchButton.Com"/>
        <s v="ShareMax"/>
        <s v="The Concours Group"/>
        <s v="The WeTalk Network"/>
        <s v="Vizium"/>
        <s v="XYAN"/>
        <s v="BizRate"/>
        <s v="Build-Online.com"/>
        <s v="Clarkston-Potomac"/>
        <s v="Comergent Technologies"/>
        <s v="dbusiness.com"/>
        <s v="eFiltration.com"/>
        <s v="eMedSoft"/>
        <s v="eMind"/>
        <s v="ezgov.com"/>
        <s v="First Ecom.com"/>
        <s v="Geocast Network Systems"/>
        <s v="Gofish.com"/>
        <s v="Homes.com"/>
        <s v="HyperBanner Networks"/>
        <s v="Mercata"/>
        <s v="NetCurrents"/>
        <s v="NetworkOil"/>
        <s v="Phonetic Systems"/>
        <s v="Sessions.edu"/>
        <s v="StreamSearch.com"/>
        <s v="WOW Networks"/>
        <s v="Xylo, Inc"/>
        <s v="Pointshare"/>
        <s v="PostYourHome"/>
        <s v="Shockwave"/>
        <s v="Star One"/>
        <s v="Supertracks"/>
        <s v="USLaw.com"/>
        <s v="Cyrano Sciences"/>
        <s v="Adatom"/>
        <s v="Buyline.net"/>
        <s v="Fastparts"/>
        <s v="Healthology"/>
        <s v="incuVest"/>
        <s v="iSKY"/>
        <s v="Jarg Corporation"/>
        <s v="Marnetics"/>
        <s v="MSHOW"/>
        <s v="QuoteMedia"/>
        <s v="Small Business Resources"/>
        <s v="AdFlight"/>
        <s v="B2Bgalaxy"/>
        <s v="Berkeley Enterprise Partners"/>
        <s v="Brilliant Digital Entertainment"/>
        <s v="EarlyBirdCapital"/>
        <s v="eCapX.com"/>
        <s v="eLease"/>
        <s v="GoCargo.com"/>
        <s v="HomeToDo"/>
        <s v="HotRail"/>
        <s v="i2Go.com"/>
        <s v="iPolitics"/>
        <s v="Open Network Technologies"/>
        <s v="Payerpath"/>
        <s v="Proteome"/>
        <s v="TargetSafety.com"/>
        <s v="uWork"/>
        <s v="Wideyes"/>
        <s v="B2eMarkets Inc."/>
        <s v="Colloquis"/>
        <s v="Controltec"/>
        <s v="Digital Tempest"/>
        <s v="Enhanced Simulation Technology"/>
        <s v="eScout.com"/>
        <s v="Eventra"/>
        <s v="EWRX"/>
        <s v="Exoplex"/>
        <s v="Fresher Information"/>
        <s v="High Speed Net Solutions"/>
        <s v="IP Dynamics"/>
        <s v="MyComputer"/>
        <s v="Octane Software"/>
        <s v="Oralis"/>
        <s v="Prologic"/>
        <s v="Rackspace"/>
        <s v="Soufun"/>
        <s v="Spongelab"/>
        <s v="ThePlanet"/>
        <s v="TrainingNet"/>
        <s v="XpertSite"/>
        <s v="Campsix"/>
        <s v="Digital Paper"/>
        <s v="Essential.com"/>
        <s v="Internet Appliance Network"/>
        <s v="Kibu"/>
        <s v="LAKANA"/>
        <s v="Magically"/>
        <s v="Multicity"/>
        <s v="Noochee Solutions"/>
        <s v="Notre"/>
        <s v="quixi"/>
        <s v="ScienceBased Health"/>
        <s v="Sedona Networks"/>
        <s v="ViaChange.com"/>
        <s v="XyEnterprise"/>
        <s v="Callrewards.com"/>
        <s v="FactCity"/>
        <s v="Globe Wireless"/>
        <s v="IPmobile"/>
        <s v="Marketing Services Group"/>
        <s v="SmartSources"/>
        <s v="US LEC Corp"/>
        <s v="BlueStar Communications"/>
        <s v="Concrete Media"/>
        <s v="Della.com"/>
        <s v="E-Centives"/>
        <s v="e-STEEL"/>
        <s v="Fishmonger.com"/>
        <s v="Health Information Institute"/>
        <s v="MobileEngines"/>
        <s v="Netmorf"/>
        <s v="ReserveAuction.com"/>
        <s v="REXnetwork.com"/>
        <s v="RiverSoft"/>
        <s v="ROI Direct.com"/>
        <s v="Sickbay.com"/>
        <s v="Small World"/>
        <s v="studioXchange"/>
        <s v="Toys &quot;R&quot; Us"/>
        <s v="TriVergent Communications"/>
        <s v="ATI Networks"/>
        <s v="BeCentric"/>
        <s v="eOnline"/>
        <s v="LeaseExchange"/>
        <s v="Quazal Technologies"/>
        <s v="bid4real"/>
        <s v="BusinessThreads"/>
        <s v="carClub"/>
        <s v="cavion.com"/>
        <s v="ci4net.com"/>
        <s v="CriticalArc Technologies"/>
        <s v="Electronic Global Broadcasting System"/>
        <s v="e-pawn.com"/>
        <s v="eSupportNow"/>
        <s v="ExchangeAnything.com"/>
        <s v="Exult"/>
        <s v="Healinx"/>
        <s v="!hey software"/>
        <s v="HiSoftware"/>
        <s v="I-many"/>
        <s v="IPO.COM"/>
        <s v="MarketSwitch"/>
        <s v="MetaTel"/>
        <s v="PayMyBills.com"/>
        <s v="Red Oak Software"/>
        <s v="Spatial"/>
        <s v="Spearhead Technologies"/>
        <s v="SPINS"/>
        <s v="StreetZebra"/>
        <s v="Vintek"/>
        <s v="Wine and Co"/>
        <s v="ZenDawg Consumer Network"/>
        <s v="agribiz.net"/>
        <s v="AssetLine Holdings"/>
        <s v="ChannelSpace Entertainment"/>
        <s v="clickNsettle.com"/>
        <s v="eLearnX"/>
        <s v="EpicEdge"/>
        <s v="Guby Network"/>
        <s v="Hotvoice.com"/>
        <s v="ITmedia KK"/>
        <s v="Magically Holdings"/>
        <s v="MediaRenaissance.com"/>
        <s v="SpaceWorks"/>
        <s v="AgriMall.com"/>
        <s v="AutoTradeCenter"/>
        <s v="Collabria"/>
        <s v="Edocs"/>
        <s v="Elastic Networks"/>
        <s v="Global Technologies"/>
        <s v="netpropulsion.com"/>
        <s v="Omnicell"/>
        <s v="Smarthome"/>
        <s v="Vertical Computer Systems"/>
        <s v="WorkSeek.com"/>
        <s v="WorthGuide"/>
        <s v="Cambient"/>
        <s v="ExperTelligence"/>
        <s v="FindWhat.com"/>
        <s v="FootageNow"/>
        <s v="HotOffTheWire.com"/>
        <s v="Mexico.com"/>
        <s v="Nitorum"/>
        <s v="Phoenix Resources Technologies"/>
        <s v="Pretzel Logic"/>
        <s v="Rivals.com"/>
        <s v="TripHub"/>
        <s v="Weave Innovations"/>
        <s v="Buyitnow.Com"/>
        <s v="ChemConnect"/>
        <s v="CUShopper"/>
        <s v="Direct Capital Markets"/>
        <s v="FamilyCare America"/>
        <s v="FITX Group"/>
        <s v="Grassroots"/>
        <s v="HarmonyCom"/>
        <s v="MuseumNetwork.com"/>
        <s v="OnDemand"/>
        <s v="OurHouse"/>
        <s v="PointClick.com"/>
        <s v="ProSyst Software"/>
        <s v="Saltare"/>
        <s v="SimPlayer.com"/>
        <s v="Sonic Foundry"/>
        <s v="Why.Com"/>
        <s v="401kexchange"/>
        <s v="AdvanceOnline"/>
        <s v="Broadbridge Media"/>
        <s v="Click2Asia"/>
        <s v="Datalink.net"/>
        <s v="Dealtime.com"/>
        <s v="Elgrande.com"/>
        <s v="EmpowerTel Networks"/>
        <s v="FirstWorld"/>
        <s v="Fundamental Software"/>
        <s v="Global Food Exchange"/>
        <s v="iBuyLine"/>
        <s v="iCopious.com"/>
        <s v="Intelliswitch"/>
        <s v="iSalvage.com"/>
        <s v="iWon"/>
        <s v="Numex"/>
        <s v="Oasis Technology"/>
        <s v="Project Achieve"/>
        <s v="Salud.com"/>
        <s v="Silicon Spice"/>
        <s v="SkyLynx Communications"/>
        <s v="SoftLock.com"/>
        <s v="Teach.com"/>
        <s v="Ursus Telecom"/>
        <s v="XML Fund"/>
        <s v="Zagat"/>
        <s v="AduroNet"/>
        <s v="beMANY"/>
        <s v="cEverything.com"/>
        <s v="Digital Focus"/>
        <s v="eMerges.com"/>
        <s v="FirstWorld Communications"/>
        <s v="i1.com"/>
        <s v="MainControl"/>
        <s v="More.com"/>
        <s v="Outpost.com"/>
        <s v="PatentCafe.com"/>
        <s v="AMDAX.com"/>
        <s v="Blockbuy.com"/>
        <s v="CyberLoan.Com"/>
        <s v="Meals.com"/>
        <s v="Parlo"/>
        <s v="SoftCom"/>
        <s v="Versawave"/>
        <s v="VortexMed.com"/>
        <s v="WishClick"/>
        <s v="Inciscent"/>
        <s v="Optika"/>
        <s v="SilverTech"/>
        <s v="SUMmedia.com"/>
        <s v="THCG"/>
        <s v="Aurigin Systems"/>
        <s v="BrightStreet"/>
        <s v="CaregiverZone"/>
        <s v="Charitableway.com"/>
        <s v="ClickThings"/>
        <s v="Cutler Systems"/>
        <s v="Doublespace.com"/>
        <s v="E*OFFERING"/>
        <s v="FOB.com"/>
        <s v="Lipstream"/>
        <s v="Onebox"/>
        <s v="Osprey"/>
        <s v="PointServe"/>
        <s v="PurchasingCenter.com"/>
        <s v="Stormworks eMedia"/>
        <s v="Submarino"/>
        <s v="TeleCommute Solutions"/>
        <s v="Webmodal"/>
        <s v="AviationX"/>
        <s v="Bizbuyer.com"/>
        <s v="Catapulse"/>
        <s v="Cendex"/>
        <s v="ChinaWeb"/>
        <s v="ChoiceSeat technology"/>
        <s v="Digital Archaeology"/>
        <s v="Eduprise"/>
        <s v="e-finet.com"/>
        <s v="e-game.com"/>
        <s v="EmployeeService.com"/>
        <s v="Ennovate Networks"/>
        <s v="Garage Technology Ventures"/>
        <s v="Glyphica"/>
        <s v="Gold Wire Technology"/>
        <s v="HardCloud"/>
        <s v="iMedium"/>
        <s v="Intellispace"/>
        <s v="Intralinks"/>
        <s v="Jamcracker"/>
        <s v="Logistix"/>
        <s v="Manna"/>
        <s v="MDEverywhere"/>
        <s v="NaviSite"/>
        <s v="Odimo"/>
        <s v="PressPoint"/>
        <s v="ProcureNet"/>
        <s v="Rentals.com"/>
        <s v="Rhythms Netconnections"/>
        <s v="ShopLink.com"/>
        <s v="Sonicbox"/>
        <s v="Sorcity.com"/>
        <s v="Talus Solutions"/>
        <s v="Divine interVentures"/>
        <s v="TreFoil Energy"/>
        <s v="AllAdvantage"/>
        <s v="Audiopoint"/>
        <s v="Autobytel.com"/>
        <s v="BizSpace"/>
        <s v="Bluelight.com"/>
        <s v="Closerlook"/>
        <s v="eduTest.com"/>
        <s v="Entrenaut"/>
        <s v="e.spire Communications"/>
        <s v="ExamWeb"/>
        <s v="FreeTrek.Com"/>
        <s v="Intravelnet.com"/>
        <s v="KeepMore"/>
        <s v="LoanTrader"/>
        <s v="MAX Internet Communications"/>
        <s v="Naturalist.com"/>
        <s v="RegistrationVillage.com"/>
        <s v="SecurFone America"/>
        <s v="Soloella.com"/>
        <s v="Spectrum Group International"/>
        <s v="Zkey.com"/>
        <s v="Edventions"/>
        <s v="iWaterways.com"/>
        <s v="LaunchCenter 39"/>
        <s v="Net Value Holdings"/>
        <s v="TradeAccess"/>
        <s v="Aeneid Corporation"/>
        <s v="Allegrix"/>
        <s v="BenefitMall"/>
        <s v="Bungo.com"/>
        <s v="Capital Markets Groups"/>
        <s v="ChemIndustry.com"/>
        <s v="CitiKey"/>
        <s v="CompuBank"/>
        <s v="Cryptic Software"/>
        <s v="DataCHEST.com"/>
        <s v="eBondTrade.com"/>
        <s v="E-tel"/>
        <s v="Grantlun"/>
        <s v="Interxion"/>
        <s v="Lizardtech"/>
        <s v="NextOffice"/>
        <s v="Not a Number"/>
        <s v="Petopia.com"/>
        <s v="PrimeOne Solutions"/>
        <s v="ShopTok"/>
        <s v="theDial.com"/>
        <s v="Burst Media"/>
        <s v="CacheFlow"/>
        <s v="CollegeClub.com"/>
        <s v="Enigma Digital"/>
        <s v="Enkia"/>
        <s v="InterPacket"/>
        <s v="Lutris Technologies"/>
        <s v="MediaMap, Inc."/>
        <s v="MessagingDirect"/>
        <s v="Net Technologies"/>
        <s v="New Media Venture Partners"/>
        <s v="PictureIQ"/>
        <s v="Productbuzz"/>
        <s v="Streampipe.com"/>
        <s v="techies.com"/>
        <s v="Telcobuy.com"/>
        <s v="ThinkView"/>
        <s v="YABUY"/>
        <s v="A.D.A.M INC"/>
        <s v="Bodasynovias.com"/>
        <s v="Broadband Access Systems"/>
        <s v="Codexa"/>
        <s v="Community of Science"/>
        <s v="Cyberworld International"/>
        <s v="Cybrant"/>
        <s v="eGlobe"/>
        <s v="Elefante.com"/>
        <s v="Eritmo.com"/>
        <s v="Logibro"/>
        <s v="Med-eCommerce.com"/>
        <s v="Mercantec"/>
        <s v="Productopia"/>
        <s v="Quintessent Communications"/>
        <s v="Webraska"/>
        <s v="WetFeet"/>
        <s v="Cranespharmacy.com"/>
        <s v="WiseBear.com"/>
        <s v="AdOn Network"/>
        <s v="Candybarrel.com"/>
        <s v="Chaitime.com"/>
        <s v="Decidir"/>
        <s v="DigitalWork"/>
        <s v="Hyperchannel"/>
        <s v="Jobs.com"/>
        <s v="Omni Nutraceuticals"/>
        <s v="PrintConnect"/>
        <s v="ProSight"/>
        <s v="RealTimeImage"/>
        <s v="Rebel.com"/>
        <s v="Sales Driver"/>
        <s v="Simpata Inc"/>
        <s v="StorageNetworks"/>
        <s v="SurfingBananas.com"/>
        <s v="Thoughtstar"/>
        <s v="bigchalk.com"/>
        <s v="CommercialWare"/>
        <s v="ReleaseNow"/>
        <s v="Total Film Group"/>
        <s v="Alafolie.com"/>
        <s v="Brand Farm"/>
        <s v="Cityfeet"/>
        <s v="edu.com"/>
        <s v="flightserv.com"/>
        <s v="FundsXpress"/>
        <s v="Grand Central Holdings"/>
        <s v="Half.com"/>
        <s v="Industria Solutions"/>
        <s v="Marketdrive"/>
        <s v="OneCore.com"/>
        <s v="Opus360 Corp"/>
        <s v="PlanSoft Corporation"/>
        <s v="Post Communications"/>
        <s v="Recommender.com"/>
        <s v="SideTalk"/>
        <s v="Solect Technology Group"/>
        <s v="Solidify"/>
        <s v="Sprockets.com"/>
        <s v="Syndesis"/>
        <s v="Telezoo.com"/>
        <s v="Webridge"/>
        <s v="XTRA On-Line"/>
        <s v="ZY.com"/>
        <s v="Conductus"/>
        <s v="NetClerk"/>
        <s v="Spring Tide"/>
        <s v="Optical networking"/>
        <s v="Espanol.com"/>
        <s v="eTour"/>
        <s v="Greenlight.com"/>
        <s v="HomePoint"/>
        <s v="OpenAvenue"/>
        <s v="Servicesoft Technologies"/>
        <s v="StreetFusion"/>
        <s v="The Brain"/>
        <s v="AmazeScape.com"/>
        <s v="Celarix"/>
        <s v="China E-Commerce Technology"/>
        <s v="Concierge Club"/>
        <s v="DevX.com"/>
        <s v="Disappearing"/>
        <s v="Embion"/>
        <s v="E-ppraisal"/>
        <s v="eVoice"/>
        <s v="Intertrials.com"/>
        <s v="Investorama"/>
        <s v="LifeSketch"/>
        <s v="Living.com"/>
        <s v="NationTax Online"/>
        <s v="Neoteny"/>
        <s v="No Wires Needed"/>
        <s v="Passport New Media"/>
        <s v="Peachtree Network"/>
        <s v="PeopleNet Communications"/>
        <s v="Rchive-it.com"/>
        <s v="Shoreline Teleworks"/>
        <s v="The AAC Group"/>
        <s v="Thomas Weisel Partners"/>
        <s v="Ticketweb"/>
        <s v="United Internet Technologies"/>
        <s v="Webforia"/>
        <s v="AutobyOwners.com"/>
        <s v="Bullet Point News"/>
        <s v="Event Zero"/>
        <s v="GreenTravel.com"/>
        <s v="High Technology Solutions"/>
        <s v="LearningAction"/>
        <s v="Nuforia"/>
        <s v="Openshop"/>
        <s v="PhotoTrust.com"/>
        <s v="Rotor Communications Corporation"/>
        <s v="Skulogix"/>
        <s v="Xceed Software"/>
        <s v="BuyMedia.com"/>
        <s v="Chrysalis ITS"/>
        <s v="Derivion"/>
        <s v="eFORCE"/>
        <s v="Fusient"/>
        <s v="HomeGain.com"/>
        <s v="Khimetrics"/>
        <s v="Obongo"/>
        <s v="OmniComm"/>
        <s v="PassCall Advanced Technologies"/>
        <s v="Proflowers"/>
        <s v="Rare Medium"/>
        <s v="The Richardson Company"/>
        <s v="TuneTo.com"/>
        <s v="WholePeople.com"/>
        <s v="Anderson Unicom Group"/>
        <s v="Bulbs.com"/>
        <s v="Cephren"/>
        <s v="Cruise411.com"/>
        <s v="Earjam.com"/>
        <s v="GWcom"/>
        <s v="Imageon Solutions"/>
        <s v="LatinForce.Net"/>
        <s v="NoWonder"/>
        <s v="Tachion Networks"/>
        <s v="Commerx"/>
        <s v="ConnectSouth"/>
        <s v="Web Capital Group"/>
        <s v="58k.com"/>
        <s v="Ants.com"/>
        <s v="Digex"/>
        <s v="emware"/>
        <s v="GroupServe"/>
        <s v="Hire.com"/>
        <s v="iMediation"/>
        <s v="Krause's Furniture"/>
        <s v="Linguateq"/>
        <s v="Masterpiece Technology Group"/>
        <s v="oCen Communications"/>
        <s v="USAutoNews.com"/>
        <s v="Young Adult Professional Associates"/>
        <s v="Enterworks, Inc."/>
        <s v="ImagicTV"/>
        <s v="NewPort Communications"/>
        <s v="Net32"/>
        <s v="Ninth House Network"/>
        <s v="CHINA.COM"/>
        <s v="eSubscriber"/>
        <s v="Hartcourt Companies"/>
        <s v="KnowledgeAdvisors"/>
        <s v="KnowledgePlanet"/>
        <s v="Quicknet Technologies"/>
        <s v="Roxy"/>
        <s v="@Stake"/>
        <s v="WaveShift"/>
        <s v="ZLand.com"/>
        <s v="Artistdirect"/>
        <s v="BestOffer"/>
        <s v="Construction-Zone.com"/>
        <s v="Electronic Retailing Gp EIS"/>
        <s v="i3 Mobile"/>
        <s v="MerchantOnline"/>
        <s v="PowerAdz"/>
        <s v="yet2.com"/>
        <s v="Buildnet"/>
        <s v="Creativepro.com"/>
        <s v="Mouawad"/>
        <s v="Ordertrust"/>
        <s v="Skyway Partners"/>
        <s v="Tellium"/>
        <s v="AdminiQuest"/>
        <s v="American Enterprise Group"/>
        <s v="Cogit.com"/>
        <s v="ConnecTech"/>
        <s v="Global Electronic Exchange"/>
        <s v="ImaginOn"/>
        <s v="ON Technology"/>
        <s v="SalesLogix"/>
        <s v="Webb Interactive Services"/>
        <s v="Acorn Networks"/>
        <s v="Airborne 1"/>
        <s v="Akampus"/>
        <s v="ASIC Engineering Corporation"/>
        <s v="Bobex.com"/>
        <s v="CBL Systems"/>
        <s v="Cerego"/>
        <s v="Cityvox"/>
        <s v="Database Angel"/>
        <s v="eTapestry"/>
        <s v="eZedia"/>
        <s v="Fulano"/>
        <s v="Hands"/>
        <s v="Interactif Visuel Système"/>
        <s v="IS Decisions"/>
        <s v="Knurld"/>
        <s v="Laser Projection Tech"/>
        <s v="Marshad Technology Group"/>
        <s v="NEXTA Media"/>
        <s v="Process4E"/>
        <s v="RADWIN"/>
        <s v="SaulGoodMan"/>
        <s v="Sidustar International, Inc."/>
        <s v="Spectral Dimensions"/>
        <s v="Union Biometrica"/>
        <s v="United Ambient Media AG"/>
        <s v="Vortal"/>
        <s v="WinWeb"/>
        <s v="Wokrr"/>
        <s v="Zooplus"/>
        <s v="RememberIt.com"/>
        <s v="Startec Global Communications"/>
        <s v="Technology Builders"/>
        <s v="Adwise"/>
        <s v="Digital Counterpart"/>
        <s v="BidExpress.com"/>
        <s v="e-Sim"/>
        <s v="iParty"/>
        <s v="LoanCity.com"/>
        <s v="MapInfo"/>
        <s v="Network-1"/>
        <s v="PSA Inc"/>
        <s v="Active.com"/>
        <s v="Altitun"/>
        <s v="companyfinance.com"/>
        <s v="eGroups"/>
        <s v="HoopsTV.com"/>
        <s v="IGN Entertainment"/>
        <s v="Ivus"/>
        <s v="Mercari Technologies"/>
        <s v="Sportsline"/>
        <s v="SwapIt.com"/>
        <s v="UltraStar"/>
        <s v="WebPartner"/>
        <s v="World Commerce Online"/>
        <s v="Youthstream Media Networks"/>
        <s v="Cross Country Staffing"/>
        <s v="DiscoverMusic"/>
        <s v="WorkingNets"/>
        <s v="Freightquote"/>
        <s v="Hemophilia Resources of America"/>
        <s v="Expocentric"/>
        <s v="Medsite"/>
        <s v="Coactive Networks"/>
        <s v="DeRemate.com"/>
        <s v="GlobalSight"/>
        <s v="iAsiaworks"/>
        <s v="Mockingbird Networks"/>
        <s v="Niku"/>
        <s v="Predict It Inc"/>
        <s v="Riffage.com"/>
        <s v="Sonus Networks"/>
        <s v="ereorg"/>
        <s v="Giftpoint"/>
        <s v="HarvardNet"/>
        <s v="Law.com Inc."/>
        <s v="SF Interactive"/>
        <s v="SimplyCollectible.com"/>
        <s v="The Female Athlete"/>
        <s v="AfterNic"/>
        <s v="bigclix.com"/>
        <s v="BlueGill Technologies"/>
        <s v="Cybershop"/>
        <s v="Employment.com"/>
        <s v="Geneva Technology"/>
        <s v="Internet Commerce Corporation"/>
        <s v="Micro Tempus Inc."/>
        <s v="Prairielaw.com"/>
        <s v="Advanced Telecom Group"/>
        <s v="Alliance Entertainment"/>
        <s v="Cardiodynamics International"/>
        <s v="eNutrition"/>
        <s v="Interactive Music"/>
        <s v="Pets.com"/>
        <s v="Sales.com"/>
        <s v="ValueStar"/>
        <s v="Cameraworld.com"/>
        <s v="Click2Send"/>
        <s v="Comtex News Network"/>
        <s v="Guidance"/>
        <s v="Icon Holdings"/>
        <s v="ICON International"/>
        <s v="Kirlin Securities"/>
        <s v="Mayan Networks"/>
        <s v="Mirus IT Solutions Ltd."/>
        <s v="Spree.com"/>
        <s v="The-sticks.com"/>
        <s v="BoxerJam.com"/>
        <s v="E-Auction Australasia"/>
        <s v="e-Net"/>
        <s v="GenerationA.com"/>
        <s v="HealthAxis Group"/>
        <s v="TopTutors.com"/>
        <s v="Trade Compass"/>
        <s v="Gaiacom Wireless Networks"/>
        <s v="IBM Interactive Media"/>
        <s v="Ockham Technologies"/>
        <s v="Raindance Communications"/>
        <s v="Macromedia"/>
        <s v="Para-Protect Inc"/>
        <s v="Telnext Communications"/>
        <s v="CourtLink"/>
        <s v="CSPSource.com"/>
        <s v="Expertcity"/>
        <s v="USgift"/>
        <s v="Vivant"/>
        <s v="Boomsense"/>
        <s v="Digital River"/>
        <s v="FoneWorld"/>
        <s v="GasBuddy"/>
        <s v="iSpeech"/>
        <s v="JustBooks"/>
        <s v="Mainspring"/>
        <s v="OnVista Group"/>
        <s v="Ponfac"/>
        <s v="ThinkBox"/>
        <s v="Centerpoint Broadband Technologies"/>
        <s v="Chromatis Networks"/>
        <s v="CO Space"/>
        <s v="EarthMed.com"/>
        <s v="Fonbox"/>
        <s v="Fusion Networks"/>
        <s v="Growth Networks"/>
        <s v="HealthCareAmerica.com"/>
        <s v="Intelliquis International"/>
        <s v="LMKI"/>
        <s v="MindLever Corporation"/>
        <s v="National Transportation Exchange"/>
        <s v="PixStream"/>
        <s v="ShortCycles"/>
        <s v="SoftNet Systems"/>
        <s v="TheMan.com"/>
        <s v="Xros"/>
        <s v="Catamaran"/>
        <s v="Intranets.com"/>
        <s v="Unica"/>
        <s v="Advertising Concepts"/>
        <s v="eStar"/>
        <s v="Impresse"/>
        <s v="ProsoftTraining.com"/>
        <s v="Shopss.com"/>
        <s v="Westwave Communications"/>
        <s v="Gamers.com"/>
        <s v="ISH"/>
        <s v="Brand3"/>
        <s v="Brightware"/>
        <s v="Cyberoad.com"/>
        <s v="I-Logix"/>
        <s v="Inflightonline.com"/>
        <s v="itarget.com"/>
        <s v="NewMediary"/>
        <s v="Paragon Software"/>
        <s v="People Support"/>
        <s v="The Gay Financial Network"/>
        <s v="Vigil Technologies"/>
        <s v="Goal Media Group"/>
        <s v="NetCommerce"/>
        <s v="EmailUniverse.com"/>
        <s v="FC Sweden"/>
        <s v="GlobalSpec"/>
        <s v="LeagueLink"/>
        <s v="Milesandpoints.com"/>
        <s v="OnHealth Network Company"/>
        <s v="Virtual Growth"/>
        <s v="XSInc"/>
        <s v="Artprice.com"/>
        <s v="Omicron Technologies"/>
        <s v="ReacTV"/>
        <s v="Skymall Inc."/>
        <s v="Yupi Internet"/>
        <s v="AmeriComUSA"/>
        <s v="Anything Internet Corporation"/>
        <s v="Basis100"/>
        <s v="ebaseOne"/>
        <s v="eCongo.com"/>
        <s v="KP Engineering"/>
        <s v="Maximum Holdings"/>
        <s v="Metricom, Inc."/>
        <s v="PlexusNet Broadcasting Corporation"/>
        <s v="RedEnvelope"/>
        <s v="Senada.com"/>
        <s v="Spin Media Network"/>
        <s v="TechSmart.com"/>
        <s v="Total Sports"/>
        <s v="Vstore.com"/>
        <s v="Wattage Monitor"/>
        <s v="webMethods"/>
        <s v="ZL Technologies"/>
        <s v="Staples"/>
        <s v="TG Publishing"/>
        <s v="Adventa"/>
        <s v="iVendor"/>
        <s v="ezlogin.com"/>
        <s v="Carta"/>
        <s v="CommerceInc Corporation"/>
        <s v="cPulse"/>
        <s v="FutureTrak"/>
        <s v="Hardware.Com"/>
        <s v="iChoose"/>
        <s v="Image Power"/>
        <s v="Mergent Systems"/>
        <s v="MXG Media"/>
        <s v="Pathnet"/>
        <s v="Applicast"/>
        <s v="CallTech Communications"/>
        <s v="Eprise"/>
        <s v="Globix Corporation"/>
        <s v="Maxsol Inc"/>
        <s v="Agillion, Inc."/>
        <s v="Brokat"/>
        <s v="Epotec"/>
        <s v="Globecomm Systems"/>
        <s v="IPHighway"/>
        <s v="MercandoLivre.com"/>
        <s v="Officesupplies.com"/>
        <s v="Passport Health Communications"/>
        <s v="SHOP2gether.com"/>
        <s v="Ten North"/>
        <s v="XUMA"/>
        <s v="Dr. Drew"/>
        <s v="WiredPlanet"/>
        <s v="Andiamo Systems"/>
        <s v="AristaSoft Corporation"/>
        <s v="Autodesk"/>
        <s v="Centromine"/>
        <s v="ComponentSource"/>
        <s v="CosmoCom, Inc."/>
        <s v="E-Sync Networks"/>
        <s v="Great Entertaining"/>
        <s v="HomeGrocer.com"/>
        <s v="Physician Verification Services"/>
        <s v="SkillSoft"/>
        <s v="Tradeum"/>
        <s v="Tranz-Send"/>
        <s v="Vision Software PTY"/>
        <s v="Yclip.com"/>
        <s v="Zairmail"/>
        <s v="Agere Systems"/>
        <s v="Aspective"/>
        <s v="BabyCenter"/>
        <s v="Corillian"/>
        <s v="ecFood.com"/>
        <s v="Fatbrain.com"/>
        <s v="Greenwich Technology Partners"/>
        <s v="Merchandising Avenue"/>
        <s v="PeoplePC"/>
        <s v="pMDsoft"/>
        <s v="PropertyFirst.com"/>
        <s v="Protege"/>
        <s v="GoAhead Software"/>
        <s v="Octopus.com"/>
        <s v="Advanced Switching Communications"/>
        <s v="Avanex"/>
        <s v="eMachines"/>
        <s v="iBasis"/>
        <s v="Airpoints"/>
        <s v="AuctionRover"/>
        <s v="CyberSafe"/>
        <s v="Daily Drill"/>
        <s v="Decide.com"/>
        <s v="Digital Harmony Technologies"/>
        <s v="Experts Exchange"/>
        <s v="ipVerse"/>
        <s v="Message Media"/>
        <s v="TellSoft Technologies"/>
        <s v="netLibrary"/>
        <s v="TechSpan"/>
        <s v="ChamberBiz"/>
        <s v="MobileVue"/>
        <s v="Neoforma"/>
        <s v="RightWorks"/>
        <s v="SpotTaxi.com"/>
        <s v="ThinkTank.com"/>
        <s v="Zhone Technologies"/>
        <s v="iMotor.com"/>
        <s v="Tradeinteriors.com"/>
        <s v="Multi-Media Industries"/>
        <s v="Cypress Communications"/>
        <s v="Onvia"/>
        <s v="Adaptive Media"/>
        <s v="Avesta Technologies"/>
        <s v="@Backup"/>
        <s v="Click2learn"/>
        <s v="cSafe"/>
        <s v="DirectAg.com"/>
        <s v="eALITY, Inc."/>
        <s v="iExchange.com"/>
        <s v="IntegrationWare"/>
        <s v="iPrint"/>
        <s v="Practicity"/>
        <s v="Technauts"/>
        <s v="Vault.com"/>
        <s v="iTheo.com"/>
        <s v="iPayment"/>
        <s v="C-bridge"/>
        <s v="LeapSource"/>
        <s v="Sirenza Microdevices,Inc."/>
        <s v="Tallan"/>
        <s v="CountryCool.com"/>
        <s v="Craft.com"/>
        <s v="Soapstone Networks"/>
        <s v="Digimarc"/>
        <s v="Corero Network Security"/>
        <s v="Cramer Systems"/>
        <s v="Hemoteq"/>
        <s v="Kiwilogic"/>
        <s v="Mindcruiser"/>
        <s v="Mixad"/>
        <s v="Tipp24"/>
        <s v="Mobile Automation"/>
        <s v="Battery Ventures"/>
        <s v="Direct Hit"/>
        <s v="Alto Limited"/>
        <s v="ConjuChem"/>
        <s v="MainXchange"/>
        <s v="Webvan"/>
        <s v="Microcosm Communications"/>
        <s v="Morningstar"/>
        <s v="Fry Multimedia"/>
        <s v="IDEAglobal"/>
        <s v="Digital Impact"/>
        <s v="eGain Corporation"/>
        <s v="Knova Software"/>
        <s v="Shanghai Credit Information Services"/>
        <s v="Sonic Innovations"/>
        <s v="Support.com"/>
        <s v="Search123"/>
        <s v="Pixelworks"/>
        <s v="NetGenesis"/>
        <s v="WebSideStory"/>
        <s v="Newmarket International"/>
        <s v="AlphaSmart"/>
        <s v="CommTech Corp"/>
        <s v="Chain Link Technologies"/>
        <s v="FamilyPoint"/>
        <s v="InfoGear Technology"/>
        <s v="QXL ricardo plc"/>
        <s v="Tellme"/>
        <s v="VivaSmart"/>
        <s v="Tunes.com"/>
        <s v="Rapid Logic"/>
        <s v="Yesmail"/>
        <s v="MaMaMedia.com"/>
        <s v="Siara Systems"/>
        <s v="ADNET Systems"/>
        <s v="InsWeb"/>
        <s v="DoughNET"/>
        <s v="MarketAxess"/>
        <s v="mortgage.com"/>
        <s v="Zayante"/>
        <s v="EMED Co"/>
        <s v="Qtera Corporation"/>
        <s v="XO Group, Inc."/>
        <s v="Overture Services"/>
        <s v="DataView"/>
        <s v="Firepond"/>
        <s v="Linkedwith"/>
        <s v="Coretek Services"/>
        <s v="Eba Systems"/>
        <s v="MyPoints, Inc."/>
        <s v="Viacast Network Systeams"/>
        <s v="CompleteCar.com"/>
        <s v="ClicVU"/>
        <s v="Andromedia"/>
        <s v="Ask.com"/>
        <s v="Entera"/>
        <s v="Hipbone"/>
        <s v="Noemalife"/>
        <s v="RealAge"/>
        <s v="Silknet"/>
        <s v="Keystone RV Company"/>
        <s v="REALTECH AG"/>
        <s v="Pacific Mercantile Bank"/>
        <s v="TomoTherapy"/>
        <s v="Galtney Group"/>
        <s v="Interactivos.net"/>
        <s v="WorldPort Communications"/>
        <s v="Addashop"/>
        <s v="Advanced Monitors Corporation"/>
        <s v="Affordable Interior Systems"/>
        <s v="Bankier.pl"/>
        <s v="Cyberport Digital Outfitters"/>
        <s v="Dolphinite"/>
        <s v="IBCC"/>
        <s v="JTT Computer"/>
        <s v="kingsky"/>
        <s v="LikeLike.com"/>
        <s v="Neofonie"/>
        <s v="NetScout Systems"/>
        <s v="Poland.com"/>
        <s v="ricardo Group"/>
        <s v="Universal Software"/>
        <s v="US Shuttle of Boston"/>
        <s v="Xanga"/>
        <s v="Zhengtai Data"/>
        <s v="Yellow Pages"/>
        <s v="NetCore Systems"/>
        <s v="Benesight"/>
        <s v="priceline.com"/>
        <s v="Shanghai Electronic Certificate Authority Center"/>
        <s v="Vascular Solutions"/>
        <s v="Zelerate"/>
        <s v="Navis Holdings"/>
        <s v="PrairieComm"/>
        <s v="Finisar"/>
        <s v="Information Security Corporation"/>
        <s v="Orchestream"/>
        <s v="Selftrade"/>
        <s v="Cybersource"/>
        <s v="Amaxa Biosystems"/>
        <s v="City Invoice Finance"/>
        <s v="Asia Pacific Marine Container Lines"/>
        <s v="Wazzu"/>
        <s v="EDN"/>
        <s v="Kisp"/>
        <s v="Somera Communications"/>
        <s v="Broadcast.com"/>
        <s v="Lightera"/>
        <s v="Vinopolis"/>
        <s v="PROS Holdings"/>
        <s v="Hatcher Associates"/>
        <s v="Motion Recruitment Partners"/>
        <s v="Price Interactive"/>
        <s v="Media DNA"/>
        <s v="Memstar"/>
        <s v="Service Metrics"/>
        <s v="Silicon Laboratories"/>
        <s v="Oxygen Solutions"/>
        <s v="Spike"/>
        <s v="Immersion Corporation"/>
        <s v="Altocom"/>
        <s v="MediaSite"/>
        <s v="3 day Blinds"/>
        <s v="Argon Networks"/>
        <s v="CORM CAPITAL"/>
        <s v="ArrowPoint Communications"/>
        <s v="Exodus Communications"/>
        <s v="Tradus"/>
        <s v="Dorn Technology Group"/>
        <s v="InstallShield Software Corporation"/>
        <s v="BSQUARE"/>
        <s v="ICT Biometrics/Cybertouch"/>
        <s v="i-Cube"/>
        <s v="Suncom Wireless Holdings"/>
        <s v="FedEx Kinko's"/>
        <s v="iClick.com"/>
        <s v="GERS"/>
        <s v="Agencourt Bioscience"/>
        <s v="Cambridge Technology Enterprises"/>
        <s v="Cambridge Technology Group"/>
        <s v="GeoCities"/>
        <s v="Lexington Software"/>
        <s v="LiveBid"/>
        <s v="MindEdge"/>
        <s v="Monis"/>
        <s v="On The Net Yet"/>
        <s v="Sirocco Systems"/>
        <s v="The Stormfire Group"/>
        <s v="Visual Mining"/>
        <s v="Genetic Anomalies"/>
        <s v="Vectron International"/>
        <s v="Sanitors"/>
        <s v="Citysearch"/>
        <s v="Ticketmaster"/>
        <s v="Bright Tiger Technologies"/>
        <s v="Neolinear"/>
        <s v="Internap"/>
        <s v="OPNET Technologies, Inc."/>
        <s v="Orion"/>
        <s v="NetCom Systems"/>
        <s v="Genesis Teleserv"/>
        <s v="Oridion"/>
        <s v="Business Backers"/>
        <s v="MarcWorks"/>
        <s v="Sandpiper Networks, Inc"/>
        <s v="XCEL Healthcare, Inc."/>
        <s v="E-TEK Dynamics"/>
        <s v="eBay"/>
        <s v="Extreme Networks"/>
        <s v="PF Changs"/>
        <s v="Red Flower"/>
        <s v="Elumen Solutions"/>
        <s v="Card Capture Services"/>
        <s v="Somero Enterprises"/>
        <s v="Crown Castle"/>
        <s v="Eurotechnology Japan"/>
        <s v="SpecTran Corporation"/>
        <s v="IRIS International"/>
        <s v="Studio Plus Hotels, Inc"/>
        <s v="Wired Ventures"/>
        <s v="Atlas Watersystems"/>
        <s v="Digital Media Broadcast"/>
        <s v="Ghz Technology"/>
        <s v="Data Critical Corporation"/>
        <s v="Focal Communications"/>
        <s v="Ward Valve"/>
        <s v="Exa Corporation"/>
        <s v="IMPAC Medical System"/>
        <s v="Safeguard Interactive"/>
        <s v="Webmedx"/>
        <s v="Educational Services Institute"/>
        <s v="Qiandao"/>
        <s v="Triton Systems, Inc"/>
        <s v="Omtool, Ltd"/>
        <s v="FutureTense"/>
        <s v="ImageNet"/>
        <s v="MCK Communications"/>
        <s v="New Era of Networks"/>
        <s v="First Marketing"/>
        <s v="Pacer Electronics"/>
        <s v="ILD Teleservices"/>
        <s v="FreeMarkets"/>
        <s v="Intelligroup"/>
        <s v="Geotek Communications"/>
        <s v="Insync Systems"/>
        <s v="Cardiovascular Provider Resource Holdings"/>
        <s v="TransEnergy"/>
        <s v="Splash Technology"/>
        <s v="eLottery"/>
        <s v="American Dental Partners"/>
        <s v="Cambridge Advanced Technology Labratories"/>
        <s v="Cambridge Information Technology India"/>
        <s v="OneWave, Inc"/>
        <s v="Watsin"/>
        <s v="DSET Corporation"/>
        <s v="Ciena"/>
        <s v="HMT Technology"/>
        <s v="Yahoo!"/>
        <s v="Paragon Vision Sciences"/>
        <s v="Powerwave Technologies"/>
        <s v="Arris Group"/>
        <s v="Suburban Ostomy Supply Company"/>
        <s v="Caribou Coffee Company"/>
        <s v="Suo Yi"/>
        <s v="AMX"/>
        <s v="Wilmar Industries"/>
        <s v="Rehab Management Services"/>
        <s v="Netscape"/>
        <s v="inTime Systems"/>
        <s v="Cambridge Technology Partners"/>
        <s v="FKK Corporation"/>
        <s v="Integrated Computing Engine"/>
        <s v="Saville Systems"/>
        <s v="Diamond Multimedia"/>
        <s v="Software Artistry"/>
        <s v="Focus Enhancements"/>
        <s v="JPE Inc"/>
        <s v="Nanophase Technologies"/>
        <s v="COMPS.com"/>
        <s v="Catalyst International"/>
        <s v="MECON Associates"/>
        <s v="Galileo Technology"/>
        <s v="Infotop"/>
        <s v="RAV Antivirus"/>
        <s v="A+ Network"/>
        <s v="Dick's Sporting Goods"/>
        <s v="Lupatech"/>
        <s v="Jerusalem Global Ventures"/>
        <s v="AmeriPath"/>
        <s v="Viewpoint Digital"/>
        <s v="Cambridge SamsungPartners"/>
        <s v="EXELL"/>
        <s v="Simulation Sciences"/>
        <s v="TGV Software"/>
        <s v="Academic Management Services"/>
        <s v="United Dental Care"/>
        <s v="Sterigenics International, Inc."/>
        <s v="JAD Tech Consulting"/>
        <s v="Xylan Corporation"/>
        <s v="Chase Federal Bank"/>
        <s v="Intri-Plex Technologies"/>
        <s v="Ulta Beauty"/>
        <s v="IntelliQuest Information Group, Inc"/>
        <s v="CIDCO"/>
        <s v="WESTCom gmbh"/>
        <s v="Superior Services"/>
        <s v="eShop"/>
        <s v="Hypersoft Information Systems"/>
        <s v="MEDNAX"/>
        <s v="Netaxs Internet Services"/>
        <s v="Fiber Options"/>
        <s v="Extended Systems"/>
        <s v="CDB Infotek"/>
        <s v="Home Health Corporation of America"/>
        <s v="Prompt Associates"/>
        <s v="Microbank Software"/>
        <s v="Duroline"/>
        <s v="Umweltech"/>
        <s v="Boca Research"/>
        <s v="Visio Corporation"/>
        <s v="GECAD NET"/>
        <s v="Kaye Group"/>
        <s v="McAfee"/>
        <s v="Hyperion Solutions"/>
        <s v="Intercommunity Cancer Centers of America"/>
        <s v="Rovi Corporation"/>
        <s v="Astech"/>
        <s v="Softdesk"/>
        <s v="Starbucks"/>
        <s v="Structural Research and Analysis Corporation"/>
        <s v="Lincare"/>
        <s v="MedAlliance"/>
        <s v="Active Voice Corporation"/>
        <s v="Renal Treatment Centers"/>
        <s v="Interhyp"/>
        <s v="Pharmaco Dynamics Research"/>
        <s v="Intellution"/>
        <s v="Software 2000"/>
        <s v="CJ Comu"/>
        <s v="Software Spectrum Corporation"/>
        <s v="iGov"/>
        <s v="Office Depot"/>
        <s v="Future Domain"/>
        <s v="Cambridge Technology Reports"/>
        <s v="Litchfield Financial Corporation"/>
        <s v="Platinum Software Corporation"/>
        <s v="Overwatch Geospatial Operations"/>
        <s v="Digital Link Corporation"/>
        <s v="Microinox"/>
        <s v="Clean Harbors"/>
        <s v="NHK World"/>
        <s v="Integrated Systems Inc."/>
        <s v="Cisco"/>
        <s v="Chips and Technologies"/>
        <s v="Telebit"/>
        <s v="Medaphis Physician Services Corporation"/>
        <s v="Employee Benefit Plans"/>
        <s v="FSI International"/>
        <s v="Curtume Erê"/>
        <s v="Aeromot"/>
        <s v="Digitel"/>
        <s v="Promega"/>
        <s v="Mixertech"/>
        <s v="Knoware"/>
        <s v="Morcom International"/>
        <s v="Polimax"/>
        <s v="Linear Technology"/>
        <s v="Electronic Arts"/>
        <s v="Indelsul"/>
        <s v="Laboratórios Noli"/>
        <s v="Ikro"/>
        <s v="Toyota Motor Corporation"/>
        <s v="BDS, Incorporated"/>
        <s v="Microsoft"/>
        <s v="Mitrol"/>
        <s v="Intercomp"/>
        <s v="Intel"/>
        <s v="Local Angel NYC"/>
        <s v="Soko Glam"/>
        <s v="003.RU"/>
        <s v="012 Golden Lines"/>
        <s v="01zv"/>
        <s v="0-In Design Automation"/>
        <s v="1000cruises"/>
        <s v="1066 Labs"/>
        <s v="10best"/>
        <s v="10East"/>
        <s v="10K Wizard"/>
        <s v="10Stories"/>
        <s v="110 Consulting"/>
        <s v="118Boardshop.com"/>
        <s v="11 Main"/>
        <s v="123LinkIt.com"/>
        <s v="12designer"/>
        <s v="12snap"/>
        <s v="1347 Capital"/>
        <s v="1347 Property Insurance Holdings"/>
        <s v="141 CAPITAL"/>
        <s v="1492 Technologies"/>
        <s v="160by2"/>
        <n v="1776"/>
        <s v="180 Telecommunications"/>
        <s v="1908 Brands"/>
        <s v="1bg"/>
        <s v="1Form.com"/>
        <s v="1GlobalPlace"/>
        <s v="1 Nation Technology"/>
        <s v="1Spatial"/>
        <s v="1st Bank"/>
        <s v="1st Century Bank"/>
        <s v="1st Choice Security Solutions"/>
        <s v="1st Constitution Bank"/>
        <s v="1st Easy Ltd"/>
        <s v="1stinhealth.com"/>
        <s v="1st United Bancorp"/>
        <s v="1stUp.com Corp."/>
        <s v="1Up"/>
        <s v="1Vault Networks"/>
        <s v="20:20 Media"/>
        <s v="2020 Social"/>
        <s v="20 Year Media"/>
        <s v="2-10 Home Buyers Warranty"/>
        <s v="21Bundles"/>
        <s v="21st Century Fox"/>
        <s v="21st Century Infra Tele"/>
        <s v="21st Century Insurance"/>
        <s v="21store"/>
        <s v="22Touch"/>
        <s v="2338 Technologies"/>
        <s v="236.com"/>
        <s v="24/7 Media"/>
        <s v="24/7 Solutions"/>
        <s v="247 Sports"/>
        <s v="24/7 Technology"/>
        <s v="24hae"/>
        <s v="24Holdings"/>
        <s v="24MAS"/>
        <s v="24 Solutions AB"/>
        <s v="263.com"/>
        <s v="28th Street"/>
        <s v="2b Technology"/>
        <s v="2channel"/>
        <s v="2dehands.be"/>
        <s v="2Dialog"/>
        <n v="200"/>
        <s v="2ememain.be"/>
        <s v="2ergo"/>
        <s v="2FA"/>
        <s v="2Go Media"/>
        <s v="2N TELEKOMUNIKACE"/>
        <s v="2order.com"/>
        <s v="3001 International"/>
        <s v="301 Digital Media"/>
        <s v="360ideas"/>
        <s v="360Naija Forum"/>
        <s v="360networks"/>
        <s v="360 Scheduling"/>
        <s v="360Training"/>
        <s v="360 Vantage"/>
        <s v="365 Agile"/>
        <s v="365 Digital"/>
        <s v="365 ITMS"/>
        <s v="3721 Internet Assistant"/>
        <s v="38 Studios"/>
        <s v="3ality Technica"/>
        <s v="3BL Media"/>
        <s v="3 Blokes Studios"/>
        <s v="3Com"/>
        <s v="3D3R Software Studio"/>
        <s v="3dB Research"/>
        <s v="3Dfx Interactive"/>
        <s v="3D Gamers"/>
        <s v="3D Geo"/>
        <s v="3D International"/>
        <s v="3Di Technologies Inc"/>
        <s v="3D Markets"/>
        <s v="3D Medical"/>
        <s v="3DOne Software"/>
        <s v="3D Plus"/>
        <s v="3DTin"/>
        <s v="3E Company"/>
        <s v="3G Capital Partners"/>
        <s v="3i Group"/>
        <s v="3i infotech"/>
        <s v="3i-MIND"/>
        <s v="3i Supply Co"/>
        <s v="3M"/>
        <s v="3M Imtec"/>
        <s v="3 Monkeys"/>
        <s v="3m Security Printing And Systems"/>
        <s v="3One Media Hawaii"/>
        <s v="3 Palms Hotels &amp; Resorts"/>
        <s v="3PD, Inc."/>
        <s v="3ple-Media"/>
        <s v="3point Science"/>
        <s v="3Q Digital"/>
        <s v="3rd Federal Bank"/>
        <s v="3rd Power"/>
        <s v="3rdWhale"/>
        <s v="3sbio"/>
        <s v="3Sixty"/>
        <s v="3SYM"/>
        <s v="3Tera"/>
        <s v="3T Software Labs"/>
        <s v="3united AG"/>
        <s v="401(k) Company"/>
        <s v="42Engines"/>
        <s v="42Six Solutions"/>
        <s v="44 Blue Productions"/>
        <s v="451 Research"/>
        <s v="4Care"/>
        <s v="4chan"/>
        <s v="4C Solutions"/>
        <s v="4D Media"/>
        <s v="4G Analytics"/>
        <s v="4Knines"/>
        <s v="4Mads"/>
        <s v="4M Wireless"/>
        <s v="4Point"/>
        <s v="4Ps Marketing"/>
        <s v="4Sight Development, LLC"/>
        <s v="4sight Financial Software Limited"/>
        <s v="4Twelve Pictures"/>
        <s v="4Wall Entertainment"/>
        <s v="4ward Logic"/>
        <s v="500v"/>
        <s v="504investor.com"/>
        <s v="5.11 Tactical"/>
        <s v="53central"/>
        <s v="54 LLC"/>
        <s v="55BBS.com"/>
        <s v="5 Alarm Music"/>
        <s v="5D System"/>
        <s v="5 Fifteen"/>
        <s v="5IQ"/>
        <s v="5i Solutions"/>
        <s v="5Square.com"/>
        <s v="601am"/>
        <s v="64bithost.com"/>
        <s v="6Consulting"/>
        <s v="6YS"/>
        <s v="724 Solutions"/>
        <s v="72-Acre Property"/>
        <s v="72andSunny"/>
        <s v="791 Technologies"/>
        <s v="798, Inc."/>
        <s v="7 For All Mankind"/>
        <s v="7inkjet.com"/>
        <s v="7Pixel"/>
        <s v="7S Group"/>
        <s v="7Strata"/>
        <s v="7ticks"/>
        <s v="80/20"/>
        <s v="84.51˚"/>
        <s v="888 Holdings"/>
        <s v="8coupons"/>
        <s v="8KMiles Software Services"/>
        <s v="8over8"/>
        <s v="8th Light"/>
        <s v="901D"/>
        <s v="90 Degree Software"/>
        <s v="90live.org"/>
        <s v="97 Display"/>
        <s v="99 Bitcoins"/>
        <s v="99 Dollar Social, LLC"/>
        <s v="99 percent security scan"/>
        <s v="99 Robots"/>
        <s v="9Rules"/>
        <s v="9 Square"/>
        <s v="9 Story Media Group"/>
        <s v="9Threads"/>
        <s v="A1Vacations"/>
        <s v="a2om international"/>
        <s v="A4 Health Systems"/>
        <s v="Aaccredit"/>
        <s v="AAC Global"/>
        <s v="AA Ireland"/>
        <s v="Aakash Bhoi"/>
        <s v="Aakash Global Foods Pvt. Ltd."/>
        <s v="Aames Investment"/>
        <s v="AAMP of America"/>
        <s v="AAPT"/>
        <s v="AAR Corp"/>
        <s v="Aardman Animations"/>
        <s v="Aaren Scientific"/>
        <s v="Aaromba Technologies"/>
        <s v="Aaron's"/>
        <s v="Aaron Walton Entertainment"/>
        <s v="AasaanPay"/>
        <s v="Aastra Digital Video"/>
        <s v="Aastra Technologies"/>
        <s v="Aavid Thermalloy"/>
        <s v="Aaxis Technologies"/>
        <s v="Abaca Technology Corporation"/>
        <s v="Abaco Energy Technologies"/>
        <s v="Abacus Data Systems"/>
        <s v="Abacus Direct"/>
        <s v="abacus esolutions"/>
        <s v="Abacus EW Consultancy"/>
        <s v="Abacus International"/>
        <s v="Abacus Transcriptions"/>
        <s v="AbaGada Internet"/>
        <s v="Abaj World"/>
        <s v="Abana Pharmaceuticals"/>
        <s v="Abaton.com"/>
        <s v="Abaxis"/>
        <s v="ABB CADE"/>
        <s v="Abbey Logistics Group"/>
        <s v="Abbey National"/>
        <s v="ABB-HV Cables"/>
        <s v="Abbott Medical Optics"/>
        <s v="ABB Vetco Gray"/>
        <s v="AbbVie"/>
        <s v="ABC"/>
        <s v="ABC Coating Company"/>
        <s v="ABC Group"/>
        <s v="ABC Laboratories"/>
        <s v="ABC Radio"/>
        <s v="AbCRO"/>
        <s v="ABC Software"/>
        <s v="ABC Sports"/>
        <s v="ABC Sports Management"/>
        <s v="ABC Supply"/>
        <s v="AbD Serotec"/>
        <s v="Abdul Latif Jameel"/>
        <s v="Abekas, Inc."/>
        <s v="Abel Analytics"/>
        <s v="Abel Carbonic Products"/>
        <s v="Abengoa"/>
        <s v="Abercrombie &amp; Fitch"/>
        <s v="Abercrombie &amp; Kent"/>
        <s v="Aberdeen Asia-Pacific Income Fund"/>
        <s v="Aberdeen Asset Management"/>
        <s v="Aberdeen Australia Equity Fund"/>
        <s v="Aberdeen Chile Fund"/>
        <s v="Aberdeen Emerging Markets Smaller Company Opportunities Fund"/>
        <s v="Aberdeen Global Income Fund"/>
        <s v="Aberdeen Group"/>
        <s v="Aberdeen Indonesia Fund"/>
        <s v="Aberdeen Israel Fund"/>
        <s v="Aberdeen Japan Equity Fund"/>
        <s v="Aberdeen Singapore Fund"/>
        <s v="Abertis Telecom"/>
        <s v="ABF Logistics"/>
        <s v="Abfrontier"/>
        <s v="Abgenix"/>
        <s v="Abid Consulting"/>
        <s v="ABI Document Support Services"/>
        <s v="Abilis Solutions"/>
        <s v="AbilityCRM"/>
        <s v="AbilityOne Products"/>
        <s v="Abington Community Bancorp"/>
        <s v="Abiomed"/>
        <s v="ABIT GmbH"/>
        <s v="ABI (UK)"/>
        <s v="Able (Belgium)"/>
        <s v="AbleBridge"/>
        <s v="Able Energy"/>
        <s v="Able Engineering &amp; Component Services"/>
        <s v="Able Insurance Agency"/>
        <s v="AbleKids Pediatric Therapy"/>
        <s v="AbleNet"/>
        <s v="AB Liquidating"/>
        <s v="ABL Management"/>
        <s v="ABL-TECHNIC"/>
        <s v="ABM Industries"/>
        <s v="ABM United Kingdom Ltd."/>
        <s v="ABN AMRO"/>
        <s v="ABN AMRO Bank"/>
        <s v="Abnormal Returns"/>
        <s v="About.com"/>
        <s v="About Me!"/>
        <s v="About Reverse Mortgages"/>
        <s v="AboutWeblogs"/>
        <s v="AboveNet"/>
        <s v="AboveNet Communications"/>
        <s v="A&amp;B Process Systems"/>
        <s v="Abraaj Group"/>
        <s v="Abra Auto Body &amp; Glass"/>
        <s v="ABR--Affinity BioReagents"/>
        <s v="Abraham &amp; Co-automotive business"/>
        <s v="Abrasive-Form"/>
        <s v="ABRASIVOS"/>
        <s v="Abraxas"/>
        <s v="abraxas GmbH"/>
        <s v="Abraxis BioScience"/>
        <s v="Abris Capital Partners"/>
        <s v="A-Brite Plating"/>
        <s v="ABRY Partners"/>
        <s v="Absalus"/>
        <s v="Absolute Coatings"/>
        <s v="Absolute Insurance Agency"/>
        <s v="Absolute Intuistic"/>
        <s v="Absolute Punk"/>
        <s v="Absolute Software"/>
        <s v="Absolute Worldwide Logistics"/>
        <s v="Absorbent, Ink."/>
        <s v="Abstracta"/>
        <s v="Abutec"/>
        <s v="Abuzz Technologies"/>
        <s v="AB Volvo"/>
        <s v="ABVote"/>
        <s v="AB Watley Group"/>
        <s v="ABX Logistics"/>
        <s v="Abzil Industria e Comercio"/>
        <s v="AC2 Solutions"/>
        <s v="AC&amp;A"/>
        <s v="Acacia Investments"/>
        <s v="Academic Benchmarks"/>
        <s v="Academic Management Systems"/>
        <s v="Acadia"/>
        <s v="Acadia Elastomers Corporation"/>
        <s v="Acadia Healthcare"/>
        <s v="Acadia Realty Trust"/>
        <s v="A.C.A. Howe International"/>
        <s v="Acambis"/>
        <s v="Acamedic Solutions, LLC"/>
        <s v="ACAMS"/>
        <s v="Acano"/>
        <s v="AÇÃO Informática"/>
        <s v="Acapela Group"/>
        <s v="Acartus"/>
        <s v="Acasti Pharma"/>
        <s v="Acatar"/>
        <s v="Accantia Health &amp; Beauty"/>
        <s v="Accelacom"/>
        <s v="Accela Communications"/>
        <s v="Accel Biotech"/>
        <s v="Accelerated Connections"/>
        <s v="Accelerated Designs, Inc."/>
        <s v="Accelerated Production Systems"/>
        <s v="Accelerated Rehabilitation Centers"/>
        <s v="Accelerite"/>
        <s v="AccelGraphics"/>
        <s v="Accelicon Technologies"/>
        <s v="Accelio Corporation"/>
        <s v="Accel-KKR"/>
        <s v="Accella Performance Materials"/>
        <s v="Accella Performance Materials - Polyurethanes And Recycled Rubber Business"/>
        <s v="Accellent"/>
        <s v="Acceller"/>
        <s v="Accel Performance Group"/>
        <s v="Accelrys"/>
        <s v="AccelSPINE"/>
        <s v="Accel Technology"/>
        <s v="Accendra"/>
        <s v="Accent Equity Partners"/>
        <s v="Accent Food Services"/>
        <s v="AccentHealth"/>
        <s v="Accentia"/>
        <s v="Accent Intermedia (&quot;AIM&quot;)"/>
        <s v="ACCENT Marketing Services"/>
        <s v="Accent On Integration"/>
        <s v="Accenture"/>
        <s v="ACCEO Solutions"/>
        <s v="Accept.Com"/>
        <s v="Acceptys"/>
        <s v="Accero"/>
        <s v="Access360"/>
        <s v="Access America Transport"/>
        <s v="Access Communications"/>
        <s v="Access Computer Products"/>
        <s v="Access Distribution"/>
        <s v="AccessFlow"/>
        <s v="Access Holdings"/>
        <s v="Access Insurance Company"/>
        <s v="Access Integrated Technologies, Inc. (AccessIT)"/>
        <s v="ACCESS Litigation Support Services"/>
        <s v="Access Midstream Partners LP Investments"/>
        <s v="Access National Bank"/>
        <s v="Access Pipeline"/>
        <s v="AccessPoint Human Resources"/>
        <s v="Access Technology Group"/>
        <s v="Accesswire"/>
        <s v="ACCIONA"/>
        <s v="AcclaimIP"/>
        <s v="Acclipse"/>
        <s v="Accolade Promotion Group"/>
        <s v="Accoleo"/>
        <s v="Accommodation Mollen"/>
        <s v="ACCORD5"/>
        <s v="Accordant Media"/>
        <s v="Accord Ecom Solutions"/>
        <s v="Accord Technologies"/>
        <s v="Account Control Technology, Inc."/>
        <s v="Accountor Group"/>
        <s v="Accovia"/>
        <s v="Accraply"/>
        <s v="Accredited Home Lenders Holding"/>
        <s v="Accredo Health"/>
        <s v="Accretive Health"/>
        <s v="Accrue Software"/>
        <s v="Accton Technology"/>
        <s v="AccuBar"/>
        <s v="AccuCore Group"/>
        <s v="AccueTrust Security"/>
        <s v="Accugenix"/>
        <s v="Accurate Equity"/>
        <s v="Accurate Monitoring"/>
        <s v="Accurate Paper Recycling"/>
        <s v="Accuray"/>
        <s v="Accuride Corporation"/>
        <s v="Accuron Technologies"/>
        <s v="Accusoft"/>
        <s v="Accu-Sort Systems"/>
        <s v="Accuspray Application Technologies"/>
        <s v="Accu-Time Systems"/>
        <s v="Accutrac Software Inc"/>
        <s v="Accutron"/>
        <s v="AccuWeather"/>
        <s v="ACE Group"/>
        <s v="ACE International Consultants"/>
        <s v="aceitaFacil Pagamentos"/>
        <s v="Ace Mortgage Funding"/>
        <s v="Aceno Mobile Services"/>
        <s v="acens"/>
        <s v="Acentia"/>
        <s v="Ace &amp; Partners"/>
        <s v="Aceparts"/>
        <s v="Ace Payroll"/>
        <s v="acerno"/>
        <s v="Acer USA"/>
        <s v="Aces International"/>
        <s v="Acess Company"/>
        <s v="ACE Tech"/>
        <s v="Acetex Corporation"/>
        <s v="Aceto"/>
        <s v="Acetylene Oxygen Company"/>
        <s v="ACG Materials"/>
        <s v="ACH Food Companies - Spices Business"/>
        <s v="Achieve Agency"/>
        <s v="Achieve Sports Medicine &amp; Rehab"/>
        <s v="Acino - Transdermal drug delivery systems business"/>
        <s v="ACI Support Specialists"/>
        <s v="ACI Worldwide"/>
        <s v="Ackmann &amp; Dickenson"/>
        <s v="Ackroo Canada"/>
        <s v="Aclara Technologies"/>
        <s v="ACL Services"/>
        <s v="Acme Building Brands"/>
        <s v="Acme Cleveland Corporation"/>
        <s v="Acme Communications"/>
        <s v="Acme Elevator"/>
        <s v="AcmePet"/>
        <s v="Acme United Corporation"/>
        <s v="ACMI Corporation"/>
        <s v="ACM Tech"/>
        <s v="ACNB Corporation"/>
        <s v="Acofab"/>
        <s v="Acolyte Biomedica"/>
        <s v="ACON Investment"/>
        <s v="Acorn Care and Education"/>
        <s v="Acorn Energy"/>
        <s v="Acorn Growth Companies"/>
        <s v="Acorn Products"/>
        <s v="Acquity Group"/>
        <s v="Acquma Holdings"/>
        <s v="Acrede HR &amp; Payroll Solutions"/>
        <s v="Acres U.S.A"/>
        <s v="Acris Antibodies"/>
        <s v="Acrobat Outsourcing"/>
        <s v="Acrodex"/>
        <s v="Acro Pharmaceutical Services"/>
        <s v="AcroSoft Corp."/>
        <s v="Acrylic Software"/>
        <s v="ACS Technologies"/>
        <s v="ACS (UK)"/>
        <s v="ACT"/>
        <s v="Actagene Oncology"/>
        <s v="Actaris"/>
        <s v="Actavis"/>
        <s v="Acteea"/>
        <s v="ActekSoft"/>
        <s v="Actelion Pharmaceuticals"/>
        <s v="Acteon Group"/>
        <s v="Actian"/>
        <s v="Actiepagina"/>
        <s v="Actify"/>
        <s v="Actional"/>
        <s v="Action Ambro's"/>
        <s v="Action Auto Insurance Agency"/>
        <s v="Action Climbing Frames"/>
        <s v="Action Computer Supplies"/>
        <s v="Action Concrete Pumping"/>
        <s v="Action Fabricators"/>
        <s v="ActionFront Data Recovery"/>
        <s v="ActionGrid"/>
        <s v="Action Phase Games"/>
        <s v="Action Sports Media"/>
        <s v="Actiontop Electronics"/>
        <s v="Actio Software Corporation"/>
        <s v="ACTIS BIOLOGICS"/>
        <s v="Activa Capital"/>
        <s v="Activa Live"/>
        <s v="Activant Solutions"/>
        <s v="ActivateClients"/>
        <s v="activate.digital"/>
        <s v="Active Aero Group"/>
        <s v="Active Biotech"/>
        <s v="ActiveBuilding"/>
        <s v="ActiveCause"/>
        <s v="Active Communications"/>
        <s v="Active Data"/>
        <s v="Active Data Services"/>
        <s v="Active Games"/>
        <s v="Active Intelligence"/>
        <s v="Active Interest Media"/>
        <s v="ActiveMedia"/>
        <s v="Active Media Group"/>
        <s v="Active Modules"/>
        <s v="Active Power"/>
        <s v="Active Reasoning"/>
        <s v="ActiveRF"/>
        <s v="Active Software"/>
        <s v="ActiveStandards"/>
        <s v="Active Up"/>
        <s v="ActiveViews"/>
        <s v="Activeweave"/>
        <s v="Activision Blizzard"/>
        <s v="Activist Insight"/>
        <s v="Activist Shorts Research"/>
        <s v="Actizone"/>
        <s v="ACT Litigation Services"/>
        <s v="ActMobile Networks"/>
        <s v="ActoMezz"/>
        <s v="ACT! Software"/>
        <s v="ACTTAB"/>
        <s v="Actual Systems"/>
        <s v="Actuant"/>
        <s v="Actuate"/>
        <s v="ACTU-CCI"/>
        <s v="ACTV"/>
        <s v="Acuant"/>
        <s v="Acuity Brands"/>
        <s v="Acuity Solutions"/>
        <s v="acumbamail"/>
        <s v="Acumem"/>
        <s v="Acumen Energy Solutions"/>
        <s v="Acumen International"/>
        <s v="Acumen PM"/>
        <s v="Acumen Solutions"/>
        <s v="Acuo Technologies"/>
        <s v="Acxiom"/>
        <s v="Acxiom Impact"/>
        <s v="Ad4kids"/>
        <s v="ADA Cosmetics International"/>
        <s v="Adam Internet"/>
        <s v="Adams Express Company"/>
        <s v="Adams Golf"/>
        <s v="AdamsGrayson"/>
        <s v="Adams Matkasse"/>
        <s v="Adams Publishing Group"/>
        <s v="Adams Respiratory Therapeutics"/>
        <s v="Adam Systems"/>
        <s v="AdaNet"/>
        <s v="AdapChain"/>
        <s v="Adapt Courseware"/>
        <s v="Adaptec"/>
        <s v="Adapt IT"/>
        <s v="AdaptiveAds"/>
        <s v="Adaptive Communications"/>
        <s v="Adaptive Marketing Works"/>
        <s v="Adaptive Path"/>
        <s v="Adaptive Real Estate Services"/>
        <s v="Adaptive Semantics"/>
        <s v="Adaptive Software"/>
        <s v="AdaptiveTrade"/>
        <s v="Adapt Worldwide"/>
        <s v="Adare Group"/>
        <s v="Ada's Natural Market"/>
        <s v="AdAssured"/>
        <s v="ADB Airfield Solutions"/>
        <s v="Ad-Builder"/>
        <s v="AdBuyer.com"/>
        <s v="AdCenter"/>
        <s v="AdCityMedia"/>
        <s v="Adclever"/>
        <s v="Adcloud"/>
        <s v="Adcock Ingram Healthcare"/>
        <s v="AdColony"/>
        <s v="AdCombination"/>
        <s v="Adcomm"/>
        <s v="ADComms"/>
        <s v="Adconion Direct"/>
        <s v="Adcorp"/>
        <s v="AdCritic.com"/>
        <s v="ADC Telecommunications"/>
        <s v="add3"/>
        <s v="Adda52"/>
        <s v="AddictingGames"/>
        <s v="Addiction Advertising Pte Ltd"/>
        <s v="Addison Lee"/>
        <s v="Addison Software and Service"/>
        <s v="AddLife AB"/>
        <s v="AddLive"/>
        <s v="AddMe"/>
        <s v="Addnode Group"/>
        <s v="AddOnAuto"/>
        <s v="Add-on Exchange"/>
        <s v="Addrenex Pharmaceuticals"/>
        <s v="AddressDoctor"/>
        <s v="Addressreport"/>
        <s v="Addsecure"/>
        <s v="Addtech"/>
        <s v="AddToAny"/>
        <s v="AddVal Technology"/>
        <s v="ADDvantage Technologies"/>
        <s v="AddVenture"/>
        <s v="AdDynamix"/>
        <s v="Adecco"/>
        <s v="Adecoagro"/>
        <s v="Adelie Foods"/>
        <s v="Adelis Equity Partners"/>
        <s v="Adelphia Business Solutions"/>
        <s v="Adelphia Communications"/>
        <s v="Ademat"/>
        <s v="AdEngage"/>
        <s v="Adenia Partners"/>
        <s v="Adenium Systems"/>
        <s v="adept4 Ltd."/>
        <s v="Adeptol"/>
        <s v="Adeptra"/>
        <s v="Adept Technology"/>
        <s v="Adequate Systems"/>
        <s v="ADERANT"/>
        <s v="ADESA"/>
        <s v="Adesis"/>
        <s v="adesso"/>
        <s v="AdeS soy beverage business - Unilever"/>
        <s v="Adesta"/>
        <s v="Adesta Assets"/>
        <s v="ADEY Professional Heating Solutions"/>
        <s v="Adeza Biomedical"/>
        <s v="ADFLOW NETWORKS"/>
        <s v="Adfunky"/>
        <s v="Adgage"/>
        <s v="AdGear"/>
        <s v="AdGenie"/>
        <s v="Adgorithms"/>
        <s v="Adgregate Markets"/>
        <s v="AD Group"/>
        <s v="Adherence Technologies"/>
        <s v="Adhesive Systems"/>
        <s v="adHUBS"/>
        <s v="Adiant"/>
        <s v="ADIC (Advanced Digital Information Corporation)"/>
        <s v="Adidas"/>
        <s v="AdInterax"/>
        <s v="ADISTA"/>
        <s v="ADI Strategies"/>
        <s v="ADI Time"/>
        <s v="Aditi Technologies"/>
        <s v="Adjacency"/>
        <s v="AdJitsu"/>
        <s v="AdJuice Inc"/>
        <s v="Adjustware"/>
        <s v="Adjust Your Set"/>
        <s v="AdKarma"/>
        <s v="AdLINK Group"/>
        <s v="ADLINK Technology"/>
        <s v="Adloop"/>
        <s v="ADM"/>
        <s v="Ad-Mail"/>
        <s v="Adman Interactive SL"/>
        <s v="AdMarvel"/>
        <s v="Admax Network"/>
        <s v="Admincontrol"/>
        <s v="AdminiSource Communications"/>
        <s v="Administrative Partners"/>
        <s v="Admiral Petroleum Co. &amp; Lemmen Oil Co."/>
        <s v="Admiralty Bancorp"/>
        <s v="Admissions Lab"/>
        <s v="ADMMicro"/>
        <s v="Admodus"/>
        <s v="AdMoove"/>
        <s v="Admovate"/>
        <s v="Admune Therapeutics"/>
        <s v="AdnaGen"/>
        <s v="Adnamic"/>
        <s v="Adnan"/>
        <s v="AdNet"/>
        <s v="AdNubo"/>
        <s v="Adolor"/>
        <s v="AdOne"/>
        <s v="Adonomics"/>
        <s v="AdOnStream Services"/>
        <s v="Adorial"/>
        <s v="AdParlor"/>
        <s v="Ad Performance"/>
        <s v="ADPLUS IND"/>
        <s v="AdPortal"/>
        <s v="Adquant"/>
        <s v="AdRelevance"/>
        <s v="Adrenaline Digital"/>
        <s v="AdRev"/>
        <s v="Adrime"/>
        <s v="Adroit Digital"/>
        <s v="Adscape"/>
        <s v="Adseek Media"/>
        <s v="Ad Serving Factory Srl"/>
        <s v="ADS Florida"/>
        <s v="AdShare"/>
        <s v="Adsmart"/>
        <s v="AdSmart, Inc."/>
        <s v="adsmobi"/>
        <s v="AdSpark"/>
        <s v="AdSplash Group, Inc."/>
        <s v="ADS Reality Ltd"/>
        <s v="AdStar"/>
        <s v="Adstream"/>
        <s v="AdSupply.Com"/>
        <s v="ADTec"/>
        <s v="ADTECH"/>
        <s v="A-D Technologies"/>
        <s v="Adthink"/>
        <s v="AdThrive"/>
        <s v="ADTRAN"/>
        <s v="ADT Security"/>
        <s v="AdultMint"/>
        <s v="AdUnity"/>
        <s v="Aduro"/>
        <s v="Aduromed Corporation"/>
        <s v="AdvaICT"/>
        <s v="Advaita Technology Solutions"/>
        <s v="Advance Auto Parts"/>
        <s v="Advanced Accessory Systems"/>
        <s v="Advanced Adhesives"/>
        <s v="Advanced Biological Laboratories (ABL)"/>
        <s v="Advanced Bionics"/>
        <s v="Advanced Care"/>
        <s v="Advanced Care Scripts"/>
        <s v="AdvancedCath"/>
        <s v="Advanced Center for Physical Therapy"/>
        <s v="Advanced Chemistry &amp; Technology"/>
        <s v="Advanced Circuits"/>
        <s v="Advanced Communications Systems"/>
        <s v="Advanced Composites"/>
        <s v="Advanced Computer Software"/>
        <s v="Advanced Control Components"/>
        <s v="Advanced Energy Conversion"/>
        <s v="Advanced Energy Industries"/>
        <s v="Advanced Fibre Communications (AFC)"/>
        <s v="Advanced Fishing Technologies"/>
        <s v="Advanced Forming Techology"/>
        <s v="Advanced Hydrocarbon Corp"/>
        <s v="Advanced Industrial Measurement Systems"/>
        <s v="Advanced Inflight Alliance"/>
        <s v="Advanced InfoData Systems"/>
        <s v="Advanced Interventional Pain Clinic"/>
        <s v="Advanced Knowledge Networks"/>
        <s v="Advanced Language Translation"/>
        <s v="Advanced Life Sciences Holdings"/>
        <s v="Advanced Lighting Technologies"/>
        <s v="AdvancedMD"/>
        <s v="Advanced Medical Group"/>
        <s v="Advanced Medical Personnel Services"/>
        <s v="Advanced Medical Reviews"/>
        <s v="advancedMethod"/>
        <s v="Advanced Network Solutions"/>
        <s v="AdvancedNetworX"/>
        <s v="Advanced Neuromodulation Systems"/>
        <s v="Advanced-Online"/>
        <s v="Advanced Performance Consulting Group"/>
        <s v="Advanced Pharmacy"/>
        <s v="Advanced Photodynamic Technologies"/>
        <s v="Advanced Power Control"/>
        <s v="Advanced Power Technology"/>
        <s v="Advanced Precision"/>
        <s v="Advanced Processing &amp; Imaging"/>
        <s v="Advanced Productivity Software"/>
        <s v="Advanced Products Company"/>
        <s v="Advanced Protection Technologies"/>
        <s v="Advanced Public Safety"/>
        <s v="Advanced Scientifics (ASI)"/>
        <s v="Advanced Security Consulting Limited (JustASC)"/>
        <s v="Advanced Software Concepts"/>
        <s v="Advanced Sports International"/>
        <s v="Advanced System Architectures"/>
        <s v="Advanced Systems"/>
        <s v="Advanced System Technology"/>
        <s v="Advanced Technologies Group"/>
        <s v="Advanced Uro-Solutions"/>
        <s v="Advanced Vacuum"/>
        <s v="Advanced Vision Technology"/>
        <s v="Advanced Visual Technology"/>
        <s v="Advance Engineers"/>
        <s v="Advance Financial Bancorp"/>
        <s v="AdvanceMed"/>
        <s v="Advance Partners"/>
        <s v="AdvancePierre Foods"/>
        <s v="Advance Publications"/>
        <s v="Advancive Technology Solutions"/>
        <s v="Advanstar Communications"/>
        <s v="Advantage Industrial Automation"/>
        <s v="Advantage IQ"/>
        <s v="Advantage Learning Systems"/>
        <s v="Advantage Local Agency"/>
        <s v="Advantage Media Group"/>
        <s v="Advantage Partners"/>
        <s v="Advantage Power Solutions"/>
        <s v="Advantage Rent A Car"/>
        <s v="Advantage RN"/>
        <s v="Advantage Solutions"/>
        <s v="Advantage WIFI"/>
        <s v="Advantech"/>
        <s v="Advantech Satellite Networks"/>
        <s v="Advantest"/>
        <s v="Advantia Health"/>
        <s v="Advantix"/>
        <s v="Advantone"/>
        <s v="ADVA Optical Networking"/>
        <s v="Adventa Control Technologies"/>
        <s v="Advent Cleaning Technology"/>
        <s v="Advent E-zine"/>
        <s v="Advent International"/>
        <s v="Advent Power Systems"/>
        <s v="Advent Software"/>
        <s v="Adventure Projects Inc"/>
        <s v="Adventure Publications"/>
        <s v="Adventureseek"/>
        <s v="AdventurousTraveler.com"/>
        <s v="Advergame.com"/>
        <s v="Advertise.com"/>
        <s v="Advertise Me"/>
        <s v="Advertising Age"/>
        <s v="Advertising Directory Solutions Holdings Inc. (ADS)"/>
        <s v="Advicent Solutions"/>
        <s v="AdVine"/>
        <s v="Advisor Group"/>
        <s v="Advo"/>
        <s v="AdvoLife"/>
        <s v="AdvoServ"/>
        <s v="ADV/web-engineering"/>
        <s v="Adweek"/>
        <s v="Adweek Blog Network's SocialTimes"/>
        <s v="Adwiza"/>
        <s v="adX Search"/>
        <s v="Adxstudio"/>
        <s v="adyard"/>
        <s v="AEA Investors"/>
        <s v="Aearo"/>
        <s v="Aearo Technologies"/>
        <s v="AE Automotive Elements"/>
        <s v="AEB Global"/>
        <s v="AEC Environmental Ltd"/>
        <s v="A/E/C Express"/>
        <s v="AECI"/>
        <s v="AECOM"/>
        <s v="AEG"/>
        <s v="AEGEAN MARINE PETROLEUM NETWORK"/>
        <s v="Aegion Corporation"/>
        <s v="Aegis Media"/>
        <s v="Aegisoft"/>
        <s v="Aegis Sciences"/>
        <s v="Aegis USA"/>
        <s v="AEGON"/>
        <s v="AE Industrial Partners"/>
        <s v="AEL&amp;P"/>
        <s v="A&amp;E Medical"/>
        <s v="Aenima"/>
        <s v="A.E. Petsche Company"/>
        <s v="AEP Industries"/>
        <s v="AEP Systems"/>
        <s v="Aequitas Capital"/>
        <s v="Aerations Only"/>
        <s v="AERCO International"/>
        <s v="AerData"/>
        <s v="Aereon"/>
        <s v="Aer.io"/>
        <s v="Aerion Technologies"/>
        <s v="Aerocan"/>
        <s v="Aero Communications"/>
        <s v="Aerocrine"/>
        <s v="Aero Express Logistics"/>
        <s v="Aeroflex"/>
        <s v="Aeroflex / Weinschel"/>
        <s v="Aeroflot"/>
        <s v="Aero Precision Industries"/>
        <s v="Aeroprise"/>
        <s v="Aerosoles"/>
        <s v="Aerospace Dynamics International"/>
        <s v="Aerospheres (UK)"/>
        <s v="Aerostar Aerospace"/>
        <s v="Aerostrategy LLC"/>
        <s v="AeroVironment"/>
        <s v="AES"/>
        <s v="Aesculap"/>
        <s v="AES Distributed Energy"/>
        <s v="AESign Evertrust"/>
        <s v="AES Ironwood"/>
        <s v="AESP"/>
        <s v="AES Prescott"/>
        <s v="Aesynt"/>
        <s v="Aesyntix"/>
        <s v="AEterna Zentaris"/>
        <s v="Aetna"/>
        <s v="Aetna &amp; Humana - Medicare Advantage"/>
        <s v="Aetrium Incorporated"/>
        <s v="AFCO Performance Group"/>
        <s v="AFEX"/>
        <s v="Affair Match"/>
        <s v="Affiliate.com"/>
        <s v="Affiliated Computer Services"/>
        <s v="Affiliated Managers Group"/>
        <s v="Affiliated Power Services"/>
        <s v="AffiliateTraction"/>
        <s v="Affilinet"/>
        <s v="Affinity Education Group"/>
        <s v="Affinity Sports"/>
        <s v="Affinor Growers"/>
        <s v="Affirmative Insurance Holdings"/>
        <s v="AffirmTrust"/>
        <s v="Affluence"/>
        <s v="Affordable Care"/>
        <s v="Affordable Residential Communities"/>
        <s v="Affymetrix"/>
        <s v="AFGRI"/>
        <s v="Afiliared"/>
        <s v="Afilias"/>
        <s v="AFK Media Group"/>
        <s v="AFL"/>
        <s v="Aflac"/>
        <s v="Afmedica"/>
        <s v="AFN Logistics"/>
        <s v="Afshar Javan Capital Management LLC"/>
        <s v="AfterDownload"/>
        <s v="AfterEllen.com"/>
        <s v="Aftermail"/>
        <s v="Aftermarket Telematics Technologies (ATT)"/>
        <s v="After the Deadline"/>
        <s v="Aftervote"/>
        <s v="AFullCup.com"/>
        <s v="AFx"/>
        <s v="AFXXX.com"/>
        <s v="Aga Medical Holdings"/>
        <s v="Agarigen, Inc"/>
        <s v="Agata Solutions"/>
        <s v="Agave Energy Company"/>
        <s v="Agawi Inc"/>
        <s v="AGC AeroComposites"/>
        <s v="AGCO Corporation"/>
        <s v="AgData"/>
        <s v="Agency.com"/>
        <s v="Agency Consulting Group"/>
        <s v="AgencyLogic"/>
        <s v="Agency Oasis"/>
        <s v="Agencyport Software"/>
        <s v="AgencyWorks"/>
        <s v="Agenda1 Analytical Services"/>
        <s v="Agent Logic"/>
        <s v="Agero"/>
        <s v="Aggreko"/>
        <s v="AGIC Capital"/>
        <s v="AGI Holdings"/>
        <s v="Agile Advantage"/>
        <s v="Agile Contents"/>
        <s v="Agilent Technologies"/>
        <s v="AgilePaper"/>
        <s v="Agile Software"/>
        <s v="Agile Telecom"/>
        <s v="AGILE WINGS"/>
        <s v="Agilis International"/>
        <s v="AgilityFOUR - KMR, Inc."/>
        <s v="Agiltron"/>
        <s v="Agilux Laboratories"/>
        <s v="Agilysys Inc."/>
        <s v="AG Interactive"/>
        <s v="Agio Technology"/>
        <s v="Agito.pl"/>
        <s v="AgJunction"/>
        <s v="AGL Energy"/>
        <s v="AGL Networks"/>
        <s v="AGL Resources"/>
        <s v="AG Mortgage Investment Trust"/>
        <s v="Agnico-Eagle Mines Limited"/>
        <s v="Agnilux"/>
        <s v="Agoda.com"/>
        <s v="Agora Games"/>
        <s v="Agreen Biotech"/>
        <s v="Agree Realty"/>
        <s v="AgreeYa Solutions"/>
        <s v="Agria"/>
        <s v="Agrico Canada Ltd"/>
        <s v="Agricorp"/>
        <s v="Agricultural Bank of China"/>
        <s v="Agri-Dynamics"/>
        <s v="AgriGroupe"/>
        <s v="Agri Point Limited"/>
        <s v="Agritope"/>
        <s v="AGRI-TREND"/>
        <s v="Agrium"/>
        <s v="Agrivest Americas"/>
        <s v="Agroeste Sementes"/>
        <s v="AGS"/>
        <s v="AGT-Broadcast"/>
        <s v="Agtech Products"/>
        <s v="Agway Sunflower"/>
        <s v="Ahava"/>
        <s v="A. H. Belo Corporation"/>
        <s v="AHG Allgemeine Hospitalgesellschaft AG"/>
        <s v="A.H. Harris"/>
        <s v="AHI Software"/>
        <s v="AHL Services"/>
        <s v="Ahlstrom Capital"/>
        <s v="AHN Biotechnologie"/>
        <s v="AHRN.com"/>
        <s v="AHT Cooling Systems"/>
        <s v="A Hundred Answers"/>
        <s v="AH Ventures"/>
        <s v="Ai2"/>
        <s v="A&amp;I Benefit Plan Administrators"/>
        <s v="AIC Inc"/>
        <s v="AICON 3D Systems"/>
        <s v="AIDA Pharmaceuticals"/>
        <s v="AIG Edison"/>
        <s v="AIG Star"/>
        <s v="Aiguarentacar"/>
        <s v="Aikosolar"/>
        <s v="Ailsa 3 Ventures"/>
        <s v="AIM Aerospace"/>
        <s v="Aïmago"/>
        <s v="aiMatch"/>
        <s v="AI Metrix"/>
        <s v="AIM Hatchfund"/>
        <s v="Aimia"/>
        <s v="AimLogic"/>
        <s v="AimNet"/>
        <s v="AIM PowerGen"/>
        <s v="AIMS Multimedia"/>
        <s v="AIM Technology"/>
        <s v="Ainsty Timber Marketing"/>
        <s v="Ainsworth Benning Construction"/>
        <s v="Ainsworth Engineered"/>
        <s v="AiPoint"/>
        <s v="AIR2LAN"/>
        <s v="Airbase Interiors"/>
        <s v="Airborne Express"/>
        <s v="Airborne Systems"/>
        <s v="Airbus"/>
        <s v="Airbus Group"/>
        <s v="Aircast Incorporated"/>
        <s v="Aircastle"/>
        <s v="Airco Fasteners"/>
        <s v="Aircraft Appliances and Equipment"/>
        <s v="Aircraft Medical"/>
        <s v="Aircraft Technical Publishers"/>
        <s v="Air Dispatch International"/>
        <s v="Air Drill Hammers and Bits"/>
        <s v="airfarewatchdog.com"/>
        <s v="Airgas Incorporated"/>
        <s v="AirGate PCS"/>
        <s v="Air Industries Group"/>
        <s v="AirIQ"/>
        <s v="AiRISTA"/>
        <s v="Air Lease Corporation"/>
        <s v="Air Liquide"/>
        <s v="AIRMAR Technology Corporation"/>
        <s v="Air Medical Group Holdings"/>
        <s v="Air Methods"/>
        <s v="Air Monitor"/>
        <s v="AIRNYX"/>
        <s v="Aironet Wireless Communications"/>
        <s v="Airport Metals"/>
        <s v="Airport Planning.com"/>
        <s v="Airport Wireless Holdings"/>
        <s v="AirPrism"/>
        <s v="Air Products and Chemicals"/>
        <s v="Air Products and Chemicals - Performance Materials Division"/>
        <s v="AirRover Wi-Fi Corp."/>
        <s v="AIR-Serv Holding"/>
        <s v="Airshares Tm Eu Carbon Allowances"/>
        <s v="Airstream Energy"/>
        <s v="AirSure"/>
        <s v="Air T"/>
        <s v="Airtag"/>
        <s v="Airtec"/>
        <s v="Airtek"/>
        <s v="AirTran Airways"/>
        <s v="Air Transport Services Group"/>
        <s v="AirTreks"/>
        <s v="Air-Tunnel"/>
        <s v="Airvana"/>
        <s v="Airvy"/>
        <s v="Air Water"/>
        <s v="Airwave"/>
        <s v="Airxcel"/>
        <s v="AirZip, Inc."/>
        <s v="aiScaler.com"/>
        <s v="Aisle 19"/>
        <s v="Aisle5Deals.com"/>
        <s v="Ai Squared"/>
        <s v="AISS"/>
        <s v="Aitoc"/>
        <s v="Aixtron SE"/>
        <s v="Aixum Tec AG"/>
        <s v="Ajax Custom Manufacturing"/>
        <s v="AJB Software Design"/>
        <s v="A J Concrete Pumping"/>
        <s v="Ajillus"/>
        <s v="Ajinomoto"/>
        <s v="AJinteractive"/>
        <s v="Ajuba Solutions"/>
        <s v="Aka Capital"/>
        <s v="Akademikliniken"/>
        <s v="Akakura"/>
        <s v="Akamai Technologies"/>
        <s v="Akara"/>
        <s v="Akari Homes"/>
        <s v="akatoo"/>
        <s v="Akcros Chemicals"/>
        <s v="Akeena Solar"/>
        <s v="Akerman LLP"/>
        <s v="AKERS BIOSCIENCES"/>
        <s v="Aker Solutions"/>
        <s v="AKG Kunststof Groep"/>
        <s v="Akhbarak.net"/>
        <s v="Akira Systems"/>
        <s v="AK Learning"/>
        <s v="AKMG"/>
        <s v="Akonix"/>
        <s v="Akorn"/>
        <s v="AKQA"/>
        <s v="Akron Area Commercial Cleaning"/>
        <s v="Akron Brass"/>
        <s v="Aksia Group"/>
        <s v="AK Specialty Vehicles"/>
        <s v="AK Steel"/>
        <s v="Aktavara"/>
        <s v="Aktiv Digital"/>
        <s v="Aktiv Kapital"/>
        <s v="Akuacom"/>
        <s v="Akwan Information Technologies"/>
        <s v="AkzoNobel"/>
        <s v="Alabama Gas Corp"/>
        <s v="Alabama Metal Industries Corporation"/>
        <s v="Alacer"/>
        <s v="Alacer Gold"/>
        <s v="Alacra"/>
        <s v="Alacris"/>
        <s v="Alacritus Software"/>
        <s v="Alacrity Communications"/>
        <s v="Aladdin Knowledge Systems"/>
        <s v="Al Ahli Holding Group"/>
        <s v="alaMaula"/>
        <s v="Alamo Group"/>
        <s v="Alanco Technologies"/>
        <s v="alando.de"/>
        <s v="Alan James Group"/>
        <s v="Alantro Communications"/>
        <s v="Alapage.com"/>
        <s v="Alarm Detection Systems"/>
        <s v="Alarys Home Health"/>
        <s v="Alascom"/>
        <s v="Alas Consulting"/>
        <s v="ALA Services"/>
        <s v="Alaska Air Group"/>
        <s v="Alaska Communications Systems Group"/>
        <s v="Alaska Dispatch"/>
        <s v="Albany International"/>
        <s v="Albany Molecular Research"/>
        <s v="Albany Software"/>
        <s v="Albemarle"/>
        <s v="Albemarle - Surface-Treatment Chemetall Unit"/>
        <s v="Alberto Culver"/>
        <s v="Albertson’s"/>
        <s v="Albertsons LLC"/>
        <s v="Albion Ventures LLP"/>
        <s v="Albireo Energy"/>
        <s v="Albumprinter"/>
        <s v="Albuquerque Hardwood Lumber Co."/>
        <s v="Alcala Farma"/>
        <s v="Alcan"/>
        <s v="Alcatel"/>
        <s v="Alcatel-Lucent"/>
        <s v="ALCEDO"/>
        <s v="AlchemyDB"/>
        <s v="Alchemy Labs"/>
        <s v="Alchemy Systems"/>
        <s v="Alclear LLC"/>
        <s v="Alcoa"/>
        <s v="Alcoa Howmet"/>
        <s v="Alcobra Pharmaceuticals"/>
        <s v="Alco Manufacturing"/>
        <s v="Alcomex Verenfabriek B.V."/>
        <s v="Alcon"/>
        <s v="ALCO Stores"/>
        <s v="Aldata Solution"/>
        <s v="Aldon"/>
        <s v="Aldridge"/>
        <s v="Aldus Corp"/>
        <s v="Alecian Corp"/>
        <s v="Alegis Care"/>
        <s v="Alegis Revenue Group"/>
        <s v="Alent"/>
        <s v="Alentus Corporation"/>
        <s v="Aleri"/>
        <s v="Aleri Global Banking"/>
        <s v="Aleris International"/>
        <s v="Aleron"/>
        <s v="Alerting Solutions"/>
        <s v="Alert-IPO.com"/>
        <s v="AlertSite"/>
        <s v="Alert Solutions"/>
        <s v="Alerus Financial"/>
        <s v="Alexa"/>
        <s v="Alexander &amp; Baldwin"/>
        <s v="Alexander Gallo Holdings"/>
        <s v="Alexander's, Inc"/>
        <s v="Alexander Street Press"/>
        <s v="Alexandria Real Estate Equities"/>
        <s v="Alex Brands"/>
        <s v="Aleyant"/>
        <s v="Alfa Aesar"/>
        <s v="Alfa &amp; Ariss (The Netherlands)"/>
        <s v="Alfabetic"/>
        <s v="Alfa Laval"/>
        <s v="Alfa Sistemi Telemedia"/>
        <s v="Alfatex"/>
        <s v="Alfatherm S.p.A."/>
        <s v="Alforma Capital Markets"/>
        <s v="ALG"/>
        <s v="Algaia"/>
        <s v="Algenist"/>
        <s v="Algeta"/>
        <s v="Algo Anywhere"/>
        <s v="Algol S.R.L"/>
        <s v="ALGOR"/>
        <s v="Algorithms.io"/>
        <s v="AlgorX, Inc."/>
        <s v="Algotec Systems"/>
        <s v="AlgoTrim"/>
        <s v="Algoworks Technologies"/>
        <s v="Algynomics"/>
        <s v="Al Habtoor"/>
        <s v="Aliante Casino + Hotel + Spa"/>
        <s v="Alibaba Group"/>
        <s v="Alibaba Health Information Technology"/>
        <s v="Alice Systems"/>
        <s v="Alico Inc."/>
        <s v="Alien Blue"/>
        <s v="Alienware"/>
        <s v="Align Technology"/>
        <s v="Alimentation Couche-Tard, Inc."/>
        <s v="Alimenta USA"/>
        <s v="Aliquo Solutions Limited"/>
        <s v="Alireta"/>
        <s v="Alita Care"/>
        <s v="A Little Market"/>
        <s v="Alive.com"/>
        <s v="alivenotdead.com"/>
        <s v="Alivira Animal Health"/>
        <s v="Alix Partners"/>
        <s v="Alka Tecnologia"/>
        <s v="Alkemy digital_enabler"/>
        <s v="Al Khan Foodstuff LLC (AKF)"/>
        <s v="Alkion Biopharma"/>
        <s v="Alkon Solutions"/>
        <s v="AL-KO VT"/>
        <s v="All1Team"/>
        <s v="All3Media"/>
        <s v="All About Sales, Inc."/>
        <s v="Allaire Corporation"/>
        <s v="Allan Candy Company"/>
        <s v="Allastudier.se"/>
        <s v="Allcast"/>
        <s v="All Current Electrical Sales"/>
        <s v="Alldata"/>
        <s v="AllDomains.com"/>
        <s v="Alleghany Capital Corporation"/>
        <s v="Alleghany Corporation"/>
        <s v="Allegheny Energy"/>
        <s v="Allegiance Bancshares"/>
        <s v="Allegiance Healthcare"/>
        <s v="Allegiance Mobile Health"/>
        <s v="Allegiance Security Group"/>
        <s v="Allegiance Telecom"/>
        <s v="Allegiant Bancorp"/>
        <s v="AllegiantMD"/>
        <s v="Allegiant Travel"/>
        <s v="Allegient Systems"/>
        <s v="Allegion"/>
        <s v="Allegro"/>
        <s v="Allegro Funds"/>
        <s v="Allegro Networks Limited"/>
        <s v="Allegro Systems"/>
        <s v="Allegro Technologies"/>
        <s v="Allenex"/>
        <s v="Allen Telecom"/>
        <s v="Allergan"/>
        <s v="Aller media"/>
        <s v="Allete"/>
        <s v="Allevato Architects"/>
        <s v="Alleyton Resource"/>
        <s v="Allezoe Medical Holdings"/>
        <s v="Allfacebook.de"/>
        <s v="All Florida Insurance Group"/>
        <s v="All for Good"/>
        <s v="Allform"/>
        <s v="Allgeier Holding"/>
        <s v="AllGo Embedded Systems"/>
        <s v="Allgon AB"/>
        <s v="allgoods"/>
        <s v="AllHealthCareJobs"/>
        <s v="Alliance Automotive Group"/>
        <s v="AllianceBernstein"/>
        <s v="Alliance Boots"/>
        <s v="Alliance Consulting Group"/>
        <s v="Alliance Creative Group"/>
        <s v="Alliance Data Systems"/>
        <s v="Alliance Energy Solutions"/>
        <s v="Alliance Global Services"/>
        <s v="Alliance Healthcare Services"/>
        <s v="Alliance Holdings GP"/>
        <s v="Alliance Laundry"/>
        <s v="Alliance Laundry Systems"/>
        <s v="Alliance Media Holdings Inc"/>
        <s v="Alliance Supply Management"/>
        <s v="Alliance Tech"/>
        <s v="Alliance Technologies"/>
        <s v="Allianex"/>
        <s v="Alliant"/>
        <s v="Alliant Energy"/>
        <s v="Alliant Insurance Services"/>
        <s v="Alliant Techsystems"/>
        <s v="Allianz"/>
        <s v="Allianz Capital"/>
        <s v="Allianz Global Investors"/>
        <s v="Allianz Life Insurance Korea"/>
        <s v="Allied 100"/>
        <s v="AlliedBarton"/>
        <s v="Allied Capital"/>
        <s v="Allied Corporate Services"/>
        <s v="ALLIED Group"/>
        <s v="Allied Healthcare"/>
        <s v="Allied Healthcare Products"/>
        <s v="Allied InfoSecurity"/>
        <s v="Allied Integrated Marketing"/>
        <s v="Allied Motion Technologies"/>
        <s v="Allied Office Products"/>
        <s v="Allied Riser Communications"/>
        <s v="Allied SA"/>
        <s v="AlliedSignal Inc."/>
        <s v="Allied Universal"/>
        <s v="Allied World Assurance Company Holdings"/>
        <s v="Alliente"/>
        <s v="Alliera AG"/>
        <s v="ALLiGACOM"/>
        <s v="Alligent Group"/>
        <s v="Allin Consulting of Pennsylvania"/>
        <s v="All In Media Sweden"/>
        <s v="All Integrated Solutions"/>
        <s v="Allion Healthcare"/>
        <s v="AllisonHouse"/>
        <s v="Allison+Partners"/>
        <s v="Allison Transmission Holdings"/>
        <s v="All Media Guide"/>
        <s v="AllMedia Inc"/>
        <s v="All Media Network"/>
        <s v="All Metro Health Care"/>
        <s v="AllModelZone.com"/>
        <s v="allMSU.com"/>
        <s v="Allnex"/>
        <s v="Allnutt Funeral Service"/>
        <s v="Allocate Software"/>
        <s v="Allocity"/>
        <s v="Alloresto.fr"/>
        <s v="Allover Media"/>
        <s v="Alloyd"/>
        <s v="Alloy Die Casting"/>
        <s v="Alloy Fitness Network"/>
        <s v="Alloy Wheel Repair Specialists"/>
        <s v="allPAY"/>
        <s v="Allpets.com"/>
        <s v="All Phase Security"/>
        <s v="Allpoint Systems"/>
        <s v="AllPosters.com"/>
        <s v="All Property Management"/>
        <s v="Allre"/>
        <s v="AllRecipes"/>
        <s v="Allscreen"/>
        <s v="Allsec Technologies"/>
        <s v="All-State Legal"/>
        <s v="All State Traffic Control"/>
        <s v="Alltech"/>
        <s v="Alltel"/>
        <s v="AlltheWeb"/>
        <s v="Alltigo"/>
        <s v="Allure Media"/>
        <s v="Ally Financial"/>
        <s v="ALM"/>
        <s v="Alma"/>
        <s v="Alma Media"/>
        <s v="Almasa Diamond Meat Processing"/>
        <s v="Almedica"/>
        <s v="Almighty"/>
        <s v="Almirall"/>
        <s v="Al Mirqab Capital"/>
        <s v="Almo Corporation"/>
        <s v="Almost Family"/>
        <s v="Al Najah Education"/>
        <s v="Alogent Corporation"/>
        <s v="Aloka"/>
        <s v="Alon Blue Square"/>
        <s v="Alon USA Energy, Inc."/>
        <s v="Alon USA Partners"/>
        <s v="ALOT"/>
        <s v="Alothon Group"/>
        <s v="Alpaytac"/>
        <s v="AlpenPartner GmbH"/>
        <s v="Alpental Technologies"/>
        <s v="Alpha Actual"/>
        <s v="Alphabird"/>
        <s v="Alpha Brand Media"/>
        <s v="Alphabroder"/>
        <s v="ALPHA Camp"/>
        <s v="Alphaform"/>
        <s v="Alphagen"/>
        <s v="Alpha Hospitals"/>
        <s v="Alpha Innotech"/>
        <s v="Alphalit"/>
        <s v="Alpha Lujo Inc."/>
        <s v="Alphameric Solutions"/>
        <s v="Alphamer technology"/>
        <s v="Alpha Minerals"/>
        <s v="Alpha Natural Resources"/>
        <s v="Alphanumerica"/>
        <s v="Alpha Pharmaceutical Co"/>
        <s v="AlphaPoint Technology"/>
        <s v="alphapolice"/>
        <s v="Alpha Review"/>
        <s v="Alpha Scientific"/>
        <s v="Alpha Security Group"/>
        <s v="Alpha Sintered Metals"/>
        <s v="Alpha Source"/>
        <s v="AlphaStar Insurance Group"/>
        <s v="Alphatec Spine - international distribution channel"/>
        <s v="AlphaVista Services"/>
        <s v="Alpheon Corporation"/>
        <s v="Alphyra"/>
        <s v="Alpina Partners"/>
        <s v="Alpine Biomed"/>
        <s v="Alpine Biosciences"/>
        <s v="Alpine Engineered Products"/>
        <s v="Alpine Insulation Co,. Inc."/>
        <s v="Alpine Woods Capital Investors"/>
        <s v="Alpro"/>
        <s v="ALPS"/>
        <s v="ALSA"/>
        <s v="Al Salomi for Frit and Glazes"/>
        <s v="Alsamarketing"/>
        <s v="Alsius"/>
        <s v="ALSO Holding AG"/>
        <s v="Alstom"/>
        <s v="Alstyle Apparel &amp; Activewear"/>
        <s v="Alta Communications"/>
        <s v="Altacor Pharma"/>
        <s v="Alta Equity"/>
        <s v="Alta Equity Partners"/>
        <s v="Alta Group"/>
        <s v="Altair Nanotechnologies"/>
        <s v="Altair Technologies"/>
        <s v="AltaLink"/>
        <s v="Altamira Software"/>
        <s v="Altamont Capital Partners"/>
        <s v="Altarum Institute"/>
        <s v="Altavera Mortgage Services LLC"/>
        <s v="Altavia"/>
        <s v="AltaVista"/>
        <s v="Altech NuPay"/>
        <s v="Altec Lansing"/>
        <s v="Altegra Health"/>
        <s v="Altegrity"/>
        <s v="ALTEN Calsoft Labs"/>
        <s v="Alteon Websystems"/>
        <s v="Altep"/>
        <s v="Altera"/>
        <s v="Alter Core"/>
        <s v="Alterian"/>
        <s v="Alteri Investors"/>
        <s v="Alternacare Infusion Pharmacy"/>
        <s v="Alternative Investor Group"/>
        <s v="Alternative Networks"/>
        <s v="Alternative Reality"/>
        <s v="AlternaTV"/>
        <s v="Alterra Capital Holdings"/>
        <s v="Alterra Pest Control"/>
        <s v="Alteva"/>
        <s v="Altia Solutions Limited"/>
        <s v="Altice"/>
        <s v="Altiga Networks"/>
        <s v="Altima"/>
        <s v="Altimate Group"/>
        <s v="Altimate Medical"/>
        <s v="Altimeter Group"/>
        <s v="Altisource"/>
        <s v="Altisource Asset Management"/>
        <s v="Altisource Residential Corporation"/>
        <s v="Altitude Music"/>
        <s v="Altitude Organic Corporation"/>
        <s v="Altius Broadband"/>
        <s v="Altius Investment Holdings"/>
        <s v="Altiux"/>
        <s v="Altivation Software"/>
        <s v="Alt-N Technologies"/>
        <s v="Alto Intelligence"/>
        <s v="Alto Partners SGR"/>
        <s v="Altor Equity Partners"/>
        <s v="ALTOR GROUP"/>
        <s v="Altosoft"/>
        <s v="Altos Solutions"/>
        <s v="AltoStor"/>
        <s v="Altova"/>
        <s v="Altra Industrial Motion"/>
        <s v="Altria"/>
        <s v="Altrom"/>
        <s v="Altron"/>
        <s v="Altruist Technologies"/>
        <s v="Altrum"/>
        <s v="Altura Energy"/>
        <s v="Altus Capital Partners"/>
        <s v="Altus Group"/>
        <s v="Alucan Packaging"/>
        <s v="Alumax"/>
        <s v="Alura Business Solutions"/>
        <s v="Alura-Pegasus"/>
        <s v="Alvarez &amp; Marsal Capital"/>
        <s v="Alvarion"/>
        <s v="Alvento"/>
        <s v="Alvogen"/>
        <s v="Alvotech"/>
        <s v="Always For Me"/>
        <s v="Always In Style"/>
        <s v="Always Marketing Services"/>
        <s v="Aly Participacoes"/>
        <s v="ALZA Corp."/>
        <s v="Amacis Group"/>
        <s v="Amadeus IT Group"/>
        <s v="Amagi Metals"/>
        <s v="AMAG Pharmaceuticals"/>
        <s v="Amalgamated Metal Corp"/>
        <s v="Amalgam Holdings Ltd."/>
        <s v="Amano USA Holdings"/>
        <s v="Amasty"/>
        <s v="Amatek Holdings"/>
        <s v="AmateurSalon.com"/>
        <s v="Amati Communications Corporation"/>
        <s v="AMAZE"/>
        <s v="Amazon DVD rental"/>
        <s v="Amazon Web Services"/>
        <s v="Ambac Financial Group"/>
        <s v="Ambassadors Group"/>
        <s v="Amber Chemical"/>
        <s v="AmBev"/>
        <s v="AmbiCom Holdings"/>
        <s v="Ambient Healthcare"/>
        <s v="Ambientia"/>
        <s v="Ambient Technologies"/>
        <s v="Ambi Pur"/>
        <s v="Ambistar Ventures"/>
        <s v="Ambrosetti"/>
        <s v="Ambry Genetics"/>
        <s v="Ambu A/S"/>
        <s v="Ambulatory Anesthesia Associates"/>
        <s v="Ambulatory Services of America"/>
        <s v="Ambulatory Surgery Center (ASC)"/>
        <s v="Ambur"/>
        <s v="AMC"/>
        <s v="A.M. Castle &amp; Co"/>
        <s v="AMC Entertainment Holdings"/>
        <s v="AMC Networks"/>
        <s v="AMCo"/>
        <s v="AMCOL International"/>
        <s v="AMCON"/>
        <s v="AM Conservation Group"/>
        <s v="Amcor Ltd"/>
        <s v="AMCS Group"/>
        <s v="AMD"/>
        <s v="Amdahl Corporation"/>
        <s v="Amdocs"/>
        <s v="AMEC"/>
        <s v="Amedes Group"/>
        <s v="Amedisys"/>
        <s v="Amegy Corporation"/>
        <s v="Amen"/>
        <s v="Amentra"/>
        <s v="AmeraCash Solutions"/>
        <s v="Ameren Services"/>
        <s v="Ameresco"/>
        <s v="America Cash Advance Centers,Inc."/>
        <s v="América Móvil"/>
        <s v="American Achievement Group"/>
        <s v="American Aircarriers Support"/>
        <s v="American Airlines"/>
        <s v="American Appraisal"/>
        <s v="American Asphalt &amp; Grading"/>
        <s v="American Assets Trust"/>
        <s v="American Auto Auction Group"/>
        <s v="American Axle &amp; Manufacturing"/>
        <s v="American Backhaulers"/>
        <s v="American Bankers Insurance Group"/>
        <s v="American Bank Note Holographics, Inc."/>
        <s v="American Bank of Texas"/>
        <s v="American Benefit Plan Administrators"/>
        <s v="American Beverage Corp"/>
        <s v="American Campus Communities"/>
        <s v="American Capital"/>
        <s v="American Capital Equity"/>
        <s v="American Care Air Ambulance"/>
        <s v="American Cellular Network Corporation"/>
        <s v="American City Business Journals"/>
        <s v="American Coin Merchandising"/>
        <s v="American Commercial Lines"/>
        <s v="American Community Newspapers"/>
        <s v="American Consolidated Media"/>
        <s v="American Cybersystems"/>
        <s v="American Data Services"/>
        <s v="American Driving Records"/>
        <s v="American Dryer Corp"/>
        <s v="American Eagle Outfitters"/>
        <s v="American &amp; Efird Global"/>
        <s v="American Eldercare"/>
        <s v="American Electric Power"/>
        <s v="American Electric Technologies, Inc."/>
        <s v="American Electronic Components"/>
        <s v="American Equity Investment Life Holding Company"/>
        <s v="American Express"/>
        <s v="American Express Global Business Travel"/>
        <s v="American Fabricators"/>
        <s v="American Family Insurance"/>
        <s v="American Fantasy Entertainment Group"/>
        <s v="American Farmland"/>
        <s v="American Fast Freight"/>
        <s v="American Financial Group"/>
        <s v="American Freight Furniture and Mattress"/>
        <s v="American Freightways"/>
        <s v="American Galvanizing Company"/>
        <s v="American Gas Group"/>
        <s v="American Greetings"/>
        <s v="American Hardwood Industries"/>
        <s v="American HealthCare Lending"/>
        <s v="American HealthTech"/>
        <s v="American Heritage Life Investment Corporation"/>
        <s v="American Homecare Federation, Inc."/>
        <s v="American Home Mortgage"/>
        <s v="American Homes 4 Rent"/>
        <s v="American Hospice Management"/>
        <s v="American Household"/>
        <s v="American Identity"/>
        <s v="American Imaging Management"/>
        <s v="American Independent Insurance"/>
        <s v="American Industrial Partners"/>
        <s v="American International Group"/>
        <s v="American Internet Corporation"/>
        <s v="American Internet Services (AIS)"/>
        <s v="American Italian Pasta Company"/>
        <s v="American Life Insurance Company"/>
        <s v="American Life Insurance of New York"/>
        <s v="American Lighting &amp; Distribution"/>
        <s v="American Medical Alert"/>
        <s v="American Medical Instruments Holdings"/>
        <s v="American Medical Laboratories"/>
        <s v="American Medical Response"/>
        <s v="American Medical Systems"/>
        <s v="American Midstream"/>
        <s v="American Mining Insurance Company"/>
        <s v="American Mold Guard"/>
        <s v="American Mortgage Consultants"/>
        <s v="American Municipal Income Portfolio"/>
        <s v="American Nano Silicon Technologies"/>
        <s v="American National Can"/>
        <s v="American Oil &amp; Gas"/>
        <s v="American Overseas Group limited"/>
        <s v="American Pad &amp; Paper"/>
        <s v="American Petroleum Tankers"/>
        <s v="American Power Conversion"/>
        <s v="American Precision Industries"/>
        <s v="American Processing Company"/>
        <s v="American Property Guard"/>
        <s v="American Public Education"/>
        <s v="American Radio Systems"/>
        <s v="American Railcar Industries"/>
        <s v="American Realty Capital Healthcare Trust"/>
        <s v="American Realty Investors"/>
        <s v="American Ref-Fuel Company"/>
        <s v="American Reliance"/>
        <s v="American Residential Properties"/>
        <s v="American Residential Services"/>
        <s v="American Retirement"/>
        <s v="American Scaffold"/>
        <s v="American Securities"/>
        <s v="American Seeds"/>
        <s v="American Shared Hospital Services (ASHS)"/>
        <s v="American Skiing Company"/>
        <s v="American Snuff Company"/>
        <s v="American Software"/>
        <s v="American Spectrum Realty"/>
        <s v="American States Water Company"/>
        <s v="American Stock Exchange"/>
        <s v="American Telecom Services"/>
        <s v="American Tin Ceilings"/>
        <s v="American Tire Distributors"/>
        <s v="American Tower"/>
        <s v="American Traffic Solutions"/>
        <s v="American Trailer Works"/>
        <s v="American Vanguard Corporation"/>
        <s v="American Water Works"/>
        <s v="American Well Service"/>
        <s v="America's Best Inns &amp; Suites"/>
        <s v="America's Car-Mart"/>
        <s v="America’s Media Marketing"/>
        <s v="America's Minority Health Network"/>
        <s v="AmeriChoice"/>
        <s v="AmeriDoc"/>
        <s v="AmeriFee"/>
        <s v="AmeriGives"/>
        <s v="Amerigroup"/>
        <s v="Amerijet International"/>
        <s v="AmeriLife"/>
        <s v="AmeriLink"/>
        <s v="Ameriprise Financial"/>
        <s v="AmeriPro Home Loans"/>
        <s v="Amerisafe"/>
        <s v="AmerisourceBergen Corporation"/>
        <s v="AmeriSuites"/>
        <s v="Ameritech New Media"/>
        <s v="Ameriteck Web Services LLC"/>
        <s v="Amesto Solutions"/>
        <s v="AMETEK"/>
        <s v="AMF Bakery Systems"/>
        <s v="Amf Bowling"/>
        <s v="Amgen"/>
        <s v="AM General LLC"/>
        <s v="Amiado Group AG"/>
        <s v="Amica Mature Lifestyles"/>
        <s v="Amici"/>
        <s v="Amicima"/>
        <s v="Amigos Coffee"/>
        <s v="AMI Industries - Automotive Fuel and Brake Business"/>
        <s v="Amil"/>
        <s v="Amira Nature Foods Ltd. - Make Something Beautiful"/>
        <s v="AMI Semiconductor"/>
        <s v="AMIS Holdings, Inc."/>
        <s v="Amkor Technology"/>
        <s v="Amlib"/>
        <s v="Amlin"/>
        <s v="Amlink Technologies"/>
        <s v="Amnestix"/>
        <s v="AMN Healthcare"/>
        <s v="Amor Creations"/>
        <s v="AMOR GmbH"/>
        <s v="Amor Group"/>
        <s v="Amosdec"/>
        <s v="Amos International (S) Pte Ltd"/>
        <s v="Amoun Pharmaceutical"/>
        <s v="Amovens"/>
        <s v="AMP"/>
        <s v="Ampco-Pittsburgh Corporation"/>
        <s v="Ampersand Capital Partners"/>
        <s v="Ampersand Ventures"/>
        <s v="Amphastar Pharmaceuticals"/>
        <s v="Amphenol Corporation"/>
        <s v="Amphion Medical Solutions"/>
        <s v="Amphire Solutions"/>
        <s v="Ampifii"/>
        <s v="Amplas"/>
        <s v="Amplement"/>
        <s v="Amplexor"/>
        <s v="Amplified"/>
        <s v="Amplified Holdings"/>
        <s v="Amplify"/>
        <s v="Amplify ETFs"/>
        <s v="Amplify Interactive"/>
        <s v="Amplify Snack Brands"/>
        <s v="Amplitude Studios"/>
        <s v="Ampparit"/>
        <s v="AmQuip Crane"/>
        <s v="AmREIT"/>
        <s v="AMREP Corporation"/>
        <s v="Amris"/>
        <s v="Amrod"/>
        <s v="Amrop AS"/>
        <s v="AMR Research"/>
        <s v="Amryt Pharma"/>
        <s v="ams AG"/>
        <s v="AMS-CGI"/>
        <s v="AMS INDUSTRIES"/>
        <s v="AmSpec"/>
        <s v="AMSplus"/>
        <s v="AmSurg Corporation"/>
        <s v="Amtech Insurance Brokers"/>
        <s v="Amtech Systems"/>
        <s v="Amtel, Inc."/>
        <s v="Amteva Technologies"/>
        <s v="AmTrust Financial Services"/>
        <s v="AMT-SYBEX"/>
        <s v="Amulet Capital Partners"/>
        <s v="Amundi Private Equity Funds"/>
        <s v="Amusement Factory"/>
        <s v="Amusement Services"/>
        <s v="Amusement Trade Exhibitions"/>
        <s v="AmuseMints"/>
        <s v="AMV Digital Media"/>
        <s v="AMVESCAP"/>
        <s v="AMV Holding"/>
        <s v="Amylin Pharmaceuticals"/>
        <s v="AnaCap"/>
        <s v="Anacomp (France)"/>
        <s v="Anacomp Inc., MVS Division"/>
        <s v="Anacomp (UK)"/>
        <s v="Anadarko Petroleum Corporation"/>
        <s v="ANADIGICS"/>
        <s v="Anakam"/>
        <s v="Analog Devices"/>
        <s v="Analog Devices - CPU Voltage and PC Thermal Monitoring Business"/>
        <s v="Analogic"/>
        <s v="Analysts International"/>
        <s v="AnalystSuccess.com"/>
        <s v="Analytic Strategies"/>
        <s v="AnalytixInsight"/>
        <s v="AnandTech"/>
        <s v="AnaSpec"/>
        <s v="Anastasia Confections"/>
        <s v="Anaveo"/>
        <s v="anaXis"/>
        <s v="Anbang Insurance Group"/>
        <s v="Ancar B Technologies"/>
        <s v="ANC Holdings"/>
        <s v="Anchorage Capital Partners"/>
        <s v="Anchorage Daily News"/>
        <s v="Anchor BanCorp Wisconsin"/>
        <s v="Anchor Drilling Fluids USA"/>
        <s v="Anchor Glass Container"/>
        <s v="AnchorPipe International"/>
        <s v="AnchorPoint"/>
        <s v="Anchor Shoring Group"/>
        <s v="AnCo IT"/>
        <s v="ANconnect - Retail Music Assets"/>
        <s v="Ancor Capital Partners"/>
        <s v="Ancor Communications"/>
        <s v="Ancot Corporation"/>
        <s v="ANC Rental Corporation"/>
        <s v="Andante Tours"/>
        <s v="Andatee China Marine Fuel Services Corporation"/>
        <s v="Anden Business Systems"/>
        <s v="Andersen Windows Corporation"/>
        <s v="Anders Inno"/>
        <s v="Anderson Daymon Worldwide"/>
        <s v="Anderson Exploration"/>
        <s v="Anderson Seal"/>
        <s v="Andlinger and Company"/>
        <s v="Ando Media"/>
        <s v="Andor Technology"/>
        <s v="Andover.net"/>
        <s v="Andre-Romberg Insurance"/>
        <s v="Andrew Corp"/>
        <s v="Andrew John Publishing"/>
        <s v="Andrews Kurth LLP"/>
        <s v="Android"/>
        <s v="Android and Me"/>
        <s v="AndroidTapp"/>
        <s v="Andromeda Biotech Ltd."/>
        <s v="ANECSYS"/>
        <s v="Anesthesia Associates Of Naples"/>
        <s v="ANEXIA"/>
        <s v="Anexinet"/>
        <s v="Anfreixo"/>
        <s v="Angel.com"/>
        <s v="AngelComputing"/>
        <s v="AngelCube"/>
        <s v="Angeles Equity Partners"/>
        <s v="AngelHack"/>
        <s v="Angeloop"/>
        <s v="Angel Telecom"/>
        <s v="Angeltips"/>
        <s v="Angioblast Systems"/>
        <s v="AngioDynamics"/>
        <s v="Angiosyn"/>
        <s v="Angiotech Pharmaceuticals"/>
        <s v="Anglo American"/>
        <s v="Anglo American - Amapá"/>
        <s v="Angus Chemical"/>
        <s v="Anheuser Busch Companies"/>
        <s v="Anheuser-Busch InBev"/>
        <s v="Anhui Huaxing Chemical Industry"/>
        <s v="Anhui Huaxing Hengda Biotech"/>
        <s v="Anicut"/>
        <s v="Anika Therapeutics"/>
        <s v="Animal"/>
        <s v="Animal Backer"/>
        <s v="Animal Emergency Specialty Center"/>
        <s v="Animal Health Holdings"/>
        <s v="Animal Health International"/>
        <s v="Animas Corporation"/>
        <s v="Animation World Network"/>
        <s v="Anino Games"/>
        <s v="ANI Pharmaceuticals"/>
        <s v="Anite"/>
        <s v="Anittel"/>
        <s v="Anix Group"/>
        <s v="Anixter International"/>
        <s v="Annaly Capital Management"/>
        <s v="AnnaMed"/>
        <s v="Annapolis Bancorp"/>
        <s v="Annapurna Labs"/>
        <s v="A.N.N Automation, Inc."/>
        <s v="Anne Arundel Dermatology"/>
        <s v="Annese &amp; Associates, Inc."/>
        <s v="Anneysen.com"/>
        <s v="Annie Chun‘s"/>
        <s v="Annie’s"/>
        <s v="ANN INC."/>
        <s v="Annuity &amp; Life Re"/>
        <s v="aNobii"/>
        <s v="Anode - FireSign Dynamic Digital Signage platform"/>
        <s v="Anonymizer"/>
        <s v="Anorad Corporation"/>
        <s v="Another9"/>
        <s v="AnotherUniverse.com"/>
        <s v="Another World"/>
        <s v="Anoto Group"/>
        <s v="anounz"/>
        <s v="AnoxTech Holding"/>
        <s v="Anquanbao"/>
        <s v="Anritsu"/>
        <s v="Ansay &amp; Associates"/>
        <s v="ANS Distributing"/>
        <s v="Ansell Healthcare"/>
        <s v="ANSM"/>
        <s v="Anso Labs"/>
        <s v="Ansonia Credit Data"/>
        <s v="AnsonImport"/>
        <s v="AnSon Production"/>
        <s v="Answers Systems"/>
        <s v="ANSYS"/>
        <s v="AntaMob"/>
        <s v="Antarctica Digital"/>
        <s v="Antares Pharma"/>
        <s v="Antelope Oil Tool &amp; Manufacturing Co."/>
        <s v="Antenna Audio"/>
        <s v="Antenna Tv"/>
        <s v="Anteon International Corporation"/>
        <s v="Antepo"/>
        <s v="Antero Midstream Partners"/>
        <s v="Antero Resources"/>
        <s v="Antevenio"/>
        <s v="Anthelio"/>
        <s v="Anthem"/>
        <s v="Anthem Sports &amp; Entertainment"/>
        <s v="Anthony International"/>
        <s v="Anthony &amp; Sylvan Pools"/>
        <s v="Anthrogenesis"/>
        <s v="Antin Engineering"/>
        <s v="Antin Infrastructure Partners"/>
        <s v="Antisoma"/>
        <s v="Ant's Eye View"/>
        <s v="ANTWORKS"/>
        <s v="Anubisnetworks"/>
        <s v="Anue Systems"/>
        <s v="ANV Holdings"/>
        <s v="Anvita Health"/>
        <s v="Anworth Mortgage Asset Corporation"/>
        <s v="ANXeBusiness"/>
        <s v="AnyCoupons"/>
        <s v="Anyday.com"/>
        <s v="AnyDoc Software"/>
        <s v="anythingbutipod.com"/>
        <s v="Anything Technologies Media"/>
        <s v="AOL Europe"/>
        <s v="AOL - Internet access business France"/>
        <s v="AOL - Internet access business Germany"/>
        <s v="AOL Online Japan"/>
        <s v="Aon Corporation"/>
        <s v="AondeNamoro.com"/>
        <s v="Aonex Technologies"/>
        <s v="Aon Fire Protection Engineering"/>
        <s v="Aon Hewitt"/>
        <s v="Aonix"/>
        <s v="Aon WorldAware Solutions"/>
        <s v="AOR"/>
        <s v="AOS-Hagenuk (The Netherlands)"/>
        <s v="A. O. Smith"/>
        <s v="Apache Corp"/>
        <s v="Apalon"/>
        <s v="Apama"/>
        <s v="Apartment Frog"/>
        <s v="Apartment Home Living"/>
        <s v="ApartmentRatings"/>
        <s v="Apartments.com"/>
        <s v="ApaTech"/>
        <s v="Apax Partners"/>
        <s v="AP Capital Partners"/>
        <s v="APC Logistics"/>
        <s v="Apcotex Industries"/>
        <s v="APCT Holdings"/>
        <s v="APE Companies"/>
        <s v="Aperek"/>
        <s v="Aperto"/>
        <s v="Aperture"/>
        <s v="Apex Car Rentals"/>
        <s v="Apex Communications, Inc"/>
        <s v="Apex Dental Care"/>
        <s v="Apex Exposure"/>
        <s v="AP Exhaust"/>
        <s v="APEXn"/>
        <s v="Apex Restaurant Management"/>
        <s v="Apex Technology Co"/>
        <s v="Apex Tool Group"/>
        <s v="Apex Valves Ltd."/>
        <s v="APH Computers"/>
        <s v="Aphton Corporation"/>
        <s v="Apical Ltd."/>
        <s v="API Healthcare"/>
        <s v="API Heat Transfer"/>
        <s v="API Leisure &amp; Lifestyle (Employee Benefits)"/>
        <s v="API Nanotronics"/>
        <s v="API Technologies"/>
        <s v="Apkudo"/>
        <s v="A-Plan Insurance"/>
        <s v="A-Plant (Ashtead Plant Hire)"/>
        <s v="Aplicare"/>
        <s v="Aplifi"/>
        <s v="Aplus.Net"/>
        <s v="APM"/>
        <s v="APM Automation Solutions"/>
        <s v="APN Outdoor"/>
        <s v="ApoA-I Milano"/>
        <s v="Apogee, Inc."/>
        <s v="APOGEPHA"/>
        <s v="Apollo Computer"/>
        <s v="Apollo Education Group"/>
        <s v="Apollo Global Management, LLC"/>
        <s v="Apollo Health Street"/>
        <s v="Apollo International"/>
        <s v="Apollo International Of Delaware"/>
        <s v="Apollo Investment Corporation"/>
        <s v="Apollo Tyres"/>
        <s v="Apotek Hjartat"/>
        <s v="Apothecary by Design"/>
        <s v="App Ant Studios"/>
        <s v="AP Paper Mills"/>
        <s v="AppAppeal"/>
        <s v="Apparat"/>
        <s v="Apparatus"/>
        <s v="AppBroadCast Co., Ltd."/>
        <s v="AppCarousel"/>
        <s v="AppCrawlr"/>
        <s v="AppData"/>
        <s v="AppDiscover"/>
        <s v="App-DNA"/>
        <s v="Appealing Media"/>
        <s v="AppealTrack"/>
        <s v="AppelrathCüpper"/>
        <s v="App Enlight"/>
        <s v="Appenture d.o.o."/>
        <s v="Apperceptive"/>
        <s v="Appercut Security"/>
        <s v="Appert's Foodservice"/>
        <s v="Appetite"/>
        <s v="Apphance"/>
        <s v="Apphome"/>
        <s v="Appiant Technologies"/>
        <s v="Appica"/>
        <s v="Appjolt"/>
        <s v="A.P. Plasman"/>
        <s v="Apple &amp; Eve"/>
        <s v="Applegate"/>
        <s v="Apple Orthodontix"/>
        <s v="Appleton"/>
        <s v="Appleton Group"/>
        <s v="Appleton &amp; Lange"/>
        <s v="Appliances Online"/>
        <s v="Applied Biosystems"/>
        <s v="Applied Cell Sciences"/>
        <s v="Applied-Cleveland"/>
        <s v="Applied Films Corporation"/>
        <s v="Applied Genomics"/>
        <s v="Applied Genomic Technology Capital Funds"/>
        <s v="Applied Graphics"/>
        <s v="Applied Immunology"/>
        <s v="Applied Industrial Technologies"/>
        <s v="Applied Insights"/>
        <s v="Applied Intelligence Solutions"/>
        <s v="Applied Materials"/>
        <s v="Applied Measurement Professionals"/>
        <s v="Applied MEMS"/>
        <s v="Applied Merchant Systems"/>
        <s v="AppliedMicro-Active Optical Technology Platform"/>
        <s v="Applied Micro Circuits"/>
        <s v="Applied NeuroSolutions"/>
        <s v="Applied Optical Systems"/>
        <s v="Applied Optoelectronic Tech"/>
        <s v="Applied Physical Sciences"/>
        <s v="Applied Research Associates"/>
        <s v="Applied Semantics"/>
        <s v="Applied Sensor"/>
        <s v="Applied Signal Technology"/>
        <s v="Applied Software Technology"/>
        <s v="Applied Solar"/>
        <s v="Applied Systems"/>
        <s v="Applied Technology Group"/>
        <s v="Appliedtheory"/>
        <s v="Applied Training Solutions"/>
        <s v="Applied Underwriters"/>
        <s v="Applix, Inc."/>
        <s v="AppMade Lab"/>
        <s v="AppMind"/>
        <s v="AppNet"/>
        <s v="Appnext"/>
        <s v="AppNinjas"/>
        <s v="appoi"/>
        <s v="AppOnline.com"/>
        <s v="Apposing"/>
        <s v="APP Pharamaceuticals"/>
        <s v="AppPoint Software Solutions"/>
        <s v="Apprise Media"/>
        <s v="Appro"/>
        <s v="APPROACH RESOURCES INC"/>
        <s v="Approxy"/>
        <s v="Appsbuyout"/>
        <s v="Appserv"/>
        <s v="AppStream"/>
        <s v="AppStudioz"/>
        <s v="Apptimum"/>
        <s v="Apptis Holdings"/>
        <s v="Apptism"/>
        <s v="Apptix"/>
        <s v="AppVee"/>
        <s v="Appxplore"/>
        <s v="APPYEA Inc."/>
        <s v="Apredica"/>
        <s v="Apreo Logistics S.A."/>
        <s v="aPriori Capital Partners"/>
        <s v="APS Energy Services"/>
        <s v="Apsis Sweden"/>
        <s v="A.P.T."/>
        <s v="Aptar Group"/>
        <s v="Aptec Holdings"/>
        <s v="Aptegrity"/>
        <s v="Apthera"/>
        <s v="AptHost Communications"/>
        <s v="Aptilon Corporation"/>
        <s v="Aptilo Networks"/>
        <s v="Aptimize"/>
        <s v="Aptimus"/>
        <s v="Aptina"/>
        <s v="Aptitude Staffing Solutions"/>
        <s v="Aptivo Consulting"/>
        <s v="Aptrix"/>
        <s v="Aptronics"/>
        <s v="AptSoft"/>
        <s v="Aptuit LLC"/>
        <s v="AQA Mobile"/>
        <s v="Aqua America"/>
        <s v="Aqua Capital"/>
        <s v="Aqua-Chem"/>
        <s v="aQuantive"/>
        <s v="Aquapenn Spring Water"/>
        <s v="Aqua Pharmaceuticals"/>
        <s v="Aquarese Industries"/>
        <s v="Aqua Resources - Pumping and Hauling Portion"/>
        <s v="Aquarian LLC Entertainment &amp; Production Services"/>
        <s v="Aquasana"/>
        <s v="Aquasition"/>
        <s v="Aquaterra Corporation"/>
        <s v="Aqua Terra Water Management"/>
        <s v="Aquatic US Holdings Corp"/>
        <s v="Aquatrove Biosciences"/>
        <s v="Aquent"/>
        <s v="Aquila"/>
        <s v="Aquiline Capital Partners"/>
        <s v="Aquire"/>
        <s v="Arabam.com"/>
        <s v="Arada Systems"/>
        <s v="Arakis Limited"/>
        <s v="ARAMARK"/>
        <s v="Aramex International"/>
        <s v="ARANZ Geo Ltd"/>
        <s v="Arbinet"/>
        <s v="Arbitron"/>
        <s v="ARB Midstream"/>
        <s v="Arbonne International"/>
        <s v="ArborBridge"/>
        <s v="Arbor Drugs"/>
        <s v="Arbor Investments"/>
        <s v="Arbor Realty Trust"/>
        <s v="Arbor Residential Mortgage"/>
        <s v="Arborview Capital"/>
        <s v="Arbutus Biopharma"/>
        <s v="Arc90"/>
        <s v="ARCA"/>
        <s v="Arcade Dentaire"/>
        <s v="ArcadeTown.com"/>
        <s v="Arcadian Management Services"/>
        <s v="Arcadis"/>
        <s v="Arcapita Ventures"/>
        <s v="Arcaplanet"/>
        <s v="ARC Document Solutions, Inc."/>
        <s v="Arçelik A.Ş."/>
        <s v="ArcelorMittal"/>
        <s v="Arceo"/>
        <s v="ARC Group Worldwide"/>
        <s v="Arch Capital"/>
        <s v="Arch Coal"/>
        <s v="Archer Daniels Midland Company"/>
        <s v="Archer Digital"/>
        <s v="Archer Malmo"/>
        <s v="Archer Technologies"/>
        <s v="Arch Global Precision"/>
        <s v="ArchiMed"/>
        <s v="Archimedes"/>
        <s v="Architectural Railings &amp; Grilles"/>
        <s v="Architectural Testing"/>
        <s v="Architel"/>
        <s v="Archiver"/>
        <s v="Archives.com"/>
        <s v="Archonix Systems"/>
        <s v="Archon Technologies"/>
        <s v="Archrival"/>
        <s v="Archway Technology Partners"/>
        <s v="ARC Infusion"/>
        <s v="ARC Licensed Trade Consultancy"/>
        <s v="ArcLight Capital"/>
        <s v="Arclinea Arredamenti"/>
        <s v="Arc Logistic Partners LP"/>
        <s v="Arco Energy"/>
        <s v="Arcon Managed Security Services"/>
        <s v="Arcos Dorados Holdings"/>
        <s v="ARCOS LLC"/>
        <s v="Arcotronics"/>
        <s v="ARC Research"/>
        <s v="ArcRoyal"/>
        <s v="Arctic Fox Smart Media"/>
        <s v="Arctic Marketing"/>
        <s v="Arcus Hunting"/>
        <s v="Arcweb Technologies"/>
        <s v="ARC Wireless"/>
        <s v="Arden Asset Management"/>
        <s v="Arden Engineering Constructors"/>
        <s v="Ardenta"/>
        <s v="Ardent Communications"/>
        <s v="Ardent Health Services"/>
        <s v="Ardent Services LLC"/>
        <s v="Ardent Software"/>
        <s v="Arden University Ltd."/>
        <s v="Ardmore Shipping Corporation"/>
        <s v="Area9"/>
        <s v="A.R.E. Accessories"/>
        <s v="Area/Code"/>
        <s v="Area Equipment"/>
        <s v="AreaOne"/>
        <s v="Arellia"/>
        <s v="ArelNet"/>
        <s v="Aremissoft"/>
        <s v="Arena Mobile"/>
        <s v="Arena Pulse"/>
        <s v="Ares Capital Corporation"/>
        <s v="Ares Management"/>
        <s v="Ares Software"/>
        <s v="Areti Internet"/>
        <s v="AREVA Inc"/>
        <s v="Argan"/>
        <s v="Argentex Mining Corp"/>
        <s v="Argina Technics"/>
        <s v="AR Global Investments"/>
        <s v="Argo Group"/>
        <s v="Argolife"/>
        <s v="Argon Medical Devices"/>
        <s v="Argon ST"/>
        <s v="Argos Soditic"/>
        <s v="Argos Software"/>
        <s v="Argosy Capital"/>
        <s v="Argosy Private Equity"/>
        <s v="Argo Systems"/>
        <s v="Argosy University"/>
        <s v="Argotec"/>
        <s v="Argus Camera"/>
        <s v="Argus Media group"/>
        <s v="ARGUS Semiconductor Software"/>
        <s v="Argus Software"/>
        <s v="Argus Technologies"/>
        <s v="Argutus Medical"/>
        <s v="Ariad Communications"/>
        <s v="ARIAD Pharmaceuticals - European operations"/>
        <s v="Arialink"/>
        <s v="Ariane Controls"/>
        <s v="Arian Tobacco Industry"/>
        <s v="Ariba"/>
        <s v="Ariel Re"/>
        <s v="Aries Automotive"/>
        <s v="ARiES Energy"/>
        <s v="Arigene"/>
        <s v="Arilou Technologies"/>
        <s v="Arinc"/>
        <s v="ARIS Corporation"/>
        <s v="Aristocrat Technologies, Inc"/>
        <s v="Aristotle"/>
        <s v="ARIVA.DE AG"/>
        <s v="Arizant"/>
        <s v="Arizona Chemical Company"/>
        <s v="Arizona Vein &amp; Vascular Center"/>
        <s v="Arjessa Oy"/>
        <s v="Arkansas Surveying Firm"/>
        <s v="Arkhan corporation"/>
        <s v="Arkovi Backups"/>
        <s v="Arkphire"/>
        <s v="Arkray"/>
        <s v="Arktan"/>
        <s v="Ark Travel"/>
        <s v="Arkwin Industries"/>
        <s v="Arle Capital Partners"/>
        <s v="Arlington Asset Investment"/>
        <s v="Arlington Capital Partners"/>
        <s v="Arlington Machine and Tool"/>
        <s v="Arlington Tankers"/>
        <s v="Arlon Group"/>
        <s v="ARM"/>
        <s v="Armacell"/>
        <s v="Armada"/>
        <s v="Armada Hoffler Properties"/>
        <s v="Armchair Millionaire"/>
        <s v="Armco"/>
        <s v="Armed Forces Services Corp."/>
        <s v="Armedia"/>
        <s v="Armees.com"/>
        <s v="AR Metallizing"/>
        <s v="ArmorActive"/>
        <s v="Armor All"/>
        <s v="Armored AutoGroup"/>
        <s v="Armour Automotive"/>
        <s v="Armour Residential REIT"/>
        <s v="Armstrong Aerospace"/>
        <s v="Armstrong Tools"/>
        <s v="Armstrong World Industries"/>
        <s v="Arnell Group"/>
        <s v="Arnet Corporation"/>
        <s v="Arnold Magnetic Technologies"/>
        <s v="Arnoldo Mondadori Editore S.p.A"/>
        <s v="Arnsco"/>
        <s v="Aroluxe"/>
        <s v="Aroma SA"/>
        <s v="Aroma Snacks GmbH &amp; Co. KG"/>
        <s v="Aromor"/>
        <s v="AR Packaging"/>
        <s v="Arqiva"/>
        <s v="Arqiva - Wi-Fi hotspot"/>
        <s v="Arrae Creative"/>
        <s v="Array Marketing"/>
        <s v="Array Technology Group LLC"/>
        <s v="Arrechedera Claverol"/>
        <s v="Arresto BioSciences"/>
        <s v="Arrhythmia Research Technology"/>
        <s v="ARRIS Sweden"/>
        <s v="ARRIS - Whole Home Solution Platform"/>
        <s v="ARROL Inc"/>
        <s v="Arrow Electronics"/>
        <s v="Arrow Exterminators"/>
        <s v="Arrow Fastener"/>
        <s v="Arrow Financial Corporation"/>
        <s v="Arrow Global"/>
        <s v="Arrowhead Electrical Products"/>
        <s v="Arrow Midstream"/>
        <s v="Arrow Storage Products"/>
        <s v="Arsalon Technologies"/>
        <s v="Arseblog"/>
        <s v="Arsenal Capital Partners"/>
        <s v="Arseus"/>
        <s v="Arseus Dental Solutions"/>
        <s v="Arseus Lab"/>
        <s v="ARSgroup"/>
        <s v="ARS, Inc."/>
        <s v="Ars Technica"/>
        <s v="Art Authority"/>
        <s v="Arteis"/>
        <s v="Artemis"/>
        <s v="Artemis Capital Partners"/>
        <s v="Artemis Medical"/>
        <s v="Arterian"/>
        <s v="Artesian Therapeutics"/>
        <s v="Artesia Technologies"/>
        <s v="Artes Medical"/>
        <s v="Artesyn Technologies"/>
        <s v="Artez Interactive"/>
        <s v="Artfetch"/>
        <s v="Arthas"/>
        <s v="Arthrocare"/>
        <s v="Arthur D Little, Inc."/>
        <s v="Arthur J. Gallagher &amp; Co."/>
        <s v="Arthur Young &amp; Co."/>
        <s v="Article Finders"/>
        <s v="Articulent"/>
        <s v="Artificial Life"/>
        <s v="Artificial Life Ventures"/>
        <s v="Artificial Mind &amp; Movement"/>
        <s v="Artinside.com"/>
        <s v="Artisan Partners"/>
        <s v="Artissimo Designs"/>
        <s v="ArtistData"/>
        <s v="Artistic Studios"/>
        <s v="Artivision Technologies"/>
        <s v="Artizan Internet Services"/>
        <s v="Artmament Games"/>
        <s v="Art of BI Software"/>
        <s v="ARToolworks"/>
        <s v="ArTra corporation"/>
        <s v="Artra Group"/>
        <s v="Artsana S.p.A."/>
        <s v="ArtSelect"/>
        <s v="Art's Way Manufacturing Co."/>
        <s v="Artsystems"/>
        <s v="ArtToAuction.com"/>
        <s v="Artworx Studios"/>
        <s v="ARUSH Entertainment"/>
        <s v="arvato mobile"/>
        <s v="Arvind Internet Limited"/>
        <s v="Arvixe"/>
        <s v="Arxcel Technologies"/>
        <s v="ARX Equity"/>
        <s v="ARX Holding"/>
        <s v="Arztbuchen24"/>
        <s v="A.S.Adventure"/>
        <s v="Asahi Glass Co."/>
        <s v="Asahi Kasei"/>
        <s v="ASA Holdings"/>
        <s v="Asais"/>
        <s v="Asankya"/>
        <s v="Asante Partners"/>
        <s v="A.S.A.P. Advisor Services"/>
        <s v="ASAP Infosystems"/>
        <s v="ASAP Network Consultants"/>
        <s v="ASAP Software"/>
        <s v="ASAT Solutions"/>
        <s v="Asbury Automotive Group"/>
        <s v="ASCANIA nonwoven Germany GmbH"/>
        <s v="Ascena Retail Group"/>
        <s v="Ascendant Technology"/>
        <s v="Ascendent Systems"/>
        <s v="Ascender"/>
        <s v="Ascendi Group"/>
        <s v="Ascending Technologies"/>
        <s v="Ascend Intelligence"/>
        <s v="Ascendis"/>
        <s v="Ascend Media"/>
        <s v="Ascendos Rail Leasing"/>
        <s v="Ascenta (UK)"/>
        <s v="Ascent Aviation"/>
        <s v="Ascent Capital Group"/>
        <s v="Ascent Healthcare Solutions"/>
        <s v="Ascent Hotels"/>
        <s v="Ascential Plc"/>
        <s v="Ascential Software"/>
        <s v="Ascentis pvt Ltd."/>
        <s v="Ascent Media Corporation"/>
        <s v="Ascent Pediatrics Inc."/>
        <s v="AscenVision Technology"/>
        <s v="Ascertus"/>
        <s v="A. Schulman"/>
        <s v="Asciano Limited"/>
        <s v="Ascom Holding"/>
        <s v="Ascom Network Testing"/>
        <s v="Ascom - Scanning Receiver Business"/>
        <s v="Ascot Underwriting"/>
        <s v="ASC Signal"/>
        <s v="Asda"/>
        <s v="ASDAmerica"/>
        <s v="ASE Group"/>
        <s v="Asentinel"/>
        <s v="ASG"/>
        <s v="Asgard Energy"/>
        <s v="Asgard Technologies"/>
        <s v="ASG Group"/>
        <s v="ASG Security"/>
        <s v="Ash Battery - stationary power"/>
        <s v="Ashbourne Healthcare Services"/>
        <s v="Ash City"/>
        <s v="Asheville Savings Bank"/>
        <s v="Ashford.com"/>
        <s v="Ashford Hospitality Prime"/>
        <s v="Ashford Hospitality Trust"/>
        <s v="Ashland Bankshares"/>
        <s v="Ashland Inc"/>
        <s v="Ashley Madison"/>
        <s v="Ashley Stewart"/>
        <s v="Ashmore Investment Management"/>
        <s v="Ash Stevens"/>
        <s v="Ashtead Group plc"/>
        <s v="AsiaInfo Holdings"/>
        <s v="AsiaInfo-Linkage"/>
        <s v="Asian Business Exhibitions &amp; Conferences LTD (ABEC)"/>
        <s v="Asian Foods"/>
        <s v="Asia Pacific Brands"/>
        <s v="Asia Pacific Breweries"/>
        <s v="Asia Pacific Medical Group"/>
        <s v="Asia Pacific Wire &amp; Cable, Ltd"/>
        <s v="Asiasoft"/>
        <s v="Asia Time"/>
        <s v="ASIC Architect"/>
        <s v="ASICS"/>
        <s v="ASI Government"/>
        <s v="Asimba"/>
        <s v="ASIMCO Meilian Braking Systems"/>
        <s v="ASI Solutions"/>
        <s v="ASK4"/>
        <s v="Ask.fm"/>
        <s v="Askme.Com"/>
        <s v="AskMe Corp"/>
        <s v="askmen.com"/>
        <s v="AskOnline"/>
        <s v="Asl Aviation"/>
        <s v="Aslin Group"/>
        <s v="ASL Marine"/>
        <s v="A Small Orange"/>
        <s v="ASM Chartered Accountants"/>
        <s v="ASM International"/>
        <s v="ASML"/>
        <s v="Asmodee"/>
        <s v="A solz Technologies"/>
        <s v="ASOS"/>
        <s v="ASPAC Creative Communications"/>
        <s v="Asparity Decision Solutions"/>
        <s v="Aspaway"/>
        <s v="Aspect Communications"/>
        <s v="Aspect Development"/>
        <s v="Aspect Medical Systems"/>
        <s v="Aspect Software Engineering"/>
        <s v="Aspediens"/>
        <s v="ASPEED Technology"/>
        <s v="Aspen Healthcare"/>
        <s v="Aspen Insurance Holdings Limited"/>
        <s v="Aspen Marketing Services"/>
        <s v="Aspen Motion Technologies"/>
        <s v="Aspen Peripherals Corporation"/>
        <s v="Aspen Pharmacare"/>
        <s v="Aspen Pumps"/>
        <s v="Aspen Surgical"/>
        <s v="ASPEQ Heating Group"/>
        <s v="Aspera"/>
        <s v="Aspex Solutions"/>
        <s v="ASPextra"/>
        <s v="ASP Global"/>
        <s v="Aspira"/>
        <s v="Aspirence"/>
        <s v="Aspiro"/>
        <s v="Aspivia"/>
        <s v="ASPNews.com"/>
        <s v="ASRC Federal"/>
        <s v="Assanka"/>
        <s v="A&amp;S Services Group"/>
        <s v="Assessment Evaluation Services"/>
        <s v="Assessment &amp; Intelligence Systems"/>
        <s v="Asset Acceptance Capital"/>
        <s v="Asset Appraisal Services"/>
        <s v="AssetEye"/>
        <s v="AssetHouse Technologies"/>
        <s v="Assetlink"/>
        <s v="AssetMark"/>
        <s v="AssetPoint LLC."/>
        <s v="Asset Recovery Corporation"/>
        <s v="assets2auction.com"/>
        <s v="Asset Strategy Consultants"/>
        <s v="Assistance Genie Logiciel"/>
        <s v="Assistant.to"/>
        <s v="ASSIST Cornerstone Technologies"/>
        <s v="Associated Bank"/>
        <s v="Associated Brands"/>
        <s v="Associated British Foods"/>
        <s v="Associated British Foods-sugar business China"/>
        <s v="Associated Estates"/>
        <s v="Associated Hygienic Products"/>
        <s v="Associated Materials"/>
        <s v="Associated Merchandising Corporation"/>
        <s v="Associated Petroleum Products"/>
        <s v="AssuranceAmerica"/>
        <s v="Assurant"/>
        <s v="Assured Decisions"/>
        <s v="Assured Guaranty"/>
        <s v="AssuredPartners"/>
        <s v="Assurent Secure Technologies"/>
        <s v="AssureTec Technologies"/>
        <s v="AST"/>
        <s v="Asta Funding"/>
        <s v="Astate"/>
        <s v="Astea International"/>
        <s v="ASTECH InterMedia"/>
        <s v="Astec Industries"/>
        <s v="Astellas Pharma"/>
        <s v="Astellas Pharma Technologies"/>
        <s v="Aster Group"/>
        <s v="Asterino &amp; Associates"/>
        <s v="Aster Sp"/>
        <s v="Astex"/>
        <s v="Astex Pharmaceuticals"/>
        <s v="Astorg Partners"/>
        <s v="Astoria Financial Corporation"/>
        <s v="Astound Commerce"/>
        <s v="Astra Capital Management"/>
        <s v="Astra Pacific Outdoor"/>
        <s v="Astra Tech"/>
        <s v="Astraware"/>
        <s v="AstraZeneca"/>
        <s v="AstraZeneca Biotech Laboratory"/>
        <s v="AstraZeneca - molecule antibiotics"/>
        <s v="Astrodyne"/>
        <s v="Astro Malaysia Holdings Berhad"/>
        <s v="Astronergy"/>
        <s v="Astronics"/>
        <s v="Astro-Stream"/>
        <s v="Astrotech Corporation"/>
        <s v="Astrum Education"/>
        <s v="A. Stucki Co"/>
        <s v="Asura Development Group"/>
        <s v="Asurion"/>
        <s v="Asurion Protection Services"/>
        <s v="ASW Systems"/>
        <s v="Async Interview"/>
        <s v="Asyst Technologies"/>
        <s v="ATA"/>
        <s v="Atalasoft"/>
        <s v="Atc Asia Pacific Pte Ltd"/>
        <s v="ATC Associates"/>
        <s v="ATC Group Services"/>
        <s v="ATCO Emissions Management"/>
        <s v="ATCOM"/>
        <s v="ATCORE Technology"/>
        <s v="A.T. Cross Company"/>
        <s v="ATC Securities"/>
        <s v="ATD Legal Services"/>
        <s v="Atea"/>
        <s v="Atebits"/>
        <s v="Atego"/>
        <s v="Atenas"/>
        <s v="Atenda Healthcare Solutions"/>
        <s v="Atento"/>
        <s v="Atento Morocco SA"/>
        <s v="Aterian Investment Partners"/>
        <s v="Atex"/>
        <s v="Atexis"/>
        <s v="ATG"/>
        <s v="ATG (Art Technology Group)"/>
        <s v="Athas Healthcare"/>
        <s v="Athena Bitcoin"/>
        <s v="Athena Diagnostics"/>
        <s v="Athena Smartcard"/>
        <s v="Atherio"/>
        <s v="Athleague"/>
        <s v="Athleta"/>
        <s v="Athletico"/>
        <s v="Athlon Energy"/>
        <s v="ATI"/>
        <s v="ATIG Division of MCPc"/>
        <s v="ATI Technologies"/>
        <s v="Atkins"/>
        <s v="Atkore International"/>
        <s v="Atlan"/>
        <s v="Atlanchim Pharma"/>
        <s v="Atlanta Electrical Distributors"/>
        <s v="Atlanta Internet Exchange"/>
        <s v="Atlantech Technologies"/>
        <s v="Atlantic"/>
        <s v="Atlantic Alliance Partnership"/>
        <s v="Atlantic Associates"/>
        <s v="Atlantic Bone Screen"/>
        <s v="Atlantic Capital Bank"/>
        <s v="Atlantic Casualty Insurance"/>
        <s v="Atlantic Coast Financial Corporation"/>
        <s v="Atlantic Coast Settlements"/>
        <s v="Atlantic Data Services"/>
        <s v="atlanticdatasystems"/>
        <s v="Atlantic Global"/>
        <s v="Atlantic Liberty Financial"/>
        <s v="Atlantic Metro Communications"/>
        <s v="Atlantic Power Corporation"/>
        <s v="Atlantic Precision"/>
        <s v="Atlantic Street Capital"/>
        <s v="Atlantic Tubing"/>
        <s v="Atlanticus"/>
        <s v="Atlantix Global Systems"/>
        <s v="Atlas African Industries"/>
        <s v="Atlas Air Worldwide Holdings"/>
        <s v="Atlas Copco"/>
        <s v="Atlas Diligence"/>
        <s v="Atlas Energy Resources"/>
        <s v="Atlas for Men"/>
        <s v="Atlas Holdings"/>
        <s v="Atlas Homewares"/>
        <s v="ATLAS Intellectual Property Management Co."/>
        <s v="ATLAS Interactive Deutschland"/>
        <s v="Atlas Paper Holdings"/>
        <s v="Atlas Paper Mills"/>
        <s v="Atlas Pipeline Partners"/>
        <s v="Atlas Resource Partners"/>
        <s v="Atlas Solutions Advertiser Suite"/>
        <s v="Atlas Southeast Papers"/>
        <s v="AtlasTG"/>
        <s v="Atl Products"/>
        <s v="ATL Research A/S"/>
        <s v="Atlus"/>
        <s v="Atma Links"/>
        <s v="AtmanCo"/>
        <s v="ATM Digital Branding"/>
        <s v="Atmel"/>
        <s v="ATM Electronic"/>
        <s v="ATM Holdings"/>
        <s v="ATMI"/>
        <s v="Atmos Energy"/>
        <s v="Atmospheric"/>
        <s v="AtoBviaC"/>
        <s v="Atoll GmbH"/>
        <s v="AtomFilms"/>
        <s v="ATOM Group"/>
        <s v="Atomica Corporation"/>
        <s v="Atomic Games"/>
        <s v="AtomicOnline"/>
        <s v="Atomic Playpen"/>
        <s v="Atomkeep"/>
        <s v="Atomz"/>
        <s v="Aton"/>
        <s v="ATOP Century"/>
        <s v="Atos"/>
        <s v="ATOS MEDICAL"/>
        <s v="Atos Origin"/>
        <s v="Atos Origin Middle East group"/>
        <s v="atp oil gas"/>
        <s v="Atradius"/>
        <s v="Atrativa"/>
        <s v="Atrato IP Networks"/>
        <s v="Atrinsic"/>
        <s v="Atrion"/>
        <s v="Atrium AS"/>
        <s v="Atrium Innovations"/>
        <s v="Atrium Medical"/>
        <s v="Atrium Solutions"/>
        <s v="AT&amp;S"/>
        <s v="ATS Automation Tooling Systems"/>
        <s v="ATS Corporation"/>
        <s v="ATS Medical"/>
        <s v="A-T Solutions"/>
        <s v="AT&amp;T"/>
        <s v="Attachmate"/>
        <s v="Attansic Technology"/>
        <s v="Attenda"/>
        <s v="Attendo"/>
        <s v="Attends Healthcare"/>
        <s v="Attenti"/>
        <s v="Attix5"/>
        <s v="Atto Bioscience"/>
        <s v="Attolist"/>
        <s v="ATT Systems"/>
        <s v="Atugen"/>
        <s v="ATW Information Technology Systems"/>
        <s v="AtWork Group"/>
        <s v="ATX Networks"/>
        <s v="Atypon"/>
        <s v="AUA Private Equity Partners"/>
        <s v="Aubrey Organics UK"/>
        <s v="AUC Group"/>
        <s v="Auconet, Inc"/>
        <s v="AuctionZip"/>
        <s v="Auctiva"/>
        <s v="Audax Group"/>
        <s v="Auden AG"/>
        <s v="Auden McKenzie"/>
        <s v="AudeSi Technologies"/>
        <s v="AudienceFUEL"/>
        <s v="Audience Media"/>
        <s v="Audience One"/>
        <s v="AudienceWise"/>
        <s v="Audigist.com"/>
        <s v="Audigy Group"/>
        <s v="Audika Groupe"/>
        <s v="Audio Broadcast Group"/>
        <s v="AudioCodes"/>
        <s v="Audio Highway"/>
        <s v="AudioNova International"/>
        <s v="Audioo"/>
        <s v="AudioTel"/>
        <s v="Auditz"/>
        <s v="Audium"/>
        <s v="Auerbach Grayson &amp; Company"/>
        <s v="auFeminin.com"/>
        <s v="Augeo Marketing"/>
        <s v="Augere"/>
        <s v="Augme"/>
        <s v="Augment Systems Inc"/>
        <s v="Augusta Systems"/>
        <s v="August Equity"/>
        <s v="August Home Publishing"/>
        <s v="August Media"/>
        <s v="Augustus Group Ltd"/>
        <s v="Auntminnie.com"/>
        <s v="AU Optronics"/>
        <s v="Aurafin Corporation"/>
        <s v="Aura Information Security"/>
        <s v="Aurelius"/>
        <s v="Aurelius Group"/>
        <s v="Aurema"/>
        <s v="Aureon"/>
        <s v="Aureus Health Services"/>
        <s v="Aurico"/>
        <s v="AuRico Gold"/>
        <s v="Aurionpro"/>
        <s v="AuriQ Systems"/>
        <s v="Aurobindo Pharma"/>
        <s v="Aurora Biosciences Corporation"/>
        <s v="Aurora Borealis Investments"/>
        <s v="Aurora Cannabis"/>
        <s v="Aurora Capital Group"/>
        <s v="Aurora Financial Systems"/>
        <s v="Aurora Foods"/>
        <s v="Aurora National Life Assurance"/>
        <s v="AuroraNetics"/>
        <s v="Aurora Oil &amp; Gas"/>
        <s v="Aurora Software"/>
        <s v="Aurora Systems"/>
        <s v="Aurum"/>
        <s v="Aurum Healthcare"/>
        <s v="Aurum Technology"/>
        <s v="Auryn Resources"/>
        <s v="Ausenco"/>
        <s v="AussieCommerce"/>
        <s v="Austaco"/>
        <s v="Austin Canoe &amp; Kayak"/>
        <s v="Austin Hayne"/>
        <s v="Austin Reed Group"/>
        <s v="Austin Ventures"/>
        <s v="Australand"/>
        <s v="Austral Gold Ltd"/>
        <s v="Australian Broadband Services Pty Ltd (AusBBS)"/>
        <s v="Australian Geographic Retail"/>
        <s v="Australian Seismic Brokers"/>
        <s v="Australia Post"/>
        <s v="AUSWEB Web Hosting"/>
        <s v="Authintic"/>
        <s v="Authorize.Net"/>
        <s v="Author Solutions"/>
        <s v="AuthX Consulting"/>
        <s v="auto24"/>
        <s v="AutoAnything"/>
        <s v="Autobahn Tank &amp; Rast Holding"/>
        <s v="Autocam Corporation"/>
        <s v="Auto-Camping"/>
        <s v="Autocrat"/>
        <s v="Autodata"/>
        <s v="Auto Data Network"/>
        <s v="Auto Escape Group"/>
        <s v="AutoFoco"/>
        <s v="AutoForm Engineering"/>
        <s v="Autofuss"/>
        <s v="Autohaus24 GmbH"/>
        <s v="Autohire Software"/>
        <s v="Autohome"/>
        <s v="AutoHook"/>
        <s v="Autohop"/>
        <s v="Auto Injury Solutions"/>
        <s v="Autoliv"/>
        <s v="automart.com"/>
        <s v="Auto-Maskin"/>
        <s v="Automated Data Systems"/>
        <s v="Automatic Bar Controls"/>
        <s v="Automation Control Products"/>
        <s v="Automation Creations"/>
        <s v="Automation Technology"/>
        <s v="Automic"/>
        <s v="Automobile Craiova"/>
        <s v="Automoti Group"/>
        <s v="AutoNation"/>
        <s v="AUTOnCAB"/>
        <s v="AUTONOMY"/>
        <s v="Autonomy Corporation"/>
        <s v="Auto-Owners Insurance"/>
        <s v="AutoPoint"/>
        <s v="Auto.ru"/>
        <s v="Auto Spa Express"/>
        <s v="Auto-Teile-Unger"/>
        <s v="Autotropolis"/>
        <s v="Autotube"/>
        <s v="autoXLR8R"/>
        <s v="AutoZone"/>
        <s v="AUV Veterinary Services"/>
        <s v="Auxilio, Inc."/>
        <s v="Avad"/>
        <s v="Avago Technologies"/>
        <s v="Avail"/>
        <s v="Availity"/>
        <s v="Availl"/>
        <s v="Avail Solutions"/>
        <s v="Avake Technology"/>
        <s v="Avalere Health"/>
        <s v="AvalonBay"/>
        <s v="Avalon Books"/>
        <s v="Avalon Consulting Group"/>
        <s v="Avalon Correctional Services"/>
        <s v="Avalon Document Services"/>
        <s v="Avalon International"/>
        <s v="Avalon Laboratories"/>
        <s v="Avalon Photonics"/>
        <s v="Avanade"/>
        <s v="Avanquest Software"/>
        <s v="Avant! Corp."/>
        <s v="Avantek"/>
        <s v="Avantel Ltd"/>
        <s v="Avanti Commerce"/>
        <s v="AVANU"/>
        <s v="Avara Norman Pharmaceutical Services"/>
        <s v="Avasta"/>
        <s v="Avatar International"/>
        <s v="Avecia"/>
        <s v="Avedon Capital Partners"/>
        <s v="Avendo Wireless"/>
        <s v="Avendus Capital"/>
        <s v="Avenger Oil Tools"/>
        <s v="Avensys"/>
        <s v="Avention"/>
        <s v="Aventure Host"/>
        <s v="Avenue100"/>
        <s v="Avenue Capital Group"/>
        <s v="Avera Medical Group"/>
        <s v="Avery Dennison"/>
        <s v="Avery Weigh Tronix"/>
        <s v="Avesair"/>
        <s v="Avēsis"/>
        <s v="AVEVA"/>
        <s v="Aviagen Group"/>
        <s v="Avianca Holdings"/>
        <s v="Aviapartner"/>
        <s v="Aviaso"/>
        <s v="Aviate Global"/>
        <s v="Aviation Distributors"/>
        <s v="Aviation Industry Corp. of China"/>
        <s v="AviationManuals"/>
        <s v="Aviat Networks"/>
        <s v="AVI Biopharma"/>
        <s v="AVID Design"/>
        <s v="Avidex"/>
        <s v="AVID Technologies"/>
        <s v="Avid Technology"/>
        <s v="Avigilon Corporation"/>
        <s v="Avincis"/>
        <s v="AVINTIV"/>
        <s v="Avioq"/>
        <s v="Avira"/>
        <s v="Avis Budget Group"/>
        <s v="Avisen"/>
        <s v="AVI-SPL"/>
        <s v="Avista Capital Partners"/>
        <s v="Aviva Group"/>
        <s v="Aviva Health"/>
        <s v="Avivo Group"/>
        <s v="Aviv REIT, Inc"/>
        <s v="AVI Web Solutions"/>
        <s v="AVI Web Solutions Pvt. Ltd."/>
        <s v="Aviza Technology"/>
        <s v="AVL List GmbH"/>
        <s v="AVM Impact"/>
        <s v="Avnet"/>
        <s v="Avnet Technology Solutions"/>
        <s v="Avoca"/>
        <s v="Avocent"/>
        <s v="Avondale Partners"/>
        <s v="Avon Products"/>
        <s v="Avo Photonics"/>
        <s v="Avow Systems"/>
        <s v="AVT"/>
        <s v="AVTeam"/>
        <s v="Avtex"/>
        <s v="Avtron LoadBank"/>
        <s v="AVX Corporation"/>
        <s v="AWAL"/>
        <s v="Aware"/>
        <s v="Aware Interweave"/>
        <s v="AWE Communications"/>
        <s v="Awesome Commerce"/>
        <s v="Awful Announcing"/>
        <s v="A Wireless"/>
        <s v="A&amp;W Restaurants"/>
        <s v="AWS Truepower"/>
        <s v="Axactor"/>
        <s v="AXA Group"/>
        <s v="Axalta Coating Systems"/>
        <s v="AXA STENMAN INDUSTRIES"/>
        <s v="Axcel"/>
        <s v="Axelindo Pangbara International"/>
        <s v="Axell Wireless AB"/>
        <s v="AXEL MARK-Content Business"/>
        <s v="Axel Springer"/>
        <s v="Axent Technologies"/>
        <s v="Axiall Corp"/>
        <s v="AXIALOG"/>
        <s v="Axia NetMedia"/>
        <s v="Axia Payments"/>
        <s v="Axiom Insurance Agency"/>
        <s v="AXIOM Systems"/>
        <s v="Axiom Technology Partners"/>
        <s v="Axiom Zen"/>
        <s v="AXIO-NET"/>
        <s v="Axio Power"/>
        <s v="Axioss"/>
        <s v="Axis Capital Corp"/>
        <s v="Axis Capital Holdings Limited"/>
        <s v="Axis Communications AB"/>
        <s v="Axium"/>
        <s v="AxleTech International"/>
        <s v="Axonn"/>
        <s v="Axon Solutions"/>
        <s v="Axordia"/>
        <s v="AXO Shredders"/>
        <s v="Axovan"/>
        <s v="Axovant Sciences"/>
        <s v="Axsys"/>
        <s v="Axtel S.A.B. de C.V"/>
        <s v="AXT Inc"/>
        <s v="Axway"/>
        <s v="AXXESS Unlimited"/>
        <s v="Axxima"/>
        <s v="AXXIS Pty."/>
        <s v="Axygen"/>
        <s v="Ayima"/>
        <s v="AYR Networks"/>
        <s v="AYS Logistics"/>
        <s v="Azalea Capital"/>
        <s v="AZ Electronic"/>
        <s v="Azelis"/>
        <s v="Azia Corporation"/>
        <s v="Azima DLI"/>
        <s v="Azimi Pearsall &amp; Associates"/>
        <s v="Azlan"/>
        <s v="Azmark Aerosystems"/>
        <s v="Azrieli Group"/>
        <s v="Aztec"/>
        <s v="Aztec Systems"/>
        <s v="Azur Global"/>
        <s v="Azurix Corporation"/>
        <s v="Azyxxi"/>
        <s v="AZZ incorporated"/>
        <s v="Azzurri Communications Ltd."/>
        <s v="Azzurri Technology"/>
        <s v="B27"/>
        <s v="B2B Sales Generation"/>
        <s v="B2B Sales Meetings"/>
        <s v="B2 Digital Media"/>
        <s v="B2Gsource"/>
        <s v="B² Interactive"/>
        <s v="b2s – Business Support Services"/>
        <s v="B2W Digital"/>
        <s v="B4 Enterprises"/>
        <s v="B52 Media"/>
        <s v="Baazee"/>
        <s v="Babcock"/>
        <s v="Babcock International"/>
        <s v="Babeau Seguin"/>
        <s v="Bab.la"/>
        <s v="Babson Capital Management"/>
        <s v="BabyAndBump.com"/>
        <s v="Babyganics"/>
        <s v="babyGRAND"/>
        <s v="BabyHold.com"/>
        <s v="Baby Jogger"/>
        <s v="Babylon"/>
        <s v="Baby Tula"/>
        <s v="BAC"/>
        <s v="Bach-Simpson"/>
        <s v="Backchannel"/>
        <s v="Backstage"/>
        <s v="Backstage Technologies"/>
        <s v="Backstop"/>
        <s v="Backstop Solutions Group"/>
        <s v="Back to Basics"/>
        <s v="Back To Basics Toys"/>
        <s v="BackupMyTree"/>
        <s v="Backup Technology"/>
        <s v="BackWeb Technologies"/>
        <s v="Backyard Discovery"/>
        <s v="Backyard Game FactorRy"/>
        <s v="Baco Consumer Products"/>
        <s v="Bacon Adhesives"/>
        <s v="Bacon's Information"/>
        <s v="BACTES"/>
        <s v="Badger Meter"/>
        <s v="Badger Sportswear"/>
        <s v="Bagcheck"/>
        <s v="Baggage Quest"/>
        <s v="Bahamas Oil Refining Company International"/>
        <s v="Bahnson Holdings"/>
        <s v="BAI Companies"/>
        <s v="Baigent Digital"/>
        <s v="Bailey International"/>
        <s v="Baillie Lumber"/>
        <s v="Bain Capital"/>
        <s v="Bain Capital Ventures"/>
        <s v="Baines-Savage"/>
        <s v="Baird Capital"/>
        <s v="Baja Auto Insurance"/>
        <s v="Baja Designs"/>
        <s v="BakeMark Sweden"/>
        <s v="Baker Capital"/>
        <s v="Baker Corporation"/>
        <s v="Baker Hughes"/>
        <s v="Baker Tanks"/>
        <s v="Baker &amp; Taylor"/>
        <s v="Bakery Chef Inc"/>
        <s v="Bakfy"/>
        <s v="Bakken Acreage"/>
        <s v="Balance Bar"/>
        <s v="Balanced Equity Management"/>
        <s v="Balanced Insight"/>
        <s v="Balanced Worlds"/>
        <s v="Balance For Life"/>
        <s v="Balboa Water Group"/>
        <s v="Balchem"/>
        <s v="Baldor Electric Company"/>
        <s v="Baldwin Technology Company"/>
        <s v="Balfour Beatty plc"/>
        <s v="Baliopharm"/>
        <s v="Ballantyne Strong"/>
        <s v="Ballard Medical Products"/>
        <s v="Ballast Point Brewing &amp; Spirits"/>
        <s v="Ball Corporation"/>
        <s v="Ballena Technologies"/>
        <s v="BallHype"/>
        <s v="Ballistic"/>
        <s v="Bally Technologies"/>
        <s v="Balmain"/>
        <s v="Balmoral Funds"/>
        <s v="Balt"/>
        <s v="Balta Group"/>
        <s v="Balta Island Seafare"/>
        <s v="Baltic Data Center"/>
        <s v="Baltic Trading"/>
        <s v="Baltimore Technologies"/>
        <s v="Baltix"/>
        <s v="Bamboo Media Casting"/>
        <s v="Bambora"/>
        <s v="Banamex"/>
        <s v="BananaStock"/>
        <s v="Banco Bilbao Vizcaya Argentaria"/>
        <s v="Banco Bradesco"/>
        <s v="Banco de Chile"/>
        <s v="Banc of California"/>
        <s v="Bancorp of New Jersey"/>
        <s v="BancorpSouth"/>
        <s v="banc-serv Partners"/>
        <s v="Bancshares"/>
        <s v="Bancsource"/>
        <s v="BancTec"/>
        <s v="Bandag"/>
        <s v="BandLab"/>
        <s v="Bandvulc"/>
        <s v="Bandzoogle"/>
        <s v="Banijay Group"/>
        <s v="Bankaholic"/>
        <s v="BankAtlantic"/>
        <s v="Bankers Independent Insurance"/>
        <s v="Bankfirst Corporation"/>
        <s v="Banking Check"/>
        <s v="BankingMyWay"/>
        <s v="BankLink"/>
        <s v="Bank M Tanzania"/>
        <s v="Bank of America"/>
        <s v="Bank of Ann Arbor"/>
        <s v="Bank of Birmingham"/>
        <s v="Bank of China"/>
        <s v="Bank of Communications"/>
        <s v="Bank Of Florida Corp"/>
        <s v="Bank of Hawaii"/>
        <s v="Bank of Ireland"/>
        <s v="Bank of Montreal (BMO)"/>
        <s v="Bank of North Carolina"/>
        <s v="Bank of Nova Scotia"/>
        <s v="Bank of Pine Hill"/>
        <s v="Bank of Rajasthan"/>
        <s v="Bank of the Ozarks"/>
        <s v="Bank One"/>
        <s v="Bankrate"/>
        <s v="BankServ"/>
        <s v="BankSmarts Solutions"/>
        <s v="BankUnited"/>
        <s v="Bankverein Werther AG"/>
        <s v="Bankwell Financial"/>
        <s v="Banneker"/>
        <s v="Banner Bank"/>
        <s v="Banner Managed Communication"/>
        <s v="Banner Tips"/>
        <s v="Baptist Healthcare System"/>
        <s v="Barbara Liszewska-Machalska"/>
        <s v="Barbeques Galore"/>
        <s v="Barcelo Crestline"/>
        <s v="Barclaycard"/>
        <s v="Barclays Global Investors"/>
        <s v="Barclays PLC"/>
        <s v="Barclays Private Equity"/>
        <s v="Barclays Wealth and Investment Management - Singapore and Hong Kong"/>
        <s v="Barclay's Wine"/>
        <s v="Barco"/>
        <s v="Barcodesinc"/>
        <s v="Barcrest Group"/>
        <s v="Bard Capital Partners"/>
        <s v="Bard Electrophysiology"/>
        <s v="Bardel Entertainment"/>
        <s v="Bare Escentuals"/>
        <s v="Bare Knuckle Marketing"/>
        <s v="Barfield, Murphy, Shank &amp; Smith"/>
        <s v="bargoonz.ca"/>
        <s v="Baring Private Equity Asia"/>
        <s v="Bark"/>
        <s v="Barking Dog Studios"/>
        <s v="Barkley Kalpak Agency"/>
        <s v="Barloworld"/>
        <s v="Barnes Group"/>
        <s v="Barnes &amp; Noble Education"/>
        <s v="BarNone"/>
        <s v="Baronsmead"/>
        <s v="Barons Media"/>
        <s v="Barq's"/>
        <s v="Barracuda Group"/>
        <s v="Barrasso Consulting"/>
        <s v="Barrett Business Services, Inc."/>
        <s v="Barrett Resources"/>
        <s v="Barrick Gold Corporation"/>
        <s v="Barrier Free Access"/>
        <s v="BarrierSafe Solutions International"/>
        <s v="Barrier Therapeutics"/>
        <s v="Barr Laboratories"/>
        <s v="Barsa Distribution Systems"/>
        <s v="Barta Media Group"/>
        <s v="Barter Business Network (BBN)"/>
        <s v="BarterCorp"/>
        <s v="Barter Latin America"/>
        <s v="Barter Network"/>
        <s v="Bartly"/>
        <s v="Base"/>
        <s v="Base2"/>
        <s v="Base36"/>
        <s v="Basefarm"/>
        <s v="Baseline"/>
        <s v="Baseline Consulting"/>
        <s v="BasePoint Analytics"/>
        <s v="Base Technologies"/>
        <s v="Base Velocity"/>
        <s v="BASF"/>
        <s v="BASF - Polyolefin Catalysts business"/>
        <s v="Bashton"/>
        <s v="Basic Concepts"/>
        <s v="Basic Energy Services"/>
        <s v="Basin Tools"/>
        <s v="Basin Water"/>
        <s v="Basis Communications"/>
        <s v="Baskins Department Stores"/>
        <s v="Bask Labs, Inc."/>
        <s v="Bassett Furniture Industries"/>
        <s v="Bass Pro Shops"/>
        <s v="Bates Container"/>
        <s v="Bath Iron Works"/>
        <s v="BATM"/>
        <s v="Batrus Hollweg International"/>
        <s v="Battenfeld Technologies"/>
        <s v="Batteries Plus"/>
        <s v="Batunas Indonesia"/>
        <s v="Bauer Built Manufacturing"/>
        <s v="Bauer Media"/>
        <s v="Bauer Performance Sports"/>
        <s v="Bauer - Premium Fly Reels"/>
        <s v="BauMart Holdings"/>
        <s v="Bausch &amp; Lomb"/>
        <s v="Baxa Corporation"/>
        <s v="Baxalta"/>
        <s v="Baxter - Aquadex Product Line"/>
        <s v="Baxter International"/>
        <s v="Baxter International - Marketed Vaccines"/>
        <s v="BayAdvisor"/>
        <s v="Bay Bancshares"/>
        <s v="Bay Bank"/>
        <s v="Bay Bridge Decision Technologies"/>
        <s v="BayBridge Seniors Housing"/>
        <s v="BAYCOM"/>
        <s v="Bayer Corporation - U.S."/>
        <s v="Bayer CropScience"/>
        <s v="Bayer - Germany"/>
        <s v="Bayer HealthCare"/>
        <s v="BayesCamp"/>
        <s v="Baylake Bank"/>
        <s v="Baylin Technologies"/>
        <s v="Bayly Communications"/>
        <s v="Bayonne Bancshares"/>
        <s v="BaySand"/>
        <s v="Bayside Business Solutions Inc."/>
        <s v="Bayside Capital"/>
        <s v="Bayside Controls"/>
        <s v="Bay State Bancorp"/>
        <s v="Baytex Energy Corp"/>
        <s v="BayWa re renewable energy"/>
        <s v="Bazaar Advertising Solutions"/>
        <s v="Bazaar Daily UK"/>
        <s v="BazarChic"/>
        <s v="Baze Technology"/>
        <s v="BB4 Technologies"/>
        <s v="BBA Aviation"/>
        <s v="BBB Industries"/>
        <s v="BBCom"/>
        <s v="BBI Group"/>
        <s v="BBI Spreaders"/>
        <s v="BBN Corporation"/>
        <s v="BBP AG"/>
        <s v="BBS Corporation"/>
        <s v="BBS Media"/>
        <s v="BB&amp;T"/>
        <s v="BBX Capital"/>
        <s v="BCA"/>
        <s v="bccademy"/>
        <s v="BCC Adsystems Pty Ltd"/>
        <s v="BC Credit Sofom"/>
        <s v="BCD Meetings &amp; Events"/>
        <s v="BCE Inc (Bell Canada Enterprises)"/>
        <s v="BCG &amp; Co."/>
        <s v="BCG Digital Ventures"/>
        <s v="BCM One"/>
        <s v="BCN Systems"/>
        <s v="B Communications"/>
        <s v="BC Partners"/>
        <s v="Bcsb Bankcorp"/>
        <s v="BCS Fuel Cells"/>
        <s v="BCS Global Markets"/>
        <s v="BC Technical"/>
        <s v="BDBL Media"/>
        <s v="BDCA Venture, Inc."/>
        <s v="B&amp;D Electromedical"/>
        <s v="BD Group"/>
        <s v="BD Life Sciences"/>
        <s v="BDL Media"/>
        <s v="BDO Finland"/>
        <s v="BDO USA"/>
        <s v="BDT Capital Partners"/>
        <s v="Be"/>
        <s v="Beach &amp; Associates"/>
        <s v="Beachbody"/>
        <s v="Beach Bum Enterprises"/>
        <s v="Beach Street Consulting"/>
        <s v="Beacon Ad Network"/>
        <s v="Beacon Bank"/>
        <s v="Beacon Federal Bancorp"/>
        <s v="Beacon IT"/>
        <s v="Beacon Rail Leasing"/>
        <s v="Beacon Resources"/>
        <s v="Beacon Roofing Supply"/>
        <s v="Beacon Security and Communications"/>
        <s v="Beacon Software"/>
        <s v="Beacon Underwriters"/>
        <s v="B/E Aerospace"/>
        <s v="Bea Maurer"/>
        <s v="Beam Inc"/>
        <s v="Beamonte Investments"/>
        <s v="Beanstalk Data"/>
        <s v="Beanstock Media"/>
        <s v="Beanstream Internet Commerce"/>
        <s v="BEAR Data Solutions"/>
        <s v="Bearing Mineral Exploration"/>
        <s v="BearingPoint"/>
        <s v="Bearings Plus"/>
        <s v="Bear Stearns"/>
        <s v="Bearward Engineering"/>
        <s v="Beasley Broadcast Group"/>
        <s v="BEA Systems"/>
        <s v="BeAtHome.com"/>
        <s v="Beatport"/>
        <s v="BeatThatQuote.com"/>
        <s v="Beaumont Legal"/>
        <s v="Beaupass"/>
        <s v="BeautyRiot"/>
        <s v="Beaver Dam Lake Water Corp"/>
        <s v="Beaver-Visitec International"/>
        <s v="Beazer Homes"/>
        <s v="BeBanjo"/>
        <s v="Bebe Stores"/>
        <s v="Bebop"/>
        <s v="Because Group"/>
        <s v="Becker-Able Agency"/>
        <s v="Becker &amp; Associates Consulting"/>
        <s v="becker&amp;mayer!"/>
        <s v="Becker-Parkin Dental Supply"/>
        <s v="Becker Professional Education"/>
        <s v="Becker Underwood"/>
        <s v="Beckett Media"/>
        <s v="Beckman Coulter"/>
        <s v="Beckman Instruments"/>
        <s v="Beck &amp; Pollitzer"/>
        <s v="BECO Holding"/>
        <s v="Become Japan, KK"/>
        <s v="BE Consulting"/>
        <s v="BedandBreakfast.com"/>
        <s v="Bed Bath &amp; Beyond"/>
        <s v="Bedford Funding Capital"/>
        <s v="Bedrock Capital Partners"/>
        <s v="Beds and Beats"/>
        <s v="BeeAd"/>
        <s v="Beechcraft"/>
        <s v="Beech Grove Public Library"/>
        <s v="Beech Street Capital"/>
        <s v="Beecken Petty O'Keefe &amp; Company"/>
        <s v="Beeconomic Singapore"/>
        <s v="Beelya"/>
        <s v="Bee Media"/>
        <s v="Beenox"/>
        <s v="Beeologics"/>
        <s v="Beep!"/>
        <s v="Beetil Service Management Software"/>
        <s v="Beezid"/>
        <s v="Be Free"/>
        <s v="BeGood"/>
        <s v="Be Green Packaging"/>
        <s v="Behavioral Centers of America"/>
        <s v="Behrman Capital"/>
        <s v="Beiersdorf"/>
        <s v="Beijing 17Game Network Technology Co., Ltd."/>
        <s v="Beijing Dabao Cosmetics Co"/>
        <s v="Beijing Enterprises Holding"/>
        <s v="Beijing Feixiangren Information Technology"/>
        <s v="Beijing Huanxiang Zongheng Chinese Literature"/>
        <s v="Beijing Huichen Nursing Home Management Co., Ltd."/>
        <s v="Beijing ITLamp Technology"/>
        <s v="Beijing Lezhixing Software"/>
        <s v="Beijing Qiandaibao Payment Technology"/>
        <s v="Beijing Tiantan Biological Products"/>
        <s v="Beijing Xinwei Technology Group"/>
        <s v="Beijing Yisheng Leju Information Service Co Ltd"/>
        <s v="BEIMS"/>
        <s v="beIN MEDIA GROUP"/>
        <s v="Beirne, Maynard &amp; Parsons"/>
        <s v="Be Jane"/>
        <s v="Belcan Corp."/>
        <s v="Beldam Crossley"/>
        <s v="Belden"/>
        <s v="Belden &amp; Blake"/>
        <s v="Belden Interactive"/>
        <s v="Bel Fuse"/>
        <s v="BelHealth Investment Partners"/>
        <s v="Belk"/>
        <s v="Bellator MMA"/>
        <s v="Bell Business Solutions"/>
        <s v="Belle Balance"/>
        <s v="Bell ID"/>
        <s v="Bell Microproducts"/>
        <s v="Bellrock Property &amp; Facilities Management"/>
        <s v="Bellsoft"/>
        <s v="BellSouth"/>
        <s v="Bell Sports Holding"/>
        <s v="Bellus Health"/>
        <s v="Belo"/>
        <s v="Beloit"/>
        <s v="Bel-Oro International"/>
        <s v="Bel-Ray Company"/>
        <s v="Belson Outdoors"/>
        <s v="Belstar Investment and Finance Private Limited"/>
        <s v="BelTek Systems Design"/>
        <s v="Beltone Financial"/>
        <s v="Beluga"/>
        <s v="Bemis Company"/>
        <s v="Bemobi"/>
        <s v="bemoko"/>
        <s v="BenBilt Building Systems"/>
        <s v="Ben Bridge Jewelers"/>
        <s v="Benchmark"/>
        <s v="Benchmark Broadcast Systems"/>
        <s v="Benchmark Electronics"/>
        <s v="Benchmark Storage Innovations"/>
        <s v="Benchmark Systems"/>
        <s v="Bencis Capital Partners"/>
        <s v="Bencks &amp; Co"/>
        <s v="Beneficial Mutual Bancorp"/>
        <s v="Benefits Advisory Group (BAG)"/>
        <s v="benefitsCONNECT"/>
        <s v="BenefitStreet"/>
        <s v="BenefitsXML"/>
        <s v="Ben E. Keith Foods"/>
        <s v="Benesse"/>
        <s v="BeneSys"/>
        <s v="Benitec Biopharma"/>
        <s v="Benjamin D. Construction Co."/>
        <s v="Benjamin Franklin Bancorp"/>
        <s v="Benjamin Moore"/>
        <s v="Benjamin Ross Group"/>
        <s v="Bentley’s Pet Stuff"/>
        <s v="Bentley Systems"/>
        <s v="BENU"/>
        <s v="BenXchange"/>
        <s v="BEONTRA"/>
        <s v="B+ Equipment"/>
        <s v="Berchtold"/>
        <s v="Bergamo"/>
        <s v="Bergdorf Goodman"/>
        <s v="Bergen Brunswig Corporation"/>
        <s v="Bergine.com"/>
        <s v="Berg Steel Corp."/>
        <s v="Beringer Capital"/>
        <s v="Beringer Wine Estates"/>
        <s v="Berkeley HealthLab"/>
        <s v="Berkeley Networks"/>
        <s v="Berkley Petroleum"/>
        <s v="Berkshire Bank"/>
        <s v="Berkshire Hathaway"/>
        <s v="Berkshire Hathaway Energy"/>
        <s v="Berkshire Income Realty (BIR)"/>
        <s v="Berkshire Partners"/>
        <s v="Berlin Packaging"/>
        <s v="Berlitz Corporation"/>
        <s v="Berner Food &amp; Beverage"/>
        <s v="Bernhard Capital Partners Management L P"/>
        <s v="Berry Plastics"/>
        <s v="Berrystore"/>
        <s v="Bertelsmann"/>
        <s v="Bertolli"/>
        <s v="Bertram Capital Management"/>
        <s v="Berwald Creative Inc."/>
        <s v="Berwind Consolidated Holdings"/>
        <s v="Berwin Group"/>
        <s v="besincicadde.com"/>
        <s v="Bessemer Venture Partners"/>
        <s v="BestBill"/>
        <s v="Best Buy"/>
        <s v="Best Buy Canada"/>
        <s v="BEST Funds"/>
        <s v="Best Gaming Technology"/>
        <s v="Best Lighting Products"/>
        <s v="Best Myrtle Beach Vacation Rentals"/>
        <s v="Best Office Co"/>
        <s v="Bestop"/>
        <s v="BestParking"/>
        <s v="Best Rate Referrals"/>
        <s v="BestsAtLowest.com"/>
        <s v="Best Uniforms"/>
        <s v="BesTV"/>
        <s v="Bestway Group"/>
        <s v="BetaBait"/>
        <s v="Betabox"/>
        <s v="Betacom"/>
        <s v="Beta.lt"/>
        <s v="BetaNoodle"/>
        <s v="Betasphere"/>
        <s v="Beta Systems"/>
        <s v="Betdigital"/>
        <s v="BET Holdings"/>
        <s v="Betit Group"/>
        <s v="Betronik"/>
        <s v="Betrusted"/>
        <s v="Betterbook"/>
        <s v="Better Capital"/>
        <s v="Better Health Network"/>
        <s v="BetterHelp"/>
        <s v="BetterKnow"/>
        <s v="Better Life Technology"/>
        <s v="Betterware"/>
        <s v="BetterWay Insurance Services"/>
        <s v="BettingCorp"/>
        <s v="BEUTiFi.com"/>
        <s v="Beverly National"/>
        <s v="Bevolution Group"/>
        <s v="Bewan Systems"/>
        <s v="Be Wireless"/>
        <s v="Bexel Global Broadcast Solutions"/>
        <s v="BeyeNetwork"/>
        <s v="Beyond"/>
        <s v="Beyond Capital Partners"/>
        <s v="Beyond the Scores"/>
        <s v="Beyonics Technology"/>
        <s v="Bezeq International"/>
        <s v="BFAds"/>
        <s v="BFG Communications"/>
        <s v="BFMA Holding Corporation"/>
        <s v="BGC Partners"/>
        <s v="B&amp;G Crane Holdings"/>
        <s v="BGF Industries"/>
        <s v="B&amp;G Foods"/>
        <s v="BG Group"/>
        <s v="BGH Tech Partner"/>
        <s v="Bglobal"/>
        <s v="BG Microfinance Myanmar Co., Ltd."/>
        <s v="BGPmon"/>
        <s v="BG Staffing"/>
        <s v="Bharat Petroleum Corp."/>
        <s v="Bharosa"/>
        <s v="BH Media Group"/>
        <s v="BHP Billiton Petroleum"/>
        <s v="BHS Hire"/>
        <s v="BIA Financial Network"/>
        <s v="Bibendum Wine Limited"/>
        <s v="BiBQ"/>
        <s v="BidBlink"/>
        <s v="BidClerk"/>
        <s v="BidClix Inc."/>
        <s v="BI Documenter"/>
        <s v="bidorbuy"/>
        <s v="Bidpath Ltd"/>
        <s v="BidRivals"/>
        <s v="BidSellBuy.com"/>
        <s v="Bidson.com"/>
        <s v="BidSync.com"/>
        <s v="Bienenstock Court Reporting &amp; Video"/>
        <s v="BienTek"/>
        <s v="Bifold Group"/>
        <s v="Big 3 Precision Products"/>
        <s v="Big 5 Sporting Goods Corporation"/>
        <s v="BigAir Group"/>
        <s v="Big Blue Parrot"/>
        <s v="Big Boots"/>
        <s v="Big Brainz"/>
        <s v="Big Brown Box"/>
        <s v="Big Bus Tours"/>
        <s v="BigCeramicStore.com"/>
        <s v="BigChampagne Media Measurement"/>
        <s v="BigCharts"/>
        <s v="Big City Moms"/>
        <s v="Big City Radio"/>
        <s v="Big Clever Learning"/>
        <s v="Bigcolors"/>
        <s v="Big Concerts"/>
        <s v="Big Couch Media Group"/>
        <s v="BigDecisions"/>
        <s v="Bigfoot Networking"/>
        <s v="Biggs|Gilmore"/>
        <s v="BigHand"/>
        <s v="Big Heart Pet Brands"/>
        <s v="Big Huge Games"/>
        <s v="Biglari Holdings"/>
        <s v="Big Leap"/>
        <s v="Big Lots"/>
        <s v="Bignoggins Productions"/>
        <s v="BigPark"/>
        <s v="BigPimpCash.com"/>
        <s v="BigRock"/>
        <s v="Big Shot Entertainment"/>
        <s v="Big Sky Technologies"/>
        <s v="Bigstar Entertainment"/>
        <s v="Bigstock"/>
        <s v="Bigtech software"/>
        <s v="Big Tex"/>
        <s v="bigVAULT"/>
        <s v="Big Viking Games"/>
        <s v="BigVisible Solutions"/>
        <s v="BI Incorporated"/>
        <s v="Bijoux Terner"/>
        <s v="Bike24"/>
        <s v="Bike Bros"/>
        <s v="BikepartsUSA"/>
        <s v="Bill Barrett Corporation"/>
        <s v="billFLO"/>
        <s v="Bill Forge Pvt Ltd"/>
        <s v="Billhighway"/>
        <s v="Billian's HealthDATA"/>
        <s v="Billionstocks Pty"/>
        <s v="BillMonk"/>
        <s v="BillPay"/>
        <s v="Bill &amp; Pay"/>
        <s v="Billpoint"/>
        <s v="BillSAFE"/>
        <s v="Bills.com"/>
        <s v="Billy Fez Productions"/>
        <s v="Bilyoner"/>
        <s v="Bimini Capital Management"/>
        <s v="Bimshare"/>
        <s v="Binary Computer Services Ltd"/>
        <s v="Binary Digits"/>
        <s v="Bindley Western Industries"/>
        <s v="BindView"/>
        <s v="Bingham McCutchen"/>
        <s v="Binocular"/>
        <s v="Binswanger Glass"/>
        <s v="BioAgilytix Labs"/>
        <s v="BioAgra"/>
        <s v="BioAvenge"/>
        <s v="BIOBASE"/>
        <s v="BioCheck"/>
        <s v="BIOCIUS Life Sciences"/>
        <s v="Biocompatibles International"/>
        <s v="Biocor"/>
        <s v="BioD, LLC"/>
        <s v="BioDuro"/>
        <s v="Bioenergie Gaishorn"/>
        <s v="BioForm Medical"/>
        <s v="Biofuel Energy Corporation"/>
        <s v="Biogen Idec"/>
        <s v="BioImagine"/>
        <s v="Biointelect"/>
        <s v="BioLife Solutions"/>
        <s v="Biolin Scientific"/>
        <s v="Biologics Process Development"/>
        <s v="Bio-Lok International"/>
        <s v="BioLucent"/>
        <s v="BioLucid"/>
        <s v="Biomagnetics Diagnostics"/>
        <s v="BioMarin Pharmaceutical"/>
        <s v="Biomec"/>
        <s v="BioMed Central"/>
        <s v="Biomedical Structures LLC"/>
        <s v="BioMed Realty Trust"/>
        <s v="bioMerieux"/>
        <s v="BioMet"/>
        <s v="Biometric Imaging"/>
        <s v="Biometric Solutions"/>
        <s v="bioMETRX"/>
        <s v="Biomeva"/>
        <s v="BIOMOL International"/>
        <s v="Bioniche Pharma Group"/>
        <s v="Bioniche Pharma Holdings Limited"/>
        <s v="Bionostics"/>
        <s v="Bionx Implants"/>
        <s v="BioPharm Communications"/>
        <s v="BioPharm Systems"/>
        <s v="BioProtein A/S"/>
        <s v="Biopta"/>
        <s v="Biopure"/>
        <s v="Bio-Quant"/>
        <s v="Bioquest Inc"/>
        <s v="Bio-Rad Laboratories"/>
        <s v="Bio-Reference Laboratories"/>
        <s v="BioReliance"/>
        <s v="Bioren"/>
        <s v="Bioriginal Food &amp; Science Corp"/>
        <s v="Biosafe Group SA"/>
        <s v="Bioscrypt"/>
        <s v="Biosense Webster"/>
        <s v="BioServe Biotechnologies (India)"/>
        <s v="BiosGroup"/>
        <s v="BioShield Technologies"/>
        <s v="BioSource International"/>
        <s v="BioSpecifics Technologies"/>
        <s v="Biosphere Industries"/>
        <s v="BioStat"/>
        <s v="BioStat Research"/>
        <s v="BioStem Technologies"/>
        <s v="BioStructures"/>
        <s v="Biota Pharmaceuticals"/>
        <s v="Biotec Centre"/>
        <s v="Biotech Capital"/>
        <s v="Biotech Connect"/>
        <s v="Biotech IgG"/>
        <s v="Biotech International"/>
        <s v="Bio-Techne"/>
        <s v="Biotec Services International"/>
        <s v="BioTelemetry"/>
        <s v="Biotrace International"/>
        <s v="Biotronic NeuroNetwork"/>
        <s v="Biovail CRD"/>
        <s v="Biovail Pharmaceuticals"/>
        <s v="BioWisdom"/>
        <s v="BIOWORLD Merchandising"/>
        <s v="Bioxalis Medica"/>
        <s v="BioXell"/>
        <s v="bip.io"/>
        <s v="BiP Solutions"/>
        <s v="Birch Hill Equity Partners"/>
        <s v="Birdstep Technology"/>
        <s v="Bird Technologies"/>
        <s v="BirdView Technologies"/>
        <s v="Birla Corp"/>
        <s v="Birlasoft"/>
        <s v="Birman Managed Care"/>
        <s v="Birmingham Steel"/>
        <s v="Birra Del Borgo"/>
        <s v="BIS Computer Solutions"/>
        <s v="Bisgen Ltd"/>
        <s v="Bis Industries"/>
        <s v="BISNet"/>
        <s v="Bisnode"/>
        <s v="Bisnow Media"/>
        <s v="Bissett &amp; Associates Investment Management"/>
        <s v="Bitam"/>
        <s v="BitBucket"/>
        <s v="Bitbuzz"/>
        <s v="Bitcellar"/>
        <s v="Bitcoin Brains"/>
        <s v="Bitcoin Magazine"/>
        <s v="Bite Footwear"/>
        <s v="Bitelli SpA"/>
        <s v="BIT.Group GmbH"/>
        <s v="Bitinvest"/>
        <s v="Bitmain"/>
        <s v="Bitmath"/>
        <s v="Bitmob Media"/>
        <s v="BitNational"/>
        <s v="BitQuick"/>
        <s v="Bit-side"/>
        <s v="Bits Of Proof"/>
        <s v="Bit Stadium GmbH"/>
        <s v="Bitstream"/>
        <s v="biw AG"/>
        <s v="BIXOLON"/>
        <s v="BizAps"/>
        <s v="BizDeals.com"/>
        <s v="BizLibrary"/>
        <s v="Bizmosis"/>
        <s v="Bizrate Insights"/>
        <s v="BizTelOne"/>
        <s v="Biztro"/>
        <s v="BIZX"/>
        <s v="Bizzability"/>
        <s v="BizziBiz"/>
        <s v="B.J. Bear Grain"/>
        <s v="BJC Branding"/>
        <s v="BJC Public Relations"/>
        <s v="BJ Services Company"/>
        <s v="BJ's Wholesale Club"/>
        <s v="BKCO - Ben Kinney Companies"/>
        <s v="BKM Technology"/>
        <s v="Bla-Bla Entertainment Network"/>
        <s v="BlackArch Partners"/>
        <s v="Black Arrow Capital"/>
        <s v="Black Bag Advertising"/>
        <s v="Blackbaud"/>
        <s v="Blackbaud (BLKB)"/>
        <s v="Blackbird"/>
        <s v="Blackbird Group, Inc."/>
        <s v="Blackbird Technologies"/>
        <s v="Black Box Games"/>
        <s v="Black Box Network Services"/>
        <s v="BlackBrush"/>
        <s v="Black Diamond Perfomance Reporting"/>
        <s v="Black Dragon Capital"/>
        <s v="BlackFin Capital Partners"/>
        <s v="Blackfin Security"/>
        <s v="Blackford Capital"/>
        <s v="BlackHawk Industrial"/>
        <s v="BlackHawk Network"/>
        <s v="Blackhaw Wealth Management"/>
        <s v="Black Hills"/>
        <s v="BLACKIRON Data"/>
        <s v="Black Knight Financial Services"/>
        <s v="Black Letter Discovery"/>
        <s v="Blacklots"/>
        <s v="Blackmagic Design"/>
        <s v="Black Mountain Systems"/>
        <s v="BLACKOPS Partners Corporation"/>
        <s v="Black Range Minerals"/>
        <s v="Black Raven Energy"/>
        <s v="BlackRock"/>
        <s v="Black Sheep Social Media Group"/>
        <s v="Black Shire Energy"/>
        <s v="Blackstone"/>
        <s v="Black Stone Minerals"/>
        <s v="Blackstone Mortgage Trust"/>
        <s v="Blackstreet Capital Management"/>
        <s v="Blackthorne Partners"/>
        <s v="Blackwood Holdings Group"/>
        <s v="BLADE Boston"/>
        <s v="Bladex"/>
        <s v="BlakeMedia Group"/>
        <s v="Blake’s All Natural Foods"/>
        <s v="Blammo Games"/>
        <s v="Blancco Oy"/>
        <s v="Blancpain"/>
        <s v="Blank Slate Factory"/>
        <s v="Blank Studios"/>
        <s v="Blast–Off Brands"/>
        <s v="Blayze"/>
        <s v="Blazeinet"/>
        <s v="BLEgroup"/>
        <s v="BlenderRenders"/>
        <s v="Blend.io"/>
        <s v="Blend Winery Software"/>
        <s v="Blenheim Chalcot"/>
        <s v="Blick Plc"/>
        <s v="Blideo"/>
        <s v="Blinds 2go Ltd."/>
        <s v="BlindType"/>
        <s v="Blink Twice"/>
        <s v="blinkx"/>
        <s v="blippr"/>
        <s v="Bliscy.pl"/>
        <s v="Blisstering Solutions"/>
        <s v="Blizoo Macedonia"/>
        <s v="Blizzard Entertainment"/>
        <s v="Blockbuster"/>
        <s v="Blockchain Tech LTD"/>
        <s v="Blockchain Technologies Corp"/>
        <s v="Block Communications"/>
        <s v="Blockdot"/>
        <s v="Block.io, Inc."/>
        <s v="Blockr.io"/>
        <s v="Block Shield"/>
        <s v="Blockstack.io"/>
        <s v="BLOCKSWORLD"/>
        <s v="Blogbeat LLC"/>
        <s v="BlogCatalog"/>
        <s v="Blogcritics"/>
        <s v="Blogdigger"/>
        <s v="BlogDroid"/>
        <s v="Bloglines"/>
        <s v="Blogniscient"/>
        <s v="BlogRolling"/>
        <s v="blogrunner"/>
        <s v="Blo.gs"/>
        <s v="Bloguin"/>
        <s v="Blonder Tongue Laboratories"/>
        <s v="Blood, Sweat &amp; Cheers"/>
        <s v="Bloom Agency"/>
        <s v="Bloomberg"/>
        <s v="Bloomberg Businessweek"/>
        <s v="Bloombla"/>
        <s v="Bloomer Plastics"/>
        <s v="Bloomin' Brands, Inc"/>
        <s v="blosso"/>
        <s v="B-Lot Company Limited"/>
        <s v="Blount International"/>
        <s v="Bloxx"/>
        <s v="Bloy Mineral Resource Evaluation"/>
        <s v="Blucora"/>
        <s v="Blue7 Communications"/>
        <s v="BlueArc Capital"/>
        <s v="BlueArrow technology"/>
        <s v="Blue Barracuda"/>
        <s v="Blue Beck"/>
        <s v="Blue Bird Corporation"/>
        <s v="BlueBox Group"/>
        <s v="Blue Buffalo"/>
        <s v="Blue Cadillac Music"/>
        <s v="Blue Canary"/>
        <s v="Blue Capital Reinsurance Holdings"/>
        <s v="blu eCigs"/>
        <s v="Blue Coat"/>
        <s v="BlueCotton"/>
        <s v="Blue Cross Blue Shield"/>
        <s v="Bluefin Solutions"/>
        <s v="Blue Fish Labs"/>
        <s v="BlueFolder"/>
        <s v="Blue Fountain Media"/>
        <s v="Bluegarden"/>
        <s v="Blue Gem Enterprise"/>
        <s v="Bluegiga Technologies"/>
        <s v="Blue Green European Holdings"/>
        <s v="Blue Harvest Fisheries"/>
        <s v="Blue Hill Data Services"/>
        <s v="BlueHornet"/>
        <s v="Bluehost"/>
        <s v="Blue Jay Consulting"/>
        <s v="BlueJimp"/>
        <s v="Blue Key Interactive"/>
        <s v="BlueKloud"/>
        <s v="Blueknight Energy Partners"/>
        <s v="Blue Label Interactive"/>
        <s v="BlueLine Rental"/>
        <s v="BlueLinx Holdings"/>
        <s v="Blue Martini Software"/>
        <s v="Blue Medical Devices"/>
        <s v="Bluemercury"/>
        <s v="BlueMetal Architects"/>
        <s v="Bluemove Carsharing"/>
        <s v="bluenica"/>
        <s v="Blue Ocean Solutions &amp; Support, LLC"/>
        <s v="Blue Ocean Wireless"/>
        <s v="Blue Point Capital Partners"/>
        <s v="Bluepoint Solutions"/>
        <s v="BluePoint Technologies"/>
        <s v="Blue Potato"/>
        <s v="Blue Reef Pty"/>
        <s v="Blue Rhino"/>
        <s v="Blue Ribbon SoundWorks"/>
        <s v="Blue Ridge Numerics"/>
        <s v="BlueRidge Solutions"/>
        <s v="Blue River Bancshares"/>
        <s v="Blue Rubicon"/>
        <s v="Blue Sage Capital"/>
        <s v="BlueSky Solutions LLC"/>
        <s v="Blueslice Networks"/>
        <s v="BLUE Software"/>
        <s v="Bluespier"/>
        <s v="BlueSpire Strategic Marketing"/>
        <s v="Bluesq"/>
        <s v="BlueSquare Resolutions"/>
        <s v="BlueStar Energy Solutions"/>
        <s v="BLUE STAR INFOTECH"/>
        <s v="Blue Star Media"/>
        <s v="BlueStar Solutions"/>
        <s v="BlueStar Studios"/>
        <s v="Blue State Digital"/>
        <s v="Bluestone Energy"/>
        <s v="Bluestone Software"/>
        <s v="Blue Streak Finishers"/>
        <s v="Blue Stream Laboratories"/>
        <s v="Blue Tongue Entertainment"/>
        <s v="Blue Track Media"/>
        <s v="Bluetunes.net"/>
        <s v="Blue Whale Web"/>
        <s v="Blue Wireless &amp; Data"/>
        <s v="Bluewolf"/>
        <s v="Blue Wolf Capital Partners"/>
        <s v="Blueye"/>
        <s v="Bluwave"/>
        <s v="BLVD Status"/>
        <s v="Blyth"/>
        <s v="B Media Group"/>
        <s v="BM&amp;FBOVESPA S.A."/>
        <s v="BMG Direct"/>
        <s v="BMG Music Publishing"/>
        <s v="B+M Informatik"/>
        <s v="BML - Film &amp; Television Division"/>
        <s v="BMO Capital Markets Corp."/>
        <s v="BMO Financial Corp."/>
        <s v="BMT Media"/>
        <s v="BMW"/>
        <s v="BNA"/>
        <s v="BNC Mortgage"/>
        <s v="bNET Communications"/>
        <s v="BN ImmunoTherapeutics"/>
        <s v="BNOTIONS"/>
        <s v="BNP Paribas"/>
        <s v="BNP Paribas CIB"/>
        <s v="BNSF Railway Company"/>
        <s v="BNS Network Solutions"/>
        <s v="BNY Mellon"/>
        <s v="BoardEx"/>
        <s v="Boardwalk Pipeline Partners L.P."/>
        <s v="BoatQuest.com"/>
        <s v="Boat Rocker Media"/>
        <s v="Bob Evans Farms"/>
        <s v="Bobit"/>
        <s v="Bob's Discount Furniture"/>
        <s v="Bob's Stores"/>
        <s v="BÖCO Böddecker &amp; Co. GmbH &amp; Co. KG"/>
        <s v="BoConcept"/>
        <s v="Bodas.net"/>
        <s v="BoDeans Baking Company"/>
        <s v="Bodisen Biotech"/>
        <s v="Bodybuilding.com"/>
        <s v="Bodycology"/>
        <s v="Body Health Resources"/>
        <s v="BoE Asset Management"/>
        <s v="Boehringer Ingelheim"/>
        <s v="Boeing Defense, Space &amp; Security"/>
        <s v="Boelter Companies"/>
        <s v="Boenning &amp; Scattergood"/>
        <s v="BOE Technology Group"/>
        <s v="BofI Federal Bank"/>
        <s v="BofI Holding"/>
        <s v="BOGgear"/>
        <s v="Bohai Leasing"/>
        <s v="Bois D Arc Energy"/>
        <s v="Boise"/>
        <s v="Boise Cascade"/>
        <s v="Bois &amp; Materiaux"/>
        <s v="Bokanyi Consulting"/>
        <s v="BOK Financial Corporation"/>
        <s v="Bolder Healthcare Solutions"/>
        <s v="Bolder Thinking"/>
        <s v="BoldRadius"/>
        <s v="Bold Software"/>
        <s v="Bolle"/>
        <s v="Bolthouse Farms"/>
        <s v="Boltmade"/>
        <s v="Bolt | Peters"/>
        <s v="Bolts &amp; Nuts Corp."/>
        <s v="Bomar Interconnect"/>
        <s v="Bombastik.com"/>
        <s v="Bombora Technologies"/>
        <s v="Bome Sanayi Urunleri Dis. Tic. Ltd"/>
        <s v="Bompreço"/>
        <s v="BONA FILM GROUP"/>
        <s v="Bonaire"/>
        <s v="Bonanza Creek Energy"/>
        <s v="BonanzaWin"/>
        <s v="Bond Consulting Services"/>
        <s v="Bondfaro"/>
        <s v="BondFunds.com"/>
        <s v="BOND GmbH and Co. KG. BOND"/>
        <s v="Bond International Software"/>
        <s v="Bondo"/>
        <s v="BondRewards"/>
        <s v="Bongo"/>
        <s v="Bongo International"/>
        <s v="BON Labs"/>
        <s v="Bonna Sabla"/>
        <s v="Bonnier"/>
        <s v="Bonnier Business Media"/>
        <s v="Bonnier Corporation"/>
        <s v="Bonnyprints"/>
        <s v="BONSO Electronics International"/>
        <s v="Bonum"/>
        <s v="Bonzi Technology"/>
        <s v="Book4golf.com"/>
        <s v="Bookatable"/>
        <s v="BookedOut"/>
        <s v="Bookette"/>
        <s v="BookFinder.com"/>
        <s v="Bookhabit"/>
        <s v="Booking.com"/>
        <s v="Bookish"/>
        <s v="Bookit Oy"/>
        <s v="Booklamp"/>
        <s v="BookLink Technologies"/>
        <s v="BookMob"/>
        <s v="BookMyBest"/>
        <s v="BookMyInterest"/>
        <s v="Bookmyspa"/>
        <s v="Bookpages"/>
        <s v="Bookrags"/>
        <s v="Books A Million"/>
        <s v="BookSurge"/>
        <s v="Boomerang NYC"/>
        <s v="Booming"/>
        <s v="BoomStreet"/>
        <s v="Boonton Radio"/>
        <s v="BoopIt"/>
        <s v="Boot Barn Holdings"/>
        <s v="BootsnAll Travel Network"/>
        <s v="Bootstrap Limited"/>
        <s v="Booz Allen Hamilton"/>
        <s v="Booze Carriage"/>
        <s v="Borax Paper Products"/>
        <s v="Borba"/>
        <s v="Borden Chemical"/>
        <s v="Borderfree (Canadian Post)"/>
        <s v="BorderWare Technologies"/>
        <s v="Bore Flex"/>
        <s v="BorgWarner"/>
        <s v="Boris FX"/>
        <s v="Borland"/>
        <s v="Borosil Glass Works"/>
        <s v="Borrell Associates"/>
        <s v="Bosch"/>
        <s v="Bosco's Pizza"/>
        <s v="Boss"/>
        <s v="Boss Alien"/>
        <s v="Boss Digital Network India"/>
        <s v="Boston Acoustics"/>
        <s v="Boston Beer"/>
        <s v="Boston Calling Events"/>
        <s v="Boston Communications Group"/>
        <s v="Boston Dynamics"/>
        <s v="Boston Financial Investment Management"/>
        <s v="Boston Market"/>
        <s v="Boston Private Financial Holdings"/>
        <s v="Boston Proper"/>
        <s v="Boston Properties"/>
        <s v="Boston Retail Partners"/>
        <s v="Boston Scientific"/>
        <s v="Bot &amp; Dolly"/>
        <s v="BotObjects"/>
        <s v="Boulder Brands"/>
        <s v="Boulder Logic"/>
        <s v="Boulder Media"/>
        <s v="Boulder Ventures"/>
        <s v="BounceFire"/>
        <s v="Boundless Nutrition"/>
        <s v="Bourrelier Éducation"/>
        <s v="Boutiquesecret"/>
        <s v="Bovigen"/>
        <s v="Bovitz"/>
        <s v="Bowen Technical Solutions"/>
        <s v="Bowers Envelope Company"/>
        <s v="Bowles Fluidics"/>
        <s v="Bowlplex"/>
        <s v="Bowman Systems"/>
        <s v="Bowmark Capital"/>
        <s v="Bowne"/>
        <s v="Bowstreet"/>
        <s v="Bow Tie Cinemas"/>
        <s v="Boxby"/>
        <s v="Boxedup.com"/>
        <s v="Boxer TV-Access"/>
        <s v="Boxing Oleochemicals"/>
        <s v="Boxley Materials Company"/>
        <s v="Boxlight"/>
        <s v="Boxlight Media"/>
        <s v="Box of Awesome"/>
        <s v="Box Office Mojo"/>
        <s v="Box Ships"/>
        <s v="Box USA"/>
        <s v="BoxWhole Industries"/>
        <s v="Boxwood Partners"/>
        <s v="Boxwood Technology"/>
        <s v="Boxxer Gold"/>
        <s v="Boyd Gaming Corporation"/>
        <s v="Boyd Group"/>
        <s v="Boyds Collection"/>
        <s v="BPG Holdings"/>
        <s v="BPI"/>
        <s v="BPI Globe BanKO"/>
        <s v="BPM"/>
        <s v="BPM Technology"/>
        <s v="BPO"/>
        <s v="BPR"/>
        <s v="BP refinery"/>
        <s v="BPS Technology"/>
        <s v="BQE Software"/>
        <s v="Brabant pharma"/>
        <s v="Bracchi Srl"/>
        <s v="BrachySciences"/>
        <s v="Bradford Engineering"/>
        <s v="Bradford &amp; Marzec LLC"/>
        <s v="Bradley &amp; Monson Physical Therapy"/>
        <s v="Bradley-Morris"/>
        <s v="Brady"/>
        <s v="Brady Corporation"/>
        <s v="Brafilm"/>
        <s v="B.R.A.H.M.S.(Brahms)"/>
        <s v="BrainBuzz.com"/>
        <s v="Brainhunter"/>
        <s v="BRAIN International AG"/>
        <s v="BrainWorks Entertainment"/>
        <s v="Brainworks Ventures"/>
        <s v="Brait"/>
        <s v="Brakel"/>
        <s v="Brakes Group"/>
        <s v="Brambles"/>
        <s v="Brammer Bio"/>
        <s v="Branchbird"/>
        <s v="Brand Aromatics"/>
        <s v="Brandclick"/>
        <s v="Brandcorp"/>
        <s v="Branded3"/>
        <s v="Branderati"/>
        <s v="Brand Kitchen"/>
        <s v="BrandMaster"/>
        <s v="Brando Advertising Agency"/>
        <s v="BrandPartners Group"/>
        <s v="Brand Planet Consultants India Pvt. Ltd"/>
        <s v="BrandPort"/>
        <s v="brandrapport"/>
        <s v="Brand-Rex"/>
        <s v="brandsExclusive"/>
        <s v="BrandShop"/>
        <s v="Brand Social"/>
        <s v="BrandsOfTheWorld"/>
        <s v="Brandspace"/>
        <s v="Brandstack"/>
        <s v="Brandywine Insurance Advisors"/>
        <s v="Brandywine Realty Trust"/>
        <s v="Branford Castle"/>
        <s v="Branovate LTD"/>
        <s v="Brass Eagle"/>
        <s v="Brass Smith Innovations"/>
        <s v="Braun Consulting"/>
        <s v="Brava Enterprises"/>
        <s v="Brave Bison"/>
        <s v="BRAVEN"/>
        <s v="BravePoint"/>
        <s v="Bravo Brio Restaurant Group"/>
        <s v="Bravofly Rumbo Group"/>
        <s v="Bravo Health"/>
        <s v="Bravo Oilfield Safety Services"/>
        <s v="Bravo Pawn Systems"/>
        <s v="Bravo Sports Corporation"/>
        <s v="Bravo Telecom"/>
        <s v="Bravura Solutions"/>
        <s v="Brazilian Distribution Compan"/>
        <s v="Brazoria Interconnector Gas Pipeline"/>
        <s v="Brazos Private Equity Partners"/>
        <s v="BRB International"/>
        <s v="Breadcrumb"/>
        <s v="Breakaway Resources"/>
        <s v="Breakaway Solutions"/>
        <s v="Breakingviews"/>
        <s v="Breas Medical"/>
        <s v="Breastfeeding.com"/>
        <s v="breaz"/>
        <s v="Breckenridge Brewery"/>
        <s v="Bredbandsbolaget"/>
        <s v="Breece Hill"/>
        <s v="Breedlove &amp; Associates"/>
        <s v="Breensmith Advertising"/>
        <s v="Breezway"/>
        <s v="Bregal Freshstream"/>
        <s v="Bregal Partners"/>
        <s v="Bregal Sagemount"/>
        <s v="Breguet"/>
        <s v="Breitfeld &amp; Schliekert"/>
        <s v="Brembo"/>
        <s v="Bremen Bank"/>
        <s v="Brenntag AG"/>
        <s v="Brentwood Associates"/>
        <s v="Bre Properties"/>
        <s v="Brera Capital Partners"/>
        <s v="Bresnan Communications"/>
        <s v="Bretelon, Inc."/>
        <s v="BrewDrop"/>
        <s v="Brew Media Relations"/>
        <s v="Brewster"/>
        <s v="BRF"/>
        <s v="BRG"/>
        <s v="BRG Sports - Action Sports Division"/>
        <s v="Brica"/>
        <s v="Brickbox Digital Media"/>
        <s v="Brickell Smokes"/>
        <s v="BrickRed Tecnologies"/>
        <s v="BrickSimple"/>
        <s v="Bridepoint Capital"/>
        <s v="Brides &amp; Weddings of Northern Virginia"/>
        <s v="Bridge Bank"/>
        <s v="Bridge City Legal"/>
        <s v="BridgeCom Holdings"/>
        <s v="Bridge Design"/>
        <s v="Bridge Disposal"/>
        <s v="BridgeForward Software"/>
        <s v="Bridge Global Strategies"/>
        <s v="Bridge Growth Partners"/>
        <s v="Bridgehampton National Bank"/>
        <s v="Bridge Interactive Group"/>
        <s v="Bridge International"/>
        <s v="Bridge Leisure"/>
        <s v="Bridgelogix"/>
        <s v="Bridgepoint"/>
        <s v="Bridgepoint Education"/>
        <s v="Bridgeport Capital"/>
        <s v="Bridger"/>
        <s v="BridgeSpan, Inc"/>
        <s v="Bridgestone"/>
        <s v="Bridge Street Financial"/>
        <s v="Bridge Terminal Transport"/>
        <s v="Bridgeway software"/>
        <s v="Bridon"/>
        <s v="Brierley+Partners"/>
        <s v="Briggs Healthcare Corp."/>
        <s v="Briggs &amp; Stratton"/>
        <s v="Brigham"/>
        <s v="Brigham Exploration"/>
        <s v="Bright Blue Solutions"/>
        <s v="BrightCloud"/>
        <s v="Brighter Health Network"/>
        <s v="Brighter Option"/>
        <s v="Bright Food (Group)"/>
        <s v="Bright Horizons Family Solutions"/>
        <s v="Bright House Networks"/>
        <s v="BrightInfo, Inc."/>
        <s v="brightONE"/>
        <s v="Brighton Pier"/>
        <s v="BrightPoint"/>
        <s v="Brightside Group"/>
        <s v="BrightSquid"/>
        <s v="Brightstar Capital Partners"/>
        <s v="BrightStar Partners"/>
        <s v="Brightwave Group"/>
        <s v="Brightwell Payments"/>
        <s v="Brightwell Technology"/>
        <s v="Bright White"/>
        <s v="B. Riley Financial"/>
        <s v="Brilliance Audio"/>
        <s v="Brilliance Financial Technology"/>
        <s v="Brilliant Concept Investments"/>
        <s v="BrilliantRetail"/>
        <s v="Brilliant Semiconductor"/>
        <s v="Brillio"/>
        <s v="Brillion Iron Works"/>
        <s v="Brillix"/>
        <s v="Brill Media Holdings"/>
        <s v="Brim AB"/>
        <s v="Bri-Mar Manufacturing"/>
        <s v="Bring Me My Leads"/>
        <s v="Brinker International"/>
        <s v="Brinkmat"/>
        <s v="Brinkster Communications Corporation"/>
        <s v="Brio Software (Hyperion)"/>
        <s v="Bristol Farms"/>
        <s v="Bristol Technology Inc."/>
        <s v="bristol west holdings"/>
        <s v="Bristow Group"/>
        <s v="Brit"/>
        <s v="Britannia Bulk Holdings"/>
        <s v="Britehouse"/>
        <s v="Brite Media Group"/>
        <s v="British American Tobacco"/>
        <s v="British Engineering Services"/>
        <s v="British Gas"/>
        <s v="British Petroleum (BP)"/>
        <s v="British Polythene Industries Plc"/>
        <s v="British Telecom Group (BT Group)"/>
        <s v="Brittenford Systems"/>
        <s v="Brivo Systems"/>
        <s v="Brixey &amp; Meyer Capital"/>
        <s v="Brixmor Property Group"/>
        <s v="Brixton, Talbot &amp; Wolfe"/>
        <s v="Brixx Solutions"/>
        <s v="BRMi"/>
        <s v="Broadband Integrated Resources"/>
        <s v="BroadBandNow! Network"/>
        <s v="Broadband Technology Report"/>
        <s v="Broadband Wireless International Corporation"/>
        <s v="Broadbase"/>
        <s v="Broadcast Electronics"/>
        <s v="Broadcast Interactive Media"/>
        <s v="BroadcastMed, Inc."/>
        <s v="Broadcast Microwave Services"/>
        <s v="Broadcast Music, Inc (BMI)"/>
        <s v="Broadcast Solutions Group"/>
        <s v="Broadcast Sports"/>
        <s v="Broadcast Technology Ltd."/>
        <s v="Broadcom"/>
        <s v="Broadcom's Wireless IoT Business"/>
        <s v="Broadcom Wireless Infrastructure Backhaul Business"/>
        <s v="BroadLogic-Satellite Express(TM) and DTV products Division"/>
        <s v="Broadlook Technologies"/>
        <s v="Broadnet"/>
        <s v="Broadpeak"/>
        <s v="Broad Reach Engineering Company"/>
        <s v="Broadridge"/>
        <s v="Broadsmart Global"/>
        <s v="Broadspot World Wide Wireless"/>
        <s v="Broadstone Corporate Benefits"/>
        <s v="Broadstream Communications"/>
        <s v="Broad Street"/>
        <s v="Broad Street Digital"/>
        <s v="Broadsword Technology Group"/>
        <s v="Broadtexter"/>
        <s v="Broadview"/>
        <s v="Broadview Security"/>
        <s v="Broadview Technologies"/>
        <s v="BroadVision"/>
        <s v="Broadvoice"/>
        <s v="Broadvox"/>
        <s v="Broadway Financial"/>
        <s v="Broadway Industrial - Flow Control Devices"/>
        <s v="Broadway Industrial - Foam Plastic Solutions"/>
        <s v="Broadway Systems"/>
        <s v="Broadweb"/>
        <s v="Broadwind Energy"/>
        <s v="Broadwing Communication"/>
        <s v="BroBible"/>
        <s v="Brockway Moran &amp; Partners"/>
        <s v="Brokerstudio S.r.l."/>
        <s v="BrokersWeb, Inc."/>
        <s v="Bromford Industries"/>
        <s v="Bronco Drilling"/>
        <s v="Bronkie Agency"/>
        <s v="Brontes Technologies"/>
        <s v="Bronto Software"/>
        <s v="Brookdale Senior Living"/>
        <s v="Brookfield Asset Management"/>
        <s v="Brookfield Canada Office Properties"/>
        <s v="Brookfield Engineering"/>
        <s v="Brookfield Infrastructure Partners"/>
        <s v="Brookfield Office Properties"/>
        <s v="Brookfield Property Partners"/>
        <s v="Brookfield Renewable Energy Partners"/>
        <s v="Brookfield Residential Properties"/>
        <s v="Brookline Bancorp"/>
        <s v="Brooklyn Federal Bancorp"/>
        <s v="Brooklyn Melodies Music Centre"/>
        <s v="Brooks Automation"/>
        <s v="Brookside Foods Ltd"/>
        <s v="Brookson Group"/>
        <s v="Brooks Peanut"/>
        <s v="Brooktrout Technology"/>
        <s v="Brother Industries"/>
        <s v="Brotherton Seed Company"/>
        <s v="Broughton Foods"/>
        <s v="Brovada Technologies Incorporated"/>
        <s v="Brown Advisory"/>
        <s v="brown bag films"/>
        <s v="Brown &amp; Brown"/>
        <s v="Brown Editore"/>
        <s v="Brown-Forman Corp."/>
        <s v="Brown Jordan International"/>
        <s v="Brown &amp; Partners"/>
        <s v="Browns"/>
        <s v="Brown Shoe Company"/>
        <s v="Brownstoner"/>
        <s v="BrowserCam"/>
        <s v="Browsersoft"/>
        <s v="BR Towers"/>
        <s v="BRT Realty"/>
        <s v="Bruce Artwick Organization"/>
        <s v="Bruce McGaw Graphics"/>
        <s v="Bruckmann, Rosser, Sherrill &amp; Co.,"/>
        <s v="Bruin Sports Capital"/>
        <s v="Brulant"/>
        <s v="Brulines Group"/>
        <s v="Brundage-Bone Concrete Pumping"/>
        <s v="Brunel"/>
        <s v="bruNET"/>
        <s v="Bruno Magli"/>
        <s v="Brunswick"/>
        <s v="Brunswick Bowling"/>
        <s v="Brush Traction Ltd"/>
        <s v="Brute Squad Labs"/>
        <s v="Bryan Garnier &amp; Co"/>
        <s v="Bryant Dental"/>
        <s v="Brynwood Partners"/>
        <s v="BSA"/>
        <s v="B-Scada, Inc."/>
        <s v="BSD Medical"/>
        <s v="BSG Alliance"/>
        <s v="BSI"/>
        <s v="BSL Information Technology"/>
        <s v="BSL Telephony Services"/>
        <s v="BSMG Worldwide"/>
        <s v="BSN Glasspack"/>
        <s v="BSN Medical"/>
        <s v="BSocial"/>
        <s v="BSP"/>
        <s v="BSports"/>
        <s v="BSP Software"/>
        <s v="BT &amp; D Technologies"/>
        <s v="B-TEC Solutions"/>
        <s v="BTG Pactual"/>
        <s v="bTreated"/>
        <s v="BTU International"/>
        <s v="BTX Group"/>
        <s v="Bubba Brands"/>
        <s v="BubbleShare"/>
        <s v="Buca"/>
        <s v="Buchan Pty Ltd"/>
        <s v="Buck Bomb"/>
        <s v="BUCK Elektromedizin GmbH"/>
        <s v="Buckeye gp Holdings"/>
        <s v="Buckeye Partners, L.P."/>
        <s v="Bucyrus"/>
        <s v="Budcat Creations"/>
        <s v="Budco"/>
        <s v="Buddy Broker"/>
        <s v="Buddy Press"/>
        <s v="buddystumbler"/>
        <s v="Budget Signs"/>
        <s v="Budget Travel"/>
        <s v="BudhLabs"/>
        <s v="Buenos Aires Delivery"/>
        <s v="Buffalo Brand Invigoration Group (Buffalo.Agency)"/>
        <s v="Buflovak"/>
        <s v="Build-A-Bear Workshop"/>
        <s v="Buildercom"/>
        <s v="Builder Homesite"/>
        <s v="Builders FirstSource"/>
        <s v="Builder Specialties"/>
        <s v="Builders TradeSource"/>
        <s v="Building4Media"/>
        <s v="Building &amp; Earth Sciences"/>
        <s v="Building Solutions"/>
        <s v="Build Responsive"/>
        <s v="Buildtelligence Web Solutions"/>
        <s v="BuiltWith"/>
        <s v="Bulgarian Telecommunications"/>
        <s v="BULL"/>
        <s v="Bulletproof Solutions"/>
        <s v="Bullfrog Productions"/>
        <s v="Bullroarer"/>
        <s v="Bulova Technologies Group"/>
        <s v="BumpChat"/>
        <s v="Bunge"/>
        <s v="Bungie"/>
        <s v="Bunim Murray Productions"/>
        <s v="Buni TV"/>
        <s v="Bunker Hill Capital"/>
        <s v="Buongiorno"/>
        <s v="Buongiorno SMS"/>
        <s v="Bureau van Dijk"/>
        <s v="Bureau Veritas"/>
        <s v="Burger King"/>
        <s v="Burggolf Investment Holdings"/>
        <s v="Burke Corporation"/>
        <s v="Burke E. Porter Machinery"/>
        <s v="Bur-Lane"/>
        <s v="Burlington Coat Factory"/>
        <s v="Burlington Industries"/>
        <s v="Burlington Resources"/>
        <s v="BurmansRx"/>
        <s v="BURN"/>
        <s v="Burner Systems International"/>
        <s v="Burntsand"/>
        <s v="Buro Stores"/>
        <s v="Burra Foods Australia"/>
        <s v="Burr-Brown Corporation"/>
        <s v="Burrell Scientific"/>
        <s v="Burroughs - SmartSource Check Scanner and Receipt Printer Business"/>
        <s v="Burson-Marsteller"/>
        <s v="Burtin Polymer Labs"/>
        <s v="Burton Group"/>
        <s v="Burton Saw"/>
        <s v="Burt's Bees"/>
        <s v="Busche Enterprise Division"/>
        <s v="Bushnell"/>
        <s v="Bushu Pharmaceuticals"/>
        <s v="Bushwacker"/>
        <s v="Business Agility Group"/>
        <s v="Business Automation Technology"/>
        <s v="Business Bounce"/>
        <s v="Business Careware"/>
        <s v="Business Connexion"/>
        <s v="Business Credit Services"/>
        <s v="Business &amp; Decision"/>
        <s v="Business Document"/>
        <s v="BusinessEdge Solutions"/>
        <s v="Businessfellows.com"/>
        <s v="BusinessFinance.com"/>
        <s v="Business Integration Group"/>
        <s v="Business Journals"/>
        <s v="BusinessMart.com"/>
        <s v="Business Net Corp"/>
        <s v="Business Objects"/>
        <s v="Business Online"/>
        <s v="Business Records Management"/>
        <s v="Business Technology Solutions"/>
        <s v="Business Vitals"/>
        <s v="Business Wire"/>
        <s v="Bus-Tech"/>
        <s v="Busted Coverage"/>
        <s v="Busy Bees Childcare"/>
        <s v="Busy Bees Nurseries"/>
        <s v="Butagaz"/>
        <s v="Butler Schein Animal Health"/>
        <s v="Butler, Shine, Stern &amp; Partners"/>
        <s v="Butter Apps"/>
        <s v="Butterfield &amp; Butterfield"/>
        <s v="Butterfield Fulcrum"/>
        <s v="Butterfly Software"/>
        <s v="Butterfly VLSI"/>
        <s v="Buw"/>
        <s v="Buy2 Networks"/>
        <s v="Buy4Now"/>
        <s v="buy.at"/>
        <s v="BuyBitcoin"/>
        <s v="BuybuyBABY"/>
        <s v="Buy.com"/>
        <s v="BuyDomains"/>
        <s v="Buyers Laboratory"/>
        <s v="BuyerZone.com"/>
        <s v="Buyfolio"/>
        <s v="Buyometric"/>
        <s v="Buy &amp; Sell"/>
        <s v="BuySellAds"/>
        <s v="BuysideIQ"/>
        <s v="buyster"/>
        <s v="buytheprice"/>
        <s v="Buytopia"/>
        <s v="Buzz Bee Toys"/>
        <s v="Buzzcar"/>
        <s v="BuzzFactory Interactive Private Limited"/>
        <s v="BuzzGain"/>
        <s v="BuzzLabs"/>
        <s v="BuzzMyVideos"/>
        <s v="Buzzr"/>
        <s v="Buzzster!"/>
        <s v="BuzzTracker"/>
        <s v="BV Investment Partners"/>
        <s v="BV! Media"/>
        <s v="BVR Systems"/>
        <s v="BWAY"/>
        <s v="Bweeb"/>
        <s v="bwin.party"/>
        <s v="Bwise"/>
        <s v="Bycast"/>
        <s v="Byline Bank"/>
        <s v="Byrne Investments"/>
        <s v="Byrne &amp; Jones Construction"/>
        <s v="ByrneLooby"/>
        <s v="Byrne Medical"/>
        <s v="Byron Valve"/>
        <s v="Byte and Switch"/>
        <s v="Bytel"/>
        <s v="Byte Squared"/>
        <s v="BZ Results"/>
        <s v="C1 Financial"/>
        <s v="C2C Outdoor"/>
        <s v="C2C Systems"/>
        <s v="C2M LLC"/>
        <s v="C2O Mobile"/>
        <s v="C-3D Digital"/>
        <s v="C3 Presents"/>
        <s v="C3 Technologies"/>
        <s v="C42 Engineering"/>
        <s v="C4L"/>
        <s v="C6 Intelligence"/>
        <s v="CABB International"/>
        <s v="Cabela's"/>
        <s v="Cabett Subsea"/>
        <s v="Cabg Medical"/>
        <s v="Cabinet Supply"/>
        <s v="Cabinplant A/S"/>
        <s v="Cablecom"/>
        <s v="CableCom Networking"/>
        <s v="Cablelogic"/>
        <s v="Cables Unlimited Inc"/>
        <s v="Cablevision Systems"/>
        <s v="Cable &amp; Wireless Communications"/>
        <s v="Cable&amp;Wireless Worldwide"/>
        <s v="Cabot Corporation"/>
        <s v="Cabot Credit Management"/>
        <s v="Cabot Microelectronics Corporation"/>
        <s v="CabPos"/>
        <s v="CAC Capital Management"/>
        <s v="Cace Technologies"/>
        <s v="CACHÉ"/>
        <s v="CACI"/>
        <s v="CACI International"/>
        <s v="Cacto"/>
        <s v="Cactus Commerce"/>
        <s v="Cactus Fuel"/>
        <s v="Cactus Software"/>
        <s v="Cadabra"/>
        <s v="Cadbury"/>
        <s v="CADD Edge"/>
        <s v="Cadê"/>
        <s v="Cadeka Microcircuits"/>
        <s v="Cadence Capital Management"/>
        <s v="Cadence Consulting"/>
        <s v="Cadence Design Systems"/>
        <s v="Cadillac"/>
        <s v="Cadillac Jack"/>
        <s v="Cadimage Group"/>
        <s v="Cadmatic"/>
        <s v="Cadtek Systems"/>
        <s v="Caduceus Marketing Research"/>
        <s v="CAD-UL"/>
        <s v="CAE"/>
        <s v="Caerus Corp"/>
        <s v="Caesars Entertainment"/>
        <s v="Caesars Interactive Entertainment"/>
        <s v="CafeMedia"/>
        <s v="CafeSoft"/>
        <s v="Caffè Nero"/>
        <s v="Cahill Services"/>
        <s v="CAIBA"/>
        <s v="CAI Capital Management"/>
        <s v="Cain Chemical"/>
        <s v="CAI Networks Load Balancers"/>
        <s v="Cains Retail"/>
        <s v="Caire"/>
        <s v="Cairn Capital"/>
        <s v="CAIS Software Solutions"/>
        <s v="Caixa Capital Risc"/>
        <s v="C.A. Jones Management Group"/>
        <s v="CakeSystems"/>
        <s v="Calabrian Corporation"/>
        <s v="Calamos Investments"/>
        <s v="CaLan"/>
        <s v="Calculated Combustion"/>
        <s v="Calderprint"/>
        <s v="Cal Dive International"/>
        <s v="Caledon"/>
        <s v="Caledonia Investments"/>
        <s v="Calence"/>
        <s v="Caleo Technologies"/>
        <s v="Calera Capital"/>
        <s v="CalFirst"/>
        <s v="Calgon Carbon Corporation"/>
        <s v="Cali Bamboo"/>
        <s v="Caliber Associates"/>
        <s v="Caliber Learning Network"/>
        <s v="Caliber System"/>
        <s v="Calibert Explorations"/>
        <s v="Calibration Solutions"/>
        <s v="CALIBRE"/>
        <s v="Calico Commerce"/>
        <s v="Califorensics"/>
        <s v="California 7 Studios"/>
        <s v="California Family Fitness"/>
        <s v="California Insurance Specialists"/>
        <s v="California Micro Devices"/>
        <s v="California Products"/>
        <s v="California Reds"/>
        <s v="California Republic Bancorp"/>
        <s v="California Water Service Group"/>
        <s v="Caligari Corporation"/>
        <s v="CALISTA"/>
        <s v="Calixa Therapeutics"/>
        <s v="Call A Meal"/>
        <s v="CallArc Technologies"/>
        <s v="CallAtHome"/>
        <s v="Callaway Golf"/>
        <s v="Callcredit Information"/>
        <s v="Callenberg Technology Group"/>
        <s v="Callfinity"/>
        <s v="Callida Genomics"/>
        <s v="Callidus Holdings"/>
        <s v="Callis Communications"/>
        <s v="Callison Architecture"/>
        <s v="Callista Private Equity GmbH"/>
        <s v="CallPlus"/>
        <s v="CallPromise"/>
        <s v="CallTime Solutions"/>
        <s v="CallWave"/>
        <s v="Calnet Technology Group"/>
        <s v="Calpine"/>
        <s v="Caltex NZ"/>
        <s v="Caltius Capital Management"/>
        <s v="Calumet Specialty Products Partners, L.P."/>
        <s v="Calvert Street Capital Partners"/>
        <s v="Calvin Klein"/>
        <s v="Calypso Technology"/>
        <s v="Calypte Biomedical"/>
        <s v="Calyx Managed Services"/>
        <s v="Calyxo"/>
        <s v="CAM"/>
        <s v="Camaïeu"/>
        <s v="Cambium Learning Group"/>
        <s v="Cambrex Corporation"/>
        <s v="Cambridge BioMarketing Group"/>
        <s v="Cambridge Display Technology"/>
        <s v="Cambridge Fluid Systems"/>
        <s v="Cambridge Intelligence Agency"/>
        <s v="Cambridge International Holdings Corp."/>
        <s v="Cambridge Research &amp; Instrumentation"/>
        <s v="Cambridge Samsung Resources Worldwide"/>
        <s v="Cambridge Sound Management"/>
        <s v="Cambridge Viscosity"/>
        <s v="Cambron Credentials"/>
        <s v="Camden National Corporation"/>
        <s v="Camden Property Trust"/>
        <s v="Camden Wire"/>
        <s v="Cameca"/>
        <s v="Camel Audio"/>
        <s v="Camelback Education Group"/>
        <s v="CamelBak Products LLC"/>
        <s v="Cameleon Software"/>
        <s v="Camelon IT"/>
        <s v="Cameo Stars"/>
        <s v="Cameron"/>
        <s v="Cameron Environmental"/>
        <s v="Camfin"/>
        <s v="Camigo Media"/>
        <s v="C.A.M. Inc"/>
        <s v="Camin Cargo Control"/>
        <s v="Caminus Inc"/>
        <s v="Camlin Fine Sciences"/>
        <s v="CampaignEQ"/>
        <s v="Campbell Alliance"/>
        <s v="Campbell Seed"/>
        <s v="Campbellsoup.com"/>
        <s v="Campbell Soup Company"/>
        <s v="Camp Chef"/>
        <s v="Campday"/>
        <s v="Campfire Labs"/>
        <s v="campingfinder"/>
        <s v="Campofrio Food Group"/>
        <s v="Campsy"/>
        <s v="Campus Crest Communities"/>
        <s v="Campus Edge"/>
        <s v="Campus Labs"/>
        <s v="Campus Management"/>
        <s v="Campus Special"/>
        <s v="Campus Televideo"/>
        <s v="Campus Venture Network"/>
        <s v="CAM Systems"/>
        <s v="Camtek"/>
        <s v="Camusat Group"/>
        <s v="Camus Hydronics"/>
        <s v="Camuto Group"/>
        <s v="can"/>
        <s v="Canaan Creative"/>
        <s v="Cana Cabinetry"/>
        <s v="Canaccord Genuity Corp"/>
        <s v="Canada Bread"/>
        <s v="Canada Fluorspar"/>
        <s v="Canada Pension Plan Investment Board"/>
        <s v="CanadaPlus.ca"/>
        <s v="Canadian Cylinder &amp; Gases"/>
        <s v="Canadian Heating Products"/>
        <s v="Canadian Imperial Bank of Commerce"/>
        <s v="Canadian Nanny"/>
        <s v="Canadian National Railway"/>
        <s v="Canadian Pacific"/>
        <s v="Canadian Resources Insurance Solutions"/>
        <s v="Canadian Standards Association"/>
        <s v="Canadian Tire Corp."/>
        <s v="Canadian Web Hosting"/>
        <s v="Canal+"/>
        <s v="Canary Health"/>
        <s v="Canary Street"/>
        <s v="Canberra Data Centres"/>
        <s v="Cancalia Engineering &amp; Consulting"/>
        <s v="Cancer Partners UK"/>
        <s v="CancerSource.com"/>
        <s v="Candela"/>
        <s v="Candescent Partners"/>
        <s v="CandidateBroker"/>
        <s v="Candidate Metrics"/>
        <s v="Candid Investigation Services"/>
        <s v="Candle"/>
        <s v="Candlewest Systems"/>
        <s v="Candystand.com"/>
        <s v="Canfield Technologies"/>
        <s v="Cangene"/>
        <s v="Cannabase"/>
        <s v="Cannabics Pharmaceuticals"/>
        <s v="CannAlytical Research"/>
        <s v="Canna-Saver"/>
        <s v="CannaWorx"/>
        <s v="Cannery Casino Resorts"/>
        <s v="Cannon Services"/>
        <s v="Canon"/>
        <s v="Canon Broadcast Lenses"/>
        <s v="Canon Communications"/>
        <s v="Canon Finetech"/>
        <s v="Canopy Systems"/>
        <s v="Cansel"/>
        <s v="Cantab Capital Partners"/>
        <s v="Cantel Medical"/>
        <s v="Cantera Resources"/>
        <s v="Canterbury Capital"/>
        <s v="Cantor Fitzgerald"/>
        <s v="Cantronic Systems"/>
        <s v="Cantu"/>
        <s v="Canvas On Demand"/>
        <s v="CanvasRx Holdings"/>
        <s v="Canvas Systems"/>
        <s v="Canyon Technical Services"/>
        <s v="Capario"/>
        <s v="CAP Automotive"/>
        <s v="C&amp;A Paving"/>
        <s v="Cape Bancorp"/>
        <s v="Cape Heights"/>
        <s v="Capella Healthcare (now RCCH HealthCare Partners)"/>
        <s v="Capella Microsystems"/>
        <s v="Capella Technologies"/>
        <s v="Cape Medical Supply"/>
        <s v="Cape Systems"/>
        <s v="Capgemini Group"/>
        <s v="Capio AB"/>
        <s v="Capiotech"/>
        <s v="Capita"/>
        <s v="Capital Advantage INvestors"/>
        <s v="Capitalbackup"/>
        <s v="Capital Bank"/>
        <s v="Capital Beverage Corporation"/>
        <s v="Capital C Energy"/>
        <s v="Capital Confirmation"/>
        <s v="Capital Elevator Services"/>
        <s v="Capital Factors"/>
        <s v="Capital FM"/>
        <s v="Capital Group Private Markets"/>
        <s v="Capital One"/>
        <s v="Capital Product Partners"/>
        <s v="Capital Safety"/>
        <s v="Capital Senior Living"/>
        <s v="Capitalsouth Bancorp"/>
        <s v="Capital Southwest Corporation"/>
        <s v="Capital Square Partners Pte Ltd"/>
        <s v="CapitalWorks, Cleveland"/>
        <s v="Capital Z Partners"/>
        <s v="Capita translation and Interpreting"/>
        <s v="Capitol Acquisition Corp."/>
        <s v="Capitol Advantage"/>
        <s v="Capitol Digital"/>
        <s v="Capitol Discovery Services"/>
        <s v="Capitol Federal Financial"/>
        <s v="Capitol Phoenix"/>
        <s v="Caplease"/>
        <s v="Caplugs"/>
        <s v="CapMan Oyj"/>
        <s v="Capmark Finance"/>
        <s v="CAPNA, INC."/>
        <s v="Cappio"/>
        <s v="Capquest"/>
        <s v="caprent"/>
        <s v="Capricorn Venture Partners"/>
        <s v="Caprion"/>
        <s v="CapRock Communications"/>
        <s v="Cap Rock Energy"/>
        <s v="CAPS"/>
        <s v="Capscient Corp."/>
        <s v="CapSpecialty"/>
        <s v="Capstar Broadcasting"/>
        <s v="Capstar Partners"/>
        <s v="Capstead Mortgage Corporation"/>
        <s v="CapStone Bank"/>
        <s v="Capstone Logistics"/>
        <s v="Capstone Technology"/>
        <s v="Capstone Turbine Corp"/>
        <s v="Captaris"/>
        <s v="Captek Softgel International"/>
        <s v="Capterra"/>
        <s v="Captiva Software"/>
        <s v="Captive Plastics"/>
        <s v="Captovation"/>
        <s v="Captured Light"/>
        <s v="CapVest Associates"/>
        <s v="Capvis"/>
        <s v="Cap Wireless Inc."/>
        <s v="car4you"/>
        <s v="Carab Tekniva Group"/>
        <s v="CARad"/>
        <s v="CarAdvice"/>
        <s v="Carallo Insurance Group"/>
        <s v="Cara Operations Limited"/>
        <s v="Caraustar Industries"/>
        <s v="Caravan Luxe"/>
        <s v="CARBO Ceramics"/>
        <s v="Carbonair"/>
        <s v="Carbon Business Group"/>
        <s v="Carbon Design Group"/>
        <s v="Carbone Auto Group"/>
        <s v="Carbon Nanotechnologies"/>
        <s v="CarbonOne Technologies"/>
        <s v="Carbyn"/>
        <s v="CarcodeSMS"/>
        <s v="Carcoustics"/>
        <s v="CardBoardFish"/>
        <s v="Cardea Associates"/>
        <s v="Card Establishment Services"/>
        <s v="Cardfair"/>
        <s v="Cardiac Science"/>
        <s v="Cardiff Software"/>
        <s v="Cardima"/>
        <s v="Cardinal Airlines"/>
        <s v="Cardinal Financial Corporation"/>
        <s v="Cardinal Path"/>
        <s v="Cardinal Technologies"/>
        <s v="Cardiocom"/>
        <s v="Cardiome Pharma Corporation"/>
        <s v="card.ly"/>
        <s v="Cardno"/>
        <s v="CarDon &amp; Associates"/>
        <s v="CardSmith"/>
        <s v="Card Warehouse"/>
        <s v="CareAnyware"/>
        <s v="CareData.com"/>
        <s v="CareerBuilder"/>
        <s v="Career Education Corporation"/>
        <s v="Careerify"/>
        <s v="Career Partner"/>
        <s v="Career Training Academy"/>
        <s v="Care Finders Total Care"/>
        <s v="Carefusion"/>
        <s v="Careinsite"/>
        <s v="Careitec"/>
        <s v="CareKit Health"/>
        <s v="Care Medical"/>
        <s v="CareMedic Systems"/>
        <s v="CareNow"/>
        <s v="CarePages"/>
        <s v="CarePlus Health"/>
        <s v="Care Resources"/>
        <s v="CareRx"/>
        <s v="Careside, Inc."/>
        <s v="CareSpot Express Healthcare"/>
        <s v="CareTech Solutions"/>
        <s v="Caretta Integrated Circuits"/>
        <s v="Care Unlimited"/>
        <s v="Carex Health Brands"/>
        <s v="Carey International"/>
        <s v="Carfinco Financial Group"/>
        <s v="Cargigi"/>
        <s v="Cargill"/>
        <s v="Cargill-Alginate business"/>
        <s v="Caribbean Restaurants"/>
        <s v="Cariden Technologies"/>
        <s v="Carimo"/>
        <s v="Caring Brands International"/>
        <s v="CarInsurance.com"/>
        <s v="CARIS"/>
        <s v="Carlisle"/>
        <s v="Carlisle &amp; Gallagher Consulting Group"/>
        <s v="Carlson Marketing"/>
        <s v="Carlson Rezidor Hotel Group"/>
        <s v="Carlson Wagonlit Travel"/>
        <s v="Carl Zeiss"/>
        <s v="CarMax"/>
        <s v="Carmenita Leasing"/>
        <s v="Carmike Cinemas"/>
        <s v="CarnaudMetalbox Engineering"/>
        <s v="Carnival Corporation"/>
        <s v="Carolina Bank"/>
        <s v="Carolina Gas Transmission (CGT)"/>
        <s v="Carolina National"/>
        <s v="Carolina Wholesale Group"/>
        <s v="Carousel Industries"/>
        <s v="Carousel Logistics"/>
        <s v="Carousel Ventures"/>
        <s v="Carpathia"/>
        <s v="Carpenter Technology"/>
        <s v="CARPROOF"/>
        <s v="CarrAmerica Realty Corporation"/>
        <s v="Carrefour"/>
        <s v="Carreker Corporation"/>
        <s v="CarRentals.com"/>
        <s v="Carrenza"/>
        <s v="Carriage Services"/>
        <s v="Carrier Access"/>
        <s v="Carrier Access Corporation"/>
        <s v="Carrier Insurance Agency"/>
        <s v="Carrier to Carrier Telecom"/>
        <s v="Carr Management"/>
        <s v="Carroll's Foods"/>
        <s v="Carrols Restaurant Group"/>
        <s v="Carrot Creative"/>
        <s v="Carsales"/>
        <s v="Carsan Engineering"/>
        <s v="Cars.com"/>
        <s v="CarsGuide.com.au"/>
        <s v="CarSharing.at"/>
        <s v="Car Shop"/>
        <s v="CarSmart.com"/>
        <s v="Carson-Dellosa"/>
        <s v="Carsons Apothecary"/>
        <s v="Carson Systems"/>
        <s v="Carstar Auto Body Repair Experts"/>
        <s v="Cartagena Capital"/>
        <s v="Cartegraph"/>
        <s v="CarteNav Solutions"/>
        <s v="CarterEnergy"/>
        <s v="Carter's"/>
        <s v="Carter Validus Mission Critical REIT"/>
        <s v="Cartesis"/>
        <s v="Carthew Bay Technologies"/>
        <s v="cartoonize My Pet"/>
        <s v="CartThrob"/>
        <s v="Cartwheel Kids"/>
        <s v="Carver Korea"/>
        <s v="CAS"/>
        <s v="Casa Ley"/>
        <s v="Casaplus"/>
        <s v="Casaplus Group"/>
        <s v="Casa Reha"/>
        <s v="Cascade Bancorp"/>
        <s v="Cascade Communications"/>
        <s v="Cascade Corporation"/>
        <s v="Cascade Drilling"/>
        <s v="Cascade Environmental Services"/>
        <s v="Cascade Lacrosse"/>
        <s v="Cascade Microtech"/>
        <s v="Cascades Fine Papers Group"/>
        <s v="Cascade Windows"/>
        <s v="Cascal"/>
        <s v="Case Closed Software"/>
        <s v="CaseData"/>
        <s v="CASE Forensics"/>
        <s v="Case Imagine"/>
        <s v="Casella Waste Systems"/>
        <s v="CaseLogistix, Inc."/>
        <s v="Casema NV"/>
        <s v="casen fleet"/>
        <s v="CaseSoft"/>
        <s v="CaseTrack"/>
        <s v="Casey, Quirk &amp; Associates"/>
        <s v="Cash America"/>
        <s v="CashFlows"/>
        <s v="Cashify.in"/>
        <s v="Cash Management Services"/>
        <s v="Cashmyatm"/>
        <s v="CASHNet"/>
        <s v="Cash Points"/>
        <s v="CAS, Inc"/>
        <s v="Cassidy Turley"/>
        <s v="Cass Information Systems"/>
        <s v="Cassiopae SAS"/>
        <s v="Cast &amp; Crew Entertainment Services LLC"/>
        <s v="Castfire"/>
        <s v="Castify Holdings"/>
        <s v="Castion"/>
        <s v="Castle Brands"/>
        <s v="Castlegate Capital"/>
        <s v="Castle Harlan"/>
        <s v="Castlepoint Holdings"/>
        <s v="Castlerock.it"/>
        <s v="Castleton Power LLC"/>
        <s v="Castle Venture Group"/>
        <s v="CastPro.com"/>
        <s v="Castro Model Ltd"/>
        <s v="CastUP"/>
        <s v="Casualty Assurance of Chaska"/>
        <s v="Cataca Resources"/>
        <s v="Catalent Pharma Solutions"/>
        <s v="Catalina Holdings"/>
        <s v="Catalina Marketing"/>
        <s v="Catalis"/>
        <s v="Catalizador Private Equity Fund"/>
        <s v="Catalogik"/>
        <s v="Catalyst"/>
        <s v="Catalyst Capital"/>
        <s v="Catalyst Enterprises"/>
        <s v="Catalyst Health Solutions Inc."/>
        <s v="Catalyst Semiconductor"/>
        <s v="Catamaran Corp."/>
        <s v="Catapult Communications"/>
        <s v="Catapult Learning, Inc."/>
        <s v="Catapult Mediaworks, LLC"/>
        <s v="Cat Auction Services (Associated Auction Services LLC dba)"/>
        <s v="CatchMark Timber Trust"/>
        <s v="CA Technologies"/>
        <s v="Catena Media"/>
        <s v="Caterpillar, Inc"/>
        <s v="Cathay Financial Holding"/>
        <s v="Catherex"/>
        <s v="CATI Training Systems"/>
        <s v="Catlin Group"/>
        <s v="Cato Software Solutions"/>
        <s v="Catseye Pest Control"/>
        <s v="Cauldron Solutions"/>
        <s v="Causam Energy"/>
        <s v="Causeway Technologies"/>
        <s v="Cavalier Telephone"/>
        <s v="Cavalry Bancorp"/>
        <s v="Cavco Industries"/>
        <s v="Cavendish Industries"/>
        <s v="Caveo Learning"/>
        <s v="Cavirtex"/>
        <s v="Cayenta"/>
        <s v="CB Air"/>
        <s v="CBC Settlement Funding"/>
        <s v="C.B. Fleet"/>
        <s v="CB&amp;I"/>
        <s v="CBIZ"/>
        <s v="C*Blade"/>
        <s v="CBL &amp; Associates Properties"/>
        <s v="CBOE Holdings"/>
        <s v="CBPE Capital"/>
        <s v="CBQ"/>
        <s v="CBRE Group"/>
        <s v="CBS"/>
        <s v="CBS Corporation"/>
        <s v="CBS Interactive"/>
        <s v="CBS Local Media"/>
        <s v="CBS Rental and Supply"/>
        <s v="CCC Information Services"/>
        <s v="CCH"/>
        <s v="CCH Small Firm Services"/>
        <s v="CCI Asia-Pacific Ltd."/>
        <s v="CC Industries"/>
        <s v="CCL Industries"/>
        <s v="C&amp;C Media"/>
        <s v="CCMP Capital Advisors"/>
        <s v="CCN GROUP"/>
        <s v="C-COR"/>
        <s v="CCS Healthcare"/>
        <s v="C-Cure"/>
        <s v="CD-adapco Group"/>
        <s v="CDI AndersElite"/>
        <s v="CDI Technology"/>
        <s v="CDL Systems"/>
        <s v="CDMData"/>
        <s v="CDMI"/>
        <s v="CDN Sumo"/>
        <s v="CDON"/>
        <s v="CDR Manufacturing"/>
        <s v="CDS Business Mapping"/>
        <s v="CDTI"/>
        <s v="CD Warehouse"/>
        <s v="CEA Power"/>
        <s v="CEBOS"/>
        <s v="CEC Europe Service Management"/>
        <s v="CECity"/>
        <s v="CECO Environmental Corp"/>
        <s v="C&amp;E companies"/>
        <s v="Cedara Software"/>
        <s v="Cedar Balmoral"/>
        <s v="Cedar Creek"/>
        <s v="Cedar Fair Entertainment Company"/>
        <s v="Ceder Capital - sweden"/>
        <s v="CEDRAT SA"/>
        <s v="CEE"/>
        <s v="Ceemly"/>
        <s v="CEEOR"/>
        <s v="Cee.tv"/>
        <s v="CEGA Group"/>
        <s v="Cegedim Relationship Management"/>
        <s v="CEGID"/>
        <s v="Celadon Group"/>
        <s v="Celanese"/>
        <s v="Celartem Technology"/>
        <s v="Celcite"/>
        <s v="Celebrate Express"/>
        <s v="Celebration Event Rental"/>
        <s v="Celebrity Bulletin"/>
        <s v="CelebrityTweet"/>
        <s v="Celeb Social"/>
        <s v="CelebTweetAds"/>
        <s v="Celera"/>
        <s v="Celerity"/>
        <s v="Celeron Corporation"/>
        <s v="Celesio"/>
        <s v="Celestica"/>
        <s v="Celestry"/>
        <s v="Celetronix"/>
        <s v="Celgene"/>
        <s v="Cellatope"/>
        <s v="CellBlox"/>
        <s v="CellCards of Illinois"/>
        <s v="Cellcom Israel"/>
        <s v="Cellcom Telecommunications"/>
        <s v="Cellebrite"/>
        <s v="cellent AG"/>
        <s v="Cellent Technologies"/>
        <s v="Cellidea"/>
        <s v="Cell Imaging System"/>
        <s v="Cell Journalist"/>
        <s v="Cellnet"/>
        <s v="Cellpoint"/>
        <s v="Cellular Research"/>
        <s v="Cellus USA"/>
        <s v="Celmed Biosciences"/>
        <s v="Celsis International"/>
        <s v="Celtic Capital"/>
        <s v="Celtic Pharma"/>
        <s v="Celulas Genetica"/>
        <s v="Celyad"/>
        <s v="cemano communication gmbh"/>
        <s v="cember.net"/>
        <s v="Cementos Pacasmayo"/>
        <s v="CEMEX"/>
        <s v="Cemtrex"/>
        <s v="Cena Plus"/>
        <s v="Cenatek"/>
        <s v="Cencosud"/>
        <s v="Cendant"/>
        <s v="Cengage Learning"/>
        <s v="Cenovus Energy"/>
        <s v="Centana Growth Partners"/>
        <s v="CenTauri Solutions"/>
        <s v="Centauris Solutions"/>
        <s v="Centaur Media Plc"/>
        <s v="Centaur Partners"/>
        <s v="Centennial Communications Corp"/>
        <s v="Centennial Healthcare"/>
        <s v="Centennial Resource Development"/>
        <s v="Centennial Software"/>
        <s v="Centennial Specialty Foods"/>
        <s v="Center Bancorp"/>
        <s v="Centerbridge Partners LP"/>
        <s v="Centercode"/>
        <s v="Centered Logic"/>
        <s v="Center for Vein Restoration"/>
        <s v="CenterGate Capital"/>
        <s v="Center Line Data"/>
        <s v="CenterOak Partners"/>
        <s v="Center Parcs"/>
        <s v="CenterPoint Energy"/>
        <s v="Centerra Gold"/>
        <s v="Centerra Group"/>
        <s v="Centerre Healthcare Corporation"/>
        <s v="CenterScope Technology"/>
        <s v="Centerscore"/>
        <s v="Centerstage Media"/>
        <s v="CenterState Bank"/>
        <s v="CenterWatch"/>
        <s v="Centex Corporation"/>
        <s v="Centillium Communications"/>
        <s v="Centiv Services"/>
        <s v="Centra Industries"/>
        <s v="Central Bank"/>
        <s v="Central Data Storage"/>
        <s v="Central do Delivery"/>
        <s v="Central European Distribution"/>
        <s v="Central European Media Enterprises"/>
        <s v="Central Federal"/>
        <s v="Central Fiber"/>
        <s v="Central Freight Lines"/>
        <s v="Central Fund of Canada"/>
        <s v="Central Garden &amp; Pet"/>
        <s v="Central GoldTrust"/>
        <s v="Central Group of Company"/>
        <s v="Central Host"/>
        <s v="Central Illinois Light Company"/>
        <s v="Central Innovation Pty Ltd."/>
        <s v="Central Japan Railway Company"/>
        <s v="Central Jersey Waste and Recycling"/>
        <s v="CentralMassNews.com"/>
        <s v="CentralNic Group"/>
        <s v="Central North Airport"/>
        <s v="Central Petroleum"/>
        <s v="Central Point Software"/>
        <s v="Central States Indemnity"/>
        <s v="Central States Trucking"/>
        <s v="Central Technologies"/>
        <s v="Central Wire Industries Ltd"/>
        <s v="Central Wireless"/>
        <s v="Centramax LLC"/>
        <s v="Centramedia"/>
        <s v="CentraStage"/>
        <s v="Centre de Traitement Al Kindy"/>
        <s v="Centre Lane Partners"/>
        <s v="Centre Partners"/>
        <s v="Centre Technologies"/>
        <s v="Centrica"/>
        <s v="Centric Health Corp."/>
        <s v="Centric Media"/>
        <s v="Centric Systems"/>
        <s v="Centrilogic"/>
        <s v="Centrinity"/>
        <s v="CentriServ"/>
        <s v="Centris Group"/>
        <s v="Centro de Datos"/>
        <s v="Centro Properties Group US"/>
        <s v="Centro Saturn Mergersub"/>
        <s v="Centros Unico"/>
        <s v="Centrotherm"/>
        <s v="Centrro, Inc."/>
        <s v="Centum Investment Limited"/>
        <s v="Centurion Medical Products Corp."/>
        <s v="Century Aluminum"/>
        <s v="Century Ambulance Service"/>
        <s v="Century Business Systems"/>
        <s v="Century Fire Protection"/>
        <s v="Century Foods International"/>
        <s v="CenturyLink Technology Solutions"/>
        <s v="Century Park Capital Partners"/>
        <s v="Century Springs"/>
        <s v="CenturyTel Markets"/>
        <s v="Cenveo"/>
        <s v="Cenveo Packaging"/>
        <s v="Cephalon"/>
        <s v="Cepsa"/>
        <s v="Ceradyne"/>
        <s v="Ceramic Fuel Cells"/>
        <s v="CeramTec"/>
        <s v="Cerberus Capital Management"/>
        <s v="Cerent"/>
        <s v="Ceres inc."/>
        <s v="Ceres Integrated Solutions"/>
        <s v="CERF Incorporated"/>
        <s v="Cerillion"/>
        <s v="Cerise Vineyards (Knez Winery)"/>
        <s v="Cermaq"/>
        <s v="Cerner Corporation"/>
        <s v="Cerniglia Products"/>
        <s v="Ceros Pharmaceuticals"/>
        <s v="Certance"/>
        <s v="Certara"/>
        <s v="Certent"/>
        <s v="Certicom"/>
        <s v="Certifica.com"/>
        <s v="Certified Backup"/>
        <s v="Certiport"/>
        <s v="Certus International"/>
        <s v="Certusoft"/>
        <s v="Cerulean Companies"/>
        <s v="Cerved Group"/>
        <s v="Ceryx"/>
        <s v="Cesare Fiorucci"/>
        <s v="CES International"/>
        <s v="CETAC Technologies"/>
        <s v="Cetera Financial"/>
        <s v="Cetip"/>
        <s v="Cetrea"/>
        <s v="CEVA"/>
        <s v="CEVIU"/>
        <s v="CeyLexton Inc"/>
        <s v="CEYONIQ"/>
        <s v="CFC Technology"/>
        <s v="C&amp;F Financial"/>
        <s v="CF Industries Holdings"/>
        <s v="CFR Pharmaceuticals"/>
        <s v="Cfs Bancorp"/>
        <s v="CGC Events"/>
        <s v="CGI Group"/>
        <s v="CGNZ"/>
        <s v="Chainnovations"/>
        <s v="Chain Reaction Cycles"/>
        <s v="Chain Store Guide"/>
        <s v="Chalk"/>
        <s v="Challenge Air"/>
        <s v="Challenger Industries"/>
        <s v="CHALLONGE!"/>
        <s v="Chalmette Refining"/>
        <s v="Chamak Direct"/>
        <s v="Chambers Street Properties"/>
        <s v="Champaign Telephone Company (CTC)"/>
        <s v="Champion Broadband"/>
        <s v="Champion Energy Marketing"/>
        <s v="Champion Europe"/>
        <s v="Champion Manufacturing"/>
        <s v="Champion Solutions Group"/>
        <s v="Champion Technologies"/>
        <s v="Champlain Capital Partners LP."/>
        <s v="Chancellor Records"/>
        <s v="Chandler/May"/>
        <s v="Change"/>
        <s v="ChangeBASE"/>
        <s v="Change Capital Partners"/>
        <s v="ChangeMusic Network"/>
        <s v="Change Technology Partners Inc."/>
        <s v="Changing Our World"/>
        <s v="ChangYou"/>
        <s v="Channel 5"/>
        <s v="Channel Bio"/>
        <s v="Channel Blade Technologies"/>
        <s v="Channel Dynamix"/>
        <s v="Channelflip"/>
        <s v="ChannelSeven.com"/>
        <s v="Channel Technologies Group"/>
        <s v="ChannelWorx"/>
        <s v="Chantry Networks"/>
        <s v="Chaotic Moon Studios"/>
        <s v="Chapin Revenue Cycle Management"/>
        <s v="Chapman Capital Management Holdings"/>
        <s v="Chapman Entertainment"/>
        <s v="Chapman Innovations"/>
        <s v="Chapple Insurance Group"/>
        <s v="Chapter"/>
        <s v="Chapter Online"/>
        <s v="Charitygift"/>
        <s v="Charlemagne Capital Limited"/>
        <s v="Charles Allen Agency"/>
        <s v="Charlesbank Capital Partners"/>
        <s v="Charles Lumpkin &amp; Partners"/>
        <s v="Charles Monat"/>
        <s v="Charles River Associates"/>
        <s v="Charles Taylor"/>
        <s v="Charles W. Clark Co"/>
        <s v="Charlie Brown’s"/>
        <s v="Charlotte Russe"/>
        <s v="Charm Communications"/>
        <s v="Charme Capital Partners"/>
        <s v="Charming Shoppes"/>
        <s v="ChartCo"/>
        <s v="Charter Brokerage"/>
        <s v="Charter Financial"/>
        <s v="Charterhouse Capital Partners"/>
        <s v="Charterhouse Group International"/>
        <s v="Charter NEX Films"/>
        <s v="Chart Industries"/>
        <s v="ChartLogic"/>
        <s v="Chart.ly"/>
        <s v="Chase Corporation"/>
        <s v="Chase Doors"/>
        <s v="ChaseTheChuckwagon.com"/>
        <s v="Chasma Interactive Publishing"/>
        <s v="Chatham Lodging Trust"/>
        <s v="Chattem"/>
        <s v="Chatterjee Group"/>
        <s v="Chatters Canada"/>
        <s v="Chatur Ideas"/>
        <s v="CHC Group"/>
        <s v="C.H. Coakley &amp; Company"/>
        <s v="Cheap Monday"/>
        <s v="Cheap Tickets"/>
        <s v="CheckAlt"/>
        <s v="Checkers Industrial Safety Products"/>
        <s v="CheckFree Holdings"/>
        <s v="Check In Easy"/>
        <s v="CheckMate"/>
        <s v="Checkout 51"/>
        <s v="Checkout.com"/>
        <s v="Checkpoint Systems"/>
        <s v="Cheekyflirt"/>
        <s v="CheetahMail"/>
        <s v="Cheetah Mobile"/>
        <s v="Chefmade"/>
        <s v="ChefMom.com"/>
        <s v="Chef’n Corporation"/>
        <s v="Chef’sChoice"/>
        <s v="Chefs Warehouse"/>
        <s v="Cheil Worldwide"/>
        <s v="Chek.com"/>
        <s v="Chellomedia"/>
        <s v="Chelsea Computer"/>
        <s v="ChemChina"/>
        <s v="Chemdex"/>
        <s v="Chem-Dry"/>
        <s v="Chemed Corporation"/>
        <s v="Chemel"/>
        <s v="Chemfil Canada Limited"/>
        <s v="ChemGen"/>
        <s v="Chemical Bank"/>
        <s v="Chemicals and Solvents"/>
        <s v="ChemiControl"/>
        <s v="Cheminova"/>
        <s v="Chemistry Communications"/>
        <s v="Chemlawn"/>
        <s v="Chemlogic"/>
        <s v="ChemNavigator"/>
        <s v="Chemo Iberica"/>
        <s v="ChemOrbis"/>
        <s v="Chemo Wan Bang Biotech Pharma"/>
        <s v="Chemring Group"/>
        <s v="Chemspec International"/>
        <s v="ChemSW"/>
        <s v="Chemtrade Logistics Income Fund"/>
        <s v="ChemTreat"/>
        <s v="Chemtura Corporation"/>
        <s v="Chengdu Moqikaka Technology Co"/>
        <s v="Chengdu Rongsheng Pharmaceutical"/>
        <s v="Chequers Capital"/>
        <s v="Cherington Capital"/>
        <s v="Cherokee Inc"/>
        <s v="Cherokee International Corporation"/>
        <s v="Cherokee Supply"/>
        <s v="Cherry Creek Radio"/>
        <s v="Cherry Hill Holdings"/>
        <s v="Cherry Hill Mortgage Investment Corporation"/>
        <s v="Cherry Media"/>
        <s v="cherrypicks alpha"/>
        <s v="Cherry Semiconductor"/>
        <s v="CherSoft"/>
        <s v="Chesapeake Energy"/>
        <s v="Chesapeake IRB"/>
        <s v="Chesapeake Lodging Trust"/>
        <s v="Chesapeake Solar"/>
        <s v="Chesapeake System Solutions"/>
        <s v="Chess.com"/>
        <s v="Chess Telecom"/>
        <s v="Chesterfield Village Research Center"/>
        <s v="Cheung Kong Holdings"/>
        <s v="Cheviot"/>
        <s v="Chevron Corporation"/>
        <s v="Chevy Chase Bank"/>
        <s v="Chewpons"/>
        <s v="Cheyenne Software"/>
        <s v="CHG Healthcare"/>
        <s v="Chicago Board Options Exchange"/>
        <s v="Chick Approved"/>
        <s v="Chicken Soup for the Soul"/>
        <s v="Chick's Sporting Goods"/>
        <s v="Chicopee Bancorp"/>
        <s v="Chico's"/>
        <s v="Chief Industries"/>
        <s v="Chiesi Pharmaceuticals"/>
        <s v="Chihealth"/>
        <s v="Chileautos"/>
        <s v="Chili Pepper"/>
        <s v="Chillingo"/>
        <s v="ChillWith.me"/>
        <s v="Chiltern International"/>
        <s v="Chilton Consulting Group"/>
        <s v="Chime Communications PLC"/>
        <s v="China America Holdings Inc."/>
        <s v="China Auto Logistics"/>
        <s v="China Automotive Systems"/>
        <s v="China Bio-Med Regeneration Technology"/>
        <s v="China Century Dragon Media"/>
        <s v="China Ceramics"/>
        <s v="China Cgame"/>
        <s v="China Commercial Credit"/>
        <s v="China Construction Bank"/>
        <s v="China Cord Blood Corporation"/>
        <s v="China Credit Information Service"/>
        <s v="China Crescent"/>
        <s v="China Digital TV"/>
        <s v="Chinaedu"/>
        <s v="China Electric Motor"/>
        <s v="China Electronics Corporation (CEC)"/>
        <s v="China Everbright Limited"/>
        <s v="China Finance Online"/>
        <s v="China Gene"/>
        <s v="China Gerui Advanced Materials Group"/>
        <s v="China Green Agriculture"/>
        <s v="China Grentech"/>
        <s v="China Hydroelectric Corporation"/>
        <s v="China Information Technology"/>
        <s v="China intelligent lighting electronics"/>
        <s v="China ITS Holdings Co Ltd"/>
        <s v="China Kanghui Holdings"/>
        <s v="China Life Insurance"/>
        <s v="China Lodging Group"/>
        <s v="China Longyuan Power Group"/>
        <s v="China Mass Media"/>
        <s v="China Mediaexpress"/>
        <s v="China Medical Technologies"/>
        <s v="China Merchants Bank"/>
        <s v="China Ming Yang Wind Power Group"/>
        <s v="China Minsheng Bank"/>
        <s v="China Mist"/>
        <s v="China Mobile"/>
        <s v="China Molybdenum"/>
        <s v="China Music Corp"/>
        <s v="China National Bluestar Group"/>
        <s v="China National Offshore Oil Corporation (CNOOC)"/>
        <s v="China Nepstar Chain Drugstore Ltd"/>
        <s v="China Netcom"/>
        <s v="China New Borun"/>
        <s v="China nuokang bio pharmaceutical"/>
        <s v="China Overseas Land &amp; Investments"/>
        <s v="China Pharma"/>
        <s v="China Radio Technology"/>
        <s v="China Real Estate Information"/>
        <s v="China Recycling Energy"/>
        <s v="China Shenghuo Pharmaceutical Holdings"/>
        <s v="China Southern Airlines Company"/>
        <s v="China Sunergy Co., Ltd."/>
        <s v="China Telcom"/>
        <s v="China Telecom Corporation"/>
        <s v="China Tietong"/>
        <s v="China TransInfo Technology"/>
        <s v="China Unicom"/>
        <s v="China Voice Holding"/>
        <s v="China Xiniya Fashion"/>
        <s v="China Yuchai Internationa"/>
        <s v="China Zenix Auto International"/>
        <s v="China Zhongwang Holdings Ltd"/>
        <s v="China Ziyang Technology Company"/>
        <s v="Chindex International"/>
        <s v="Chintano"/>
        <s v="Chipcon"/>
        <s v="ChipMOS Technologies"/>
        <s v="Chipotle Mexican Grill"/>
        <s v="Chipshot.com"/>
        <s v="ChipSolutions"/>
        <s v="Chipworks"/>
        <s v="Chiquita Brands International"/>
        <s v="Chi Solutions"/>
        <s v="Chitown Deals"/>
        <s v="ChitrChatr Communications"/>
        <s v="Chi-X Canada"/>
        <s v="Chi-X Global Technology"/>
        <s v="Choicecontent"/>
        <s v="Choice Gaming Ltd"/>
        <s v="Choice Healthcare Solutions"/>
        <s v="Choice Hotels International"/>
        <s v="CHOICE Microsystems"/>
        <s v="ChoicePay"/>
        <s v="Choice Peripherals"/>
        <s v="Choice Pharma"/>
        <s v="ChoicePoint"/>
        <s v="Choice Technologies, Inc."/>
        <s v="Choice Tool &amp; Mold"/>
        <s v="ChoiceVendor"/>
        <s v="ChooChee"/>
        <s v="Chopper Trading"/>
        <s v="Choppies Enterprises"/>
        <s v="Chordiant Software"/>
        <s v="Chorus Group"/>
        <s v="Chorus, LLC"/>
        <s v="Chrislands"/>
        <s v="christianaudio"/>
        <s v="ChristianProfiles.net"/>
        <s v="Christian Testing Laboratories (CTL)"/>
        <s v="Christie Dental Partners"/>
        <s v="Christie Digital Systems USA"/>
        <s v="Christie's"/>
        <s v="Christmas Tree Shops"/>
        <s v="Christopher &amp; Banks Corporation"/>
        <s v="C.H. Robinson"/>
        <s v="Chromalox"/>
        <s v="Chromos Molecular System"/>
        <s v="Chronos Solutions"/>
        <s v="Chrysalis Acquisition Partners"/>
        <s v="CHS Capital LLC"/>
        <s v="CHS (Community Health Systems)"/>
        <s v="CHS Hedging"/>
        <s v="Chubb"/>
        <s v="Chubb Security"/>
        <s v="CHUCO Co., Ltd."/>
        <s v="Chunghwa Telecom"/>
        <s v="Chung's Foods"/>
        <s v="Church &amp; Dwight, Co"/>
        <s v="Churchill Downs Incorporated"/>
        <s v="ChurchPOP"/>
        <s v="Church’s Chicken"/>
        <s v="Chuy's Holdings"/>
        <s v="ChyronHego"/>
        <s v="Ciao"/>
        <s v="CIBER"/>
        <s v="Ciber Netherlands"/>
        <s v="Ciber Norway"/>
        <s v="Cibleweb"/>
        <s v="Cibo"/>
        <s v="Ciboodle"/>
        <s v="Cicada"/>
        <s v="CI Capital Partners"/>
        <s v="CICAT Networks"/>
        <s v="CIC Bancshares"/>
        <s v="Ciclofilin Pharmaceuticals"/>
        <s v="CIC Partners"/>
        <s v="Cidade Internet"/>
        <s v="CID Entertainment"/>
        <s v="CID LINES"/>
        <s v="CID Management"/>
        <s v="Cielo"/>
        <s v="Cielo Med Solutions"/>
        <s v="Cielo Telecom"/>
        <s v="CIFC"/>
        <s v="Cifra"/>
        <s v="CigarMaxx"/>
        <s v="CIG International"/>
        <s v="Cigna"/>
        <s v="Cigniti Technologies"/>
        <s v="CIG Wireless"/>
        <s v="C-III Capital Partners"/>
        <s v="Ciiva"/>
        <s v="Cilag"/>
        <s v="Cilk"/>
        <s v="Cilys"/>
        <s v="Cima Group"/>
        <s v="Cimarron Energy"/>
        <s v="Cimation"/>
        <s v="Cimatron"/>
        <s v="Cimbria"/>
        <s v="Ci Medical Technology"/>
        <s v="Cimplebox"/>
        <s v="Cimpress"/>
        <s v="Cimri"/>
        <s v="CIMS Lab"/>
        <s v="Cinch Connectors"/>
        <s v="Cincinnati Bell"/>
        <s v="Cincinnati Sub-Zero"/>
        <s v="Cinelease"/>
        <s v="Cine-Logistics"/>
        <s v="Cinema Mobile-CineApp"/>
        <s v="Cinemark USA"/>
        <s v="Cinemas Online"/>
        <s v="Cinenet Systems"/>
        <s v="Cineplex Entertainment"/>
        <s v="CiNERGi Technology and Devices"/>
        <s v="Cinergy Education"/>
        <s v="Cinescape Magazine"/>
        <s v="cineSpace"/>
        <s v="CineSport"/>
        <s v="Cinnamon Development"/>
        <s v="Cinn Dev"/>
        <s v="Cinram International"/>
        <s v="Cintas"/>
        <s v="Cintel Systems"/>
        <s v="Cintra Translation"/>
        <s v="Cinven"/>
        <s v="Ciphent"/>
        <s v="Cipher Pharmaceuticals"/>
        <s v="Cipio Partners"/>
        <s v="Cipla"/>
        <s v="Ciprico"/>
        <s v="Circa 65"/>
        <s v="Circle Computer Group"/>
        <s v="Circle Entertainment"/>
        <s v="Circle Graphics"/>
        <s v="Circle One Marketing"/>
        <s v="Circles io"/>
        <s v="CIRCOR International"/>
        <s v="Circuit Board Express"/>
        <s v="Circuit City"/>
        <s v="CIRCUIT EXPRESS"/>
        <s v="Circuitronics"/>
        <s v="Circuits Processing Technology"/>
        <s v="Ciright One"/>
        <s v="Cirius Technologies USA"/>
        <s v="Cirkus Ltd."/>
        <s v="Cirpack"/>
        <s v="Cirque du Soleil"/>
        <s v="Cirrato Technologies AB"/>
        <s v="Cirrus Logic"/>
        <s v="Cirrus Media - Franchise Business"/>
        <s v="Cirrus Networks"/>
        <s v="Cirruspath"/>
        <s v="Cirrus Pharmaceuticals"/>
        <s v="Cirrus Technologies"/>
        <s v="Cirtec Medical"/>
        <s v="Cisbio.com"/>
        <s v="CisCom Solutions"/>
        <s v="Cision"/>
        <s v="Citadel Broadcasting"/>
        <s v="Citadel Communications"/>
        <s v="Citadele Banka AS"/>
        <s v="Citadel Plastics"/>
        <s v="Citagenix"/>
        <s v="CITEC"/>
        <s v="CITEC ING"/>
        <s v="CIT Group"/>
        <s v="CITIC Capital Holdings"/>
        <s v="Citigroup"/>
        <s v="Citigroup Global Services"/>
        <s v="Citi - Prepaid Card Services"/>
        <s v="CitiStorage"/>
        <s v="Citi Trends"/>
        <s v="Citius Pharmaceuticals"/>
        <s v="Citizen1"/>
        <s v="CitizenLocal"/>
        <s v="Citizens Bank"/>
        <s v="Citizens Bank MI/OH"/>
        <s v="Citizens National Bank of Athens"/>
        <s v="CitizenToke"/>
        <s v="Citrix ShareFile"/>
        <s v="Citrix Systems"/>
        <s v="Citrrus"/>
        <s v="City24/7"/>
        <s v="CityandOut"/>
        <s v="City Capital Ventures"/>
        <s v="CityCribs.com"/>
        <s v="CityDeals"/>
        <s v="CityFile"/>
        <s v="Cityfront Group"/>
        <s v="CityGrid Media"/>
        <s v="City Index"/>
        <s v="City Lifeline"/>
        <s v="CityLife.lv"/>
        <s v="City National Bank"/>
        <s v="City National Corp."/>
        <s v="CityNet Fiber Networks"/>
        <s v="CityNet Holdings Assets"/>
        <s v="City Office REIT"/>
        <s v="Cityscoop"/>
        <s v="City Securities Corp."/>
        <s v="CitySwish"/>
        <s v="CitySync"/>
        <s v="CITYTECH"/>
        <s v="CityTrex"/>
        <s v="CityWide Insurance"/>
        <s v="CityzenCar"/>
        <s v="CiudadFutura"/>
        <s v="CIVC Partners"/>
        <s v="Civera.it - Soluzioni Informatiche"/>
        <s v="Civica"/>
        <s v="Civica Software"/>
        <s v="CIVIQ Smartscapes"/>
        <s v="Civitas Solutions"/>
        <s v="Civmec"/>
        <s v="Cizer Software"/>
        <s v="CJ Corporation"/>
        <s v="CJ Fallon"/>
        <s v="CJIS Solutions"/>
        <s v="CJSC Uralplastic-N"/>
        <s v="CK Hutchison Holdings Ltd"/>
        <s v="ClackPoint"/>
        <s v="ClaimRemedi"/>
        <s v="Claims Management Holdings"/>
        <s v="Claimsnet"/>
        <s v="Clairvest Group"/>
        <s v="Clairvoyante, Inc."/>
        <s v="ClanDescuento"/>
        <s v="Clane Fertility Clinic"/>
        <s v="CLANMO"/>
        <s v="Clanwilliam Group"/>
        <s v="CLARA"/>
        <s v="Claranet"/>
        <s v="CLARCOR"/>
        <s v="Claremont Technology Group"/>
        <s v="Clarendon Foundation"/>
        <s v="Clarendon Health System"/>
        <s v="Clarent Corporation"/>
        <s v="Clariant Chemicals"/>
        <s v="Clarice Technologies"/>
        <s v="Clarified Networks"/>
        <s v="Clarion Brands"/>
        <s v="Clarion Capital"/>
        <s v="Clarion Events"/>
        <s v="Clarion Medical Technologies"/>
        <s v="Clarion Partners"/>
        <s v="Clarity Litigation Support"/>
        <s v="Clarity Service Group"/>
        <s v="Clarity Systems"/>
        <s v="Clarity Wireless"/>
        <s v="Clarix"/>
        <s v="Clark Holdings"/>
        <s v="Clark-Hurth Components"/>
        <s v="Clark Industrial Supply"/>
        <s v="Clark Mortenson Agency"/>
        <s v="Claron Technology"/>
        <s v="Clarus Glassboards"/>
        <s v="Clash Graphics"/>
        <s v="ClassBook"/>
        <s v="CLASS Data Systems"/>
        <s v="Classic Communications"/>
        <s v="Classicforum"/>
        <s v="ClassicGames.com"/>
        <s v="Classic Party Rentals"/>
        <s v="Classic Vacation"/>
        <s v="Classified Media Group"/>
        <s v="Classified Ventures"/>
        <s v="Classroom24-7"/>
        <s v="Claude Resources"/>
        <s v="Clavis Pharma"/>
        <s v="Claymont Steel Holdings"/>
        <s v="Claymount Technologies"/>
        <s v="Clay Tablet Technologies"/>
        <s v="Clayton Associates"/>
        <s v="Clayton, Dubilier &amp; Rice"/>
        <s v="Clayton Holdings"/>
        <s v="Clayton Homes"/>
        <s v="CLCO2 system"/>
        <s v="Cleafs"/>
        <s v="CleanAir Systems"/>
        <s v="Clean Chemical Sweden"/>
        <s v="Clean Earth"/>
        <s v="Clean Energy Fuels"/>
        <s v="Clean Machine"/>
        <s v="Cleantech Group"/>
        <s v="ClearBenefits"/>
        <s v="Clear Blue Interactive"/>
        <s v="Clear Business Dynamics"/>
        <s v="ClearCenter"/>
        <s v="Clear Channel Outdoor"/>
        <s v="ClearCode Labs"/>
        <s v="Clear-Com Communications"/>
        <s v="Clearfield"/>
        <s v="ClearGauge"/>
        <s v="Clearlake Capital Group"/>
        <s v="ClearLearning"/>
        <s v="ClearLight Partners"/>
        <s v="ClearLobby"/>
        <s v="Clear Night Group"/>
        <s v="C-Learning Pty"/>
        <s v="Clear North Technologies"/>
        <s v="ClearOne"/>
        <s v="ClearPeak"/>
        <s v="ClearSight Networks"/>
        <s v="ClearSign Combustion"/>
        <s v="Clearsoft"/>
        <s v="Clearstone Central Laboratories"/>
        <s v="Clear Task"/>
        <s v="Clear Technology"/>
        <s v="ClearTrial"/>
        <s v="Clearview Capital Investments"/>
        <s v="Clearview Cinemas"/>
        <s v="Clearview Digital"/>
        <s v="Clearview Networks"/>
        <s v="Clearview Staffing Software"/>
        <s v="Clear Vision Information Systems"/>
        <s v="Clearwater Group"/>
        <s v="Clear Water Group"/>
        <s v="Clearwater Paper"/>
        <s v="clearXchange"/>
        <s v="Cleary Gull Advisors"/>
        <s v="Clearzoning"/>
        <s v="Cleaver-Brooks"/>
        <s v="Cleco Corporation"/>
        <s v="CLE Group"/>
        <s v="Clementine"/>
        <s v="Clements Concrete"/>
        <s v="Clerical Medical"/>
        <s v="Clerity Solutions"/>
        <s v="ClerkMaxwell"/>
        <s v="Clessidra Capital Partners"/>
        <s v="Cleveland Indians Baseball"/>
        <s v="C-leveled"/>
        <s v="CleverCoin"/>
        <s v="Cleveroad Inc."/>
        <s v="Clever On Demand"/>
        <s v="CleverPumpkin"/>
        <s v="CleverToday"/>
        <s v="Clevver Media"/>
        <s v="Cliantha Research"/>
        <s v="Click4Compliance LLC"/>
        <s v="Clickable Software"/>
        <s v="Clickae"/>
        <s v="Clickcadence"/>
        <s v="Click Commerce"/>
        <s v="clickdata.com"/>
        <s v="ClickDiario"/>
        <s v="Click Effects"/>
        <s v="Clicker Inc"/>
        <s v="ClickMotive"/>
        <s v="ClickSoftware Technologies"/>
        <s v="ClickSpark"/>
        <s v="Clicktools"/>
        <s v="ClickZ"/>
        <s v="ClicRDV"/>
        <s v="Clientific"/>
        <s v="ClientRunner Software"/>
        <s v="Client/Server Solutions"/>
        <s v="ClientSoft"/>
        <s v="Client Strategy Group"/>
        <s v="ClientTell"/>
        <s v="Clifford &amp; Snell"/>
        <s v="Cliff Rock Resources"/>
        <s v="Cliffs Natural Resources"/>
        <s v="Cliffstone Inc"/>
        <s v="Clifton Bancorp"/>
        <s v="CliftonLarsonAllen"/>
        <s v="cligs"/>
        <s v="Climatec"/>
        <s v="Climatecars"/>
        <s v="Climate Control Group"/>
        <s v="Climax Group"/>
        <s v="Climax Portable Machine Tools"/>
        <s v="Climax Racing"/>
        <s v="Clinical Coding Solutions"/>
        <s v="Clinical Force"/>
        <s v="Clinical Graphics"/>
        <s v="Clinical Innovations"/>
        <s v="Clinical Laboratory Partners"/>
        <s v="Clinical Research Management"/>
        <s v="Clinic Dermatech"/>
        <s v="Clinichem Development"/>
        <s v="Clinic La Colline"/>
        <s v="Clinigen Group"/>
        <s v="Clinique Specialisee Menara"/>
        <s v="Clinsoft Corporation"/>
        <s v="Clintrak"/>
        <s v="Clipless"/>
        <s v="Clipper Magazine"/>
        <s v="Cliptamatic"/>
        <s v="Clive Christian"/>
        <s v="Clivet SpA"/>
        <s v="Clondalkin Group"/>
        <s v="Clorox Professional"/>
        <s v="CloserStill"/>
        <s v="Close Shave Society"/>
        <s v="Cloud 9 Games"/>
        <s v="CloudAccess.net"/>
        <s v="Cloud Cap Technology"/>
        <s v="CloudCredo Ltd"/>
        <s v="Cloud Data Corporation"/>
        <s v="Cloud Equity Group"/>
        <s v="Cloud Foundry"/>
        <s v="Cloudhopper"/>
        <s v="Cloud House"/>
        <s v="Cloud.Market"/>
        <s v="CloudMonkey"/>
        <s v="Cloud Nine Media"/>
        <s v="Cloudomatic"/>
        <s v="Cloud Party"/>
        <s v="Cloudpath Networks"/>
        <s v="Cloud Peak Energy"/>
        <s v="Cloud Platform Business from Doyenz, Inc."/>
        <s v="CloudPress"/>
        <s v="Cloudsmith"/>
        <s v="CloudSquads"/>
        <s v="CloudTC Inc"/>
        <s v="CloudTrigger (now Cloud Sherpas)"/>
        <s v="Cloudup"/>
        <s v="CloudUP Networks"/>
        <s v="Cloudvox"/>
        <s v="Clowd"/>
        <s v="CLP Resources"/>
        <s v="CLP Towne"/>
        <s v="CLS Communication"/>
        <s v="Club Apps"/>
        <s v="ClubCorp Holdings"/>
        <s v="Club Penguin"/>
        <s v="Club Vivanet"/>
        <s v="Club Website"/>
        <s v="Clusty"/>
        <s v="CLX Communications"/>
        <s v="CLX Networks"/>
        <s v="CLYDEUNION"/>
        <s v="CLYP Technologies"/>
        <s v="CMAC"/>
        <s v="C-MAC Aerospace"/>
        <s v="cMango"/>
        <s v="CMA Supply"/>
        <s v="CMC Formtek Services"/>
        <s v="CMC Industries"/>
        <s v="Cm clock"/>
        <s v="CMCP"/>
        <s v="CMC Sisak"/>
        <s v="Cmc Zawiercie"/>
        <s v="CMD Technology"/>
        <s v="CME Group"/>
        <s v="CME Group - CME hybrid trading technology"/>
        <s v="CM Equity Partners"/>
        <s v="CM Finance"/>
        <s v="CMG HOLDINGS"/>
        <s v="CMI Logistics"/>
        <s v="CM International Holding"/>
        <s v="CMI Technology"/>
        <s v="CMK Gaming International"/>
        <s v="CML HealthCare"/>
        <s v="CMLS Financial"/>
        <s v="CMO Software"/>
        <s v="CMP Game Group"/>
        <s v="CMP Media"/>
        <s v="CMS Direct"/>
        <s v="CMS Distribution"/>
        <s v="CMS Energy Corporation"/>
        <s v="CMS Info Systems"/>
        <s v="CMST Development"/>
        <s v="C&amp;M Steel"/>
        <s v="CM Telecom"/>
        <s v="C&amp;M Vetlink"/>
        <s v="CNB Bank"/>
        <s v="CNET Networks"/>
        <s v="CNH Industrial N.V."/>
        <s v="Cninsure"/>
        <s v="CNLBancshares"/>
        <s v="CNN.com"/>
        <s v="CNO Financial Group"/>
        <s v="Cnova"/>
        <s v="CNS"/>
        <s v="CNX Coal Resources"/>
        <s v="CNX gas"/>
        <s v="CNX Gas Corporation"/>
        <s v="CNY Financial"/>
        <s v="Coach House Digital Ltd"/>
        <s v="Coach Inc."/>
        <s v="CoAdvantage"/>
        <s v="COA Solutions"/>
        <s v="COAST AG"/>
        <s v="Coastal Agents Alliance"/>
        <s v="Coastal Bancorp"/>
        <s v="Coastal Carolina Bancshares"/>
        <s v="Coastal.com"/>
        <s v="Coastal Energy"/>
        <s v="Coastal Federal Credit Union"/>
        <s v="Coastal Financial"/>
        <s v="Coastal Phillips of the Carolina's"/>
        <s v="Coastal Seafoods"/>
        <s v="Coastal Supply Company"/>
        <s v="Coastal Training Technologies"/>
        <s v="Coast Bancorp"/>
        <s v="Coastcom"/>
        <s v="CoastCom, Inc."/>
        <s v="Coast Dental Services"/>
        <s v="Coast Financial Holdings"/>
        <s v="Coats plc"/>
        <s v="Cobalt"/>
        <s v="Cobalt Corporation"/>
        <s v="Cobalt International Energy"/>
        <s v="Cobalt Networks"/>
        <s v="Cobalt Talon"/>
        <s v="CoBe Capital"/>
        <s v="Cobent"/>
        <s v="Cobertura"/>
        <s v="Cobham"/>
        <s v="Cobham Defense Electronic Systems"/>
        <s v="CoBiz Financial"/>
        <s v="Coble Trench Safety"/>
        <s v="CoBlitz"/>
        <s v="Cobone"/>
        <s v="Cobra Electronics Corporation"/>
        <s v="Cobra International"/>
        <s v="Coca-Cola FEMSA"/>
        <s v="Cochlear"/>
        <s v="CoCo"/>
        <s v="Cocoafish"/>
        <s v="Cocom"/>
        <s v="Co Company"/>
        <s v="Coco Play"/>
        <s v="Codagami"/>
        <s v="Code3 CME"/>
        <s v="Codean"/>
        <s v="Code and Theory"/>
        <s v="CodeBlue"/>
        <s v="CodeCatalog"/>
        <s v="Codecrazy"/>
        <s v="Codefarm Software"/>
        <s v="Code For The People"/>
        <s v="CodeGarage"/>
        <s v="Codegear"/>
        <s v="Codegent"/>
        <s v="Code Hennessy &amp; Simmons"/>
        <s v="Codeity"/>
        <s v="coderbits"/>
        <s v="Code Red"/>
        <s v="Coderloop"/>
        <s v=":coderow"/>
        <s v="Code School"/>
        <s v="Codex"/>
        <s v="Codex Media"/>
        <s v="Coed Media Group"/>
        <s v="Coelacanth"/>
        <s v="COE Limited"/>
        <s v="Coeur Mining Inc."/>
        <s v="Coexis"/>
        <s v="Cofa Media"/>
        <s v="Cofely"/>
        <s v="Cofely Fabricom"/>
        <s v="Coffee Holding"/>
        <s v="Coffin On Cake"/>
        <s v="Coffman Engineers"/>
        <s v="CoFunds"/>
        <s v="Cogdell Spencer"/>
        <s v="Cogeco Peer 1"/>
        <s v="Cogeneration Corporation of America"/>
        <s v="Cogen Media"/>
        <s v="Cogent"/>
        <s v="Cogent Energy"/>
        <s v="Cogent Healthcare"/>
        <s v="Cogent Partners"/>
        <s v="Cogent Road"/>
        <s v="Cogent Systems"/>
        <s v="Cogent Technologies"/>
        <s v="Cogmotive"/>
        <s v="Cognex"/>
        <s v="Cognicity-intellectual property"/>
        <s v="Cognigen"/>
        <s v="Cognilytics"/>
        <s v="Cognimatics"/>
        <s v="Cognis"/>
        <s v="CognitiveDATA"/>
        <s v="Cognitive Kid"/>
        <s v="CogniVue"/>
        <s v="Cognizant Technology Solutions"/>
        <s v="Cognos"/>
        <s v="Cognotec"/>
        <s v="CognoVision"/>
        <s v="Cogobuy Group"/>
        <s v="Cogora"/>
        <s v="Cogsy"/>
        <s v="Cohera"/>
        <s v="Coherent"/>
        <s v="Coherent Navigation"/>
        <s v="Cohesive Websites"/>
        <s v="Cohort Global"/>
        <s v="Cohu"/>
        <s v="CoinBR"/>
        <s v="Coin Brief"/>
        <s v="CoinComply"/>
        <s v="CoinDesk"/>
        <s v="Coin Fire"/>
        <s v="CoinJoos.com"/>
        <s v="Coin Republic"/>
        <s v="CoinTrader.net"/>
        <s v="Coinverse"/>
        <s v="Cola Cao"/>
        <s v="Coldstream Laboratories"/>
        <s v="Coldwater Creek"/>
        <s v="Cole Capital"/>
        <s v="Cole Haan"/>
        <s v="Coleman Cable"/>
        <s v="COLE-PARMER"/>
        <s v="Colfax Corporation"/>
        <s v="Colibri Holding"/>
        <s v="Colibrys"/>
        <s v="Colimetrics"/>
        <s v="Colin Medical Technology Corporation"/>
        <s v="Collaboration Online"/>
        <s v="Collaborative Fusion"/>
        <s v="Collagen Solutions"/>
        <s v="Collaxa"/>
        <s v="CollectableDiecast.com"/>
        <s v="Collection Localisation Satellites"/>
        <s v="Collectors Universe"/>
        <s v="CollegeBudget"/>
        <s v="College Media Network"/>
        <s v="CollegePlannerPro"/>
        <s v="College Scheduler"/>
        <s v="College Toolkit"/>
        <s v="Collegiate Funding Services"/>
        <s v="CollegiateLink"/>
        <s v="Coller Capital"/>
        <s v="Collexis"/>
        <s v="Collider"/>
        <s v="Collier's TopForm &amp; File"/>
        <s v="Collinson Group"/>
        <s v="Collis"/>
        <s v="Collstream"/>
        <s v="Cologix, Inc."/>
        <s v="Colonial Bancgroup"/>
        <s v="Colonial Down"/>
        <s v="Colonial Financial Services"/>
        <s v="Colonial Insurance Agency"/>
        <s v="Colonial Valley Software"/>
        <s v="Colony Financial"/>
        <s v="Colony Logic"/>
        <s v="Colorado Memory Systems"/>
        <s v="Colorado Surveying Firm"/>
        <s v="ColorLink"/>
        <s v="ColSpace Corporation"/>
        <s v="Colt International"/>
        <s v="Colt Technology"/>
        <s v="Columbia Daily Tribune"/>
        <s v="Columbia Energy Group"/>
        <s v="Columbia Fiber Solutions"/>
        <s v="Columbia Financial of Kentucky"/>
        <s v="Columbia House"/>
        <s v="Columbia Laboratories Inc."/>
        <s v="Columbia Management"/>
        <s v="Columbia Medical Manufacturing"/>
        <s v="Columbian Chemicals"/>
        <s v="Columbia Pictures Entertainment"/>
        <s v="Columbia Pipeline Group"/>
        <s v="Columbia Pipeline Partners"/>
        <s v="Columbia Property Trust"/>
        <s v="Columbia Sportswear"/>
        <s v="Columbia Threadneedle Investments"/>
        <s v="Columbia Ultimate"/>
        <s v="Columbus"/>
        <s v="Columbus Bank and Trust"/>
        <s v="Columbus McKinnon"/>
        <s v="Columbus Nova"/>
        <s v="Colusa Software"/>
        <s v="COM21"/>
        <s v="Comalex, Inc."/>
        <s v="CoManage Corp"/>
        <s v="Comark"/>
        <s v="Combat Energy Products"/>
        <s v="Combichem Inc."/>
        <s v="Combined Systems"/>
        <s v="Combinet"/>
        <s v="Combis"/>
        <s v="Combustion LLC"/>
        <s v="Comcast"/>
        <s v="Comcast Spectacor"/>
        <s v="Comdata"/>
        <s v="COM DEV International"/>
        <s v="Comdial"/>
        <s v="Comedy Central"/>
        <s v="Comerica Bank"/>
        <s v="Comerica Incorporated"/>
        <s v="Comet Global Consulting"/>
        <s v="Comex"/>
        <s v="Comfort Colors"/>
        <s v="Comfort Living"/>
        <s v="Comfort Medical"/>
        <s v="Comfort Systems USA"/>
        <s v="ComFree.com"/>
        <s v="ComGuard"/>
        <s v="Com Hem"/>
        <s v="Comic Book Resources"/>
        <s v="Command Center"/>
        <s v="Command Security"/>
        <s v="Command Systems"/>
        <s v="Command Transportation"/>
        <s v="CommerceHub"/>
        <s v="CommerceInterface"/>
        <s v="CommerceQuest"/>
        <s v="CommerceTel"/>
        <s v="Commerce Velocity"/>
        <s v="Commercial Bancshares"/>
        <s v="Commercial Capital Bancorp"/>
        <s v="Commercial Communications"/>
        <s v="Commercial Data Processing"/>
        <s v="Commercial Intertech"/>
        <s v="Commercial Metals Company"/>
        <s v="Commercial Vehicle"/>
        <s v="Commergy Technologies, Ltd"/>
        <s v="Commerzbank"/>
        <s v="Commobility Inc."/>
        <s v="Commodity Flow"/>
        <s v="Commodity HQ"/>
        <s v="Commodore Separation Technologies"/>
        <s v="Common CENTS"/>
        <s v="Common Interest Media"/>
        <s v="Common Knowledge Research Services"/>
        <s v="Commonwealth Laminating &amp; Coating"/>
        <s v="Commonwealth Legal"/>
        <s v="CommonWealth REIT"/>
        <s v="Comms-care"/>
        <s v="Commsecure"/>
        <s v="CommTrack"/>
        <s v="Communicate2"/>
        <s v="Communications Equity Associates"/>
        <s v="Communications Sales &amp; Leasing"/>
        <s v="Communications Supply Corporation"/>
        <s v="Communications Systems"/>
        <s v="Communicorp"/>
        <s v="Communisis"/>
        <s v="Community Bancorp"/>
        <s v="Community Bank"/>
        <s v="Community Business Bank"/>
        <s v="Community Connect"/>
        <s v="Community First"/>
        <s v="Community First Banking"/>
        <s v="Community Healthcare Trust"/>
        <s v="Community Intervention Services"/>
        <s v="Community Physical Therapy"/>
        <s v="Community Savings Bankshares"/>
        <s v="Community &amp; Southern Bank"/>
        <s v="Community West Bancshares"/>
        <s v="Commuter Transport &amp; Locomotive Engineering"/>
        <s v="Commvault"/>
        <s v="Commvia"/>
        <s v="CommX"/>
        <s v="comnico"/>
        <s v="Como"/>
        <s v="Comodo"/>
        <s v="COM One"/>
        <s v="ComOpt"/>
        <s v="CoMotion 302"/>
        <s v="CoMotion On King"/>
        <s v="Companion Life Insurance"/>
        <s v="Companion Property and Casualty Insurance"/>
        <s v="Company 52"/>
        <s v="Company85"/>
        <s v="Compaq"/>
        <s v="Comparative Prices International Corp."/>
        <s v="Compare And Connect"/>
        <s v="CompareNet"/>
        <s v="Comparion Medical Analytics"/>
        <s v="Comparo.dk"/>
        <s v="Compass Automotive Group"/>
        <s v="Compass Chemical International"/>
        <s v="Compass Exhibits"/>
        <s v="Compass Group PLC"/>
        <s v="Compass Health Brands"/>
        <s v="Compass Healthcare Advisers"/>
        <s v="Compass International Services"/>
        <s v="CompassLearning"/>
        <s v="Compass Minerals"/>
        <s v="Compass Research"/>
        <s v="Compass Technology Services"/>
        <s v="Compassus"/>
        <s v="Compatible Systems"/>
        <s v="Compatriot Capital"/>
        <s v="CompBenefits"/>
        <s v="Compco"/>
        <s v="Compendia"/>
        <s v="Compensation Solutions"/>
        <s v="Competitive Companies"/>
        <s v="Competitrack"/>
        <s v="CompIQ Corp."/>
        <s v="Complementa"/>
        <s v="Complete Business Systems"/>
        <s v="CompleteCampaigns.com"/>
        <s v="Complete Childcare Ltd"/>
        <s v="CompleteHome.com"/>
        <s v="Complete Nutrition"/>
        <s v="Complete Wellness Centers"/>
        <s v="Complex Biosystems"/>
        <s v="Complex Drive"/>
        <s v="Compliance Coach"/>
        <s v="Compose IT"/>
        <s v="Composite"/>
        <s v="Composr"/>
        <s v="Composyt Light Labs"/>
        <s v="Comprehensive Addiction Programs"/>
        <s v="Comprehensive Medical Billing Solutions"/>
        <s v="Compression Polymers Holdings"/>
        <s v="Compression Therapy Products"/>
        <s v="CompriseIT"/>
        <s v="Comprova.Com"/>
        <s v="Comptel"/>
        <s v="CompuCom"/>
        <s v="CompuExpert"/>
        <s v="Compu-Fix"/>
        <s v="Compugen"/>
        <s v="Compulink"/>
        <s v="Compumatica"/>
        <s v="Compunnel Software Group"/>
        <s v="CompuPawn"/>
        <s v="CompUSA"/>
        <s v="Compusearch"/>
        <s v="CompuServe"/>
        <s v="Computacenter Distribution"/>
        <s v="CompuTaught"/>
        <s v="Computer Access Technology Corporation"/>
        <s v="ComputerActive"/>
        <s v="Computer Concepts Ltd"/>
        <s v="Computer Corporation of America"/>
        <s v="Computer Design Group"/>
        <s v="Computer Generated Solutions"/>
        <s v="Computerized Facility Integration"/>
        <s v="COMPUTERLINKS"/>
        <s v="Computerm"/>
        <s v="Computer Management Consultants"/>
        <s v="Computer Networking Technology (CNT)"/>
        <s v="Computer Press"/>
        <s v="Computer Pro"/>
        <s v="Computer Programs and Systems"/>
        <s v="Computers4Sure"/>
        <s v="Computer Services (CSI)"/>
        <s v="Computershare"/>
        <s v="ComputerShopper.com"/>
        <s v="Computers In Motion"/>
        <s v="Computers In Personnel HR"/>
        <s v="Computer Software Associates"/>
        <s v="Computer Task Group"/>
        <s v="Computex"/>
        <s v="Computing Devices International"/>
        <s v="Computing.net"/>
        <s v="COMPUTRON"/>
        <s v="CompuVision Systems"/>
        <s v="Compuware"/>
        <s v="CompuWise Internet Solutions"/>
        <s v="CompX International"/>
        <s v="CompXs"/>
        <s v="ComSci"/>
        <s v="ComSource"/>
        <s v="Comstock Homebuilding Companies"/>
        <s v="COMSYS IT Partners"/>
        <s v="Comtech Telecommunications"/>
        <s v="Comtrade"/>
        <s v="Comverse Inc."/>
        <s v="Comvest Partners"/>
        <s v="ComVoice"/>
        <s v="Comwave Telecom"/>
        <s v="Comwest Enterprise Corp"/>
        <s v="Comztek"/>
        <s v="ConAgra Foods"/>
        <s v="ConAgra Foods - Private label operations"/>
        <s v="Conax"/>
        <s v="Conceivium Business Solutions"/>
        <s v="Concentra Managed Care"/>
        <s v="Concentric Equity Partners"/>
        <s v="Concentric Medical"/>
        <s v="Concentrix Corporation"/>
        <s v="Concentrix Solar"/>
        <s v="Concept2Silicon Systems"/>
        <s v="Concept Feedback"/>
        <s v="Concept Group"/>
        <s v="Concept Life Sciences"/>
        <s v="ConceptWave Software"/>
        <s v="Concerro"/>
        <s v="Concerto - Integrated Software Solutions"/>
        <s v="Concerto Software"/>
        <s v="Concert Productions International"/>
        <s v="Concert.tv"/>
        <s v="Conchango"/>
        <s v="Concho Resources"/>
        <s v="Concise Data Management"/>
        <s v="Conclusion"/>
        <s v="Concordant"/>
        <s v="Concord Bicyle Music"/>
        <s v="Concord Communications"/>
        <s v="Concord EFS"/>
        <s v="Concordia Medical"/>
        <s v="Concord Medical"/>
        <s v="Concord Systems"/>
        <s v="Concourse Communications"/>
        <s v="Concurrent"/>
        <s v="Condaptive"/>
        <s v="Condat"/>
        <s v="Condé Nast"/>
        <s v="Condor Corporation"/>
        <s v="Condor Ferries"/>
        <s v="Conduit Capital Limited"/>
        <s v="Conduit Client Connect"/>
        <s v="Cone"/>
        <s v="CON-E-CO"/>
        <s v="Conexant Systems"/>
        <s v="Conexim"/>
        <s v="Conexio Genomics"/>
        <s v="Conexis"/>
        <s v="Conexus Ltd."/>
        <s v="ConferencePlus"/>
        <s v="Conferon"/>
        <s v="Confidential"/>
        <s v="Confie Seguros"/>
        <s v="Configit A/S"/>
        <s v="Configuresoft"/>
        <s v="Confinity"/>
        <s v="Confio Software"/>
        <s v="Confirmit"/>
        <s v="Confirmnet Corporation"/>
        <s v="Confluent Medical Technologies"/>
        <s v="Confluex"/>
        <s v="ConForm"/>
        <s v="Conformance Check"/>
        <s v="Conformative Systems"/>
        <s v="Conformix"/>
        <s v="Confronte.com"/>
        <s v="Con-Gas"/>
        <s v="Congressional Quarterly"/>
        <s v="Congruent Media"/>
        <s v="Conifer Health Solutions"/>
        <s v="Conifer Holdings"/>
        <s v="Conifer Securities"/>
        <s v="ConJoin Group"/>
        <s v="Conley Corporation"/>
        <s v="Conley Gas"/>
        <s v="CONMED"/>
        <s v="Connect3 Systems"/>
        <s v="Connect-Air International"/>
        <s v="connectBlue"/>
        <s v="ConnectedMedia"/>
        <s v="Connected Media Technologies"/>
        <s v="Connected Ventures"/>
        <s v="ConnectEffects"/>
        <s v="Connect For a Cause"/>
        <s v="Connect IB"/>
        <s v="ConnectiCare Inc"/>
        <s v="Connecticut Steel"/>
        <s v="Connectin Europe BV"/>
        <s v="Connection Engine"/>
        <s v="ConnectivHealth"/>
        <s v="Connectix"/>
        <s v="Connect Language Services"/>
        <s v="Connecto"/>
        <s v="ConnectOne Bank"/>
        <s v="Connector Systems"/>
        <s v="Connect Tech"/>
        <s v="Connect TV"/>
        <s v="ConnectWise"/>
        <s v="Connelly Partners"/>
        <s v="Conner Industries"/>
        <s v="Conner Peripherals"/>
        <s v="Connex Telecommunications"/>
        <s v="Conning"/>
        <s v="Connode AB"/>
        <s v="Connoisseur Media"/>
        <s v="Connor Sports Flooring"/>
        <s v="CONNS"/>
        <s v="CONNX Solutions"/>
        <s v="Conoco"/>
        <s v="ConocoPhillips Senegal"/>
        <s v="Conor MedSystems"/>
        <s v="Conrad Industries"/>
        <s v="Consilience Software"/>
        <s v="Consilio"/>
        <s v="Consilium"/>
        <s v="Consilium Corporate Finance Oy"/>
        <s v="Consilo"/>
        <s v="CONSOL Energy"/>
        <s v="Consolidated Aviation Services"/>
        <s v="Consolidated Comunications Holdings"/>
        <s v="Consolidated Container"/>
        <s v="Consolidated Distribution Corporation LLC"/>
        <s v="Consolidated Edison"/>
        <s v="Consolidated Engineering Services"/>
        <s v="Consolidated Fire Protection"/>
        <s v="Consolidated Graphics"/>
        <s v="Consolidated Natural Gas Company"/>
        <s v="Consolidated Systems, Inc"/>
        <s v="Consolidated Thompson Iron Mines Limited"/>
        <s v="Consolidated Waste Management"/>
        <s v="Consona Corporation"/>
        <s v="Consonance Capital"/>
        <s v="Consort Medical"/>
        <s v="Constant Data"/>
        <s v="Constantia Flexibles"/>
        <s v="Constar International"/>
        <s v="Constellation"/>
        <s v="Constellation Behavioral Health"/>
        <s v="Constellation Brands"/>
        <s v="Constellation Energy"/>
        <s v="Constellation Healthcare Technologies"/>
        <s v="Constellation HomeBuilder Systems"/>
        <s v="Constellation Web Solutions"/>
        <s v="Constellium"/>
        <s v="Constructiewerkhuizen G. Verbruggen"/>
        <s v="Construction Resources"/>
        <s v="Constructive Media"/>
        <s v="Constructive Technologies Group"/>
        <s v="Construia"/>
        <s v="Construktiv"/>
        <s v="Consulting Engineering Services"/>
        <s v="Consulting Solutions International (CSI)"/>
        <s v="ConsumerSearch.com"/>
        <s v="Consumer Search HK"/>
        <s v="Consumers Software"/>
        <s v="CONTACT2VALUE"/>
        <s v="Contactive"/>
        <s v="Contact One"/>
        <s v="Contagious Gaming"/>
        <s v="Container Resources"/>
        <s v="ContainerX"/>
        <s v="Contemporary Computer Services"/>
        <s v="Contend"/>
        <s v="Content Amp"/>
        <s v="Content and Motion"/>
        <s v="ContentClick"/>
        <s v="Contentive"/>
        <s v="ContentMarketing.com"/>
        <s v="Content Marketing Institute"/>
        <s v="ContentNext Media"/>
        <s v="Content That Works"/>
        <s v="Contexo Media"/>
        <s v="Context Optional"/>
        <s v="conTgo"/>
        <s v="Contigua (DBA: 10stamps)"/>
        <s v="Continental AG"/>
        <s v="Continental Alloy"/>
        <s v="Continental American Insurance Company"/>
        <s v="Continental Building Products"/>
        <s v="Continental Fax Corp"/>
        <s v="Continental Fragrances"/>
        <s v="Continental Manufacturing"/>
        <s v="Continental Resources"/>
        <s v="Continental Timber Company"/>
        <s v="Continental Tire"/>
        <s v="Contingent Network Services"/>
        <s v="Continuity Integrators"/>
        <s v="Continuum Energy"/>
        <s v="Continuum Management Services"/>
        <s v="Contract Freighters"/>
        <s v="Contract Land Staff"/>
        <s v="Contractor and Industrial Products Group"/>
        <s v="Contractor Management Services"/>
        <s v="Contractor Sales &amp; Service"/>
        <s v="Contractor Technology"/>
        <s v="Contrast Equipment"/>
        <s v="Controladora Vuela Compania de Aviacion"/>
        <s v="Control Devices"/>
        <s v="Control Dynamics International"/>
        <s v="Controlled Products"/>
        <s v="ControlPath"/>
        <s v="Control Solutions"/>
        <s v="Contur Software"/>
        <s v="ConvaTec Divestiture"/>
        <s v="Convenience Valet"/>
        <s v="Convenientcast"/>
        <s v="Converged Communication Solutions"/>
        <s v="Converged Solutions"/>
        <s v="Converge Media Group"/>
        <s v="Convergence Corporation"/>
        <s v="Convergence Partners"/>
        <s v="ConvergeNet"/>
        <s v="Convergent"/>
        <s v="Convergent Bioscience"/>
        <s v="Convergent Media Systems"/>
        <s v="ConvergeOne"/>
        <s v="ConvergEx"/>
        <s v="Convergint Technologies"/>
        <s v="Convergys"/>
        <s v="Conversa Marketing, Sold to StrongMail"/>
        <s v="Conversant"/>
        <s v="Conversant Intellectual Property Management"/>
        <s v="Conversational Computing"/>
        <s v="Converse"/>
        <s v="Conversition"/>
        <s v="Converteam"/>
        <s v="ConverTec"/>
        <s v="Convex Computer"/>
        <s v="Convex Group"/>
        <s v="Convirture"/>
        <s v="Conviviality Retail"/>
        <s v="Convometrics"/>
        <s v="Convoy Corp"/>
        <s v="Con-way"/>
        <s v="Conxion Corporation"/>
        <s v="ConXit Healthcare Technology Group"/>
        <s v="Conyak"/>
        <s v="Cooke Aquaculture Scotland"/>
        <s v="Cooked Chicago"/>
        <s v="CookeNet Internet Services"/>
        <s v="Cook Maran and Associates"/>
        <s v="CookNook"/>
        <s v="COOKPAD"/>
        <s v="Cook's Ham"/>
        <s v="CooleDeals"/>
        <s v="Cool Group"/>
        <s v="Cool Logistics"/>
        <s v="Cool Polymers"/>
        <s v="CoolTouch (New Star Lasers)"/>
        <s v="Coon Engineering"/>
        <s v="Cooper Industries"/>
        <s v="Cooper &amp; Peters"/>
        <s v="Cooper Standard"/>
        <s v="CooperSurgical"/>
        <s v="Cooper Tire &amp; Rubber Company"/>
        <s v="Co-op Pharmacy"/>
        <s v="CoorsTek Sensors"/>
        <s v="Copa Airlines"/>
        <s v="Copano Energy"/>
        <s v="Copart"/>
        <s v="COPEL"/>
        <s v="Copenhagen Infrastructure Partners"/>
        <s v="Copernic"/>
        <s v="Cope Today"/>
        <s v="Copifax"/>
        <s v="Coplogic"/>
        <s v="Coppens International"/>
        <s v="Copper Conferencing"/>
        <s v="CopperHill Consulting"/>
        <s v="Copper.io"/>
        <s v="Copyright Clearance Center"/>
        <s v="Copy Secure"/>
        <s v="COR365 Information Solutions"/>
        <s v="CORA Health Services"/>
        <s v="Coral8"/>
        <s v="Corality Financial Group"/>
        <s v="Coral Reef Capital"/>
        <s v="Coral Software"/>
        <s v="Coral-Tell"/>
        <s v="CoralTree Systems"/>
        <s v="Coram Specialty Infusion"/>
        <s v="Corbett Life Science"/>
        <s v="Corbis Images"/>
        <s v="Cordant"/>
        <s v="Cordel Shop lighting"/>
        <s v="Cordia Bancorp"/>
        <s v="Cordiant Communications Group"/>
        <s v="Cordillera Energy Partners"/>
        <s v="Cordis"/>
        <s v="Cordua, Pastore &amp; Associates"/>
        <s v="CORE4 Research"/>
        <s v="Corel"/>
        <s v="Core Label"/>
        <s v="CoreLogic Global Services"/>
        <s v="Core-Mark International"/>
        <s v="CoreMatrix Systems"/>
        <s v="Core Mobility"/>
        <s v="Core Molding Technologies"/>
        <s v="CoreMotives"/>
        <s v="Core NAP"/>
        <s v="Corente"/>
        <s v="CoreOne Technologies LLC"/>
        <s v="CorePharma"/>
        <s v="Coresec Systems"/>
        <s v="Core Services Group"/>
        <s v="Coretec"/>
        <s v="Core Technologies"/>
        <s v="CORE Technology Services"/>
        <s v="CORE Title of Colorado"/>
        <s v="CoreTrac"/>
        <s v="CorFire"/>
        <s v="Corgi"/>
        <s v="Coria Laboratories"/>
        <s v="Coriance"/>
        <s v="Corin Group"/>
        <s v="Corinthian Capital"/>
        <s v="Corinthian Colleges"/>
        <s v="Corio N.V"/>
        <s v="Corixa Corp"/>
        <s v="Corkbin"/>
        <s v="Cormorant Pharmaceuticals"/>
        <s v="Corneliani"/>
        <s v="Corner"/>
        <s v="Cornerstone Brands"/>
        <s v="Cornerstone Consulting"/>
        <s v="Cornerstone Detention Products"/>
        <s v="Cornerstone Records Management"/>
        <s v="Cornerstone Research and Development"/>
        <s v="Cornerstone Software"/>
        <s v="CornerStone Telephone Company"/>
        <s v="Cornhusker Energy Lexington"/>
        <s v="Corning Incorporated"/>
        <s v="Cornmarket Group Financial Services Ltd."/>
        <s v="COROB S.p.A."/>
        <s v="Corollary"/>
        <s v="Coromandel Infotech"/>
        <s v="CORO Mining Corp"/>
        <s v="CorpAcq Ltd"/>
        <s v="CORPAK MedSystems"/>
        <s v="Corpas Investments"/>
        <s v="Corpbanca"/>
        <s v="CorpCare Financial Sourcing"/>
        <s v="Corporate Armor"/>
        <s v="Corporate Claims Management Inc"/>
        <s v="Corporate Consulting Services"/>
        <s v="Corporate Executive Board(CEB)"/>
        <s v="Corporate Express"/>
        <s v="Corporate Express Australia"/>
        <s v="Corporate Finance Ireland"/>
        <s v="Corporate Office Properties Trust (COPT)"/>
        <s v="CorporatePay"/>
        <s v="Corporate Project Resources"/>
        <s v="Corporate Resource Services"/>
        <s v="CorporateStays.com"/>
        <s v="Corporate Translations"/>
        <s v="Corporate Travel Management"/>
        <s v="Corporate Valley"/>
        <s v="Corporate Visions"/>
        <s v="Corporation Service Company"/>
        <s v="CorQuest Medical"/>
        <s v="Corral West Ranchwear"/>
        <s v="Correctional Management"/>
        <s v="Corrections Corporation of America"/>
        <s v="Correvio"/>
        <s v="Corridor Capital"/>
        <s v="Corrosion Specialties"/>
        <s v="Corsair Communications"/>
        <s v="Corsoft"/>
        <s v="Corso Ltd."/>
        <s v="cortacontas"/>
        <s v="CORT Business Services Corporation"/>
        <s v="Cortek"/>
        <s v="Cortel"/>
        <s v="Cortext Ltd"/>
        <s v="Cortez Oil &amp; Gas"/>
        <s v="COR Therapeutics Inc"/>
        <s v="Corus Entertainment"/>
        <s v="Corvara Industri- &amp; skadeservice"/>
        <s v="CorVel"/>
        <s v="Corvette Group Pharmaceutical Services"/>
        <s v="Corvisa"/>
        <s v="Corzen"/>
        <s v="Cosan S.A."/>
        <s v="Cosentry"/>
        <s v="Cosin Consulting"/>
        <s v="Cosman Medical"/>
        <s v="Cosmi"/>
        <s v="Cosmic Solutions"/>
        <s v="Cosmo Pharmaceuticals"/>
        <s v="COSS Development"/>
        <s v="Cossette"/>
        <s v="Costa"/>
        <s v="Costain"/>
        <s v="Costamare"/>
        <s v="CoStar Group"/>
        <s v="Costco"/>
        <s v="Cost Cooperative"/>
        <s v="CoStim Pharmaceuticals"/>
        <s v="Cost Plus World Market"/>
        <s v="Cost U Less"/>
        <s v="Cote Restaurants"/>
        <s v="Cotherix"/>
        <s v="Cott Beverages"/>
        <s v="Cott Corporation"/>
        <s v="Cottman Transmission Holdings"/>
        <s v="Cotton Creek Capital"/>
        <s v="Cotton Patch Cafe"/>
        <s v="Cottonseed Clothing Company"/>
        <s v="Cottrell"/>
        <s v="Coulbourn Instruments"/>
        <s v="Coulter Corporation"/>
        <s v="Counselor Resource Group"/>
        <s v="Counsel Press"/>
        <s v="CounselWorks"/>
        <s v="CounterPath Corporation"/>
        <s v="Country Club Enterprise"/>
        <s v="Country Hearth Inns &amp; Suites"/>
        <s v="Country Style Cooking Restaurant Chain"/>
        <s v="Countrywide Financial"/>
        <s v="County Apps"/>
        <s v="County Line Pharmaceuticals"/>
        <s v="County Scans"/>
        <s v="Couponstar"/>
        <s v="Courier Capita"/>
        <s v="Courier Corporation"/>
        <s v="CourseRank"/>
        <s v="CourseSmart"/>
        <s v="CourseTalk"/>
        <s v="CourseTrends"/>
        <s v="Courtage Street"/>
        <s v="Courtroom Connect"/>
        <s v="Court Square Capital Partners"/>
        <s v="Cousins Properties"/>
        <s v="Coutorture Media"/>
        <s v="Covad Communications"/>
        <s v="Covalon Technologies"/>
        <s v="Covance"/>
        <s v="Covansys"/>
        <s v="Covanta"/>
        <s v="Covelight Systems"/>
        <s v="COVELOZ Technologies"/>
        <s v="Covenant Care"/>
        <s v="Coventry Healthcare"/>
        <s v="Coventya"/>
        <s v="Cove Point LNG Limited"/>
        <s v="Cover-All Technologies"/>
        <s v="Cover - Imagen y Publicaciones, S.L."/>
        <s v="Coveris"/>
        <s v="Covidien"/>
        <s v="Covington Funds"/>
        <s v="Covisint"/>
        <s v="Covista"/>
        <s v="Covs Parts"/>
        <s v="Covx"/>
        <s v="Cowen Group"/>
        <s v="Cowgirl Creamery"/>
        <s v="Cowlitz Bancorporation"/>
        <s v="coWorkr.net"/>
        <s v="Cox and Kings"/>
        <s v="Cox Automotive"/>
        <s v="Cox Instruments"/>
        <s v="Coyote Logistics"/>
        <s v="Coyote Point Systems"/>
        <s v="Cozilla"/>
        <s v="CPA Global"/>
        <s v="CPA Site Solutions"/>
        <s v="CPAS Systems"/>
        <s v="CPC"/>
        <s v="CP Commercial Specialists"/>
        <s v="C.P. Crane"/>
        <s v="CP Document Technologies"/>
        <s v="CPE Link"/>
        <s v="CPFL Energia"/>
        <s v="CPG Solutions"/>
        <s v="CPI Card Group"/>
        <s v="CPI International"/>
        <s v="CPMStar"/>
        <s v="C-Pr Communications"/>
        <s v="cPrime"/>
        <s v="CP Secure"/>
        <s v="CPSG Partners"/>
        <s v="CPS Systems"/>
        <s v="CQS Technology"/>
        <s v="Cracked.com"/>
        <s v="CraftJack"/>
        <s v="Crag Technologies"/>
        <s v="Cram.com"/>
        <s v="Cranberry News Marketing"/>
        <s v="Cranberry Radio (cranberry.fm)"/>
        <s v="Cranberry Row"/>
        <s v="Cranbrook Day Nurseries"/>
        <s v="Crane 1 Services"/>
        <s v="Crane Carrier Company"/>
        <s v="Crane Co"/>
        <s v="Cranemere"/>
        <s v="Crane Technical Materials"/>
        <s v="Cranston Holdings"/>
        <s v="Cranswick"/>
        <s v="Crave Games"/>
        <s v="CraveOnline"/>
        <s v="Cravia"/>
        <s v="Crawford &amp; Company"/>
        <s v="Crawford Sedgwick &amp; Co."/>
        <s v="Cray"/>
        <s v="Crazy Egg"/>
        <s v="C. R. Bard"/>
        <s v="CRC-Evans"/>
        <s v="CRC Health Group Inc."/>
        <s v="Cre8tek"/>
        <s v="Cre8tive Works"/>
        <s v="Creaform"/>
        <s v="Creagh Medical"/>
        <s v="CREA LLC"/>
        <s v="Crealta Holdings"/>
        <s v="Crealta Pharmaceuticals"/>
        <s v="Create Digital"/>
        <s v="Creation Entertainment"/>
        <s v="Creative Assembly"/>
        <s v="Creative Barcode"/>
        <s v="Creative Bubble"/>
        <s v="CreativeBug"/>
        <s v="Creative Computing Solutions"/>
        <s v="Creative Design Solutions"/>
        <s v="Creative Host Services"/>
        <s v="Creative Insurgence Pte Ltd"/>
        <s v="Creative Laboratory Products"/>
        <s v="Creative Presentations"/>
        <s v="CreativeRace"/>
        <s v="Creative Spark"/>
        <s v="Creative Technology Marketing &amp; Design"/>
        <s v="Creative Web Solution"/>
        <s v="Creator"/>
        <s v="CreaWave"/>
        <s v="Credence Corporation"/>
        <s v="Credence Systems Corp"/>
        <s v="Credence Technologies"/>
        <s v="Credentica"/>
        <s v="Credicorp"/>
        <s v="Credit Acceptance"/>
        <s v="Creditek"/>
        <s v="Creditflux"/>
        <s v="CreditGuard"/>
        <s v="Crédit Mutuel Arkéa"/>
        <s v="Credit Repair Cloud"/>
        <s v="Credit Repair Reviews"/>
        <s v="Creditrust"/>
        <s v="Credit Suisse"/>
        <s v="Credit Suisse First Boston"/>
        <s v="creehan &amp; company"/>
        <s v="Creganna"/>
        <s v="Crelint"/>
        <s v="CRELUX"/>
        <s v="Creode"/>
        <s v="Creo Retail Marketing Ltd"/>
        <s v="Crescendo Communications"/>
        <s v="Crescent Capital Investments"/>
        <s v="Crescent Capital Partners"/>
        <s v="Crescent Electric Supply Co"/>
        <s v="Crescent-News"/>
        <s v="Crescent Point Energy"/>
        <s v="Crescita Therapeutics"/>
        <s v="Cressey &amp; Company"/>
        <s v="Crestar Financial Corporation"/>
        <s v="Crest Industries LLC"/>
        <s v="Creston Bean Processing"/>
        <s v="Crestview Aerospace Corporation"/>
        <s v="Crestview Partners"/>
        <s v="Crestwood Equity Partners"/>
        <s v="Crexus Investment"/>
        <s v="CRGT"/>
        <s v="CRH"/>
        <s v="Cricinfo"/>
        <s v="CRiF"/>
        <s v="CrimeCog Technologies"/>
        <s v="Crime Tech Solutions"/>
        <s v="CRI Middleware Co., Ltd."/>
        <s v="Crimson"/>
        <s v="Crimson Consulting"/>
        <s v="Crimson Investment"/>
        <s v="Crimson Trace Corp."/>
        <s v="Cripple Creek &amp; Victor Gold Mine"/>
        <s v="Crisis Prevention Institute"/>
        <s v="Crisp Thinking"/>
        <s v="Criterion Capital Partners"/>
        <s v="Criterion Software Group"/>
        <s v="Critical Insights"/>
        <s v="Critical Intelligence"/>
        <s v="Critical Path Inc."/>
        <s v="Critical Path Software"/>
        <s v="Critical Stack"/>
        <s v="Crivo"/>
        <s v="C.R. Laurence"/>
        <s v="CRM clinical trials"/>
        <s v="CRMCulture"/>
        <s v="CRM Metrix"/>
        <s v="CRMWaypoint"/>
        <s v="Crocker Ventures"/>
        <s v="Croda International Plc"/>
        <s v="Croghan Colonial Bank"/>
        <s v="Cromwell"/>
        <s v="Cronin Millar Consulting Engineers"/>
        <s v="Cronto"/>
        <s v="CrossAccess"/>
        <s v="Crossbridge"/>
        <s v="CrossBrowserTesting.com"/>
        <s v="crosscan GmbH"/>
        <s v="Cross Connect Solutions"/>
        <s v="CrossControl"/>
        <s v="Cross Country Healthcare"/>
        <s v="Cross Country Pipeline Supply"/>
        <s v="Crossfinity Digital Asia"/>
        <s v="Crossflo Systems"/>
        <s v="Crossgar Foodservice"/>
        <s v="CrossIdeas"/>
        <s v="CrossKnowledge"/>
        <s v="Cross Match Technologies"/>
        <s v="Cross-Post Classified Networks"/>
        <s v="Cross River Advisors"/>
        <s v="Crossroads"/>
        <s v="Cross Telecom"/>
        <s v="Cross Timbers Royalty Trust"/>
        <s v="CrosStor Software"/>
        <s v="Crosstown Traders"/>
        <s v="CrossWorlds Software"/>
        <s v="CrossZ Solutions"/>
        <s v="Crotec"/>
        <s v="CrowdChess"/>
        <s v="Crowd Ignite"/>
        <s v="Crowdmass"/>
        <s v="CrowdRx"/>
        <s v="CrowdStream"/>
        <s v="Crowdverb"/>
        <s v="Crowe Horwath International"/>
        <s v="Crown"/>
        <s v="Crown Baus Capital"/>
        <s v="Crown Chicken Ltd."/>
        <s v="Crown Crafts"/>
        <s v="Crown Holdings"/>
        <s v="Crown Precision Machining"/>
        <s v="Crown Software"/>
        <s v="Crown Web"/>
        <s v="Crozier Fine Arts"/>
        <s v="CR Petroleum Optimization Technologies"/>
        <s v="CR Software"/>
        <s v="CRS Robotics"/>
        <s v="CRT Medical Systems"/>
        <s v="Crucial Security"/>
        <s v="CRU DataPort"/>
        <s v="Crude Carriers"/>
        <s v="CruiseAway"/>
        <s v="Cruise.co.uk"/>
        <s v="Cruiseline.com"/>
        <s v="CrunchCommerce"/>
        <s v="CrunchTime! Information Systems"/>
        <s v="Cruvee"/>
        <s v="CruxLight"/>
        <s v="Cruxlux"/>
        <s v="Cryptic Studios"/>
        <s v="Cryptography Research"/>
        <s v="Cryptologic"/>
        <s v="Crypton Fabrics"/>
        <s v="Cryptosoft Ltd"/>
        <s v="Crysberg"/>
        <s v="Crystal River Capital"/>
        <s v="Crystal Rock Holdings"/>
        <s v="Crystal Systems"/>
        <s v="CS3 Technology"/>
        <s v="CSA Global"/>
        <s v="CSC"/>
        <s v="CSC Media Group"/>
        <s v="CSE-Global (UK)"/>
        <s v="CSG International"/>
        <s v="CSG Limited"/>
        <s v="CSG Openline"/>
        <s v="CSI"/>
        <s v="CSI Medical"/>
        <s v="CSI Software"/>
        <s v="CSI Sports"/>
        <s v="CSK Auto, Corp"/>
        <s v="CSL"/>
        <s v="CSL International"/>
        <s v="CSP"/>
        <s v="C Spire Wireless"/>
        <s v="CSRwire"/>
        <s v="CSS Creme"/>
        <s v="CSS Industries"/>
        <s v="CST Brands"/>
        <s v="CST - Computer Simulation Technology"/>
        <s v="CSU Industries"/>
        <s v="CS Union S.p.A."/>
        <s v="CSX Corporation"/>
        <s v="C-TABS"/>
        <s v="CTB"/>
        <s v="CTB/McGraw-Hill"/>
        <s v="CTCAviation"/>
        <s v="CTC Cable"/>
        <s v="CTC MEDIA"/>
        <s v="CT Communications"/>
        <s v="CTE Industries"/>
        <s v="CTG Advanced Materials"/>
        <s v="CTH"/>
        <s v="CTI BioPharma"/>
        <s v="CTI Foods"/>
        <s v="CTI Group Inc"/>
        <s v="CTI Industries"/>
        <s v="CTI Molecular Imaging"/>
        <s v="CT Labs"/>
        <s v="CTL Medical"/>
        <s v="CTPartners"/>
        <s v="C-track"/>
        <s v="CTR s.r.l"/>
        <s v="CTS Corporation"/>
        <s v="CTS Electronics"/>
        <s v="CTS Engines"/>
        <s v="CT Summation"/>
        <s v="CubaNews"/>
        <s v="Cuba Standard"/>
        <s v="Cubesmart"/>
        <s v="Cubic Corporation"/>
        <s v="Cubics"/>
        <s v="Cubic Transportation Systems"/>
        <s v="Cubist Pharmaceuticals"/>
        <s v="Cubocc"/>
        <s v="Cu Chemie Uetikon"/>
        <s v="Cuddle Clones"/>
        <s v="Cudos Capital AG"/>
        <s v="Cuesol"/>
        <s v="Cull TV"/>
        <s v="Culp"/>
        <s v="Cultiva"/>
        <s v="Cultura Technologies"/>
        <s v="CultureHorde"/>
        <s v="Culture.Service.Growth"/>
        <s v="Cumberland Consulting Group"/>
        <s v="Cumberland Pharmaceuticals"/>
        <s v="Cumberland Wood Products"/>
        <s v="Cummins"/>
        <s v="Cumulate Labs"/>
        <s v="Cumulonimbus"/>
        <s v="Cumulus Media Partners"/>
        <s v="CUnet"/>
        <s v="Cunningham Graphics International"/>
        <s v="CUNO"/>
        <s v="Cupcake Digital"/>
        <s v="Cupid plc"/>
        <s v="Cupónica"/>
        <s v="Cupr Hill"/>
        <s v="Cuprum AFP"/>
        <s v="Curagen Corporation"/>
        <s v="Cura Risk Management Software"/>
        <s v="Curaspan"/>
        <s v="Curated"/>
        <s v="Curateurs"/>
        <s v="Curative Medical"/>
        <s v="Curator &amp; Co"/>
        <s v="Curbell Plastics"/>
        <s v="Curby"/>
        <s v="CureTogether"/>
        <s v="Curiator"/>
        <s v="Curo Health Services"/>
        <s v="Currencies Direct"/>
        <s v="Currency Exchange"/>
        <s v="Current Analysis"/>
        <s v="CURRENT Group"/>
        <s v="Current, powered by GE"/>
        <s v="Curtis International"/>
        <s v="Curtiss-Wright"/>
        <s v="Curt Manufacturing"/>
        <s v="Curve Digital"/>
        <s v="CurveNorth"/>
        <s v="Cushman &amp; Wakefield"/>
        <s v="CU Solutions Inc"/>
        <s v="CUsource"/>
        <s v="Custom Blow Molding"/>
        <s v="Custom Credit Systems"/>
        <s v="Custom Design Systems"/>
        <s v="Custom Ecology"/>
        <s v="Customer Discovery Ninja"/>
        <s v="Customer Feedback Solutions"/>
        <s v="CustomerHub"/>
        <s v="Customer Management Center"/>
        <s v="CustomerSat"/>
        <s v="Customer Value Group"/>
        <s v="Customerwise"/>
        <s v="Custom Fibreglass Manufacturing"/>
        <s v="CustomFlix"/>
        <s v="Custom House"/>
        <s v="Custom Solutions Sa"/>
        <s v="Custom Window Systems"/>
        <s v="CustVox"/>
        <s v="Cutera"/>
        <s v="cuthrell.com"/>
        <s v="Cuts"/>
        <s v="Cut Technologies"/>
        <s v="Cutthroat Communications"/>
        <s v="CVC Capital Partners"/>
        <s v="CVC Credit Partners"/>
        <s v="CVD Equipment"/>
        <s v="CVG"/>
        <s v="CVI Laser"/>
        <s v="CVR Energy Inc."/>
        <s v="CVR Partners"/>
        <s v="CVR Refining"/>
        <s v="CVS Health"/>
        <s v="CVSL"/>
        <s v="CV Therapeutics"/>
        <s v="CVTips"/>
        <s v="CWI Group"/>
        <s v="Cxense"/>
        <s v="CX Group"/>
        <s v="CXtec"/>
        <s v="Cyanotech"/>
        <s v="CyberAction"/>
        <s v="CyberBazaar"/>
        <s v="CyberCash"/>
        <s v="CyberCoders"/>
        <s v="Cybercom Group UK"/>
        <s v="Cyber Communications"/>
        <s v="CyberCore Technologies"/>
        <s v="Cyberdyne"/>
        <s v="Cybergold"/>
        <s v="CyberGuard"/>
        <s v="Cyberguard Corporation"/>
        <s v="Cyberhound"/>
        <s v="CyberloQ"/>
        <s v="Cyber Media Group"/>
        <s v="CyberMetrix"/>
        <s v="Cybernet System"/>
        <s v="Cybernet Web Design Corporation"/>
        <s v="Cyberonics"/>
        <s v="CyberOptics"/>
        <s v="CyberRentals"/>
        <s v="CyberShift"/>
        <s v="Cybersonics Inc"/>
        <s v="Cyberspace Communcation"/>
        <s v="CyberTech International"/>
        <s v="CyberTrader"/>
        <s v="Cybertrust"/>
        <s v="Cyber Ventures"/>
        <s v="Cyberworks Robotics"/>
        <s v="Cybird"/>
        <s v="Cybozu"/>
        <s v="Cybozu, Inc."/>
        <s v="Cybrilla Technologies"/>
        <s v="Cycleenergy"/>
        <s v="Cycle Group"/>
        <s v="Cyclelogic"/>
        <s v="Cycleo"/>
        <s v="Cyclesport North"/>
        <s v="Cycleswap"/>
        <s v="Cyclis Pharmaceuticals"/>
        <s v="CyDesign Labs"/>
        <s v="CyDex Pharmaceuticals"/>
        <s v="Cyence International"/>
        <s v="Cyfrowy Polsat S.A."/>
        <s v="Cygnet Health Care"/>
        <s v="Cyient"/>
        <s v="CyLex Systems"/>
        <s v="Cylink Corporation"/>
        <s v="Cymbel Corporation"/>
        <s v="Cymer"/>
        <s v="Cymetrix"/>
        <s v="Cynergy"/>
        <s v="cynergyMC, LLC"/>
        <s v="Cynergy Systems"/>
        <s v="CYNK Technology"/>
        <s v="Cynosure"/>
        <s v="Cyoshi Mobile GmbH"/>
        <s v="Cypher Genomics"/>
        <s v="Cypoint Group"/>
        <s v="Cypress"/>
        <s v="Cypress Bioscience"/>
        <s v="Cypress-CMOS Image Sensor Business Unit"/>
        <s v="CYPRESS ENERGY PARTNERS"/>
        <s v="Cypress Growth Capital"/>
        <s v="Cypress Software Systems"/>
        <s v="Cyrus Innovation"/>
        <s v="Cyrus Technologies"/>
        <s v="Cyrve"/>
        <s v="CYS Investments"/>
        <s v="Cysive"/>
        <s v="Cytec Industries"/>
        <s v="Cytiva Software"/>
        <s v="Cytogen Corporation"/>
        <s v="Cytopeia"/>
        <s v="Cytopia"/>
        <s v="Cytyc"/>
        <s v="Cyworld"/>
        <s v="D2 Technologies"/>
        <s v="D3T Distribution"/>
        <s v="D4"/>
        <s v="D5X"/>
        <s v="Dabee"/>
        <s v="DABO &amp; CO"/>
        <s v="Dabur India Limited"/>
        <s v="DACOLT"/>
        <s v="Dactique"/>
        <s v="dadagoo"/>
        <s v="D.A. Davidson &amp; Co."/>
        <s v="DAEDALUS - Data, Decisions and Language"/>
        <s v="Daeja Image Systems"/>
        <s v="Daewoo International"/>
        <s v="DaftCode"/>
        <s v="DAF Trucks"/>
        <s v="DAGAZ Technologies"/>
        <s v="Dagoba Organic Chocolate"/>
        <s v="dahoodbuzz.com"/>
        <s v="Daig Corporation"/>
        <s v="Daiichi Sankyo"/>
        <s v="Daikin"/>
        <s v="DailyCandy"/>
        <s v="Daily Deal Pros"/>
        <s v="Daily Deal Squad"/>
        <s v="Daily Delite"/>
        <s v="Daily Fill"/>
        <s v="DailyFX"/>
        <s v="Daily Internet PLC"/>
        <s v="DailyLit"/>
        <s v="Dailys"/>
        <s v="DaimlerChrysler Venture"/>
        <s v="Dainese"/>
        <s v="Dainippon Sumitomo Pharma"/>
        <s v="Dainty Group International"/>
        <s v="Dairy Queen"/>
        <s v="Daisy Group"/>
        <s v="Daisy Outdoor Products"/>
        <s v="Daisytek International"/>
        <s v="Dako Denmark"/>
        <s v="Dakota Engineering"/>
        <s v="Dakota Imaging, Inc."/>
        <s v="Dakota Security Systems"/>
        <s v="Daktronics"/>
        <s v="Dalata Hotel Group"/>
        <s v="Daleen Technologies"/>
        <s v="Dallas Semiconductor"/>
        <s v="Dalmatian Advertising"/>
        <s v="DALSA"/>
        <s v="Dalton Corporation"/>
        <s v="Da!Marketing"/>
        <s v="Damartex"/>
        <s v="Damasio Educacional"/>
        <s v="DAMCO"/>
        <s v="DameWare Development"/>
        <s v="Dana Automotive Aftermarket Group"/>
        <s v="Dana Corporation"/>
        <s v="Danaher"/>
        <s v="Dana Holding Corporation"/>
        <s v="Danaos Corporation"/>
        <s v="DanDrit Biotech USA"/>
        <s v="Dane Technologies"/>
        <s v="Dan German Orthodontics"/>
        <s v="Daniel DiPiazza and Rich20Something Media, Inc."/>
        <s v="Danielson Holding Corporation"/>
        <s v="Danippon Screen Manufacturing"/>
        <s v="Danisco A/S"/>
        <s v="Danish Steel Cluster"/>
        <s v="Danlaw"/>
        <s v="Dan Net A/S"/>
        <s v="Danni Ashe Inc."/>
        <s v="Danone"/>
        <s v="Dan River"/>
        <s v="Dantack Corporation"/>
        <s v="Dantherm"/>
        <s v="Dantz Development"/>
        <s v="Dantz Development Corporation"/>
        <s v="Danube"/>
        <s v="Danube Foods Group"/>
        <s v="Danubius Radio"/>
        <s v="Danvers Bancorp"/>
        <s v="Danville Materials"/>
        <s v="Danya International"/>
        <s v="Daou Systems"/>
        <s v="Darby Corporate Solutions"/>
        <s v="Darden Restaurants"/>
        <s v="Dare"/>
        <s v="Dark Blue Labs"/>
        <s v="DarkNoise Technologies"/>
        <s v="Dark Sum Inc"/>
        <s v="Darling Ingredients"/>
        <s v="Darwin Online"/>
        <s v="Darwin Private Equity"/>
        <s v="Darwin Professional Underwriters"/>
        <s v="Dascom"/>
        <s v="dash Carrier Services"/>
        <s v="DAS Health"/>
        <s v="DashGo"/>
        <s v="Dash of Lime"/>
        <s v="Dassault Systemes"/>
        <s v="Data102"/>
        <s v="DataBank"/>
        <s v="DataBanker"/>
        <s v="Databarracks"/>
        <s v="Database Service Provider Global - ERP business"/>
        <s v="Databorough"/>
        <s v="Datacap"/>
        <s v="DataCash Group"/>
        <s v="Datacenter 101"/>
        <s v="DataCities"/>
        <s v="DataClues"/>
        <s v="Data Collection Ltd"/>
        <s v="Data Consult"/>
        <s v="DataCyr"/>
        <s v="Data Device Corp."/>
        <s v="DataDirect Technologies"/>
        <s v="Data Explorers"/>
        <s v="Dataflight Software"/>
        <s v="Data Flow Media Systems"/>
        <s v="Dataflow Workspace"/>
        <s v="DataFlux"/>
        <s v="Data Forte"/>
        <s v="Data Foundations"/>
        <s v="DataGardens"/>
        <s v="Data General"/>
        <s v="Datagram"/>
        <s v="Datagroup AG"/>
        <s v="Data Innovations"/>
        <s v="Data Integration"/>
        <s v="Data Intensity"/>
        <s v="Data Interpretation Assets - Lifecode"/>
        <s v="Data I/O Corporation"/>
        <s v="DataKinetics"/>
        <s v="Datalabs"/>
        <s v="Datalytics Technologies"/>
        <s v="Data Management"/>
        <s v="Datamax-O'Neil"/>
        <s v="dataMetrics Software"/>
        <s v="Datamine"/>
        <s v="DataMirror"/>
        <s v="Datamonk"/>
        <s v="Datamyx"/>
        <s v="DataPac"/>
        <s v="Dataplay Limited"/>
        <s v="DataPower Technology"/>
        <s v="Datappaloosa Inc."/>
        <s v="Datapresse"/>
        <s v="Data Pro"/>
        <s v="DataProphet"/>
        <s v="Dataquest"/>
        <s v="DataRaker"/>
        <s v="Data Recognition Corp."/>
        <s v="Data Return"/>
        <s v="DataRisk"/>
        <s v="DATASIX Datacenter"/>
        <s v="Dataskill"/>
        <s v="DataSong"/>
        <s v="Dataspora"/>
        <s v="Data Storage Corporation"/>
        <s v="Datatec"/>
        <s v="Datatel"/>
        <s v="Datatel Electrical &amp; Communications"/>
        <s v="DataTools"/>
        <s v="DataTrade Solutions, Inc."/>
        <s v="Data Transit Corporation"/>
        <s v="Data Transmission Network"/>
        <s v="Data Unit"/>
        <s v="DataVision Resources"/>
        <s v="DataViz"/>
        <s v="Dataware"/>
        <s v="dataWerks"/>
        <s v="Datawind"/>
        <s v="Datawise"/>
        <s v="Datazen Software"/>
        <s v="Datek Financial Services"/>
        <s v="DateTix"/>
        <s v="Daticon"/>
        <s v="Daticon EED Inc."/>
        <s v="DatingDirect"/>
        <s v="Dating Factory"/>
        <s v="Datong"/>
        <s v="Datrix"/>
        <s v="Datum"/>
        <s v="Datum Legal"/>
        <s v="Datwyler Holding"/>
        <s v="Davalor Mold Corp."/>
        <s v="Dave &amp; Buster"/>
        <s v="Dave’s Killer Bread"/>
        <s v="DAVID Corporation"/>
        <s v="David J. Joseph Company"/>
        <s v="David Jones"/>
        <s v="Davidoff"/>
        <s v="DAVID Vision Systems"/>
        <s v="Davisbase Consulting"/>
        <s v="Davis Beverage Group"/>
        <s v="Davis Bottling Co."/>
        <s v="DaVita"/>
        <s v="DaVita Healthcare Partners"/>
        <s v="Davy"/>
        <s v="Dawin Electronics"/>
        <s v="Dawlance"/>
        <s v="Dawn Group Ltd"/>
        <s v="Dawntreader Ventures"/>
        <s v="DAXOR"/>
        <s v="DAX Technologies"/>
        <s v="Dayna Communications"/>
        <s v="DayPort"/>
        <s v="DaySequerra"/>
        <s v="Day Software"/>
        <s v="Daystar Computer Systems"/>
        <s v="Daystar Desserts"/>
        <s v="DayStar Technologies"/>
        <s v="Daytime Media House"/>
        <s v="Dayton Superior"/>
        <s v="Daytum"/>
        <s v="Dazel"/>
        <s v="Dazines"/>
        <s v="DBAces"/>
        <s v="DBApparel"/>
        <s v="DBA Services"/>
        <s v="D.B. Becker Co."/>
        <s v="dbg"/>
        <s v="dblux"/>
        <s v="dbMotion"/>
        <s v="dBOD"/>
        <s v="DBSD North America"/>
        <s v="DBSophic"/>
        <s v="DbyDx"/>
        <s v="DCA Group"/>
        <s v="dcarbon8"/>
        <s v="DCC"/>
        <s v="DCC Labs"/>
        <s v="DCC Sercom"/>
        <s v="DCG Systems"/>
        <s v="DCHQ"/>
        <s v="DCL Environmental"/>
        <s v="DCMN"/>
        <s v="DC&amp;M Partners"/>
        <s v="DC Payments"/>
        <s v="DCP Midstream"/>
        <s v="DCS Corp"/>
        <s v="DC Storm Limited"/>
        <s v="DCT Industrial Trust"/>
        <s v="DdD retail"/>
        <s v="DDi"/>
        <s v="DDK Technologies"/>
        <s v="DDM Holding AG"/>
        <s v="DDP Police Services"/>
        <s v="DDR Corp"/>
        <s v="De2"/>
        <s v="Dead Down Wind"/>
        <s v="Deadline Hollywood Daily"/>
        <s v="DealADayOnline"/>
        <s v="DealBerg Technologies"/>
        <s v="DealBroker BV"/>
        <s v="DealBurner"/>
        <s v="dealchecker.co.uk"/>
        <s v="Deal Daddies"/>
        <s v="Deal Dozen"/>
        <s v="DealerUps"/>
        <s v="Dealfind"/>
        <s v="DealFlow Media"/>
        <s v="Deal Frenzy Corporation"/>
        <s v="Dealguru"/>
        <s v="DealHub"/>
        <s v="dealivery.ca"/>
        <s v="Dealix"/>
        <s v="DealMates.com"/>
        <s v="Dealmobs"/>
        <s v="Dealogic"/>
        <s v="DealOn"/>
        <s v="DealPop"/>
        <s v="Deals For Deeds"/>
        <s v="Dealster"/>
        <s v="Dealtree.com"/>
        <s v="DealYard.com"/>
        <s v="Dean Foods"/>
        <s v="Dearborn Bancorp"/>
        <s v="DEAS Holding"/>
        <s v="Debenu"/>
        <s v="Deb Group"/>
        <s v="Debiopharm Group"/>
        <s v="Debitel"/>
        <s v="Debtdomain"/>
        <s v="Debt Free Me"/>
        <s v="Decade Software Company"/>
        <s v="Decade Systems Corporation"/>
        <s v="Decho"/>
        <s v="Dechra"/>
        <s v="Decisif Consulting"/>
        <s v="Decision Dynamics Technology"/>
        <s v="Decision First Technologies"/>
        <s v="Decision Fuel"/>
        <s v="Decision Maker Media"/>
        <s v="DecisionOne"/>
        <s v="Decision Resources Group"/>
        <s v="Deckers Outdoor Corporation"/>
        <s v="Declination Solar"/>
        <s v="DECMIL"/>
        <s v="DeCODE Genetics"/>
        <s v="D&amp;E Communications"/>
        <s v="Decompras.com"/>
        <s v="De-construct"/>
        <s v="Deconstruct Media"/>
        <s v="Decorati"/>
        <s v="DECOVRY"/>
        <s v="Decrane Aircraft Holdings"/>
        <s v="Dectron Internationale"/>
        <s v="Dedicated Computing"/>
        <s v="De Dietrich Thermique"/>
        <s v="Deep 9 Corporation"/>
        <s v="Deep Eddy Vodka"/>
        <s v="Deep Focus"/>
        <s v="DeepGreen Bank"/>
        <s v="DeepMetrix"/>
        <s v="Deere &amp; Company"/>
        <s v="Defensio"/>
        <s v="Defenx"/>
        <s v="Deffenbaugh Industries"/>
        <s v="Definiens - Earth Sciences Business Assets"/>
        <s v="Definitive Homecare Solutions"/>
        <s v="Definitive Technology"/>
        <s v="Def Method"/>
        <s v="Degussa"/>
        <s v="Dehomag"/>
        <s v="Dejana Truck &amp; Utility Equipment"/>
        <s v="Deka Immobilien"/>
        <s v="DEK Energy Company"/>
        <s v="Dekkoh"/>
        <s v="delair Air Traffic Systems"/>
        <s v="Delano Technology Corp."/>
        <s v="Delaware North"/>
        <s v="Delek Logistics Partners, L.P."/>
        <s v="Delek US Holdings, Inc."/>
        <s v="Delfi"/>
        <s v="Del Frisco's Restaurant Group"/>
        <s v="Delhaize Group"/>
        <s v="Delinquent Interactive"/>
        <s v="Delivered Dish"/>
        <s v="delivery.com"/>
        <s v="Delivery.com Hong Kong"/>
        <s v="Dell"/>
        <s v="Dell-EMC's enterprise content division"/>
        <s v="Dell Software"/>
        <s v="Delmarva Bancshares"/>
        <s v="Del Monte Canada"/>
        <s v="Del Monte Foods"/>
        <s v="Deloitte"/>
        <s v="Deloitte Australia"/>
        <s v="Deloitte Canada"/>
        <s v="Deloitte Digital"/>
        <s v="Deloitte Digital South Africa"/>
        <s v="Deloitte Financial Advisory Services LLP"/>
        <s v="Deloitte Singapore"/>
        <s v="DeLorme"/>
        <s v="Delos Capital"/>
        <s v="Delphi Financial Group"/>
        <s v="Delphiis"/>
        <s v="Delphi Thermal Liquid Cooling"/>
        <s v="Delrina"/>
        <s v="Del's Feed &amp; Farm Supply"/>
        <s v="DelStar Technologies"/>
        <s v="Delta 360"/>
        <s v="Delta Air Lines"/>
        <s v="Delta and Pine Land Company"/>
        <s v="Delta Apparel"/>
        <s v="Deltacom"/>
        <s v="Delta Consolidated Industries"/>
        <s v="Delta Galil"/>
        <s v="Delta Hotels and Resorts"/>
        <s v="Delta Industrial Valves"/>
        <s v="Deltak.edu"/>
        <s v="Deltamed GmbH"/>
        <s v="Delta National Bancorp - Delta Bank National Association"/>
        <s v="Deltanode"/>
        <s v="Delta OHM"/>
        <s v="Delta Print and Packaging Ltd."/>
        <s v="Delta Private Equity Partners"/>
        <s v="Delta Risk"/>
        <s v="DeltaTech Controls"/>
        <s v="Delta Testing Services"/>
        <s v="deltathree"/>
        <s v="deltatre"/>
        <s v="Delta Trust &amp; Bank"/>
        <s v="Delter IT"/>
        <s v="Delticom AG"/>
        <s v="Deltic Timber Corporation"/>
        <s v="Deluxe Corp"/>
        <s v="Deluxe Entertainment Services Group"/>
        <s v="DemandCaster"/>
        <s v="DemandLogix"/>
        <s v="DemandVoice"/>
        <s v="Dematic"/>
        <s v="DeMet’s Candy Company"/>
        <s v="Demme Learning"/>
        <s v="DemonWare"/>
        <s v="DeMoss Capital"/>
        <s v="Demotix"/>
        <s v="Demotores"/>
        <s v="Dempsey Partners"/>
        <s v="Dempton Consulting Group"/>
        <s v="Denali"/>
        <s v="Denali Software"/>
        <s v="Den Bla Avis"/>
        <s v="Denbury Resources"/>
        <s v="Dendreon"/>
        <s v="Dendreon Corp."/>
        <s v="Denison International"/>
        <s v="Denki Kagaku"/>
        <s v="DenoSys"/>
        <s v="Denovo"/>
        <s v="De Novo Legal"/>
        <s v="Denso"/>
        <s v="Dentadent"/>
        <s v="Dental Care Alliance"/>
        <s v="Dental Cremer"/>
        <s v="Dental Partners"/>
        <s v="DentalPlans.com"/>
        <s v="DentalPro"/>
        <s v="Dental Services Group"/>
        <s v="Dental Trey"/>
        <s v="DenTek Oral Care"/>
        <s v="DentiSmart"/>
        <s v="DENTSPLY International"/>
        <s v="Dentsu"/>
        <s v="Dentsu Aegis Network"/>
        <s v="Dent Wizard International"/>
        <s v="Dent Zone Companies"/>
        <s v="Denu Partners"/>
        <s v="Denver Biomedical"/>
        <s v="Denville Scientific"/>
        <s v="Deoxi Biotecnologia Ltda"/>
        <s v="DependableIT"/>
        <s v="De Persgroep"/>
        <s v="Depopass"/>
        <s v="Deposit a Gift"/>
        <s v="Deposition Sciences"/>
        <s v="DepoTexas"/>
        <s v="DePuy Synthes"/>
        <s v="De Rigo SpA"/>
        <s v="Derivation Software"/>
        <s v="Dermatology and MedSpa"/>
        <s v="DermStore"/>
        <s v="De Ruiter Seeds"/>
        <s v="Desarrolladora Rio Parana"/>
        <s v="Desca"/>
        <s v="Descap Securities"/>
        <s v="Descartes Systems Group"/>
        <s v="Des-Case Parent"/>
        <s v="Desert NDT"/>
        <s v="Desert Personnel"/>
        <s v="Deshler Group"/>
        <s v="DesignAdvance Systems"/>
        <s v="DesignBay"/>
        <s v="designDATA"/>
        <s v="Design Data"/>
        <s v="Designer Luxury Watches"/>
        <s v="Designers &amp; Friends"/>
        <s v="Designit"/>
        <s v="Design Molded Plastics"/>
        <s v="Design Motif"/>
        <s v="DesignOne Japan, Inc."/>
        <s v="Design Up"/>
        <s v="DeskFlex, Inc."/>
        <s v="DeskStream, Inc."/>
        <s v="DesktopStandard"/>
        <s v="DESlock"/>
        <s v="Despatch Industries"/>
        <s v="Dest"/>
        <s v="Destia"/>
        <s v="Destination Courier Services"/>
        <s v="Detcon"/>
        <s v="Detego"/>
        <s v="Detlev Louis Motorradvertriebs"/>
        <s v="Det Norske Oljeselskap ASA"/>
        <s v="Detour Magazine"/>
        <s v="Detroit Legal Imaging"/>
        <s v="DET Technologies"/>
        <s v="Deutsch"/>
        <s v="Deutsche Annington Immobilien"/>
        <s v="Deutsche Bank"/>
        <s v="Deutsche Beteiligungs"/>
        <s v="Deutsche Börse"/>
        <s v="Deutsche Glasfaser"/>
        <s v="Deutsche Invest Equity Partners GmbH"/>
        <s v="Deutsche Messe"/>
        <s v="Deutsche Messe Interactive"/>
        <s v="Deutsche Post"/>
        <s v="Deutsche Postbank"/>
        <s v="Deutsche Post DHL"/>
        <s v="Deutsche Telekom"/>
        <s v="devBiz Business Solutions"/>
        <s v="DevBridge"/>
        <s v="Devcon Security Systems"/>
        <s v="DevelopMentor"/>
        <s v="Devenirpilotedeligne.com"/>
        <s v="Deverill"/>
        <s v="Devgen"/>
        <s v="DeVilbiss Healthcare"/>
        <s v="Devils Backbone Brewing Co."/>
        <s v="DevMountain"/>
        <s v="Devnet"/>
        <s v="Devon Energy Corporation"/>
        <s v="Devon Health Services"/>
        <s v="Devorando"/>
        <s v="Devoteam"/>
        <s v="DeVry Brasil"/>
        <s v="DeVry Education Group"/>
        <s v="DeVry University"/>
        <s v="Dewoh"/>
        <s v="DewPixel-Hosting"/>
        <s v="Dexia"/>
        <s v="Dex Media"/>
        <s v="Dex One"/>
        <s v="Dexter Axle"/>
        <s v="Dexter Field Services"/>
        <s v="Dextrose"/>
        <s v="DezignUp"/>
        <s v="Dezima Pharma"/>
        <s v="DFC Global Corp"/>
        <s v="DFW Speakers Bureau"/>
        <s v="DG"/>
        <s v="DG2L Technologies"/>
        <s v="DGE"/>
        <s v="DGLogik"/>
        <s v="DGLV"/>
        <s v="dgm"/>
        <s v="Dgroup"/>
        <s v="DG Systems, Inc."/>
        <s v="D+H"/>
        <s v="Dharmacon"/>
        <s v="D.H. Brown Associates"/>
        <s v="DHC"/>
        <s v="DHD Holding"/>
        <s v="DHR International"/>
        <s v="DHT Holdings"/>
        <s v="Dhulai"/>
        <s v="DHX Media"/>
        <s v="Diabeter"/>
        <s v="Diabetes Care Club"/>
        <s v="DiabetesGuru"/>
        <s v="Diabetes Tools"/>
        <s v="DiacriTech"/>
        <s v="Diademys"/>
        <s v="DiaGenic"/>
        <s v="Diageo"/>
        <s v="Diagnosticni Center Bled"/>
        <s v="Diagnotec"/>
        <s v="Diagonal Consulting"/>
        <s v="Dial Assurance"/>
        <s v="Dial Directions"/>
        <s v="Dialog Axiata PLC"/>
        <s v="Dialog Semiconductor"/>
        <s v="Dialpad Communications"/>
        <s v="Dialup USA"/>
        <s v="Diamondback Drugs"/>
        <s v="diamondback energy"/>
        <s v="Diamond Castle Holdings"/>
        <s v="Diamond.com"/>
        <s v="Diamond Consolidated Industries"/>
        <s v="Diamond Crystal Brands"/>
        <s v="DIAMOND GAME ENTERPRISES"/>
        <s v="Diamond I, Inc."/>
        <s v="Diamond I Technologies"/>
        <s v="Diamond Lane Communications"/>
        <s v="Diamond Management and Technology Consultants"/>
        <s v="Diamond Offshore Drilling Inc"/>
        <s v="Diamond Power Infrastructure"/>
        <s v="Diamond Productions"/>
        <s v="Diamond Products"/>
        <s v="Diamond Resorts International"/>
        <s v="DiamondRock Hospitality Company"/>
        <s v="Diamonds Direct"/>
        <s v="Diamonds Foods"/>
        <s v="Diamond Taxi"/>
        <s v="DiamondWare"/>
        <s v="Diana Shipping"/>
        <s v="Dianne's Fine Desserts"/>
        <s v="Diasa Informática"/>
        <s v="Diasend"/>
        <s v="DIBS Payment Services"/>
        <s v="Dice.com"/>
        <s v="Dice Holdings"/>
        <s v="DiCentral"/>
        <s v="Dichotomy Creative Group"/>
        <s v="Dickinson Press"/>
        <s v="Dick Jones Communications"/>
        <s v="Dicom Transportation Group"/>
        <s v="DiCOS Technologies"/>
        <s v="Dictionary.com"/>
        <s v="DICTUM"/>
        <s v="Didiom"/>
        <s v="Didit Search Marketing"/>
        <s v="Diebold"/>
        <s v="Diedrich Roasters"/>
        <s v="Dieletric parent corp"/>
        <s v="Die Medialysten"/>
        <s v="Diener Seeds"/>
        <s v="Dierks Waukesha"/>
        <s v="Differential Brands Group"/>
        <s v="DigaForce"/>
        <s v="DigDev Direct"/>
        <s v="Digeo"/>
        <s v="Digicape"/>
        <s v="DigiCert"/>
        <s v="digichart"/>
        <s v="Digicomp Academy"/>
        <s v="DigiCore"/>
        <s v="Digi-Data Corporation"/>
        <s v="Digidesign"/>
        <s v="DigiDox"/>
        <s v="Digi International"/>
        <s v="Digimerge Technologies"/>
        <s v="DigiMIS"/>
        <s v="Digimix"/>
        <s v="DigiPlex Destinations"/>
        <s v="DigiPro"/>
        <s v="Digirad"/>
        <s v="Digisfera"/>
        <s v="Digi-Star"/>
        <s v="Digital Academy India"/>
        <s v="DigitalAge Consulting"/>
        <s v="Digital Analytix"/>
        <s v="Digital Anvil"/>
        <s v="Digital Barriers"/>
        <s v="Digital Benefit Advisors"/>
        <s v="DigitalBooker"/>
        <s v="Digital BreadCrumb"/>
        <s v="Digital Bridge Holdings"/>
        <s v="Digital Broadcasting Group"/>
        <s v="Digital Check Corp."/>
        <s v="Digital Clarity"/>
        <s v="Digital Darwin Ltd"/>
        <s v="Digital Dining"/>
        <s v="Digital Documents"/>
        <s v="Digital Document Solutions"/>
        <s v="Digital Education"/>
        <s v="Digital Equipment Corporation"/>
        <s v="Digital Focus, Inc."/>
        <s v="Digital Forest"/>
        <s v="Digital Fuel Capital"/>
        <s v="Digital Funk Machine"/>
        <s v="Digital Fusion"/>
        <s v="Digital Genius"/>
        <s v="Digital Gurus"/>
        <s v="Digital Hype Networks"/>
        <s v="Digital Ignite Learning"/>
        <s v="Digital Illusions"/>
        <s v="Digital Insight"/>
        <s v="Digital Instructor"/>
        <s v="Digital Interactive"/>
        <s v="Digital Interactive Television Group"/>
        <s v="Digital Jigsaw"/>
        <s v="Digital Journal Group"/>
        <s v="Digital Launch"/>
        <s v="Digital Lightwave"/>
        <s v="Digital Logic"/>
        <s v="DigitalMailer"/>
        <s v="Digital Mandate"/>
        <s v="Digital Massive"/>
        <s v="Digital Media Solutions"/>
        <s v="Digital Music Group"/>
        <s v="DigitalNet"/>
        <s v="Digital Net Agency, Inc."/>
        <s v="Digital Networks Group"/>
        <s v="Digital On-Demand"/>
        <s v="Digital PlaySpace"/>
        <s v="Digital Praise"/>
        <s v="Digital Projection"/>
        <s v="Digital Rapids"/>
        <s v="DigitalRealm"/>
        <s v="Digital Realty Trust"/>
        <s v="Digital-Red Mobile Software Co"/>
        <s v="Digital Research"/>
        <s v="Digital Rights Agency LLC"/>
        <s v="Digital Savant"/>
        <s v="Digital Sports Ventures"/>
        <s v="Digital Staircase"/>
        <s v="Digital Storage"/>
        <s v="Digital Technology International"/>
        <s v="DigitalThink"/>
        <s v="Digital Tomorrow Today"/>
        <s v="Digital Turbine"/>
        <s v="Digital-Tutors"/>
        <s v="Digital Vidya"/>
        <s v="Digital Virtue"/>
        <s v="Digital Visions"/>
        <s v="Digital West"/>
        <s v="Digitap LLC"/>
        <s v="Digitaria"/>
        <s v="DigitasLBi"/>
        <s v="DigiTerra Broadband"/>
        <s v="DigiTerra, Inc."/>
        <s v="Digithrive"/>
        <s v="DigitizeIQ"/>
        <s v="Digitote"/>
        <s v="Digitouch"/>
        <s v="DIGITS LLC"/>
        <s v="Digium Oy"/>
        <s v="Dignitek Health technologies"/>
        <s v="DIH"/>
        <s v="Dihon Pharmaceutical"/>
        <s v="DIIG"/>
        <s v="Diigo"/>
        <s v="Diio"/>
        <s v="Dijit Media"/>
        <s v="Dik Drug"/>
        <s v="Dilexis S.A."/>
        <s v="Diligent Group"/>
        <s v="Dillons"/>
        <s v="Dilyx Biotechnologies"/>
        <s v="Dimensional Associates"/>
        <s v="Dimension Enterprises"/>
        <s v="Dimensions Healthcare"/>
        <s v="Dimension X"/>
        <s v="Dimestore Media"/>
        <s v="DIMOCO Europe GmbH"/>
        <s v="Dine Equity"/>
        <s v="DinePrivate"/>
        <s v="Diners Club International"/>
        <s v="DIN Fabrika Duvana AD"/>
        <s v="Ding"/>
        <s v="Dingo Brand"/>
        <s v="Dining Alliance"/>
        <s v="DiningIn.com"/>
        <s v="Dinnersite"/>
        <s v="DinSide Auksjon"/>
        <s v="Dionex Corporation"/>
        <s v="Diplomat Pharmacy"/>
        <s v="Diplomica Verlag GmbH"/>
        <s v="Direct2Drive"/>
        <s v="Direct Access Partners"/>
        <s v="Direct Eats"/>
        <s v="DirecTECH Southwest"/>
        <s v="Direct Energy"/>
        <s v="Direct Fuels"/>
        <s v="Direct General Insurance"/>
        <s v="Direct Group"/>
        <s v="Direct Healthcare Services"/>
        <s v="DirectHit Systems"/>
        <s v="Direct Holdings Global"/>
        <s v="Directi"/>
        <s v="Direct Impact"/>
        <s v="Direct Medical Data"/>
        <s v="Directo"/>
        <s v="Direct Technology Innovations"/>
        <s v="Direct Travel"/>
        <s v="DIRECTV"/>
        <s v="Dirxion"/>
        <s v="DISA Global Solutions"/>
        <s v="Disc"/>
        <s v="Discaria Trading"/>
        <s v="Discefa, S.L."/>
        <s v="Discern, an SRI Company"/>
        <s v="Discipline.eu"/>
        <s v="DiscLive Network"/>
        <s v="Disco"/>
        <s v="Disco Associates"/>
        <s v="Discount Drug Stores"/>
        <s v="Discount Rental &amp; Sales"/>
        <s v="Discovereads"/>
        <s v="Discover Financial Services"/>
        <s v="DiscoverReady"/>
        <s v="DiscoverSD"/>
        <s v="Discover Sunriver Vacation Rentals"/>
        <s v="DiscoverText"/>
        <s v="Discoverture Solutions"/>
        <s v="DiscoveryCom"/>
        <s v="Discovery Communications"/>
        <s v="Discovery Genomics"/>
        <s v="Discovery Innovations"/>
        <s v="Discovery Logic"/>
        <s v="Discovery Mining"/>
        <s v="Discovery Outsourcing"/>
        <s v="Discovery Services LLC"/>
        <s v="Discrete Drums"/>
        <s v="Disdus.com"/>
        <s v="Disher Insurance Services"/>
        <s v="Dish Network"/>
        <s v="Disney Interactive"/>
        <s v="DispatchThis"/>
        <s v="Displet"/>
        <s v="Distagro"/>
        <s v="Distance CME"/>
        <s v="Distant Lands Trading"/>
        <s v="Distimo"/>
        <s v="Distinction Ltd."/>
        <s v="Distinctive Software"/>
        <s v="Distribucion y Servicio"/>
        <s v="Distribution International"/>
        <s v="DistributionNOW"/>
        <s v="District Lines"/>
        <s v="Ditech Networks"/>
        <s v="Ditto Document Services"/>
        <s v="DIVA Systems Corporation"/>
        <s v="Diverse Solutions"/>
        <s v="Diverse Technology Solutions"/>
        <s v="Diversey"/>
        <s v="Diversicare Healthcare Services Inc."/>
        <s v="Diversified Foodservice Supply"/>
        <s v="Diversified Information Technologies"/>
        <s v="Diversified Property Solutions"/>
        <s v="Diversified Search"/>
        <s v="Diversified Senior Services"/>
        <s v="Diversified Systems"/>
        <s v="Diversis Capital"/>
        <s v="DiversiTech Corp"/>
        <s v="Divestco USA"/>
        <s v="DiviCom"/>
        <s v="Dividend"/>
        <s v="Division"/>
        <s v="Division 5 Technology"/>
        <s v="Division of Call Source"/>
        <s v="DiviTech A/S"/>
        <s v="DivShare"/>
        <s v="diwip"/>
        <s v="Dixie Pump &amp; Machine Works"/>
        <s v="DIY Real Estate Solutions"/>
        <s v="DJSP Enterprises"/>
        <s v="Djuzz"/>
        <s v="DjVu Technology"/>
        <s v="D &amp; K Healthcare Resources"/>
        <s v="D. K. Shifflet &amp; Associates"/>
        <s v="DLB Oil &amp; Gas"/>
        <s v="DLH Holdings Corp."/>
        <s v="DLMA"/>
        <s v="DLoG"/>
        <s v="dLoop"/>
        <s v="DLR Legal"/>
        <s v="DL Software"/>
        <s v="DLT Solutions"/>
        <s v="DMA"/>
        <s v="dMarc Broadcasting"/>
        <s v="DMDsecure"/>
        <s v="D Medical Industries"/>
        <s v="DMG Media"/>
        <s v="DMGT"/>
        <s v="D&amp;M Holdings Inc"/>
        <s v="D-M Information Systems"/>
        <s v="Dmir.ru"/>
        <s v="DMN"/>
        <s v="DMN3"/>
        <s v="DM Plc."/>
        <s v="DMS Chile"/>
        <s v="DMS Health Technologies"/>
        <s v="DMS Insights"/>
        <s v="DMS Publicidade Midia Interativa"/>
        <s v="DMX MUSIC"/>
        <s v="DNA2.0"/>
        <s v="DNA Anthos Impianti"/>
        <s v="DNA Diagnostics Center"/>
        <s v="DNA Finland Oy"/>
        <s v="DNA Healthcare"/>
        <s v="DNAmail"/>
        <s v="Dnata"/>
        <s v="DNA Therapeutics"/>
        <s v="DNB Financial"/>
        <s v="DNNresearch"/>
        <s v="DNS Capital"/>
        <s v="DNS.com"/>
        <s v="D.N. Security Services"/>
        <s v="DNS Slovakia"/>
        <s v="DNSStuff.com"/>
        <s v="DNV GL"/>
        <s v="DOAR"/>
        <s v="Doba.com"/>
        <s v="Dobson Communications"/>
        <s v="Dobson Motorsport"/>
        <s v="DocBook"/>
        <s v="Docent Inc"/>
        <s v="Doc Generici"/>
        <s v="DocMagic"/>
        <s v="DocMatch"/>
        <s v="DocPoint Solutions LLC"/>
        <s v="doctape"/>
        <s v="Doctoralia"/>
        <s v="DoctorSolutions"/>
        <s v="Docufile (Pty) Ltd"/>
        <s v="Docu Group"/>
        <s v="Docuity"/>
        <s v="Documental Solutions"/>
        <s v="Documentary Channel"/>
        <s v="Document Imaging"/>
        <s v="Document Sciences"/>
        <s v="Document Storage Systems"/>
        <s v="Documentum"/>
        <s v="DocuVault"/>
        <s v="Dodge"/>
        <s v="Dodgeball"/>
        <s v="Dodge Communications"/>
        <s v="Doe &amp; Ingalls"/>
        <s v="Dofesa Barrido Mecanizado"/>
        <s v="DogeAPI"/>
        <s v="Dognaedis"/>
        <s v="Dojima"/>
        <s v="Dojo Labs"/>
        <s v="Dolan"/>
        <s v="Dolan Apc"/>
        <s v="Dolan Media"/>
        <s v="Dolby Laboratories"/>
        <s v="Dolce Vita"/>
        <s v="Dole Food Company"/>
        <s v="Dolfin Swimwear"/>
        <s v="Doliage"/>
        <s v="Dollar General Corporation"/>
        <s v="Dollar Thrifty Automotive Group"/>
        <s v="Dollar Tree"/>
        <s v="Dolphini Networks"/>
        <s v="Dolphin Interconnect Solutions"/>
        <s v="Dolphin Software"/>
        <s v="Dolphin Systems AG"/>
        <s v="DomainBook"/>
        <s v="Domain Energy"/>
        <s v="DOMAINfest"/>
        <s v="Domain Group"/>
        <s v="DomainSponsor"/>
        <s v="Dome Coffees Australia"/>
        <s v="DOME Imaging Systems"/>
        <s v="Dometic Group"/>
        <s v="Dometic International"/>
        <s v="Dominion"/>
        <s v="Dominion Business Solutions"/>
        <s v="Dominion Diamond Corporation"/>
        <s v="Dominion Enterprises"/>
        <s v="Dominion Lending Centres - Gert Martens"/>
        <s v="Dominion Marine Media"/>
        <s v="Domino Printing Sciences"/>
        <s v="Domino's Pizza"/>
        <s v="Dominus Capital"/>
        <s v="DommeHouse.com"/>
        <s v="DommeNet.com"/>
        <s v="Domnick Hunter Group"/>
        <s v="Domtar"/>
        <s v="Donaldson Company"/>
        <s v="Donar Enterprises"/>
        <s v="Donatos Pizza"/>
        <s v="donedeal.ug"/>
        <s v="Donegal Insurance Group"/>
        <s v="Doner"/>
        <s v="Donesi.com"/>
        <s v="Dongwon Systems Corporation"/>
        <s v="Donhost"/>
        <s v="Don Julio"/>
        <s v="Donlen"/>
        <s v="DONOBI"/>
        <s v="Donor Point Marketing"/>
        <s v="Don't Shoot Enterprises"/>
        <s v="Doosan Group"/>
        <s v="Doosan Heavy Industries &amp; Construction"/>
        <s v="doowup"/>
        <s v="Doozton"/>
        <s v="Dopevids"/>
        <s v="Dorado Network Systems Corporation"/>
        <s v="Doral Financial"/>
        <s v="Doray Minerals"/>
        <s v="D’Orazio Capital Partners"/>
        <s v="Dorel Industries"/>
        <s v="Doremi Labs"/>
        <s v="Dorian LPG"/>
        <s v="Dorian Software Creations"/>
        <s v="Dorner Holding Corp"/>
        <s v="Dorsai Travel"/>
        <s v="Dotbox"/>
        <s v="dotFit"/>
        <s v="Dotmenu"/>
        <s v="dotmusic"/>
        <s v="dotmusic.com"/>
        <s v="Dotomi"/>
        <s v="Dot Property"/>
        <s v="Dotspotter"/>
        <s v="Dotster"/>
        <s v="Dot Wireless"/>
        <s v="DoubleClick"/>
        <s v="Double Dog Communications"/>
        <s v="Double Down Interactive"/>
        <s v="Double Eagle Steel Coating Co."/>
        <s v="Double E Company"/>
        <s v="Double Feature"/>
        <s v="Double Helix"/>
        <s v="Double Helix Games"/>
        <s v="Double Labs"/>
        <s v="DoublePlus"/>
        <s v="Double-Take Software"/>
        <s v="Doughty Hanson"/>
        <s v="Doughty Hanson Technology Ventures"/>
        <s v="Douglas Acquisitions"/>
        <s v="Douglas Dynamics"/>
        <s v="Douglas Emmett"/>
        <s v="Douglas Laboratories"/>
        <s v="Douglas Scientific"/>
        <s v="Douglass Fertilizer &amp; Chemical"/>
        <s v="Dover"/>
        <s v="Dover Motorsports"/>
        <s v="Dover Saddlery"/>
        <s v="Dow Corning"/>
        <s v="Dowco Technology Services"/>
        <s v="Dow Jones &amp; Co."/>
        <s v="Dowling &amp; O'Neil Insurance Agency"/>
        <s v="Down For Everyone Or Just Me"/>
        <s v="Downlands Liability Management"/>
        <s v="Doxim"/>
        <s v="Doyon"/>
        <s v="DPE Deutsche Private Equity"/>
        <s v="DPG Investments"/>
        <s v="DPGW"/>
        <s v="DPI Specialty Foods"/>
        <s v="DPM"/>
        <s v="dpreview"/>
        <s v="DPS International"/>
        <s v="DP Solutions"/>
        <s v="DP World"/>
        <s v="DQE Communications"/>
        <s v="Drager USA"/>
        <s v="Dragon Forged Software"/>
        <s v="Draka OPGW"/>
        <s v="Drake International"/>
        <s v="Drake Manufacturing Services"/>
        <s v="Dramm Corporation"/>
        <s v="Draper Esprit"/>
        <s v="drawElements"/>
        <s v="Drawloop Technologies"/>
        <s v="Drayton Group"/>
        <s v="dream ad"/>
        <s v="Dreamers Wanted"/>
        <s v="Dreamhack"/>
        <s v="Dream Incubator"/>
        <s v="Dreampark"/>
        <s v="Dream Pharma Corp"/>
        <s v="DreamWorks Interactive"/>
        <s v="Dresden"/>
        <s v="Dresdner Kleinwort"/>
        <s v="Dresen Quimica S.A de C.V."/>
        <s v="Dresser"/>
        <s v="Dresser &amp; Associates"/>
        <s v="Dresser Rand Group, Inc"/>
        <s v="Dress for Less"/>
        <s v="Drew Industries Incorporated"/>
        <s v="Drewry Communications"/>
        <s v="Drew Technologies"/>
        <s v="Drex-Chem Malaysia"/>
        <s v="Dreyer's"/>
        <s v="Dr Foster"/>
        <s v="D.R. Horton"/>
        <s v="Driftwood Dairy Holding Corporation"/>
        <s v="Drilling Tools International"/>
        <s v="Dril-Quip, Inc."/>
        <s v="Drink Deck LLC"/>
        <s v="Drinkfly"/>
        <s v="Drink King"/>
        <s v="DRINKS"/>
        <s v="Drishya360s"/>
        <s v="Driven"/>
        <s v="Driven Brands"/>
        <s v="Driven HR"/>
        <s v="Driven Performance Brands"/>
        <s v="Drive Rental"/>
        <s v="DriverMetrics"/>
        <s v="Drivetrain Agency"/>
        <s v="DrivingRevenue"/>
        <s v="Drivology Limited"/>
        <s v="DroidSecurity"/>
        <s v="Droisys"/>
        <s v="Drones.net"/>
        <s v="Dronningborg"/>
        <s v="Droptalk"/>
        <s v="Dropzone"/>
        <s v="DROsoft"/>
        <s v="Dr Pepper Snapple Group"/>
        <s v="Dr Prem &amp; Associates"/>
        <s v="Dr. Reddy’s Laboratories Ltd."/>
        <s v="Dr. Smoothie Brands"/>
        <s v="druck.at"/>
        <s v="Drugmax.com"/>
        <s v="DRUMS Inc"/>
        <s v="DrunkDuck"/>
        <s v="DRW"/>
        <s v="Dryco"/>
        <s v="Dryft"/>
        <s v="DryShips Inc."/>
        <s v="DS2 Hosting"/>
        <s v="DS3 DataVaulting"/>
        <s v="DSafe"/>
        <s v="DSCI"/>
        <s v="D&amp;S Community Services"/>
        <s v="DSD Network of America"/>
        <s v="DS Healthcare"/>
        <s v="DSI"/>
        <s v="DSI-NEXT"/>
        <s v="DSI Toys"/>
        <s v="DS Manufacturing LLC"/>
        <s v="DSPA Software"/>
        <s v="DSPCon"/>
        <s v="Dspfactory"/>
        <s v="DSP Group"/>
        <s v="D-Square Solutions"/>
        <s v="DSSD"/>
        <s v="DS Services of America"/>
        <s v="DS Smith"/>
        <s v="DST consulting"/>
        <s v="DST Global"/>
        <s v="DST Global Solutions"/>
        <s v="DST Innovis"/>
        <s v="DST Systems"/>
        <s v="DSV"/>
        <s v="DSW"/>
        <s v="DTECH Labs"/>
        <s v="DtecNet Software"/>
        <s v="DTE Energy"/>
        <s v="DT Group"/>
        <s v="DTI"/>
        <s v="DTM"/>
        <s v="DTS"/>
        <s v="DTS Communications"/>
        <s v="DTXS Silk Road Investment Holdings Co Ltd."/>
        <s v="DTZ"/>
        <s v="DualLift"/>
        <s v="Dualtone Music Group"/>
        <s v="Duane Reade"/>
        <s v="DuBois"/>
        <s v="Dubraski &amp; Associates Insurance Services"/>
        <s v="Dubsat"/>
        <s v="Ducere Investment Group"/>
        <s v="Duckhorn Wine Company"/>
        <s v="Ducommun"/>
        <s v="Duet Health"/>
        <s v="Duff &amp; Phelps"/>
        <s v="Duffy Insurance Agency"/>
        <s v="Dufry"/>
        <s v="Duke Energy Corporation"/>
        <s v="DukeNet Communications"/>
        <s v="Duke Realty"/>
        <s v="Duke Street"/>
        <s v="DU Khabar"/>
        <s v="Duma"/>
        <s v="DumboNYC"/>
        <s v="Dummen Orange"/>
        <s v="Dun &amp; Bradstreet"/>
        <s v="Duncan energy Partners"/>
        <s v="Duncan Parking Technologies, Inc."/>
        <s v="Dunedin Capital Partners"/>
        <s v="Dungarvin"/>
        <s v="Dunkin Brands Group"/>
        <s v="Dunlap &amp; Bajak"/>
        <s v="Dunn Computer"/>
        <s v="dunnhumby"/>
        <s v="Dunn Paper Company"/>
        <s v="Dunraven Systems"/>
        <s v="Dunstans Publishing Limited"/>
        <s v="DuoCort Pharma"/>
        <s v="DUO-FAST Corporation"/>
        <s v="Duo Guo"/>
        <s v="Duolog Technologies"/>
        <s v="Duostack"/>
        <s v="Duoyuan Gobal Water"/>
        <s v="Duoyuan Printing"/>
        <s v="DuPont Fabros Technology"/>
        <s v="DuPont Photonics Technologies"/>
        <s v="Duquesne Light Company"/>
        <s v="Duracell"/>
        <s v="Dura Coat Products, Inc."/>
        <s v="Dura-Line"/>
        <s v="Duram Industries Pty Ltd"/>
        <s v="Duran Group"/>
        <s v="Duravant"/>
        <s v="Durmont"/>
        <s v="Duropack Group"/>
        <s v="Durr Ag"/>
        <s v="Durrants"/>
        <s v="DUSA Pharmaceuticals"/>
        <s v="Dustland"/>
        <s v="DutchSoftware"/>
        <s v="DuvaSawko"/>
        <s v="D-Vasive"/>
        <s v="DVN"/>
        <s v="DVUnlimited"/>
        <s v="Dwellicious"/>
        <s v="DwellStudio"/>
        <s v="Dwll.in"/>
        <s v="DWL Services of CCSD"/>
        <s v="DWS Bodyworks"/>
        <s v="Dwyer Group"/>
        <s v="DXP Enterprises"/>
        <s v="Dyadem"/>
        <s v="Dyad Partners"/>
        <s v="Dyaptive Networks"/>
        <s v="Dyax"/>
        <s v="Dycom Industries"/>
        <s v="Dydacomp"/>
        <s v="Dymedex Consulting"/>
        <s v="Dynacast International"/>
        <s v="Dynamatik"/>
        <s v="Dynamic Change"/>
        <s v="Dynamic Healthcare Services"/>
        <s v="Dynamic Health Laboratories"/>
        <s v="Dynamic Internet Applications"/>
        <s v="Dynamic Learning Services"/>
        <s v="Dynamic Materials Corporation"/>
        <s v="Dynamic Metals International"/>
        <s v="Dynamic Net"/>
        <s v="Dynamic Network Factory"/>
        <s v="Dynamic Precision Group"/>
        <s v="Dynamic Survey Solutions"/>
        <s v="Dynamictech"/>
        <s v="Dynamis"/>
        <s v="Dynamite Data"/>
        <s v="Dynamit Nobel"/>
        <s v="DynaPass"/>
        <s v="Dynasound"/>
        <s v="DynaSys"/>
        <s v="DynaTech-Hosting"/>
        <s v="Dynavax Technologies"/>
        <s v="DynaVox Mayer-Johnson"/>
        <s v="Dyncorp"/>
        <s v="Dynegy"/>
        <s v="Dyne Systems"/>
        <s v="Dynex Capital"/>
        <s v="Dynisco"/>
        <s v="DynoPlex"/>
        <s v="Dyscover"/>
        <s v="Dyson"/>
        <s v="e1.ru"/>
        <s v="e2e Golf Solutions"/>
        <s v="E2Enet"/>
        <s v="E2open"/>
        <s v="e2v Technologies"/>
        <s v="e3 Solutions"/>
        <s v="e4"/>
        <s v="e4e"/>
        <s v="e7sports"/>
        <s v="eAccess"/>
        <s v="EADS Astrium"/>
        <s v="EADS Matra Datavision"/>
        <s v="Eagle Adjusting Services"/>
        <s v="EagleBank"/>
        <s v="Eagle Bulk Shipping"/>
        <s v="EagleClaw Midstream"/>
        <s v="EagleEye Analytics"/>
        <s v="Eagle Eye Publishers"/>
        <s v="Eagle Industrial Truck Manufacturing"/>
        <s v="Eagle Media"/>
        <s v="Eagle Merchant Partners"/>
        <s v="Eagle Ottawa"/>
        <s v="EaglePicher Technologies"/>
        <s v="EAGLE ROCK ENERGY PARTNERS L P"/>
        <s v="Eagle Rock Entertainment"/>
        <s v="Eagle Supply Group"/>
        <s v="Eagle Technologies USA"/>
        <s v="Eagleton Engineering"/>
        <s v="EagleView Technologies"/>
        <s v="Eagle Window &amp; Door Inc"/>
        <s v="EAM Corporation"/>
        <s v="earFeeder"/>
        <s v="Earle M. Jorgensen"/>
        <s v="Early Warning Services"/>
        <s v="EarthBend"/>
        <s v="Earthbound"/>
        <s v="Earthlite Massage Tables"/>
        <s v="EarthSearch Communications"/>
        <s v="Earthshell"/>
        <s v="Earth Tech"/>
        <s v="Earth Water"/>
        <s v="EarthWeb"/>
        <s v="EAS"/>
        <s v="Easco Hand Tools"/>
        <s v="Easee"/>
        <s v="Easom Automation Systems"/>
        <s v="East Arkansas Family Health Center"/>
        <s v="East Coast Terminals"/>
        <s v="Easterly Acquisition"/>
        <s v="Eastern Catalytic"/>
        <s v="Eastern Connection"/>
        <s v="Eastern Insurance Group"/>
        <s v="Eastern Insurance Holdings"/>
        <s v="Eastern Propane"/>
        <s v="Eastern Research Services"/>
        <s v="EastGroup Properties"/>
        <s v="East Japan Railway"/>
        <s v="East Kilbride Engineering Services"/>
        <s v="Eastman Chemical Company"/>
        <s v="Easton Associates"/>
        <s v="Easton Bank and Trust"/>
        <s v="Eastport Holdings"/>
        <s v="Eastridge"/>
        <s v="East River Bank"/>
        <s v="East River Capital"/>
        <s v="Eastside Specialty Scribes"/>
        <s v="East West Bank"/>
        <s v="Eastwick"/>
        <s v="Easy Appetite"/>
        <s v="Easy Choice Health"/>
        <s v="Easycom Group"/>
        <s v="Easy Convey"/>
        <s v="Easyflirt"/>
        <s v="Easyflyer"/>
        <s v="EasyLobby"/>
        <s v="Easy Meat"/>
        <s v="EasyMed Technologies Inc"/>
        <s v="Easy Message"/>
        <s v="Easynet Group"/>
        <s v="Easy Office Phone"/>
        <s v="EasyPark"/>
        <s v="EasyPoS"/>
        <s v="EasyPrep"/>
        <s v="Easyresearch Scandinavia AB"/>
        <s v="EasyRes Technologies"/>
        <s v="EasyRMS"/>
        <s v="Easyspace"/>
        <s v="Easytobook.com"/>
        <s v="Easyvoyage"/>
        <s v="Eatem Foods"/>
        <s v="EatinKigali"/>
        <s v="Eaton - Aerospace Power Distribution Management Solutions and ICS business"/>
        <s v="Eaton House Group of Schools"/>
        <s v="Eaton National Bank &amp; Trust Co"/>
        <s v="Eaton Partners"/>
        <s v="Eaton Powerware Corporation"/>
        <s v="Eaton Vance Management"/>
        <s v="EatOut.co.ke"/>
        <s v="EatOutIn"/>
        <s v="Eat Real Snack Foods"/>
        <s v="eat.shop guides"/>
        <s v="Eats Media"/>
        <s v="Eat Star"/>
        <s v="EB2 International"/>
        <s v="eBank"/>
        <s v="eBankSystems"/>
        <s v="eBaum's World"/>
        <s v="eBay Enterprise"/>
        <s v="eBay Kleinanzeigen"/>
        <s v="eBenX"/>
        <s v="Eberhart Capital"/>
        <s v="EB Games"/>
        <s v="E-Bit"/>
        <s v="Ebix Health"/>
        <s v="ebizQ"/>
        <s v="EBL"/>
        <s v="EBM Solutions"/>
        <s v="eB Networks"/>
        <s v="EbooksAfrica"/>
        <s v="EbooksCaribbean"/>
        <s v="eBook Technologies"/>
        <s v="eBoz.com"/>
        <s v="E-Bridge"/>
        <s v="Ebro Puleva"/>
        <s v="EBS BrokerTec"/>
        <s v="EBSCO Industries"/>
        <s v="EBS (E-Billing Solutions)"/>
        <s v="EBS University of Business and Law"/>
        <s v="Ebuys"/>
        <s v="EBV Elektronik"/>
        <s v="Ebydos"/>
        <s v="ECAD Technologies"/>
        <s v="eCareSoft"/>
        <s v="E-Care Technology"/>
        <s v="eCarList"/>
        <s v="ECC"/>
        <s v="ECCA Consulting"/>
        <s v="ECCO Health"/>
        <s v="EC Development"/>
        <s v="eCD Market"/>
        <s v="ECG Management Consultants"/>
        <s v="Echelon Gran Fondo Series"/>
        <s v="Echelon Media"/>
        <s v="Echo"/>
        <s v="Echofon"/>
        <s v="Echo Lane"/>
        <s v="echomusic"/>
        <s v="EchoSat Communications"/>
        <s v="Echos Brand Communications"/>
        <s v="Echospin"/>
        <s v="EchoStar"/>
        <s v="ECI Partners"/>
        <s v="Eckerd"/>
        <s v="Eckhart &amp; Associates"/>
        <s v="Eckim"/>
        <s v="Eckoh"/>
        <s v="Eclectic Bar Group"/>
        <s v="Eclipse Electronic Systems"/>
        <s v="Eclipse Energy"/>
        <s v="Eclipse Therapeutics"/>
        <s v="Eclipsys"/>
        <s v="eCloud Collect (Data Collect Pro)"/>
        <s v="ECMC Servicing Corp."/>
        <s v="ECM Equity Capital"/>
        <s v="ECM Publishers"/>
        <s v="e.co"/>
        <s v="EcoBabyBuys"/>
        <s v="Ecoballot"/>
        <s v="Ecocion"/>
        <s v="Eco Green Auto Clean"/>
        <s v="ECO International"/>
        <s v="Ecolab"/>
        <s v="Ecolane"/>
        <s v="Ecolink Intelligent Technology, Inc."/>
        <s v="eCollege"/>
        <s v="Ecologic Analytics"/>
        <s v="eCom eCom.com"/>
        <s v="EcoMedia"/>
        <s v="Ecommera"/>
        <s v="Ecommerce Accelerator"/>
        <s v="Ecommerce Alliance"/>
        <s v="E-Commerce Werke GmbH"/>
        <s v="eCommission"/>
        <s v="eCompete Online"/>
        <s v="ECOM Recruitment"/>
        <s v="E Com Ventures"/>
        <s v="Econex"/>
        <s v="E-conomic Danmark"/>
        <s v="e-conomic International"/>
        <s v="Economic Modeling Specialists Intl."/>
        <s v="Economic Zones World"/>
        <s v="Economy Steel"/>
        <s v="Econsultancy"/>
        <s v="eConversions"/>
        <s v="EcoOnline"/>
        <s v="Eco Pallets"/>
        <s v="Ecoplanning"/>
        <s v="Ecoplast Corporation"/>
        <s v="E-Corporation Systems"/>
        <s v="Ecoscene"/>
        <s v="Eco Services"/>
        <s v="Eco Soil Systems"/>
        <s v="eCOST.com"/>
        <s v="Ecova"/>
        <s v="ECRM"/>
        <s v="ECS"/>
        <s v="ECSI"/>
        <s v="ECS Uk Ltd"/>
        <s v="ECTel"/>
        <s v="Ecuador Gold And Copper Corp"/>
        <s v="Ecutel Systems"/>
        <s v="Ecx.io"/>
        <s v="EDAQS"/>
        <s v="eDaycare.com"/>
        <s v="Eddie Bauer"/>
        <s v="Eddin Medical Services"/>
        <s v="Eddyfi"/>
        <s v="Edelman Digital"/>
        <s v="Edelman Financial Services"/>
        <s v="Edenor"/>
        <s v="Eden Springs"/>
        <s v="EDF"/>
        <s v="EDF Energy"/>
        <s v="Edge Adhesives Holdings"/>
        <s v="Edge Biosystems"/>
        <s v="Edgehill Drugs"/>
        <s v="Edgen Group"/>
        <s v="Edgenuity"/>
        <s v="Edgeos"/>
        <s v="Edge Petroleum"/>
        <s v="EdgeRank Checker"/>
        <s v="Edge Research and Development"/>
        <s v="EdgeRock Technologies"/>
        <s v="Edge Seven"/>
        <s v="EdgeStone Capital Partners"/>
        <s v="Edgeview Partners"/>
        <s v="Edgewater Technology"/>
        <s v="Edge Wireless"/>
        <s v="Edgewood Partners Insurance Center"/>
        <s v="Edhance"/>
        <s v="eDial"/>
        <s v="e-dialog"/>
        <s v="Edif Group Management"/>
        <s v="Edify Corp."/>
        <s v="Edify Multimedia Group"/>
        <s v="eDigitalResearch"/>
        <s v="eDirect Impact"/>
        <s v="EDiscover-e"/>
        <s v="Edison International"/>
        <s v="Edison Mission Energy"/>
        <s v="Edison Schools"/>
        <s v="EditDNS"/>
        <s v="Editions en Direct"/>
        <s v="Edit-Place"/>
        <s v="Editsoft Digital"/>
        <s v="EDiX Corporation"/>
        <s v="Edmentum"/>
        <s v="Edmond Scientific"/>
        <s v="Edmunds.com"/>
        <s v="e-DMZ Security"/>
        <s v="e-doceo"/>
        <s v="EDO Corporation"/>
        <s v="edocr"/>
        <s v="e-Docuplus"/>
        <s v="Edodo Interactive"/>
        <s v="EDPR"/>
        <s v="Edpyme Access Credit SA"/>
        <s v="eDreams ODIGEO"/>
        <s v="eDriving, LLC"/>
        <s v="EDS (Electronic Data Systems)"/>
        <s v="Edtuit"/>
        <s v="EduCard"/>
        <s v="Educate"/>
        <s v="Educational Development Corporation"/>
        <s v="Educational Options"/>
        <s v="Educational Testing Service (ETS)"/>
        <s v="Education Dynamics"/>
        <s v="Education Industry Association"/>
        <s v="Education International"/>
        <s v="Education Management Corp"/>
        <s v="Education Market Research"/>
        <s v="Education Realty Trust"/>
        <s v="Educations.com"/>
        <s v="Educator’s Assessment Data Management System (EADMS)"/>
        <s v="Educomp Solutions"/>
        <s v="Educuity"/>
        <s v="Eduventures"/>
        <s v="Edvantage Group"/>
        <s v="Edvisors"/>
        <s v="Edwards Angell Palmer &amp; Dodge"/>
        <s v="Edwards Lifesciences"/>
        <s v="Edwards Vacuum"/>
        <s v="EDX Australia"/>
        <s v="EE"/>
        <s v="EEA Consulting Engineers"/>
        <s v="EEDAR"/>
        <s v="EEFOCUS"/>
        <s v="EEsof"/>
        <s v="EET Europarts"/>
        <s v="EEW Energy from Waste"/>
        <s v="EFactor"/>
        <s v="eFamily.com"/>
        <s v="efax"/>
        <s v="Effacts"/>
        <s v="Effect Burson-Marsteller"/>
        <s v="Effective-Learning"/>
        <s v="Efficiency 2.0"/>
        <s v="Efficient Capital Management"/>
        <s v="Efficient Networks"/>
        <s v="EFG Hermes"/>
        <s v="EFI"/>
        <s v="e-Fibre"/>
        <s v="Eficode"/>
        <s v="EF Johnson Technologies, Inc."/>
        <s v="eFocus"/>
        <s v="eFORCE Global"/>
        <s v="eForce Media"/>
        <s v="eFriendsNet"/>
        <s v="eFront"/>
        <s v="EFS Midstream"/>
        <s v="EFT Energy &amp; Analytics"/>
        <s v="eFunds Corporation"/>
        <s v="e-Future Information Technology"/>
        <s v="EFX Prime Services"/>
        <s v="Egeria"/>
        <s v="EG&amp;G,Inc."/>
        <s v="eGov Systems"/>
        <s v="Egreetings"/>
        <s v="eGrocery.com"/>
        <s v="EGS Gauging"/>
        <s v="eguru"/>
        <s v="Egypt Network"/>
        <s v="ehandel.se"/>
        <s v="eHealth"/>
        <s v="eHealth Data Solutions"/>
        <s v="eHelp"/>
        <s v="EHR and Practice Management Business"/>
        <s v="E H Taylor Co Ltd"/>
        <s v="Eidos Interactive"/>
        <s v="EigenX"/>
        <s v="Eight O Clock"/>
        <s v="Eiki International"/>
        <s v="Eiko Media"/>
        <s v="eileo"/>
        <s v="EIMC United Pharmaceuticals"/>
        <s v="eInfochips"/>
        <s v="Einstein Noah Restaurant Group"/>
        <s v="E Insurance Services"/>
        <s v="EirGen Pharma"/>
        <s v="Eirtech Aviation"/>
        <s v="Eisai"/>
        <s v="EIS Inc"/>
        <s v="Eizel Technologies"/>
        <s v="E &amp; J Gallo Winery"/>
        <s v="EJustice Solutions"/>
        <s v="EKF diagnostics"/>
        <s v="eKiosk"/>
        <s v="Ekokem Corp"/>
        <s v="eKomi"/>
        <s v="EkStop"/>
        <s v="E-Lab"/>
        <s v="ELAN"/>
        <s v="Elan Corporation"/>
        <s v="Elan Nutrition"/>
        <s v="ElanTech Systems"/>
        <s v="Elantec Semiconductor"/>
        <s v="Elara Comunicaciones"/>
        <s v="El armario de la tele"/>
        <s v="Elastic Cloud"/>
        <s v="ELATA"/>
        <s v="Elatec RFID Systems"/>
        <s v="Elavon"/>
        <s v="Elbit Imaging Ltd."/>
        <s v="Elbit Systems"/>
        <s v="Elbrus Capital"/>
        <s v="Elder Pharamaceuticals"/>
        <s v="ElderWatch Plus"/>
        <s v="Eldorado"/>
        <s v="Eldorado Bancshares"/>
        <s v="Eldorado Resorts"/>
        <s v="Eldora Mountain Resort"/>
        <s v="eLeaders"/>
        <s v="eLearning Brothers"/>
        <s v="Eleco"/>
        <s v="Elecsys Corporation"/>
        <s v="Electra Bicycle Company"/>
        <s v="Electracade"/>
        <s v="Electra Finish Inc."/>
        <s v="Electrical Components International"/>
        <s v="Electric Gravity"/>
        <s v="Electric Guard Dog"/>
        <s v="Electricite de France SA"/>
        <s v="Electricity Maine"/>
        <s v="Electric Robin"/>
        <s v="Electrix"/>
        <s v="ElectroCraft"/>
        <s v="Electrolux"/>
        <s v="Electromedical Products International"/>
        <s v="Electronic Cable Specialists"/>
        <s v="Electronic-Co."/>
        <s v="Electronic Control Systems"/>
        <s v="Electronic Courseware Systems"/>
        <s v="Electronic Data Systems (EDS)"/>
        <s v="Electronic Design"/>
        <s v="Electronic Funds Source"/>
        <s v="Electronic Ink"/>
        <s v="Electronic Press Services"/>
        <s v="Electronic Sensor Technology"/>
        <s v="Electronics for Imaging"/>
        <s v="Electro Rent"/>
        <s v="Electro Scientific Industries"/>
        <s v="Electro-Sensors"/>
        <s v="Element 5"/>
        <s v="Element 84"/>
        <s v="Elemental Energy"/>
        <s v="ElementBars.com"/>
        <s v="Element Energy"/>
        <s v="Element Marketing Group"/>
        <s v="Element Materials Technology"/>
        <s v="Element Technica"/>
        <s v="Elemica"/>
        <s v="Elephant Entertaiment"/>
        <s v="elero"/>
        <s v="Eletrobras"/>
        <s v="Eletromidia"/>
        <s v="Elevate Loud"/>
        <s v="Elevate Services"/>
        <s v="Elevence Digital Finance"/>
        <s v="Elevendy"/>
        <s v="eleven GmbH"/>
        <s v="Eleven Technologies"/>
        <s v="elf Cosmetics"/>
        <s v="el Grocer"/>
        <s v="Elian Group"/>
        <s v="Eligix"/>
        <s v="Elijah"/>
        <s v="Elika Real Estate"/>
        <s v="Eli Lilly"/>
        <s v="eLink Communications"/>
        <s v="Eliokem"/>
        <s v="Elior Group"/>
        <s v="Elipsan"/>
        <s v="ELIS"/>
        <s v="Elisa"/>
        <s v="ElisaDBI"/>
        <s v="EliteBusinessHosting.com"/>
        <s v="Elite Care Canada"/>
        <s v="Elite Document Solutions"/>
        <s v="Elite Document Technology"/>
        <s v="Elite Fixtures"/>
        <s v="Elite Foam"/>
        <s v="Elite Home Healthcare Services"/>
        <s v="EliteMedianet GmbH"/>
        <s v="ElitePLUS Semiconductor Technologies"/>
        <s v="Elite Risk Services"/>
        <s v="Elite Solar"/>
        <s v="Elite Treating Solutions"/>
        <s v="eLitigation Solutions"/>
        <s v="eLitmus Evaluation"/>
        <s v="Elixis Corporation"/>
        <s v="Elizabeth Arden"/>
        <s v="Elizabeth Arden Red Door Spa"/>
        <s v="elizur"/>
        <s v="Elkhart Brass"/>
        <s v="Elkware GmbH"/>
        <s v="Ella moss"/>
        <s v="Ellegro"/>
        <s v="Ellenbarrie Industrial Gases"/>
        <s v="Ellerdale"/>
        <s v="Ellie Mae"/>
        <s v="Ellington Financial"/>
        <s v="Elliott Management Corp."/>
        <s v="Ellis"/>
        <s v="Ellis May"/>
        <s v="Ellucian"/>
        <s v="Elluminate"/>
        <s v="Ellwood Associates"/>
        <s v="ELMC Group"/>
        <s v="Eloquent"/>
        <s v="Elorac"/>
        <s v="El Paso Corporation"/>
        <s v="El Paso Electric Company"/>
        <s v="El Paso Pipeline Partners"/>
        <s v="EL Passion"/>
        <s v="El Pollo Loco"/>
        <s v="Elro Group"/>
        <s v="Elsevier"/>
        <s v="ElseWare"/>
        <s v="El Sitio"/>
        <s v="Elson Shields"/>
        <s v="Elster Group"/>
        <s v="Eltek"/>
        <s v="Elucidata"/>
        <s v="Elwood Staffing"/>
        <s v="Elysian Capital LLP"/>
        <s v="Elysium"/>
        <s v="Elysium Digital"/>
        <s v="EMA Design Automation"/>
        <s v="eMAG"/>
        <s v="Emagic"/>
        <s v="EmailBrain"/>
        <s v="Email Systems Scandinavia"/>
        <s v="eMaint"/>
        <s v="Emakina"/>
        <s v="Emami"/>
        <s v="Emanuel Medical Center"/>
        <s v="E-Markets"/>
        <s v="EmbanetCompass"/>
        <s v="Embarcadero Technologies"/>
        <s v="Embarq"/>
        <s v="Embedded Security Solutions"/>
        <s v="Embella"/>
        <s v="Emblem Group"/>
        <s v="emBoot"/>
        <s v="Embotelladora Andina"/>
        <s v="Embracing HospiceCare"/>
        <s v="Embraer SA"/>
        <s v="Embryotech Laboratories"/>
        <s v="embWiSe Technologies"/>
        <s v="EMC"/>
        <s v="EMC Aerospace"/>
        <s v="EmCare"/>
        <s v="Emcee Design"/>
        <s v="EMC Insurance"/>
        <s v="Emclaire Financial Corporation"/>
        <s v="Emcor Group"/>
        <s v="eMD.com"/>
        <s v="Emdeon"/>
        <s v="e-MDs"/>
        <s v="EMDS"/>
        <s v="EME Capital"/>
        <s v="Emediate"/>
        <s v="Emendo"/>
        <s v="eMentoring.com"/>
        <s v="Emera"/>
        <s v="Emerald Alaska"/>
        <s v="Emerald Automotive"/>
        <s v="Emerald BioStructures"/>
        <s v="Emerald Biosystems"/>
        <s v="Emerald City Software"/>
        <s v="Emerald Expositions"/>
        <s v="Emerald Financial Corp"/>
        <s v="Emerald Health Care Services"/>
        <s v="Emerald Performance Materials"/>
        <s v="EMERAM Capital Partners"/>
        <s v="Emerge Financial Wellness"/>
        <s v="Emerge First LLC"/>
        <s v="Emerge Interactive"/>
        <s v="Emergency Certifications"/>
        <s v="Emergency Communications Network"/>
        <s v="Emergency &amp; Security Management Solutions"/>
        <s v="Emerging Global Advisors"/>
        <s v="Emerging Healthcare Solutions"/>
        <s v="Emerging Investment Partners (EIP)"/>
        <s v="Emerging Markets Communications"/>
        <s v="Emergisoft"/>
        <s v="EmergiTech"/>
        <s v="Emeritus"/>
        <s v="Emerson"/>
        <s v="Emerson Network Power"/>
        <s v="eMeta"/>
        <s v="EMEX"/>
        <s v="EMFI/SAPO"/>
        <s v="EMG Connexus, Inc. (&quot;Connexus&quot;)"/>
        <s v="EMI Group"/>
        <s v="EMIS"/>
        <s v="EMJ Data Systems Ltd."/>
        <s v="Emlakjet.com"/>
        <s v="EmLogis"/>
        <s v="EMLS"/>
        <s v="Emma Entertainment"/>
        <s v="Emmed PC"/>
        <s v="Emmerge"/>
        <s v="Emmes Wealth Management"/>
        <s v="Emmi Group"/>
        <s v="Emmis Communications"/>
        <s v="Emmis Interactive"/>
        <s v="Emmoco"/>
        <s v="eMobile"/>
        <s v="eMOBUS"/>
        <s v="eMoney Advisor"/>
        <s v="Emoonlighter"/>
        <s v="EMP"/>
        <s v="EMPAQUE"/>
        <s v="Empathy Lab"/>
        <s v="Empeg Ltd."/>
        <s v="Empeiria Capital Partners"/>
        <s v="Empire Camp Equipment Ltd."/>
        <s v="Empired"/>
        <s v="Empire District Electric"/>
        <s v="Empire Group"/>
        <s v="Empire State Realty Trust"/>
        <s v="Empire Truss"/>
        <s v="Empirix"/>
        <s v="EmployBridge"/>
        <s v="EmployeeScreenIQ"/>
        <s v="Employer Flexible"/>
        <s v="Employers Holdings"/>
        <s v="Empora"/>
        <s v="EMPOWER NY"/>
        <s v="EmPower Research"/>
        <s v="Empower Software solutions"/>
        <s v="Empower Technologies"/>
        <s v="Emric AB"/>
        <s v="Emrise Corporation"/>
        <s v="EMS-Cortex"/>
        <s v="EMS Technologies"/>
        <s v="Emtec"/>
        <s v="Emulex"/>
        <s v="Emurse"/>
        <s v="eMusic"/>
        <s v="EMVANTAGE Payments"/>
        <s v="Enabledware"/>
        <s v="Enable Midstream Partners"/>
        <s v="Enablepath"/>
        <s v="Enable Semiconductors"/>
        <s v="Enabl-u Technologies"/>
        <s v="Enalquiler Rental Online"/>
        <s v="Enantigen Therapeutics"/>
        <s v="Enardo"/>
        <s v="Enatel"/>
        <s v="Enbeeone3"/>
        <s v="ENCAD"/>
        <s v="EnCana"/>
        <s v="Enceptia"/>
        <s v="EN-Chart Scanning Program"/>
        <s v="enChoice"/>
        <s v="Encoda Systems"/>
        <s v="Encomia"/>
        <s v="Encompass"/>
        <s v="Encompass Gas Group"/>
        <s v="Encompass Home Health"/>
        <s v="Encompass Services"/>
        <s v="EnCompass Technologies"/>
        <s v="Encore Acquisition Co."/>
        <s v="Encore Bank"/>
        <s v="Encore Business Solutions"/>
        <s v="Encore Capital Partners"/>
        <s v="Encore Computer Corporation"/>
        <s v="Encore Consumer Capital"/>
        <s v="Encore Discovery Solutions"/>
        <s v="Encore Energy Partners"/>
        <s v="Encore Event Technologies"/>
        <s v="Encore Health Resources"/>
        <s v="Encore Media Metrics"/>
        <s v="Encore Software"/>
        <s v="Encription"/>
        <s v="Encryptomatic LLC"/>
        <s v="ENCRYPTX"/>
        <s v="Endace"/>
        <s v="Endava"/>
        <s v="Endeavor Capital Management"/>
        <s v="Endeavor Pharmaceuticals"/>
        <s v="Endeavor Robotics"/>
        <s v="Endeavour Capital"/>
        <s v="Endeavour International Corporation"/>
        <s v="Endeavour Ports"/>
        <s v="Endeavour Silver Corp"/>
        <s v="Endemol"/>
        <s v="Endesa Chile"/>
        <s v="Endless LLP"/>
        <s v="Endocardial Solutions"/>
        <s v="Endo Pharmaceuticals Inc"/>
        <s v="Endotex"/>
        <s v="Endoxon"/>
        <s v="Endurance Energy"/>
        <s v="Enduro Resource Partners"/>
        <s v="Endwave Corporation"/>
        <s v="Enea"/>
        <s v="Eneas Group"/>
        <s v="Enegia Group"/>
        <s v="eNeighborhoods"/>
        <s v="Enemy Unknown"/>
        <s v="Ener1 Group"/>
        <s v="ENER-G Cogen International"/>
        <s v="Energent"/>
        <s v="Energetic Drives"/>
        <s v="Energizer Holdings"/>
        <s v="EnerGov"/>
        <s v="Energy Capital Partners"/>
        <s v="EnergyConnect"/>
        <s v="Energy Control Systems Engineering"/>
        <s v="Energy Conversion Devices"/>
        <s v="ENERGY CORP OF AMERICA"/>
        <s v="energycredit Software"/>
        <s v="Energy Curtailment Specialists"/>
        <s v="Energy East Corporation"/>
        <s v="Energy &amp; Environmental Analysis, Inc."/>
        <s v="Energy Fuels"/>
        <s v="Energy Investors Fund"/>
        <s v="Energy Level Systems"/>
        <s v="energyOn.com"/>
        <s v="Energy One Ltd"/>
        <s v="Energy Options,Inc."/>
        <s v="Energy Recommerce"/>
        <s v="Energy Recovery"/>
        <s v="Energy Response"/>
        <s v="Energy Schweiz AG Energy Media AG"/>
        <s v="Energy Search"/>
        <s v="Energy Services of America"/>
        <s v="EnergySolutions"/>
        <s v="EnergySouth"/>
        <s v="Energy Systems"/>
        <s v="Energy Systems Technologies"/>
        <s v="Energy &amp; Technology Corp. (ENGT)"/>
        <s v="Energy Transfer Equity"/>
        <s v="Energy XXI"/>
        <s v="Enerplus"/>
        <s v="Enersis"/>
        <s v="Enerspace Coworking"/>
        <s v="EnerSys"/>
        <s v="EnerTax Consultants"/>
        <s v="Enertel"/>
        <s v="Enesco"/>
        <s v="Enfinity"/>
        <s v="engage:BDR"/>
        <s v="EngageClick, a [24]7 Inc company"/>
        <s v="Engaged CRM"/>
        <s v="EngageHD Inc."/>
        <s v="Engage Paperie"/>
        <s v="ENGAGE PTY LTD"/>
        <s v="Engauge"/>
        <s v="Engelhard Corporation"/>
        <s v="Engenio"/>
        <s v="Engenium"/>
        <s v="Enghouse Systems"/>
        <s v="Engility"/>
        <s v="Engineered Control Systems (ECS)"/>
        <s v="Engineered Printing Solutions"/>
        <s v="Engineered Steel Products"/>
        <s v="Engineering Ingegneria Informatica SpA"/>
        <s v="Engineous Software"/>
        <s v="Engineroar"/>
        <s v="Engine Room Apps"/>
        <s v="Engine Room Games"/>
        <s v="Engine Shop"/>
        <s v="Enginetics Aerospace"/>
        <s v="EngineWorks"/>
        <s v="Enginuity Communications"/>
        <s v="Enginuity PLM"/>
        <s v="English River Pellets"/>
        <s v="ENGlobal Corporation"/>
        <s v="Engodo"/>
        <s v="Engro Foods Ltd."/>
        <s v="Engs Commercial Finance"/>
        <s v="Engyro"/>
        <s v="Enhance Network Communication"/>
        <s v="Eni"/>
        <s v="Enigmo"/>
        <s v="Enjoy Life Foods"/>
        <s v="ENK INTERNATIONAL"/>
        <s v="enKoo"/>
        <s v="Enlight AB"/>
        <s v="Enlighten"/>
        <s v="Enlightks"/>
        <s v="EnLink Midstream"/>
        <s v="EnMoDa Inc"/>
        <s v="Ennis"/>
        <s v="Ennis-Flint"/>
        <s v="Enola Labs"/>
        <s v="eNom"/>
        <s v="Enovation Partners"/>
        <s v="Enpro Holdings"/>
        <s v="EnPro Industries"/>
        <s v="ENQIO"/>
        <s v="Enray"/>
        <s v="Enrich Salon"/>
        <s v="Enron Oil and Gas India Limited (EOGIL)"/>
        <s v="enScaler"/>
        <s v="ENSO Financial Analytics"/>
        <s v="Ensono"/>
        <s v="Enstar"/>
        <s v="enstar group ltd"/>
        <s v="Ensto"/>
        <s v="Ensynch"/>
        <s v="eNSYNC Solutions"/>
        <s v="ENTACT"/>
        <s v="entech.com"/>
        <s v="Entegris"/>
        <s v="Entellipay"/>
        <s v="Enteo Solutions"/>
        <s v="Enterasys Networks"/>
        <s v="Entercom Communications"/>
        <s v="Enterprise Consulting Services"/>
        <s v="Enterprise Holdings"/>
        <s v="Enterprise Informatics"/>
        <s v="Enterprise Investors"/>
        <s v="EnterpriseLink"/>
        <s v="Enterprise Mobile"/>
        <s v="Enterprise Modules"/>
        <s v="Enterprise Partners"/>
        <s v="Enterprise Products Partners"/>
        <s v="Enterprise Recovery Systems"/>
        <s v="Enterprise Study"/>
        <s v="Enterpulse"/>
        <s v="EnterSys Group"/>
        <s v="Entertainment Consumers Association"/>
        <s v="Entertainment Cruises"/>
        <s v="Entertainment One"/>
        <s v="Entertainment Publications of Australia Pty"/>
        <s v="Entertainment Resource"/>
        <s v="Entertainment Studios"/>
        <s v="Entertainment Technology Partners"/>
        <s v="Entevo"/>
        <s v="Entex IT Service"/>
        <s v="Enthrive"/>
        <s v="Entiera"/>
        <s v="Entone Technologies- software business"/>
        <s v="Entorian Technologies"/>
        <s v="Entota"/>
        <s v="Entra Health"/>
        <s v="Entrance Corner"/>
        <s v="Entriq"/>
        <s v="Entrust"/>
        <s v="Entrust Datacard"/>
        <s v="Entuboca.com"/>
        <s v="ENURGI"/>
        <s v="Envara"/>
        <s v="Enventis Telecom"/>
        <s v="Envestra"/>
        <s v="Envío a Domicilio"/>
        <s v="EnviroFlight"/>
        <s v="EnviroGard"/>
        <s v="EnviroMedia"/>
        <s v="Environmental Clean Technologies"/>
        <s v="Environmental Quality"/>
        <s v="Environnement SA"/>
        <s v="Enviroshake"/>
        <s v="EnviroStar"/>
        <s v="Envirosystems"/>
        <s v="Envirotec Services"/>
        <s v="Envirotest Systems"/>
        <s v="EnviroVac"/>
        <s v="Envision Development"/>
        <s v="Envision Energy"/>
        <s v="Envision Healthcare Holdings"/>
        <s v="Envision Pharma Group"/>
        <s v="Envision Plastics"/>
        <s v="Envision Technology Advisors"/>
        <s v="Enwisen"/>
        <s v="ENXSUITE"/>
        <s v="Enzo Life Sciences"/>
        <s v="Enzon Pharmaceuticals"/>
        <s v="Enzymatica"/>
        <s v="EOG Resources"/>
        <s v="EOH Mthombo"/>
        <s v="EOIR Technologies"/>
        <s v="EOLITE Systems"/>
        <s v="E.ON"/>
        <s v="EON - Enthusiasts' Online Network"/>
        <s v="EO NETWORKS"/>
        <s v="Eon Labs"/>
        <s v="e-on software"/>
        <s v="Eon Surgical"/>
        <s v="Eon Systems"/>
        <s v="EOS"/>
        <s v="EOS 10th system"/>
        <s v="EOS (Ethical Oncology Science)"/>
        <s v="EOS Preferred"/>
        <s v="EO Technics"/>
        <s v="E.O. Wood - Assets"/>
        <s v="EPAG Domainservices GmbH"/>
        <s v="ePAT"/>
        <s v="e-Pay Asia Ltd."/>
        <s v="EPCOS"/>
        <s v="Epec Engineered Techniologies"/>
        <s v="EP Energy Corporation"/>
        <s v="Epes Logistics Services"/>
        <s v="ePharmaSolutions"/>
        <s v="Ephricon Web Marketing"/>
        <s v="EPIC"/>
        <s v="EpicAds"/>
        <s v="Epicentre Biotechnologies"/>
        <s v="Epic Health Services"/>
        <s v="EPIC LOGISTICS"/>
        <s v="Epic Pharma"/>
        <s v="Epic Provisions"/>
        <s v="EPIC Technologies"/>
        <s v="Epicyte Pharmaceuticals"/>
        <s v="Epidemico"/>
        <s v="Epidote"/>
        <s v="EPI-El Paso"/>
        <s v="EpikOne"/>
        <s v="Epimmune Incorporated"/>
        <s v="Epion Corporation"/>
        <s v="Epipeline"/>
        <s v="E.piphany"/>
        <s v="Epiphany Dermatology PA"/>
        <s v="EPIQ Systems"/>
        <s v="Episodic"/>
        <s v="Epitherapeutics"/>
        <s v="Epitomics"/>
        <s v="EPI-USE Systems"/>
        <s v="Epiva"/>
        <s v="Epixis"/>
        <s v="Epix Pharmaceuticals"/>
        <s v="ePlan Services"/>
        <s v="EPL Oil &amp; Gas"/>
        <s v="ePlus Inc"/>
        <s v="EPM Live"/>
        <s v="Epoch Biosciences"/>
        <s v="Epoch Integration"/>
        <s v="Epoch Systems"/>
        <s v="Eppstein Uhen Architects"/>
        <s v="ePromode"/>
        <s v="e-prototypy"/>
        <s v="EPR Properties"/>
        <s v="Epsilen"/>
        <s v="Epsilon"/>
        <s v="Epson"/>
        <s v="EP Technologies"/>
        <s v="Epwin Group"/>
        <s v="EQATEC"/>
        <s v="EQE Partners"/>
        <s v="EQS Group"/>
        <s v="EQSN"/>
        <s v="EQT"/>
        <s v="Equality Bancorp"/>
        <s v="Equatex"/>
        <s v="Equation"/>
        <s v="Equian"/>
        <s v="Equifax Enabling Technologies"/>
        <s v="EquiLend"/>
        <s v="EquiLend Clearing Services"/>
        <s v="Equilibrium"/>
        <s v="eQuilibrium Solutions"/>
        <s v="Equiniti"/>
        <s v="Equinox Consulting"/>
        <s v="Equinox Healthcare"/>
        <s v="EquiSoft"/>
        <s v="Equistone Partners Europe"/>
        <s v="Equitant"/>
        <s v="Equitix"/>
        <s v="Equitrac"/>
        <s v="Equity Brick"/>
        <s v="Equity Networks"/>
        <s v="Equity One"/>
        <s v="Equity Residential"/>
        <s v="Equity Risk Partners"/>
        <s v="Equivio"/>
        <s v="Equus Total Return,Inc."/>
        <s v="Era Group"/>
        <s v="ERAS"/>
        <s v="ERA Software Systems"/>
        <s v="ER Centers of America"/>
        <s v="Ercole Biotech"/>
        <s v="ERDMAN"/>
        <s v="eReader"/>
        <s v="E-Reads"/>
        <s v="E-register"/>
        <s v="eREI"/>
        <s v="eReinsure.com"/>
        <s v="eResearch Technology"/>
        <s v="eREX Co.,Ltd"/>
        <s v="ERF Wireless"/>
        <s v="Ergo"/>
        <s v="Ergobilt"/>
        <s v="ERGO Capital Partners"/>
        <s v="ERGO Italia"/>
        <s v="Ergopedia"/>
        <s v="Ergotron"/>
        <s v="ERG Resources"/>
        <s v="Erhvervsinvest"/>
        <s v="Erickson"/>
        <s v="Erico Global"/>
        <s v="Ericsson"/>
        <s v="Erie Family Life Insurance Company"/>
        <s v="Erie Insurance Group"/>
        <s v="Erie Times-News"/>
        <s v="E&amp;R Industrial"/>
        <s v="ERISA Fiduciary Advisors, Inc."/>
        <s v="Erlang Solutions"/>
        <s v="ERM"/>
        <s v="ERM Power"/>
        <s v="Ernst &amp; Young"/>
        <s v="Ernst &amp; Young - Consulting Unit"/>
        <s v="Eros"/>
        <s v="ERP Power"/>
        <s v="ERP Suites"/>
        <s v="ERwin"/>
        <s v="eRx Network"/>
        <s v="ESA Bioscience"/>
        <s v="Esanda Dealer Finance"/>
        <s v="eSATURNUS"/>
        <s v="Esavio"/>
        <s v="Esavvy"/>
        <s v="ESB Bank"/>
        <s v="Esber Cash Register"/>
        <s v="Escalate Media"/>
        <s v="Escalate Retail"/>
        <s v="Escalation Studios"/>
        <s v="EscapeHomes"/>
        <s v="eScene Networks"/>
        <s v="ESCO Energy Service"/>
        <s v="Escrow Angel Pty Ltd (dba: Protecti)"/>
        <s v="ESC Services"/>
        <s v="eSecureData"/>
        <s v="eSecuritel"/>
        <s v="ESE GmbH"/>
        <s v="ESET"/>
        <s v="Esg Re"/>
        <s v="ESGUT"/>
        <s v="E-shelter"/>
        <s v="eShip4u"/>
        <s v="eSignSystems"/>
        <s v="ESI-Group"/>
        <s v="Esker"/>
        <s v="Esko"/>
        <s v="Esmart Holdings"/>
        <s v="eSmartloan"/>
        <s v="ESM Group - Asian Business"/>
        <s v="ESNA Aerospace"/>
        <s v="ESN Social Software"/>
        <s v="Esoterix"/>
        <s v="E Source"/>
        <s v="Esperante Ventures"/>
        <s v="Espion Group"/>
        <s v="ESPN"/>
        <s v="eSportsBuy.com"/>
        <s v="Espotting"/>
        <s v="ESPRE Solutions"/>
        <s v="Espresso Education"/>
        <s v="ESP/SurgeX"/>
        <s v="Esquire Litigation Solutions"/>
        <s v="Esri"/>
        <s v="ESRI Australia"/>
        <s v="ESSA Bancorp"/>
        <s v="Essar Telecom Infrastructure"/>
        <s v="Essel Deutschland"/>
        <s v="Essel Propack"/>
        <s v="Esselte Group"/>
        <s v="Essence"/>
        <s v="Essendant"/>
        <s v="essensys"/>
        <s v="Essent Group"/>
        <s v="Essential Learning"/>
        <s v="Essential Music &amp; Marketing"/>
        <s v="Essential Power"/>
        <s v="Essette"/>
        <s v="Essex Corporation"/>
        <s v="Essex Property Trust"/>
        <s v="Essilor"/>
        <s v="Essilor of America"/>
        <s v="ESS Magyarorszag"/>
        <s v="ESS Technology"/>
        <s v="EssVision"/>
        <s v="Estacio Participacoes SA"/>
        <s v="eStaff365"/>
        <s v="Estate Lane"/>
        <s v="Esteam"/>
        <s v="Estee Lauder Companies"/>
        <s v="Esteem Systems"/>
        <s v="Esterline"/>
        <s v="Esthe-tech"/>
        <s v="E-Strategic Solutions"/>
        <s v="Estratel"/>
        <s v="EStudentLoan"/>
        <s v="eSupply Systems, LLC"/>
        <s v="E-Tale"/>
        <s v="Etap-On-Line"/>
        <s v="eTaxPortal"/>
        <s v="Etchstar"/>
        <s v="Etec Systems"/>
        <s v="eTelecare"/>
        <s v="ETE Medical Inc"/>
        <s v="Etensity"/>
        <s v="eTERA Consulting"/>
        <s v="Etesius"/>
        <s v="ETF Database"/>
        <s v="Ethan Allen"/>
        <s v="ETH Bioenergia"/>
        <s v="Ethel Austin"/>
        <s v="eTheory"/>
        <s v="ethicalDeal"/>
        <s v="Ethicon Endo-Surgery"/>
        <s v="ETHICON,Inc."/>
        <s v="Ethics Bio Lab"/>
        <s v="Ethix SRI Advisors"/>
        <s v="Ethos Private Equity"/>
        <s v="Ethypharm"/>
        <s v="eTime Capital"/>
        <s v="ETI-NET"/>
        <s v="Etisalat"/>
        <s v="Eton"/>
        <s v="e-Touch International"/>
        <s v="eToys"/>
        <s v="E*Trade Financial Corporation"/>
        <s v="ETrade Lab Limitada"/>
        <s v="Etrali"/>
        <s v="Etrali Trading Solutions"/>
        <s v="eTrauma.com"/>
        <s v="Etraveli"/>
        <s v="Etrinsic"/>
        <s v="ETS"/>
        <s v="ETS Aviation"/>
        <s v="Ettend"/>
        <s v="ETView Medical"/>
        <s v="Euclid Opportunities"/>
        <s v="EUFreelance"/>
        <s v="Eugin"/>
        <s v="euglena"/>
        <s v="Eukrea Electromatique"/>
        <s v="eUniverse"/>
        <s v="Euprotec"/>
        <s v="Eurand"/>
        <s v="Eurand N.V."/>
        <s v="Eurazeo"/>
        <s v="Eureka Growth Capital Management"/>
        <s v="eureka, Inc."/>
        <s v="Eurekan Multimedia"/>
        <s v="Eurekify (acquired by CA)"/>
        <s v="Eurenov S.A.S."/>
        <s v="EuroAds"/>
        <s v="Eurobancshares"/>
        <s v="EuroChem"/>
        <s v="Eurocortex"/>
        <s v="Eurofiber"/>
        <s v="Eurofins Scientific"/>
        <s v="Eurogentec"/>
        <s v="Eurologic"/>
        <s v="Euromed"/>
        <s v="Euro Media Group"/>
        <s v="Euromoney Institutional Investor"/>
        <s v="Euronet Worldwide"/>
        <s v="Europa Australia"/>
        <s v="Europcar"/>
        <s v="Europea de Ingenieria y Asesoramiento"/>
        <s v="European Aeronautical Group"/>
        <s v="European American Bank"/>
        <s v="European Carbon Fiber"/>
        <s v="European Micro Holdings"/>
        <s v="European M Symbol Ltd"/>
        <s v="European Panel Co."/>
        <s v="European Payment Solutions NV"/>
        <s v="EuroProcessing International"/>
        <s v="Euroscript"/>
        <s v="Eurosport"/>
        <s v="EuroSystems Group"/>
        <s v="Euro Tech Holdings"/>
        <s v="Eur-Pac Corp"/>
        <s v="Eutecus"/>
        <s v="Eutelsat"/>
        <s v="Euticals"/>
        <s v="Euvision Technologies"/>
        <s v="EVA Automation"/>
        <s v="EVAK Technologies"/>
        <s v="eValley"/>
        <s v="evalue"/>
        <s v="eValue, LLC"/>
        <s v="Evans Analytical Group"/>
        <s v="Evans Bank"/>
        <s v="Evans Food Group"/>
        <s v="Evanston Capital Management"/>
        <s v="Evantage Consulting"/>
        <s v="Evantix"/>
        <s v="eVapt"/>
        <s v="Evatic AS"/>
        <s v="EVCI Career Colleges Holding"/>
        <s v="Evenex"/>
        <s v="Evening Post Industries"/>
        <s v="Evenly"/>
        <s v="EventChocolate"/>
        <s v="EventDove"/>
        <s v="Event Enrichment HQ"/>
        <s v="EVENTEQ"/>
        <s v="eventIS Group"/>
        <s v="Evently"/>
        <s v="Eventown Group"/>
        <s v="events by tlc"/>
        <s v="EventsOnline"/>
        <s v="EventViva"/>
        <s v="EverBank Financial"/>
        <s v="Evercore Partners"/>
        <s v="Eveready"/>
        <s v="EVEREN Securities"/>
        <s v="Everglades"/>
        <s v="Evergreen Energy"/>
        <s v="Evergreen Holdings"/>
        <s v="Evergreen Industrial Services"/>
        <s v="Evergreen Pacific Partners"/>
        <s v="Evergreen Rehabilitation"/>
        <s v="Evergreen Solar"/>
        <s v="Evergreen Tank Solutions"/>
        <s v="Everi Holdings Inc"/>
        <s v="Everis"/>
        <s v="Everlert"/>
        <s v="Everline"/>
        <s v="Everon Technology Services"/>
        <s v="Eversave"/>
        <s v="Eversholt Rail Group"/>
        <s v="Everteam"/>
        <s v="EVERTEC"/>
        <s v="EverTrust Financial Group"/>
        <s v="Everyads"/>
        <s v="EveryBlock"/>
        <s v="Everyday Mathematics"/>
        <s v="EveryDNS"/>
        <s v="EveryFlow"/>
        <s v="EveryGuyed Network"/>
        <s v="Everysport"/>
        <s v="Everysport Media Group"/>
        <s v="EveryTrail"/>
        <s v="Evidence.com"/>
        <s v="Evidence Exchange"/>
        <s v="Evidence In Motion"/>
        <s v="Evidera"/>
        <s v="Evidian"/>
        <s v="eVisioner"/>
        <s v="Evite"/>
        <s v="Eviware"/>
        <s v="EV Offshore"/>
        <s v="Evogene"/>
        <s v="Evogenix,Inc."/>
        <s v="Evoleas"/>
        <s v="Evol Foods"/>
        <s v="Evolucom"/>
        <s v="Evolution1"/>
        <s v="Evolution Fresh"/>
        <s v="Evolution Studios"/>
        <s v="Evolved Digital Systems"/>
        <s v="Evolve Media, LLC"/>
        <s v="Evolve Software"/>
        <s v="Evolve Technologies, LLC"/>
        <s v="Evolving Systems"/>
        <s v="Evo Medical Solutions"/>
        <s v="Evonik Industries"/>
        <s v="Evoq Properties"/>
        <s v="Evoqua Water Technologies"/>
        <s v="evosolutions"/>
        <s v="EvoSure"/>
        <s v="Evox Rifa Group Oyj"/>
        <s v="eV Products"/>
        <s v="Evros"/>
        <s v="Evry"/>
        <s v="EVTN Voraxial"/>
        <s v="EVVO Labs Pte Ltd."/>
        <s v="eWAY"/>
        <s v="eWebHealth"/>
        <s v="E-Wink"/>
        <s v="eWish"/>
        <s v="E Wood Holdings"/>
        <s v="Ewos"/>
        <s v="EWTN Global Catholic Network"/>
        <s v="Exacq Technologies"/>
        <s v="Exact"/>
        <s v="ExactBid"/>
        <s v="Exactis"/>
        <s v="Exact Software Deutschland - Payroll"/>
        <s v="Exagroup"/>
        <s v="Exalenz Bioscience"/>
        <s v="Exam Design"/>
        <s v="Examination Management Services"/>
        <s v="Examiner.com"/>
        <s v="ExamWorks"/>
        <s v="Exar Corporation"/>
        <s v="ExaTech"/>
        <s v="Excalibur Direct Marketing"/>
        <s v="Excedis"/>
        <s v="Exceed Entertainment"/>
        <s v="Excel Coal Limited"/>
        <s v="Excel Energy Technologies"/>
        <s v="Excelerate Discovery"/>
        <s v="Excelitas Technologies"/>
        <s v="Excel Legacy Corp."/>
        <s v="ExcellerateHRO"/>
        <s v="Excelligence Learning"/>
        <s v="Excel Maritime Carriers"/>
        <s v="eXcelon Corporation"/>
        <s v="Excelsior Capital Partners"/>
        <s v="Excelsior Henderson Motorcycle"/>
        <s v="Excelsior Medical"/>
        <s v="Excelsior Software"/>
        <s v="Excelsius Surgical"/>
        <s v="ExcelStor Group"/>
        <s v="Excel Switching"/>
        <s v="EXCELTEC"/>
        <s v="Excel Trust"/>
        <s v="Excent Corp."/>
        <s v="Exception"/>
        <s v="Exception EMS"/>
        <s v="Exchange3D"/>
        <s v="Exchange Applications"/>
        <s v="Exchange.Com"/>
        <s v="ExchangeHut.com"/>
        <s v="Exchange Monitor Publications &amp; Forums"/>
        <s v="ExciteAd"/>
        <s v="Excite Europe"/>
        <s v="Excite@Home"/>
        <s v="Excite@Home Australia"/>
        <s v="EXCO Resources"/>
        <s v="eXc Software"/>
        <s v="Excursiopedia"/>
        <s v="Exds"/>
        <s v="ExecuPharm"/>
        <s v="ExecuTime Software"/>
        <s v="Executive Media Network (EMN)"/>
        <s v="Executive Risk"/>
        <s v="ExecuTrain Corporation"/>
        <s v="EXE Defense Systems"/>
        <s v="Exego Group"/>
        <s v="Exelan Pharmaceuticals"/>
        <s v="Exelixis"/>
        <s v="Exelon Corporation"/>
        <s v="ExelTech Aerospace"/>
        <s v="Exencial Wealth Advisors"/>
        <s v="Exerp ApS"/>
        <s v="Exervio"/>
        <s v="Exhibit Associates"/>
        <s v="Exhibit Surveys"/>
        <s v="Exigent International"/>
        <s v="Exigent Security Products"/>
        <s v="Exile On Seventh"/>
        <s v="ExiO Communications"/>
        <s v="ExitCertified"/>
        <s v="ExitReality"/>
        <s v="ExL Events"/>
        <s v="Ex Libris"/>
        <s v="EXL Landa"/>
        <s v="Exluna"/>
        <s v="eXMeritus"/>
        <s v="Exobit Networks"/>
        <s v="exocad GmbH"/>
        <s v="EXO Italia"/>
        <s v="ExOne"/>
        <s v="ExonHit Therapeutics"/>
        <s v="EXOR S.p.A."/>
        <s v="Expansys"/>
        <s v="Expat Web Services"/>
        <s v="ExpatWomen.com"/>
        <s v="Expedia"/>
        <s v="Expedia Inc"/>
        <s v="ExpenseCloud"/>
        <s v="Expense Mobi"/>
        <s v="expensewatch"/>
        <s v="ExpenseWire"/>
        <s v="expensr"/>
        <s v="Experian"/>
        <s v="Experience"/>
        <s v="Experiment Fund"/>
        <s v="Experi-Metal"/>
        <s v="ExpertCentral"/>
        <s v="Expert Global Solutions"/>
        <s v="ExpertHub"/>
        <s v="ExpertIO"/>
        <s v="Expertmaker"/>
        <s v="Expert Search Group"/>
        <s v="Expert Sistemas Computacionales"/>
        <s v="ExpertSpeakers.net"/>
        <s v="Expert Village"/>
        <s v="Expesite"/>
        <s v="Expion"/>
        <s v="Explay"/>
        <s v="Exploding Barrel Games"/>
        <s v="eXplorance"/>
        <s v="Explorations Group"/>
        <s v="Explore Information Services"/>
        <s v="ExpoExchange"/>
        <s v="EXPO LOGIC"/>
        <s v="Exponential"/>
        <s v="Exponential Business Development Company"/>
        <s v="Exponent Private Equity"/>
        <s v="Expo Noivas &amp; Festas"/>
        <s v="Express"/>
        <s v="Express Courier International"/>
        <s v="ExpressJet Airlines"/>
        <s v="ExpressLink"/>
        <s v="Express-Platte Pipeline System"/>
        <s v="Express Scripts"/>
        <s v="ExpressYard"/>
        <s v="Exprodat Consulting"/>
        <s v="Expro International Group"/>
        <s v="Expro Meters"/>
        <s v="Exquiron Biotech"/>
        <s v="Exstream Data"/>
        <s v="Exstream Software"/>
        <s v="Extech Data Systems"/>
        <s v="Extel Surveys"/>
        <s v="Extended Results"/>
        <s v="Extended Stay America"/>
        <s v="ExtendMD"/>
        <s v="ExtensionEngine, LLC"/>
        <s v="Extensys - Internet of Things Business"/>
        <s v="Exteria Building Products"/>
        <s v="Exterran Energy Solutions, L.P"/>
        <s v="Exterran Holdings"/>
        <s v="Exterran Partners"/>
        <s v="EXTOL International"/>
        <s v="Extrabux"/>
        <s v="Extraction Systems"/>
        <s v="ExtraDev"/>
        <s v="Extrakt-Chemie Dr Bruno Stellmach Gmbh &amp; Co Kg"/>
        <s v="extrameasures"/>
        <s v="EXTREME CO.,LTD."/>
        <s v="Extremeflash"/>
        <s v="Extreme Logic"/>
        <s v="Extreme Sports Marketing"/>
        <s v="Extreme Technologies"/>
        <s v="Extrudit"/>
        <s v="Exult Corp"/>
        <s v="Exxim Computing"/>
        <s v="ExxonMobil"/>
        <s v="Eyebuzz.net"/>
        <s v="Eye Care Alliance"/>
        <s v="Eyecom"/>
        <s v="Eyedentity Games"/>
        <s v="Eye Response Technologies"/>
        <s v="Eyescene"/>
        <s v="Eyetech Pharmaceuticals"/>
        <s v="EyeTraffic Media"/>
        <s v="EyeVibe"/>
        <s v="Eyewearbrands"/>
        <s v="EYP Mission Critical Facilities"/>
        <s v="EY Society"/>
        <s v="EzeATM"/>
        <s v="Eze Castle Software"/>
        <s v="Ezee DSL Limited"/>
        <s v="Ezeewash"/>
        <s v="Eze Software Group"/>
        <s v="EZ Finder Phonebooks"/>
        <s v="E-Z Go"/>
        <s v="Ezidebit"/>
        <s v="E-Zine"/>
        <s v="EZLinks"/>
        <s v="EZproxy"/>
        <s v="E-Z Rent-A-Car"/>
        <s v="EZSource"/>
        <s v="EZtax"/>
        <s v="Ez Texting"/>
        <s v="EzValidation"/>
        <s v="EZYield"/>
        <s v="Ezy Recruitment Solutions"/>
        <s v="F12.net"/>
        <s v="F1 Discovery"/>
        <s v="F24 AG"/>
        <s v="F2 Interactive"/>
        <s v="F2SO4"/>
        <s v="F5 Networks"/>
        <s v="Fab-All Manufacturing"/>
        <s v="Fabcon"/>
        <s v="Faber Audiovisuals"/>
        <s v="FabFurnish"/>
        <s v="Fabory Group"/>
        <s v="F.A.B. Partners"/>
        <s v="Fabric.com"/>
        <s v="Fabrily"/>
        <s v="Fabrinet"/>
        <s v="Fabrix Systems"/>
        <s v="FabTrol Systems"/>
        <s v="FabulousFoods.com"/>
        <s v="Fabulous Homes"/>
        <s v="Facet Biotech"/>
        <s v="FaceTime Strategy"/>
        <s v="Facilita Software Development Limited"/>
        <s v="Facilitate Digital Ltd"/>
        <s v="FACIMP"/>
        <s v="Facom"/>
        <s v="Factory"/>
        <s v="FactSet"/>
        <s v="Factual Data"/>
        <s v="Faculdade da Serra Gaucha."/>
        <s v="Fafarazzi"/>
        <s v="Fagron Sterile Services"/>
        <s v="Fahrenheit 212"/>
        <s v="Fahrenheit IT Staffing and Consulting"/>
        <s v="Fail Dogs"/>
        <s v="FairBenjamin"/>
        <s v="Fairbooks.com"/>
        <s v="Fairchild Equipment"/>
        <s v="Fairchild Fashion Media"/>
        <s v="Fairchild Semiconductor"/>
        <s v="Fairfax Digital Ventures"/>
        <s v="Fairfax Financial Holdings"/>
        <s v="Fairfax Media"/>
        <s v="Fairfield Fine Art"/>
        <s v="Fairlight"/>
        <s v="Fairline"/>
        <s v="Fairmont"/>
        <s v="Fairmont Capital"/>
        <s v="Fairmont Homes"/>
        <s v="Fairmount Santrol"/>
        <s v="Fairview Health Services"/>
        <s v="Fairview Microwave"/>
        <s v="Fairway Group Holdings"/>
        <s v="Faiveley Transport"/>
        <s v="Fajr Capital"/>
        <s v="Fake Love"/>
        <s v="Faketown"/>
        <s v="Falanx Group Ltd"/>
        <s v="Falcon Capital"/>
        <s v="Falcon Discovery"/>
        <s v="Falconhead Capital"/>
        <s v="Falcon Healthcare Systems"/>
        <s v="Falcon Minerals"/>
        <s v="FalconStor Software"/>
        <s v="FalconX Accelerator"/>
        <s v="Falfurrias Capital Partners"/>
        <s v="Falk"/>
        <s v="Falk eSolutions"/>
        <s v="Fallen Earth"/>
        <s v="Falling Pixel"/>
        <s v="Fame House"/>
        <s v="FAME Information Services"/>
        <s v="Familia Dental"/>
        <s v="Family Dollar Stores"/>
        <s v="Family ER + Urgent Care"/>
        <s v="Family First HomeCare"/>
        <s v="Family Hospice"/>
        <s v="Family Security Credit Union"/>
        <s v="Famiva"/>
        <s v="Famous"/>
        <s v="Famous Brands"/>
        <s v="FanAttic Network"/>
        <s v="Fanch Communications"/>
        <s v="Fandstan Electric Group"/>
        <s v="Fan Energy"/>
        <s v="Fane Valley"/>
        <s v="FanHost.com"/>
        <s v="FANLOGIC"/>
        <s v="Fanmiles"/>
        <s v="Fannie Mae"/>
        <s v="FanSided Inc"/>
        <s v="FansTang and China Branding Group"/>
        <s v="Fantain"/>
        <s v="FanTake"/>
        <s v="Fantastic Sams Franchise Corporation"/>
        <s v="Fantastic Zero"/>
        <s v="Fantasy"/>
        <s v="Fantasy Flight Games"/>
        <s v="Fantasy Sports Ventures"/>
        <s v="Fantex UK"/>
        <s v="Fantom Drives"/>
        <s v="FANUC"/>
        <s v="Faqpal"/>
        <s v="FareChase"/>
        <s v="Fareportal"/>
        <s v="Farfield"/>
        <s v="FarmBox SF"/>
        <s v="Farmer Automatic"/>
        <s v="Farmer Brothers"/>
        <s v="Farmer John"/>
        <s v="Farmers &amp; Merchants Bancorp"/>
        <s v="Farmers National Bank"/>
        <s v="Farmin, Rothrock &amp; Parrott Insurance"/>
        <s v="Farmland Foods"/>
        <s v="FarmLink Marketing Solutions"/>
        <s v="Farmpharm Ltd"/>
        <s v="Far Niente Wine Estates"/>
        <s v="FARO"/>
        <s v="Faroudja"/>
        <s v="Farrow &amp; Ball"/>
        <s v="FASA Interactive"/>
        <s v="Fashiate"/>
        <s v="Fashion Days International"/>
        <s v="FashionFriends"/>
        <s v="FashionIndie"/>
        <s v="Fasoo"/>
        <s v="FasPsych"/>
        <s v="Fasspay"/>
        <s v="Fastbite"/>
        <s v="FastCab"/>
        <s v="Fastcase"/>
        <s v="FastChannel Network"/>
        <s v="Fast Data Technology"/>
        <s v="Fastenal Company"/>
        <s v="Fasteners for Retail"/>
        <s v="Fast Engines"/>
        <s v="Fastlane"/>
        <s v="Fastlane Technologies"/>
        <s v="Fastlign LLC"/>
        <s v="Fastmail"/>
        <s v="FastMarkets"/>
        <s v="FastMed"/>
        <s v="FAST Multimedia-Video Software"/>
        <s v="Fast Quote Insurance"/>
        <s v="Fast React Systems"/>
        <s v="Fast Search &amp; Transfer"/>
        <s v="FastServers.net"/>
        <s v="Fastsigns International"/>
        <s v="Fasturtle"/>
        <s v="Fastvibe Corp."/>
        <s v="Fastweb"/>
        <s v="Fasulcore Ltda"/>
        <s v="FatCow"/>
        <s v="Fatfoogoo"/>
        <s v="Fathom"/>
        <s v="Fathom Solutions"/>
        <s v="Fathym"/>
        <s v="Fat Rascal Games, Inc."/>
        <s v="Fatture in Cloud"/>
        <s v="fatwallet"/>
        <s v="Faurecia"/>
        <s v="Favoor.com"/>
        <s v="Favrille"/>
        <s v="Fav.tv"/>
        <s v="Fazoli's"/>
        <s v="Fba Group"/>
        <s v="fbExchange"/>
        <s v="F.B. Feeney Hardware"/>
        <s v="FBO Systems"/>
        <s v="FBR Capital"/>
        <s v="FBR &amp; Co"/>
        <s v="FCA Packaging"/>
        <s v="FCB Financial Holdings"/>
        <s v="FCB (Foote, Cone &amp; Belding)"/>
        <s v="FC Business Systems"/>
        <s v="FCC Environmental"/>
        <s v="FC Exchange"/>
        <s v="FCF Capital"/>
        <s v="FCI"/>
        <s v="F-Control"/>
        <s v="FCS"/>
        <s v="Fcstone Group"/>
        <s v="FDA Consulting Services"/>
        <s v="FDC Vitamins"/>
        <s v="FdG Associates LLC"/>
        <s v="Fearless Studios"/>
        <s v="FeaturedUsers"/>
        <s v="Feature Marketing"/>
        <s v="Federal Network Systems"/>
        <s v="Federal Realty Investment Trust"/>
        <s v="Federal Signal"/>
        <s v="Federal Trust Corporation"/>
        <s v="Federated Investors"/>
        <s v="Federated National Insurance"/>
        <s v="Federated Realty"/>
        <s v="Federated Software Group"/>
        <s v="Federation Inc."/>
        <s v="FedEx"/>
        <s v="Fedialis Medica"/>
        <s v="FedSources"/>
        <s v="Feel Golf"/>
        <s v="Feeney Wireless"/>
        <s v="FE - Financial Express"/>
        <s v="Fehrman Tool &amp; Die"/>
        <s v="FEI Company"/>
        <s v="Feiliu"/>
        <s v="Feingold Technologies GmbH"/>
        <s v="Feintechnik"/>
        <s v="FelCor Lodging Trust"/>
        <s v="Felda Iffco"/>
        <s v="Feld Entertainment"/>
        <s v="Felix"/>
        <s v="FEMSA"/>
        <s v="Fence Post Publishing Co."/>
        <s v="Fengniao"/>
        <s v="Fenway Capital Partners LLC"/>
        <s v="Fenway Partners"/>
        <s v="FeraDyne Outdoors"/>
        <s v="Fera Pharmaceuticals"/>
        <s v="Ferca &amp; Veloxia"/>
        <s v="Ference Partners"/>
        <s v="FERI EuroRating Services AG"/>
        <s v="Ferrari"/>
        <s v="Ferrari NV"/>
        <s v="Ferrellgas"/>
        <s v="Ferro Corporation"/>
        <s v="Ferrotec (USA)"/>
        <s v="Fertilizantes Tocantins"/>
        <s v="Fest300"/>
        <s v="Festival 4K channel"/>
        <s v="Fetchh"/>
        <s v="FEV"/>
        <s v="FeWo-direkt.de"/>
        <s v="FEXCO"/>
        <s v="FEX DMS"/>
        <s v="Fexy Media, LLC"/>
        <s v="FFM Further Processing"/>
        <s v="FFRI"/>
        <s v="F# (F Sharp)"/>
        <s v="FGL Graphics"/>
        <s v="FGL Sports"/>
        <s v="FGTBA"/>
        <s v="FG Wilson"/>
        <s v="FGX International holdings"/>
        <s v="Fianium"/>
        <s v="Fiat Chrysler Automobiles"/>
        <s v="FIAT S.p.A"/>
        <s v="Fiberblaze"/>
        <s v="FiberCity Networks"/>
        <s v="FiberGate"/>
        <s v="FiberLink, LLC"/>
        <s v="Fiber Materials"/>
        <s v="FiberNet"/>
        <s v="Fibers.com"/>
        <s v="Fibersense Technology"/>
        <s v="Fibertech Networks"/>
        <s v="Fibertex Nonwovens"/>
        <s v="FiBest"/>
        <s v="Fibex Systems"/>
        <s v="FIB Lab Inc"/>
        <s v="Fibre Management Company"/>
        <s v="Fibrenoire"/>
        <s v="Fibria Celulose S.A."/>
        <s v="FICO (Fair Isaac Corporation)"/>
        <s v="Fictionwise"/>
        <s v="FidelINT-LoyalINT"/>
        <s v="Fidelity &amp; Guaranty Life"/>
        <s v="Fidelity Investments"/>
        <s v="Fidelity National Financial"/>
        <s v="Fidelity Security Group"/>
        <s v="Fidelity Ventures"/>
        <s v="Fidia Advanced Biopolymers"/>
        <s v="Fidobank"/>
        <s v="Fiducianet"/>
        <s v="Fiduciary Financial Services of the Southwest"/>
        <s v="FieldOne Systems"/>
        <s v="Fieldstone Mortgage Company"/>
        <s v="FieldWorks"/>
        <s v="Fiera Capital"/>
        <s v="FierceMarkets"/>
        <s v="Fiesta Mart"/>
        <s v="Fifth Dimension"/>
        <s v="FifthElement Project"/>
        <s v="Fifth Gear"/>
        <s v="Fifth Street Senior Floating Rate"/>
        <s v="Fifth Third Bancorp"/>
        <s v="Figlo"/>
        <s v="FiGuide"/>
        <s v="Fihrst Management Services"/>
        <s v="Fike"/>
        <s v="Filassurance"/>
        <s v="FileBound"/>
        <s v="FileFront"/>
        <s v="Filekeeper"/>
        <s v="Filelink Corporation"/>
        <s v="Filemobile"/>
        <s v="FileNet Corporation"/>
        <s v="FilePool"/>
        <s v="FileTek Inc."/>
        <s v="FILLMYBELLY"/>
        <s v="Fillpoint"/>
        <s v="FillZ"/>
        <s v="Film2Home"/>
        <s v="Filmakers Library"/>
        <s v="filmbazaar"/>
        <s v="FilmBuff"/>
        <s v="FilmCritic.com"/>
        <s v="Film Finders"/>
        <s v="FilmOn"/>
        <s v="Film Roman Inc"/>
        <s v="FilmSite.org"/>
        <s v="Filmtrust"/>
        <s v="Filo3D"/>
        <s v="Filogix Limited Partnership"/>
        <s v="Filterfresh Coffee Service"/>
        <s v="Filtran Aftermarket Products"/>
        <s v="Filtronic"/>
        <s v="Fimalac Group"/>
        <s v="FIME"/>
        <s v="Final Draft"/>
        <s v="Finale"/>
        <s v="Finance Logix"/>
        <s v="Financial Asset Management Systems"/>
        <s v="Financial Computer Support"/>
        <s v="FinancialContent"/>
        <s v="Financial DNA"/>
        <s v="Financial Engines"/>
        <s v="Financial Gravity Holdings"/>
        <s v="Financial Institutions"/>
        <s v="Financial Intranet"/>
        <s v="Financial Media Net"/>
        <s v="Financial Objects"/>
        <s v="Financial Pacific Leasing"/>
        <s v="Financial Synergy"/>
        <s v="Financial Times"/>
        <s v="Financial Webworks"/>
        <s v="Financière Burgienne"/>
        <s v="Financiere Galaxie SAS"/>
        <s v="Finansbank"/>
        <s v="Finantra Capital"/>
        <s v="FinArch"/>
        <s v="Finatem"/>
        <s v="findababysitter.com"/>
        <s v="Findability Group"/>
        <s v="Find and Form"/>
        <s v="FindArticles"/>
        <s v="Finder"/>
        <s v="Findexa"/>
        <s v="FindLaw"/>
        <s v="Findly"/>
        <s v="Find Travel"/>
        <s v="Findus Sverige"/>
        <s v="fine trade"/>
        <s v="Fin-Ex Partners"/>
        <s v="Fing"/>
        <s v="Fingerprint Cards AB"/>
        <s v="FingerTwitch"/>
        <s v="Fingerworks"/>
        <s v="Finish"/>
        <s v="Finish Line"/>
        <s v="FinishMaster"/>
        <s v="Finite Group"/>
        <s v="Finix Converge and Finix Business Strategies LLC"/>
        <s v="Finlays Group"/>
        <s v="Finn Capital Partners"/>
        <s v="Finn-Filter Oy"/>
        <s v="Finn Partners"/>
        <s v="Finnzymes Oy"/>
        <s v="Finox Biotech"/>
        <s v="Finsbury Food Group"/>
        <s v="Finsbury Solutions"/>
        <s v="Finsquare"/>
        <s v="Fintan Partners"/>
        <s v="FinTech Acquisition"/>
        <s v="FinTech Studios"/>
        <s v="Fintel"/>
        <s v="Fintrax Group Holdings"/>
        <s v="Finzsoft Solutions"/>
        <s v="Firaxis Games"/>
        <s v="Fircroft"/>
        <s v="Firecracker Digital"/>
        <s v="Firefly Database Solutions"/>
        <s v="Firefly Dataworks"/>
        <s v="Firefly Logic"/>
        <s v="Firefly Network"/>
        <s v="Firefly Software"/>
        <s v="Firefox Bikes"/>
        <s v="Firehole Composites"/>
        <s v="Fireman's Fund Insurance Company"/>
        <s v="Firemint"/>
        <s v="Firespring"/>
        <s v="Fireswirl Technologies"/>
        <s v="FireText"/>
        <s v="FireTower.app"/>
        <s v="First Act"/>
        <s v="First Advantage"/>
        <s v="First Albany Companies"/>
        <s v="First American"/>
        <s v="First Assurance"/>
        <s v="First Atlanta Securities"/>
        <s v="First Atlantic Capital"/>
        <s v="First Avenue Networks"/>
        <s v="First Aviation Services"/>
        <s v="First Bancorp"/>
        <s v="First Bancorp Of Indiana"/>
        <s v="FirstBank Insurance Agency"/>
        <s v="Firstbank NW"/>
        <s v="Firstborn"/>
        <s v="First Brands Corp"/>
        <s v="First Brothers Co., Ltd."/>
        <s v="First Busey Corporation"/>
        <s v="First Business Bank"/>
        <s v="First Capital Bank"/>
        <s v="First Capital Surety &amp; Trust Co."/>
        <s v="FirstCarbon Solutions"/>
        <s v="First Cash Financial Services"/>
        <s v="First Choice Bank"/>
        <s v="First Choice Holidays"/>
        <s v="First Citizens Bank"/>
        <s v="FirstClick Consulting"/>
        <s v="First Clover Leaf Financial"/>
        <s v="First Commonwealth"/>
        <s v="First Community Bank"/>
        <s v="First Community Financial"/>
        <s v="First Connecticut Bancorp"/>
        <s v="First Corporation"/>
        <s v="First DataBank"/>
        <s v="First Defiance Financial Corporation"/>
        <s v="First Derivatives"/>
        <s v="First Edition Translations"/>
        <s v="FirstEnergy Capital"/>
        <s v="FirstEnergy Corp."/>
        <s v="First Federal Bankshares"/>
        <s v="First Financial"/>
        <s v="First Financial Northwest"/>
        <s v="First Futures Software"/>
        <s v="First Gaming Partners"/>
        <s v="FirstGiving"/>
        <s v="First Guaranty Insurance Co"/>
        <s v="First Guaranty Mortgage"/>
        <s v="Firsthand Technology Value Fund"/>
        <s v="First Horizon"/>
        <s v="First Industrial Realty Trust"/>
        <s v="First International Bancorp"/>
        <s v="First Interstate Bank"/>
        <s v="Firstin Wireless Technology"/>
        <s v="First Kansas Financial Corporation"/>
        <s v="First Kitchen"/>
        <s v="FIRSTLEAP"/>
        <s v="FirstLight"/>
        <s v="FIRSTLOGIC,INC."/>
        <s v="First Majestic Silver"/>
        <s v="Firstmark Corp"/>
        <s v="First Merchants"/>
        <s v="First Mercury Financial"/>
        <s v="First Merit Bank"/>
        <s v="First National Bank"/>
        <s v="First National Bank Alaska"/>
        <s v="First National Bank of Niagara"/>
        <s v="First National Bank Of Omaha"/>
        <s v="First Niagara Financial Group"/>
        <s v="First Niles"/>
        <s v="First NLC Financial Services"/>
        <s v="Firstonsite Restoration"/>
        <s v="FirstPlace Software"/>
        <s v="First Potomac Realty Trust"/>
        <s v="First Protective Insurance Group"/>
        <s v="First Protocol"/>
        <s v="First Republic Bank"/>
        <s v="First Reserve Corporation"/>
        <s v="First Robinson Financial Corp"/>
        <s v="FIRST ROI"/>
        <s v="First San Francisco Partners"/>
        <s v="First Securityfed Financial Corporation"/>
        <s v="First Security Group"/>
        <s v="FirstService"/>
        <s v="First South Bank"/>
        <s v="First Southern Bank"/>
        <s v="Firstspartan Financial"/>
        <s v="First State Financial"/>
        <s v="First State Investments"/>
        <s v="First Stop Insurance"/>
        <s v="First Telecom Services"/>
        <s v="First Tennessee Bank"/>
        <s v="First Trust Portfolios"/>
        <s v="First United Bank"/>
        <s v="First United Security Bank"/>
        <s v="First Virtual Corporation"/>
        <s v="First West Brokerage Services, Inc. (First West)"/>
        <s v="First Wind Energy Systems"/>
        <s v="Firth Rixson"/>
        <s v="FIS"/>
        <s v="Fiserv"/>
        <s v="Fiserv Insurance Solutions"/>
        <s v="Fisher Communications"/>
        <s v="Fisher Outdoor Leisure"/>
        <s v="Fisher &amp; Paykel Healthcare"/>
        <s v="Fisher Sanmar Limited"/>
        <s v="Fisher Vista"/>
        <s v="Fisheye Analytics"/>
        <s v="Fishing Holdings"/>
        <s v="FishingScout"/>
        <s v="Fiskars"/>
        <s v="Fission Uranium"/>
        <s v="Fisterra.com"/>
        <s v="Fitch Group"/>
        <s v="Fit Fresh Philly"/>
        <s v="Fitho"/>
        <s v="FITIQUETTE"/>
        <s v="Fitkids Education and Training"/>
        <s v="FitLife Brands"/>
        <s v="Fit Marketing"/>
        <s v="FitMonster"/>
        <s v="Fitness First Australia"/>
        <s v="FitnessPapa"/>
        <s v="Fitness World AS"/>
        <s v="Fitrex.com"/>
        <s v="FiveAcross"/>
        <s v="Five:am"/>
        <s v="Five Crowns Capital"/>
        <s v="FiveLimes"/>
        <s v="Five Oaks Investment Corp"/>
        <s v="Five Star Appliance"/>
        <s v="Five Star Custom Foods"/>
        <s v="Five Star Quality Care"/>
        <s v="Fivia"/>
        <s v="FixeAds"/>
        <s v="Fixnetix"/>
        <s v="FLAG Capital Management"/>
        <s v="Flagship Rail"/>
        <s v="Flagship Ventures"/>
        <s v="Flagstar Bancorp, Inc"/>
        <s v="Flagstone Foods"/>
        <s v="Flagstone Reinsurance Holdings"/>
        <s v="Fläkt Woods Group"/>
        <s v="Flamel Technologies"/>
        <s v="Flame Tree Group"/>
        <s v="Flamingo Horticulture"/>
        <s v="Flangefitt Stainless"/>
        <s v="Flanner and Buchanan Funeral Centers"/>
        <s v="FLA Orthopedics"/>
        <s v="FL Archery Holdings"/>
        <s v="Flash Data Solutions"/>
        <s v="Flash Discovery"/>
        <s v="Flash Foods"/>
        <s v="Flashnet Communications"/>
        <s v="Flathead Bank"/>
        <s v="Flatiron Media"/>
        <s v="Flatirons Solutions"/>
        <s v="Flatmates.com.au"/>
        <s v="Flatout"/>
        <s v="flauntR"/>
        <s v="Flavor and Fragrance Group Holdings"/>
        <s v="Flavors.me"/>
        <s v="Flavorus"/>
        <s v="Flavour Labs"/>
        <s v="FleetBoston Financial Group"/>
        <s v="Fleet Complete"/>
        <s v="FleetMind Solutions"/>
        <s v="FleetRisk Advisors"/>
        <s v="Fleishman-Hillard"/>
        <s v="Flektor"/>
        <s v="Flender Holding"/>
        <s v="Fletcher Building"/>
        <s v="Fletchers Group"/>
        <s v="Flexan Corporation"/>
        <s v="FlexBen"/>
        <s v="Flex Discovery"/>
        <s v="Flexera Software"/>
        <s v="Flexible Foam Products"/>
        <s v="Flexible Solutions International"/>
        <s v="FlexiDrive"/>
        <s v="Flexi International Software"/>
        <s v="Flexi-Mat"/>
        <s v="FlexiScale"/>
        <s v="FlexLife Health"/>
        <s v="FlexMove System"/>
        <s v="Flexo Inking Technologies"/>
        <s v="Flex-Pay Business Services"/>
        <s v="Flexplay Technologies"/>
        <s v="Flexpoint Ford"/>
        <s v="FlexPoint Technology"/>
        <s v="Flexsteel Industries"/>
        <s v="FlexTrade Systems"/>
        <s v="Flextronics Photonics"/>
        <s v="FlexyCore"/>
        <s v="Flicks"/>
        <s v="Flight Centre"/>
        <s v="Flight Display Systems"/>
        <s v="Flightglobal"/>
        <s v="Flight Landata"/>
        <s v="FlightSafety International"/>
        <s v="FlightView"/>
        <s v="Fliks"/>
        <s v="Flinders Resources"/>
        <s v="Flint Energy Services"/>
        <s v="Flint Group"/>
        <s v="Flint Hills Resources"/>
        <s v="FlipGloss"/>
        <s v="Flip Media"/>
        <s v="Flippa"/>
        <s v="Flipside Group"/>
        <s v="Flipside, Inc."/>
        <s v="FLIR Systems"/>
        <s v="Flirt.com"/>
        <s v="FLM+"/>
        <s v="F.L. Moseley Company"/>
        <s v="Float Left Interactive"/>
        <s v="Flock Agency"/>
        <s v="Flockish"/>
        <s v="Flogit4u"/>
        <s v="Flomatic Corporation"/>
        <s v="Floodgate Entertainment"/>
        <s v="Floor99"/>
        <s v="Floorplanner"/>
        <s v="Florajen"/>
        <s v="Florentin"/>
        <s v="Florida Biologix"/>
        <s v="Florida Coastal School of Law"/>
        <s v="Florida Tile Industries Inc"/>
        <s v="Flos"/>
        <s v="Flo Software Solutions"/>
        <s v="Flowers Foods"/>
        <s v="Flowmon Networks"/>
        <s v="Flow Polymers"/>
        <s v="Flowpower"/>
        <s v="FLOWSENSE"/>
        <s v="Flowserve"/>
        <s v="Floyd Memorial Hospital and Health Services"/>
        <s v="FLS Aerospace"/>
        <s v="Fluens Corporation"/>
        <s v="Fluent, Inc."/>
        <s v="(fluff)Friends"/>
        <s v="Fluid Delivery Solutions"/>
        <s v="Fluidics"/>
        <s v="Fluid Routing Solutions"/>
        <s v="Fluidware"/>
        <s v="Fluke"/>
        <s v="Fluke Networks"/>
        <s v="Fluor Corporation"/>
        <s v="Fluorinov Pharma"/>
        <s v="Flurl.com"/>
        <s v="Flux Instruments"/>
        <s v="FLV"/>
        <s v="Fly By Wire"/>
        <s v="Flycast Communications"/>
        <s v="Flyers ASAP"/>
        <s v="Flyers Energy"/>
        <s v="Flygstolen"/>
        <s v="FLYHT Aerospace Solutions"/>
        <s v="Fly Leasing Limited"/>
        <s v="FLYNAUT"/>
        <s v="Flyswat"/>
        <s v="FMC Corporation"/>
        <s v="FMC-Tech"/>
        <s v="FMC Technologies"/>
        <s v="FMHC Corporation"/>
        <s v="FM Industries"/>
        <s v="FMP Global"/>
        <s v="F&amp;M Scientific Corporation"/>
        <s v="F.N.B. Corp."/>
        <s v="FNC"/>
        <s v="Focal"/>
        <s v="Focal Labs"/>
        <s v="Focus Diagnostics"/>
        <s v="FocusFrame"/>
        <s v="Focus Market Research"/>
        <s v="Focus Systems"/>
        <s v="Focus Technology"/>
        <s v="Focus Technology Group"/>
        <s v="Focus Views"/>
        <s v="FocusVision"/>
        <s v="Focus Wickes Group"/>
        <s v="Fodor’s Travel"/>
        <s v="FOGALE nanotech"/>
        <s v="FogDog Sports"/>
        <s v="Fogg"/>
        <s v="Foghorn Games"/>
        <s v="Foglight"/>
        <s v="Foglight Software"/>
        <s v="Fogo de Chao"/>
        <s v="FOIA Systems"/>
        <s v="Fokker Technologies"/>
        <s v="Folders"/>
        <s v="FolderShare"/>
        <s v="Folio for JIRA"/>
        <s v="Follett Corp."/>
        <s v="Follett Corporation"/>
        <s v="Followap (Acquired by Neustar)"/>
        <s v="Followerwonk"/>
        <s v="followon"/>
        <s v="Fomo Products"/>
        <s v="Fonar Corp."/>
        <s v="Fone Logistics"/>
        <s v="Fonepark"/>
        <s v="Fontana Distribution"/>
        <s v="Fontana Steel"/>
        <s v="Fontis International"/>
        <s v="Foodblenders"/>
        <s v="Food Diagnostics"/>
        <s v="Foodie Blogroll"/>
        <s v="Foodinho"/>
        <s v="Food Mesenger"/>
        <s v="FoodMinds"/>
        <s v="Food Network"/>
        <s v="foodora"/>
        <s v="Foodservice.com"/>
        <s v="Food TV"/>
        <s v="FootageQuest"/>
        <s v="Football Equities"/>
        <s v="FootFall"/>
        <s v="Foot Locker"/>
        <s v="Footnoted"/>
        <s v="Force 3"/>
        <s v="ForceField Energy"/>
        <s v="Force Field VR"/>
        <s v="ForceLogix Technologies"/>
        <s v="Force Protection"/>
        <s v="ForceX"/>
        <s v="ForClass"/>
        <s v="Ford Microelectronics"/>
        <s v="Ford Motor Co Capital Trust"/>
        <s v="Ford Motor Company"/>
        <s v="ForeFlight"/>
        <s v="Forefront Dermatology"/>
        <s v="Foreground Security"/>
        <s v="Foreningspakken"/>
        <s v="Forenom"/>
        <s v="Forensiq"/>
        <s v="ForePoint Networks"/>
        <s v="Foresite Solutions"/>
        <s v="Forest City Enterprises"/>
        <s v="Forest Laboratories"/>
        <s v="Forest Park Medical Center"/>
        <s v="Forest Technologies"/>
        <s v="FORE Systems"/>
        <s v="Forethought"/>
        <s v="Forever 21 India"/>
        <s v="Forgacs"/>
        <s v="ForkingDeals"/>
        <s v="Fork Media"/>
        <s v="Forkstream"/>
        <s v="Format International"/>
        <s v="Formation Brands"/>
        <s v="FormFactor"/>
        <s v="Formicary"/>
        <s v="Forming Technologies"/>
        <s v="Formosa Petrochemical"/>
        <s v="Formscan"/>
        <s v="FormSys"/>
        <s v="Formula 1"/>
        <s v="Formula Systems"/>
        <s v="Formulator"/>
        <s v="Foro"/>
        <s v="Forrest City Grocery"/>
        <s v="Forrester Research"/>
        <s v="ForSaleByOwner.com"/>
        <s v="For-side.com"/>
        <s v="Forsman &amp; Bodenfors"/>
        <s v="Forsyth Capital Investors"/>
        <s v="Fort Dearborn"/>
        <s v="ForteBio"/>
        <s v="Fortefi"/>
        <s v="Forte Interactive"/>
        <s v="Fortent"/>
        <s v="Forterra Building Products"/>
        <s v="Forterro"/>
        <s v="Forth Dimension Displays"/>
        <s v="Fort Howard Steel"/>
        <s v="Fortify Infrastructure Services"/>
        <s v="Fortis"/>
        <s v="Fortis Healthcare"/>
        <s v="Fortistar"/>
        <s v="Fortiva"/>
        <s v="Fortive"/>
        <s v="Fortress Investment Group"/>
        <s v="Fortress Optical Features"/>
        <s v="Fortress Solutions"/>
        <s v="Fortress Transportation and Infrastructure Investors"/>
        <s v="FortSec"/>
        <s v="Fortsum Business Solutions"/>
        <s v="Fort Technologies"/>
        <s v="Fortum Oyj"/>
        <s v="Fortuna Silver Mines"/>
        <s v="Fortune Brands Home &amp; Security"/>
        <s v="Fortune Cookie"/>
        <s v="Fortune Fish &amp; Gourmet"/>
        <s v="Fortune Innovations Birmingham"/>
        <s v="Fortune Market Media"/>
        <s v="Fortune softtech Jacksonville"/>
        <s v="Fortunet"/>
        <s v="Forum Analytics"/>
        <s v="Forum Communications Company"/>
        <s v="Forum Energy Technologies"/>
        <s v="Forumer"/>
        <s v="Forum Executive"/>
        <s v="Forum Group"/>
        <s v="ForumNation.com"/>
        <s v="Forum Plastics"/>
        <s v="Forum Runner"/>
        <s v="Forward Air"/>
        <s v="Forward Industries"/>
        <s v="Forward Internet Group Ltd."/>
        <s v="Forward Pharma"/>
        <s v="ForwardThink Group"/>
        <s v="Forza Marketing"/>
        <s v="Foschini"/>
        <s v="Foshan New Changsheng Plastics Films"/>
        <s v="Fosroc Mining"/>
        <s v="Fossil"/>
        <s v="Foster Wheeler"/>
        <s v="Fosun Group"/>
        <s v="Fotiva"/>
        <s v="FotoDesk"/>
        <s v="Fotopoulos.com LLC"/>
        <s v="FotoPunch"/>
        <s v="Foundation 9 Entertaiment"/>
        <s v="Foundation Capital"/>
        <s v="Foundation Coal Holdings"/>
        <s v="Foundation Partners Group LLC"/>
        <s v="Founded"/>
        <s v="FounderMatchup"/>
        <s v="Founders Entertainment LLC"/>
        <s v="Foundog"/>
        <s v="Foundry9"/>
        <s v="Foundry Networks"/>
        <s v="Found Software"/>
        <s v="Fountainhead Entertainment"/>
        <s v="FountainVest Partners"/>
        <s v="Four11"/>
        <s v="Four Health Communications"/>
        <s v="FourLoop Technologies"/>
        <s v="Fourmarketing"/>
        <s v="Four Media Company"/>
        <s v="Four Pi Systems"/>
        <s v="FourWinds Limited"/>
        <s v="Fox and Hound Restaurant"/>
        <s v="Fox Audience Network (FAN)"/>
        <s v="FoxBit"/>
        <s v="Fox Chase Bank"/>
        <s v="Foxcolor"/>
        <s v="Foxconn Technology Group"/>
        <s v="Fox Entertainment Group"/>
        <s v="Fox Factory"/>
        <s v="Fox Family Worldwide"/>
        <s v="FoxHollow Technologies"/>
        <s v="Fox Interactive Media"/>
        <s v="Fox International"/>
        <s v="FOX International Channels"/>
        <s v="Foxit Corporation"/>
        <s v="Fox - IT Holding"/>
        <s v="Fox Metals And Alloys"/>
        <s v="Fox Mobile Entertainment"/>
        <s v="Fox Paine &amp; Company"/>
        <s v="Foxpost"/>
        <s v="Fox River Audio Visual"/>
        <s v="Fox River Fiber"/>
        <s v="Fox Software"/>
        <s v="FOX Sports"/>
        <s v="Fox Thermal Instruments"/>
        <s v="FPB Bancorp"/>
        <s v="FP Mailing Solutions"/>
        <s v="FPX"/>
        <s v="Fraction Energy Services"/>
        <s v="Frag"/>
        <s v="Frame Channel, Inc."/>
        <s v="Frame Technology"/>
        <s v="Framfab"/>
        <s v="Framochem"/>
        <s v="France Cars"/>
        <s v="Francesca’s Holding Corporation"/>
        <s v="France Telecom Mobile Satellite Communications"/>
        <s v="FranchiseHelp"/>
        <s v="Franchise Mortgage Acceptance"/>
        <s v="Franchise Solutions"/>
        <s v="Francisco Partners"/>
        <s v="Francite"/>
        <s v="Franklin Bank"/>
        <s v="Franklin Electric"/>
        <s v="Franklin Financial Corporation"/>
        <s v="Franklin Mechanical &amp; Control Inc"/>
        <s v="Franklin Templeton Investments"/>
        <s v="Frank Mohn"/>
        <s v="FRANK'S INTERNATIONAL"/>
        <s v="Frappr"/>
        <s v="Frasers Centrepoint"/>
        <s v="Fratelli Fresh"/>
        <s v="Frazier Healthcare Partners"/>
        <s v="Frazoo"/>
        <s v="Freauty"/>
        <s v="FreeButton"/>
        <s v="Freecom"/>
        <s v="FreeConference"/>
        <s v="Freedom Car Care"/>
        <s v="Freedom Credit Union"/>
        <s v="Freedomland"/>
        <s v="Freedom Telecommunications"/>
        <s v="FreedomVoice"/>
        <s v="Freedom Wireless"/>
        <s v="FreeEDGAR.com"/>
        <s v="Freefall Creative"/>
        <s v="FreeForums.org"/>
        <s v="Freegate Corporation"/>
        <s v="Freelancer.de"/>
        <s v="Freeland Group"/>
        <s v="FreeLinc Technologies"/>
        <s v="FreeLoader, Inc."/>
        <s v="Free Lunch Design"/>
        <s v="Freeman"/>
        <s v="Freeman Spogli"/>
        <s v="Freemarket.com"/>
        <s v="Freeport Financial"/>
        <s v="Freeport-McMoRan Copper &amp; Gold"/>
        <s v="Free Power Boards"/>
        <s v="FreeRange"/>
        <s v="Freescale Semiconductor"/>
        <s v="Freeverse"/>
        <s v="Freightcar America"/>
        <s v="FremantleMedia"/>
        <s v="Frequency Electronics"/>
        <s v="Fresenius AG"/>
        <s v="Freshbrick"/>
        <s v="Fresh Del Monte Produce"/>
        <s v="FreshGuide"/>
        <s v="Freshman Fund"/>
        <s v="FreshNeck"/>
        <s v="Freshome"/>
        <s v="Freshway Foods"/>
        <s v="Freska"/>
        <s v="Fresno Yosemite International"/>
        <s v="Frett Barrington"/>
        <s v="Frette"/>
        <s v="Freudenberg Medical"/>
        <s v="freuds"/>
        <s v="FreundeNews"/>
        <s v="Freund Pharmatec"/>
        <s v="FRHI Holdings"/>
        <s v="Friday Flats"/>
        <s v="Friday Mash"/>
        <s v="Friede Goldman Halter"/>
        <s v="Friedman Corporation"/>
        <s v="Friedman Fleischer &amp; Lowe (FFL)"/>
        <s v="Friedola Tech"/>
        <s v="Friendgiftr"/>
        <s v="Friendly Ice Cream"/>
        <s v="Friendly’s Ice Cream’s manufacturing and retail operations"/>
        <s v="FriendsAbroad"/>
        <s v="FriendsCall.Me"/>
        <s v="Friend Skoler &amp; Co."/>
        <s v="Friends Life"/>
        <s v="Friends Reunited"/>
        <s v="Frimo"/>
        <s v="Frisby Technologies"/>
        <s v="Frisch's Restaurants"/>
        <s v="Frisco Bay Industries"/>
        <s v="FRISK Software International"/>
        <s v="Fritz Companies"/>
        <s v="Frogmind"/>
        <s v="Frogster Interactive Pictures"/>
        <s v="Fromdistance"/>
        <s v="FromDriven"/>
        <s v="Frommer's"/>
        <s v="Frontage Laboratories"/>
        <s v="Front-data Danmark"/>
        <s v="Front Door Insights"/>
        <s v="Fronteer Gold"/>
        <s v="FRONTEO Government Services"/>
        <s v="Fronter"/>
        <s v="Frontier Airlines"/>
        <s v="Frontier Communications"/>
        <s v="Frontier Digital Ventures"/>
        <s v="Frontier Foods Inc."/>
        <s v="Frontier Services Group"/>
        <s v="Frontier Software Development"/>
        <s v="Frontline Direct"/>
        <s v="Frontline Logic"/>
        <s v="Frontline Management"/>
        <s v="Front Line Management"/>
        <s v="Frontline Solutions"/>
        <s v="Frontline Technologies"/>
        <s v="Frontline Test Equipment"/>
        <s v="Front Porch Digital"/>
        <s v="FrontRange"/>
        <s v="Front Range Hosting"/>
        <s v="Front Row Marketing"/>
        <s v="Froomz"/>
        <s v="FRSGlobal"/>
        <s v="Frubis"/>
        <s v="Fruition"/>
        <s v="Fruit of the Loom"/>
        <s v="FRUTA FRUTA"/>
        <s v="Frutarom"/>
        <s v="FRV"/>
        <s v="Frye Exterminating"/>
        <s v="FS Bancorp"/>
        <s v="FS Concepts"/>
        <s v="F-Secure"/>
        <s v="FS Forth-Systeme GmbH"/>
        <s v="FSI Cube and Pellet"/>
        <s v="FSN Capital Partners"/>
        <s v="FTD Group"/>
        <s v="FTD, Inc"/>
        <s v="FTE Automotive"/>
        <s v="FTI Consulting"/>
        <s v="FTJ FundChoice"/>
        <s v="FTPI Digital"/>
        <s v="FT Technologies"/>
        <s v="Fuchun Communications Co"/>
        <s v="FuelCellsEtc"/>
        <s v="Fuel Systems Solutions"/>
        <s v="Fuel Tech"/>
        <s v="Fuerst Day Lawson Holdings"/>
        <s v="Fugawi Software"/>
        <s v="Fujian TianDi"/>
        <s v="Fuji Electric"/>
        <s v="FUJIFILM"/>
        <s v="Fuji Heavy Industries"/>
        <s v="Fujitsu"/>
        <s v="Fulcrum, Inc."/>
        <s v="Fulcrum Labs"/>
        <s v="Fulcrum Worldwide"/>
        <s v="Fulford Radiology"/>
        <s v="Full Armor Studios"/>
        <s v="Fullbeauty Brands"/>
        <s v="Full Circle Capital"/>
        <s v="Full Count Softball(FloSports)"/>
        <s v="FullHouse Media Sdn Bhd"/>
        <s v="Full On Games"/>
        <s v="FullQuota"/>
        <s v="Fullscope"/>
        <s v="FullSIX"/>
        <s v="Full Slate"/>
        <s v="Full Speed Marketing"/>
        <s v="Fullstack Academy"/>
        <s v="Fulltime Software"/>
        <s v="Fulton Bellows"/>
        <s v="Fulton Communications"/>
        <s v="Fulton Financial"/>
        <s v="Fulton Technologies"/>
        <s v="Fumapharm"/>
        <s v="Funatics Software"/>
        <s v="Function1"/>
        <s v="Fundable"/>
        <s v="Fundamental Applications Corp"/>
        <s v="Fundamental Data Limited"/>
        <s v="Fundastic"/>
        <s v="Fund.com"/>
        <s v="Fundever"/>
        <s v="FundingCap Savannah"/>
        <s v="FundingUniverse"/>
        <s v="Fundix N.V."/>
        <s v="FundQuest Inc."/>
        <s v="Fundspire"/>
        <s v="Fundtech"/>
        <s v="FundTheGap"/>
        <s v="Funeral Services Partnership"/>
        <s v="Funko"/>
        <s v="Funtank"/>
        <s v="FUN Technologies"/>
        <s v="Fuqi International"/>
        <s v="Furl"/>
        <s v="Furniture Brands International"/>
        <s v="FuseMail"/>
        <s v="FusePump"/>
        <s v="FuseSource"/>
        <s v="Fuse TV"/>
        <s v="Fusion"/>
        <s v="Fusion Ads"/>
        <s v="FUSION Marketing"/>
        <s v="Fusion Technology"/>
        <s v="FusionX Hosting"/>
        <s v="FUTR"/>
        <s v="FutureBrand"/>
        <s v="Future Events News Service"/>
        <s v="Future First Software"/>
        <s v="Future Food"/>
        <s v="Future Friendly (Digital Eskimo)"/>
        <s v="Future Group"/>
        <s v="FutureLabs"/>
        <s v="FutureLogic"/>
        <s v="Future Publishing"/>
        <s v="Futures Behavior Therapy Center"/>
        <s v="Future Shop"/>
        <s v="FutureTap"/>
        <s v="Future Thinking"/>
        <s v="Future US"/>
        <s v="FutureVision Technologies"/>
        <s v="FutureWave Software"/>
        <s v="Futurewei Technologies"/>
        <s v="Futuri Media"/>
        <s v="Futuristics Components"/>
        <s v="Futurity First Financial Corp (FFFC)"/>
        <s v="Futuro"/>
        <s v="FuturSoft Oy"/>
        <s v="Futurum IT"/>
        <s v="Fuwei Films"/>
        <s v="Fuze Beverage"/>
        <s v="Fuzzy's Taco Shop"/>
        <s v="F+W Media"/>
        <s v="FWO"/>
        <s v="FWT"/>
        <s v="f:wz"/>
        <s v="FxCamera"/>
        <s v="FXCM"/>
        <s v="FXCM Asia"/>
        <s v="FX Concepts"/>
        <s v="FX Energy"/>
        <s v="FX Junction"/>
        <s v="FXLabs Studios Private Ltd"/>
        <s v="FX Mart"/>
        <s v="FX Networks"/>
        <s v="FXpansion"/>
        <s v="FXPress"/>
        <s v="Fyffes"/>
        <s v="FYI Television"/>
        <s v="FYNE Superfood"/>
        <s v="FYTEXIA"/>
        <s v="G1 Colourmedia"/>
        <s v="G1 Creative"/>
        <s v="G2 FinTech"/>
        <s v="G2 Research"/>
        <s v="G3G"/>
        <s v="G3 Technology Partners"/>
        <s v="G4 Health Systems"/>
        <s v="G4s Cash Solutions"/>
        <s v="G5 Entertainment"/>
        <s v="G8 Education"/>
        <s v="Gaadi Web"/>
        <s v="Gabor Insurance Services"/>
        <s v="Gadea Pharmaceutical Group"/>
        <s v="Gadget Experts"/>
        <s v="Gadling"/>
        <s v="Gael Force"/>
        <s v="GAF"/>
        <s v="Gafisa"/>
        <s v="Gagfah"/>
        <s v="gagglebiz.com"/>
        <s v="Gaggle of Chicks"/>
        <s v="Gaiam"/>
        <s v="GAIAM - Yoga Brand"/>
        <s v="Gaia Smart Cities"/>
        <s v="GAIA System Solutions"/>
        <s v="Gain Technology"/>
        <s v="Galacticomm Technologies"/>
        <s v="Gala Industries"/>
        <s v="Gala-Net"/>
        <s v="Galaxie"/>
        <s v="Galaxy Aerospace Company"/>
        <s v="Galaxy Brand Holdings"/>
        <s v="Galaxy Compound Semiconductors"/>
        <s v="Galaxy Entertainment Group"/>
        <s v="Galaxy Technologies"/>
        <s v="Galco Industrial Electronics"/>
        <s v="Galcon"/>
        <s v="Galderma"/>
        <s v="Galenica Ltd."/>
        <s v="Galeria Kaufhof"/>
        <s v="Galeria Mokotów"/>
        <s v="Gales Network"/>
        <s v="Gale Technologies"/>
        <s v="Galey &amp; Lord"/>
        <s v="Galileo International"/>
        <s v="Galileo Performance"/>
        <s v="Gallagher Financial Systems"/>
        <s v="Gallatin Steel Company"/>
        <s v="Galleria RTS"/>
        <s v="Gallium Technologies"/>
        <s v="galllum.com"/>
        <s v="Galloplast, S.L"/>
        <s v="Gallop Solution"/>
        <s v="Galls"/>
        <s v="Galmed Pharmaceuticals"/>
        <s v="Galveston LNG"/>
        <s v="Galvin &amp; Associates"/>
        <s v="Galyan's Trading Company"/>
        <s v="GAM"/>
        <s v="Gambro"/>
        <s v="Gambro Healthcare"/>
        <s v="GAMCO Investors Inc."/>
        <s v="Game Advertising Online"/>
        <s v="Gamebase"/>
        <s v="Gamebase International"/>
        <s v="GameBattles"/>
        <s v="GameChanger Technology"/>
        <s v="GameDaily"/>
        <s v="Game Digital"/>
        <s v="Gamedonia"/>
        <s v="GameFront"/>
        <s v="GameGavel.com"/>
        <s v="GameHouse"/>
        <s v="Gamehub"/>
        <s v="Gameloft"/>
        <s v="Game Lounge"/>
        <s v="Game Minion"/>
        <s v="GamePolitics"/>
        <s v="Games2U"/>
        <s v="GameSages"/>
        <s v="Gamesaku"/>
        <s v="Gamestar"/>
        <s v="GamesThatGive"/>
        <s v="GameStop"/>
        <s v="Game Table Online"/>
        <s v="Gametea"/>
        <s v="Gametech International"/>
        <s v="GameTrailers"/>
        <s v="GameVee"/>
        <s v="Gamezebo"/>
        <s v="Gamification.org"/>
        <s v="Gaming A / S"/>
        <s v="Gaming Corp"/>
        <s v="Gaming Informatics"/>
        <s v="Gaming Innovation Group"/>
        <s v="Gaming Laboratories International (GLI)"/>
        <s v="Gaming Partners International"/>
        <s v="Gamma Optronik"/>
        <s v="Gamma-Service Recycling"/>
        <s v="Gamma Software"/>
        <s v="GAM Steel Pty Ltd"/>
        <s v="Gannet"/>
        <s v="Gannett Co Inc"/>
        <s v="Gantner Technologies"/>
        <s v="Gantrex"/>
        <s v="Gap"/>
        <s v="Gapco"/>
        <s v="GAP Deutschland"/>
        <s v="Gapyear.com"/>
        <s v="Garage magazine"/>
        <s v="Garan"/>
        <s v="Garcia Research Associates"/>
        <s v="GardaWorld"/>
        <s v="Gardein"/>
        <s v="GardenCrazy.com"/>
        <s v="Garden Fresh"/>
        <s v="GardenWeb"/>
        <s v="Garderos Software Innovations"/>
        <s v="Gardman Group"/>
        <s v="Gardner Denver"/>
        <s v="Garfield Group"/>
        <s v="Garmin"/>
        <s v="Garrison Capital Inc"/>
        <s v="Garrison Manufacturing"/>
        <s v="Gartmore Investment Management"/>
        <s v="Gartner"/>
        <s v="Gas &amp; Alloy Supply Co."/>
        <s v="GasLog"/>
        <s v="Gasmedi"/>
        <s v="Gaspard"/>
        <s v="Gas Powered Games"/>
        <s v="Gas Station TV"/>
        <s v="Gaston Capital Partners"/>
        <s v="gastronauci.pl"/>
        <s v="Gastronaut Studios"/>
        <s v="GateForum"/>
        <s v="gategroup"/>
        <s v="GateHouse Media Inc."/>
        <s v="GateKeeper USA"/>
        <s v="gateProtect AG"/>
        <s v="Gates"/>
        <s v="Gates/FA Distributing"/>
        <s v="Gates Group Capital Partners"/>
        <s v="Gatesman+Dave"/>
        <s v="Gateway"/>
        <s v="Gateway Casinos"/>
        <s v="Gator Environmental &amp; Rentals"/>
        <s v="Gator Leasing"/>
        <s v="Gauge Capital"/>
        <s v="Gavelnet.com"/>
        <s v="Gavilon"/>
        <s v="GAVIS Pharmaceuticals"/>
        <s v="Gawk"/>
        <s v="Gawker Media"/>
        <s v="GayWeddings.com"/>
        <s v="Gaywire News Network"/>
        <s v="Gazoo Energy Group"/>
        <s v="Gazprom"/>
        <s v="Gazprom-Media"/>
        <s v="GBA Laboratory Group"/>
        <s v="GBC"/>
        <s v="GBGroup"/>
        <s v="GBR Phoenix Beard"/>
        <s v="G&amp;B Solutions"/>
        <s v="GBS Payroll Plus"/>
        <s v="G&amp;B Specialties"/>
        <s v="GBST Holdings"/>
        <s v="GCC"/>
        <s v="GCF International"/>
        <s v="GC Power Acquisition"/>
        <s v="GCR Inc."/>
        <s v="GCS Service"/>
        <s v="G &amp; D Construciton Merger"/>
        <s v="GDI.com"/>
        <s v="GDM"/>
        <s v="gds AG"/>
        <s v="GDXdata"/>
        <s v="GEAR International"/>
        <s v="Geary Interactive"/>
        <s v="GE ASSET INTELLIGENCE"/>
        <s v="GE Asset Management"/>
        <s v="GE Aviation - Flight Control Actuation Business"/>
        <s v="Geberit AG"/>
        <s v="GE Capital"/>
        <s v="Gecko Design Inc."/>
        <s v="Geckotech"/>
        <s v="GED Capital"/>
        <s v="GE Digital"/>
        <s v="Geeco&amp;Rootiz"/>
        <s v="GeekBrains"/>
        <s v="Geek Entertainment TV"/>
        <s v="Geeknet"/>
        <s v="Geek Squad"/>
        <s v="GeekWire"/>
        <s v="GE Energy"/>
        <s v="Geensoft"/>
        <s v="GE Fanuc"/>
        <s v="Gehan Homes"/>
        <s v="GE Healthcare"/>
        <s v="Gehl Foods"/>
        <s v="Geico"/>
        <s v="GE Industrial"/>
        <s v="GE Intelligent Platforms"/>
        <s v="Geiss, Destin &amp; Dunn"/>
        <s v="Geller Data Solutions"/>
        <s v="Gemalto"/>
        <s v="Gemini Ambulance Service"/>
        <s v="Geminose"/>
        <s v="GEM Mobile Treatment Services"/>
        <s v="GE Money Bank"/>
        <s v="GemSeek Consulting"/>
        <s v="Gemstar Technology (China) Co., Ltd."/>
        <s v="Gemstar-TV Guide"/>
        <s v="GemStone"/>
        <s v="Gen Cap America"/>
        <s v="Genco"/>
        <s v="GenCorp"/>
        <s v="Genco Shipping Trading"/>
        <s v="Gene Burton &amp; Associates"/>
        <s v="GeneInsight"/>
        <s v="Genelogic"/>
        <s v="Genentech"/>
        <s v="GeneOhm Sciences"/>
        <s v="Generac Power Systems"/>
        <s v="General American Corporation"/>
        <s v="General American Investors Company,Inc"/>
        <s v="General American Life Insurance Company"/>
        <s v="General Atlantic"/>
        <s v="General Autonomy"/>
        <s v="General Bearing Corporation"/>
        <s v="General Cable"/>
        <s v="General Cable Egypt"/>
        <s v="General Calibration"/>
        <s v="General Chemical"/>
        <s v="General Cigar Holdings"/>
        <s v="General Credit Corps"/>
        <s v="General Dynamics Interactive"/>
        <s v="General Electric - Equipment Lending &amp; Leasing Business"/>
        <s v="General Engineering Company"/>
        <s v="General Finance"/>
        <s v="General Growth Properties"/>
        <s v="Generali Group"/>
        <s v="General Indemnity Group"/>
        <s v="General Industrial Diamond Company"/>
        <s v="General Instrument"/>
        <s v="General Mills"/>
        <s v="General Monitors"/>
        <s v="General Motors"/>
        <s v="General Parts International"/>
        <s v="General Re"/>
        <s v="General Software"/>
        <s v="General Steel Holdings"/>
        <s v="General Technology Corporation"/>
        <s v="General Things"/>
        <s v="General Valve Corporation"/>
        <s v="Generate Sponsorship"/>
        <s v="Generation21 Learning Systems"/>
        <s v="Generational Equity"/>
        <s v="Generation Growth Capital"/>
        <s v="Generix Group"/>
        <s v="Genesis Anesthesia Services"/>
        <s v="Genesis Attachments"/>
        <s v="GenesisCare"/>
        <s v="Genesis Communications"/>
        <s v="Genesis Direct"/>
        <s v="Genesis Energy"/>
        <s v="Genesis Intermedia"/>
        <s v="Genesis Lease Limited"/>
        <s v="Genesis Microchip"/>
        <s v="Genesoft Pharmaceuticals"/>
        <s v="Genesys Software Systems"/>
        <s v="Genetronics Biomedical"/>
        <s v="GeNeuro"/>
        <s v="Geneva Gas &amp; Supply"/>
        <s v="Geneva Glen Capital"/>
        <s v="GENEVA-ID"/>
        <s v="genexis"/>
        <s v="GENEX Services"/>
        <s v="GenGreen"/>
        <s v="Geniant"/>
        <s v="Genie Industries"/>
        <s v="Genilogix"/>
        <s v="Genitope"/>
        <s v="Genius Labs"/>
        <s v="Genius Ventures"/>
        <s v="Genivar"/>
        <s v="Genix Ind. Pharmaceutical"/>
        <s v="Genix Systems"/>
        <s v="GenKey Solutions"/>
        <s v="Genline"/>
        <s v="GenMark Diagnostic"/>
        <s v="GenMont Biotech"/>
        <s v="GenNx360 Capital Partners"/>
        <s v="Genoa"/>
        <s v="Genomica"/>
        <s v="Genomic Health"/>
        <s v="GenOn Energy"/>
        <s v="Genpact"/>
        <s v="Genpass"/>
        <s v="Gen-Probe"/>
        <s v="Genscape"/>
        <s v="Genstar Capital"/>
        <s v="GenSys"/>
        <s v="Genta"/>
        <s v="GenTek"/>
        <s v="Gentek Holdings"/>
        <s v="Gentera"/>
        <s v="Gentest Corporation"/>
        <s v="Gentex Corporation"/>
        <s v="Gentherm"/>
        <s v="Genting Hong Kong"/>
        <s v="Gentium"/>
        <s v="Gentiva Health Service"/>
        <s v="Gentle Dental Service"/>
        <s v="Gentry Insurance Agency"/>
        <s v="GenturaDx"/>
        <s v="Genuent"/>
        <s v="Genuine Group"/>
        <s v="Genuine Parts Company"/>
        <s v="GENUI Partners"/>
        <s v="Genuity"/>
        <s v="GenWorth"/>
        <s v="Genworth Financial - Term Life New Business"/>
        <s v="Genzyme"/>
        <s v="Geocade"/>
        <s v="GEO-CENTERS, INC"/>
        <s v="GeoComm"/>
        <s v="GeoDigm"/>
        <s v="Geodis"/>
        <s v="Geo-Marine"/>
        <s v="Geomet"/>
        <s v="Geometric Ltd"/>
        <s v="Geometrix Foundation"/>
        <s v="Geometry Global"/>
        <s v="GeoMimetics"/>
        <s v="Geo Networks"/>
        <s v="geopark"/>
        <s v="Geophysical Services, Inc."/>
        <s v="George Foreman Enterprises"/>
        <s v="Georgia Duplicating Products"/>
        <s v="Georgia-Pacific"/>
        <s v="Geoservices"/>
        <s v="GEOsnapper.com"/>
        <s v="GeoSolve"/>
        <s v="Geospace Technologies"/>
        <s v="GeoSpatial Innovations"/>
        <s v="Geosys"/>
        <s v="Geotab"/>
        <s v="Geotagg"/>
        <s v="Geotate"/>
        <s v="GeoTel Communications"/>
        <s v="Geotext Translations"/>
        <s v="GeoTMS"/>
        <s v="Geotoko"/>
        <s v="GEOTrac Systems"/>
        <s v="GeoTraq Inc."/>
        <s v="GeoVideo Networks"/>
        <s v="geovue"/>
        <s v="GE Plastics"/>
        <s v="GE Power AG"/>
        <s v="Gerard, Klauer, Mattison &amp; Co. Partners"/>
        <s v="Gerber Childrenswear"/>
        <s v="Gerber Motorsport"/>
        <s v="Gerber Products Company"/>
        <s v="Gerber Scientific"/>
        <s v="Gerber Technology"/>
        <s v="Gericare Providers"/>
        <s v="German American"/>
        <s v="Gerresheimer Glas"/>
        <s v="Gerry Weber International"/>
        <s v="GE Security"/>
        <s v="Geslico"/>
        <s v="GES SIEMSA"/>
        <s v="Gestamp Solar"/>
        <s v="Gestev"/>
        <s v="Gestion Passerelle inc."/>
        <s v="GesundHeits GmbH Deutschland"/>
        <s v="GE Superabrasives"/>
        <s v="Get"/>
        <s v="GetActive Software"/>
        <s v="GetAds"/>
        <s v="GetAFreelancer"/>
        <s v="getcloudready"/>
        <s v="Getech Group"/>
        <s v="G.E.T. Enterprises"/>
        <s v="GETGO"/>
        <s v="Get Grouby"/>
        <s v="GetGuestlist"/>
        <s v="Getinge Group"/>
        <s v="Get It"/>
        <s v="GetListed.org"/>
        <s v="GetLoaded.com"/>
        <s v="GET Manufacturing"/>
        <s v="GetMyGraphic"/>
        <s v="Getrag"/>
        <s v="GE Transportation"/>
        <s v="Getronics"/>
        <s v="Getronics Government Solutions"/>
        <s v="Getronics NV"/>
        <s v="GetSeats.com"/>
        <s v="GetSmart.com"/>
        <s v="getTalent"/>
        <s v="GetTheJob.com"/>
        <s v="Get the Message"/>
        <s v="Getty Images"/>
        <s v="GetViable"/>
        <s v="GetVocal"/>
        <s v="Gevaert"/>
        <s v="GFAR Health Services LLC"/>
        <s v="GFBiochemicals"/>
        <s v="GFI Energy Ventures"/>
        <s v="GFI Germany"/>
        <s v="GFI Group"/>
        <s v="GFI Informatique"/>
        <s v="GfK"/>
        <s v="GFKL"/>
        <s v="GFL Environmental"/>
        <s v="GFR Pharmaceuticals"/>
        <s v="GFTForex"/>
        <s v="GFT Technologies"/>
        <s v="GG&amp;B Company"/>
        <s v="Ghafla!"/>
        <s v="Ghana Telecommunications"/>
        <s v="GHI Technologies"/>
        <s v="GHK Holdings Limited"/>
        <s v="GH Metal Solutions"/>
        <s v="GHM Messtechnik"/>
        <s v="GHO Capital"/>
        <s v="GhostBird Software"/>
        <s v="Ghost Inspector"/>
        <s v="GHR Systems"/>
        <s v="Giacom World Networks"/>
        <s v="Giact Systems"/>
        <s v="GiantBear"/>
        <s v="GIANT Company Software"/>
        <s v="Giant Media"/>
        <s v="Gibbon"/>
        <s v="Gibbons Digital Consultants"/>
        <s v="Gibraltar Industries"/>
        <s v="Gibraltar Software, Inc."/>
        <s v="Gibson Chemical Industries"/>
        <s v="Gibson Guitar Corporation"/>
        <s v="Gibson Teldata"/>
        <s v="GIC"/>
        <s v="Gideon Pharmaceuticals"/>
        <s v="Gideon Technologies"/>
        <s v="Giffels Webster"/>
        <s v="GiftCards.com"/>
        <s v="GIFTINDIA"/>
        <s v="Giftworld"/>
        <s v="GiftZip.com"/>
        <s v="GIGA"/>
        <s v="Gigabeat"/>
        <s v="Gigacom Interconnect"/>
        <s v="Giga Group"/>
        <s v="Giga Information Group"/>
        <s v="Gigbot"/>
        <s v="GigMaven"/>
        <s v="G-III Apparel Group"/>
        <s v="Gilat Satellite Networks"/>
        <s v="Gilbarco Veeder Root"/>
        <s v="Gilbert Guide"/>
        <s v="Gilchrist &amp; Soames"/>
        <s v="Gildan"/>
        <s v="Gilde Buy Out Partners"/>
        <s v="Gilde Healthcare Partners"/>
        <s v="Gilead Sciences"/>
        <s v="Gilles Plains Primary School"/>
        <s v="Gillware Online Backup"/>
        <s v="Gilt City"/>
        <s v="Gimatic S.r.l."/>
        <s v="Gimme5Games"/>
        <s v="Gin-Cor Industries"/>
        <s v="GI Partners"/>
        <s v="Giphy Capture"/>
        <s v="GI Plastek"/>
        <s v="GIRETAIL.IN"/>
        <s v="Giro Commercial Bank"/>
        <s v="GISquadrat GmbH"/>
        <s v="Gist Design"/>
        <s v="Gitorious"/>
        <s v="GittiGidiyor"/>
        <s v="Givaudan"/>
        <s v="Give and Go"/>
        <s v="Give Lively"/>
        <s v="Given Imaging"/>
        <s v="Givex"/>
        <s v="GixPRO"/>
        <s v="GizmoPlay"/>
        <s v="GKE Corporation LTD"/>
        <s v="GK Gymnastics"/>
        <s v="GKN"/>
        <s v="GKN Automotive"/>
        <s v="G&amp;K Services"/>
        <s v="Glacier Bancorp"/>
        <s v="Glacier Consulting"/>
        <s v="Gladeon Entertainment"/>
        <s v="Gladstone"/>
        <s v="Gladstone Capital"/>
        <s v="Gladwin Paint Co."/>
        <s v="Glamanand"/>
        <s v="GLAMLOOP"/>
        <s v="Glamnfit"/>
        <s v="Glamourum"/>
        <s v="Glanbia"/>
        <s v="Glancee"/>
        <s v="GlanceGuide"/>
        <s v="Glasses.com"/>
        <s v="Glass, Lewis &amp; Co."/>
        <s v="Glatfelter"/>
        <s v="GLB Bankcorp"/>
        <s v="GL Education Group"/>
        <s v="Glenbarra Energy Management Corporation"/>
        <s v="Glencoe Capital"/>
        <s v="Glencore Xstrata"/>
        <s v="Glen Hills Corp."/>
        <s v="Glenridge Healthcare Solutions"/>
        <s v="Glenwood Private Equity"/>
        <s v="Glide Utilities"/>
        <s v="GLI Finance"/>
        <s v="Glimcher Realty Trust"/>
        <s v="Glip"/>
        <s v="Glispa Global Group"/>
        <s v="GLM"/>
        <s v="Global 360"/>
        <s v="Global Access"/>
        <s v="Global Access Holdings"/>
        <s v="Global Access Trading Engine"/>
        <s v="Global Advanced Metals Wodgina"/>
        <s v="Global Advisors Bitcoin Investment Fund"/>
        <s v="Global Africa Network"/>
        <s v="GlobalAirNet"/>
        <s v="Global Arena Holding"/>
        <s v="Global Asset Capital"/>
        <s v="Global Asset Management"/>
        <s v="Global Aviation"/>
        <s v="GlobalBrain"/>
        <s v="Global Brass and Copper Holdings"/>
        <s v="Global Care Solutions"/>
        <s v="GlobalCast Communications"/>
        <s v="Global Cell Buyers"/>
        <s v="GlobalCollect"/>
        <s v="Global Convergence"/>
        <s v="Global Data Systems"/>
        <s v="Global Defense &amp; National Security Systems"/>
        <s v="Global Dosimetry Solutions"/>
        <s v="Globaldyne"/>
        <s v="Global Eagle Entertainment"/>
        <s v="Global Education &amp; Technology Group"/>
        <s v="Global Energy Partners"/>
        <s v="GlobalEnglish"/>
        <s v="GlobalExpense"/>
        <s v="GlobalFoundries"/>
        <s v="GlobalFun"/>
        <s v="GlobalFun Argentina S.A."/>
        <s v="Global Gaming Factory"/>
        <s v="Global Geophysical"/>
        <s v="Global Governance Solutions"/>
        <s v="Global Green Consulting Group, Inc."/>
        <s v="Global Ground Automation"/>
        <s v="Global Harness Systems"/>
        <s v="Global Healthcare Exchange"/>
        <s v="Global Health Education"/>
        <s v="Global Hospitals Group"/>
        <s v="Global ID Group"/>
        <s v="Global Imaging Systems"/>
        <s v="Global Indemnity"/>
        <s v="Global Internet Software Group"/>
        <s v="Global Invacom"/>
        <s v="Global Investment Systems"/>
        <s v="Global IP Solutions"/>
        <s v="Globalive XMG"/>
        <s v="Global Knowledge Software"/>
        <s v="Global Knowledge Training"/>
        <s v="Global Leveraged Capital"/>
        <s v="Global Lighting Technologies"/>
        <s v="Global Link Technology"/>
        <s v="Global Logistics operations"/>
        <s v="Global Marketing &amp; Sale (GMS)"/>
        <s v="Global Medical Imaging"/>
        <s v="Global Medical Staffing"/>
        <s v="Global Med Technologies"/>
        <s v="Globalmouth Marketing AB"/>
        <s v="Global Name Registry"/>
        <s v="Global Network Navigator"/>
        <s v="Global News Intelligence"/>
        <s v="Global Oil and Gas Information Technology Services Business"/>
        <s v="Global Orthopaedic Technologies"/>
        <s v="Globalpark AG"/>
        <s v="Global Partners"/>
        <s v="Global Payments"/>
        <s v="Global Physics Solutions"/>
        <s v="GlobalPost"/>
        <s v="Global Power Equipment Group"/>
        <s v="Global Power Systems"/>
        <s v="Global Reach Partners"/>
        <s v="Global Relay"/>
        <s v="Global Resale"/>
        <s v="Global Scanning A/S"/>
        <s v="GlobalSCAPE"/>
        <s v="Global Secure Systems"/>
        <s v="Global Services Partners Acquisition Corporation"/>
        <s v="GlobalSign"/>
        <s v="Global Signal"/>
        <s v="Global Software"/>
        <s v="Global Software Corporation"/>
        <s v="Global Solar Energy"/>
        <s v="Global Sources"/>
        <s v="Global Sourcing Advisory Group"/>
        <s v="Globalstar"/>
        <s v="Global Steel Exchange"/>
        <s v="Global Technology Services"/>
        <s v="Global Telesat"/>
        <s v="GlobalThoughtz"/>
        <s v="Global Tower Partners"/>
        <s v="Global Traffic Network"/>
        <s v="Global Transportation Services"/>
        <s v="Global Tubes"/>
        <s v="Global TV"/>
        <s v="Global University Systems"/>
        <s v="Global Value Solutions"/>
        <s v="Global Village Telecom (GVT)"/>
        <s v="GlobalWafers"/>
        <s v="Global Water"/>
        <s v="Globalways AG"/>
        <s v="Global West Resources"/>
        <s v="GlobalWide Media"/>
        <s v="Global X Funds"/>
        <s v="Global X-Ray &amp; Testing"/>
        <s v="Globase International ApS"/>
        <s v="Globe-1"/>
        <s v="Globeleq Mesoamerica Energy"/>
        <s v="Globe Motors"/>
        <s v="GlobeShooter"/>
        <s v="GlobespanVirata"/>
        <s v="Globe Specialty Metals"/>
        <s v="Globetrotter Group"/>
        <s v="Globility Communications Corporation"/>
        <s v="Globo"/>
        <s v="Globul"/>
        <s v="Globus Gummiwerke GmbH"/>
        <s v="Globus Maritime Limited"/>
        <s v="Glochem - manufacturing unit"/>
        <s v="Glodyne Technoserve"/>
        <s v="Gloo Networks plc"/>
        <s v="gloops"/>
        <s v="Glossybox Taiwan"/>
        <s v="GlowHost"/>
        <s v="Glow Networks"/>
        <s v="Glowork"/>
        <s v="GLT"/>
        <s v="GL TRADE"/>
        <s v="Glud &amp; Marstrand"/>
        <s v="Glue London"/>
        <s v="Glycotope Biotechnology"/>
        <s v="Glyph International"/>
        <s v="GMA Network"/>
        <s v="Gmarket"/>
        <s v="GMC Software Technology"/>
        <s v="gMed"/>
        <s v="GM Financial"/>
        <s v="GMG B.V."/>
        <s v="GMM S.p.A"/>
        <s v="GMO Internet"/>
        <s v="GMP Capital"/>
        <s v="GMS Digital"/>
        <s v="GMS Inc"/>
        <s v="GMT"/>
        <s v="GMT Communications Partners"/>
        <s v="GMT Europe"/>
        <s v="Gmx Resources"/>
        <s v="GNAP"/>
        <s v="GNC Holdings"/>
        <s v="GN Store Nord"/>
        <s v="Gnutek"/>
        <s v="Go2Net"/>
        <s v="Goal.com"/>
        <s v="Goalline"/>
        <s v="Goanna Software"/>
        <s v="Goar, Allison &amp; Associates"/>
        <s v="GOAS"/>
        <s v="gobabu.com"/>
        <s v="GoBeam"/>
        <s v="GoCityKids.com"/>
        <s v="GO.CO"/>
        <s v="GoDaddy"/>
        <s v="GodCloud"/>
        <s v="GodHive"/>
        <s v="Godin Holdings"/>
        <s v="Godrej Industries"/>
        <s v="Godrej Nature's Basket"/>
        <s v="GO DSP Corporation"/>
        <s v="GoExcellent"/>
        <s v="GoGo Lingo"/>
        <s v="Gogolook"/>
        <s v="GoGoods"/>
        <s v="GoGORILLA"/>
        <s v="GoIndustry DoveBid"/>
        <s v="GoLAN Consulting"/>
        <s v="Golan Telecom"/>
        <s v="Golar LNG Partners"/>
        <s v="Goldcar Spain"/>
        <s v="Goldchild Integritas Abadi"/>
        <s v="Goldcorp"/>
        <s v="Golden Collar"/>
        <s v="Golden Entertainment"/>
        <s v="Golden Flake Snack Foods"/>
        <s v="Golden Gate Capital"/>
        <s v="Golden Gate Homes"/>
        <s v="Golden Minerals"/>
        <s v="Golden Road Brewing"/>
        <s v="Golden Rule Financial"/>
        <s v="Golden State Foods"/>
        <s v="Golden State Vintners"/>
        <s v="Golden Telecom"/>
        <s v="Golden West Dental &amp; Vision"/>
        <s v="Goldeye Explorations"/>
        <s v="Goldfinger Technologies"/>
        <s v="Gold&amp;Green Foods"/>
        <s v="Gold Leaf"/>
        <s v="Goldleaf Financial Solutions"/>
        <s v="Goldman Sachs"/>
        <s v="GoldMoney"/>
        <s v="Goldner Hawn Johnson &amp; Morrison"/>
        <s v="GoldOnline.com"/>
        <s v="GoldPocket Wireless"/>
        <s v="Goldrock Mines Corp."/>
        <s v="Gold's Gym"/>
        <s v="Gold Standard"/>
        <s v="Gold Standard Simulations"/>
        <s v="Goldstein Lewin &amp; Co"/>
        <s v="Goldstein Schechter Koch"/>
        <s v="Golf Academies Ltd"/>
        <s v="Golf.com LLC"/>
        <s v="Golf Galaxy"/>
        <s v="GolfQ.com"/>
        <s v="Golfsmith International"/>
        <s v="Golf Town Canada"/>
        <s v="Golin"/>
        <s v="Gol Intelligent Airlines"/>
        <s v="GoLive Systems"/>
        <s v="GoLocal.Biz"/>
        <s v="Golub Capital"/>
        <s v="GOME"/>
        <s v="GoMo News"/>
        <s v="Go 'N' Live"/>
        <s v="GoNow Technologies"/>
        <s v="Gooch &amp; Housego"/>
        <s v="Goodall Homes"/>
        <s v="Goodbaby International Holdings"/>
        <s v="GoodBarber"/>
        <s v="GoodBarry"/>
        <s v="GoodCall.com"/>
        <s v="GoodContacts"/>
        <s v="GoodGame"/>
        <s v="Goodhealth Worldwide"/>
        <s v="Goodman Global Group"/>
        <s v="Goodmortgage.com"/>
        <s v="Good Motion"/>
        <s v="Goodnet"/>
        <s v="Goodrich Corporation"/>
        <s v="Good Source Solutions"/>
        <s v="Goodtech Products"/>
        <s v="GoodTimes Entertainment"/>
        <s v="Goodtizens Technologies"/>
        <s v="Goodwyn, Mills and Cawood"/>
        <s v="Google DeepMind"/>
        <s v="Googleoutlook"/>
        <s v="Google Outlook"/>
        <s v="Google Radio Assets"/>
        <s v="Google[x]"/>
        <s v="GoPlay TV"/>
        <s v="GO plc"/>
        <s v="Gordmans Stores"/>
        <s v="Gordon Brothers Group"/>
        <s v="GoRemote Internet Communications, Inc"/>
        <s v="Gorenje"/>
        <s v="GorillaSpot Media"/>
        <s v="Gorilla vs. Bear"/>
        <s v="Gorkana"/>
        <s v="GoSocial"/>
        <s v="GoSolo Technologies"/>
        <s v="Gospelr"/>
        <s v="Goss International"/>
        <s v="Got"/>
        <s v="Gotee Records"/>
        <s v="Go Test It"/>
        <s v="GotFrag"/>
        <s v="Gotha Cosmetics"/>
        <s v="Gotham Digital Science"/>
        <s v="Gothia ADB"/>
        <s v="GoTo.com"/>
        <s v="GoToMeeting"/>
        <s v="Gourmet Ads"/>
        <s v="Gourmet Burger Kitchen"/>
        <s v="Gourmet Garden"/>
        <s v="Gourmet Guru"/>
        <s v="Gov2u"/>
        <s v="Government Outreach"/>
        <s v="Governor Technology"/>
        <s v="GovHelper"/>
        <s v="GovInteract"/>
        <s v="GoVision"/>
        <s v="GovLoop"/>
        <s v="GoVote"/>
        <s v="GovPartner"/>
        <s v="GovWin"/>
        <s v="Goya"/>
        <s v="Gozoop Online Pvt Ltd"/>
        <s v="GPC Biotech"/>
        <s v="GP Investments"/>
        <s v="GPS Global"/>
        <s v="GPS Industries"/>
        <s v="GPS North America"/>
        <s v="GP Solar"/>
        <s v="GPS Tracking Network"/>
        <s v="GP Strategies"/>
        <s v="Grabbon.com"/>
        <s v="Grab Games"/>
        <s v="Grace Hill"/>
        <s v="Graco"/>
        <s v="Graco Supply &amp; Integrated Services"/>
        <s v="Grafoplast"/>
        <s v="GrafTech International"/>
        <s v="Grafton Group"/>
        <s v="Graham Holdings"/>
        <s v="Graham Media Group"/>
        <s v="Graham Packaging"/>
        <s v="Graham Partners"/>
        <s v="Grakon LLC"/>
        <s v="Grana AQUI"/>
        <s v="Granahan McCourt"/>
        <s v="Grana y Montero"/>
        <s v="Granbury Restaurant Solutions"/>
        <s v="Grand Bank N.A."/>
        <s v="Grand Canyon University"/>
        <s v="Grand Court Lifestyles"/>
        <s v="Grand Crossing Capital"/>
        <s v="GRANDES, Inc."/>
        <s v="Grand Expeditions"/>
        <s v="Grand Image Marketing"/>
        <s v="Grand Junction Networks"/>
        <s v="Grand Markets"/>
        <s v="Grand Marnier"/>
        <s v="Grand Parade"/>
        <s v="Grand Slam Treasures"/>
        <s v="Grand Transformers"/>
        <s v="Grantfinder"/>
        <s v="Granules India"/>
        <s v="Graphic Label"/>
        <s v="GraphicMail International"/>
        <s v="Graphic Packaging"/>
        <s v="Graphics Distribution"/>
        <s v="Graphite Capital"/>
        <s v="Grapple Mobile"/>
        <s v="Grasner"/>
        <s v="Grasp Digital"/>
        <s v="GRASP Systems"/>
        <s v="Grasshopper"/>
        <s v="Grass Roots Group"/>
        <s v="Grass Technologies Product Group"/>
        <s v="Gratis-Inserate.ch"/>
        <s v="Gratisoptehalen.nl"/>
        <s v="GratisPay"/>
        <s v="GratisPrint.nl"/>
        <s v="Gravatar"/>
        <s v="Graver Technologies"/>
        <s v="Gravity4"/>
        <s v="Gravity Bear"/>
        <s v="Gravity Co."/>
        <s v="Graybar"/>
        <s v="Graychip"/>
        <s v="Graycliff Partners"/>
        <s v="Graycon Group"/>
        <s v="Graydon"/>
        <s v="Gray Matter Interactive Studios"/>
        <s v="Grayscale Interiors"/>
        <s v="Gray TV"/>
        <s v="Grazer Pty. Ltd."/>
        <s v="GRC Solutions"/>
        <s v="Great Apes"/>
        <s v="Greatbatch"/>
        <s v="GreatCircle Studios"/>
        <s v="GreatDay Auto Group, Inc."/>
        <s v="Greater Atlantic Financial"/>
        <s v="Greater Kalamazoo Auto Auction"/>
        <s v="Greater Media Radio"/>
        <s v="Greater Philadelphia Cablevision"/>
        <s v="Great Expressions Dental Centers"/>
        <s v="Great Hill Partners"/>
        <s v="Great Lakes Dredge &amp; Dock Corporation"/>
        <s v="Great Lakes Fasteners"/>
        <s v="Great Pee Dee Bancorp"/>
        <s v="Great Plains Energy"/>
        <s v="Great Plains Software"/>
        <s v="GreatRentals.com"/>
        <s v="Great Rock Development"/>
        <s v="GreatSchools.org"/>
        <s v="Great Southern Bancorp"/>
        <s v="Great Southern Rail"/>
        <s v="Great Western Meats"/>
        <s v="Great West Lifeco"/>
        <s v="Great Wolf Resorts"/>
        <s v="Grede Holdings"/>
        <s v="Green AD Co., Ltd"/>
        <s v="GreenAddress"/>
        <s v="Green Bank"/>
        <s v="Green Bay Glacier"/>
        <s v="Green Bay Packaging"/>
        <s v="Greenbriar Equity Group"/>
        <s v="Greencore"/>
        <s v="Greencore Group"/>
        <s v="Greencorn"/>
        <s v="Greencrest Capital (acquired by Oppenheimer &amp; Co.)"/>
        <s v="GreenCupboards"/>
        <s v="Greene County Bancorp"/>
        <s v="Greene, Holcomb and Fisher, LLC"/>
        <s v="Greene King"/>
        <s v="Greenfield Belser"/>
        <s v="Greenfield Online"/>
        <s v="Green Group"/>
        <s v="Green Hat"/>
        <s v="Greenhill &amp; Co"/>
        <s v="Green Innovators"/>
        <s v="GreenITers"/>
        <s v="Green IT Globe"/>
        <s v="Greenleaf Power"/>
        <s v="Greenlight Digital"/>
        <s v="Greenlight Reinsurance"/>
        <s v="Greenmoor Financial Group"/>
        <s v="GreenOptions Media"/>
        <s v="GreenPages Technology Solutions"/>
        <s v="Green Parrot Pictures"/>
        <s v="Green Pasture Software"/>
        <s v="Green Patch"/>
        <s v="GreenPowerMonitor"/>
        <s v="Greensense"/>
        <s v="Greenside Partners"/>
        <s v="Greenstar Recycling"/>
        <s v="Green Total Solutions"/>
        <s v="Greentree"/>
        <s v="Greentube"/>
        <s v="Greenway Environmental"/>
        <s v="Greenweez.com"/>
        <s v="Green Witch"/>
        <s v="GreenWood Resources"/>
        <s v="Gregory Communications"/>
        <s v="Greif"/>
        <s v="Greiner Engineering"/>
        <s v="Grendz"/>
        <s v="Gresham"/>
        <s v="Grey"/>
        <s v="Greybull Capital"/>
        <s v="Greydon"/>
        <s v="Greyhealth Group"/>
        <s v="Grey Mountain Partners"/>
        <s v="Grey Wolf"/>
        <s v="Gridiron Bash"/>
        <s v="Gridiron Capital"/>
        <s v="Gridiron Consolidated"/>
        <s v="Gridlogix"/>
        <s v="GridSense"/>
        <s v="Gridskippr"/>
        <s v="Griffin-American Healthcare REIT II"/>
        <s v="Griffin Capital Corporation"/>
        <s v="Griffin Technology"/>
        <s v="Grifols"/>
        <s v="gringo"/>
        <s v="Griplock Systems"/>
        <s v="Griptonite Games"/>
        <s v="Griswold"/>
        <s v="Grizzard Communications Group"/>
        <s v="Grocery iQ"/>
        <s v="Grohe AG"/>
        <s v="Grom"/>
        <s v="Grom Social"/>
        <s v="Groople"/>
        <s v="Groop Swoop"/>
        <s v="GrooveBook"/>
        <s v="GrooveJob"/>
        <s v="Gro-Rite"/>
        <s v="Grote &amp; Hartmann"/>
        <s v="Ground Fluor Pharmaceuticals"/>
        <s v="Groundwire"/>
        <s v="Group 1 Automotive"/>
        <s v="Groupama Banque"/>
        <s v="Group Benefit Services"/>
        <s v="Group Cortex"/>
        <s v="Group Dekko"/>
        <s v="Groupe Acticall"/>
        <s v="Groupe Aeroplan"/>
        <s v="Groupe BPCE"/>
        <s v="Groupe Cerise"/>
        <s v="Groupe Galeries Lafayette"/>
        <s v="Groupe M6"/>
        <s v="Groupe MCI"/>
        <s v="Groupe Nduom"/>
        <s v="Groupe Open SA"/>
        <s v="Groupe Siparex"/>
        <s v="Groupe Techna"/>
        <s v="Groupex Financial Corporation"/>
        <s v="Group Force"/>
        <s v="Group Health Cooperative"/>
        <s v="Group IMD"/>
        <s v="Group Laurier"/>
        <s v="GroupLogic"/>
        <s v="GroupM"/>
        <s v="Group One Project Advisors"/>
        <s v="Groupon Indonesia"/>
        <s v="GroupSense"/>
        <s v="Grovepoint Capital"/>
        <s v="Grow Company"/>
        <s v="Grow Fit"/>
        <s v="Growing Venture Solutions"/>
        <s v="Growler USA"/>
        <s v="GrowPros Cannabis Ventures"/>
        <s v="Growth Capital Partners"/>
        <s v="Growthpoint Properties"/>
        <s v="GRS4"/>
        <s v="GRSI"/>
        <s v="GRS Remarketing"/>
        <s v="Grubby Games"/>
        <s v="Grub Canada"/>
        <s v="Gruner + Jahr AG"/>
        <s v="GRUNLER"/>
        <s v="GruntWorks"/>
        <s v="Grupfoni"/>
        <s v="Grupinis.lt"/>
        <s v="Grupo Alesport"/>
        <s v="GRUPO BANCOLOMBIA"/>
        <s v="Grupo Bimbo"/>
        <s v="Grupo Biotoscana SL"/>
        <s v="Grupo Clarín"/>
        <s v="Grupo Cortefiel"/>
        <s v="Grupo Expansión"/>
        <s v="Grupo Ferrer Internacional"/>
        <s v="Grupo Garnica Plywood"/>
        <s v="Grupo Impresa"/>
        <s v="Grupo Lorena"/>
        <s v="Grupo Mexico"/>
        <s v="Grupo MPR"/>
        <s v="Grupo Rotoplas"/>
        <s v="Gruppo Campari"/>
        <s v="Gruppo Coin SpA"/>
        <s v="Gruppo Pro"/>
        <s v="Gruppo Tekno - HR Business"/>
        <s v="Gruuby"/>
        <s v="GRW Bearing GmbH"/>
        <s v="Gryphon Colleges Corporation"/>
        <s v="Gryphon Investors"/>
        <s v="GSE Consulting"/>
        <s v="GSE Holding"/>
        <s v="GS Financial Corporation"/>
        <s v="GSI"/>
        <s v="GSI Commerce"/>
        <s v="GSI Holding"/>
        <s v="GSI Hosting"/>
        <s v="GSK (GlaxoSmithKline)"/>
        <s v="GSK Venture Fund"/>
        <s v="Gsmbox"/>
        <s v="GSM Consulting"/>
        <s v="GSN"/>
        <s v="GSN Games"/>
        <s v="GSO Capital Partners"/>
        <s v="GSV Capital"/>
        <s v="GTA"/>
        <s v="GTCR"/>
        <s v="GTE"/>
        <s v="Gtech"/>
        <s v="G-Technology"/>
        <s v="GTE Government Systems"/>
        <s v="Gteko"/>
        <s v="GT Equipment Technologies"/>
        <s v="GT Group"/>
        <s v="GTrust Corp"/>
        <s v="GTS Central Europe"/>
        <s v="GTS (Global TeleSystems)"/>
        <s v="GTSO Resources"/>
        <s v="GTX Corp"/>
        <s v="GUANGSHEN RAILWAY CO"/>
        <s v="Guangzhou Pro Way Technology"/>
        <s v="GUANHUA Corp."/>
        <s v="Guaranteedsale.com"/>
        <s v="Guaranty Bancorp"/>
        <s v="Guaranty Bancshares"/>
        <s v="Guaranty Federal Bancshares"/>
        <s v="Guarded Exchange"/>
        <s v="Guardian Angel Hospice"/>
        <s v="Guardian Capital Partners"/>
        <s v="Guardian Digital Forensics"/>
        <s v="Guardian Early Learning Group"/>
        <s v="Guardian Financial Services"/>
        <s v="Guardian Life"/>
        <s v="Guardian Media Group"/>
        <s v="Guardian Mortgage Documents"/>
        <s v="Guardian Technology Partners"/>
        <s v="Guard Systems"/>
        <s v="Guava Informatics"/>
        <s v="Guenstiger.de"/>
        <s v="Guerrilla B.V."/>
        <s v="Guerrilla Ventures"/>
        <s v="Guess?"/>
        <s v="GuestBridge"/>
        <s v="guesterly"/>
        <s v="GuestLogix"/>
        <s v="Guest Supply"/>
        <s v="GuestToGuest"/>
        <s v="Guidant"/>
        <s v="Guidepoint"/>
        <s v="Guidepost Solutions"/>
        <s v="GuideStar"/>
        <s v="GuidingShadow"/>
        <s v="Guild Mortgage"/>
        <s v="Guilford Mills"/>
        <s v="Guinness World Records"/>
        <s v="Guitar Center"/>
        <s v="GUIwerks"/>
        <s v="Guldfemman AB"/>
        <s v="Gulf Capital"/>
        <s v="Gulf Coast Specialty Energy Services"/>
        <s v="Gulf Island Fabrication"/>
        <s v="GulfMark Offshore"/>
        <s v="Gulf Power"/>
        <s v="Gulfstream Aerospace"/>
        <s v="Gulfstream International"/>
        <s v="Gulfstream Services"/>
        <s v="Gumtree"/>
        <s v="GungHo"/>
        <s v="Gung Ho Communications"/>
        <s v="Gunpowder &amp; Sky"/>
        <s v="Guoxin Lucent Technologies Network Technologies"/>
        <s v="Gurwitch Products"/>
        <s v="Guscio plc"/>
        <s v="GUS Group AG &amp; Co. KG"/>
        <s v="Gushan Environmental Energy"/>
        <s v="GUS Holland Holding"/>
        <s v="Gütermann Holding SE"/>
        <s v="Guyism"/>
        <s v="GVIC Communications"/>
        <s v="GVN Technologies"/>
        <s v="GVR Trade SA"/>
        <s v="G. Wang Communications"/>
        <s v="GWD Forestry"/>
        <s v="GWD Truffles"/>
        <s v="GWG Life"/>
        <s v="GWI - Wireless Network Assets"/>
        <s v="G X Clark &amp; Co"/>
        <s v="GxP Automation"/>
        <s v="GXS"/>
        <s v="Gymdeck"/>
        <s v="Gymsurfing"/>
        <s v="GymXchange"/>
        <s v="Gypsum Management and Supply-GMS"/>
        <s v="Gyro"/>
        <s v="Gyrocam Systems"/>
        <s v="Gyrus Group"/>
        <s v="Gyrus Labs"/>
        <s v="H1 Studios"/>
        <s v="H2O Cabs"/>
        <s v="H2O Innovation"/>
        <s v="H2OMEDIA"/>
        <s v="H2 Technologies"/>
        <s v="HA Advantage"/>
        <s v="HAAP Media"/>
        <s v="Haas Group"/>
        <s v="Habitatpresto"/>
        <s v="Hachette UK"/>
        <s v="Hackaday"/>
        <s v="Hackbright Academy"/>
        <s v="Hacker League"/>
        <s v="Hack Reactor"/>
        <s v="Hadabean"/>
        <s v="Haddon House Food Products"/>
        <s v="Hadson Energy Resources"/>
        <s v="HAECO"/>
        <s v="Haemonetics"/>
        <s v="Hafmynd ehf"/>
        <s v="Hagelin"/>
        <s v="Hagler Bailly"/>
        <s v="Hahn &amp; Co"/>
        <s v="HAHN Gasfedern"/>
        <s v="Haiku Learning, Inc."/>
        <s v="HAIL"/>
        <s v="Hain Pure Protein"/>
        <s v="Hair Hub"/>
        <s v="Hairy Ape"/>
        <s v="Halberd Group"/>
        <s v="Halcrow Group"/>
        <s v="Halder"/>
        <s v="Halderman Real Asset Management LLC"/>
        <s v="Haldiram Foods International"/>
        <s v="Hale Country Club and Spa"/>
        <s v="Hale Global"/>
        <s v="Hale Publishing"/>
        <s v="Halewood International"/>
        <s v="Haley Limited"/>
        <s v="Halfords"/>
        <s v="Halicon Professional Services"/>
        <s v="Halifax Group"/>
        <s v="Halifax Media"/>
        <s v="Halla Visteon Climate Control"/>
        <s v="Hall Capital Partners"/>
        <s v="Hallcon Corporation"/>
        <s v="Hal Leonard Corp."/>
        <s v="Hall Financial Group"/>
        <s v="Hallhuber Beteiligungs"/>
        <s v="Halliburton"/>
        <s v="Halliburton Measurement Systems"/>
        <s v="Hallmark"/>
        <s v="Hallmark Channel"/>
        <s v="Hallmark Data Systems"/>
        <s v="Hall-Mark Electronics"/>
        <s v="Halma"/>
        <s v="HALO Branded Solutions"/>
        <s v="Halo Genomics"/>
        <s v="Halo Healthcare"/>
        <s v="HA-LO Industries Inc."/>
        <s v="HaloIPT"/>
        <s v="Halosys"/>
        <s v="Halvik"/>
        <s v="Halyard Capital"/>
        <s v="Halyard Health"/>
        <s v="Hambrecht &amp; Quist"/>
        <s v="Hamer"/>
        <s v="Hamilton Bancorp"/>
        <s v="Hamilton Lane"/>
        <s v="Ham-Let"/>
        <s v="Hammer and Tusk"/>
        <s v="Hammer Direct"/>
        <s v="Hammerhead Distribution"/>
        <s v="Hammerhead Networks"/>
        <s v="HammerLane Software"/>
        <s v="Hammond, Kennedy, Whitney &amp; Company"/>
        <s v="Hamsar Diversco"/>
        <s v="Hana Card"/>
        <s v="Hanco"/>
        <s v="Hancock Staffing"/>
        <s v="Handelsbanken"/>
        <s v="Handicare"/>
        <s v="Handi Quilter"/>
        <s v="Handleman Co."/>
        <s v="HandStands"/>
        <s v="Handster"/>
        <s v="Handy &amp; Harman"/>
        <s v="Hanergy Holding Group"/>
        <s v="Hanesbrands"/>
        <s v="Hangikredi.com"/>
        <s v="Hang Seng Bank"/>
        <s v="Hangzhou Liaison Interactive Information Technology"/>
        <s v="Hanil Hydraulics"/>
        <s v="Hanley Wood"/>
        <s v="Hanlon Investment Management"/>
        <s v="Hanmi Bank"/>
        <s v="Hanna Andersson"/>
        <s v="Hanon McKendry"/>
        <s v="Hanover Direct"/>
        <s v="Hanover Investors"/>
        <s v="Hanover Partners"/>
        <s v="Hansa Medical"/>
        <s v="HanseCom Public Transport Ticketing Solutions"/>
        <s v="Hansen Corporation"/>
        <s v="Hansen Technologies"/>
        <s v="Hansen Transmissions"/>
        <s v="Hans Glas"/>
        <s v="Hanwha L&amp;C"/>
        <s v="Hao123.com"/>
        <s v="Happtique"/>
        <s v="Happy Dog Web"/>
        <s v="Happy Harry's"/>
        <s v="Happy Kids"/>
        <s v="HappySNS"/>
        <s v="Happy Writers"/>
        <s v="Hap-X"/>
        <s v="Harbert Growth Partners"/>
        <s v="Harbinger Corporation"/>
        <s v="Harbinger Net Services"/>
        <s v="Harbor Florida Bancshares"/>
        <s v="HarborLite Networks"/>
        <s v="HARBOR Systems Management"/>
        <s v="Harbortouch POS"/>
        <s v="Harbour Group"/>
        <s v="HarbourVest Partners"/>
        <s v="Harbridge Merchant Services"/>
        <s v="Harcase Software"/>
        <s v="Harco"/>
        <s v="Harden Healthcare"/>
        <s v="HardShell"/>
        <s v="Hardwoods Distribution"/>
        <s v="Hardy Diagnostics"/>
        <s v="Hargett Hunter Capital Partners"/>
        <s v="Hargraves Technology"/>
        <s v="Harland Clarke Holdings"/>
        <s v="Harland Financial Solutions"/>
        <s v="Harland Machine Systems"/>
        <s v="Harlequin"/>
        <s v="Harley-Davidson Motor Company"/>
        <s v="Harleysville Insurance"/>
        <s v="Harman International Industries"/>
        <s v="Harmonic"/>
        <s v="Harmonic-Mixing.com"/>
        <s v="Harmon Stores"/>
        <s v="Harmony Insurance"/>
        <s v="HarperCollins Italia"/>
        <s v="Harper Truck Centres"/>
        <s v="Harrenmedia"/>
        <s v="Harrington West Financial Group"/>
        <s v="Harris"/>
        <s v="Harris CapRock Communications"/>
        <s v="Harris Computer Systems"/>
        <s v="Harris &amp; Harris Group"/>
        <s v="Harris Healthcare Solutions"/>
        <s v="Harris + Hoole"/>
        <s v="Harris Interactive"/>
        <s v="Harrison French and Associates"/>
        <s v="Harrison Gypsum"/>
        <s v="Harrison Leifer DiMarco"/>
        <s v="Harrison Street Real Estate Capital"/>
        <s v="Harris Rothenberg International"/>
        <s v="Harris Steel"/>
        <s v="Harris Teeter"/>
        <s v="Harron Communications"/>
        <s v="Harry wintson"/>
        <s v="Harsco"/>
        <s v="Harte Hanks"/>
        <s v="Hartford Computer Group"/>
        <s v="Hartford Financial Products International"/>
        <s v="Hartford Funds"/>
        <s v="Hartz"/>
        <s v="Harvard Bioscience"/>
        <s v="Harvard Pilgrim Health Care"/>
        <s v="Harvest Gold"/>
        <s v="Harvest Innovations"/>
        <s v="HarvestMark"/>
        <s v="Harvest Partners"/>
        <s v="Harvey Fresh"/>
        <s v="Harvey Tool"/>
        <s v="Hasbro Inc"/>
        <s v="Hasegawa Holdings"/>
        <s v="Haser Elektronik"/>
        <s v="Haskins Steel Co."/>
        <s v="Hastings Entertainment"/>
        <s v="Hastings Equity Partners"/>
        <s v="H.A. Technical Solutions"/>
        <s v="Hatstand"/>
        <s v="Hatteras Financial"/>
        <s v="Hattery"/>
        <s v="Hat World Corp."/>
        <s v="Havas"/>
        <s v="Havas Discovery"/>
        <s v="Havas Media"/>
        <s v="Have Faith In Your Brand"/>
        <s v="Haven Home Media"/>
        <s v="Havensight Capital"/>
        <s v="Haverhill Cable and Manufacturing Corp."/>
        <s v="Haversham Holdings"/>
        <s v="Hawaiian Airlines"/>
        <s v="Hawaiian Electric Industries"/>
        <s v="Hawaiian Natural Water"/>
        <s v="Hawaiian Telcom Holdco"/>
        <s v="Hawaii DKI"/>
        <s v="Hawaii Medical"/>
        <s v="Hawesko AG"/>
        <s v="Hawk and Seal"/>
        <s v="Hawker Beechcraft"/>
        <s v="Hawker Pacific Aerospace"/>
        <s v="Hawkesbridge Private Equity"/>
        <s v="Hawk Exploration"/>
        <s v="Hawkeye"/>
        <s v="Hawkeye AP"/>
        <s v="Hawkeye Foodservice Distribution"/>
        <s v="HawkEye G"/>
        <s v="Hawkeye Hotels"/>
        <s v="Hawkeye Pedershaab"/>
        <s v="Haworth, Inc."/>
        <s v="Haydale"/>
        <s v="Hay Group"/>
        <s v="Haymarket"/>
        <s v="HAYSTACKID"/>
        <s v="Haystax Technology"/>
        <s v="Hazerax Records"/>
        <s v="HBC Home &amp; Hardware Products"/>
        <s v="H.B. Fuller"/>
        <s v="HBK CPAs &amp; Consultants"/>
        <s v="HBM BioVentures"/>
        <s v="HBOlab"/>
        <s v="HBOS"/>
        <s v="HB Performance Systems"/>
        <s v="HC2"/>
        <s v="HCA"/>
        <s v="HCA North Texas"/>
        <s v="HCB Bancshares"/>
        <s v="HCCA International"/>
        <s v="HCC Embedded"/>
        <s v="HCC INSURANCE HOLDINGS"/>
        <s v="HCI Equity Partners"/>
        <s v="HCL"/>
        <s v="HCL Armagh"/>
        <s v="HCL Axon"/>
        <s v="HCL Technologies"/>
        <s v="HCP &amp; Company"/>
        <s v="HCP Packaging"/>
        <s v="HCPro"/>
        <s v="HCR ManorCare"/>
        <s v="HDA Acessorios e Equipamentos"/>
        <s v="H-D Advanced Manufacturing"/>
        <s v="HDFC Bank"/>
        <s v="HDFC ERGO General Insurance Company Limited"/>
        <s v="HD Supply Holdings"/>
        <s v="HD-Sydsvenskan"/>
        <s v="HDT Global"/>
        <s v="HD Vest Financial Services"/>
        <s v="Headgate Studios"/>
        <s v="HeadHunter"/>
        <s v="HeadHunter.net"/>
        <s v="Headshift"/>
        <s v="Headspace Digital"/>
        <s v="HeadsUp Entertainment International"/>
        <s v="Headwall Software"/>
        <s v="Headwaters"/>
        <s v="HealCode"/>
        <s v="Heald"/>
        <s v="Healia"/>
        <s v="Healogics"/>
        <s v="Health Advances"/>
        <s v="Health Advocate"/>
        <s v="Health Analytics"/>
        <s v="Health Care At Home India"/>
        <s v="Healthcare Automation"/>
        <s v="HealthCare Financial Partners"/>
        <s v="Healthcare Insights"/>
        <s v="Healthcare Of Today"/>
        <s v="Healthcare Partners Investments (HPI)"/>
        <s v="Healthcare Revenue Strategies"/>
        <s v="Healthcare Services Group"/>
        <s v="Healthcare Solutions"/>
        <s v="Healthcare Solutions Holding"/>
        <s v="Healthcare Staffing Services"/>
        <s v="Health Club Media Network"/>
        <s v="HealthCom Partners"/>
        <s v="HealthCPA"/>
        <s v="Health Data Services"/>
        <s v="Health Dialog"/>
        <s v="Healthe Care Australia"/>
        <s v="Health Enterprises"/>
        <s v="HealthGate Data Corp"/>
        <s v="Health Heritage"/>
        <s v="HealthHonors"/>
        <s v="Health Impetus Pvt. Ltd"/>
        <s v="Health Insurance Innovations,"/>
        <s v="Healthland"/>
        <s v="HealthLeap"/>
        <s v="HealthLease Properties REIT"/>
        <s v="Healthline Media"/>
        <s v="HealthLink"/>
        <s v="HealthLogic Systems Corporation"/>
        <s v="Health Lumen"/>
        <s v="Health Management Associates"/>
        <s v="Health Mantra"/>
        <s v="HealthMarkets"/>
        <s v="HealthMed Services"/>
        <s v="Health Net"/>
        <s v="HealthNEXT"/>
        <s v="Healthnostics"/>
        <s v="HealthNotes"/>
        <s v="HealthPay24"/>
        <s v="HealthPlan Holdings"/>
        <s v="HealthPlan Services"/>
        <s v="HealthpointCapital"/>
        <s v="HealthPort"/>
        <s v="HealthPort-IOD"/>
        <s v="HealthRight"/>
        <s v="Health &amp; Safety Institute"/>
        <s v="Healthsciences International"/>
        <s v="Health Solutions"/>
        <s v="HealthSouth Corporation"/>
        <s v="HealthStaff Professionals"/>
        <s v="Health Systems Solutions"/>
        <s v="HealthTech Holdings"/>
        <s v="HealthTronics"/>
        <s v="Healthvision Solutions"/>
        <s v="Health Ware Concepts"/>
        <s v="Healthways - Population Health Business"/>
        <s v="Healthworld"/>
        <s v="Healthy Communities Institute"/>
        <s v="Healthy Directions"/>
        <s v="HealthZone.com"/>
        <s v="HearForward"/>
        <s v="Hearis"/>
        <s v="Hearst Corporation"/>
        <s v="Hearst Magazines Digital Media"/>
        <s v="Hearst Shkulev Media"/>
        <s v="Heartbeat Software"/>
        <s v="Heart Internet"/>
        <s v="Heartland Equity Management"/>
        <s v="Heartland Financial"/>
        <s v="HeartSine Technologies"/>
        <s v="Heartstream"/>
        <s v="Heartwood"/>
        <s v="Heatons"/>
        <s v="Heat Transfer Products Group"/>
        <s v="Heaven Hill Distilleries"/>
        <s v="Heavy Duty Ramps"/>
        <s v="Hebeler"/>
        <s v="Heck’s Trucking"/>
        <s v="Hecla Mining Company"/>
        <s v="H&amp;E Comfort Controls"/>
        <s v="Hedgefund.net"/>
        <s v="Heelys"/>
        <s v="H&amp;E Equipment Services"/>
        <s v="Hefei Rongshida Sanyo Electric"/>
        <s v="Hefei Zhangyue Network Technology Co., Ltd"/>
        <s v="Heico"/>
        <s v="Heidelberger Druckmaschinen AG"/>
        <s v="Heidrick &amp; Struggles International"/>
        <s v="Heilind Electronics"/>
        <s v="Heimschmecker"/>
        <s v="Heineken"/>
        <s v="HEIT"/>
        <s v="Helen of Troy"/>
        <s v="Helical Products Company"/>
        <s v="Helical Solutions"/>
        <s v="Helicon Cable"/>
        <s v="Helicopter"/>
        <s v="Helio"/>
        <s v="Heliocentris"/>
        <s v="Helios and Matheson Analytics"/>
        <s v="Helios Investment Partners"/>
        <s v="Helios Towers Nigeria"/>
        <s v="Helix Education"/>
        <s v="Helix Energy Solutions"/>
        <s v="Helix Medical"/>
        <s v="Helix TCS"/>
        <s v="Hellaby Holdings"/>
        <s v="Hellas Online"/>
        <s v="HellermannTyton Group"/>
        <s v="Hell For Leather Media"/>
        <s v="Hellman &amp; Friedman"/>
        <s v="HelloAsso"/>
        <s v="Hello Bar"/>
        <s v="Hello Flo"/>
        <s v="Hellofood"/>
        <s v="HelloInbox"/>
        <s v="HelloSociety"/>
        <s v="Hello Vino"/>
        <s v="Helmholtz Zentrum München"/>
        <s v="Helm Software"/>
        <s v="Help A Reporter Out"/>
        <s v="HelpersUnite"/>
        <s v="HelpGizmo"/>
        <s v="Helpling Canada"/>
        <s v="Helpling Spain"/>
        <s v="Helpmate Technology Solutions"/>
        <s v="Help On Wheels"/>
        <s v="Help We've Got Kids"/>
        <s v="Helsingborgs Dagblad"/>
        <s v="Helsinki"/>
        <s v="Helvetia"/>
        <s v="Helzberg Diamonds"/>
        <s v="Hem"/>
        <s v="Hemera Technologies"/>
        <s v="Hemerus Medical"/>
        <s v="Hemfoder AB"/>
        <s v="Hemisphere"/>
        <s v="Hemisphere Media Group"/>
        <s v="Hemlock Federal Bank"/>
        <s v="Hemocue"/>
        <s v="Hemogram"/>
        <s v="Hemophilia Health Services"/>
        <s v="HemoSense"/>
        <s v="Henderson Global Investors"/>
        <s v="Henggeler Computer Consultants"/>
        <s v="Henkel"/>
        <s v="Henkel-Ecolab"/>
        <s v="Henke &amp; Pillot"/>
        <s v="Hennessy Capital Acquisition Corporation"/>
        <s v="Henry Bath &amp; Son"/>
        <s v="Henry Bros Electronics"/>
        <s v="Henry Schein, Inc"/>
        <s v="Hepalink"/>
        <s v="Hepalink USA"/>
        <s v="Hepro"/>
        <s v="Herbalife Ltd"/>
        <s v="Hercules Inc."/>
        <s v="Hercules Offshore"/>
        <s v="Hercules Tire &amp; Rubber"/>
        <s v="HERE"/>
        <s v="Here Enterprises"/>
        <s v="Here Media"/>
        <s v="Herget Financial"/>
        <s v="Heristo"/>
        <s v="Heritage"/>
        <s v="Heritage Bag"/>
        <s v="Heritage Bancorp"/>
        <s v="Heritage-Crystal Clean"/>
        <s v="Heritage Financial"/>
        <s v="Heritage Food Service Group"/>
        <s v="Heritage Golf Club"/>
        <s v="Heritage Insurance Holdings"/>
        <s v="Heritage Oaks Bank"/>
        <s v="Heritage Security Services"/>
        <s v="Heritage Tours Private Travel"/>
        <s v="Herkules Capital"/>
        <s v="Herl Company"/>
        <s v="Herman Miller"/>
        <s v="Hermes"/>
        <s v="Hermes Consolidated"/>
        <s v="Hermès International"/>
        <s v="Hermes Microvision"/>
        <s v="Herndon Aerospace &amp; Defense Co."/>
        <s v="Hero Cycles"/>
        <s v="Hero Digital"/>
        <s v="Hero Electronix"/>
        <s v="HEROLD Business Data"/>
        <s v="Heron Group"/>
        <s v="Hertz"/>
        <s v="HerUni Media"/>
        <s v="Hess Corporation"/>
        <s v="Heute.at"/>
        <s v="Hewitt Associates"/>
        <s v="Hewlett-Packard"/>
        <s v="Hewlett Packard Enterprise"/>
        <s v="Hewlett Packard Enterprise Software"/>
        <s v="Hexacto"/>
        <s v="HEXAGON"/>
        <s v="Hexagon Metrology"/>
        <s v="Hexagon Safety &amp; Infrastructure"/>
        <s v="Hexatronic"/>
        <s v="Hexaware Technologies"/>
        <s v="Hexcel Corporation"/>
        <s v="HEXPOL"/>
        <s v="Heycom"/>
        <s v="HeyKuya"/>
        <s v="Heyride"/>
        <s v="HF2 Financial Management"/>
        <s v="HFS Consultants"/>
        <s v="HFS Group"/>
        <s v="HgCapital"/>
        <s v="HGGC"/>
        <s v="HGST"/>
        <s v="H&amp;H Graphics"/>
        <s v="HI7E"/>
        <s v="HiAlgo"/>
        <s v="Hibbert"/>
        <s v="Hibbett Sports"/>
        <s v="Hibernia Corporation"/>
        <s v="Hickey &amp; Associates"/>
        <s v="Hickory Tech"/>
        <s v="hiclip.tv"/>
        <s v="HID Global"/>
        <s v="Hier Design"/>
        <s v="Hiflex Software"/>
        <s v="Hifn"/>
        <s v="HiFX"/>
        <s v="Higdon Paper &amp; Packaging Co."/>
        <s v="High Country Bancorp"/>
        <s v="highdigit GmbH"/>
        <s v="Higher Concept Software"/>
        <s v="Higher Ground Communications"/>
        <s v="Higher Upstream"/>
        <s v="Highland Capital Brokerage"/>
        <s v="Highlander Partners"/>
        <s v="Highland Hospitality"/>
        <s v="Highlands State Bank"/>
        <s v="Highline Financial"/>
        <s v="Highline Media"/>
        <s v="Highline Mushroom"/>
        <s v="High Liner Foods - Scallop"/>
        <s v="High Moon Studios"/>
        <s v="High Performance Coating"/>
        <s v="High Performance Technologies (HPTi)"/>
        <s v="Highpower International"/>
        <s v="High Pressure Equipment"/>
        <s v="High Ridge Brands"/>
        <s v="High Road Capital Partners"/>
        <s v="HighSchoolAlumni.com"/>
        <s v="High Speed Access"/>
        <s v="High Touch"/>
        <s v="Highwave Optical Technologies"/>
        <s v="Highwoods Properties"/>
        <s v="Hikma Pharmaceuticals"/>
        <s v="Hikvision Digital Technology"/>
        <s v="Hiland Holdings"/>
        <s v="Hiland Partners"/>
        <s v="Hilan Tech"/>
        <s v="Hil Applied Medical"/>
        <s v="Hillenbrand"/>
        <s v="Hillenbrand Insurance Services"/>
        <s v="Hill Hire"/>
        <s v="Hill-Rom"/>
        <s v="Hillshire Brands"/>
        <s v="Hillside Plastics"/>
        <s v="Hilton Hotels"/>
        <s v="Hilton Worldwide"/>
        <s v="Himalaya Tours AG"/>
        <s v="Himax Display"/>
        <s v="Himax Technologies"/>
        <s v="HiMedia Group"/>
        <s v="Hi-Media Netherlands"/>
        <s v="Himmelwright, Huguley &amp; Boles"/>
        <s v="HIMSS Media"/>
        <s v="Hinchcliffe &amp; Company"/>
        <s v="Hindustan Unilever Limited"/>
        <s v="Hindusthan National Glass &amp; Industries"/>
        <s v="Hines Horticulture"/>
        <s v="Hino Ottawa-Gatineau"/>
        <s v="Hinton Hill"/>
        <s v="HintTech"/>
        <s v="HiParking"/>
        <s v="Hipcricket - Mobile Advertising Business"/>
        <s v="HIP Health Plan"/>
        <s v="Hip Interactive"/>
        <s v="Hiprom"/>
        <s v="Hipwee"/>
        <s v="HiQ"/>
        <s v="HI Q WASON"/>
        <s v="HireRight"/>
        <s v="Hire Velocity"/>
        <s v="Hirschmann Multimedia Communications Networks"/>
        <s v="Hirslanden Private Hospital"/>
        <s v="Hisamitsu Pharmaceutical"/>
        <s v="Hisense Group"/>
        <s v="hiSoft"/>
        <s v="Hispanic Kitchen"/>
        <s v="HispanoClick"/>
        <s v="HispaZone"/>
        <s v="Hitachi"/>
        <s v="Hitachi Consulting"/>
        <s v="Hitachi Data Systems"/>
        <s v="Hitachi Metals"/>
        <s v="Hitcents.com"/>
        <s v="Hitdynamics"/>
        <s v="Hite Brewery"/>
        <s v="Hi-Tech Pharmacal"/>
        <s v="Hi-Tech Pharmaceuticals"/>
        <s v="HI-TECH Software"/>
        <s v="Hitec Laboratories"/>
        <s v="HIT Entertainment"/>
        <s v="Hivebench"/>
        <s v="Hivic Co."/>
        <s v="H&amp;J Capital"/>
        <s v="H.J. Sherman Company"/>
        <s v="HLD"/>
        <s v="HLH Agri International"/>
        <s v="HLH Agri R &amp; D"/>
        <s v="HLM Design"/>
        <s v="HLS Freight Services"/>
        <s v="HLTH CORP"/>
        <s v="HMB"/>
        <s v="HM Capital"/>
        <s v="H&amp;M Clothing Company"/>
        <s v="HM Cragg"/>
        <s v="HM Electronics"/>
        <s v="HMN Financial"/>
        <s v="HMS Holdings"/>
        <s v="HNA Tourism Group"/>
        <s v="Hoak Media"/>
        <s v="Hobbs &amp; Dobbs Novelty Candy Co"/>
        <s v="Hobsons"/>
        <s v="Hocoma"/>
        <s v="Hodes"/>
        <s v="Hoffman Southwest"/>
        <s v="Hofmann"/>
        <s v="Hogan Insurance Services"/>
        <s v="Hogarth Worldwide"/>
        <s v="Hoku Scientific"/>
        <s v="Holcim"/>
        <s v="Holcim Lanka"/>
        <s v="Holiday Lettings"/>
        <s v="Holiday-Rentals.co.uk"/>
        <s v="Holiday Watchdog"/>
        <s v="Holley Performance Products"/>
        <s v="Holloway Lodging"/>
        <s v="Holly Energy Partners"/>
        <s v="Hollywall Entertainment"/>
        <s v="Hollywood Entertainment"/>
        <s v="Hollywood Media Corp."/>
        <s v="HollywoodPressTV"/>
        <s v="Hollywood Software"/>
        <s v="Hollywood Stock Exchange"/>
        <s v="Holman Automotive"/>
        <s v="Holman Boiler Works"/>
        <s v="Holman Insurance Services"/>
        <s v="Holmes"/>
        <s v="Hologram.Industries"/>
        <s v="Holomni"/>
        <s v="HOLOSOFX"/>
        <s v="Holts Cigar Holdings"/>
        <s v="Holtzbrinck Digital"/>
        <s v="Homann Feinkost"/>
        <s v="Homax Products"/>
        <s v="Home Automation Inc."/>
        <s v="HomeBanc Mortgage Corporation"/>
        <s v="Home BancShares"/>
        <s v="HomeBuilders Financial Network"/>
        <s v="HomeBuy360"/>
        <s v="Home Buyer Publications"/>
        <s v="Home Care"/>
        <s v="Homecare CRM"/>
        <s v="Home Care Supply"/>
        <s v="Home Cues"/>
        <s v="Home Delivery Incontinent Supplies"/>
        <s v="Home Diagnostics"/>
        <s v="HomeDirectUSA"/>
        <s v="Home Federal Bancorp"/>
        <s v="HomeFinder.com"/>
        <s v="HomeForExchange"/>
        <s v="Homegate.ch"/>
        <s v="Homeguard Alarm Systems"/>
        <s v="HomeHealthWorker"/>
        <s v="Home Helpers"/>
        <s v="Home Inns &amp; Hotels Management"/>
        <s v="Homelidays"/>
        <s v="Homelights"/>
        <s v="Home Loan Center"/>
        <s v="Home Loan Financial"/>
        <s v="Home Loan Servicing Solutions"/>
        <s v="Home Media Networks"/>
        <s v="HomeNet Automotive"/>
        <s v="Homeplus"/>
        <s v="Home Properties"/>
        <s v="HomeRenovationGuide"/>
        <s v="Home Retail Group"/>
        <s v="Homesaver"/>
        <s v="Home Security International"/>
        <s v="Home Seekers"/>
        <s v="HomeServe USA"/>
        <s v="HomeServices.com"/>
        <s v="Homeside International"/>
        <s v="homesite"/>
        <s v="Home Solutions"/>
        <s v="Homestake Resource"/>
        <s v="Homestaybooking"/>
        <s v="Homestead Bancorp"/>
        <s v="Homestore.com"/>
        <s v="HomeStreet"/>
        <s v="Hometown Auto Retailers"/>
        <s v="HomeTrust Bank"/>
        <s v="HomeworkCentral.com"/>
        <s v="Homex"/>
        <s v="Honda Motor Co Ltd"/>
        <s v="Honey Badger Exploration"/>
        <s v="HoneyTracks"/>
        <s v="Honeywell Technology Solutions Inc."/>
        <s v="Hong Kong and China Gas"/>
        <s v="Hong Kong Broadband Network"/>
        <s v="Hong Kong Life Insurance Limited"/>
        <s v="Hongkong Telecom"/>
        <s v="Hong Yip Service Company"/>
        <s v="HONICO Software"/>
        <s v="Honsador Holding"/>
        <s v="Honsador Lumber"/>
        <s v="Honsel International Technologies"/>
        <s v="Hood Companies"/>
        <s v="Hood Container"/>
        <s v="HoopTV.net"/>
        <s v="Hoovers"/>
        <s v="HopCar"/>
        <s v="Hopkins"/>
        <s v="Hopkins Federal Savings Bank"/>
        <s v="HopTrot"/>
        <s v="Hop Valley Brewing Co"/>
        <s v="Horace Small"/>
        <s v="Horchow Mail Order"/>
        <s v="Horizon Bank"/>
        <s v="Horizon Communication Group"/>
        <s v="Horizon Global"/>
        <s v="Horizon Lines"/>
        <s v="Horizon Marine"/>
        <s v="Horizon Medical Products"/>
        <s v="Horizon North Logistics"/>
        <s v="Horizon Offshore"/>
        <s v="Horizon Organic Holding"/>
        <s v="Horizon Pharmacies"/>
        <s v="Horizon Software International"/>
        <s v="Hormel Foods"/>
        <s v="Hornbeck Offshore"/>
        <s v="HORNE"/>
        <s v="Hornell International"/>
        <s v="Horn Group"/>
        <s v="Horwood Homewares"/>
        <s v="Hosen Capital"/>
        <s v="HospedajeWebCostaRica.com"/>
        <s v="Hospice of Tennessee"/>
        <s v="Hospira"/>
        <s v="Hospital Connection"/>
        <s v="Hospitality Network Canada ( 2011 ) Inc"/>
        <s v="Hospitality Properties Trust"/>
        <s v="Hospital Resources Management"/>
        <s v="Hostalia Internet"/>
        <s v="Hostech"/>
        <s v="Hosted Solutions"/>
        <s v="hostelworld.com"/>
        <s v="Hostess"/>
        <s v="Host Europe"/>
        <s v="Host Europe Group"/>
        <s v="HostGator"/>
        <s v="HostGenius"/>
        <s v="Host Hotels &amp; Resorts"/>
        <s v="hosting365"/>
        <s v="Host.net"/>
        <s v="Hostopia.com"/>
        <s v="Hostraft.com"/>
        <s v="Hostroute.com"/>
        <s v="Hot5"/>
        <s v="Hot Air"/>
        <s v="HotCourses Abroad"/>
        <s v="Hotelbeds Group"/>
        <s v="Hotel Discovery"/>
        <s v="Hotel Hotline"/>
        <s v="Hotel Imperial"/>
        <s v="Hotel Ninjas"/>
        <s v="HotelPlanner.com"/>
        <s v="Hotels.com"/>
        <s v="Hotel Technology Solutions"/>
        <s v="hothouse Communications"/>
        <s v="Hotjobs"/>
        <s v="Hotmail"/>
        <s v="HOT or NOT"/>
        <s v="Hotspot FX"/>
        <s v="Hotspots.io"/>
        <s v="HotSpot Tax"/>
        <s v="Hot Studio"/>
        <s v="Hotwire"/>
        <s v="Hotwire PR"/>
        <s v="Houghton Mifflin Harcourt"/>
        <s v="Houlihan Lokey"/>
        <s v="Housatonic Partners"/>
        <s v="House of Moves LLC"/>
        <s v="Houseplans"/>
        <s v="Houston Associates"/>
        <s v="Houston Community Newspapers and Media Group"/>
        <s v="HOUSTON WIRE &amp; CABLE"/>
        <s v="HOVR.IT"/>
        <s v="Howaldtswerke-Deutsche Werft"/>
        <s v="Howard Bank"/>
        <s v="Howard Hanna Real Estate Services"/>
        <s v="Howarth Timber and Building Supplies"/>
        <s v="Howell Corporation"/>
        <s v="Howe Mortuary"/>
        <s v="How Fast Time Flies"/>
        <s v="Howmedica"/>
        <s v="Howmet International"/>
        <s v="HP - Customer Communications Management (CCM) assets"/>
        <s v="HP Enterprise Services"/>
        <s v="HPI Group"/>
        <s v="HPL Inc."/>
        <s v="HP Software"/>
        <s v="HPS Paradigm"/>
        <s v="HP Valves"/>
        <s v="HQ Gift Cards"/>
        <s v="HRAdvance"/>
        <s v="HRA Holding Corporation"/>
        <s v="HRA Pharma"/>
        <s v="H&amp;R Block"/>
        <s v="HREF"/>
        <s v="HREF.IN"/>
        <s v="HRG Group"/>
        <s v="HR Givon Ltd"/>
        <s v="HRI"/>
        <s v="HR Integrations"/>
        <s v="HRmarketer.com"/>
        <s v="HR Outsourcing"/>
        <s v="HRsmart"/>
        <s v="HRVendors.com"/>
        <s v="HRX"/>
        <s v="H&amp;S Autoshot Manufacturing"/>
        <s v="HSBC"/>
        <s v="HSBC Bank"/>
        <s v="HSBC Finance"/>
        <s v="HSBI Benefits"/>
        <s v="HSM Consulting"/>
        <s v="HSM Electronic Protection Systems"/>
        <s v="HSN"/>
        <s v="HSS II"/>
        <s v="H&amp;S Tool"/>
        <s v="HSW International"/>
        <s v="HTC Corp"/>
        <s v="HTE"/>
        <s v="HTI Technologies"/>
        <s v="HTN Towers"/>
        <s v="HTR Holding"/>
        <s v="HT Systems"/>
        <s v="Huatai Securities Co., Ltd."/>
        <s v="Huawei Symantec"/>
        <s v="Huawei Technologies"/>
        <s v="Hubbard Feeds"/>
        <s v="Hubbl"/>
        <s v="Hubcreate"/>
        <s v="HubEdu"/>
        <s v="Hubei Meiweiyuan Biotechnology"/>
        <s v="HUBER+SUHNER"/>
        <s v="Hubert Burda Media"/>
        <s v="HUB International Limited"/>
        <s v="Hub Media Marketing"/>
        <s v="HUBNER Group"/>
        <s v="Huckberry"/>
        <s v="Huddle Group"/>
        <s v="Huddle House"/>
        <s v="HudlHealth"/>
        <s v="Hudson"/>
        <s v="Hudson Alley Software"/>
        <s v="Hudson Baking Co"/>
        <s v="Hudson City Bancorp"/>
        <s v="Hudson Entertainment"/>
        <s v="Hudson Ferry Capital"/>
        <s v="Hudson Foods Company"/>
        <s v="Hudson Jeans"/>
        <s v="Hudson Pacific Properties"/>
        <s v="Hudson Respiratory Care"/>
        <s v="Hudson River Bancorp"/>
        <s v="Hudson’s Bay Company (HBC)"/>
        <s v="Hudson Valley Bank"/>
        <s v="Hueck Industrie Holding KG"/>
        <s v="Huge"/>
        <s v="HUGECITY"/>
        <s v="Huge Daily Deal"/>
        <s v="Huge Systems"/>
        <s v="Hugg &amp; Hall Equipment Company"/>
        <s v="Hughes"/>
        <s v="Hughes Network Systems"/>
        <s v="Hughes Supply"/>
        <s v="Hugin Group"/>
        <s v="Huhtamaki"/>
        <s v="Huhtamaki - Films business"/>
        <s v="Huitt-Zollars"/>
        <s v="Huizhou Dongri Digital"/>
        <s v="Huizhou Yipeng Energy Technology Co., Ltd."/>
        <s v="Hukill Hazlett Harrington Agency"/>
        <s v="Hulic Co."/>
        <s v="Hull Group"/>
        <s v="Human"/>
        <s v="Humana"/>
        <s v="Humana AB"/>
        <s v="Human Click"/>
        <s v="Human Code"/>
        <s v="Human Factors Inc."/>
        <s v="Human Genome Sciences"/>
        <s v="Human Mobile"/>
        <s v="Human Touch"/>
        <s v="HumaVox Environmental Power Solutions"/>
        <s v="Hummingbird Ltd"/>
        <s v="Hummingbird Technology"/>
        <s v="humyo"/>
        <s v="HungryGoWhere"/>
        <s v="Hunkemoller"/>
        <s v="Hünnebeck Group"/>
        <s v="Hunsicker Senior Living Services"/>
        <s v="Hunt Construction Group"/>
        <s v="Hunter Douglas"/>
        <s v="Hunter Fan Company"/>
        <s v="Hunters Gate Holdings"/>
        <s v="Hunter's Specialties"/>
        <s v="Hunter Systems"/>
        <s v="Hunting"/>
        <s v="Huntington Ingalls Industries"/>
        <s v="Huntington Laboratories"/>
        <s v="Huntington National Bank"/>
        <s v="Huntsman Corporation"/>
        <s v="Huntsworth"/>
        <s v="Hunt Valve"/>
        <s v="Hurley"/>
        <s v="Huron"/>
        <s v="Huron Capital"/>
        <s v="Huron Consulting Group"/>
        <s v="Huron Legal"/>
        <s v="Hurray! Holding"/>
        <s v="Hurrdat"/>
        <s v="Husch Blackwell"/>
        <s v="HusCompagniet"/>
        <s v="Huskie Tools"/>
        <s v="Husky Energy"/>
        <s v="Husqvarna"/>
        <s v="Hussar Grill"/>
        <s v="Hussmann"/>
        <s v="Huta Zawiercie"/>
        <s v="Hutchison Telecommunications International"/>
        <s v="Hutchison Whampoa Limited"/>
        <s v="Hutch Media LLC"/>
        <s v="Huttig Building Products"/>
        <s v="Hutto &amp; Carver"/>
        <s v="Huxley Pharmaceuticals"/>
        <s v="H-VMI"/>
        <s v="HWind Scientific"/>
        <s v="HWW"/>
        <s v="HxTechnologies"/>
        <s v="Hyatt"/>
        <s v="Hyatt Regency"/>
        <s v="Hy-Bon Engineering"/>
        <s v="Hybricon Corporation"/>
        <s v="hybrid"/>
        <s v="Hybrid Graphics"/>
        <s v="Hybrid Learning Systems"/>
        <s v="Hybrid Logistics"/>
        <s v="Hybrid Network"/>
        <s v="Hybrid Tool Solutions"/>
        <s v="Hybritech"/>
        <s v="Hybrivet Systems"/>
        <s v="HY Connect"/>
        <s v="Hyde Park Label"/>
        <s v="Hydra Group"/>
        <s v="Hydra Industries Acquisition"/>
        <s v="HYDRANT"/>
        <s v="Hydraulik-Ring"/>
        <s v="Hydra Well Intervention"/>
        <s v="Hydroflex"/>
        <s v="Hydro Innovations LLC"/>
        <s v="Hydro International - engineering business"/>
        <s v="HYFN"/>
        <s v="Hygrade Ocean Products"/>
        <s v="Hyland Software"/>
        <s v="Hymotion"/>
        <s v="HyNEX"/>
        <s v="Hyperactive Broadcast"/>
        <s v="HyperBac Technologies"/>
        <s v="Hypercom"/>
        <s v="Hypercube"/>
        <s v="Hyper Marketing"/>
        <s v="Hypernix Technologies"/>
        <s v="HyperParallel"/>
        <s v="Hypertag"/>
        <s v="Hypertherm"/>
        <s v="Hyper Travel"/>
        <s v="Hyperwise"/>
        <s v="Hypnotix"/>
        <s v="Hypteck"/>
        <s v="Hyrell"/>
        <s v="Hytek Microsystems Inc"/>
        <s v="HY-TEK Sports Software"/>
        <s v="Hyundai Mobis"/>
        <s v="Hyundai Motor Company"/>
        <s v="Hyve - Book Salon &amp; Spa"/>
        <s v="Hyves"/>
        <s v="HyWay Ferranti"/>
        <s v="HZDG"/>
        <s v="i2"/>
        <s v="I2 Technologies"/>
        <s v="i360"/>
        <s v="I3 Advisors"/>
        <s v="i3 Electronics"/>
        <s v="i4C Analytics"/>
        <s v="IAC"/>
        <s v="iAggregate"/>
        <s v="IAI industrial systems"/>
        <s v="iAmaze"/>
        <s v="i-amtv"/>
        <s v="I-Analysis"/>
        <s v="Ian-Conrad Bergan"/>
        <s v="iapps"/>
        <s v="iArchives"/>
        <s v="IARNA"/>
        <s v="IASIST"/>
        <s v="IASO"/>
        <s v="Iatric Systems"/>
        <s v="iAutomation"/>
        <s v="IA Ventures"/>
        <s v="iBaby"/>
        <s v="IBA Molecular"/>
        <s v="Ibas Holdings ASA"/>
        <s v="iBazar"/>
        <s v="IBBS"/>
        <s v="Ibc Capital Finance ii"/>
        <s v="I-Behavior"/>
        <s v="Ibercom"/>
        <s v="Iberdrola"/>
        <s v="IBERIABANK"/>
        <s v="IberLibro"/>
        <s v="IBEXI Solutions"/>
        <s v="IBG"/>
        <s v="IBID Group"/>
        <s v="ibidlive.com"/>
        <s v="ibis"/>
        <s v="Ibis Biosciences"/>
        <s v="Ibis Consulting"/>
        <s v="Ibis Technology"/>
        <s v="Ibl Bancorp"/>
        <s v="IBM"/>
        <s v="IBM Personal Computing Division"/>
        <s v="IBM - Retail Point-of-Sale Business"/>
        <s v="iBoost.com"/>
        <s v="IBP"/>
        <s v="iBrands"/>
        <s v="IBRIX"/>
        <s v="IBS"/>
        <s v="IBT"/>
        <s v="IBT Media"/>
        <s v="iBuy"/>
        <s v="iBwave"/>
        <s v="IBX"/>
        <s v="iCaddyPro"/>
        <s v="ICA Gruppen"/>
        <s v="Icahn Enterprises"/>
        <s v="ICAP"/>
        <s v="icarz"/>
        <s v="iCAST.com"/>
        <s v="iCat"/>
        <s v="i.c.bleu"/>
        <s v="ICC/Decision Services"/>
        <s v="ICD Software"/>
        <s v="ICE ID Solutions Limited"/>
        <s v="IC Enternet"/>
        <s v="ICE Risk Management"/>
        <s v="ICF International"/>
        <s v="ICG America, Inc."/>
        <s v="ICG Communications"/>
        <s v="iCheque Network Ltd."/>
        <s v="Ichor Systems"/>
        <s v="ICICI Bank"/>
        <s v="ICICI Home Finance"/>
        <s v="iCircular"/>
        <s v="ICL"/>
        <s v="ICM Products"/>
        <s v="iCollege"/>
        <s v="Icomm"/>
        <s v="icommer ceteam"/>
        <s v="Icon"/>
        <s v="iConcerts"/>
        <s v="Icon Genetics"/>
        <s v="iCongo"/>
        <s v="iconmobile group"/>
        <s v="ICON plc"/>
        <s v="icon-scm"/>
        <s v="Icon Strategic Solutions"/>
        <s v="iControl ESI"/>
        <s v="Icontrol Networks - Piper"/>
        <s v="Icopal Group"/>
        <s v="ICOP Digital"/>
        <s v="iCore Networks"/>
        <s v="ICOS Corporation"/>
        <s v="iCouchApp"/>
        <s v="IC Places"/>
        <s v="ICP vortex Computersysteme"/>
        <s v="ICQ"/>
        <s v="ICRA Techno Analytics Ltd."/>
        <s v="ICT Technical Services LLC"/>
        <s v="I-Cubed"/>
        <s v="ICUC Moderation Services"/>
        <s v="ICU Medical"/>
        <s v="ICV Capital Partners"/>
        <s v="ICVERIFY"/>
        <s v="Icynene"/>
        <s v="Icyshout"/>
        <s v="ID7"/>
        <s v="id8 Group R2 Studios"/>
        <s v="IDACORP"/>
        <s v="Idaho Pacific"/>
        <s v="Idaho Western"/>
        <s v="idAlerts"/>
        <s v="iDayo International"/>
        <s v="iDayo Investor"/>
        <s v="IDchecker"/>
        <s v="IDD, Inc."/>
        <s v="Idea180"/>
        <s v="Idea Bounty"/>
        <s v="IdeaCast"/>
        <s v="Ideacodes"/>
        <s v="Ideacom Midwest"/>
        <s v="Idea Couture"/>
        <s v="Idea Farmer"/>
        <s v="Idealab"/>
        <s v="Ideal Bite"/>
        <s v="IDEAlley"/>
        <s v="I-Deal Optics"/>
        <s v="Ideal Shopping Direct"/>
        <s v="Ideal Snacks Holding"/>
        <s v="IdeaPlane"/>
        <s v="IDeaS"/>
        <s v="IdeaScale"/>
        <s v="IDEAS International"/>
        <s v="IdeaTango"/>
        <s v="Ideation Inc."/>
        <s v="Ideavibes"/>
        <s v="iDefense"/>
        <s v="Iden's Detailing"/>
        <s v="Identiphi"/>
        <s v="Identity Automation"/>
        <s v="IdentityMine"/>
        <s v="Identity Systems"/>
        <s v="IdentityTruth"/>
        <s v="Identiv"/>
        <s v="Identum Ltd"/>
        <s v="Idera"/>
        <s v="iDevFactory"/>
        <s v="IDEX Corp"/>
        <s v="IDEX, Inc."/>
        <s v="IDEXX Laboratories"/>
        <s v="IDFC Bank"/>
        <s v="I@D France"/>
        <s v="IDG Books"/>
        <s v="IDG Capital Partners"/>
        <s v="IDG Connect"/>
        <s v="IDI"/>
        <s v="IDI, Inc."/>
        <s v="iDirect Technologies"/>
        <s v="IDIS"/>
        <s v="ID Labs Inc."/>
        <s v="ID Logistics Group"/>
        <s v="IDL Solutions"/>
        <s v="IDME Technologies Corp."/>
        <s v="IdMlogic"/>
        <s v="IDM Pharma"/>
        <s v="Idolator"/>
        <s v="IDOX"/>
        <s v="idRadar"/>
        <s v="IDscan Biometrics"/>
        <s v="IDS Fund Services"/>
        <s v="id Software"/>
        <s v="IDS Outsource"/>
        <s v="IDS Scheer Consulting"/>
        <s v="I.D. Systems"/>
        <s v="IDT"/>
        <s v="IDT Corporation"/>
        <s v="iDVDBox"/>
        <s v="IDVelocity"/>
        <s v="IDX Systems Corporation"/>
        <s v="IE Discovery"/>
        <s v="IEEE"/>
        <s v="iEnergizer Ltd"/>
        <s v="iEntertainment Network"/>
        <s v="iEnvision Technology"/>
        <s v="Ierae Security"/>
        <s v="IES Infrastructure Solutions"/>
        <s v="iFabbo"/>
        <s v="iFanboy"/>
        <s v="Ifa Systems"/>
        <s v="IFE Services"/>
        <s v="i-flex solutions"/>
        <s v="I-Flow Corporation"/>
        <s v="IFModules"/>
        <s v="iFone Ltd."/>
        <s v="iForce Nutrition"/>
        <s v="Iformata Communications"/>
        <s v="iFramework"/>
        <s v="iFrogz"/>
        <s v="IFTH Acquisition"/>
        <s v="IFT Tomatoes"/>
        <s v="iGambit"/>
        <s v="iGATE Global Solutions"/>
        <s v="iGATE Patni"/>
        <s v="IGCN"/>
        <s v="Igeneon"/>
        <s v="iGENE Therapeutics"/>
        <s v="Igenomix"/>
        <s v="IGF Invoice Finance Ltd"/>
        <s v="IG Group"/>
        <s v="IGI Sgr"/>
        <s v="Iglo Group"/>
        <s v="IGN"/>
        <s v="Ignia"/>
        <s v="Ignis"/>
        <s v="Ignis Asset Management"/>
        <s v="IGNIS LTD."/>
        <s v="Ignis Systems"/>
        <s v="Ignited Discovery"/>
        <s v="Ignite Logic"/>
        <s v="Ignite Restaurant Group"/>
        <s v="IGNITE Sales Management"/>
        <s v="Ignite Technologies"/>
        <s v="Ignition Point Studios"/>
        <s v="iGoDigital"/>
        <s v="iGottaGuide"/>
        <s v="IGS BIM Solutions"/>
        <s v="IGX Global"/>
        <s v="iHance"/>
        <s v="iHealth Solutions LLC"/>
        <s v="iHeartMedia"/>
        <s v="IHH Healthcare Berhad"/>
        <s v="IHM Services"/>
        <s v="iHome"/>
        <s v="I Host Africa"/>
        <s v="ihotdesk"/>
        <s v="iHound Software"/>
        <s v="IHS GmbH"/>
        <s v="IHS Inc."/>
        <s v="iiGroup"/>
        <s v="i-incubator"/>
        <s v="iiNet"/>
        <s v="II-VI"/>
        <s v="iiWisdom"/>
        <s v="Iiyonet"/>
        <s v="IKAS"/>
        <s v="Ikeda"/>
        <s v="IK Investment Partners"/>
        <s v="Ikky"/>
        <s v="Iksula"/>
        <s v="iKubu"/>
        <s v="iLab Solutions"/>
        <s v="iLab Ventures"/>
        <s v="ILC Industries"/>
        <s v="ILEX Oncology,Inc."/>
        <s v="IL&amp;FS Trust Co Ltd."/>
        <s v="Iliad"/>
        <s v="Ilika"/>
        <s v="ilikeme Labs, Inc."/>
        <s v="Ilios Dynamics"/>
        <s v="ILIOSSON"/>
        <s v="Illinois Glassworks"/>
        <s v="Illinois Power"/>
        <s v="Illinois Tool Works"/>
        <s v="Illinois Tool Works - Australia Garden and Tools division"/>
        <s v="Illovo Sugar"/>
        <s v="Illumina"/>
        <s v="Illuminate360"/>
        <s v="Illuminated-Creations"/>
        <s v="Illuminet Holdings"/>
        <s v="Illuminex"/>
        <s v="Illuminics Systems"/>
        <s v="ILOG"/>
        <s v="iLogos"/>
        <s v="ILS Innovative Labor Systeme"/>
        <s v="ILS Rehab"/>
        <s v="ILS Technologies"/>
        <s v="iLtechMAP"/>
        <s v="ILX Lightwave"/>
        <s v="IMA Financial Group"/>
        <s v="Image America, Inc."/>
        <s v="ImageCafe.com"/>
        <s v="Image-Guided Neurologics"/>
        <s v="ImageLinks"/>
        <s v="ImageMax"/>
        <s v="ImagePoint"/>
        <s v="Image Sensing Systems"/>
        <s v="Image Solutions"/>
        <s v="Imagetek Office Systems"/>
        <s v="Imagex"/>
        <s v="Imagic"/>
        <s v="iMagicLab"/>
        <s v="ImagiNation Network"/>
        <s v="Imagine Cinemas"/>
        <s v="Imagine Communications"/>
        <s v="Imagine Easy Solutions"/>
        <s v="Imagine Print Solutions"/>
        <s v="Imagine Publishing"/>
        <s v="Imaginetics"/>
        <s v="Imaging Sciences International"/>
        <s v="Imagna Analytics"/>
        <s v="Imago Techmedia"/>
        <s v="Imagu Vision Technologies"/>
        <s v="iManage"/>
        <s v="Imanet"/>
        <s v="Imano AB"/>
        <s v="Imarda"/>
        <s v="iMarket"/>
        <s v="imason inc"/>
        <s v="Imation"/>
        <s v="IMATRIX"/>
        <s v="Imavex"/>
        <s v="IMA | Waldman"/>
        <s v="IMAX"/>
        <s v="I&amp;M Bank"/>
        <s v="IMCap Partners"/>
        <s v="IMC Companies"/>
        <s v="IMCD"/>
        <s v="Imclone Systems"/>
        <s v="IMCue Solutions"/>
        <s v="IMDB"/>
        <s v="iMD Companies"/>
        <s v="Imdea Asesores"/>
        <s v="imec"/>
        <s v="IME Consultancy"/>
        <s v="Imedex"/>
        <s v="Imerja"/>
        <s v="IMG LIVE"/>
        <s v="IM Global LLC"/>
        <s v="IMG Worldwide"/>
        <s v="Imified"/>
        <s v="IMI Holding"/>
        <s v="iMinds"/>
        <s v="IMI plc"/>
        <s v="imity"/>
        <s v="IMJ Corp"/>
        <s v="iML"/>
        <s v="IMLeagues"/>
        <s v="IML (Interactive Meetings Limited)"/>
        <s v="Immediatek"/>
        <s v="Immedion"/>
        <s v="ImmenStar Inc."/>
        <s v="ImmersiFind"/>
        <s v="ImmersiveIP"/>
        <s v="Immersive Media"/>
        <s v="Immersive Ventures"/>
        <s v="Immidio"/>
        <s v="immixGroup"/>
        <s v="Immobiliare.it"/>
        <s v="Immobilien-Management-Systeme"/>
        <s v="ImmobilienScout 24"/>
        <s v="Immokalee Farmers Supply"/>
        <s v="Immoweb"/>
        <s v="Immtech Pharmaceuticals"/>
        <s v="ImmuCell Corporation"/>
        <s v="Immucor"/>
        <s v="Immune Complex"/>
        <s v="Immunex"/>
        <s v="Immunix"/>
        <s v="Immutep"/>
        <s v="IM Networks"/>
        <s v="iMobileMagic"/>
        <s v="i-Mobilize"/>
        <s v="IMO Carwash"/>
        <s v="iModules Software"/>
        <s v="I-Motion"/>
        <s v="ImpactAlpha"/>
        <s v="Impact Applications"/>
        <s v="Impact Review"/>
        <s v="ImpactSpace"/>
        <s v="IMPAQ Business Solutions"/>
        <s v="Impark"/>
        <s v="Impax Laboratories"/>
        <s v="Impella Cardiosystems"/>
        <s v="Impellam Group"/>
        <s v="Imperial Bag &amp; Paper Co."/>
        <s v="Imperial Brands"/>
        <s v="Imperial Capital"/>
        <s v="Imperial Chemical Industries"/>
        <s v="Imperial Civil Enforcement Solutions"/>
        <s v="Imperial Energy"/>
        <s v="IMPERIAL Group"/>
        <s v="Imperial Holding AB"/>
        <s v="Imperial Oil"/>
        <s v="Imperial Supplies"/>
        <s v="Imperium Renewables"/>
        <s v="Imperus"/>
        <s v="Imperva Incapsula"/>
        <s v="Impika"/>
        <s v="Implant Sciences"/>
        <s v="Implement Capital"/>
        <s v="Implex"/>
        <s v="IMPOWER FINANCE"/>
        <s v="impreMedia, LLC"/>
        <s v="Imprezzio Global"/>
        <s v="Improving Enterprises"/>
        <s v="Impulse"/>
        <s v="Impuls GmbH"/>
        <s v="IMSafer"/>
        <s v="imsense"/>
        <s v="IMS Health"/>
        <s v="IMS International Metal Service"/>
        <s v="IMS Research"/>
        <s v="IMTalc"/>
        <s v="IMT BV"/>
        <s v="IMT Corporation"/>
        <s v="Imtech Nordic"/>
        <s v="IMUGEN, Inc."/>
        <s v="Imunotech Sistemas Diagnosticos"/>
        <s v="imwave, inc."/>
        <s v="IMWell Health"/>
        <s v="Inamed Corporation"/>
        <s v="InAphone"/>
        <s v="Inatech Solutions"/>
        <s v="Inavein"/>
        <s v="iNavX"/>
        <s v="InBaak Games"/>
        <s v="Inbar Inc"/>
        <s v="Inbound Score"/>
        <s v="InBoxer"/>
        <s v="Inbox Fitness"/>
        <s v="INBOX Marketing"/>
        <s v="Inca Digital Printers"/>
        <s v="Inca Holdings"/>
        <s v="Incanta"/>
        <s v="Incase"/>
        <s v="Incavas Industria de Cabos e Vassouras"/>
        <s v="incedo"/>
        <s v="Incenter"/>
        <s v="Incentive Publications"/>
        <s v="Incepta"/>
        <s v="INCEP Technologies"/>
        <s v="Inception Media Group"/>
        <s v="Inceptor, Inc."/>
        <s v="Incisive Media"/>
        <s v="Incited Media"/>
        <s v="InClinica"/>
        <s v="inCode Wireless"/>
        <s v="Incognito Entertainment"/>
        <s v="Incognito Software"/>
        <s v="Income Access"/>
        <s v="In Contention"/>
        <s v="INCOQNITO"/>
        <s v="Increase CRM"/>
        <s v="INC Research"/>
        <s v="Incunet.com"/>
        <s v="Incus Tunes"/>
        <s v="Incutio"/>
        <s v="Incyte"/>
        <s v="Indaba Group"/>
        <s v="Indatus ICIM Corp"/>
        <s v="IndCor Properties"/>
        <s v="Indebancorp"/>
        <s v="Indecomm Global Services"/>
        <s v="Indecon Solutions"/>
        <s v="Indegene Lifesystems"/>
        <s v="In Demand Document Services (IDDS)"/>
        <s v="Independence Bank"/>
        <s v="Independence Brewing Company"/>
        <s v="Independence Community Bank"/>
        <s v="Independence Group"/>
        <s v="Independence National Bank"/>
        <s v="Independence Oilfield Chemicals"/>
        <s v="Independence Tube"/>
        <s v="Independent Clinical Services"/>
        <s v="Independent Energy Holdings"/>
        <s v="Independent Living Specialists"/>
        <s v="Independent Living Systems"/>
        <s v="Independent Publishers Group"/>
        <s v="Indesit Company"/>
        <s v="Index Corp"/>
        <s v="IndexIQ"/>
        <s v="Index Multimedia"/>
        <s v="Indextools"/>
        <s v="IND Group"/>
        <s v="India Art Fair"/>
        <s v="Indiabulls Housing Finance Limited"/>
        <s v="Indiana Fiber Works"/>
        <s v="Indianapolis Public Library"/>
        <s v="indiangrahak"/>
        <s v="Indian Motorcycle"/>
        <s v="Indian Real Estate Forum"/>
        <s v="Indian Realty Exchange (IRX)"/>
        <s v="Indians Abroad Online"/>
        <s v="Indicus. Analytics Pvt Ltd"/>
        <s v="Indie Boards and Cards"/>
        <s v="IndieClick Media Group"/>
        <s v="Indie Ranch Media"/>
        <s v="indiescapes.com"/>
        <s v="Indie-Underground Distribution"/>
        <s v="indieWIRE"/>
        <s v="Indigio Group"/>
        <s v="Indigo Books &amp; Music"/>
        <s v="Indigo iStrat"/>
        <s v="Indigo Partners"/>
        <s v="IndiQus Technologies"/>
        <s v="IndiSoft"/>
        <s v="INDITEX"/>
        <s v="Indium Corporation"/>
        <s v="Individual Company Inc"/>
        <s v="Indlaw"/>
        <s v="Indoor Media"/>
        <s v="Indosat"/>
        <s v="IndoUSMarkets.com"/>
        <s v="Indukern"/>
        <s v="INDULEKHA"/>
        <s v="indulgeliving.com"/>
        <s v="INDUS Corporation"/>
        <s v="Indus Net Technologies Pvt. Ltd."/>
        <s v="Industrial Alliance Insurance and Financial Services"/>
        <s v="Industrial CodeBox"/>
        <s v="Industrial Growth Partners"/>
        <s v="Industrial Magnetics"/>
        <s v="Industrial Opportunity Partners"/>
        <s v="Industrial Pereception Inc."/>
        <s v="Industrial Safety Technologies"/>
        <s v="Industrial Search Partners"/>
        <s v="Industrialvest"/>
        <s v="IndustryBrains"/>
        <s v="IndustryNet"/>
        <s v="Industry Ventures"/>
        <s v="Indutrade"/>
        <s v="Indyxa Group"/>
        <s v="Inedo"/>
        <s v="INEL"/>
        <s v="INEOS Group AG"/>
        <s v="INET BFA"/>
        <s v="iNetEvents"/>
        <s v="I-Network"/>
        <s v="Inevitable Entertainment"/>
        <s v="Infa Group spa"/>
        <s v="Inference Data"/>
        <s v="InferSystems"/>
        <s v="InfiApps"/>
        <s v="Infield Systems"/>
        <s v="Infigo Finland"/>
        <s v="Infiltrator Water Technologies"/>
        <s v="Infineon Technologies"/>
        <s v="Infinis"/>
        <s v="InfiniScale"/>
        <s v="Infinite Computer Group"/>
        <s v="Infinite Packaging Group"/>
        <s v="Infinite RF Holdings"/>
        <s v="Infinite Software Corporation"/>
        <s v="Infinithread"/>
        <s v="Infinity Behavioral Health Services"/>
        <s v="Infinity Broadcasting"/>
        <s v="Infinity HomeCare"/>
        <s v="Infinity Property and Casualty Corporation"/>
        <s v="Infinity Technology"/>
        <s v="Infirmation.com"/>
        <s v="Inflexion Private Equity"/>
        <s v="InflowHealth"/>
        <s v="InFluxERP"/>
        <s v="Info2cell"/>
        <s v="InfoAcces"/>
        <s v="InfoBank"/>
        <s v="InfoBeat"/>
        <s v="Infobolsa"/>
        <s v="InfoCast Corporation"/>
        <s v="InfoChoice"/>
        <s v="Infocom"/>
        <s v="Infocomm Asia Holdings (IAHGames)"/>
        <s v="InFocus"/>
        <s v="InfoDyne Corporation"/>
        <s v="InfoEther"/>
        <s v="Infogix"/>
        <s v="InfoGlutton"/>
        <s v="Infogrames North America"/>
        <s v="Infogroup"/>
        <s v="InfoInterActive"/>
        <s v="Infomax"/>
        <s v="Infomentum"/>
        <s v="Infonautics"/>
        <s v="InfoNet"/>
        <s v="Infonic PLC"/>
        <s v="Infonox"/>
        <s v="Infoplex Pty Ltd"/>
        <s v="Inforbix"/>
        <s v="InfoRelay Online Systems, Inc."/>
        <s v="Informa Investment Solutions"/>
        <s v="Informania"/>
        <s v="Informate Mobile"/>
        <s v="Informatica"/>
        <s v="Information Advantage"/>
        <s v="Information Holdings"/>
        <s v="Information Innovators"/>
        <s v="Information Management Services Ltd."/>
        <s v="information services corporation"/>
        <s v="Information Services Group"/>
        <s v="Information Strategies Group"/>
        <s v="Information Systems Management"/>
        <s v="Information Technology Services (ITS)"/>
        <s v="Informative Design Partners (IDP)"/>
        <s v="Informative Graphics Corporation"/>
        <s v="Informatix Laboratories Corporation"/>
        <s v="Informavores"/>
        <s v="Inform Business Impact"/>
        <s v="Inform DX"/>
        <s v="Informiam LLC"/>
        <s v="Inforsacom"/>
        <s v="Inforte"/>
        <s v="Infortrend"/>
        <s v="Infoscitex"/>
        <s v="InfoSec Institute"/>
        <s v="infoseek"/>
        <s v="Infosnap"/>
        <s v="InfoSolutions"/>
        <s v="InfoSonics"/>
        <s v="Infosource Bulgaria"/>
        <s v="InfoSpace"/>
        <s v="infoSpectrum"/>
        <s v="InfoSplit"/>
        <s v="Infostack Solutions"/>
        <s v="Infostrada Sports"/>
        <s v="Infosys"/>
        <s v="InfoTechWorks"/>
        <s v="InfoTrends"/>
        <s v="InfoWatch"/>
        <s v="Infowave Software"/>
        <s v="Infowelders"/>
        <s v="Infra Corporation"/>
        <s v="Infrant Technologies"/>
        <s v="Infra Park"/>
        <s v="InfraREIT"/>
        <s v="InfraScience"/>
        <s v="Infrasolve"/>
        <s v="Infrasource Services"/>
        <s v="Infratil"/>
        <s v="Infrax Systems"/>
        <s v="inFRONT"/>
        <s v="Infront Sports &amp; Media"/>
        <s v="Infuse"/>
        <s v="Infusion Dynamics"/>
        <s v="Ingate"/>
        <s v="ING Direct"/>
        <s v="Ingenico Group"/>
        <s v="Ingenient Technologies"/>
        <s v="Ingenieria y Servicios Metalcrom"/>
        <s v="Ingenious"/>
        <s v="Ingenium IDS"/>
        <s v="Ingenium Pharamceutical"/>
        <s v="Ingenium Testing"/>
        <s v="Ingenix"/>
        <s v="Ingenology"/>
        <s v="Ingenta"/>
        <s v="Ingenuity"/>
        <s v="Ingenuus Corporation"/>
        <s v="Ingersoll Rand"/>
        <s v="ING Group"/>
        <s v="ING Life Korea"/>
        <s v="Ingram Content Group"/>
        <s v="Ingram Micro"/>
        <s v="Ingram Publishing Ltd."/>
        <s v="Ingredion Incorporated"/>
        <s v="Ingrenat"/>
        <s v="ING Vysya Bank"/>
        <s v="inHEALTH"/>
        <s v="InHome Medical Solutions"/>
        <s v="inhouseIT"/>
        <s v="InHouse Ventures"/>
        <s v="Inilex"/>
        <s v="Inimex Genetics"/>
        <s v="Initial"/>
        <s v="Init Innovation in Traffic Systems"/>
        <s v="Initium Consulting Group BV"/>
        <s v="Injoos"/>
        <s v="Injury Treatment"/>
        <s v="Inkiru"/>
        <s v="Inkpop"/>
        <s v="Inktomi Corporation"/>
        <s v="Inkubook"/>
        <s v="Inland Fibre Telecom"/>
        <s v="InlandGEO"/>
        <s v="Inland Real Estate Corporation"/>
        <s v="Inlet Medical"/>
        <s v="InLight Inc"/>
        <s v="INLINE Corporation"/>
        <s v="Inlink"/>
        <s v="InLoyal"/>
        <s v="Inmac GmbH"/>
        <s v="Inmar"/>
        <s v="Inmarko"/>
        <s v="Inmarsat"/>
        <s v="Inmedius"/>
        <s v="Inmet"/>
        <s v="Inmeta"/>
        <s v="InMotion Entertainment Group"/>
        <s v="inMusic Brands"/>
        <s v="INNCOM"/>
        <s v="InnerBalloons"/>
        <s v="Inner Fence"/>
        <s v="Inner Mongolia Fuyuan Farming Co"/>
        <s v="Innes Street Financial Corp"/>
        <s v="InnLink"/>
        <s v="Innobase"/>
        <s v="Innodata"/>
        <s v="InnoGames"/>
        <s v="InnoLogic Systems"/>
        <s v="Innophene"/>
        <s v="Innophos Holdings"/>
        <s v="Innosect (fka Innovation Cafe, LLC)"/>
        <s v="Innospec"/>
        <s v="Innosquared"/>
        <s v="Innotech Capitals"/>
        <s v="Innotek"/>
        <s v="Innotrac"/>
        <s v="InnoTrans Communications"/>
        <s v="Innova Electronics"/>
        <s v="Innova-Extel Acquisition Holdings"/>
        <s v="InnovAge Home Care"/>
        <s v="Innovalue Management"/>
        <s v="Innovance"/>
        <s v="Innovation Enterprise"/>
        <s v="Innovation Factory"/>
        <s v="Innovation Garden"/>
        <s v="InnovationManagement.se"/>
        <s v="Innovative Architects"/>
        <s v="Innovative Automation"/>
        <s v="Innovative Chemical Products Group"/>
        <s v="Innovative Design Solutions"/>
        <s v="Innovative Enterprise Solutions"/>
        <s v="Innovative Food Holdings"/>
        <s v="Innovative Investments Holding Group Inc."/>
        <s v="Innovative Resource Group"/>
        <s v="Innovative Software Technologies"/>
        <s v="Innovative Solutions &amp; Support"/>
        <s v="Innovative Systems SRL"/>
        <s v="Innovative Technology Systems"/>
        <s v="Innovative Valve Tecghnologies"/>
        <s v="Innovative XCessories &amp; Services"/>
        <s v="Innovecs"/>
        <s v="InnoVen Capital"/>
        <s v="Innovex"/>
        <s v="Innovex Group"/>
        <s v="Innovia Films"/>
        <s v="INNOViON"/>
        <s v="Innovise"/>
        <s v="Innovision Research &amp; Technology"/>
        <s v="InnoWave ECI Wireless Systems"/>
        <s v="Inosat Global"/>
        <s v="InoStor"/>
        <s v="Inotec Plus"/>
        <s v="Inotera"/>
        <s v="Inovalon"/>
        <s v="Inoveon"/>
        <s v="Inovio AS"/>
        <s v="Inovis"/>
        <s v="Inovisi Infracom"/>
        <s v="INOVYN"/>
        <s v="Inoxwind"/>
        <s v="INPA"/>
        <s v="Inpharmatica"/>
        <s v="Inphi - Memory Interconnect Business"/>
        <s v="Inprimis"/>
        <s v="INPUT"/>
        <s v="Inqubus, Inc."/>
        <s v="Inquisitive Minds"/>
        <s v="Inquisitor"/>
        <s v="Inrange Technologies"/>
        <s v="Inrange Technologies Corporation"/>
        <s v="Inrecon"/>
        <s v="InRelease"/>
        <s v="INscribe Digital"/>
        <s v="Inside.com"/>
        <s v="Inside Facebook"/>
        <s v="Inside Greentech"/>
        <s v="Inside Mobile"/>
        <s v="Inside Network"/>
        <s v="Insider Technologies"/>
        <s v="InsideValuation Partners"/>
        <s v="InsideVenture"/>
        <s v="Insieme"/>
        <s v="Insight4"/>
        <s v="Insight Bank"/>
        <s v="Insight Distribution Software"/>
        <s v="Insight Enterprises"/>
        <s v="Insight Equity"/>
        <s v="Insightful"/>
        <s v="Insight High Technology Group"/>
        <s v="Insight Information"/>
        <s v="Insight Integrated Systems"/>
        <s v="Insight Pharmaceuticals"/>
        <s v="Insight Technology"/>
        <s v="Insight Venture Partners"/>
        <s v="Insignia Capital Group"/>
        <s v="Insignia Systems"/>
        <s v="Inso France Development"/>
        <s v="Insole Brand and Medical Adhesive Products -Spenco Medical Corp"/>
        <s v="InspectTech"/>
        <s v="Insperity"/>
        <s v="Inspira"/>
        <s v="Inspira Financial"/>
        <s v="Inspirata"/>
        <s v="inspirED"/>
        <s v="Inspired Gaming Group"/>
        <s v="Inspired Software &amp; Services"/>
        <s v="Inspired Thinking Group"/>
        <s v="Inspired Web Solutions"/>
        <s v="Inspirepac Limited"/>
        <s v="Inspire Pharmaceuticals"/>
        <s v="InspiriaMedia Group"/>
        <s v="Inspiro Medical"/>
        <s v="Inspirus"/>
        <s v="Insseco"/>
        <s v="Instadia"/>
        <s v="Instafluence"/>
        <s v="Installed Building Products, Inc."/>
        <s v="InstallShield"/>
        <s v="Instano"/>
        <s v="InstantDB"/>
        <s v="Instantiations"/>
        <s v="InstantService"/>
        <s v="Instant Software"/>
        <s v="Instapaper"/>
        <s v="Instapray"/>
        <s v="Instem"/>
        <s v="Instinet"/>
        <s v="Institute for International Research"/>
        <s v="Institute for Professional Care Education"/>
        <s v="Institute for Public Service"/>
        <s v="Institute of Aeronautics and Aerspace Studies"/>
        <s v="Institutional Financial Markets"/>
        <s v="Institutional Shareholder Services"/>
        <s v="Institut Marques"/>
        <s v="Instra Corporation"/>
        <s v="Instratek"/>
        <s v="Instron"/>
        <s v="Instructables"/>
        <s v="InstrumeC"/>
        <s v="Insulation Fabricators"/>
        <s v="Insurance4everyone"/>
        <s v="Insurance Auto Auctions, Inc."/>
        <s v="Insurance.com"/>
        <s v="Insurance Management Solutions Group"/>
        <s v="Insurance Plans Agency"/>
        <s v="InsuranceQuotes.com"/>
        <s v="Insurelinx"/>
        <s v="InsureMe"/>
        <s v="Insurers World"/>
        <s v="Insurix"/>
        <s v="INSYS Group"/>
        <s v="Insyst"/>
        <s v="INTAGE"/>
        <s v="InTalk Corp."/>
        <s v="Intasco Corp."/>
        <s v="INTECQ"/>
        <s v="Intec Systems Corporation"/>
        <s v="Intec Telecom Systems"/>
        <s v="INTEGA Skin Sciences"/>
        <s v="Integic Corporation"/>
        <s v="Integra Adhesives"/>
        <s v="Integra Arrenda SOFOM"/>
        <s v="Integracare"/>
        <s v="Integra LifeSciences Holdings"/>
        <s v="Integral Systems"/>
        <s v="Integrand Solutions"/>
        <s v="Integrasco"/>
        <s v="Integra SP"/>
        <s v="Integratechs"/>
        <s v="Integratec Services"/>
        <s v="Integrated Alarm Services Group"/>
        <s v="Integrated AV Systems"/>
        <s v="Integrated Botanical Technologies"/>
        <s v="Integrated Circuit Designs"/>
        <s v="Integrated Defense"/>
        <s v="Integrated Electrical Services"/>
        <s v="Integrated Health Services"/>
        <s v="Integrated Manufacturing Group"/>
        <s v="Integrated Medical Systems"/>
        <s v="Integrated Merchandising Systems"/>
        <s v="Integrated Mission Solutions"/>
        <s v="Integrated Network Services"/>
        <s v="Integrated Pharmacy Network"/>
        <s v="Integrated Quality"/>
        <s v="Integrated Real Estate Resources"/>
        <s v="Integrated Sensor Solutions"/>
        <s v="Integrated Silicon Solution"/>
        <s v="Integrated Supply Network"/>
        <s v="Integrated Telecom Express"/>
        <s v="Integreon"/>
        <s v="IntegriCell"/>
        <s v="Integritas Solutions, Inc."/>
        <s v="Integrity Custom Processing"/>
        <s v="Integrity Interactive"/>
        <s v="Integrity Nutraceuticals"/>
        <s v="Integro"/>
        <s v="Integrys Energy Group"/>
        <s v="Intelcia Group"/>
        <s v="Intelect Recruitment"/>
        <s v="Intelek"/>
        <s v="Intelemage LLC"/>
        <s v="Intelisys"/>
        <s v="Intellect Bizware"/>
        <s v="Intellectsoft"/>
        <s v="Intellego Holdings"/>
        <s v="IntelliAd bid management &amp; multichannel suite"/>
        <s v="Intelliagg.com"/>
        <s v="IntelliCentrics"/>
        <s v="Intellifit"/>
        <s v="Intellifuel Systems"/>
        <s v="Intellifuse Coating Technologies"/>
        <s v="Intelligent Communication Enterprise Corporation"/>
        <s v="Intelligent Discovery Management"/>
        <s v="Intelligent Gadgets"/>
        <s v="Intelligent Healthcare"/>
        <s v="Intelligent Polymers"/>
        <s v="Intelligent Software Solutions"/>
        <s v="Intelligent Systems Corporation"/>
        <s v="IntelligentX"/>
        <s v="Intelligrated"/>
        <s v="Intelliguard Software"/>
        <s v="Intellinex"/>
        <s v="Intellio LLC"/>
        <s v="Intellipool"/>
        <s v="IntelliPro"/>
        <s v="Intelli Reboot Digital Pvt. Ltd."/>
        <s v="IntelliResponse"/>
        <s v="intelliSAW"/>
        <s v="Intellishield Alert Manager"/>
        <s v="IntelliSoft Group"/>
        <s v="Intellisync"/>
        <s v="Intellisys"/>
        <s v="IntelliTax"/>
        <s v="Intellocity"/>
        <s v="Intelsat"/>
        <s v="Intense School"/>
        <s v="Interact Commerce"/>
        <s v="Interactivation"/>
        <s v="Interactive Achievement"/>
        <s v="Interactive Customer Solutions Group"/>
        <s v="Interactive Data Corporation"/>
        <s v="Interactive Driving Systems"/>
        <s v="Interactive Health"/>
        <s v="Interactive Ideas"/>
        <s v="Interactive Imaging"/>
        <s v="Interactive Intelligence Group"/>
        <s v="Interactive Management Systems"/>
        <s v="Interactive Media Services"/>
        <s v="Interactive Mortgage Advisors"/>
        <s v="Interactive Pictures"/>
        <s v="Interactive Search Holdings"/>
        <s v="Interactive Television Entertainment (ITE)"/>
        <s v="InterAKT"/>
        <s v="Interamerican Motor Corporation"/>
        <s v="INTERA Petroleum Consultants"/>
        <s v="Inter Atlantic Financial"/>
        <s v="Interboro Insurance"/>
        <s v="InterBulk"/>
        <s v="InterCall"/>
        <s v="InterCard"/>
        <s v="Intercept"/>
        <s v="Interchange Indústria e Comércio de Produtos Veterinários S.A"/>
        <s v="Interchange Services"/>
        <s v="Intercim"/>
        <s v="Intercity Technology"/>
        <s v="Interclick Ltd."/>
        <s v="Intercom Consulting &amp; Federal Systems"/>
        <s v="Inter CommIT B.V."/>
        <s v="Interconnect Devices"/>
        <s v="Interconnect Systems"/>
        <s v="Intercontinental securities Exchange (ICSE)"/>
        <s v="Intercorp Excelle"/>
        <s v="InterDent Service"/>
        <s v="InterDigital Communications"/>
        <s v="InterEdge"/>
        <s v="Interep National Radio Sales"/>
        <s v="Interest Marketing, Inc."/>
        <s v="Interface &amp; Control Systems"/>
        <s v="InterfaceIT"/>
        <s v="Interfacial Solutions"/>
        <s v="Interfacing Technologies"/>
        <s v="Interfor"/>
        <s v="Intergen"/>
        <s v="intergenia"/>
        <s v="Intergis"/>
        <s v="InterGlobal"/>
        <s v="Intergraph"/>
        <s v="InterGraphicDESIGNS"/>
        <s v="Intergy"/>
        <s v="InterHealth Nutraceuticals"/>
        <s v="Interhop Network Services"/>
        <s v="Interim Healthcare"/>
        <s v="Interior Specialists"/>
        <s v="Interlace Systems"/>
        <s v="Interline Brands"/>
        <s v="Interlink Group"/>
        <s v="interlinkONE"/>
        <s v="Intermec"/>
        <s v="InterMedia Outdoors Holdings"/>
        <s v="Intermediate Capital Group"/>
        <s v="InterMedi@ Marketing Solutions"/>
        <s v="Intermedix Corporation"/>
        <s v="Intermix"/>
        <s v="Intermountain Total Facility Services"/>
        <s v="InterMune"/>
        <s v="Internal Results"/>
        <s v="International Aircraft Investors"/>
        <s v="International Asset Systems (IAS)"/>
        <s v="International Audio Visual"/>
        <s v="International Automotive Components Group"/>
        <s v="International Bibliography of the Social Sciences (IBSS)"/>
        <s v="International Biotechnology Trust"/>
        <s v="International Business Systems"/>
        <s v="International Computex"/>
        <s v="International Consolidated Companies"/>
        <s v="International Datacasting"/>
        <s v="International Document Services"/>
        <s v="International Elite"/>
        <s v="International Flavors &amp; Fragrances"/>
        <s v="International Game Technology"/>
        <s v="International Home Foods"/>
        <s v="International Internet"/>
        <s v="International Leadership Development"/>
        <s v="International Lease Finance Corporation (ILFC)"/>
        <s v="International Manufacturing Services"/>
        <s v="International Medical Group"/>
        <s v="International Mill Service"/>
        <s v="International Mobile Sportsbook Company"/>
        <s v="International Paper"/>
        <s v="International Power"/>
        <s v="International Rectifier"/>
        <s v="International School of Treviso"/>
        <s v="International Securities Exchange Holdings"/>
        <s v="International Source for Ergonomics (ISE)"/>
        <s v="International Specialty Products"/>
        <s v="International Speedway Corporation"/>
        <s v="Internatural AB"/>
        <s v="Internet Advantage"/>
        <s v="Internet Auction Co."/>
        <s v="Internet Brands"/>
        <s v="Internet.com"/>
        <s v="Internet Devices"/>
        <s v="Internet Engineering Group"/>
        <s v="Internet Facilitators"/>
        <s v="Internet Initiative Japan"/>
        <s v="Internet Junction"/>
        <s v="Internet Patents Corp"/>
        <s v="Internet Payment Solutions"/>
        <s v="Internet Properties Group"/>
        <s v="InternetQ"/>
        <s v="Internet Security Systems"/>
        <s v="Internetseer"/>
        <s v="InterNiche Technologies"/>
        <s v="InterNoded"/>
        <s v="Internosis"/>
        <s v="Internships.com"/>
        <s v="Interocity Development"/>
        <s v="InterOil Corporation"/>
        <s v="Interosa"/>
        <s v="Interoute Communications"/>
        <s v="Interphase corporation"/>
        <s v="Interpolymer"/>
        <s v="Interprise Software Solutions"/>
        <s v="Interpublic Group"/>
        <s v="InterQuest Communications"/>
        <s v="InterQuest Group"/>
        <s v="Intersect Technologies"/>
        <s v="Intersil"/>
        <s v="Intersil Corporation - Wireless Networking Products Group(WLAN)"/>
        <s v="Intersog"/>
        <s v="Interspan"/>
        <s v="Interspeed"/>
        <s v="Intersport ISI"/>
        <s v="Interstate Hotels &amp; Resorts"/>
        <s v="Interstate Power &amp; Light"/>
        <s v="Interstate Restoration"/>
        <s v="interstruct AG"/>
        <s v="Interswitch"/>
        <s v="Intertape polymer group"/>
        <s v="Intertech Corp"/>
        <s v="Intertek"/>
        <s v="Interthinx"/>
        <s v="Intertoolls"/>
        <s v="Intertrust"/>
        <s v="Intertrust Technologies"/>
        <s v="Intervale Capital"/>
        <s v="Interval International"/>
        <s v="Interval Leisure Group"/>
        <s v="Intervest Bancshares"/>
        <s v="Intervest National Bank"/>
        <s v="InterVideo"/>
        <s v="Intervoice"/>
        <s v="Inter Voice Over"/>
        <s v="Intervu"/>
        <s v="interWAVE"/>
        <s v="interworks inc."/>
        <s v="InterWorld"/>
        <s v="Interwoven"/>
        <s v="InterWrap"/>
        <s v="Intesa Sanpaolo"/>
        <s v="inTest"/>
        <s v="Intevac"/>
        <s v="Intevras Technologies"/>
        <s v="In The Company of Dogs"/>
        <s v="In the Company of Huskies"/>
        <s v="InTheLoopKids.com"/>
        <s v="In Ticketing"/>
        <s v="Intivia"/>
        <s v="INT'L.com"/>
        <s v="INTL FCStone"/>
        <s v="IntoNow"/>
        <s v="Intoto"/>
        <s v="InTouch Sales Group, Inc."/>
        <s v="In-Touch Survey Systems"/>
        <s v="Intrado"/>
        <s v="Intradyn"/>
        <s v="Intramurals.com"/>
        <s v="Intraplex"/>
        <s v="IntraServer Technology"/>
        <s v="IntraTherapeutics"/>
        <s v="Intraware"/>
        <s v="Intrawest Resorts Holdings"/>
        <s v="Intrepid"/>
        <s v="Intrepid Investments"/>
        <s v="Intrepidus Group"/>
        <s v="IntriCon"/>
        <s v="Intrinsa Corporation"/>
        <s v="Intrinsic Europe"/>
        <s v="Intrinsic Games"/>
        <s v="IntrinsiQ"/>
        <s v="Intro"/>
        <s v="Intronovo"/>
        <s v="intStream"/>
        <s v="Intuitive Genomics"/>
        <s v="Intuitive Inteligence"/>
        <s v="Intuitive Surgical"/>
        <s v="Intuit KK"/>
        <s v="Intuit Real Estate Solutions"/>
        <s v="INTV Inc"/>
        <s v="Intwine"/>
        <s v="Inuxu Digital Media Technologies"/>
        <s v="Invacare Corporation"/>
        <s v="Invade Industry"/>
        <s v="InvaGen Pharmaceuticals"/>
        <s v="Invata"/>
        <s v="Invatec"/>
        <s v="Invensys"/>
        <s v="Inventa Technologies"/>
        <s v="InventBay.com"/>
        <s v="Inventel Systèmes"/>
        <s v="Invent Farma"/>
        <s v="Inventive"/>
        <s v="Inventive Medical Ltd."/>
        <s v="Inventus Biotec"/>
        <s v="Inventus Capital Partners"/>
        <s v="Inventus Solutions"/>
        <s v="Inveresk Research"/>
        <s v="Inverness Medical"/>
        <s v="Inverness Medical Technology"/>
        <s v="Invertalia"/>
        <s v="Invesco"/>
        <s v="Inveshare-Technology"/>
        <s v="Investacorp"/>
        <s v="Invest and Finance Securities"/>
        <s v="Investcorp"/>
        <s v="Investigo"/>
        <s v="InvestIndustrial Holdings"/>
        <s v="Investment.com"/>
        <s v="Investment.co.uk"/>
        <s v="Investment Scorecard"/>
        <s v="Investools"/>
        <s v="Investopedia"/>
        <s v="Investor AB"/>
        <s v="Investors Bancorp"/>
        <s v="INVESTORS CAPITAL HOLDINGS"/>
        <s v="Investors Management Corp"/>
        <s v="Investors Title Insurance Company"/>
        <s v="InvestSoft Technology"/>
        <s v="Invicta Alliance Partners"/>
        <s v="Invicta Leisure"/>
        <s v="invio software"/>
        <s v="InvisibleHand"/>
        <s v="In-Vision Digital Imaging Optics"/>
        <s v="Invision Industries"/>
        <s v="Invision Private Equity AG"/>
        <s v="In.vision Research Corporation"/>
        <s v="InVision Technologies,Inc"/>
        <s v="INVISTA"/>
        <s v="InvitationBox.com"/>
        <s v="Invitemetoo"/>
        <s v="InviteShare"/>
        <s v="Invitrogen Corporation"/>
        <s v="Inviva"/>
        <s v="Invoco Group"/>
        <s v="Invo HealthCare Holdings"/>
        <s v="Invoice Cloud"/>
        <s v="Invoice IT"/>
        <s v="InvoiceSmash"/>
        <s v="Invotas"/>
        <s v="Invus"/>
        <s v="INX"/>
        <s v="IO 360"/>
        <s v="IOA Re"/>
        <s v="IODA"/>
        <s v="IoDP"/>
        <s v="IO Education"/>
        <s v="ioGates"/>
        <s v="IO Intelligence"/>
        <s v="Io-Interactive"/>
        <s v="ioko"/>
        <s v="iomart Group"/>
        <s v="Iomed"/>
        <s v="Iomega"/>
        <s v="IOmet Pharma"/>
        <s v="IOMO Limited"/>
        <s v="iOM Pty Ltd"/>
        <s v="Ionalytics Corporation"/>
        <s v="IONA Technologies"/>
        <s v="Ion Beam Applications"/>
        <s v="iOne Resources"/>
        <s v="ionGrid (now part of NetApp)"/>
        <s v="Ionia Corporation"/>
        <s v="Ionisos"/>
        <s v="Ionizr"/>
        <s v="Iontas"/>
        <s v="Ion Thunder"/>
        <s v="Ion Track"/>
        <s v="iOpus"/>
        <s v="IOSOFT"/>
        <s v="iO S.r.l. - Insurance Outfitter"/>
        <s v="IOU Central"/>
        <s v="Iovate Health Sciences International"/>
        <s v="Iowa Mold Tooling"/>
        <s v="Iowa Telecommunications Services"/>
        <s v="iOwn"/>
        <s v="iPad Case"/>
        <s v="iParadigms"/>
        <s v="iPartyTV"/>
        <s v="Ipath Footwear"/>
        <s v="iPay Technologies"/>
        <s v="IPCell Technologies"/>
        <s v="IPC Media"/>
        <s v="iPCS"/>
        <s v="IPC Systems"/>
        <s v="IPC-The Hospitalist Company"/>
        <s v="iPEK Spezial TV"/>
        <s v="IPG Communications"/>
        <s v="IPG Mediabrands"/>
        <s v="IP Group Plc"/>
        <s v="iPing Inc"/>
        <s v="IPiphany"/>
        <s v="iPivot"/>
        <s v="iPlatform Ltd"/>
        <s v="i-Plexus Solutions"/>
        <s v="IPM Biotech"/>
        <s v="IP Metrics Software"/>
        <s v="IPNETZONE COMMUNICATIONS INC."/>
        <s v="iPoint-systems"/>
        <s v="ipoque"/>
        <s v="iPorta"/>
        <s v="IPOWERWEB"/>
        <s v="iPremise"/>
        <s v="Ipreo"/>
        <s v="iPrescribe"/>
        <s v="iPropertyWebsites"/>
        <s v="iProspect"/>
        <s v="IPS Corporation"/>
        <s v="Ipsen"/>
        <s v="ipsh"/>
        <s v="Ipsilon Networks"/>
        <s v="IPS Polymer Systems"/>
        <s v="Ipswitch"/>
        <s v="IPVALUE Management"/>
        <s v="IQ Biometrix"/>
        <s v="IQE"/>
        <s v="IQity Solutions"/>
        <s v="IQM2"/>
        <s v="iQor"/>
        <s v="iqPOSitive"/>
        <s v="iQurious"/>
        <s v="Iracore International"/>
        <s v="IRadimed"/>
        <s v="Irdeto"/>
        <s v="Irdeto Access"/>
        <s v="iRealtyManager"/>
        <s v="iReputationReviews.com"/>
        <s v="IRESS"/>
        <s v="IRIDAS"/>
        <s v="IRIDEX"/>
        <s v="Iridium"/>
        <s v="Iri nternational"/>
        <s v="IRIS Analytics"/>
        <s v="Iriscouch"/>
        <s v="Iris Data Services"/>
        <s v="Irish Business Systems"/>
        <s v="Irish Life"/>
        <s v="Iris Life Communications"/>
        <s v="IRIS Software Group"/>
        <s v="Iris Worldwide"/>
        <s v="Ironbridge Capital"/>
        <s v="IronGate Energy Services"/>
        <s v="IronHill Partners"/>
        <s v="IronKey"/>
        <s v="IronMan"/>
        <s v="Iron Mountain"/>
        <s v="Iron Solutions"/>
        <s v="Ironworks Consulting, LLC"/>
        <s v="Iroyin"/>
        <s v="IRP GmbH"/>
        <s v="Irrational Games"/>
        <s v="Irvin Automotive"/>
        <s v="Irvine Networks"/>
        <s v="Irving Oil"/>
        <s v="Irving Place Capital"/>
        <s v="Isabel Marant"/>
        <s v="iSatori"/>
        <s v="iScan Online"/>
        <s v="ISC Entertainment"/>
        <s v="Ischemia Technologies"/>
        <s v="iScripts"/>
        <s v="ISDC"/>
        <s v="iseek"/>
        <s v="ISEG Limited"/>
        <s v="iSekurity, Inc."/>
        <s v="iSelect"/>
        <s v="Isentia"/>
        <s v="ISERO"/>
        <s v="ISF Bank"/>
        <s v="is.gd"/>
        <s v="ISG Holdings"/>
        <s v="ISGN - BPO division"/>
        <s v="ISG Technology Ltd"/>
        <s v="Ishii Sports"/>
        <s v="ISigma Capital Corporation"/>
        <s v="ISI International Strategy &amp; Investment"/>
        <s v="IS Integration"/>
        <s v="ISI Telemanagement Solutions"/>
        <s v="iSkyView"/>
        <s v="Island Oasis"/>
        <s v="Isle of Capri Casinos"/>
        <s v="Isle of Man Steam Packet"/>
        <s v="iSmart"/>
        <s v="ISM Capital"/>
        <s v="Ismeca"/>
        <s v="iSOFT"/>
        <s v="iSOFT Group"/>
        <s v="Isogon Corporation"/>
        <s v="iSolarix"/>
        <s v="ISON Technologies"/>
        <s v="Isotank"/>
        <s v="Isotek (Holdings)"/>
        <s v="ISPA Consulting"/>
        <s v="ISP Optics Corp."/>
        <s v="ISPW BenchMark Technologies"/>
        <s v="ISQ Solutions"/>
        <s v="I Squared Capital"/>
        <s v="Israel Technology Acquisition Corporation"/>
        <s v="ISR Solutions"/>
        <s v="ISS"/>
        <s v="ISSC Technologies Corp"/>
        <s v="Issuer Direct"/>
        <s v="iStock"/>
        <s v="iStopOver"/>
        <s v="iStrategyLabs"/>
        <s v="iStrat Software"/>
        <s v="ISVA Vernici"/>
        <s v="ISYS Search Software"/>
        <s v="IT2 Solutions"/>
        <s v="itaas"/>
        <s v="ITAgents interactive software solutions GmbH"/>
        <s v="Ita Holdings"/>
        <s v="Italian Design Brands s.r.l."/>
        <s v="Italmatch Chemicals"/>
        <s v="Italmobiliare SpA"/>
        <s v="ITapp"/>
        <s v="ITax Group"/>
        <s v="ITC Holdings"/>
        <s v="ITC Luxury Travel Group"/>
        <s v="IT Cosmetics"/>
        <s v="IT decision Management"/>
        <s v="itDuzzit"/>
        <s v="i_Tech Corporation"/>
        <s v="itelligence"/>
        <s v="Iteris"/>
        <s v="ITFC"/>
        <s v="ITG"/>
        <s v="Itha Express"/>
        <s v="iThink Infotech Pvt.Ltd"/>
        <s v="IT-Infusion"/>
        <s v="ITIS Services"/>
        <s v="IT Lab Limited"/>
        <s v="ITML GmbH"/>
        <s v="ITmobile"/>
        <s v="ITOCHU Corporation"/>
        <s v="Ito En"/>
        <s v="I TO I Technology"/>
        <s v="Itonis"/>
        <s v="iTouch"/>
        <s v="iTourSavannah"/>
        <s v="iTrackr Systems"/>
        <s v="iTradeNetwork"/>
        <s v="IT Relation"/>
        <s v="IT Relation Front-data Group"/>
        <s v="iT Repair Solutions"/>
        <s v="ITR mobility"/>
        <s v="Itron"/>
        <s v="Itronix"/>
        <s v="ITRS Group"/>
        <s v="Itseez"/>
        <s v="ITS Group"/>
        <s v="It’s Just Lunch"/>
        <s v="ItsOnTheGrid.com"/>
        <s v="iTS Solutions"/>
        <s v="ITT Corporation"/>
        <s v="IT Unity"/>
        <s v="Ituran"/>
        <s v="ITV"/>
        <s v="ITXC Corporation"/>
        <s v="itX Group"/>
        <s v="iubble"/>
        <s v="IUMA"/>
        <s v="Iusacell"/>
        <s v="IUT Institut fur Umwelttechnologien"/>
        <s v="Ivanhoe Energy Inc"/>
        <s v="IVANS Insurance Solutions"/>
        <s v="IVAX Corporation"/>
        <s v="IVC Group"/>
        <s v="Ive"/>
        <s v="Iveda Solutions"/>
        <s v="Ivertexo Internet Solutions"/>
        <s v="Ivex Packaging Corporation"/>
        <s v="IV Generation"/>
        <s v="Ivie &amp; Associates"/>
        <s v="iView Multimedia"/>
        <s v="iVirtuoso"/>
        <s v="iVision"/>
        <s v="IVIZE Services Inc"/>
        <s v="IVONA Text-To-Speech"/>
        <s v="Ivory Tower Productions"/>
        <s v="iVoucher"/>
        <s v="Ivow"/>
        <s v="IVRS/IWRS Business of Covance Inc."/>
        <s v="IVR Technology Group"/>
        <s v="Ivy Animal Health"/>
        <s v="IvyRehab"/>
        <s v="Ivy Sports Medicine"/>
        <s v="IWL Communications"/>
        <s v="IXI"/>
        <s v="Ixis IT"/>
        <s v="iXL"/>
        <s v="IXnet"/>
        <s v="IXO Private Equity"/>
        <s v="IXOS Software AG"/>
        <s v="IX Reach Limited"/>
        <s v="Ixxus"/>
        <s v="IXYS"/>
        <s v="IZ"/>
        <s v="izmocars"/>
        <s v="J2 Global, Inc."/>
        <s v="J2MSoft"/>
        <s v="J2Play"/>
        <s v="JABBA Connect"/>
        <s v="Jabber"/>
        <s v="JAB Holding Company"/>
        <s v="Jabil"/>
        <s v="Jacada"/>
        <s v="Jackgreen Ltd"/>
        <s v="Jack Henry &amp; Associates"/>
        <s v="Jack of All Games"/>
        <s v="Jackson Family Wines"/>
        <s v="Jackson Hewitt"/>
        <s v="Jackson Products"/>
        <s v="JackThreads"/>
        <s v="Jack Wolfskin"/>
        <s v="JAC Motors"/>
        <s v="Jacobs Engineering Group"/>
        <s v="Jacobs L.E.S"/>
        <s v="Jacobson Pharma"/>
        <s v="Jacob &amp; Sundstrom"/>
        <s v="Jacquet Metal Service"/>
        <s v="Jacsten Holdings"/>
        <s v="JacTravel Group"/>
        <s v="Jadak Technologies"/>
        <s v="Jadeclover"/>
        <s v="Jade Financial Corp"/>
        <s v="Jade Therapeutics"/>
        <s v="Jafra"/>
        <s v="Jagged Peak"/>
        <s v="Jaguar"/>
        <s v="Jaguar Technology Holdings"/>
        <s v="Jahi Networks"/>
        <s v="Jaiku"/>
        <s v="JA Jack &amp; Sons"/>
        <s v="Jake Roy Pillar"/>
        <s v="J Albert &amp; Son Pty Ltd"/>
        <s v="J. Alexander’s Corporation"/>
        <s v="Jamba/Jamster"/>
        <s v="Jamba Juice"/>
        <s v="Jambok"/>
        <s v="Jambo Media"/>
        <s v="James Allen"/>
        <s v="James and Sons Insurance"/>
        <s v="James Fisher and Sons plc"/>
        <s v="James Hardie"/>
        <s v="Jameson Bank"/>
        <s v="Jameson Group"/>
        <s v="Jameson Inn"/>
        <s v="Jameson Suites"/>
        <s v="James River"/>
        <s v="Jam Filled Entertainment"/>
        <s v="Janamesa"/>
        <s v="Jane's Information Group"/>
        <s v="Janex International"/>
        <s v="Jangl"/>
        <s v="JangoMail"/>
        <s v="Jannderee"/>
        <s v="Janssen Pharmaceuticals ​"/>
        <s v="Janus Capital Group"/>
        <s v="JANUS et Cie"/>
        <s v="Japan Industrial Partners"/>
        <s v="Japan Investment Adviser Co., Ltd."/>
        <s v="Japan Post Holdings"/>
        <s v="Japan Residential Investment Company"/>
        <s v="Japan Tobacco"/>
        <s v="Japonesque"/>
        <s v="Jarden"/>
        <s v="Jaros Technologies"/>
        <s v="Jarvis Entertainment Group"/>
        <s v="Jarvus"/>
        <s v="Jasim Al Ali Group"/>
        <s v="JA SOLAR"/>
        <s v="Jason"/>
        <s v="JasperLabs"/>
        <s v="JASTEC Co., Ltd."/>
        <s v="Javalution Coffee Company"/>
        <s v="Javeleon"/>
        <s v="Javelin Group"/>
        <s v="Javelin Mortgage Investment Corp."/>
        <s v="Javelin Pharmaceuticals"/>
        <s v="JayBird"/>
        <s v="Jayco"/>
        <s v="Jay Colangelo Insurance Agency, Inc."/>
        <s v="Jays Foods"/>
        <s v="Jaywing"/>
        <s v="Jazzmyride"/>
        <s v="Jazztel"/>
        <s v="JB&amp;A"/>
        <s v="JB Cumberland"/>
        <s v="JBHM Education Group"/>
        <s v="jBilling"/>
        <s v="J. B. Poindexter &amp; Co."/>
        <s v="JBS"/>
        <s v="JBS International"/>
        <s v="JBT Corporation"/>
        <s v="JCA Group"/>
        <s v="jCatalog Software AG"/>
        <s v="JCB Laboratories"/>
        <s v="J.C. Flowers &amp; Co."/>
        <s v="JCIII &amp; Associates"/>
        <s v="JCJ Architecture"/>
        <s v="JCM Global"/>
        <s v="JCPenney"/>
        <s v="J. Crew"/>
        <s v="JCS Co."/>
        <s v="J.C. Tally Trading"/>
        <s v="J.C. Trailers Design &amp; Fabrication of Keswick"/>
        <s v="JCWhitney.com"/>
        <s v="J. Davis Public Relations"/>
        <s v="JDA Worldwide"/>
        <s v="JD Beauty"/>
        <s v="JD Capital"/>
        <s v="JD Classics"/>
        <s v="JD Edwards"/>
        <s v="J.D. Power and Associates"/>
        <s v="JDSU (now Viavi Solutions)"/>
        <s v="JEBCommerce"/>
        <s v="Jedor"/>
        <s v="Jefferies"/>
        <s v="Jefferson Bancshares"/>
        <s v="Jefferson National"/>
        <s v="JELD WEN Inc."/>
        <s v="jelp"/>
        <s v="Jelsoft"/>
        <s v="JenCap Holdings"/>
        <s v="Jenkon International"/>
        <s v="Jenna Lane"/>
        <s v="Jennic"/>
        <s v="Jensen Hughes"/>
        <s v="Jensen Litigation Solutions"/>
        <s v="Jernigan Capital"/>
        <s v="Jerome Industries"/>
        <s v="Jerr-Dan Corporation"/>
        <s v="Jer’s Chocolates"/>
        <s v="Jesnet"/>
        <s v="Jessica Simpson Collection Brand"/>
        <s v="Jesta Digital"/>
        <s v="Jesta Group"/>
        <s v="Jesup &amp; Lamont Capital Markets, Inc."/>
        <s v="Jet Aviation"/>
        <s v="JetBlue Airways"/>
        <s v="Jetcast"/>
        <s v="JetCell"/>
        <s v="Jet Cooper"/>
        <s v="JetFuelX"/>
        <s v="JETI Testing"/>
        <s v="JetJaw"/>
        <s v="JetMinds"/>
        <s v="JetRadar"/>
        <s v="Jetsetter"/>
        <s v="JetSynthesys"/>
        <s v="Jettech Co."/>
        <s v="Jetts Fitness"/>
        <s v="Jeuxvideo.com"/>
        <s v="Jevic Transportation"/>
        <s v="Jewelry.Com"/>
        <s v="JFAX"/>
        <s v="JF Hillebrand"/>
        <s v="J.F. Lehman &amp; Co"/>
        <s v="JG Black Book"/>
        <s v="JGI"/>
        <s v="J. Gregory Studios"/>
        <s v="JGWPT Holdings"/>
        <s v="JHA Payment Processing Solutions"/>
        <s v="JH Partners"/>
        <s v="JHP Pharmaceuticals"/>
        <s v="JHS Capital"/>
        <s v="J.H. Whitney &amp; Co"/>
        <s v="Jialebao.cc"/>
        <s v="Jiangsu Five Star Appliance"/>
        <s v="Jiangsu Institute Of Microbiology"/>
        <s v="Jiangsu Longzhe Technology and Trade Development Company Ltd."/>
        <s v="Jiangsu Xinghe Valve"/>
        <s v="Jiayuan"/>
        <s v="Jibbitz"/>
        <s v="Jiffy Development Services (PVT) Limited"/>
        <s v="Jiffy Telecommunications Inc."/>
        <s v="JigoCity"/>
        <s v="JIG-SAW"/>
        <s v="Jilin Jinbao Pharmaceutical"/>
        <s v="Jilion"/>
        <s v="Jillian's Entertainment Holdings"/>
        <s v="JIMMY CHOO"/>
        <s v="Jimmyjane"/>
        <s v="Jimmy John's Gourmet Sandwiches"/>
        <s v="Jimojo Pty Ltd"/>
        <s v="Jinhap"/>
        <s v="Jinja Interactive"/>
        <s v="Jinjiang International"/>
        <s v="Jinny Software"/>
        <s v="Jinpan International"/>
        <s v="Jinro"/>
        <s v="JitterJam"/>
        <s v="JI Ventures"/>
        <s v="Jizdomat"/>
        <s v="JJ Burns &amp; Company"/>
        <s v="JJ Converting"/>
        <s v="J.Jill"/>
        <s v="J J Plank Corp."/>
        <s v="JK Group"/>
        <s v="jkOnTheRun"/>
        <s v="JK Tyre &amp; Industries Ltd"/>
        <s v="JL Bryan Equipment &amp; Lease Services"/>
        <s v="JLG Architects"/>
        <s v="JLG Industries"/>
        <s v="JLG Technologies"/>
        <s v="J&amp;L Interactive Advertising"/>
        <s v="Jlk Direct Distribution"/>
        <s v="JLL"/>
        <s v="JLL Partners"/>
        <s v="JLM Industries"/>
        <s v="J.L. Patterson &amp; Associates"/>
        <s v="JMAR Technologies"/>
        <s v="JM Financial"/>
        <s v="JMI"/>
        <s v="J&amp;M Machine"/>
        <s v="JMP Group"/>
        <s v="JMR Electronics"/>
        <s v="JM Smucker Company"/>
        <s v="JM Swank Co."/>
        <s v="JMT Consulting Group"/>
        <s v="J. M. Waller Associates"/>
        <s v="JNetDirect"/>
        <s v="JNetDirect Biosciences"/>
        <s v="jNetX"/>
        <s v="JNI"/>
        <s v="J.N. Mason Agency"/>
        <s v="Jo-Ann Fabric and Craft Stores"/>
        <s v="Jobbop"/>
        <s v="JobFluent"/>
        <s v="Jobing.com"/>
        <s v="Jobitorial"/>
        <s v="JobMonkey"/>
        <s v="JobPilot"/>
        <s v="jobsBCN"/>
        <s v="JobScience"/>
        <s v="Jobs DB China Investments"/>
        <s v="JobServe"/>
        <s v="Jobsite"/>
        <s v="Jobstor.com"/>
        <s v="JobStreet.com"/>
        <s v="Jobutrax Services"/>
        <s v="Jocom MShopping Sdn Bhd"/>
        <s v="Joeris General Contractors"/>
        <s v="Joe's Jeans"/>
        <s v="Joe Smith"/>
        <s v="Joffer"/>
        <s v="Joh. A. Benckiser"/>
        <s v="John Alden Financial Corporation"/>
        <s v="John Deere Landscapes"/>
        <s v="John Hancock Life Insurance Company (U.S.A.)"/>
        <s v="John Hardy"/>
        <s v="John Laing Group plc"/>
        <s v="John Lang &amp; Co."/>
        <s v="John Masters Organics"/>
        <s v="John Middleton"/>
        <s v="John Morrell &amp; Company"/>
        <s v="John Paul"/>
        <s v="Johns Manville"/>
        <s v="Johnson"/>
        <s v="Johnson Controls"/>
        <s v="Johnson Controls Electronics Automotive"/>
        <s v="Johnson Electric"/>
        <s v="Johnson Financial Group"/>
        <s v="Johnson-Grace"/>
        <s v="Johnson &amp; Johnson"/>
        <s v="Johnson Matthey"/>
        <s v="Johnson Outdoors"/>
        <s v="Johnstown Wire Technologies"/>
        <s v="John Wiley &amp; Sons, Inc"/>
        <s v="JoiaMiami"/>
        <s v="Jolt Online"/>
        <s v="Jonas Software"/>
        <s v="Jones Communications"/>
        <s v="Jones Energy"/>
        <s v="Jones &amp; Frank"/>
        <s v="Jones Intercable"/>
        <s v="Jones Lang LaSalle"/>
        <s v="Jones Media"/>
        <s v="Jones Medical"/>
        <s v="Jones Motor Group"/>
        <s v="Jones New York"/>
        <s v="Jones &amp; Stokes, Inc."/>
        <s v="Jordan, Jones and Goulding"/>
        <s v="Jordan's Furniture"/>
        <s v="JORE CORP"/>
        <s v="Jorgen Kruuse"/>
        <s v="Jos. A Bank"/>
        <s v="Joseph Abboud"/>
        <s v="Joseph Schmidt Confections"/>
        <s v="Joslyn &amp; Morris"/>
        <s v="Jostens"/>
        <s v="JOT Automation"/>
        <s v="Jotlet"/>
        <s v="Jouan SA"/>
        <s v="Joulo"/>
        <s v="Journal Communications"/>
        <s v="Journal Media Group"/>
        <s v="Journal Multimedia"/>
        <s v="Journal Register Company"/>
        <s v="Journée Lighting"/>
        <s v="Journey Education Marketing"/>
        <s v="Journey Group"/>
        <s v="Jouve"/>
        <s v="Jovian Capital Corporation"/>
        <s v="JovianDATA"/>
        <s v="Joy Cone Co"/>
        <s v="JOY FM"/>
        <s v="Joy Global"/>
        <s v="Joyo.com"/>
        <s v="Joy Shop"/>
        <s v="Jpay"/>
        <s v="JPB Capital Partners"/>
        <s v="JP Energy Partners"/>
        <s v="JP Mobile"/>
        <s v="JP Morgan"/>
        <s v="JP Morgan Chase &amp; Co."/>
        <s v="JPMorgan Partners (JPMP)"/>
        <s v="JPSA"/>
        <s v="JP Selects"/>
        <s v="JPS Industries"/>
        <s v="JR Automation Technologies"/>
        <s v="J-R Cigar"/>
        <s v="J.R. Phoenix"/>
        <s v="JSC International"/>
        <s v="Jsfour Enterprises"/>
        <s v="J.S. Held"/>
        <s v="JS-Kit"/>
        <s v="JSmart Technologies"/>
        <s v="J &amp; S Medical Associates"/>
        <s v="JSTI Group"/>
        <s v="JSW Steel"/>
        <s v="J. T. Davenport &amp; Sons"/>
        <s v="J-Tech"/>
        <s v="Jubii A/S"/>
        <s v="Jubilee Landing"/>
        <s v="JUCE"/>
        <s v="Juggernaut Capital Partners"/>
        <s v="Juggle.com"/>
        <s v="Juicebox"/>
        <s v="Juice Games Ltd."/>
        <s v="JUICE Mobile"/>
        <s v="Juice Worldwide"/>
        <s v="Juicy Couture"/>
        <s v="Juli b"/>
        <s v="Julpan"/>
        <s v="Jumbo Pictures"/>
        <s v="Jump"/>
        <s v="JumpForward"/>
        <s v="Jumpin Srl - Holidays Hunters"/>
        <s v="Jump Networks"/>
        <s v="Jump Ordenadores"/>
        <s v="Jumptheshark.com, Inc."/>
        <s v="JumpTV"/>
        <s v="Junair Spraybooths"/>
        <s v="Junco Technologies LLP"/>
        <s v="Junction 15"/>
        <s v="Junction Investments"/>
        <s v="Junglee"/>
        <s v="Junglee Games"/>
        <s v="Junkee Media"/>
        <s v="Juno Lighting Group"/>
        <s v="Jupiter Communications"/>
        <s v="Jupiterimages"/>
        <s v="JupiterMedia Corporation"/>
        <s v="JupiterResearch"/>
        <s v="Jupiter Shop Channel Co"/>
        <s v="Jupiter Systems"/>
        <s v="Jupiter Telecommunications (J:COM)"/>
        <s v="JUPR Holdings"/>
        <s v="JURINNOV"/>
        <s v="JurisPage"/>
        <s v="Just Better Care"/>
        <s v="JustChalo"/>
        <s v="Just-eat.be"/>
        <s v="Justeat.nl"/>
        <s v="Just Eyewear"/>
        <s v="Just Host"/>
        <s v="Justin Craig Education"/>
        <s v="Justin Industries"/>
        <s v="Justin’s"/>
        <s v="Just Intelligence"/>
        <s v="JustMeans"/>
        <s v="JustMommies.com"/>
        <s v="Justtechjobs.Com"/>
        <s v="JUWE Laborgeraete"/>
        <s v="JVCKENWOOD"/>
        <s v="J Walter Thompson"/>
        <s v="JW Aluminum Holding"/>
        <s v="JWB Insurance Group"/>
        <s v="J.W. Childs Associates"/>
        <s v="J &amp; W Seligman"/>
        <s v="JWT North America"/>
        <s v="Jynwel Capital"/>
        <s v="Jyte"/>
        <s v="K1 Investment Management"/>
        <s v="K2 Advisors"/>
        <s v="K3 business solutions"/>
        <s v="K3 Business Technology"/>
        <s v="K9Bytes, Inc."/>
        <s v="Kaango"/>
        <s v="Kaashyap Technologies"/>
        <s v="Kabel BW Erste Beteiligungs"/>
        <s v="Kabel Deutschland"/>
        <s v="Kaboose"/>
        <s v="Kadant"/>
        <s v="Kadel’s Auto Body"/>
        <s v="Kagan Research"/>
        <s v="Kagome"/>
        <s v="Kahala Brands"/>
        <s v="Kahzam"/>
        <s v="KAI Innovations"/>
        <s v="KAINJOO"/>
        <s v="Kairos Therapeutics"/>
        <s v="Kairos Transmedia"/>
        <s v="Kaisen Energy Corp."/>
        <s v="Kaiser Aluminum Corporation"/>
        <s v="Kalenobel"/>
        <s v="Kalibrix"/>
        <s v="Kalium Group"/>
        <s v="Kalkomey Enterprises, Inc."/>
        <s v="Kalle"/>
        <s v="Kallidus Technologies"/>
        <s v="Kalmbach Publishing"/>
        <s v="Kalpana"/>
        <s v="Kaltix"/>
        <s v="kalvin"/>
        <s v="Kaman Corporation"/>
        <s v="Kambio Group"/>
        <s v="Kamera"/>
        <s v="KamersinNederland.nl"/>
        <s v="Kaminak Gold Corporation"/>
        <s v="Kanaly Trust"/>
        <s v="Kanary"/>
        <s v="KANA Software"/>
        <s v="Kanbay"/>
        <s v="KanchiAds"/>
        <s v="Kandeo"/>
        <s v="KangChern Environmental Science &amp; Technology"/>
        <s v="KanPak"/>
        <s v="Kansas City Southern"/>
        <s v="Kansas Publishing Ventures LLC"/>
        <s v="Kantar"/>
        <s v="Kanui"/>
        <s v="Kao Corporation"/>
        <s v="KA Olsson &amp; Gems AB"/>
        <s v="Kapia Solutions"/>
        <s v="KAP Industrial Holdings"/>
        <s v="Kapish"/>
        <s v="Kaplan"/>
        <s v="Kapplex"/>
        <s v="KapStone"/>
        <s v="KAR Auction Services"/>
        <s v="Karelab"/>
        <s v="Karelia"/>
        <s v="Kariyer.net"/>
        <s v="Karlani Capital"/>
        <s v="Karmak, Inc."/>
        <s v="Karma Ltd"/>
        <s v="Karmel Capital"/>
        <s v="Karmic Lifesciences"/>
        <s v="Karo Bio"/>
        <s v="Karona Doors"/>
        <s v="KarpReilly"/>
        <s v="Karrys Bros."/>
        <s v="Karyon-CTT"/>
        <s v="Kasalis"/>
        <s v="Kasasa"/>
        <s v="Kashi"/>
        <s v="Kashya"/>
        <s v="Kason Corporation"/>
        <s v="Katalyst Partners (KPI)"/>
        <s v="Katech"/>
        <s v="Katun Corporation"/>
        <s v="Katzen Eye Group"/>
        <s v="Kauffman Foundation"/>
        <s v="Kaval Wireless Technologies"/>
        <s v="Kaviza"/>
        <s v="KaVo"/>
        <s v="KAYAC"/>
        <s v="Kay Chemical Company"/>
        <s v="Kaydon"/>
        <s v="Kaymu.pk"/>
        <s v="Kaynar Technologies"/>
        <s v="Kay Pneumatics"/>
        <s v="KAZ Group"/>
        <s v="K&amp;B"/>
        <s v="KBACE Technologies"/>
        <s v="K&amp;B Document Technologies"/>
        <s v="KB Financial Group"/>
        <s v="KBM Group"/>
        <s v="KBR, Inc"/>
        <s v="KB Socks"/>
        <s v="KBW Investments"/>
        <s v="KCD PR"/>
        <s v="KCG Holdings"/>
        <s v="KDAY 93.5 FM"/>
        <s v="KDC Associates"/>
        <s v="KDDI"/>
        <s v="KDM"/>
        <s v="Keais Records Service"/>
        <s v="Kealia"/>
        <s v="Keal Technology"/>
        <s v="Kearny Financial"/>
        <s v="KeChange"/>
        <s v="Keebler Foods"/>
        <s v="Keefe, Bruyette &amp; Woods"/>
        <s v="Keel Point"/>
        <s v="KeenanSuggs Insurance"/>
        <s v="Keenan System"/>
        <s v="Keen Communications"/>
        <s v="Keenon"/>
        <s v="KeepItSafe"/>
        <s v="KeepKey"/>
        <s v="Keeprz"/>
        <s v="Keesing Reference Systems"/>
        <s v="Keflex product"/>
        <s v="Kehe Food Distributors"/>
        <s v="Keithley Instruments"/>
        <s v="Keittiökaveri"/>
        <s v="Keizer Solutions"/>
        <s v="Kek-Gardner"/>
        <s v="K-Electric"/>
        <s v="Kelleher Enterprises"/>
        <s v="Kellermeyer Bergensons Services"/>
        <s v="Kelley Blue Book"/>
        <s v="Kelley Foods"/>
        <s v="Kellogg"/>
        <s v="Kellstrom Commercial Aerospace"/>
        <s v="Kellton Tech Solutions"/>
        <s v="Kelly Services"/>
        <s v="Kelly Slater Wave Co."/>
        <s v="Kelsan Technologies"/>
        <s v="Kelsen Group"/>
        <s v="Kelso &amp; Company"/>
        <s v="Kelyniam Global"/>
        <s v="Kemesa"/>
        <s v="KEMET Corporation"/>
        <s v="Kemira Chemicals"/>
        <s v="Kenan Advantage Group"/>
        <s v="Kenan Systems"/>
        <s v="Kencraft Candy"/>
        <s v="Kendall/Hunt Publishing Company"/>
        <s v="Kendro Laboratory Products"/>
        <s v="Kenersys"/>
        <s v="Kenet"/>
        <s v="Kenet Works"/>
        <s v="Kenexa"/>
        <s v="Kenmore International"/>
        <s v="Kennametal"/>
        <s v="Kennett Group"/>
        <s v="Kenseal Construction Products"/>
        <s v="Kensey Nash Corporation"/>
        <s v="Kensington"/>
        <s v="Kensington Leasing"/>
        <s v="Kensington Vanguard National Land Services"/>
        <s v="Kent Electronics"/>
        <s v="Kentor"/>
        <s v="Kent Periscopes"/>
        <s v="Kentuckiana Sprinkler"/>
        <s v="Kentucky Data Link"/>
        <s v="Kentucky First Federal Bancorp"/>
        <s v="Kentz"/>
        <s v="Kenwerks"/>
        <s v="Kenyon Concrete Pumping"/>
        <s v="Kenyon &amp; Kenyon LLP"/>
        <s v="KEPRO"/>
        <s v="Keratech"/>
        <s v="Kerbango"/>
        <s v="Kerdock Consulting"/>
        <s v="Kerensen Consulting"/>
        <s v="Kerick Valve"/>
        <s v="Kering"/>
        <s v="Kerkhoff Associates"/>
        <s v="Kerneos"/>
        <s v="Keroch"/>
        <s v="Kerpoof"/>
        <s v="Kerr Concentrates"/>
        <s v="Kerr Drug"/>
        <s v="Kerr McGee"/>
        <s v="Kerry Group"/>
        <s v="Keryx Biopharmaceuticals"/>
        <s v="keshking"/>
        <s v="Kesmai"/>
        <s v="Kessel Food Markets"/>
        <s v="Kesslers International"/>
        <s v="Kester"/>
        <s v="Kestra Financial"/>
        <s v="Ketab Technologies"/>
        <s v="Ketchapp"/>
        <s v="Ketchum"/>
        <s v="Ketchum Communications Holdings"/>
        <s v="Keter Plastic"/>
        <s v="Keurig Green Mountain"/>
        <s v="Kewaunee Fabrications"/>
        <s v="Kewaunee Scientific Corporation"/>
        <s v="Kewill"/>
        <s v="KeyCorp"/>
        <s v="KeyDrive"/>
        <s v="Keyence"/>
        <s v="KeyGames Network"/>
        <s v="KeyLabs"/>
        <s v="Keylane"/>
        <s v="KeyMRO"/>
        <s v="Keynectis"/>
        <s v="Keynote DeviceAnywhere"/>
        <s v="Keynote Systems"/>
        <s v="Keypath Education"/>
        <s v="Key Prestige"/>
        <s v="Key Principal Partners"/>
        <s v="Keyrus"/>
        <s v="Key Safety Systems"/>
        <s v="Keys Group Holdings"/>
        <s v="KeySource Medical"/>
        <s v="KeySpan Corporation"/>
        <s v="Keystone Automotive Operations"/>
        <s v="Keystone Federal Credit Union"/>
        <s v="Keystone Scientific"/>
        <s v="Keystone Venture Capital"/>
        <s v="KeyToSound"/>
        <s v="Key Tronic"/>
        <s v="Key Valve Technologies"/>
        <s v="Keywords Studios"/>
        <s v="KFC"/>
        <s v="KFI Seating"/>
        <s v="Kforce"/>
        <s v="Kforce Clinical Research"/>
        <s v="KFQX"/>
        <s v="KFUO-FM"/>
        <s v="kgbdeals"/>
        <s v="K. Hovnanian Homes"/>
        <s v="K&amp;H Surface Technologies"/>
        <s v="Kia Motors"/>
        <s v="Kickscout"/>
        <s v="Kidder Peabody &amp; Company"/>
        <s v="KidKraft"/>
        <s v="Kidloom"/>
        <s v="Kid Neon Images"/>
        <s v="KidsCamps.com"/>
        <s v="Kids games club"/>
        <s v="Kidspot"/>
        <s v="Kieden"/>
        <s v="Ki edit + design"/>
        <s v="Kiehl's"/>
        <s v="Kiersted Systems"/>
        <s v="Kiewit Corporation"/>
        <s v="KikScore"/>
        <s v="Kikucall"/>
        <s v="KillerMotorSports.com"/>
        <s v="Kilroy Realty Corporation"/>
        <s v="Kimball International"/>
        <s v="Kimberly-Clark Corporation"/>
        <s v="Kimbi Technologies"/>
        <s v="Kimble Chase Life Science and Research"/>
        <s v="Kim Choo Kueh Chang"/>
        <s v="Kimco Realty Corporation"/>
        <s v="Kimo"/>
        <s v="Kim's Club"/>
        <s v="Kim Vision Tech"/>
        <s v="Kindercare (Harrogate) Ltd"/>
        <s v="Kinderhook Industries"/>
        <s v="Kinder Morgan"/>
        <s v="KinderTown"/>
        <s v="KINDNESS Architecture + Planning"/>
        <s v="Kindred Healthcare"/>
        <s v="Kinesis Survey Technologies"/>
        <s v="KinetaCore"/>
        <s v="Kinetic Concepts"/>
        <s v="Kinetic Data"/>
        <s v="KineticGlue"/>
        <s v="Kinetic Partners"/>
        <s v="Kinetics"/>
        <s v="Kinetic Technologies"/>
        <s v="Kinetix Pharmaceuticals"/>
        <s v="KINGmgmt"/>
        <s v="King Pharmaceuticals"/>
        <s v="Kingpin Tattoo Supply"/>
        <s v="Kingsoft"/>
        <s v="Kingspan"/>
        <s v="Kings Park Capital"/>
        <s v="King's Safetywear"/>
        <s v="Kingston Plantation Myrtle Beach"/>
        <s v="Kingston Plantation Myrtle Beach Info Vacation Rentals"/>
        <s v="Kingston Plantation Reservation South Carolina"/>
        <s v="Kingston Plantation Vacation Rentals"/>
        <s v="Kingsway Financial Services Inc."/>
        <s v="Kingswood Capital Management"/>
        <s v="King Tester Corporation"/>
        <s v="Kingtone Wireless"/>
        <s v="King World Productions"/>
        <s v="KinkyServices.com"/>
        <s v="Kinlogix"/>
        <s v="Kinopia"/>
        <s v="KinoPoisk"/>
        <s v="Kinray"/>
        <s v="Kinsail"/>
        <s v="Kinship Technologies"/>
        <s v="KINSHOFER"/>
        <s v="KION GROUP"/>
        <s v="Kiosk Logix"/>
        <s v="Kipling Belgium"/>
        <s v="kirklands"/>
        <s v="Kirkland Seed"/>
        <s v="Kirtland Capital"/>
        <s v="Kishkee"/>
        <s v="Kismatic, Inc."/>
        <s v="Kissankulman muksut"/>
        <s v="Kiss Insights"/>
        <s v="Kissner Milling Company"/>
        <s v="KiSS Technology"/>
        <s v="Kitbag.com"/>
        <s v="Kitchen Creations"/>
        <s v="Kitchen Distributors Of America"/>
        <s v="KitchMe"/>
        <s v="KI Technology Group"/>
        <s v="Kite.io"/>
        <s v="Kitematic"/>
        <s v="Kite Realty Group Trust"/>
        <s v="Kith Kitchens"/>
        <s v="KITN Media"/>
        <s v="Kito Corp"/>
        <s v="Kittiwake Developments"/>
        <s v="Kiver Digital"/>
        <s v="Kiwibox"/>
        <s v="Kiwi Networks"/>
        <s v="Kiwoko"/>
        <s v="Kizimo Art Company"/>
        <s v="KJ International Resources"/>
        <s v="KKR &amp; Co. (Kohlberg Kravis Roberts &amp; Co.)"/>
        <s v="Klass Capital"/>
        <s v="Klasspack"/>
        <s v="KLA Tencor"/>
        <s v="KlearSky"/>
        <s v="Kleeneze"/>
        <s v="Kleinwort Benson Investors"/>
        <s v="Kleissner &amp; Associates"/>
        <s v="Klepierre"/>
        <s v="Kler's"/>
        <s v="KlickNation"/>
        <s v="Klik &amp; Pay"/>
        <s v="KlingStubbins"/>
        <s v="Klipsch"/>
        <s v="Klockwork"/>
        <s v="Kloeckner &amp; Co"/>
        <s v="Kloud"/>
        <s v="Klowd.com"/>
        <s v="Klubmodul"/>
        <s v="Klune"/>
        <s v="KLUTCHclub"/>
        <s v="KLW Plastics"/>
        <s v="KLX, Inc."/>
        <s v="KMA Direct Communications"/>
        <s v="KMA One"/>
        <s v="KMC"/>
        <s v="KMDM"/>
        <s v="KMG America"/>
        <s v="KMG Chemicals"/>
        <s v="KMH Insurance Services"/>
        <s v="KM Lists"/>
        <s v="K-Mobile"/>
        <s v="KMOV"/>
        <s v="KMS Financial Services"/>
        <s v="KNBT Bancorp"/>
        <s v="Knibble"/>
        <s v="Knight Marketing"/>
        <s v="Knight Ridder"/>
        <s v="Knights Apparel"/>
        <s v="Knight Transportation"/>
        <s v="Knoll"/>
        <s v="Knology"/>
        <s v="Knolseed Technologies"/>
        <s v="Knorr-Bremse AG"/>
        <s v="KNOT Offshore Partners"/>
        <s v="Knowbel Technologies"/>
        <s v="KnowEm"/>
        <s v="Knowillage"/>
        <s v="Know IT"/>
        <s v="Know &amp; Keep Your Genes"/>
        <s v="Knowledge Anywhere Inc provides eLearning solutions"/>
        <s v="KnowledgeBase Solutions Inc"/>
        <s v="KnowledgeCentrix"/>
        <s v="Knowledge Computing"/>
        <s v="Knowledge Foundry"/>
        <s v="Knowledge Impact"/>
        <s v="Knowledge Machine International"/>
        <s v="KnowledgeOwl"/>
        <s v="Knowledge Path Solutions"/>
        <s v="KnowledgePoint"/>
        <s v="knowledgewhere"/>
        <s v="KnowledgeXtensions"/>
        <s v="Knowles"/>
        <s v="Knowlton Technologies"/>
        <s v="Know Your Meme"/>
        <s v="Koba International Group"/>
        <s v="Kobetron"/>
        <s v="Koblo"/>
        <s v="Koch Agronomic Services"/>
        <s v="Kochar Woolen Mills Pvt Ltd"/>
        <s v="Kochava"/>
        <s v="Koch Eye Associates"/>
        <s v="Koch Industries"/>
        <s v="KODA Distribution Group, Inc"/>
        <s v="Kodak"/>
        <s v="Kodak Gallery"/>
        <s v="Koders"/>
        <s v="Kodiak Oil &amp; Gas"/>
        <s v="Koehler Group"/>
        <s v="Koehler Insurance"/>
        <s v="Koening International"/>
        <s v="Kohlberg &amp; Company"/>
        <s v="Koinup"/>
        <s v="Koken"/>
        <s v="Kolbysoft"/>
        <s v="Kollmorgen"/>
        <s v="Kolor"/>
        <s v="Komag"/>
        <s v="Komatsu Ltd"/>
        <s v="Kombo"/>
        <s v="Kombridge"/>
        <s v="Komisar Brady &amp; Co."/>
        <s v="Kommunikations GmbH"/>
        <s v="Komodo Technology"/>
        <s v="Komoku"/>
        <s v="Komutel"/>
        <s v="Kona Grill"/>
        <s v="Konami"/>
        <s v="KONE"/>
        <s v="Konecranes"/>
        <s v="KONE US"/>
        <s v="Konfabulator"/>
        <s v="Konftel"/>
        <s v="Kongsberg Gruppen"/>
        <s v="Konica Minolta Business Solutions (UK) Ltd."/>
        <s v="Konica Minolta Business Solutions U.S.A."/>
        <s v="Konica Minolta Inc"/>
        <s v="Koninklijke Philips"/>
        <s v="Konrad Group"/>
        <s v="Kontextual"/>
        <s v="Kontomierz"/>
        <s v="Kooby"/>
        <s v="Koontz Construction"/>
        <s v="Kootenay Silver"/>
        <s v="Kopin Corporation"/>
        <s v="Koppers Holdings"/>
        <s v="Koprol"/>
        <s v="Korakuen Finance"/>
        <s v="Koral Technologies"/>
        <s v="Koram Bank"/>
        <s v="Kordia"/>
        <s v="Korea Electric Power Corporation"/>
        <s v="Koreanclick"/>
        <s v="KOR Electronics"/>
        <s v="KORE Wireless Group"/>
        <s v="Korn Ferry International"/>
        <s v="Korona Invest"/>
        <s v="Kosciusko Financial"/>
        <s v="KOS Group"/>
        <s v="Kosta Browne"/>
        <s v="Kotak Mahindra Bank"/>
        <s v="Kotikan"/>
        <s v="Kotkamills Oy"/>
        <s v="Kourion Therapeutics"/>
        <s v="Kout Food Group"/>
        <s v="Kozy Shack Enterprises"/>
        <s v="kp industries"/>
        <s v="KPI Online"/>
        <s v="KPIT Cummins"/>
        <s v="KPMG"/>
        <s v="KPMG Consulting"/>
        <s v="KPN"/>
        <s v="KPS Capital"/>
        <s v="KRA Agency Partners"/>
        <s v="Kraco Enterprises"/>
        <s v="Kraft Foods"/>
        <s v="kraftwerk Inc."/>
        <s v="Kraton Performance Polymers"/>
        <s v="Kratos Defense and Security Solutions"/>
        <s v="KraussMaffei"/>
        <s v="Krauth Cardiovascular"/>
        <s v="KRAVE Jerky"/>
        <s v="Kreatel Communications"/>
        <s v="Kreisler Manufacturing"/>
        <s v="Kreiss Johnson Technologies"/>
        <s v="Kremers Urban Pharmaceuticals"/>
        <s v="KRG Capital Partners"/>
        <s v="KRG Industries"/>
        <s v="Krispy Kreme Doughnut Corporation"/>
        <s v="Krizman"/>
        <s v="KRNV News 4 (MyNews4.com)"/>
        <s v="Kroenke Sports &amp; Entertainment"/>
        <s v="Kroger"/>
        <s v="Kroll"/>
        <s v="Kroll Ontrack"/>
        <s v="Krones"/>
        <s v="Kronos Incorporated"/>
        <s v="Kroton Educacional SA"/>
        <s v="Kruger Seed"/>
        <s v="Kruse Energy &amp; Equipment Auctioneers"/>
        <s v="KRW Insurance Agency"/>
        <s v="K-Sea Transportation Partners"/>
        <s v="k.section"/>
        <s v="kSep Systems"/>
        <s v="KSH-Productor"/>
        <s v="KSIX Media"/>
        <s v="KSL Capital Partners"/>
        <s v="KSNET"/>
        <s v="kSolo, Inc."/>
        <s v="KSS Retail"/>
        <s v="KT Capital Partners"/>
        <s v="KT Corp"/>
        <s v="k-Technology"/>
        <s v="KT Rental Corp"/>
        <s v="K-Tronics"/>
        <s v="Kuber Financial"/>
        <s v="Kubisch and Ferris Orthodontics"/>
        <s v="Kubl"/>
        <s v="Kubra Data Transfer"/>
        <s v="Kuchera Group"/>
        <s v="Kuck &amp; Associates"/>
        <s v="Kudelski Group"/>
        <s v="Kuecept"/>
        <s v="Kulicke and Soffa"/>
        <s v="Kulu Valley"/>
        <s v="Kuni Automotive"/>
        <s v="kununu"/>
        <s v="Kunze-Folien"/>
        <s v="Kuoni Reisen Holding"/>
        <s v="Kuraray"/>
        <s v="Kurento"/>
        <s v="Kurion"/>
        <s v="Kuroda Pneumatics"/>
        <s v="KursPass"/>
        <s v="Kurt Geiger"/>
        <s v="Kurt Salmon"/>
        <s v="Kurt Salmon’s Health Care Group"/>
        <s v="Kusiri"/>
        <s v="Kusto Group"/>
        <s v="Kuxun"/>
        <s v="Kuzari Group"/>
        <s v="KVH"/>
        <s v="KVS Information Systems"/>
        <s v="Kwan Entertainment &amp; Marketing Solutions"/>
        <s v="KWB"/>
        <s v="Kweichow Moutai"/>
        <s v="KwikFit Financial Services"/>
        <s v="kWIQly"/>
        <s v="Kwkly"/>
        <s v="K&amp;W Popcorn"/>
        <s v="Kxter Advisors LLC"/>
        <s v="KYCnet"/>
        <s v="Kylmar"/>
        <s v="K-Y Lubricants"/>
        <s v="Kymata"/>
        <s v="Kynetic"/>
        <s v="Kyocera Corporation"/>
        <s v="KYOCERA Document Solutions"/>
        <s v="Kyowa Hakko Kirin"/>
        <s v="Kypera Holdings"/>
        <s v="Kyphon"/>
        <s v="KZEN Solutions"/>
        <s v="L-1 Identity Solutions"/>
        <s v="L-3 Communications"/>
        <s v="L-3 National Security Solutions"/>
        <s v="L7 Solutions"/>
        <s v="L90"/>
        <s v="LabAmerica"/>
        <s v="LaBarge"/>
        <s v="LaBarge Pipe &amp; Steel"/>
        <s v="Labco"/>
        <s v="LabCorp"/>
        <s v="LaBella Associates"/>
        <s v="LAbite"/>
        <s v="La Boite Immo"/>
        <s v="LabOne"/>
        <s v="Labopharm"/>
        <s v="Laboratoires Anios"/>
        <s v="Laboratoires Holizen"/>
        <s v="Laboratorio LKM"/>
        <s v="Laboratorio MCI"/>
        <s v="Laboratorios Andromaco"/>
        <s v="Laboratorios Indas"/>
        <s v="Laboratory Management Services"/>
        <s v="Laboratory Supply Company"/>
        <s v="Laborie Medical Technologies"/>
        <s v="Labor Ready"/>
        <s v="Labor Smart"/>
        <s v="La Boulange"/>
        <s v="Labourhome.org"/>
        <s v="Labour Solutions Australia"/>
        <s v="Labsphere"/>
        <s v="Labtec"/>
        <s v="Labtronics"/>
        <s v="LabX Media Group"/>
        <s v="Labyrintti Media"/>
        <s v="La Cafetière"/>
        <s v="LaCie"/>
        <s v="LaCroix Industries"/>
        <s v="Ladder Capital Finance"/>
        <s v="Ladderr"/>
        <s v="Ladenburg Thalmann"/>
        <s v="Laetus"/>
        <s v="Lafarge"/>
        <s v="Lafarge Halla Cement"/>
        <s v="LA Fitness"/>
        <s v="La Gardenia"/>
        <s v="Lagardere Travel Retail"/>
        <s v="Lagarrigue Group"/>
        <s v="Lagasse"/>
        <s v="LAI International"/>
        <s v="Lai Worldwide"/>
        <s v="Lake Capital"/>
        <s v="Lakeland Dairies"/>
        <s v="Lake National Bank"/>
        <s v="lake oswego oregon"/>
        <s v="LakePharma"/>
        <s v="Lake Region Medical"/>
        <s v="Lake Shore Bancorp, Inc."/>
        <s v="Lakeshore Fittings"/>
        <s v="Lakestar McCann"/>
        <s v="Lake States Lumber"/>
        <s v="Lakeview Farms"/>
        <s v="LakeView Technology"/>
        <s v="Lake Welding Supply"/>
        <s v="Lakewood Capital"/>
        <s v="Lakrids by Johan Bülow"/>
        <s v="Lakshya Digital"/>
        <s v="Lakson Tobacco Company"/>
        <s v="Lalawag"/>
        <s v="Lamar Advertising Company"/>
        <s v="Lamar Capital Corp"/>
        <s v="LambdaNet Communications Deutschland AG"/>
        <s v="Lambda Therapeutic"/>
        <s v="Lameplast SpA"/>
        <s v="Laminar Medica Ltd"/>
        <s v="Lampdesk"/>
        <s v="Lampiris"/>
        <s v="Lamprell"/>
        <s v="Lampros Steel"/>
        <s v="Lam Research"/>
        <s v="LAMSAC"/>
        <s v="Landauer"/>
        <s v="Landcare USA"/>
        <s v="Landec Corporation"/>
        <s v="LANDESK Software"/>
        <s v="Landlordology"/>
        <s v="Landmark Aviation"/>
        <s v="Landmark Communications"/>
        <s v="Landmark Graphics"/>
        <s v="Landmark Growth Capital Partners"/>
        <s v="Landmark Legal Solutions"/>
        <s v="LandMark Systems"/>
        <s v="Land of Leather"/>
        <s v="Land O' Lakes"/>
        <s v="Land's End"/>
        <s v="Landshire"/>
        <s v="Landslide Technologies"/>
        <s v="LandsofAmerica.com"/>
        <s v="Landstar System Inc"/>
        <s v="Lane PR"/>
        <s v="La Netscouade"/>
        <s v="Langdon Flynn Communications"/>
        <s v="Langland"/>
        <s v="Langrich"/>
        <s v="Language Analysis Systems"/>
        <s v="Language &amp; Computing"/>
        <s v="Language Line Services"/>
        <s v="LanguageLine Solutions"/>
        <s v="Language Tools"/>
        <s v="LAN Media"/>
        <s v="Lannett Company"/>
        <s v="Lantares"/>
        <s v="Lantbutiken"/>
        <s v="Lantheus Holdings"/>
        <s v="Lantiq"/>
        <s v="Lanway Corporate Business Systems"/>
        <s v="LANXESS"/>
        <s v="Lanyon Mobile (formerly GenieConnect)"/>
        <s v="Lapeer Web Design"/>
        <s v="Lapka"/>
        <s v="LaPorte Bancorp"/>
        <s v="LAPTOP"/>
        <s v="La Quinta Holdings"/>
        <s v="La Raza"/>
        <s v="Laredo Petroleum"/>
        <s v="La Remia"/>
        <s v="Largo Resources"/>
        <s v="Lariat Software"/>
        <s v="LARK Industries"/>
        <s v="Larry Jordan"/>
        <s v="Larscom"/>
        <s v="Larsen"/>
        <s v="Larsen MacColl Partners"/>
        <s v="LaSalle Bank"/>
        <s v="LaSalle Capital"/>
        <s v="La Senza Corporation"/>
        <s v="LaserBand"/>
        <s v="LaserBits"/>
        <s v="Laser Brands Toothpaste"/>
        <s v="LaserCard"/>
        <s v="Laser Cladding Services"/>
        <s v="Laser Design"/>
        <s v="Laser Image Corp."/>
        <s v="Laserlink.net"/>
        <s v="LaserNetworks"/>
        <s v="Laser Options"/>
        <s v="Laser Power"/>
        <s v="Laser Scan"/>
        <s v="Lasertel"/>
        <s v="Lassonde"/>
        <s v="lastminute.com"/>
        <s v="lastminute.com.au (Australia)"/>
        <s v="LastPass"/>
        <s v="@Last Software"/>
        <s v="La Suissa"/>
        <s v="Las Vegas Sands"/>
        <s v="LATAM Airlines Group"/>
        <s v="Lateral Data"/>
        <s v="Lateral Net"/>
        <s v="Latham International"/>
        <s v="Lathrop Engineering"/>
        <s v="Latigent"/>
        <s v="Latin Business Chronicle"/>
        <s v="Latin Trade Group"/>
        <s v="Latinware"/>
        <s v="Latisys"/>
        <s v="Latitude Communications"/>
        <s v="LAT Pharma"/>
        <s v="Lattice Strategies"/>
        <s v="Launch Education Group"/>
        <s v="LaunchKit"/>
        <s v="Launch Media"/>
        <s v="LaunchPodium"/>
        <s v="Laureate Education, Inc."/>
        <s v="LaurelTech"/>
        <s v="Lauren International"/>
        <s v="Lavaboom"/>
        <s v="Lavaboom GmbH &lt; Non Company Aquisition| Aquired OS Product and Dev Team&gt;"/>
        <s v="Lavender &amp; Wyatt Systems"/>
        <s v="Lavendon Group Plc"/>
        <s v="Lavenia &amp; Summers Home for Funerals"/>
        <s v="Law360"/>
        <s v="LawAfrica"/>
        <s v="Lawgix"/>
        <s v="Lawin1"/>
        <s v="Lawler Foods"/>
        <s v="LawLogix"/>
        <s v="Lawrence Group Pty Ltd."/>
        <s v="Lawrence &amp; Schiller"/>
        <s v="LawRoom"/>
        <s v="LawScribe"/>
        <s v="Lawson Products"/>
        <s v="LawyerReviews"/>
        <s v="Laxai Pharma"/>
        <s v="Layer42 Networks"/>
        <s v="Layer by Layer"/>
        <s v="LayerWise NV"/>
        <s v="Layne Christensen"/>
        <s v="Lazard"/>
        <s v="Lazer Spot"/>
        <s v="LazienkaPlus"/>
        <s v="L.B. Foster"/>
        <s v="LBi Denmark"/>
        <s v="LBI International"/>
        <s v="LBO France"/>
        <s v="LBP Manufacturing"/>
        <s v="L brands"/>
        <s v="LBU Systemhaus"/>
        <s v="LCatterton"/>
        <s v="LCA-Vision"/>
        <s v="LCNB National Bank"/>
        <s v="L-Com Global Connectivity"/>
        <s v="LDB Consulting"/>
        <s v="LDC"/>
        <s v="LDiscovery"/>
        <s v="LDV Partners"/>
        <s v="Leaba Semiconductor"/>
        <s v="Leach Communications"/>
        <s v="Leadalytics, LLC"/>
        <s v="LeadBully.com"/>
        <s v="LeadFormix"/>
        <s v="LeadG2"/>
        <s v="Leadgenix"/>
        <s v="Leadis Technology"/>
        <s v="LeadLedger"/>
        <s v="Lead Lizard"/>
        <s v="LeadMedia Group"/>
        <s v="LeadRev"/>
        <s v="LeadRocket"/>
        <s v="LeadROI"/>
        <s v="Leads24"/>
        <s v="Leadtec"/>
        <s v="Leaf Communications Services"/>
        <s v="Leafish"/>
        <s v="Leaf Systems Inc."/>
        <s v="LEAFtv"/>
        <s v="LeagueLineup"/>
        <s v="Lean Domain Search"/>
        <s v="Lean Human Capital"/>
        <s v="LeanLogistics"/>
        <s v="LeapFrog"/>
        <s v="LeapFrog Investments"/>
        <s v="LeapPay"/>
        <s v="Leap Therapeutics"/>
        <s v="Leap Wireless"/>
        <s v="LEAR"/>
        <s v="Lear Corporation"/>
        <s v="Learfield Sports"/>
        <s v="Learn.com"/>
        <s v="Learners Edge"/>
        <s v="Learners Publishing"/>
        <s v="Learning Care Group"/>
        <s v="Learning Catalytics"/>
        <s v="Learning Objects"/>
        <s v="Learning outcomes"/>
        <s v="Learning Pool"/>
        <s v="Learning Seat"/>
        <s v="Learning Technologies Group"/>
        <s v="Learning Tree International"/>
        <s v="Learn.net"/>
        <s v="Learn That Name"/>
        <s v="Learnwake"/>
        <s v="LeBoncoin.fr"/>
        <s v="LECG"/>
        <s v="LeCroy Corporation"/>
        <s v="Lecturize"/>
        <s v="LED Hut"/>
        <s v="Lee Biosolutions"/>
        <s v="Leeds Equity Partners"/>
        <s v="Leeds Weld &amp; Co."/>
        <s v="Lee F. Murphy Insurance Group"/>
        <s v="Lee Technologies"/>
        <s v="Lefora"/>
        <s v="Left Behind Games"/>
        <s v="LeftField Media"/>
        <s v="Legacy Locker"/>
        <s v="Legacy Marketing Partners"/>
        <s v="Legacy Measurement Solutions"/>
        <s v="Legacy Republic"/>
        <s v="LEGACY RESERVES"/>
        <s v="Legacy Rx Holdings"/>
        <s v="Le Gaga Holdings Limited"/>
        <s v="Legal Anywhere Collaborator"/>
        <s v="Legal &amp; General"/>
        <s v="Legal Imaging Technologies"/>
        <s v="Legal Marketing Pages"/>
        <s v="LegalPartners"/>
        <s v="LegalShield"/>
        <s v="Legato Systems"/>
        <s v="LegbaCore"/>
        <s v="Legend Group Holdings"/>
        <s v="Legent Corporation"/>
        <s v="Leggett &amp; Platt"/>
        <s v="Legg Mason"/>
        <s v="Legiant"/>
        <s v="Legion Industries"/>
        <s v="Legodo AG"/>
        <s v="Legrand"/>
        <s v="Legris"/>
        <s v="Le Groupe Multibar"/>
        <s v="LeGuide.com"/>
        <s v="Lehigh Consumer Products Corporation"/>
        <s v="Lehigh Gas Partners"/>
        <s v="Lehigh Press"/>
        <s v="Lehigh Regional Medical"/>
        <s v="Lehman Brothers"/>
        <s v="Lehman Brothers Merchant Banks"/>
        <s v="Lehner Agrar"/>
        <s v="Leica Biosystems"/>
        <s v="Leica Biosystems St. Louis"/>
        <s v="Leica Microsystems"/>
        <s v="Leidos holdings"/>
        <s v="Leighs Paints"/>
        <s v="Leisure Group"/>
        <s v="Leisure Time Casinos Resorts"/>
        <s v="Leitch Technology"/>
        <s v="Lektronix"/>
        <s v="Le Labo"/>
        <s v="LeMagIT"/>
        <s v="LeMaitre Vascular"/>
        <s v="Lemon Labs"/>
        <s v="Lemonline Oy"/>
        <s v="Lemon Tree Jewelry"/>
        <s v="LenderLive Network"/>
        <s v="Lender Processing Services"/>
        <s v="LendingTree"/>
        <s v="Lenfest Communications"/>
        <s v="Lennox International"/>
        <s v="Lenovo Mobile Communication Technology"/>
        <s v="Lensit.no"/>
        <s v="Lensstore"/>
        <s v="Lentuo International"/>
        <s v="Leoch Battery"/>
        <s v="Leonard Green &amp; Partners"/>
        <s v="Leonard-Meron Biosciences"/>
        <s v="Le Petit Bistro"/>
        <s v="Le Pot Commun"/>
        <s v="L&amp;E Research"/>
        <s v="LERETA"/>
        <s v="LESCO"/>
        <s v="Les Entreprises Solumed"/>
        <s v="Les-Horaires.fr"/>
        <s v="LesPAC.com"/>
        <s v="Lessor Group"/>
        <s v="LessPainful"/>
        <s v="Less Software"/>
        <s v="L.E. Technologies"/>
        <s v="LetMobile"/>
        <s v="LeTourneau Technologies"/>
        <s v="LetsBonus"/>
        <s v="LetsCatchup"/>
        <s v="Let’s Go Fitness"/>
        <s v="Letsintern"/>
        <s v="Lets Talk Cellular Wireless"/>
        <s v="LetsTalk.com"/>
        <s v="Leucadia National"/>
        <s v="Level7"/>
        <s v="Level9 Media"/>
        <s v="Level Bit"/>
        <s v="Level One Communications"/>
        <s v="LEVEL Studios"/>
        <s v="Level Up Analytics"/>
        <s v="LevelUp Games"/>
        <s v="LevelVision"/>
        <s v="Levementum"/>
        <s v="LEVESYS"/>
        <s v="Levine Leichtman Capital Partners"/>
        <s v="Levi Ray &amp; Shoup"/>
        <s v="Leviton Manufacturing"/>
        <s v="Levlad"/>
        <s v="Levvitron Cyber-Defence Systems"/>
        <s v="Lexalytics"/>
        <s v="Lexcel Solutions"/>
        <s v="Lexcom"/>
        <s v="Lex Connect"/>
        <s v="Lexcycle"/>
        <s v="Lexicon Marketing"/>
        <s v="Lexico Publishing Group"/>
        <s v="Lexington Healthcare Group"/>
        <s v="Lexington Realty Trust"/>
        <s v="Lexington Technolology Group"/>
        <s v="Lexipol"/>
        <s v="Lexmark"/>
        <s v="Lexmark Carpet Mills"/>
        <s v="Lexol"/>
        <s v="Lexon Technologies"/>
        <s v="LEXSI"/>
        <s v="Lextranet"/>
        <s v="Lexxoo"/>
        <s v="Lexx Technology Corp."/>
        <s v="Leyland Trucks"/>
        <s v="LFM Capital"/>
        <s v="LFoundry"/>
        <s v="LG"/>
        <s v="LGBT Social"/>
        <s v="LGC"/>
        <s v="LG Chem"/>
        <s v="LG Display Co"/>
        <s v="LGI Homes"/>
        <s v="LG lugar de gente"/>
        <s v="LHC Group"/>
        <s v="LH Group"/>
        <s v="LH Meyer"/>
        <s v="LHS Groups"/>
        <s v="Li3 Energy"/>
        <s v="Liaison International"/>
        <s v="LianDi Clean Technology"/>
        <s v="Liaoning Dare Industrial Company LTD. (Dare Group)"/>
        <s v="Liberty Bancorp"/>
        <s v="Liberty Bancshares"/>
        <s v="Liberty Bank"/>
        <s v="Liberty Banking Services"/>
        <s v="Liberty Consulting"/>
        <s v="Liberty Global"/>
        <s v="Liberty Group Publishing"/>
        <s v="Liberty Hall Capital Partners"/>
        <s v="Liberty Information Management Systems"/>
        <s v="Liberty Insurance Services"/>
        <s v="Liberty Interactive Corporation"/>
        <s v="Liberty Media"/>
        <s v="Liberty Mutual Insurance"/>
        <s v="Liberty Oilfield Services"/>
        <s v="Liberty Property Trust"/>
        <s v="Liberty Star Consumer Holdings"/>
        <s v="Liberty Surf Group"/>
        <s v="Liberty Technologies - International Assets"/>
        <s v="Liberty University"/>
        <s v="Libit Signal Processing"/>
        <s v="LibLime"/>
        <s v="Librados"/>
        <s v="Librissimo.com"/>
        <s v="Libute GmbH"/>
        <s v="Lichtwer Pharma"/>
        <s v="Liekki Oy"/>
        <s v="Lifco"/>
        <s v="Lifeboat Associates"/>
        <s v="LifeCell"/>
        <s v="LifeGuard Medical Solutions"/>
        <s v="LifeLabs"/>
        <s v="Life-Like Products"/>
        <s v="Lifeline Scientific"/>
        <s v="Lifemark Health"/>
        <s v="LifeMojo"/>
        <s v="LifePad"/>
        <s v="Life Partners Holdings"/>
        <s v="LifePoint Health"/>
        <s v="Life Quotes"/>
        <s v="Lifescan Imaging"/>
        <s v="LifeScape LLC"/>
        <s v="Lifesciences Opportunities Inc"/>
        <s v="Lifeskills"/>
        <s v="lifestream.fm"/>
        <s v="Life Technologies"/>
        <s v="Lifetime Brands"/>
        <s v="Lifetime Entertainment Services"/>
        <s v="Life Time Fitness"/>
        <s v="Lifeware TEK"/>
        <s v="LifeWatch"/>
        <s v="Liftable Media"/>
        <s v="Lift Media"/>
        <s v="Lift Science"/>
        <s v="Lift Truck Specialists"/>
        <s v="LIGA"/>
        <s v="Ligacon"/>
        <s v="Ligatus"/>
        <s v="Lightbridge"/>
        <s v="Lightbridge Communications Corporation"/>
        <s v="Lighthouse Anesthesia"/>
        <s v="Lighthouse Digital"/>
        <s v="Lighthouse Global Network"/>
        <s v="Lighthouse Global Technologies"/>
        <s v="Lighthouse Investment Advisors"/>
        <s v="Lighthouse Practice Management Group"/>
        <s v="LightLab Imaging"/>
        <s v="LightLogic"/>
        <s v="Lightning Technologies"/>
        <s v="Lightower Fiber Networks"/>
        <s v="LightPath Technologies"/>
        <s v="Light Reading"/>
        <s v="LightSpeed International"/>
        <s v="LightStream Corporation"/>
        <s v="LightSurf"/>
        <s v="Lightwave Communications"/>
        <s v="Lightwave Microsystems Corporation"/>
        <s v="Lightyear Capital"/>
        <s v="LIGIER GROUP"/>
        <s v="Liguria Foods"/>
        <s v="Lihua International"/>
        <s v="LII Europe"/>
        <s v="LIINITA"/>
        <s v="Likealyzer"/>
        <s v="LikeCube"/>
        <s v="LikeLive | Zip Intro Video"/>
        <s v="Lillian Vernon Corporation"/>
        <s v="Lilly's Home Style Baked Goods"/>
        <s v="Lima Corporate"/>
        <s v="Limco Piedmont"/>
        <s v="LimeExchange.com"/>
        <s v="Lime Lab"/>
        <s v="Lime Pictures"/>
        <s v="Limo Anywhere"/>
        <s v="LimoforSale"/>
        <s v="Linalis"/>
        <s v="Linc Capital"/>
        <s v="Lincoln"/>
        <s v="Lincoln Bancorp"/>
        <s v="Lincoln Dental Supply"/>
        <s v="Lincoln Educational Services Corporation"/>
        <s v="Lincoln Electric Holdings"/>
        <s v="Lincoln Financial Media"/>
        <s v="Lincoln Investment Capital"/>
        <s v="Lincoln Laser"/>
        <s v="Lincoln Motor Company"/>
        <s v="Lincoln Snacks"/>
        <s v="Lincoln Technologies"/>
        <s v="Lindab AB"/>
        <s v="Linda's Able Insurance"/>
        <s v="Linden Capital Partners"/>
        <s v="Linden Care"/>
        <s v="Lindorff Group"/>
        <s v="Lindsay"/>
        <s v="Lindsay Corporation"/>
        <s v="Lindsay Goldberg"/>
        <s v="Lindsay Reishman Real Estate"/>
        <s v="Lindstrom Metric"/>
        <s v="Lineage Logistics"/>
        <s v="Lineage Power"/>
        <s v="Linea Research"/>
        <s v="Linear Title &amp; Closing"/>
        <s v="LINE Communications"/>
        <s v="LINE Corporation"/>
        <s v="Linedata"/>
        <s v="Linen Holdings"/>
        <s v="LineSider Technologies"/>
        <s v="LineStar Services"/>
        <s v="Line Systems"/>
        <s v="Line-x"/>
        <s v="Lingualcare"/>
        <s v="LinkAge Software"/>
        <s v="linkexchange"/>
        <s v="Linkfield Corporate Solutions"/>
        <s v="Link Healthcare"/>
        <s v="Link Investimentos"/>
        <s v="Link Jacket"/>
        <s v="Link Mobility"/>
        <s v="Linkon"/>
        <s v="LinkPlus"/>
        <s v="LinkShare Corporation"/>
        <s v="Links Modular Solutions"/>
        <s v="LinkSpectrum"/>
        <s v="Linktech Navi"/>
        <s v="LinkTech Quick Couplings"/>
        <s v="Link to Cloud, LLC dba ITonCommand"/>
        <s v="Linkwise Performance Marketing"/>
        <s v="LIN Media (TVL)"/>
        <s v="Linnell Taylor Lipman and Associates Ltd"/>
        <s v="LINN Energy"/>
        <s v="LINN Energy - Hugoton Basin"/>
        <s v="Linoma Software"/>
        <s v="Linsalata Capital Partners"/>
        <s v="Linspire"/>
        <s v="Linus AS"/>
        <s v="LinuxApps"/>
        <s v="Linuxnewbie.org"/>
        <s v="LinuxProgramming.com"/>
        <s v="Linuxstart.Com"/>
        <s v="Linx Imaging"/>
        <s v="Linx Printing Technologies"/>
        <s v="Linzor Capital Partners"/>
        <s v="Lion - Beer, Spirits &amp; Wine NZ"/>
        <s v="Lionbridge"/>
        <s v="Lionbridge Financial Leasing (China)"/>
        <s v="Lion Equity Partners"/>
        <s v="Lionsgate"/>
        <s v="Lion Technologies"/>
        <s v="Lion Trackhire"/>
        <s v="Lipman"/>
        <s v="Lipocine"/>
        <s v="Lipomics Technologies"/>
        <s v="Liquent"/>
        <s v="Liqui-Box"/>
        <s v="Liquidation World"/>
        <s v="Liquid Audio"/>
        <s v="Liquid Barcodes"/>
        <s v="Liquid Development"/>
        <s v="Liquid Holdings Group, LLC"/>
        <s v="LiquidIT"/>
        <s v="Liquidity Partners"/>
        <s v="Liquid Logistics"/>
        <s v="LiquidMatrix Corporation"/>
        <s v="Liquid Minerals Group"/>
        <s v="Liquid Tech"/>
        <s v="Liquid Wireless"/>
        <s v="LiquidxStream Systems"/>
        <s v="Liquip"/>
        <s v="LIRIC Associates"/>
        <s v="Liss Systems"/>
        <s v="Lista North America"/>
        <s v="Listbox"/>
        <s v="List City"/>
        <s v="ListenLogic"/>
        <s v="Lister Unified Communications"/>
        <s v="Litecast"/>
        <s v="Lite-On Technology"/>
        <s v="Literally Media"/>
        <s v="LiteTouch"/>
        <s v="Lithia Motors"/>
        <s v="Lithium ICT"/>
        <s v="LithoFlexo Grafics"/>
        <s v="Litle &amp; Co"/>
        <s v="Litmos"/>
        <s v="Litmus Media"/>
        <s v="Litoro"/>
        <s v="Litronic"/>
        <s v="Littelfuse"/>
        <s v="LittleBigPlanet"/>
        <s v="Little Bit Studio"/>
        <s v="Little Botz"/>
        <s v="Little Chef"/>
        <s v="Little Hawk Capital Management"/>
        <s v="Little Internet Private Limited"/>
        <s v="Little Key"/>
        <s v="Little Monkeys Day Nursery and Pre School"/>
        <s v="Little Mountain Group"/>
        <s v="Little's"/>
        <s v="Little Sheep"/>
        <s v="Little Unicorn Day Nurseries"/>
        <s v="Little Worlds Studio"/>
        <s v="Litton Industries"/>
        <s v="LIV Communication"/>
        <s v="LiveCargo"/>
        <s v="LiveChat"/>
        <s v="Live Connected"/>
        <s v="Live Content, Inc"/>
        <s v="Livedrive"/>
        <s v="Live Guide"/>
        <s v="LiveHire"/>
        <s v="LiveLOOK"/>
        <s v="Livemarkets"/>
        <s v="Live Media Events"/>
        <s v="Live Nation Entertainment"/>
        <s v="LiveNote"/>
        <s v="Liveposter"/>
        <s v="Live Response Solutions"/>
        <s v="LIVERPOOL GIN"/>
        <s v="Live Schedule"/>
        <s v="LiveTV"/>
        <s v="LiveUniverse"/>
        <s v="LiveWatch"/>
        <s v="LiveWire Utilities"/>
        <s v="LiveWorld"/>
        <s v="LiveXLive"/>
        <s v="LivHOME"/>
        <s v="LivingBridge"/>
        <s v="Living Channel"/>
        <s v="Living Mobile"/>
        <s v="Living Videotext, Inc."/>
        <s v="Lixil Group Corporation"/>
        <s v="Liz Claiborne"/>
        <s v="Liz Earle Beauty"/>
        <s v="Lizhan Environmental"/>
        <s v="LJ Engineering &amp; Manufacturing"/>
        <s v="LJL Biosystems"/>
        <s v="L&amp;K International"/>
        <s v="LKQ Corporation"/>
        <s v="L&amp;L Foods"/>
        <s v="llike.com"/>
        <s v="LLLo"/>
        <s v="Lloyds Banking Group"/>
        <s v="Lloyd’s Barbeque"/>
        <s v="LLR Partners"/>
        <s v="LMI"/>
        <s v="LMI Aerospace"/>
        <s v="LM SISTEMAS"/>
        <s v="LMS Medical Systems"/>
        <s v="L&amp;M Welding Supply"/>
        <s v="LNX"/>
        <s v="LoadCentral"/>
        <s v="Load King"/>
        <s v="Loadstreet"/>
        <s v="loan2paydayadvance"/>
        <s v="LoanCare"/>
        <s v="Loansoft"/>
        <s v="Lobby7"/>
        <s v="Loblaw Companies Limited"/>
        <s v="Local2Me"/>
        <s v="Local Bump"/>
        <s v="LocalDeal.com"/>
        <s v="LocalGinger"/>
        <s v="LocalLaunch"/>
        <s v="Local Marketing Solutions Group"/>
        <s v="Local Matters Voice and Wireless Division"/>
        <s v="Local Search Association"/>
        <s v="Local TV"/>
        <s v="LocalTwist"/>
        <s v="Local World"/>
        <s v="Locatec"/>
        <s v="LocationLogic"/>
        <s v="Lockbin"/>
        <s v="Locke Lord Bissell &amp; Liddell LLP"/>
        <s v="Lockwood Greene"/>
        <s v="LOC pages"/>
        <s v="Locus Energy"/>
        <s v="Locus Traxx Worldwide"/>
        <s v="Lodeso"/>
        <s v="LODESTAR Corporation"/>
        <s v="Lodestone Holding"/>
        <s v="Loen Entertainment"/>
        <s v="Loews Corporation"/>
        <s v="LOFA Industries"/>
        <s v="Loffler Companies"/>
        <s v="Logen Co"/>
        <s v="Logibec"/>
        <s v="Logica"/>
        <s v="LogicalApps"/>
        <s v="Logical Information Machines"/>
        <s v="Logicalis"/>
        <s v="Logicalis US"/>
        <s v="LogicBoxes"/>
        <s v="LogicBuy"/>
        <s v="Logiciel Julie"/>
        <s v="Logic innovation"/>
        <s v="LogicMark"/>
        <s v="Logic Modeling Corporation"/>
        <s v="Logico (Austria)"/>
        <s v="Logicon"/>
        <s v="Logicscope"/>
        <s v="LogicsOne"/>
        <s v="Logic Trends"/>
        <s v="LogicVision"/>
        <s v="Logi-D"/>
        <s v="Logility"/>
        <s v="Login Consultants"/>
        <s v="Login People"/>
        <s v="Logistics &amp; Distribution Services"/>
        <s v="Logistics IQ, LLC"/>
        <s v="Logistics Management Solutions"/>
        <s v="Logitech"/>
        <s v="Logiters Logística"/>
        <s v="Logivision"/>
        <s v="Logix Communications"/>
        <s v="Log-me-on.com"/>
        <s v="LogNormal"/>
        <s v="LogoChef"/>
        <s v="Logo’d Softwear"/>
        <s v="Logomaker"/>
        <s v="LogoMix"/>
        <s v="Log On America"/>
        <s v="Logos Technologies"/>
        <s v="Lohika"/>
        <s v="Lohmann Animal Health"/>
        <s v="Loislaw.com"/>
        <s v="LOJAI.com"/>
        <s v="Lojas Renner S.A"/>
        <s v="Lokaltidningen Mitt i"/>
        <s v="Lokaly"/>
        <s v="Lokku"/>
        <s v="Lomadee"/>
        <s v="lombard medical plc"/>
        <s v="Lombard Pénzügyi és Lízing Zrt"/>
        <s v="Lomb Scientific"/>
        <s v="London Bridge Software"/>
        <s v="London Machinery"/>
        <s v="Lone Eagle Publishing"/>
        <s v="Lonelybrand"/>
        <s v="Lonely Planet"/>
        <s v="Lone Pine Resources"/>
        <s v="Lone Rock Technology Group"/>
        <s v="Lone Star Distribution"/>
        <s v="Lone Star Funds"/>
        <s v="LoneStar Group"/>
        <s v="Lone Star Manufacturing"/>
        <s v="Lone Wolf"/>
        <s v="Long Beach Financial Corp"/>
        <s v="Longhorn Publishers"/>
        <s v="Long Island Fiber Exchange"/>
        <s v="Longitude Licensing"/>
        <s v="Long John Silver's"/>
        <s v="LongJump"/>
        <s v="Longreach Capital Partners"/>
        <s v="Longreads"/>
        <s v="Longtail Studios"/>
        <s v="Long Tall Sally"/>
        <s v="Long Term Solutions"/>
        <s v="Longtop Financial Technologies"/>
        <s v="Longview Solutions"/>
        <s v="Longview Timber"/>
        <s v="Longyin Network Technology Co"/>
        <s v="Lonny Magazine"/>
        <s v="Lonza Group"/>
        <s v="Lookers"/>
        <s v="LOOKET"/>
        <s v="Looking Glass Networks"/>
        <s v="Lookout Software"/>
        <s v="Looksery"/>
        <s v="LookSmart"/>
        <s v="Loomis AB"/>
        <s v="Loop Health"/>
        <s v="Loop Transportation"/>
        <s v="Looxi"/>
        <s v="Loparex"/>
        <s v="Loqate"/>
        <s v="Loquendo"/>
        <s v="Loquo"/>
        <s v="LORAC Cosmetics"/>
        <s v="Lorain National Bank"/>
        <s v="Loral Corporation"/>
        <s v="LORD Corporation"/>
        <s v="Lord Danger"/>
        <s v="L'Oreal"/>
        <s v="Lorex Technology"/>
        <s v="Lorillard"/>
        <s v="Loro Piana"/>
        <s v="Los Angeles Syndicate of Technology"/>
        <s v="Los Angeles Times Media Group"/>
        <s v="Losberger Group"/>
        <s v="Loscalzo Associates"/>
        <s v="Loss Management Group"/>
        <s v="Lost In London"/>
        <s v="Lotte"/>
        <s v="Lotte Group"/>
        <s v="Lotter Shelly"/>
        <s v="LottoPals"/>
        <s v="Lotus 911"/>
        <s v="Lotus Development Corporation"/>
        <s v="Lotus Facilities Management"/>
        <s v="loudENERGY.com"/>
        <s v="Louder"/>
        <s v="Loudeye's U.S."/>
        <s v="Loudeye Technologies"/>
        <s v="LoudLouderLoudest"/>
        <s v="Louis Dreyfus Natural Gas"/>
        <s v="Louisiana Bancorp"/>
        <s v="Louisiana GIS Firm"/>
        <s v="Louisiana Pacific"/>
        <s v="Louth Automation"/>
        <s v="Louvre Hotels Group"/>
        <s v="Lovat"/>
        <s v="Loveat"/>
        <s v="Love &amp; Company"/>
        <s v="LOVEDOCTOR.IN"/>
        <s v="Lovejoy"/>
        <s v="LoveToKnow Corp."/>
        <s v="LoveWorld"/>
        <s v="Loveyewear"/>
        <s v="Loving Care Agency"/>
        <s v="LovingEco"/>
        <s v="LovingYou.com"/>
        <s v="Lowell Group"/>
        <s v="Lowen Corporation"/>
        <s v="LowerMyBills"/>
        <s v="Lowe’s"/>
        <s v="Loyalty Matrix"/>
        <s v="Loyalty Partner"/>
        <s v="Loyalty Ventures"/>
        <s v="Lpanel"/>
        <s v="LPI Media"/>
        <s v="LPL Financial"/>
        <s v="L Q Corporation"/>
        <s v="LRAD Corporation"/>
        <s v="LRES"/>
        <s v="LRL Books"/>
        <s v="Lrr Energy"/>
        <s v="LSB Industries"/>
        <s v="LSC"/>
        <s v="LSF Interactive"/>
        <s v="LSI - Axxia Networking Business"/>
        <s v="LSI Logic"/>
        <s v="LSL Gruppe"/>
        <s v="LS Networks"/>
        <s v="LSO"/>
        <s v="L Squared Capital Partners"/>
        <s v="LTCG"/>
        <s v="Ltc Properties"/>
        <s v="L&amp;T General Insurance Company"/>
        <s v="LT Online Corporation"/>
        <s v="LTP Logistics"/>
        <s v="LTS Education Systems"/>
        <s v="LTU Technologies"/>
        <s v="LTWC"/>
        <s v="Lubar &amp; Co."/>
        <s v="Lucasfilm"/>
        <s v="Lucent"/>
        <s v="Lucent Mobile, Inc."/>
        <s v="Lucent Polymers"/>
        <s v="Lucey"/>
        <s v="Lucidity Mobile"/>
        <s v="LuckySurf"/>
        <s v="lucy activewear"/>
        <s v="Luduson Entertainment"/>
        <s v="Lufkin Creosoting Co"/>
        <s v="Luggage Express"/>
        <s v="Luggage Forward"/>
        <s v="Luker Pharmacy Management"/>
        <s v="Lululemon"/>
        <s v="Luma Investments Limited"/>
        <s v="Lumata"/>
        <s v="Lumber Liquidators"/>
        <s v="LumenData"/>
        <s v="LUMERA LASER"/>
        <s v="Lumesse"/>
        <s v="Luminant Worldwide"/>
        <s v="Luminate Capital Partners"/>
        <s v="Luminate Software"/>
        <s v="Luminent Mortgage Capital Inc."/>
        <s v="Luminex"/>
        <s v="Luna Energy"/>
        <s v="Luna Innovations - medical applications"/>
        <s v="Luna – Moonlit Deliveries"/>
        <s v="Lunar"/>
        <s v="Lunch Actually"/>
        <s v="Lunchtime"/>
        <s v="Lundalogik"/>
        <s v="Lundbeck"/>
        <s v="Lundin Mining Corporation"/>
        <s v="Lund International"/>
        <s v="Lupin"/>
        <s v="Lupo SA"/>
        <s v="Lusomedicamenta"/>
        <s v="Lutjen"/>
        <s v="Luvata -Heat Transfer Solutions"/>
        <s v="Luverne Truck Equipment"/>
        <s v="Luxembourg Financial Group"/>
        <s v="Luxfer Holdings"/>
        <s v="Luxmovera"/>
        <s v="Luxottica Group SpA"/>
        <s v="Luxury Villa Rentals"/>
        <s v="Luye Medical Group Co., Ltd"/>
        <s v="Luye Pharma"/>
        <s v="LVenture Group"/>
        <s v="LVI Services"/>
        <s v="LVM Group"/>
        <s v="LVMH"/>
        <s v="L&amp;W Supply"/>
        <s v="LXN Corporation"/>
        <s v="Lyceum Capital"/>
        <s v="Lycos Inc."/>
        <s v="LYCOS Media, Division of LYCOS Internet Limited"/>
        <s v="Lydall"/>
        <s v="Lydian Data Services"/>
        <s v="LYFE Mobile"/>
        <s v="Lygo International"/>
        <s v="Lynai Data"/>
        <s v="Lynk Systems"/>
        <s v="Lynx Allocation Partners, LLC"/>
        <s v="Lynx Business Intelligence Consulting"/>
        <s v="Lynx Express"/>
        <s v="Lynx Labs"/>
        <s v="Lynx Technology"/>
        <s v="LyondellBasell Industries"/>
        <s v="Lyric Wiki"/>
        <s v="Lyrio"/>
        <s v="Lyudia"/>
        <s v="Lyve Minds"/>
        <s v="M1 Capital Group"/>
        <s v="M2 Dynamics"/>
        <s v="M2 Global"/>
        <s v="M2 Group"/>
        <s v="M2M Communications"/>
        <s v="M2M Data"/>
        <s v="M2S"/>
        <s v="M2 Systems Corporation"/>
        <s v="M33 Integrated"/>
        <s v="m35 Limited"/>
        <s v="M3 Financial"/>
        <s v="M4 Data"/>
        <s v="M4N.nl"/>
        <s v="M5 Network Security"/>
        <s v="M6 Communication Applications Server"/>
        <s v="Maag"/>
        <s v="Mabel"/>
        <s v="Macabe Associates"/>
        <s v="Macarthur Coal Limited"/>
        <s v="maccontrol"/>
        <s v="MacDermid ColorSpan"/>
        <s v="MacDermid Incorporated"/>
        <s v="MacDonald, Dettwiler and Associates"/>
        <s v="Macerich"/>
        <s v="Macfarlane Group"/>
        <s v="Mac-Gray Corporation"/>
        <s v="Mach"/>
        <s v="Mach 1 Couriers Ltd."/>
        <s v="MACH-1 Software Corporation"/>
        <s v="Mach7 Technologies"/>
        <s v="Machin-A-Mation"/>
        <s v="Machine Solutions"/>
        <s v="Macke Water Systems"/>
        <s v="Mackinac Financial Corporation"/>
        <s v="Mackow industries"/>
        <s v="MacLean Curtis"/>
        <s v="MacLean-Fogg Component Solutions"/>
        <s v="Macmillan"/>
        <s v="Macmillan Publishers Ltd."/>
        <s v="Macminicolo"/>
        <s v="MACM LLC"/>
        <s v="Mac-MSP"/>
        <s v="MacNamee Group"/>
        <s v="MACNOTES"/>
        <s v="MACOM"/>
        <s v="Mac Papers"/>
        <s v="Macquarie Bank"/>
        <s v="Macquarie Generation"/>
        <s v="Macquarie Infrastructure Co Trust"/>
        <s v="Macro Bank"/>
        <s v="Macro International"/>
        <s v="Macroshares Housing Depositor"/>
        <s v="Macrospace"/>
        <s v="MacroView Labs"/>
        <s v="Macrovision Creative Software"/>
        <s v="MAC Science"/>
        <s v="MacSpeech"/>
        <s v="MACtac"/>
        <s v="Macy's"/>
        <s v="Mad City Broadband"/>
        <s v="Maddocks Systems"/>
        <s v="Maddox Practice Group"/>
        <s v="Made2Order Videos"/>
        <s v="Made by Fire Ltd"/>
        <s v="Made-in-China.com"/>
        <s v="madewithlove"/>
        <s v="Madison Capital Partners"/>
        <s v="Madison Dearborn Partners"/>
        <s v="Madison-Kipp"/>
        <s v="Madison Parker Capital"/>
        <s v="Madison Square Ventures"/>
        <s v="Mad Mobile, Inc."/>
        <s v="Maersk Data"/>
        <s v="MafiaMob.TV"/>
        <s v="Magal Security Systems"/>
        <s v="Magardi"/>
        <s v="MagCloud by HP"/>
        <s v="MagCorp"/>
        <s v="Magellan Health Services"/>
        <s v="Magellan Hill Technologies"/>
        <s v="Magellan Midstream Holdings"/>
        <s v="Magen BioSciences"/>
        <s v="MagePlace"/>
        <s v="Maggiore"/>
        <s v="Magicbricks"/>
        <s v="magicJack"/>
        <s v="magicJack VocalTec"/>
        <s v="Magic Memories"/>
        <s v="Magic Pixel Games"/>
        <s v="Magic Production Group (M.P.G.) Sa"/>
        <s v="Magic Space"/>
        <s v="MagicTiger"/>
        <s v="Maginet"/>
        <s v="Magix Integration"/>
        <s v="Maglan"/>
        <s v="Magma"/>
        <s v="Magma Design Automation"/>
        <s v="MagMo"/>
        <s v="Magna Cash"/>
        <s v="MagnaCom"/>
        <s v="Magna International"/>
        <s v="MagnaLynx"/>
        <s v="MagnaQuest"/>
        <s v="Magnate Worldwide"/>
        <s v="MagneMotion"/>
        <s v="Magnet Communications"/>
        <s v="MagneTek"/>
        <s v="Magnetic North"/>
        <s v="Magnetik"/>
        <s v="Magnetix AS"/>
        <s v="MagniFire Websystems"/>
        <s v="Magnolia Hi-Fi"/>
        <s v="Magnon Solutions"/>
        <s v="Magnum Capital"/>
        <s v="Magnum Gaskets"/>
        <s v="Magnum Technologies"/>
        <s v="MagPleasure Ltd."/>
        <s v="Magyar Bancorp"/>
        <s v="Mahana"/>
        <s v="Mahindra CIE Automotive Limited"/>
        <s v="Mahindra Holidays &amp; Resorts India Limited"/>
        <s v="Mahindra &amp; Mahindra"/>
        <s v="Maibec"/>
        <s v="Maidenform"/>
        <s v="Maiden Holdings"/>
        <s v="MailBanc"/>
        <s v="MailBlocks"/>
        <s v="Mail Boxes Etc. Australia"/>
        <s v="MailChimp"/>
        <s v="Mailee.me"/>
        <s v="MailEncrypt.com"/>
        <s v="MailRank"/>
        <s v="MailStore"/>
        <s v="MailUp"/>
        <s v="MainBrain"/>
        <s v="Main Capital Partners"/>
        <s v="Mainframe Entertainment"/>
        <s v="MainIoT"/>
        <s v="Mainio Vire"/>
        <s v="Mainseek"/>
        <s v="Mainspring Healthcare Solutions"/>
        <s v="Mainstack"/>
        <s v="Mainstar Software"/>
        <s v="Main Steel"/>
        <s v="Main Street Capital Holdings LLC"/>
        <s v="Main Street Clinical Laboratory"/>
        <s v="MainStreet Financial"/>
        <s v="Main Tape"/>
        <s v="Maintel"/>
        <s v="Mainz"/>
        <s v="Majesco Entertainment"/>
        <s v="Majestic Athletic"/>
        <s v="Majestic Capital"/>
        <s v="Majestic Industries"/>
        <s v="Majestic Research"/>
        <s v="Majestic Wine"/>
        <s v="Maj Invest Equity"/>
        <s v="Major League Baseball Advanced Media"/>
        <s v="Makaan.com"/>
        <s v="MakanLuar"/>
        <s v="Make Believe Labs"/>
        <s v="MakeGood"/>
        <s v="MakeMeTop"/>
        <s v="Makena Technologies"/>
        <s v="MakerSquare"/>
        <s v="MakeTag"/>
        <s v="Make Technologies"/>
        <s v="Making Memories"/>
        <s v="Malaga Peaking Plant"/>
        <s v="Malam Team"/>
        <s v="MalaPronta.com"/>
        <s v="Malibu Boats"/>
        <s v="Mallet and Company"/>
        <s v="Mallinckrodt"/>
        <s v="Mallinckrodt - Nuclear Imaging"/>
        <s v="Maloterk Health Services"/>
        <s v="Maltings Timber Merchants"/>
        <s v="Malvern"/>
        <s v="Malvern Federal Bancorp"/>
        <s v="Mamaloot"/>
        <s v="Mamiya Digital Imaging"/>
        <s v="Mammosphere"/>
        <s v="Mammoth Mountain Ski Area"/>
        <s v="MAM Software"/>
        <s v="Mamut ASA"/>
        <s v="Managed Health Care Associates"/>
        <s v="Managed hosting division of 8x8 Inc. (d/b/a Central Host)"/>
        <s v="Management Buyout"/>
        <s v="Management Dynamics"/>
        <s v="Management Science Associates"/>
        <s v="ManageOne"/>
        <s v="ManageWP"/>
        <s v="Manch"/>
        <s v="Manchester Pharmaceuticals"/>
        <s v="Manchester United Football Club Limited"/>
        <s v="Mandalay Media"/>
        <s v="Mandarin Cinema"/>
        <s v="Mander Portman Woodward"/>
        <s v="Mangar Medical Packaging"/>
        <s v="Mangopay"/>
        <s v="Man Group"/>
        <s v="Mangrove Employer Services"/>
        <s v="Manhattan Associates"/>
        <s v="Manhattan Center for Dermatology"/>
        <s v="Manhattan Resources"/>
        <s v="Manhattan Software"/>
        <s v="Manifest Journals"/>
        <s v="Manifold Capital"/>
        <s v="Manitoba Telecom Services Inc"/>
        <s v="Manley &amp; Associates"/>
        <s v="Mannatech Incorporated"/>
        <s v="Mannheim Pharma &amp; Diagnostics GmbH"/>
        <s v="MANNING &amp; NAPIER"/>
        <s v="Mann &amp; Watters Insurance"/>
        <s v="ManpowerGroup"/>
        <s v="ManTech"/>
        <s v="Manuel Bros"/>
        <s v="Manufacturers' News"/>
        <s v="Manugistics"/>
        <s v="Manuka Health"/>
        <s v="Manulife Financial"/>
        <s v="MapData Sciences"/>
        <s v="MAPICS"/>
        <s v="Maple Bay Asset Management"/>
        <s v="Maplesoft"/>
        <s v="Maponics"/>
        <s v="Maporama Solutions"/>
        <s v="MapQuest"/>
        <s v="MapShots"/>
        <s v="maps.me"/>
        <s v="Mapsolute"/>
        <s v="Mapufacture"/>
        <s v="MAQ Sonar"/>
        <s v="Maracay Homes"/>
        <s v="Marathon Oil Corporation"/>
        <s v="Marathon Petroleum"/>
        <s v="MaraVest"/>
        <s v="Marbek Resource Consultants"/>
        <s v="MARC"/>
        <s v="Marcel Desrochers"/>
        <s v="Marchex"/>
        <s v="MARCOA Publishing"/>
        <s v="Marco Consulting Group"/>
        <s v="MARCOL Health"/>
        <s v="Marcon Group"/>
        <s v="Marconi Corporation plc"/>
        <s v="Marconi Data Systems"/>
        <s v="Marelli Motori"/>
        <s v="Marie Brizard &amp; Roger International"/>
        <s v="Marijuana.com"/>
        <s v="Marimba"/>
        <s v="Marina Medical Billing Service"/>
        <s v="Marine Management Systems"/>
        <s v="MarineMax"/>
        <s v="Mariner Energy, Inc"/>
        <s v="Mariner Partners"/>
        <s v="Marion Steel"/>
        <s v="Maritime International"/>
        <s v="Maritime Telecommunications Network"/>
        <s v="Maritz Holdings"/>
        <s v="Mark1 Media"/>
        <s v="Markco Media"/>
        <s v="Markel Corporation"/>
        <s v="Markel Ventures"/>
        <s v="Markem-Imaje"/>
        <s v="Markerstudy Group"/>
        <s v="Market2Lead"/>
        <s v="Market America"/>
        <s v="Market Creation"/>
        <s v="Marketelligent"/>
        <s v="Market Financial Corporation"/>
        <s v="Market Hardware"/>
        <s v="Marketing Analytics"/>
        <s v="Marketing Experiments"/>
        <s v="MarketingNPV"/>
        <s v="MarketingPilot"/>
        <s v="MarketingSherpa"/>
        <s v="Marketing Specialists Corp"/>
        <s v="Market Leader"/>
        <s v="MarketMaker4"/>
        <s v="Market Metrics"/>
        <s v="Market Metrix"/>
        <s v="Market Motive"/>
        <s v="MarketNet"/>
        <s v="Market News International"/>
        <s v="MarketPay"/>
        <s v="Market Place Media"/>
        <s v="MarketQuiz"/>
        <s v="Marketron"/>
        <s v="Markets IT"/>
        <s v="MarketsMedia"/>
        <s v="Market Street Solutions"/>
        <s v="Market Tech Holdings"/>
        <s v="MarketWatch"/>
        <s v="MarketXT"/>
        <s v="MarketZero"/>
        <s v="Marksman Ranging Technologies"/>
        <s v="Mark Styler Co"/>
        <s v="markt.de"/>
        <s v="Marktplaats.nl"/>
        <s v="Markwel Hose Industries"/>
        <s v="MarkWest Energy Partners"/>
        <s v="Marle International"/>
        <s v="Marlin Business Services"/>
        <s v="Marlin Equity Partners"/>
        <s v="Marlin Financial Group"/>
        <s v="Marlink"/>
        <s v="Marlin Midstream Partners"/>
        <s v="Marlin Services"/>
        <s v="Marmar Media Ltd"/>
        <s v="Marmite"/>
        <s v="Maroc Telecom"/>
        <s v="Maroon Group"/>
        <s v="Marquee Brands"/>
        <s v="Marquee Holdings"/>
        <s v="Marquette Exploration"/>
        <s v="Marquette Group"/>
        <s v="MarquisNet"/>
        <s v="Marquis Software Solutions"/>
        <s v="Marratech"/>
        <s v="Marriott International"/>
        <s v="Mars Equities"/>
        <s v="Marshall &amp; Ilsley"/>
        <s v="Marshall Industries"/>
        <s v="Marshall Motor Holdings"/>
        <s v="Marshall Retail Group"/>
        <s v="Marshalls"/>
        <s v="Marsh &amp; McLennan Agency"/>
        <s v="Marsh &amp; McLennan Companies"/>
        <s v="Marsilio Editori"/>
        <s v="Mars Innov Technologies"/>
        <s v="Mars Petcare"/>
        <s v="Martha Stewart Living Omnimedia"/>
        <s v="MartianCraft"/>
        <s v="Martifer Solar USA"/>
        <s v="Martin Color-Fi"/>
        <s v="Martindale Pharma"/>
        <s v="Martin Dawes Systems"/>
        <s v="MartinJAY Digital"/>
        <s v="Martin Marietta"/>
        <s v="Martin Maurel"/>
        <s v="Martin Midstream Partners LP"/>
        <s v="Martino &amp; Binzer"/>
        <s v="Martin Professional"/>
        <s v="MartJack"/>
        <s v="MARU Group"/>
        <s v="Marvel Entertainment"/>
        <s v="Marvell Technology"/>
        <s v="Marvin Mobile Security"/>
        <s v="Maryland Diversified"/>
        <s v="Masae Analytics"/>
        <s v="Masai Clothing Co"/>
        <s v="Mas Cerca Contact Center"/>
        <s v="Maschinenbau Kiel GmbH"/>
        <s v="Masco Corporation"/>
        <s v="MashLogic"/>
        <s v="MÁSMÓVIL Telecom 3.0"/>
        <s v="Masonite International Corporation"/>
        <s v="Mason Street Labs"/>
        <s v="Mason Wells Biomedical Fund"/>
        <s v="MaSpaces"/>
        <s v="Massachusetts General Hospital"/>
        <s v="Massage Now"/>
        <s v="Mass Consultants"/>
        <s v="Mass Finishing"/>
        <s v="Mass Food"/>
        <s v="MassiveImpact"/>
        <s v="Massively Overrated"/>
        <s v="Massmart"/>
        <s v="MassMutual"/>
        <s v="Mass Storage News"/>
        <s v="Masstech Group"/>
        <s v="Mastech"/>
        <s v="Mastec Inc"/>
        <s v="Mastek"/>
        <s v="MasterCard"/>
        <s v="MasterCard Advisors"/>
        <s v="Master Graphics"/>
        <s v="Mastermind Marketing"/>
        <s v="Masternaut UK"/>
        <s v="Masterplan"/>
        <s v="Masterwork Paint"/>
        <s v="Matador Resources Company"/>
        <s v="Match"/>
        <s v="Match.com Europe"/>
        <s v="Matchfire Co"/>
        <s v="Match Group"/>
        <s v="Matchless London"/>
        <s v="Match Marketing Group"/>
        <s v="Matcom"/>
        <s v="Material ConneXion"/>
        <s v="Materials Solutions Ltd"/>
        <s v="Materials Systems"/>
        <s v="Math Camp"/>
        <s v="MathCore Engineering"/>
        <s v="Mather &amp; Morgan Insurance Services"/>
        <s v="Mather &amp; Strohl Administrative Services"/>
        <s v="Maths Doctor"/>
        <s v="Matica"/>
        <s v="Matria Healthcare"/>
        <s v="Matrikon"/>
        <s v="Matrix42"/>
        <s v="MatrixCare"/>
        <s v="Matrix Essentials"/>
        <s v="Matrix Laboratories"/>
        <s v="Matrix Management Solutions"/>
        <s v="Matrix MT"/>
        <s v="Matrix Oil &amp; Gas"/>
        <s v="MatrixOne"/>
        <s v="Matrix Solutions"/>
        <s v="Matrix Technologies"/>
        <s v="Matrixwebs.com"/>
        <s v="Matrx Medical Network"/>
        <s v="Matson"/>
        <s v="Mattel"/>
        <s v="Matter Communications"/>
        <s v="Matter Technology Ltd"/>
        <s v="Matthews International Corporation"/>
        <s v="Mattress Firm Holding"/>
        <s v="Matt’s Cookie"/>
        <s v="Mattson Technology"/>
        <s v="Matvaran"/>
        <s v="Maudlin &amp; Son Manufacturing"/>
        <s v="Mauna Loa Macadamia Nut Corporation"/>
        <s v="Mauser"/>
        <s v="Maven Capital Partners"/>
        <s v="Maven Systems"/>
        <s v="Maverick Engineering"/>
        <s v="Maverick Flexible"/>
        <s v="Maverick Networks"/>
        <s v="Maverick Solutions Group"/>
        <s v="Maverick Visuals"/>
        <s v="Mavis Tire Supply"/>
        <s v="Max21"/>
        <s v="Maxcess International"/>
        <s v="Maxcomm Technologies"/>
        <s v="Maxcom Telecomunications"/>
        <s v="Maxifier"/>
        <s v="Maxima"/>
        <s v="MAXIM Consulting"/>
        <s v="Maxim Crane Works"/>
        <s v="Maxim Integrated Products"/>
        <s v="Maxim Management Group"/>
        <s v="Maxim Pharmaceuticals"/>
        <s v="MaximumASP"/>
        <s v="Maximum Computer Systems"/>
        <s v="Maximum Games"/>
        <s v="Maximum Management"/>
        <s v="Maximum Manuals"/>
        <s v="Maximum Processing"/>
        <s v="Maximum Yield Publications"/>
        <s v="Max Interactive"/>
        <s v="Maxion International Motores"/>
        <s v="Maxis"/>
        <s v="MaxiScale"/>
        <s v="Maxitech"/>
        <s v="maxIT Healthcare"/>
        <s v="MaxMiles, Inc."/>
        <s v="Maxrad"/>
        <s v="MAXSTRAT Corporation"/>
        <s v="Maxtek Technology"/>
        <s v="MaxThera"/>
        <s v="Maxtor"/>
        <s v="Maxum Specialty Insurance Group"/>
        <s v="Maxus"/>
        <s v="Maxwell - Microelectronics Business"/>
        <s v="Maxwell Systems"/>
        <s v="MaxWorldwide (DoubleClick's North American Media Business)"/>
        <s v="Maxxam Analytics"/>
        <s v="Maxxcom"/>
        <s v="Maxxim Medical Inc."/>
        <s v="Maxygen"/>
        <s v="Maya Events"/>
        <s v="MAYA Viz"/>
        <s v="Mayborn Group Ltd."/>
        <s v="May Department Stores Company"/>
        <s v="Mayhoola"/>
        <s v="Mayi.com"/>
        <s v="Mayor Packaging"/>
        <s v="Mayrise Services Limited"/>
        <s v="May River Capital"/>
        <s v="Maytag Corporation"/>
        <s v="Maywood Olive Company"/>
        <s v="Mazars"/>
        <s v="MAZeT GmbH"/>
        <s v="Mazzetti GBA"/>
        <s v="Mazzitti &amp; Sullivan Counseling Services"/>
        <s v="MB Aerospace"/>
        <s v="mBalance"/>
        <s v="MBB Projects"/>
        <s v="MBB Prom d.o.o."/>
        <s v="MB Financial"/>
        <s v="MB Funds"/>
        <s v="MBG Expense Management"/>
        <s v="MBH Solutions"/>
        <s v="MBIA UK Insurance"/>
        <s v="MBK Partners"/>
        <s v="MBNA"/>
        <s v="M Booth &amp; Associates"/>
        <s v="MBO Partenaires"/>
        <s v="MBQF Consulting"/>
        <s v="Mbrane"/>
        <s v="MBS Dev"/>
        <s v="M&amp;B Technologies"/>
        <s v="mBuzzy"/>
        <s v="MC+A"/>
        <s v="McBeard"/>
        <s v="McCamish Systems LLC"/>
        <s v="McCann Health"/>
        <s v="McCann Investigations"/>
        <s v="McCann Worldgroup"/>
        <s v="McCormick &amp; Company"/>
        <s v="Mccormick &amp; Schmicks Seafood Restaurants"/>
        <s v="MCC PTA India Corp."/>
        <s v="McCumby Fitness and Performance"/>
        <s v="MCD"/>
        <s v="McDaniel Process Engineering Consultants"/>
        <s v="McDash Analytics"/>
        <s v="McDATA Corporation"/>
        <s v="McDonald's"/>
        <s v="mcgarrybowen"/>
        <s v="McGarryGadGets (McG3)"/>
        <s v="MCG Capital"/>
        <s v="MCG Closures"/>
        <s v="McGinnis Welding Supply"/>
        <s v="McGraw-Hill Construction"/>
        <s v="McGraw Hill Financial"/>
        <s v="MCH Group"/>
        <s v="MCI"/>
        <s v="MC Informatics"/>
        <s v="McKenzie Sports Products"/>
        <s v="McKesson"/>
        <s v="McKey Perforating"/>
        <s v="McKinnis Consulting Services"/>
        <s v="McKinsey &amp; Company"/>
        <s v="McKinstry"/>
        <s v="McLeod Health"/>
        <s v="McLeodUSA"/>
        <s v="McMoRan Exploration"/>
        <s v="McMURRY/TMG"/>
        <s v="McNeill Communications"/>
        <s v="McNeil Technologies"/>
        <s v="MCN Solutions CC"/>
        <s v="MConnect"/>
        <s v="M/C Partners"/>
        <s v="McQueary Brothers"/>
        <s v="McQueen"/>
        <s v="MCR"/>
        <s v="M&amp;C Saatchi"/>
        <s v="MCS Business Technologies"/>
        <s v="MC Sign Company"/>
        <s v="McWane"/>
        <s v="MD Buyline"/>
        <s v="MD Care"/>
        <s v="MDC Partners"/>
        <s v="MDH Chicago"/>
        <s v="MDL Technology"/>
        <s v="MDM Engineering Group"/>
        <s v="MD Office Solutions"/>
        <s v="M-dream China Co., Ltd."/>
        <s v="MDRX Medical Billing"/>
        <s v="MDS Analytical Technologies"/>
        <s v="MDSI Mobile Data Solutions Inc."/>
        <s v="MDY Group"/>
        <s v="Me2day"/>
        <s v="ME2 Security"/>
        <s v="Mead Corp."/>
        <s v="Meade Instruments"/>
        <s v="Mead Johnson Nutrition Company"/>
        <s v="Meadowbrook Insurance Group"/>
        <s v="Meadowcraft"/>
        <s v="Meadowcroft"/>
        <s v="Meadville Corporation"/>
        <s v="MeadWestvaco"/>
        <s v="Meal2Go"/>
        <s v="Meals On Wheels"/>
        <s v="MealTracker"/>
        <s v="Measured Progress"/>
        <s v="Measure Map"/>
        <s v="Measurement Specialties"/>
        <s v="Meatco"/>
        <s v="Me Atende"/>
        <s v="Mebelkart"/>
        <s v="Mécanim"/>
        <s v="MECA &amp; Technology Machine"/>
        <s v="Mechanical Insulation Supply"/>
        <s v="Mechanics Bank"/>
        <s v="Mechel"/>
        <s v="MECOM"/>
        <s v="MEC Q"/>
        <s v="med1"/>
        <s v="MED3000"/>
        <s v="Meda"/>
        <s v="MedAdvisor International"/>
        <s v="Medago"/>
        <s v="MedAssets"/>
        <s v="MedAssist"/>
        <s v="Medbroadcast Corporation"/>
        <s v="MedCAREERS Group"/>
        <s v="Medcath Corporation"/>
        <s v="MedCell Bioscience"/>
        <s v="MedClean"/>
        <s v="Medco Containment Services Inc."/>
        <s v="MedcoEnergi"/>
        <s v="Medco Health Solutions"/>
        <s v="Medco Medical Supply"/>
        <s v="Medcon"/>
        <s v="MedData"/>
        <s v="Medea"/>
        <s v="Medellin Rentals"/>
        <s v="Medeo"/>
        <s v="Med-Eval"/>
        <s v="Medex Merchandising"/>
        <s v="MedForce"/>
        <s v="MEDHOST"/>
        <s v="Med Hotels"/>
        <s v="Media 100"/>
        <s v="Media24"/>
        <s v="Mediabrands"/>
        <s v="mediaburst"/>
        <s v="Media by Numbers"/>
        <s v="Media Cannon"/>
        <s v="MediaConcepts"/>
        <s v="Mediacurrent"/>
        <s v="MediaDefender"/>
        <s v="Media Exchange Group"/>
        <s v="Media Factory"/>
        <s v="Mediafed"/>
        <s v="Media General"/>
        <s v="MediaGlu"/>
        <s v="MediaGong"/>
        <s v="Mediagrif Interactive Technologies"/>
        <s v="MEDIA GROUP ONE"/>
        <s v="Media Iris LLC"/>
        <s v="Media Kreditbank"/>
        <s v="Medialaan"/>
        <s v="MediaLink Worldwide"/>
        <s v="Media Marketplace"/>
        <s v="MediaMiser"/>
        <s v="Media Mission"/>
        <s v="MediaMob"/>
        <s v="MediaMonks"/>
        <s v="MediaNet"/>
        <s v="MEDIAN Kliniken"/>
        <s v="MediaOne"/>
        <s v="MediaPal"/>
        <s v="Media Passage"/>
        <s v="Mediapeel"/>
        <s v="Mediapeers"/>
        <s v="Mediaplanet"/>
        <s v="Mediaplex"/>
        <s v="Media Rhythm Group"/>
        <s v="Media River"/>
        <s v="Media Run"/>
        <s v="Media Salvation"/>
        <s v="Media-Saturn"/>
        <s v="Media Sciences International"/>
        <s v="Mediasec Technologies"/>
        <s v="Mediaselling"/>
        <s v="MediaSentry"/>
        <s v="Mediaset"/>
        <s v="MediaShift"/>
        <s v="Media Social"/>
        <s v="MediaSolv Solutions Corporation"/>
        <s v="Media-Streams.com"/>
        <s v="Mediatables"/>
        <s v="MediaTek"/>
        <s v="Mediative"/>
        <s v="MediaUnbound"/>
        <s v="Mediaware International"/>
        <s v="MediaWhiz"/>
        <s v="mediba, Inc"/>
        <s v="Med-i-Bank"/>
        <s v="Medical Account Services"/>
        <s v="Medical Action Industries"/>
        <s v="Medical Anesthesia Consultants"/>
        <s v="Medical Arts Press"/>
        <s v="Medical Billing Specialist"/>
        <s v="Medical City Frisco"/>
        <s v="Medical Communications Group"/>
        <s v="Medical Data Vision Co.,Ltd."/>
        <s v="Medical Dictation Services"/>
        <s v="Medical Equipment Solutions &amp; Applications, Sagl (MESA)"/>
        <s v="Medical Innovations Group"/>
        <s v="Medical Liability Mutual Insurance Co"/>
        <s v="Medical Management Corporation of America"/>
        <s v="Medical Manager Corporation"/>
        <s v="Medical Modeling Inc."/>
        <s v="MedicaLogic"/>
        <s v="Medical Properties Trust"/>
        <s v="Medical Set Service"/>
        <s v="Medical Staffing Network Holdings"/>
        <s v="Medical World Communications"/>
        <s v="Medicare.com"/>
        <s v="MedicareSupplement.com"/>
        <s v="MediciGroup"/>
        <s v="Medicinal Genomics"/>
        <s v="Medicine Bow Energy"/>
        <s v="Medicine Shoppe International, Inc."/>
        <s v="Medicis Pharmaceutical"/>
        <s v="Medicity"/>
        <s v="Medicom Innovation Partner"/>
        <s v="Medic Vision"/>
        <s v="MedicX"/>
        <s v="Medifax-EDI"/>
        <s v="ME DIGITAL GROUP"/>
        <s v="Medi-Globe"/>
        <s v="MediGuide"/>
        <s v="MediLexicon International"/>
        <s v="MediMedia Pharma Solutions"/>
        <s v="MedImmune"/>
        <s v="Medina Capital"/>
        <s v="Mediobanca Banca di Credito Finanziario S.p.A."/>
        <s v="Medioh!"/>
        <s v="Medion"/>
        <s v="Medior"/>
        <s v="MediosOne"/>
        <s v="MediResource"/>
        <s v="Medisafe Holdings"/>
        <s v="Mediscan"/>
        <s v="Medis Health And Pharmaceutical Services"/>
        <s v="Medisoft group"/>
        <s v="MediStaff"/>
        <s v="Medistem"/>
        <s v="MediSupport SA"/>
        <s v="MEDI-System"/>
        <s v="MediumFour"/>
        <s v="Medivation"/>
        <s v="MEDIVATORS"/>
        <s v="Medivet"/>
        <s v="MedivoxRx Technologies"/>
        <s v="Mediware Information Systems"/>
        <s v="Mediworx software solutions"/>
        <s v="Medka"/>
        <s v="Medley Management Inc"/>
        <s v="Med-Metrix"/>
        <s v="MedMined"/>
        <s v="medneo"/>
        <s v="MedOptions"/>
        <s v="Medora Snacks"/>
        <s v="MEDOVEX"/>
        <s v="Medpace"/>
        <s v="MedPlus"/>
        <s v="MEDRAD"/>
        <s v="Medreich"/>
        <s v="Medrium"/>
        <s v="Medscape"/>
        <s v="MedSource Technologies"/>
        <s v="MedStaff Carolinas"/>
        <s v="Medtech Holdings Inc."/>
        <s v="MEDTOX Scientific"/>
        <s v="MedTrackAlert"/>
        <s v="MedTrak Services"/>
        <s v="MedTrec"/>
        <s v="Medusind Solutions"/>
        <s v="MedVenture Technology"/>
        <s v="MedVirginia"/>
        <s v="MedXT"/>
        <s v="Medybiz Pharma"/>
        <s v="meemic holdings"/>
        <s v="Meetic"/>
        <s v="Meetinghouse Data Communications"/>
        <s v="meetnlunch"/>
        <s v="Meet The Real Me"/>
        <s v="Meexo"/>
        <s v="Mefitted"/>
        <s v="Megabank Financial"/>
        <s v="Mega Brands"/>
        <s v="Megabus"/>
        <s v="MegaChips Corporation"/>
        <s v="Megadisc Classics"/>
        <s v="Megafon"/>
        <s v="Megalab"/>
        <s v="Megalink Global"/>
        <s v="Mega Meals"/>
        <s v="Megapath - Network Services business unit"/>
        <s v="Megaplan"/>
        <s v="Megasoft Consultants"/>
        <s v="MEGAsys Taiwan"/>
        <s v="Megatec"/>
        <s v="MEGTEC Systems"/>
        <s v="Meguiar’s"/>
        <s v="Mehilainen"/>
        <s v="MEI Computer Technology Group"/>
        <s v="Meiji Holdings"/>
        <s v="MeinAuto"/>
        <s v="Meka Robotics"/>
        <s v="Mektron"/>
        <s v="Melbourne IT"/>
        <s v="Melbourne Server Hosting"/>
        <s v="Melco Crown Entertainment Limited"/>
        <s v="MELD Strategy + Communications"/>
        <s v="Melles Griot"/>
        <s v="Mellon Financial Corporation"/>
        <s v="Mellon Ventures"/>
        <s v="Melrose Industries"/>
        <s v="Meltwater"/>
        <s v="Melway"/>
        <s v="MemberWorks"/>
        <s v="MEMdata"/>
        <s v="MeMec"/>
        <s v="Meme Global Media Group"/>
        <s v="Memex"/>
        <s v="Memometal Technologies"/>
        <s v="Memorex"/>
        <s v="Memorial Production Partners"/>
        <s v="Memorial Resource Development"/>
        <s v="Memory Card Technology"/>
        <s v="Memory Matrix"/>
        <s v="Memphis Networx"/>
        <s v="MEMSCAP"/>
        <s v="Memset"/>
        <s v="Memtech"/>
        <s v="Menarini"/>
        <s v="MeNetwork"/>
        <s v="Menlo Care"/>
        <s v="Menlo Worldwide"/>
        <s v="Mennen Company"/>
        <s v="Mensaelect"/>
        <s v="MenschDanke Group"/>
        <s v="MensMarket.com"/>
        <s v="Men's Wearhouse"/>
        <s v="Mental Desk"/>
        <s v="Mentally Friendly"/>
        <s v="Mentha Capital"/>
        <s v="Mentor Graphics"/>
        <s v="Mentorix Technologies"/>
        <s v="MentorMate"/>
        <s v="Mentum"/>
        <s v="Menulog"/>
        <s v="Menu Mania"/>
        <s v="Menupages"/>
        <s v="Menzies Distribution"/>
        <s v="Meow Mix"/>
        <s v="Meqon Research"/>
        <s v="Meragrocer.com"/>
        <s v="Merant"/>
        <s v="Mercantile Bankshares Corporation"/>
        <s v="Mercator"/>
        <s v="Mercator Software"/>
        <s v="Mercedes Benz"/>
        <s v="Merced Systems"/>
        <s v="Mercer Advisors"/>
        <s v="Mercer Insurance Group"/>
        <s v="Mercer International"/>
        <s v="Mercer US"/>
        <s v="Merchant Banking Division"/>
        <s v="Merchant e-Solutions"/>
        <s v="MerchantOS"/>
        <s v="Merchant Planet"/>
        <s v="Merchant Solutions"/>
        <s v="MerchEngines"/>
        <s v="Merck Animal Health"/>
        <s v="Merck-Consumer Care (MCC)"/>
        <s v="Merck KGaA"/>
        <s v="Mercuria Energy Group"/>
        <s v="Mercuries &amp; Associates"/>
        <s v="Mercury Active"/>
        <s v="Mercury Coast"/>
        <s v="Mercury Communications"/>
        <s v="Mercury Global Partners"/>
        <s v="Mercury Insurance"/>
        <s v="Mercury Interactive"/>
        <s v="Mercury Online Solutions"/>
        <s v="Mercury Pharma Group"/>
        <s v="Mercury Systems"/>
        <s v="Mercury Waste Solutions"/>
        <s v="Mercy Alliance International"/>
        <s v="Mercy Hospice"/>
        <s v="Meredith Corporation"/>
        <s v="Merge Healthcare"/>
        <s v="Mergermarket"/>
        <s v="Mergermarket Group"/>
        <s v="MergeWorthRx"/>
        <s v="Merial Limited"/>
        <s v="MeriCAR"/>
        <s v="Meridian Bioscience, Inc."/>
        <s v="Meridian Consulting"/>
        <s v="Meridian Data"/>
        <s v="Meridian Environmental Technology"/>
        <s v="Meridian General"/>
        <s v="Meridian Interstate Bancorp"/>
        <s v="Meridiani S.r.l."/>
        <s v="Meridian IT UK"/>
        <s v="Meridian Medical Management"/>
        <s v="Meridian Venture Partners"/>
        <s v="Merit Capital Partners"/>
        <s v="Merit Consulting Group"/>
        <s v="Merit Medical Systems Inc"/>
        <s v="Meritor"/>
        <s v="Meritus Payment Solutions"/>
        <s v="Merkado Network"/>
        <s v="Merrill Brink International"/>
        <s v="Merrill Corporation"/>
        <s v="Merrill Lynch"/>
        <s v="Merrill Merchants Bancshares"/>
        <s v="Merrimac Industries"/>
        <s v="Merriman"/>
        <s v="Merscom"/>
        <s v="MERSCORP Holdings"/>
        <s v="Mersey Docks &amp; Harbour"/>
        <s v="Meruelo Media"/>
        <s v="Merz"/>
        <s v="Mesa Foods"/>
        <s v="MESA Group"/>
        <s v="Mesa Laboratories"/>
        <s v="Mesaplexx"/>
        <s v="Mesheable"/>
        <s v="Mesirow Insurance Services"/>
        <s v="MessageClick"/>
        <s v="MessageFire"/>
        <s v="MessageLabs"/>
        <s v="MessageSpace"/>
        <s v="MessageWay Solutions"/>
        <s v="MessageWise"/>
        <s v="Messaging Architects"/>
        <s v="Mestena Uranium"/>
        <s v="Metabasis Therapeutics"/>
        <s v="Metabit"/>
        <s v="MetaCritic"/>
        <s v="Metadigm Services"/>
        <s v="Meta Downhole"/>
        <s v="MetaEvents"/>
        <s v="Metaflow Solutions"/>
        <s v="Metaflow Technologies"/>
        <s v="Metagen Pharmaceuticals"/>
        <s v="Metails"/>
        <s v="Metaio"/>
        <s v="Metair Investments"/>
        <s v="MetaLayer"/>
        <s v="Metaldyne Performance Group"/>
        <s v="Metallwarenfabrik Gemmingen"/>
        <s v="Metalmark Capital"/>
        <s v="Metalogix"/>
        <s v="Metals USA"/>
        <s v="Metals X"/>
        <s v="Metamerge"/>
        <s v="Metanexgen"/>
        <s v="Metapath Software International"/>
        <s v="Metaphor IT"/>
        <s v="Metaplex"/>
        <s v="Metasource"/>
        <s v="Metasploit"/>
        <s v="MetaStories"/>
        <s v="Metatron"/>
        <s v="Metavante Technologies, Inc"/>
        <s v="Metaversal Studios"/>
        <s v="Metaverse Corporation"/>
        <s v="Metcalfe's skinny"/>
        <s v="MetCare"/>
        <s v="Metem Corporation"/>
        <s v="Meteorix"/>
        <s v="Methanex Corporation"/>
        <s v="methes energies international"/>
        <s v="MethodCare, Inc."/>
        <s v="Methode Electronics"/>
        <s v="Methodics"/>
        <s v="MethodistCare"/>
        <s v="Metiri Mensus"/>
        <s v="Metismo"/>
        <s v="MetLife"/>
        <s v="Met-Net Communications"/>
        <s v="MetoKote"/>
        <s v="Metranome (Canada)"/>
        <s v="Metric Collective"/>
        <s v="Metrico Wireless"/>
        <s v="Metrics"/>
        <s v="MetriGear"/>
        <s v="Metrika Systems"/>
        <s v="Metris"/>
        <s v="Metris Companies"/>
        <s v="Metrix Network Systems"/>
        <s v="Metrix Realty Group"/>
        <s v="Metrix Systems"/>
        <s v="Metro Bancorp"/>
        <s v="MetroCorp Bancshares"/>
        <s v="MetroDeal Philippines"/>
        <s v="Metro Dentalcare"/>
        <s v="MetroFax"/>
        <s v="Metroflog.com"/>
        <s v="METRO GROUP"/>
        <s v="Metro Health Corp"/>
        <s v="Metro Information Services"/>
        <s v="Metro It"/>
        <s v="Metrologic Instruments"/>
        <s v="MetroLyrics"/>
        <s v="Metro Machine"/>
        <s v="Metron Aviation"/>
        <s v="Metronome"/>
        <s v="Metropolitan Communications (MCC)"/>
        <s v="Metropolitan Health Networks"/>
        <s v="Metropolitan National Bank"/>
        <s v="Metro Printed Products, Inc."/>
        <s v="MetroRent"/>
        <s v="Metrospace Outdoor Advertising"/>
        <s v="Metrowerks Inc"/>
        <s v="Metso Drives"/>
        <s v="Mettis Aerospace"/>
        <s v="Mettler Toledo International Inc."/>
        <s v="Mettoni Group"/>
        <s v="MexAd"/>
        <s v="Mexichem"/>
        <s v="Meyer Steel Structures"/>
        <s v="Mey Icki"/>
        <s v="Mezimedia"/>
        <s v="MFG Labs"/>
        <s v="MF Global"/>
        <s v="m-FINANCE Limited"/>
        <s v="MFORMA Korea"/>
        <s v="MFRI"/>
        <s v="MFS Africa"/>
        <s v="MFXchange Holdings"/>
        <s v="MGC Diagnostics Corporation"/>
        <s v="MGE Equipamentos &amp; Servicos Ferroviarios"/>
        <s v="MGM"/>
        <s v="MGM Resorts International"/>
        <s v="M-GO"/>
        <s v="MGS"/>
        <s v="MGS Corporation"/>
        <s v="MGS Mfg. Group"/>
        <s v="MHF Services"/>
        <s v="MHI Ship Repair &amp; Services"/>
        <s v="Mhitraa Engineering"/>
        <s v="M&amp;H Plastics"/>
        <s v="MHP Solution Group"/>
        <s v="MHR-Viandes.com"/>
        <s v="Miami-Jacobs Career College, Dayton"/>
        <s v="Miaxis Biometrics"/>
        <s v="Mibell"/>
        <s v="Micelle Laboratories"/>
        <s v="Michael Foods"/>
        <s v="Michael Horwitz &amp; Company"/>
        <s v="Michael Kors Holdings"/>
        <s v="Michael Osterfeld Holdings"/>
        <s v="Michelin"/>
        <s v="MichiganWxSystems LLC"/>
        <s v="Michrom Bioresources"/>
        <s v="Miclyn Express Offshore"/>
        <s v="Micrel"/>
        <s v="Micreo"/>
        <s v="MicroAire"/>
        <s v="Microbold Incorporated"/>
        <s v="Microbot Medical"/>
        <s v="Microbrush International"/>
        <s v="Micro Byte"/>
        <s v="Micro Design Services"/>
        <s v="MicroDose Therapeutx"/>
        <s v="Microelectronics Technology"/>
        <s v="MicroFinancial Incorporated"/>
        <s v="Microfluidics"/>
        <s v="Micro Focus"/>
        <s v="Microgame"/>
        <s v="Microlife Corp"/>
        <s v="Microlin Bio"/>
        <s v="Microline PENTAX"/>
        <s v="MicroLink"/>
        <s v="Micromail"/>
        <s v="Micromania"/>
        <s v="Micromedics"/>
        <s v="Micromed spa"/>
        <s v="Micro Memory Bank"/>
        <s v="Micromet"/>
        <s v="Micromethod Technologies"/>
        <s v="Micromuse"/>
        <s v="Micronas Semiconductors, Inc."/>
        <s v="Micronet Enertec Technologies"/>
        <s v="Micronetics"/>
        <s v="MicroNet Technology"/>
        <s v="Micro Networks"/>
        <s v="Micronics Filtration Holdings"/>
        <s v="Micron Technologies"/>
        <s v="Micropal Group Limited"/>
        <s v="MicroPlace"/>
        <s v="MicroProbe"/>
        <s v="MicroProse"/>
        <s v="Microprotol"/>
        <s v="Microsemi"/>
        <s v="Microsoft Dynamics"/>
        <s v="Microsol"/>
        <s v="Micross Components"/>
        <s v="MICROS Systems"/>
        <s v="MicroStrain"/>
        <s v="MicroStrategy"/>
        <s v="Microtek Medical Holdings"/>
        <s v="Microtek Systems"/>
        <s v="Microtest"/>
        <s v="Micro Therapeutics"/>
        <s v="Micro Thermo Technologies"/>
        <s v="MicroWave Technology"/>
        <s v="Micrus Endovascular Corporation"/>
        <s v="MidasPlus"/>
        <s v="MIDAS Software Solutions Pty Ltd"/>
        <s v="Mid-Atlantic Convenience Stores"/>
        <s v="Mid Atlantic Insurance Services"/>
        <s v="Mid Atlantic Medical Services"/>
        <s v="Midbrook Lane"/>
        <s v="Midbyte Informática"/>
        <s v="Midco"/>
        <s v="Midcoast Energy Partners"/>
        <s v="Mid-Con Energy Partners"/>
        <s v="MidCon Holdings"/>
        <s v="MiddleBrook Pharmaceutical Corporation"/>
        <s v="Middle East Glass"/>
        <s v="Midea Group"/>
        <s v="Mid Europa Partners"/>
        <s v="Midigator"/>
        <s v="MIDIRingTones"/>
        <s v="Midland Research Laboratories"/>
        <s v="MidMark Corporation"/>
        <s v="Mid-Missouri Neonatology"/>
        <s v="Midnight Oil"/>
        <s v="Midnight Run"/>
        <s v="MidOcean Partners"/>
        <s v="Midphase"/>
        <s v="Midpoint"/>
        <s v="Midpoint CC"/>
        <s v="Midrange Support &amp; Service"/>
        <s v="Midroll Media, LLC"/>
        <s v="Midsona AB"/>
        <s v="MidSouth Bank"/>
        <s v="Midstates Petroleum Company, LLC."/>
        <s v="Mid-States Supply Co."/>
        <s v="Mid Tennessee Dentistry"/>
        <s v="Midtronics"/>
        <s v="Midway Airlines"/>
        <s v="Midway Industrial Supply"/>
        <s v="Midway Produce"/>
        <s v="Midway Studios-Australia"/>
        <s v="Midwest BankCentre"/>
        <s v="Midwest Communications Group - equipment"/>
        <s v="Midwest Companies"/>
        <s v="Mid West Displays"/>
        <s v="MI Dynamics"/>
        <s v="MightyView Inc."/>
        <s v="Migralex"/>
        <s v="Migros-Genossenschafts-Bund"/>
        <s v="Migros Ticaret AS"/>
        <s v="MIGS LLC"/>
        <s v="MIH"/>
        <s v="Miix Group"/>
        <s v="Mikam Graphics"/>
        <s v="Mikawaya"/>
        <s v="Miko S.r.l."/>
        <s v="Mikrojobb LTD"/>
        <s v="Mikron Infrared"/>
        <s v="Mile5 Solutions"/>
        <s v="Mileage Log+"/>
        <s v="Mile Rail"/>
        <s v="Miles 33"/>
        <s v="MileSplit, Inc."/>
        <s v="Miles Technologies Inc"/>
        <s v="Milestone AV Technologies"/>
        <s v="Milestone Merchant Partners"/>
        <s v="Milestone Partners"/>
        <s v="Milgard Manufacturing"/>
        <s v="Milim Writing &amp; Translation Services"/>
        <s v="Milk &amp; Honey"/>
        <s v="Milkmoney"/>
        <s v="Milk Specialties Group"/>
        <s v="Millbrook Distribution Services"/>
        <s v="Millbrook, Inc."/>
        <s v="Millennium Bankshares"/>
        <s v="MillenniumHealth"/>
        <s v="Millennium Industries"/>
        <s v="Millennium Multi Media"/>
        <s v="Millennium Pharmaceuticals"/>
        <s v="MillerCoors"/>
        <s v="Miller Energy Resources"/>
        <s v="Miller Environmental Services"/>
        <s v="Miller Heiman"/>
        <s v="Millican Solutions"/>
        <s v="Millimed"/>
        <s v="Millipore"/>
        <s v="Millipore India"/>
        <s v="Mill Road Capital"/>
        <s v="Mills Fleet Farm"/>
        <s v="Millward Brown"/>
        <s v="Miltenyi Biotec"/>
        <s v="Milwaukee Journal Sentinel"/>
        <s v="mimercadotecnia.com"/>
        <s v="Mimi's Cafe"/>
        <s v="Minacom"/>
        <s v="Minacs"/>
        <s v="MinbilDinbil"/>
        <s v="Mincom"/>
        <s v="Mincron Software Systems"/>
        <s v="MIND360"/>
        <s v="MindBranch"/>
        <s v="Mind Click"/>
        <s v="Mind Drivers"/>
        <s v="MindfireInc."/>
        <s v="Mindprint"/>
        <s v="Mindray Medical International"/>
        <s v="Mindreef"/>
        <s v="Minds and Machines LLC"/>
        <s v="MINDSCAPE at Hanon McKendry"/>
        <s v="Minds Eye Productions"/>
        <s v="MindsMomentum"/>
        <s v="Mindspark Interactive Network"/>
        <s v="Mindspeed Technologies"/>
        <s v="MindSpring Enterprises"/>
        <s v="Mindstream Interactive"/>
        <s v="MindTree"/>
        <s v="MindUnit"/>
        <s v="Mindwalk Studios"/>
        <s v="MindWorks"/>
        <s v="Mindworks interactive"/>
        <s v="MinecraftEdu"/>
        <s v="Minella Capital Management"/>
        <s v="Mineral File"/>
        <s v="Mineral Resources"/>
        <s v="Minerals Technologies"/>
        <s v="Minerva Dental Limited"/>
        <s v="Mine Safety Appliances"/>
        <s v="Mineset"/>
        <s v="MineShare"/>
        <s v="Mines Management"/>
        <s v="Miniatures Day Nursery"/>
        <s v="MiniCheckout"/>
        <s v="Minic Investments Linited"/>
        <s v="Minick Engineerin"/>
        <s v="Miniclip SA"/>
        <s v="Mini Me Media"/>
        <s v="Ministry of Sound"/>
        <s v="Minor International"/>
        <s v="Minotaur Exploration"/>
        <s v="MinQuest"/>
        <s v="MintChip"/>
        <s v="Mintersoft, S.A."/>
        <s v="Mintz Group"/>
        <s v="MinuteClinic"/>
        <s v="Minute Maid"/>
        <s v="Minx Ltd."/>
        <s v="MiOrden.com"/>
        <s v="Mips Global"/>
        <s v="MIPS Technologies"/>
        <s v="Miquel Alimentació Grup"/>
        <s v="MIR3"/>
        <s v="Mirada Solutions Ltd."/>
        <s v="Mirae Asset"/>
        <s v="Mirafox"/>
        <s v="Mirage Resorts"/>
        <s v="Miramar Mining"/>
        <s v="Miramax"/>
        <s v="Miranda Technologies"/>
        <s v="Mirapoint"/>
        <s v="Mirati Therapeutics Inc."/>
        <s v="MIRECART Pty Ltd"/>
        <s v="Mirial"/>
        <s v="Mirion Technologies"/>
        <s v="Miro Technologies"/>
        <s v="Mirus Bio"/>
        <s v="Mischief New Media"/>
        <s v="M. I. Secure Corporation"/>
        <s v="Mishawaka Sheet Metal LLC"/>
        <s v="MIS Implants Technologies"/>
        <s v="Misonix"/>
        <s v="Misr Glass Manufacturing"/>
        <s v="Missing Link Managed Services"/>
        <s v="Missing Link Tools"/>
        <s v="Mission3"/>
        <s v="Mission Broadcasting"/>
        <s v="Mission Community Bank"/>
        <s v="Mission Critical Software"/>
        <s v="Mission Essential Personnel"/>
        <s v="MissionFish"/>
        <s v="Mission Newenergy"/>
        <s v="Mississippi Power"/>
        <s v="Missouri Care"/>
        <s v="Miss Teen India"/>
        <s v="Miss Teen International"/>
        <s v="Mister Car Wash"/>
        <s v="Misterpoll"/>
        <s v="Mistral Ventures"/>
        <s v="Misys PLC"/>
        <s v="Mitchell Energy &amp; Development Corp"/>
        <s v="Mitchell &amp; Ness"/>
        <s v="Mitchell Planning Associates"/>
        <s v="MiTek"/>
        <s v="Mitel Networks Corporation"/>
        <s v="MITIM S.r.l"/>
        <s v="Mitos Technologies"/>
        <s v="Mitratech Holdings Inc"/>
        <s v="MItsubishi Electric"/>
        <s v="Mitsubishi Estate"/>
        <s v="Mitsubishi Tanabe Pharma"/>
        <s v="Mitsubishi UFJ Financial Group"/>
        <s v="Mitsubishi UFJ Trust &amp; Banking"/>
        <s v="Mitsui Chemicals"/>
        <s v="Mitsui &amp; Co"/>
        <s v="Mitsui Fudosan"/>
        <s v="MitsuiLife Insurance"/>
        <s v="Mitsui O.S.K. Lines"/>
        <s v="Mitsui Sumitomo Insurance Company"/>
        <s v="mitula"/>
        <s v="Mitula Group"/>
        <s v="MIVA"/>
        <s v="Mivisa"/>
        <s v="Miwim"/>
        <s v="Mix2r"/>
        <s v="Mix &amp; Burn"/>
        <s v="Mixed In Key"/>
        <s v="Mixed Signals"/>
        <s v="mixi America, Inc."/>
        <s v="Mixicom"/>
        <s v="mixi, Inc. (Japan)"/>
        <s v="MixMatchMusic"/>
        <s v="MixMyGranola, Inc."/>
        <s v="MixRadio"/>
        <s v="MiX Telematics"/>
        <s v="MiXTV"/>
        <s v="Mizar Motors"/>
        <s v="Mizuho Financial Group"/>
        <s v="MJ Kelly Company"/>
        <s v="MK Capital"/>
        <s v="MKS Instruments"/>
        <s v="Mksystem"/>
        <s v="MLB Trade Rumors"/>
        <s v="MMAAdNet"/>
        <s v="MMAFighting.com"/>
        <s v="MMAJunkie.com"/>
        <s v="MMC Networks"/>
        <s v="MMC Technology"/>
        <s v="MMGY Global"/>
        <s v="MMI Holdings"/>
        <s v="mmjmenu"/>
        <s v="MMO Behavioral Health Systems"/>
        <s v="MMO-Champion"/>
        <s v="M*Modal"/>
        <s v="M&amp;M Plastics"/>
        <s v="MMTG Labs"/>
        <s v="M&amp;M The Special Events Company"/>
        <s v="M-Netics"/>
        <s v="MNH"/>
        <s v="MNP"/>
        <s v="MN Pharmaceuticals"/>
        <s v="MNX Global Logistics"/>
        <s v="MobAff"/>
        <s v="Mobcast Services"/>
        <s v="Mobease"/>
        <s v="mobeego"/>
        <s v="MobGen"/>
        <s v="Mobiata"/>
        <s v="MobiBing"/>
        <s v="Mobicartel"/>
        <s v="MobiComp"/>
        <s v="Mobicules Technologies"/>
        <s v="Mobicus"/>
        <s v="MobiGirl"/>
        <s v="MobiHealthNews"/>
        <s v="Mobil123"/>
        <s v="Mobile311, LLC"/>
        <s v="Mobile Ad Spy"/>
        <s v="MobileAria"/>
        <s v="MobileBits"/>
        <s v="MobileChannel.Network"/>
        <s v="Mobile Data Labs"/>
        <s v="mobile.de"/>
        <s v="Mobile Entertainment Distribution Ltd"/>
        <s v="Mobile First"/>
        <s v="Mobileforce Technologies"/>
        <s v="Mobile Heartbeat"/>
        <s v="Mobile Innovation Limited"/>
        <s v="Mobile Interactive Group"/>
        <s v="Mobile Makers Academy"/>
        <s v="Mobile Media North America"/>
        <s v="Mobile Media Unlimited Holdings"/>
        <s v="Mobile Medical Marketing"/>
        <s v="Mobile Mini"/>
        <s v="Mobilend, Inc."/>
        <s v="Mobile Network Group"/>
        <s v="Mobile Phone Xchange"/>
        <s v="mobile Planet"/>
        <s v="MobileRobots"/>
        <s v="Mobilescope"/>
        <s v="Mobile Streams"/>
        <s v="Mobile Technologies"/>
        <s v="Mobile TeleSystems OJSC"/>
        <s v="Mobiletop"/>
        <s v="Mobile Trend"/>
        <s v="Mobile Trends"/>
        <s v="Mobile Video Services, Inc"/>
        <s v="Mobileview Italia"/>
        <s v="Mobile Vikings"/>
        <s v="Mobile Web America, Inc."/>
        <s v="mobile-worx"/>
        <s v="Mobilink"/>
        <s v="Mobilitat"/>
        <s v="Mobillcash"/>
        <s v="Mobils"/>
        <s v="Mobio Technologies"/>
        <s v="Mobi PCS"/>
        <s v="MobiPrimo Technologies"/>
        <s v="MobiQube Nigeria Limited"/>
        <s v="Mobispoke"/>
        <s v="MobiTargets"/>
        <s v="Mobite Media Group"/>
        <s v="Mobitween"/>
        <s v="Mobius Entertainment"/>
        <s v="Mobius Innovations"/>
        <s v="Mobius Semiconductor"/>
        <s v="Mobivia Groupe"/>
        <s v="Mobivite"/>
        <s v="Mobiwatch"/>
        <s v="Mobliss"/>
        <s v="MobManager"/>
        <s v="MoBolt"/>
        <s v="moboqo"/>
        <s v="Mobot, Inc."/>
        <s v="Mobsend.com"/>
        <s v="Mobyt"/>
        <s v="MobyTick"/>
        <s v="Mocean Holding Company"/>
        <s v="Mocean Mobile"/>
        <s v="Mock Draft Central"/>
        <s v="Mocon"/>
        <s v="Moda it"/>
        <s v="Modality Systems"/>
        <s v="Modavox"/>
        <s v="Mod DB"/>
        <s v="Models &amp; Tools"/>
        <s v="Modem Media"/>
        <s v="Modern Climate"/>
        <s v="Modern Forwarding"/>
        <s v="ModernHEALTH"/>
        <s v="Modern Laboratory Services"/>
        <s v="Modern Luxury Media"/>
        <s v="Modern Medical"/>
        <s v="Modern Medical Modalities Corporation"/>
        <s v="Modern Star"/>
        <s v="Modern Survey"/>
        <s v="Modern Times Group"/>
        <s v="Modica Group"/>
        <s v="Modine Manufacturing Company"/>
        <s v="Modio"/>
        <s v="Modmacro"/>
        <s v="Modomoto"/>
        <s v="Modulo Consulting"/>
        <s v="Modulo Security Solutions"/>
        <s v="ModusLink Global Solutions"/>
        <s v="Modus LLC"/>
        <s v="Modus Media International"/>
        <s v="Moelis Capital Partners"/>
        <s v="Moelis &amp; Company"/>
        <s v="Moeller Aerospace"/>
        <s v="Moffat Communications"/>
        <s v="MoGas Pipeline"/>
        <s v="Mogees"/>
        <s v="Mogo Media"/>
        <s v="Mogreet.com"/>
        <s v="Mohawk Industries"/>
        <s v="Mohn Aqua"/>
        <s v="Moikrug"/>
        <s v="Moip"/>
        <s v="Mojang"/>
        <s v="Mokylin Group"/>
        <s v="MOL"/>
        <s v="Moldflow"/>
        <s v="Molecular"/>
        <s v="Molecular Devices"/>
        <s v="Molecular Insight Pharmaceuticals"/>
        <s v="Molecular Probes"/>
        <s v="Molecular Profiles"/>
        <s v="Molecular Simulations, Inc."/>
        <s v="Molecular Skincare"/>
        <s v="Molecular Therapeutics"/>
        <s v="Molex"/>
        <s v="MOL Global"/>
        <s v="Molicar"/>
        <s v="Mollie SMS"/>
        <s v="Mollom"/>
        <s v="Molnlycke Health Care"/>
        <s v="Mologix"/>
        <s v="Molten Markets"/>
        <s v="Molton Brown"/>
        <s v="Molycorp"/>
        <s v="Mom 2.0 Summit"/>
        <s v="MOM Brands"/>
        <s v="Momentum Labs LLC"/>
        <s v="Momentum Resources"/>
        <s v="Monarch"/>
        <s v="Monarch Ads"/>
        <s v="Monarch catalyst Pvt. Ltd."/>
        <s v="Monarch Community Bancorp"/>
        <s v="Monarch Dental Corporation"/>
        <s v="Monarch Mirror Door Co."/>
        <s v="Monchilla"/>
        <s v="MonCoffretBeaute"/>
        <s v="Mondelez International"/>
        <s v="Mondial Energy"/>
        <s v="Mondi Group"/>
        <s v="Mondowave"/>
        <s v="MoneyBoard"/>
        <s v="Moneycorp"/>
        <s v="MoneyGram International"/>
        <s v="Moneyhub"/>
        <s v="MoneyLine Telerate"/>
        <s v="Moneypark AG"/>
        <s v="MoneyPlus Group"/>
        <s v="MoneySavingExpert"/>
        <s v="Moneysupermarket"/>
        <s v="MoneyTap"/>
        <s v="Mongo Machine"/>
        <s v="MongoMusic"/>
        <s v="Mongoose Metrics"/>
        <s v="Mongoose Sports &amp; Entertainment"/>
        <s v="Moniforce"/>
        <s v="Moniker"/>
        <s v="Monitis"/>
        <s v="Monitorly"/>
        <s v="Monitronics International"/>
        <s v="Monits"/>
        <s v="Monizze"/>
        <s v="Monki"/>
        <s v="Monkop"/>
        <s v="MONO Creators"/>
        <s v="Monogram Biosciences"/>
        <s v="Monoidics"/>
        <s v="Monolith Productions"/>
        <s v="Monomoy Capital Partners"/>
        <s v="monoprice"/>
        <s v="Monoprix"/>
        <s v="Monosem"/>
        <s v="MonoSol"/>
        <s v="MonotaRO Co., Ltd."/>
        <s v="Monotype"/>
        <s v="Monroe Welding Supply"/>
        <s v="Monsanto"/>
        <s v="Monsoon Company"/>
        <s v="Monster"/>
        <s v="Monster Beverage Corporation"/>
        <s v="MonsterBook.com"/>
        <s v="Monster Media"/>
        <s v="Monstermob Group Plc"/>
        <s v="Monster Motors, Inc"/>
        <s v="Monster Worldwide"/>
        <s v="Montabert"/>
        <s v="Montage Services"/>
        <s v="Montagu Private Equity"/>
        <s v="Montana Mills Bread"/>
        <s v="Montana Refining Company"/>
        <s v="Montana Seed and Chemical"/>
        <s v="Montana Silversmiths"/>
        <s v="Montefiore Investment"/>
        <s v="Monte Nido Holdings"/>
        <s v="MONTEREY NETWORKS"/>
        <s v="Monterro"/>
        <s v="Montgomery Dermatology Associates"/>
        <s v="Montgomery Management"/>
        <s v="Monticello Software Incorporated"/>
        <s v="Montpelier Re Holdings"/>
        <s v="Montreal Luxury Apartments"/>
        <s v="Montvale Technologies"/>
        <s v="Monument Bank"/>
        <s v="MOOCDOM"/>
        <s v="Moody's"/>
        <s v="Moog"/>
        <s v="Moolaguides"/>
        <s v="MoolaHoop"/>
        <s v="Moondust Design"/>
        <s v="Moonpig.com"/>
        <s v="Moonshark"/>
        <s v="moosify"/>
        <s v="moovel Group GmbH"/>
        <s v="MooWee"/>
        <s v="mopay AG"/>
        <s v="Mophone"/>
        <s v="Mora Moravia, a.s."/>
        <s v="Morbark"/>
        <s v="Mordell"/>
        <s v="MoreCom"/>
        <s v="Morehead Associates"/>
        <s v="Morgan Clark &amp; Co"/>
        <s v="Morgan Hill Guide"/>
        <s v="Morgan Insurance Agency"/>
        <s v="Morgan Keegan Ventures"/>
        <s v="Morgan Lewis"/>
        <s v="Morgan's Foods"/>
        <s v="Morgans Hotel Group"/>
        <s v="Morgan Stanley"/>
        <s v="Morgenthaler Ventures"/>
        <s v="Morningside Translations"/>
        <s v="Morningstar Danmark"/>
        <s v="Morpheum"/>
        <s v="Morpho Detection"/>
        <s v="Morris Air"/>
        <s v="Morrisey Associates"/>
        <s v="Morris Ginsberg &amp; Co"/>
        <s v="Morrison &amp; Tyson Communications"/>
        <s v="Morrison Utility Services"/>
        <s v="Morristown Manor"/>
        <s v="MORSCO"/>
        <s v="Morse"/>
        <s v="Mors Smitt Holding"/>
        <s v="Mortech"/>
        <s v="Mortgagebot"/>
        <s v="Mortgage Cadence"/>
        <s v="MortgageCEO"/>
        <s v="MortgageDashboard"/>
        <s v="Mortgage U"/>
        <s v="Mortimer Harvey"/>
        <s v="Morton's Restaurant Group"/>
        <s v="Mosaic Capital Corporation"/>
        <s v="Mosaic Insurance Alliance"/>
        <s v="Mosaik Solutions"/>
        <s v="Mosart Medialab"/>
        <s v="MosChip Semiconductor"/>
        <s v="Moshi Moshi Hotline"/>
        <s v="Moss Technology"/>
        <s v="Mostra"/>
        <s v="Mostra SA"/>
        <s v="MoSys, Inc."/>
        <s v="Mothernature.com"/>
        <s v="Motherson Sumi Systems"/>
        <s v="@Motion"/>
        <s v="Motion Bridge"/>
        <s v="Motionetics"/>
        <s v="Motion Industries"/>
        <s v="Motion PT Group"/>
        <s v="Motive"/>
        <s v="Motive Communications"/>
        <s v="motivequest"/>
        <s v="Motive Technology"/>
        <s v="Motivity Solutions"/>
        <s v="MOTO Development Group"/>
        <s v="MotoFuze"/>
        <s v="Motor1.com"/>
        <s v="MotorAuthority.com"/>
        <s v="Motor Cargo industries"/>
        <s v="Motorcars Auto Group"/>
        <s v="Motorclean"/>
        <s v="Motor Fuel Group"/>
        <s v="Motorola Enterprise Mobility Solutions"/>
        <s v="Motorola Mobility"/>
        <s v="Motorola Solutions' M2M modules business unit"/>
        <s v="Motorola Solutions Venture Capital"/>
        <s v="Motorola Wireless"/>
        <s v="Motor Propane Service"/>
        <s v="Motorsport.com"/>
        <s v="Motorsport Network"/>
        <s v="MotorWeb"/>
        <s v="Mototech"/>
        <s v="Motrixi"/>
        <s v="Mougli"/>
        <s v="Mouka"/>
        <s v="Mouldy Toof Studios"/>
        <s v="Mound Laser &amp; Photonics Center"/>
        <s v="Mountain Cablevision"/>
        <s v="Mountaineer Keystone"/>
        <s v="Mountain News Corporation"/>
        <s v="Mountain States Networking"/>
        <s v="Mountain View Medical Group"/>
        <s v="Mountain Wave"/>
        <s v="MountainZone"/>
        <s v="Mount Baker Kidney Center"/>
        <s v="Mousebreaker"/>
        <s v="Move"/>
        <s v="moveCHECK"/>
        <s v="MoveIdiot.com"/>
        <s v="Move Marketing"/>
        <s v="MoveOp"/>
        <s v="Move Publishing"/>
        <s v="Movianto"/>
        <s v="MOVIECLIPS"/>
        <s v="MovieFone"/>
        <s v="Movie Gallery"/>
        <s v="Movie Gallery Canada"/>
        <s v="Movielink"/>
        <s v="Movie Manager"/>
        <s v="moviepilot.de"/>
        <s v="Movies.com"/>
        <s v="MovieSocial"/>
        <s v="Moving Picture Company"/>
        <s v="Moving Sciences"/>
        <s v="Moviso"/>
        <s v="Movitech"/>
        <s v="Movoto"/>
        <s v="Mowser"/>
        <s v="Mox"/>
        <s v="Moxiecode"/>
        <s v="MOX TV"/>
        <s v="Moy Park"/>
        <s v="Mozo Shoes"/>
        <s v="MP3.com"/>
        <s v="mPathDiscovery, LLC"/>
        <s v="mPath Global"/>
        <s v="MPayMe"/>
        <s v="MPC Corporation"/>
        <s v="MPC Data"/>
        <s v="MP Game Studio"/>
        <s v="MPG BUILDERS"/>
        <s v="Mphasis"/>
        <s v="MPI International"/>
        <s v="MPLX LP"/>
        <s v="MPM Capital"/>
        <s v="MPower Communications"/>
        <s v="MPS Group"/>
        <s v="MP &amp; Silva"/>
        <s v="MPS Technologies"/>
        <s v="MP TotalCare"/>
        <s v="MPW Industrial Services"/>
        <s v="MQ Retail"/>
        <s v="MQSoftware"/>
        <s v="MRCT"/>
        <s v="Mr Delivery"/>
        <s v="mRemedy"/>
        <s v="Mr. Gatti’s"/>
        <s v="Mr.Goodliving"/>
        <s v="MRI"/>
        <s v="MRI Software"/>
        <s v="MRM Worldwide"/>
        <s v="MRNumber"/>
        <s v="MRO Network"/>
        <s v="MRops"/>
        <s v="MRO Software"/>
        <s v="MRT Inc."/>
        <s v="MRV Communications"/>
        <s v="MRY"/>
        <s v="MSB Financial"/>
        <s v="MSC"/>
        <s v="MSCI"/>
        <s v="MSC Industrial Direct"/>
        <s v="MSC Investoren"/>
        <s v="MSCI's Global Occupiers business"/>
        <s v="MSC Mobility"/>
        <s v="MSC Software"/>
        <s v="MSD Engineering"/>
        <s v="MSD Ignition"/>
        <s v="MSDP Group"/>
        <s v="MSD Stamping Co"/>
        <s v="msgchat"/>
        <s v="MSHealth, Inc."/>
        <s v="MSI Group"/>
        <s v="MSLGROUP"/>
        <s v="MSNBC"/>
        <s v="MSN Communications"/>
        <s v="MSouth Equity Partners"/>
        <s v="MSpace"/>
        <s v="MS Printing Solutions"/>
        <s v="MSS*Group"/>
        <s v="Mstar"/>
        <s v="M-Systems"/>
        <s v="MTCSC"/>
        <s v="MTC Software"/>
        <s v="MTC Technologies"/>
        <s v="MtekVision"/>
        <s v="M.T. Food Service"/>
        <s v="MT Group"/>
        <s v="Mtg Studios"/>
        <s v="MTI PolyFab"/>
        <s v="MTR Gaming Group"/>
        <s v="MTS"/>
        <s v="MTS Allstream"/>
        <s v="MTS Globe"/>
        <s v="MTS Group"/>
        <s v="MTS Health Investors"/>
        <s v="MTS India"/>
        <s v="MTS Medication Technologies"/>
        <s v="MTS Nano Instruments"/>
        <s v="MTS Systems"/>
        <s v="MTU Aero Engines GmbH"/>
        <s v="MTU Detroit Diesel Australia"/>
        <s v="mTuitive"/>
        <s v="MTVi Group"/>
        <s v="MTV Networks"/>
        <s v="MT Wirefree"/>
        <s v="MTY Food Group"/>
        <s v="Muaticket"/>
        <s v="Mubaloo"/>
        <s v="MuchLoud"/>
        <s v="MuchRetro"/>
        <s v="MuchVibe"/>
        <s v="Mueller Water Products"/>
        <s v="Mu-Gahat Enterprises"/>
        <s v="Muhammad Ali Enterprises"/>
        <s v="MUH-TAY-ZIK | HOF-FER"/>
        <s v="Muirfield Partners"/>
        <s v="Mulligan's Beach House Bar and Grill"/>
        <s v="Multex.com"/>
        <s v="Multiband"/>
        <s v="MultiBit"/>
        <s v="Multibrands"/>
        <s v="Multi Channel Systems"/>
        <s v="Multi-Chem Group"/>
        <s v="MultiChoice"/>
        <s v="Multicom"/>
        <s v="Multicom Security"/>
        <s v="MultiCorpora"/>
        <s v="MULTI FINELINE ELECTRONIX"/>
        <s v="Multi-Flow Industries"/>
        <s v="Multi Holding"/>
        <s v="Multikabel"/>
        <s v="Multilink"/>
        <s v="Multilink Technology Corp"/>
        <s v="MultiMap"/>
        <s v="Multimax"/>
        <s v="Multimedia Games, Inc."/>
        <s v="Multimedia Polska"/>
        <s v="Multinet UP"/>
        <s v="MultiPlan"/>
        <s v="Multiplay"/>
        <s v="Multiplayer.it"/>
        <s v="Multiple Benefit Services"/>
        <s v="Multiplied Media"/>
        <s v="Multiradio"/>
        <s v="Multiscope"/>
        <s v="Multisign Co Ltd"/>
        <s v="Multispectral Solutions"/>
        <s v="Multi-Systems Inc. (MSI)"/>
        <s v="Multi-Threaded"/>
        <s v="MultiVir"/>
        <s v="Mumtalakat"/>
        <s v="Munch's Supply Co"/>
        <s v="Mundo Communications Network"/>
        <s v="Mungo Creative Group"/>
        <s v="Munich Reinsurance"/>
        <s v="MunicipalBonds.com"/>
        <s v="Municipal Building Inspection Solutions"/>
        <s v="Muniservices"/>
        <s v="Munitions Manufacturing Corporation"/>
        <s v="Munksjö"/>
        <s v="Murata Manufacturing"/>
        <s v="Murphy Family Farms"/>
        <s v="Murphy Oil Corporation"/>
        <s v="Murray International Metals"/>
        <s v="Murray Supply Co"/>
        <s v="Mursix"/>
        <s v="Musart Music Group"/>
        <s v="Musashi"/>
        <s v="Muscle Fish"/>
        <s v="Muses Marketing"/>
        <s v="Muse Technologies"/>
        <s v="Museumland"/>
        <s v="Music Choice Europe"/>
        <s v="MusicFans"/>
        <s v="Music Feeds"/>
        <s v="Music Interactive"/>
        <s v="Musicland Stores"/>
        <s v="Musicland Stores Corporation"/>
        <s v="Music Minus One."/>
        <s v="Musicmusicmusic, Inc."/>
        <s v="Music Technology Ltd"/>
        <s v="MusicToday"/>
        <s v="Mustache Inc."/>
        <s v="Mutchler"/>
        <s v="Muthoot Finance Ltd."/>
        <s v="Mutina Technology"/>
        <s v="MutualFirst Financial"/>
        <s v="Mutual Fund Technologies"/>
        <s v="Muze"/>
        <s v="Muze, Inc."/>
        <s v="MV Agusta Group"/>
        <s v="mVISE AG"/>
        <s v="MWH Global"/>
        <s v="MWI Animal Health"/>
        <s v="MW Industries"/>
        <s v="MWI Veterinary Supply"/>
        <s v="MWM"/>
        <s v="MW Manufacturers"/>
        <s v="M+W Process Automation"/>
        <s v="MWT"/>
        <s v="MWW PR"/>
        <s v="MXI Security"/>
        <s v="Mxit"/>
        <s v="MX Telecom"/>
        <s v="MXToolBox"/>
        <s v="my1voice"/>
        <s v="MyAddressBook.com"/>
        <s v="Myalept"/>
        <s v="MyAnimeList"/>
        <s v="Myanmar Distillery"/>
        <s v="MyBestPro"/>
        <s v="MyBlogLog"/>
        <s v="MyBookmarks"/>
        <s v="MyCalendar.com"/>
        <s v="MyCall"/>
        <s v="MyCandidate"/>
        <s v="MyChances"/>
        <s v="my-Channels"/>
        <s v="MyChinaChannel"/>
        <s v="MyCityVenue"/>
        <s v="MYCOM"/>
        <s v="My Compliance Info"/>
        <s v="MyConvoy"/>
        <s v="MyCorporation"/>
        <s v="Mycronic AB"/>
        <s v="Mydeco3D"/>
        <s v="MyDeliveryCab"/>
        <s v="myDIALS"/>
        <s v="MyeCA"/>
        <s v="MyECheck"/>
        <s v="Myelin Communications"/>
        <s v="Myelin Health"/>
        <s v="MyEmoticons"/>
        <s v="Myers Industries"/>
        <s v="My Family"/>
        <s v="My Flash Trash Ltd"/>
        <s v="MyFleet"/>
        <s v="MyFreeImplants"/>
        <s v="MyGamma"/>
        <s v="MyGate"/>
        <s v="MyHelpDesk.com"/>
        <s v="myID.com"/>
        <s v="myITcorp"/>
        <s v="myJibe"/>
        <s v="Mykrolis"/>
        <s v="Mylan"/>
        <s v="My Learning Plan Inc."/>
        <s v="Mylex"/>
        <s v="My Little Paris"/>
        <s v="MyMenuMobile"/>
        <s v="MYMobile Security"/>
        <s v="MynettMusic"/>
        <s v="My-next-home.de"/>
        <s v="MYOB"/>
        <s v="Myobis"/>
        <s v="MyOpinions"/>
        <s v="mypat"/>
        <s v="MyPerfectSale"/>
        <s v="MyPersonal"/>
        <s v="MyPhotoAlbum"/>
        <s v="Myplayground"/>
        <s v="myproducts.es"/>
        <s v="MyQuest"/>
        <s v="Myriad Genetics"/>
        <s v="Myriad Group"/>
        <s v="Myriad Systems"/>
        <s v="Myriad Technologies"/>
        <s v="Myriad Travel Marketing"/>
        <s v="MyRoundUp"/>
        <s v="Myrrix"/>
        <s v="mySimon, Inc"/>
        <s v="Mystic Financial"/>
        <s v="Mythic Entertainment"/>
        <s v="MyTopo"/>
        <s v="MyVest"/>
        <s v="MyVoyce"/>
        <s v="myVRM Scheduling and Workflow"/>
        <s v="mywash.in"/>
        <s v="MyWay"/>
        <s v="Mzinga [Prospero Technologies]"/>
        <s v="N2"/>
        <s v="N2H2"/>
        <s v="N2K"/>
        <s v="N2N Global"/>
        <s v="N2 The Net"/>
        <s v="N2Vlabs"/>
        <s v="NabeWise"/>
        <s v="NACT Telecommunications"/>
        <s v="NADAG AG"/>
        <s v="Nadeo"/>
        <s v="Nagase &amp; Co"/>
        <s v="Nagase FineChem Singapore"/>
        <s v="Nahrin Swisscare"/>
        <s v="Nairahost"/>
        <s v="Naïve"/>
        <s v="Najafi Companies"/>
        <s v="naked apartments"/>
        <s v="Naked Brand Group Inc."/>
        <s v="Naked Data"/>
        <s v="Nalco Company"/>
        <s v="Nalco/Exxon Energy Chemicals, L.P."/>
        <s v="Nalco Holding Company"/>
        <s v="NAL Worldwide Holdings"/>
        <s v="Name.com"/>
        <s v="NameIntelligence"/>
        <s v="NameLayer"/>
        <s v="NamesCon - Domain Industry Conference"/>
        <s v="Name That Beer iPhone App"/>
        <s v="Nampak"/>
        <s v="Namtra Business Solutions"/>
        <s v="Nanning Sugar Industry"/>
        <s v="Nanny Providers Canada"/>
        <s v="Nanoamp Solution"/>
        <s v="NanoDevices"/>
        <s v="NanoDrop Technologies"/>
        <s v="Nanogen"/>
        <s v="Nanolab Technologies"/>
        <s v="Nanolabz"/>
        <s v="Nanometrics"/>
        <s v="Nano Publishing"/>
        <s v="Nanosyn"/>
        <s v="Nanoteq (Pty)"/>
        <s v="Nansen"/>
        <s v="NantCloud"/>
        <s v="NantKwest"/>
        <s v="Nantong Jinghua Pharmaceutical"/>
        <s v="Napa Juice Box"/>
        <s v="NAPA Management Services Corp."/>
        <s v="Napapijri"/>
        <s v="Napco Security Technologies"/>
        <s v="NAPFA"/>
        <s v="Napkin"/>
        <s v="Napoleon Games"/>
        <s v="Narrowstep"/>
        <s v="Narumiya International"/>
        <s v="Narus Biotechnologies"/>
        <s v="Nascent Objects Inc"/>
        <s v="NASDAQ"/>
        <s v="NASDAQ OMX"/>
        <s v="Nash Elmo"/>
        <s v="Nashoba Networks"/>
        <s v="Nashoba Systems"/>
        <s v="Nasmedia"/>
        <s v="Naspers"/>
        <s v="Nassau Candy"/>
        <s v="Nassau Reinsurance Group"/>
        <s v="NASSCO"/>
        <s v="Nassda"/>
        <s v="NATEL Engineering Company (dba NEO Tech)"/>
        <s v="Nathan Love"/>
        <s v="Nathan Sports"/>
        <s v="National Alloy and Equipment"/>
        <s v="National American University"/>
        <s v="National Atlantic Holdings"/>
        <s v="National Audit"/>
        <s v="National Australia Bank"/>
        <s v="National Auto Finance"/>
        <s v="National Bank Holdings"/>
        <s v="National Bank of Greece"/>
        <s v="National Career Education"/>
        <s v="National Car Parks"/>
        <s v="National Cinema Service Corp."/>
        <s v="National Cinemedia"/>
        <s v="National City Corporation."/>
        <s v="National Commerce Corp"/>
        <s v="National Counting Scale Company"/>
        <s v="National Credit Center"/>
        <s v="National Credit Report"/>
        <s v="National Decision Systems"/>
        <s v="National Diagnostics"/>
        <s v="National Equipment"/>
        <s v="Nationale Suisse"/>
        <s v="National Event Services"/>
        <s v="National Express Group"/>
        <s v="National Financial Partners"/>
        <s v="National Fuel Gas Company"/>
        <s v="National Geographic"/>
        <s v="National Grid"/>
        <s v="National Healthcare Staffing"/>
        <s v="National Health Laboratories"/>
        <s v="National HME"/>
        <s v="National Home Health Care"/>
        <s v="National Imprint"/>
        <s v="National Instruments"/>
        <s v="National Interest Security Company"/>
        <s v="National Interstate Corporation"/>
        <s v="National Lampoon"/>
        <s v="National Leisure Group (NLG)"/>
        <s v="National Medical Health Card"/>
        <s v="National Medical Transcription"/>
        <s v="National Milk Records"/>
        <s v="National Obituary Archive"/>
        <s v="National Oilwell Varco"/>
        <s v="National Paint Industries"/>
        <s v="National Penn Bancshares"/>
        <s v="National Premium"/>
        <s v="National Pretzel Company"/>
        <s v="National Processing Company"/>
        <s v="NATIONAL Public Relations"/>
        <s v="National Pump"/>
        <s v="National Renal Alliance"/>
        <s v="National Research Corporation"/>
        <s v="National Response"/>
        <s v="National Retail Properties"/>
        <s v="National Rural Telecommunications Cooperative"/>
        <s v="National Seating &amp; Mobility"/>
        <s v="National Security Group"/>
        <s v="National Semiconductor"/>
        <s v="National Specialty Alloys"/>
        <s v="National Storage Affiliates Trust"/>
        <s v="National Technology University"/>
        <s v="National Truck Protection"/>
        <s v="National Vision"/>
        <s v="National Waterworks Holdings"/>
        <s v="Nations Bank"/>
        <s v="NationsRent"/>
        <s v="Nationstar Mortgage Holdings"/>
        <s v="Nationwide Accident Repair Services"/>
        <s v="Nationwide Industries"/>
        <s v="Nationwide Insurance"/>
        <s v="Nat'l Micronetics"/>
        <s v="Natrol"/>
        <s v="Natural Alternatives International"/>
        <s v="Natural Gas Partners"/>
        <s v="Natural Gas Services Group"/>
        <s v="Natural Grocers"/>
        <s v="Naturalia France"/>
        <s v="Naturally Splendid Enterprises Ltd."/>
        <s v="Natural Messaging"/>
        <s v="Natural Products Group"/>
        <s v="Natural Resource Partners"/>
        <s v="Natural Vitality"/>
        <s v="Nature Soy"/>
        <s v="NatureWax"/>
        <s v="Natus Medical"/>
        <s v="Naugatuck Valley Financial Corporation"/>
        <s v="Naughty Dog"/>
        <s v="Naurtech"/>
        <s v="Nautical Technologies"/>
        <s v="Nautic Partners"/>
        <s v="Nautilus"/>
        <s v="Nautronix Defence Group"/>
        <s v="Navajo Wind Energy"/>
        <s v="Naver Corporation"/>
        <s v="NAVEX Global"/>
        <s v="Naviance"/>
        <s v="Navidec"/>
        <s v="Navient Corporation"/>
        <s v="Navigant Consulting"/>
        <s v="Navigant international"/>
        <s v="Navigator Energy Services"/>
        <s v="Navigator Gas"/>
        <s v="Navigil"/>
        <s v="Navigis"/>
        <s v="Navigon"/>
        <s v="Navilyst Medical"/>
        <s v="Navilytics"/>
        <s v="Navion Insurance"/>
        <s v="Navios Maritime Partners"/>
        <s v="Navis Capital Partners"/>
        <s v="Navision"/>
        <s v="NaviSoft"/>
        <s v="Navisware"/>
        <s v="Navitaire"/>
        <s v="Navita Portal (Brasil)"/>
        <s v="Navman Wireless"/>
        <s v="Navteq"/>
        <s v="NAVTEQ's Radio and Television Group"/>
        <s v="Navtrak"/>
        <s v="Naxicap Partners"/>
        <s v="NAXYS"/>
        <s v="Nayax"/>
        <s v="Naylor"/>
        <s v="Nazca Capital"/>
        <s v="NBCi"/>
        <s v="NBC Internet"/>
        <s v="NBC News"/>
        <s v="NBC Sports"/>
        <s v="NBC Sports Ventures"/>
        <s v="NBC Universal"/>
        <s v="NBG Bancorp"/>
        <s v="NBR Sand"/>
        <s v="NC4"/>
        <s v="N-Cash"/>
        <s v="NCC Certificações"/>
        <s v="NCC Group"/>
        <s v="NC Communications"/>
        <s v="NCCW Holding"/>
        <s v="Ncell"/>
        <s v="NCI"/>
        <s v="NCI Mobility"/>
        <s v="nCipher"/>
        <s v="NCompass Labs"/>
        <s v="N’compass Solutions"/>
        <s v="NCRIC Group"/>
        <s v="NCSG Crane &amp; Heavy Haul"/>
        <s v="NcSoft"/>
        <s v="nCUBE Corporation"/>
        <s v="NDC"/>
        <s v="NDC Automation"/>
        <s v="NDS"/>
        <s v="NDS Group Holdings"/>
        <s v="NDS Surgical Imaging"/>
        <s v="NDTV Network"/>
        <s v="NDY Group"/>
        <s v="Nearby.sg"/>
        <s v="Neas Energy A/S"/>
        <s v="Nebula East Africa Private Ltd."/>
        <s v="Nebulas Solutions Group"/>
        <s v="Nebula Systems Ltd"/>
        <s v="NEC"/>
        <s v="NEC Eluminant Technologies"/>
        <s v="Necessity Funding Partners"/>
        <s v="Nederlandse Reassurantie Groep"/>
        <s v="Nedschroef"/>
        <s v="Nedstat"/>
        <s v="Neebula"/>
        <s v="Neenah Paper"/>
        <s v="Nefco BV"/>
        <s v="Nefertiti Group"/>
        <s v="Neff"/>
        <s v="Nefos"/>
        <s v="Neighbor Agency"/>
        <s v="Neighborhood Diabetes"/>
        <s v="Neiman Marcus Group"/>
        <s v="Nei-Turner Media Group"/>
        <s v="Nei Webworld"/>
        <s v="Nekoosa Coated Products"/>
        <s v="Nektan USA"/>
        <s v="Nelbud Services"/>
        <s v="NEL Hydrogen"/>
        <s v="Nelipak Holdings"/>
        <s v="Nellie Mae Corporation"/>
        <s v="Nelligan Sports Marketing"/>
        <s v="Nellson Nutraceutical"/>
        <s v="Nelnet"/>
        <s v="Nelson Laboratories"/>
        <s v="Nemein"/>
        <s v="Nemetschek AG"/>
        <s v="Nemo Systems"/>
        <s v="NeoCom Solutions"/>
        <s v="Neodemia"/>
        <s v="NeoFirma"/>
        <s v="Neogen Corp."/>
        <s v="Neo Group Ltd"/>
        <s v="Neo Innovation"/>
        <s v="NeoMagic"/>
        <s v="NeoNet"/>
        <s v="NEO New Oncology AG"/>
        <s v="Neon Play"/>
        <s v="Neonseven"/>
        <s v="Neon Systems"/>
        <s v="Neopets"/>
        <s v="Neople"/>
        <s v="Neopost"/>
        <s v="Neoptics"/>
        <s v="NeoSpire"/>
        <s v="NeoStrata Company, Inc."/>
        <s v="NeoSurg Technologies"/>
        <s v="NEO Tech"/>
        <s v="Neotel"/>
        <s v="Neoteric Technology"/>
        <s v="Neotonic Software"/>
        <s v="Neoware"/>
        <s v="NE-Products"/>
        <s v="NEPTCO"/>
        <s v="Neptune Benson"/>
        <s v="Neptuny"/>
        <s v="NERA Networks"/>
        <s v="Nera Payment Solutions"/>
        <s v="Nerd Corps Entertainment"/>
        <s v="NERO.8"/>
        <s v="Nervanix"/>
        <s v="NerveWire"/>
        <s v="NESA"/>
        <s v="NES Rentals Holdings"/>
        <s v="Ness Technologies"/>
        <s v="Ness Technologies Israel"/>
        <s v="Nesta.Co"/>
        <s v="NestEgg Wealth"/>
        <s v="NESTIX Oy"/>
        <s v="Nestle"/>
        <s v="Nestlé Health Science"/>
        <s v="Nestle Purina Petcare"/>
        <s v="Nestor Sales"/>
        <s v="Nestor Traffic Systems"/>
        <s v="Net1"/>
        <s v="Net2Phone"/>
        <s v="Net6"/>
        <s v="NetAbacus"/>
        <s v="Net Access"/>
        <s v="Netadmin Systems"/>
        <s v="Netagi"/>
        <s v="NetAmbit"/>
        <s v="Net-a-porter.com"/>
        <s v="NetApp"/>
        <s v="NetAttach"/>
        <s v="netAura"/>
        <s v="NetBank"/>
        <s v="NetBeans"/>
        <s v="NetBlazon"/>
        <s v="Netblender"/>
        <s v="Netblue"/>
        <s v="NetBoost"/>
        <s v="NetBooster Group"/>
        <s v="Netboost Media"/>
        <s v="Netbox Blue"/>
        <s v="Netbreeze"/>
        <s v="Netcaddy.com"/>
        <s v="Netcall"/>
        <s v="NetCarrier"/>
        <s v="NetCarta"/>
        <s v="Netcentives"/>
        <s v="NetCentrics Corporation"/>
        <s v="NetCitadel"/>
        <s v="NetClub"/>
        <s v="Netcom Internet Ltd"/>
        <s v="Netconcepts"/>
        <s v="Net Controls"/>
        <s v="Netcore - Internet of Things business"/>
        <s v="Netco Sports"/>
        <s v="NetCracker Technology"/>
        <s v="NetCreations"/>
        <s v="NetCrystal"/>
        <s v="NetCycler"/>
        <s v="NetDef"/>
        <s v="NetDespatch"/>
        <s v="Net Direct Merchants"/>
        <s v="NetDoktor.de"/>
        <s v="Netdoktor.se"/>
        <s v="Netech Corporation"/>
        <s v="Netect"/>
        <s v="Net Effect Systems"/>
        <s v="Netegrity"/>
        <s v="Neteller"/>
        <s v="netfabb"/>
        <s v="NetFanatics"/>
        <s v="NetFile"/>
        <s v="Netfirms"/>
        <s v="Netfonics"/>
        <s v="NetForce"/>
        <s v="NetGames"/>
        <s v="NetGravity"/>
        <s v="NetHawk"/>
        <s v="Net Health"/>
        <s v="Net Insight"/>
        <s v="Netintact"/>
        <s v="Net Integration Technologies"/>
        <s v="Netiverse"/>
        <s v="NetJets"/>
        <s v="Netkraft"/>
        <s v="NetLearning"/>
        <s v="NetLine Corporation"/>
        <s v="NetlinQ NV"/>
        <s v="Net@lk"/>
        <s v="Netmail"/>
        <s v="NetMind"/>
        <s v="net mobile AG"/>
        <s v="NetNames"/>
        <s v="NET(net)"/>
        <s v="NetNewsWire"/>
        <s v="NetObjects"/>
        <s v="Netopia"/>
        <s v="Net Optics"/>
        <s v="Net People"/>
        <s v="Netplus"/>
        <s v="NetPro Computing"/>
        <s v="Netquest"/>
        <s v="NetQuote"/>
        <s v="NetRadio"/>
        <s v="NetRaker"/>
        <s v="NetRatings"/>
        <s v="Netregistry"/>
        <s v="Netreon"/>
        <s v="Netrics"/>
        <s v="NetRidium Communications"/>
        <s v="Netro Corporation"/>
        <s v="Nets"/>
        <s v="NetSat Express"/>
        <s v="NetSelector"/>
        <s v="Netsferatu"/>
        <s v="NetShelter - Data Powered Media"/>
        <s v="NetSift"/>
        <s v="NetSilicon, Inc"/>
        <s v="Netsimplify Solutions"/>
        <s v="NetSolve"/>
        <s v="NetSource Communications"/>
        <s v="NetSpeak Corporation"/>
        <s v="NetSpeed"/>
        <s v="NetSpot"/>
        <s v="NetStart"/>
        <s v="Netsure Telecom"/>
        <s v="Netsweeper"/>
        <s v="NetSys Technologies"/>
        <s v="NET Telcos"/>
        <s v="NetThruPut"/>
        <s v="Nettica Corporation"/>
        <s v="Netting &amp; Pace, CPAs"/>
        <s v="Net Trans"/>
        <s v="Netupdate"/>
        <s v="Netus"/>
        <s v="Netvalue SA"/>
        <s v="NetVentures Corp"/>
        <s v="Netwise"/>
        <s v="Net@Work"/>
        <s v="Network1"/>
        <s v="Network 1 Financial"/>
        <s v="Network Access Solutions"/>
        <s v="Network Alchemy"/>
        <s v="Network Automation"/>
        <s v="Network Catalyst"/>
        <s v="Network Connectivity Solutions, Corp."/>
        <s v="Network Controls International"/>
        <s v="Network Depot"/>
        <s v="Network Engines"/>
        <s v="Network Equipment Technologies (NET)"/>
        <s v="Network General"/>
        <s v="Network Innovations"/>
        <s v="Network Instruments"/>
        <s v="Network Integrity Services"/>
        <s v="Network Management Partners"/>
        <s v="Network Managers"/>
        <s v="Network Packaging"/>
        <s v="Network Peripherals, Inc"/>
        <s v="Networkplay.in"/>
        <s v="Network Plus"/>
        <s v="Network Services Plus"/>
        <s v="Network Solutions Private Limited"/>
        <s v="Network Systems Corporation"/>
        <s v="Network Translation"/>
        <s v="Networld"/>
        <s v="NetworthIQ"/>
        <s v="NetXen"/>
        <s v="Netzee"/>
        <s v="NetZero"/>
        <s v="NetZip"/>
        <s v="Neuberger Berman Group"/>
        <s v="Neuf Cegetel"/>
        <s v="NeuLion"/>
        <s v="Neumann"/>
        <s v="NeuMedia"/>
        <s v="Neural Communicator"/>
        <s v="Neuraxpharm Arzneimittel"/>
        <s v="Neuroco"/>
        <s v="NeuroDyne Medical"/>
        <s v="neuroFix Therapeutics"/>
        <s v="NeuroFocus"/>
        <s v="Neurology Associates, P.C."/>
        <s v="Neuro Media Group"/>
        <s v="Neurona Networking"/>
        <s v="NeuroStream Technologies"/>
        <s v="Neurotronics"/>
        <s v="Neustar"/>
        <s v="Neutral Posture"/>
        <s v="Neutron Interactive"/>
        <s v="Nevales Networks"/>
        <s v="Neverblue"/>
        <s v="nevion"/>
        <s v="Nevsun Resources"/>
        <s v="New Agency Partners"/>
        <s v="NewAlliance Bancshares"/>
        <s v="New American Healthcare"/>
        <s v="New Archery Products"/>
        <s v="NewBay Media"/>
        <s v="New Breed Holding"/>
        <s v="NewBridge Bank"/>
        <s v="New Call Telecom"/>
        <s v="NewCarIQ"/>
        <s v="Newcastle Investment Corp."/>
        <s v="New Century Mortgage"/>
        <s v="New Century Snacks"/>
        <s v="New Century TRS Holdings"/>
        <s v="New City Packing Co"/>
        <s v="New Colt Holding"/>
        <s v="Newcomb and Co."/>
        <s v="NewCom Regie"/>
        <s v="New Control"/>
        <s v="Newcrest Capital"/>
        <s v="NewCyte"/>
        <s v="New Dimension Software"/>
        <s v="NEWEB Régie"/>
        <s v="Newedge Group"/>
        <s v="New Eezy Gro"/>
        <s v="Newell Brands Inc."/>
        <s v="New Energy Finance"/>
        <s v="New Energy Group"/>
        <s v="New Energy Risk"/>
        <s v="New England Medical Homecare"/>
        <s v="New England Partners"/>
        <s v="New England Pottery"/>
        <s v="NewField IT"/>
        <s v="New Flyer"/>
        <s v="New Focus"/>
        <s v="New Food Classics"/>
        <s v="NewGate Capital Partners"/>
        <s v="NewGen KnowledgeWorks Private"/>
        <s v="New Harbor Capital"/>
        <s v="NewHeights"/>
        <s v="New Heritage Capital"/>
        <s v="New Home Company"/>
        <s v="Newhouse Printing"/>
        <s v="Newington Communications Ltd"/>
        <s v="New Ivory"/>
        <s v="Newkirk"/>
        <s v="NewKota Services and Rentals"/>
        <s v="NewLead Holdings LTD"/>
        <s v="New Line Cinema"/>
        <s v="New Look Retailers Ltd"/>
        <s v="New MainStream Capital"/>
        <s v="Newman Long Term Care"/>
        <s v="Newmark"/>
        <s v="NewMarket Corporation"/>
        <s v="New Media Investment Group"/>
        <s v="New Media Learning"/>
        <s v="NewMediaRockstars"/>
        <s v="New Media Strategies"/>
        <s v="New Medical Technologies"/>
        <s v="New Momentum"/>
        <s v="Newmont Mining"/>
        <s v="New Mountain Capital"/>
        <s v="New Mountain Finance Corporation"/>
        <s v="NewNet Communication Technologies"/>
        <s v="Newnote Financial"/>
        <s v="New Oriental Education &amp; Technology"/>
        <s v="NewPage"/>
        <s v="New Page Capital"/>
        <s v="Newpark Resources"/>
        <s v="NewPath Networks"/>
        <s v="New Pathway Education"/>
        <s v="New Patriot Drilling"/>
        <s v="N.E.W. Plastics Corp."/>
        <s v="Newport Corporation"/>
        <s v="Newport News"/>
        <s v="Newport News Shipbuilding"/>
        <s v="Newport Systems Solutions"/>
        <s v="New Power Labs"/>
        <s v="NewQuest Capital Partners"/>
        <s v="New River Pharmaceuticals Inc"/>
        <s v="Newroo"/>
        <s v="News America Marketing"/>
        <s v="News com au"/>
        <s v="NewsCurve"/>
        <s v="Newscycle solutions"/>
        <s v="Newsday"/>
        <s v="NewsDirectory.com"/>
        <s v="New Silkroutes Group"/>
        <s v="New Skies"/>
        <s v="New Source Energy Partners"/>
        <s v="Newsplayer Group"/>
        <s v="NewSpring Capital"/>
        <s v="NewsProNet Interactive"/>
        <s v="Newsroom Solutions"/>
        <s v="NewStar Financial"/>
        <s v="New State Capital Partners"/>
        <s v="NewState Holdings"/>
        <s v="New Statesman"/>
        <s v="Newsweek"/>
        <s v="Newsworld International"/>
        <s v="NewTarget Web"/>
        <s v="NewTek"/>
        <s v="Newtek Business Services"/>
        <s v="Newtek Capital"/>
        <s v="New Telephone Company"/>
        <s v="New Tilt"/>
        <s v="Newton Insurance"/>
        <s v="Newton Software"/>
        <s v="Newtoy"/>
        <s v="New Track Media"/>
        <s v="New Union Work Systems"/>
        <s v="New Vision Display"/>
        <s v="NewWave"/>
        <s v="New Wave Research"/>
        <s v="New World Apps"/>
        <s v="New World Brands"/>
        <s v="New World Systems Corporation"/>
        <s v="New World Trading Company"/>
        <s v="New York Community Bancorp"/>
        <s v="New York &amp; Company"/>
        <s v="New York Kids Club"/>
        <s v="New York Life Insurance Co"/>
        <s v="New York REIT"/>
        <s v="New York Stock Exchange (NYSE)"/>
        <s v="Newzulu Mobile"/>
        <s v="NexCen Brands"/>
        <s v="Nexcharge"/>
        <s v="Nexen"/>
        <s v="Nexeo Solutions Holdings"/>
        <s v="NexFlash Technology"/>
        <s v="NexGuard Labs"/>
        <s v="Nexicore Services"/>
        <s v="Nexient"/>
        <s v="Nexity Financial"/>
        <s v="Nexius"/>
        <s v="NEXL"/>
        <s v="Nexland"/>
        <s v="Nexo"/>
        <s v="NEXOM"/>
        <s v="Nexon"/>
        <s v="Nexos"/>
        <s v="Nexsem"/>
        <s v="Nexstar Broadcasting Group"/>
        <s v="NeXstar Pharmaceuticals"/>
        <s v="NeXT"/>
        <s v="NexTable, Inc."/>
        <s v="NextAdvisor"/>
        <s v="NextBase"/>
        <s v="NextBus"/>
        <s v="NextCleaners"/>
        <s v="NextCoupons"/>
        <s v="NEXTdata"/>
        <s v="Next Digital"/>
        <s v="Nextech Systems"/>
        <s v="Nextedia"/>
        <s v="Next Education"/>
        <s v="Nextel Communications"/>
        <s v="Nextel Mexico"/>
        <s v="Nextera Energy"/>
        <s v="NextEra Energy Partners"/>
        <s v="Nexternal"/>
        <s v="Next Fifteen Communications Group"/>
        <s v="Next Galaxy"/>
        <s v="Next Generation Children's Centers"/>
        <s v="Next Generation Vending and Food Service"/>
        <s v="Nextgen Gaming"/>
        <s v="Nextgen Group - Nextgen Networks"/>
        <s v="Next Group Holdings"/>
        <s v="NextiraOne"/>
        <s v="Nextive"/>
        <s v="NextLearn"/>
        <s v="NextLight Renewable Power"/>
        <s v="Nextperf"/>
        <s v="NextPlanetOver"/>
        <s v="nextScan"/>
        <s v="NextStep Defined Contribution"/>
        <s v="Next Step Network, LLC"/>
        <s v="Nextstop"/>
        <s v="NextUC Inc"/>
        <s v="Next Wave"/>
        <s v="Next Wave Partners"/>
        <s v="NextWave Wireless"/>
        <s v="NextWindow"/>
        <s v="neXus"/>
        <s v="Nexus Brands Group"/>
        <s v="Nexus Energy Software"/>
        <s v="Nexus IS"/>
        <s v="Nexus Technology"/>
        <s v="Nexus Underwriting Management"/>
        <s v="Nexxus Solutions Group"/>
        <s v="nFactory SA"/>
        <s v="NFC Games"/>
        <s v="NFI Industries"/>
        <s v="nFinanSe"/>
        <s v="NFP"/>
        <s v="NFP Consultants"/>
        <s v="nFront"/>
        <s v="NFT Distribution"/>
        <s v="nFusion"/>
        <s v="Ngage Live Chat"/>
        <s v="NGB Markets"/>
        <s v="NGC Medical SpA"/>
        <s v="Ngen"/>
        <s v="nGIN Technologies"/>
        <s v="NGL Energy Partners"/>
        <s v="NGL system"/>
        <s v="NGP Capital Resources Company"/>
        <s v="NGP VAN"/>
        <s v="NGS.ru"/>
        <s v="NHI - National Health Investors"/>
        <s v="NHP"/>
        <s v="NIBE Industrier AB"/>
        <s v="nib health funds"/>
        <s v="NIC"/>
        <s v="Nice Entertainment Group"/>
        <s v="Nice N Easy Grocery Shoppes"/>
        <s v="Nicenet"/>
        <s v="Nice &amp; Polite"/>
        <s v="NICE Systems"/>
        <s v="Nichepro Technologies Pvt.Ltd."/>
        <s v="Nichi-Iko Pharmaceutical"/>
        <s v="Nichols Aluminum"/>
        <s v="Nichols Patrick CPE"/>
        <s v="Nichols Portland"/>
        <s v="Nickelfish"/>
        <s v="Nickelodeon"/>
        <s v="Niconovum"/>
        <s v="Nida-Core"/>
        <s v="Nidec Corporation"/>
        <s v="Nidera"/>
        <s v="Nielsen"/>
        <s v="Nielsen Bainbridge Group"/>
        <s v="Nielsen Media Research"/>
        <s v="Niely Cosmeticos Group"/>
        <s v="NIFTY"/>
        <s v="NIghtingale - Canadian Assets"/>
        <s v="Nigiko"/>
        <s v="Nihilent Technologies"/>
        <s v="Nihon Kohden"/>
        <s v="NII Holdings"/>
        <s v="NIIT"/>
        <s v="Nike"/>
        <s v="Nikkei"/>
        <s v="Nikon"/>
        <s v="Nik Software, Inc."/>
        <s v="Niles Machine &amp; Tool Works"/>
        <s v="Niman Ranch Rewiews"/>
        <s v="NimblePros"/>
        <s v="Nimbo"/>
        <s v="Nimbus Partners"/>
        <s v="Nimbus Systems"/>
        <s v="Nimes Capital"/>
        <s v="Nimonik"/>
        <s v="Nina Ottosson Puzzle Games &amp; Toys"/>
        <s v="Nine By Blue"/>
        <s v="Nine Entertainment"/>
        <s v="Ninetowns"/>
        <s v="Ninetwenty"/>
        <s v="Ningbo Benye Tractor &amp; Automobile Manufacture Co."/>
        <s v="Ningbo Joyson Electronic"/>
        <s v="Ningbo Tanmou Industrial Design Co., Ltd"/>
        <s v="Ninja Caddie"/>
        <s v="NinjaRecon.com"/>
        <s v="NinjaRMM LLC"/>
        <s v="Nino's Wholesale"/>
        <s v="Nintamed"/>
        <s v="Nintendo"/>
        <s v="Nio Games"/>
        <s v="NIOVO"/>
        <s v="Nippon Giant Tire"/>
        <s v="Nippon Ichi Software"/>
        <s v="Nippon Life Insurance Company of Japan"/>
        <s v="Nippon Manufacturing Service"/>
        <s v="Nippon Steel &amp; Sumitomo Metal"/>
        <s v="Nippon Telegraph and Telephone Corporation"/>
        <s v="Nipro Corporation"/>
        <s v="Nipro Diagnostics"/>
        <s v="Nirma"/>
        <s v="Nirvana Asia"/>
        <s v="Nirvana Digital"/>
        <s v="Niscayah"/>
        <s v="NiSource"/>
        <s v="Nissha Printing"/>
        <s v="Nitek"/>
        <s v="Nitin Lifesciences Ltd"/>
        <s v="Nitobi Software"/>
        <s v="NitroDesk"/>
        <s v="Nitro Group LLC"/>
        <s v="Nitto Denko"/>
        <s v="Niumba"/>
        <s v="Nival Interactive"/>
        <s v="Nivel Parts and Manufacturing"/>
        <s v="NIVS IntelliMedia Technology Group"/>
        <s v="NiXEN"/>
        <s v="Nixon Williams"/>
        <s v="Nixter"/>
        <s v="nkt cables"/>
        <s v="NKT Cables-china"/>
        <s v="NKT Photonics"/>
        <s v="nLayer Communications"/>
        <s v="nlayers"/>
        <s v="NLbuzz"/>
        <s v="NLD Investment"/>
        <s v="NLS Animal Health"/>
        <s v="nMatrix Inc"/>
        <s v="NMI Holdings"/>
        <s v="NM Incite"/>
        <s v="nMode Solutions"/>
        <s v="NMTV"/>
        <s v="NNC Holdings"/>
        <s v="NNG Global Services Kft"/>
        <s v="NN Group"/>
        <s v="NN Inc"/>
        <s v="NN.ru"/>
        <s v="Noah Consulting"/>
        <s v="Noah Holdings"/>
        <s v="Nobel Biocare"/>
        <s v="Noble Energy"/>
        <s v="Noble Environmental Power"/>
        <s v="Noblego"/>
        <s v="Noble International Ltd"/>
        <s v="Noble Subsidiary"/>
        <s v="Noble Systems"/>
        <s v="Noblis"/>
        <s v="Nobody Beats the Wiz"/>
        <s v="Nodes Merger Corp."/>
        <s v="NodeSquirrel"/>
        <s v="Nodester"/>
        <s v="Nodetime"/>
        <s v="Noel-Levitz"/>
        <s v="Noetix Corporation"/>
        <s v="Noga Dairies"/>
        <s v="NoInk Communications"/>
        <s v="Noise"/>
        <s v="NoiseTrade"/>
        <s v="Nokia"/>
        <s v="Nokia Networks"/>
        <s v="Nokia Security Appliances"/>
        <s v="Nokia Solutions and Networks"/>
        <s v="Nolato"/>
        <s v="Nolij Corporation"/>
        <s v="No Limits Software"/>
        <s v="Nollec Wireless Company"/>
        <s v="Nomad Bioscience"/>
        <s v="Nomad Foods"/>
        <s v="Nomad Holdings"/>
        <s v="Nomadigo"/>
        <s v="NomadIQ"/>
        <s v="Nomao.com"/>
        <s v="Nominet UK"/>
        <s v="Nomura"/>
        <s v="Nomura Research Institute"/>
        <s v="Nonveggies"/>
        <s v="Non Woven Solutions"/>
        <s v="Noobis"/>
        <s v="Noodle"/>
        <s v="Noodles &amp; Company"/>
        <s v="Noor Staffing Group"/>
        <s v="Noosa Yoghurt"/>
        <s v="Noosphere"/>
        <s v="Noosphere Ventures"/>
        <s v="Noppies"/>
        <s v="Norafin"/>
        <s v="Noranco"/>
        <s v="Norbert Dentressangle"/>
        <s v="Nor-Cal Produce"/>
        <s v="NorCom Informationstechnogie AG"/>
        <s v="Norcraft Companies"/>
        <s v="Nord Anglia Education"/>
        <s v="Nordco"/>
        <s v="Nordea"/>
        <s v="Nordex Explosives Ltd."/>
        <s v="Nordian Capital"/>
        <s v="Nordic Aviation Capital"/>
        <s v="Nordic Capital"/>
        <s v="Nordic Cinema Group"/>
        <s v="Nordic Edge"/>
        <s v="Nordic Insurance Software"/>
        <s v="Nordic media group Egmont"/>
        <s v="Nordic Morning"/>
        <s v="Nordion"/>
        <s v="Nordomatic AB"/>
        <s v="Nordson"/>
        <s v="Nordstrom"/>
        <s v="Nordstrom Freighting"/>
        <s v="NordTech Aerospace"/>
        <s v="Norfolk Southern Corporation"/>
        <s v="Norge 3D Printers"/>
        <s v="Noritsu Koki"/>
        <s v="NORMA Group"/>
        <s v="Normandy Mining"/>
        <s v="Norman Safeground"/>
        <s v="Norman Shark"/>
        <s v="NorMedix"/>
        <s v="Norment Security Group"/>
        <s v="Normet"/>
        <s v="Norm Marshall &amp; Associates"/>
        <s v="Norskale"/>
        <s v="Norstedts"/>
        <s v="Nortech Systems"/>
        <s v="Nortek"/>
        <s v="Nortel [Alteon]"/>
        <s v="Nortel Inversora"/>
        <s v="Nortel Networks"/>
        <s v="Nortest"/>
        <s v="Northair Silver"/>
        <s v="North American Bancard"/>
        <s v="North American Breaker"/>
        <s v="North American Customer Communications"/>
        <s v="North American Energy Partners"/>
        <s v="North American Partners in Anesthesia"/>
        <s v="North American Rescue"/>
        <s v="NorthAmerican Services Group"/>
        <s v="North American Shoe Company, Inc."/>
        <s v="North American Substation Services"/>
        <s v="North Asia Investment"/>
        <s v="North Atlantic Drilling"/>
        <s v="North Bay Bioscience"/>
        <s v="NorthBit"/>
        <s v="North Bridge Venture Partners &amp; Growth Equity"/>
        <s v="Northcap"/>
        <s v="North Castle Partners"/>
        <s v="North Central Communications"/>
        <s v="North Central Equity"/>
        <s v="North Coast Composites"/>
        <s v="North Coast Tool and Mold Corp."/>
        <s v="Northeast Broadcast Lab"/>
        <s v="Northeast Dental Management"/>
        <s v="Northeast Energy Partners"/>
        <s v="Northeast Energy Solutions Inc."/>
        <s v="Northeast Optic Network"/>
        <s v="Northeast Pennsylvania Financial Corp"/>
        <s v="Northeast Plastic Supply"/>
        <s v="Northeast Utilities"/>
        <s v="NorthEdge Capital"/>
        <s v="northend cars portsmouth"/>
        <s v="Northern Digital"/>
        <s v="Northern Illinois Steel Supply Co."/>
        <s v="Northern Seed"/>
        <s v="Northern Tier Energy"/>
        <s v="Northern Trust"/>
        <s v="Northern Wisconsin Security and Sound"/>
        <s v="Northfield Bancorp"/>
        <s v="North Fork Bancorporation"/>
        <s v="North Fork Networks"/>
        <s v="Northgate Capital"/>
        <s v="Northgate Public Services"/>
        <s v="North Jersey Media Group"/>
        <s v="Northlich"/>
        <s v="Northlight Optronics AB"/>
        <s v="NorthPoint Digital"/>
        <s v="North Pointe Holdings"/>
        <s v="Northport Capital"/>
        <s v="Northridge"/>
        <s v="Northrop Grumman"/>
        <s v="Northrop Grumman Integrated Defence Services"/>
        <s v="Northshore Management Company"/>
        <s v="Northside Media Group"/>
        <s v="North Sky"/>
        <s v="North Social"/>
        <s v="NorthStar Asset Management Group"/>
        <s v="Northstar Electronics"/>
        <s v="Northstar Energy Corp"/>
        <s v="NorthStar Financial Services"/>
        <s v="Northstar Healthcare"/>
        <s v="Northstar Neuroscience"/>
        <s v="Northstar Psychological Services"/>
        <s v="Northstar Travel Group"/>
        <s v="North Valley Bank"/>
        <s v="Northweek Sunglasses"/>
        <s v="Northwest Airlines Corporation"/>
        <s v="Northwest Anesthesia PA"/>
        <s v="Northwest Coatings"/>
        <s v="NorthWestern Energy"/>
        <s v="Northwestern Mutual Life"/>
        <s v="Northwest Hardwoods"/>
        <s v="Northwest Pipe Company"/>
        <s v="Northwest Savings Bank."/>
        <s v="Northwest Telephone, Inc."/>
        <s v="Northwood Medical Innovation"/>
        <s v="NorthWrite"/>
        <s v="Nortons Group"/>
        <s v="No Rush Charge Reprographics(NRC)"/>
        <s v="Norvell Skin Solutions"/>
        <s v="Norvestor Equity"/>
        <s v="Norwegian Cruise Line"/>
        <s v="Norwest Venture Partners - NVP"/>
        <s v="NOSE"/>
        <s v="No Sleep Media"/>
        <s v="Noson Lawen Partners"/>
        <s v="Nostix"/>
        <s v="Nostrum Laboratories"/>
        <s v="Notablemeals"/>
        <s v="Notabli"/>
        <s v="Notelog"/>
        <s v="NoteMachine"/>
        <s v="NoteUtopia"/>
        <s v="Nothing Real"/>
        <s v="Notlazy"/>
        <s v="NOTOCORD"/>
        <s v="NOTOX Beheer"/>
        <s v="Notus Digital Network Corp"/>
        <s v="Nous Productions"/>
        <s v="Nova Analytics"/>
        <s v="Novacap"/>
        <s v="Novacap Investments"/>
        <s v="NovaCare Employee Services"/>
        <s v="NOVA Corporation"/>
        <s v="Novactive"/>
        <s v="Novadaq Technologies"/>
        <s v="Novadigm"/>
        <s v="Nova Language Services"/>
        <s v="Nova LifeStyle"/>
        <s v="NovaLign Orthopaedics"/>
        <s v="Nova Measuring Instruments"/>
        <s v="Novamed"/>
        <s v="Novanta"/>
        <s v="Novantas"/>
        <s v="Novaria Group"/>
        <s v="Novartis"/>
        <s v="Novartis Animal Health"/>
        <s v="NovaRx"/>
        <s v="NovAseptic AB"/>
        <s v="Novasolar"/>
        <s v="Nova Technology Corporation"/>
        <s v="NovAtel Communications"/>
        <s v="NovaTel Ltd"/>
        <s v="Novathera"/>
        <s v="Novatus, Inc"/>
        <s v="Novauris"/>
        <s v="NovaWave Technologies"/>
        <s v="Novelion Media"/>
        <s v="Novell"/>
        <s v="Novella"/>
        <s v="Novellus Systems"/>
        <s v="November Software"/>
        <s v="Noven"/>
        <s v="Noveon"/>
        <s v="Novetta Solutions"/>
        <s v="Novik"/>
        <s v="Noviko"/>
        <s v="Novocell Semiconductor"/>
        <s v="NovoCure"/>
        <s v="Novolex"/>
        <s v="Novomatic"/>
        <s v="Novo Nordisk"/>
        <s v="Novosco"/>
        <s v="Novotema"/>
        <s v="Novra Technologies"/>
        <s v="Novus Biologicals"/>
        <s v="NovusCG"/>
        <s v="Novus Via"/>
        <s v="NOWlab"/>
        <s v="Now Software"/>
        <s v="NowSourcing"/>
        <s v="Now Web Solutions"/>
        <s v="NOxBOX"/>
        <s v="Noxel"/>
        <s v="Noyes Fiber Systems"/>
        <s v="NP6 SAS"/>
        <s v="NPB Insurance Services"/>
        <s v="NPD Group"/>
        <s v="NPI Security"/>
        <s v="NPS Pharmaceuticals"/>
        <s v="NPTest Holding Corp"/>
        <s v="NRCCUA"/>
        <s v="NRD Capital Management"/>
        <s v="nrelate"/>
        <s v="NR Evans"/>
        <s v="NRG Energy"/>
        <s v="NRG Yield"/>
        <s v="NSA"/>
        <s v="N Search Marketing"/>
        <s v="nSense"/>
        <s v="NSGDatacom"/>
        <s v="NSI Holdings Ltd"/>
        <s v="NSi Insurance Group, Inc."/>
        <s v="NSJ Corporation"/>
        <s v="NSM Storage"/>
        <s v="nSphere"/>
        <s v="NStar"/>
        <s v="Nstein Technologies"/>
        <s v="nStor Technologies"/>
        <s v="nSuite Technologies"/>
        <s v="nSynergy"/>
        <s v="nSys Design Systems"/>
        <s v="Ntech Industries"/>
        <s v="Ntegra Ltd."/>
        <s v="NTELEC Networks"/>
        <s v="nTelos"/>
        <s v="N-Tier Discovery"/>
        <s v="NTL (Hampshire)"/>
        <s v="NTObjectives"/>
        <s v="Ntrepid Corporation"/>
        <s v="NTT Communications"/>
        <s v="NTT Data"/>
        <s v="NTT DoCoMo"/>
        <s v="NTVB Media"/>
        <s v="Nuance Communications"/>
        <s v="Nuance &amp; Fathom"/>
        <s v="NuBB"/>
        <s v="Nubiola"/>
        <s v="NuCivic"/>
        <s v="Nuclear Logisitics"/>
        <s v="NuCO2"/>
        <s v="Nucor Corporation"/>
        <s v="NUCRYST Pharmaceuticals"/>
        <s v="NUDE Skincare"/>
        <s v="Nudge Social Media"/>
        <s v="NuFX"/>
        <s v="NuGenesis Technologies"/>
        <s v="NuGet Server"/>
        <s v="nugg.ad GmbH"/>
        <s v="Nu Horizons Electronics"/>
        <s v="NuLink"/>
        <s v="Nullsoft"/>
        <s v="Numara Software"/>
        <s v="NumberCop"/>
        <s v="Number Six Software"/>
        <s v="NumberWorks'nWords"/>
        <s v="Nümedia"/>
        <s v="NuMega Technologies Inc"/>
        <s v="Numenus"/>
        <s v="Numerical Design Limited (NDL)"/>
        <s v="Numeric Investors"/>
        <s v="Numeric Machine"/>
        <s v="Numeriek Centrum Groningen"/>
        <s v="numero"/>
        <s v="Numinous Technologies"/>
        <s v="NuMobile"/>
        <s v="Numovis Inc"/>
        <s v="Nunebu.com"/>
        <s v="Nuova Systems"/>
        <s v="Nuplex Industries"/>
        <s v="Nupunet.com"/>
        <s v="nurago"/>
        <s v="Nurses On-Line"/>
        <s v="Nurture Talent Academy"/>
        <s v="Nurun"/>
        <s v="NuScribe Inc."/>
        <s v="Nu Skin Enterprises"/>
        <s v="NuSource Financial"/>
        <s v="NuSpeed Internet Systems"/>
        <s v="Nustar GP Holdings"/>
        <s v="Nutech"/>
        <s v="Nutiteq"/>
        <s v="Nutraceutical International Corp."/>
        <s v="Nutravail Technologies"/>
        <s v="Nutritional Laboratories International"/>
        <s v="NutritionData.com"/>
        <s v="Nutrivise"/>
        <s v="Nuveen Investments"/>
        <s v="NuView"/>
        <s v="NuView ManageX"/>
        <s v="NuvoMedia"/>
        <s v="NuWave Monitoring"/>
        <s v="NV5 Global"/>
        <s v="NVE Corporation"/>
        <s v="NVI"/>
        <s v="Nvision"/>
        <s v="NVision Group"/>
        <s v="NVR"/>
        <s v="N&amp;W Global Vending S.p.A."/>
        <s v="NW GROUP (Norwest)"/>
        <s v="nworks"/>
        <s v="nxdesk"/>
        <s v="NXP Semiconductors"/>
        <s v="NxStage Medical"/>
        <s v="Nycomed"/>
        <s v="Nycomed Pharma"/>
        <s v="NYFIX"/>
        <s v="Nygård Care Gotland AB"/>
        <s v="NYLCare Health Plans"/>
        <s v="Nylonge"/>
        <s v="Nymex Holdings"/>
        <s v="Nymox Pharmaceutical Corporation"/>
        <s v="Nypro"/>
        <s v="NYSE Euronext"/>
        <s v="NYTimes"/>
        <s v="NYTOR Technologies"/>
        <s v="NYX Cosmetics"/>
        <s v="Nyxeon"/>
        <s v="NZ Applied Technologies Corporation"/>
        <s v="O2"/>
        <s v="O2 Media"/>
        <s v="O2Micro International Limited"/>
        <s v="O2 Networks"/>
        <s v="OAG"/>
        <s v="Oai Hung Co.,Ltd."/>
        <s v="OakBridge Advisors"/>
        <s v="Oak Hill Capital Partners"/>
        <s v="Oak Investment Partners"/>
        <s v="Oakley Capital"/>
        <s v="Oakley Sunglasses"/>
        <s v="OakNet Publishing"/>
        <s v="OAK Soluçoes Empresarais em Informática Ltda."/>
        <s v="Oak State Products"/>
        <s v="Oakstone Publishing"/>
        <s v="Oak Street Holdings"/>
        <s v="Oak Technologies"/>
        <s v="Oak Technology"/>
        <s v="Oakton"/>
        <s v="Oaktree Capital Management"/>
        <s v="Oao Technology Solutions"/>
        <s v="Oase Outdoors"/>
        <s v="Oasis Active"/>
        <s v="Oasis Dating"/>
        <s v="Oasis Healthcare"/>
        <s v="Oasis Outsourcing"/>
        <s v="Oasis Petroleum"/>
        <s v="OASYS Technology"/>
        <s v="Oates &amp; Co"/>
        <s v="OBA Bank"/>
        <s v="Obagi Medical Products"/>
        <s v="Obedovat"/>
        <s v="Obela Fresh Dips &amp; Spreads"/>
        <s v="Oberon Associates"/>
        <s v="Oberon Software"/>
        <s v="Oberthur Technologies"/>
        <s v="OBI4wan"/>
        <s v="OBILytics"/>
        <s v="ObjAcct"/>
        <s v="Objective Data Storage"/>
        <s v="Objective Loyalty"/>
        <s v="ObjectiveMarketer"/>
        <s v="Objective Solutions"/>
        <s v="Objective Systems Integrators"/>
        <s v="ObjectRocket"/>
        <s v="ObjectSpace"/>
        <s v="Objectware"/>
        <s v="O'Brien &amp; Gere"/>
        <s v="OBS"/>
        <s v="Obtiva"/>
        <s v="Obvius"/>
        <s v="OCAS AS"/>
        <s v="Occam DM"/>
        <s v="Occidental Petroleum Corporation"/>
        <s v="Occupational Health Research"/>
        <s v="Oceaneering International"/>
        <s v="Oceanfreight"/>
        <s v="Ocean Link"/>
        <s v="Ocean Pacific Apparel Corp"/>
        <s v="Ocean Publishing"/>
        <s v="Ocean Rig UDW"/>
        <s v="Oceans Edge-Cyber Security Capabilities"/>
        <s v="Ocean Shore Holding"/>
        <s v="Ocean Television"/>
        <s v="Ocean View Vacation Rentals Honolulu Hawai"/>
        <s v="Oceanvision Pte Ltd."/>
        <s v="Oce Business Services"/>
        <s v="Ocedo"/>
        <s v="Ocere"/>
        <s v="O'Charley's"/>
        <s v="Och-Ziff Capital Management"/>
        <s v="OCI Partners LP"/>
        <s v="Ockham Research"/>
        <s v="Oclaro"/>
        <s v="OCLC"/>
        <s v="OCR Systems"/>
        <s v="OCS Group"/>
        <s v="OCS HR AS"/>
        <s v="Octagen"/>
        <s v="Octagon"/>
        <s v="Octalica"/>
        <s v="OCTANE360"/>
        <s v="Octane Fitness"/>
        <s v="Octanewave Software"/>
        <s v="Octapharma Plasma"/>
        <s v="Octazen Solutions"/>
        <s v="Octetstring"/>
        <s v="Octex"/>
        <s v="Octoblu"/>
        <s v="Octomedia"/>
        <s v="Octopi"/>
        <s v="Octopus Investments"/>
        <s v="Octopus IP Communications"/>
        <s v="Octo Telematics"/>
        <s v="Ocuco Ltd."/>
        <s v="OCULUSai"/>
        <s v="Oculus Innovative Sciences"/>
        <s v="Ocwen Financial Corporation"/>
        <s v="ODD Communications"/>
        <s v="Odd-Even.com"/>
        <s v="Oddpost"/>
        <s v="Odebrecht Ambiental"/>
        <s v="Odecee"/>
        <s v="ODEON &amp; UCI Cinemas Group"/>
        <s v="ODESIA"/>
        <s v="ODigMa"/>
        <s v="Odigo"/>
        <s v="ODIM"/>
        <s v="Odin Mining and Exploration"/>
        <s v="Odla.nu"/>
        <s v="Odom's Tennessee Pride"/>
        <s v="Odopod"/>
        <s v="Odyssey Behavioral Healthcare"/>
        <s v="Odyssey Financial Technologies"/>
        <s v="Odyssey Healthcare"/>
        <s v="Odyssey Investment Partners"/>
        <s v="Odyssey Re"/>
        <s v="Odyssey Software"/>
        <s v="OEConnection"/>
        <s v="Oedo-Onsen Holdings"/>
        <s v="Oelmaier"/>
        <s v="Oerlikon"/>
        <s v="Of a Kind"/>
        <s v="OFERTIX"/>
        <s v="Offbeat Creations"/>
        <s v="Office2office"/>
        <s v="Office Centre"/>
        <s v="Office Document i Malardalen"/>
        <s v="Office Media Network"/>
        <s v="OfficeTeam"/>
        <s v="OfficeTiger"/>
        <s v="OfficeWare"/>
        <s v="Official Payments"/>
        <s v="Offshore MW"/>
        <s v="Offsite Backup Solutions"/>
        <s v="Offsite Technology Solutions"/>
        <s v="OFG Bancorp"/>
        <s v="Ofis Coop"/>
        <s v="oFlows"/>
        <s v="OFS Capital Corporation"/>
        <s v="OGAS Solutions"/>
        <s v="OGE Energy Corp"/>
        <s v="OGF SA"/>
        <s v="Ogilvy"/>
        <s v="OhDontForget"/>
        <s v="Ohio Casualty"/>
        <s v="Ohio Legacy"/>
        <s v="Ohio Medical Corporation"/>
        <s v="Ohmstede"/>
        <s v="Oh My Cupcakes"/>
        <s v="Oh My Veggies"/>
        <s v="Oi"/>
        <s v="O.I. Corporation"/>
        <s v="Oil and Natural Gas Corporation"/>
        <s v="OilFiredUp.com"/>
        <s v="Oil &amp; Gas Solutions"/>
        <s v="Oilind Safety"/>
        <s v="Oil Price Information Service (OPIS)"/>
        <s v="Oil States"/>
        <s v="Oiltanking Partners"/>
        <s v="oi media"/>
        <s v="oishi"/>
        <s v="Oisix"/>
        <s v="Ojava Overseas"/>
        <s v="Okapi Sciences"/>
        <s v="Okapi Software"/>
        <s v="OKDOTHIS"/>
        <s v="oKid.Com"/>
        <s v="Oki-Ni"/>
        <s v="OKI Supply Co."/>
        <s v="OKYZ"/>
        <s v="Olaer Group"/>
        <s v="Olainfarm"/>
        <s v="Ola Turista"/>
        <s v="Old Dominion Capital Management"/>
        <s v="Oldenburg - Equipment and Defense"/>
        <s v="Old Guard Group"/>
        <s v="Old Mutual"/>
        <s v="Old National Bank"/>
        <s v="Old National Insurance (ONI)"/>
        <s v="old point 360"/>
        <s v="Old Time Pottery"/>
        <s v="O'Leary and Partners"/>
        <s v="Oleen Pinnacle Healthcare Consulting"/>
        <s v="Olerup SSP"/>
        <s v="OLIM Investment Managers"/>
        <s v="Oliver Design"/>
        <s v="Oliver Street Dermatology Holdings"/>
        <s v="Oliver-Tolas Healthcare Packaging"/>
        <s v="Olon SpA"/>
        <s v="Olson"/>
        <s v="Olsson Associates"/>
        <s v="OLX Indonesia"/>
        <s v="Olympia"/>
        <s v="Olympia Building Supplies"/>
        <s v="Olympic Steel Inc."/>
        <s v="Olympic Support"/>
        <s v="Olympusat"/>
        <s v="Olympus Corporation"/>
        <s v="Olympus Imported"/>
        <s v="Olympus Partners"/>
        <s v="Omaha World Herald"/>
        <s v="O'Malley Hansen Communications"/>
        <s v="OM Asset Management (OMAM)"/>
        <s v="Omeda"/>
        <s v="Omega"/>
        <s v="Omega Acquisition Corp."/>
        <s v="Omega Commercial Finance Corporation"/>
        <s v="Omega Data"/>
        <s v="Omega Data Systems"/>
        <s v="omega healthcare investors"/>
        <s v="Omega Laboratories"/>
        <s v="Omega Legal Systems"/>
        <s v="Omega Navigation"/>
        <s v="Omega Orthodontics"/>
        <s v="Omega Pharmaceuticals"/>
        <s v="Omega Protein Corporation"/>
        <s v="Omega Research"/>
        <s v="Omega Worldwide"/>
        <s v="OMERS Private Equity"/>
        <s v="OMG plc"/>
        <s v="OM Group"/>
        <s v="Omnesys"/>
        <s v="Omnetic"/>
        <s v="Omnia Holdings Ltd."/>
        <s v="OmniAmerican Bank"/>
        <s v="OmniBrowse"/>
        <s v="OmniBus Systems"/>
        <s v="Omnicare"/>
        <s v="OmniChoice"/>
        <s v="Omnicom Group"/>
        <s v="Omnicom Health Group"/>
        <s v="OmniCompete"/>
        <s v="OMNI Energy Services"/>
        <s v="Omni Financial Services"/>
        <s v="Omni Holding Company LLC"/>
        <s v="OMNI Home Care"/>
        <s v="OMNII Oral Pharmaceuticals"/>
        <s v="Omni Majestic Hotel"/>
        <s v="Omnipoint Communications"/>
        <s v="OmniQuip International"/>
        <s v="Omnister Accessories"/>
        <s v="Omnitracs"/>
        <s v="Omnium LLC"/>
        <s v="OmniVision Technologies"/>
        <s v="OM-NIX Group AD"/>
        <s v="OMNOVA Solutions, Inc."/>
        <s v="omNovos"/>
        <s v="Omron Corporation"/>
        <s v="OMT"/>
        <s v="OMT Technologies"/>
        <s v="On4 Communications"/>
        <s v="ONA"/>
        <s v="Onamac Industries"/>
        <s v="Onan Games"/>
        <s v="Onaroo"/>
        <s v="On Assignment"/>
        <s v="Oncall Interactive"/>
        <s v="On Campus Marketing (OCM)"/>
        <s v="On Campus Media"/>
        <s v="ONCAP"/>
        <s v="@once"/>
        <s v="OncoDiagnostic Laboratory"/>
        <s v="Oncology Therapeutics Network"/>
        <s v="OncoPlexDx"/>
        <s v="Oncor Electric Delivery Company"/>
        <s v="OnCore Manufacturing Services"/>
        <s v="OncoSynergy"/>
        <s v="Oncotest"/>
        <s v="OnCourse Learning"/>
        <s v="Oncovision - Preclinical PET Imaging Business"/>
        <s v="OnDeckBiotech"/>
        <s v="On Demand Group"/>
        <s v="OnDemandIQ"/>
        <s v="On Demand Recovery"/>
        <s v="On Demand Wholesaler"/>
        <s v="OnDisplay"/>
        <s v="OnDuty"/>
        <s v="One2Car"/>
        <s v="One51"/>
        <s v="OneAccord Capital"/>
        <s v="OneBeacon Insurance Group"/>
        <s v="Onebigcd"/>
        <s v="Onebip"/>
        <s v="OneBit Software"/>
        <s v="One Call Now"/>
        <s v="OneClickHR"/>
        <s v="OneClickRetail"/>
        <s v="One Communications"/>
        <s v="OneConnect Services"/>
        <s v="OneDigital"/>
        <s v="OneDomain"/>
        <s v="One Energy"/>
        <s v="One Equity Partners"/>
        <s v="One Horizon Group"/>
        <s v="Oneida Financial"/>
        <s v="O'Neill Vintners and Distillers"/>
        <s v="One Key Resources Pty Ltd."/>
        <s v="One Lambda"/>
        <s v="One Liberty Properties"/>
        <s v="OneLouder"/>
        <s v="One Main.com"/>
        <s v="OneMain.com"/>
        <s v="OneMain Financial"/>
        <s v="OneMarketData"/>
        <s v="OneMind Connect"/>
        <s v="One More Company"/>
        <s v="One Nordic Furniture"/>
        <s v="OneOps"/>
        <s v="OnePlus Corporation"/>
        <s v="One Public"/>
        <s v="OneReceipt"/>
        <s v="One Rock Capital Partners"/>
        <s v="OneSecure"/>
        <s v="Onesheet"/>
        <s v="OneSixty Mobile Concepts"/>
        <s v="Onesource Technology, Inc."/>
        <s v="OneSteel Piping Systems"/>
        <s v="OneStepAhead"/>
        <s v="OneTime"/>
        <s v="One to One Global"/>
        <s v="OneTouchPoint"/>
        <s v="One Touch Systems"/>
        <s v="One Tree Software Ltd"/>
        <s v="OneTrust"/>
        <s v="O-Net Technologies (Group) Ltd"/>
        <s v="ON Event Services"/>
        <s v="OneWest Bank N.A"/>
        <s v="Onex"/>
        <s v="OnFiber Communications"/>
        <s v="Onfolio"/>
        <s v="Ongame"/>
        <s v="ONICON Inc"/>
        <s v="Onigma LTD"/>
        <s v="ONI Systems"/>
        <s v="Onix Systems"/>
        <s v="ON Light Sciences"/>
        <s v="Online Anywhere"/>
        <s v="Online Business Applications"/>
        <s v="Online Documents"/>
        <s v="OnlineFaxes.com"/>
        <s v="Onlinefood.com"/>
        <s v="Online Galleries"/>
        <s v="OnlineLiebe GmbH"/>
        <s v="On-Line Monitoring"/>
        <s v="Online Options"/>
        <s v="Online Publisher"/>
        <s v="Online Republic"/>
        <s v="Online Reputation Management - Implementing Technologies"/>
        <s v="Online Reputation Management Services"/>
        <s v="Online Resources"/>
        <s v="Online Sports Betting And Casino Assets"/>
        <s v="On - Line Strategies, Inc. (OLS )"/>
        <s v="Online Tech Pc"/>
        <s v="Only Natures Finest"/>
        <s v="OnlyWire"/>
        <s v="OnMobile"/>
        <s v="On My Way"/>
        <s v="On Point Consulting"/>
        <s v="OnPoint Digital"/>
        <s v="On-Q Technologies"/>
        <s v="Onrain"/>
        <s v="OnRamp Systems"/>
        <s v="onResponse.com"/>
        <s v="onRez"/>
        <s v="OnScroll Limited"/>
        <s v="ON Semiconductor"/>
        <s v="Onsite3"/>
        <s v="On-Site Analysis"/>
        <s v="On-Site Imaging Solutions"/>
        <s v="OnSite Solutions AS"/>
        <s v="OnSkies"/>
        <s v="Onstream Pipeline"/>
        <s v="OnTab"/>
        <s v="On Target Litigation Solutions"/>
        <s v="Ontario Systems"/>
        <s v="Ontario Teachers' Pension Plan"/>
        <s v="On Time Express"/>
        <s v="On Top Results"/>
        <s v="Ontrac"/>
        <s v="Ontrack Data Recovery"/>
        <s v="OnTrack Diabetes"/>
        <s v="On Track Innovations"/>
        <s v="Ontrack Solutions"/>
        <s v="Ontrade.com"/>
        <s v="Ontro"/>
        <s v="Onux Medical"/>
        <s v="Onvaio"/>
        <s v="Onventures"/>
        <s v="Onvoy"/>
        <s v="ONX"/>
        <s v="Onxeo"/>
        <s v="Onyara"/>
        <s v="Onyx Acceptance Corporation"/>
        <s v="Onyx Payments"/>
        <s v="Onyx Pharmaceuticals"/>
        <s v="Onyx Software"/>
        <s v="oOh!Media"/>
        <s v="Ootworld"/>
        <s v="Opale Security"/>
        <s v="Opalia Pharma"/>
        <s v="Opal Software"/>
        <s v="OpBandit"/>
        <s v="OpCapita"/>
        <s v="Opek"/>
        <s v="Opelin"/>
        <s v="Open Access"/>
        <s v="Open Access Journals"/>
        <s v="Open Avenue"/>
        <s v="OpenBet"/>
        <s v="OpenCal"/>
        <s v="Opencar"/>
        <s v="OpenCFD"/>
        <s v="OpenConcept Consulting Inc."/>
        <s v="Open E Cry"/>
        <s v="Open EC Technologies"/>
        <s v="Opened Hand"/>
        <s v="OpenGate Capital"/>
        <s v="Open GI"/>
        <s v="OPEN Health"/>
        <s v="Open Hosting Inc."/>
        <s v="Open Intel"/>
        <s v="OpenJaw Technologies"/>
        <s v="OpenLimit"/>
        <s v="OpenLink Financial"/>
        <s v="OpenLink Software"/>
        <s v="Open List"/>
        <s v="OpenMail LLC"/>
        <s v="Open-Mind"/>
        <s v="Open Objects Software"/>
        <s v="Open Path"/>
        <s v="OpenRain"/>
        <s v="OpenRest"/>
        <s v="Open Scan Technologies"/>
        <s v="OpenSided MRI"/>
        <s v="Open Skies"/>
        <s v="OpenSky Corporation"/>
        <s v="OpenSolution"/>
        <s v="OpenTech Alliance, Inc."/>
        <s v="OpenText Optimost"/>
        <s v="OpenTV"/>
        <s v="OpenUX"/>
        <s v="OpenVision Technologies"/>
        <s v="Openware"/>
        <s v="Openwave"/>
        <s v="Openwave Messaging"/>
        <s v="Openwave Mobility"/>
        <s v="Openwave’s Location Business"/>
        <s v="Openwave Systems"/>
        <s v="Opera Investments"/>
        <s v="Opera Mediaworks"/>
        <s v="Opex Software Inc."/>
        <s v="Opgal"/>
        <s v="Ophir Optronics"/>
        <s v="Ophthalmic Imaging Systems"/>
        <s v="Opia"/>
        <s v="Opinit"/>
        <s v="Opinity"/>
        <s v="Oplink Communications LLC"/>
        <s v="Opobox"/>
        <s v="Opoint"/>
        <s v="Oppad"/>
        <s v="Oppenheimer &amp; Co., Inc."/>
        <s v="Opportune IT Healthcare Solutions"/>
        <s v="OPS Rules Management Consultants"/>
        <s v="Opstera"/>
        <s v="OPSWAT"/>
        <s v="OPT"/>
        <s v="Opta Minerals"/>
        <s v="Optanon"/>
        <s v="OptaPhone Systems Inc"/>
        <s v="Optelecom-NKF"/>
        <s v="OpTel Informatik"/>
        <s v="Optevia"/>
        <s v="optibase"/>
        <s v="opticAccess"/>
        <s v="Optical Archive"/>
        <s v="Optical Cable"/>
        <s v="Optical Components"/>
        <s v="Optical Systems Corporation"/>
        <s v="Optica Technologies - Fiber Services business line"/>
        <s v="OptiInvoice Digital Technology"/>
        <s v="Optilas International"/>
        <s v="Optimal Cable Services"/>
        <s v="Optimal Field Services LLC"/>
        <s v="Optimal Networks, Inc."/>
        <s v="Optimal Phone Interpreters"/>
        <s v="Optimal Solutions"/>
        <s v="Optimatic"/>
        <s v="OptimisCorp"/>
        <s v="Optimix Vermogensbeheer"/>
        <s v="Optimization Systems"/>
        <s v="Optimized Group S.r.l."/>
        <s v="Optimum Mobile Imaging"/>
        <s v="Optimus EMR"/>
        <s v="Optimus Outcome"/>
        <s v="Optinfo Inc"/>
        <s v="Option 1 Healthcare Solutions"/>
        <s v="Optionis Group"/>
        <s v="Option One Home Medical Equipment"/>
        <s v="Options Technology"/>
        <s v="Optio Software"/>
        <s v="Optiplus"/>
        <s v="OptiTex"/>
        <s v="Optium"/>
        <s v="Optium Plastics"/>
        <s v="Optiv"/>
        <s v="Optomai"/>
        <s v="OPTOMATON"/>
        <s v="Optos"/>
        <s v="Optranet"/>
        <s v="OptumHealth"/>
        <s v="OptumRx"/>
        <s v="Optus"/>
        <s v="Opus"/>
        <s v="Opus Bank"/>
        <s v="OpusCapita Group Oy"/>
        <s v="Opus Capital Markets Consultants"/>
        <s v="Opusforum.org"/>
        <s v="Opus Global"/>
        <s v="Opus Healthcare Solutions"/>
        <s v="Opus Inspection"/>
        <s v="Opus Prodox"/>
        <s v="Oracle Corporation"/>
        <s v="Ora Interactive"/>
        <s v="Oramir"/>
        <s v="Orange"/>
        <s v="Orange Business Services"/>
        <s v="Orange County Business Bank"/>
        <s v="Orange County Internet Xchange"/>
        <s v="Orange Legal Technologies"/>
        <s v="Orange Loft"/>
        <s v="Orange Semiconductors"/>
        <s v="Orban"/>
        <s v="ORBCOMM"/>
        <s v="Orb Financial Services"/>
        <s v="Orbis Global"/>
        <s v="Orbital Management"/>
        <s v="Orbital Sciences Corporation"/>
        <s v="OrbitFiles"/>
        <s v="ORBIT FR"/>
        <s v="Orbit International"/>
        <s v="ORBIT Systems"/>
        <s v="OR Books"/>
        <s v="Orbotech"/>
        <s v="Orca Interactive"/>
        <s v="Orchard"/>
        <s v="Orchard Supply Hardware"/>
        <s v="Orchestra.io"/>
        <s v="Orchestra Service"/>
        <s v="Orchid Orthopedic Solutions"/>
        <s v="Orchids Paper Products"/>
        <s v="Orchid Underwriters"/>
        <s v="Orcom Solutions"/>
        <s v="Orderbot"/>
        <s v="Ordered List"/>
        <s v="Ordernetwork"/>
        <s v="Oregon Trail Financial"/>
        <s v="O'Reilly Auto Parts"/>
        <s v="Orenburg Drilling Company"/>
        <s v="Organ-i"/>
        <s v="Organic"/>
        <s v="OrganicID"/>
        <s v="Orgentec Diagnostika"/>
        <s v="Orgraf"/>
        <s v="OrgSpan"/>
        <s v="OrgSync"/>
        <s v="Oridian"/>
        <s v="Oriental Brewery"/>
        <s v="Oriental Commercial Bank Ltd."/>
        <s v="Oriental Trading Company"/>
        <s v="Orient Hontai Capital"/>
        <s v="Origa Group"/>
        <s v="Origami Blue"/>
        <s v="Origen Financial"/>
        <s v="Origen Partners"/>
        <s v="Original Additions"/>
        <s v="Original ChopShop Co"/>
        <s v="Original Joe's Franchise Group"/>
        <s v="Original Wraps"/>
        <s v="Origin Medsystems"/>
        <s v="Origin Systems"/>
        <s v="Oriium Consulting"/>
        <s v="Orin Swift Cellars"/>
        <s v="Orion Buy More"/>
        <s v="Orion Marine Group"/>
        <s v="Orion Media"/>
        <s v="Orion Network Systems"/>
        <s v="Oritani Financial"/>
        <s v="Orix Capital Corporation"/>
        <s v="ORIX USA Corporation"/>
        <s v="Orkla"/>
        <s v="Orlando Health"/>
        <s v="ORLEN Upstream"/>
        <s v="Orliman"/>
        <s v="ORLive"/>
        <s v="OrlyAtomics"/>
        <s v="Ormazabal"/>
        <s v="OrNda Healthcorp"/>
        <s v="ORPEA"/>
        <s v="Orphan Medical"/>
        <s v="Orsa International Paper Embalagens"/>
        <s v="ORS Nasco"/>
        <s v="ORSYP"/>
        <s v="Ortems"/>
        <s v="Orthocell"/>
        <s v="Orthodontic Design and Production"/>
        <s v="Orthofix International N.V."/>
        <s v="Ortho Organizers"/>
        <s v="OrthoPro"/>
        <s v="Ortho Technology"/>
        <s v="OrthoView"/>
        <s v="Ortivus"/>
        <s v="Oryden Tech Labs"/>
        <s v="Oryx Agency"/>
        <s v="Oscient Pharmaceutical Corporation"/>
        <s v="Oscor"/>
        <s v="OSD Displays"/>
        <s v="O&amp;S Doors"/>
        <s v="OSF"/>
        <s v="OSG America"/>
        <s v="OSHAP Technologies"/>
        <s v="Oshkosh Corporation"/>
        <s v="OSI Pharmaceuticals"/>
        <s v="Osiris Data Holding"/>
        <s v="OSI Security Devices"/>
        <s v="Osisko Mining Corporation"/>
        <s v="Oskar Holdings"/>
        <s v="Osmeta"/>
        <s v="Osmio"/>
        <s v="Osmose Communications Services"/>
        <s v="Osmose Utilities Services"/>
        <s v="Osmotion"/>
        <s v="Oso Biopharmaceuticals Manufacturing"/>
        <s v="OSRAM"/>
        <s v="OSR Solutions"/>
        <s v="Ossen Innovation"/>
        <s v="OS Solutions"/>
        <s v="Ossur"/>
        <s v="OST Energy"/>
        <s v="Osteotech"/>
        <s v="Osterfeld IP Holding Company"/>
        <s v="Osterfeld Models"/>
        <s v="Osterman Propane"/>
        <s v="Otavamedia"/>
        <s v="OTC Markets Group"/>
        <s v="Otelco"/>
        <s v="OTG Software"/>
        <s v="OtherData"/>
        <s v="Others Online"/>
        <s v="OtisMed"/>
        <s v="Otkritie"/>
        <s v="otlob"/>
        <s v="OTOC Limited"/>
        <s v="Otologics"/>
        <s v="OTP Bank"/>
        <s v="OTP Media"/>
        <s v="Otravo"/>
        <s v="Otsuka Pharmaceutical"/>
        <s v="OtterBox"/>
        <s v="Otter Group"/>
        <s v="OttoCat"/>
        <s v="Otto Männer"/>
        <s v="OTW"/>
        <s v="Oughtred &amp; Harrison ( Facilities ) Ltd."/>
        <s v="Oui Open"/>
        <s v="Ourexplorer"/>
        <s v="Our Pictures"/>
        <s v="Outbox"/>
        <s v="Outcalt &amp; Associates"/>
        <s v="Outdoor Roadmap"/>
        <s v="Outer Rim"/>
        <s v="Outerthought"/>
        <s v="Outerwall"/>
        <s v="Outfront Media"/>
        <s v="Out of Home Connect"/>
        <s v="OutOfTheBlue"/>
        <s v="Outpost24"/>
        <s v="Output Services Group"/>
        <s v="Outride"/>
        <s v="Outsource International"/>
        <s v="outsourceIT"/>
        <s v="Outsourcery"/>
        <s v="Outspoken"/>
        <s v="Outspot"/>
        <s v="OutStart"/>
        <s v="Outward Hound"/>
        <s v="Oval"/>
        <s v="Oval Partners"/>
        <s v="Ovalpath"/>
        <s v="Ovation Digital Productions"/>
        <s v="Ovation Pharmaceuticals"/>
        <s v="Ovations Management Solutions"/>
        <s v="Overdrive"/>
        <s v="Overdrive PC"/>
        <s v="Overit"/>
        <s v="Overland Data"/>
        <s v="Overland Solutions"/>
        <s v="Overlay Media"/>
        <s v="Overnite"/>
        <s v="Overpeer"/>
        <s v="Oversea-Chinese Banking"/>
        <s v="Overstat"/>
        <s v="Overwatch Systems"/>
        <s v="Ovidius GmbH"/>
        <s v="Ovivo"/>
        <s v="OVM Solutions"/>
        <s v="Ovologic"/>
        <s v="Ovum"/>
        <s v="Owen Healthcare"/>
        <s v="Owens Corning"/>
        <s v="Owens Harkey Advertising"/>
        <s v="Owens-Illinois"/>
        <s v="Owens &amp; Minor"/>
        <s v="Owen Steel Company"/>
        <s v="OwnersDirect.co.uk"/>
        <s v="OwnersEdge"/>
        <s v="Owner Venture Managers"/>
        <s v="Oxford BioMedica"/>
        <s v="Oxford Consulting"/>
        <s v="Oxford Coverage"/>
        <s v="Oxford Health Plans"/>
        <s v="Oxford Industries"/>
        <s v="Oxford Instruments"/>
        <s v="Oxford Intelligence Partners"/>
        <s v="Oxford Resource Partners"/>
        <s v="Oxford Technologies"/>
        <s v="Oxford University Hospitals NHS Trust"/>
        <s v="Oxford University Press"/>
        <s v="Oxmite Digital"/>
        <s v="Oxoid"/>
        <s v="Oxxynova"/>
        <s v="Oxyma"/>
        <s v="Oxyme"/>
        <s v="Oyez Legal Technologies"/>
        <s v="Oy Lindell Ab"/>
        <s v="Oystercatchers"/>
        <s v="Ozburn-Hessey Logistics"/>
        <s v="Oz Development"/>
        <s v="Ozone"/>
        <s v="OZ Optics"/>
        <s v="OZ WIDE Trailers"/>
        <s v="P1 Sports Ltd"/>
        <s v="p3d.in"/>
        <s v="PAA Natural Gas Storage"/>
        <s v="PAC"/>
        <s v="PACCAR"/>
        <s v="Pace"/>
        <s v="Pace Holdings"/>
        <s v="Pacer International"/>
        <s v="Pacesetter"/>
        <s v="Pachube"/>
        <s v="Pacific Airport Group"/>
        <s v="Pacific Alaska Freightways"/>
        <s v="Pacific Bells"/>
        <s v="Pacific Brands"/>
        <s v="Pacific Coast Oil Trust"/>
        <s v="PacificComp"/>
        <s v="Pacific Crossing"/>
        <s v="Pacific Cycle"/>
        <s v="Pacific Drilling"/>
        <s v="Pacific Energy Partners"/>
        <s v="Pacific Epoch"/>
        <s v="Pacific Equity Partners"/>
        <s v="Pacific Global Advisors"/>
        <s v="PacificGMP (now Abzena)"/>
        <s v="Pacific Growth Equities"/>
        <s v="Pacific Handy Cutter"/>
        <s v="Pacific Health Laboratories"/>
        <s v="Pacific Insulation"/>
        <s v="Pacific Interactive"/>
        <s v="Pacific Life Corporation"/>
        <s v="Pacific Microsonics"/>
        <s v="Pacific Northwest Capital Group"/>
        <s v="Pacific Paper"/>
        <s v="Pacific Pathology Associates"/>
        <s v="Pacific Premier Bank"/>
        <s v="Pacific Production Engineering Consulting"/>
        <s v="Pacific Research &amp; Engineering Corporation"/>
        <s v="Pacific Sales"/>
        <s v="Pacific Softworks"/>
        <s v="Pacific Star Network ASX : PNW (formerly Data and Commerce Ltd )"/>
        <s v="Pacific Sunwear"/>
        <s v="Pacific Systems Control Technology"/>
        <s v="Pacific Telesis"/>
        <s v="Pacific Urethanes"/>
        <s v="Pacira Pharmaceuticals"/>
        <s v="Packaging"/>
        <s v="Packaging Corporation of America"/>
        <s v="Packaging Dynamics"/>
        <s v="Packaging Unlimited"/>
        <s v="Packetbeat"/>
        <s v="PacketDrivers"/>
        <s v="Packeteer"/>
        <s v="PacketFront - Customer Premises Equipment Business Unit"/>
        <s v="Packetloop"/>
        <s v="Pacnet"/>
        <s v="Pacom Media"/>
        <s v="Pacon Corporation"/>
        <s v="PA Consulting Group"/>
        <s v="Pac Paper"/>
        <s v="PacRim Marketing Group"/>
        <s v="Pacsgear"/>
        <s v="Pactiv"/>
        <s v="Pacts Auction Systems"/>
        <s v="PacWest Bancorp"/>
        <s v="Padang"/>
        <s v="Padgett Stratemann &amp; Co."/>
        <s v="Padhopadhao.com"/>
        <s v="PadillaCRT"/>
        <s v="PadMapper"/>
        <s v="Paema Embalagens"/>
        <s v="PAES"/>
        <s v="PAETEC Holding Corp."/>
        <s v="PAG"/>
        <s v="Page International"/>
        <s v="Pagely®"/>
        <s v="Pagemodo"/>
        <s v="Paglo"/>
        <s v="Pagos Intermex"/>
        <s v="PagueMob"/>
        <s v="paidContent"/>
        <s v="Paid Inclusion Expert"/>
        <s v="PAI Group"/>
        <s v="Pain Enterprises"/>
        <s v="Paine &amp; Partners"/>
        <s v="PaineWebber"/>
        <s v="Painter's Supply"/>
        <s v="PAI Partners"/>
        <s v="Paisas.com"/>
        <s v="Pakedge Device &amp; Software"/>
        <s v="PAKI Logistics"/>
        <s v="Paknetx"/>
        <s v="Paladin"/>
        <s v="Paladin Labs"/>
        <s v="Paladin Multi-Media Group"/>
        <s v="Paladyne Systems"/>
        <s v="Palamon Capital Partners"/>
        <s v="Palantex"/>
        <s v="Palatine Private Equity"/>
        <s v="Palavista"/>
        <s v="Palestra"/>
        <s v="Palex"/>
        <s v="Palfinger AG"/>
        <s v="Palisades Technology Partners"/>
        <s v="Pall"/>
        <s v="Palladian Partners"/>
        <s v="Palladin Consumer Retail Partners"/>
        <s v="Palladium Energy"/>
        <s v="Palladium Equity Partners"/>
        <s v="Pallas Athena"/>
        <s v="Pallas Foods"/>
        <s v="Palletways"/>
        <s v="Palmetto Bancshares"/>
        <s v="PalmGear"/>
        <s v="PALnet"/>
        <s v="Palo Alto Solar"/>
        <s v="PaloDEX"/>
        <s v="PalzCity"/>
        <s v="Pameco"/>
        <s v="Pamlico Capital"/>
        <s v="Pampa Energia"/>
        <s v="Pamplona Capital Management"/>
        <s v="Panache"/>
        <s v="Panama Furnished Apartments"/>
        <s v="PanAmSat"/>
        <s v="Panasonic"/>
        <s v="Panasonic Canada"/>
        <s v="Panasonic Europe"/>
        <s v="Pandastream"/>
        <s v="Pandell"/>
        <s v="Pandora Venture Capital Corp"/>
        <s v="Panduit"/>
        <s v="Pangora"/>
        <s v="Panhead Custom Ales"/>
        <s v="Panolam Industries International"/>
        <s v="Panop.com"/>
        <s v="Panoptic Media Marketing"/>
        <s v="Panoramio"/>
        <s v="Panos brands"/>
        <s v="Panrico SA"/>
        <s v="Pansoft"/>
        <s v="Pantek, Inc."/>
        <s v="Pantex International"/>
        <s v="Pantha Corporation"/>
        <s v="Pantheco"/>
        <s v="Pantheon Ventures"/>
        <s v="Panther Warehousing"/>
        <s v="Pantor"/>
        <s v="Pantros IP"/>
        <s v="Panzani"/>
        <s v="PanzerCAD"/>
        <s v="PA Online"/>
        <s v="Papa Murphy s International LLC"/>
        <s v="Papastratos Cigarette Manufacturing Company"/>
        <s v="Papco"/>
        <s v="Paper Bag"/>
        <s v="Paper House Productions"/>
        <s v="Papersapp"/>
        <s v="Paper Tree Limited"/>
        <s v="Papirius"/>
        <s v="P.A. Post Agency"/>
        <s v="Pappas Group"/>
        <s v="Papresa"/>
        <s v="PapyrusEditor"/>
        <s v="Parachute IT"/>
        <s v="Paradeon Technologies"/>
        <s v="Paradies"/>
        <s v="Paradigma Business Solutions"/>
        <s v="Paradigm Entertainment, Inc."/>
        <s v="Paradigm Medical Management"/>
        <s v="Paradigm Outcomes"/>
        <s v="Paradigm Precision Holdings"/>
        <s v="Paradigm Tax Group"/>
        <s v="Paradigm Window Solutions"/>
        <s v="Paradise Electric"/>
        <s v="Paradox Development"/>
        <s v="Paradyne Networks"/>
        <s v="parago"/>
        <s v="Paragon Care"/>
        <s v="Paragon Communications"/>
        <s v="Paragon Development Systems"/>
        <s v="Paragon Internet Group"/>
        <s v="Paragon Language Services"/>
        <s v="Paragon Partners"/>
        <s v="Paragon Shipping"/>
        <s v="Paragon Solutions Group"/>
        <s v="Paragon Technologies"/>
        <s v="Paragrid"/>
        <s v="Parallax Capital"/>
        <s v="Parallax Health Sciences"/>
        <s v="Parallel"/>
        <s v="Parallel Investment Partners"/>
        <s v="Parama Networks"/>
        <s v="Parametric Portfolio Associates"/>
        <s v="Parametric Technology (PTC)"/>
        <s v="Paramount Pictures"/>
        <s v="Paramount Solar"/>
        <s v="Parascript"/>
        <s v="Parasol Canada"/>
        <s v="Paras Pharmaceuticals Ltd"/>
        <s v="parastapienelle"/>
        <s v="Paratel"/>
        <s v="Parcel Direct"/>
        <s v="Parcsis"/>
        <s v="Parc Technologies"/>
        <s v="Parcura"/>
        <s v="Pardot"/>
        <s v="Parentclick, Inc."/>
        <s v="Parent Life Network"/>
        <s v="ParentLink"/>
        <s v="ParentsClick Network"/>
        <s v="Parents in a Pinch"/>
        <s v="PAREXEL"/>
        <s v="Parexel International"/>
        <s v="PAR Framework"/>
        <s v="Paridym Pictures"/>
        <s v="Pari Networks"/>
        <s v="Paris Freelance"/>
        <s v="ParishPay"/>
        <s v="Paris Presents"/>
        <s v="Paris Turf"/>
        <s v="Parity Software Development"/>
        <s v="Pariveda Solutions"/>
        <s v="Parka"/>
        <s v="Parkbridge Lifestyle Communities"/>
        <s v="Park Electrochemical"/>
        <s v="Parkeon"/>
        <s v="Parker Autoline"/>
        <s v="Parker Drilling"/>
        <s v="ParkerGale Capital"/>
        <s v="Parker Hannifin"/>
        <s v="Parker Seal de Mexico"/>
        <s v="Parking Square"/>
        <s v="Parkland Pipeline"/>
        <s v="Park Place Technologies"/>
        <s v="ParkPlease"/>
        <s v="Parkresort Rheinfelden Holding AG"/>
        <s v="Park Resorts"/>
        <s v="Park Sterling Bank"/>
        <s v="Parkway Pipeline"/>
        <s v="Parkway Properties"/>
        <s v="Parmalat"/>
        <s v="ParMed Pharmaceuticals"/>
        <s v="Parmil"/>
        <s v="Paroc Group"/>
        <s v="Par Pacific Holdings"/>
        <s v="Par Petroleum"/>
        <s v="Par Pharmaceuticals"/>
        <s v="Parq Advisors"/>
        <s v="Parsel"/>
        <s v="PAR Technology"/>
        <s v="Parthenon Capital Partners"/>
        <s v="Participant Media"/>
        <s v="Participate Learning"/>
        <s v="Partner Communications Company"/>
        <s v="Partner Engineering &amp; Science"/>
        <s v="Partner JD"/>
        <s v="PartnerRe"/>
        <s v="Partnerships in Care"/>
        <s v="Partners Pharmacy"/>
        <s v="PartnerTech"/>
        <s v="PartnerUp"/>
        <s v="PartsRiver"/>
        <s v="Party City"/>
        <s v="Pasadena Billing Associates"/>
        <s v="Pasadena Villa Psychiatric Residential Treatment Centers"/>
        <s v="PASCO scientific"/>
        <s v="Pasifis"/>
        <s v="Paskal Lighting"/>
        <s v="PA SportsTicker"/>
        <s v="Pass82"/>
        <s v="Passave"/>
        <s v="PassEdge"/>
        <s v="PassGo"/>
        <s v="Passif Semiconductor"/>
        <s v="PassionFox"/>
        <s v="Passive Component Industry Magazine LLC"/>
        <s v="PassiveTotal"/>
        <s v="Passkey"/>
        <s v="PassMark Security"/>
        <s v="passOmatic"/>
        <s v="Passport FX"/>
        <s v="PassportMD"/>
        <s v="Pass The Table"/>
        <s v="Pasternack Enterprises"/>
        <s v="Patapsco Bancorp"/>
        <s v="Patch Products"/>
        <s v="Patchwork Tech, Inc"/>
        <s v="Patheon"/>
        <s v="Pathlight Capital"/>
        <s v="Pathlight Technology"/>
        <s v="Pathogen Removal and Diagnostic Technologies"/>
        <s v="Pathology Inc"/>
        <s v="Path to Purchase Institute"/>
        <s v="Pathway"/>
        <s v="PathXL"/>
        <s v="Patients Connected"/>
        <s v="Patient Trak and Lumin Medical LLC"/>
        <s v="Patina Oil and Gas Corporation"/>
        <s v="PATIOTuerca"/>
        <s v="Patriarch Partners"/>
        <s v="Patricia Industries"/>
        <s v="Patrick Industries"/>
        <s v="Patrick Wildlife Services"/>
        <s v="Patriot Financial Partners"/>
        <s v="Patriot Media and Communications"/>
        <s v="Patriot Scientific"/>
        <s v="Patriot Technologies"/>
        <s v="Patrys"/>
        <s v="PATS Aircraft"/>
        <s v="Pattern Energy Group"/>
        <s v="Patterson Companies"/>
        <s v="Patterson Dental"/>
        <s v="Patterson Insurance Brokers"/>
        <s v="Patterson Medical"/>
        <s v="Patties Foods"/>
        <s v="Patton Technologies"/>
        <s v="Paula Financial"/>
        <s v="Paul Bunyan Communications"/>
        <s v="Paulig"/>
        <s v="Paulson &amp; Co."/>
        <s v="Paumanok Publications, Inc."/>
        <s v="Pavilion Financial Corp."/>
        <s v="Pavilion Technologies"/>
        <s v="PAW BioScience Products"/>
        <s v="Pawnmart"/>
        <s v="Paxar Corporation"/>
        <s v="Paxonet Communications"/>
        <s v="Paxport"/>
        <s v="Pay2Global"/>
        <s v="Payback"/>
        <s v="PaybyMe"/>
        <s v="Paychex"/>
        <s v="PayClick"/>
        <s v="Paycom"/>
        <s v="Paycor, Inc."/>
        <s v="PayDesk"/>
        <s v="PayFlex Systems, USA"/>
        <s v="Payfort"/>
        <s v="PayIvy"/>
        <s v="Payless Car Rental"/>
        <s v="PayLink Payment Plans"/>
        <s v="paylo"/>
        <s v="Payment America Systems"/>
        <s v="Payment Data Systems"/>
        <s v="Payment Processing"/>
        <s v="Payment Revolution"/>
        <s v="Payment Software Company, Inc."/>
        <s v="PayMeOn"/>
        <s v="Paynet"/>
        <s v="PAY.ON AG"/>
        <s v="PayOnline System"/>
        <s v="Payot"/>
        <s v="Pay Pad"/>
        <s v="PayPoint"/>
        <s v="PayRock Energy"/>
        <s v="Paysafe"/>
        <s v="Payscape"/>
        <s v="Paystar"/>
        <s v="PayStream Advisors"/>
        <s v="PaySuite"/>
        <s v="PaySys International"/>
        <s v="PayU"/>
        <s v="PayVector"/>
        <s v="payvia, Inc"/>
        <s v="Payzone"/>
        <s v="Payzone - Open Loop Gift business"/>
        <s v="PBF Energy"/>
        <s v="PBF Logistics"/>
        <s v="PBI-Dansensor"/>
        <s v="PB Magic"/>
        <s v="PBMCube"/>
        <s v="PBOC Holdings"/>
        <s v="PCB Apps"/>
        <s v="PCB Group"/>
        <s v="PC Connection"/>
        <s v="PCCW"/>
        <s v="PCD Italia"/>
        <s v="PC Garage"/>
        <s v="PChome"/>
        <s v="PCI Pharma Services"/>
        <s v="pCloudy.com"/>
        <s v="PCM"/>
        <s v="PCM Healthcare"/>
        <s v="PCM Uitgevers"/>
        <s v="pcorder.com"/>
        <s v="PC Scale"/>
        <s v="PCS Health Systems"/>
        <s v="PCTEL"/>
        <s v="PC Tools"/>
        <s v="PDAStreet.com"/>
        <s v="PDC Brands"/>
        <s v="PDC Energy"/>
        <s v="PDC Mountaineer"/>
        <s v="P-Device Systems"/>
        <s v="PDF Solutions"/>
        <s v="PDI"/>
        <s v="PDI,Inc."/>
        <s v="PDL Biopharma"/>
        <s v="PDMA"/>
        <s v="PDM International"/>
        <s v="PDM Neptec"/>
        <s v="PD Ports"/>
        <s v="PDR Network"/>
        <s v="Peace Software"/>
        <s v="Peach Networks"/>
        <s v="Peach State Labs"/>
        <s v="Peachtree Business Products"/>
        <s v="Peacock Engineering"/>
        <s v="Peak Audio"/>
        <s v="Peak Energy Services"/>
        <s v="Peakequity"/>
        <s v="Peak Health Solutions"/>
        <s v="Peak Hosted Solutions"/>
        <s v="Peak Indicators"/>
        <s v="Peak Performance"/>
        <s v="Peak Performance Technologies"/>
        <s v="Peak Rock Capital"/>
        <s v="Peak-Ryzex"/>
        <s v="Pealk"/>
        <s v="peanutpress.com"/>
        <s v="Pearle Vision"/>
        <s v="Pearl Highlands Center"/>
        <s v="Pearson"/>
        <s v="Pearson VUE"/>
        <s v="Pebblestone Fashion"/>
        <s v="PECO Pallet"/>
        <s v="Pediatric Cardiology Associates, PC."/>
        <s v="Pediatric Ear Nose &amp; Throat Specialists"/>
        <s v="Pediatric Services Holding"/>
        <s v="Pediatric Therapy Services LLC"/>
        <s v="Peds Legwear"/>
        <s v="Peebles"/>
        <s v="Peekspy"/>
        <s v="Peel Ports"/>
        <s v="PeepCode"/>
        <s v="Peer+"/>
        <s v="PeerCDN"/>
        <s v="PeerDirect"/>
        <s v="Peering GmbH - (ECIX)"/>
        <s v="Peerless Paper Mills"/>
        <s v="Peerless Systems"/>
        <s v="peerVue"/>
        <s v="Peet's Coffee &amp; Tea"/>
        <s v="Pegasor Oy"/>
        <s v="Pegasus Internet"/>
        <s v="Pegasus News"/>
        <s v="Pegasus Public Relations"/>
        <s v="Pegasus Sports"/>
        <s v="Pegasus Wireless"/>
        <s v="Pegasystems"/>
        <s v="Pelagicore"/>
        <s v="Pelican Products"/>
        <s v="Pelican Rouge"/>
        <s v="Pelican Security"/>
        <s v="Pelican Self Storage"/>
        <s v="Pella Corporation"/>
        <s v="Pelorus Technology"/>
        <s v="Pembroke Resources"/>
        <s v="Pembrooke"/>
        <s v="PEMCO America"/>
        <s v="Pence &amp; Associates"/>
        <s v="Pencilneck Software"/>
        <s v="Pendrell Corporation"/>
        <s v="Pendum"/>
        <s v="Penfield"/>
        <s v="Penford Corporation"/>
        <s v="Penguin Digital"/>
        <s v="Penguin Group"/>
        <s v="Penguin Strategies"/>
        <s v="Peninsula Strategies"/>
        <s v="Pennant Foods"/>
        <s v="PennantPark Investment Corp"/>
        <s v="Penner-Ash Wine Cellars"/>
        <s v="Pennfield Precision"/>
        <s v="Penn Foster"/>
        <s v="Pennine Holdings Ltd"/>
        <s v="Penn Liberty Bank"/>
        <s v="PennMedia.com"/>
        <s v="Penn Millers Holding"/>
        <s v="Penn National Gaming"/>
        <s v="Penn Products Terminals"/>
        <s v="Pennsylvania Real Estate Investment"/>
        <s v="Pennsylvania Sustainable Technologies"/>
        <s v="PennTex Permian"/>
        <s v="Penn Virginia Corporation"/>
        <s v="Penn Virginia GP Holdings"/>
        <s v="PennWell Corporation"/>
        <s v="Penn West Petroluem Ltd"/>
        <s v="PennyMac Financial Services, Inc."/>
        <s v="Pennymac Mortgage Trust"/>
        <s v="PennySMS"/>
        <s v="Penpro"/>
        <s v="Penreco"/>
        <s v="Penrice Soda Holdings"/>
        <s v="Pensar"/>
        <s v="Penske Automotive Group"/>
        <s v="Penske Media Corporation"/>
        <s v="Pentacom"/>
        <s v="Pentacon"/>
        <s v="PENTA Engineering"/>
        <s v="Penta Investments"/>
        <s v="Pentair"/>
        <s v="Pentair - Valves &amp; Controls"/>
        <s v="PentaSafe"/>
        <s v="Pentastar Communications"/>
        <s v="Pentest"/>
        <s v="Penton"/>
        <s v="Pentura"/>
        <s v="Penultimate"/>
        <s v="Penwest Pharmaceuticals Co."/>
        <s v="People Acquisition &amp; Retention"/>
        <s v="PeopleAnswers"/>
        <s v="People are Awesome"/>
        <s v="PeopleBrowsr"/>
        <s v="Peoplefluent"/>
        <s v="peoplefund.it"/>
        <s v="People Media"/>
        <s v="PeopleNet"/>
        <s v="Peoples Bancorp"/>
        <s v="Peoples Home Health"/>
        <s v="PeopleSoft"/>
        <s v="Peoplesound.com"/>
        <s v="Peoples Sidney Financial Corp"/>
        <s v="People's United Financial"/>
        <s v="PeopleVine"/>
        <s v="Pep Boys"/>
        <s v="Pepco Holdings"/>
        <s v="Pepe Jeans"/>
        <s v="Pepkor"/>
        <s v="PepperBall Technologies"/>
        <s v="Pepperjam Network"/>
        <s v="Pepperweed Advisors"/>
        <s v="PepsiAmericas"/>
        <s v="Pepsi Bottling Group"/>
        <s v="PepsiCo"/>
        <s v="Peptech"/>
        <s v="Peptor"/>
        <s v="Pequot Capital"/>
        <s v="Perbio Science"/>
        <s v="Perceptio"/>
        <s v="Perceptive Software"/>
        <s v="Perceptron Learning Solutions"/>
        <s v="Perclose, Inc"/>
        <s v="Percona"/>
        <s v="Perdue Farms"/>
        <s v="Peregrine Pharmaceuticals"/>
        <s v="Peregrine Systems"/>
        <s v="Perfect Coffee"/>
        <s v="Perfect Relations"/>
        <s v="Perfigo"/>
        <s v="Perforce Software"/>
        <s v="Performa Apps"/>
        <s v="Performance Bicycle"/>
        <s v="Performance Data"/>
        <s v="Performance Drive SVC"/>
        <s v="Performance Fibers"/>
        <s v="Performance Food Group"/>
        <s v="Performance Health"/>
        <s v="Performance Management Services"/>
        <s v="Performance Matters"/>
        <s v="Performance Mortgage Group"/>
        <s v="performancesoft, inc."/>
        <s v="Performance Technologies"/>
        <s v="Performant Financial Corporation"/>
        <s v="Performant Solutions"/>
        <s v="Perform Group"/>
        <s v="Performics"/>
        <s v="PerformIT"/>
        <s v="PerformTech"/>
        <s v="Perfumania"/>
        <s v="Pericom Semiconductor"/>
        <s v="Periculum Services Group"/>
        <s v="Perimeter Healthcare"/>
        <s v="Perimeter Markets"/>
        <s v="Perimeter Security Systems"/>
        <s v="Periscope Equity"/>
        <s v="Periscope Holdings"/>
        <s v="Peritia Data Discovery"/>
        <s v="Perka, Inc."/>
        <s v="Perk.com"/>
        <s v="PerkinElmer"/>
        <s v="Perkins &amp; Co"/>
        <s v="Perkins Engines"/>
        <s v="Perkla"/>
        <s v="Perkz"/>
        <s v="Permanent General Companies"/>
        <s v="Per Mar Security Services"/>
        <s v="Permedia Research Group"/>
        <s v="Permira"/>
        <s v="Permobil"/>
        <s v="Pernod Ricard"/>
        <s v="peroli"/>
        <s v="Perot Systems"/>
        <s v="Perpetual Capital Partners"/>
        <s v="Perpetually"/>
        <s v="Perry Capital"/>
        <s v="Perry Ellis International"/>
        <s v="Perseon Corporation"/>
        <s v="Per-Se Technologies"/>
        <s v="Persistence Software"/>
        <s v="PERSIST Technologies"/>
        <s v="Persivia"/>
        <s v="Personal Library Software"/>
        <s v="Personifi"/>
        <s v="Perusa"/>
        <s v="Pervasive Software"/>
        <s v="PetalMD"/>
        <s v="Pet Anjo"/>
        <s v="Petards Group"/>
        <s v="PetaSecure, Inc."/>
        <s v="Peter Millar"/>
        <s v="Peter Norton Computing"/>
        <s v="Peterson Chemical Technology"/>
        <s v="Peters Software"/>
        <s v="Petfinder"/>
        <s v="PetHub.com.br"/>
        <s v="PetInsure.net"/>
        <s v="Petmeds.co.uk"/>
        <s v="PetQuarters"/>
        <s v="Petris"/>
        <s v="Petrobras Chile Distribución"/>
        <s v="Petro-Canada"/>
        <s v="PetroChina"/>
        <s v="PetroChoice"/>
        <s v="Petro Express"/>
        <s v="Petroglyph Energy"/>
        <s v="Petrohawk Energy"/>
        <s v="Petroleum Geo-Services"/>
        <s v="Petroleum Products Corp."/>
        <s v="PetroLogistics"/>
        <s v="PetroSkills"/>
        <s v="Petro Stopping Centers"/>
        <s v="Pets 911"/>
        <s v="PetSimply"/>
        <s v="Petstages"/>
        <s v="Pet Supermarket"/>
        <s v="Pet Valu"/>
        <s v="Pexco"/>
        <s v="Peyman"/>
        <s v="P.F. Chang's"/>
        <s v="Pfingsten Partners"/>
        <s v="Pfizer"/>
        <s v="PFS Bancorp"/>
        <s v="PFU Limited"/>
        <s v="PGA ELECTRONIC"/>
        <s v="PG&amp;E Corporation"/>
        <s v="PGI International"/>
        <s v="PGi (Premiere Global Services)"/>
        <s v="PGT"/>
        <s v="Phadia"/>
        <s v="Phaidon Press"/>
        <s v="Pharmachem Laboratories"/>
        <s v="Pharmacia"/>
        <s v="PharmaCore"/>
        <s v="Pharmacy2U"/>
        <s v="Pharmacyclics"/>
        <s v="Pharmacy TV"/>
        <s v="PharmaDerm"/>
        <s v="PharmaNet"/>
        <s v="Pharmapar"/>
        <s v="Pharmaq"/>
        <s v="Pharmasset"/>
        <s v="Pharmatek Laboratries"/>
        <s v="Pharmathen"/>
        <s v="PharmaZell"/>
        <s v="PharMerica Corporation"/>
        <s v="Pharmgate"/>
        <s v="Pharmorphix"/>
        <s v="Pharos Capital Partners"/>
        <s v="Pharsight"/>
        <s v="Phase 2 Solutions, Inc"/>
        <s v="Phase Matrix"/>
        <s v="Phase One"/>
        <s v="Phase One Consulting Group"/>
        <s v="Phatbits"/>
        <s v="Phelps Dodge International Corporation"/>
        <s v="PhenixID AB"/>
        <s v="Phenomic Game Development"/>
        <s v="Phenona"/>
        <s v="PHG Energy"/>
        <s v="PHH Corporation"/>
        <s v="Phibro"/>
        <s v="Phibro Animal Health"/>
        <s v="PHI Inc"/>
        <s v="Philadelphia 76ers"/>
        <s v="Philadelphia Financial Group"/>
        <s v="Philip Morris International"/>
        <s v="Philippine Long Distance Telephone (ePLDT)"/>
        <s v="Philips Broadband Networks"/>
        <s v="Philips Lifeline"/>
        <s v="Phillips 66"/>
        <s v="Phillips 66 Partners"/>
        <s v="Phillips 66-Whitegate Refinery"/>
        <s v="Phillips-Medisize"/>
        <s v="Phillips Pet Food &amp; Supplies"/>
        <s v="Phillips Properties group"/>
        <s v="Phillips-Van Heusen"/>
        <s v="Philosophy IB"/>
        <s v="PhindMe Mobile"/>
        <s v="PhiSix Fashion Labs"/>
        <s v="PHNS"/>
        <s v="Phoenix Age"/>
        <s v="Phoenix Asset Management"/>
        <s v="Phoenix Aviation Kenya"/>
        <s v="Phoenix Broadband Technologies"/>
        <s v="Phoenix Companies"/>
        <s v="Phoenix Digital Imaging"/>
        <s v="Phoenix Equity Partners"/>
        <s v="Phoenix Interactive Design"/>
        <s v="Phoenix International"/>
        <s v="Phoenix Marketing International"/>
        <s v="Phoenix Physicians"/>
        <s v="Phoenix Resource"/>
        <s v="Phoenix Scientific"/>
        <s v="Phoenix Soil"/>
        <s v="Phoenix Strategy Investments"/>
        <s v="PhoneDog Media"/>
        <s v="PhoneFactor"/>
        <s v="PhonePe"/>
        <s v="Phones 4u"/>
        <s v="PhoneSmart"/>
        <s v="Phonestack"/>
        <s v="PhoneWave"/>
        <s v="Phoqus Pharmaceuticals"/>
        <s v="Photoelectron"/>
        <s v="Photojojo"/>
        <s v="Photolibrary"/>
        <s v="Photon Dynamics"/>
        <s v="Photonera"/>
        <s v="Photo.net"/>
        <s v="Photonic Instruments"/>
        <s v="Photon Research Associates"/>
        <s v="Photon Technology"/>
        <s v="Photoshop"/>
        <s v="PhotoshopTechniques.com"/>
        <s v="Phoundry Pharmaceuticals"/>
        <s v="PHPBuilder"/>
        <s v="PHP Monster"/>
        <s v="Phreadz"/>
        <s v="Phunky Limited"/>
        <s v="Phyre Technologies"/>
        <s v="Physic Club Group"/>
        <s v="Physician Billing Partners"/>
        <s v="Physicians Care"/>
        <s v="Physicians Realty Trust"/>
        <s v="Physicians' Specialty Corporation"/>
        <s v="Physio-Control"/>
        <s v="Phyworks"/>
        <s v="Piab Group Holding"/>
        <s v="P&amp;I AG"/>
        <s v="PIB Insurance"/>
        <s v="Picazo Communications"/>
        <s v="Picdar"/>
        <s v="Pickleball Central"/>
        <s v="PickleballPaddlesPlus.com"/>
        <s v="PickupTrucks.com"/>
        <s v="Picnik"/>
        <s v="Pico Computing"/>
        <s v="PICO Holdings"/>
        <s v="PicoSolve"/>
        <s v="picoSpin"/>
        <s v="Picreel"/>
        <s v="PicScout"/>
        <s v="PictureArts Corp"/>
        <s v="PictureWorks Technology"/>
        <s v="Pidilite Industries Limited"/>
        <s v="Piedmont Natural Gas"/>
        <s v="Pieology Pizzeria"/>
        <s v="Pier 1 Imports"/>
        <s v="Pierce-Eislen"/>
        <s v="Pierian Spring Academy"/>
        <s v="Pierre Foods"/>
        <s v="Pierre &amp; Vacances"/>
        <s v="Pigeons &amp; Planes"/>
        <s v="Pikato, Inc"/>
        <s v="Pike Electric Corporation"/>
        <s v="Pike Family Nurseries"/>
        <s v="Pikewerks"/>
        <s v="Pilgrims Pride"/>
        <s v="Pillar Data Systems"/>
        <s v="Piller Power Systems"/>
        <s v="Pillsbury Winthrop"/>
        <s v="Pillsbury Winthrop Shaw Pittman"/>
        <s v="Pilot Chemical Corp"/>
        <s v="Pilot Network Services, Inc."/>
        <s v="Pi Ltd"/>
        <s v="PineByte"/>
        <s v="Pine Grove Asset Management"/>
        <s v="Pine Mountain"/>
        <s v="Pine Photonics Communications"/>
        <s v="Pineridge Bakery"/>
        <s v="Pine River Capital Management"/>
        <s v="Pinestar Electronics"/>
        <s v="Pine Tree Equity"/>
        <s v="Pingdom"/>
        <s v="Pingtan Marine"/>
        <s v="Pingtel"/>
        <s v="PingTone Communications"/>
        <s v="Pinhole Press"/>
        <s v="Pink Taco"/>
        <s v="Pinnacle"/>
        <s v="Pinnacle Airlines"/>
        <s v="Pinnacle Architectural Lighting"/>
        <s v="Pinnacle Business Systems"/>
        <s v="Pinnacle Computer Services"/>
        <s v="Pinnacle Data Systems"/>
        <s v="Pinnacle Entertainment"/>
        <s v="Pinnacle Foods"/>
        <s v="Pinnacle Gas Resources"/>
        <s v="Pinnacle Group, Inc."/>
        <s v="Pinnacle Integrated Systems"/>
        <s v="Pinnacle Software"/>
        <s v="Pinnacle Stone &amp; Tile"/>
        <s v="Pinnacle Systems"/>
        <s v="Pinnacle Treatment Centers"/>
        <s v="Pinnacle West Capital Corporation"/>
        <s v="PinnOak Resources"/>
        <s v="Pinova Holdings"/>
        <s v="Pinpoint"/>
        <s v="Pinpoint Technologies"/>
        <s v="Pinpuff"/>
        <s v="PinReach"/>
        <s v="Pinsight Media+"/>
        <s v="Pinsonault Associates"/>
        <s v="Pinto Mexican Kitchen"/>
        <s v="Pioneer"/>
        <s v="Pioneer Corporation"/>
        <s v="Pioneer Hi-Bred"/>
        <s v="Pioneer Natural Resources"/>
        <s v="Pioneer Power Solutions"/>
        <s v="Pioneer Southwest Energy"/>
        <s v="Pioneer Tool Supply"/>
        <s v="Pionet Group"/>
        <s v="PIO Social"/>
        <s v="PIPC"/>
        <s v="PipeBeach"/>
        <s v="Pipeline Financial Group"/>
        <s v="Pipeliner's Warehouse"/>
        <s v="PipeLinks"/>
        <s v="Piper Jaffray"/>
        <s v="Pipes App"/>
        <s v="Pipewave, Inc."/>
        <s v="Pipfrog"/>
        <s v="piqlet"/>
        <s v="PIRA Energy Group"/>
        <s v="Piramal Enterprises Limited"/>
        <s v="Piramal Fund Management"/>
        <s v="Piramal Healthcare"/>
        <s v="Pirelli Optical Systems"/>
        <s v="Pironet"/>
        <s v="Piston Group"/>
        <s v="Pitbull Syndicate"/>
        <s v="Pitch Entertainment Group"/>
        <s v="Pitchfork"/>
        <s v="Pitman Company"/>
        <s v="Pitney Bowes"/>
        <s v="PittPatt"/>
        <s v="Pittsburgh City Paper, Inc."/>
        <s v="Pittsburgh Glass Works"/>
        <s v="Pivotal Labs"/>
        <s v="Pivotal Private Equity"/>
        <s v="Pivotal Veracity"/>
        <s v="Pivovarna Lasko"/>
        <s v="PivX Solutions"/>
        <s v="PI Worldwide"/>
        <s v="PIXACO"/>
        <s v="Pixar"/>
        <s v="Pixartprinting"/>
        <s v="Pixboom"/>
        <s v="Pixelactive"/>
        <s v="PIXELearning"/>
        <s v="Pixelplus"/>
        <s v="Pixels"/>
        <s v="pixels2Pages"/>
        <s v="pixi* Software GmbH"/>
        <s v="Pixius Communications"/>
        <s v="Pixlr"/>
        <s v="Pixmac"/>
        <s v="PIXmania.com"/>
        <s v="Pixmantec"/>
        <s v="Pixorial"/>
        <s v="Pixto"/>
        <s v="Pixunity"/>
        <s v="PixVerse"/>
        <s v="Pizzabo.it"/>
        <s v="Pizza.de"/>
        <s v="Pizza Hut Australia"/>
        <s v="PK4 Media"/>
        <s v="PKC Corporation"/>
        <s v="PKR Internet, LLC"/>
        <s v="Placebase"/>
        <s v="PlacePunch"/>
        <s v="Placer Sierra Bancshares"/>
        <s v="PlaceWare"/>
        <s v="Plainfield Renewable Energy Plant"/>
        <s v="Plains Exploration &amp; Production"/>
        <s v="Plains Group Holdings, L.P."/>
        <s v="Plains Resources"/>
        <s v="Plan4Demand"/>
        <s v="Planar Systems"/>
        <s v="Plancast"/>
        <s v="Planeo.com"/>
        <s v="PlanetAll.com"/>
        <s v="Planet Alumni User Data"/>
        <s v="Planet Cards"/>
        <s v="Planet Discover"/>
        <s v="Planet Extreme"/>
        <s v="Planet Fitness"/>
        <s v="Planet Forward"/>
        <s v="PlanetGear.com"/>
        <s v="PlanetHome AG"/>
        <s v="Planet Logic"/>
        <s v="Planeto"/>
        <s v="Planet Paper Box"/>
        <s v="PlanetRx.com"/>
        <s v="PlanetWeb"/>
        <s v="Planit Software Testing"/>
        <s v="Plannr"/>
        <s v="PlanPlatform"/>
        <s v="PlanPrescriber"/>
        <s v="PlanSponsorExchange"/>
        <s v="Plantasjen Group"/>
        <s v="Plantation Patterns"/>
        <s v="Plantation Products"/>
        <s v="PlantCML"/>
        <s v="Planters Bank"/>
        <s v="Plantronics"/>
        <s v="Planypus"/>
        <s v="PlasmaSol"/>
        <s v="Plasma-Therm"/>
        <s v="Plastal"/>
        <s v="Plastican"/>
        <s v="Plastic Moulders Ltd"/>
        <s v="Plastic Surgery"/>
        <s v="Plastro Irrigation Systems"/>
        <s v="Plat"/>
        <s v="Plateside"/>
        <s v="Platester"/>
        <s v="Platform Acquisition Holdings"/>
        <s v="Platform Computing"/>
        <s v="Platform Specialty Products"/>
        <s v="Platinum Data Solutions"/>
        <s v="Platinum Equity"/>
        <s v="Platinum Legal Group"/>
        <s v="Platinum Partners"/>
        <s v="Platinum Solutions"/>
        <s v="Platinum Technology"/>
        <s v="Platinum Underwriters Holdings"/>
        <s v="Platte River Equity"/>
        <s v="Platte River Gathering System"/>
        <s v="Platts"/>
        <s v="Platys Communications"/>
        <s v="Playbook HR"/>
        <s v="Playboy"/>
        <s v="PlayByYourself.com"/>
        <s v="Play.com"/>
        <s v="PlayCore"/>
        <s v="Playcrab"/>
        <s v="Playcraft Labs"/>
        <s v="Player.me"/>
        <s v="PlayerScale"/>
        <s v="Playground.fm"/>
        <s v="PLAYHawaii"/>
        <s v="Playlists.net"/>
        <s v="PlayNation"/>
        <s v="PlayNet Technologies"/>
        <s v="Playpower"/>
        <s v="Playroom Entertainment"/>
        <s v="PlaySite"/>
        <s v="PlaysportsTV"/>
        <s v="PlayStationLifeStyle"/>
        <s v="Playtech"/>
        <s v="Playtime gaming"/>
        <s v="Playworld"/>
        <s v="PledgeMusic"/>
        <s v="Plenexis"/>
        <s v="Plentyoffish"/>
        <s v="Plethora Mobile"/>
        <s v="Plethora Solutions"/>
        <s v="Plexi"/>
        <s v="Plexus Corporation"/>
        <s v="PLINKE"/>
        <s v="Plink Solutions"/>
        <s v="Plinky"/>
        <s v="plnnr"/>
        <s v="PL Retail"/>
        <s v="PLS"/>
        <s v="P&amp;L Technology"/>
        <s v="Plug Power"/>
        <s v="Pluma"/>
        <s v="Plumblink"/>
        <s v="Plum Creek Timber Company"/>
        <s v="Plum Organics"/>
        <s v="Plural"/>
        <s v="Plursona"/>
        <s v="Plus"/>
        <s v="Plus500"/>
        <s v="PLUS Expressways"/>
        <s v="Plusvital Ireland"/>
        <s v="Pluto"/>
        <s v="PLX Technology"/>
        <s v="Ply Gem"/>
        <s v="PMC-Sierra"/>
        <s v="PMFG"/>
        <s v="PMG Research"/>
        <s v="PMK•BNC"/>
        <s v="PML Group"/>
        <s v="PML Microbiologicals"/>
        <s v="PMR Corporation"/>
        <s v="PM Systems"/>
        <s v="Pmweb"/>
        <s v="PMX Agency"/>
        <s v="PNA Group"/>
        <s v="PNC Financial Services Group"/>
        <s v="PNC Global Investment Servicing"/>
        <s v="PNC Riverarch"/>
        <s v="PneuDraulics"/>
        <s v="PNI Digital Media"/>
        <s v="PNM Resources"/>
        <s v="Poage Bankshares"/>
        <s v="Pobox"/>
        <s v="POC"/>
        <s v="Pocket Games"/>
        <s v="PocketSights"/>
        <s v="Pocketworks Mobile"/>
        <s v="POC Sweden"/>
        <s v="Podclear"/>
        <s v="Podorozhniki"/>
        <s v="Pogo.com"/>
        <s v="Point2 Technologies"/>
        <s v="PointAbout Professional Services"/>
        <s v="Point and Pay"/>
        <s v="Point Blank Enterprises"/>
        <s v="PointBridge Solutions"/>
        <s v="PointClear Solutions"/>
        <s v="PointDNS"/>
        <s v="PointDrive"/>
        <s v="Pointe Financial"/>
        <s v="Pointer Telocation Systems"/>
        <s v="Pointlogic"/>
        <s v="Point Lookout Capital Partners"/>
        <s v="Point of Rental"/>
        <s v="Point Reach"/>
        <s v="PointRoll (now a part of Cofactor)"/>
        <s v="PointSec"/>
        <s v="Points International"/>
        <s v="Points of Light Institute"/>
        <s v="Pointstreak Sports Technologies"/>
        <s v="Point to Point"/>
        <s v="Pokemonvillage.com"/>
        <s v="PokerStrategy.com"/>
        <s v="PokerTek"/>
        <s v="PokeTALK"/>
        <s v="Polar 3D"/>
        <s v="Polar Design"/>
        <s v="Polaris BioPharma Consulting"/>
        <s v="Polaris Capital Group"/>
        <s v="Polaris Industries"/>
        <s v="Polaris Private Equity"/>
        <s v="Polaris Software Lab"/>
        <s v="Polar Patrol Publishing"/>
        <s v="Polder Housewares"/>
        <s v="Polestar"/>
        <s v="Polestar Applied Solutions"/>
        <s v="Polexis"/>
        <s v="policyIQ"/>
        <s v="Policy Managment System"/>
        <s v="Poligrafia"/>
        <s v="Polk Audio"/>
        <s v="PollBob"/>
        <s v="PollDaddy"/>
        <s v="Pollogen"/>
        <s v="Pollster.com"/>
        <s v="Pollux Systems"/>
        <s v="Polo"/>
        <s v="Polonia Bank"/>
        <s v="Poly9"/>
        <s v="Polycom"/>
        <s v="Polyconcept"/>
        <s v="Polycor"/>
        <s v="Polyflex Schwarz Group"/>
        <s v="Polyfoam Products"/>
        <s v="Polygon Digital Marketing"/>
        <s v="PolymerLatex"/>
        <s v="Polymer Solutions Group"/>
        <s v="Polymer Technology Group"/>
        <s v="PolyOne Corporation"/>
        <s v="Polypore International"/>
        <s v="Polyrey"/>
        <s v="Pomellato"/>
        <s v="Ponderas Hospital"/>
        <s v="Pon Food Corporation"/>
        <s v="Pontomobi"/>
        <s v="Pool Corporation"/>
        <s v="Pooxi"/>
        <s v="POPcast Communications"/>
        <s v="Popego"/>
        <s v="Pope Resources"/>
        <s v="popeyes louisiana kitchen"/>
        <s v="popforms"/>
        <s v="PopHealthCare"/>
        <s v="Pop In A Box"/>
        <s v="Poplar Partners"/>
        <s v="PopMail.com"/>
        <s v="Popover"/>
        <s v="Poppe Tyson"/>
        <s v="Popwire"/>
        <s v="Port25 Solutions, Inc."/>
        <s v="PortaGas"/>
        <s v="Portal Datortillbehor"/>
        <s v="Portal Software"/>
        <s v="Portcullis"/>
        <s v="Portec Rail Products"/>
        <s v="Portek International"/>
        <s v="Porter Bancorp"/>
        <s v="Porter Instrument Company"/>
        <s v="Porter's Group"/>
        <s v="Portfolio Group"/>
        <s v="Portfolio PR Group"/>
        <s v="Portfolio Recovery Associates"/>
        <s v="Porthcawl Holdings"/>
        <s v="Portico Club"/>
        <s v="Portland General Electric"/>
        <s v="Portrait Displays"/>
        <s v="Portrait Software"/>
        <s v="portsmouth taxi"/>
        <s v="Portugal Telecom"/>
        <s v="Portum"/>
        <s v="POS Advice. LLC"/>
        <s v="Posco"/>
        <s v="POS Forum"/>
        <s v="POSIOS"/>
        <s v="Position2"/>
        <s v="Position2 Brand Monitor"/>
        <s v="Position Logic"/>
        <s v="Position Marketing Group"/>
        <s v="Positively Online"/>
        <s v="Positive Packaging Industries"/>
        <s v="Positron Access Solutions"/>
        <s v="Positronic"/>
        <s v="Possible Worldwide"/>
        <s v="Post Acute Medical"/>
        <s v="postano.com"/>
        <s v="Post+Beam"/>
        <s v="PostClick"/>
        <s v="POSTcti"/>
        <s v="Posterscope"/>
        <s v="Post Foods"/>
        <s v="Postful"/>
        <s v="Postgirot Bank"/>
        <s v="Postlets"/>
        <s v="Postmaster Direct"/>
        <s v="Postmedia Network"/>
        <s v="Post Modern Group"/>
        <s v="PostNet"/>
        <s v="PostoinAuto.it"/>
        <s v="PostTS"/>
        <s v="PostUp"/>
        <s v="Potash Corporation of Saskatchewan"/>
        <s v="Potato"/>
        <s v="Potential.co.uk"/>
        <s v="Potion Factory"/>
        <s v="Potpourri Holdings"/>
        <s v="Potrero Media"/>
        <s v="Poundland"/>
        <s v="Pounds Media"/>
        <s v="PoundWire"/>
        <s v="Pout"/>
        <s v="PowaWeb"/>
        <s v="PowderCoat Services, Inc."/>
        <s v="PowderMed"/>
        <s v="Powdermill Financial Solutions"/>
        <s v="Powdr Corp"/>
        <s v="Powell"/>
        <s v="Powell Industries"/>
        <s v="Powerband Industries Pvt"/>
        <s v="PowerBar"/>
        <s v="PowerChannel"/>
        <s v="PowerComm"/>
        <s v="Power Components of Midwest"/>
        <s v="Power Corporation of Canada"/>
        <s v="Power Engineering Associates"/>
        <s v="Power Factors"/>
        <s v="Power Financial Corporation"/>
        <s v="Power Flame"/>
        <s v="Powerflute"/>
        <s v="Power Integrations"/>
        <s v="Powerkiss"/>
        <s v="PowerLight"/>
        <s v="Power Loft"/>
        <s v="Power Medical Interventions"/>
        <s v="Powermill Service Group"/>
        <s v="PowerObjects"/>
        <s v="PowerOneData"/>
        <s v="Power Partners"/>
        <s v="POWERPRECISE Solutions"/>
        <s v="PowerQuest"/>
        <s v="Powerscreen"/>
        <s v="PowerSense"/>
        <s v="Powershares db g10 currency harvest"/>
        <s v="Power Solutions International"/>
        <s v="PowerSteering Software"/>
        <s v="Powerstorm Holdings"/>
        <s v="Power Systems, Ltd."/>
        <s v="PowerTech"/>
        <s v="PowerTrader"/>
        <s v="Powertrans"/>
        <s v="PowerTrends"/>
        <s v="Powervar"/>
        <s v="PowerYourRoom"/>
        <s v="Powwownow"/>
        <s v="Pozitron"/>
        <s v="PPC Industries"/>
        <s v="PPD"/>
        <s v="PPG Vacation Rentals"/>
        <s v="PPI Technology Services"/>
        <s v="PPL Corporation"/>
        <s v="PPL Solutions"/>
        <s v="PPL Telecom"/>
        <s v="PPM Information Services"/>
        <s v="PPM Ventures"/>
        <s v="PPR Solutions"/>
        <s v="PPS Plus"/>
        <s v="PpTek"/>
        <s v="PQ Corporation"/>
        <s v="Practical Pain Management"/>
        <s v="PracticeBrain"/>
        <s v="Practice Management Partners"/>
        <s v="PracticeMax"/>
        <s v="Practice Partner"/>
        <s v="PracticeWorks, Inc."/>
        <s v="Prada Group"/>
        <s v="Praeclarus Press"/>
        <s v="Pragma Capital"/>
        <s v="Pragma Pharmaceuticals"/>
        <s v="Pragmatic Labs"/>
        <s v="Pragmatic Play Ltd."/>
        <s v="Pragmatic Works"/>
        <s v="PRA Group"/>
        <s v="PRA Health Sciences"/>
        <s v="Praine"/>
        <s v="PRA International"/>
        <s v="prairieFyre Software"/>
        <s v="Prairie Online Inc"/>
        <s v="Prairie Technologies"/>
        <s v="Pramati Technologies"/>
        <s v="Prana"/>
        <s v="Prana Biotechnology"/>
        <s v="Prater Industries"/>
        <s v="Prattle"/>
        <s v="Praxair"/>
        <s v="Praxair India"/>
        <s v="Praxis Language"/>
        <s v="Praxism"/>
        <s v="Praxis Solutions"/>
        <s v="Praxis Systems"/>
        <s v="Praxis Technology"/>
        <s v="Praytell"/>
        <s v="Preation"/>
        <s v="Precept Software"/>
        <s v="Precise Biometrics"/>
        <s v="Precise Software Solutions"/>
        <s v="Precision Aero Corp."/>
        <s v="Precision Auto Care"/>
        <s v="Precision Castparts"/>
        <s v="Precision Dialogue"/>
        <s v="Precision Discovery"/>
        <s v="Precision Drilling Corporation"/>
        <s v="Precision Dynamics Corporation"/>
        <s v="Precision Engineered Products"/>
        <s v="Precision Engineered Technologies"/>
        <s v="Precision Extrusion"/>
        <s v="Precision IR"/>
        <s v="Precision Made Products"/>
        <s v="Precision Medicine Network"/>
        <s v="Precision Metrology"/>
        <s v="Precision Photonics"/>
        <s v="Precision Polling"/>
        <s v="Precision Software"/>
        <s v="Precision Technology"/>
        <s v="Precision Valve Holdings"/>
        <s v="Precision Wire Components"/>
        <s v="Precitech"/>
        <s v="PreClinOmics"/>
        <s v="Predictive Edge"/>
        <s v="PredictiveIntent"/>
        <s v="Predictive Systems, Inc."/>
        <s v="Preferred Bank"/>
        <s v="Preferred Compounding"/>
        <s v="Preferred Employers Holdings"/>
        <s v="Preferred Imaging"/>
        <s v="Preferred Meals"/>
        <s v="PreferredOne"/>
        <s v="Preferred Popcorn"/>
        <s v="Preferred Solutions"/>
        <s v="Preformed Line Products"/>
        <s v="Pregenen"/>
        <s v="Pregis Corporation"/>
        <s v="Pregnancy &amp; Baby"/>
        <s v="Preloaded"/>
        <s v="Prelytix"/>
        <s v="Premaitha Health"/>
        <s v="Premark International"/>
        <s v="Premcor"/>
        <s v="Premier"/>
        <s v="Premier Access"/>
        <s v="Premier Bancorp"/>
        <s v="Premier Care in Bathing"/>
        <s v="Premier Content Links"/>
        <s v="Premier Dermatology"/>
        <s v="Premiere Credit"/>
        <s v="Premier Employee Solutions (PES)"/>
        <s v="Premier Exhibitions"/>
        <s v="Premier Farnell"/>
        <s v="Premier Fish"/>
        <s v="Premier IT, Inc."/>
        <s v="Premier Nutrition"/>
        <s v="Premier Power"/>
        <s v="Premier Press"/>
        <s v="Premier Restaurant Equipment Co"/>
        <s v="Premier Service Bank"/>
        <s v="Premier Sports &amp; Entertainment"/>
        <s v="Premier Store Fixtures"/>
        <s v="Premier Trust"/>
        <s v="Premier Veterinary Group"/>
        <s v="Premise Health"/>
        <s v="Premise Systems"/>
        <s v="Premisys Communications"/>
        <s v="Premiumbeat.com"/>
        <s v="Premium Credit"/>
        <s v="Premium Point Investments"/>
        <s v="Premium Spray Products"/>
        <s v="Premium Standard Farms"/>
        <s v="Prep Talk"/>
        <s v="Preptix"/>
        <s v="PrepWork"/>
        <s v="Presbia PLC"/>
        <s v="Prescient Applied Intelligence"/>
        <s v="Present Plus"/>
        <s v="Preserve International"/>
        <s v="President Engineering Group"/>
        <s v="Press Ganey Associates"/>
        <s v="PressOK Entertainment"/>
        <s v="PressureNet"/>
        <s v="pressvote"/>
        <s v="Prestige Brands Holdings"/>
        <s v="Prestige Brands - OTC brands"/>
        <s v="Prestige Cruise Holdings"/>
        <s v="Presto Convenience Stores"/>
        <s v="Prestolite Wire"/>
        <s v="Pretium Packaging"/>
        <s v="PrettyQuick"/>
        <s v="Prevail Technology"/>
        <s v="prevero AG"/>
        <s v="Preview Network"/>
        <s v="Preview Systems"/>
        <s v="Preview Travel"/>
        <s v="Prevision"/>
        <s v="PreVu Data"/>
        <s v="Prevx"/>
        <s v="Prezzo"/>
        <s v="PRGX"/>
        <s v="Priamus"/>
        <s v="PriceCheck"/>
        <s v="PriceDodger"/>
        <s v="Price Enterprises"/>
        <s v="PriceGrabber"/>
        <s v="Price Gregory Services"/>
        <s v="Priceline Group"/>
        <s v="Pricerunner"/>
        <s v="PriceSmart"/>
        <s v="Price Thomas Holdings"/>
        <s v="Prima Biomed"/>
        <s v="Primaccess Technologies"/>
        <s v="Primalex"/>
        <s v="Primal Pictures"/>
        <s v="PrimaTable"/>
        <s v="Primatics Financial"/>
        <s v="Primavera Systems"/>
        <s v="Prime Active Capital"/>
        <s v="PriMed Consulting"/>
        <s v="Primedia"/>
        <s v="Primedia Consumer Magazines"/>
        <s v="Prime Document"/>
        <s v="Prime Healthcare Services"/>
        <s v="Prime Hospitality Corp."/>
        <s v="Prime Outlets"/>
        <s v="Prime Pacific Bank"/>
        <s v="Prime Point Media"/>
        <s v="Prime Public Relations"/>
        <s v="Primer Design"/>
        <s v="Primerica"/>
        <s v="Prime Risk Partners"/>
        <s v="Prime Solutions"/>
        <s v="PrimeStar"/>
        <s v="PrimeStar Solar"/>
        <s v="Primestream Corp"/>
        <s v="Prime Time Communications"/>
        <s v="PrimeTime Sports"/>
        <s v="Prime Time Sports Television"/>
        <s v="Prime Visibility Media Group"/>
        <s v="PrimeX Technologies"/>
        <s v="Primm Pharma"/>
        <s v="Primo Instrument"/>
        <s v="Primo Japan"/>
        <s v="Primo Media"/>
        <s v="Primonics"/>
        <s v="Primoris Services Corporation"/>
        <s v="Primus Guaranty"/>
        <s v="Primus Knowledge Solutions"/>
        <s v="Primus Laundry Equipment"/>
        <s v="Primus Telecommunications"/>
        <s v="Primus Telecommunications Canada"/>
        <s v="Princeton Fulfillment Solutions"/>
        <s v="Princeton Gamma-Tech Instruments, Inc"/>
        <s v="Princeton Physical Therapy Group"/>
        <s v="Princeton Security Technologies"/>
        <s v="Prince William Living"/>
        <s v="Principal Financial Group"/>
        <s v="Principal Hotels"/>
        <s v="Principled Technologies"/>
        <s v="Pringles"/>
        <s v="Pringo"/>
        <s v="Printdeal"/>
        <s v="Printegra"/>
        <s v="Printelligent"/>
        <s v="PrintGlobe"/>
        <s v="Printing Concepts"/>
        <s v="Printing Systems Group"/>
        <s v="Printo"/>
        <s v="Printronix"/>
        <s v="Printroom"/>
        <s v="Prionics AG"/>
        <s v="Priority Diabetes Supply"/>
        <s v="Priority Energy Services"/>
        <s v="Priority Healthcare"/>
        <s v="Priority Time Systems"/>
        <s v="Priory Group"/>
        <s v="Prisa Networks"/>
        <s v="Prisma Energy International"/>
        <s v="Prisma Media"/>
        <s v="Prism Circuits"/>
        <s v="Prismo Graphics"/>
        <s v="PRISM Plastics"/>
        <s v="Prism Pointe Technologies"/>
        <s v="Prism Valuation"/>
        <s v="Pritzker Group Private Capital"/>
        <s v="PrivacyBank.com"/>
        <s v="PrivacyChoice"/>
        <s v="PrivateBancorp"/>
        <s v="Private Bank of Buckhead"/>
        <s v="Private Cable Co."/>
        <s v="Private Client Insurance Group"/>
        <s v="Private equity group LLC"/>
        <s v="Private Formula International Holdings"/>
        <s v="PrivateRaise"/>
        <s v="Privax"/>
        <s v="Priveq Capital Funds"/>
        <s v="Priveq Investment"/>
        <s v="Privet Capital"/>
        <s v="Privi Organics"/>
        <s v="Prizm"/>
        <s v="PRM Cloud Solutions"/>
        <s v="prm.ru"/>
        <s v="PRN Ambulance"/>
        <s v="PR Newswire"/>
        <s v="PR Newswire - Agility Business"/>
        <s v="ProAct"/>
        <s v="ProAct Services"/>
        <s v="ProAct Technologies"/>
        <s v="Proamics Corporation"/>
        <s v="Pro a Pro"/>
        <s v="ProAssurance"/>
        <s v="Pro-Bel"/>
        <s v="Pro Brand International"/>
        <s v="ProBuild Holdings"/>
        <s v="Procaps Encapsulation"/>
        <s v="Procare Software"/>
        <s v="ProCare Systems"/>
        <s v="Procedural"/>
        <s v="Proceed Interactive"/>
        <s v="Procentury"/>
        <s v="Procerus Technologies"/>
        <s v="ProcessBarron"/>
        <s v="ProcessFlows"/>
        <s v="ProcessOne"/>
        <s v="Procorre"/>
        <s v="Procserve"/>
        <s v="Procter &amp; Gamble (P&amp;G)"/>
        <s v="ProctorCam, Inc."/>
        <s v="ProctorU"/>
        <s v="ProcureApp"/>
        <s v="Procurepack"/>
        <s v="Procurian"/>
        <s v="Procuritas Capital Investors"/>
        <s v="Procyon Biopharma"/>
        <s v="ProData Consulting"/>
        <s v="ProdecoTech"/>
        <s v="Prodesse"/>
        <s v="Pro-Dex"/>
        <s v="Prodiance Corporation"/>
        <s v="Prodigi"/>
        <s v="Prodigy Communications"/>
        <s v="Prodigy Health Group"/>
        <s v="Production Control Services"/>
        <s v="Production Resource Group"/>
        <s v="Productive Access Inc"/>
        <s v="Productivity Solutions"/>
        <s v="Product Madness"/>
        <s v="Produquímica"/>
        <s v="Prodware"/>
        <s v="Pro Farma AG"/>
        <s v="Professional Bull Riders"/>
        <s v="Professional Clinical Laboratory"/>
        <s v="Professional Development Software"/>
        <s v="Professional Healthcare Resources"/>
        <s v="Professional Physical Therapy"/>
        <s v="Professional Profiles"/>
        <s v="Professional Protection Systems"/>
        <s v="Professional Resource Management"/>
        <s v="Professional Service Industries"/>
        <s v="Professional Speech Processing Group of Siemens AG"/>
        <s v="Professional Transportation Group"/>
        <s v="Profidata Group AG"/>
        <s v="Profile Products"/>
        <s v="Profiles International"/>
        <s v="Profire Energy"/>
        <s v="ProfitFuel"/>
        <s v="ProfitKey International"/>
        <s v="ProfitMissile inc"/>
        <s v="Profitstar"/>
        <s v="PROFITsystems"/>
        <s v="Profit-Tell International"/>
        <s v="Prof-Media"/>
        <s v="Progenics Pharmaceuticals"/>
        <s v="Progen Pharmaceuticals Limited"/>
        <s v="Progeny Software"/>
        <s v="ProGevity Neuroscience"/>
        <s v="ProgrammableWeb"/>
        <s v="Progress"/>
        <s v="PROGRESS ENERGY"/>
        <s v="Progressive Digital Media"/>
        <s v="Progressive Moulded Products"/>
        <s v="Progressive Service Management"/>
        <s v="Progressive Technology Federal Systems"/>
        <s v="Progressive Transportation Services"/>
        <s v="Progressive Waste Solutions"/>
        <s v="Progress Rail Services"/>
        <s v="Progress Software Corp"/>
        <s v="Progressus Therapy"/>
        <s v="Project Leadership Associates"/>
        <s v="Project Panther"/>
        <s v="Project Partners"/>
        <s v="Project Pie"/>
        <s v="Projectplace International"/>
        <s v="Project Solutions Group"/>
        <s v="Project Wedding"/>
        <s v="Project: Worldwide"/>
        <s v="Projity"/>
        <s v="ProJ Pharma"/>
        <s v="Prolamina Corporation"/>
        <s v="Prolancer"/>
        <s v="Prolific"/>
        <s v="Prolific-IT"/>
        <s v="Prolifics"/>
        <s v="Prolificx"/>
        <s v="PROLIN"/>
        <s v="Pro Line Printing"/>
        <s v="Proliphix"/>
        <s v="ProLogis"/>
        <s v="Pro Mach"/>
        <s v="Promap"/>
        <s v="ProMark Data and Media Group"/>
        <s v="Promatory Communications"/>
        <s v="Promax Application Group"/>
        <s v="ProMedCo Management"/>
        <s v="ProMedex"/>
        <s v="Pro Media - Audio-video installation Business"/>
        <s v="Promex Technologies"/>
        <s v="PromoCity"/>
        <s v="PromoDigital"/>
        <s v="Promontory Financial Group"/>
        <s v="Promoqube"/>
        <s v="Promote for Less"/>
        <s v="Promotions.com"/>
        <s v="PromoVerse"/>
        <s v="Promoversity"/>
        <s v="Promptext"/>
        <s v="Promus Hotel Corp."/>
        <s v="ProofHQ"/>
        <s v="ProOnGo"/>
        <s v="Proove Biosciences"/>
        <s v="Propaganda GEM"/>
        <s v="Propalms"/>
        <s v="Propeld"/>
        <s v="Propel Equity Partners"/>
        <s v="Propell Corporation"/>
        <s v="Propel Marketing"/>
        <s v="Proper Hosting"/>
        <s v="Property24"/>
        <s v="PropertyGuru Malaysia"/>
        <s v="Propertykita.com"/>
        <s v="Property &amp; Portfolio Research"/>
        <s v="Propertyshark"/>
        <s v="Property Solutions UK Ltd"/>
        <s v="Propertyware"/>
        <s v="Prophesy Transportation Solutions"/>
        <s v="Prophet"/>
        <s v="Prophet Equity"/>
        <s v="PRO Physical Therapy"/>
        <s v="proPlant Gesellschaft für Agrar- und Umweltinformatik"/>
        <s v="Proprietes-privees.com"/>
        <s v="Proprius"/>
        <s v="Propulse"/>
        <s v="Propyless"/>
        <s v="ProQR Therapeutics"/>
        <s v="ProQuest"/>
        <s v="ProQuest Business Solutions"/>
        <s v="ProSavvy"/>
        <s v="ProScan Imaging"/>
        <s v="ProScribe"/>
        <s v="Prosegur"/>
        <s v="Prosek Partners"/>
        <s v="ProSiebenSat.1 Media SE"/>
        <s v="Prosilia Software"/>
        <s v="ProSites"/>
        <s v="ProSoft Technology Group"/>
        <s v="Prosoft Tecnologia S.A."/>
        <s v="Prospect Capital Corporation"/>
        <s v="Prospective Payment Specialists"/>
        <s v="Prospect Partners"/>
        <s v="Prospect Technology"/>
        <s v="Prosperio"/>
        <s v="Prosperity Bancshares"/>
        <s v="Prospira PainCare"/>
        <s v="ProStrakan"/>
        <s v="ProtaTek International"/>
        <s v="Protea Hospitality Group"/>
        <s v="Proteans Software Solutions"/>
        <s v="Pro-Tec"/>
        <s v="protected.cc"/>
        <s v="Protection 1"/>
        <s v="Protective Life"/>
        <s v="Protector Holdings"/>
        <s v="ProtectPoint"/>
        <s v="Protegrity"/>
        <s v="Protein Mechanics"/>
        <s v="Protein Technologies"/>
        <s v="ProTek Capital"/>
        <s v="ProTelevision Technologies AS"/>
        <s v="Protenergy Natural Foods"/>
        <s v="Proteolix"/>
        <s v="Proteus"/>
        <s v="Protexx"/>
        <s v="Proteye"/>
        <s v="Prothena"/>
        <s v="Protiviti"/>
        <s v="Proto"/>
        <s v="Proton World International"/>
        <s v="Protracer AB"/>
        <s v="ProTransport-1"/>
        <s v="Protus IP Solutions"/>
        <s v="PRO Unlimited"/>
        <s v="Provant"/>
        <s v="ProVantage Healthcare"/>
        <s v="Provectus"/>
        <s v="Provenda Biometrics"/>
        <s v="Proven Legal Technologies"/>
        <s v="ProVen Private Equity"/>
        <s v="Provet Holdings"/>
        <s v="Provide Commerce"/>
        <s v="Providence and Worcester Railroad Company"/>
        <s v="Providence Community Services"/>
        <s v="Providence Equity Partners"/>
        <s v="Providence Health &amp; Services"/>
        <s v="Providence Human Services"/>
        <s v="Provident Bank"/>
        <s v="Provident Financial Services"/>
        <s v="Provident Technologies"/>
        <s v="Providian"/>
        <s v="Providus"/>
        <s v="Provincial Aerospace"/>
        <s v="Provision Networks"/>
        <s v="ProvisionX"/>
        <s v="ProVita"/>
        <s v="Provost Systems"/>
        <s v="Provus"/>
        <s v="Provus Group"/>
        <s v="ProWash Solutions"/>
        <s v="Proxicom"/>
        <s v="Proximal Labs"/>
        <s v="Proximiti Technologies"/>
        <s v="Proximity"/>
        <s v="Proximity Communications"/>
        <s v="Proximity Insight"/>
        <s v="Proxomo Software, Inc."/>
        <s v="Proxy Sniffer"/>
        <s v="PRS Europe"/>
        <s v="Prss"/>
        <s v="PRT"/>
        <s v="PRTech"/>
        <s v="Prudential Bancorp"/>
        <s v="Prudential Financial"/>
        <s v="Prudential HealthCare"/>
        <s v="PRunderground"/>
        <s v="PRWeb"/>
        <s v="Pryte"/>
        <s v="PSA Groupe"/>
        <s v="PSA Healthcare"/>
        <s v="Psb Bancorp"/>
        <s v="PSB Holdings"/>
        <s v="PSC Environmental Service"/>
        <s v="PSG Communications"/>
        <s v="PS GoLive"/>
        <s v="PSI Acquisition"/>
        <s v="Psion"/>
        <s v="Psionic Software"/>
        <s v="Psion Teklogix"/>
        <s v="PSL Engineering Pte Ltd"/>
        <s v="PS Logistics"/>
        <s v="PSPC"/>
        <s v="PS'Soft"/>
        <s v="PSS World Medical"/>
        <s v="PSW Technology"/>
        <s v="Psychemedics Corporation"/>
        <s v="PsyKoh"/>
        <s v="Ptch"/>
        <s v="PT&amp;C|LWG"/>
        <s v="PT Kariangau Power"/>
        <s v="PTM Group"/>
        <s v="PT Newmont Nusa Tenggara"/>
        <s v="PT. NorthCliff Indonesia"/>
        <s v="PT QDC Technologie"/>
        <s v="PTS Diagnostics"/>
        <s v="PTS Plastic-Technologie-Service"/>
        <s v="PTV Group"/>
        <s v="PubFactory"/>
        <s v="Pubget"/>
        <s v="PublicBuy.net"/>
        <s v="Public Consulting Group"/>
        <s v="Public Enterprise Group"/>
        <s v="Public Interest Data"/>
        <s v="Publicis Groupe"/>
        <s v="Publicis Healthcare Communications Group"/>
        <s v="Publicis Worldwide"/>
        <s v="Public Service Enterprise Group (PSEG)"/>
        <s v="Public Storage"/>
        <s v="Publigroupe S.A."/>
        <s v="PUBLIPAGE"/>
        <s v="Publishers Clearing House"/>
        <s v="Publishers Storage &amp; Shipping"/>
        <s v="Publishing Business Systems"/>
        <s v="Publitek"/>
        <s v="Publix Super Markets"/>
        <s v="Puget Energy"/>
        <s v="Puget Holdings"/>
        <s v="Pugmarks"/>
        <s v="Puja Entertainment &amp; Films Ltd."/>
        <s v="Pullman Company"/>
        <s v="Pulpfingers"/>
        <s v="Pulse Broadband"/>
        <s v="Pulsecom"/>
        <s v="PulseCore Semiconductor"/>
        <s v="Pulsecor Limited"/>
        <s v="PulsedLight"/>
        <s v="PulseMark"/>
        <s v="PulsePoint Group"/>
        <s v="Pulse Secure"/>
        <s v="Pulse Software"/>
        <s v="Pulse Systems"/>
        <s v="Pulsus Group"/>
        <s v="Pulte Group"/>
        <s v="Pult Group"/>
        <s v="PumpMan, Inc."/>
        <s v="Puna Lithium"/>
        <s v="Punchfork"/>
        <s v="Punch! Software"/>
        <s v="PunchStock"/>
        <s v="Punch Taverns"/>
        <s v="PuppetTime"/>
        <s v="PuraCap Pharmaceutical"/>
        <s v="Puracon"/>
        <s v="PurchasePro"/>
        <s v="PurchasingNet"/>
        <s v="Purchasing Solutions"/>
        <s v="Pure Bros"/>
        <s v="Pure Communications"/>
        <s v="Pure Cycle"/>
        <s v="Pure Energy Services"/>
        <s v="Pure Gold Mining"/>
        <s v="Pure Gym"/>
        <s v="pureholidayhomes.com"/>
        <s v="Pureology Research"/>
        <s v="Pure Organic"/>
        <s v="pureprofile"/>
        <s v="PureSafety"/>
        <s v="PureShare"/>
        <s v="Puridiom"/>
        <s v="Purification Technologies"/>
        <s v="Purina Mills"/>
        <s v="Puro Water Group"/>
        <s v="Purple Forge Corp"/>
        <s v="Purpleframe Technologies"/>
        <s v="Purple Monkey Studios"/>
        <s v="Purple Sage Group Pte Ltd"/>
        <s v="Pursuit"/>
        <s v="Pursuit Group"/>
        <s v="Purvin &amp; Gertz"/>
        <s v="Pushbutton"/>
        <s v="PushLife"/>
        <s v="Pushpins"/>
        <s v="Push Pop Press"/>
        <s v="Puzzler Media"/>
        <s v="PVH"/>
        <s v="PV Powered"/>
        <s v="PVScreen.com"/>
        <s v="PwC Canada"/>
        <s v="PwC Consulting"/>
        <s v="PwC (PricewaterhouseCoopers)"/>
        <s v="PWNHealth"/>
        <s v="Pye &amp; Hogan"/>
        <s v="Pyra Labs"/>
        <s v="Pyramid Healthcare"/>
        <s v="Pyramid Human Resources"/>
        <s v="Pyroban Group"/>
        <s v="Pyronix Ltd"/>
        <s v="Pyser-SGI Group"/>
        <s v="Pyxis Corporation"/>
        <s v="PyX Technologies"/>
        <s v="PZ Cussons"/>
        <s v="Pzena Investment Management"/>
        <s v="Q2 Brand Intelligence"/>
        <s v="Q2 Labs"/>
        <s v="Q8flowers.com"/>
        <s v="Q9 Networks"/>
        <s v="QAD"/>
        <s v="QAHR"/>
        <s v="QA Mentor"/>
        <s v="Qandor"/>
        <s v="Q App"/>
        <s v="Qarth"/>
        <s v="Qatar National Bank"/>
        <s v="Qboxmail"/>
        <s v="QC HOLDINGS"/>
        <s v="Q-Comm Corporation"/>
        <s v="QCR Holdings"/>
        <s v="Q Design Automation"/>
        <s v="QED Financial Systems"/>
        <s v="Qelp"/>
        <s v="Qempo.com"/>
        <s v="QEP Midstream Partners"/>
        <s v="QEP Resources"/>
        <s v="Qfinsoft Technology"/>
        <s v="Qforma"/>
        <s v="QHR Corporation"/>
        <s v="Qiagen"/>
        <s v="Qiao Xing Mobile Communication"/>
        <s v="QIC"/>
        <s v="Qimonda AG"/>
        <s v="QinetiQ - Security and Intelligence Solutions Unit"/>
        <s v="QInvest"/>
        <s v="QInvest Portfoy"/>
        <s v="QIQ Solutions"/>
        <s v="QKL STROE"/>
        <s v="Qlight Nanotech"/>
        <s v="Qliktag Software"/>
        <s v="Q-Link Technologies"/>
        <s v="QLogic"/>
        <s v="QLT"/>
        <s v="QLT USA"/>
        <s v="Q’Max Solutions"/>
        <s v="QNX Software Systems"/>
        <s v="Qolpom"/>
        <s v="Qontext"/>
        <s v="Qorvo"/>
        <s v="Qosnetics"/>
        <s v="QPF"/>
        <s v="QPharma"/>
        <s v="QponDay"/>
        <s v="QPS"/>
        <s v="QP Semiconductor"/>
        <s v="Qqest"/>
        <s v="QR Energy"/>
        <s v="QRO Solutions"/>
        <s v="QRS Diagnostic"/>
        <s v="QSC AG"/>
        <s v="Q-See"/>
        <s v="QSGI"/>
        <s v="QSound"/>
        <s v="QTC Holdings"/>
        <s v="Quad Analytix"/>
        <s v="Quad-C Management"/>
        <s v="QuadMetrics"/>
        <s v="QuadraMed"/>
        <s v="Quadrangle Group"/>
        <s v="Quadrant Group"/>
        <s v="Quadrant Private Equity"/>
        <s v="Quadrant Spray Foam"/>
        <s v="Quadrem"/>
        <s v="Quadriga Capital"/>
        <s v="Quadrivio SGR"/>
        <s v="QUADROtech"/>
        <s v="Quagga"/>
        <s v="Quake Global"/>
        <s v="Quaker Chemical Corporation"/>
        <s v="Quaker Steak &amp; Lube"/>
        <s v="Quala"/>
        <s v="Qualcomm Atheros"/>
        <s v="Qualcomm Incorporated"/>
        <s v="Qualfon"/>
        <s v="Qualicaps"/>
        <s v="QUALITANCE"/>
        <s v="QualiTest Group"/>
        <s v="Qualitor"/>
        <s v="Qualitrol"/>
        <s v="Quality Associates"/>
        <s v="Quality Distribution"/>
        <s v="QualityGates"/>
        <s v="QualityHealth.com"/>
        <s v="Quality Logistics"/>
        <s v="Quality Metalcraft"/>
        <s v="Quality Mobile X-Ray Services"/>
        <s v="QualitySmith"/>
        <s v="Quality Synthetic Rubber"/>
        <s v="Quality Systems Laboratory"/>
        <s v="Qualix"/>
        <s v="Qualmax, Inc."/>
        <s v="Qualphone"/>
        <s v="Qualspec Group"/>
        <s v="Quandary Medical LLC"/>
        <s v="Quanex Building Products"/>
        <s v="Quanta Capital Holdings"/>
        <s v="Quantal"/>
        <s v="Quantel S.A."/>
        <s v="Quanticel Pharmaceuticals"/>
        <s v="Quantitative Micro Software"/>
        <s v="Quantix"/>
        <s v="Quantron"/>
        <s v="QuantumBlack"/>
        <s v="Quantum Communications"/>
        <s v="Quantum Discovery"/>
        <s v="Quantum Fuel Services"/>
        <s v="Quantum — Hard Disk Division"/>
        <s v="QuantumKDB"/>
        <s v="Quantum Retail"/>
        <s v="Quantum Technology Ventures"/>
        <s v="Quantum Windows and Doors"/>
        <s v="Quark"/>
        <s v="Quarterdeck"/>
        <s v="quay.io"/>
        <s v="Qube"/>
        <s v="Quby"/>
        <s v="Quebecor"/>
        <s v="Quercus Trust"/>
        <s v="QUEsocial"/>
        <s v="Questar Corporation"/>
        <s v="Questcare Medical Services"/>
        <s v="Questcor Pharmaceuticals"/>
        <s v="Quest Diagnostics"/>
        <s v="Quest Energy"/>
        <s v="Questex"/>
        <s v="Quest Fore"/>
        <s v="Quest Information Systems"/>
        <s v="QuestionPro"/>
        <s v="Quest Services"/>
        <s v="Quest Software"/>
        <s v="Quest Specialty Chemicals"/>
        <s v="Quest Technologies"/>
        <s v="Quest Visual"/>
        <s v="Questys Solutions"/>
        <s v="QueteQ"/>
        <s v="Quevita"/>
        <s v="QuickArrow"/>
        <s v="QuickBase, Inc."/>
        <s v="Quick Care Pharmacy"/>
        <s v="QuickCast"/>
        <s v="QuickEdmin"/>
        <s v="Quicken Inc"/>
        <s v="Quicket"/>
        <s v="QuickFire Networks"/>
        <s v="Quickheart"/>
        <s v="QuickLessons"/>
        <s v="QuickLogic"/>
        <s v="Quickparts.com"/>
        <s v="QUICKPAY USA"/>
        <s v="QuickPen"/>
        <s v="Quick Resto"/>
        <s v="Quickservice Technologies"/>
        <s v="QUICKSHOP.ae"/>
        <s v="Quicksilver"/>
        <s v="Quickspin"/>
        <s v="QuickThink Media"/>
        <s v="QuickTree Inc. (Citrix Systems)"/>
        <s v="Quick Weight Loss Centers"/>
        <s v="Quidel"/>
        <s v="Quiet Foundation"/>
        <s v="QuietTiger"/>
        <s v="Quiettouch"/>
        <s v="Quikfletch"/>
        <s v="Quiksee"/>
        <s v="Quilogy"/>
        <s v="Quilter Cheviot"/>
        <s v="Quinlan Private"/>
        <s v="Quinpario Partners"/>
        <s v="Quinta Corporation"/>
        <s v="Quintain Estates &amp; Development plc"/>
        <s v="Quintana Maritime"/>
        <s v="Quinton Cardiology Systems"/>
        <s v="Quironsalud"/>
        <s v="Quixant"/>
        <s v="Quizilla"/>
        <s v="Quizzle"/>
        <s v="Qumranet"/>
        <s v="Quorum Litigation Services"/>
        <s v="Quorus"/>
        <s v="Quotient Bioresearch"/>
        <s v="Quotit"/>
        <s v="Qustomer"/>
        <s v="QVC"/>
        <s v="Qwerly"/>
        <s v="Qwest"/>
        <s v="Qwil Company"/>
        <s v="Qwise"/>
        <s v="Qwitter"/>
        <s v="R2C Group"/>
        <s v="R2D Ingenierie SAS"/>
        <s v="R2 Studios"/>
        <s v="Raabe Company"/>
        <s v="Rabalais Constructors"/>
        <s v="Rabbit Semiconductor"/>
        <s v="Rabbit Technologies"/>
        <s v="Rabble"/>
        <s v="Rabid"/>
        <s v="Rabin Martin"/>
        <s v="RAC"/>
        <s v="Racal Acoustics"/>
        <s v="Racal Instruments"/>
        <s v="RacingOne.com"/>
        <s v="Racing Post"/>
        <s v="Racked Hosting"/>
        <s v="RackForce Networks"/>
        <s v="RACO Industries"/>
        <s v="RacoWireless"/>
        <s v="RADA Electronic Industries Ltd"/>
        <s v="Radar Industries"/>
        <s v="Radia Communications"/>
        <s v="Radial"/>
        <s v="Radian Group"/>
        <s v="Radianta"/>
        <s v="RadiantGrid Technologies"/>
        <s v="Radiant Logistics"/>
        <s v="Radiant Networks Services"/>
        <s v="Radiant Systems"/>
        <s v="Radiant Vision Systems"/>
        <s v="Radiation Therapy Services"/>
        <s v="Radical Entertainment"/>
        <s v="RADIL"/>
        <s v="Radio Handi"/>
        <s v="RadioIO"/>
        <s v="Radiologix"/>
        <s v="RadiologyBiz.com"/>
        <s v="Radiometer"/>
        <s v="Radio One"/>
        <s v="RadioPilot"/>
        <s v="Radio &amp; Records (R&amp;R)"/>
        <s v="RadioSherpa"/>
        <s v="Radio Taxis"/>
        <s v="Radio Unica Communications"/>
        <s v="Radius Bank"/>
        <s v="Radius Software"/>
        <s v="Radius Solutions"/>
        <s v="Radix Technologies"/>
        <s v="Radley"/>
        <s v="RadNet"/>
        <s v="Radoop"/>
        <s v="RADVISION"/>
        <s v="Radware"/>
        <s v="RadWebTech"/>
        <s v="Radyne"/>
        <s v="Raet"/>
        <s v="Rafael Advanced Defense Systems"/>
        <s v="Ragdoll Production"/>
        <s v="Ragen Mackenzie"/>
        <s v="Raging Bull"/>
        <s v="Raging River Exploration"/>
        <s v="RA Group Holdings"/>
        <s v="Rahu Catalytics"/>
        <s v="Raidcall"/>
        <s v="Railamerica de"/>
        <s v="Railcar Management"/>
        <s v="Railroad Controls"/>
        <s v="Railslove GmbH"/>
        <s v="Railworks"/>
        <s v="Rainbow Centre Cinemas"/>
        <s v="Rainbow Child Care Center"/>
        <s v="Rainbow Disposal"/>
        <s v="Rainbow Partners"/>
        <s v="Rainbow Pictures"/>
        <s v="Rainbow Rentals"/>
        <s v="Rainbow Studios"/>
        <s v="Rainbow Technologies"/>
        <s v="Rain Communications"/>
        <s v="Raine Partners"/>
        <s v="Rainier Pacific Financial Group"/>
        <s v="Rainmaker Entertainment"/>
        <s v="RainMaker Software"/>
        <s v="Raisbeck Engineering"/>
        <s v="Raising iBrows Management Services Pvt Ltd"/>
        <s v="RaisingKids"/>
        <s v="RakNet"/>
        <s v="Rakuten Affiliate Network"/>
        <s v="Rakuten Marketing"/>
        <s v="Rakuten PopShops"/>
        <s v="Rakuten Securities"/>
        <s v="Ralcorp"/>
        <s v="Ralink Technology"/>
        <s v="Rally 4"/>
        <s v="RallyBound"/>
        <s v="Rally Health"/>
        <s v="RallyMe"/>
        <s v="Rally Up"/>
        <s v="Ralph Lauren Corporation"/>
        <s v="Rambler"/>
        <s v="Ramblin Jackson"/>
        <s v="Ramcat Broadheads"/>
        <s v="Rameder"/>
        <s v="Rampart Capital LLP"/>
        <s v="Ramp Networks"/>
        <s v="Ramtron International Corporation"/>
        <s v="Ranal"/>
        <s v="Ranbaxy Laboratories"/>
        <s v="Rancho Santa Monica Developments"/>
        <s v="Ranch-Way Feeds"/>
        <s v="Randal Brown &amp; Associates Engineering"/>
        <s v="Randall/Baylon Architects, Inc."/>
        <s v="Randalls"/>
        <s v="Rand Capital"/>
        <s v="Randgold Resources"/>
        <s v="Rand Group"/>
        <s v="Rand Logistics"/>
        <s v="Random House"/>
        <s v="RandomStorm"/>
        <s v="R and R Images"/>
        <s v="Rand Secure Data"/>
        <s v="Randstad"/>
        <s v="Randstad Holding NV"/>
        <s v="RAND Worldwide"/>
        <s v="Rane Corporation"/>
        <s v="Range Online Media"/>
        <s v="Range Resources Corporation"/>
        <s v="RangeUP"/>
        <s v="RankLab"/>
        <s v="Ranpak Holdings"/>
        <s v="Ranzal"/>
        <s v="Rapid Addition"/>
        <s v="Rapidao Cometa"/>
        <s v="Rapid Bridge"/>
        <s v="RapidBuyr"/>
        <s v="RapidEngage"/>
        <s v="Rapid Fitness"/>
        <s v="Rapid Motor Vehicle Company"/>
        <s v="Rapid Recovery"/>
        <s v="Rapid Reporting"/>
        <s v="RapidSwitch"/>
        <s v="Rapisecure"/>
        <s v="Rapita Systems"/>
        <s v="Rare Crowds"/>
        <s v="Rare Hospitality Management"/>
        <s v="Rare, Inc."/>
        <s v="RareLight"/>
        <s v="Rare Medium Group"/>
        <s v="RareWire"/>
        <s v="Raritan"/>
        <s v="Rasa Networks"/>
        <s v="Rasel Catering Singapore Pte Ltd"/>
        <s v="RA Services"/>
        <s v="Raspberry Pi Foundation"/>
        <s v="Ratchet"/>
        <s v="R&amp;A Telecommunications"/>
        <s v="Rather Dashing Games"/>
        <s v="RatingsIntel"/>
        <s v="Rational Group"/>
        <s v="Rational Software"/>
        <s v="Ratos AB"/>
        <s v="Rattan Software"/>
        <s v="Rautaruukki Corporation"/>
        <s v="Rauxa"/>
        <s v="Ravel"/>
        <s v="Raven Industries"/>
        <s v="Ravenswood Winery"/>
        <s v="RAV Financial Services"/>
        <s v="Ravn Alaska"/>
        <s v="Ray Business Technologies"/>
        <s v="Raycer Graphics"/>
        <s v="Rayco Electric"/>
        <s v="Raycom Media"/>
        <s v="Rayco Technologies"/>
        <s v="Ray Industries"/>
        <s v="Raylo Chemicals"/>
        <s v="Raymarine Holdings"/>
        <s v="Raymark"/>
        <s v="Raymond Brown Minerals &amp; Recycling Ltd"/>
        <s v="Raymond James"/>
        <s v="Raymundos Food Group"/>
        <s v="Rayno Report"/>
        <s v="Rayon Technology Solutions"/>
        <s v="Rayovac"/>
        <s v="RayScale"/>
        <s v="Raytheon Aircraft Company"/>
        <s v="RayTracker"/>
        <s v="RAZOR"/>
        <s v="Razorfish"/>
        <s v="RAZR"/>
        <s v="RBA"/>
        <s v="rbb Communications"/>
        <s v="RBC"/>
        <s v="RBC Bearings"/>
        <s v="RBK Mechanical"/>
        <s v="RBP Healthcare Technologies"/>
        <s v="RC2 Corporation"/>
        <s v="RCA"/>
        <s v="R.C.A. Insurance Group"/>
        <s v="RCBJ Consulting"/>
        <s v="RCCH HealthCare Partners"/>
        <s v="RCI Holding"/>
        <s v="RCK LLC"/>
        <s v="RCL Benziger"/>
        <s v="RCM Technologies"/>
        <s v="RCN"/>
        <s v="R.C. Olmstead"/>
        <s v="RCP Advisors"/>
        <s v="RCR International"/>
        <s v="RCS Capital"/>
        <s v="R/C Sugarkane"/>
        <s v="RC Willey"/>
        <s v="RDC"/>
        <s v="RD&amp;F Advertising, Inc."/>
        <s v="RDI Corporation"/>
        <s v="RDM Financial Group"/>
        <s v="RDO Equipment"/>
        <s v="RDS"/>
        <s v="RDVmedicaux.com"/>
        <s v="Reach Holdings"/>
        <s v="ReachLocals.asia"/>
        <s v="Reach Technology"/>
        <s v="React Comms"/>
        <s v="Reactive Media"/>
        <s v="Readable"/>
        <s v="Readcube"/>
        <s v="Reading Bakery Systems"/>
        <s v="Reading International"/>
        <s v="ReadSoft"/>
        <s v="ReadWrite"/>
        <s v="ReadyAssist Automobile Services"/>
        <s v="Readymade Steel Limited"/>
        <s v="ReadyMicro"/>
        <s v="Ready, Set, Baby!"/>
        <s v="ReadyStatus"/>
        <s v="Reagents"/>
        <s v="REA Group"/>
        <s v="Reaktor"/>
        <s v="Real Cities"/>
        <s v="RealEstate Business Intelligence"/>
        <s v="RealEstate.com"/>
        <s v="Real Estate Electronic Publishing Company (REEPCO)"/>
        <s v="Real Estate Masters Guild"/>
        <s v="Real Estate Tech News"/>
        <s v="Real Estate Webmasters Inc"/>
        <s v="Realex Payments"/>
        <s v="Real Goods Solar"/>
        <s v="Realholidays.com.au"/>
        <s v="Realia Group Oy"/>
        <s v="Realise Studio"/>
        <s v="Reality Based It Services"/>
        <s v="Realityportalen"/>
        <s v="RealityTea.com"/>
        <s v="RealLegal"/>
        <s v="RealLegal.com"/>
        <s v="ReallyLateBooking"/>
        <s v="Realmac Software"/>
        <s v="RealMed"/>
        <s v="Realogy Holdings"/>
        <s v="Real Pro Systems"/>
        <s v="RealSatisfied"/>
        <s v="Realtidbits"/>
        <s v="Real-Time Radiography"/>
        <s v="Realtor.com"/>
        <s v="RealtyBI"/>
        <s v="Realty Generator"/>
        <s v="Realty Income Corporation"/>
        <s v="RealtyUSA"/>
        <s v="RealWeld Systems"/>
        <s v="Reamco"/>
        <s v="REApplications"/>
        <s v="Rear View Safety"/>
        <s v="REBAR LLC"/>
        <s v="Reboard"/>
        <s v="Reboot Illinois"/>
        <s v="Recall"/>
        <s v="Recall Holdings"/>
        <s v="reCAPTCHA"/>
        <s v="Recapture Solutions"/>
        <s v="Recess Mobile"/>
        <s v="REC Global"/>
        <s v="ReChannel Communications"/>
        <s v="RecipeBridge"/>
        <s v="Recipero"/>
        <s v="Recipezaar"/>
        <s v="Reckitt Benckiser"/>
        <s v="Reckon"/>
        <s v="Reckon - Desktop Super"/>
        <s v="Re/code"/>
        <s v="Recombinant Capital"/>
        <s v="recomendado.mx"/>
        <s v="RECON Dynamics, LLC"/>
        <s v="Recon Technology"/>
        <s v="Recordati"/>
        <s v="Recorded Books"/>
        <s v="Recourse Technologies"/>
        <s v="Recovery Now Network"/>
        <s v="Recruit Co., Ltd"/>
        <s v="Recruitforce.com (acquired by Taleo)"/>
        <s v="Recruit Holdings"/>
        <s v="REC Silicon ASA"/>
        <s v="REC Solar"/>
        <s v="REC Solar ASA"/>
        <s v="RectifyNow"/>
        <s v="Rectus"/>
        <s v="Recursion Software"/>
        <s v="(RED)"/>
        <s v="Red212"/>
        <s v="Red7 Media"/>
        <s v="Red Anvil"/>
        <s v="RedArk"/>
        <s v="Red Arrow Entertainment Group"/>
        <s v="Red Bee Media"/>
        <s v="Redbird Advanced Learning"/>
        <s v="Redblade"/>
        <s v="Redbox"/>
        <s v="Redbrick"/>
        <s v="Red Brick Systems"/>
        <s v="Red Bridge"/>
        <s v="Redbrook Ingredient Services Ltd"/>
        <s v="RedBumper"/>
        <s v="Redcape Policy Software"/>
        <s v="Redcats"/>
        <s v="Redcentric"/>
        <s v="Red Commerce"/>
        <s v="RED-C Optical Networks"/>
        <s v="Redcore"/>
        <s v="Red Diamond Capital"/>
        <s v="Red Digital"/>
        <s v="RedditGifts"/>
        <s v="Reddy Ice Holdings"/>
        <s v="Reddyset"/>
        <s v="Red Earth Software"/>
        <s v="Redeemio.com"/>
        <s v="RedeHost"/>
        <s v="Redemtech"/>
        <s v="Red Gate Software"/>
        <s v="Red Hat"/>
        <s v="Red Hawk Industries"/>
        <s v="Red Head Brass"/>
        <s v="Redi"/>
        <s v="RediClinic"/>
        <s v="Redi-Data"/>
        <s v="Redken"/>
        <s v="Redkite"/>
        <s v="RedLaser"/>
        <s v="RedLever"/>
        <s v="Redline"/>
        <s v="Redline Performance Products"/>
        <s v="Red Lion Hotels"/>
        <s v="Redmatica"/>
        <s v="Red McCombs Media"/>
        <s v="Red Music"/>
        <s v="Redneck Oilfield Services"/>
        <s v="RedOctane"/>
        <s v="RedoxTherapies"/>
        <s v="redPear"/>
        <s v="RedPill Solutions"/>
        <s v="RedPoint Network Systems"/>
        <s v="RedPrairie"/>
        <s v="RedQuarry"/>
        <s v="Red River Software"/>
        <s v="Red Robin Gourmet Burgers"/>
        <s v="Red Rocks Capital"/>
        <s v="Red Sentry"/>
        <s v="RedSherrif"/>
        <s v="Red Stack Tech"/>
        <s v="Redstage"/>
        <s v="Redstation"/>
        <s v="Redstone"/>
        <s v="Redstone Software"/>
        <s v="Redstor"/>
        <s v="RedSwitch"/>
        <s v="Red Tie Music"/>
        <s v="Reduti"/>
        <s v="Red Valve"/>
        <s v="Redview Capital"/>
        <s v="Redwood Robotics"/>
        <s v="Redxlerant"/>
        <s v="RedZone"/>
        <s v="Red Zone Interactive"/>
        <s v="Redzone Wireless"/>
        <s v="R-e-e-d"/>
        <s v="Reed Business Information"/>
        <s v="Reed Elsevier Plc"/>
        <s v="Reed Group"/>
        <s v="Reelzchannel"/>
        <s v="Re fame"/>
        <s v="Refco"/>
        <s v="ReferenceDataFactory"/>
        <s v="Referral Solutions Group"/>
        <s v="REFFIND LTD"/>
        <s v="RefGo"/>
        <s v="Refined Resources"/>
        <s v="Refleks AS"/>
        <s v="Reflexive Entertainment"/>
        <s v="Refresco Gerber"/>
        <s v="Refrigeration Solutions"/>
        <s v="Refron"/>
        <s v="refund.me"/>
        <s v="Regal Beloit"/>
        <s v="Regal Entertainment Group"/>
        <s v="RegEd"/>
        <s v="Regenersis"/>
        <s v="Regent Associates"/>
        <s v="Regent Bancorp"/>
        <s v="Regent Equity Partners"/>
        <s v="Regent Security Services"/>
        <s v="Reggio Registers"/>
        <s v="Regina Maria"/>
        <s v="Regional Management"/>
        <s v="Regional Rail"/>
        <s v="Regions Financial Corporation"/>
        <s v="RegistryPro"/>
        <s v="RegOnline by Lanyon"/>
        <s v="R.E. Goodspeed and Sons Distributing"/>
        <s v="RehabCare Group"/>
        <s v="Rehabilitation Associates"/>
        <s v="Reifencom"/>
        <s v="Reilly Industries"/>
        <s v="Reilly Windows &amp; Doors"/>
        <s v="Reiman Media Group"/>
        <s v="Reincubate"/>
        <s v="Reinforcing Post-Tensioning Services"/>
        <s v="Reinsurance Group Of America"/>
        <s v="R&amp;E International"/>
        <s v="Reinvigorate"/>
        <s v="REI (Recreational Equipment, Inc.)"/>
        <s v="Reiss"/>
        <s v="Reiten &amp; Co"/>
        <s v="Rekindle"/>
        <s v="reKindness"/>
        <s v="Reklamstore"/>
        <s v="Rekoop"/>
        <s v="Rel8tion"/>
        <s v="RelaDyne"/>
        <s v="Relately"/>
        <s v="Relational Database Consulting"/>
        <s v="RELATIONAL SOLUTIONS"/>
        <s v="RelativeWave"/>
        <s v="Relaxnews"/>
        <s v="Relay Software"/>
        <s v="Relegence"/>
        <s v="Relegent"/>
        <s v="Relequint"/>
        <s v="Relevant24"/>
        <s v="Relevantis"/>
        <s v="Relex Software"/>
        <s v="Reliable Container Corp"/>
        <s v="Reliable Environmental Transport"/>
        <s v="Reliable Home Medical Equipment"/>
        <s v="ReliableIPTV"/>
        <s v="Reliance Capital"/>
        <s v="Reliance Cement Co"/>
        <s v="Reliance Communications"/>
        <s v="Reliance Financial Corporation"/>
        <s v="Reliance Industries"/>
        <s v="Reliance Motor Car Company"/>
        <s v="Reliance Power"/>
        <s v="Reliance Protectron"/>
        <s v="Reliance Steel &amp; Aluminum Co"/>
        <s v="Reliant CCS"/>
        <s v="Reliant Hospital Partners"/>
        <s v="Relias Learning"/>
        <s v="Relic Entertainment"/>
        <s v="Religare Health Trust"/>
        <s v="Relizon"/>
        <s v="Relsys International"/>
        <s v="Reltec"/>
        <s v="Reltima"/>
        <s v="ReMax"/>
        <s v="Rembo Technology"/>
        <s v="REMEC"/>
        <s v="Remedica Ltd."/>
        <s v="ReMedPar"/>
        <s v="Remedy Health Media"/>
        <s v="Remedy Interactive"/>
        <s v="Remeha"/>
        <s v="REM Eyewear"/>
        <s v="Remington"/>
        <s v="Remodelista"/>
        <s v="Remote Dynamics"/>
        <s v="RemoteScan"/>
        <s v="Remy International"/>
        <s v="Renaisaance Lighting"/>
        <s v="Renaissance Acquisition Holdings - Specialty and generics business"/>
        <s v="Renaissance Media Group"/>
        <s v="Renaissance Partner Group"/>
        <s v="RenaissanceRe"/>
        <s v="Renaissance Strategy Worldwide"/>
        <s v="Renal Care Group"/>
        <s v="Renasant Bank"/>
        <s v="Renault-Nissan Alliance"/>
        <s v="RenderMorphics"/>
        <s v="RenderStreet"/>
        <s v="Rendition, Inc."/>
        <s v="Renesas Electronics (Japan)"/>
        <s v="Renesola Ltd."/>
        <s v="Renesys"/>
        <s v="Renew Life Formulas"/>
        <s v="Renex Corporation"/>
        <s v="Renexel Inc"/>
        <s v="Rennhack Marketing Services"/>
        <s v="Reno Air"/>
        <s v="Renova Group"/>
        <s v="Renovalia Energy SA"/>
        <s v="Renovate Forum"/>
        <s v="Rent2Buy"/>
        <s v="Rent-A-Center"/>
        <s v="RentAdvisor"/>
        <s v="Rentalia.com"/>
        <s v="Rent a Rack"/>
        <s v="Rent A Wheel / Rent A Tire"/>
        <s v="Rent Court Agents LLC"/>
        <s v="Rent Disneyland Vacation Homes"/>
        <s v="Rent Disney World Vacation Homes"/>
        <s v="Rentech"/>
        <s v="Rentech Nitrogen Partners"/>
        <s v="Renter's Friend"/>
        <s v="RentGrow"/>
        <s v="Rentmatic"/>
        <s v="Rent My Disney Vacation Home"/>
        <s v="Rent My Ski Home"/>
        <s v="Rentokil"/>
        <s v="RentPath"/>
        <s v="RentPayment"/>
        <s v="Rentrak Corporation"/>
        <s v="RentSentinel"/>
        <s v="Renu Mobile"/>
        <s v="RenWeb"/>
        <s v="Renzu"/>
        <s v="RepairReputation.com"/>
        <s v="RepconStrickland"/>
        <s v="RepeatSeat"/>
        <s v="RepEquity"/>
        <s v="ReplayTV"/>
        <s v="Replibit"/>
        <s v="RepliWeb"/>
        <s v="ReplyManager LLC"/>
        <s v="Reporo"/>
        <s v="ReportAlert™"/>
        <s v="Report Hawk"/>
        <s v="Reportus"/>
        <s v="Representaciones e Investigaciones Médicas (Rimsa)"/>
        <s v="Reprise Media"/>
        <s v="ReproCELL"/>
        <s v="Repsol SA"/>
        <s v="Republic Airways Holdings"/>
        <s v="Republic Bancorp"/>
        <s v="Republic Companies"/>
        <s v="Republic National Cabinet Corp"/>
        <s v="Republic Services"/>
        <s v="Reputation Changer"/>
        <s v="Reputation.com UK Ltd."/>
        <s v="ReputationManagementAgency.com"/>
        <s v="ReputationManagement.net"/>
        <s v="Reputation Partners"/>
        <s v="Requested"/>
        <s v="Reqwireless"/>
        <s v="Reschedge"/>
        <s v="Research Across America"/>
        <s v="Research Frontiers"/>
        <s v="Research Now"/>
        <s v="ResellerClub"/>
        <s v="Resender"/>
        <s v="Resercom LP"/>
        <s v="ReserveAmerica"/>
        <s v="Reservoir Minerals"/>
        <s v="Residential Capital Management"/>
        <s v="Resilience Capital Partners"/>
        <s v="Resistor"/>
        <s v="Resman"/>
        <s v="Resolute Forest Products"/>
        <s v="Resolution1 Security"/>
        <s v="Resolution Insurance"/>
        <s v="Resolve Market Research"/>
        <s v="Resolve Technology"/>
        <s v="Resonance Health Ltd"/>
        <s v="Resonant Legal Media"/>
        <s v="Resonate KT"/>
        <s v="Resonetics"/>
        <s v="Resortquest International"/>
        <s v="Resource America"/>
        <s v="Resource/Ammirati"/>
        <s v="Resource Capital Funds"/>
        <s v="Resource Development Company"/>
        <s v="Resource Label Group"/>
        <s v="Resource Nation"/>
        <s v="Resourcephoenix.com"/>
        <s v="Resources Connection"/>
        <s v="Resources Global Professionals"/>
        <s v="Respironics"/>
        <s v="RespondQ"/>
        <s v="ResponseLogic.net"/>
        <s v="Responsive Data Solutions"/>
        <s v="Responsive Orthopedics"/>
        <s v="Restat"/>
        <s v="Restaurant Brands International"/>
        <s v="Restaurant-Kritik"/>
        <s v="Restoration Hardware Holdings"/>
        <s v="RestorixHealth"/>
        <s v="Restor Telecom"/>
        <s v="ResultWorx Technology Group"/>
        <s v="Resumix"/>
        <s v="Retail Anywhere"/>
        <s v="Retail Electricity and Natural Gas - ConEdison"/>
        <s v="Retail Eyes"/>
        <s v="Retail Zoo"/>
        <s v="Retaligent Solutions"/>
        <s v="Retalix"/>
        <s v="RetCam Ophthalmic Imaging System"/>
        <s v="Retek"/>
        <s v="Retevisión Audiovisual"/>
        <s v="Rethink Group"/>
        <s v="RetireAustralia"/>
        <s v="RetNemt.dk"/>
        <s v="RetroScreen Virology"/>
        <s v="Return To Scene (R2S)"/>
        <s v="Reunert"/>
        <s v="Reuters"/>
        <s v="Rev2.org"/>
        <s v="REVA Air Ambulance"/>
        <s v="Revamp My Closet"/>
        <s v="Revana Digital"/>
        <s v="Revcontent"/>
        <s v="Revconu"/>
        <s v="Revelstoke Capital Partners"/>
        <s v="Revelytix"/>
        <s v="Revenew International"/>
        <s v="Revenue Cycle Solutions"/>
        <s v="RevenueDirect"/>
        <s v="Revenue Management Systems"/>
        <s v="Reverb Partners"/>
        <s v="Revere Bank"/>
        <s v="Reverso"/>
        <s v="ReviewAnalyst"/>
        <s v="Reviewed.com"/>
        <s v="ReviveHealth"/>
        <s v="Rev Media"/>
        <s v="REVOCOAT"/>
        <s v="Revolabs"/>
        <s v="Revolocity"/>
        <s v="Revolution Health"/>
        <s v="Revolution Lighting Technologies"/>
        <s v="Revolver Brewing"/>
        <s v="RevSpring"/>
        <s v="Rewardle Holdings"/>
        <s v="RewardStream"/>
        <s v="Rewe Group"/>
        <s v="Rexall"/>
        <s v="Rexam PLC"/>
        <s v="Rexchip Electronics"/>
        <s v="Rex Energy"/>
        <s v="Rex Features"/>
        <s v="Rexford Industrial Realty"/>
        <s v="Rexnord Corporation"/>
        <s v="Reynolds America"/>
        <s v="Reynolds and Reynolds"/>
        <s v="Reynolds Outdoor Media"/>
        <s v="REZ-1, Inc"/>
        <s v="REZN8"/>
        <s v="Rezopia"/>
        <s v="RF Digital Corp."/>
        <s v="RFE Investment Partners"/>
        <s v="RFIB Holdings"/>
        <s v="RF Industries"/>
        <s v="RFP Express"/>
        <s v="RFS Holland Holding"/>
        <s v="RF Wireless Solutions"/>
        <s v="RG Barry Corporation"/>
        <s v="RG Engagement Group Ltd"/>
        <s v="RGI Group"/>
        <s v="RGS Energy"/>
        <s v="Rhea Healthcare"/>
        <s v="Rheem Manufacturing"/>
        <s v="Rhiag"/>
        <s v="RHI Entertainment"/>
        <s v="RHI Monofrax"/>
        <s v="RhineVest Advisors"/>
        <s v="RhinoSoft"/>
        <s v="Rhino Video Games"/>
        <s v="Rhipe"/>
        <s v="Rhône Group"/>
        <s v="Rhyme"/>
        <s v="Rhythm Corporation"/>
        <s v="Ribble Cycles"/>
        <s v="RiboGene"/>
        <s v="RIBOMIC"/>
        <s v="Ribopharma AG"/>
        <s v="Ricardo-AEA"/>
        <s v="Rice Energy"/>
        <s v="Richardson Communications and Consulting"/>
        <s v="Richardson Electronics"/>
        <s v="Richardson Eyres"/>
        <s v="Richards-Zeta Building Intelligence"/>
        <s v="Richemont"/>
        <s v="Richfood Holdings"/>
        <s v="Richline Group"/>
        <s v="Rich Logistics"/>
        <s v="Rich Maid Kabinetry"/>
        <s v="Richmond.com"/>
        <s v="Rich Orthodontics"/>
        <s v="Richtek Technology Corporation"/>
        <s v="Richter Group"/>
        <s v="Rickland Orchards"/>
        <s v="Rick's Cabaret"/>
        <s v="Ricoh Canada"/>
        <s v="Ricoh Company"/>
        <s v="Ricoh Innovations"/>
        <s v="Riddell"/>
        <s v="Ridgemont Equity Partners"/>
        <s v="Ridgestone Bank"/>
        <s v="Ridgeway Group"/>
        <s v="RidgeWorth Investments"/>
        <s v="Ridley Corporation"/>
        <s v="Rift Valley Equity Partners"/>
        <s v="RigData"/>
        <s v="Riggs Bank"/>
        <s v="RightChoice Managed Care"/>
        <s v="Right Networks"/>
        <s v="RightPoint Software"/>
        <s v="RightPond"/>
        <s v="RightStar Systems"/>
        <s v="Right Start"/>
        <s v="Rigor"/>
        <s v="Rigzone.com"/>
        <s v="Rimage"/>
        <s v="RIM BlackBerry"/>
        <s v="Rimco"/>
        <s v="RIM Solutions"/>
        <s v="Rimstock"/>
        <s v="Ringier AG"/>
        <s v="Ringlead"/>
        <s v="Ringling Brothers Barnum and Bailey Circus"/>
        <s v="Ringling College of Art and Design"/>
        <s v="Ringring Media"/>
        <s v="Ringtail Solutions"/>
        <s v="Ringtone.com"/>
        <s v="Rio Alto Mining"/>
        <s v="Rio Tinto"/>
        <s v="Rio Tinto - Eagle nickel and copper mine"/>
        <s v="Ripdigital Media LLC"/>
        <s v="Ripfire"/>
        <s v="RipIt Films"/>
        <s v="Ripon Cogeneration"/>
        <s v="Ripple6, Inc."/>
        <s v="Rippleffect"/>
        <s v="Ripplewood Holdings"/>
        <s v="Riptide Games"/>
        <s v="Riptopia"/>
        <s v="Risc Group"/>
        <s v="Risdon Pharma Development"/>
        <s v="Rise india Group"/>
        <s v="RISI"/>
        <s v="Risicum"/>
        <s v="Rising Stars Pediatric Dentistry"/>
        <s v="Rision"/>
        <s v="RiskControl"/>
        <s v="RiskFactor Solutions"/>
        <s v="Risk Intelligence Ireland"/>
        <s v="Risk Partners"/>
        <s v="Risk Strategies Company"/>
        <s v="Ris Paper Company"/>
        <s v="RISQ Group"/>
        <s v="Ritchie Bros"/>
        <s v="Rite Aid"/>
        <s v="Rite Track Equipment Services"/>
        <s v="Ritter Food Service"/>
        <s v="Rittman Mead"/>
        <s v="Ritz Safety"/>
        <s v="Rivalry Games"/>
        <s v="Riva Modeling Systems"/>
        <s v="Riverbend Nursery"/>
        <s v="River Branch Holdings"/>
        <s v="Riverdale Capital"/>
        <s v="Riverhead Networks"/>
        <s v="Riverlake Partners"/>
        <s v="Riverock Technologies"/>
        <s v="Riverside Company"/>
        <s v="Riverside Partners"/>
        <s v="Riverstone Holdings"/>
        <s v="Riverstone Networks"/>
        <s v="River Valley Financial Bank"/>
        <s v="Riverview Bancorp"/>
        <s v="Riviera Marine"/>
        <s v="Riviera Tool"/>
        <s v="Riviera Trading"/>
        <s v="Rizk Ventures"/>
        <s v="Rizla"/>
        <s v="Rizvi Traverse Management"/>
        <s v="Rizzo Environmental Services"/>
        <s v="RJD Green"/>
        <s v="RJD Partners"/>
        <s v="RJM Manufacturing"/>
        <s v="RJ/RG LLC"/>
        <s v="RK Consulting"/>
        <s v="RKE Systems"/>
        <s v="RKG | Rimm-Kaufman Group"/>
        <s v="RL360"/>
        <s v="RLI Corp"/>
        <s v="RLJ Equity Partners"/>
        <s v="RLJ Lodging Trust"/>
        <s v="RLocums"/>
        <s v="R.L. Winston Rod Co."/>
        <s v="RMB Structured Insurance"/>
        <s v="RMD Regional Marketing Germany GmbH"/>
        <s v="R.M. Hoffman Co."/>
        <s v="RMI.Net"/>
        <s v="RMS EASI"/>
        <s v="RMS Healthcare Management"/>
        <s v="RMS IT Security Limited"/>
        <s v="RMVH Vacation Rentals Miami Florida"/>
        <s v="RMX Holdings"/>
        <s v="Rnetec Inc"/>
        <s v="Roadchef"/>
        <s v="RoadOne Intermoda Logistics"/>
        <s v="Roadrunner Transportation Systems"/>
        <s v="RoadTour"/>
        <s v="Roark Capital Group"/>
        <s v="Robbie Stanley Racing"/>
        <s v="Robbins Arroyo"/>
        <s v="Robbins Manufacturing Co"/>
        <s v="Robbins &amp; Myers"/>
        <s v="Robb Report"/>
        <s v="ROB Cemtrex Automotive GmbH"/>
        <s v="Robe Raiders"/>
        <s v="Robert Bosch GmBH"/>
        <s v="Robert Dyas"/>
        <s v="Robert Half International"/>
        <s v="Robert Hall Winery"/>
        <s v="Roberto Cavalli"/>
        <s v="Robert Rue Vineyard &amp; Winery"/>
        <s v="Robertshaw"/>
        <s v="Robert Walters"/>
        <s v="Robert W. Baird &amp; Co."/>
        <s v="Robo 3D"/>
        <s v="Robobat"/>
        <s v="Robot Workshop"/>
        <s v="Rob Willder Lifts"/>
        <s v="Roche"/>
        <s v="Roche Biomedical Laboratories Inc."/>
        <s v="Roche Diagnostics"/>
        <s v="Rochelle ethanol plant"/>
        <s v="Rochester Business Journal"/>
        <s v="Rochester Medical Corporation"/>
        <s v="Rochester Midland - Business"/>
        <s v="Rochford Thompson Equipment"/>
        <s v="Rockaway Capital"/>
        <s v="Rockbridge Growth Equity"/>
        <s v="Rockbrook Advisors"/>
        <s v="Rock Deformation Research"/>
        <s v="Rock Energy"/>
        <s v="Rocket10"/>
        <s v="RocketCash"/>
        <s v="Rocketdyne"/>
        <s v="RocketFuel"/>
        <s v="Rocket Games"/>
        <s v="Rocket Mobile"/>
        <s v="Rocket Pack"/>
        <s v="Rocket Science"/>
        <s v="RocketVoip"/>
        <s v="Rocket XL"/>
        <s v="Rock Financial Corp"/>
        <s v="Rockhouse Partners"/>
        <s v="Rockland Trust"/>
        <s v="Rock Of Ages"/>
        <s v="RockPile Energy Services"/>
        <s v="Rockpool"/>
        <s v="Rock &amp; Republic"/>
        <s v="Rocksteady Studios"/>
        <s v="Rockville Financial"/>
        <s v="Rockwell American"/>
        <s v="Rockwell Automation"/>
        <s v="RockWest Technology"/>
        <s v="RockWood Equity Partners"/>
        <s v="Rockwood Holdings"/>
        <s v="Rocky Brands"/>
        <s v="Rocky Mountain Chocolate Factory"/>
        <s v="Rocky Mountain Forest Products"/>
        <s v="Rocky Mountain Health Plans"/>
        <s v="Roc Oil"/>
        <s v="ROC.PH"/>
        <s v="ROC Service Company"/>
        <s v="Roc Software"/>
        <s v="Rodan Energy Solutions"/>
        <s v="Rodenstock"/>
        <s v="Rodgers Townsend"/>
        <s v="Roehrig Engineering"/>
        <s v="Roentec AG"/>
        <s v="Rofin - Sinar"/>
        <s v="ROFLplay"/>
        <s v="Rogers Communications Inc."/>
        <s v="Rogers Corporation"/>
        <s v="Rogers &amp; Cowan"/>
        <s v="Rogers Media"/>
        <s v="Rogge Global Partners"/>
        <s v="Rogue Paper"/>
        <s v="Rogue Pictures"/>
        <s v="Rohde &amp; Schwarz"/>
        <s v="Rohm &amp; Haas"/>
        <s v="ROHM Semiconductor"/>
        <s v="ROHS Customer Services"/>
        <s v="ROIC"/>
        <s v="ROI Companies"/>
        <s v="ROI Systems"/>
        <s v="Rojo"/>
        <s v="Roke Manor Research"/>
        <s v="Rokivo"/>
        <s v="Rok Talk"/>
        <s v="Roland"/>
        <s v="Roler Data"/>
        <s v="Roll Call"/>
        <s v="Rollerball International"/>
        <s v="Rollick"/>
        <s v="Rollingbox"/>
        <s v="Rollins"/>
        <s v="Rolls-Royce Motor Cars Ltd"/>
        <s v="Rolls-Royce Power Systems"/>
        <s v="ROLM Corporation"/>
        <s v="Rolta"/>
        <s v="Roma Financial"/>
        <s v="Rome Bancorp"/>
        <s v="RONA"/>
        <s v="Rondee"/>
        <s v="Rondor Music"/>
        <s v="Ronin"/>
        <s v="RonOliverClarin.com"/>
        <s v="RONSER Bio-Tech Sdn Bhd"/>
        <s v="Roofing Supply Group"/>
        <s v="Rooftop Communications, LLC"/>
        <s v="Rook Media"/>
        <s v="Room 214"/>
        <s v="RoomHunt"/>
        <s v="RoomSurge.com"/>
        <s v="RoomToday"/>
        <s v="Rooster Engagement Tools"/>
        <s v="Roostr"/>
        <s v="Root-1"/>
        <s v="Root3"/>
        <s v="Rootaxcess"/>
        <s v="Roots"/>
        <s v="RootsWeb.com"/>
        <s v="Roper Industries"/>
        <s v="Roplan"/>
        <s v="Rosebud Solutions"/>
        <s v="Rose City Radio"/>
        <s v="Rosecroft Raceway"/>
        <s v="Rosedale Decorative Products"/>
        <s v="Roselle Paper"/>
        <s v="Rosemont Farms Corporation"/>
        <s v="Rose Rock Midstream"/>
        <s v="Roses Southeast Papers"/>
        <s v="Rosetta"/>
        <s v="Rosetta Biosoftware"/>
        <s v="Rosetta Resources Inc."/>
        <s v="Rosewood Capital"/>
        <s v="Rosewood Packaging"/>
        <s v="Roshtov Software Industries"/>
        <s v="Roslyn Bancorp"/>
        <s v="Rosneft"/>
        <s v="Ross Aviation"/>
        <s v="Ross &amp; Baruzzini"/>
        <s v="Ross Learning"/>
        <s v="Ross Reels"/>
        <s v="Ross Stores"/>
        <s v="Ross Technologies"/>
        <s v="Ross University"/>
        <s v="Ross Video"/>
        <s v="Roster Resource"/>
        <s v="Rotary Piling Pte LTD"/>
        <s v="Roth Group"/>
        <s v="Rothmancloseouts.com"/>
        <s v="Rothmans"/>
        <s v="Roth Roofing Products"/>
        <s v="Rothschild"/>
        <s v="RotoMetrics"/>
        <s v="RotorBlog"/>
        <s v="Rotork"/>
        <s v="RotoWire"/>
        <s v="Rottapharm"/>
        <s v="Rotunda Capital Partners"/>
        <s v="Roubini Global Economics, LLC"/>
        <s v="Rouge Media"/>
        <s v="Rough Cookie"/>
        <s v="ROUND2"/>
        <s v="Roundstone Systems"/>
        <s v="RoundTable Healthcare Partners"/>
        <s v="RoundTableHQ"/>
        <s v="Round The World Experts Pty Ltd"/>
        <s v="ROUNDUS"/>
        <s v="Roundview"/>
        <s v="Roundy's"/>
        <s v="RouteCloud"/>
        <s v="Route Mobile"/>
        <s v="RouteScience Technologies"/>
        <s v="Route Sense"/>
        <s v="RouteSmith"/>
        <s v="Routing International"/>
        <s v="Routo Telecommunications"/>
        <s v="Rouze.com"/>
        <s v="Rove"/>
        <s v="Rovi Guides"/>
        <s v="Rovion"/>
        <s v="Rowan Companies"/>
        <s v="Rowecom"/>
        <s v="Rowmark"/>
        <s v="ROWSLEY"/>
        <s v="Roxit Group"/>
        <s v="Royal Adhesives and Sealants"/>
        <s v="Royal Bank of Canada"/>
        <s v="Royal Dutch Shell"/>
        <s v="Royal FrieslandCampina"/>
        <s v="Royal Gold"/>
        <s v="Royal Health Care"/>
        <s v="Royal Host"/>
        <s v="royal mail"/>
        <s v="Royal Oak Recycling"/>
        <s v="Royal Purple"/>
        <s v="RoyaltyFreeMusic"/>
        <s v="RoyaltyZone"/>
        <s v="Royce Medical Holdings"/>
        <s v="R&amp;P"/>
        <s v="RPC"/>
        <s v="RPC Group"/>
        <s v="RP DATA"/>
        <s v="RPI Consultants"/>
        <s v="RPM Direct"/>
        <s v="RPM Intelligence LLC"/>
        <s v="RPM International"/>
        <s v="RPM Services &amp; Rentals"/>
        <s v="R.P. Scherer Corporation"/>
        <s v="R-Quest Hydroponics"/>
        <s v="RR Donnelley"/>
        <s v="R&amp;R Insurance Services"/>
        <s v="RSA Marketing"/>
        <s v="RSA Medical"/>
        <s v="RSA Security"/>
        <s v="RSC Equipment Rental"/>
        <s v="RSC Group"/>
        <s v="RSC Holdings"/>
        <s v="RSIGuard"/>
        <s v="RS Investments"/>
        <s v="RSK Business Solutions"/>
        <s v="RSL Communications"/>
        <s v="RSL Technologies"/>
        <s v="RSM US"/>
        <s v="RS Occupational Health"/>
        <s v="RSoft Design Group"/>
        <s v="RSP Permian"/>
        <s v="RSS Graffiti"/>
        <s v="R.S. Stern"/>
        <s v="R. STAHL"/>
        <s v="Rstar"/>
        <s v="RSUI Group"/>
        <s v="Rsupport"/>
        <s v="RSVP"/>
        <s v="RSVP Productions"/>
        <s v="RSVP Social Calendar"/>
        <s v="RSW"/>
        <s v="RTBTC.com"/>
        <s v="RTech"/>
        <s v="RTFM-ed.co.uk"/>
        <s v="RTG Ventures"/>
        <s v="RTI Holdings"/>
        <s v="RTI International"/>
        <s v="RTI International Metals"/>
        <s v="RTL Group"/>
        <s v="RTL Ventures"/>
        <s v="RTS Realtime Systems"/>
        <s v="Ruaha Labs"/>
        <s v="Ruan Leasing Company"/>
        <s v="Ruba"/>
        <s v="Rubaidh"/>
        <s v="Rubberduck Media Lab"/>
        <s v="Rubicon Technology"/>
        <s v="Rubric"/>
        <s v="ruby"/>
        <s v="Ruby Seven Studios"/>
        <s v="Ruby Tuesday"/>
        <s v="Ru-Center"/>
        <s v="Ruckus Factory Digital Studios"/>
        <s v="RU-COM"/>
        <s v="Rudolf Riester"/>
        <s v="Rudolph Technologies"/>
        <s v="Rudraksh"/>
        <s v="Rue21"/>
        <s v="Ruesch International"/>
        <s v="Rugby Architectural Building Products"/>
        <s v="RuggedCom"/>
        <s v="RuleBurst Holdings"/>
        <s v="Rule Financial"/>
        <s v="RumahDijual"/>
        <s v="Rumble Australia, Pty Ltd"/>
        <s v="Rumblefish"/>
        <s v="Runaway Tours"/>
        <s v="Runbook Company International"/>
        <s v="Runco International"/>
        <s v="Rundavoo"/>
        <s v="Run Hop"/>
        <s v="RunKit"/>
        <s v="Runners Point Group"/>
        <s v="RunningBall"/>
        <s v="RunningCamps.org"/>
        <s v="Run The Red"/>
        <s v="Runzheimer International"/>
        <s v="RupeePower"/>
        <s v="Ruplee I Pay Solutions Pvt Limited"/>
        <s v="Rupprecht and Patashnick (R&amp;P)"/>
        <s v="Ruprecht"/>
        <s v="Rural Brasil"/>
        <s v="Rural/Metro Corporation"/>
        <s v="Rural Press"/>
        <s v="Rush Enterprises"/>
        <s v="Rushmore"/>
        <s v="RusInCom"/>
        <s v="Russell Corporation"/>
        <s v="Russell Investments"/>
        <s v="Russell Reid"/>
        <s v="Russell Reynolds Associates"/>
        <s v="Russian Promo"/>
        <s v="Russmedia"/>
        <s v="Rutherford Chemicals"/>
        <s v="Ruthigen"/>
        <s v="Ruths Hospitality Group"/>
        <s v="Rutland Partners"/>
        <s v="Rutube"/>
        <s v="RuTwit.ru"/>
        <s v="Ruud Lighting"/>
        <s v="RV Healthcare Analytics"/>
        <s v="RV Holiday.com"/>
        <s v="RVM"/>
        <s v="RVSI Inspection"/>
        <s v="RWA Holding Company"/>
        <s v="R.W. Beck"/>
        <s v="RWD Technologies"/>
        <s v="RWE"/>
        <s v="RWS Group"/>
        <s v="RXP Services"/>
        <s v="RxWorks"/>
        <s v="Ryanair"/>
        <s v="Ryan FIreprotection"/>
        <s v="Ryan Labs Asset Management"/>
        <s v="Ryder Systems"/>
        <s v="Rydex Fund Services"/>
        <s v="Rye Patch Gold"/>
        <s v="Ryerson"/>
        <s v="RYOT"/>
        <s v="S1 Biopharma"/>
        <s v="S1 Corporation"/>
        <s v="S2S Communications"/>
        <s v="S3 Graphics"/>
        <s v="S3I"/>
        <s v="Saab"/>
        <s v="Saab Ventures"/>
        <s v="Saag’s Products"/>
        <s v="SaaShr"/>
        <s v="SaaSID"/>
        <s v="SaaS Markets"/>
        <s v="Saba"/>
        <s v="Saban Brands"/>
        <s v="Saber Corporation"/>
        <s v="saber shah"/>
        <s v="SABIC"/>
        <s v="SABiosciences"/>
        <s v="Sabkuchfresh"/>
        <s v="Sable Environmental"/>
        <s v="SABMiller PLC"/>
        <s v="Sabra Health Care REIT"/>
        <s v="Sabre Airline Solutions"/>
        <s v="Sabre Engines"/>
        <s v="Sabre Industries"/>
        <s v="Sab Wabco"/>
        <s v="Sack's"/>
        <s v="Saco Defense"/>
        <s v="S.A. Comunale"/>
        <s v="Sacunas Integrated Communications"/>
        <s v="Saddle Ranch Media"/>
        <s v="SadeceHosting"/>
        <s v="Saeco Group"/>
        <s v="SAES-Parker UHP Components"/>
        <s v="SAExploration"/>
        <s v="SAF"/>
        <s v="Safanad"/>
        <s v="Safari Books Online"/>
        <s v="Safaricom"/>
        <s v="Safari.TV"/>
        <s v="Safebuilt"/>
        <s v="SafeCharge International Group"/>
        <s v="Safeco Insurance"/>
        <s v="Safecore"/>
        <s v="SafeData"/>
        <s v="Safe Fleet Holdings"/>
        <s v="Safe Food International"/>
        <s v="Safegate Group"/>
        <s v="Safeguard Health Enterprises"/>
        <s v="Safeguard Scientifics"/>
        <s v="Safeguard Security and Communications"/>
        <s v="S.A.F.E. Management"/>
        <s v="Safe Security"/>
        <s v="SafeSkin Corporation"/>
        <s v="SafeSplash Swim School"/>
        <s v="Safe Systems"/>
        <s v="Safety Insurance Group"/>
        <s v="Safety Solutions"/>
        <s v="Safety Vision"/>
        <s v="Safeware Quasar"/>
        <s v="Safeway"/>
        <s v="SafeWire"/>
        <s v="SafeWorks Holdings"/>
        <s v="SafirRosetti"/>
        <s v="Safi Systems"/>
        <s v="Safran"/>
        <s v="Safran Identity &amp; Security"/>
        <s v="Safripol"/>
        <s v="Saft"/>
        <s v="Saf-T-Net"/>
        <s v="Sagacious Consultants"/>
        <s v="Saga Systems Inc /De/"/>
        <s v="Sage ATC Environmental Consulting"/>
        <s v="Sage Automotive Interiors"/>
        <s v="Sage Capital"/>
        <s v="SAGE Labs"/>
        <s v="Sagemcom Canada"/>
        <s v="Sage Products"/>
        <s v="Sage Technologies"/>
        <s v="Sage Tree"/>
        <s v="SageTV"/>
        <s v="Sage Venture Partners"/>
        <s v="Sagio Software"/>
        <s v="Sagitta Performance Systems"/>
        <s v="Sahara Network"/>
        <s v="Saia-Burgess Controls"/>
        <s v="SAIF Partners"/>
        <s v="SAI Global"/>
        <s v="Sailing Capital"/>
        <s v="Sailing Source"/>
        <s v="Sainsbury’s"/>
        <s v="Saint Archer Brewing"/>
        <s v="Saint-Gobain"/>
        <s v="Saint Michael's Medical Center"/>
        <s v="Saints Capital"/>
        <s v="SAIPS"/>
        <s v="Saitek Pro Flight"/>
        <s v="Salarisprofs"/>
        <s v="Salas O'Brien"/>
        <s v="Saleduck"/>
        <s v="Salem Communications"/>
        <s v="Salem Media Group"/>
        <s v="Salesfinder.io"/>
        <s v="Salesforce Assessments"/>
        <s v="SalesJunction"/>
        <s v="Sales King"/>
        <s v="SaleSpread"/>
        <s v="SalesQuest"/>
        <s v="Salesworks"/>
        <s v="Salexis.com"/>
        <s v="Salford Farm Machinery"/>
        <s v="Salford Group"/>
        <s v="Salient Federal Solutions"/>
        <s v="Salient Partners"/>
        <s v="Sallie Mae"/>
        <s v="Sallie Mae - Campus Solutions Division"/>
        <s v="Salmo"/>
        <s v="SalonAddict"/>
        <s v="Salosa"/>
        <s v="Salt Creek Capital"/>
        <s v="Salt Lake Comic Con"/>
        <s v="Salt Lake Gaming Con"/>
        <s v="SaltMines Group"/>
        <s v="Salu Beauty"/>
        <s v="Salutron"/>
        <s v="Samara Capital"/>
        <s v="Samarind"/>
        <s v="SambaStream"/>
        <s v="SAM Electronics"/>
        <s v="SAMMA Systems"/>
        <s v="Sammet Dampers"/>
        <s v="Sammsoft"/>
        <s v="Samplrs.com"/>
        <s v="Sampo Group"/>
        <s v="SAMSA, Inc."/>
        <s v="SAMsix"/>
        <s v="Samsung Electronics"/>
        <s v="Samsung Printer"/>
        <s v="SanaSana"/>
        <s v="SANavigator"/>
        <s v="Sanbolic"/>
        <s v="Sanchez Computer Associates"/>
        <s v="Sanchez Energy"/>
        <s v="Sandberg Kessler Architecture &amp; Engineering,P.C."/>
        <s v="Sandbox &amp; Co"/>
        <s v="Sandbox Enterprises"/>
        <s v="Sandboxie"/>
        <s v="Sandcastle"/>
        <s v="Sanderosa"/>
        <s v="Sanders Industries"/>
        <s v="San Diego Computer Consultants"/>
        <s v="San Diego Union-Tribune"/>
        <s v="SanDisk"/>
        <s v="Sandler Partners"/>
        <s v="Sandlot Games"/>
        <s v="Sandpiper Digital Payments"/>
        <s v="Sandridge Energy"/>
        <s v="SandRidge Mississippian Trust I"/>
        <s v="Sands China"/>
        <s v="SandSIV Group Plc."/>
        <s v="Sand Sports Super Show"/>
        <s v="Sand Video"/>
        <s v="Sandwich Factory Holdings"/>
        <s v="Sandwich Isle Pest Solutions"/>
        <s v="Sandy Spring Bank"/>
        <s v="Sandy Spring Insurance"/>
        <s v="Sanex"/>
        <s v="San Francisco Convention &amp; Meeting Planners"/>
        <s v="San Francisco Equity Partners"/>
        <s v="Sangam direct"/>
        <s v="Sanitec"/>
        <s v="Sanjel Corporation"/>
        <s v="Sanlo, Inc."/>
        <s v="Sanmina Corporation"/>
        <s v="SANNE"/>
        <s v="Sanofi"/>
        <s v="Sanofi Aventis"/>
        <s v="Sanoma Media"/>
        <s v="Sanomedics"/>
        <s v="Sansing"/>
        <s v="Santa Clarita Valley Signal"/>
        <s v="Santa Fe Group"/>
        <s v="Santa Fe Snyder Corp."/>
        <s v="Santam Insurance"/>
        <s v="Santander Consumer USA"/>
        <s v="Santander Mexico Financial"/>
        <s v="Santiane.fr"/>
        <s v="Santos - Mereenie Oil &amp; Gas Field"/>
        <s v="Santy"/>
        <s v="Sanwire Corporation"/>
        <s v="Sanyo"/>
        <s v="SANYO Semiconductor"/>
        <s v="Saon Group"/>
        <s v="SAP and application management services"/>
        <s v="SapientNitro"/>
        <s v="Sapix Yozemi"/>
        <s v="SapnaSolutions"/>
        <s v="Sarance Technologies"/>
        <s v="Saratoga Group"/>
        <s v="Saratoga Investment Corp."/>
        <s v="Saratoga Partners"/>
        <s v="Sarayu Wind Power"/>
        <s v="Sarcom"/>
        <s v="Sard Verbinnen"/>
        <s v="SargesList"/>
        <s v="Sarian Systems"/>
        <s v="Sarmady - a Vodafone company"/>
        <s v="Sartorius"/>
        <s v="Sarvega"/>
        <s v="SAS"/>
        <s v="Sasashani"/>
        <s v="Sasbadi Holdings Berhad"/>
        <s v="Sasco Chemical Group"/>
        <s v="SAS Holding"/>
        <s v="Sasmar Pharmaceuticals"/>
        <s v="Sasol"/>
        <s v="Satcom1"/>
        <s v="Satcomms Australia"/>
        <s v="SatCon Technology Corporation"/>
        <s v="Satellite Business Systems"/>
        <s v="SatelliteFinance"/>
        <s v="Satellite Logistics Group"/>
        <s v="Satellite Tracking of People"/>
        <s v="SatLink Communications"/>
        <s v="Satori Software"/>
        <s v="Satyam Computer Services Ltd."/>
        <s v="Saudi Telecom Company"/>
        <s v="Sauflon Pharmaceuticals"/>
        <s v="Saunders Karp &amp; Megrue"/>
        <s v="Savant"/>
        <s v="Savant Consulting Services"/>
        <s v="Savant Protection"/>
        <s v="SavATree"/>
        <s v="saveme"/>
        <s v="SaveologyHomeServices.com"/>
        <s v="Saverglass"/>
        <s v="Savetime Technologies"/>
        <s v="Savia SA de CV"/>
        <s v="Savid Technologies"/>
        <s v="Savient Pharmaceuticals"/>
        <s v="Savills"/>
        <s v="Savills Studley"/>
        <s v="Savings Institute Bank &amp; Trust"/>
        <s v="Savoir Technology"/>
        <s v="Savoy Group"/>
        <s v="Savvia"/>
        <s v="Savvis - Content Delivery Network (CDN) services business"/>
        <s v="Savvy Avenue"/>
        <s v="Savvy Circle"/>
        <s v="SavvyMom Group"/>
        <s v="Savvytel"/>
        <s v="Sawfish Software"/>
        <s v="Sawtooth Technologies"/>
        <s v="Saxco International"/>
        <s v="Saxon Capital"/>
        <s v="Saxton"/>
        <s v="Saya"/>
        <s v="Saypage"/>
        <s v="Sayvee"/>
        <s v="SBA Communications"/>
        <s v="SB Capital Partners"/>
        <s v="SBC Communications."/>
        <s v="S.B.C. Elettronica"/>
        <s v="SBE"/>
        <s v="SBE Entertainment"/>
        <s v="SBG"/>
        <s v="SBH Genomics"/>
        <s v="SBI and Company"/>
        <s v="SBrick"/>
        <s v="SBricks"/>
        <s v="SBS Group"/>
        <s v="SBS Technologies"/>
        <s v="S&amp;C"/>
        <s v="SCADAgroup"/>
        <s v="SCAi"/>
        <s v="Scailex"/>
        <s v="Scalable Software"/>
        <s v="Scaled Composites"/>
        <s v="ScaleFunder"/>
        <s v="Scale Venture Partners"/>
        <s v="Scalina"/>
        <s v="Scalise Industries"/>
        <s v="SCANA Corporation"/>
        <s v="ScanControl"/>
        <s v="Scandinavian Amenities"/>
        <s v="Scandinavian Content Site Network"/>
        <s v="Scandinavian Micro Biodevices"/>
        <s v="Scanloc"/>
        <s v="ScanLogic"/>
        <s v="Scanmedics"/>
        <s v="Scan Mobile"/>
        <s v="Scann Sort"/>
        <s v="SCA North America"/>
        <s v="ScanSoft"/>
        <s v="ScanSource"/>
        <s v="Scan Subsea"/>
        <s v="Scanther.com"/>
        <s v="Scantron"/>
        <s v="ScanWind"/>
        <s v="Scape Velocity"/>
        <s v="Scarab Research"/>
        <s v="ScarAway"/>
        <s v="Scartel"/>
        <s v="SCB Computer Technology"/>
        <s v="SCC Products"/>
        <s v="SCCS"/>
        <s v="SC Data"/>
        <s v="Scene53"/>
        <s v="Scepter Corporation"/>
        <s v="SCF Partners Ltd."/>
        <s v="Schaefer Brush Manufacturing"/>
        <s v="Schaft"/>
        <s v="Schaller Anderson"/>
        <s v="Scharffen Berger Chocolate Maker"/>
        <s v="Schawk"/>
        <s v="Schechter Group"/>
        <s v="Scheid Vineyards"/>
        <s v="Schein Pharmaceutical"/>
        <s v="SchemaSoft"/>
        <s v="Schenck Process"/>
        <s v="Schering-Plough"/>
        <s v="Scheuten Solar"/>
        <s v="Schick's Gourmet"/>
        <s v="Schick Shadel Hospital"/>
        <s v="Schiefelbein Analytics LLC"/>
        <s v="Schiff Gold"/>
        <s v="Schlehuber Oil Tools"/>
        <s v="Schleich"/>
        <s v="Schlumberger Limited"/>
        <s v="Schmalbach-Lubeca AG"/>
        <s v="Schmitt Industries"/>
        <s v="Schmitt &amp; Kraft"/>
        <s v="Schneider"/>
        <s v="Schneider Electric"/>
        <s v="Schneider Nelson Auto Group"/>
        <s v="Schnitzer Steel Industries"/>
        <s v="Schokinag-Schokolade-Industrie Herrmann"/>
        <s v="ScholarFX"/>
        <s v="Scholastic"/>
        <s v="Scholastic Connections, LLC"/>
        <s v="Scholastico"/>
        <s v="Scholl Footwear"/>
        <s v="Schoolbank.nl"/>
        <s v="Schoolie"/>
        <s v="School Information Systems"/>
        <s v="SchoolSoup"/>
        <s v="School Specialty"/>
        <s v="SchoolSpring"/>
        <s v="Schooner Capital"/>
        <s v="Schrader"/>
        <s v="Schramm"/>
        <s v="Schroders"/>
        <s v="Schroders Plc"/>
        <s v="Schroder Ventures"/>
        <s v="Schryver Medical"/>
        <s v="SCH Technologies"/>
        <s v="Schuff International"/>
        <s v="Schur Flexibles Group"/>
        <s v="Schurz Communications"/>
        <s v="schwa-medico"/>
        <s v="Schweitzer-Mauduit International"/>
        <s v="SciClone Pharmaceuticals"/>
        <s v="Scidel Technologies"/>
        <s v="Science &amp; Engineering Associates"/>
        <s v="ScienceOps"/>
        <s v="Science Research Associates"/>
        <s v="Sciens Building Solutions"/>
        <s v="Scientific Atlanta"/>
        <s v="Scientific Drilling International"/>
        <s v="Scientific Games Corporation"/>
        <s v="Scientific Games Racing"/>
        <s v="Scientific Learning Corporation"/>
        <s v="Scientific Pest Management"/>
        <s v="Scientific Plastics"/>
        <s v="Scientific Protein Labs"/>
        <s v="Scigineer Inc."/>
        <s v="scil animal care"/>
        <s v="SciLife"/>
        <s v="SciLog"/>
        <s v="Scintilla Pharmaceuticals"/>
        <s v="Scintilla Technologies"/>
        <s v="SCIOTEC Diagnostics Technologies GmbH"/>
        <s v="SCIS Security"/>
        <s v="SCI Systems"/>
        <s v="Scitec Nutrition"/>
        <s v="Scitex Vision"/>
        <s v="SciVac Therapeutics"/>
        <s v="Scivex"/>
        <s v="SC Johnson"/>
        <s v="Sclafani Williams Court Reporters"/>
        <s v="SCM Microsystems"/>
        <s v="SCMP Group"/>
        <s v="Scompler"/>
        <s v="Sconex"/>
        <s v="ScoopSt"/>
        <s v="Scoot Business Directory"/>
        <s v="Scope Communications"/>
        <s v="Scope Ratings AG"/>
        <s v="Scorch"/>
        <s v="Scorpio Bulkers"/>
        <s v="Scorpio Tankers"/>
        <s v="Scottish Re"/>
        <s v="Scottish &amp; Southern Energy"/>
        <s v="Scottish Widows Investment Partnership"/>
        <s v="Scott Packaging"/>
        <s v="Scott Products"/>
        <s v="Scotts Miracle-Gro"/>
        <s v="Scott Wilson Group"/>
        <s v="Scour"/>
        <s v="Scout24 Switzerland"/>
        <s v="SCPanel"/>
        <s v="Scpie Holdings"/>
        <s v="SC Railing"/>
        <s v="Scrantom Engineering"/>
        <s v="ScrapeLogo"/>
        <s v="ScrapeSentry"/>
        <s v="ScrapHD"/>
        <s v="Screaming Media"/>
        <s v="Screencastify"/>
        <s v="Screenclick"/>
        <s v="ScreenConnect"/>
        <s v="ScreenLife"/>
        <s v="Screen Rant"/>
        <s v="ScreenSelect"/>
        <s v="Screentech"/>
        <s v="Screenvision"/>
        <s v="ScribeFiret"/>
        <s v="Scribit"/>
        <s v="ScriptDorks"/>
        <s v="Scriptel"/>
        <s v="Scriptlance"/>
        <s v="ScriptShark"/>
        <s v="Scrittura"/>
        <s v="Scrugy"/>
        <s v="SCS Card Technology"/>
        <s v="SC Services"/>
        <s v="SCsquare"/>
        <s v="Scubadviser"/>
        <s v="Scurlock Permian"/>
        <s v="Scuttlebut Magazine"/>
        <s v="Scuttlebutt"/>
        <s v="Scytale"/>
        <s v="SDC AG"/>
        <s v="S&amp;D Coffee"/>
        <s v="SDC Solutions"/>
        <s v="SDC Technologies"/>
        <s v="SDI Camps and Races"/>
        <s v="SDLC Solutions"/>
        <s v="SDL Lighting"/>
        <s v="SDL plc"/>
        <s v="SDN Communication - Cloud Contact Center"/>
        <s v="SDxCentral"/>
        <s v="Seabridge"/>
        <s v="Seabulk International"/>
        <s v="Seacoast Financial Services"/>
        <s v="SEACOR Holdings"/>
        <s v="Seacube Container Leasing"/>
        <s v="Seadrill Partners"/>
        <s v="Seafaring Security Services"/>
        <s v="Seagull"/>
        <s v="Seagull Semiconductor"/>
        <s v="Sealed Air Corporation"/>
        <s v="Seal Rock Partners"/>
        <s v="Sealy"/>
        <s v="Seametrics"/>
        <s v="Seamless Distribution"/>
        <s v="SeamlessWeb"/>
        <s v="SEAONICS"/>
        <s v="Seaport Capital"/>
        <s v="SearchAmerica"/>
        <s v="SearchDex"/>
        <s v="Search Factory"/>
        <s v="SearchFox"/>
        <s v="Searchlight Capital Partners"/>
        <s v="SearchMarketing"/>
        <s v="SearchRev"/>
        <s v="Search Software America"/>
        <s v="Search Technologies"/>
        <s v="Sea Recovery"/>
        <s v="Seasons Dreams"/>
        <s v="Seaspan Corporation"/>
        <s v="SeaSpine"/>
        <s v="SeaStar Solutions"/>
        <s v="SeaStone Group"/>
        <s v="Seaton"/>
        <s v="SEAT Pagine Gialle"/>
        <s v="Seattle 2.0"/>
        <s v="SeaWorld Parks &amp; Entertainment"/>
        <s v="Seay Systems"/>
        <s v="SEB (Skandinaviska Enskilda Banken)"/>
        <s v="Secarma"/>
        <s v="Second Image National"/>
        <s v="SecondSync"/>
        <s v="Secret Lair Studios"/>
        <s v="Secret Level"/>
        <s v="Secret Location"/>
        <s v="SEC S.p.A."/>
        <s v="Sector 9"/>
        <s v="Sectra"/>
        <s v="Secunia"/>
        <s v="Secur'Archiv"/>
        <s v="Securax Security Services"/>
        <s v="Secure A Quote"/>
        <s v="SecureCom Ltd"/>
        <s v="Secure Communication Systems"/>
        <s v="SecureConnect"/>
        <s v="Secure Data"/>
        <s v="Secure&amp;IT"/>
        <s v="Secure Lending Solutions"/>
        <s v="secure.me"/>
        <s v="Securent"/>
        <s v="Secur Enterprise"/>
        <s v="SecurePay"/>
        <s v="SecureReset"/>
        <s v="Secure Technology"/>
        <s v="Securidata"/>
        <s v="Securitas"/>
        <s v="Securitas Electronic Security"/>
        <s v="Securities America"/>
        <s v="Securities Service Network"/>
        <s v="Security Applications"/>
        <s v="Security Assurance Group"/>
        <s v="Security Force Software"/>
        <s v="Security Forums"/>
        <s v="Security National Financial"/>
        <s v="Security Networks"/>
        <s v="Security Of Pennsylvania Financial"/>
        <s v="Securityworks"/>
        <s v="Securus Technologies"/>
        <s v="Sedo"/>
        <s v="See20/20"/>
        <s v="SeeBeyond Technology"/>
        <s v="Seed Digital Ltd"/>
        <s v="SeederBoard"/>
        <s v="SeedFundIt"/>
        <s v="Seed Labs"/>
        <s v="Seed Scientific"/>
        <s v="Seed Strategy"/>
        <s v="Seekda"/>
        <s v="SEEK Ltd."/>
        <s v="See's Candies"/>
        <s v="Sega"/>
        <s v="Segall Bryant &amp; Hamill"/>
        <s v="Segal Rogerscasey"/>
        <s v="Segoma"/>
        <s v="SEG Software"/>
        <s v="Segulah Advisor"/>
        <s v="Segula Technologies - US information technology operations"/>
        <s v="Sehat.com"/>
        <s v="Seidler Equity Partners"/>
        <s v="SEI Group"/>
        <s v="SEI Investments"/>
        <s v="SEI Macro Group"/>
        <s v="SEI Nordstar"/>
        <s v="Seismic Micro-Technology"/>
        <s v="Seiyu Group"/>
        <s v="Sekaie"/>
        <s v="SEKO Logistics"/>
        <s v="Selecta"/>
        <s v="Select Chemicals"/>
        <s v="Select Medical"/>
        <s v="Select Payment Processing"/>
        <s v="Select Staffing"/>
        <s v="Select Start Studios"/>
        <s v="Selera Labs"/>
        <s v="SELEX Galileo"/>
        <s v="Self Aware Games"/>
        <s v="Selig Group"/>
        <s v="Sellathon"/>
        <s v="Selligent"/>
        <s v="Sell it"/>
        <s v="SellMyCar"/>
        <s v="Selmet"/>
        <s v="Selsius Systems"/>
        <s v="Semantelli"/>
        <s v="SemanticSpace Technologies"/>
        <s v="Semantic Universe"/>
        <s v="Semblex"/>
        <s v="Semco Instruments"/>
        <s v="Semec Electro-Mécanique Inc."/>
        <s v="SEMICOA"/>
        <s v="Semiconductor Advanced Lithography"/>
        <s v="SemiLEDs"/>
        <s v="Semillas Cristiani Burkard"/>
        <s v="Semilo"/>
        <s v="Seminis"/>
        <s v="Semino CaliRationale"/>
        <s v="SemiNuevos"/>
        <s v="Semio Corporation"/>
        <s v="Semitool"/>
        <s v="Semotus Solutions"/>
        <s v="Semply"/>
        <s v="Semprae Laboratories"/>
        <s v="Sempra Energy"/>
        <s v="Semtech"/>
        <s v="Sena Cases"/>
        <s v="Senator Club"/>
        <s v="SENATOR GmbH &amp; Co."/>
        <s v="Sendit"/>
        <s v="SendLabs"/>
        <s v="Sendouts"/>
        <s v="Seneca Foods"/>
        <s v="SeniorBridge"/>
        <s v="Senior Care Centers of America"/>
        <s v="Seniorevent"/>
        <s v="Senomyx"/>
        <s v="SenoRx"/>
        <s v="Sensant Corporation"/>
        <s v="Sensata Technologies"/>
        <s v="SenseNet"/>
        <s v="Sense Technologies"/>
        <s v="Sensient Technologies"/>
        <s v="Sensing System, Inc"/>
        <s v="Sensis Corporation"/>
        <s v="Sensor Electronic Technology Inc"/>
        <s v="Sensormatic"/>
        <s v="Sensor Platforms"/>
        <s v="Sensor Technologies"/>
        <s v="SensoryEffects"/>
        <s v="Sensory Science Corp."/>
        <s v="Sensus Metering Systems"/>
        <s v="Sensus USA"/>
        <s v="Sentek"/>
        <s v="Sentel"/>
        <s v="Sentica Partners"/>
        <s v="SentiCare’s PillStation™"/>
        <s v="Sentient Jet"/>
        <s v="Sentient Networks"/>
        <s v="Sentilus"/>
        <s v="Sentiment360"/>
        <s v="Sentinel Capital Partners"/>
        <s v="Sentinel Group"/>
        <s v="Sentry Data Systems"/>
        <s v="SentrySafe"/>
        <s v="Sentry Technology"/>
        <s v="Senvion SE"/>
        <s v="SEOCompany.com"/>
        <s v="Seolab"/>
        <s v="SEOlytics"/>
        <s v="Seon Design"/>
        <s v="SEOPledge"/>
        <s v="SEO Site Wizard"/>
        <s v="SEO Solutions Pty Ltd."/>
        <s v="sepagoPROFILE"/>
        <s v="Sepialine"/>
        <s v="Septeni"/>
        <s v="Sequel Holdings"/>
        <s v="SequenceIQ, Inc."/>
        <s v="Sequent Computer Systems Inc"/>
        <s v="Sequential Brands Group"/>
        <s v="Sequest Technologies"/>
        <s v="Sequoia Financial"/>
        <s v="Sequoia Golf"/>
        <s v="Sequoia Retail Systems"/>
        <s v="Sequoia Software"/>
        <s v="Sequoia Worldwide"/>
        <s v="SeraCare Life Sciences"/>
        <s v="Serascience"/>
        <s v="Serca Foodservice"/>
        <s v="Serco"/>
        <s v="Serco Learning"/>
        <s v="Sereca Fire Consulting"/>
        <s v="Seren"/>
        <s v="Serena Software"/>
        <s v="Serendex Pharmaceuticals"/>
        <s v="Serengeti Law"/>
        <s v="Serenium Services Funeraires SAS"/>
        <s v="Sergata"/>
        <s v="Sergio Rossi"/>
        <s v="Sericol"/>
        <s v="Sericol Group"/>
        <s v="Series Digital"/>
        <s v="Serif Books"/>
        <s v="Serino Coyne"/>
        <s v="Serious Magic"/>
        <s v="SeriousPuzzles.com"/>
        <s v="SeriousSips.com"/>
        <s v="Serj Solutions"/>
        <s v="Serma Safety &amp; Security"/>
        <s v="Sermatech International"/>
        <s v="SERPScape"/>
        <s v="Sertec Group"/>
        <s v="SERVA"/>
        <s v="Servador"/>
        <s v="Servalite"/>
        <s v="Servelec Group"/>
        <s v="serVelocity"/>
        <s v="ServerBeach"/>
        <s v="ServerCom"/>
        <s v="Server Intellect"/>
        <s v="ServerLogic Corp."/>
        <s v="ServerOrigin"/>
        <s v="Servers.com"/>
        <s v="ServerSpace"/>
        <s v="ServerWorks"/>
        <s v="Servex AB"/>
        <s v="Service Brands International"/>
        <s v="Service Central (Aust) Pty Ltd"/>
        <s v="Service Corp International"/>
        <s v="Service Experts"/>
        <s v="Service Express"/>
        <s v="Service Factory"/>
        <s v="Servicelink Holdings"/>
        <s v="ServiceMaster"/>
        <s v="ServiceRocket"/>
        <s v="Service Team"/>
        <s v="ServiceWare, Inc."/>
        <s v="Serviços e Tecnologia de Pagamentos"/>
        <s v="Servidyne"/>
        <s v="Servometer"/>
        <s v="SES"/>
        <s v="Sesac"/>
        <s v="Sesame Software Solutions"/>
        <s v="Sesa Sterlite"/>
        <s v="Seshday.com"/>
        <s v="Set Direction"/>
        <s v="Set for Service"/>
        <s v="Setlist.fm"/>
        <s v="Seven Bank"/>
        <s v="Seven &amp; I Holding"/>
        <s v="SevenMile Capital Partners"/>
        <s v="Seven Peaks"/>
        <s v="Seven Point Equity Partners"/>
        <s v="Seventh Generation"/>
        <s v="SevenThree"/>
        <s v="Seven Worldwide"/>
        <s v="Severn Savings Bank"/>
        <s v="Severstal"/>
        <s v="SexyBookmarks"/>
        <s v="SF-Chem"/>
        <s v="SFM Mutual Insurance Co"/>
        <s v="SFO*MEDIA"/>
        <s v="Sforza Enterprises"/>
        <s v="SFScoop"/>
        <s v="SFS Group"/>
        <s v="SFW Ltd."/>
        <s v="SFX Entertainment"/>
        <s v="Sg2"/>
        <s v="SG Austria"/>
        <s v="SgCarMart"/>
        <s v="SGEntrepreneurs"/>
        <s v="SGI (Silicon Graphics)"/>
        <s v="SGS"/>
        <s v="Shaanxi Aierfu Tissue Engineering Company"/>
        <s v="Shaba Games"/>
        <s v="Shacknews"/>
        <s v="ShadowFactor Software"/>
        <s v="Shaftesbury Films"/>
        <s v="Shah Capital Partners"/>
        <s v="Shake Shack"/>
        <s v="Shamir Optical Industry"/>
        <s v="Shamrock Capital Advisors"/>
        <s v="Shamus Software"/>
        <s v="Shanda Interactive Entertainment Limited"/>
        <s v="Shandler Enterprises"/>
        <s v="Shandong Hongda Mining"/>
        <s v="Shandong Huanong Specialty Corn Development"/>
        <s v="Shandong Linglong Tyre"/>
        <s v="Shandong Luyitong Intelligent Electric"/>
        <s v="Shandong Oriental Ocean Sci-Tech"/>
        <s v="Shanghai Dacheng Network Technology"/>
        <s v="Shanghai Electric Group Corp"/>
        <s v="Shanghai Fosun Pharmaceutical (Group) Co.,Ltd"/>
        <s v="Shanghai Genext Medical Technology"/>
        <s v="Shanghai Golden Monkey"/>
        <s v="Shanghai Infoservice Technology"/>
        <s v="Shanghai Jahwa United Co., Ltd"/>
        <s v="Shanghai NC-Sina Information Technology Co"/>
        <s v="Shanghai Prime Machinery"/>
        <s v="Shanghai Pudong Development Bank"/>
        <s v="ShangPharma"/>
        <s v="Shanhai Capital"/>
        <s v="Shantha Biotechnics"/>
        <s v="Shape Games"/>
        <s v="Shape Technologies Group"/>
        <s v="ShapeWriter"/>
        <s v="Shapiro+Raj"/>
        <s v="Shared Technologies"/>
        <s v="ShareFeed"/>
        <s v="Sharekhan Limited, India"/>
        <s v="ShareOwner"/>
        <s v="SharePoint Hosting"/>
        <s v="ShareVis"/>
        <s v="Sharewise"/>
        <s v="SharkReach"/>
        <s v="SharkyExtreme.com"/>
        <s v="Sharp BancSystems"/>
        <s v="Sharp Business Systems"/>
        <s v="Sharp Electronics"/>
        <s v="SharpForge"/>
        <s v="Sharp Robot"/>
        <s v="Sharps Compliance"/>
        <s v="SharpShooter Imaging"/>
        <s v="SharpSpring"/>
        <s v="Shasun Pharma"/>
        <s v="ShaveMOB"/>
        <s v="Shavlik Technologies"/>
        <s v="Shaw Aero Devices"/>
        <s v="Shaw Communications"/>
        <s v="Shawcor"/>
        <s v="Shaw Group"/>
        <s v="Shaw Industries, Inc."/>
        <s v="Shaw Kwei &amp; Partners"/>
        <s v="Shaw Media"/>
        <s v="Shaw Pittman"/>
        <s v="Shaw + Scott"/>
        <s v="SH&amp;E"/>
        <s v="Sheaffer"/>
        <s v="Shearer's Foods"/>
        <s v="Shearings Holidays Ltd"/>
        <s v="Shed Media"/>
        <s v="Sheehan Insurance Service"/>
        <s v="Sheer Networks"/>
        <s v="Sheikh Shoes"/>
        <s v="Shell Midstream Partners"/>
        <s v="ShelterLogic"/>
        <s v="Shelton Interactive"/>
        <s v="Shemer Group"/>
        <s v="Shemin Landscape Supply"/>
        <s v="Shentel"/>
        <s v="Shenzhen Axxon Automation Co.,Ltd"/>
        <s v="Shenzhen Capstone Industrial"/>
        <s v="Shenzhen Domain Networks"/>
        <s v="Shenzhen Jiama Information System"/>
        <s v="Shenzhen Lianheng Technology"/>
        <s v="Shenzhen O-film Technology"/>
        <s v="Shepard Exposition Services"/>
        <s v="Sheplers"/>
        <s v="sherdog.com"/>
        <s v="Sheridan Healthcare"/>
        <s v="Sheridan Legacy Group"/>
        <s v="Sherpa.be"/>
        <s v="Sherpa Capital Entidad Gestora"/>
        <s v="Sherpa Marketing"/>
        <s v="Sherpa Systems"/>
        <s v="SherWeb"/>
        <s v="Sherwin-Williams"/>
        <s v="Sherwood Brands INC"/>
        <s v="Sheshunoff Information Services"/>
        <s v="SHI"/>
        <s v="Shield Pack"/>
        <s v="SHIFT Communications"/>
        <s v="Shift Energy"/>
        <s v="Shift F7"/>
        <s v="Shifthub"/>
        <s v="Shifu"/>
        <s v="Shiji (Hong Kong) Limited"/>
        <s v="Shiloh Industries"/>
        <s v="Shima Electronic Industry"/>
        <s v="Shine Group"/>
        <s v="Shin-Etsu Chemical"/>
        <s v="Shiny Entertainment"/>
        <s v="Shionogi Pharma Inc."/>
        <s v="Ship Analytics"/>
        <s v="Shipfy"/>
        <s v="Ship Luggage"/>
        <s v="ShipMyMachinery"/>
        <s v="Shippers Commonwealth"/>
        <s v="Ship Shape Resources"/>
        <s v="ShipStation"/>
        <s v="Shipston Equity Holdings"/>
        <s v="ShipWorks"/>
        <s v="ShipXpress"/>
        <s v="Shire"/>
        <s v="Shiseido"/>
        <s v="Shiva Corporation"/>
        <s v="Shoemaster"/>
        <s v="Shoe York"/>
        <s v="ShootQ"/>
        <s v="Shopalize"/>
        <s v="shopandsave.ca"/>
        <s v="Shopbop"/>
        <s v="Shopferret"/>
        <s v="ShopHQ"/>
        <s v="ShopKo Stores"/>
        <s v="Shoplove"/>
        <s v="Shoply Ltd"/>
        <s v="ShopperTrak"/>
        <s v="Shopping.com"/>
        <s v="Shopping.net"/>
        <s v="Shopping-Time"/>
        <s v="ShopQuick"/>
        <s v="ShopStyle"/>
        <s v="SHOP.US"/>
        <s v="Shore Capital Partners"/>
        <s v="Shoreham Telephone Company"/>
        <s v="Shorelands Water Co"/>
        <s v="Shortbuzz"/>
        <s v="Shortcut Media Group"/>
        <s v="Shortcuts Software"/>
        <s v="Short's Travel Management"/>
        <s v="ShortTail Media"/>
        <s v="ShotOver"/>
        <s v="Shott capital Managment"/>
        <s v="Shouting Ground Technologies"/>
        <s v="Shovon"/>
        <s v="ShowBIZ Data"/>
        <s v="Showcase Corp"/>
        <s v="Showcase Technology"/>
        <s v="Showing Suite"/>
        <s v="ShowingSuite.com"/>
        <s v="SHOWTEC"/>
        <s v="Showtime Outdoor Media"/>
        <s v="SHPS"/>
        <s v="Shred-It"/>
        <s v="Shred-Tech"/>
        <s v="Shriners Hospital for Children"/>
        <s v="Shrinky Dinks"/>
        <s v="SHS Gesellschaft für Beteiligungsmanagement mbH"/>
        <s v="Shuanglong Tonghua Chemical"/>
        <s v="Shunfeng Photovoltaic"/>
        <s v="Shurgard"/>
        <s v="Shuttleworth Business Systems"/>
        <s v="SIA Kiwi Cosmetics"/>
        <s v="Siam City Cement"/>
        <s v="Sibelius"/>
        <s v="Siboney Learning Group"/>
        <s v="Sicagen India"/>
        <s v="Sicomed"/>
        <s v="Sidchrome Tool"/>
        <s v="Sidd.inc"/>
        <s v="SideGuide"/>
        <s v="Sidengo"/>
        <s v="Sidera Networks"/>
        <s v="Sidereal Solutions"/>
        <s v="SideReel"/>
        <s v="Sidereo"/>
        <s v="Sideshow"/>
        <s v="Sidewinder Supply"/>
        <s v="Siding World"/>
        <s v="Siebel"/>
        <s v="Siebel Systems"/>
        <s v="Sieben Hybrids"/>
        <s v="Sieena Software"/>
        <s v="Siemens Energy"/>
        <s v="Siemens Healthineers"/>
        <s v="Siemens Medical Ventures"/>
        <s v="Siemens PLM Software"/>
        <s v="Siemens Ultrasound"/>
        <s v="Sienna Sky Jewelry"/>
        <s v="Sierra360"/>
        <s v="Sierra Bancorp"/>
        <s v="Sierra Health Services,Inc"/>
        <s v="Sierra Ready Mix"/>
        <s v="Sierra Trading Post"/>
        <s v="Sierra Tucson"/>
        <s v="Sierra Wireless"/>
        <s v="Sifaka Productions LLC"/>
        <s v="Sifco Industries"/>
        <s v="Sify Technologies Limited"/>
        <s v="SIG Global"/>
        <s v="Sight.io"/>
        <s v="Sightline Media Group"/>
        <s v="Sightlines"/>
        <s v="Sightline Technologies"/>
        <s v="SightPath"/>
        <s v="SightSpeed"/>
        <s v="Sigma-Aldrich"/>
        <s v="Sigma Alert"/>
        <s v="Sigma Alimentos"/>
        <s v="Sigma Burowelt"/>
        <s v="Sigma Designs"/>
        <s v="SigmaKalon"/>
        <s v="SigmaKalon Group"/>
        <s v="SIGMAnet"/>
        <s v="Sigma Precision Components"/>
        <s v="Sigma Solutions"/>
        <s v="Sigma Space"/>
        <s v="Sigma Systems"/>
        <s v="Signal9 Solutions"/>
        <s v="Signal (Acquired in 2014)"/>
        <s v="Signal Bay"/>
        <s v="Signal Peak Ventures"/>
        <s v="Signal Pharmaceuticals"/>
        <s v="Signal Restoration Services"/>
        <s v="SignalWorks"/>
        <s v="Signa Retail"/>
        <s v="Signature Graphics"/>
        <s v="Signature Inns"/>
        <s v="Signature Outdoor"/>
        <s v="Signature Security Group"/>
        <s v="Signature Smile"/>
        <s v="Signet Enterprises"/>
        <s v="Signicast"/>
        <s v="Signode Industrial Group"/>
        <s v="SignUp4"/>
        <s v="Sigortam.net"/>
        <s v="SI Government Solutions"/>
        <s v="Sihl Group"/>
        <s v="SIIA"/>
        <s v="SI International"/>
        <s v="Sika Ag"/>
        <s v="Sikich"/>
        <s v="Silarx Pharmaceuticals"/>
        <s v="Silevo"/>
        <s v="Silex Systems"/>
        <s v="Silex Technology"/>
        <s v="Silicium Security"/>
        <s v="Silicom"/>
        <s v="Silicon Allee"/>
        <s v="SiliconANGLE Media"/>
        <s v="Silicon Color"/>
        <s v="Silicon Design Solutions"/>
        <s v="Silicon Image"/>
        <s v="Silicon Markets"/>
        <s v="Silicon Media Group"/>
        <s v="Silicon Space"/>
        <s v="Silicon Studio Corporation"/>
        <s v="Silicon Systems Incorporated"/>
        <s v="Silicon Turnkey Solutions"/>
        <s v="Silicon Valley Bank"/>
        <s v="Silicon Valley Moms"/>
        <s v="Siliconware Precision Industries"/>
        <s v="Silommedical"/>
        <s v="Silpada Designs"/>
        <s v="silvaco"/>
        <s v="Silver Airways"/>
        <s v="Silver Cloud Manufacturing"/>
        <s v="SilverCloud Partners"/>
        <s v="Silvercrest Asset Management Group"/>
        <s v="SilverCrest Mines"/>
        <s v="SilverDock"/>
        <s v="Silver Eagle"/>
        <s v="Silver Egg Technology"/>
        <s v="Silverfleet Capital"/>
        <s v="Silver Flows"/>
        <s v="Silvergate Media"/>
        <s v="Silver Lake Kraftwerk"/>
        <s v="Silverleaf Resorts"/>
        <s v="Silver Oak Services Partners"/>
        <s v="Silverpoint"/>
        <s v="Silver Run Acquisition Corporation"/>
        <s v="Silver Shield Security"/>
        <s v="Silver Spur Corporation"/>
        <s v="Silver Standard Resources"/>
        <s v="SilverStream Software"/>
        <s v="SilverSun Technologies"/>
        <s v="Silvertree Capital"/>
        <s v="Silver Wheaton"/>
        <s v="Silverwing UK Ltd"/>
        <s v="Silverwire Holding"/>
        <s v="Sim4travel"/>
        <s v="Simba Information"/>
        <s v="Simba Technologies"/>
        <s v="Simcere Pharma"/>
        <s v="Simena"/>
        <s v="Simet S.A."/>
        <s v="Sim-Industries"/>
        <s v="Simitu"/>
        <s v="SimLab"/>
        <s v="Simmonds, Martin, &amp; Helmbrecht"/>
        <s v="Simmons"/>
        <s v="Simmons &amp; Company International"/>
        <s v="Simmons First National Corporation"/>
        <s v="Simon Property Group"/>
        <s v="Simon Roofing"/>
        <s v="SimonsVoss Technologies"/>
        <s v="SIMOS Insourcing Solutions"/>
        <s v="Simple Hosting"/>
        <s v="SimpleLTC"/>
        <s v="Simpler Consulting"/>
        <s v="SimpleSignal"/>
        <s v="SimpleTech"/>
        <s v="Simple Turns"/>
        <s v="Simpleware"/>
        <s v="Simplex Investment Advisors"/>
        <s v="Simplicity Bancorp"/>
        <s v="SimpliFit"/>
        <s v="Simplify360"/>
        <s v="Simplikate"/>
        <s v="Simply Accessible"/>
        <s v="Simply Business"/>
        <s v="Simply Color Lab"/>
        <s v="Simply Healthcare Holdings"/>
        <s v="Simply Mac"/>
        <s v="Simply Recipes"/>
        <s v="Simplystocks"/>
        <s v="Simplytics"/>
        <s v="Simpress"/>
        <s v="simPRO Software"/>
        <s v="Simpson Performance Products"/>
        <s v="SimService"/>
        <s v="SimStar"/>
        <s v="simTRAC"/>
        <s v="Simulations Plus"/>
        <s v="Simutronics Corp."/>
        <s v="Simvla Networks"/>
        <s v="Sinclair Broadcast Group"/>
        <s v="SinCOM Video Services"/>
        <s v="Singapore Dine"/>
        <s v="Singapore Medical Group (SMG)"/>
        <s v="Singapore Mercantile Exchange (SMX)"/>
        <s v="Singapore Press Holdings"/>
        <s v="Singapore Technologies Engineering"/>
        <s v="Singing Fish"/>
        <s v="SinglePoint"/>
        <s v="SinglesNet"/>
        <s v="SingTel"/>
        <s v="Singularity"/>
        <s v="SINGULAR MEANING"/>
        <s v="Siniora Food Industries"/>
        <s v="Sinistarworx Corporation"/>
        <s v="SinnerSchrader"/>
        <s v="Sinocare"/>
        <s v="Sino-Global Shipping America"/>
        <s v="SinoMedia Group Ltd"/>
        <s v="Sinopec Group"/>
        <s v="Sinosoft Technology"/>
        <s v="Sinotech Energy"/>
        <s v="Sioux Valley Wireless"/>
        <s v="Sipura Technology"/>
        <s v="Sircon"/>
        <s v="SIRENADE Pharmaceuticals"/>
        <s v="Siris Capital Group"/>
        <s v="Sirit"/>
        <s v="Sirius"/>
        <s v="Sirius Computer Solutions"/>
        <s v="SiriusDigitalMedia.com"/>
        <s v="Sirius International Insurance"/>
        <s v="Sirius Resources"/>
        <s v="Sirius Software"/>
        <s v="SiriusTraffic.com"/>
        <s v="Sirona Dental System"/>
        <s v="Sirona Direct"/>
        <s v="Sirona Genomics"/>
        <s v="Sirrix AG Security Technologies"/>
        <s v="SirsiDynix"/>
        <s v="Sirti"/>
        <s v="Sirton Pharmaceuticals"/>
        <s v="SIRVA"/>
        <s v="SirValUse"/>
        <s v="Sirva-se"/>
        <s v="SiRViS IT Holdings"/>
        <s v="Sisal Group"/>
        <s v="S.I.S. Surface Imaging Systems"/>
        <s v="Sistema JSFC"/>
        <s v="Sistemas Embebidos"/>
        <s v="Sistrix"/>
        <s v="SITA"/>
        <s v="Site5"/>
        <s v="SiteAdvisor"/>
        <s v="SiteCompli"/>
        <s v="SiteCondor"/>
        <s v="Site Consultants"/>
        <s v="Site Controls"/>
        <s v="Sitehawk Retail Real Estate"/>
        <s v="SITEL"/>
        <s v="SiTel Semiconductor"/>
        <s v="Sitescape"/>
        <s v="SiteScout"/>
        <s v="Site Scout"/>
        <s v="SiteStream, Inc."/>
        <s v="SiteTagger"/>
        <s v="Sitewise"/>
        <s v="SiteWorks Solutions"/>
        <s v="Sithe Global Power"/>
        <s v="Sito Mobile"/>
        <s v="Sitraka Software"/>
        <s v="Sitrick And Company and Brincko Associates"/>
        <s v="Situs"/>
        <s v="Siuslaw Bank"/>
        <s v="SIV.AG"/>
        <s v="Sivantos"/>
        <s v="SiVault Systems"/>
        <s v="Six3 Systems"/>
        <s v="Six Feet Up"/>
        <s v="Six Flags"/>
        <s v="Six Red Marbles"/>
        <s v="Sixth Man Marketing"/>
        <s v="Sixt Leasing AG"/>
        <s v="Sixtree"/>
        <s v="SixTwo Interactive"/>
        <s v="Sizmek"/>
        <s v="SJD Accountancy"/>
        <s v="SJS Plastiblends"/>
        <s v="SK3 Group"/>
        <s v="Skava"/>
        <s v="SK Capital Partners"/>
        <s v="SKDKnickerbocker"/>
        <s v="Skechers U.S.A."/>
        <s v="Skee.tv"/>
        <s v="SKF"/>
        <s v="SK Group"/>
        <s v="SK hynix"/>
        <s v="Skia"/>
        <s v="SkiBo Holdings"/>
        <s v="Skiff"/>
        <s v="SkilGroup"/>
        <s v="Skilled Healthcare Group"/>
        <s v="SkillJam Technologies"/>
        <s v="Skillman &amp; Hackett"/>
        <s v="Skill Tool &amp; Die"/>
        <s v="Skint Records"/>
        <s v="SKion GmbH"/>
        <s v="SkipJam"/>
        <s v="SKIPPY"/>
        <s v="SkiReport.com"/>
        <s v="Skitch"/>
        <s v="Skitsanos"/>
        <s v="skobbler"/>
        <s v="SKO Consulting"/>
        <s v="SKRM Interactive"/>
        <s v="Skruvat"/>
        <s v="SK Telecom"/>
        <s v="SkuLoop"/>
        <s v="Sky"/>
        <s v="Sky Analytics"/>
        <s v="Skybotix"/>
        <s v="Skycig Cigarette"/>
        <s v="Skydance Media"/>
        <s v="Skydera"/>
        <s v="Sky Deutschland"/>
        <s v="SkyePharma"/>
        <s v="SkyFence"/>
        <s v="Skygistics"/>
        <s v="SkyHealth"/>
        <s v="Skylight Financial"/>
        <s v="Skyline Steel"/>
        <s v="Sky Manufacturing"/>
        <s v="SkyMedi"/>
        <s v="Sky Motion"/>
        <s v="SKY Network Television Ltd."/>
        <s v="SkyScan"/>
        <s v="Skyscape"/>
        <s v="Skyscope"/>
        <s v="Sky Software"/>
        <s v="Skystar Bio-pharm"/>
        <s v="Skystone Systems"/>
        <s v="Sky Technologies"/>
        <s v="Sky Tickets"/>
        <s v="Skyview Capital"/>
        <s v="SkyWeaver"/>
        <s v="SkyWest Inc"/>
        <s v="Skywire Software"/>
        <s v="Skyworks Solutions"/>
        <s v="SkyZone Entertainment"/>
        <s v="Slando"/>
        <s v="Slashdot Media"/>
        <s v="Slate"/>
        <s v="SLATE CAPITAL GROUP"/>
        <s v="Slater and Gordon"/>
        <s v="Slate Rock Safety"/>
        <s v="Slatkin &amp; Company"/>
        <s v="Slaughter and Stanley Construction"/>
        <s v="S+L Communications"/>
        <s v="Sleep Innovations"/>
        <s v="Sleep Train Mattress"/>
        <s v="Sleepwell Partners"/>
        <s v="Sleepycat Software"/>
        <s v="SleeveCo"/>
        <s v="Slevomat Ventures"/>
        <s v="Slicehost"/>
        <s v="Slice Networks"/>
        <s v="Slice of Lime"/>
        <s v="Sligro"/>
        <s v="Slim Devices"/>
        <s v="SL Industries"/>
        <s v="Slingo"/>
        <s v="Slingshot Accelerator"/>
        <s v="Slingshot Labs"/>
        <s v="SlipStream Data"/>
        <s v="Slipstream Resources"/>
        <s v="SloanLED"/>
        <s v="Sloan Mason Insurance Services"/>
        <s v="SLO Ltd"/>
        <s v="SlotPower.com"/>
        <s v="SLR Systems"/>
        <s v="SLV Elektronik"/>
        <s v="SM&amp;A"/>
        <s v="SMA Alliance"/>
        <s v="SMA Financial"/>
        <s v="SMA Iberica"/>
        <s v="SMAK"/>
        <s v="SmallBusinessPost"/>
        <s v="SmallFoot"/>
        <s v="Small Society"/>
        <s v="Small Wonders Software"/>
        <s v="Smap In"/>
        <s v="Smarsh"/>
        <s v="SmartBear Software"/>
        <s v="SmartBin"/>
        <s v="Smartbox Group"/>
        <s v="Smart Button"/>
        <s v="Smart Card Software"/>
        <s v="Smart Communications"/>
        <s v="Smart Data Consulting"/>
        <s v="SmartDisk"/>
        <s v="SmartDM Holdings"/>
        <s v="SmartEbook"/>
        <s v="Smart Energy Capital"/>
        <s v="SmarterTravel"/>
        <s v="Smarte Solutions"/>
        <s v="Smarthouse Media GmbH"/>
        <s v="SmartLaw Media"/>
        <s v="Smartlogic"/>
        <s v="SMARTLogix"/>
        <s v="Smart Modular Technologies"/>
        <s v="SmartMoney"/>
        <s v="Smart Move"/>
        <s v="Smartner Information Systems"/>
        <s v="Smart Online"/>
        <s v="SmartPak Equine LLC"/>
        <s v="SmartPath Inc"/>
        <s v="SmartPay Leasing"/>
        <s v="smartpharma.ru"/>
        <s v="Smart Places"/>
        <s v="SmartPlay Technologies"/>
        <s v="Smartpros"/>
        <s v="Smartpunk"/>
        <s v="SmartReply"/>
        <s v="Smartron5"/>
        <s v="SMARTS"/>
        <s v="Smart Solutions International"/>
        <s v="SmartStop Self Storage"/>
        <s v="Smart Storage"/>
        <s v="SMART Storage Systems"/>
        <s v="Smartstyle Technology Training"/>
        <s v="SmartSVN"/>
        <s v="SMART Technologies"/>
        <s v="SmartTrac"/>
        <s v="SmartTrack"/>
        <s v="Smart Tuition"/>
        <s v="SmartVest"/>
        <s v="Smart Village"/>
        <s v="Smartvisite"/>
        <s v="Smartwards Services"/>
        <s v="Smashbox Cosmatics"/>
        <s v="Smashing Ideas"/>
        <s v="Smashwords"/>
        <s v="SMBLive"/>
        <s v="SME, Inc."/>
        <s v="SMG Holdings"/>
        <s v="SMI Holdings Group"/>
        <s v="Smile Brands"/>
        <s v="SmileCity"/>
        <s v="Smilehouse"/>
        <s v="Smiles Dental"/>
        <s v="Smiling Moose Rocky Mountain Deli"/>
        <s v="Smith Barney Venture"/>
        <s v="Smith Brothers Agency"/>
        <s v="smithers enterprises"/>
        <s v="Smithfield"/>
        <s v="SMITH HAYES Co."/>
        <s v="Smith &amp; Nephew"/>
        <s v="Smith &amp; Nephew's gynecology business"/>
        <s v="Smiths Detection"/>
        <s v="Smiths Group"/>
        <s v="Smiths Interconnect"/>
        <s v="Smith System Driver Improvement Institute"/>
        <s v="Smith &amp; Wesson"/>
        <s v="SMobile Systems"/>
        <s v="Smoker Friendly"/>
        <s v="Smoltz Distributing"/>
        <s v="S-money"/>
        <s v="Smoothstone IP Communications"/>
        <s v="SMP Data Communications"/>
        <s v="SmrtGuard Mobile Security"/>
        <s v="sms.at"/>
        <s v="SMSC"/>
        <s v="SMSCity"/>
        <s v="SMSHosting"/>
        <s v="SMS Management &amp; Technology"/>
        <s v="SMS PASSCODE A/S"/>
        <s v="SMTP, Inc."/>
        <s v="SMT Travel Agency"/>
        <s v="Smurfit Kappa"/>
        <s v="Smyk"/>
        <s v="Snack Brands Australia"/>
        <s v="Snagr.io"/>
        <s v="Snak Club"/>
        <s v="Snap Agency"/>
        <s v="Snaperoo"/>
        <s v="SnapGear"/>
        <s v="Snap, Inc."/>
        <s v="Snap-on"/>
        <s v="SnappyLabs"/>
        <s v="SnapSaves"/>
        <s v="Snap Tech IT"/>
        <s v="Snap-tite Inc"/>
        <s v="SnapTrack"/>
        <s v="SNB Bancshares"/>
        <s v="SNCF"/>
        <s v="SNC Technical Services"/>
        <s v="Sneakerplay"/>
        <s v="Snell"/>
        <s v="SNiP"/>
        <s v="SnipGold Corp."/>
        <s v="Snip.it"/>
        <s v="Snipitron"/>
        <s v="Snipwits"/>
        <s v="SNL Financial"/>
        <s v="SNL Kagan"/>
        <s v="Snowball Wealth"/>
        <s v="Snowblind Studios"/>
        <s v="Snowbush"/>
        <s v="snow peak"/>
        <s v="Snow Phipps Group"/>
        <s v="Snow Valley"/>
        <s v="SN Systems"/>
        <s v="Snyder's-Lance"/>
        <s v="SOAdesk"/>
        <s v="Soaps.com"/>
        <s v="Soar Consulting"/>
        <s v="SoberCircle"/>
        <s v="SOCAN"/>
        <s v="Sochitel"/>
        <s v="Sociaby"/>
        <s v="Social Ad Manager"/>
        <s v="Social Amp"/>
        <s v="Socialarc"/>
        <s v="SocialBios"/>
        <s v="Socialblaze"/>
        <s v="Social bounce, LLC"/>
        <s v="Social Calendar"/>
        <s v="Social Dynamx"/>
        <s v="SocialEarth"/>
        <s v="Social Eskimo"/>
        <s v="Social Express"/>
        <s v="SocialEyez"/>
        <s v="SocialFire"/>
        <s v="Socialgist"/>
        <s v="SocialGoodies"/>
        <s v="SocialGrapple"/>
        <s v="SocialGrow"/>
        <s v="Social Hour"/>
        <s v="Social.im"/>
        <s v="Social Insider"/>
        <s v="SocialInSight LLC"/>
        <s v="SocialKandy"/>
        <s v="Social Kinetics"/>
        <s v="Social Mecca"/>
        <s v="SocialMediaMom"/>
        <s v="Social Money"/>
        <s v="SocialNAT"/>
        <s v="SocialNet.com"/>
        <s v="Social Net Creator Ltd"/>
        <s v="Social Platform"/>
        <s v="SocialRankz"/>
        <s v="Social Science Research Network"/>
        <s v="Social Shore"/>
        <s v="SocialStudio"/>
        <s v="Social Suitcase"/>
        <s v="SocialTimes"/>
        <s v="SocialWeekend Labs"/>
        <s v="SocialyteCo"/>
        <s v="Socialytics.io"/>
        <s v="Società Europea Autocaravan"/>
        <s v="Societe Generale"/>
        <s v="Societe Innovatech du Grand Montreal"/>
        <s v="Society6"/>
        <s v="Sociomantic Labs"/>
        <s v="SocketPlane"/>
        <s v="SoCoCare"/>
        <s v="Socrates"/>
        <s v="Soda.com"/>
        <s v="Sodasoccer"/>
        <s v="So Delicious Dairy Free"/>
        <s v="Sodexo"/>
        <s v="SOE Software Inc"/>
        <s v="Sofa"/>
        <s v="sofa.com"/>
        <s v="SOFAR"/>
        <s v="SofaWare"/>
        <s v="SOFGEN"/>
        <s v="Sofort AG"/>
        <s v="Softability Group Oy"/>
        <s v="Softagon"/>
        <s v="SoftArc"/>
        <s v="SoftBank"/>
        <s v="Softbook Press"/>
        <s v="Softcard"/>
        <s v="Softcom Microsystems"/>
        <s v="SoftCont Development"/>
        <s v="Softcup"/>
        <s v="Softek Storage Solutions"/>
        <s v="Softface"/>
        <s v="SoftHotel"/>
        <s v="SoftImage"/>
        <s v="Softkinetic"/>
        <s v="Softmart"/>
        <s v="SoftMax"/>
        <s v="Soft Medical Europe"/>
        <s v="SoftMed Systems"/>
        <s v="Softonic"/>
        <s v="SoftPay Solutions"/>
        <s v="SoftPlus"/>
        <s v="Softpro"/>
        <s v="Softpro Systems"/>
        <s v="SoftScan"/>
        <s v="Softscape"/>
        <s v="SoftServe"/>
        <s v="Softshare"/>
        <s v="Soft Space"/>
        <s v="Soft Team Sistemas"/>
        <s v="SoftTechnics"/>
        <s v="Softtek"/>
        <s v="Soft-Tex"/>
        <s v="SoftTouch"/>
        <s v="SOFTVISION Consulting"/>
        <s v="Software AG"/>
        <s v="Software Imperial"/>
        <s v="Software Impressions"/>
        <s v="Software Innovation"/>
        <s v="Software Management, Inc"/>
        <s v="Software Moguls"/>
        <s v="Software Net"/>
        <s v="Software of Excellence"/>
        <s v="Software Paradigms International"/>
        <s v="Software Techniques"/>
        <s v="Softway Systems"/>
        <s v="SOFTWORKS"/>
        <s v="Søgemedier"/>
        <s v="Sogim Grimouille"/>
        <s v="Sog Knives &amp; Tools"/>
        <s v="Soil Machine Dynamics"/>
        <s v="Soitec"/>
        <s v="Solae"/>
        <s v="SolAero Technologies"/>
        <s v="Solair"/>
        <s v="Solana Surgical"/>
        <s v="Solant"/>
        <s v="Solarbuzz"/>
        <s v="Solar-Estimate"/>
        <s v="Solar Fields"/>
        <s v="Solar Grid Storage"/>
        <s v="Solar Implant Technologies"/>
        <s v="Solar Integrated Technologies"/>
        <s v="Solarmatrix"/>
        <s v="Solarmer Energy"/>
        <s v="Solarmetric Inc."/>
        <s v="SolarReviews"/>
        <s v="Solarrus"/>
        <s v="Solar Semiconductor"/>
        <s v="Solar Senior Capital"/>
        <s v="Solar Silicon Resource Group"/>
        <s v="Solarsoft Business Systems"/>
        <s v="Solar Turbines"/>
        <s v="Solar Velocity"/>
        <s v="Solbar Industries"/>
        <s v="Solbright"/>
        <s v="Sold.com.au"/>
        <s v="Sold.sg"/>
        <s v="Sole Collector"/>
        <s v="Solel Solar Systems"/>
        <s v="Soleo Communications"/>
        <s v="Solera Holdings"/>
        <s v="SOLE RHYTHM"/>
        <s v="Solesys"/>
        <s v="Soletron"/>
        <s v="Solgeniakhela"/>
        <s v="Solibri"/>
        <s v="Solid Angle S. L."/>
        <s v="Solid Concepts Inc."/>
        <s v="SolidFax.com"/>
        <s v="Solid Group AS"/>
        <s v="Solidifi"/>
        <s v="SOLiD, Inc"/>
        <s v="Solid Instance"/>
        <s v="Solid Iris Technologies"/>
        <s v="Solid Solutions"/>
        <s v="Solimar.Net"/>
        <s v="Solina Group"/>
        <s v="Solium"/>
        <s v="Solkatronic Chemicals"/>
        <s v="Solmetric"/>
        <s v="Solocal Group"/>
        <s v="Sologlobe"/>
        <s v="Solon"/>
        <s v="Soloprofesional.com"/>
        <s v="Solstas Lab Partners"/>
        <s v="Solstice Mobile"/>
        <s v="SoltiusMe"/>
        <s v="Soluble Therapeutics"/>
        <s v="Solucia Consulting"/>
        <s v="Solutia"/>
        <s v="Solution 6 Group Ltd"/>
        <s v="Solution Q"/>
        <s v="Solutions4Sure.com"/>
        <s v="Solutions-II"/>
        <s v="SolutionsIQ"/>
        <s v="Solutions Recovery"/>
        <s v="Solvay"/>
        <s v="Solvay Pharmaceuticals"/>
        <s v="SolVera Energy"/>
        <s v="Somar"/>
        <s v="Somay Products"/>
        <s v="Sombasa Media"/>
        <s v="Somerset Tire Service"/>
        <s v="Somerset Transition"/>
        <s v="Somewhat_ (A 2adpro Company)"/>
        <s v="SOMEXCLOUD"/>
        <s v="Somnus Medical Technologies"/>
        <s v="Sonae"/>
        <s v="Sonar6"/>
        <s v="Sonata"/>
        <s v="Sonata Software"/>
        <s v="SONDA"/>
        <s v="Sonder Mill"/>
        <s v="Songl"/>
        <s v="Songmaster Studios Education"/>
        <s v="SongSpy"/>
        <s v="SonicBlue"/>
        <s v="Sonic Healthcare Limited"/>
        <s v="SonicMountain"/>
        <s v="Sonicopia"/>
        <s v="Sonics Associates"/>
        <s v="Sonic Solutions"/>
        <s v="SonicSwap"/>
        <s v="SonicWALL"/>
        <s v="Sonitrol"/>
        <s v="Sonoco Products Company"/>
        <s v="Sonoco ThermoSafe"/>
        <s v="Sonoma Wire Works"/>
        <s v="Sonora Medical Systems"/>
        <s v="Sonorit"/>
        <s v="Sonosite"/>
        <s v="Sonova Holding"/>
        <s v="Sonus Pharmaceuticals"/>
        <s v="Sonuts"/>
        <s v="Sony"/>
        <s v="Sony Computer Entertainment (SCEI)"/>
        <s v="Sony Creative Software"/>
        <s v="Sony Creative Software (SCS) products"/>
        <s v="Sony Europe"/>
        <s v="Sonygraf"/>
        <s v="Sony Music Entertainment"/>
        <s v="Sony Music U.K"/>
        <s v="Sony Online Entertainment"/>
        <s v="Sony Pictures Networks India"/>
        <s v="Sooner Network Solutions"/>
        <s v="Sopera"/>
        <s v="Sophia Wireless"/>
        <s v="Sophion Bioscience"/>
        <s v="Sophis"/>
        <s v="Sophoi"/>
        <s v="Sophos"/>
        <s v="Sopima"/>
        <s v="Soprano Design Pty Ltd"/>
        <s v="Soprano Oyj"/>
        <s v="Sopra Steria"/>
        <s v="SORA Magazine"/>
        <s v="Sorin Group"/>
        <s v="SORL Auto Parts"/>
        <s v="Soros Private Equity Partners LLC"/>
        <s v="Sorrento Networks"/>
        <s v="SoSasta.com"/>
        <s v="SOS Metals"/>
        <s v="SOS Security"/>
        <s v="SOTAS"/>
        <s v="So Television"/>
        <s v="SoTel Systems"/>
        <s v="Sotera Defense Solutions"/>
        <s v="Sotheby’s"/>
        <s v="Sotherly Hotels"/>
        <s v="Sound Around"/>
        <s v="Soundcore Capital Partners"/>
        <s v="Sound Design Technologies"/>
        <s v="Sound Federal Bancorp"/>
        <s v="Sound Financial Solutions"/>
        <s v="Sound Physicians"/>
        <s v="Sound Solutions"/>
        <s v="SoundView Technology Group"/>
        <s v="Source4Teachers"/>
        <s v="Source Capital"/>
        <s v="Source Consulting"/>
        <s v="Source Electronics Corporation"/>
        <s v="SourceGas"/>
        <s v="SourceHOV"/>
        <s v="Source ID"/>
        <s v="SOURCE, Inc."/>
        <s v="Source Interlink Companies"/>
        <s v="SourceLink"/>
        <s v="Source Refrigeration &amp; HVAC"/>
        <s v="SourceTree"/>
        <s v="Sourcing.io"/>
        <s v="Southbanc Shares"/>
        <s v="South Beach Beverage Company"/>
        <s v="South Beach Diet"/>
        <s v="South China Morning Post"/>
        <s v="South Coast Baking"/>
        <s v="South Cone"/>
        <s v="Southcross Energy"/>
        <s v="SouthDirekt"/>
        <s v="South Eastern Book Company"/>
        <s v="Southeastern Home Health Services"/>
        <s v="Southeast PowerGen"/>
        <s v="Southern Air &amp; Heat Holdings"/>
        <s v="Southern Bank"/>
        <s v="Southern Community Financial"/>
        <s v="Southern Company"/>
        <s v="Southern Copper Corporation"/>
        <s v="Southern Cross Electrical Engineering (SCEE)"/>
        <s v="Southern Cross Group"/>
        <s v="Southern Cross Healthcare"/>
        <s v="Southern Health NHS Foundation Trust"/>
        <s v="Southern Lights Biomaterials"/>
        <s v="Southern Made"/>
        <s v="Southern National Bancorp of Virginia"/>
        <s v="Southern Nevada Administrators"/>
        <s v="Southern Plastics"/>
        <s v="Southern Tide"/>
        <s v="Southfield Capital"/>
        <s v="South Florida Bank Holding Corporation"/>
        <s v="South Jersey Financial"/>
        <s v="South Pacific Tyres"/>
        <s v="South Seas Corporation"/>
        <s v="Southshore"/>
        <s v="South Shore Venture Enterprises LLC"/>
        <s v="Southside Bank"/>
        <s v="South St Paul Truck Wash and Detail Center"/>
        <s v="South Texas Supply"/>
        <s v="South Views Solutions"/>
        <s v="Southwest Airlines"/>
        <s v="Southwestern Energy Company"/>
        <s v="Southwire Company"/>
        <s v="Sovendus"/>
        <s v="Sovereign Capital"/>
        <s v="Sovereign Corporation"/>
        <s v="Sovereign Specialty Chemicals"/>
        <s v="Sovernet Communications"/>
        <s v="Soverus Private Ltd."/>
        <s v="Sovos Compliance"/>
        <s v="sovrn"/>
        <s v="SO What Global"/>
        <s v="Space Arena"/>
        <s v="Spacebar Media"/>
        <s v="Space Entertainment"/>
        <s v="Space Import-Export Srl"/>
        <s v="Spafinder® Wellness, Inc."/>
        <s v="SpamCop"/>
        <s v="Span Alaska Transportation"/>
        <s v="Span America"/>
        <s v="Span Diagnostics"/>
        <s v="SPANISH BROADCASTING SYSTEM"/>
        <s v="Spannerworks"/>
        <s v="Spano Group"/>
        <s v="Spansion"/>
        <s v="Spans Logic"/>
        <s v="SPARC"/>
        <s v="Sparco Technologies"/>
        <s v="SpareBank 1"/>
        <s v="Spark Box Toys, LLC"/>
        <s v="Spark Energy"/>
        <s v="SparkEngage"/>
        <s v="Spark Inc"/>
        <s v="Spark Interact"/>
        <s v="Spark New Zealand"/>
        <s v="SparkNotes"/>
        <s v="Sparkolor Corporation"/>
        <s v="Sparkpr"/>
        <s v="Sparks Marketing Group"/>
        <s v="Sparky’s Garage"/>
        <s v="Sparse Labs Pvt Ltd."/>
        <s v="Sparsh Nephrocare"/>
        <s v="Sparta Consulting"/>
        <s v="Spartan Motors"/>
        <s v="SPAR Technology"/>
        <s v="Sparton"/>
        <s v="Spatial Networks"/>
        <s v="SpaTrade"/>
        <s v="SP Bancorp"/>
        <s v="SPB Software"/>
        <s v="S&amp;P Capital IQ"/>
        <s v="SpeakerMatch"/>
        <s v="SpeakOut"/>
        <s v="Spear Education"/>
        <s v="Spearhead Integrated Marketing Communication"/>
        <s v="Spearhead International"/>
        <s v="Spear, Leeds &amp; Kellogg"/>
        <s v="Specialist Computer Services"/>
        <s v="Specialized Environmental Resources"/>
        <s v="Special Metals"/>
        <s v="Special Ops Media"/>
        <s v="Specialty Cereals"/>
        <s v="Specialty Commodities"/>
        <s v="Specialty Oil Field Solutions"/>
        <s v="Specialty Silicone Fabricators"/>
        <s v="Specialty Therapeutic Care Holdings"/>
        <s v="Specialty Underwriters Alliance"/>
        <s v="Speck"/>
        <s v="Speck Design"/>
        <s v="Spec Seals"/>
        <s v="Spectra"/>
        <s v="SpectraCal"/>
        <s v="Spectra Energy"/>
        <s v="Spectranetics"/>
        <s v="Spectra - Physics"/>
        <s v="Spectrio"/>
        <s v="Spectris plc"/>
        <s v="Spectro"/>
        <s v="Spectronex"/>
        <s v="Spectron Microsystems"/>
        <s v="Spectro Scientific"/>
        <s v="Spectrum Astro"/>
        <s v="Spectrum Brands"/>
        <s v="Spectrum Control"/>
        <s v="Spectrum Corporation"/>
        <s v="Spectrum Design Solutions"/>
        <s v="Spectrum Edu Solutions"/>
        <s v="Spectrum Equity"/>
        <s v="Spectrum Human Resource Systems"/>
        <s v="Spectrum Printing Systems"/>
        <s v="Spectrum San Diego"/>
        <s v="Spectrum Signal Processing"/>
        <s v="Spectrum Technologies"/>
        <s v="SpecWave"/>
        <s v="SpeechStorm"/>
        <s v="Speechworks"/>
        <s v="Speedfox"/>
        <s v="Speed Host Australia"/>
        <s v="Speedline Technologies"/>
        <s v="SpeedRoute"/>
        <s v="SpeedSix Software"/>
        <s v="Spelbloggare.se"/>
        <s v="Spencer’s Retail"/>
        <s v="Spend Radar"/>
        <s v="Spendship"/>
        <s v="Speridian Technologies"/>
        <s v="Spero Oncology"/>
        <s v="Sperry &amp; Rice"/>
        <s v="SPEware Corp"/>
        <s v="Speyside Equity"/>
        <s v="SP Fiber Holdings"/>
        <s v="SPG Holdings"/>
        <s v="S&amp;P Global"/>
        <s v="S&amp;P Global Platts"/>
        <s v="SPGPrints"/>
        <s v="SPH Analytics"/>
        <s v="SphereOptics"/>
        <s v="Spheric Technologies"/>
        <s v="Spheris"/>
        <s v="Sphinx Glass"/>
        <s v="Sphinx Group"/>
        <s v="SPI-BIO"/>
        <s v="Spice Private Equity"/>
        <s v="Spicetec Flavors &amp; Seasonings"/>
        <s v="SpicyLiveShows.com"/>
        <s v="SpiderBoost"/>
        <s v="Spiderhost"/>
        <s v="Spider.io"/>
        <s v="Spidersat Communications"/>
        <s v="Spid Info Media"/>
        <s v="SPI Dynamics"/>
        <s v="Spieler Technologies"/>
        <s v="Spigadoro"/>
        <s v="Spigot Inc."/>
        <s v="SPi Healthcare"/>
        <s v="Spike Technologies"/>
        <s v="SpilledINK"/>
        <s v="Spillman Technologies"/>
        <s v="SPIN"/>
        <s v="Spinal Concepts, Inc."/>
        <s v="Spindogs"/>
        <s v="SP Industries"/>
        <s v="SpineCore"/>
        <s v="SpinLabel Technolgies"/>
        <s v="Spin Master"/>
        <s v="Spinnaker"/>
        <s v="Spinnaker Exploration"/>
        <s v="Spinner.com"/>
        <s v="Spinny"/>
        <s v="SpinShark"/>
        <s v="SP Integration"/>
        <s v="SpinTop Games"/>
        <s v="Spiral App"/>
        <s v="Spire Automotive"/>
        <s v="Spire Capital"/>
        <s v="Spirent Communications"/>
        <s v="Spire Solar"/>
        <s v="SPIRIT"/>
        <s v="Spirit Aerosystems"/>
        <s v="Spirit Airlines"/>
        <s v="SpiritClips"/>
        <s v="Spirit Group"/>
        <s v="Spirit Music Group"/>
        <s v="Spirit Pub"/>
        <s v="Spirit Realty Capital"/>
        <s v="Spirogen"/>
        <s v="SPI Technologies - Publisher Services"/>
        <s v="Spitz International"/>
        <s v="Splane Electric Supply Co"/>
        <s v="SplashBlog"/>
        <s v="Splash Digital Media"/>
        <s v="Splash News"/>
        <s v="Splashpress"/>
        <s v="Splendid"/>
        <s v="Splitrock Services"/>
        <s v="Splitter"/>
        <s v="SPL Software Ltd."/>
        <s v="SPL WorldGroup"/>
        <s v="SPLYT"/>
        <s v="Spoiled Milk"/>
        <s v="Sponge Ltd"/>
        <s v="Spooky Cool Labs"/>
        <s v="Sporlan Valve"/>
        <s v="Sport 10"/>
        <s v="Sportacular"/>
        <s v="Sportaneous"/>
        <s v="Sportasy"/>
        <s v="Sport Chalet"/>
        <s v="Sport Court"/>
        <s v="Sportcraft"/>
        <s v="Sportech"/>
        <s v="Sportfive (Active Sports Marketing)"/>
        <s v="Sportingbet PLC"/>
        <s v="Sporting News"/>
        <s v="Sport Interactiva"/>
        <s v="Sportnet"/>
        <s v="Sportsdata Limited"/>
        <s v="SportsDirect"/>
        <s v="Sports Direct International"/>
        <s v="SportsEngine"/>
        <s v="Sports Express"/>
        <s v="Sports Illustrated Play"/>
        <s v="Sports Instruments"/>
        <s v="Sportsmans Warehouse Holdings"/>
        <s v="Sports Pickle"/>
        <s v="Sportsprofi"/>
        <s v="Sports.ru"/>
        <s v="SportsTradex"/>
        <s v="Sportsyndicator"/>
        <s v="SportVU"/>
        <s v="Spot Digital"/>
        <s v="Spotless Group"/>
        <s v="Spotlite"/>
        <s v="SP Plus"/>
        <s v="Sprague Insurance"/>
        <s v="Sprague Resources"/>
        <s v="Spray Tech / Junair"/>
        <s v="Spree7"/>
        <s v="Spreedly Subscriptions"/>
        <s v="Spreets"/>
        <s v="Sprice.com"/>
        <s v="SPR INc"/>
        <s v="Springboard Research"/>
        <s v="Springbrook Software"/>
        <s v="Spring Creek Group"/>
        <s v="Springer"/>
        <s v="Springleaf Holdings"/>
        <s v="Spring Mobile"/>
        <s v="Spring O'Brien"/>
        <s v="SpringSoft"/>
        <s v="Spring &amp; Sprout Dental"/>
        <s v="Springstone"/>
        <s v="SpringStreet.com"/>
        <s v="Spring Street Networks"/>
        <s v="Springtek"/>
        <s v="Spring Ventures"/>
        <s v="Sprinks"/>
        <s v="Sprint Energy Services"/>
        <s v="Spriteloq"/>
        <s v="Sproqit Technologies"/>
        <s v="Sprout Games, LLC"/>
        <s v="Sprouts Farmers Markets"/>
        <s v="Spruce Technologies"/>
        <s v="Spryance"/>
        <s v="Sprylogics International"/>
        <s v="SPSmedical"/>
        <s v="SPSS"/>
        <s v="SP Systems"/>
        <s v="SPTS Technologies"/>
        <s v="Spur Corporation"/>
        <s v="Spur, Inc."/>
        <s v="Spur Interactive"/>
        <s v="Sputnik"/>
        <s v="SPX Corporation"/>
        <s v="Spy, Inc"/>
        <s v="Sq1"/>
        <s v="SQAD"/>
        <s v="Squadron Capital"/>
        <s v="Squan"/>
        <s v="Square 1 Bank"/>
        <s v="Square 2 Marketing"/>
        <s v="Square D"/>
        <s v="Square One Publishers"/>
        <s v="Square Peg Packaging and Printing"/>
        <s v="Squire Mech Pte Ltd."/>
        <s v="SQuotient Analyzers"/>
        <s v="SRA International"/>
        <s v="SRB Education Solutions"/>
        <s v="SRD"/>
        <s v="Sree Jayajothi Cements"/>
        <s v="SRH Hochschule (University) Heidelberg"/>
        <s v="SRI International"/>
        <s v="SRL Group"/>
        <s v="SR Pharma"/>
        <s v="SRS"/>
        <s v="SR Technics"/>
        <s v="SSAB"/>
        <s v="S&amp;S Brain Trust"/>
        <s v="SS&amp;C Technologies"/>
        <s v="S.S. Dannaway Associates"/>
        <s v="SSD Drives Inc"/>
        <s v="SSD Drives India"/>
        <s v="SSD Korea"/>
        <s v="SSE Do Brasil Ltda"/>
        <s v="SSG ApS"/>
        <s v="SSI Investments II Limited"/>
        <s v="SSI Services"/>
        <s v="SSL"/>
        <s v="ST'501"/>
        <s v="STAAR Surgical Company"/>
        <s v="Stability Biologics"/>
        <s v="Stackpole International"/>
        <s v="StackStorm"/>
        <s v="Stacy's Pita Chip Company"/>
        <s v="STADA Arzneimittel AG"/>
        <s v="Stadeon"/>
        <s v="Stadium Group"/>
        <s v="Stadtlander Drug Company"/>
        <s v="Staffing as a Mission"/>
        <s v="StaffMD"/>
        <s v="Staffware PLC"/>
        <s v="Stag Arms"/>
        <s v="Stage Cell Therapeutics"/>
        <s v="Stage Entertainment"/>
        <s v="Stage Smart"/>
        <s v="Stage Stores"/>
        <s v="Stag Industrial"/>
        <s v="Stagwell Group"/>
        <s v="Staktek Corp"/>
        <s v="Stamford Industrial Group"/>
        <s v="Staminus"/>
        <s v="Stampede Technologies"/>
        <s v="Stamps.com"/>
        <s v="Stanadyne Corporation"/>
        <s v="StanCorp Financial"/>
        <s v="Standard Abrasives"/>
        <s v="StandardAero"/>
        <s v="Standard Automotive"/>
        <s v="Standard Chartered Bank"/>
        <s v="Standard Innovation"/>
        <s v="Standard Life"/>
        <s v="Standard Motor Products"/>
        <s v="Standard Pacific"/>
        <s v="Standard Register Company"/>
        <s v="Standex International"/>
        <s v="Standing Dog"/>
        <s v="Standpipe Studios"/>
        <s v="Stanek Tool Corporation"/>
        <s v="Stanley"/>
        <s v="Stanley Black &amp; Decker"/>
        <s v="Stanley Hicks"/>
        <s v="Stantec"/>
        <s v="Staples Print Solutions"/>
        <s v="Staple Street Capital"/>
        <s v="Starbak Communications"/>
        <s v="Starbrand Media"/>
        <s v="Star Capital"/>
        <s v="STAR Capital Partners"/>
        <s v="Starcom MediaVest Group (SMG)"/>
        <s v="Star Dot Marketing"/>
        <s v="Stardrive Solutions"/>
        <s v="StarDyne Technologies-GEMS"/>
        <s v="Star Entertainment Group"/>
        <s v="Starfield TMS"/>
        <s v="Star Foods"/>
        <s v="Starfruit"/>
        <s v="Star Furniture"/>
        <s v="Stargus"/>
        <s v="Starion Instruments"/>
        <s v="STARLIMS"/>
        <s v="Starlog Council"/>
        <s v="Starman"/>
        <s v="StarMedia Network"/>
        <s v="Starmine"/>
        <s v="Star Payment Systems"/>
        <s v="Starport.com"/>
        <s v="Starr Investment"/>
        <s v="Star Seed"/>
        <s v="StarSoft Oy"/>
        <s v="StarStreet"/>
        <s v="Starta Africa"/>
        <s v="StarTek"/>
        <s v="Startel Answering Service"/>
        <s v="Star Telecommunications"/>
        <s v="Startify"/>
        <s v="start.me"/>
        <s v="StartMeApp"/>
        <s v="Start Now"/>
        <s v="Star Track"/>
        <s v="Startups.co"/>
        <s v="StarWalk Kids Media"/>
        <s v="Starwood Hotels &amp; Resorts"/>
        <s v="STARWOOD PROPERTY TRUST"/>
        <s v="Starworks Group"/>
        <s v="Starz"/>
        <s v="Stata Labs"/>
        <s v="State Bank Financial"/>
        <s v="State National Bancshares"/>
        <s v="State National Companies"/>
        <s v="State Net"/>
        <s v="Staten Island Bancorp"/>
        <s v="Statens Serum Institut"/>
        <s v="State Savings Company"/>
        <s v="State Street Bank &amp; Trust"/>
        <s v="State Street Corporation"/>
        <s v="State Street Research &amp; Management"/>
        <s v="Statia Terminals"/>
        <s v="Static"/>
        <s v="Static Control Components"/>
        <s v="Static Media"/>
        <s v="Statit Solutions Group"/>
        <s v="Statoil"/>
        <s v="STATS"/>
        <s v="StatSoft"/>
        <s v="Status Blue"/>
        <s v="StayinFront"/>
        <s v="StayWell Company"/>
        <s v="Stayz"/>
        <s v="S&amp;T Bank"/>
        <s v="St. Croix Solutions"/>
        <s v="Steak Group"/>
        <s v="STEALTHbits Technologies, Inc."/>
        <s v="StealthGas"/>
        <s v="STEAMtrax"/>
        <s v="Steeger USA"/>
        <s v="Steelcare"/>
        <s v="Steelcase"/>
        <s v="Steel Components"/>
        <s v="Steel Dynamics"/>
        <s v="Steelite International"/>
        <s v="Steel Media"/>
        <s v="SteelOrbis"/>
        <s v="Steel Partners Holdings L.P."/>
        <s v="SteelPoint Technologies"/>
        <s v="Steel Vault Corporation"/>
        <s v="Steel Wars"/>
        <s v="Steen River Oil &amp; Gas"/>
        <s v="Steeplechase Media"/>
        <s v="Steinberg"/>
        <s v="Steine &amp; Gooch Co, Inc."/>
        <s v="Steiner Leisure"/>
        <s v="Steinhoff International"/>
        <s v="Stein Mart Inc."/>
        <s v="Steinreich Communications"/>
        <s v="Stein Roe Investment Counsel"/>
        <s v="Steinway Musical Instruments"/>
        <s v="Stel Assurances"/>
        <s v="Stella Alliance"/>
        <s v="Stella Jones"/>
        <s v="Stellar Data Recovery Nederland"/>
        <s v="Stellar Energy"/>
        <s v="Stellar Learning Strategies"/>
        <s v="Stellar Microelectronics"/>
        <s v="StellarOne"/>
        <s v="Stellar Satellite Communications"/>
        <s v="Stellar Technologies"/>
        <s v="StellarTV"/>
        <s v="Stella Technology"/>
        <s v="Stellate Systems"/>
        <s v="Stellent"/>
        <s v="Stellex Capital Management"/>
        <s v="Stellican"/>
        <s v="Steltor"/>
        <s v="StePac"/>
        <s v="StepChange Group"/>
        <s v="Stephens Media"/>
        <s v="Stepni.com"/>
        <s v="StepStone"/>
        <s v="StepStone Group"/>
        <s v="Sterci"/>
        <s v="Stereographics"/>
        <s v="Stereogum"/>
        <s v="Stericycle"/>
        <s v="Sterimedix"/>
        <s v="SteriPack Packaging Operation"/>
        <s v="Steritech Group"/>
        <s v="sterkly"/>
        <s v="Sterling Biotech"/>
        <s v="Sterling Commerce"/>
        <s v="Sterling Cooper Consultants"/>
        <s v="Sterling Early Education"/>
        <s v="Sterling Financial Corporation"/>
        <s v="Sterling Foods"/>
        <s v="Sterling Holding"/>
        <s v="Sterling Hydraulics"/>
        <s v="Sterling Medical Services"/>
        <s v="Sterling Partners"/>
        <s v="Sterling Research Group"/>
        <s v="Sterling SIHI"/>
        <s v="Sterling Software"/>
        <s v="Sterling Solutions"/>
        <s v="Sterling Talent Solutions"/>
        <s v="Sterlite Technologies Ltd."/>
        <s v="Sterne Agee"/>
        <s v="Stern Groep"/>
        <s v="SternoCandleLamp"/>
        <s v="Steve Madden"/>
        <s v="Steven Kempf Building Material Co"/>
        <s v="Stevenson &amp; Associates"/>
        <s v="Stevenson &amp; Palmer Engineering"/>
        <s v="Stevens Resource Group (SRG)"/>
        <s v="Steve's Digicams"/>
        <s v="Stewart Enterprises"/>
        <s v="Stewart Title"/>
        <s v="St. Francis Group"/>
        <s v="St Francis Hospital"/>
        <s v="St. George Logistics"/>
        <s v="STI"/>
        <s v="Sticky9"/>
        <s v="Stickyeyes"/>
        <s v="StickyStreet"/>
        <s v="Stiefel"/>
        <s v="Stiewlow and Hasler"/>
        <s v="Stifel Financial Corp."/>
        <s v="Stikeleather"/>
        <s v="STI Knowledge Inc"/>
        <s v="Still In Motion"/>
        <s v="Stillwater Technologies"/>
        <s v="Stilo"/>
        <s v="ST Imaging"/>
        <s v="Stingray"/>
        <s v="Stirling Square Capital Partners"/>
        <s v="St Ives"/>
        <s v="St. Jude Medical"/>
        <s v="St Lawrence Energy Corp"/>
        <s v="STMicroelectronics"/>
        <s v="STNC"/>
        <s v="St. Neots Packaging"/>
        <s v="Stock Building Supply Holdings"/>
        <s v="StockFood"/>
        <s v="Stockpoint"/>
        <s v="StockTickr"/>
        <s v="StockWell"/>
        <s v="Stock Yards Bancorp"/>
        <s v="Stoic Holdings"/>
        <s v="StokTrib"/>
        <s v="Stone"/>
        <s v="Stonebridge Bank"/>
        <s v="Stonebridge Partners"/>
        <s v="StoneCalibre"/>
        <s v="Stone Canyon Industries"/>
        <s v="Stonegate Bank"/>
        <s v="Stonehouse Technologies"/>
        <s v="Stoneman Power Plant"/>
        <s v="StoneMor Partners"/>
        <s v="Stone Pagamentos SA"/>
        <s v="Stone Panels"/>
        <s v="Stonepath Group"/>
        <s v="Stone Point Capital"/>
        <s v="StonePoint Energy"/>
        <s v="Stone Pump &amp; Trench"/>
        <s v="Stoneridge"/>
        <s v="Stonesoft"/>
        <s v="Stoneware"/>
        <s v="Stonewash"/>
        <s v="Stonewood Group"/>
        <s v="Stop Aging Now"/>
        <s v="Stopp Family"/>
        <s v="Stora Enso"/>
        <s v="Storage Area Networks"/>
        <s v="Storage Dimensions"/>
        <s v="Storage for Your Life Solutions"/>
        <s v="Storage Pipeline"/>
        <s v="StorageSoft"/>
        <s v="Storage Technology Corp."/>
        <s v="StorageVault"/>
        <s v="StoreFront.net"/>
        <s v="Store It Cold"/>
        <s v="StorePartners"/>
        <s v="StorePerform Technologies"/>
        <s v="StorerTV"/>
        <s v="Stork Holding"/>
        <s v="Storman"/>
        <s v="Stormking Plastics"/>
        <s v="Storm Semiconductor"/>
        <s v="StorX"/>
        <s v="Storycode"/>
        <s v="StoryDesk"/>
        <s v="Storylane"/>
        <s v="Story UK"/>
        <s v="Stoudt Advisors"/>
        <s v="STR"/>
        <s v="Strad Energy Services"/>
        <s v="Straight North"/>
        <s v="Strait Lane Capital Partners"/>
        <s v="STRAKERFILMS"/>
        <s v="Strand Electoral Management Services"/>
        <s v="Strangeberry"/>
        <s v="StrataCom"/>
        <s v="Strata Decision Technology"/>
        <s v="Stratalux"/>
        <s v="Stratasoft"/>
        <s v="Stratature"/>
        <s v="Stratcom Communique"/>
        <s v="Stratean"/>
        <s v="Strategic Analytics"/>
        <s v="Strategic Business Systems"/>
        <s v="Strategic Database Group"/>
        <s v="Strategic Film Partners"/>
        <s v="Strategic Healthcare Programs"/>
        <s v="Strategic Hotels &amp; Resorts"/>
        <s v="Strategic IT Management"/>
        <s v="Strategic Link Partners"/>
        <s v="Strategic Outsourcing"/>
        <s v="Strategic Partners"/>
        <s v="Strategic Pharma Solutions"/>
        <s v="Strategic Products and Services"/>
        <s v="Strategic Security Partners"/>
        <s v="Strategic Student Solutions"/>
        <s v="Strategic Telecom Solutions"/>
        <s v="Strategic Vision Consulting"/>
        <s v="Stratego"/>
        <s v="Strategy to Revenue"/>
        <s v="Stratesec"/>
        <s v="Stratesphere"/>
        <s v="Stratford &amp; Sterling"/>
        <s v="Strathspey Crown LLC."/>
        <s v="Stratis Advisory"/>
        <s v="Strativity Group"/>
        <s v="Stratix Corporation"/>
        <s v="Stratix Field Service Software"/>
        <s v="Stratos Global"/>
        <s v="Stratos Lightwave"/>
        <s v="Stratos Management Systems"/>
        <s v="Strattam Capital"/>
        <s v="Strattec Security"/>
        <s v="StratumOne Communications"/>
        <s v="Stratus Technologies"/>
        <s v="Stratus Video"/>
        <s v="Strauss Group"/>
        <s v="Stream:20"/>
        <s v="Stream57"/>
        <s v="Stream AS"/>
        <s v="StreamAudio"/>
        <s v="Stream Companies"/>
        <s v="Streamedia Communications"/>
        <s v="Streaming Media"/>
        <s v="Streaming Media Corporation"/>
        <s v="Streamline.Com"/>
        <s v="Streamline Communication"/>
        <s v="Streamline Health"/>
        <s v="Streamlogics"/>
        <s v="Stream Machine Company"/>
        <s v="StreamMagic"/>
        <s v="Streammer"/>
        <s v="StreamOn"/>
        <s v="StreamQuest"/>
        <s v="StreamStep"/>
        <s v="StreamTheWorld"/>
        <s v="Streekmolen"/>
        <s v="StreetEasy"/>
        <s v="StreetSine"/>
        <s v="Strength Of Nature"/>
        <s v="Strengthtape"/>
        <s v="StressGen Biotechnologies"/>
        <s v="Stress-Tek"/>
        <s v="Stretch City"/>
        <s v="STR Holdings"/>
        <s v="Stride Gaming"/>
        <s v="Strides Arcolab"/>
        <s v="Stringwire"/>
        <s v="Striped"/>
        <s v="Ströer Media"/>
        <s v="Stromberg"/>
        <s v="Stronghaven"/>
        <s v="Strong Tower Communications"/>
        <s v="Structural Dynamics Research Corporation"/>
        <s v="Structured Graphics"/>
        <s v="Stryde"/>
        <s v="Stryker Corporation"/>
        <s v="STSA"/>
        <s v="STS Medical Group"/>
        <s v="STS Semiconductor &amp; Telecommunications"/>
        <s v="STT Airways"/>
        <s v="ST Teleport"/>
        <s v="Stuart Weitzman"/>
        <s v="Stubb's"/>
        <s v="Student Advantage"/>
        <s v="Student Blueprint"/>
        <s v="StudentBridge"/>
        <s v="Student Loan Corporation"/>
        <s v="Student of Fortune"/>
        <s v="StudentU.com."/>
        <s v="StudentUniverse"/>
        <s v="StudentVoice"/>
        <s v="Studialis"/>
        <s v="Studify"/>
        <s v="Studio 33"/>
        <s v="Studio Ch'in"/>
        <s v="Studio Five Architects"/>
        <s v="StudioKUMA"/>
        <s v="Studley"/>
        <s v="StudyMode"/>
        <s v="StudyMonkey"/>
        <s v="Studyprint"/>
        <s v="Stuk.io"/>
        <s v="Stumptown Coffee Roasters"/>
        <s v="Stumptown Game Machine"/>
        <s v="Stuzo"/>
        <s v="STX Entertainment"/>
        <s v="Styledelux"/>
        <s v="stylediary"/>
        <s v="StyleMark"/>
        <s v="Style Research"/>
        <s v="Styleware"/>
        <s v="Stylin"/>
        <s v="Stylishyou.in"/>
        <s v="Stylum"/>
        <s v="Styracorp Management Services"/>
        <s v="Suanya"/>
        <s v="Subaru"/>
        <s v="Suba Seeds"/>
        <s v="Subbable"/>
        <s v="Subdelivery"/>
        <s v="Subex Limited"/>
        <s v="Submit Express"/>
        <s v="Submodal"/>
        <s v="Subserveo"/>
        <s v="Subspace, Inc."/>
        <s v="Sucampo Pharmaceuticals"/>
        <s v="Success Bancshares"/>
        <s v="Succession Capital"/>
        <s v="Suchak Data Systems"/>
        <s v="Sucker Punch Productions"/>
        <s v="Suddenlink Communications"/>
        <s v="SUEZ Environnement"/>
        <s v="Suffolk County National Bank"/>
        <s v="Sukamart.com"/>
        <s v="Sukar"/>
        <s v="Sulder &amp; Hennessey"/>
        <s v="Sulfur Products - Chemours"/>
        <s v="Sulit.com.ph"/>
        <s v="Sullivan Street Partners"/>
        <s v="Sulzer AG"/>
        <s v="Sumilux Technologies (dba Jabze)"/>
        <s v="Sumisho Computer Systems"/>
        <s v="Sumitomo Bakelite"/>
        <s v="Sumitomo Corporation"/>
        <s v="Sumitomo Forestry America"/>
        <s v="Sumitomo Life Insurance Company"/>
        <s v="Sumitomo Mitsui Financial Group"/>
        <s v="Sumitomo Realty &amp; Development"/>
        <s v="Summa Communications"/>
        <s v="Summa Four"/>
        <s v="Summa Technologies"/>
        <s v="Summation Legal Technologies"/>
        <s v="Summit Air Ambulance"/>
        <s v="Summit Brokerage Services"/>
        <s v="Summit Capital"/>
        <s v="Summit Digital"/>
        <s v="Summit Energy Services"/>
        <s v="Summit Entertainment"/>
        <s v="Summit Health"/>
        <s v="Summit Holding Southeast"/>
        <s v="Summit Hotel Properties"/>
        <s v="Summit Media Ltd."/>
        <s v="Summit Medical"/>
        <s v="Summit Midstream Partners"/>
        <s v="Summit Partners"/>
        <s v="Summit Professional Networks"/>
        <s v="SummitRidge Hospital"/>
        <s v="Summit Software"/>
        <s v="Summit Sports"/>
        <s v="Summit State Bank"/>
        <s v="Summit Technology"/>
        <s v="Sumotext"/>
        <s v="Sumter Transport Co"/>
        <s v="SumTotal Systems"/>
        <s v="SunAmerica"/>
        <s v="SunAmerica Ventures"/>
        <s v="Sunbelt Software"/>
        <s v="Sunbelt Steel Texas"/>
        <s v="Sunbelt System Software"/>
        <s v="Sunbelt Transformer"/>
        <s v="SunBriteTV"/>
        <s v="Sunburst Technology"/>
        <s v="Sun Capital Partners"/>
        <s v="Suncast Solar Energy"/>
        <s v="Suncoast Digital Technology"/>
        <s v="Suncoast Solutions"/>
        <s v="Suncoast Steel"/>
        <s v="SunCoke Energy"/>
        <s v="SunCoke Energy Partners"/>
        <s v="Sun Communications"/>
        <s v="Sun Community Bancorp"/>
        <s v="Suncor Energy"/>
        <s v="Suncore Photovoltaic Technology"/>
        <s v="Sundance Enterprises"/>
        <s v="Sunesys"/>
        <s v="Sun European Partners"/>
        <s v="Sun Express Logistics Pte Ltd."/>
        <s v="Sunflower Broadband"/>
        <s v="SunGard Advisory Technologies"/>
        <s v="Sungard Availability Services"/>
        <s v="Sungear"/>
        <s v="Sunhawk Digital Music"/>
        <s v="Sunhill Technologies"/>
        <s v="Sun Hung Kai Properties"/>
        <s v="Sun Hydraulics"/>
        <s v="Sunless"/>
        <s v="Sun Life Financial"/>
        <s v="Sun Life Retirement Services"/>
        <s v="Sun Media"/>
        <s v="Sun Microsystems"/>
        <s v="Sunny Delight"/>
        <s v="Sunoco"/>
        <s v="Sunopsis"/>
        <s v="SunOpta"/>
        <s v="Sun Orchard"/>
        <s v="Sunovion Pharmaceuticals"/>
        <s v="Sun Pharma"/>
        <s v="Sunquest Information Systems"/>
        <s v="Sun Radio Network"/>
        <s v="SunRay Renewable Energy"/>
        <s v="Sunrise Brokers LLP"/>
        <s v="Sunrise Group"/>
        <s v="Sunrise Growers"/>
        <s v="Sunrise Technology"/>
        <s v="Sunrise Web Development"/>
        <s v="Sunseeker International"/>
        <s v="Sunstone Hotel Investors"/>
        <s v="Sunstorm Interactive"/>
        <s v="Suntech Metals"/>
        <s v="Suntech Power"/>
        <s v="Sun-Times Media Group"/>
        <s v="Suntory Holdings"/>
        <s v="Suntrust"/>
        <s v="Sunturn"/>
        <s v="SunWest Communications"/>
        <s v="Sunwin Services Group"/>
        <s v="Sunworks Solar"/>
        <s v="Supanames"/>
        <s v="Superba"/>
        <s v="Superbalist"/>
        <s v="Superchips"/>
        <s v="Superclick Networks"/>
        <s v="SuperConcepts"/>
        <s v="Super D"/>
        <s v="Superdojazd"/>
        <s v="SuperGlued"/>
        <s v="Superior Bancorp"/>
        <s v="Superior Energy Services"/>
        <s v="Superior Glacier"/>
        <s v="Superior Industries"/>
        <s v="Superior Offshore International"/>
        <s v="Superior Plus"/>
        <s v="Superior Street Partners"/>
        <s v="Superior Well Services"/>
        <s v="superlabs"/>
        <s v="SuperMedia"/>
        <s v="Super Micro Computer"/>
        <s v="Supermono"/>
        <s v="SuperPA.net"/>
        <s v="Super PC Memory"/>
        <s v="Superscape"/>
        <s v="SuperSeries"/>
        <s v="Superstar Management Group"/>
        <s v="Supertel Hospitality"/>
        <s v="Supertex"/>
        <s v="Supervalu"/>
        <s v="Superweapon"/>
        <s v="Superwinch"/>
        <s v="Suppertime Australia"/>
        <s v="SupplierInsight"/>
        <s v="Supplies on the Fly"/>
        <s v="SupplyNet Communications"/>
        <s v="SupportSoft"/>
        <s v="SupportSquad"/>
        <s v="Suprajit Engineering"/>
        <s v="Supra Telecommunications"/>
        <s v="Supreme Corq"/>
        <s v="Supreme Security Systems"/>
        <s v="Surebaby.com"/>
        <s v="SureBeam Corp."/>
        <s v="Sure Boutique"/>
        <s v="Sureclean"/>
        <s v="SureGrid"/>
        <s v="Sure Grip Controls"/>
        <s v="SureHarvest"/>
        <s v="SurePayroll"/>
        <s v="SureWerx"/>
        <s v="SureWest Broadband"/>
        <s v="SurfaceInk"/>
        <s v="SurfCheck.com"/>
        <s v="surfIT.com"/>
        <s v="Sur-Foam Corp"/>
        <s v="Surfright"/>
        <s v="Surgate Labs"/>
        <s v="Surge Components"/>
        <s v="Surgical Innovations"/>
        <s v="Surgical Solutions"/>
        <s v="Surgutneftegas"/>
        <s v="sURL.me"/>
        <s v="SurModics"/>
        <s v="SurModics Pharmaceuticals"/>
        <s v="Surpass Medical"/>
        <s v="Surreal"/>
        <s v="Surreal Software"/>
        <s v="Survitec"/>
        <s v="Suse"/>
        <s v="Sush Mobile"/>
        <s v="Susquehanna"/>
        <s v="Susquehanna International Group"/>
        <s v="Susser Holdings Corporation"/>
        <s v="Sussex Strategy Group"/>
        <s v="Sustainable Collection Services"/>
        <s v="Sutron"/>
        <s v="Suzhou E Motors Co., Ltd."/>
        <s v="SuzieBeauty"/>
        <s v="Suzlon Energy Ltd"/>
        <s v="Sverica Capital Management"/>
        <s v="Sverica International"/>
        <s v="SVG Capital"/>
        <s v="SV Investment Partners"/>
        <s v="SV Life Sciences"/>
        <s v="SVM LP"/>
        <s v="Swagelok Company"/>
        <s v="Swagger"/>
        <s v="SWALEC"/>
        <s v="S. Walter Packaging"/>
        <s v="Swander Pace Capital"/>
        <s v="Swan S.A."/>
        <s v="Swanson Health Products"/>
        <s v="Swanson Services"/>
        <s v="Swan Systems"/>
        <s v="SwapThing"/>
        <s v="Swarm Enterprises"/>
        <s v="Swatch Group"/>
        <s v="Swatidesigns.com"/>
        <s v="Sway Group"/>
        <s v="Swayy"/>
        <s v="Swedbank"/>
        <s v="Swedish Innovation Compass"/>
        <s v="Swedish Orphan Biovitrum"/>
        <s v="SweetFrog Enterprises"/>
        <s v="SweetIM"/>
        <s v="Sweet Paper"/>
        <s v="SweetSpot Diabetes Care"/>
        <s v="Sweett Group"/>
        <s v="Sweetwater"/>
        <s v="Swegon"/>
        <s v="SwellPath"/>
        <s v="Swell Software"/>
        <s v="Swereco"/>
        <s v="SWI Digital"/>
        <s v="Swidler Berlin"/>
        <s v="Swiff-Train"/>
        <s v="Swift App"/>
        <s v="Swift Communications"/>
        <s v="Swift Energy"/>
        <s v="Swiftfoot Graphics AB"/>
        <s v="SwiftKnowledge"/>
        <s v="SwiftReach Networks"/>
        <s v="Swiftsure Capital"/>
        <s v="Swift Transportation Corporation"/>
        <s v="Swiger Coil Systems"/>
        <s v="SWIMS AS"/>
        <s v="Swimtastic Swim School"/>
        <s v="Swimways Corp"/>
        <s v="Swingin' Ape Studios"/>
        <s v="Swisher Hygiene"/>
        <s v="Swishu"/>
        <s v="SwissAnalytic Group"/>
        <s v="Swiss Cap"/>
        <s v="Swiss Capital Group"/>
        <s v="Swisscom"/>
        <s v="Swisscom AG"/>
        <s v="Swisscom Eurospot"/>
        <s v="SWISSHAUS"/>
        <s v="Swisslog"/>
        <s v="Swiss PE fund"/>
        <s v="Swissport International"/>
        <s v="Swiss RE"/>
        <s v="Switch and Data"/>
        <s v="Switch and Data Facilities"/>
        <s v="Switchboard.com"/>
        <s v="Switchcraft"/>
        <s v="Switch Merge"/>
        <s v="Switchover Media"/>
        <s v="SWK Holdings Corporation"/>
        <s v="SwoopThat"/>
        <s v="Sword"/>
        <s v="Sword Insurance"/>
        <s v="SWsoft"/>
        <s v="SX2 Media Labs"/>
        <s v="Syagen Technology"/>
        <s v="Sybase"/>
        <s v="Sybrant Technologies Pvt Ltd"/>
        <s v="Sycamore Networks"/>
        <s v="Sycamore Partners"/>
        <s v="Syclo"/>
        <s v="Sydac Pty - pypIT software"/>
        <s v="Sydney SEO Partners"/>
        <s v="Syfact"/>
        <s v="Sygic"/>
        <s v="Sygic Travel"/>
        <s v="Sygnis Pharma"/>
        <s v="Sygration"/>
        <s v="Sykes Enterprises"/>
        <s v="Sylectus"/>
        <s v="Sylpheo"/>
        <s v="Sylvan Ventures"/>
        <s v="Symark"/>
        <s v="Symbio"/>
        <s v="Symbion Holdings"/>
        <s v="Symbios"/>
        <s v="SymbioTec"/>
        <s v="Symbiotic Engineering"/>
        <s v="Symbiotix"/>
        <s v="Symbioun Technologies Pvt Ltd"/>
        <s v="Symetra"/>
        <s v="Symetrics"/>
        <s v="Symfoni ESM"/>
        <s v="Symitar Systems Inc"/>
        <s v="Symlabs"/>
        <s v="Symmachia Ltd."/>
        <s v="Symmetricom"/>
        <s v="Symmetry Financial Group"/>
        <s v="Symmetry Medical"/>
        <s v="Symmetry Surgical"/>
        <s v="Symon Communications"/>
        <s v="Symons Corporation"/>
        <s v="SYMOVA"/>
        <s v="Symphony Allegro"/>
        <s v="Symphony Corporation"/>
        <s v="Symphony Data"/>
        <s v="Symphony Environmental Technologies"/>
        <s v="Symphony EYC"/>
        <s v="Symphony Technology Group"/>
        <s v="Symphony Teleca Corporation"/>
        <s v="Symphony Vida"/>
        <s v="Symplicity Corporation"/>
        <s v="Symplr"/>
        <s v="Symposium Productions"/>
        <s v="Symrise"/>
        <s v="Symsoft"/>
        <s v="SymTech Nordic"/>
        <s v="Symyx"/>
        <s v="Symyx Technologies"/>
        <s v="Synapse Product Development"/>
        <s v="Synapsis Technology"/>
        <s v="Synaptics"/>
        <s v="Syncada"/>
        <s v="SynCardia Systems"/>
        <s v="Syncata"/>
        <s v="SyncDog, Inc"/>
        <s v="Synchrologic"/>
        <s v="Synchronicity"/>
        <s v="Synchronous Aerospace Group"/>
        <s v="Synclore"/>
        <s v="Syncora Holdings"/>
        <s v="Syncor International Corporation"/>
        <s v="Syncromatics"/>
        <s v="Syncrude Canada"/>
        <s v="Sync-Rx"/>
        <s v="Syncsort"/>
        <s v="SYNDUIT"/>
        <s v="Synechron"/>
        <s v="Synergen"/>
        <s v="Synergence"/>
        <s v="Synergenix Interactive"/>
        <s v="Synergetics"/>
        <s v="Synergex"/>
        <s v="Synergic Partners"/>
        <s v="SYNERGI Glbl Travel"/>
        <s v="Synergistics Research Corporation"/>
        <s v="Synergy Financial Systems"/>
        <s v="Synergy Health"/>
        <s v="Synergy, Inc."/>
        <s v="Synergyse"/>
        <s v="Synergy Services"/>
        <s v="Synerlab"/>
        <s v="Syneron Medical"/>
        <s v="SynerTel"/>
        <s v="Synetrix"/>
        <s v="SYNETY"/>
        <s v="Synexi"/>
        <s v="Synexus"/>
        <s v="Syngenta"/>
        <s v="Synkera Technologies"/>
        <s v="Synlab Group"/>
        <s v="SYNNEX"/>
        <s v="SYNNEX Canada"/>
        <s v="Synodon"/>
        <s v="Synopsys"/>
        <s v="Synovis Life Technologies"/>
        <s v="Synovus Financial Corp."/>
        <s v="Synowledge"/>
        <s v="Synstar"/>
        <s v="SyntaxTree"/>
        <s v="Syntegrity Group"/>
        <s v="Syntellect"/>
        <s v="Syntem"/>
        <s v="SynteractHCR"/>
        <s v="Synthes"/>
        <s v="Synthesis Energy Systems"/>
        <s v="Synthesis International Srl"/>
        <s v="Synthicity"/>
        <s v="Syntonix Pharmaceuticals"/>
        <s v="Synventive Molding Solutions"/>
        <s v="SynXis Corporation"/>
        <s v="Sypixx Networks"/>
        <s v="Syron Engineering &amp; Manufacturing"/>
        <s v="Syrox Developments"/>
        <s v="Sysco"/>
        <s v="Syscom Services"/>
        <s v="SySDSoft"/>
        <s v="Syslogic Technical Services"/>
        <s v="Sysnet"/>
        <s v="Sysnet Global Solutions"/>
        <s v="Sysnet Info-tech"/>
        <s v="sysob IT-Distribution GmbH &amp; Co. KG"/>
        <s v="SysRepublic"/>
        <s v="Systagenix"/>
        <s v="Systeam"/>
        <s v="Systech"/>
        <s v="Sys-Tech"/>
        <s v="Systech Integrators"/>
        <s v="SYS Technologies"/>
        <s v="Systematica"/>
        <s v="Systemax"/>
        <s v="Systemcorp A.L.G."/>
        <s v="System Innovators"/>
        <s v="System OK"/>
        <s v="System One"/>
        <s v="System Professional"/>
        <s v="Systems America"/>
        <s v="Systems &amp; Computer Technology Corporation"/>
        <s v="Systems Engineering Consultants"/>
        <s v="Systems, Inc. - Poweramp / DLM / McGuire"/>
        <s v="Systems Integration &amp; Automation"/>
        <s v="Systems Made Simple"/>
        <s v="Systems Pathology Company"/>
        <s v="Systems Research &amp; Development"/>
        <s v="Systems &amp; Software"/>
        <s v="SystemsUp"/>
        <s v="SystemWare, Inc."/>
        <s v="Systran Corporation"/>
        <s v="SysValue"/>
        <s v="Syswin"/>
        <s v="Sytesa"/>
        <s v="T3 Worldwide"/>
        <s v="TA Associates"/>
        <s v="Tabcorp Holdings Limited"/>
        <s v="Tacala"/>
        <s v="Taco Bueno Restaurants"/>
        <s v="Taconic Biosciences"/>
        <s v="Tactical Micro"/>
        <s v="Tactx Medical"/>
        <s v="T.A. Cummings Jr"/>
        <s v="Tadpole Computer"/>
        <s v="Tagline Communications"/>
        <s v="TagPoints"/>
        <s v="TA Group Holdings"/>
        <s v="Tagtile"/>
        <s v="Tahoe Resources"/>
        <s v="Tahzoo"/>
        <s v="TailBus"/>
        <s v="Tailcurrent Technologies"/>
        <s v="Tailgate Clothing"/>
        <s v="Tailored Business Systems"/>
        <s v="Tailwind Capital"/>
        <s v="Tai Mei Potato Industry"/>
        <s v="TAITO Corporation"/>
        <s v="TAITRON Components"/>
        <s v="Taiwan Green Point Enterprises"/>
        <s v="TAIYO Ltd"/>
        <s v="Takara Bio"/>
        <s v="Take 5 Oil Change"/>
        <s v="Takeda Bio Development Center"/>
        <s v="Takeda Respiratory Business"/>
        <s v="Takeout Taxi"/>
        <s v="Take-Two Interactive Software"/>
        <s v="Talabat"/>
        <s v="Talaria"/>
        <s v="Talarian"/>
        <s v="Talcomp Management Solutions"/>
        <s v="Talecris Biotherapeutics"/>
        <s v="TAL Education Group"/>
        <s v="Talen Energy Corp."/>
        <s v="Talent Bridge"/>
        <s v="Talent Edge"/>
        <s v="Talent Partners"/>
        <s v="Talent Planning Solutions, Inc."/>
        <s v="TalentQuest"/>
        <s v="Talents Technology"/>
        <s v="Talent Technology"/>
        <s v="Talentum"/>
        <s v="Taleo"/>
        <s v="TAL International"/>
        <s v="Talisman Energy"/>
        <s v="Talker"/>
        <s v="Talking Blocks"/>
        <s v="TalkingNets"/>
        <s v="TalkSwitch"/>
        <s v="TalkTalk"/>
        <s v="Tallard Technologies"/>
        <s v="Tallgrass Energy"/>
        <s v="Tall Tree Foods"/>
        <s v="TallyGenicom"/>
        <s v="Talmer Bancorp"/>
        <s v="Talon Innovations"/>
        <s v="Talon International"/>
        <s v="Talon IP Communications"/>
        <s v="Talon New Media Ventures"/>
        <s v="Talpa Holding"/>
        <s v="TALPX Inc."/>
        <s v="Tamale Software"/>
        <s v="Tamblin"/>
        <s v="Tambour"/>
        <s v="Tamedia"/>
        <s v="Taminco"/>
        <s v="TAM International"/>
        <s v="Tampa Bay Recycling"/>
        <s v="Tandberg"/>
        <s v="Tandberg Data"/>
        <s v="Tandberg Television"/>
        <s v="Tangane Digital Channels"/>
        <s v="Tangent Analytics LLC"/>
        <s v="Tangent One"/>
        <s v="TangerOutlets"/>
        <s v="Tangible Asset Galleries"/>
        <s v="Tang Media Partners"/>
        <s v="Tango/04 Computing Group"/>
        <s v="Tangosol"/>
        <s v="Tangram Enterprise Solutions"/>
        <s v="Tank Partners"/>
        <s v="Tanla Oy"/>
        <s v="Tanla Solutions"/>
        <s v="tanmou"/>
        <s v="TANNERIE D'ANNONAY"/>
        <s v="Tanning Technology"/>
        <s v="Tantia Technologies"/>
        <s v="Tantor Media"/>
        <s v="TAOS"/>
        <s v="Taos Mountain"/>
        <s v="Tap11"/>
        <s v="Tape Laboratories"/>
        <s v="Tapestry Solutions"/>
        <s v="TapJS"/>
        <s v="TapLynx"/>
        <s v="Tapp into the Cloud"/>
        <s v="Tappy"/>
        <s v="TapStar Interactive Software Limited"/>
        <s v="Taptica International"/>
        <s v="Tara Jarmon"/>
        <s v="Taranaki District Health Board"/>
        <s v="Tarasoft"/>
        <s v="Targa Resources Partners"/>
        <s v="Targa Resources Partners LP"/>
        <s v="Targem Games"/>
        <s v="Target"/>
        <s v="TargetCast tcm"/>
        <s v="Target Compiler Technologies"/>
        <s v="Targeted Molecular Diagnostics"/>
        <s v="Targeted Molecules Corporation"/>
        <s v="Target Group"/>
        <s v="Target Pharmacy"/>
        <s v="Targus"/>
        <s v="TARGUSinfo"/>
        <s v="Tarian Software"/>
        <s v="Taringa!"/>
        <s v="Taro Pharmaceuticals"/>
        <s v="Tarsin Inc."/>
        <s v="Tartan"/>
        <s v="TASC"/>
        <s v="Tascom"/>
        <s v="TASER International"/>
        <s v="Tasman Consulting"/>
        <s v="Tasmanian Alkaloids"/>
        <s v="Tasmania Network Systems"/>
        <s v="Tasman Metals"/>
        <s v="Taste Holdings"/>
        <s v="Tastemaker Mom"/>
        <s v="Tasting Table"/>
        <s v="Tasty Bite"/>
        <s v="TastyStakes"/>
        <s v="Tata AutoComp"/>
        <s v="Tata Chemicals - Babrala urea plant and distribution business"/>
        <s v="Tata Consultancy Services"/>
        <s v="Tata Motors"/>
        <s v="Tatem Games"/>
        <s v="TATEX"/>
        <s v="Tatra"/>
        <s v="TAT Technologies"/>
        <s v="TAT - The Astonishing Tribe"/>
        <s v="Tatto Media"/>
        <s v="Taura Natural Ingredients"/>
        <s v="TAVIK"/>
        <s v="Tavilo"/>
        <s v="TaxACT"/>
        <s v="Tax Coach Software"/>
        <s v="Tax Compliance"/>
        <s v="Tax Computer Systems Ltd."/>
        <s v="Tax Credit Group"/>
        <s v="Taxelco"/>
        <s v="Taxi"/>
        <s v="TaxiNow"/>
        <s v="Taxiwise"/>
        <s v="Tax Products Group"/>
        <s v="Taxware"/>
        <s v="Taylor"/>
        <s v="Taylor Brands LLC"/>
        <s v="Taylor Communications"/>
        <s v="Taylor Dynamometer"/>
        <s v="Taylor Maid Farms"/>
        <s v="Taylor &amp; Mathis"/>
        <s v="Taylor Morrison"/>
        <s v="Taylor Nelson Sofres (TNS)"/>
        <s v="Taylor Precision Products"/>
        <s v="Taylor Woodings"/>
        <s v="TBC Holdings"/>
        <s v="TBG Digital"/>
        <s v="T-Bird Restaurant Group"/>
        <s v="TBS Group Ltd"/>
        <s v="TBWA Worldwide"/>
        <s v="TBX Group, Inc"/>
        <s v="TCC Global"/>
        <s v="TCC Group"/>
        <s v="TCDI"/>
        <s v="TCD Labs"/>
        <s v="TCF Financial"/>
        <s v="TcLand Expression"/>
        <s v="TCM Group"/>
        <s v="TCNB"/>
        <s v="TCP Capital"/>
        <s v="TCP Cloud"/>
        <s v="TCP Communications"/>
        <s v="TCS"/>
        <s v="TCS27"/>
        <s v="TCT Energy"/>
        <s v="TCT International"/>
        <s v="TC TrustCenter"/>
        <s v="TDA Group"/>
        <s v="TD Ameritrade"/>
        <s v="TDC"/>
        <s v="TDC Sverige"/>
        <s v="TDF Group"/>
        <s v="TDI Power"/>
        <s v="TDK"/>
        <s v="TDK Mediactive"/>
        <s v="TDL Sensors"/>
        <s v="TDMobility"/>
        <s v="TDN Finans"/>
        <s v="TDR Capital"/>
        <s v="TD Securities"/>
        <s v="TDS Telecommunications"/>
        <s v="TD Waterhouse"/>
        <s v="TeacherMatch"/>
        <s v="Tea Leaves Health"/>
        <s v="Team Capital Bank"/>
        <s v="Team Chaos LLC"/>
        <s v="Team Communications Group"/>
        <s v="Team Financial"/>
        <s v="Teamhaggle.net"/>
        <s v="Team Health Holdings, Inc."/>
        <s v="TEAM Industrial Services"/>
        <s v="TEAM Informatics"/>
        <s v="Team Internet"/>
        <s v="TEAM Oil Tools"/>
        <s v="Team Oil Tools Packer Business"/>
        <s v="TeamQuest"/>
        <s v="TeamStaff Rx"/>
        <s v="TeamSystem"/>
        <s v="TeamSystem SpA"/>
        <s v="Teamtalk"/>
        <s v="Team Telecom Group"/>
        <s v="TeamUnify"/>
        <s v="TeamViewer"/>
        <s v="Tearsheet.io"/>
        <s v="Teasdale Foods"/>
        <s v="Teavana"/>
        <s v="Tecan Group"/>
        <s v="Tech Air"/>
        <s v="Techbargains"/>
        <s v="Tech Circuits"/>
        <s v="Techcofounder"/>
        <s v="TechColiseum"/>
        <s v="Techcorp Ltd."/>
        <s v="TechCrunch"/>
        <s v="Tech Data"/>
        <s v="TechEcho"/>
        <s v="Tech for Less"/>
        <s v="Tech Hollywood Studios"/>
        <s v="TechInsights"/>
        <s v="Tech Junkie"/>
        <s v="TECHLAB, Inc."/>
        <s v="Techlightenment"/>
        <s v="Tech Mahindra"/>
        <s v="Tech Molded Plastics"/>
        <s v="Tech Mpire"/>
        <s v="Technesis"/>
        <s v="Technibus"/>
        <s v="Technical Communication Corporation"/>
        <s v="Technical Innovation"/>
        <s v="Techniche"/>
        <s v="Technicis"/>
        <s v="Technicolor"/>
        <s v="Technifor SA"/>
        <s v="Techniks"/>
        <s v="Technimark"/>
        <s v="Technip Paris"/>
        <s v="Technisource"/>
        <s v="Techni-Tool"/>
        <s v="Technogym"/>
        <s v="Technolas Perfect Vision"/>
        <s v="Technologies and Devices International"/>
        <s v="Technologies Argus First"/>
        <s v="Technology Associates"/>
        <s v="Technology Capital Investors"/>
        <s v="TechnologyGuide"/>
        <s v="Technology One"/>
        <s v="Technomedia"/>
        <s v="Techno Softwares India"/>
        <s v="Techno softwares Malaysia"/>
        <s v="Techpack"/>
        <s v="TechRepublic"/>
        <s v="Techrigy"/>
        <s v="Tech-Rx"/>
        <s v="TechShu Consultancy Private Limited"/>
        <s v="Techs Loanstar"/>
        <s v="Techstars Chicago (Formerly Excelerate Labs)"/>
        <s v="TechTeam Global"/>
        <s v="TechTrek"/>
        <s v="TechTV"/>
        <s v="Techvaidya Inc"/>
        <s v="TechValidate Software"/>
        <s v="Techvibes Media"/>
        <s v="Techware Distribution"/>
        <s v="Techwave"/>
        <s v="Tech World Capital"/>
        <s v="Tecmar Technologies"/>
        <s v="Tecnilógica"/>
        <s v="Tecniserv"/>
        <s v="Tecnofarma"/>
        <s v="Tecnoforge"/>
        <s v="Tecnoglass"/>
        <s v="Tecnomatix Technologies Inc."/>
        <s v="Tecno Poultry Equipment"/>
        <s v="TECO Energy"/>
        <s v="TE Connectivity"/>
        <s v="Tecplot"/>
        <s v="Tecside Group"/>
        <s v="Tecsys"/>
        <s v="Tecta America"/>
        <s v="Tectum Holdings"/>
        <s v="Tecumseh Products"/>
        <s v="Tedemis"/>
        <s v="Teehan+Lax"/>
        <s v="Teekay LNG Partners"/>
        <s v="Teekay Offshore Partners"/>
        <s v="Teekay Tankers"/>
        <s v="TeenHollywood"/>
        <s v="Teenie Weenie"/>
        <s v="Teens in Tech Labs"/>
        <s v="TeenSpot.com"/>
        <s v="Tegic"/>
        <s v="TEG Pty Ltd"/>
        <s v="Tegrity"/>
        <s v="TEI Biosciences"/>
        <s v="Teijin Limited"/>
        <s v="Teiko"/>
        <s v="Tejas Technologies"/>
        <s v="Tejit"/>
        <s v="Tek-Cast"/>
        <s v="Tekelec International"/>
        <s v="tekGIANTS"/>
        <s v="Tekgraf"/>
        <s v="TekMiL"/>
        <s v="TekModo LLC"/>
        <s v="Tekni"/>
        <s v="Teknision"/>
        <s v="Teknor Apex"/>
        <s v="Teknovare"/>
        <s v="Tekpub"/>
        <s v="Tekriti Software"/>
        <s v="Teksys"/>
        <s v="TEKsystems"/>
        <s v="Tek-Tools Software"/>
        <s v="Tektronix"/>
        <s v="Tektronix Communications"/>
        <s v="Telair Communications Ltd"/>
        <s v="Telair International"/>
        <s v="Telcogames Ltd"/>
        <s v="Telcordia Technologies"/>
        <s v="Telco Systems"/>
        <s v="Teldar Travel"/>
        <s v="Tele2"/>
        <s v="TeleBackup Systems"/>
        <s v="Telebook"/>
        <s v="Teleca"/>
        <s v="Telecable"/>
        <s v="Telecel Zimbabwe"/>
        <s v="TelecityGroup"/>
        <s v="Tele Columbus"/>
        <s v="Telecom"/>
        <s v="TelecomFinance"/>
        <s v="Telecomnet"/>
        <s v="Telecomp Computer Systems"/>
        <s v="Telecom Plus (The Utility Warehouse)"/>
        <s v="TeleComputing ASA"/>
        <s v="TelecoTech"/>
        <s v="TeleData"/>
        <s v="TELEDATA (SINGAPORE)"/>
        <s v="Teledex"/>
        <s v="Télédiffusion de France"/>
        <s v="Teledyne Technologies"/>
        <s v="Telefonica Chile"/>
        <s v="Telefónica Digital"/>
        <s v="Telefonica On The Spot Solucoes Digitais Do Brasil"/>
        <s v="Telegesis"/>
        <s v="Teleglobe"/>
        <s v="Telegra"/>
        <s v="Telegraaf Media Groep (TMG)"/>
        <s v="Telegroup"/>
        <s v="Telekol Corporation"/>
        <s v="Telekom Austria AG"/>
        <s v="Telelangue"/>
        <s v="Telelinea"/>
        <s v="Telelogic"/>
        <s v="Telelogic Configuration Management"/>
        <s v="Telemach d.o.o."/>
        <s v="Telémaco Soluciones"/>
        <s v="Telemate Net Software"/>
        <s v="TeleMatrix"/>
        <s v="Telemotive AG"/>
        <s v="Telemus Solutions"/>
        <s v="Telenav"/>
        <s v="Telenet Holding"/>
        <s v="Telenity"/>
        <s v="Telenor"/>
        <s v="Telenor Denmark"/>
        <s v="Telenor Interactive"/>
        <s v="Telenor Venture"/>
        <s v="telent"/>
        <s v="Telentrada"/>
        <s v="Teleo"/>
        <s v="Teleperformance Group"/>
        <s v="Teleperformance USA"/>
        <s v="Telephone and Data Systems"/>
        <s v="Telephonetics"/>
        <s v="Telephony Media"/>
        <s v="Telephony@Work"/>
        <s v="Telepizza"/>
        <s v="TeleQ Network Solutions"/>
        <s v="Telerate Systems"/>
        <s v="Telerhythmics"/>
        <s v="Telerus"/>
        <s v="TeleSciences"/>
        <s v="Telescope UK"/>
        <s v="Telesend"/>
        <s v="TeleSource Center"/>
        <s v="Telestack"/>
        <s v="Telestar Installations"/>
        <s v="Telesystem International Wireless"/>
        <s v="TeleTech"/>
        <s v="Teletrac Inc."/>
        <s v="Teletrax"/>
        <s v="Televisa"/>
        <s v="Telewest"/>
        <s v="Telfie.com"/>
        <s v="Telfree"/>
        <s v="Telia Company AB"/>
        <s v="Teligy"/>
        <s v="Telindus"/>
        <s v="Telio"/>
        <s v="Telispark"/>
        <s v="Telispire"/>
        <s v="Telitas"/>
        <s v="Telkom Indonesia"/>
        <s v="Telkom Kenya"/>
        <s v="Telkom Sa"/>
        <s v="Tellabs"/>
        <s v="Tell Me More"/>
        <s v="Tell Us About Us"/>
        <s v="Telmap"/>
        <s v="Telmar Network Technology"/>
        <s v="Telnes Broadband"/>
        <s v="TelNet Worldwide"/>
        <s v="Telocity"/>
        <s v="Telogy Networks"/>
        <s v="TelPlexus"/>
        <s v="Telsinc"/>
        <s v="Telstra"/>
        <s v="Teltech"/>
        <s v="Teltier Technolgies"/>
        <s v="Telular Corporation"/>
        <s v="Telution"/>
        <s v="Telvent Git"/>
        <s v="Telwares"/>
        <s v="Tel West Network Services Corporation"/>
        <s v="TelWorx"/>
        <s v="Tema"/>
        <s v="Temasek Holdings"/>
        <s v="Temenos"/>
        <s v="Temis"/>
        <s v="Tempest Telecom"/>
        <s v="Template Software Inc"/>
        <s v="Temple Inland"/>
        <s v="Tempo"/>
        <s v="Tempo Australia"/>
        <s v="TEMPOE"/>
        <s v="Temposoft"/>
        <s v="Tempstaff Kelly"/>
        <s v="Temptime Corporation"/>
        <s v="Tempur Sealy International"/>
        <s v="TEMS"/>
        <s v="Tenaris"/>
        <s v="Ten Art-ni"/>
        <s v="Tencarva Machinery"/>
        <s v="tenCube"/>
        <s v="Tender Retail"/>
        <s v="Teneo Holdings"/>
        <s v="Tenesol"/>
        <s v="Tenet Healthcare Corporation"/>
        <s v="Tenet Medical Engineering"/>
        <s v="Tenex Capital Management"/>
        <s v="Tenfore Systems"/>
        <s v="Tengram Capital Partners"/>
        <s v="TEN Health"/>
        <s v="Tennant co"/>
        <s v="Tenneco"/>
        <s v="tennishub.in"/>
        <s v="Tensar Corporation"/>
        <s v="Tensid"/>
        <s v="TEN SPORTS"/>
        <s v="Tenth and Blake Beer Company"/>
        <s v="Tenth Floor"/>
        <s v="Tenthwave Digital"/>
        <s v="TenXlabs"/>
        <s v="Teoma Technologies"/>
        <s v="Tepso Plastics Mex"/>
        <s v="TERACAI"/>
        <s v="Teradata"/>
        <s v="Teradata Marketing Applications"/>
        <s v="Teradek"/>
        <s v="Teradyne"/>
        <s v="TERA Environmental Consultants"/>
        <s v="TeraGate AG Storage Optical Network"/>
        <s v="Terago Networks"/>
        <s v="TeraLogics"/>
        <s v="TeraMedica"/>
        <s v="Terascape Software"/>
        <s v="TeraSquare"/>
        <s v="Teras Teknologi"/>
        <s v="TeraXion"/>
        <s v="Terayon Communications"/>
        <s v="TeRespondo"/>
        <s v="Teres Solutions"/>
        <s v="Terex MHPS Business"/>
        <s v="Teridian Semiconductor"/>
        <s v="TERIS LLC"/>
        <s v="Terminix"/>
        <s v="Terna"/>
        <s v="Ternium"/>
        <s v="Tern Plc"/>
        <s v="Terra Energy Partners"/>
        <s v="Terra Firma"/>
        <s v="TerraForm Energy"/>
        <s v="TerraForum Consultores"/>
        <s v="Terra Industries"/>
        <s v="Terra Lycos"/>
        <s v="Terra Nova Financial"/>
        <s v="TerraPay"/>
        <s v="Terrapin Beer"/>
        <s v="Terrascale Technologies"/>
        <s v="TerraTherm"/>
        <s v="Terreal"/>
        <s v="Terremark Worldwide"/>
        <s v="Terrestar"/>
        <s v="Terriblyclever Design"/>
        <s v="Territorial Bancorp"/>
        <s v="Terryberry"/>
        <s v="Tertio Telecoms"/>
        <s v="Tervita"/>
        <s v="Tesa"/>
        <s v="Tesco - Kipa"/>
        <s v="TES DST India"/>
        <s v="TES Global"/>
        <s v="Tesoro Corporation"/>
        <s v="Tesoro Logistics LP"/>
        <s v="TESSCO"/>
        <s v="Tesseract"/>
        <s v="Tesserent Pty"/>
        <s v="Tessi"/>
        <s v="Tessitura Network"/>
        <s v="Tessive"/>
        <s v="Tessolve Semiconductor"/>
        <s v="TestAmerica Laboratories"/>
        <s v="TestFlight"/>
        <s v="TestFunda.com"/>
        <s v="Test &amp; Measurement Solutions"/>
        <s v="TestSource"/>
        <s v="Tetra Concepts"/>
        <s v="Tetradyne"/>
        <s v="Tetragon Financial Group Limited"/>
        <s v="Tetra Tech"/>
        <s v="Teva Pharmaceutical Industries"/>
        <s v="Texa"/>
        <s v="Texaco"/>
        <s v="Texan Urgent Care"/>
        <s v="Texas Capital Bank"/>
        <s v="Texas Contract Manufacturing Group"/>
        <s v="Texas Emergency Care Center"/>
        <s v="Texas Energy Aggregation"/>
        <s v="Texas Family Fitness"/>
        <s v="Texas Genco Holdings"/>
        <s v="Texas Hydraulics"/>
        <s v="Texas Industries"/>
        <s v="Texas Memory Systems"/>
        <s v="Texas Regional Medical in Sunnyvale"/>
        <s v="Texas Roadhouse"/>
        <s v="Texas Thermowell"/>
        <s v="Texas Welders Supply Company"/>
        <s v="Texbond"/>
        <s v="Texcell SA"/>
        <s v="Texchem-Pack Holdings"/>
        <s v="Texchem Resources"/>
        <s v="TexelTek"/>
        <s v="TexLoc"/>
        <s v="Texon International Group"/>
        <s v="TexStar Energy Corp"/>
        <s v="TexStar Holding"/>
        <s v="TEXTAINER GROUP HOLDINGS"/>
        <s v="Textbo"/>
        <s v="Tex Tech Industries"/>
        <s v="Textkernel"/>
        <s v="Textlocal"/>
        <s v="Textron"/>
        <s v="TFS Financial Corporation"/>
        <s v="TGS Geophysicl"/>
        <s v="Thai Union Frozen Products Public"/>
        <s v="Thales e-Security"/>
        <s v="Thales Group"/>
        <s v="Thalia Holding"/>
        <s v="Thallion Pharmaceuticals"/>
        <s v="Thalo LLC"/>
        <s v="Tharuka"/>
        <s v="That's How We Roll"/>
        <s v="Thayer Lodging Group"/>
        <s v="The 2.0 Adoption Council"/>
        <s v="The700Level.com"/>
        <s v="The About Group"/>
        <s v="The Acrelec Group"/>
        <s v="The Advantage Group"/>
        <s v="The ai Corporation"/>
        <s v="The Aircraft Group"/>
        <s v="The All-Seeing Eye"/>
        <s v="The Alpha Grid Media Ltd"/>
        <s v="The Alpha School System"/>
        <s v="The AMES Companies"/>
        <s v="theAmplify"/>
        <s v="The Andersons"/>
        <s v="TheAppleBlog"/>
        <s v="The AroundCampus Group"/>
        <s v="The Around the Clock Freightliner Group"/>
        <s v="The Asahi Shimbun Company"/>
        <s v="The Ashbourne Group"/>
        <s v="The Auditor Online"/>
        <s v="The Automatic Accounting Scale Company"/>
        <s v="The Ayers Group"/>
        <s v="The Babcock &amp; Wilcox Company"/>
        <s v="The Band"/>
        <s v="The Bank of Kentucky"/>
        <s v="The Barbarian Group"/>
        <s v="The Beauté-test.com"/>
        <s v="The BenRiach Distillery"/>
        <s v="The Bergquist Company"/>
        <s v="The Bernard Group"/>
        <s v="The Bicycle Music Company"/>
        <s v="The Bidvest Group"/>
        <s v="The Big Lead"/>
        <s v="The Big Smoke"/>
        <s v="The Binding Site Group"/>
        <s v="The Bio Agency"/>
        <s v="The BISYS Group"/>
        <s v="The Block Project"/>
        <s v="The Blue Book Building and Construction Network"/>
        <s v="The BOC Group"/>
        <s v="The Boeing Company"/>
        <s v="The Book Depository"/>
        <s v="The Bowers Agency"/>
        <s v="The Bowery Presents"/>
        <s v="The Brace Shop"/>
        <s v="The Branding Spot"/>
        <s v="The Brickman Group"/>
        <s v="The Brookfield Group"/>
        <s v="The Brooklyn Brothers"/>
        <s v="The Buchholz Planning"/>
        <s v="The Buckle"/>
        <s v="The Bump"/>
        <s v="The Burris Agency"/>
        <s v="The Buzz Agency"/>
        <s v="The Cadmus Group"/>
        <s v="The Caltech Group"/>
        <s v="The Camden Group"/>
        <s v="The Cancer Journal"/>
        <s v="The Capital Partnership"/>
        <s v="The CapStreet Group"/>
        <s v="The Carlyle Group"/>
        <s v="The Cato Corporation"/>
        <s v="The Center for Autism and Dyslexia - Pneuman Consulting"/>
        <s v="The Centurion Bank of Punjab"/>
        <s v="The Cerberus"/>
        <s v="The Chartis Group"/>
        <s v="The Cheesecake Factory"/>
        <s v="The Chelsea Magazine Company"/>
        <s v="The Chemistry Research Solution"/>
        <s v="The Chemours Company"/>
        <s v="The Cherri Prince Company"/>
        <s v="The Chip Merchant"/>
        <s v="THE CLIP"/>
        <s v="The Clorox Company"/>
        <s v="The Coastal Companies"/>
        <s v="The Coast Distribution System"/>
        <s v="The Cobra Group"/>
        <s v="The Coca-Cola Company"/>
        <s v="The Colbornes Group"/>
        <s v="The Colmar Belting"/>
        <s v="The Columbus Dispatch"/>
        <s v="The Community Network"/>
        <s v="The Compass Group International"/>
        <s v="The Complete University Guide"/>
        <s v="The Composites Group"/>
        <s v="The Container Store"/>
        <s v="The Coop"/>
        <s v="The Co-op"/>
        <s v="The Cooper Companies"/>
        <s v="The Cortec Group"/>
        <s v="The Cosmic Machine"/>
        <s v="The Cottonwood Group"/>
        <s v="The Cradle"/>
        <s v="The Crown Group"/>
        <s v="The Cypress Group"/>
        <s v="TheDealist"/>
        <s v="The Dealmap"/>
        <s v="The Delta Companies"/>
        <s v="The Derivatives Consulting Group"/>
        <s v="TheDiag.com"/>
        <s v="The Dialog Corporation"/>
        <s v="The Digital Partnership"/>
        <s v="The Dominion"/>
        <s v="The Donna Karan Company"/>
        <s v="The Dow Chemical Company"/>
        <s v="The Driving Center"/>
        <s v="The Economist Group"/>
        <s v="The Elder-Beerman Stores Corp"/>
        <s v="The Email Advisor"/>
        <s v="The End Records"/>
        <s v="The Energy Savings Store"/>
        <s v="The Engine Group"/>
        <s v="The Enser Corp."/>
        <s v="The ERGObaby Carrier"/>
        <s v="The Escape Pod"/>
        <s v="The e-tailing group"/>
        <s v="The Evenflo"/>
        <s v="The Everett Clinic"/>
        <s v="The Evergreen Project"/>
        <s v="The E.W. Scripps Company"/>
        <s v="The Exan Group"/>
        <s v="TheExpertHost"/>
        <s v="The Explainers"/>
        <s v="TheEyeWorks"/>
        <s v="The Fahrenheit Group"/>
        <s v="The Falcon Group"/>
        <s v="The Fashion One Group"/>
        <s v="TheFashionSpot"/>
        <s v="The Fayetteville Observer"/>
        <s v="The Female Health Company"/>
        <s v="The Fennetic Company"/>
        <s v="The Ferguson Group"/>
        <s v="The Fidelis Group"/>
        <s v="THE FIFTH COLLECTION"/>
        <s v="The First Bexley Bank"/>
        <s v="The First Meal"/>
        <s v="The First String Healthcare"/>
        <s v="The Flexitallic Group"/>
        <s v="The Folly Nursery"/>
        <s v="The Food Doctor Ltd."/>
        <s v="The Frank Recruitment Group"/>
        <s v="The Freedonia Group"/>
        <s v="The Free Lance-Star"/>
        <s v="TheFreeSite com"/>
        <s v="The Fresh Diet"/>
        <s v="The Fresh Market"/>
        <s v="The Friday Pint Ltd"/>
        <s v="The Frisky"/>
        <s v="The Frontenac"/>
        <s v="The Frontline Group"/>
        <s v="The Fuel Team"/>
        <s v="The Furman Co., Insurance Agency"/>
        <s v="The Game Initiative"/>
        <s v="The GameTV Corporation"/>
        <s v="The Gaming Channel"/>
        <s v="The GEO Group"/>
        <s v="The Gillette Company"/>
        <s v="Theglobe.com"/>
        <s v="The Golf Warehouse"/>
        <s v="The Good Guys"/>
        <s v="The Good Point"/>
        <s v="The Goodyear Tire &amp; Rubber"/>
        <s v="The Gordian Group"/>
        <s v="The Gores Group"/>
        <s v="The Gravel Company"/>
        <s v="The Greenbier Companies"/>
        <s v="TheGrio"/>
        <s v="The Hackett Group"/>
        <s v="The Hain Celestial Group"/>
        <s v="The Hampton Co"/>
        <s v="The Harry Fox Agency"/>
        <s v="The Hartford"/>
        <s v="The Harvard Drug Group"/>
        <s v="The HealthCentral Network"/>
        <s v="The Herington Times, Inc."/>
        <s v="The Hershey Company"/>
        <s v="The Hilb Group"/>
        <s v="The Hiller Group"/>
        <s v="The Hillman Companies"/>
        <s v="The Hillman Cos."/>
        <s v="The H.J. Heinz Company"/>
        <s v="The Homax Group"/>
        <s v="The Home Décor Cos."/>
        <s v="The Home Depot"/>
        <s v="The Home Service Store"/>
        <s v="The Horatio Group"/>
        <s v="The Hospital Group"/>
        <s v="The Hunting Report Newsletter"/>
        <s v="The Hyperfactory"/>
        <s v="The Independent Traveler"/>
        <s v="The Indian Network"/>
        <s v="The IN Group"/>
        <s v="The Insurance Market Agency"/>
        <s v="The Internet Advisory Corporation"/>
        <s v="The Isopure Company"/>
        <s v="Theiss Aviation"/>
        <s v="The IT Job Board"/>
        <s v="The IT Marketing Agency"/>
        <s v="The Jackson Group"/>
        <s v="The January Company"/>
        <s v="The Jeffery Group"/>
        <s v="The Jordan Company"/>
        <s v="The Judge Group Inc."/>
        <s v="The Karcher Group"/>
        <s v="The Keith Companies"/>
        <s v="The Kelsey Group"/>
        <s v="Theken Spine"/>
        <s v="The Kernel Group"/>
        <s v="The Killen Group"/>
        <s v="The Lacrosse Network"/>
        <s v="The Lathe"/>
        <s v="The Learning House"/>
        <s v="The Learning Internet"/>
        <s v="The Legacy Companies"/>
        <s v="The Legal Group"/>
        <s v="The LGBT Social Group"/>
        <s v="The Liberation Group"/>
        <s v="The Linde Group"/>
        <s v="The Linksys Group"/>
        <s v="THE L.S. STARRETT COMPANY"/>
        <s v="The Lubrizol Corp"/>
        <s v="The Luggage Club"/>
        <s v="The Luminaires Group"/>
        <s v="The Macgregor Group"/>
        <s v="The MacNeal Group"/>
        <s v="The Madison Square Garden Company"/>
        <s v="The Magazine"/>
        <s v="The Magirus group"/>
        <s v="The Marionette Collective"/>
        <s v="The Marketing-Grid"/>
        <s v="The Marketing Group Plc"/>
        <s v="The Marmon Group"/>
        <s v="The Material Group"/>
        <s v="Thematic Networks"/>
        <s v="The McClatchy Company"/>
        <s v="The Meadows"/>
        <s v="The Meadows Racetrack and Casino"/>
        <s v="The MediaVergence Group"/>
        <s v="The Medicines Company"/>
        <s v="The Middleby Corp"/>
        <s v="The Mission Marketing Group"/>
        <s v="The Mobile Media Lab"/>
        <s v="The MONY Group"/>
        <s v="The Motion Factory"/>
        <s v="The Mustang Group"/>
        <s v="The Myers Group"/>
        <s v="The National Bank of Georgia"/>
        <s v="The National Fostering Agency"/>
        <s v="The National Underwriter Company"/>
        <s v="The Natural Pet"/>
        <s v="The Navigators Group"/>
        <s v="The Network"/>
        <s v="The Networked Storage Company"/>
        <s v="The New Agency"/>
        <s v="The Newark Group"/>
        <s v="TheNextRound"/>
        <s v="The Nickels Group"/>
        <s v="The NOCO Company"/>
        <s v="The North Australian Pastoral Company (NAPCO)"/>
        <s v="The Northern Whig"/>
        <s v="The North Face"/>
        <s v="The Now Factory"/>
        <s v="The Nuance Group"/>
        <s v="The Occasions Group"/>
        <s v="The Offside"/>
        <s v="The Oil &amp; Gas Asset Clearinghouse"/>
        <s v="The Omega Group"/>
        <s v="The Onin Group"/>
        <s v="The Onion"/>
        <s v="The Orchard"/>
        <s v="Theorem Advertising"/>
        <s v="Theorem Clinical Research"/>
        <s v="The Original Bowling"/>
        <s v="The Original Cakerie"/>
        <s v="The Orkand Corporation"/>
        <s v="The Orthodontic Store"/>
        <s v="The Other Art Fair"/>
        <s v="The Pampered Chef"/>
        <s v="The Pantry"/>
        <s v="The Parent Company"/>
        <s v="The Park Record"/>
        <s v="The PCI Group"/>
        <s v="The Peer Group"/>
        <s v="The Phoenician"/>
        <s v="The Phoenix Holdings Ltd."/>
        <s v="The Physical Network"/>
        <s v="The Physical Therapy Connection"/>
        <s v="The Pinnacle Group"/>
        <s v="The Pirate Bay"/>
        <s v="The Playforge"/>
        <s v="The Preactor Group"/>
        <s v="The Preiss Company"/>
        <s v="The Prisoner Wine"/>
        <s v="The Progress-Index"/>
        <s v="The Progressive Corporation"/>
        <s v="The Property Software Group"/>
        <s v="The Providence Service Corporation"/>
        <s v="The Pursuant Group"/>
        <s v="The Quaker Oats Company"/>
        <s v="The Quarto Group"/>
        <s v="Therabill"/>
        <s v="TheraCom"/>
        <s v="The Radio Experience"/>
        <s v="Theragenic"/>
        <s v="Therakos"/>
        <s v="The Ramey Agency"/>
        <s v="Therapeutic Human Polyclonals"/>
        <s v="Therapeutic Peptides"/>
        <s v="Therapix Biosciences"/>
        <s v="There"/>
        <s v="The RedShark Group"/>
        <s v="The Retail Equation"/>
        <s v="The Richcourt Group"/>
        <s v="Therion Software"/>
        <s v="The RiteScreen"/>
        <s v="Thermacore"/>
        <s v="Thermafiber"/>
        <s v="Thermage"/>
        <s v="Thermal Dynamics International"/>
        <s v="Thermaleve"/>
        <s v="Thermal Reduction Company"/>
        <s v="Thermatrix"/>
        <s v="Therma-Tru"/>
        <s v="Thermo Capital Partners"/>
        <s v="Thermo Fisher Scientific"/>
        <s v="Thermo Fluids"/>
        <s v="Thermo King"/>
        <s v="Thermon Group Holdings, Inc."/>
        <s v="Thermotech Inc"/>
        <s v="Thermo Vision"/>
        <s v="The Roger Richman Agency"/>
        <s v="The Royal Bank of Scotland"/>
        <s v="Therp Sajik Enterprises"/>
        <s v="The Rubicon Group"/>
        <s v="The Sage Group plc"/>
        <s v="The Sale Sharks"/>
        <s v="The Sandaya Group"/>
        <s v="The Sandwich Shop Holdings"/>
        <s v="The Schlemmer Group"/>
        <s v="The Scott Fetzer Company"/>
        <s v="The Screen Scene Group"/>
        <s v="The Scully Companies"/>
        <s v="The Search Agency"/>
        <s v="The Selling Source"/>
        <s v="The Service Companies"/>
        <s v="The ServicePro.NET"/>
        <s v="The service solutions"/>
        <s v="The Sheakley Group"/>
        <s v="The Shipyard"/>
        <s v="The Smith &amp; Wollensky Restaurant Group"/>
        <s v="The S.M. Stoller Corporation"/>
        <s v="The Social Shake-Up"/>
        <s v="The Sophic Group"/>
        <s v="The Spaceship Company"/>
        <s v="The Sporting Blog"/>
        <s v="The Sportsman Media"/>
        <s v="The Sportsman’s Guide"/>
        <s v="The Sportswear Group"/>
        <s v="The SR Group"/>
        <s v="The Starter League"/>
        <s v="The Stellar Corporation"/>
        <s v="The Sterling Group"/>
        <s v="The Stevenson Group"/>
        <s v="The St. Joe Company"/>
        <s v="The Stracka Design Company"/>
        <s v="The Stronach Group"/>
        <s v="The Sugar Lab"/>
        <s v="The Sun Products Corporation"/>
        <s v="The Surveillance Business"/>
        <s v="The Swett &amp; Crawford Group"/>
        <s v="The Teaching Company"/>
        <s v="The TEAM Companies"/>
        <s v="The Technology Partners"/>
        <s v="The Techs"/>
        <s v="The Tennis Channel"/>
        <s v="The Timken Company"/>
        <s v="The TJX Companies"/>
        <s v="The TNS Group"/>
        <s v="The Top Villas"/>
        <s v="The Toro Company"/>
        <s v="The Townsend Group"/>
        <s v="The TQ Group"/>
        <s v="The Training Factor"/>
        <s v="The Tweeted Times"/>
        <s v="The Uzone"/>
        <s v="The Valspar Corporation"/>
        <s v="The Van Dyke Technology Group"/>
        <s v="The View Collection"/>
        <s v="theVRsource.com"/>
        <s v="The Walt Disney Company"/>
        <s v="The Warnock Agency"/>
        <s v="The Warranty Group"/>
        <s v="The Watermill Group"/>
        <s v="The Waveguide Solution"/>
        <s v="The Weather Channel"/>
        <s v="The Weather Company"/>
        <s v="The WEB Channel Network"/>
        <s v="The Weir Group"/>
        <s v="The Wellness Corporation"/>
        <s v="The Wellness Network"/>
        <s v="The Weston Group"/>
        <s v="The Wharf Holdings"/>
        <s v="The Wicks Group of Companies"/>
        <s v="The Williams Companies"/>
        <s v="The Wine Foundry"/>
        <s v="TheWolfWeb.com"/>
        <s v="The Word &amp; Brown Companies"/>
        <s v="The Work Connection"/>
        <s v="The Workshop Entertainment"/>
        <s v="The World Kitchen"/>
        <s v="The Wrench Group"/>
        <s v="The Wright Group"/>
        <s v="Thexyz"/>
        <s v="The Yield Hunter"/>
        <s v="T&amp;H Global Holdings"/>
        <s v="ThinData"/>
        <s v="Thin Film Concepts"/>
        <s v="Thingbuzz"/>
        <s v="ThinGenius"/>
        <s v="Thingsoft"/>
        <s v="ThinkersHQ"/>
        <s v="Think&amp;Go NFC"/>
        <s v="THINK Interactive"/>
        <s v="Thinkit Technologies"/>
        <s v="Thinklabs.in"/>
        <s v="Thinkmobile.com"/>
        <s v="Thin kmotive"/>
        <s v="Think Partnership"/>
        <s v="Thinkpath"/>
        <s v="ThinkProper"/>
        <s v="ThinkSmart Technologies"/>
        <s v="thinkThin"/>
        <s v="Thin Martian"/>
        <s v="THINQ"/>
        <s v="Thinsolutions"/>
        <s v="Thinspace"/>
        <s v="Thinstall inc"/>
        <s v="Third Coast Media"/>
        <s v="ThirdForce Group"/>
        <s v="Third Millennium Healthcare"/>
        <s v="Third-Party LTL Company"/>
        <s v="Third Point Reinsurance"/>
        <s v="Third Street Interactive"/>
        <s v="T.H.I.S. Computer Solution"/>
        <s v="Thistle Couriers"/>
        <s v="Thistle Holdings"/>
        <s v="THL Credit"/>
        <s v="TH Lee Putnam Ventures"/>
        <s v="Thoma Bravo"/>
        <s v="Thoma Cressey Equity Partners"/>
        <s v="Thomas &amp; Betts"/>
        <s v="Thomas Daily"/>
        <s v="Thomas Duryea Consulting"/>
        <s v="Thomas H. Lee Partners"/>
        <s v="Thomas Partners"/>
        <s v="Thomas Properties Group"/>
        <s v="Thompson Creek Metals"/>
        <s v="Thompson Dunavant"/>
        <s v="Thompson Electronic Supplies"/>
        <s v="Thompson Kessler Wiest &amp; Borquist PC"/>
        <s v="Thompson Street Capital Partners"/>
        <s v="Thomson Industries"/>
        <s v="Thomson multimedia"/>
        <s v="Thomson Reuters"/>
        <s v="Thomson Video Networks"/>
        <s v="Thoransoft"/>
        <s v="Thoratec Corporation"/>
        <s v="Thorburn Colquhoun"/>
        <s v="Thor Industries"/>
        <s v="Thornton &amp; Ross"/>
        <s v="Thoughtbus"/>
        <s v="Thoughtcorp"/>
        <s v="Thoughtified"/>
        <s v="ThoughtMatrix"/>
        <s v="THQ"/>
        <s v="THQ Wireless Sarl"/>
        <s v="Threadneedle Asset Management"/>
        <s v="ThreatSim"/>
        <s v="Three"/>
        <s v="Three-Five Systems"/>
        <s v="Threepipe"/>
        <s v="Threepress Consulting"/>
        <s v="Three Rivers Community College, Poplar Bluff"/>
        <s v="ThreeSF"/>
        <s v="Threewide"/>
        <s v="Threshold Interactive"/>
        <s v="Thriller New Media"/>
        <s v="Thrive Audio"/>
        <s v="Thrivent Financial"/>
        <s v="ThromboCare Laboratories"/>
        <s v="Thronebuzz.com"/>
        <s v="Throne Media Group"/>
        <s v="T-Hrvatski Telekom"/>
        <s v="Thule Group"/>
        <s v="Thule Group AB"/>
        <s v="ThumbJive"/>
        <s v="Thumb Labs"/>
        <s v="Thumbprint Entertainment LTD"/>
        <s v="Thumbspeak"/>
        <s v="Thumbspeed"/>
        <s v="ThunderHost.org"/>
        <s v="ThunderJet"/>
        <s v="ThyssenKrupp Encasa"/>
        <s v="TIAA-CREF"/>
        <s v="Tianli Agritech"/>
        <s v="Tianya.cn"/>
        <s v="TI Automotive"/>
        <s v="Tibco software"/>
        <s v="Tiber Bonvec Construction"/>
        <s v="TIB Financial Corp."/>
        <s v="Tiburon"/>
        <s v="Tiburon Entertainment"/>
        <s v="Tiburon Group"/>
        <s v="TicBits"/>
        <s v="TIC Holdings"/>
        <s v="Tickdata"/>
        <s v="TicketBreak"/>
        <s v="TicketCamp"/>
        <s v="Tickethour"/>
        <s v="Ticketinspector.com"/>
        <s v="Ticket Technology"/>
        <s v="Ticket Utils, Inc."/>
        <s v="TickIt Trading Systems"/>
        <s v="Tickle"/>
        <s v="TIC-mobile"/>
        <s v="TiDAL Systems"/>
        <s v="TidalWire"/>
        <s v="Tidel"/>
        <s v="Tidelands Bancshares"/>
        <s v="Tidestone Technologies"/>
        <s v="Tidewater"/>
        <s v="Tidewater Holdings"/>
        <s v="Tide Water Oil Co. (India) Ltd."/>
        <s v="TIDI Products"/>
        <s v="Tienet Solutions"/>
        <s v="Tier 1 Energy Solutions"/>
        <s v="Tier3 Solutions Group"/>
        <s v="TierConnect"/>
        <s v="Tier Electronics"/>
        <s v="Tier Four Data Centers"/>
        <s v="Tierone"/>
        <s v="Tier One Relocation"/>
        <s v="Tierra Sol Ceramic Tile"/>
        <s v="Tier Technologies"/>
        <s v="Tieto"/>
        <s v="Tieto - Forest Business Operations"/>
        <s v="Tietomitta Oy"/>
        <s v="Tie Try"/>
        <s v="Tiffany &amp; Co"/>
        <s v="Tific"/>
        <s v="TigerBay"/>
        <s v="Tiger International"/>
        <s v="TigerLogic"/>
        <s v="Tiger Renewable Energy"/>
        <s v="Tiger Resort"/>
        <s v="Tiger Telematics"/>
        <s v="TightLinz.com"/>
        <s v="Tigris Corp"/>
        <s v="Tii Network Technologies"/>
        <s v="Tikab"/>
        <s v="Tikcro"/>
        <s v="Tillchecker"/>
        <s v="Tillery Capital"/>
        <s v="Till GmbH"/>
        <s v="Tillimpa"/>
        <s v="Tillsonburg Broadcasting company"/>
        <s v="Tilly's"/>
        <s v="Tilney Bestinvest"/>
        <s v="Tilzy.TV"/>
        <s v="TimBar Packaging &amp; Display"/>
        <s v="Timberhorn IT Solutions"/>
        <s v="Timberland"/>
        <s v="Timberland Bancorp"/>
        <s v="Timbre Technologies"/>
        <s v="Timco Aviation Services"/>
        <s v="Timco Worldwide"/>
        <s v="Time4.com"/>
        <s v="Time-Bandwidth Products"/>
        <s v="TimeDance"/>
        <s v="TimeForge"/>
        <s v="Time Inc."/>
        <s v="Timekiwi"/>
        <s v="Time Life"/>
        <s v="Time Out Group"/>
        <s v="Timeout Studios - Software Assets"/>
        <s v="TimeShift Inc."/>
        <s v="Times Internet"/>
        <s v="TimesTen"/>
        <s v="Timet"/>
        <s v="Time To Know"/>
        <s v="Time to Market"/>
        <s v="TiMetra"/>
        <s v="Time Warner"/>
        <s v="Time Warner Cable"/>
        <s v="Tim Hortons"/>
        <s v="Timios National Corporation"/>
        <s v="Timken Alcor Aerospace Technologies"/>
        <s v="Tinder"/>
        <s v="Tinder Plugins"/>
        <s v="T+ink"/>
        <s v="Tinode"/>
        <s v="Tinopolis"/>
        <s v="Tinsa Tasaciones Inmobiliarias"/>
        <s v="TinyGrab"/>
        <s v="TinyHippos"/>
        <s v="TinyLetter"/>
        <s v="tiny lino"/>
        <s v="Tioti"/>
        <s v="Tipico Group"/>
        <s v="TippingPoint Technologies"/>
        <s v="TipSoft"/>
        <s v="Tipsy LLC"/>
        <s v="TipToken"/>
        <s v="TIP Trailer Services"/>
        <s v="Tiptree Financial"/>
        <s v="TipWorld"/>
        <s v="Tir Mostyn"/>
        <s v="Tiscali"/>
        <s v="Tiscali / World Online"/>
        <s v="TITAL"/>
        <s v="Titan Aerospace"/>
        <s v="Titan Company Ltd."/>
        <s v="TITAN GS"/>
        <s v="Titan Industries"/>
        <s v="Titan Lenders"/>
        <s v="Titan Machinery"/>
        <s v="TitanTV Media"/>
        <s v="Title Beverage Distribution"/>
        <s v="Title Technologies"/>
        <s v="Tivella"/>
        <s v="Tiversa"/>
        <s v="Tivoli Hotels &amp; Resorts"/>
        <s v="Tivoli Systems"/>
        <s v="tixdaq"/>
        <s v="Tizbi"/>
        <s v="Tiziana Life Sciences"/>
        <s v="TJ Hughes"/>
        <s v="Tjoos"/>
        <s v="TJ Studio"/>
        <s v="TK2 Equipment Management"/>
        <s v="TK Enterprises"/>
        <s v="TKH Group"/>
        <s v="TKS Solutions"/>
        <s v="TLA Worldwide"/>
        <s v="TLC Health Care Services"/>
        <s v="T. Marzetti"/>
        <s v="TMC"/>
        <s v="TM Capital"/>
        <s v="TMG Consulting"/>
        <s v="TMJ Implants"/>
        <s v="T-Mobile"/>
        <s v="TmoNews"/>
        <s v="TMS Audio Productions"/>
        <s v="TMS International"/>
        <s v="TMT Coaxial Networks"/>
        <s v="TMW Systems"/>
        <s v="TMX Group"/>
        <s v="TMX Interactive"/>
        <s v="TNB Card Services"/>
        <s v="TNH Advanced Specialty Pharmacy"/>
        <s v="TNS Distribution"/>
        <s v="TNS Ocean Lines (S) Pte Ltd"/>
        <s v="TNT Energy LLC"/>
        <s v="TNT Express"/>
        <s v="TNT Freight Management"/>
        <s v="TNT’s European airlines"/>
        <s v="T.O.A.D."/>
        <s v="Tobacco Depot"/>
        <s v="Toccata Technology"/>
        <s v="Tocquigny"/>
        <s v="Todco"/>
        <s v="TodoAutos"/>
        <s v="Toepfer International"/>
        <s v="TOFU Marketing"/>
        <s v="Together Games"/>
        <s v="Togetherville"/>
        <s v="Togo's Eateries"/>
        <s v="Tojo Media"/>
        <s v="Tokheim"/>
        <s v="Tokio Marine Holdings"/>
        <s v="Tokyo Electron"/>
        <s v="Tokyo Ohka Kogyo"/>
        <s v="Toll Brothers"/>
        <s v="Tolleson Ilim Lumber"/>
        <s v="Tollgrade Communications - Smart Grid business"/>
        <s v="Toll Holdings"/>
        <s v="TOLMAR"/>
        <s v="Toluna"/>
        <s v="Tomax Corporation"/>
        <s v="TOM Group Limited"/>
        <s v="Tomium Software"/>
        <s v="Tomizone"/>
        <s v="Tommy Hilfiger"/>
        <s v="Tommy Nordbergh Åkeri"/>
        <s v="TOM Online"/>
        <s v="Tomoye Community Software"/>
        <s v="Tom's of Maine"/>
        <s v="Tom's Planner"/>
        <s v="TomTom International"/>
        <s v="Tonbridge Power"/>
        <s v="ToneFuse"/>
        <s v="ToneMedia"/>
        <s v="Toner Graham"/>
        <s v="Tongbu Technology"/>
        <s v="Tongda power technology"/>
        <s v="Tongjitang Chinese Medicines"/>
        <s v="Tonic Systems"/>
        <s v="Tonight"/>
        <s v="Tonka Bay Equity Partners"/>
        <s v="Tony Cant Real Estate"/>
        <s v="Tony’s Fine Foods"/>
        <s v="Toocamp"/>
        <s v="ToolBox"/>
        <s v="Toolbox.com"/>
        <s v="Tooling Technology Holdings"/>
        <s v="ToolWorx Information Products"/>
        <s v="toor.me"/>
        <s v="Top Colleges"/>
        <s v="Topcon Positioning Systems"/>
        <s v="Top Draw Animation"/>
        <s v="Top Drawer Productions"/>
        <s v="Topex"/>
        <s v="Top Gun Technology"/>
        <s v="Top Knobs USA"/>
        <s v="Topline Solutions"/>
        <s v="TopLink"/>
        <s v="TopNoggin"/>
        <s v="Top Notch Energy Services"/>
        <s v="Top Producer Systems"/>
        <s v="TopQ Software"/>
        <s v="Top Rx"/>
        <s v="Tops Co., Ltd."/>
        <s v="TOP-Service für Lingualtechnik"/>
        <s v="Top Ships"/>
        <s v="Topspin Partners"/>
        <s v="toptable"/>
        <s v="Top Ten Sources"/>
        <s v="TopTier Software"/>
        <s v="Toray Industries"/>
        <s v="Torch Mobile"/>
        <s v="Torch Offshore"/>
        <s v="TorcSill Foundations"/>
        <s v="Torex Retail Holdings"/>
        <s v="Tornier"/>
        <s v="TorQuest Partners"/>
        <s v="µTorrent"/>
        <s v="Torrent Pharmaceuticals"/>
        <s v="Tortoise Credit Strategies LLC"/>
        <s v="Torus Insurance Holdings"/>
        <s v="Toshiba Corporation"/>
        <s v="Toshiba Medical Systems"/>
        <s v="Total"/>
        <s v="Total Baby"/>
        <s v="Total Cable Solutions"/>
        <s v="Total CAD Systems"/>
        <s v="Totalcare"/>
        <s v="Total Care Medicaid plan"/>
        <s v="Total Control Products"/>
        <s v="Total eMed"/>
        <s v="Total Enforcement"/>
        <s v="Total Hockey"/>
        <s v="Total Hotspots"/>
        <s v="Totaljobs.com"/>
        <s v="Total Life Care Pharmacy"/>
        <s v="Total Logistic Control"/>
        <s v="Total Logistics"/>
        <s v="Total Merchant Services"/>
        <s v="Total Music Group"/>
        <s v="Total Plastics"/>
        <s v="Total Program Management"/>
        <s v="Total Rebalance Expert"/>
        <s v="Total Safety"/>
        <s v="Total Server Solutions"/>
        <s v="Total Specific Solutions"/>
        <s v="Total System Services"/>
        <s v="Total Travel"/>
        <s v="TotalView"/>
        <s v="Totect"/>
        <s v="Totem OneLove Group"/>
        <s v="Totes Isotoner"/>
        <s v="Totility"/>
        <s v="Totspot"/>
        <s v="Totten Insurance Group"/>
        <s v="TOTVS"/>
        <s v="Touch Automation"/>
        <s v="Touchco"/>
        <s v="TouchMD"/>
        <s v="TouchNet Information Systems"/>
        <s v="Touchpoint Dashboard"/>
        <s v="TouchPoint Print Solutions"/>
        <s v="TouchStone Software"/>
        <s v="Touch The Progress Group"/>
        <s v="TourBus.com.au"/>
        <s v="TourGuide Solutions"/>
        <s v="Tourmaline Labs"/>
        <s v="Tournament Games"/>
        <s v="Tourney Machine"/>
        <s v="ToursForFun"/>
        <s v="Tourtellotte Solutions"/>
        <s v="Tower3"/>
        <s v="TowerBrook Capital Partners"/>
        <s v="TowerCom Technologies"/>
        <s v="TowerData"/>
        <s v="Tower Development"/>
        <s v="Tower Group International"/>
        <s v="Tower Holdings"/>
        <s v="Tower International"/>
        <s v="Tower Light"/>
        <s v="TowerSec"/>
        <s v="Tower Software"/>
        <s v="Towmotor Corporation"/>
        <s v="TowneBank"/>
        <s v="Towne Holdings"/>
        <s v="Towne Services"/>
        <s v="Townpagesnet"/>
        <s v="Town Sports International Holdings"/>
        <s v="Towry Holdings"/>
        <s v="Toymax International"/>
        <s v="Toyota Boshoku America"/>
        <s v="Toyota Tsusho"/>
        <s v="Toy Rocket Toys"/>
        <s v="Toytown Germany"/>
        <s v="ToyZoo"/>
        <s v="TP1"/>
        <s v="TPC Wire &amp; Cable Corp"/>
        <s v="TPG (formerly Texas Pacific Group)"/>
        <s v="TPG Growth"/>
        <s v="TPG Internet"/>
        <s v="TPG N.V"/>
        <s v="TPI Group"/>
        <s v="TPL"/>
        <s v="TPT Global Tech"/>
        <s v="Tquila"/>
        <s v="Trace Laboratories"/>
        <s v="Trace One"/>
        <s v="Tracesmart"/>
        <s v="Trace Systems"/>
        <s v="TRACE TV"/>
        <s v="Trackerbird"/>
        <s v="Track Group"/>
        <s v="Track IQ"/>
        <s v="Track N Trail"/>
        <s v="Tracksimple"/>
        <s v="Track Utilities"/>
        <s v="TrackX"/>
        <s v="Traco"/>
        <s v="TractManager"/>
        <s v="Tractor Supply Company"/>
        <s v="Trade and Technologies France"/>
        <s v="Tradebyte Software GmbH"/>
        <s v="TradeFX"/>
        <s v="Trade Ideas, LLC"/>
        <s v="Trade Leasing"/>
        <s v="Trade Me"/>
        <s v="tradeMONSTER"/>
        <s v="TradeOne Marketing"/>
        <s v="Tradeprint"/>
        <s v="Tradera"/>
        <s v="Trader Corporation"/>
        <s v="Trade Receivable Exchange"/>
        <s v="Trader Media Corporation (TMC)"/>
        <s v="Traders Magazine"/>
        <s v="Tradescape.com"/>
        <s v="Trade Secret"/>
        <s v="Trade Settlement"/>
        <s v="Tradesmanlink.com"/>
        <s v="Trade Street Residential"/>
        <s v="TradeTrans"/>
        <s v="Tradeweb"/>
        <s v="Tradewinds Media Partners"/>
        <s v="TRADEX Technologies"/>
        <s v="Tradição Tecnologia E Serviços"/>
        <s v="Trading4u"/>
        <s v="TradingDynamics"/>
        <s v="TradingPost"/>
        <s v="Trading Technologies"/>
        <s v="TrafficCaptain GmbH"/>
        <s v="TrafficGauge"/>
        <s v="Traffic Marketplace"/>
        <s v="Trafficware"/>
        <s v="TrafficZ"/>
        <s v="Traffix"/>
        <s v="Trafilerie"/>
        <s v="Trailer Bridge, Inc"/>
        <s v="Trails.com"/>
        <s v="TrailStone"/>
        <s v="TRAINlete"/>
        <s v="Trainline"/>
        <s v="TrainSignal"/>
        <s v="Train Simple"/>
        <s v="Train Trailer Rental"/>
        <s v="Trajectory Brands Inc."/>
        <s v="Traker Systems"/>
        <s v="Trakya Cam Sanayi A.Ş."/>
        <s v="Trammell Crow Company"/>
        <s v="Trampolinn"/>
        <s v="Trancite Logic Systems"/>
        <s v="TranS1"/>
        <s v="TransAct"/>
        <s v="Transaction Advisors"/>
        <s v="Transaction Network Services (TNS)"/>
        <s v="Transaction Services Group"/>
        <s v="Transaero Airlines"/>
        <s v="TransAlta"/>
        <s v="Transarc"/>
        <s v="TransCanada Corporation"/>
        <s v="TransCanada PipeLines Limited"/>
        <s v="TransCard"/>
        <s v="Transcat"/>
        <s v="Transcend Infrastructure"/>
        <s v="Transcend Services"/>
        <s v="Transcend Therapeutics"/>
        <s v="TransCentra"/>
        <s v="Transcoastal Marine Services"/>
        <s v="Transcontinental"/>
        <s v="Transcore"/>
        <s v="transcosmos inc"/>
        <s v="Transcraft Corporation"/>
        <s v="TranSecur"/>
        <s v="TranSenda International"/>
        <s v="Transera International Holdings Ltd"/>
        <s v="TransfertCredit"/>
        <s v="TransFirst"/>
        <s v="TransForce"/>
        <s v="TransformHealthRx"/>
        <s v="Transform Pharmaceuticals"/>
        <s v="Transglobal"/>
        <s v="TransGlobe Energy Corp."/>
        <s v="Transhield"/>
        <s v="Transilica"/>
        <s v="Transistemas"/>
        <s v="Transition Capital Partners"/>
        <s v="Transium"/>
        <s v="Translucent"/>
        <s v="Trans-Market"/>
        <s v="Transmark Fcx Group"/>
        <s v="Transmedia Asia Pacific"/>
        <s v="TransMedia Barter"/>
        <s v="TransMedia Communications"/>
        <s v="TRANSMONTAIGNE PARTNERS"/>
        <s v="TransOcean Capital"/>
        <s v="Transocean Ltd"/>
        <s v="Transoft International"/>
        <s v="Transoft Networks"/>
        <s v="Transpacific Container Terminal Ltd"/>
        <s v="Transparent Logic Technologies"/>
        <s v="TransPerfect"/>
        <s v="Transport America"/>
        <s v="Transportation Components"/>
        <s v="Transportation Performance, Inc."/>
        <s v="Transportation Resource Partners"/>
        <s v="Transportation Technologies Industries"/>
        <s v="Transport Investments"/>
        <s v="TransRe"/>
        <s v="Trans-Safety LOCKS"/>
        <s v="TranStar Airlines"/>
        <s v="Transtec"/>
        <s v="Transtech Driven"/>
        <s v="Transvictory Marine &amp; Offshore"/>
        <s v="TransVideo International"/>
        <s v="TransVoyant"/>
        <s v="TransWarp Networks"/>
        <s v="Transwestern Pipeline"/>
        <s v="Trans World Airlines"/>
        <s v="Trans World Entertainment"/>
        <s v="TRANZACT"/>
        <s v="Tranzbyte"/>
        <s v="Tranzistor Systems"/>
        <s v="Trapollo"/>
        <s v="Traum-Ferienwohnungen"/>
        <s v="Trauson"/>
        <s v="Travaux.Com"/>
        <s v="Travelcard Nederland"/>
        <s v="TravelCenters of America LLC"/>
        <s v="Travel Channel"/>
        <s v="Travel Channel International"/>
        <s v="Traveldoo"/>
        <s v="Travelers Insurance"/>
        <s v="Travelex"/>
        <s v="Travelfusion"/>
        <s v="Travelling Connect"/>
        <s v="Travel Network AU"/>
        <s v="Travelocity"/>
        <s v="TravelPod"/>
        <s v="Travelscape.com"/>
        <s v="Travel Services International"/>
        <s v="TravelSky Technology"/>
        <s v="Travel Transaction Processing"/>
        <s v="Travelzoo"/>
        <s v="TraviAustria"/>
        <s v="Travis Commercial Real Estate Services"/>
        <s v="Travis Perkins"/>
        <s v="Travizon Travel"/>
        <s v="Travlang.com"/>
        <s v="Trayport"/>
        <s v="TRC Companies"/>
        <s v="Treasure Base Investments"/>
        <s v="Treasure State Bank"/>
        <s v="Treasure Valley Litho"/>
        <s v="Treasury Metals"/>
        <s v="Treasury Strategies"/>
        <s v="TreatMe"/>
        <s v="Tredz LTD."/>
        <s v="Tree.com"/>
        <s v="Tree House Education and Accessories"/>
        <s v="TreeHouse Foods"/>
        <s v="Tree of Life"/>
        <s v="Treesahran Industries Ganes"/>
        <s v="Treetops Nurseries"/>
        <s v="Treff AG"/>
        <s v="Tregaskiss Welding Products"/>
        <s v="Tregin Solutions"/>
        <s v="Trek Bicycle Corporation"/>
        <s v="TREK Diagnostic Systems"/>
        <s v="TrekServe"/>
        <s v="Trelleborg AB"/>
        <s v="Trellian"/>
        <s v="Trellis Software &amp; Controls"/>
        <s v="Trelock"/>
        <s v="Tremco Roofing and Building Maintenance"/>
        <s v="Trench Electric Holding"/>
        <s v="Trench Plate Rental"/>
        <s v="Trendalyzer"/>
        <s v="TrendChip Technologies"/>
        <s v="Trend Micro"/>
        <s v="Trendrr"/>
        <s v="Trendsales"/>
        <s v="Trendsmedia"/>
        <s v="TREND Windows &amp; Doors"/>
        <s v="Trendybuzz"/>
        <s v="Trent"/>
        <s v="Treo Solutions"/>
        <s v="Trepp"/>
        <s v="Tres60"/>
        <s v="Trescal"/>
        <s v="Trestle"/>
        <s v="Trestle Holdings"/>
        <s v="Treston Group"/>
        <s v="Tretti AB"/>
        <s v="TREX"/>
        <s v="TREXA"/>
        <s v="Treyarch"/>
        <s v="TriAccess Technologies"/>
        <s v="Triad Advisors"/>
        <s v="Triade Holding"/>
        <s v="TrialGraphix"/>
        <s v="Triana Global"/>
        <s v="Triangle BioSystems"/>
        <s v="Triangle Ice"/>
        <s v="Triangle Pharmaceuticals"/>
        <s v="Triangle Research Labs"/>
        <s v="Triaton"/>
        <s v="TRIAX"/>
        <s v="Triax Pharmaceuticals"/>
        <s v="Tribal Agency"/>
        <s v="Tribal Group"/>
        <s v="Tribal Technologies"/>
        <s v="Triberr"/>
        <s v="Tribon Solutions"/>
        <s v="Triboo Media SpA"/>
        <s v="Tribune Digital Ventures"/>
        <s v="Tribune Media (former Tribune Company)"/>
        <s v="Tribune Media Services"/>
        <s v="TRIBUS"/>
        <s v="Tricent Capital"/>
        <s v="Trico Equipment"/>
        <s v="Trico Industries"/>
        <s v="TRI-COR"/>
        <s v="Tricord Systems"/>
        <s v="TriCore Resources"/>
        <s v="Tricorn Systems"/>
        <s v="Tricorp Amusements"/>
        <s v="Tricor Staffing"/>
        <s v="Tri Counties Bank"/>
        <s v="Trideal.in"/>
        <s v="Tridelta International"/>
        <s v="Tri-Delta Plastics"/>
        <s v="Trident Maritime Systems"/>
        <s v="Trident Microsystems"/>
        <s v="Trident Protection Systems"/>
        <s v="Trident Space &amp; Defense"/>
        <s v="Tridien Medical"/>
        <s v="Tri-Ed"/>
        <s v="TriFoil Imaging"/>
        <s v="Trifork"/>
        <s v="Trig"/>
        <s v="Trigami"/>
        <s v="TriGen Insurance Solutions"/>
        <s v="Trigenix"/>
        <s v="TriGeo Network Security"/>
        <s v="Trigger Soft Corp."/>
        <s v="Trigger Street Productions"/>
        <s v="Tri Global Energy"/>
        <s v="Trigon EPC"/>
        <s v="Trigon Healthcare"/>
        <s v="Trigon Industries"/>
        <s v="Trigon Technology Group"/>
        <s v="Trii.be"/>
        <s v="Trikon Technologies"/>
        <s v="TRILANTIC"/>
        <s v="Trilantic Capital Partners"/>
        <s v="Trilead"/>
        <s v="TriLinc Global"/>
        <s v="Trilithic"/>
        <s v="Trilithic Network"/>
        <s v="Trillium Staffing Solutions"/>
        <s v="Trilogy Communications"/>
        <s v="Trilogy Systems"/>
        <s v="Trimara"/>
        <s v="Trimaran Capital Partners"/>
        <s v="TriMark"/>
        <s v="TriMas Corporation"/>
        <s v="Trimax Wireless"/>
        <s v="Trimb Healthcare"/>
        <s v="Trimble - Energy Solutions"/>
        <s v="TriMech"/>
        <s v="Tri-Media Integrated Marketing Technologies"/>
        <s v="Trimeris"/>
        <s v="Trimm Technologies"/>
        <s v="Trimont Real Estate Advisors"/>
        <s v="Trim Tech of Austin"/>
        <s v="Trinagy"/>
        <s v="Trinary Systems"/>
        <s v="TriNET Systems"/>
        <s v="Trinicom"/>
        <s v="Trinigy"/>
        <s v="Trinity Biotech"/>
        <s v="Trinity Consultants"/>
        <s v="Trinity Hospice"/>
        <s v="Trinity Hunt Partners"/>
        <s v="Trinity Industries"/>
        <s v="Trinity Mirror"/>
        <s v="Trinity Services Group"/>
        <s v="Trinity Ventures"/>
        <s v="Trinsic, Inc."/>
        <s v="Triodor Software"/>
        <s v="Trio Engineered Products"/>
        <s v="Trio Enterprises"/>
        <s v="TriOptima"/>
        <s v="Trio Video"/>
        <s v="Trip.com"/>
        <s v="Tripcombi UG"/>
        <s v="TripFlavor"/>
        <s v="TripHomes"/>
        <s v="TripKick"/>
        <s v="TripleArc"/>
        <s v="Triple Point Technology"/>
        <s v="TriplePoint Venture Growth"/>
        <s v="Triple-S Management"/>
        <s v="Triple Stor"/>
        <s v="Tripod Technology Corporation"/>
        <s v="Tri Pointe Homes"/>
        <s v="Tripos International"/>
        <s v="Trippert Labs"/>
        <s v="TripScanner"/>
        <s v="TriQuint Semiconductor"/>
        <s v="Trisler Seed Farms"/>
        <s v="Tri S Security"/>
        <s v="Tristar Aerospace"/>
        <s v="Tri-Star Electronics International"/>
        <s v="Tri-Star Protector"/>
        <s v="Tristar Systems"/>
        <s v="Tri-State Carbonic"/>
        <s v="Tri-State Engineering"/>
        <s v="Tristone Capital"/>
        <s v="TriStyle Mode GmbH"/>
        <s v="TriSummit Bank"/>
        <s v="Tri-Tech"/>
        <s v="Tritech Media"/>
        <s v="TriTech Software Systems"/>
        <s v="Tritel"/>
        <s v="Tritium Partners"/>
        <s v="Triton BioSystems"/>
        <s v="Triton Digital"/>
        <s v="Triton Energy"/>
        <s v="Triumph"/>
        <s v="Triumph360"/>
        <s v="Triumph Group"/>
        <s v="Triune Systems"/>
        <s v="Trivalent Group"/>
        <s v="Trivantis Corporation"/>
        <s v="Trive Capital Holdings"/>
        <s v="Triversity"/>
        <s v="Trivest Partners"/>
        <s v="triVIN Holdings"/>
        <s v="triv.net"/>
        <s v="TriVu Media"/>
        <s v="TriWest Capital Partners"/>
        <s v="TriZetto"/>
        <s v="TRM Corporation Europe"/>
        <s v="Trojan Technologies"/>
        <s v="Trombetta"/>
        <s v="Tronair"/>
        <s v="Tronox"/>
        <s v="Trophy Taker"/>
        <s v="Tropical Sportswear International Corporation"/>
        <s v="Tropicana Beverage Group"/>
        <s v="Tropicana Las Vegas"/>
        <s v="Tropics Software Technologies"/>
        <s v="Tropitone Furniture"/>
        <s v="Tropo"/>
        <s v="Troposfere"/>
        <s v="Trover Solutions,Inc."/>
        <s v="Trovus Revelations"/>
        <s v="T. Rowe Price"/>
        <s v="Troy Financial Corporation"/>
        <s v="TROY Group"/>
        <s v="TRT Holdings"/>
        <s v="Trubiquity"/>
        <s v="Truck Accessories Group"/>
        <s v="Truck Bodies and Equipment International"/>
        <s v="TruckingOffice"/>
        <s v="Truco Enterprises"/>
        <s v="Trucom"/>
        <s v="TRU Corporation"/>
        <s v="TrueArc"/>
        <s v="TrueBlue"/>
        <s v="True Capital Partners"/>
        <s v="True Clarity"/>
        <s v="TrueCommerce"/>
        <s v="True Contact"/>
        <s v="True Health Diagnostics"/>
        <s v="TrueLink"/>
        <s v="Truemors"/>
        <s v="TrueNet Communications"/>
        <s v="Truepoint Wealth Counsel"/>
        <s v="TruePosition"/>
        <s v="True Quote"/>
        <s v="Truesense Imaging"/>
        <s v="True/Slant"/>
        <s v="True Sparrow Systems"/>
        <s v="Truetime"/>
        <s v="Truett-Hurst"/>
        <s v="Truition"/>
        <s v="TruLogica"/>
        <s v="Trumark Financial Credit Union"/>
        <s v="TrumpCard"/>
        <s v="Trumpet Local Media"/>
        <s v="TRUNK LTD"/>
        <s v="Trunk.ly"/>
        <s v="Trunkt"/>
        <s v="TRUNO, Retail Technology Solutions"/>
        <s v="TruSolutions"/>
        <s v="TruSouth Oil"/>
        <s v="TRU Staffing Partners"/>
        <s v="TrustAtlantic Bank"/>
        <s v="TrustBearer Labs"/>
        <s v="TrustBuddy International"/>
        <s v="Trustco Bank"/>
        <s v="Trustdefender"/>
        <s v="Trusted Computer Solutions"/>
        <s v="Trusted Media Brands"/>
        <s v="Trusted Positioning"/>
        <s v="Trustgenix"/>
        <s v="TrustHouse Services Group"/>
        <s v="Trust International"/>
        <s v="Trustmark National Bank"/>
        <s v="Trustmarque Solutions"/>
        <s v="Truveo"/>
        <s v="Truvo"/>
        <s v="TRW Automotive Holdings"/>
        <s v="TRX"/>
        <s v="Trybeca"/>
        <s v="Tryp Hotels"/>
        <s v="TS-Associates"/>
        <s v="TSC Services, LLC"/>
        <s v="Tsebo Solutions Group"/>
        <s v="TSG Consumer Partners"/>
        <s v="TSG Enterprises"/>
        <s v="Tsikot.com"/>
        <s v="TS Insurance Group"/>
        <s v="TSL Education"/>
        <s v="T Squared Manufacturing"/>
        <s v="TSR Consulting Services"/>
        <s v="TSS - ion implant service business"/>
        <s v="TSSLink"/>
        <s v="Tsugi"/>
        <s v="T-Systems North America"/>
        <s v="TT Design Labs"/>
        <s v="TTI"/>
        <s v="TTI Telecom"/>
        <s v="TTK Prestige"/>
        <s v="ttMobiles"/>
        <s v="TTM Technologies"/>
        <s v="TTNET"/>
        <s v="TT Nyhetsbyran AB"/>
        <s v="TTP Ventures"/>
        <s v="TTrade Capital, LLC"/>
        <s v="TTS"/>
        <s v="TTS-Ciptec"/>
        <s v="TTS Group ASA"/>
        <s v="Tuangru"/>
        <s v="TU-Automotive"/>
        <s v="Tube City"/>
        <s v="Tube City Holdings"/>
        <s v="Tubefilter"/>
        <s v="Tubular Services"/>
        <s v="Tubular Steel"/>
        <s v="Tucanna Software"/>
        <s v="Tucows"/>
        <s v="Tudhope Associates"/>
        <s v="Tuesday Morning"/>
        <s v="Tufco Technologies"/>
        <s v="TUG Technologies"/>
        <s v="TUI India"/>
        <s v="TuitionCoach"/>
        <s v="TuitionU.com"/>
        <s v="Tukaroo"/>
        <s v="Tukati, Inc."/>
        <s v="Tularik"/>
        <s v="Tulcan"/>
        <s v="TULGA GAMES"/>
        <s v="Tullett Prebon"/>
        <s v="Tumbleweed"/>
        <s v="Tumbleweed Communications"/>
        <s v="Tumi Holdings"/>
        <s v="Tuna Advertising"/>
        <s v="Tundra Semiconductor"/>
        <s v="TunedIn"/>
        <s v="Tunezee"/>
        <s v="Tungsten Corporation"/>
        <s v="Tunigo"/>
        <s v="Tunisie Télécom"/>
        <s v="Tunstall Healthcare Group"/>
        <s v="tuplejump"/>
        <s v="Tupperware Brands"/>
        <s v="Turbo Filtration Corp"/>
        <s v="Turbomach"/>
        <s v="Turbomilk"/>
        <s v="Turing Enigma Machines LLC"/>
        <s v="Turkcell"/>
        <s v="TurkiyeF1.com"/>
        <s v="Türk Telekom"/>
        <s v="Turnbridge Capital"/>
        <s v="Turner Broadcasting"/>
        <s v="Turner Motorsport"/>
        <s v="Turning Square"/>
        <s v="Turning Technologies"/>
        <s v="Turnitin"/>
        <s v="Turnkey Services of New York LLC"/>
        <s v="Turnpike Global Technologies"/>
        <s v="Turnspire Capital Partners"/>
        <s v="Turtle Entertainment"/>
        <s v="tuscany networks"/>
        <s v="Tushaus Computer Services"/>
        <s v="Tutch Media Mobile"/>
        <s v="Tutpup"/>
        <s v="TÜV Rheinland"/>
        <s v="TV3"/>
        <s v="TV3 Television Network Ltd."/>
        <s v="TV4B"/>
        <s v="TV4 Group"/>
        <s v="Tvblockbuster"/>
        <s v="TVbytheNumbers"/>
        <s v="TVC Communications"/>
        <s v="TVCXpress"/>
        <s v="TV Games Network"/>
        <s v="TV Genius"/>
        <s v="TVGM Holdings"/>
        <s v="TV Guide"/>
        <s v="TVL Healthcare"/>
        <s v="TVS Automobile Solutions"/>
        <s v="TVSpy.com"/>
        <s v="TVT Video Technologies"/>
        <s v="TVV Capital"/>
        <s v="TV Works"/>
        <s v="Twango"/>
        <s v="TwapperKeeper"/>
        <s v="Tweasy"/>
        <s v="TweetBackup"/>
        <s v="TweetChat"/>
        <s v="Tweetchup"/>
        <s v="Tweeter Home Entertainment"/>
        <s v="Twenty First Century Communications"/>
        <s v="Twenty First Century Utilities"/>
        <s v="TwentyFour Asset Management"/>
        <s v="twentysix New York"/>
        <s v="T&amp;W Financial Corporation"/>
        <s v="Twhirl"/>
        <s v="Twin Butte Energy"/>
        <s v="Twin Creeks Technologies"/>
        <s v="Twin Disc"/>
        <s v="Twingo Systems"/>
        <s v="Twin Lakes Ventures LLC"/>
        <s v="Twinpoint Consulting Partners"/>
        <s v="Twin-Star International"/>
        <s v="Twiss Transport"/>
        <s v="Twistage"/>
        <s v="TwistedFingers Ltd."/>
        <s v="Twisted Pixel Games"/>
        <s v="Twist Image"/>
        <s v="TwitterBar"/>
        <s v="Twittercism"/>
        <s v="Twitter Counter"/>
        <s v="Twittertise"/>
        <s v="Two Big Ears Ltd"/>
        <s v="Two Datacenter Properties"/>
        <s v="TwonkyVision GmbH"/>
        <s v="Two Toasters"/>
        <s v="Two Trees Photonics"/>
        <s v="TWS Systems Inc"/>
        <s v="TW Telecom"/>
        <s v="TXT Polymedia"/>
        <s v="TYBRIN"/>
        <s v="Tyco Electronics Wireless Systems"/>
        <s v="Tyco International"/>
        <s v="Tyco Retail Solutions"/>
        <s v="Tyco Toys"/>
        <s v="Tyler Technologies"/>
        <s v="Tyler Tool"/>
        <s v="Type3"/>
        <s v="Type-A-Line Mailing Services"/>
        <s v="Typeplace"/>
        <s v="Typhon"/>
        <s v="Typing Ltd"/>
        <s v="Tyroo"/>
        <s v="Tyrrell Potato Chips"/>
        <s v="Tysabri"/>
        <s v="Tyson Foods"/>
        <s v="TZO"/>
        <s v="TzuFuma"/>
        <s v="UAP Holdings Corp"/>
        <s v="UBC Media Group"/>
        <s v="Ubeeqo"/>
        <s v="Übermind"/>
        <s v="UberTags"/>
        <s v="UberTwitter"/>
        <s v="UBIC"/>
        <s v="UBICS"/>
        <s v="Ubisecure"/>
        <s v="u-blox"/>
        <s v="u-blox AG"/>
        <s v="UBM Electronics"/>
        <s v="UBM Plc"/>
        <s v="UBM Tech Electronics Network"/>
        <s v="UBM TechWeb"/>
        <s v="ubroadcast"/>
        <s v="UBS"/>
        <s v="UBS Investment Bank"/>
        <s v="UbuntuDeal Group Buying"/>
        <s v="UB Video"/>
        <s v="Ucare"/>
        <s v="UCBH Holldings"/>
        <s v="UCI"/>
        <s v="UCI Construction Services"/>
        <s v="UCI Web Group"/>
        <s v="ucomparehealthcare.com"/>
        <s v="UCP"/>
        <s v="ucp morgen"/>
        <s v="UCT"/>
        <s v="UDcast"/>
        <s v="Udenti"/>
        <s v="UDG Healthcare"/>
        <s v="UE Compression"/>
        <s v="UFG Private Equity"/>
        <s v="UFIDA Software Co."/>
        <s v="UfindUS"/>
        <s v="UFP Technologies"/>
        <s v="Ugc Europe"/>
        <s v="UGENmedia"/>
        <s v="UGE UkrGermanEnterprise GmbH"/>
        <s v="UGI Corporation"/>
        <s v="UIL Holdings"/>
        <s v="Uinta Brewing"/>
        <s v="Uintah Engineering &amp; Land Surveying"/>
        <s v="UIS Inc"/>
        <s v="Ujwal Management Services"/>
        <s v="UK2 Group"/>
        <s v="UK Linen Management Services - Synergy"/>
        <s v="UKMail Group plc"/>
        <s v="Ukwala Supermarkets"/>
        <s v="UL"/>
        <s v="U-Line Corporation"/>
        <s v="Ulterra Drilling Technologies"/>
        <s v="Ultimate Escapes"/>
        <s v="Ultimate Fighting Championship"/>
        <s v="Ultimatte Corporation"/>
        <s v="UltraBOHO"/>
        <s v="Ultra Capital"/>
        <s v="Ultrafab"/>
        <s v="Ultramar Diamond Shamrock"/>
        <s v="UL Transaction Security"/>
        <s v="Ultrapetrol (Bahamas) Limited"/>
        <s v="UltraPlay"/>
        <s v="Ultra PRO International"/>
        <s v="Ultra Pure Solutions"/>
        <s v="Ultra/Standard Distributors"/>
        <s v="Ultratech"/>
        <s v="Ultravisual"/>
        <s v="UltraVolt"/>
        <s v="Ulysse Nardin"/>
        <s v="Ulysses IT"/>
        <s v="Ulysses Ltd"/>
        <s v="UMB AG"/>
        <s v="UMB Banks"/>
        <s v="Umbria"/>
        <s v="Umbro"/>
        <s v="umee.tv"/>
        <s v="Umeqo"/>
        <s v="Umhlanga College"/>
        <s v="Umicore Zinc Chemicals"/>
        <s v="UMS"/>
        <s v="Unanimis"/>
        <s v="Unbound Commerce"/>
        <s v="Unclaimeddomains"/>
        <s v="Under30CEO"/>
        <s v="Under Armour"/>
        <s v="Underdog.io"/>
        <s v="UnderDOGS Gaming Studio"/>
        <s v="Underground Imaging Technologies Inc"/>
        <s v="UnderTheSite.com"/>
        <s v="Underwriters Laboratories (UL)"/>
        <s v="UNEC Engineering"/>
        <s v="U-NEXT"/>
        <s v="Uni.Asia General Insurance Berhad"/>
        <s v="Unibail-Rodamco"/>
        <s v="Unibar"/>
        <s v="Unicapital"/>
        <s v="Unicast"/>
        <s v="Unicast Communications"/>
        <s v="Unicharm"/>
        <s v="Unicible"/>
        <s v="UNICOM Global"/>
        <s v="Unicorn"/>
        <s v="Unicorn Media"/>
        <s v="Unicorn Solutions"/>
        <s v="UniCredit Group"/>
        <s v="Unidata Corp."/>
        <s v="Unidrug Distribution Group"/>
        <s v="Unifam"/>
        <s v="Unified Communications"/>
        <s v="Unified OS"/>
        <s v="Unified Power"/>
        <s v="UNIFI Labs, Inc."/>
        <s v="Unifour Nursing"/>
        <s v="Unifrax Corporation"/>
        <s v="UniFund"/>
        <s v="Unify"/>
        <s v="Unify Corporation"/>
        <s v="Unify Group Holdings"/>
        <s v="UniGraphic"/>
        <s v="Unigraphic Solutions Inc."/>
        <s v="Uniguest"/>
        <s v="Unijobs"/>
        <s v="Unikernel Systems"/>
        <s v="Unike Software Research"/>
        <s v="UNILAB"/>
        <s v="Unilab Corporation"/>
        <s v="Unilever"/>
        <s v="Union Bankshares Corp"/>
        <s v="Union Community Bancorp"/>
        <s v="Union Drilling"/>
        <s v="Union Fenosa Gas"/>
        <s v="Union First Market Bank"/>
        <s v="Union Pacific Corporation"/>
        <s v="Union Pacific Resources"/>
        <s v="Union Partners"/>
        <s v="Union Square Software"/>
        <s v="Union Square Technology Group"/>
        <s v="Union Steel Holdings"/>
        <s v="Uni-Pay"/>
        <s v="Uniply Industries"/>
        <s v="UniPro Systems"/>
        <s v="Unique Broadband Systems"/>
        <s v="unique fabricating"/>
        <s v="Unique Group"/>
        <s v="Unique Heritage Media"/>
        <s v="Unique Pharmaceuticals"/>
        <s v="UniqueScreen Media"/>
        <s v="Unique Software Solutions"/>
        <s v="Unirac"/>
        <s v="Unisend Latinamerican Bitcoin Exchange"/>
        <s v="Unishippers Global Logistics"/>
        <s v="Unisource Energy Corporation"/>
        <s v="Unisource Worldwide"/>
        <s v="Unisphere Networks"/>
        <s v="Unisteel"/>
        <s v="Unisync Group"/>
        <s v="Unisys Corporation"/>
        <s v="Unisys -Health Information Management"/>
        <s v="UNIT4"/>
        <s v="United American Savings Bank"/>
        <s v="United Bankshares"/>
        <s v="United Biscuits"/>
        <s v="United Business Media (UBM)"/>
        <s v="United Cellular Technologies (UCT) Group"/>
        <s v="United Communications Group"/>
        <s v="United Community Banks"/>
        <s v="United Community Financial"/>
        <s v="United Continental Holding"/>
        <s v="United Copper Industries"/>
        <s v="United Defense, L.P."/>
        <s v="United Domains"/>
        <s v="United Drug"/>
        <s v="United Enterprise Fund"/>
        <s v="United eWay"/>
        <s v="United Express Services"/>
        <s v="United Financial Bancorp"/>
        <s v="United Financial Holdings"/>
        <s v="United Fire Group"/>
        <s v="United Fixtures"/>
        <s v="United Flexible"/>
        <s v="UnitedGlobalCom"/>
        <s v="United Guaranty"/>
        <s v="United Health"/>
        <s v="UnitedHealthcare"/>
        <s v="UnitedHealth Group"/>
        <s v="United Hosting"/>
        <s v="United Initiators"/>
        <s v="United Internet AG"/>
        <s v="UnitedLayer"/>
        <s v="United Medical Systems"/>
        <s v="United Memorial Products"/>
        <s v="United Microelectronics"/>
        <s v="United Mobile Solutions"/>
        <s v="United National Bancorp"/>
        <s v="United National Breweries"/>
        <s v="United National Group"/>
        <s v="United National Specialty Insurance Company"/>
        <s v="United Natural Foods"/>
        <s v="United Online"/>
        <s v="United Overseas Bank"/>
        <s v="United Paint &amp; Chemical - Interior Rigid Thermoplastics Coatings Business"/>
        <s v="United Pan Am Financial Corp"/>
        <s v="United Parcel Service (UPS)"/>
        <s v="United Pet Group"/>
        <s v="United Petroleum Company"/>
        <s v="United Plastics Group"/>
        <s v="UNITEDPOWER"/>
        <s v="United Process Control"/>
        <s v="United Publishing House (M) Sdn. Bhd."/>
        <s v="United Recovery Systems"/>
        <s v="United Rentals"/>
        <s v="United Road Services"/>
        <s v="United Security Bank"/>
        <s v="United Site Services"/>
        <s v="United Sports Brands"/>
        <s v="United States 12 Month Natural Gas"/>
        <s v="United States Environmental Services"/>
        <s v="United States Exploration"/>
        <s v="United States Gasoline"/>
        <s v="United States Liability Insurance Group"/>
        <s v="United States Steel Corporation"/>
        <s v="United States Surgical Corporation"/>
        <s v="United States Warranty"/>
        <s v="United Stations Radio Networks"/>
        <s v="United Subcontractors - USI"/>
        <s v="United Surgical Partners International"/>
        <s v="United Technologies"/>
        <s v="United Technologies Automotive"/>
        <s v="United Tennessee Bankshares"/>
        <s v="United Therapeutics"/>
        <s v="United Transport Tankcontainers Holdings"/>
        <s v="United Welding"/>
        <s v="UniTek Global Services"/>
        <s v="Unither Pharmaceuticals"/>
        <s v="UniTree Software"/>
        <s v="Unitrode Corporation"/>
        <s v="Unitymedia"/>
        <s v="Unity Opto"/>
        <s v="Unity Wireless"/>
        <s v="Univation Technologies"/>
        <s v="Univec"/>
        <s v="Universal American"/>
        <s v="Universal American - Traditional Insurance Business"/>
        <s v="Universal Comedy Network"/>
        <s v="Universal Conversion Technologies"/>
        <s v="Universal Display Corporation"/>
        <s v="Universal Electronics Inc."/>
        <s v="Universal Fiber Systems"/>
        <s v="Universal Forest Products"/>
        <s v="Universal Health Services"/>
        <s v="Universal Investment"/>
        <s v="Universal Labor &amp; Staffing"/>
        <s v="Universal Lubricants’ New Oil Business"/>
        <s v="Universal Music Group"/>
        <s v="Universal Operations Risk Management"/>
        <s v="UniversalPegasus International"/>
        <s v="Universal Power Group"/>
        <s v="Universal Protection Service"/>
        <s v="Universal Robina Corporation"/>
        <s v="Universal Semiconductor"/>
        <s v="Universal Systems &amp; Technology"/>
        <s v="Universal Technical Institute"/>
        <s v="Universal Truckload Services"/>
        <s v="Universal Turbine Parts"/>
        <s v="Universal Underwriters Group"/>
        <s v="University of Law"/>
        <s v="University of Michigan Health System"/>
        <s v="Universum"/>
        <s v="Univest"/>
        <s v="Uni-World Capital"/>
        <s v="Unlimited Discovery Group"/>
        <s v="Unlimitel"/>
        <s v="Unlock PR"/>
        <s v="Unmask Parasites"/>
        <s v="unnado"/>
        <s v="Uno Chicago Grill"/>
        <s v="Unomedical Woundcare and Ophthalmic Business"/>
        <s v="UnoMobi Group"/>
        <s v="UnReal Marketing"/>
        <s v="Unroll Me"/>
        <s v="UNSi"/>
        <s v="UnsubCentral"/>
        <s v="Untangled Solutions"/>
        <s v="Untappd"/>
        <s v="Unum Group"/>
        <s v="Unwired Planet"/>
        <s v="Unwired Technology"/>
        <s v="unwrap"/>
        <s v="UOL"/>
        <s v="UPC"/>
        <s v="UPC Asia Wind Management"/>
        <s v="UPC Insurance"/>
        <s v="Upcoming"/>
        <s v="UPC Solar"/>
        <s v="UPDATE Systems"/>
        <s v="UPE Corp"/>
        <s v="UPF Services"/>
        <s v="UP Global"/>
        <s v="Uplift Technologies"/>
        <s v="Uploader"/>
        <s v="UpLynk"/>
        <s v="UpMyStreet"/>
        <s v="Upopa Games"/>
        <s v="Uppercut Studios"/>
        <s v="Upper Street Marketing"/>
        <s v="Uprise Marketing"/>
        <s v="UPROXX"/>
        <s v="Upscale"/>
        <s v="Upshot Commerce"/>
        <s v="Upstartle"/>
        <s v="Upswing"/>
        <s v="Uptime Systems"/>
        <s v="UpToDate"/>
        <s v="Up to Eleven Digital Solutions GmbH"/>
        <s v="UPTU Khabar"/>
        <s v="UpWord"/>
        <s v="Uranium Resources"/>
        <s v="Urbanbite.com"/>
        <s v="Urbancode"/>
        <s v="Urban Escapes"/>
        <s v="Urban Expositions"/>
        <s v="Urbanite"/>
        <s v="Urbano Express"/>
        <s v="Urban Outfitters"/>
        <s v="Urban Purveyor Group"/>
        <s v="Urban Robotics Inc"/>
        <s v="Urban Science"/>
        <s v="Urbanspoon"/>
        <s v="urbantag"/>
        <s v="Urchin Software"/>
        <s v="Urgent Technology"/>
        <s v="Urlabs"/>
        <s v="Urnex Brands"/>
        <s v="Urodynamic Testing Specialists"/>
        <s v="uromovie"/>
        <s v="Uroplasty Inc."/>
        <s v="URS"/>
        <s v="URS Corporation"/>
        <s v="UrTurn, LLC."/>
        <s v="USA Compression Partners"/>
        <s v="USA Fasteners"/>
        <s v="USA Floral products"/>
        <s v="U S Aggregates"/>
        <s v="US Agriculture"/>
        <s v="USA Mobility"/>
        <s v="Usana Health Sciences"/>
        <s v="USA Payroll"/>
        <s v="USA Projects"/>
        <s v="USA Radio Networks"/>
        <s v="USA Today"/>
        <s v="US Auto Parts"/>
        <s v="US Auto Parts Network"/>
        <s v="U.S. Bancorp"/>
        <s v="US Bank"/>
        <s v="US BioEnergy"/>
        <s v="US Bioservices"/>
        <s v="U.S. Boston Capital"/>
        <s v="U.S. Chemicals"/>
        <s v="Uscom"/>
        <s v="US Compounding"/>
        <s v="USDATA"/>
        <s v="USDesign"/>
        <s v="USEC"/>
        <s v="US Ecology"/>
        <s v="Usee"/>
        <s v="Useful Networks"/>
        <s v="uselab"/>
        <s v="U.S. Equity Partners"/>
        <s v="User Centric"/>
        <s v="Usergrid"/>
        <s v="User Interface Design"/>
        <s v="Userplane"/>
        <s v="US Farathane"/>
        <s v="US Filter"/>
        <s v="US Foods"/>
        <s v="USG Corporation"/>
        <s v="U.S. Global Investors"/>
        <s v="US Gold Corp"/>
        <s v="UShareSoft"/>
        <s v="U.S. Healthcare"/>
        <s v="USI"/>
        <s v="USI Administrators"/>
        <s v="USI Holding"/>
        <s v="U.S. Interactive"/>
        <s v="US Internet"/>
        <s v="USInternetworking, Inc."/>
        <s v="USIS"/>
        <s v="U S Laboratories"/>
        <s v="US LEC"/>
        <s v="U.S. Legal Support"/>
        <s v="U.S. Life Holdings"/>
        <s v="U.S. Mills"/>
        <s v="U.S. Newswire"/>
        <s v="US Nut &amp; Bolt"/>
        <s v="U.S. Oil and Refining"/>
        <s v="USOL Holdings"/>
        <s v="US Oncology"/>
        <s v="US Pathology Labs"/>
        <s v="US Physical Therapy"/>
        <s v="U.S. Pipe"/>
        <s v="U.S. Renal Care"/>
        <s v="U.S. Rentals"/>
        <s v="USSB"/>
        <s v="US Search"/>
        <s v="U. S. Shipping Partners"/>
        <s v="US Steel Canada"/>
        <s v="U.S. Talent Exchange"/>
        <s v="U.S. Technologies"/>
        <s v="U S Timberlands"/>
        <s v="UST Inc"/>
        <s v="U.S. Trust"/>
        <s v="US Vision"/>
        <s v="USV Telemanagement"/>
        <s v="U.S. Water Services"/>
        <s v="USWeb"/>
        <s v="U.S. Wireless Online"/>
        <s v="uSwitch Communications Ltd"/>
        <s v="US WorldMeds"/>
        <s v="Utah Vacation Homes"/>
        <s v="UTC Fire &amp; Security"/>
        <s v="UTC Fire &amp; Security's telematics and fleet management business"/>
        <s v="Uteron Pharma"/>
        <s v="UTI Corporation"/>
        <s v="Utiligroup"/>
        <s v="UtiliQuest"/>
        <s v="Utility One Source"/>
        <s v="Utility Partners"/>
        <s v="Utility Service Partners"/>
        <s v="UTi Worldwide"/>
        <s v="Utopic Software"/>
        <s v="UTV Ireland"/>
        <s v="Utz Quality Foods"/>
        <s v="Utz Technologies"/>
        <s v="Uwire.com"/>
        <s v="UXC"/>
        <s v="UXFACTORY LLC"/>
        <s v="V2Green"/>
        <s v="v7n Network"/>
        <s v="Vaaka Partners"/>
        <s v="Vaasan &amp; Vaasan"/>
        <s v="Vacacation Rentals Shore Ohio"/>
        <s v="Vacalians Group"/>
        <s v="Vacapedia"/>
        <s v="Vacation Rental By Homeowner"/>
        <s v="vacationrentals"/>
        <s v="VacationRoost"/>
        <s v="VacationSpot.com"/>
        <s v="Vaco Technology"/>
        <s v="Vacuplast"/>
        <s v="Vacuum Systems International"/>
        <s v="VADition"/>
        <s v="VAF Filtration Systems"/>
        <s v="Vail Banks"/>
        <s v="Vail Resorts"/>
        <s v="Vaimo"/>
        <s v="Vaisala"/>
        <s v="Valad Europe"/>
        <s v="Valard Construction"/>
        <s v="Valassis"/>
        <s v="Valco Data Systems"/>
        <s v="ValCom Technology"/>
        <s v="Vale"/>
        <s v="Valeant Pharmaceuticals International"/>
        <s v="Valedo Partners"/>
        <s v="Valence Energy"/>
        <s v="Valence Research"/>
        <s v="Valence Surface Technologies"/>
        <s v="Valent Capital Partners"/>
        <s v="Valent Software"/>
        <s v="Valentus Specialty Chemicals"/>
        <s v="Valeo"/>
        <s v="Valero Energy"/>
        <s v="Valerus"/>
        <s v="Valet Waste"/>
        <s v="ValEx Group"/>
        <s v="Valhalla"/>
        <s v="ValiCert"/>
        <s v="ValidSoft"/>
        <s v="Validus Holdings"/>
        <s v="Valin Corporation"/>
        <s v="VA Linux Systems"/>
        <s v="ValiPharma"/>
        <s v="Valista"/>
        <s v="Vallée S/A"/>
        <s v="Vallent Corporation"/>
        <s v="Valley Air Supply"/>
        <s v="Valley Fresh"/>
        <s v="Valley Girl"/>
        <s v="Valley Media Inc."/>
        <s v="Valley National Bancorp"/>
        <s v="Valley National Gases"/>
        <s v="Valley Roller Company"/>
        <s v="Valmar Airflo"/>
        <s v="Valmont"/>
        <s v="Val Morgan Outdoor"/>
        <s v="Valnet"/>
        <s v="Valor Communications Group"/>
        <s v="Valor Computerized Systems"/>
        <s v="Valore Books"/>
        <s v="Valorem Consulting"/>
        <s v="Valor Equity Partners"/>
        <s v="ValPack Solutions Pvt Ltd."/>
        <s v="Valpey Fisher"/>
        <s v="Valtech"/>
        <s v="Valtra"/>
        <s v="Valtris Specialty Chemicals"/>
        <s v="Valtur"/>
        <s v="ValuAccess - Prepaid Distribution"/>
        <s v="Value America"/>
        <s v="Valuechain.com"/>
        <s v="Value Edge Research Services"/>
        <s v="Value Line"/>
        <s v="ValueMyStuff"/>
        <s v="Valuerich"/>
        <s v="ValueRx"/>
        <s v="Valueserve Management Consultants"/>
        <s v="ValueSource Technologies"/>
        <s v="Value Team"/>
        <s v="Valusoft"/>
        <s v="Val-U-Tech"/>
        <s v="Valvitalia SpA."/>
        <s v="Valyd Software"/>
        <s v="Vamos"/>
        <s v="VAN"/>
        <s v="Vanadis Diagnostics"/>
        <s v="Vanager"/>
        <s v="Vance Street Capital"/>
        <s v="Vanco Direct USA"/>
        <s v="Vandaele Holdings"/>
        <s v="VanDeMark Chemical"/>
        <s v="Van Eperen"/>
        <s v="Vangent"/>
        <s v="Vanguard Games"/>
        <s v="Vanguard Health Systems"/>
        <s v="Vanguard Medical Technologies"/>
        <s v="Vanguard Natural Resources"/>
        <s v="Vanguard Solar"/>
        <s v="Vanguard Space Technologies"/>
        <s v="Vanguard Video"/>
        <s v="Van Hook Gathering System"/>
        <s v="Vanity Fair - VF"/>
        <s v="VanityTrove"/>
        <s v="Vanorsdale Insurances Services"/>
        <s v="Vans"/>
        <s v="Vansco Electronics"/>
        <s v="VANSO"/>
        <s v="VantaCore Partners"/>
        <s v="Vantage Hospitality Group"/>
        <s v="Vantage Learning"/>
        <s v="Vantage Mobility International"/>
        <s v="Vantagenet"/>
        <s v="Vantage Specialty Chemicals"/>
        <s v="Vantex Technology"/>
        <s v="Vantiv"/>
        <s v=".vantronix"/>
        <s v="Van Tuyl Group"/>
        <s v="Vape &amp; Smoke Shop"/>
        <s v="Vaporfection International"/>
        <s v="Vaporin"/>
        <s v="VaraLogix"/>
        <s v="Vara Software"/>
        <s v="VARCentric"/>
        <s v="VARCOM Corporation"/>
        <s v="VARcompliance"/>
        <s v="Varden Technologies"/>
        <s v="Värde Partners"/>
        <s v="Vardhman Yarns and Threads"/>
        <s v="Varel International"/>
        <s v="Varian"/>
        <s v="Varian Medical Systems"/>
        <s v="VarioSecure"/>
        <s v="Various"/>
        <s v="Varsity Brands"/>
        <s v="Varsity Healthcare Partners"/>
        <s v="VASCO Data Security International"/>
        <s v="Vaso Active Pharmaceuticals"/>
        <s v="VAT Applications"/>
        <s v="Vatera.hu"/>
        <s v="VATlive"/>
        <s v="VAT Resource"/>
        <s v="Vault Acquiring Solutions"/>
        <s v="Vaupell Holdings"/>
        <s v="VaxDesign"/>
        <s v="VaxGen"/>
        <s v="Vaya"/>
        <s v="Vayner Media"/>
        <s v="Vayon Holdings"/>
        <s v="Vayu Energy"/>
        <s v="V-Bits"/>
        <s v="VBox Communications Ltd."/>
        <s v="VB-Web-Directory.com"/>
        <s v="VCA Antech"/>
        <s v="VCCircle Network"/>
        <s v="VCCP Group"/>
        <s v="VCG"/>
        <s v="VCI Orion Assets"/>
        <s v="VCI Solutions"/>
        <s v="V-Clip Pharmaceuticals"/>
        <s v="vCom Solutions"/>
        <s v="VCST Industrial Products"/>
        <s v="V-cube Global Services"/>
        <s v="V-CUBE USA"/>
        <s v="Vebnet Holdings"/>
        <s v="Vecima Networks"/>
        <s v="VECO Corporation"/>
        <s v="Vector"/>
        <s v="Vector Capital"/>
        <s v="Vectoris Pharma"/>
        <s v="Vector Media Group"/>
        <s v="Vector Projects (I) Pvt. Ltd"/>
        <s v="Vectorworks"/>
        <s v="Vectra"/>
        <s v="Vectracor"/>
        <s v="Vectura"/>
        <s v="Vectus Biosystems"/>
        <s v="Veda Advantage"/>
        <s v="VE Discovery"/>
        <s v="VEE Corp"/>
        <s v="Veenstra Instruments"/>
        <s v="Vega"/>
        <s v="Vegas.com"/>
        <s v="VegaStream"/>
        <s v="Vehix"/>
        <s v="Ve Interactive"/>
        <s v="Vela Diagnostics Pte. Ltd."/>
        <s v="Vela Software"/>
        <s v="Velcera"/>
        <s v="Velcon Filters"/>
        <s v="Velcro"/>
        <s v="Velleman"/>
        <s v="Velocitude"/>
        <s v="Velocity Concept Development Group"/>
        <s v="VelocityEHS"/>
        <s v="Velocity Fund Partners"/>
        <s v="Velocity Micro"/>
        <s v="Velocity Shares"/>
        <s v="VelQuest"/>
        <s v="Velsoft"/>
        <s v="Vemics"/>
        <s v="Vemory"/>
        <s v="Venali"/>
        <s v="Vendare Media"/>
        <s v="Vendio"/>
        <s v="Vendis Capital"/>
        <s v="VendSys"/>
        <s v="Venere"/>
        <s v="Venetec International"/>
        <s v="Venge Vineyards"/>
        <s v="Venice Consulting Group"/>
        <s v="Venn Life Sciences"/>
        <s v="Venntro Media Company"/>
        <s v="Venoco"/>
        <s v="Ventas"/>
        <s v="Ventiv Technology"/>
        <s v="Ventix Systems Inc"/>
        <s v="Ventriloquist"/>
        <s v="Ventritex"/>
        <s v="Ventura County Credit Union"/>
        <s v="Ventura Solutions"/>
        <s v="ventureboyz llc"/>
        <s v="Venture Capital World Summit Ltd"/>
        <s v="Venture Factory"/>
        <s v="Venture Investment Group"/>
        <s v="Venture Republic"/>
        <s v="Ventures in Digital Media"/>
        <s v="Venture Tape"/>
        <s v="Venturian Media"/>
        <s v="Ventyx"/>
        <s v="Veolia"/>
        <s v="Veolia Environmental Solutions"/>
        <s v="Veon Inc."/>
        <s v="Vera Bradley"/>
        <s v="Verallia"/>
        <s v="VeraSun Energy"/>
        <s v="Verathon"/>
        <s v="Verbatim"/>
        <s v="Verco Manufacturing"/>
        <s v="Verde Realty"/>
        <s v="Verdesian Life Sciences"/>
        <s v="Verdict Systems"/>
        <s v="Verdisoft"/>
        <s v="Verdugt"/>
        <s v="Verecloud"/>
        <s v="VEREIT, Inc."/>
        <s v="Verenium -Biofuels business"/>
        <s v="Verestar Inc."/>
        <s v="Vergence Labs"/>
        <s v="Veridae Systems"/>
        <s v="Veridian"/>
        <s v="Verifia"/>
        <s v="Verification Bureau"/>
        <s v="VeriFirm Services"/>
        <s v="Veriflo"/>
        <s v="VeriFone Transportation Systems"/>
        <s v="Verigen"/>
        <s v="Verigy Ltd."/>
        <s v="Verilaw Technologies"/>
        <s v="Verilink Corp"/>
        <s v="Verilume"/>
        <s v="Verinex Technologies Inc."/>
        <s v="Verint Systems"/>
        <s v="Verio"/>
        <s v="Verisae"/>
        <s v="VeriSign Authentication Services"/>
        <s v="Verisign DBMS"/>
        <s v="Verisity"/>
        <s v="Verisk Health"/>
        <s v="Veris Plc"/>
        <s v="Veristat, Inc."/>
        <s v="Verisys"/>
        <s v="Veritaaq"/>
        <s v="Veritape"/>
        <s v="Veritas Capital"/>
        <s v="Veritas Software"/>
        <s v="Veriteq Instruments"/>
        <s v="Verity"/>
        <s v="Verizon Avenue (dba Verizon Enhanced Communities)"/>
        <s v="Verizon Business"/>
        <s v="Verizon Wireline Operations"/>
        <s v="Vermeer Technologies"/>
        <s v="Vermilion"/>
        <s v="Vermont Barter Network"/>
        <s v="Vernalis"/>
        <s v="Verndale"/>
        <s v="VeroLube"/>
        <s v="Veropharm"/>
        <s v="Vero Software"/>
        <s v="Vero Systems"/>
        <s v="Veroxity Technology Partners"/>
        <s v="Verplex Systems"/>
        <s v="Verrex"/>
        <s v="Verrillon"/>
        <s v="VERRUS"/>
        <s v="Versa Capital Management"/>
        <s v="Versant"/>
        <s v="VersaPharm"/>
        <s v="Versar"/>
        <s v="Versata Enterprises"/>
        <s v="Versatel Telecom"/>
        <s v="Versatest"/>
        <s v="Versatex Building Products"/>
        <s v="Version 1"/>
        <s v="Version3"/>
        <s v="Verso"/>
        <s v="Verso Technologies"/>
        <s v="Versult"/>
        <s v="Versus Technology"/>
        <s v="Vertabase"/>
        <s v="Vertafore"/>
        <s v="VertaMedia"/>
        <s v="Vertasent"/>
        <s v="Vertex Aerospace"/>
        <s v="Vertex CrossMedia"/>
        <s v="Vertex Inc."/>
        <s v="Vertex India"/>
        <s v="Vertiba"/>
        <s v="Vertical Computer Services"/>
        <s v="Vertical Health"/>
        <s v="VerticalNet"/>
        <s v="Vertical Passion Media"/>
        <s v="Vertical Systems"/>
        <s v="Vertice Pharma"/>
        <s v="Vertigo Digital Displays"/>
        <s v="Vertiscale"/>
        <s v="Vertterre Corp."/>
        <s v="Vertu"/>
        <s v="Vertu Motors"/>
        <s v="Verwater"/>
        <s v="VeryStar"/>
        <s v="Vesey Street Capital Partners"/>
        <s v="Vespa"/>
        <s v="vesseltracker.com"/>
        <s v="Vesta"/>
        <s v="Vestas"/>
        <s v="Vestcom International"/>
        <s v="Vestolit"/>
        <s v="Vesuvio Foods"/>
        <s v="VESystems"/>
        <s v="Veterinary Instrumentation"/>
        <s v="VetMall"/>
        <s v="Vetriceramici"/>
        <s v="Vetstreet"/>
        <s v="Vet Therapeutics"/>
        <s v="Veuer"/>
        <s v="Vevo"/>
        <s v="Vexcel"/>
        <s v="Veyance Technologies"/>
        <s v="VFO Group"/>
        <s v="V-Gen"/>
        <s v="VG Holding"/>
        <s v="VGI Global Media"/>
        <s v="V-Grass"/>
        <s v="VHQ Entertainment"/>
        <s v="Viabl"/>
        <s v="Viabox"/>
        <s v="Via Caroli"/>
        <s v="Viaccess"/>
        <s v="Viacom"/>
        <s v="Via.com"/>
        <s v="Viad Corp."/>
        <s v="Viaddress"/>
        <s v="Viadesk"/>
        <s v="Viador"/>
        <s v="Viagrafix"/>
        <s v="VIA Group"/>
        <s v="Viakem"/>
        <s v="vialog"/>
        <s v="Viamente"/>
        <s v="VIA NET.WORKS"/>
        <s v="Vianova Systems"/>
        <s v="ViaNovus"/>
        <s v="Viant"/>
        <s v="ViA-Online"/>
        <s v="ViaQuo"/>
        <s v="Via Science"/>
        <s v="Viasource Communications"/>
        <s v="Viasys Healthcare"/>
        <s v="Viasystems Group"/>
        <s v="Viatel"/>
        <s v="Viator"/>
        <s v="ViaTrack Systems"/>
        <s v="Viatris"/>
        <s v="Viaweb"/>
        <s v="Vibe"/>
        <s v="Viber"/>
        <s v="Vibrant Data"/>
        <s v="Vibrant Fusion"/>
        <s v="Vibren Technologies"/>
        <s v="Viburnum Funds"/>
        <s v="Vical"/>
        <s v="Vicinity Corporation"/>
        <s v="Vicks VapoSteam"/>
        <s v="Vicon Motion Systems"/>
        <s v="VICORP Restaurants"/>
        <s v="Vicrea Solutions BV"/>
        <s v="Victhom Human Bionics"/>
        <s v="Victor Technologies"/>
        <s v="Victory Capital"/>
        <s v="Victory Insurance Agency"/>
        <s v="Victory Square Labs"/>
        <s v="Vicuron Pharmaceuticals"/>
        <s v="Vidara Therapeutics"/>
        <s v="Vidcheck"/>
        <s v="Viddyou"/>
        <s v="Videnhuset as"/>
        <s v="video2brain"/>
        <s v="Video Bliss"/>
        <s v="Video Gaming Technologies"/>
        <s v="Video King"/>
        <s v="Video Natives"/>
        <s v="Video Time Machine"/>
        <s v="Vidéotron"/>
        <s v="Videsh Sanchar Nigam Limited"/>
        <s v="Vidiac"/>
        <s v="VidiGo"/>
        <s v="VidKing"/>
        <s v="Vidlet"/>
        <s v="Vidmeter"/>
        <s v="Vidus Ocular"/>
        <s v="Vienna Systems Corporation"/>
        <s v="Vietnam Dairy Products"/>
        <s v="Vietnam MPOS Technology JSC"/>
        <s v="Viewhigh Technologies"/>
        <s v="ViewMarket"/>
        <s v="ViewNow"/>
        <s v="Viewpoint Medical Assessment Services"/>
        <s v="ViewScore"/>
        <s v="Viewsoft"/>
        <s v="Viewtron"/>
        <s v="ViewTrust Technology"/>
        <s v="VIF International Education"/>
        <s v="Vigilance"/>
        <s v="Vigil Games"/>
        <s v="Vignette"/>
        <s v="VIG Partners"/>
        <s v="Vihana"/>
        <s v="viihealth"/>
        <s v="Vikaran Solutions"/>
        <s v="Viki Solutions"/>
        <s v="Village Cultivators Capital Corporation"/>
        <s v="VillageEDOCS"/>
        <s v="Village Green Holding"/>
        <s v="Village Roadshow Pictures"/>
        <s v="Vimeo"/>
        <s v="VimpelCom"/>
        <s v="Vinamul Polymers"/>
        <s v="Vinca Corp"/>
        <s v="Vince"/>
        <s v="Vincera Software"/>
        <s v="VINCI"/>
        <s v="Vinecraft"/>
        <s v="Vineyard National Bancorp"/>
        <s v="Vineyard Networks"/>
        <s v="VINKO Advertising"/>
        <s v="Vinobest"/>
        <s v="VinSolutions"/>
        <s v="Vintage Petroleum"/>
        <s v="Vintec"/>
        <s v="Viola Networks"/>
        <s v="Viom Networks"/>
        <s v="Vion Food Group"/>
        <s v="V.I.P. Petfoods"/>
        <s v="ViPS"/>
        <s v="Viracor-IBT Laboratories"/>
        <s v="Viral Management"/>
        <s v="ViralNova"/>
        <s v="Viral Shots"/>
        <s v="Virco"/>
        <s v="ViRexx Medical"/>
        <s v="Virgin Active"/>
        <s v="Virgin America"/>
        <s v="Virgin Atlantic Airways"/>
        <s v="Virgin Galactic"/>
        <s v="Virgin Group"/>
        <s v="Virginia Bancshares"/>
        <s v="Virginia Heritage Bank"/>
        <s v="Virgin Media"/>
        <s v="Virgin Mobile USA"/>
        <s v="Virgin Money"/>
        <s v="Viridian Group"/>
        <s v="Viridian Pharma"/>
        <s v="Virilion"/>
        <s v="ViroPharma"/>
        <s v="Virpus"/>
        <s v="Virsys12"/>
        <s v="Virtek Communication"/>
        <s v="Virtio"/>
        <s v="Virtual"/>
        <s v="Virtual Active"/>
        <s v="Virtual Bellhop"/>
        <s v="VirtualCom Interactive"/>
        <s v="Virtual Communities"/>
        <s v="Virtual Frontiers"/>
        <s v="Virtual Heroes"/>
        <s v="Virtual Hold Technology"/>
        <s v="Virtual hr inc."/>
        <s v="Virtual Medical Centre"/>
        <s v="Virtual Nerd"/>
        <s v="Virtual PBX"/>
        <s v="Virtual Press Office"/>
        <s v="Virtual Radiologic Corporation"/>
        <s v="Virtual Technology Corporation"/>
        <s v="VirtualTourist"/>
        <s v="Virtual Ubiquity"/>
        <s v="Virtual Walkthrough"/>
        <s v="Virtual Workspaces"/>
        <s v="Virtue Fusion"/>
        <s v="Virtu Financial"/>
        <s v="Virtuoso Consulting Solutions"/>
        <s v="Virtus Nutrition"/>
        <s v="Virtus Partners Holdings"/>
        <s v="Virtutech"/>
        <s v="VirusTotal"/>
        <s v="Viryanet"/>
        <s v="VISaer"/>
        <s v="Visa Europe"/>
        <s v="Visafone Communications"/>
        <s v="Visant Holding"/>
        <s v="Viscira"/>
        <s v="Vis Entertainment"/>
        <s v="Vishay"/>
        <s v="VISI"/>
        <s v="VisibleRisk"/>
        <s v="Visicu"/>
        <s v="VisiGen Biotechnologies"/>
        <s v="Visijax"/>
        <s v="Vision"/>
        <s v="Vision2Hire"/>
        <s v="Vision33"/>
        <s v="Vision360"/>
        <s v="visionapp"/>
        <s v="Visionary Networks"/>
        <s v="VisionComm"/>
        <s v="Vision Factory"/>
        <s v="Vision FM"/>
        <s v="Vision for Education"/>
        <s v="Visionik A/S"/>
        <s v="Vision IT Group"/>
        <s v="Visionix"/>
        <s v="Vision Media Management"/>
        <s v="Vision Solutions"/>
        <s v="VisionSports"/>
        <s v="VisionTech"/>
        <s v="Vision Technology Services"/>
        <s v="VisionTek"/>
        <s v="visirun"/>
        <s v="Visiti"/>
        <s v="VisLab"/>
        <s v="Visma"/>
        <s v="Visma BPO"/>
        <s v="Visor - Small Retail &amp; Shopper Intelligence"/>
        <s v="Visser Digital Media"/>
        <s v="VistaBank"/>
        <s v="Vista Broadband Communications"/>
        <s v="Vistacare"/>
        <s v="VistaDB Software"/>
        <s v="Vista Engineering Technologies"/>
        <s v="Vista Equity Partners"/>
        <s v="Vista Group International"/>
        <s v="Vistagy"/>
        <s v="Vistana"/>
        <s v="Vistana Signature Experiences"/>
        <s v="VistaOne"/>
        <s v="vista outdoor"/>
        <s v="VistaPharm"/>
        <s v="Vista Research"/>
        <s v="VISTA Staffing Solutions"/>
        <s v="VISTA Technology Services"/>
        <s v="Visteon"/>
        <s v="Vistra Group"/>
        <s v="Visualant TransTech Systems"/>
        <s v="Visual Circuits"/>
        <s v="Visual Connection"/>
        <s v="VisualDreams AB"/>
        <s v="VisualGraph"/>
        <s v="Visual Impact"/>
        <s v="Visual Intelligence"/>
        <s v="Visualization for C++"/>
        <s v="Visual Numerics"/>
        <s v="Visualoop"/>
        <s v="VisualSonics"/>
        <s v="VITAC"/>
        <s v="VitaCig"/>
        <s v="Vitacost"/>
        <s v="Vita Food Products"/>
        <s v="Vita Group"/>
        <s v="Vital Diagnostics Holding Corporation"/>
        <s v="Vital Ingredient"/>
        <s v="Vitality"/>
        <s v="Vital Media"/>
        <s v="Vital Networks"/>
        <s v="Vital Network Services, Inc"/>
        <s v="Vital Signs"/>
        <s v="VitalSource Technologies"/>
        <s v="Vital Support Systems"/>
        <s v="Vital Technology Pte Ltd"/>
        <s v="Vita Medical Staffing"/>
        <s v="Vitamin D"/>
        <s v="Vitamins.com"/>
        <s v="Vitamin Shoppe"/>
        <s v="Vitamin World"/>
        <s v="Vita Nonwovens"/>
        <s v="Vitaquest International"/>
        <s v="Vitberg"/>
        <s v="Vitec Group"/>
        <s v="Vitec Software Group"/>
        <s v="Viteos Group"/>
        <s v="Vitera Healthcare Solutions"/>
        <s v="Vitesse Semiconductor"/>
        <s v="Vitex Packaging Group"/>
        <s v="Vitiva"/>
        <s v="Vitria Technology, Inc"/>
        <s v="Vitrolife"/>
        <s v="Vitruvian Partners"/>
        <s v="Vivactis"/>
        <s v="vivadia"/>
        <s v="Vivalis"/>
        <s v="Vivalog Technologies"/>
        <s v="VIVA Media AG"/>
        <s v="Vivant Medical"/>
        <s v="Vivarte"/>
        <s v="Vivendi"/>
        <s v="Vivendi Games"/>
        <s v="Vivendi Universal Games"/>
        <s v="Viventia Bio"/>
        <s v="Vivera"/>
        <s v="Viverdi Ltd"/>
        <s v="Viversum"/>
        <s v="Vivid Imaginations"/>
        <s v="Vivid Semiconductor"/>
        <s v="vivo Science GmbH"/>
        <s v="Vivo Software"/>
        <s v="VIVUS"/>
        <s v="VIXIA"/>
        <s v="Vix Solutions"/>
        <s v="Vix Technology"/>
        <s v="Vixtel Inc"/>
        <s v="Vizacom"/>
        <s v="Vizada"/>
        <s v="Vize Capital"/>
        <s v="Vizelia"/>
        <s v="Vizible"/>
        <s v="Vizient Manufacturing Solutions"/>
        <s v="Vizimo"/>
        <s v="Vizio"/>
        <s v="Vizioncore"/>
        <s v="Viztek, LLC"/>
        <s v="Viztu Technologies"/>
        <s v="Vizualize.Me"/>
        <s v="VizziHome"/>
        <s v="Vkontakte"/>
        <s v="VLOTech"/>
        <s v="Vlps Lighting Services International"/>
        <s v="VLSI Technology"/>
        <s v="Vltava Labe Press"/>
        <s v="VMK"/>
        <s v="VML"/>
        <s v="V-Moda"/>
        <s v="vMonitor"/>
        <s v="VNU"/>
        <s v="VNUS Medical Technologies"/>
        <s v="VOAC Hydraulics"/>
        <s v="VocaLink"/>
        <s v="Vocalis"/>
        <s v="Vocalnet"/>
        <s v="VOConline"/>
        <s v="Vodacom"/>
        <s v="VODA Computers"/>
        <s v="Vodafone"/>
        <s v="Vodafone India"/>
        <s v="Vodafone New Zealand"/>
        <s v="Vodafone UK"/>
        <s v="Vodavi Technology"/>
        <s v="Vodpod"/>
        <s v="VODRUM Group Ltd"/>
        <s v="Voelcker Informatik AG"/>
        <s v="Voestalpine AG"/>
        <s v="Vogue International"/>
        <s v="Voicebase BV"/>
        <s v="Voice Mobility"/>
        <s v="Voicenet Solutions"/>
        <s v="VoicePipe"/>
        <s v="VoiceStar"/>
        <s v="Voicestream Wireless"/>
        <s v="Voice Technologies"/>
        <s v="Voice Vision"/>
        <s v="Voip!"/>
        <s v="Voith GmbH"/>
        <s v="Voitual"/>
        <s v="Volansys Technologies"/>
        <s v="Volaris Group"/>
        <s v="Volati"/>
        <s v="Volcano Corporation"/>
        <s v="Volksbank"/>
        <s v="Volkswagen Financial Services"/>
        <s v="Volkswagen Group"/>
        <s v="Vollrath Associates"/>
        <s v="Volob Technologies Pvt. Ltd."/>
        <s v="volo delivery"/>
        <s v="VoloMP"/>
        <s v="Volta Creation"/>
        <s v="Voltalia"/>
        <s v="Voltari - North American messaging division"/>
        <s v="Volterra"/>
        <s v="VOLT Media"/>
        <s v="Volume Nine"/>
        <s v="VolunteerMark"/>
        <s v="Von Hoffmann"/>
        <s v="Vonpar"/>
        <s v="Vontobel"/>
        <s v="Voobly, Inc"/>
        <s v="VoodooPC"/>
        <s v="Voortman Cookies"/>
        <s v="VOQS Ltd."/>
        <s v="Voran Technologia"/>
        <s v="Vorcu"/>
        <s v="Vortex Connect Inc."/>
        <s v="Vortex Medical"/>
        <s v="Vortex Mobile"/>
        <s v="Vorwerk"/>
        <s v="Votem Corp"/>
        <s v="Voter's Friend"/>
        <s v="VouChaCha"/>
        <s v="Vovida Networks"/>
        <s v="VoxAge"/>
        <s v="Voxeljet"/>
        <s v="Voxis"/>
        <s v="Voxmobili"/>
        <s v="VoxPop Worldwide"/>
        <s v="VoxTel RNIS Telecommunications"/>
        <s v="Voxtron"/>
        <s v="VOXX International"/>
        <s v="VOYAGE GROUP"/>
        <s v="Voyage Prive"/>
        <s v="Voyager Net"/>
        <s v="Voyages-SNCF.com"/>
        <s v="Voyagin"/>
        <s v="Voyant"/>
        <s v="VPNCompare.co.uk"/>
        <s v="VPSA"/>
        <s v="VPS Holdings"/>
        <s v="VRBO"/>
        <s v="VRBO Vacation Rental Homes"/>
        <s v="Vree Health"/>
        <s v="VR Equitypartner"/>
        <s v="VRide"/>
        <s v="VRL Laboratories"/>
        <s v="VRS VeriClaim UK"/>
        <s v="VS Acquisition Holding"/>
        <s v="VSE Corp"/>
        <s v="VSHolding"/>
        <s v="VSI"/>
        <s v="VSI Group"/>
        <s v="VSI-thinking"/>
        <s v="VSM Group Holding"/>
        <s v="Vspeed Capital"/>
        <s v="vSpring Capital"/>
        <s v="V&amp;S Vin &amp; Sprit"/>
        <s v="V-Tech"/>
        <s v="VTech Holding"/>
        <s v="Vtesse group"/>
        <s v="Vtrenz"/>
        <s v="vTv Therapeutics"/>
        <s v="Vue Analytics"/>
        <s v="Vue Entertainment"/>
        <s v="Vulcan Capital"/>
        <s v="Vulcan Electric Company"/>
        <s v="Vulcanic"/>
        <s v="Vulcan Machine"/>
        <s v="Vulcan Materials Company"/>
        <s v="VulcanoSec"/>
        <s v="Vulcan Threaded Products"/>
        <s v="Vulkan Retail"/>
        <s v="Vulnerability Research"/>
        <s v="Vumber"/>
        <s v="Vumii"/>
        <s v="VUURR"/>
        <s v="Vuvox"/>
        <s v="V Water"/>
        <s v="vWorker"/>
        <s v="VWR International"/>
        <s v="VWT Power"/>
        <s v="VXI Global Solutions"/>
        <s v="VXtreme"/>
        <s v="Vycom"/>
        <s v="VYTA"/>
        <s v="VytalNet"/>
        <s v="Vytek Wireless"/>
        <s v="Vytru"/>
        <s v="W2O Group"/>
        <s v="W3net"/>
        <s v="Waban Software"/>
        <s v="Wabash National"/>
        <s v="WABCO"/>
        <s v="Waberer's International Nyrt"/>
        <s v="Wabtec Corporation"/>
        <s v="Wachovia Preferred Funding"/>
        <s v="Wachs Water Services"/>
        <s v="Waddell &amp; Reed"/>
        <s v="Waddington Group"/>
        <s v="Wafra Partners"/>
        <s v="Wagemeyer"/>
        <s v="Wainwright Industries"/>
        <s v="Waiters on Wheels"/>
        <s v="Waitr"/>
        <s v="Wakelee Associates"/>
        <s v="Wake up now"/>
        <s v="Walco International"/>
        <s v="Waldhaus Flims Mountain Resort &amp; Spa"/>
        <s v="Walgreens"/>
        <s v="Walgreens Boots Alliance"/>
        <s v="Walgreens Infusion Services"/>
        <s v="WALK 97.5"/>
        <s v="Walker &amp; Dunlop"/>
        <s v="Walker Logistics Overseas, LTD"/>
        <s v="Wallaby Yogurt Company"/>
        <s v="Wallace"/>
        <s v="Wallace Wireless"/>
        <s v="Wall &amp; Broadway"/>
        <s v="Walling Data Systems"/>
        <s v="Wall Street On Demand"/>
        <s v="Wall Street Systems"/>
        <s v="Walman Optical"/>
        <s v="Walmart"/>
        <s v="WalmartLabs"/>
        <s v="Walmex"/>
        <s v="Walmsley Bulk Haulage"/>
        <s v="Walser Automotive Group"/>
        <s v="Walt Disney Animation Studios"/>
        <s v="Walz Group"/>
        <s v="WAM!NET"/>
        <s v="WAM Technologies"/>
        <s v="Wanako Games"/>
        <s v="Wanda Cinema Line Corp."/>
        <s v="WANDA Group"/>
        <s v="WanderWe"/>
        <s v="Wandl"/>
        <s v="Wanke Associates"/>
        <s v="wantANDfound.com"/>
        <s v="wantickets"/>
        <s v="Wanxiang America"/>
        <s v="Waracle"/>
        <s v="Warburg Pincus"/>
        <s v="Warehouse Intellect"/>
        <s v="WareSystems"/>
        <s v="Wargaming"/>
        <s v="Warid Telecom"/>
        <s v="WARL Group"/>
        <s v="Warmelin Precision Products"/>
        <s v="Warnaco Group"/>
        <s v="Warner Bros."/>
        <s v="Warner Chilcott"/>
        <s v="Warner-Lambert"/>
        <s v="Warner Music Group"/>
        <s v="Warner Power"/>
        <s v="Warren Averett"/>
        <s v="Warren Chem Specialities"/>
        <s v="Warren Equities"/>
        <s v="Warren Resources"/>
        <s v="Warrior Forum"/>
        <s v="Warthog Plc"/>
        <s v="Wartsila"/>
        <s v="Warwick Capital LLP"/>
        <s v="Warwick Chemicals"/>
        <s v="Warwick Community Bancorp"/>
        <s v="Warwick Energy Group"/>
        <s v="Washington Banking"/>
        <s v="Washington Group International"/>
        <s v="Washington Management Group"/>
        <s v="Washington Post"/>
        <s v="Washington Prime Group"/>
        <s v="Washington Real Estate Investment Trust."/>
        <s v="WASH Multifamily Laundry Systems"/>
        <s v="WASPcam"/>
        <s v="Wasserstein &amp; Co."/>
        <s v="Waste Connections"/>
        <s v="Waste Industries"/>
        <s v="Waste Management"/>
        <s v="Wastequip"/>
        <s v="Waste Services Inc"/>
        <s v="Watan Group"/>
        <s v="Watch4Net"/>
        <s v="Watchfire"/>
        <s v="WatchMouse"/>
        <s v="Waterbury Acquisition"/>
        <s v="Waterland Private Equity"/>
        <s v="Waterlink"/>
        <s v="Waterlogic Commercial Products"/>
        <s v="Waterman Entertainment"/>
        <s v="Watermark Software"/>
        <s v="Waters Corporation"/>
        <s v="Watershed Investment Consultants"/>
        <s v="Waterstone Financial"/>
        <s v="Water Transfer"/>
        <s v="Waterworks"/>
        <s v="Watkins Motor Lines"/>
        <s v="Watkins &amp; Shepard"/>
        <s v="Watsco"/>
        <s v="Watson Petroleum"/>
        <s v="Watson Pharmaceuticals"/>
        <s v="Watson SCS"/>
        <s v="Watts Brothers"/>
        <s v="Watts Water Technologies"/>
        <s v="Waud Capital Partners"/>
        <s v="Waukesha Bearings"/>
        <s v="Waupaca Foundry"/>
        <s v="Wausau Financial Systems"/>
        <s v="WaveAdept"/>
        <s v="Waveland Investments"/>
        <s v="Wavelength Media"/>
        <s v="Wave Power"/>
        <s v="Wave Software"/>
        <s v="WaveTwo"/>
        <s v="Wavion (Alvarion)"/>
        <s v="Wavtrace"/>
        <s v="Wax Digital Ltd"/>
        <s v="Way2SMS.com"/>
        <s v="Waybury"/>
        <s v="Wayfinder"/>
        <s v="Waymobile.com"/>
        <s v="Wayne Fueling Systems"/>
        <s v="Waysay"/>
        <s v="Wayside Technology Group"/>
        <s v="Waytec Eelectronics"/>
        <s v="Wazuu"/>
        <s v="WBS"/>
        <s v="WBS Connect"/>
        <s v="WbSrch"/>
        <s v="WCA Waste Corporation"/>
        <s v="WCI Communities"/>
        <s v="WCS Wireless"/>
        <s v="WCWJ"/>
        <s v="WDA"/>
        <s v="WDS"/>
        <s v="Wealth Enhancement Group"/>
        <s v="Wealth Glory Holdings"/>
        <s v="Wealth Management Systems"/>
        <s v="WealthPoint"/>
        <s v="Wealth Sprout"/>
        <s v="Weardrobe"/>
        <s v="WeAreGadgets"/>
        <s v="We Are London Ltd. (WAE)"/>
        <s v="WearGuard"/>
        <s v="WearSox"/>
        <s v="WeatherBonk"/>
        <s v="WeatherCloud Inc."/>
        <s v="Weatherly"/>
        <s v="Weathernews"/>
        <s v="WeatherSphere"/>
        <s v="Weather Underground"/>
        <s v="Weaver Interactive"/>
        <s v="Weavertown Environmental Group"/>
        <s v="Web4Africa"/>
        <s v="WebAbacus"/>
        <s v="WebAssign"/>
        <s v="Web Atarim"/>
        <s v="Webbed Marketing"/>
        <s v="Webb Enterprises"/>
        <s v="WebbMason"/>
        <s v="Webcal"/>
        <s v="WebCargoNet"/>
        <s v="Webcasting.com"/>
        <s v="Web Centre"/>
        <s v="Web Clients"/>
        <s v="Web.com"/>
        <s v="Web Commerce"/>
        <s v="Web Connectivity"/>
        <s v="WebDAM Solutions"/>
        <s v="WebDesignHouston.com"/>
        <s v="Webdetails Consulting"/>
        <s v="Web Development Company Limited"/>
        <s v="WebEcoist.com"/>
        <s v="Webedia"/>
        <s v="Weber Shandwick"/>
        <s v="Webfolio Management"/>
        <s v="Webfortis"/>
        <s v="WebFreedom"/>
        <s v="Webfusion"/>
        <s v="WebGames"/>
        <s v="Webgistix"/>
        <s v="WebHelp"/>
        <s v="Webhuset"/>
        <s v="Webia Technologies"/>
        <s v="Web IP"/>
        <s v="WebJay"/>
        <s v="Webjet.com.au"/>
        <s v="webKPI"/>
        <s v="WebLine Communications"/>
        <s v="Weblistit"/>
        <s v="Weblogs"/>
        <s v="WebManage Technologies"/>
        <s v="WebMessenger"/>
        <s v="Webmetrics"/>
        <s v="Webonise"/>
        <s v="Weborama"/>
        <s v="WeBox"/>
        <s v="Webpass"/>
        <s v="WebPencil.com"/>
        <s v="Web Petitions"/>
        <s v="Web Prancer"/>
        <s v="WebQA"/>
        <s v="Webscreen Technology"/>
        <s v="Webshots"/>
        <s v="Web Site Source"/>
        <s v="websnapr"/>
        <s v="WebSpective"/>
        <s v="Webstamp World Wide"/>
        <s v="WebStatsHQ"/>
        <s v="WebStream Sports"/>
        <s v="Webtise"/>
        <s v="Webtrends"/>
        <s v="WebTV Networks"/>
        <s v="WebVisor"/>
        <s v="Webwag"/>
        <s v="Webzai"/>
        <s v="Webzen"/>
        <s v="WeCloud"/>
        <s v="WE Communications"/>
        <s v="Wedbush Securities"/>
        <s v="Weddingbee.com"/>
        <s v="Wedding Ideas"/>
        <s v="We Design LA"/>
        <s v="WEDGE Energy Services"/>
        <s v="Wedgetail Communications"/>
        <s v="Wedgewood Pharmacy"/>
        <s v="WeDidThis.org.uk"/>
        <s v="W.E. Donoghue &amp; Co."/>
        <s v="WedSnap"/>
        <s v="Weeby.co"/>
        <s v="WeedLaws"/>
        <s v="WeedMaps Media"/>
        <s v="Weejee Learning"/>
        <s v="Weekday"/>
        <s v="Wefollow"/>
        <s v="WEGENER"/>
        <s v="Weidenhammer Packaging Group"/>
        <s v="Weider"/>
        <s v="Weightview"/>
        <s v="Weight Watchers International"/>
        <s v="Weinberg Capital Group"/>
        <s v="Weir Environmental"/>
        <s v="Welch Allyn"/>
        <s v="Welch ATM"/>
        <s v="Welcome Italia"/>
        <s v="Welders Industrial Supply"/>
        <s v="Weldinghouse"/>
        <s v="Weld North"/>
        <s v="WellBiz Brands, Inc"/>
        <s v="WellCare Health Plans"/>
        <s v="Wellchoice"/>
        <s v="WellDyneRx"/>
        <s v="Wellements"/>
        <s v="Weller Equity Partners"/>
        <s v="Wellesley Bancorp"/>
        <s v="Wellesley Information Services"/>
        <s v="Well Established Web Design"/>
        <s v="Wellington Insurance Group"/>
        <s v="WellKnit Communications"/>
        <s v="WellMark"/>
        <s v="Wellnessly.com"/>
        <s v="Wellnet SpA"/>
        <s v="Wellnext"/>
        <s v="WellSafe"/>
        <s v="Wellsco"/>
        <s v="Wells Fargo Advisors, LLC"/>
        <s v="Wells Fargo &amp; Company"/>
        <s v="Wells Fargo Global Fund Services"/>
        <s v="Wellspring Capital Management"/>
        <s v="WellSpring Pharmaceutical"/>
        <s v="Wells Rural Electric Company"/>
        <s v="Welsh, Carson, Anderson &amp; Stowe"/>
        <s v="Welspun Renewables Energy"/>
        <s v="Weltman Bernfield"/>
        <s v="Welton Energy Corporation"/>
        <s v="Wemindji"/>
        <s v="Wencor Group"/>
        <s v="Wendel"/>
        <s v="Wendel Investissement"/>
        <s v="Wendy's Japan LLC"/>
        <s v="Wentworth-Douglass Hospital"/>
        <s v="weRead"/>
        <s v="We-Represent"/>
        <s v="Werkspot"/>
        <s v="Werner Enterprises"/>
        <s v="WesBanco Bank"/>
        <s v="Wesco Aircraft"/>
        <s v="Wesco Distribution"/>
        <s v="Wesco Financial Corporation"/>
        <s v="Wescon Controls"/>
        <s v="Wesfarmers"/>
        <s v="Wesley Jessen Visioncare"/>
        <s v="Westaim"/>
        <s v="Westar Energy"/>
        <s v="West Bay Semiconductor"/>
        <s v="West Bend Assisted Living Pharmacy"/>
        <s v="WestBridge Capital, London"/>
        <s v="Westcoast"/>
        <s v="Westcoast Energy"/>
        <s v="West Coast Quartz Corporation"/>
        <s v="Westcon Group"/>
        <s v="West Corp. - Agent Services Businesses"/>
        <s v="West Corporation"/>
        <s v="Westcor Realty"/>
        <s v="Westell Technologies"/>
        <s v="Western Bancorp"/>
        <s v="Western Bank"/>
        <s v="Western Gas Equity Partners"/>
        <s v="Western Metrology"/>
        <s v="Western Multiplex Corp"/>
        <s v="Western Peterbilt"/>
        <s v="Western Refining"/>
        <s v="Western Refining Logistics"/>
        <s v="Western Star Trucks"/>
        <s v="Western State Design"/>
        <s v="Western Union"/>
        <s v="Western United Holding"/>
        <s v="Westfalia-Automotive"/>
        <s v="Westfield Bank"/>
        <s v="West Fraser Timber"/>
        <s v="WestHost"/>
        <s v="westinteractive"/>
        <s v="West Interactive"/>
        <s v="Westlake Chemical Corporation"/>
        <s v="West Marine"/>
        <s v="West Monroe Partners"/>
        <s v="Westmoreland Coal Co"/>
        <s v="Westower"/>
        <s v="Westpac"/>
        <s v="West Pharmaceutical Services, Inc"/>
        <s v="WestPoint Stevens"/>
        <s v="Westport Innovations"/>
        <s v="WestRock"/>
        <s v="Westshore Capital Partners"/>
        <s v="Westvaco Corporation"/>
        <s v="WestView Capital Partners"/>
        <s v="Westwind Media.com"/>
        <s v="Westwood Holdings Group"/>
        <s v="Westwood Professional Services"/>
        <s v="Westwood Studios"/>
        <s v="WET Automotive Systems AG"/>
        <s v="Wetsman Forensic Medicine"/>
        <s v="Wetzel’s Pretzels"/>
        <s v="WEvolt"/>
        <s v="Wex"/>
        <s v="Weyco Group"/>
        <s v="Weyerhaeuser"/>
        <s v="Weyerhaeuser Co. fiber pulp business"/>
        <s v="Weyerhaeuser Real Estate Co"/>
        <s v="Weza Tele"/>
        <s v="WFS Enterprises"/>
        <s v="WGBH News"/>
        <s v="WGL Holdings"/>
        <s v="WhaleMail"/>
        <s v="Whalerock Industries"/>
        <s v="Whaley Foodservice Repairs"/>
        <s v="Whamcloud"/>
        <s v="Wham-O"/>
        <s v="whatever mobile GmbH"/>
        <s v="What I Like, Inc."/>
        <s v="Whatis.com"/>
        <s v="WhatRunsWhere"/>
        <s v="Whats On India Media"/>
        <s v="What's the Deal"/>
        <s v="WhatsUp Gold"/>
        <s v="WHEATON Industries"/>
        <s v="Wheelabrator Air Pollution Control"/>
        <s v="Wheelabrator Technologies"/>
        <s v="WheelGroup"/>
        <s v="Wheelhouse IT"/>
        <s v="Wheelies"/>
        <s v="wheels group"/>
        <s v="When"/>
        <s v="Where2"/>
        <s v="Whereonearth"/>
        <s v="Where To"/>
        <s v="Wherify Wireless"/>
        <s v="Whetlab"/>
        <s v="WH Group"/>
        <s v="WhichAirline"/>
        <s v="Whip An Orbit"/>
        <s v="Whiplash"/>
        <s v="WhippleHill, Inc."/>
        <s v="Whisper Systems"/>
        <s v="WhisperWire"/>
        <s v="Whistler Blackcomb"/>
        <s v="Whistler Cable Television"/>
        <s v="Whistles"/>
        <s v="Whitcraft"/>
        <s v="whiteaway"/>
        <s v="White Cap Construction Supply"/>
        <s v="White Cap Industries"/>
        <s v="White Cliffs Consulting"/>
        <s v="WhiteClouds"/>
        <s v="White Deer Energy"/>
        <s v="White Electronic Designs"/>
        <s v="WhiteHorse Finance"/>
        <s v="Whitehouse Laboratories"/>
        <s v="WhiteLight Group"/>
        <s v="White Mountains Insurance Group"/>
        <s v="Whitepath Fab Tech"/>
        <s v="White Payments"/>
        <s v="White Plum"/>
        <s v="White Staffing Management"/>
        <s v="Whitewater"/>
        <s v="Whitewater Group"/>
        <s v="WhiteWave Foods"/>
        <s v="White Wolf Capital"/>
        <s v="White Wolf Publishing"/>
        <s v="Whiting Petroleum Corporation"/>
        <s v="Whitmont Legal Technologies"/>
        <s v="Whitney Woods Ltd."/>
        <s v="Whittman-Hart"/>
        <s v="WhoGlue"/>
        <s v="WhoGoHost.com"/>
        <s v="Whole Foods Market"/>
        <s v="Wholesale Application Community (WAC) Application Services Ltd."/>
        <s v="Wholesale Global Services"/>
        <s v="Wholesomebabyfood.com"/>
        <s v="Whoosh Traffic"/>
        <s v="Who-Rae"/>
        <s v="Whoscall"/>
        <s v="WhoToo,"/>
        <s v="WHP Group"/>
        <s v="Whyte Hirschboeck Dudek"/>
        <s v="Whyte Lyon Socratic"/>
        <s v="Wiberg"/>
        <s v="WICE Logistics"/>
        <s v="Wichita Luxury Collection"/>
        <s v="Wicresoft Co., Ltd."/>
        <s v="Widearea Systems"/>
        <s v="Wideload Games"/>
        <s v="Wide Open Consulting"/>
        <s v="WidePoint"/>
        <s v="Widerweb"/>
        <s v="WiebeTech"/>
        <s v="WIENERS+WIENERS"/>
        <s v="Wi-Fi Alliance"/>
        <s v="WiFiSLAM"/>
        <s v="WiFiZone"/>
        <s v="Wiggle"/>
        <s v="WikiCity"/>
        <s v="wikiHow"/>
        <s v="wikileaf"/>
        <s v="WiLAN"/>
        <s v="Wilcon"/>
        <s v="WildEarth Media"/>
        <s v="WildernessWeb.com"/>
        <s v="WILD Flavors"/>
        <s v="Wild Manufacturing Group"/>
        <s v="Wild Oats Marketplace"/>
        <s v="WildSeed"/>
        <s v="WILKS ENTERPRISE"/>
        <s v="Willamette Egg"/>
        <s v="Willard Bishop"/>
        <s v="Willbros Group Inc"/>
        <s v="Willdan Group"/>
        <s v="William Data Systems"/>
        <s v="William Demant"/>
        <s v="William Hill"/>
        <s v="William Jackson Food Group"/>
        <s v="William Laboratories"/>
        <s v="William Pitters"/>
        <s v="Williams &amp; Bennett"/>
        <s v="Williams Communications"/>
        <s v="Williams Partners L.P."/>
        <s v="Williams Technologies"/>
        <s v="Willie's Grill &amp; Icehouse"/>
        <s v="Willis Group Holdings Limited"/>
        <s v="Willis Stein &amp; Partnes"/>
        <s v="Willis Towers Watson"/>
        <s v="Willowbrook Health Systems"/>
        <s v="Willow Grove Bancorp"/>
        <s v="Willow Park Estates"/>
        <s v="Willow Technology, Inc."/>
        <s v="Willow TV"/>
        <s v="Willtek Communications"/>
        <s v="Wilmington"/>
        <s v="Wilmington Professional Associates"/>
        <s v="Wilmorite Holdings LP"/>
        <s v="Wilogo"/>
        <s v="WIL Research"/>
        <s v="Wilson Parker Homes"/>
        <s v="Wilson Parking Hong Kong"/>
        <s v="Wilsons Leather"/>
        <s v="Wiltel Communications"/>
        <s v="WiMacTel"/>
        <s v="WiMax.com Broadband Solutions"/>
        <s v="Wimm-Bill-Dann Foods"/>
        <s v="WIMM Labs"/>
        <s v="Winbond Electronics"/>
        <s v="Winchester Electronics"/>
        <s v="Wincor Nixdorf"/>
        <s v="Windhaven Investment Management"/>
        <s v="Windjammer Capital Investors"/>
        <s v="Windmill Software, Inc."/>
        <s v="Wind Mobile"/>
        <s v="WindowSecurity.com"/>
        <s v="Wind Point Partners"/>
        <s v="WindPower Innovations"/>
        <s v="Wind River"/>
        <s v="Windsor Foods"/>
        <s v="Windsor Gardens Secondary College"/>
        <s v="Windsor Health Group"/>
        <s v="Windsor Management Group"/>
        <s v="WindStax Wind Power Systems"/>
        <s v="Windstream"/>
        <s v="Windup Labs"/>
        <s v="Wine Insiders"/>
        <s v="Wine Valley Siding Supply"/>
        <s v="Winfield &amp; Company"/>
        <s v="Winfield Wood &amp; Lath"/>
        <s v="WingArc1st Inc."/>
        <s v="Wingify"/>
        <s v="Wingra"/>
        <s v="WingSix"/>
        <s v="Wingspeed Corporation"/>
        <s v="Wings Travels"/>
        <s v="Wink Communications"/>
        <s v="Winkflash"/>
        <s v="Winland Electronics"/>
        <s v="Winning Promotions"/>
        <s v="Winnovation Training Ltd"/>
        <s v="WINS Ltd."/>
        <s v="WinStar Communication"/>
        <s v="WinterLogic"/>
        <s v="Winternals"/>
        <s v="Wintrust Financial"/>
        <s v="Wipe"/>
        <s v="Wipfli LLP"/>
        <s v="Wipro Consumer Care and Lighting"/>
        <s v="Wipro Digital"/>
        <s v="Wipro Infrastructure Engineering"/>
        <s v="Wipro Technologies"/>
        <s v="WIRB-Copernicus Group"/>
        <s v="Wirecard"/>
        <s v="Wired Capital"/>
        <s v="Wired Investors"/>
        <s v="Wired Magazine"/>
        <s v="Wired News"/>
        <s v="WiredTiger"/>
        <s v="Wireless BCN"/>
        <s v="Wireless Gigabit Alliance"/>
        <s v="Wireless Group plc"/>
        <s v="Wireless Infrastructure Group"/>
        <s v="Wireless Matrix"/>
        <s v="Wireless NRG"/>
        <s v="WirelessPlug"/>
        <s v="Wireless Security"/>
        <s v="Wireless System Integration AB"/>
        <s v="Wireless Telecom Group"/>
        <s v="WirelessThings"/>
        <s v="Wireless TT Info Services"/>
        <s v="WirelessWorks"/>
        <s v="Wire One Technologies"/>
        <s v="Wirkle"/>
        <s v="Wirless Gaming Review"/>
        <s v="Wischip International"/>
        <s v="Wisconsin Energy"/>
        <s v="Wisconsin Film &amp; Bag"/>
        <s v="WisdomForce Technologies"/>
        <s v="WisdomGroup"/>
        <s v="Wise Insurance Agency"/>
        <s v="Wisemetrics"/>
        <s v="WisePatient, LLC"/>
        <s v="Wisepower"/>
        <s v="WISE SGR S.p.A."/>
        <s v="Wise Solutions"/>
        <s v="Wisestorm"/>
        <s v="Wisewire"/>
        <s v="Wish-Bone"/>
        <s v="WishListing"/>
        <s v="Wishpicker"/>
        <s v="Wisor Telecom"/>
        <s v="WIS Performance Media"/>
        <s v="WITBE"/>
        <s v="Wit Capital"/>
        <s v="WiTH Collective"/>
        <s v="Within Technologies"/>
        <s v="Within Technology"/>
        <s v="Without A Box"/>
        <s v="Witness Systems"/>
        <s v="Wi-Tron"/>
        <s v="Wittified, LLC"/>
        <s v="Wittur"/>
        <s v="Wizardsgroup"/>
        <s v="Wizard Workspace"/>
        <s v="Wize Services"/>
        <s v="Wizlearn Technologies"/>
        <s v="WIZnet Inc"/>
        <s v="Wizoo"/>
        <s v="Wizzerdwerks Enterprises"/>
        <s v="W. &amp; J. Dunlop"/>
        <s v="WKC Spatial"/>
        <s v="Wlliams Scotsman International"/>
        <s v="W.L. Ross &amp; Co"/>
        <s v="WME | IMG"/>
        <s v="WMF"/>
        <s v="WMS"/>
        <s v="WNS (Holdings) Ltd"/>
        <s v="Wobo"/>
        <s v="Wohler Technologies"/>
        <s v="Wola Info"/>
        <s v="Wolf &amp; Badger"/>
        <s v="Wolfe"/>
        <s v="Wolf Midstream"/>
        <s v="Wolfpack Studios"/>
        <s v="Wolfram Research"/>
        <s v="Wolfspeed"/>
        <s v="Wolf Trax"/>
        <s v="Wolong Real Estate Group"/>
        <s v="Wolseley"/>
        <s v="Wolters Kluwer"/>
        <s v="Wolters Kluwer Corporate Legal Services"/>
        <s v="Wolverine Bank"/>
        <s v="Wolverine World Wide"/>
        <s v="Womanista"/>
        <s v="Woman.ru"/>
        <s v="Wombat"/>
        <s v="Women First HealthCare, Inc."/>
        <s v="Wonderland Software"/>
        <s v="WonderPhone"/>
        <s v="Wondersoft"/>
        <s v="wondertouch"/>
        <s v="Wonderware"/>
        <s v="Wonderware Mobile Solutions"/>
        <s v="WonderWhizkids"/>
        <s v="Wonpy"/>
        <s v="Woodbury Health Products"/>
        <s v="Wood Group"/>
        <s v="Woodland, O'Brien &amp; Scott"/>
        <s v="Woodlawn Partners"/>
        <s v="Wood MacKenzie"/>
        <s v="WoodRidge Behavioral Care"/>
        <s v="Woodside Petroleum Limited"/>
        <s v="Woodstream"/>
        <s v="Woodward Jogger Aerators"/>
        <s v="Woodwing"/>
        <s v="Woolik Technologies LTD"/>
        <s v="Woolworths Limited"/>
        <s v="Woomoo"/>
        <s v="Woosh"/>
        <s v="Woot"/>
        <s v="Woox Innovations"/>
        <s v="Word First Publishing"/>
        <s v="Wordie"/>
        <s v="Word Of Mouth Online"/>
        <s v="WordPerfect"/>
        <s v="Words &amp; Numbers"/>
        <s v="WordWave"/>
        <s v="Wordzen"/>
        <s v="Workbits"/>
        <s v="WorkflowOne"/>
        <s v="Workhorse Custom Chassis"/>
        <s v="Workhorse Software"/>
        <s v="Working Abroad Magazine"/>
        <s v="Working Links"/>
        <s v="Workoptics"/>
        <s v="Workpapers.com"/>
        <s v="Workplace"/>
        <s v="Workplace Answers"/>
        <s v="WorkRite Ergonomics"/>
        <s v="Workscape"/>
        <s v="Worksite"/>
        <s v="Worksite Ventures"/>
        <s v="Workstream"/>
        <s v="Workterra"/>
        <s v="WorkZoo"/>
        <s v="World 50"/>
        <s v="World Book"/>
        <s v="World Energy Solutions"/>
        <s v="World eSports"/>
        <s v="Worldex Industry &amp; Trading Co."/>
        <s v="World Fuel"/>
        <s v="WorldGaming"/>
        <s v="World Hand Shipping"/>
        <s v="World Help Solutions"/>
        <s v="World Life Networks"/>
        <s v="WorldLingo"/>
        <s v="Worldmark"/>
        <s v="WorldNet s.a.l."/>
        <s v="World Nomads Group"/>
        <s v="Worldnow"/>
        <s v="World Of Science"/>
        <s v="WorldofWatches.com"/>
        <s v="WorldPages"/>
        <s v="Worldpay"/>
        <s v="World Point Terminals"/>
        <s v="WORLD POKER TOUR ENTERPRISES, INC"/>
        <s v="World RealTime News"/>
        <s v="Worlds Apart Productions"/>
        <s v="Worldscout Corporation"/>
        <s v="Worldspace"/>
        <s v="Worldspan"/>
        <s v="World Surf League"/>
        <s v="World Travel Holdings"/>
        <s v="World Triathlon Corporation"/>
        <s v="Worldwide Compensation"/>
        <s v="Worldwide Data Systems"/>
        <s v="Worldwide Flight Services"/>
        <s v="Worldwide Internet"/>
        <s v="Worldwide Media"/>
        <s v="Worldwide Payment Systems"/>
        <s v="Worldwide Restaurant Concepts"/>
        <s v="World Wide Technology"/>
        <s v="World Wide Wings"/>
        <s v="Worldwideworker.com"/>
        <s v="WorldWithoutWire"/>
        <s v="World Wrestling Entertainment"/>
        <s v="Worley Claims Services"/>
        <s v="Worry Free Labs"/>
        <s v="Worry+Peace"/>
        <s v="Worthington Foods"/>
        <s v="Wossname Industries"/>
        <s v="Wotif"/>
        <s v="wot.io"/>
        <s v="Wound Care Strategies"/>
        <s v="Wow Baby"/>
        <s v="Wow Holdings"/>
        <s v="W. P. Carey"/>
        <s v="WPG Holdings"/>
        <s v="WPLG Local 10"/>
        <s v="WPP"/>
        <s v="WPP Digital"/>
        <s v="Wpromote Inc."/>
        <s v="WPX Energy"/>
        <s v="WPX Energy Rocky Mountain"/>
        <s v="W. Quinn Associates"/>
        <s v="W. R. Berkley Corporation"/>
        <s v="WRETCH"/>
        <s v="WR Grace"/>
        <s v="WR Group"/>
        <s v="Wright Holdings"/>
        <s v="Wright Medical Group"/>
        <s v="Wright Medical Group - Large joint business"/>
        <s v="Wrights Plastics"/>
        <s v="WriterKEY"/>
        <s v="Writers.net"/>
        <s v="WRIT MEDIA GROUP"/>
        <s v="WrongDiagnosis.com"/>
        <s v="WSA Systems-Boca"/>
        <s v="WSB Financial Group"/>
        <s v="WSC Insurance"/>
        <s v="WSFS Bank"/>
        <s v="WSI Industries"/>
        <s v="WS Live"/>
        <s v="WSLS Newschannel 10"/>
        <s v="WSP Holdings Limited"/>
        <s v="WStore Europe"/>
        <s v="WTD"/>
        <s v="WT Microelectronics"/>
        <s v="W&amp;T Offshore"/>
        <s v="WTS"/>
        <s v="Wuala"/>
        <s v="WUF Networks"/>
        <s v="Wuhan Yangtze Communications Industry Group"/>
        <s v="Wunderman"/>
        <s v="Wuxi Lead Intelligent Equipment CO.,LTD."/>
        <s v="Wuxi Suntech"/>
        <s v="WV Fiber"/>
        <s v="WVT Communications"/>
        <s v="W.W. Grainger"/>
        <s v="WWN"/>
        <s v="WWRD"/>
        <s v="WyckWyre"/>
        <s v="Wyeth Pharmaceuticals"/>
        <s v="WyldFyre Technologies"/>
        <s v="Wyless"/>
        <s v="Wyndham Worldwide"/>
        <s v="Wynnchurch Capital"/>
        <s v="Wynn Resorts"/>
        <s v="Wynn's International"/>
        <s v="WysDM Software"/>
        <s v="Wyse Technology"/>
        <s v="Wyvern"/>
        <s v="X01"/>
        <s v="X4 Solutions"/>
        <s v="X5 Music Group"/>
        <s v="X5 Solutions"/>
        <s v="Xaar plc"/>
        <s v="Xact Data Discovery"/>
        <s v="XACTIX"/>
        <s v="Xandros"/>
        <s v="Xantium Integrated Solutions"/>
        <s v="XAPCASH Technologies"/>
        <s v="XA Secure"/>
        <s v="Xavient Information Systems"/>
        <s v="Xavier Media"/>
        <s v="Xaxis"/>
        <s v="XBiotech"/>
        <s v="Xbrane Bioscience"/>
        <s v="XBT"/>
        <s v="XBT Provider"/>
        <s v="Xcaliber Technologies"/>
        <s v="Xcel Energy"/>
        <s v="XcelleNet"/>
        <s v="Xcellent Creations, Inc."/>
        <s v="XCEL Professional Services Ltd"/>
        <s v="Xcerra"/>
        <s v="XchangePoint"/>
        <s v="Xchanging"/>
        <s v="XCite"/>
        <s v="Xcitec"/>
        <s v="XCOM AG"/>
        <s v="Xcom Multimedia Communications"/>
        <s v="Xcyte Therapies"/>
        <s v="Xdrive Technologies"/>
        <s v="Xeeva"/>
        <s v="Xeikon"/>
        <s v="Xellia Pharmaceuticals"/>
        <s v="Xemplar Education"/>
        <s v="Xenogen Biosciences"/>
        <s v="Xenos"/>
        <s v="Xenova"/>
        <s v="XenoWize"/>
        <s v="Xerium Technologies"/>
        <s v="Xerocole, Inc."/>
        <s v="XETA Technologies"/>
        <s v="Xey"/>
        <s v="Xfund"/>
        <s v="Xhibit"/>
        <s v="X-Hive Corporation"/>
        <s v="Xiamen Elite Electric"/>
        <s v="Xi'an Jiaoda Bao Sai Bio-technology"/>
        <s v="Xiaonei"/>
        <s v="Xilinx"/>
        <s v="Ximedica"/>
        <s v="Xing Technology"/>
        <s v="Xing Wei Institute"/>
        <s v="Xingye Copper International Group"/>
        <s v="Xinhua Sports &amp; Entertainment"/>
        <s v="Xinyuan Real Estate"/>
        <s v="Xiocom Wireless"/>
        <s v="XIO Group"/>
        <s v="Xionics Document Technologies"/>
        <s v="Xircom"/>
        <s v="XIV"/>
        <s v="Xiwang Foodstuffs"/>
        <s v="XLerate Group"/>
        <s v="XLMedia"/>
        <s v="XLNT"/>
        <s v="XLN Telecom"/>
        <s v="XLogics"/>
        <s v="xlr8 Technologies"/>
        <s v="Xmarks"/>
        <s v="XMLdation"/>
        <s v="XoJane"/>
        <s v="XOMA"/>
        <s v="XonTech"/>
        <s v="Xorail, Inc"/>
        <s v="XOS"/>
        <s v="XOsphere"/>
        <s v="xoVain.com"/>
        <s v="Xpect Software"/>
        <s v="Xpedior"/>
        <s v="Xpel Technologies Corp."/>
        <s v="Xpenser"/>
        <s v="Xperscore"/>
        <s v="Xperts"/>
        <s v="Xphase Pharmaceuticals"/>
        <s v="xplain.io"/>
        <s v="Xplor"/>
        <s v="Xplova"/>
        <s v="XPlus Two"/>
        <s v="XPO Logistics"/>
        <s v="XP Solutions"/>
        <s v="Xputer"/>
        <s v="X-Ray Analytics"/>
        <s v="XrayTrax"/>
        <s v="XRef software solutions Ltd"/>
        <s v="xRinger"/>
        <s v="X-Rite"/>
        <s v="xRM Global"/>
        <s v="XSellco"/>
        <s v="Xsilogy"/>
        <s v="X-spine Systems"/>
        <s v="XSplit"/>
        <s v="XStormTech"/>
        <s v="XStreet SL"/>
        <s v="X.Systems"/>
        <s v="Xtec Systems"/>
        <s v="Xtelus"/>
        <s v="Xtend Healthcare"/>
        <s v="XTEND-Tech"/>
        <s v="XtEnterprise"/>
        <s v="XTL Biopharmaceuticals Ltd."/>
        <s v="XTO Energy"/>
        <s v="Xtore Extreme Storage"/>
        <s v="Xtraction Solutions"/>
        <s v="XTRA Lease"/>
        <s v="Xtralis"/>
        <s v="XtreamLok"/>
        <s v="Xtreme Insights"/>
        <s v="Xtreme Labs"/>
        <s v="Xudio.com"/>
        <s v="Xura"/>
        <s v="Xvariant"/>
        <s v="xVault"/>
        <s v="Xwave New England Corp"/>
        <s v="XXImo"/>
        <s v="xx-well.com GmbH"/>
        <s v="XyberNET"/>
        <s v="Xybridge Technologies"/>
        <s v="Xylem"/>
        <s v="Xylem Group"/>
        <s v="Xyratex"/>
        <s v="Xzadium Technologies"/>
        <s v="Y2M"/>
        <s v="Y3 Technologies"/>
        <s v="Yaap Digital Services"/>
        <s v="Yacado"/>
        <s v="Yad2"/>
        <s v="YaData Solutions"/>
        <s v="Yadkin Bank"/>
        <s v="Yahoo!7"/>
        <s v="Yahoo! Japan"/>
        <s v="YakTrax Inc."/>
        <s v="Yamaha"/>
        <s v="Yamana Gold"/>
        <s v="Yanfeng Automotive Interiors"/>
        <s v="Yango Group Co Ltd (Fujian Yango)"/>
        <s v="Yankee Candle Company"/>
        <s v="Yankee Group"/>
        <s v="Yara"/>
        <s v="Yard House"/>
        <s v="Yardville National Bancorp"/>
        <s v="Yarnable"/>
        <s v="YASH Technologies"/>
        <s v="Yavox"/>
        <s v="YaWah"/>
        <s v="Yayoi"/>
        <s v="Yazam"/>
        <s v="yBitcoin"/>
        <s v="YDI Wireless"/>
        <s v="Yecen Auto Technology"/>
        <s v="Yeigo"/>
        <s v="YEL Electronics Hong Kong"/>
        <s v="Yell"/>
        <s v="Yello Digital Marketing"/>
        <s v="Yellow Brick House Nursery Ltd"/>
        <s v="Yellow Media"/>
        <s v="Yellow Pages Group"/>
        <s v="Yellow Point Equity Partners"/>
        <s v="Yellowstone Landscape Group"/>
        <s v="YellowTale"/>
        <s v="Yellowwoods"/>
        <s v="Yelo"/>
        <s v="Yelp Eat24"/>
        <s v="Yerra Solutions"/>
        <s v="Yes Communities"/>
        <s v="YES DBS Satellite Services"/>
        <s v="Yesler"/>
        <s v="Yes!Net"/>
        <s v="YES Network"/>
        <s v="YETI Coolers"/>
        <s v="Ygyan Consulting"/>
        <s v="Yield Pop"/>
        <s v="YieldShares"/>
        <s v="Yifang Digital"/>
        <s v="Yihaodian"/>
        <s v="Yıldız"/>
        <s v="Yingli Green Energy Holding"/>
        <s v="Yingsheng Technology"/>
        <s v="Y. International"/>
        <s v="Yipeedo"/>
        <s v="Yirendai"/>
        <s v="YM BioSciences"/>
        <s v="YoBoHo"/>
        <s v="Yodata"/>
        <s v="YO! Debit Card Network"/>
        <s v="Yodogawa Transformer"/>
        <s v="YoFloor"/>
        <s v="Yokel"/>
        <s v="Yoki Alimentos"/>
        <s v="Yokoro"/>
        <s v="Yolk"/>
        <s v="Yonder &amp; Beyond"/>
        <s v="Yonder Media"/>
        <s v="Yonkers Diagnostic Management Services"/>
        <s v="Yoohoot"/>
        <s v="Yoomedia Dating Limited"/>
        <s v="Yopa"/>
        <s v="Yoplait"/>
        <s v="York Capital Management"/>
        <s v="York Pharma"/>
        <s v="York Risk Services Group"/>
        <s v="York Wallcoverings"/>
        <s v="Yosun Industrial Corp."/>
        <s v="You42"/>
        <s v="Youbet.com"/>
        <s v="Youbibi"/>
        <s v="YouBride"/>
        <s v="YouCue Networks, LLC"/>
        <s v="YouMedical Group"/>
        <s v="YouMobile"/>
        <s v="You &amp; Mr Jones"/>
        <s v="Young &amp; Franklin"/>
        <s v="Young in Frontier"/>
        <s v="Young &amp; Rubicam"/>
        <s v="Young Toys"/>
        <s v="Younited"/>
        <s v="YourBus"/>
        <s v="YourGuy"/>
        <s v="Your Image"/>
        <s v="Your Insurance Spot"/>
        <s v="YourMembership.com"/>
        <s v="Yourplates.com"/>
        <s v="Your Social"/>
        <s v="YourTechOnline"/>
        <s v="YourWholesaleSpot.com"/>
        <s v="Youth and Family Centered Services"/>
        <s v="Youth Bloggers Network"/>
        <s v="Youzu Interactive"/>
        <s v="YoVille"/>
        <s v="Yoyodyne Entertainment"/>
        <s v="YoYo Games"/>
        <s v="YP"/>
        <s v="YP LLC"/>
        <s v="Ypulse, Inc."/>
        <s v="YRC Worldwide"/>
        <s v="YRLess Internet"/>
        <s v="YSI Incorporated"/>
        <s v="YTB"/>
        <s v="Yubb Software"/>
        <s v="Yueke Software"/>
        <s v="Yuku"/>
        <s v="Yum! Brands"/>
        <s v="Yummie Nation"/>
        <s v="yuMobile"/>
        <s v="Yunique Solutions"/>
        <s v="Yunteq"/>
        <s v="Yurie Systems"/>
        <s v="Yuruware"/>
        <s v="YXLON International"/>
        <s v="Z3 Enterprises"/>
        <s v="Zachtronics"/>
        <s v="Zaffera"/>
        <s v="Zagg"/>
        <s v="Zahalo"/>
        <s v="Zais Financial"/>
        <s v="Zale Corporation"/>
        <s v="Zalicus Pharmaceuticals"/>
        <s v="Zalora Thailand"/>
        <s v="Zam"/>
        <s v="Zamefa"/>
        <s v="Zamin Group"/>
        <s v="Zamurai"/>
        <s v="Zana"/>
        <s v="Zandar Technologies"/>
        <s v="Zanella"/>
        <s v="Zanett"/>
        <s v="Zanotti S.p.A."/>
        <s v="Zany Brainy"/>
        <s v="Zapera"/>
        <s v="Zaplet"/>
        <s v="Zaptronix"/>
        <s v="Zapunited"/>
        <s v="Zarlink"/>
        <s v="Zarpa/A&amp;V"/>
        <s v="Zarpac"/>
        <s v="Zarra Studios"/>
        <s v="Z-Axis Ltd."/>
        <s v="ZaZa Energy"/>
        <s v="Zazzle Media"/>
        <s v="ZBB Energy"/>
        <s v="Z Capital Group"/>
        <s v="zColo"/>
        <s v="Z Corporation"/>
        <s v="ZDirect"/>
        <s v="ZDNet"/>
        <s v="ZdorovieOnline.ru"/>
        <s v="Zebramart.com"/>
        <s v="Zebra Technologies - Wireless LAN Business"/>
        <s v="Zebro’s"/>
        <s v="ZEDRA Group"/>
        <s v="Zeebba"/>
        <s v="Zee Entertainment Enterprises"/>
        <s v="ZEE Medical"/>
        <s v="Zeep Mobile"/>
        <s v="Zeevex"/>
        <s v="Zegona"/>
        <s v="Zehnder Group"/>
        <s v="ZEH Software"/>
        <s v="ZelnickMedia"/>
        <s v="Zemetrics"/>
        <s v="Zemingo Group"/>
        <s v="Zencap"/>
        <s v="Zen Charts"/>
        <s v="ZenContent"/>
        <s v="Z Energy"/>
        <s v="Zenergy Power plc"/>
        <s v="Zenhavior"/>
        <s v="Zenith American Solutions"/>
        <s v="ZenithOptimedia"/>
        <s v="ZenithSolar"/>
        <s v="Zeno Group, a Daniel J Edelman Company"/>
        <s v="Zeno International"/>
        <s v="Zeno Office Solutions"/>
        <s v="Zensi"/>
        <s v="Zentiva"/>
        <s v="Zentra Computer Technologies"/>
        <s v="Zentropy Partners"/>
        <s v="Zenvia"/>
        <s v="Zeon Solutions"/>
        <s v="ZEP, Inc."/>
        <s v="Zepol"/>
        <s v="Zepper"/>
        <s v="Zera Intein Protein Solutions"/>
        <s v="Zerigo"/>
        <s v="Zero2Ten"/>
        <s v="ZeroBlock"/>
        <s v="ZeroDegrees"/>
        <s v="Zero Gravity Technologies"/>
        <s v="ZeroPush"/>
        <s v="Zerusa"/>
        <s v="ZEST Anchors"/>
        <s v="Zeta Associates"/>
        <s v="Zetawire"/>
        <s v="Zetex"/>
        <s v="Zetools"/>
        <s v="zetrip"/>
        <s v="Zettagrid"/>
        <s v="Zetta Group"/>
        <s v="Zetta Systems"/>
        <s v="Zeumo"/>
        <s v="Zeus Holdings"/>
        <s v="Z-eyez"/>
        <s v="ZF Friedrichshafen AG"/>
        <s v="Z Gallerie"/>
        <s v="Zhejiang Geely Holding Group"/>
        <s v="Zhejiang Wansheng Pharmaceutical"/>
        <s v="Zhejiang Yinlun Machinery Co.,Ltd."/>
        <s v="Zhonghong Holdings Group"/>
        <s v="Zhongshan Ma Er Daily Products"/>
        <s v="Zhuzhou CST Times Electric"/>
        <s v="Ziatech"/>
        <s v="Zibrant"/>
        <s v="Zico"/>
        <s v="Zi Corporation"/>
        <s v="Ziff Davis"/>
        <s v="Ziff Davis Enterprise"/>
        <s v="Ziff Davis Publishing"/>
        <s v="Ziggo"/>
        <s v="Ziggs"/>
        <s v="Zight Corp"/>
        <s v="Zigron Healthcare"/>
        <s v="Zigwheels"/>
        <s v="ZigZag Software"/>
        <s v="Zikera / Groove"/>
        <s v="Zillion Technologies"/>
        <s v="Zillow Group"/>
        <s v="Zilog"/>
        <s v="Zimmer Biomet Holdings"/>
        <s v="Zimo Communications"/>
        <s v="Zinc Media"/>
        <s v="Zindagi Games"/>
        <s v="Zing.co"/>
        <s v="ZingFu Enterprises"/>
        <s v="Zingy"/>
        <s v="Zinsser Analytic"/>
        <s v="Zion Oil &amp; Gas"/>
        <s v="Zions First National Bank"/>
        <s v="zip2"/>
        <s v="Zipadi"/>
        <s v="Zip.ca, Inc."/>
        <s v="ZipDash"/>
        <s v="Zipfian Academy"/>
        <s v="ZipLink"/>
        <s v="Zipper Interactive"/>
        <s v="ZipQuote.com"/>
        <s v="ZipRunner"/>
        <s v="ZipZapPlay"/>
        <s v="Ziracom Digital Communications"/>
        <s v="Zirkon"/>
        <s v="Zite"/>
        <s v="Zitec"/>
        <s v="ZivVa"/>
        <s v="Zix Corporation"/>
        <s v="ZJF Group"/>
        <s v="Zlecenia.przez.net"/>
        <s v="Zmarta Group"/>
        <s v="ZMDI"/>
        <s v="ZN Vision Technologies"/>
        <s v="Zoes Kitchen"/>
        <s v="Zoetis"/>
        <s v="Zofari"/>
        <s v="Zohraa Lifestyles"/>
        <s v="Zoi Interactive Technologies"/>
        <s v="ZOL"/>
        <s v="Zolfo Cooper"/>
        <s v="ZOLL Medical Corporation"/>
        <s v="Zoltek Corporation"/>
        <s v="Zone4Play (Israel) Ltd"/>
        <s v="Zone Impact"/>
        <s v="ZoneIn2"/>
        <s v="Zoner.ag"/>
        <s v="ZoodFood"/>
        <s v="zoom-cash"/>
        <s v="Zoomd"/>
        <s v="ZOOM interiors"/>
        <s v="Zoomin.TV"/>
        <s v="Zoomission"/>
        <s v="Zoomit"/>
        <s v="Zoomix"/>
        <s v="Zoompf"/>
        <s v="ZoomSpring SEO"/>
        <s v="zoozoocom"/>
        <s v="Zoran"/>
        <s v="Zortech International"/>
        <s v="Zosh"/>
        <s v="Zouk"/>
        <s v="Zovi"/>
        <s v="Zovy LLC"/>
        <s v="Zoyo AI"/>
        <s v="Z-Safety Systems"/>
        <s v="Zschimmer &amp; Schwarz"/>
        <s v="ZS Fund"/>
        <s v="ZSI-Foster"/>
        <s v="ZST digital networks"/>
        <s v="ZT Automation"/>
        <s v="Z-Tech Corporation"/>
        <s v="Ztelic"/>
        <s v="ZTM, Inc."/>
        <s v="Z Trim Holdings"/>
        <s v="Zuellig Pharma China"/>
        <s v="Zuercher Technologies"/>
        <s v="Zui"/>
        <s v="Zuji"/>
        <s v="Zuke’s"/>
        <s v="Zulip"/>
        <s v="Zumiez"/>
        <s v="Zuna Infotech"/>
        <s v="ZuneBoards"/>
        <s v="Zuoan Fashion Limited"/>
        <s v="ZupportDesk"/>
        <s v="ZURB"/>
        <s v="Zurich Insurance Group"/>
        <s v="Zurmo"/>
        <s v="Zuuse"/>
        <s v="ZVRS"/>
        <s v="ZVUE"/>
        <s v="Zwitch Payments"/>
        <s v="ZyDAS Technology"/>
        <s v="Zylog Plastalloys"/>
        <s v="Zylom"/>
        <s v="Zymenex"/>
        <s v="Zymetech"/>
        <s v="ZymeTx"/>
        <s v="ZymoGenetics"/>
        <s v="zynamics"/>
        <s v="Zync"/>
        <s v="Zync Render"/>
        <s v="Zynex"/>
        <s v="Zynk Mobile"/>
        <s v="Zynx Health"/>
        <s v="Zyray Wireless"/>
        <s v="Zyrion Inc"/>
        <s v="ZYRO Limited"/>
        <s v="Zytex group"/>
      </sharedItems>
    </cacheField>
    <cacheField name="domain" numFmtId="0">
      <sharedItems containsBlank="1"/>
    </cacheField>
    <cacheField name="country_code" numFmtId="0">
      <sharedItems containsBlank="1"/>
    </cacheField>
    <cacheField name="state_code" numFmtId="0">
      <sharedItems containsBlank="1"/>
    </cacheField>
    <cacheField name="region" numFmtId="0">
      <sharedItems containsBlank="1"/>
    </cacheField>
    <cacheField name="city" numFmtId="0">
      <sharedItems containsBlank="1"/>
    </cacheField>
    <cacheField name="status" numFmtId="0">
      <sharedItems count="4">
        <s v="operating"/>
        <s v="ipo"/>
        <s v="acquired"/>
        <s v="closed"/>
      </sharedItems>
    </cacheField>
    <cacheField name="short_description" numFmtId="0">
      <sharedItems/>
    </cacheField>
    <cacheField name="category_list" numFmtId="0">
      <sharedItems containsBlank="1"/>
    </cacheField>
    <cacheField name="category_group_list" numFmtId="0">
      <sharedItems containsBlank="1" count="9396">
        <s v="internet services|travel and tourism"/>
        <s v="data and analytics|financial services|lending and investments|science and engineering|software"/>
        <s v="biotechnology|energy|health care|science and engineering|sustainability"/>
        <s v="health care"/>
        <s v="data and analytics|transportation"/>
        <m/>
        <s v="community and lifestyle|consumer electronics|hardware|sports"/>
        <s v="food and beverage"/>
        <s v="biotechnology|data and analytics|health care|science and engineering"/>
        <s v="energy|sustainability"/>
        <s v="software"/>
        <s v="consumer electronics|hardware|manufacturing|science and engineering"/>
        <s v="commerce and shopping|financial services|internet services"/>
        <s v="consumer electronics|hardware"/>
        <s v="commerce and shopping|design"/>
        <s v="mobile"/>
        <s v="software|travel and tourism"/>
        <s v="commerce and shopping|sales and marketing|software"/>
        <s v="consumer electronics|content and publishing|hardware|internet services"/>
        <s v="hardware|health care|information technology|internet services|science and engineering|software"/>
        <s v="food and beverage|software"/>
        <s v="content and publishing|media and entertainment|video"/>
        <s v="travel and tourism"/>
        <s v="information technology|internet services|sales and marketing|software"/>
        <s v="financial services"/>
        <s v="information technology|privacy and security"/>
        <s v="commerce and shopping|media and entertainment"/>
        <s v="real estate|software"/>
        <s v="internet services"/>
        <s v="internet services|transportation"/>
        <s v="consumer electronics|real estate"/>
        <s v="biotechnology|financial services|health care|lending and investments|science and engineering"/>
        <s v="internet services|media and entertainment|mobile|software"/>
        <s v="information technology|internet services|privacy and security"/>
        <s v="financial services|mobile|payments|software"/>
        <s v="commerce and shopping|community and lifestyle|financial services|payments|software"/>
        <s v="biotechnology|science and engineering"/>
        <s v="financial services|lending and investments|payments|software"/>
        <s v="education"/>
        <s v="financial services|lending and investments"/>
        <s v="commerce and shopping|content and publishing|manufacturing|media and entertainment|sales and marketing"/>
        <s v="manufacturing"/>
        <s v="hardware|internet services|sales and marketing|software"/>
        <s v="data and analytics|internet services|software"/>
        <s v="biotechnology|health care|science and engineering"/>
        <s v="apps|mobile|software"/>
        <s v="hardware|internet services|media and entertainment|mobile|sales and marketing|software"/>
        <s v="content and publishing|financial services|media and entertainment"/>
        <s v="commerce and shopping|community and lifestyle|design"/>
        <s v="administrative services|hardware|internet services|software"/>
        <s v="apps|software"/>
        <s v="health care|manufacturing"/>
        <s v="events|media and entertainment|sales and marketing|software"/>
        <s v="commerce and shopping|financial services"/>
        <s v="data and analytics|internet services|media and entertainment"/>
        <s v="administrative services|food and beverage"/>
        <s v="information technology|privacy and security|software|transportation"/>
        <s v="financial services|payments|software"/>
        <s v="apps|financial services|mobile|payments|software"/>
        <s v="information technology"/>
        <s v="hardware|information technology|privacy and security|software"/>
        <s v="consumer electronics|financial services|hardware"/>
        <s v="data and analytics|hardware|sales and marketing|software"/>
        <s v="commerce and shopping"/>
        <s v="data and analytics|science and engineering|software"/>
        <s v="consumer electronics|hardware|internet services|software"/>
        <s v="health care|information technology"/>
        <s v="apps|commerce and shopping|media and entertainment|music and audio|software"/>
        <s v="community and lifestyle|consumer goods|design"/>
        <s v="internet services|real estate|software"/>
        <s v="commerce and shopping|sales and marketing"/>
        <s v="advertising|internet services|sales and marketing"/>
        <s v="financial services|information technology|sales and marketing|software"/>
        <s v="financial services|payments|privacy and security|software"/>
        <s v="energy|manufacturing|natural resources|sustainability"/>
        <s v="hardware|information technology|mobile|software"/>
        <s v="real estate"/>
        <s v="commerce and shopping|financial services|lending and investments|transportation"/>
        <s v="advertising|financial services|sales and marketing"/>
        <s v="hardware|sales and marketing"/>
        <s v="events|internet services|media and entertainment"/>
        <s v="data and analytics|real estate|science and engineering|software"/>
        <s v="internet services|mobile"/>
        <s v="apps|professional services|software|travel and tourism"/>
        <s v="data and analytics|information technology|science and engineering|software"/>
        <s v="software|sustainability|transportation|travel and tourism"/>
        <s v="mobile|travel and tourism"/>
        <s v="internet services|media and entertainment"/>
        <s v="financial services|internet services|lending and investments"/>
        <s v="energy|natural resources"/>
        <s v="data and analytics|sales and marketing|software"/>
        <s v="data and analytics|financial services|internet services|payments|software"/>
        <s v="biotechnology|data and analytics|design|health care|science and engineering|software"/>
        <s v="design|science and engineering"/>
        <s v="advertising|data and analytics|media and entertainment|sales and marketing|software"/>
        <s v="information technology|sales and marketing|software"/>
        <s v="data and analytics|professional services|science and engineering|software"/>
        <s v="natural resources"/>
        <s v="administrative services"/>
        <s v="consumer electronics|content and publishing|data and analytics|hardware|media and entertainment|science and engineering|software|video"/>
        <s v="commerce and shopping|education|software"/>
        <s v="consumer electronics|consumer goods|data and analytics|hardware|manufacturing|navigation and mapping|science and engineering|software"/>
        <s v="apps|information technology|sales and marketing|software"/>
        <s v="privacy and security|professional services"/>
        <s v="consumer electronics|data and analytics|hardware|internet services|media and entertainment|mobile|music and audio|navigation and mapping|sales and marketing|software"/>
        <s v="content and publishing|media and entertainment|mobile|video"/>
        <s v="data and analytics|information technology|internet services|mobile|professional services|software"/>
        <s v="community and lifestyle"/>
        <s v="education|health care"/>
        <s v="events|food and beverage|media and entertainment"/>
        <s v="financial services|lending and investments|payments"/>
        <s v="consumer electronics|energy|hardware|natural resources|real estate|sustainability"/>
        <s v="data and analytics|education|platforms|science and engineering|software"/>
        <s v="agriculture and farming|biotechnology|community and lifestyle|science and engineering"/>
        <s v="transportation"/>
        <s v="mobile|real estate"/>
        <s v="commerce and shopping|food and beverage"/>
        <s v="hardware|information technology|software"/>
        <s v="financial services|health care|internet services|lending and investments|software"/>
        <s v="information technology|internet services|media and entertainment"/>
        <s v="data and analytics|hardware|software"/>
        <s v="education|internet services|professional services"/>
        <s v="commerce and shopping|data and analytics"/>
        <s v="data and analytics|software"/>
        <s v="sales and marketing|software"/>
        <s v="content and publishing|design|media and entertainment"/>
        <s v="food and beverage|transportation"/>
        <s v="apps|mobile|platforms|software"/>
        <s v="design|real estate"/>
        <s v="content and publishing|media and entertainment|music and audio"/>
        <s v="information technology|privacy and security|software"/>
        <s v="commerce and shopping|community and lifestyle"/>
        <s v="commerce and shopping|education|mobile"/>
        <s v="advertising|mobile|sales and marketing"/>
        <s v="financial services|mobile"/>
        <s v="apps|data and analytics|internet services|mobile|software"/>
        <s v="hardware|software"/>
        <s v="financial services|internet services|lending and investments|payments"/>
        <s v="commerce and shopping|travel and tourism"/>
        <s v="information technology|internet services|sales and marketing"/>
        <s v="consumer electronics|consumer goods|hardware|internet services|software"/>
        <s v="commerce and shopping|software"/>
        <s v="advertising|sales and marketing|software"/>
        <s v="advertising|media and entertainment|sales and marketing|video"/>
        <s v="biotechnology|data and analytics|science and engineering"/>
        <s v="apps|content and publishing|internet services|media and entertainment|mobile|platforms|software"/>
        <s v="internet services|software"/>
        <s v="content and publishing|internet services|media and entertainment|video"/>
        <s v="consumer electronics|hardware|software"/>
        <s v="education|internet services|mobile|software"/>
        <s v="commerce and shopping|consumer electronics|hardware"/>
        <s v="agriculture and farming|data and analytics|software"/>
        <s v="media and entertainment|science and engineering|travel and tourism"/>
        <s v="sports"/>
        <s v="commerce and shopping|design|internet services"/>
        <s v="navigation and mapping"/>
        <s v="health care|information technology|mobile"/>
        <s v="data and analytics|internet services|sales and marketing|software"/>
        <s v="internet services|sales and marketing"/>
        <s v="apps|mobile|professional services|software"/>
        <s v="agriculture and farming|food and beverage"/>
        <s v="hardware|health care|information technology|internet services|mobile|software"/>
        <s v="hardware|manufacturing|science and engineering|software"/>
        <s v="financial services|internet services|professional services|software"/>
        <s v="energy|manufacturing|natural resources"/>
        <s v="energy|natural resources|sustainability"/>
        <s v="data and analytics|sales and marketing|transportation"/>
        <s v="apps|commerce and shopping|events|media and entertainment|mobile|software|sports"/>
        <s v="commerce and shopping|hardware|software"/>
        <s v="data and analytics|design|information technology|internet services|software"/>
        <s v="information technology|internet services|professional services|software"/>
        <s v="media and entertainment|software|video"/>
        <s v="apps|financial services|internet services|mobile|software|transportation"/>
        <s v="community and lifestyle|software"/>
        <s v="commerce and shopping|consumer goods"/>
        <s v="privacy and security"/>
        <s v="commerce and shopping|sports"/>
        <s v="real estate|travel and tourism"/>
        <s v="data and analytics"/>
        <s v="food and beverage|mobile"/>
        <s v="information technology|internet services"/>
        <s v="hardware|information technology"/>
        <s v="energy|hardware|mobile|transportation"/>
        <s v="agriculture and farming|data and analytics|information technology|software"/>
        <s v="information technology|software"/>
        <s v="design|financial services|software"/>
        <s v="consumer electronics|hardware|internet services|media and entertainment|video"/>
        <s v="financial services|real estate|transportation"/>
        <s v="content and publishing|information technology|media and entertainment"/>
        <s v="consumer electronics|consumer goods|hardware"/>
        <s v="apps|mobile|platforms|software|transportation|travel and tourism"/>
        <s v="hardware|health care|science and engineering|software"/>
        <s v="data and analytics|information technology|software"/>
        <s v="commerce and shopping|transportation"/>
        <s v="advertising|data and analytics|internet services|media and entertainment|sales and marketing|software"/>
        <s v="internet services|media and entertainment|mobile|platforms|software"/>
        <s v="hardware|media and entertainment|transportation"/>
        <s v="financial services|payments"/>
        <s v="apps|food and beverage|software|transportation"/>
        <s v="internet services|mobile|transportation|travel and tourism"/>
        <s v="commerce and shopping|data and analytics|information technology|software"/>
        <s v="information technology|internet services|messaging and telecommunications"/>
        <s v="data and analytics|information technology|internet services|mobile|sales and marketing|software"/>
        <s v="biotechnology|data and analytics|hardware|health care|science and engineering"/>
        <s v="data and analytics|hardware|mobile"/>
        <s v="mobile|transportation"/>
        <s v="food and beverage|internet services|transportation"/>
        <s v="commerce and shopping|content and publishing|hardware|media and entertainment|software"/>
        <s v="sales and marketing"/>
        <s v="consumer electronics|hardware|health care"/>
        <s v="energy|software|sports|sustainability"/>
        <s v="advertising|internet services|privacy and security|sales and marketing"/>
        <s v="apps|sales and marketing|software"/>
        <s v="agriculture and farming"/>
        <s v="apps|health care|mobile|software"/>
        <s v="health care|travel and tourism"/>
        <s v="hardware|information technology|mobile|sales and marketing|software"/>
        <s v="education|mobile"/>
        <s v="health care|mobile"/>
        <s v="commerce and shopping|information technology|internet services|software"/>
        <s v="education|professional services"/>
        <s v="advertising|gaming|sales and marketing|sports"/>
        <s v="manufacturing|science and engineering"/>
        <s v="media and entertainment|music and audio"/>
        <s v="administrative services|transportation"/>
        <s v="consumer electronics|content and publishing|hardware|media and entertainment|mobile"/>
        <s v="agriculture and farming|energy|science and engineering|sustainability"/>
        <s v="apps|community and lifestyle|events|media and entertainment|mobile|software"/>
        <s v="data and analytics|internet services|science and engineering|software"/>
        <s v="data and analytics|media and entertainment|software|video"/>
        <s v="hardware|health care|internet services"/>
        <s v="internet services|payments|software"/>
        <s v="administrative services|privacy and security"/>
        <s v="content and publishing|media and entertainment"/>
        <s v="mobile|sports"/>
        <s v="gaming|sports"/>
        <s v="media and entertainment|video"/>
        <s v="financial services|information technology|mobile|payments|software"/>
        <s v="commerce and shopping|financial services|internet services|payments"/>
        <s v="government and military|hardware|privacy and security|science and engineering|software"/>
        <s v="data and analytics|information technology|internet services|media and entertainment|science and engineering|software"/>
        <s v="advertising|data and analytics|internet services|sales and marketing|software"/>
        <s v="data and analytics|financial services|information technology|internet services|privacy and security|science and engineering|software"/>
        <s v="data and analytics|internet services|mobile|platforms|software|sports|transportation"/>
        <s v="commerce and shopping|internet services|media and entertainment"/>
        <s v="mobile|software"/>
        <s v="data and analytics|information technology|mobile|software"/>
        <s v="health care|software"/>
        <s v="consumer electronics|energy|hardware|manufacturing"/>
        <s v="apps|content and publishing|design|media and entertainment|software"/>
        <s v="financial services|media and entertainment"/>
        <s v="media and entertainment|mobile|platforms|software|video"/>
        <s v="commerce and shopping|data and analytics|internet services|science and engineering|software"/>
        <s v="media and entertainment|mobile|music and audio"/>
        <s v="education|gaming"/>
        <s v="hardware|information technology|internet services|privacy and security"/>
        <s v="health care|mobile|software|transportation"/>
        <s v="commerce and shopping|government and military|mobile|real estate"/>
        <s v="commerce and shopping|data and analytics|energy|natural resources|science and engineering|software|sustainability"/>
        <s v="hardware|mobile"/>
        <s v="advertising|apps|community and lifestyle|mobile|sales and marketing|software"/>
        <s v="hardware|internet services|mobile"/>
        <s v="data and analytics|information technology|mobile|privacy and security|sales and marketing|software"/>
        <s v="information technology|internet services|mobile|privacy and security|software"/>
        <s v="hardware|information technology|internet services|mobile|software"/>
        <s v="consumer electronics|gaming|hardware|sports"/>
        <s v="internet services|media and entertainment|software"/>
        <s v="energy|hardware|natural resources|sustainability"/>
        <s v="apps|data and analytics|health care|mobile|software"/>
        <s v="advertising|information technology|sales and marketing|software"/>
        <s v="commerce and shopping|food and beverage|internet services|travel and tourism"/>
        <s v="commerce and shopping|consumer goods|mobile"/>
        <s v="commerce and shopping|financial services|food and beverage|internet services|payments"/>
        <s v="commerce and shopping|financial services|media and entertainment|payments|professional services|software"/>
        <s v="media and entertainment|sports"/>
        <s v="consumer electronics|real estate|software"/>
        <s v="commerce and shopping|financial services|real estate"/>
        <s v="advertising|data and analytics|sales and marketing|software"/>
        <s v="hardware|privacy and security"/>
        <s v="hardware|privacy and security|software"/>
        <s v="gaming|mobile"/>
        <s v="software|transportation"/>
        <s v="consumer goods|design|health care"/>
        <s v="education|software"/>
        <s v="apps|content and publishing|internet services|media and entertainment|mobile|software"/>
        <s v="biotechnology|health care|manufacturing|science and engineering"/>
        <s v="hardware|science and engineering|software"/>
        <s v="financial services|hardware|software"/>
        <s v="education|internet services|software"/>
        <s v="apps|internet services|mobile|software"/>
        <s v="data and analytics|financial services|information technology|internet services|software"/>
        <s v="apps|consumer electronics|data and analytics|hardware|internet services|mobile|software"/>
        <s v="energy|natural resources|real estate|sustainability"/>
        <s v="consumer electronics|hardware|internet services|natural resources|real estate"/>
        <s v="data and analytics|information technology|internet services|messaging and telecommunications|science and engineering|software"/>
        <s v="advertising|apps|commerce and shopping|consumer electronics|hardware|mobile|sales and marketing|software"/>
        <s v="advertising|sales and marketing"/>
        <s v="content and publishing|data and analytics|media and entertainment|software"/>
        <s v="professional services|transportation"/>
        <s v="financial services|lending and investments|media and entertainment|payments|software"/>
        <s v="energy"/>
        <s v="financial services|real estate"/>
        <s v="data and analytics|design|information technology|software"/>
        <s v="data and analytics|financial services|lending and investments"/>
        <s v="apps|community and lifestyle|media and entertainment|software|video"/>
        <s v="financial services|internet services|payments"/>
        <s v="consumer electronics|data and analytics|hardware|health care|information technology|science and engineering|software"/>
        <s v="financial services|software"/>
        <s v="information technology|transportation"/>
        <s v="health care|internet services"/>
        <s v="apps|mobile|software|transportation"/>
        <s v="community and lifestyle|internet services|media and entertainment"/>
        <s v="internet services|media and entertainment|professional services"/>
        <s v="apps|financial services|mobile|software"/>
        <s v="commerce and shopping|internet services"/>
        <s v="hardware|platforms|software"/>
        <s v="data and analytics|education"/>
        <s v="mobile|software|travel and tourism"/>
        <s v="hardware|mobile|navigation and mapping"/>
        <s v="health care|information technology|mobile|software"/>
        <s v="agriculture and farming|data and analytics"/>
        <s v="commerce and shopping|design|financial services|internet services"/>
        <s v="health care|information technology|internet services|messaging and telecommunications|privacy and security|software"/>
        <s v="community and lifestyle|internet services"/>
        <s v="commerce and shopping|software|transportation"/>
        <s v="events|media and entertainment"/>
        <s v="commerce and shopping|data and analytics|hardware|internet services|software"/>
        <s v="administrative services|education|professional services"/>
        <s v="apps|financial services|software"/>
        <s v="advertising|data and analytics|design|sales and marketing|software"/>
        <s v="apps|events|media and entertainment|music and audio|software"/>
        <s v="data and analytics|hardware|internet services"/>
        <s v="biotechnology|energy|natural resources|science and engineering|sustainability"/>
        <s v="commerce and shopping|manufacturing"/>
        <s v="consumer goods|health care"/>
        <s v="food and beverage|travel and tourism"/>
        <s v="apps|food and beverage|internet services|software|travel and tourism"/>
        <s v="commerce and shopping|data and analytics|information technology|internet services|software"/>
        <s v="hardware"/>
        <s v="information technology|professional services|software"/>
        <s v="commerce and shopping|design|real estate"/>
        <s v="education|information technology|internet services|software"/>
        <s v="information technology|real estate|software"/>
        <s v="commerce and shopping|design|mobile"/>
        <s v="commerce and shopping|financial services|mobile|payments|software"/>
        <s v="data and analytics|mobile|travel and tourism"/>
        <s v="mobile|sales and marketing|software"/>
        <s v="commerce and shopping|data and analytics|financial services|payments|software"/>
        <s v="data and analytics|financial services"/>
        <s v="information technology|internet services|privacy and security|software"/>
        <s v="design"/>
        <s v="community and lifestyle|travel and tourism"/>
        <s v="hardware|science and engineering|sustainability"/>
        <s v="hardware|information technology|mobile|science and engineering"/>
        <s v="commerce and shopping|data and analytics|design|financial services|mobile|sales and marketing|software"/>
        <s v="data and analytics|design|software"/>
        <s v="internet services|professional services"/>
        <s v="commerce and shopping|professional services"/>
        <s v="hardware|media and entertainment|software|video"/>
        <s v="consumer electronics|hardware|sports"/>
        <s v="government and military|health care|information technology|internet services|messaging and telecommunications|mobile|privacy and security|software"/>
        <s v="commerce and shopping|education"/>
        <s v="data and analytics|hardware|manufacturing|science and engineering|software"/>
        <s v="energy|sustainability|transportation"/>
        <s v="information technology|science and engineering|transportation"/>
        <s v="education|financial services|health care|payments"/>
        <s v="consumer goods"/>
        <s v="consumer electronics|hardware|manufacturing|software"/>
        <s v="data and analytics|health care|software"/>
        <s v="commerce and shopping|financial services|hardware|lending and investments|transportation"/>
        <s v="information technology|media and entertainment"/>
        <s v="consumer electronics|hardware|internet services|media and entertainment|real estate|software"/>
        <s v="manufacturing|transportation"/>
        <s v="media and entertainment|sales and marketing|video"/>
        <s v="information technology|internet services|messaging and telecommunications|mobile"/>
        <s v="community and lifestyle|health care|mobile"/>
        <s v="financial services|information technology|internet services|media and entertainment|messaging and telecommunications|mobile|payments"/>
        <s v="data and analytics|internet services|sales and marketing"/>
        <s v="events|internet services|media and entertainment|travel and tourism"/>
        <s v="consumer electronics|hardware|information technology|software"/>
        <s v="financial services|lending and investments|sustainability"/>
        <s v="community and lifestyle|financial services|information technology|transportation"/>
        <s v="apps|consumer goods|mobile|software"/>
        <s v="commerce and shopping|internet services|mobile"/>
        <s v="consumer electronics|content and publishing|hardware|internet services|media and entertainment|software|video"/>
        <s v="biotechnology|hardware|health care|science and engineering"/>
        <s v="consumer goods|design"/>
        <s v="biotechnology|health care"/>
        <s v="data and analytics|internet services|media and entertainment|sales and marketing"/>
        <s v="design|manufacturing"/>
        <s v="administrative services|commerce and shopping|travel and tourism"/>
        <s v="data and analytics|health care|internet services|mobile|software"/>
        <s v="data and analytics|hardware|internet services|mobile|science and engineering|software|transportation"/>
        <s v="data and analytics|design|education|information technology|software"/>
        <s v="data and analytics|hardware|information technology|science and engineering|software"/>
        <s v="data and analytics|health care|internet services|mobile|science and engineering|software"/>
        <s v="energy|science and engineering|transportation"/>
        <s v="data and analytics|financial services|information technology|software"/>
        <s v="content and publishing|internet services|media and entertainment"/>
        <s v="health care|mobile|software"/>
        <s v="financial services|information technology|lending and investments"/>
        <s v="data and analytics|health care|information technology|science and engineering|software"/>
        <s v="consumer electronics|hardware|internet services|real estate|software|sustainability"/>
        <s v="hardware|health care|information technology"/>
        <s v="apps|science and engineering|software"/>
        <s v="apps|consumer electronics|hardware|mobile|software"/>
        <s v="advertising|information technology|sales and marketing"/>
        <s v="professional services"/>
        <s v="manufacturing|navigation and mapping|travel and tourism"/>
        <s v="internet services|mobile|real estate"/>
        <s v="professional services|software"/>
        <s v="consumer electronics|consumer goods|data and analytics|hardware|science and engineering|software"/>
        <s v="natural resources|sustainability"/>
        <s v="data and analytics|hardware|science and engineering|software"/>
        <s v="advertising|media and entertainment|sales and marketing"/>
        <s v="commerce and shopping|financial services|lending and investments"/>
        <s v="apps|commerce and shopping|financial services|mobile|payments|software"/>
        <s v="health care|information technology|sports"/>
        <s v="data and analytics|health care"/>
        <s v="agriculture and farming|energy|financial services|natural resources|sustainability"/>
        <s v="advertising|data and analytics|real estate|sales and marketing|software"/>
        <s v="commerce and shopping|design|manufacturing"/>
        <s v="hardware|manufacturing|software"/>
        <s v="design|energy|manufacturing|natural resources|sustainability"/>
        <s v="data and analytics|sales and marketing|science and engineering|software"/>
        <s v="content and publishing|internet services|media and entertainment|software"/>
        <s v="internet services|mobile|platforms|software"/>
        <s v="content and publishing|hardware|internet services|media and entertainment|video"/>
        <s v="apps|internet services|software"/>
        <s v="apps|financial services|information technology|mobile|payments|privacy and security|software"/>
        <s v="data and analytics|events|media and entertainment|software"/>
        <s v="apps|information technology|mobile|sales and marketing|software"/>
        <s v="hardware|internet services|software"/>
        <s v="design|manufacturing|software"/>
        <s v="consumer electronics|energy|internet services|real estate|sustainability|transportation"/>
        <s v="information technology|privacy and security|professional services|software"/>
        <s v="financial services|internet services"/>
        <s v="consumer electronics|hardware|internet services"/>
        <s v="information technology|mobile|professional services|sales and marketing|software"/>
        <s v="consumer electronics|hardware|health care|science and engineering|software"/>
        <s v="commerce and shopping|mobile"/>
        <s v="internet services|real estate"/>
        <s v="commerce and shopping|information technology|internet services|privacy and security"/>
        <s v="commerce and shopping|consumer goods|design|real estate"/>
        <s v="advertising|apps|mobile|sales and marketing|software"/>
        <s v="data and analytics|energy|information technology|internet services"/>
        <s v="data and analytics|media and entertainment|mobile|music and audio|software"/>
        <s v="administrative services|food and beverage|transportation"/>
        <s v="gaming|media and entertainment|mobile"/>
        <s v="mobile|sales and marketing|travel and tourism"/>
        <s v="commerce and shopping|internet services|software|transportation"/>
        <s v="financial services|health care|payments|software"/>
        <s v="apps|events|information technology|media and entertainment|mobile|professional services|software|transportation"/>
        <s v="information technology|internet services|messaging and telecommunications|software"/>
        <s v="financial services|information technology|media and entertainment|payments|software"/>
        <s v="content and publishing|data and analytics|events|media and entertainment|music and audio"/>
        <s v="commerce and shopping|health care|mobile"/>
        <s v="consumer electronics|hardware|mobile|science and engineering"/>
        <s v="apps|commerce and shopping|mobile|software"/>
        <s v="financial services|internet services|media and entertainment"/>
        <s v="financial services|hardware|internet services|mobile|payments|software"/>
        <s v="data and analytics|hardware|internet services|mobile|navigation and mapping|software"/>
        <s v="mobile|platforms|software"/>
        <s v="financial services|information technology|internet services|lending and investments|messaging and telecommunications|mobile"/>
        <s v="consumer electronics|data and analytics|hardware|software"/>
        <s v="commerce and shopping|consumer electronics|hardware|internet services"/>
        <s v="content and publishing|education|media and entertainment"/>
        <s v="advertising|internet services|media and entertainment|sales and marketing|video"/>
        <s v="information technology|professional services|sales and marketing|software"/>
        <s v="events|internet services|media and entertainment|music and audio"/>
        <s v="data and analytics|information technology|privacy and security"/>
        <s v="administrative services|education|internet services|professional services"/>
        <s v="gaming|media and entertainment"/>
        <s v="apps|data and analytics|health care|mobile|science and engineering|software|sports"/>
        <s v="hardware|information technology|internet services|media and entertainment|messaging and telecommunications|video"/>
        <s v="data and analytics|information technology|internet services|messaging and telecommunications|sales and marketing|software"/>
        <s v="commerce and shopping|health care"/>
        <s v="hardware|health care|software"/>
        <s v="content and publishing|events|media and entertainment"/>
        <s v="food and beverage|sports"/>
        <s v="data and analytics|events|media and entertainment|music and audio|software"/>
        <s v="design|internet services|software"/>
        <s v="design|information technology|privacy and security"/>
        <s v="energy|information technology|manufacturing|science and engineering|software"/>
        <s v="community and lifestyle|content and publishing|internet services|media and entertainment|professional services"/>
        <s v="science and engineering"/>
        <s v="health care|information technology|software"/>
        <s v="consumer electronics|consumer goods|hardware|internet services|navigation and mapping|software"/>
        <s v="gaming|software"/>
        <s v="community and lifestyle|government and military"/>
        <s v="education|media and entertainment|sales and marketing|video"/>
        <s v="financial services|professional services"/>
        <s v="energy|financial services|natural resources|sustainability"/>
        <s v="data and analytics|food and beverage|information technology|software|sustainability"/>
        <s v="events|media and entertainment|mobile"/>
        <s v="apps|information technology|internet services|messaging and telecommunications|software"/>
        <s v="hardware|navigation and mapping|science and engineering"/>
        <s v="data and analytics|financial services|internet services|lending and investments|payments"/>
        <s v="apps|information technology|mobile|platforms|sales and marketing|software"/>
        <s v="gaming|hardware|software"/>
        <s v="data and analytics|design|internet services"/>
        <s v="commerce and shopping|design|sports"/>
        <s v="apps|data and analytics|mobile|software"/>
        <s v="commerce and shopping|health care|transportation"/>
        <s v="education|internet services|media and entertainment|video"/>
        <s v="hardware|internet services|media and entertainment|music and audio|software"/>
        <s v="hardware|science and engineering"/>
        <s v="financial services|travel and tourism"/>
        <s v="consumer electronics|hardware|health care|real estate|software"/>
        <s v="government and military|health care"/>
        <s v="consumer goods|real estate|sales and marketing"/>
        <s v="financial services|lending and investments|mobile|payments"/>
        <s v="apps|commerce and shopping|design|internet services|mobile|software"/>
        <s v="data and analytics|internet services|mobile|navigation and mapping|software"/>
        <s v="content and publishing|data and analytics|internet services|media and entertainment|navigation and mapping"/>
        <s v="data and analytics|manufacturing|software"/>
        <s v="hardware|internet services"/>
        <s v="health care|media and entertainment|software|video"/>
        <s v="apps|media and entertainment|software|travel and tourism"/>
        <s v="apps|community and lifestyle|design|events|software"/>
        <s v="hardware|information technology|internet services"/>
        <s v="media and entertainment|professional services"/>
        <s v="gaming|information technology|sales and marketing|software"/>
        <s v="financial services|lending and investments|software"/>
        <s v="education|media and entertainment|professional services"/>
        <s v="hardware|information technology|internet services|messaging and telecommunications|mobile|software"/>
        <s v="data and analytics|internet services|real estate|science and engineering|software"/>
        <s v="commerce and shopping|media and entertainment|music and audio"/>
        <s v="advertising|commerce and shopping|internet services|professional services|sales and marketing|travel and tourism"/>
        <s v="events|media and entertainment|travel and tourism"/>
        <s v="advertising|data and analytics|design|mobile|sales and marketing|software"/>
        <s v="commerce and shopping|content and publishing|media and entertainment|software"/>
        <s v="consumer electronics|gaming|hardware|software"/>
        <s v="manufacturing|science and engineering|transportation"/>
        <s v="apps|content and publishing|design|media and entertainment|mobile|software"/>
        <s v="information technology|real estate"/>
        <s v="content and publishing|media and entertainment|sports"/>
        <s v="apps|events|media and entertainment|mobile|sales and marketing|software|sports"/>
        <s v="commerce and shopping|consumer goods|internet services|real estate"/>
        <s v="advertising|data and analytics|internet services|media and entertainment|music and audio|sales and marketing|science and engineering|software|video"/>
        <s v="health care|privacy and security"/>
        <s v="health care|sports"/>
        <s v="data and analytics|energy|internet services|natural resources|navigation and mapping|transportation"/>
        <s v="consumer electronics|consumer goods|hardware|privacy and security"/>
        <s v="data and analytics|energy|internet services|science and engineering|software"/>
        <s v="education|travel and tourism"/>
        <s v="government and military|privacy and security|professional services"/>
        <s v="advertising|commerce and shopping|design|mobile|sales and marketing"/>
        <s v="design|mobile|platforms|software|sports"/>
        <s v="apps|health care|information technology|internet services|messaging and telecommunications|mobile|software"/>
        <s v="advertising|apps|internet services|media and entertainment|mobile|sales and marketing|software"/>
        <s v="media and entertainment|software"/>
        <s v="apps|community and lifestyle|information technology|internet services|messaging and telecommunications|mobile|platforms|software"/>
        <s v="education|hardware|manufacturing|software"/>
        <s v="hardware|information technology|navigation and mapping|software"/>
        <s v="government and military|health care|information technology|internet services|real estate"/>
        <s v="apps|commerce and shopping|internet services|software"/>
        <s v="hardware|information technology|privacy and security"/>
        <s v="apps|health care|software"/>
        <s v="information technology|internet services|travel and tourism"/>
        <s v="commerce and shopping|design|internet services|media and entertainment"/>
        <s v="internet services|media and entertainment|video"/>
        <s v="financial services|government and military|information technology|payments|privacy and security|professional services|software"/>
        <s v="commerce and shopping|data and analytics|financial services|mobile|payments|software"/>
        <s v="community and lifestyle|internet services|mobile"/>
        <s v="apps|consumer electronics|hardware|mobile|platforms|software"/>
        <s v="information technology|internet services|mobile|privacy and security"/>
        <s v="manufacturing|sales and marketing"/>
        <s v="administrative services|travel and tourism"/>
        <s v="hardware|information technology|real estate|software"/>
        <s v="consumer electronics|energy|hardware"/>
        <s v="community and lifestyle|professional services"/>
        <s v="energy|internet services|sustainability"/>
        <s v="commerce and shopping|consumer goods|science and engineering"/>
        <s v="advertising|hardware|media and entertainment|mobile|sales and marketing"/>
        <s v="consumer electronics|hardware|mobile|platforms|software"/>
        <s v="commerce and shopping|community and lifestyle|transportation|travel and tourism"/>
        <s v="consumer electronics|energy|hardware|internet services"/>
        <s v="hardware|manufacturing|science and engineering"/>
        <s v="biotechnology|health care|information technology|science and engineering"/>
        <s v="content and publishing|events|information technology|media and entertainment"/>
        <s v="apps|internet services|media and entertainment|mobile|software"/>
        <s v="community and lifestyle|health care"/>
        <s v="biotechnology|internet services|science and engineering"/>
        <s v="commerce and shopping|internet services|real estate"/>
        <s v="design|financial services|information technology|internet services|software|sustainability"/>
        <s v="biotechnology|design|manufacturing|science and engineering"/>
        <s v="internet services|media and entertainment|sales and marketing|travel and tourism"/>
        <s v="internet services|media and entertainment|travel and tourism"/>
        <s v="advertising|information technology|sales and marketing|sports"/>
        <s v="consumer electronics|hardware|manufacturing|mobile"/>
        <s v="media and entertainment|music and audio|sales and marketing"/>
        <s v="data and analytics|media and entertainment|sports"/>
        <s v="biotechnology|natural resources|science and engineering"/>
        <s v="apps|design|mobile|software"/>
        <s v="apps|privacy and security|software"/>
        <s v="hardware|manufacturing"/>
        <s v="apps|information technology|mobile|software"/>
        <s v="community and lifestyle|education|sales and marketing"/>
        <s v="data and analytics|messaging and telecommunications|mobile|software"/>
        <s v="commerce and shopping|consumer goods|design|health care|media and entertainment|travel and tourism"/>
        <s v="data and analytics|mobile|platforms|software"/>
        <s v="financial services|internet services|lending and investments|media and entertainment"/>
        <s v="energy|food and beverage|sustainability"/>
        <s v="content and publishing|internet services|software"/>
        <s v="government and military|software"/>
        <s v="biotechnology|internet services|professional services|science and engineering"/>
        <s v="financial services|information technology|software"/>
        <s v="internet services|professional services|software"/>
        <s v="data and analytics|information technology|internet services|media and entertainment|privacy and security"/>
        <s v="food and beverage|internet services|travel and tourism"/>
        <s v="mobile|privacy and security"/>
        <s v="biotechnology|consumer electronics|hardware|science and engineering"/>
        <s v="information technology|internet services|messaging and telecommunications|mobile|real estate"/>
        <s v="consumer electronics|hardware|information technology|internet services|manufacturing|software"/>
        <s v="financial services|internet services|media and entertainment|payments"/>
        <s v="gaming"/>
        <s v="data and analytics|design|internet services|media and entertainment"/>
        <s v="apps|information technology|internet services|messaging and telecommunications|mobile|software"/>
        <s v="commerce and shopping|mobile|transportation"/>
        <s v="internet services|privacy and security|software"/>
        <s v="consumer electronics|hardware|media and entertainment|mobile"/>
        <s v="gaming|hardware|information technology|media and entertainment|software"/>
        <s v="advertising|financial services|professional services|sales and marketing"/>
        <s v="data and analytics|privacy and security|software"/>
        <s v="financial services|internet services|payments|software"/>
        <s v="consumer electronics|hardware|health care|mobile"/>
        <s v="advertising|commerce and shopping|sales and marketing"/>
        <s v="apps|content and publishing|information technology|media and entertainment|software|video"/>
        <s v="energy|internet services|mobile|natural resources|sustainability|transportation"/>
        <s v="community and lifestyle|education|financial services|lending and investments"/>
        <s v="media and entertainment"/>
        <s v="commerce and shopping|gaming|health care"/>
        <s v="administrative services|software"/>
        <s v="data and analytics|internet services|media and entertainment|mobile|sales and marketing|software|sports"/>
        <s v="consumer electronics|consumer goods|hardware|software"/>
        <s v="apps|hardware|science and engineering|software"/>
        <s v="consumer electronics|hardware|manufacturing"/>
        <s v="hardware|media and entertainment|software|transportation|travel and tourism"/>
        <s v="consumer electronics|design|hardware|science and engineering|transportation"/>
        <s v="internet services|media and entertainment|software|video"/>
        <s v="agriculture and farming|internet services|transportation"/>
        <s v="financial services|lending and investments|media and entertainment"/>
        <s v="education|information technology"/>
        <s v="government and military|hardware|software"/>
        <s v="consumer electronics|hardware|internet services|science and engineering"/>
        <s v="internet services|media and entertainment|sales and marketing|software"/>
        <s v="commerce and shopping|education|financial services|sales and marketing"/>
        <s v="data and analytics|internet services|mobile|privacy and security|science and engineering|software"/>
        <s v="apps|gaming|mobile|software"/>
        <s v="administrative services|mobile|transportation"/>
        <s v="hardware|information technology|internet services|software"/>
        <s v="commerce and shopping|mobile|navigation and mapping"/>
        <s v="biotechnology|health care|science and engineering|software"/>
        <s v="food and beverage|information technology|internet services|mobile"/>
        <s v="community and lifestyle|consumer goods|design|internet services|media and entertainment|video"/>
        <s v="data and analytics|education|gaming|professional services|software"/>
        <s v="consumer electronics|data and analytics|hardware|internet services"/>
        <s v="data and analytics|financial services|information technology|privacy and security|science and engineering|software"/>
        <s v="apps|mobile|sales and marketing|software"/>
        <s v="consumer electronics|data and analytics|hardware|health care|mobile|science and engineering|software"/>
        <s v="commerce and shopping|internet services|transportation"/>
        <s v="information technology|internet services|software"/>
        <s v="apps|energy|mobile|natural resources|software|transportation"/>
        <s v="information technology|internet services|messaging and telecommunications|mobile|software"/>
        <s v="commerce and shopping|health care|internet services"/>
        <s v="energy|financial services|sustainability"/>
        <s v="advertising|commerce and shopping|data and analytics|mobile|sales and marketing"/>
        <s v="commerce and shopping|events|internet services|media and entertainment|travel and tourism"/>
        <s v="commerce and shopping|consumer goods|real estate"/>
        <s v="data and analytics|internet services"/>
        <s v="data and analytics|natural resources|navigation and mapping|sustainability"/>
        <s v="data and analytics|health care|information technology|mobile|software"/>
        <s v="financial services|information technology|internet services|lending and investments|mobile|sales and marketing|software"/>
        <s v="agriculture and farming|data and analytics|internet services"/>
        <s v="commerce and shopping|food and beverage|transportation"/>
        <s v="data and analytics|health care|science and engineering|software"/>
        <s v="education|internet services"/>
        <s v="advertising|community and lifestyle|sales and marketing"/>
        <s v="commerce and shopping|data and analytics|design|professional services"/>
        <s v="hardware|internet services|media and entertainment|real estate|software|video"/>
        <s v="data and analytics|design"/>
        <s v="commerce and shopping|consumer goods|internet services"/>
        <s v="hardware|media and entertainment|software"/>
        <s v="data and analytics|sales and marketing"/>
        <s v="information technology|internet services|messaging and telecommunications|sales and marketing"/>
        <s v="data and analytics|energy|hardware|natural resources"/>
        <s v="advertising|apps|software"/>
        <s v="commerce and shopping|education|mobile|software"/>
        <s v="commerce and shopping|data and analytics|software"/>
        <s v="financial services|information technology"/>
        <s v="data and analytics|financial services|mobile|software"/>
        <s v="financial services|information technology|payments|privacy and security|software"/>
        <s v="content and publishing|education|media and entertainment|music and audio|software|video"/>
        <s v="commerce and shopping|data and analytics|hardware|internet services|mobile|navigation and mapping|sales and marketing|software"/>
        <s v="commerce and shopping|education|internet services|software"/>
        <s v="content and publishing|data and analytics|internet services|media and entertainment|mobile|software"/>
        <s v="financial services|media and entertainment|mobile|music and audio|payments|privacy and security"/>
        <s v="consumer electronics|financial services|hardware|manufacturing|mobile|platforms|software"/>
        <s v="advertising|internet services|media and entertainment|sales and marketing|software"/>
        <s v="content and publishing|information technology|internet services|media and entertainment|messaging and telecommunications|software"/>
        <s v="data and analytics|information technology|internet services|software"/>
        <s v="consumer electronics|consumer goods|financial services|hardware|mobile"/>
        <s v="commerce and shopping|media and entertainment|mobile|video"/>
        <s v="mobile|platforms|sales and marketing|software"/>
        <s v="sustainability"/>
        <s v="apps|community and lifestyle|food and beverage|health care|internet services|software"/>
        <s v="transportation|travel and tourism"/>
        <s v="administrative services|food and beverage|sales and marketing"/>
        <s v="information technology|mobile"/>
        <s v="consumer electronics|consumer goods|hardware|science and engineering|software|transportation"/>
        <s v="advertising|internet services|media and entertainment|sales and marketing"/>
        <s v="community and lifestyle|sports|travel and tourism"/>
        <s v="design|hardware|software"/>
        <s v="events|hardware|media and entertainment|software"/>
        <s v="energy|manufacturing"/>
        <s v="advertising|apps|commerce and shopping|sales and marketing|software"/>
        <s v="information technology|internet services|professional services|sales and marketing"/>
        <s v="data and analytics|financial services|science and engineering|software"/>
        <s v="apps|hardware|mobile|software"/>
        <s v="administrative services|apps|financial services|food and beverage|payments|software|transportation"/>
        <s v="commerce and shopping|food and beverage|internet services"/>
        <s v="data and analytics|information technology|internet services"/>
        <s v="internet services|media and entertainment|sports|video"/>
        <s v="internet services|professional services|transportation"/>
        <s v="commerce and shopping|financial services|internet services|mobile|payments|software"/>
        <s v="commerce and shopping|content and publishing|media and entertainment"/>
        <s v="financial services|lending and investments|real estate"/>
        <s v="apps|data and analytics|design|mobile|science and engineering|software"/>
        <s v="information technology|internet services|media and entertainment|messaging and telecommunications|mobile"/>
        <s v="advertising|content and publishing|data and analytics|media and entertainment|sales and marketing"/>
        <s v="data and analytics|mobile|software"/>
        <s v="consumer electronics|energy|hardware|natural resources|sustainability"/>
        <s v="data and analytics|internet services|navigation and mapping|software"/>
        <s v="biotechnology|science and engineering|sustainability"/>
        <s v="information technology|internet services|media and entertainment|privacy and security"/>
        <s v="health care|information technology|internet services"/>
        <s v="biotechnology|consumer electronics|design|hardware|manufacturing|science and engineering"/>
        <s v="apps|commerce and shopping|media and entertainment|software|video"/>
        <s v="consumer electronics|hardware|internet services|mobile|science and engineering|software"/>
        <s v="content and publishing|media and entertainment|software|video"/>
        <s v="content and publishing|hardware|information technology|internet services|media and entertainment|messaging and telecommunications|software|video"/>
        <s v="data and analytics|financial services|hardware|information technology|privacy and security"/>
        <s v="data and analytics|information technology|internet services|messaging and telecommunications|mobile|science and engineering|software"/>
        <s v="commerce and shopping|real estate|transportation|travel and tourism"/>
        <s v="administrative services|commerce and shopping|software|transportation"/>
        <s v="advertising|commerce and shopping|mobile|sales and marketing|software"/>
        <s v="consumer electronics|hardware|health care|manufacturing"/>
        <s v="science and engineering|transportation"/>
        <s v="community and lifestyle|internet services|media and entertainment|professional services|software"/>
        <s v="advertising|content and publishing|internet services|media and entertainment|sales and marketing|software|video"/>
        <s v="community and lifestyle|health care|mobile|software"/>
        <s v="commerce and shopping|professional services|real estate"/>
        <s v="data and analytics|internet services|mobile|sales and marketing|software"/>
        <s v="consumer electronics|energy|health care|internet services|manufacturing|mobile|real estate|science and engineering"/>
        <s v="data and analytics|information technology|internet services|privacy and security|software"/>
        <s v="data and analytics|internet services|mobile"/>
        <s v="energy|professional services|sustainability"/>
        <s v="administrative services|gaming|health care"/>
        <s v="commerce and shopping|health care|sports"/>
        <s v="education|information technology|sales and marketing|software"/>
        <s v="information technology|professional services"/>
        <s v="apps|content and publishing|media and entertainment|mobile|software"/>
        <s v="biotechnology|manufacturing|real estate|science and engineering|sustainability"/>
        <s v="financial services|lending and investments|payments|sales and marketing|software|transportation|travel and tourism"/>
        <s v="commerce and shopping|financial services|internet services|lending and investments"/>
        <s v="commerce and shopping|content and publishing|data and analytics|design|media and entertainment"/>
        <s v="commerce and shopping|real estate"/>
        <s v="advertising|events|media and entertainment|sales and marketing"/>
        <s v="advertising|biotechnology|consumer electronics|data and analytics|design|hardware|media and entertainment|sales and marketing|science and engineering|video"/>
        <s v="advertising|internet services|media and entertainment|mobile|sales and marketing|video"/>
        <s v="events|media and entertainment|music and audio|travel and tourism"/>
        <s v="data and analytics|design|financial services|payments"/>
        <s v="consumer electronics|design|hardware|health care|manufacturing|sports"/>
        <s v="data and analytics|professional services|software"/>
        <s v="agriculture and farming|data and analytics|hardware|internet services|science and engineering|software"/>
        <s v="advertising|content and publishing|information technology|media and entertainment|sales and marketing"/>
        <s v="apps|commerce and shopping|community and lifestyle|design|internet services|software"/>
        <s v="content and publishing|gaming|media and entertainment"/>
        <s v="agriculture and farming|manufacturing|transportation"/>
        <s v="clothing and apparel"/>
        <s v="agriculture and farming|community and lifestyle|food and beverage|health care"/>
        <s v="hardware|mobile|science and engineering|transportation"/>
        <s v="apps|financial services|mobile|payments|professional services|real estate|software"/>
        <s v="media and entertainment|transportation|video"/>
        <s v="apps|commerce and shopping|data and analytics|financial services|internet services|software"/>
        <s v="commerce and shopping|mobile|software"/>
        <s v="hardware|internet services|media and entertainment"/>
        <s v="consumer goods|design|manufacturing"/>
        <s v="commerce and shopping|data and analytics|internet services|software"/>
        <s v="data and analytics|design|information technology|privacy and security|software"/>
        <s v="commerce and shopping|internet services|mobile|travel and tourism"/>
        <s v="commerce and shopping|food and beverage|internet services|media and entertainment"/>
        <s v="apps|data and analytics|internet services|mobile|navigation and mapping|platforms|real estate|software"/>
        <s v="education|science and engineering"/>
        <s v="manufacturing|real estate|software|sustainability|transportation"/>
        <s v="internet services|media and entertainment|music and audio"/>
        <s v="consumer electronics|hardware|science and engineering|software"/>
        <s v="biotechnology|energy|science and engineering|sustainability"/>
        <s v="data and analytics|mobile"/>
        <s v="administrative services|commerce and shopping|food and beverage|internet services"/>
        <s v="consumer electronics|hardware|information technology|science and engineering"/>
        <s v="apps|commerce and shopping|design|software"/>
        <s v="content and publishing|data and analytics|internet services|media and entertainment|mobile|science and engineering|software|video"/>
        <s v="education|gaming|software"/>
        <s v="administrative services|commerce and shopping|food and beverage"/>
        <s v="content and publishing|internet services|media and entertainment|music and audio|software"/>
        <s v="commerce and shopping|financial services|hardware|mobile|payments|software"/>
        <s v="consumer electronics|data and analytics|hardware|information technology|privacy and security|software"/>
        <s v="consumer electronics|hardware|information technology|privacy and security"/>
        <s v="agriculture and farming|apps|mobile|software|sustainability"/>
        <s v="content and publishing|hardware|media and entertainment|mobile|real estate|software"/>
        <s v="apps|software|transportation"/>
        <s v="administrative services|government and military"/>
        <s v="commerce and shopping|financial services|information technology|internet services|professional services"/>
        <s v="content and publishing|gaming|media and entertainment|mobile"/>
        <s v="advertising|data and analytics|internet services|media and entertainment|sales and marketing"/>
        <s v="community and lifestyle|data and analytics|education|internet services|media and entertainment"/>
        <s v="energy|natural resources|transportation"/>
        <s v="content and publishing|media and entertainment|mobile"/>
        <s v="apps|data and analytics|internet services|mobile|navigation and mapping|software"/>
        <s v="media and entertainment|mobile|video"/>
        <s v="commerce and shopping|financial services|software"/>
        <s v="apps|financial services|information technology|mobile|privacy and security|software"/>
        <s v="consumer electronics|data and analytics|design|hardware|science and engineering|software"/>
        <s v="biotechnology|data and analytics|design|health care|science and engineering"/>
        <s v="consumer electronics|gaming|hardware"/>
        <s v="commerce and shopping|events|media and entertainment|transportation"/>
        <s v="agriculture and farming|data and analytics|internet services|science and engineering|software"/>
        <s v="biotechnology|data and analytics|science and engineering|sustainability"/>
        <s v="data and analytics|hardware|information technology|internet services|sales and marketing|software"/>
        <s v="community and lifestyle|mobile"/>
        <s v="commerce and shopping|design|hardware|internet services|software"/>
        <s v="commerce and shopping|hardware|real estate|software"/>
        <s v="internet services|mobile|software|transportation"/>
        <s v="data and analytics|health care|internet services|media and entertainment|professional services"/>
        <s v="agriculture and farming|sustainability"/>
        <s v="biotechnology|community and lifestyle|design|science and engineering"/>
        <s v="food and beverage|health care|information technology"/>
        <s v="biotechnology|manufacturing|science and engineering"/>
        <s v="energy|information technology|software|sustainability"/>
        <s v="health care|internet services|media and entertainment"/>
        <s v="hardware|health care"/>
        <s v="biotechnology|science and engineering|software"/>
        <s v="advertising|content and publishing|media and entertainment|sales and marketing"/>
        <s v="design|sales and marketing|software"/>
        <s v="consumer electronics|consumer goods|hardware|navigation and mapping|transportation"/>
        <s v="apps|data and analytics|health care|science and engineering|software"/>
        <s v="advertising|apps|sales and marketing|software"/>
        <s v="gaming|internet services"/>
        <s v="financial services|health care"/>
        <s v="administrative services|commerce and shopping|food and beverage|mobile"/>
        <s v="commerce and shopping|energy|internet services|manufacturing|transportation"/>
        <s v="design|information technology|internet services|software"/>
        <s v="gaming|hardware|science and engineering|software|sports"/>
        <s v="administrative services|advertising|commerce and shopping|food and beverage|transportation"/>
        <s v="apps|content and publishing|hardware|mobile|platforms|software"/>
        <s v="biotechnology|energy|health care|natural resources|science and engineering|sustainability"/>
        <s v="content and publishing|media and entertainment|software"/>
        <s v="financial services|information technology|payments"/>
        <s v="design|information technology|manufacturing"/>
        <s v="content and publishing"/>
        <s v="apps|content and publishing|events|internet services|media and entertainment|mobile|music and audio|platforms|software|video"/>
        <s v="advertising|content and publishing|data and analytics|information technology|internet services|media and entertainment|sales and marketing|software"/>
        <s v="apps|data and analytics|financial services|mobile|science and engineering|software"/>
        <s v="apps|health care|software|sports"/>
        <s v="financial services|professional services|software"/>
        <s v="commerce and shopping|consumer goods|design"/>
        <s v="education|financial services|internet services"/>
        <s v="apps|community and lifestyle|internet services|software"/>
        <s v="apps|data and analytics|software"/>
        <s v="internet services|manufacturing|software|transportation"/>
        <s v="hardware|internet services|mobile|software"/>
        <s v="commerce and shopping|sales and marketing|sports"/>
        <s v="data and analytics|financial services|internet services|real estate"/>
        <s v="consumer electronics|hardware|transportation"/>
        <s v="agriculture and farming|data and analytics|financial services"/>
        <s v="commerce and shopping|data and analytics|financial services|payments|privacy and security|software"/>
        <s v="information technology|mobile|privacy and security"/>
        <s v="consumer electronics|hardware|mobile"/>
        <s v="information technology|software|travel and tourism"/>
        <s v="agriculture and farming|data and analytics|information technology|natural resources|software|sustainability"/>
        <s v="data and analytics|health care|information technology|software"/>
        <s v="energy|hardware|software|transportation"/>
        <s v="consumer electronics|hardware|media and entertainment|music and audio"/>
        <s v="energy|manufacturing|sustainability"/>
        <s v="internet services|sustainability|transportation"/>
        <s v="apps|education|software"/>
        <s v="health care|internet services|media and entertainment|mobile|platforms|software|sports"/>
        <s v="financial services|real estate|software"/>
        <s v="advertising|apps|information technology|internet services|media and entertainment|sales and marketing|software"/>
        <s v="consumer goods|manufacturing"/>
        <s v="government and military|information technology|internet services|messaging and telecommunications|mobile|sales and marketing|software"/>
        <s v="apps|community and lifestyle|mobile|software|transportation"/>
        <s v="data and analytics|hardware|manufacturing"/>
        <s v="administrative services|commerce and shopping|mobile|transportation"/>
        <s v="data and analytics|financial services|software"/>
        <s v="financial services|privacy and security|real estate|software"/>
        <s v="consumer goods|food and beverage"/>
        <s v="agriculture and farming|internet services"/>
        <s v="data and analytics|design|information technology|internet services|messaging and telecommunications|science and engineering|software"/>
        <s v="education|financial services"/>
        <s v="consumer electronics|hardware|information technology|internet services"/>
        <s v="commerce and shopping|hardware|manufacturing"/>
        <s v="consumer electronics|internet services|manufacturing|real estate|science and engineering|software"/>
        <s v="data and analytics|design|transportation|travel and tourism"/>
        <s v="data and analytics|information technology|internet services|messaging and telecommunications|privacy and security|science and engineering|software"/>
        <s v="data and analytics|navigation and mapping"/>
        <s v="consumer electronics|consumer goods|hardware|manufacturing|natural resources|science and engineering|sustainability"/>
        <s v="energy|hardware|software"/>
        <s v="consumer electronics|financial services|hardware|health care"/>
        <s v="commerce and shopping|hardware|mobile"/>
        <s v="biotechnology|data and analytics|health care|science and engineering|software"/>
        <s v="government and military|information technology|privacy and security|professional services"/>
        <s v="community and lifestyle|content and publishing|internet services|media and entertainment|mobile"/>
        <s v="internet services|messaging and telecommunications|mobile"/>
        <s v="advertising|data and analytics|internet services|navigation and mapping|sales and marketing"/>
        <s v="commerce and shopping|data and analytics|hardware|science and engineering|software|transportation"/>
        <s v="consumer goods|health care|manufacturing"/>
        <s v="apps|software|sports"/>
        <s v="data and analytics|hardware|internet services|mobile|navigation and mapping"/>
        <s v="biotechnology|data and analytics|financial services|mobile|payments|science and engineering|software"/>
        <s v="education|hardware|software"/>
        <s v="energy|natural resources|real estate|science and engineering"/>
        <s v="apps|commerce and shopping|mobile|software|transportation"/>
        <s v="data and analytics|information technology|internet services|privacy and security"/>
        <s v="apps|commerce and shopping|content and publishing|media and entertainment|mobile|software"/>
        <s v="information technology|internet services|media and entertainment|messaging and telecommunications|sports"/>
        <s v="data and analytics|information technology|privacy and security|science and engineering"/>
        <s v="energy|hardware|information technology|privacy and security"/>
        <s v="data and analytics|information technology"/>
        <s v="gaming|internet services|media and entertainment|software|video"/>
        <s v="hardware|manufacturing|mobile|software"/>
        <s v="consumer electronics|consumer goods|hardware|mobile"/>
        <s v="commerce and shopping|consumer electronics|hardware|software"/>
        <s v="data and analytics|education|gaming|science and engineering|software"/>
        <s v="apps|mobile|privacy and security|software"/>
        <s v="data and analytics|design|financial services|information technology|science and engineering|software"/>
        <s v="data and analytics|financial services|real estate"/>
        <s v="data and analytics|science and engineering|software|transportation"/>
        <s v="health care|mobile|platforms|software"/>
        <s v="hardware|health care|science and engineering"/>
        <s v="commerce and shopping|content and publishing|events|media and entertainment|video"/>
        <s v="internet services|media and entertainment|sales and marketing"/>
        <s v="energy|science and engineering"/>
        <s v="internet services|mobile|software"/>
        <s v="agriculture and farming|biotechnology|science and engineering"/>
        <s v="commerce and shopping|data and analytics|hardware|sales and marketing|software"/>
        <s v="administrative services|internet services"/>
        <s v="gaming|hardware|media and entertainment|software"/>
        <s v="consumer electronics|energy|hardware|sustainability"/>
        <s v="data and analytics|internet services|navigation and mapping|travel and tourism"/>
        <s v="hardware|health care|information technology|mobile"/>
        <s v="commerce and shopping|data and analytics|financial services|hardware|mobile|payments|sales and marketing|software"/>
        <s v="education|internet services|mobile"/>
        <s v="mobile|professional services"/>
        <s v="commerce and shopping|food and beverage|internet services|transportation"/>
        <s v="agriculture and farming|commerce and shopping|real estate"/>
        <s v="advertising|commerce and shopping|hardware|sales and marketing|software"/>
        <s v="community and lifestyle|information technology|internet services|media and entertainment|messaging and telecommunications|mobile|platforms|software"/>
        <s v="biotechnology|data and analytics|health care"/>
        <s v="data and analytics|design|health care|internet services|manufacturing"/>
        <s v="consumer electronics|consumer goods|hardware|science and engineering|software"/>
        <s v="agriculture and farming|information technology"/>
        <s v="apps|internet services|media and entertainment|music and audio|software"/>
        <s v="administrative services|real estate"/>
        <s v="consumer electronics|hardware|internet services|mobile|real estate|sustainability"/>
        <s v="data and analytics|information technology|privacy and security|software"/>
        <s v="data and analytics|design|events|financial services|media and entertainment|music and audio"/>
        <s v="community and lifestyle|financial services|lending and investments|travel and tourism"/>
        <s v="apps|data and analytics|hardware|internet services|software|travel and tourism"/>
        <s v="science and engineering|travel and tourism"/>
        <s v="apps|data and analytics|design|information technology|mobile|software"/>
        <s v="administrative services|professional services"/>
        <s v="mobile|platforms|privacy and security|software"/>
        <s v="commerce and shopping|data and analytics|financial services|health care|internet services|media and entertainment"/>
        <s v="commerce and shopping|consumer electronics|financial services|hardware|payments"/>
        <s v="advertising|data and analytics|sales and marketing"/>
        <s v="commerce and shopping|financial services|payments|software"/>
        <s v="energy|hardware|internet services|sustainability"/>
        <s v="consumer electronics|financial services|hardware|software"/>
        <s v="apps|internet services|media and entertainment|mobile|platforms|software"/>
        <s v="data and analytics|information technology|internet services|messaging and telecommunications|mobile|navigation and mapping|software"/>
        <s v="apps|data and analytics|financial services|internet services|payments|software"/>
        <s v="data and analytics|design|information technology|media and entertainment|software"/>
        <s v="hardware|information technology|mobile|privacy and security"/>
        <s v="apps|software|transportation|travel and tourism"/>
        <s v="food and beverage|sustainability"/>
        <s v="advertising|data and analytics|internet services|sales and marketing"/>
        <s v="biotechnology|information technology|science and engineering|software"/>
        <s v="software|transportation|travel and tourism"/>
        <s v="biotechnology|energy|health care|natural resources|science and engineering"/>
        <s v="consumer electronics|consumer goods|hardware|internet services"/>
        <s v="consumer electronics|hardware|mobile|travel and tourism"/>
        <s v="apps|consumer electronics|hardware|health care|mobile|software"/>
        <s v="agriculture and farming|data and analytics|internet services|mobile|software"/>
        <s v="consumer electronics|content and publishing|hardware|internet services|media and entertainment"/>
        <s v="commerce and shopping|community and lifestyle|internet services|professional services|sales and marketing"/>
        <s v="financial services|internet services|media and entertainment|software"/>
        <s v="data and analytics|financial services|lending and investments|mobile"/>
        <s v="design|mobile|travel and tourism"/>
        <s v="commerce and shopping|events|media and entertainment"/>
        <s v="health care|information technology|real estate"/>
        <s v="content and publishing|hardware|manufacturing|media and entertainment|software"/>
        <s v="energy|manufacturing|science and engineering|sustainability"/>
        <s v="biotechnology|health care|internet services|science and engineering"/>
        <s v="consumer electronics|financial services|hardware|privacy and security"/>
        <s v="community and lifestyle|content and publishing|design|education|internet services|media and entertainment"/>
        <s v="administrative services|hardware|information technology|mobile|privacy and security"/>
        <s v="financial services|internet services|lending and investments|real estate"/>
        <s v="apps|internet services|media and entertainment|mobile|software|video"/>
        <s v="commerce and shopping|community and lifestyle|events"/>
        <s v="data and analytics|design|manufacturing"/>
        <s v="commerce and shopping|sports|travel and tourism"/>
        <s v="administrative services|food and beverage|software"/>
        <s v="health care|information technology|navigation and mapping"/>
        <s v="data and analytics|design|financial services"/>
        <s v="biotechnology|consumer electronics|hardware|health care|science and engineering"/>
        <s v="financial services|privacy and security"/>
        <s v="financial services|internet services|lending and investments|software"/>
        <s v="apps|events|financial services|food and beverage|media and entertainment|mobile|payments|software|transportation"/>
        <s v="data and analytics|health care|information technology|mobile|platforms|sales and marketing|software|transportation"/>
        <s v="hardware|information technology|mobile"/>
        <s v="community and lifestyle|data and analytics|health care|internet services|mobile|navigation and mapping"/>
        <s v="apps|manufacturing|privacy and security|software"/>
        <s v="content and publishing|data and analytics|internet services|media and entertainment"/>
        <s v="administrative services|community and lifestyle|health care|software"/>
        <s v="consumer electronics|consumer goods|hardware|privacy and security|science and engineering|software"/>
        <s v="advertising|apps|hardware|mobile|sales and marketing|software"/>
        <s v="internet services|manufacturing|media and entertainment"/>
        <s v="apps|financial services|lending and investments|mobile|software"/>
        <s v="commerce and shopping|consumer electronics|design|hardware|internet services"/>
        <s v="apps|consumer electronics|consumer goods|hardware|health care|internet services|manufacturing|real estate|science and engineering|software|sports"/>
        <s v="gaming|internet services|media and entertainment"/>
        <s v="food and beverage|internet services"/>
        <s v="apps|commerce and shopping|consumer electronics|hardware|software|sports"/>
        <s v="commerce and shopping|content and publishing|internet services|media and entertainment"/>
        <s v="commerce and shopping|media and entertainment|sales and marketing|video"/>
        <s v="community and lifestyle|food and beverage"/>
        <s v="apps|content and publishing|internet services|media and entertainment|software"/>
        <s v="commerce and shopping|mobile|real estate"/>
        <s v="financial services|lending and investments|mobile|payments|software"/>
        <s v="hardware|mobile|science and engineering"/>
        <s v="commerce and shopping|internet services|travel and tourism"/>
        <s v="agriculture and farming|food and beverage|health care|sustainability"/>
        <s v="apps|commerce and shopping|consumer goods|information technology|internet services|messaging and telecommunications|mobile|real estate|software"/>
        <s v="gaming|mobile|software"/>
        <s v="administrative services|internet services|professional services"/>
        <s v="commerce and shopping|financial services|lending and investments|payments"/>
        <s v="administrative services|manufacturing"/>
        <s v="consumer electronics|hardware|information technology"/>
        <s v="apps|mobile|software|travel and tourism"/>
        <s v="commerce and shopping|community and lifestyle|design|internet services|mobile|travel and tourism"/>
        <s v="commerce and shopping|science and engineering|travel and tourism"/>
        <s v="apps|data and analytics|hardware|health care|mobile|science and engineering|software"/>
        <s v="education|mobile|platforms|software"/>
        <s v="consumer electronics|consumer goods|hardware|information technology|mobile"/>
        <s v="commerce and shopping|community and lifestyle|data and analytics|internet services|media and entertainment"/>
        <s v="biotechnology|food and beverage|health care|science and engineering"/>
        <s v="advertising|data and analytics|internet services|mobile|navigation and mapping|sales and marketing"/>
        <s v="apps|design|media and entertainment|mobile|software|travel and tourism"/>
        <s v="commerce and shopping|financial services|payments"/>
        <s v="apps|data and analytics|mobile|sales and marketing|software"/>
        <s v="content and publishing|events|financial services|media and entertainment|mobile|sports"/>
        <s v="education|mobile|sports"/>
        <s v="clothing and apparel|transportation"/>
        <s v="advertising|education|internet services|mobile|sales and marketing"/>
        <s v="data and analytics|travel and tourism"/>
        <s v="commerce and shopping|manufacturing|natural resources"/>
        <s v="apps|food and beverage|mobile|software|travel and tourism"/>
        <s v="consumer electronics|education|hardware|media and entertainment|music and audio|software"/>
        <s v="apps|financial services|lending and investments|software"/>
        <s v="commerce and shopping|information technology"/>
        <s v="consumer electronics|design|hardware"/>
        <s v="apps|professional services|software"/>
        <s v="hardware|information technology|internet services|privacy and security|software"/>
        <s v="data and analytics|internet services|real estate"/>
        <s v="data and analytics|design|media and entertainment|software|video"/>
        <s v="internet services|manufacturing|real estate"/>
        <s v="commerce and shopping|education|internet services"/>
        <s v="data and analytics|design|financial services|lending and investments"/>
        <s v="data and analytics|health care|internet services|real estate|software"/>
        <s v="government and military"/>
        <s v="information technology|internet services|mobile|software"/>
        <s v="hardware|internet services|manufacturing"/>
        <s v="commerce and shopping|data and analytics|food and beverage|hardware|information technology|navigation and mapping|sales and marketing|science and engineering|software|travel and tourism"/>
        <s v="data and analytics|food and beverage|internet services|navigation and mapping"/>
        <s v="consumer electronics|gaming|hardware|manufacturing"/>
        <s v="consumer electronics|hardware|internet services|real estate"/>
        <s v="energy|real estate"/>
        <s v="advertising|events|media and entertainment|sales and marketing|software|sports"/>
        <s v="commerce and shopping|media and entertainment|music and audio|travel and tourism"/>
        <s v="media and entertainment|music and audio|video"/>
        <s v="commerce and shopping|data and analytics|internet services|navigation and mapping"/>
        <s v="commerce and shopping|data and analytics|design|sports"/>
        <s v="community and lifestyle|transportation|travel and tourism"/>
        <s v="commerce and shopping|data and analytics|hardware|internet services|mobile|navigation and mapping|software"/>
        <s v="commerce and shopping|data and analytics|internet services|navigation and mapping|software"/>
        <s v="consumer electronics|hardware|manufacturing|transportation"/>
        <s v="apps|community and lifestyle|content and publishing|internet services|media and entertainment|mobile|software|video"/>
        <s v="hardware|internet services|transportation"/>
        <s v="commerce and shopping|data and analytics|hardware|information technology|internet services|software"/>
        <s v="data and analytics|energy|information technology|internet services|software"/>
        <s v="design|hardware|real estate"/>
        <s v="financial services|mobile|payments|professional services|software"/>
        <s v="financial services|lending and investments|privacy and security"/>
        <s v="internet services|media and entertainment|sales and marketing|software|travel and tourism"/>
        <s v="health care|mobile|sports"/>
        <s v="apps|commerce and shopping|data and analytics|mobile|sales and marketing|software"/>
        <s v="events|food and beverage|media and entertainment|travel and tourism"/>
        <s v="energy|hardware|manufacturing"/>
        <s v="consumer electronics|data and analytics|hardware|internet services|software"/>
        <s v="administrative services|information technology|professional services"/>
        <s v="apps|commerce and shopping|design|hardware|mobile|software"/>
        <s v="energy|manufacturing|natural resources|science and engineering|sustainability"/>
        <s v="manufacturing|privacy and security|transportation"/>
        <s v="commerce and shopping|internet services|media and entertainment|video"/>
        <s v="consumer electronics|data and analytics|real estate|software"/>
        <s v="advertising|media and entertainment|music and audio|sales and marketing"/>
        <s v="government and military|information technology|manufacturing"/>
        <s v="design|media and entertainment"/>
        <s v="commerce and shopping|information technology|mobile"/>
        <s v="information technology|science and engineering"/>
        <s v="information technology|mobile|software"/>
        <s v="agriculture and farming|financial services|payments"/>
        <s v="apps|government and military|health care|mobile|software"/>
        <s v="consumer electronics|hardware|privacy and security|real estate"/>
        <s v="consumer electronics|hardware|science and engineering"/>
        <s v="information technology|privacy and security|professional services"/>
        <s v="data and analytics|internet services|mobile|navigation and mapping"/>
        <s v="internet services|sales and marketing|software"/>
        <s v="energy|hardware|manufacturing|natural resources|science and engineering|sustainability"/>
        <s v="apps|internet services|media and entertainment|software|travel and tourism"/>
        <s v="education|media and entertainment|software"/>
        <s v="commerce and shopping|manufacturing|transportation"/>
        <s v="advertising|data and analytics|media and entertainment|sales and marketing"/>
        <s v="internet services|media and entertainment|mobile|sales and marketing"/>
        <s v="apps|food and beverage|mobile|software"/>
        <s v="community and lifestyle|consumer goods|design|events"/>
        <s v="community and lifestyle|education|events|media and entertainment"/>
        <s v="information technology|internet services|media and entertainment|software|video"/>
        <s v="community and lifestyle|data and analytics|information technology|privacy and security|software"/>
        <s v="internet services|mobile|professional services"/>
        <s v="consumer goods|sustainability"/>
        <s v="apps|community and lifestyle|internet services|mobile|software"/>
        <s v="apps|financial services|mobile|real estate|software"/>
        <s v="administrative services|data and analytics|internet services|mobile|navigation and mapping|sales and marketing"/>
        <s v="advertising|commerce and shopping|sales and marketing|software"/>
        <s v="real estate|science and engineering"/>
        <s v="energy|natural resources|software"/>
        <s v="agriculture and farming|biotechnology|manufacturing|science and engineering"/>
        <s v="hardware|mobile|privacy and security|software"/>
        <s v="financial services|information technology|travel and tourism"/>
        <s v="apps|content and publishing|media and entertainment|software"/>
        <s v="apps|content and publishing|information technology|media and entertainment|software"/>
        <s v="commerce and shopping|manufacturing|sports"/>
        <s v="commerce and shopping|events|media and entertainment|sports"/>
        <s v="biotechnology|data and analytics|design|information technology|privacy and security|science and engineering"/>
        <s v="apps|education|mobile|software"/>
        <s v="community and lifestyle|education|information technology"/>
        <s v="professional services|transportation|travel and tourism"/>
        <s v="commerce and shopping|mobile|software|transportation"/>
        <s v="consumer electronics|hardware|media and entertainment|software|video"/>
        <s v="consumer electronics|data and analytics|hardware|science and engineering|software"/>
        <s v="consumer electronics|hardware|information technology|mobile"/>
        <s v="internet services|manufacturing|software"/>
        <s v="commerce and shopping|consumer electronics|design|hardware"/>
        <s v="community and lifestyle|consumer goods"/>
        <s v="internet services|manufacturing|science and engineering|software"/>
        <s v="financial services|information technology|lending and investments|software"/>
        <s v="design|real estate|transportation"/>
        <s v="internet services|sports"/>
        <s v="commerce and shopping|hardware|software|sports|transportation"/>
        <s v="hardware|navigation and mapping|transportation"/>
        <s v="energy|natural resources|science and engineering"/>
        <s v="advertising|commerce and shopping|internet services|media and entertainment|mobile|sales and marketing"/>
        <s v="data and analytics|financial services|navigation and mapping|software"/>
        <s v="data and analytics|information technology|internet services|messaging and telecommunications|mobile"/>
        <s v="energy|natural resources|science and engineering|sustainability"/>
        <s v="government and military|information technology"/>
        <s v="community and lifestyle|consumer electronics|consumer goods|hardware"/>
        <s v="financial services|information technology|internet services|professional services|software"/>
        <s v="data and analytics|events|internet services|media and entertainment|mobile|navigation and mapping"/>
        <s v="consumer electronics|gaming|hardware|media and entertainment|platforms"/>
        <s v="commerce and shopping|consumer goods|health care"/>
        <s v="data and analytics|financial services|payments"/>
        <s v="data and analytics|energy|information technology|natural resources|software"/>
        <s v="advertising|content and publishing|media and entertainment|sales and marketing|software"/>
        <s v="data and analytics|information technology|sales and marketing|software"/>
        <s v="apps|messaging and telecommunications|software"/>
        <s v="education|gaming|internet services|media and entertainment|software"/>
        <s v="education|professional services|software"/>
        <s v="education|mobile|software"/>
        <s v="health care|media and entertainment|sports|video"/>
        <s v="agriculture and farming|financial services|lending and investments"/>
        <s v="manufacturing|sustainability"/>
        <s v="events|media and entertainment|video"/>
        <s v="agriculture and farming|energy|sustainability"/>
        <s v="energy|manufacturing|science and engineering"/>
        <s v="hardware|internet services|media and entertainment|mobile|software|video"/>
        <s v="content and publishing|events|internet services|media and entertainment|software|travel and tourism"/>
        <s v="manufacturing|media and entertainment|sales and marketing"/>
        <s v="biotechnology|food and beverage|science and engineering"/>
        <s v="events|internet services|media and entertainment|mobile"/>
        <s v="data and analytics|mobile|software|sports"/>
        <s v="apps|design|software"/>
        <s v="data and analytics|energy|sustainability"/>
        <s v="energy|financial services|lending and investments|natural resources|sustainability"/>
        <s v="agriculture and farming|biotechnology|health care|science and engineering"/>
        <s v="food and beverage|professional services"/>
        <s v="consumer electronics|government and military|hardware|information technology|privacy and security"/>
        <s v="manufacturing|real estate"/>
        <s v="information technology|internet services|mobile|sales and marketing|software"/>
        <s v="data and analytics|gaming|mobile|software"/>
        <s v="apps|media and entertainment|mobile|music and audio|software|video"/>
        <s v="commerce and shopping|design|health care"/>
        <s v="commerce and shopping|education|media and entertainment"/>
        <s v="hardware|media and entertainment|real estate"/>
        <s v="commerce and shopping|events|financial services|media and entertainment|payments"/>
        <s v="financial services|information technology|lending and investments|mobile|payments|privacy and security|software"/>
        <s v="biotechnology|gaming|health care|science and engineering"/>
        <s v="commerce and shopping|content and publishing|information technology|media and entertainment"/>
        <s v="commerce and shopping|design|mobile|software"/>
        <s v="advertising|commerce and shopping|mobile|sales and marketing"/>
        <s v="design|financial services|media and entertainment"/>
        <s v="apps|hardware|internet services|software"/>
        <s v="education|information technology|software"/>
        <s v="food and beverage|health care|natural resources|sustainability"/>
        <s v="data and analytics|financial services|professional services|science and engineering|software"/>
        <s v="agriculture and farming|food and beverage|health care"/>
        <s v="consumer electronics|hardware|information technology|internet services|mobile"/>
        <s v="information technology|mobile|platforms|sales and marketing|software"/>
        <s v="data and analytics|internet services|manufacturing|science and engineering"/>
        <s v="commerce and shopping|hardware|health care|mobile"/>
        <s v="consumer electronics|energy|hardware|media and entertainment|video"/>
        <s v="internet services|media and entertainment|mobile|music and audio"/>
        <s v="commerce and shopping|internet services|sales and marketing"/>
        <s v="health care|internet services|media and entertainment|professional services"/>
        <s v="health care|manufacturing|science and engineering"/>
        <s v="apps|data and analytics|information technology|software"/>
        <s v="financial services|health care|information technology|payments"/>
        <s v="commerce and shopping|food and beverage|travel and tourism"/>
        <s v="consumer goods|information technology|internet services|messaging and telecommunications"/>
        <s v="agriculture and farming|biotechnology|data and analytics|science and engineering"/>
        <s v="commerce and shopping|financial services|information technology|mobile|payments|software"/>
        <s v="apps|information technology|internet services|media and entertainment|software"/>
        <s v="data and analytics|information technology|internet services|media and entertainment|privacy and security|software"/>
        <s v="data and analytics|government and military|information technology|privacy and security"/>
        <s v="internet services|natural resources|software"/>
        <s v="consumer electronics|data and analytics|hardware|privacy and security|software"/>
        <s v="energy|real estate|sustainability"/>
        <s v="biotechnology|data and analytics|design|information technology|science and engineering"/>
        <s v="platforms|software"/>
        <s v="manufacturing|natural resources|science and engineering|sustainability"/>
        <s v="community and lifestyle|content and publishing|events|information technology|internet services|media and entertainment|messaging and telecommunications|mobile|software"/>
        <s v="apps|mobile|software|sports"/>
        <s v="financial services|hardware"/>
        <s v="commerce and shopping|design|media and entertainment"/>
        <s v="commerce and shopping|data and analytics|design|internet services"/>
        <s v="apps|media and entertainment|music and audio|software"/>
        <s v="data and analytics|information technology|sales and marketing|science and engineering|software"/>
        <s v="commerce and shopping|design|internet services|media and entertainment|real estate"/>
        <s v="financial services|hardware|lending and investments|software"/>
        <s v="information technology|privacy and security|science and engineering"/>
        <s v="information technology|manufacturing"/>
        <s v="data and analytics|financial services|internet services|mobile|navigation and mapping"/>
        <s v="data and analytics|design|media and entertainment"/>
        <s v="apps|health care|information technology|software"/>
        <s v="apps|consumer electronics|hardware|internet services|real estate|software"/>
        <s v="data and analytics|media and entertainment|music and audio"/>
        <s v="data and analytics|design|hardware"/>
        <s v="information technology|internet services|real estate"/>
        <s v="health care|internet services|media and entertainment|sports"/>
        <s v="data and analytics|design|internet services|sales and marketing"/>
        <s v="data and analytics|financial services|payments|software"/>
        <s v="food and beverage|manufacturing|transportation"/>
        <s v="apps|consumer electronics|hardware|information technology|mobile|software"/>
        <s v="food and beverage|manufacturing"/>
        <s v="advertising|commerce and shopping|events|media and entertainment|sales and marketing"/>
        <s v="apps|information technology|internet services|software"/>
        <s v="administrative services|consumer goods|internet services"/>
        <s v="apps|financial services|information technology|mobile|software"/>
        <s v="energy|financial services|real estate"/>
        <s v="apps|education|financial services|lending and investments|software"/>
        <s v="financial services|information technology|internet services|lending and investments|media and entertainment|software"/>
        <s v="financial services|lending and investments|professional services"/>
        <s v="commerce and shopping|data and analytics|design"/>
        <s v="commerce and shopping|internet services|software"/>
        <s v="advertising|data and analytics|design|information technology|sales and marketing|software"/>
        <s v="advertising|data and analytics|hardware|internet services|mobile"/>
        <s v="internet services|software|travel and tourism"/>
        <s v="community and lifestyle|design"/>
        <s v="apps|mobile|platforms|software|sports"/>
        <s v="information technology|travel and tourism"/>
        <s v="consumer electronics|hardware|information technology|internet services|privacy and security"/>
        <s v="biotechnology|health care|science and engineering|sports"/>
        <s v="hardware|mobile|platforms|software"/>
        <s v="hardware|internet services|manufacturing|mobile"/>
        <s v="information technology|internet services|media and entertainment|messaging and telecommunications|sales and marketing|software"/>
        <s v="advertising|data and analytics|sales and marketing|science and engineering|software"/>
        <s v="gaming|internet services|sports"/>
        <s v="hardware|manufacturing|media and entertainment|mobile|music and audio"/>
        <s v="advertising|internet services|real estate|sales and marketing"/>
        <s v="design|manufacturing|real estate"/>
        <s v="professional services|sales and marketing|software"/>
        <s v="apps|hardware|mobile|privacy and security|software"/>
        <s v="commerce and shopping|media and entertainment|music and audio|sales and marketing"/>
        <s v="mobile|software|transportation"/>
        <s v="information technology|mobile|privacy and security|sales and marketing|software"/>
        <s v="apps|community and lifestyle|mobile|software"/>
        <s v="financial services|internet services|professional services"/>
        <s v="apps|media and entertainment|mobile|music and audio|software"/>
        <s v="apps|hardware|software"/>
        <s v="data and analytics|financial services|information technology|lending and investments|software"/>
        <s v="information technology|internet services|media and entertainment|messaging and telecommunications|music and audio|video"/>
        <s v="apps|internet services|manufacturing|sales and marketing|software"/>
        <s v="education|sports"/>
        <s v="hardware|mobile|software"/>
        <s v="advertising|apps|data and analytics|financial services|internet services|mobile|navigation and mapping|payments|sales and marketing|software"/>
        <s v="community and lifestyle|real estate"/>
        <s v="financial services|internet services|payments|privacy and security|software"/>
        <s v="commerce and shopping|design|hardware|internet services|manufacturing|software"/>
        <s v="education|media and entertainment|software|video"/>
        <s v="consumer goods|mobile"/>
        <s v="commerce and shopping|data and analytics|design|financial services|information technology|internet services|software"/>
        <s v="content and publishing|data and analytics|media and entertainment|software|video"/>
        <s v="information technology|internet services|messaging and telecommunications|sales and marketing|software"/>
        <s v="education|information technology|sports"/>
        <s v="content and publishing|internet services|media and entertainment|music and audio|video"/>
        <s v="apps|internet services|software|transportation"/>
        <s v="financial services|payments|real estate"/>
        <s v="hardware|health care|information technology|internet services|messaging and telecommunications|software"/>
        <s v="content and publishing|internet services|media and entertainment|mobile|music and audio|video"/>
        <s v="health care|transportation"/>
        <s v="advertising|content and publishing|data and analytics|media and entertainment|music and audio|sales and marketing|software|video"/>
        <s v="apps|mobile|real estate|sales and marketing|software"/>
        <s v="consumer electronics|design|hardware|internet services|software|transportation"/>
        <s v="manufacturing|natural resources|sustainability"/>
        <s v="content and publishing|hardware|media and entertainment|software"/>
        <s v="hardware|internet services|media and entertainment|mobile|video"/>
        <s v="commerce and shopping|financial services|sales and marketing"/>
        <s v="commerce and shopping|community and lifestyle|design|internet services"/>
        <s v="health care|media and entertainment"/>
        <s v="consumer electronics|financial services|hardware|lending and investments|software"/>
        <s v="commerce and shopping|energy|natural resources"/>
        <s v="commerce and shopping|media and entertainment|software|video"/>
        <s v="education|media and entertainment|music and audio"/>
        <s v="health care|information technology|internet services|messaging and telecommunications|privacy and security"/>
        <s v="advertising|media and entertainment|sales and marketing|software"/>
        <s v="commerce and shopping|hardware|manufacturing|software"/>
        <s v="energy|hardware|sustainability"/>
        <s v="food and beverage|health care|information technology|software"/>
        <s v="health care|sales and marketing|sports"/>
        <s v="data and analytics|financial services|mobile|payments|software"/>
        <s v="commerce and shopping|media and entertainment|sales and marketing"/>
        <s v="government and military|hardware|mobile|privacy and security"/>
        <s v="data and analytics|internet services|software|transportation"/>
        <s v="commerce and shopping|internet services|sales and marketing|transportation"/>
        <s v="consumer electronics|consumer goods|hardware|navigation and mapping|real estate"/>
        <s v="apps|internet services|media and entertainment|professional services|software"/>
        <s v="content and publishing|education|media and entertainment|software"/>
        <s v="apps|events|media and entertainment|mobile|software|travel and tourism"/>
        <s v="government and military|hardware|transportation"/>
        <s v="advertising|apps|commerce and shopping|internet services|media and entertainment|mobile|sales and marketing|software"/>
        <s v="science and engineering|transportation|travel and tourism"/>
        <s v="agriculture and farming|community and lifestyle"/>
        <s v="administrative services|food and beverage|mobile"/>
        <s v="data and analytics|natural resources|sustainability"/>
        <s v="commerce and shopping|events|internet services|media and entertainment"/>
        <s v="hardware|information technology|internet services|mobile"/>
        <s v="commerce and shopping|data and analytics|science and engineering|software|transportation"/>
        <s v="apps|gaming|software|sports"/>
        <s v="energy|software|sustainability"/>
        <s v="data and analytics|health care|mobile|science and engineering|software"/>
        <s v="community and lifestyle|education|internet services|media and entertainment|professional services"/>
        <s v="agriculture and farming|food and beverage|manufacturing"/>
        <s v="data and analytics|internet services|professional services"/>
        <s v="content and publishing|data and analytics|internet services|media and entertainment|sales and marketing|software"/>
        <s v="events|media and entertainment|sports"/>
        <s v="health care|information technology|mobile|sales and marketing|software"/>
        <s v="data and analytics|hardware|media and entertainment|software|video"/>
        <s v="content and publishing|government and military|internet services|media and entertainment|software"/>
        <s v="financial services|professional services|sales and marketing"/>
        <s v="hardware|internet services|transportation|travel and tourism"/>
        <s v="information technology|real estate|sales and marketing|software"/>
        <s v="government and military|internet services|navigation and mapping|transportation"/>
        <s v="hardware|media and entertainment|music and audio|software|video"/>
        <s v="administrative services|health care|professional services"/>
        <s v="data and analytics|financial services|sports"/>
        <s v="consumer electronics|design|real estate"/>
        <s v="apps|financial services|mobile|payments|platforms|software"/>
        <s v="financial services|natural resources"/>
        <s v="hardware|information technology|media and entertainment|software"/>
        <s v="commerce and shopping|mobile|platforms|sales and marketing|software"/>
        <s v="gaming|media and entertainment|video"/>
        <s v="data and analytics|internet services|media and entertainment|software"/>
        <s v="data and analytics|information technology|privacy and security|professional services|software"/>
        <s v="financial services|manufacturing|software"/>
        <s v="community and lifestyle|consumer electronics|consumer goods|design|hardware|internet services|science and engineering|software"/>
        <s v="apps|content and publishing|data and analytics|internet services|media and entertainment|navigation and mapping|software"/>
        <s v="biotechnology|data and analytics|natural resources|science and engineering"/>
        <s v="community and lifestyle|data and analytics|sales and marketing|sports"/>
        <s v="financial services|payments|software|transportation"/>
        <s v="events|media and entertainment|software|travel and tourism"/>
        <s v="hardware|health care|mobile"/>
        <s v="data and analytics|health care|information technology|sales and marketing|software"/>
        <s v="financial services|information technology|internet services|payments|software"/>
        <s v="energy|internet services|software|sustainability"/>
        <s v="consumer electronics|hardware|real estate|software"/>
        <s v="community and lifestyle|financial services|sales and marketing"/>
        <s v="content and publishing|data and analytics|information technology|internet services|media and entertainment|software"/>
        <s v="data and analytics|real estate|science and engineering|software|sustainability"/>
        <s v="consumer electronics|data and analytics|hardware|information technology|privacy and security|science and engineering|software"/>
        <s v="commerce and shopping|data and analytics|hardware|internet services|navigation and mapping|sales and marketing|software"/>
        <s v="information technology|sales and marketing"/>
        <s v="media and entertainment|science and engineering|transportation"/>
        <s v="commerce and shopping|data and analytics|hardware|information technology|internet services|sales and marketing|software"/>
        <s v="data and analytics|internet services|mobile|navigation and mapping|travel and tourism"/>
        <s v="apps|events|internet services|media and entertainment|software"/>
        <s v="education|gaming|media and entertainment"/>
        <s v="apps|content and publishing|gaming|media and entertainment|mobile|software|sports"/>
        <s v="biotechnology|data and analytics|gaming|media and entertainment|science and engineering"/>
        <s v="advertising|media and entertainment|software|video"/>
        <s v="data and analytics|media and entertainment|mobile|video"/>
        <s v="apps|information technology|internet services|media and entertainment|messaging and telecommunications|mobile|software"/>
        <s v="apps|commerce and shopping|internet services|mobile|software"/>
        <s v="content and publishing|energy|hardware|media and entertainment|natural resources|sustainability"/>
        <s v="data and analytics|privacy and security"/>
        <s v="consumer electronics|hardware|health care|internet services|mobile|software|sports"/>
        <s v="apps|commerce and shopping|software"/>
        <s v="consumer electronics|data and analytics|hardware|manufacturing|science and engineering|software"/>
        <s v="data and analytics|design|hardware|information technology|software"/>
        <s v="commerce and shopping|content and publishing|design|media and entertainment"/>
        <s v="professional services|real estate"/>
        <s v="commerce and shopping|data and analytics|internet services|media and entertainment|sales and marketing"/>
        <s v="apps|consumer electronics|data and analytics|hardware|internet services|navigation and mapping|software"/>
        <s v="health care|internet services|mobile"/>
        <s v="education|health care|software"/>
        <s v="apps|events|media and entertainment|mobile|software"/>
        <s v="agriculture and farming|financial services"/>
        <s v="internet services|software|transportation"/>
        <s v="manufacturing|science and engineering|sustainability"/>
        <s v="community and lifestyle|education"/>
        <s v="data and analytics|information technology|travel and tourism"/>
        <s v="commerce and shopping|professional services|sales and marketing"/>
        <s v="consumer electronics|consumer goods|energy|hardware|natural resources|real estate"/>
        <s v="apps|commerce and shopping|internet services|mobile|real estate|software"/>
        <s v="apps|content and publishing|internet services|media and entertainment|mobile|sales and marketing|software"/>
        <s v="apps|health care|internet services|software"/>
        <s v="commerce and shopping|financial services|mobile|payments"/>
        <s v="agriculture and farming|software|transportation"/>
        <s v="data and analytics|hardware|mobile|software"/>
        <s v="financial services|media and entertainment|mobile|music and audio|payments"/>
        <s v="financial services|mobile|payments|platforms|software"/>
        <s v="financial services|mobile|payments|transportation"/>
        <s v="hardware|internet services|mobile|sales and marketing"/>
        <s v="apps|commerce and shopping|design|mobile|software"/>
        <s v="data and analytics|hardware|science and engineering"/>
        <s v="financial services|mobile|payments"/>
        <s v="internet services|professional services|real estate"/>
        <s v="education|internet services|sports"/>
        <s v="apps|gaming|software"/>
        <s v="hardware|internet services|media and entertainment|software|video"/>
        <s v="advertising|apps|internet services|mobile|platforms|software"/>
        <s v="apps|government and military|software|transportation"/>
        <s v="advertising|internet services|sales and marketing|software"/>
        <s v="health care|internet services|software"/>
        <s v="internet services|messaging and telecommunications|real estate"/>
        <s v="mobile|sales and marketing"/>
        <s v="mobile|privacy and security|transportation"/>
        <s v="apps|media and entertainment|software|video"/>
        <s v="apps|commerce and shopping|education|software"/>
        <s v="apps|education|internet services|mobile|software"/>
        <s v="consumer electronics|hardware|information technology|internet services|messaging and telecommunications|mobile|software"/>
        <s v="advertising|commerce and shopping|data and analytics|sales and marketing"/>
        <s v="commerce and shopping|community and lifestyle|consumer goods"/>
        <s v="financial services|lending and investments|sales and marketing"/>
        <s v="consumer goods|food and beverage|sustainability"/>
        <s v="apps|health care|media and entertainment|mobile|music and audio|software|sports"/>
        <s v="commerce and shopping|information technology|manufacturing"/>
        <s v="agriculture and farming|community and lifestyle|science and engineering"/>
        <s v="apps|events|food and beverage|media and entertainment|software"/>
        <s v="hardware|sports"/>
        <s v="advertising|consumer goods|manufacturing|real estate|sales and marketing"/>
        <s v="apps|hardware|mobile|platforms|software"/>
        <s v="apps|gaming|health care|mobile|software"/>
        <s v="agriculture and farming|community and lifestyle|data and analytics|design|food and beverage|information technology|real estate|software"/>
        <s v="agriculture and farming|food and beverage|software"/>
        <s v="energy|natural resources|science and engineering|transportation"/>
        <s v="internet services|manufacturing"/>
        <s v="commerce and shopping|financial services|information technology|payments"/>
        <s v="community and lifestyle|energy|food and beverage"/>
        <s v="advertising"/>
        <s v="consumer goods|natural resources"/>
        <s v="consumer electronics|hardware|mobile|sports"/>
        <s v="media and entertainment|sales and marketing"/>
        <s v="education|information technology|media and entertainment|music and audio|software"/>
        <s v="apps|data and analytics|media and entertainment|mobile|science and engineering|software"/>
        <s v="education|information technology|mobile|software"/>
        <s v="energy|information technology|natural resources|sustainability"/>
        <s v="financial services|payments|travel and tourism"/>
        <s v="commerce and shopping|financial services|information technology"/>
        <s v="advertising|apps|commerce and shopping|mobile|sales and marketing|software"/>
        <s v="commerce and shopping|financial services|lending and investments|real estate"/>
        <s v="consumer electronics|consumer goods|hardware|manufacturing"/>
        <s v="commerce and shopping|consumer goods|hardware|internet services|media and entertainment"/>
        <s v="commerce and shopping|education|financial services"/>
        <s v="commerce and shopping|financial services|lending and investments|payments|professional services|software"/>
        <s v="commerce and shopping|gaming"/>
        <s v="content and publishing|internet services|media and entertainment|sales and marketing"/>
        <s v="consumer electronics|hardware|internet services|mobile|real estate"/>
        <s v="apps|data and analytics|design|gaming|software"/>
        <s v="hardware|information technology|real estate"/>
        <s v="community and lifestyle|content and publishing|media and entertainment"/>
        <s v="data and analytics|education|science and engineering|software"/>
        <s v="apps|financial services|payments|software|transportation"/>
        <s v="commerce and shopping|internet services|sustainability"/>
        <s v="community and lifestyle|sales and marketing"/>
        <s v="advertising|apps|data and analytics|mobile|platforms|sales and marketing|software"/>
        <s v="consumer electronics|hardware|internet services|mobile"/>
        <s v="commerce and shopping|financial services|hardware|software"/>
        <s v="government and military|internet services|media and entertainment"/>
        <s v="consumer goods|content and publishing|media and entertainment"/>
        <s v="media and entertainment|transportation"/>
        <s v="events|information technology|media and entertainment|travel and tourism"/>
        <s v="financial services|privacy and security|transportation"/>
        <s v="community and lifestyle|internet services|media and entertainment|mobile"/>
        <s v="energy|internet services"/>
        <s v="advertising|commerce and shopping|data and analytics|internet services|messaging and telecommunications|mobile|sales and marketing|transportation"/>
        <s v="commerce and shopping|consumer electronics|data and analytics|financial services|hardware|software"/>
        <s v="commerce and shopping|consumer goods|design|sports"/>
        <s v="food and beverage|health care|science and engineering"/>
        <s v="design|education|hardware|real estate|software"/>
        <s v="commerce and shopping|hardware|internet services|privacy and security|software"/>
        <s v="commerce and shopping|data and analytics|internet services"/>
        <s v="energy|transportation"/>
        <s v="information technology|internet services|privacy and security|professional services|software"/>
        <s v="data and analytics|design|science and engineering|software"/>
        <s v="advertising|commerce and shopping|real estate|sales and marketing"/>
        <s v="energy|hardware|mobile|software"/>
        <s v="agriculture and farming|biotechnology|natural resources|science and engineering|sustainability"/>
        <s v="data and analytics|internet services|professional services|software"/>
        <s v="hardware|science and engineering|transportation"/>
        <s v="mobile|professional services|transportation"/>
        <s v="data and analytics|media and entertainment|sales and marketing"/>
        <s v="community and lifestyle|health care|internet services"/>
        <s v="consumer electronics|content and publishing|hardware|internet services|media and entertainment|mobile|real estate|software|video"/>
        <s v="advertising|information technology|mobile|privacy and security|sales and marketing"/>
        <s v="content and publishing|financial services|media and entertainment|mobile|payments|software"/>
        <s v="science and engineering|sustainability"/>
        <s v="professional services|sales and marketing"/>
        <s v="data and analytics|financial services|payments|privacy and security|software"/>
        <s v="commerce and shopping|data and analytics|financial services"/>
        <s v="apps|content and publishing|internet services|media and entertainment|software|video"/>
        <s v="advertising|commerce and shopping|internet services|real estate"/>
        <s v="agriculture and farming|apps|mobile|science and engineering|software"/>
        <s v="commerce and shopping|data and analytics|design|internet services|software"/>
        <s v="data and analytics|media and entertainment|sales and marketing|software|video"/>
        <s v="information technology|internet services|messaging and telecommunications|mobile|sales and marketing"/>
        <s v="apps|commerce and shopping|community and lifestyle|mobile|software|sports"/>
        <s v="commerce and shopping|data and analytics|financial services|science and engineering|software|transportation"/>
        <s v="apps|design|hardware|software"/>
        <s v="commerce and shopping|consumer electronics|hardware|manufacturing"/>
        <s v="data and analytics|software|transportation"/>
        <s v="financial services|lending and investments|payments|privacy and security|software"/>
        <s v="consumer electronics|hardware|mobile|software"/>
        <s v="financial services|mobile|payments|sustainability"/>
        <s v="advertising|real estate|sales and marketing|software"/>
        <s v="health care|science and engineering"/>
        <s v="commerce and shopping|energy|natural resources|sustainability"/>
        <s v="food and beverage|health care|sports"/>
        <s v="education|information technology|privacy and security"/>
        <s v="data and analytics|real estate|software"/>
        <s v="apps|commerce and shopping|hardware|internet services|mobile|software"/>
        <s v="data and analytics|messaging and telecommunications|real estate|software"/>
        <s v="data and analytics|government and military|hardware|science and engineering|software"/>
        <s v="advertising|commerce and shopping|media and entertainment|mobile|sales and marketing"/>
        <s v="design|media and entertainment|mobile"/>
        <s v="data and analytics|information technology|internet services|messaging and telecommunications|software"/>
        <s v="commerce and shopping|information technology|internet services"/>
        <s v="commerce and shopping|events|media and entertainment|mobile"/>
        <s v="hardware|information technology|internet services|messaging and telecommunications"/>
        <s v="financial services|sales and marketing|software"/>
        <s v="hardware|health care|internet services|mobile|transportation"/>
        <s v="apps|media and entertainment|software|sports|video"/>
        <s v="apps|data and analytics|information technology|mobile|privacy and security|software"/>
        <s v="advertising|media and entertainment|professional services|sales and marketing"/>
        <s v="consumer electronics|energy|hardware|internet services|sustainability"/>
        <s v="apps|hardware|media and entertainment|software"/>
        <s v="events|media and entertainment|music and audio"/>
        <s v="administrative services|apps|software|transportation"/>
        <s v="data and analytics|financial services|professional services"/>
        <s v="data and analytics|internet services|media and entertainment|navigation and mapping|software"/>
        <s v="content and publishing|events|media and entertainment|sports"/>
        <s v="commerce and shopping|hardware|internet services|sales and marketing|software"/>
        <s v="mobile|transportation|travel and tourism"/>
        <s v="apps|content and publishing|media and entertainment|mobile|professional services|software"/>
        <s v="manufacturing|real estate|science and engineering"/>
        <s v="apps|commerce and shopping|design|hardware|real estate|software"/>
        <s v="advertising|apps|data and analytics|mobile|sales and marketing|software"/>
        <s v="agriculture and farming|biotechnology|hardware|science and engineering"/>
        <s v="commerce and shopping|financial services|transportation"/>
        <s v="administrative services|commerce and shopping|mobile|software|transportation"/>
        <s v="community and lifestyle|events|internet services|media and entertainment"/>
        <s v="advertising|commerce and shopping|media and entertainment|sales and marketing|video"/>
        <s v="design|information technology|sustainability"/>
        <s v="media and entertainment|mobile|sports"/>
        <s v="content and publishing|gaming|internet services|media and entertainment"/>
        <s v="design|hardware|science and engineering|software"/>
        <s v="education|transportation|travel and tourism"/>
        <s v="data and analytics|food and beverage|mobile"/>
        <s v="commerce and shopping|information technology|software|transportation"/>
        <s v="data and analytics|gaming|software|sports"/>
        <s v="information technology|internet services|media and entertainment|sales and marketing|software"/>
        <s v="food and beverage|media and entertainment|music and audio"/>
        <s v="commerce and shopping|food and beverage|software|transportation"/>
        <s v="consumer electronics|consumer goods|hardware|privacy and security|software"/>
        <s v="education|events|media and entertainment|professional services"/>
        <s v="food and beverage|health care"/>
        <s v="manufacturing|software"/>
        <s v="commerce and shopping|community and lifestyle|consumer goods|sustainability"/>
        <s v="hardware|manufacturing|science and engineering|software|transportation"/>
        <s v="apps|commerce and shopping|media and entertainment|mobile|software"/>
        <s v="apps|media and entertainment|mobile|platforms|software"/>
        <s v="commerce and shopping|health care|information technology"/>
        <s v="hardware|natural resources|science and engineering|software|sustainability"/>
        <s v="biotechnology|commerce and shopping|health care|science and engineering"/>
        <s v="consumer goods|health care|sports"/>
        <s v="commerce and shopping|data and analytics|sales and marketing|software"/>
        <s v="consumer electronics|hardware|health care|software"/>
        <s v="apps|content and publishing|information technology|internet services|media and entertainment|messaging and telecommunications|mobile|software"/>
        <s v="apps|commerce and shopping|data and analytics|education|health care|mobile|science and engineering|software|transportation"/>
        <s v="biotechnology|health care|sales and marketing|science and engineering"/>
        <s v="commerce and shopping|community and lifestyle|consumer goods|design"/>
        <s v="commerce and shopping|community and lifestyle|travel and tourism"/>
        <s v="financial services|information technology|internet services|payments|privacy and security|software"/>
        <s v="advertising|data and analytics|design|information technology|sales and marketing"/>
        <s v="financial services|information technology|internet services"/>
        <s v="apps|financial services|mobile|professional services|software"/>
        <s v="commerce and shopping|community and lifestyle|food and beverage"/>
        <s v="commerce and shopping|food and beverage|internet services|transportation|travel and tourism"/>
        <s v="content and publishing|internet services|media and entertainment|sports|video"/>
        <s v="information technology|manufacturing|media and entertainment|video"/>
        <s v="food and beverage|hardware|internet services"/>
        <s v="content and publishing|health care|internet services|media and entertainment"/>
        <s v="apps|media and entertainment|mobile|software"/>
        <s v="data and analytics|media and entertainment|sales and marketing|software"/>
        <s v="apps|data and analytics|information technology|mobile|software"/>
        <s v="apps|gaming|media and entertainment|mobile|software"/>
        <s v="agriculture and farming|science and engineering"/>
        <s v="hardware|internet services|navigation and mapping"/>
        <s v="commerce and shopping|data and analytics|design|software"/>
        <s v="financial services|hardware|information technology|payments|software"/>
        <s v="apps|commerce and shopping|privacy and security|software"/>
        <s v="financial services|internet services|lending and investments|professional services"/>
        <s v="health care|information technology|privacy and security"/>
        <s v="apps|hardware|mobile|software|transportation"/>
        <s v="data and analytics|health care|information technology"/>
        <s v="data and analytics|energy|software"/>
        <s v="advertising|sales and marketing|transportation"/>
        <s v="data and analytics|manufacturing|science and engineering|software"/>
        <s v="apps|financial services|payments|software"/>
        <s v="information technology|mobile|privacy and security|software"/>
        <s v="agriculture and farming|food and beverage|sustainability"/>
        <s v="advertising|content and publishing|hardware|media and entertainment|sales and marketing|software|video"/>
        <s v="advertising|sales and marketing|sports"/>
        <s v="data and analytics|energy|natural resources|software"/>
        <s v="commerce and shopping|data and analytics|internet services|navigation and mapping|sports"/>
        <s v="consumer electronics|financial services|hardware|lending and investments|transportation"/>
        <s v="education|financial services|mobile"/>
        <s v="design|hardware|health care|science and engineering|software"/>
        <s v="commerce and shopping|information technology|internet services|messaging and telecommunications|software"/>
        <s v="commerce and shopping|design|hardware|science and engineering|software"/>
        <s v="agriculture and farming|consumer electronics|consumer goods|data and analytics|hardware"/>
        <s v="food and beverage|media and entertainment"/>
        <s v="administrative services|data and analytics|professional services"/>
        <s v="advertising|data and analytics|internet services|navigation and mapping"/>
        <s v="commerce and shopping|data and analytics|hardware|information technology|internet services|mobile|software"/>
        <s v="commerce and shopping|data and analytics|hardware|mobile|sales and marketing|software"/>
        <s v="food and beverage|software|travel and tourism"/>
        <s v="community and lifestyle|financial services|real estate"/>
        <s v="consumer electronics|hardware|real estate"/>
        <s v="commerce and shopping|internet services|media and entertainment|real estate"/>
        <s v="community and lifestyle|media and entertainment"/>
        <s v="commerce and shopping|consumer electronics|hardware|mobile"/>
        <s v="mobile|sales and marketing|transportation"/>
        <s v="commerce and shopping|community and lifestyle|health care|internet services|sports"/>
        <s v="energy|natural resources|software|sustainability"/>
        <s v="education|hardware|sports"/>
        <s v="commerce and shopping|professional services|software"/>
        <s v="manufacturing|professional services|science and engineering|sustainability"/>
        <s v="community and lifestyle|information technology|internet services"/>
        <s v="apps|information technology|software"/>
        <s v="commerce and shopping|community and lifestyle|education|sales and marketing"/>
        <s v="health care|sports|travel and tourism"/>
        <s v="advertising|hardware|media and entertainment|sales and marketing|software|video"/>
        <s v="consumer electronics|education|hardware|software"/>
        <s v="data and analytics|manufacturing"/>
        <s v="commerce and shopping|education|media and entertainment|sales and marketing|software|video"/>
        <s v="commerce and shopping|financial services|lending and investments|mobile|payments|software"/>
        <s v="events|information technology|media and entertainment|messaging and telecommunications|software"/>
        <s v="data and analytics|software|sports"/>
        <s v="commerce and shopping|design|internet services|mobile"/>
        <s v="financial services|hardware|internet services|professional services|software"/>
        <s v="content and publishing|media and entertainment|sustainability"/>
        <s v="apps|content and publishing|data and analytics|internet services|media and entertainment|software"/>
        <s v="apps|internet services|media and entertainment|software"/>
        <s v="internet services|science and engineering"/>
        <s v="apps|financial services|lending and investments|mobile|payments|software"/>
        <s v="community and lifestyle|design|mobile"/>
        <s v="community and lifestyle|media and entertainment|sports"/>
        <s v="content and publishing|data and analytics|design|internet services|media and entertainment"/>
        <s v="information technology|mobile|sales and marketing|software"/>
        <s v="internet services|media and entertainment|mobile|sales and marketing|video"/>
        <s v="consumer electronics|hardware|health care|sports"/>
        <s v="design|health care|real estate|sustainability"/>
        <s v="community and lifestyle|hardware|media and entertainment|software"/>
        <s v="consumer electronics|financial services|hardware|professional services|software"/>
        <s v="data and analytics|education|gaming|software"/>
        <s v="commerce and shopping|events|information technology|media and entertainment"/>
        <s v="data and analytics|education|health care|software"/>
        <s v="data and analytics|design|financial services|information technology|lending and investments|software"/>
        <s v="commerce and shopping|hardware|mobile|software"/>
        <s v="advertising|commerce and shopping|community and lifestyle|content and publishing|events|media and entertainment|sales and marketing"/>
        <s v="data and analytics|hardware|internet services|software"/>
        <s v="data and analytics|financial services|information technology"/>
        <s v="hardware|health care|sports"/>
        <s v="commerce and shopping|consumer electronics|hardware|sports"/>
        <s v="financial services|hardware|information technology|mobile|payments|privacy and security|software"/>
        <s v="apps|community and lifestyle|internet services|media and entertainment|software"/>
        <s v="administrative services|health care"/>
        <s v="information technology|media and entertainment|video"/>
        <s v="internet services|manufacturing|media and entertainment|transportation"/>
        <s v="manufacturing|real estate|sustainability"/>
        <s v="community and lifestyle|education|professional services"/>
        <s v="biotechnology|financial services|information technology|lending and investments|science and engineering"/>
        <s v="apps|food and beverage|internet services|software"/>
        <s v="energy|financial services|mobile"/>
        <s v="information technology|media and entertainment|sales and marketing"/>
        <s v="community and lifestyle|hardware|mobile"/>
        <s v="data and analytics|financial services|internet services|lending and investments|media and entertainment|mobile"/>
        <s v="internet services|media and entertainment|real estate"/>
        <s v="energy|food and beverage"/>
        <s v="food and beverage|health care|transportation"/>
        <s v="energy|internet services|manufacturing|science and engineering|sustainability"/>
        <s v="advertising|data and analytics|hardware|internet services|sales and marketing"/>
        <s v="advertising|commerce and shopping|media and entertainment|sales and marketing|software"/>
        <s v="administrative services|commerce and shopping|real estate"/>
        <s v="hardware|information technology|manufacturing|science and engineering"/>
        <s v="commerce and shopping|sales and marketing|transportation"/>
        <s v="education|health care|sports"/>
        <s v="community and lifestyle|gaming|sales and marketing"/>
        <s v="consumer electronics|financial services|hardware|internet services|mobile"/>
        <s v="advertising|consumer electronics|design|gaming|hardware|software"/>
        <s v="data and analytics|design|financial services|information technology|software"/>
        <s v="commerce and shopping|consumer goods|design|mobile"/>
        <s v="data and analytics|design|information technology"/>
        <s v="information technology|internet services|media and entertainment|messaging and telecommunications|video"/>
        <s v="apps|content and publishing|hardware|media and entertainment|software|video"/>
        <s v="design|financial services"/>
        <s v="commerce and shopping|consumer goods|gaming|hardware"/>
        <s v="administrative services|commerce and shopping|education|hardware|software|travel and tourism"/>
        <s v="data and analytics|education|gaming|mobile|platforms|software"/>
        <s v="commerce and shopping|data and analytics|internet services|mobile|navigation and mapping"/>
        <s v="agriculture and farming|internet services|software"/>
        <s v="apps|financial services|internet services|media and entertainment|sales and marketing|software"/>
        <s v="information technology|natural resources|real estate"/>
        <s v="administrative services|apps|information technology|mobile|software"/>
        <s v="design|manufacturing|science and engineering"/>
        <s v="apps|commerce and shopping|mobile|sales and marketing|software"/>
        <s v="health care|information technology|sales and marketing|software"/>
        <s v="community and lifestyle|data and analytics|internet services|navigation and mapping|travel and tourism"/>
        <s v="data and analytics|design|information technology|privacy and security|science and engineering|software"/>
        <s v="data and analytics|information technology|internet services|navigation and mapping"/>
        <s v="events|media and entertainment|software"/>
        <s v="information technology|internet services|messaging and telecommunications|privacy and security|software"/>
        <s v="data and analytics|financial services|lending and investments|software"/>
        <s v="administrative services|financial services"/>
        <s v="commerce and shopping|hardware|health care|software"/>
        <s v="financial services|sales and marketing"/>
        <s v="commerce and shopping|data and analytics|financial services|information technology|lending and investments|software"/>
        <s v="commerce and shopping|events|media and entertainment|real estate"/>
        <s v="commerce and shopping|mobile|platforms|software"/>
        <s v="apps|financial services|internet services|mobile|software"/>
        <s v="commerce and shopping|data and analytics|sales and marketing"/>
        <s v="apps|information technology|internet services|media and entertainment|messaging and telecommunications|software|video"/>
        <s v="hardware|information technology|science and engineering|software"/>
        <s v="apps|information technology|professional services|software"/>
        <s v="data and analytics|information technology|mobile|privacy and security"/>
        <s v="consumer electronics|data and analytics|hardware|information technology|privacy and security"/>
        <s v="community and lifestyle|professional services|real estate"/>
        <s v="content and publishing|hardware|media and entertainment|mobile|software"/>
        <s v="apps|information technology|software|sports"/>
        <s v="financial services|food and beverage|payments|software|travel and tourism"/>
        <s v="consumer electronics|gaming|hardware|internet services"/>
        <s v="information technology|software|transportation"/>
        <s v="agriculture and farming|commerce and shopping"/>
        <s v="data and analytics|information technology|real estate"/>
        <s v="internet services|mobile|sales and marketing"/>
        <s v="agriculture and farming|hardware"/>
        <s v="information technology|real estate|travel and tourism"/>
        <s v="data and analytics|health care|information technology|mobile"/>
        <s v="data and analytics|education|professional services|software"/>
        <s v="data and analytics|design|education|government and military"/>
        <s v="apps|health care|mobile|software|sports"/>
        <s v="manufacturing|transportation|travel and tourism"/>
        <s v="consumer electronics|data and analytics|hardware|information technology|mobile|science and engineering|software"/>
        <s v="apps|hardware|internet services|media and entertainment|software"/>
        <s v="advertising|data and analytics|design|health care|sales and marketing|sports"/>
        <s v="health care|information technology|internet services|messaging and telecommunications"/>
        <s v="apps|financial services|payments|real estate|software"/>
        <s v="community and lifestyle|financial services|lending and investments"/>
        <s v="biotechnology|data and analytics|internet services|science and engineering|software"/>
        <s v="commerce and shopping|financial services|mobile|payments|platforms|software"/>
        <s v="data and analytics|information technology|internet services|manufacturing|navigation and mapping"/>
        <s v="apps|internet services|software|sustainability"/>
        <s v="education|manufacturing|sales and marketing"/>
        <s v="data and analytics|design|transportation"/>
        <s v="community and lifestyle|media and entertainment|video"/>
        <s v="internet services|platforms|privacy and security|software"/>
        <s v="commerce and shopping|food and beverage|mobile"/>
        <s v="commerce and shopping|content and publishing|internet services|media and entertainment|software"/>
        <s v="commerce and shopping|professional services|transportation"/>
        <s v="consumer electronics|hardware|software|transportation"/>
        <s v="commerce and shopping|financial services|internet services|software"/>
        <s v="biotechnology|hardware|health care|science and engineering|software"/>
        <s v="consumer electronics|energy|privacy and security|real estate"/>
        <s v="health care|real estate"/>
        <s v="government and military|privacy and security|software"/>
        <s v="apps|hardware|media and entertainment|mobile|payments|software"/>
        <s v="administrative services|apps|mobile|software|transportation"/>
        <s v="energy|manufacturing|natural resources|science and engineering|transportation"/>
        <s v="information technology|manufacturing|science and engineering"/>
        <s v="commerce and shopping|content and publishing|media and entertainment|mobile"/>
        <s v="food and beverage|internet services|media and entertainment|video"/>
        <s v="data and analytics|design|internet services|real estate|software"/>
        <s v="commerce and shopping|information technology|software"/>
        <s v="commerce and shopping|internet services|software|sports"/>
        <s v="hardware|information technology|internet services|mobile|privacy and security|software"/>
        <s v="media and entertainment|professional services|video"/>
        <s v="commerce and shopping|payments|software"/>
        <s v="information technology|manufacturing|transportation"/>
        <s v="biotechnology|data and analytics|health care|information technology|science and engineering"/>
        <s v="hardware|media and entertainment"/>
        <s v="data and analytics|information technology|internet services|sales and marketing|software"/>
        <s v="data and analytics|energy|hardware|internet services|software|sustainability|transportation"/>
        <s v="design|manufacturing|sales and marketing"/>
        <s v="education|events|internet services|media and entertainment"/>
        <s v="consumer goods|sustainability|transportation"/>
        <s v="apps|mobile|platforms|software|transportation"/>
        <s v="data and analytics|information technology|internet services|messaging and telecommunications"/>
        <s v="internet services|real estate|travel and tourism"/>
        <s v="consumer electronics|data and analytics|hardware|sales and marketing"/>
        <s v="content and publishing|data and analytics|gaming|media and entertainment|mobile|sports|video"/>
        <s v="apps|consumer electronics|hardware|software"/>
        <s v="commerce and shopping|navigation and mapping|software"/>
        <s v="information technology|internet services|messaging and telecommunications|privacy and security"/>
        <s v="commerce and shopping|health care|travel and tourism"/>
        <s v="biotechnology|natural resources|science and engineering|sustainability"/>
        <s v="consumer electronics|hardware|privacy and security|sustainability"/>
        <s v="financial services|information technology|payments|software"/>
        <s v="commerce and shopping|data and analytics|food and beverage|hardware|manufacturing|software|transportation"/>
        <s v="apps|data and analytics|design|information technology|mobile|sales and marketing|software"/>
        <s v="information technology|internet services|manufacturing|science and engineering"/>
        <s v="advertising|media and entertainment"/>
        <s v="data and analytics|media and entertainment|software"/>
        <s v="content and publishing|internet services|media and entertainment|sales and marketing|software|video"/>
        <s v="health care|manufacturing|software"/>
        <s v="financial services|government and military|mobile|payments|software"/>
        <s v="media and entertainment|privacy and security"/>
        <s v="apps|content and publishing|media and entertainment|software|video"/>
        <s v="community and lifestyle|real estate|travel and tourism"/>
        <s v="health care|information technology|internet services|software"/>
        <s v="consumer electronics|consumer goods|hardware|sustainability|transportation"/>
        <s v="sales and marketing|software|transportation"/>
        <s v="apps|commerce and shopping|mobile|platforms|software"/>
        <s v="apps|biotechnology|health care|sales and marketing|science and engineering|software"/>
        <s v="health care|sales and marketing"/>
        <s v="food and beverage|sales and marketing"/>
        <s v="consumer electronics|design|hardware|manufacturing"/>
        <s v="apps|consumer goods|real estate|software"/>
        <s v="apps|community and lifestyle|information technology|internet services|messaging and telecommunications|mobile|software"/>
        <s v="financial services|transportation"/>
        <s v="commerce and shopping|financial services|lending and investments|payments|software"/>
        <s v="advertising|health care|sales and marketing"/>
        <s v="data and analytics|design|education|information technology|internet services|software"/>
        <s v="apps|information technology|internet services|messaging and telecommunications|privacy and security|software"/>
        <s v="content and publishing|health care|information technology|internet services|media and entertainment|messaging and telecommunications|mobile|software|sports|video"/>
        <s v="financial services|payments|privacy and security"/>
        <s v="commerce and shopping|information technology|media and entertainment|sales and marketing|software|video"/>
        <s v="advertising|apps|media and entertainment|mobile|sales and marketing|software|video"/>
        <s v="commerce and shopping|financial services|internet services|media and entertainment|mobile|payments"/>
        <s v="data and analytics|professional services"/>
        <s v="advertising|content and publishing|internet services|media and entertainment|mobile|sales and marketing"/>
        <s v="apps|energy|hardware|software|sustainability"/>
        <s v="data and analytics|sales and marketing|science and engineering|software|transportation"/>
        <s v="food and beverage|internet services|mobile"/>
        <s v="data and analytics|information technology|privacy and security|science and engineering|software"/>
        <s v="education|media and entertainment"/>
        <s v="education|health care|information technology|software"/>
        <s v="hardware|navigation and mapping|software"/>
        <s v="commerce and shopping|data and analytics|mobile|software|sports"/>
        <s v="biotechnology|data and analytics|science and engineering|software|transportation"/>
        <s v="advertising|hardware|internet services|mobile|sales and marketing"/>
        <s v="data and analytics|design|sales and marketing|science and engineering|software"/>
        <s v="data and analytics|gaming|hardware|media and entertainment|science and engineering|software"/>
        <s v="education|media and entertainment|mobile|video"/>
        <s v="education|internet services|professional services|software"/>
        <s v="apps|internet services|media and entertainment|mobile|music and audio|software"/>
        <s v="health care|information technology|internet services|messaging and telecommunications|mobile"/>
        <s v="sales and marketing|sports"/>
        <s v="manufacturing|media and entertainment|music and audio|science and engineering"/>
        <s v="education|hardware|internet services"/>
        <s v="commerce and shopping|data and analytics|hardware|internet services|science and engineering|software"/>
        <s v="advertising|data and analytics|hardware|internet services|mobile|navigation and mapping|sales and marketing"/>
        <s v="commerce and shopping|real estate|travel and tourism"/>
        <s v="commerce and shopping|media and entertainment|sports"/>
        <s v="consumer electronics|hardware|sales and marketing|software"/>
        <s v="biotechnology|manufacturing|science and engineering|sustainability"/>
        <s v="health care|manufacturing|sales and marketing"/>
        <s v="commerce and shopping|community and lifestyle|manufacturing|sports"/>
        <s v="advertising|content and publishing|data and analytics|media and entertainment|mobile|sales and marketing"/>
        <s v="commerce and shopping|manufacturing|real estate|sustainability"/>
        <s v="information technology|internet services|media and entertainment|messaging and telecommunications|sales and marketing|video"/>
        <s v="food and beverage|hardware|mobile|science and engineering|software"/>
        <s v="privacy and security|travel and tourism"/>
        <s v="energy|gaming|hardware|sustainability"/>
        <s v="energy|science and engineering|sustainability"/>
        <s v="commerce and shopping|food and beverage|sports"/>
        <s v="financial services|health care|professional services"/>
        <s v="content and publishing|financial services|internet services|media and entertainment"/>
        <s v="real estate|sales and marketing"/>
        <s v="commerce and shopping|information technology|internet services|media and entertainment|sales and marketing|software"/>
        <s v="consumer electronics|energy|hardware|manufacturing|natural resources|sustainability"/>
        <s v="real estate|software|travel and tourism"/>
        <s v="education|natural resources|science and engineering|sustainability"/>
        <s v="advertising|media and entertainment|sales and marketing|sports"/>
        <s v="agriculture and farming|information technology|internet services"/>
        <s v="hardware|internet services|real estate|science and engineering|software"/>
        <s v="financial services|manufacturing|real estate"/>
        <s v="food and beverage|hardware"/>
        <s v="data and analytics|internet services|navigation and mapping"/>
        <s v="community and lifestyle|education|mobile"/>
        <s v="commerce and shopping|community and lifestyle|manufacturing"/>
        <s v="apps|information technology|internet services|media and entertainment|music and audio|software"/>
        <s v="apps|data and analytics|internet services|mobile|navigation and mapping|science and engineering|software"/>
        <s v="hardware|manufacturing|mobile|science and engineering"/>
        <s v="commerce and shopping|information technology|mobile|sales and marketing|software"/>
        <s v="community and lifestyle|hardware|media and entertainment|software|transportation"/>
        <s v="community and lifestyle|consumer electronics|design|hardware"/>
        <s v="commerce and shopping|government and military|software"/>
        <s v="commerce and shopping|information technology|sales and marketing|software"/>
        <s v="science and engineering|software|travel and tourism"/>
        <s v="advertising|content and publishing|data and analytics|design|media and entertainment|sales and marketing|travel and tourism|video"/>
        <s v="manufacturing|sales and marketing|science and engineering"/>
        <s v="commerce and shopping|events|media and entertainment|video"/>
        <s v="biotechnology|energy|manufacturing|science and engineering|sustainability"/>
        <s v="data and analytics|internet services|navigation and mapping|real estate|transportation"/>
        <s v="consumer electronics|data and analytics|hardware|health care|internet services|software"/>
        <s v="hardware|internet services|manufacturing|science and engineering"/>
        <s v="financial services|health care|internet services"/>
        <s v="content and publishing|data and analytics|internet services|media and entertainment|sales and marketing"/>
        <s v="apps|community and lifestyle|software"/>
        <s v="data and analytics|government and military|internet services|privacy and security|software"/>
        <s v="information technology|science and engineering|software"/>
        <s v="commerce and shopping|consumer electronics|hardware|information technology|internet services|messaging and telecommunications|software"/>
        <s v="commerce and shopping|community and lifestyle|events|internet services"/>
        <s v="government and military|hardware|science and engineering"/>
        <s v="advertising|commerce and shopping|data and analytics|internet services|navigation and mapping|sales and marketing"/>
        <s v="energy|internet services|natural resources|privacy and security|sustainability"/>
        <s v="consumer electronics|gaming|hardware|media and entertainment"/>
        <s v="hardware|science and engineering|software|transportation"/>
        <s v="consumer electronics|hardware|internet services|science and engineering|software"/>
        <s v="education|science and engineering|software"/>
        <s v="hardware|information technology|internet services|science and engineering"/>
        <s v="consumer electronics|hardware|information technology|privacy and security|software"/>
        <s v="biotechnology|education|science and engineering|software"/>
        <s v="consumer goods|health care|software"/>
        <s v="financial services|hardware|information technology|internet services|payments|software"/>
        <s v="consumer electronics|energy|real estate|sustainability"/>
        <s v="energy|natural resources|sustainability|transportation"/>
        <s v="consumer electronics|hardware|sustainability"/>
        <s v="apps|events|internet services|media and entertainment|mobile|software"/>
        <s v="financial services|media and entertainment|music and audio|professional services|video"/>
        <s v="financial services|internet services|mobile|payments|software"/>
        <s v="apps|data and analytics|internet services|media and entertainment|software"/>
        <s v="commerce and shopping|consumer goods|financial services"/>
        <s v="administrative services|information technology|privacy and security|software"/>
        <s v="energy|hardware|information technology|mobile|software|sustainability"/>
        <s v="data and analytics|internet services|media and entertainment|music and audio|navigation and mapping"/>
        <s v="apps|events|food and beverage|media and entertainment|mobile|software"/>
        <s v="advertising|information technology|internet services|media and entertainment|sales and marketing|software"/>
        <s v="financial services|hardware|information technology|internet services|privacy and security|professional services|software"/>
        <s v="information technology|mobile|platforms|software"/>
        <s v="content and publishing|internet services|media and entertainment|mobile|software|video"/>
        <s v="education|media and entertainment|professional services|software|video"/>
        <s v="food and beverage|internet services|science and engineering"/>
        <s v="design|gaming|manufacturing"/>
        <s v="advertising|hardware|mobile|sales and marketing"/>
        <s v="data and analytics|energy|internet services|software"/>
        <s v="advertising|information technology|media and entertainment|sales and marketing|software"/>
        <s v="government and military|manufacturing|science and engineering"/>
        <s v="hardware|information technology|internet services|messaging and telecommunications|software"/>
        <s v="apps|education|financial services|lending and investments|mobile|software"/>
        <s v="consumer electronics|hardware|information technology|mobile|platforms|software"/>
        <s v="commerce and shopping|food and beverage|sustainability"/>
        <s v="consumer electronics|hardware|manufacturing|mobile|privacy and security"/>
        <s v="agriculture and farming|commerce and shopping|community and lifestyle"/>
        <s v="advertising|commerce and shopping|financial services|payments|sales and marketing"/>
        <s v="internet services|manufacturing|science and engineering"/>
        <s v="commerce and shopping|hardware|health care|information technology|internet services|software|travel and tourism"/>
        <s v="hardware|media and entertainment|music and audio"/>
        <s v="advertising|consumer electronics|content and publishing|hardware|internet services|media and entertainment|sales and marketing|video"/>
        <s v="energy|sports|sustainability"/>
        <s v="apps|mobile|real estate|software"/>
        <s v="commerce and shopping|hardware|internet services|software|transportation|travel and tourism"/>
        <s v="commerce and shopping|data and analytics|financial services|payments|privacy and security"/>
        <s v="energy|information technology|manufacturing"/>
        <s v="consumer electronics|design|hardware|software"/>
        <s v="commerce and shopping|media and entertainment|video"/>
        <s v="real estate|sustainability"/>
        <s v="events|media and entertainment|mobile|music and audio|platforms|software|video"/>
        <s v="administrative services|data and analytics|hardware|science and engineering|software|transportation"/>
        <s v="administrative services|commerce and shopping|transportation"/>
        <s v="commerce and shopping|data and analytics|internet services|mobile|navigation and mapping|software"/>
        <s v="apps|community and lifestyle|financial services|mobile|platforms|software|travel and tourism"/>
        <s v="food and beverage|internet services|software"/>
        <s v="commerce and shopping|data and analytics|information technology|internet services|navigation and mapping"/>
        <s v="apps|internet services|mobile|software|transportation"/>
        <s v="commerce and shopping|internet services|media and entertainment|software"/>
        <s v="apps|financial services|internet services|mobile|payments|software"/>
        <s v="information technology|science and engineering|software|sustainability|transportation"/>
        <s v="community and lifestyle|design|manufacturing"/>
        <s v="financial services|health care|lending and investments"/>
        <s v="food and beverage|transportation|travel and tourism"/>
        <s v="consumer electronics|education|hardware|sports"/>
        <s v="information technology|sales and marketing|software|transportation"/>
        <s v="apps|health care|sales and marketing|software"/>
        <s v="commerce and shopping|data and analytics|financial services|internet services|mobile|navigation and mapping|payments|software"/>
        <s v="administrative services|internet services|professional services|software"/>
        <s v="commerce and shopping|community and lifestyle|internet services"/>
        <s v="biotechnology|energy|science and engineering"/>
        <s v="data and analytics|energy|information technology|software|sustainability"/>
        <s v="consumer electronics|hardware|mobile|transportation"/>
        <s v="data and analytics|design|health care|software"/>
        <s v="media and entertainment|music and audio|software"/>
        <s v="energy|health care|science and engineering|sustainability"/>
        <s v="content and publishing|information technology|internet services|media and entertainment|messaging and telecommunications|sales and marketing"/>
        <s v="mobile|real estate|software"/>
        <s v="apps|manufacturing|software"/>
        <s v="financial services|real estate|travel and tourism"/>
        <s v="advertising|commerce and shopping|internet services|sales and marketing"/>
        <s v="design|sales and marketing|science and engineering|software"/>
        <s v="financial services|lending and investments|professional services|software"/>
        <s v="data and analytics|design|mobile|software"/>
        <s v="content and publishing|design|hardware|manufacturing|media and entertainment|software"/>
        <s v="biotechnology|community and lifestyle|data and analytics|design|food and beverage|health care|science and engineering"/>
        <s v="data and analytics|design|mobile"/>
        <s v="commerce and shopping|internet services|media and entertainment|music and audio"/>
        <s v="advertising|content and publishing|internet services|media and entertainment|sales and marketing|software"/>
        <s v="data and analytics|science and engineering|software|sports|travel and tourism"/>
        <s v="financial services|science and engineering|transportation"/>
        <s v="media and entertainment|mobile"/>
        <s v="design|financial services|lending and investments|privacy and security"/>
        <s v="design|hardware|science and engineering|software|sustainability"/>
        <s v="advertising|education|sales and marketing"/>
        <s v="advertising|data and analytics|design|events|internet services|media and entertainment|sales and marketing"/>
        <s v="consumer goods|design|real estate"/>
        <s v="health care|information technology|internet services|messaging and telecommunications|software"/>
        <s v="community and lifestyle|food and beverage|health care"/>
        <s v="biotechnology|consumer goods|manufacturing|science and engineering"/>
        <s v="internet services|media and entertainment|sports"/>
        <s v="commerce and shopping|events|media and entertainment|travel and tourism"/>
        <s v="data and analytics|information technology|real estate|software"/>
        <s v="education|information technology|internet services|messaging and telecommunications"/>
        <s v="community and lifestyle|internet services|professional services"/>
        <s v="financial services|mobile|payments|privacy and security|software"/>
        <s v="data and analytics|information technology|internet services|transportation"/>
        <s v="apps|data and analytics|mobile|platforms|science and engineering|software"/>
        <s v="commerce and shopping|food and beverage|manufacturing"/>
        <s v="education|financial services|software"/>
        <s v="apps|information technology|mobile|software|transportation"/>
        <s v="consumer electronics|hardware|media and entertainment|software"/>
        <s v="manufacturing|natural resources"/>
        <s v="food and beverage|health care|natural resources"/>
        <s v="commerce and shopping|content and publishing|education|media and entertainment|software|video"/>
        <s v="events|information technology|media and entertainment|sales and marketing|software"/>
        <s v="consumer electronics|education|hardware|internet services|software"/>
        <s v="food and beverage|health care|sustainability"/>
        <s v="commerce and shopping|content and publishing|media and entertainment|video"/>
        <s v="commerce and shopping|food and beverage|internet services|mobile|platforms|software"/>
        <s v="apps|data and analytics|mobile|professional services|software"/>
        <s v="consumer goods|content and publishing|media and entertainment|mobile|video"/>
        <s v="internet services|navigation and mapping|travel and tourism"/>
        <s v="commerce and shopping|information technology|internet services|messaging and telecommunications"/>
        <s v="data and analytics|financial services|internet services|software"/>
        <s v="data and analytics|hardware|information technology|software"/>
        <s v="commerce and shopping|education|media and entertainment|video"/>
        <s v="apps|media and entertainment|software"/>
        <s v="data and analytics|financial services|internet services|media and entertainment"/>
        <s v="information technology|media and entertainment|music and audio|privacy and security"/>
        <s v="hardware|information technology|internet services|mobile|navigation and mapping"/>
        <s v="energy|financial services|internet services|natural resources|software"/>
        <s v="hardware|internet services|sales and marketing"/>
        <s v="apps|financial services|food and beverage|payments|software|transportation"/>
        <s v="financial services|health care|information technology|payments|software"/>
        <s v="commerce and shopping|energy|payments|software"/>
        <s v="consumer electronics|data and analytics|hardware|internet services|real estate|software"/>
        <s v="data and analytics|hardware|internet services|manufacturing|science and engineering|software"/>
        <s v="content and publishing|education|media and entertainment|mobile"/>
        <s v="design|mobile|science and engineering|software"/>
        <s v="consumer electronics|hardware|information technology|internet services|messaging and telecommunications"/>
        <s v="commerce and shopping|energy|software"/>
        <s v="apps|manufacturing|mobile|software"/>
        <s v="financial services|transportation|travel and tourism"/>
        <s v="community and lifestyle|education|health care"/>
        <s v="agriculture and farming|food and beverage|internet services"/>
        <s v="commerce and shopping|mobile|travel and tourism"/>
        <s v="advertising|commerce and shopping|internet services|mobile|sales and marketing|travel and tourism"/>
        <s v="commerce and shopping|navigation and mapping|science and engineering"/>
        <s v="internet services|real estate|sales and marketing"/>
        <s v="hardware|mobile|science and engineering|software"/>
        <s v="consumer electronics|content and publishing|hardware|media and entertainment|software|video"/>
        <s v="consumer electronics|data and analytics|hardware|internet services|mobile|software"/>
        <s v="information technology|mobile|transportation"/>
        <s v="data and analytics|internet services|privacy and security|software"/>
        <s v="financial services|information technology|internet services|privacy and security"/>
        <s v="content and publishing|information technology|internet services|media and entertainment"/>
        <s v="commerce and shopping|community and lifestyle|design|internet services|mobile"/>
        <s v="events|media and entertainment|professional services"/>
        <s v="commerce and shopping|financial services|information technology|payments|privacy and security"/>
        <s v="advertising|apps|commerce and shopping|data and analytics|hardware|internet services|mobile|navigation and mapping|sales and marketing|software"/>
        <s v="hardware|manufacturing|real estate|science and engineering|software"/>
        <s v="manufacturing|natural resources|transportation"/>
        <s v="hardware|internet services|media and entertainment|video"/>
        <s v="content and publishing|data and analytics|energy|media and entertainment"/>
        <s v="hardware|manufacturing|mobile|science and engineering|software"/>
        <s v="apps|financial services|internet services|payments|software"/>
        <s v="apps|financial services|information technology|internet services|mobile|software"/>
        <s v="data and analytics|education|software"/>
        <s v="energy|financial services|natural resources"/>
        <s v="gaming|health care|mobile"/>
        <s v="data and analytics|education|financial services|lending and investments|software"/>
        <s v="consumer goods|gaming|sales and marketing"/>
        <s v="commerce and shopping|community and lifestyle|real estate"/>
        <s v="internet services|professional services|sales and marketing"/>
        <s v="advertising|commerce and shopping|media and entertainment|sales and marketing"/>
        <s v="data and analytics|financial services|health care|software"/>
        <s v="data and analytics|energy"/>
        <s v="events|media and entertainment|transportation"/>
        <s v="commerce and shopping|consumer goods|design|internet services|real estate"/>
        <s v="consumer electronics|hardware|manufacturing|sustainability"/>
        <s v="commerce and shopping|hardware|information technology|mobile|sales and marketing|software"/>
        <s v="advertising|content and publishing|data and analytics|design|gaming|hardware|information technology|internet services|media and entertainment|real estate|sales and marketing|software|transportation|video"/>
        <s v="apps|design|hardware|mobile|real estate|software"/>
        <s v="commerce and shopping|community and lifestyle|food and beverage|internet services|media and entertainment|software"/>
        <s v="energy|manufacturing|sustainability|transportation"/>
        <s v="advertising|mobile|sales and marketing|software"/>
        <s v="community and lifestyle|information technology|internet services|messaging and telecommunications|mobile"/>
        <s v="community and lifestyle|information technology|internet services|messaging and telecommunications"/>
        <s v="education|software|sports"/>
        <s v="apps|commerce and shopping|financial services|payments|software"/>
        <s v="data and analytics|information technology|mobile|sales and marketing|software"/>
        <s v="community and lifestyle|food and beverage|travel and tourism"/>
        <s v="apps|internet services|media and entertainment|software|video"/>
        <s v="community and lifestyle|software|travel and tourism"/>
        <s v="apps|mobile|navigation and mapping|software|transportation"/>
        <s v="data and analytics|information technology|internet services|navigation and mapping|sustainability"/>
        <s v="consumer electronics|consumer goods|data and analytics|hardware|science and engineering"/>
        <s v="data and analytics|education|internet services|software"/>
        <s v="apps|energy|natural resources|software|sustainability"/>
        <s v="energy|sales and marketing|sustainability"/>
        <s v="consumer electronics|hardware|privacy and security"/>
        <s v="content and publishing|internet services|media and entertainment|mobile"/>
        <s v="education|hardware|media and entertainment|video"/>
        <s v="commerce and shopping|health care|information technology|internet services"/>
        <s v="energy|information technology|sustainability"/>
        <s v="apps|commerce and shopping|consumer goods|mobile|software"/>
        <s v="content and publishing|hardware|information technology|internet services|media and entertainment|messaging and telecommunications|mobile|platforms|software"/>
        <s v="commerce and shopping|data and analytics|information technology|sales and marketing|software"/>
        <s v="content and publishing|internet services|media and entertainment|mobile|platforms|software|video"/>
        <s v="gaming|information technology"/>
        <s v="data and analytics|financial services|internet services|professional services|software"/>
        <s v="gaming|internet services|media and entertainment|mobile"/>
        <s v="apps|data and analytics|design|manufacturing|mobile|software"/>
        <s v="consumer electronics|content and publishing|hardware|information technology|media and entertainment|software|video"/>
        <s v="information technology|sustainability"/>
        <s v="administrative services|data and analytics|hardware|science and engineering|software"/>
        <s v="advertising|content and publishing|data and analytics|media and entertainment|privacy and security|sales and marketing|software"/>
        <s v="content and publishing|education|media and entertainment|mobile|platforms|software"/>
        <s v="agriculture and farming|real estate|transportation"/>
        <s v="manufacturing|science and engineering|software"/>
        <s v="consumer goods|real estate|sustainability"/>
        <s v="advertising|internet services|messaging and telecommunications|mobile|sales and marketing|sports"/>
        <s v="content and publishing|health care|media and entertainment|sales and marketing"/>
        <s v="apps|information technology|internet services|mobile|software"/>
        <s v="data and analytics|internet services|transportation"/>
        <s v="community and lifestyle|events|media and entertainment|mobile|travel and tourism"/>
        <s v="energy|financial services|privacy and security"/>
        <s v="hardware|information technology|internet services|messaging and telecommunications|mobile"/>
        <s v="administrative services|transportation|travel and tourism"/>
        <s v="commerce and shopping|content and publishing|events|financial services|internet services|media and entertainment|sales and marketing|video"/>
        <s v="financial services|payments|sales and marketing"/>
        <s v="data and analytics|energy|hardware|mobile|software"/>
        <s v="content and publishing|design|internet services|media and entertainment"/>
        <s v="apps|internet services|mobile|software|travel and tourism"/>
        <s v="data and analytics|internet services|mobile|navigation and mapping|transportation"/>
        <s v="government and military|internet services|media and entertainment|mobile"/>
        <s v="commerce and shopping|consumer goods|energy|internet services"/>
        <s v="content and publishing|health care|mobile|software"/>
        <s v="design|internet services|real estate"/>
        <s v="advertising|data and analytics|design|media and entertainment|sales and marketing|software"/>
        <s v="financial services|information technology|payments|sales and marketing"/>
        <s v="consumer electronics|consumer goods|internet services|real estate"/>
        <s v="consumer goods|internet services|mobile"/>
        <s v="consumer electronics|energy|hardware|internet services|real estate|sustainability"/>
        <s v="administrative services|apps|software"/>
        <s v="data and analytics|information technology|science and engineering"/>
        <s v="data and analytics|mobile|sports"/>
        <s v="agriculture and farming|consumer goods|food and beverage|sustainability"/>
        <s v="advertising|commerce and shopping|internet services|media and entertainment|sales and marketing"/>
        <s v="advertising|data and analytics|design|internet services|media and entertainment|sales and marketing"/>
        <s v="design|hardware|internet services"/>
        <s v="financial services|internet services|mobile|payments|sales and marketing|software"/>
        <s v="consumer electronics|consumer goods|content and publishing|events|hardware|media and entertainment|sports|video"/>
        <s v="administrative services|information technology|privacy and security|transportation"/>
        <s v="commerce and shopping|financial services|mobile"/>
        <s v="design|hardware|information technology|software"/>
        <s v="consumer electronics|education|hardware|software|transportation"/>
        <s v="education|gaming|hardware|software"/>
        <s v="education|financial services|media and entertainment|software|video"/>
        <s v="apps|content and publishing|media and entertainment|mobile|software|video"/>
        <s v="commerce and shopping|hardware|science and engineering|software|transportation"/>
        <s v="financial services|health care|information technology|lending and investments"/>
        <s v="financial services|mobile|payments|software|transportation"/>
        <s v="data and analytics|navigation and mapping|travel and tourism"/>
        <s v="navigation and mapping|sports|travel and tourism"/>
        <s v="apps|design|internet services|media and entertainment|software"/>
        <s v="events|media and entertainment|transportation|travel and tourism"/>
        <s v="software|sustainability|transportation"/>
        <s v="agriculture and farming|mobile"/>
        <s v="commerce and shopping|content and publishing|data and analytics|financial services|media and entertainment|sales and marketing|software|travel and tourism"/>
        <s v="education|real estate"/>
        <s v="education|health care|software|sports"/>
        <s v="biotechnology|data and analytics|health care|internet services|science and engineering"/>
        <s v="data and analytics|mobile|science and engineering|software"/>
        <s v="data and analytics|internet services|navigation and mapping|professional services"/>
        <s v="content and publishing|media and entertainment|sales and marketing"/>
        <s v="professional services|travel and tourism"/>
        <s v="agriculture and farming|energy|natural resources|sustainability"/>
        <s v="apps|financial services|food and beverage|mobile|payments|software"/>
        <s v="commerce and shopping|information technology|internet services|media and entertainment|messaging and telecommunications"/>
        <s v="content and publishing|media and entertainment|music and audio|video"/>
        <s v="advertising|hardware|information technology|internet services|mobile|sales and marketing|travel and tourism"/>
        <s v="hardware|information technology|internet services|media and entertainment|mobile|software"/>
        <s v="internet services|real estate|software|sustainability|transportation"/>
        <s v="apps|software|sustainability"/>
        <s v="apps|data and analytics|financial services|information technology|internet services|software"/>
        <s v="commerce and shopping|financial services|professional services"/>
        <s v="apps|data and analytics|information technology|internet services|software"/>
        <s v="biotechnology|data and analytics|information technology|internet services|science and engineering|software"/>
        <s v="health care|professional services"/>
        <s v="apps|mobile|navigation and mapping|software"/>
        <s v="commerce and shopping|consumer goods|hardware|internet services"/>
        <s v="biotechnology|data and analytics|gaming|health care|science and engineering"/>
        <s v="media and entertainment|music and audio|sports"/>
        <s v="content and publishing|media and entertainment|sales and marketing|software"/>
        <s v="software|sports"/>
        <s v="internet services|mobile|privacy and security"/>
        <s v="food and beverage|internet services|sustainability"/>
        <s v="consumer electronics|consumer goods|hardware|internet services|science and engineering"/>
        <s v="information technology|natural resources|science and engineering|sustainability"/>
        <s v="biotechnology|data and analytics|health care|mobile|sports"/>
        <s v="biotechnology|health care|mobile|science and engineering"/>
        <s v="data and analytics|hardware|internet services|science and engineering|software"/>
        <s v="consumer electronics|internet services|real estate"/>
        <s v="advertising|hardware|sales and marketing|software"/>
        <s v="community and lifestyle|information technology|internet services|media and entertainment|music and audio|privacy and security|sports"/>
        <s v="commerce and shopping|design|sustainability"/>
        <s v="content and publishing|internet services|media and entertainment|music and audio|software|video"/>
        <s v="data and analytics|hardware|information technology|mobile|software"/>
        <s v="information technology|internet services|media and entertainment|messaging and telecommunications|music and audio|software"/>
        <s v="apps|information technology|internet services|media and entertainment|messaging and telecommunications|software"/>
        <s v="commerce and shopping|hardware|manufacturing|science and engineering|software"/>
        <s v="data and analytics|design|hardware|information technology|internet services|science and engineering|software|transportation"/>
        <s v="advertising|commerce and shopping|media and entertainment|mobile|sales and marketing|video"/>
        <s v="information technology|mobile|sales and marketing"/>
        <s v="content and publishing|internet services|media and entertainment|software|video"/>
        <s v="financial services|hardware|information technology|privacy and security"/>
        <s v="commerce and shopping|design|internet services|mobile|sales and marketing|software"/>
        <s v="gaming|media and entertainment|sports|video"/>
        <s v="advertising|data and analytics|information technology|mobile|sales and marketing|software"/>
        <s v="advertising|content and publishing|media and entertainment|mobile|sales and marketing"/>
        <s v="biotechnology|consumer electronics|hardware|internet services|science and engineering"/>
        <s v="apps|financial services|internet services|mobile|payments|professional services|software"/>
        <s v="advertising|content and publishing|media and entertainment|mobile|sales and marketing|video"/>
        <s v="apps|data and analytics|software|travel and tourism"/>
        <s v="events|media and entertainment|professional services|software"/>
        <s v="health care|navigation and mapping"/>
        <s v="financial services|internet services|real estate"/>
        <s v="data and analytics|hardware|privacy and security|science and engineering|software"/>
        <s v="community and lifestyle|consumer goods|sustainability"/>
        <s v="consumer electronics|hardware|health care|internet services"/>
        <s v="advertising|commerce and shopping|financial services|internet services|manufacturing|mobile|payments|sales and marketing|software"/>
        <s v="commerce and shopping|design|internet services|sustainability"/>
        <s v="design|internet services|transportation"/>
        <s v="information technology|internet services|media and entertainment|video"/>
        <s v="data and analytics|software|travel and tourism"/>
        <s v="messaging and telecommunications|real estate|software"/>
        <s v="apps|real estate|software"/>
        <s v="commerce and shopping|consumer electronics|food and beverage|hardware"/>
        <s v="events|financial services|food and beverage|media and entertainment|mobile|professional services|travel and tourism"/>
        <s v="information technology|manufacturing|sales and marketing"/>
        <s v="consumer electronics|hardware|privacy and security|software"/>
        <s v="sports|travel and tourism"/>
        <s v="commerce and shopping|internet services|media and entertainment|music and audio|software"/>
        <s v="financial services|mobile|privacy and security"/>
        <s v="administrative services|privacy and security|sales and marketing"/>
        <s v="content and publishing|hardware|media and entertainment|music and audio"/>
        <s v="biotechnology|data and analytics|food and beverage|health care|science and engineering|software|sports"/>
        <s v="financial services|health care|internet services|mobile|payments"/>
        <s v="design|sustainability"/>
        <s v="design|software"/>
        <s v="administrative services|commerce and shopping|internet services"/>
        <s v="data and analytics|events|internet services|media and entertainment"/>
        <s v="advertising|data and analytics|information technology|internet services|sales and marketing|science and engineering|software"/>
        <s v="mobile|navigation and mapping|software"/>
        <s v="data and analytics|navigation and mapping|software"/>
        <s v="education|transportation"/>
        <s v="consumer electronics|hardware|mobile|platforms|privacy and security|software"/>
        <s v="education|hardware|science and engineering|software"/>
        <s v="commerce and shopping|consumer goods|hardware|health care"/>
        <s v="advertising|media and entertainment|music and audio|sales and marketing|video"/>
        <s v="food and beverage|hardware|mobile"/>
        <s v="data and analytics|education|media and entertainment|software|video"/>
        <s v="design|internet services|sales and marketing"/>
        <s v="content and publishing|financial services|media and entertainment|payments|software"/>
        <s v="hardware|software|transportation"/>
        <s v="education|financial services|information technology|payments|software"/>
        <s v="events|internet services|media and entertainment|real estate"/>
        <s v="financial services|internet services|software"/>
        <s v="data and analytics|manufacturing|science and engineering|transportation"/>
        <s v="financial services|food and beverage|payments|transportation|travel and tourism"/>
        <s v="commerce and shopping|information technology|transportation"/>
        <s v="content and publishing|design|internet services|media and entertainment|sales and marketing"/>
        <s v="data and analytics|hardware|information technology|internet services|privacy and security|software"/>
        <s v="biotechnology|data and analytics|privacy and security|science and engineering"/>
        <s v="commerce and shopping|content and publishing|hardware|information technology|internet services|media and entertainment|sales and marketing|software"/>
        <s v="government and military|information technology|internet services|transportation"/>
        <s v="information technology|natural resources|transportation"/>
        <s v="hardware|internet services|manufacturing|science and engineering|software"/>
        <s v="information technology|internet services|professional services"/>
        <s v="data and analytics|energy|information technology|natural resources"/>
        <s v="energy|manufacturing|science and engineering|transportation"/>
        <s v="consumer electronics|energy|hardware|manufacturing|sustainability"/>
        <s v="apps|software|travel and tourism"/>
        <s v="education|hardware|media and entertainment|mobile"/>
        <s v="commerce and shopping|financial services|hardware|information technology|mobile|payments|privacy and security"/>
        <s v="apps|hardware|information technology|internet services|messaging and telecommunications|mobile|software"/>
        <s v="food and beverage|information technology|travel and tourism"/>
        <s v="commerce and shopping|science and engineering"/>
        <s v="administrative services|consumer electronics|data and analytics|financial services|government and military|health care|privacy and security|real estate"/>
        <s v="mobile|software|transportation|travel and tourism"/>
        <s v="administrative services|internet services|mobile"/>
        <s v="commerce and shopping|information technology|internet services|sales and marketing|software"/>
        <s v="consumer electronics|government and military|hardware|privacy and security"/>
        <s v="apps|community and lifestyle|mobile|real estate|software"/>
        <s v="apps|hardware|navigation and mapping|software"/>
        <s v="design|internet services|mobile|software|transportation"/>
        <s v="education|energy|natural resources|software|sustainability"/>
        <s v="community and lifestyle|consumer electronics|hardware|privacy and security|real estate|software"/>
        <s v="data and analytics|hardware|information technology|internet services"/>
        <s v="data and analytics|financial services|media and entertainment|payments|science and engineering|software"/>
        <s v="design|sales and marketing"/>
        <s v="design|information technology"/>
        <s v="administrative services|commerce and shopping|food and beverage|travel and tourism"/>
        <s v="agriculture and farming|energy|manufacturing|sustainability"/>
        <s v="advertising|apps|content and publishing|media and entertainment|mobile|sales and marketing|software"/>
        <s v="administrative services|data and analytics|internet services|navigation and mapping|transportation"/>
        <s v="internet services|transportation|travel and tourism"/>
        <s v="apps|commerce and shopping|financial services|mobile|payments|software|transportation"/>
        <s v="commerce and shopping|education|events|food and beverage|health care|media and entertainment|mobile|software|travel and tourism"/>
        <s v="consumer electronics|hardware|platforms|real estate|software"/>
        <s v="data and analytics|hardware|information technology"/>
        <s v="apps|health care|information technology|mobile|sales and marketing|software"/>
        <s v="apps|hardware|science and engineering|software|transportation"/>
        <s v="government and military|information technology|mobile|privacy and security"/>
        <s v="information technology|internet services|messaging and telecommunications|platforms"/>
        <s v="financial services|lending and investments|mobile|platforms|software"/>
        <s v="internet services|media and entertainment|sales and marketing|video"/>
        <s v="consumer goods|education|hardware|science and engineering|software"/>
        <s v="apps|events|information technology|media and entertainment|software"/>
        <s v="consumer electronics|content and publishing|hardware|internet services|media and entertainment|mobile|software|transportation"/>
        <s v="hardware|internet services|media and entertainment|software"/>
        <s v="community and lifestyle|education|software"/>
        <s v="community and lifestyle|mobile|professional services"/>
        <s v="advertising|information technology|internet services|messaging and telecommunications|mobile|sales and marketing"/>
        <s v="science and engineering|software"/>
        <s v="consumer electronics|education|hardware|professional services|software"/>
        <s v="commerce and shopping|design|software"/>
        <s v="community and lifestyle|content and publishing|design|internet services|media and entertainment"/>
        <s v="financial services|sustainability"/>
        <s v="education|health care|mobile|platforms|software"/>
        <s v="apps|commerce and shopping|data and analytics|food and beverage|mobile|software|transportation"/>
        <s v="administrative services|commerce and shopping|food and beverage|transportation"/>
        <s v="apps|commerce and shopping|information technology|internet services|mobile|sales and marketing|software"/>
        <s v="advertising|data and analytics|information technology|internet services|messaging and telecommunications|sales and marketing"/>
        <s v="real estate|transportation"/>
        <s v="data and analytics|education|internet services|science and engineering|software"/>
        <s v="content and publishing|media and entertainment|sports|video"/>
        <s v="commerce and shopping|data and analytics|mobile|sales and marketing|software"/>
        <s v="community and lifestyle|financial services|payments|software"/>
        <s v="agriculture and farming|commerce and shopping|mobile"/>
        <s v="consumer electronics|data and analytics|hardware|health care|science and engineering|software"/>
        <s v="advertising|events|media and entertainment"/>
        <s v="content and publishing|food and beverage|media and entertainment|video"/>
        <s v="consumer goods|privacy and security"/>
        <s v="media and entertainment|sports|transportation"/>
        <s v="internet services|media and entertainment|privacy and security"/>
        <s v="biotechnology|data and analytics|information technology|privacy and security|science and engineering"/>
        <s v="data and analytics|information technology|payments|sales and marketing|software"/>
        <s v="advertising|hardware|internet services|mobile|sales and marketing|software"/>
        <s v="community and lifestyle|sports"/>
        <s v="consumer goods|hardware|sustainability"/>
        <s v="gaming|hardware|media and entertainment|music and audio|software"/>
        <s v="content and publishing|data and analytics|financial services|media and entertainment|software"/>
        <s v="consumer electronics|hardware|health care|software|sports"/>
        <s v="advertising|sales and marketing|travel and tourism"/>
        <s v="commerce and shopping|design|financial services|internet services|lending and investments"/>
        <s v="biotechnology|data and analytics|information technology|mobile|privacy and security|science and engineering|software"/>
        <s v="commerce and shopping|hardware|information technology|sales and marketing|software"/>
        <s v="design|health care"/>
        <s v="data and analytics|design|health care|manufacturing|real estate|software"/>
        <s v="administrative services|apps|food and beverage|software"/>
        <s v="administrative services|internet services|privacy and security"/>
        <s v="consumer electronics|government and military|hardware|manufacturing"/>
        <s v="content and publishing|data and analytics|internet services|media and entertainment|software"/>
        <s v="content and publishing|internet services|media and entertainment|real estate|sales and marketing"/>
        <s v="consumer electronics|consumer goods|education|hardware|science and engineering|software"/>
        <s v="community and lifestyle|financial services"/>
        <s v="consumer electronics|hardware|internet services|software|sports"/>
        <s v="consumer electronics|consumer goods|data and analytics|design|hardware|information technology|real estate|software"/>
        <s v="government and military|information technology|privacy and security"/>
        <s v="content and publishing|information technology|manufacturing|media and entertainment"/>
        <s v="financial services|lending and investments|payments|sales and marketing|software"/>
        <s v="apps|internet services|software|sports"/>
        <s v="consumer electronics|content and publishing|hardware|internet services|media and entertainment|real estate|software|video"/>
        <s v="government and military|sales and marketing|travel and tourism"/>
        <s v="commerce and shopping|gaming|mobile"/>
        <s v="content and publishing|education|media and entertainment|mobile|software"/>
        <s v="design|natural resources|real estate"/>
        <s v="hardware|information technology|manufacturing"/>
        <s v="advertising|data and analytics|information technology|sales and marketing|software"/>
        <s v="internet services|privacy and security"/>
        <s v="content and publishing|manufacturing|media and entertainment|science and engineering"/>
        <s v="food and beverage|information technology|software"/>
        <s v="advertising|consumer electronics|data and analytics|education|hardware|mobile|sales and marketing|science and engineering|software"/>
        <s v="biotechnology|science and engineering|software|sustainability"/>
        <s v="apps|financial services|media and entertainment|software|video"/>
        <s v="administrative services|information technology|internet services|messaging and telecommunications|mobile"/>
        <s v="consumer electronics|hardware|information technology|internet services|messaging and telecommunications|mobile|privacy and security|software"/>
        <s v="data and analytics|design|information technology|mobile|software"/>
        <s v="community and lifestyle|information technology|sales and marketing|software"/>
        <s v="financial services|information technology|privacy and security"/>
        <s v="financial services|lending and investments|mobile|payments|real estate|software"/>
        <s v="financial services|information technology|transportation"/>
        <s v="community and lifestyle|consumer electronics|hardware"/>
        <s v="data and analytics|financial services|lending and investments|media and entertainment"/>
        <s v="administrative services|commerce and shopping"/>
        <s v="hardware|internet services|manufacturing|platforms|software"/>
        <s v="apps|gaming|information technology|software"/>
        <s v="apps|commerce and shopping|events|media and entertainment|mobile|software"/>
        <s v="data and analytics|energy|internet services|software|sustainability"/>
        <s v="apps|data and analytics|internet services|mobile|navigation and mapping|platforms|software"/>
        <s v="administrative services|food and beverage|internet services"/>
        <s v="education|gaming|hardware|information technology|media and entertainment|software"/>
        <s v="health care|internet services|professional services"/>
        <s v="financial services|food and beverage"/>
        <s v="events|internet services|media and entertainment|messaging and telecommunications|mobile|music and audio|software"/>
        <s v="platforms|real estate"/>
        <s v="gaming|information technology|internet services|messaging and telecommunications"/>
        <s v="advertising|events|media and entertainment|mobile|sales and marketing"/>
        <s v="agriculture and farming|data and analytics|mobile|software"/>
        <s v="data and analytics|food and beverage|information technology|software"/>
        <s v="financial services|food and beverage|hardware|internet services|mobile|payments|software"/>
        <s v="design|hardware"/>
        <s v="content and publishing|data and analytics|internet services|science and engineering|software"/>
        <s v="apps|content and publishing|media and entertainment|mobile|platforms|software"/>
        <s v="commerce and shopping|hardware|sales and marketing|software"/>
        <s v="commerce and shopping|design|hardware|software"/>
        <s v="consumer goods|hardware|health care|software"/>
        <s v="hardware|health care|mobile|software|transportation"/>
        <s v="advertising|commerce and shopping|data and analytics|hardware|media and entertainment|sales and marketing|software"/>
        <s v="information technology|privacy and security|transportation"/>
        <s v="agriculture and farming|energy|science and engineering"/>
        <s v="consumer electronics|data and analytics|hardware|mobile|platforms|real estate|software"/>
        <s v="content and publishing|data and analytics|internet services|media and entertainment|music and audio|sales and marketing"/>
        <s v="apps|internet services|media and entertainment|software|sports"/>
        <s v="apps|content and publishing|design|internet services|media and entertainment|software"/>
        <s v="gaming|mobile|platforms|software"/>
        <s v="financial services|information technology|mobile"/>
        <s v="data and analytics|internet services|media and entertainment|science and engineering|software"/>
        <s v="hardware|mobile|transportation"/>
        <s v="apps|internet services|real estate|software|travel and tourism"/>
        <s v="consumer electronics|data and analytics|hardware|health care|sports"/>
        <s v="data and analytics|energy|internet services|mobile|natural resources|navigation and mapping|privacy and security|software|sustainability"/>
        <s v="commerce and shopping|transportation|travel and tourism"/>
        <s v="data and analytics|hardware|internet services|real estate"/>
        <s v="internet services|software|sustainability|travel and tourism"/>
        <s v="financial services|health care|mobile|sports"/>
        <s v="data and analytics|science and engineering|software|travel and tourism"/>
        <s v="gaming|hardware|mobile"/>
        <s v="community and lifestyle|internet services|media and entertainment|sales and marketing"/>
        <s v="data and analytics|hardware|internet services|navigation and mapping"/>
        <s v="data and analytics|information technology|internet services|messaging and telecommunications|sales and marketing|science and engineering|software"/>
        <s v="consumer electronics|data and analytics|hardware|internet services|science and engineering|software"/>
        <s v="biotechnology|health care|mobile|science and engineering|software"/>
        <s v="consumer electronics|hardware|information technology|mobile|privacy and security|software"/>
        <s v="administrative services|events|media and entertainment"/>
        <s v="commerce and shopping|mobile|professional services|software"/>
        <s v="consumer electronics|consumer goods|design|hardware"/>
        <s v="apps|commerce and shopping|food and beverage|software"/>
        <s v="gaming|internet services|software"/>
        <s v="community and lifestyle|consumer electronics|hardware|media and entertainment|science and engineering|software|video"/>
        <s v="apps|information technology|privacy and security|software"/>
        <s v="energy|manufacturing|transportation"/>
        <s v="internet services|media and entertainment|mobile"/>
        <s v="community and lifestyle|events"/>
        <s v="energy|government and military"/>
        <s v="privacy and security|software"/>
        <s v="food and beverage|health care|sports|transportation"/>
        <s v="community and lifestyle|information technology|mobile|sales and marketing|software|travel and tourism"/>
        <s v="government and military|internet services|software"/>
        <s v="consumer electronics|data and analytics|design|hardware|information technology|software"/>
        <s v="commerce and shopping|data and analytics|information technology|internet services|mobile|sales and marketing|software"/>
        <s v="data and analytics|internet services|manufacturing|software"/>
        <s v="commerce and shopping|events|media and entertainment|mobile|software"/>
        <s v="content and publishing|gaming|internet services|media and entertainment|video"/>
        <s v="consumer electronics|consumer goods|financial services|hardware|real estate"/>
        <s v="data and analytics|information technology|internet services|messaging and telecommunications|professional services|software"/>
        <s v="internet services|messaging and telecommunications"/>
        <s v="education|internet services|media and entertainment"/>
        <s v="community and lifestyle|content and publishing|design|information technology|internet services|media and entertainment|messaging and telecommunications|mobile|sales and marketing"/>
        <s v="consumer electronics|gaming|hardware|mobile|platforms|software"/>
        <s v="data and analytics|health care|information technology|privacy and security|professional services|science and engineering|software"/>
        <s v="commerce and shopping|events|financial services|internet services|media and entertainment|mobile|payments|software|travel and tourism"/>
        <s v="design|media and entertainment|music and audio|sports"/>
        <s v="advertising|information technology|internet services|mobile|sales and marketing|software"/>
        <s v="hardware|media and entertainment|video"/>
        <s v="financial services|health care|information technology"/>
        <s v="advertising|commerce and shopping|content and publishing|data and analytics|information technology|internet services|media and entertainment|sales and marketing"/>
        <s v="consumer goods|software"/>
        <s v="data and analytics|education|media and entertainment|software"/>
        <s v="apps|content and publishing|energy|information technology|internet services|media and entertainment|mobile|privacy and security|software|sustainability"/>
        <s v="consumer electronics|data and analytics|education|hardware|science and engineering|software"/>
        <s v="education|internet services|media and entertainment|software"/>
        <s v="hardware|professional services|science and engineering|software"/>
        <s v="administrative services|science and engineering"/>
        <s v="biotechnology|internet services|real estate|science and engineering|sustainability"/>
        <s v="internet services|mobile|platforms|real estate|software"/>
        <s v="biotechnology|data and analytics|science and engineering|software"/>
        <s v="commerce and shopping|hardware|information technology|mobile|privacy and security|sales and marketing|software"/>
        <s v="data and analytics|government and military|science and engineering|software"/>
        <s v="manufacturing|professional services"/>
        <s v="apps|financial services|payments|privacy and security|software|transportation"/>
        <s v="consumer goods|design|internet services"/>
        <s v="commerce and shopping|design|internet services|media and entertainment|mobile|software"/>
        <s v="advertising|commerce and shopping|media and entertainment|mobile"/>
        <s v="biotechnology|data and analytics|design|science and engineering"/>
        <s v="community and lifestyle|consumer goods|content and publishing|internet services|media and entertainment|software"/>
        <s v="information technology|privacy and security|real estate"/>
        <s v="media and entertainment|travel and tourism"/>
        <s v="information technology|mobile|real estate|sales and marketing|software"/>
        <s v="financial services|lending and investments|mobile"/>
        <s v="government and military|privacy and security|travel and tourism"/>
        <s v="commerce and shopping|manufacturing|mobile"/>
        <s v="data and analytics|energy|natural resources|science and engineering"/>
        <s v="advertising|content and publishing|internet services|media and entertainment|sales and marketing"/>
        <s v="commerce and shopping|health care|information technology|software"/>
        <s v="apps|community and lifestyle|professional services|software"/>
        <s v="information technology|media and entertainment|software"/>
        <s v="health care|information technology|sales and marketing"/>
        <s v="financial services|internet services|transportation"/>
        <s v="consumer goods|health care|internet services|manufacturing"/>
        <s v="advertising|gaming|media and entertainment|sales and marketing"/>
        <s v="information technology|internet services|real estate|sales and marketing|software"/>
        <s v="advertising|apps|content and publishing|data and analytics|media and entertainment|mobile|sales and marketing|software"/>
        <s v="biotechnology|financial services|lending and investments|science and engineering"/>
        <s v="apps|mobile|platforms|privacy and security|software"/>
        <s v="financial services|internet services|lending and investments|mobile|payments"/>
        <s v="consumer electronics|content and publishing|hardware|media and entertainment|video"/>
        <s v="data and analytics|financial services|information technology|software|travel and tourism"/>
        <s v="hardware|health care|information technology|software"/>
        <s v="advertising|data and analytics|media and entertainment|mobile|sales and marketing|software"/>
        <s v="data and analytics|food and beverage|health care|internet services|software"/>
        <s v="health care|natural resources|sustainability"/>
        <s v="events|media and entertainment|science and engineering|travel and tourism"/>
        <s v="consumer electronics|hardware|media and entertainment|privacy and security|video"/>
        <s v="commerce and shopping|internet services|mobile|sales and marketing|travel and tourism"/>
        <s v="design|science and engineering|sustainability"/>
        <s v="apps|consumer goods|software"/>
        <s v="information technology|sales and marketing|software|sports"/>
        <s v="apps|data and analytics|media and entertainment|software"/>
        <s v="energy|information technology|internet services|mobile|software"/>
        <s v="data and analytics|financial services|information technology|lending and investments"/>
        <s v="community and lifestyle|internet services|media and entertainment|professional services"/>
        <s v="education|sales and marketing"/>
        <s v="commerce and shopping|data and analytics|hardware|internet services|sales and marketing|science and engineering|software"/>
        <s v="education|internet services|media and entertainment|professional services"/>
        <s v="data and analytics|information technology|professional services|software"/>
        <s v="data and analytics|hardware|information technology|internet services|software"/>
        <s v="data and analytics|hardware|health care|information technology|science and engineering|software"/>
        <s v="energy|natural resources|real estate"/>
        <s v="community and lifestyle|internet services|media and entertainment|software"/>
        <s v="government and military|information technology|internet services|mobile|science and engineering|software"/>
        <s v="commerce and shopping|hardware|internet services|mobile|software"/>
        <s v="data and analytics|internet services|mobile|software"/>
        <s v="apps|education|mobile|platforms|software"/>
        <s v="commerce and shopping|data and analytics|financial services|payments|real estate|software"/>
        <s v="hardware|internet services|mobile|transportation"/>
        <s v="hardware|internet services|mobile|travel and tourism"/>
        <s v="agriculture and farming|consumer electronics|food and beverage|hardware|software"/>
        <s v="biotechnology|health care|science and engineering|sustainability"/>
        <s v="community and lifestyle|health care|sports"/>
        <s v="information technology|internet services|media and entertainment|software"/>
        <s v="apps|hardware|privacy and security|software"/>
        <s v="advertising|data and analytics|media and entertainment|sales and marketing|software|video"/>
        <s v="commerce and shopping|internet services|mobile|sales and marketing"/>
        <s v="biotechnology|consumer electronics|hardware|manufacturing|science and engineering"/>
        <s v="commerce and shopping|financial services|payments|privacy and security"/>
        <s v="community and lifestyle|data and analytics|hardware"/>
        <s v="financial services|internet services|media and entertainment|sales and marketing|software"/>
        <s v="apps|community and lifestyle|health care|mobile|software|transportation"/>
        <s v="agriculture and farming|software"/>
        <s v="apps|internet services|media and entertainment|music and audio|software|video"/>
        <s v="education|health care|information technology"/>
        <s v="commerce and shopping|media and entertainment|music and audio|sports"/>
        <s v="agriculture and farming|media and entertainment"/>
        <s v="commerce and shopping|community and lifestyle|internet services|real estate|software|travel and tourism"/>
        <s v="apps|financial services|professional services|software"/>
        <s v="financial services|health care|payments"/>
        <s v="data and analytics|internet services|natural resources|software"/>
        <s v="hardware|health care|internet services|software"/>
        <s v="consumer goods|internet services|manufacturing|science and engineering|software"/>
        <s v="hardware|internet services|privacy and security|real estate|software"/>
        <s v="data and analytics|food and beverage|mobile|software"/>
        <s v="apps|mobile|software|sustainability"/>
        <s v="commerce and shopping|community and lifestyle|design|food and beverage|media and entertainment|music and audio|sports"/>
        <s v="community and lifestyle|media and entertainment|music and audio"/>
        <s v="hardware|health care|information technology|internet services|messaging and telecommunications"/>
        <s v="hardware|internet services|mobile|sports"/>
        <s v="consumer electronics|design|hardware|media and entertainment|science and engineering"/>
        <s v="data and analytics|financial services|professional services|software"/>
        <s v="commerce and shopping|real estate|transportation"/>
        <s v="health care|information technology|manufacturing"/>
        <s v="biotechnology|consumer electronics|data and analytics|hardware|science and engineering"/>
        <s v="commerce and shopping|consumer goods|design|food and beverage|hardware|software|sustainability"/>
        <s v="data and analytics|internet services|mobile|transportation"/>
        <s v="data and analytics|design|hardware|internet services|media and entertainment|mobile|music and audio|navigation and mapping|platforms|software|video"/>
        <s v="commerce and shopping|data and analytics|financial services|mobile|payments|sales and marketing|software"/>
        <s v="commerce and shopping|hardware|information technology|mobile|software"/>
        <s v="financial services|information technology|internet services|media and entertainment|messaging and telecommunications|music and audio|payments|software|video"/>
        <s v="consumer electronics|hardware|navigation and mapping"/>
        <s v="consumer electronics|financial services|hardware|lending and investments"/>
        <s v="consumer electronics|financial services|hardware|payments"/>
        <s v="education|hardware|health care|software"/>
        <s v="consumer electronics|data and analytics|hardware|health care|mobile|platforms|software"/>
        <s v="apps|health care|internet services|media and entertainment|software"/>
        <s v="agriculture and farming|hardware|internet services|mobile"/>
        <s v="natural resources|sales and marketing|software"/>
        <s v="advertising|apps|gaming|mobile|sales and marketing|software"/>
        <s v="health care|manufacturing|science and engineering|sustainability"/>
        <s v="financial services|health care|internet services|mobile"/>
        <s v="agriculture and farming|data and analytics|design|information technology"/>
        <s v="data and analytics|health care|internet services|software"/>
        <s v="consumer electronics|financial services|hardware|payments|software"/>
        <s v="government and military|health care|transportation"/>
        <s v="advertising|commerce and shopping|hardware|mobile|sales and marketing|software"/>
        <s v="health care|payments|software"/>
        <s v="data and analytics|internet services|media and entertainment|navigation and mapping|sales and marketing"/>
        <s v="data and analytics|design|professional services"/>
        <s v="administrative services|education|events|media and entertainment"/>
        <s v="hardware|information technology|sales and marketing|software"/>
        <s v="consumer goods|design|health care|manufacturing"/>
        <s v="internet services|mobile|transportation"/>
        <s v="hardware|internet services|navigation and mapping|science and engineering|software"/>
        <s v="apps|data and analytics|internet services|software"/>
        <s v="consumer goods|energy|sustainability"/>
        <s v="biotechnology|energy|natural resources|science and engineering"/>
        <s v="consumer electronics|financial services|hardware|lending and investments|privacy and security"/>
        <s v="data and analytics|design|information technology|professional services|software"/>
        <s v="commerce and shopping|software|sports"/>
        <s v="education|health care|information technology|internet services|software"/>
        <s v="content and publishing|hardware|media and entertainment|mobile"/>
        <s v="financial services|information technology|professional services"/>
        <s v="consumer electronics|consumer goods|gaming|hardware|science and engineering|software"/>
        <s v="commerce and shopping|community and lifestyle|content and publishing|internet services|media and entertainment"/>
        <s v="advertising|apps|data and analytics|internet services|mobile|navigation and mapping|software"/>
        <s v="consumer electronics|hardware|health care|information technology|internet services|mobile"/>
        <s v="financial services|lending and investments|payments|travel and tourism"/>
        <s v="information technology|professional services|real estate"/>
        <s v="consumer electronics|consumer goods|hardware|information technology|science and engineering|software"/>
        <s v="agriculture and farming|transportation"/>
        <s v="data and analytics|education|financial services|software"/>
        <s v="content and publishing|financial services|gaming|media and entertainment|sports|video"/>
        <s v="administrative services|internet services|navigation and mapping"/>
        <s v="apps|hardware|internet services|mobile|software"/>
        <s v="community and lifestyle|health care|information technology|mobile"/>
        <s v="commerce and shopping|financial services|hardware|health care|mobile|payments|sales and marketing|software"/>
        <s v="hardware|information technology|internet services|real estate|software"/>
        <s v="internet services|navigation and mapping|software"/>
        <s v="events|financial services|media and entertainment|payments|software"/>
        <s v="apps|commerce and shopping|financial services|internet services|payments|software"/>
        <s v="data and analytics|financial services|internet services|navigation and mapping"/>
        <s v="consumer electronics|consumer goods|data and analytics|hardware"/>
        <s v="commerce and shopping|hardware|media and entertainment|software"/>
        <s v="consumer electronics|content and publishing|hardware|internet services|media and entertainment|video"/>
        <s v="community and lifestyle|hardware|manufacturing|software|travel and tourism"/>
        <s v="information technology|mobile|professional services"/>
        <s v="commerce and shopping|design|internet services|software"/>
        <s v="data and analytics|mobile|professional services|software"/>
        <s v="design|internet services"/>
        <s v="food and beverage|internet services|sports"/>
        <s v="education|internet services|media and entertainment|professional services|software"/>
        <s v="content and publishing|data and analytics|media and entertainment|music and audio|software|transportation"/>
        <s v="consumer electronics|consumer goods|energy|hardware|science and engineering|transportation"/>
        <s v="commerce and shopping|data and analytics|internet services|sales and marketing|software"/>
        <s v="commerce and shopping|health care|software"/>
        <s v="hardware|information technology|science and engineering|software|sustainability"/>
        <s v="agriculture and farming|manufacturing|science and engineering"/>
        <s v="advertising|apps|mobile|platforms|sales and marketing|software"/>
        <s v="energy|hardware|internet services|software|transportation"/>
        <s v="information technology|privacy and security|sales and marketing"/>
        <s v="health care|internet services|mobile|software"/>
        <s v="information technology|payments|sales and marketing|software"/>
        <s v="commerce and shopping|data and analytics|information technology|media and entertainment|sales and marketing|software|video"/>
        <s v="education|information technology|internet services"/>
        <s v="food and beverage|science and engineering|sustainability"/>
        <s v="media and entertainment|mobile|sales and marketing|video"/>
        <s v="data and analytics|information technology|internet services|sales and marketing"/>
        <s v="consumer electronics|consumer goods|hardware|science and engineering"/>
        <s v="data and analytics|education|information technology|professional services"/>
        <s v="apps|hardware|mobile|real estate|software"/>
        <s v="administrative services|commerce and shopping|internet services|software|transportation"/>
        <s v="apps|gaming|information technology|internet services|messaging and telecommunications|mobile|software"/>
        <s v="advertising|data and analytics"/>
        <s v="gaming|internet services|media and entertainment|video"/>
        <s v="commerce and shopping|data and analytics|navigation and mapping|transportation"/>
        <s v="data and analytics|health care|information technology|privacy and security"/>
        <s v="community and lifestyle|consumer goods|content and publishing|design|media and entertainment"/>
        <s v="commerce and shopping|financial services|internet services|transportation"/>
        <s v="commerce and shopping|data and analytics|internet services|media and entertainment|software|video"/>
        <s v="advertising|data and analytics|design|information technology|media and entertainment|sales and marketing|software"/>
        <s v="health care|information technology|internet services|software|sports"/>
        <s v="community and lifestyle|events|media and entertainment"/>
        <s v="hardware|health care|information technology|privacy and security|software"/>
        <s v="energy|internet services|natural resources|software|sustainability"/>
        <s v="financial services|media and entertainment|payments|software"/>
        <s v="energy|information technology"/>
        <s v="data and analytics|financial services|hardware|internet services|mobile|payments|software"/>
        <s v="advertising|apps|data and analytics|design|mobile|sales and marketing|software|travel and tourism"/>
        <s v="data and analytics|media and entertainment|science and engineering|software|video"/>
        <s v="consumer electronics|hardware|software|sports"/>
        <s v="advertising|hardware|internet services|media and entertainment|sales and marketing"/>
        <s v="agriculture and farming|data and analytics|internet services|software"/>
        <s v="data and analytics|navigation and mapping|real estate"/>
        <s v="apps|hardware|media and entertainment|music and audio|science and engineering|software"/>
        <s v="hardware|health care|mobile|software|sports"/>
        <s v="energy|hardware|information technology|internet services|software"/>
        <s v="consumer electronics|hardware|internet services|mobile|transportation"/>
        <s v="financial services|hardware|payments"/>
        <s v="internet services|mobile|sales and marketing|software"/>
        <s v="consumer electronics|data and analytics|hardware|health care|software"/>
        <s v="professional services|sports"/>
        <s v="apps|commerce and shopping|food and beverage|mobile|software"/>
        <s v="data and analytics|hardware|software|transportation"/>
        <s v="data and analytics|hardware|information technology|privacy and security|software"/>
        <s v="community and lifestyle|design|transportation"/>
        <s v="apps|content and publishing|hardware|media and entertainment|mobile|software|video"/>
        <s v="content and publishing|information technology|media and entertainment|mobile"/>
        <s v="consumer electronics|hardware|mobile|real estate|software"/>
        <s v="apps|internet services|software|transportation|travel and tourism"/>
        <s v="events|media and entertainment|messaging and telecommunications|software"/>
        <s v="health care|media and entertainment|sports"/>
        <s v="internet services|privacy and security|real estate"/>
        <s v="consumer electronics|content and publishing|hardware|mobile|software"/>
        <s v="data and analytics|financial services|sales and marketing|software"/>
        <s v="consumer electronics|hardware|health care|information technology|mobile"/>
        <s v="sustainability|travel and tourism"/>
        <s v="advertising|data and analytics|information technology|internet services|messaging and telecommunications|sales and marketing|software"/>
        <s v="financial services|information technology|internet services|professional services|sales and marketing|software"/>
        <s v="data and analytics|design|health care|information technology|software"/>
        <s v="commerce and shopping|consumer electronics|design|hardware|mobile"/>
        <s v="consumer electronics|hardware|information technology|internet services|software"/>
        <s v="advertising|data and analytics|internet services|media and entertainment|mobile|navigation and mapping|sales and marketing|video"/>
        <s v="data and analytics|internet services|mobile|navigation and mapping|sustainability|transportation"/>
        <s v="manufacturing|media and entertainment|music and audio"/>
        <s v="advertising|content and publishing|data and analytics|information technology|media and entertainment|mobile|sales and marketing|software|video"/>
        <s v="events|internet services|media and entertainment|transportation"/>
        <s v="internet services|manufacturing|mobile|platforms|science and engineering|software"/>
        <s v="data and analytics|health care|professional services|software"/>
        <s v="hardware|manufacturing|science and engineering|sports"/>
        <s v="consumer electronics|content and publishing|financial services|hardware|internet services|lending and investments|media and entertainment|mobile|transportation"/>
        <s v="apps|events|internet services|media and entertainment|mobile|professional services|software|transportation"/>
        <s v="biotechnology|consumer electronics|data and analytics|hardware|health care|science and engineering"/>
        <s v="gaming|mobile|sports"/>
        <s v="gaming|media and entertainment|software"/>
        <s v="apps|financial services|internet services|software"/>
        <s v="internet services|media and entertainment|music and audio|video"/>
        <s v="data and analytics|design|hardware|information technology|internet services|manufacturing|software|transportation"/>
        <s v="advertising|apps|content and publishing|internet services|media and entertainment|mobile|sales and marketing|software|video"/>
        <s v="consumer electronics|data and analytics|hardware|information technology|internet services|science and engineering|software|transportation"/>
        <s v="commerce and shopping|data and analytics|information technology|internet services|mobile|navigation and mapping"/>
        <s v="apps|health care|mobile|platforms|software|sports"/>
        <s v="data and analytics|government and military|hardware|information technology|mobile|navigation and mapping|software|transportation"/>
        <s v="consumer electronics|hardware|health care|mobile|sports"/>
        <s v="design|internet services|manufacturing|software"/>
        <s v="consumer electronics|hardware|platforms|software"/>
        <s v="apps|information technology|internet services|messaging and telecommunications|mobile|platforms|software"/>
        <s v="data and analytics|hardware|mobile|real estate|science and engineering|software|travel and tourism"/>
        <s v="content and publishing|internet services|media and entertainment|mobile|video"/>
        <s v="advertising|apps|community and lifestyle|data and analytics|internet services|media and entertainment|mobile|navigation and mapping|software"/>
        <s v="consumer electronics|design|hardware|internet services"/>
        <s v="payments|software"/>
        <s v="advertising|data and analytics|information technology|internet services|mobile|navigation and mapping|sales and marketing"/>
        <s v="data and analytics|real estate"/>
        <s v="energy|manufacturing|media and entertainment|science and engineering"/>
        <s v="financial services|information technology|internet services|payments"/>
        <s v="community and lifestyle|information technology|internet services|professional services|software"/>
        <s v="community and lifestyle|media and entertainment|mobile|video"/>
        <s v="internet services|platforms|software"/>
        <s v="data and analytics|hardware|health care|software"/>
        <s v="community and lifestyle|content and publishing|media and entertainment|travel and tourism"/>
        <s v="apps|financial services|government and military|health care|information technology|internet services|mobile|privacy and security|software|transportation"/>
        <s v="design|energy"/>
        <s v="advertising|content and publishing|data and analytics|media and entertainment|sales and marketing|software"/>
        <s v="apps|consumer electronics|hardware|health care|software"/>
        <s v="apps|commerce and shopping|financial services|internet services|media and entertainment|mobile|software"/>
        <s v="community and lifestyle|food and beverage|health care|internet services|sports"/>
        <s v="sustainability|transportation"/>
        <s v="community and lifestyle|information technology|real estate"/>
        <s v="apps|community and lifestyle|data and analytics|science and engineering|software"/>
        <s v="administrative services|education|professional services|software"/>
        <s v="apps|financial services|lending and investments|mobile|payments|platforms|software"/>
        <s v="food and beverage|mobile|platforms|software"/>
        <s v="apps|data and analytics|food and beverage|information technology|internet services|navigation and mapping|software"/>
        <s v="apps|data and analytics|internet services|media and entertainment|mobile|music and audio|navigation and mapping|platforms|software"/>
        <s v="agriculture and farming|data and analytics|internet services|manufacturing|science and engineering"/>
        <s v="hardware|internet services|media and entertainment|real estate|software"/>
        <s v="financial services|internet services|lending and investments|professional services|software"/>
        <s v="hardware|information technology|science and engineering"/>
        <s v="financial services|hardware|mobile"/>
        <s v="administrative services|professional services|software"/>
        <s v="administrative services|food and beverage|manufacturing"/>
        <s v="data and analytics|financial services|mobile"/>
        <s v="advertising|data and analytics|media and entertainment|music and audio|sales and marketing"/>
        <s v="commerce and shopping|information technology|internet services|media and entertainment|messaging and telecommunications|mobile"/>
        <s v="events|media and entertainment|mobile|software|travel and tourism"/>
        <s v="financial services|mobile|platforms|professional services|software"/>
        <s v="apps|hardware|information technology|internet services|mobile|software|travel and tourism"/>
        <s v="commerce and shopping|events|media and entertainment|professional services"/>
        <s v="hardware|health care|information technology|mobile|software"/>
        <s v="design|food and beverage|media and entertainment|music and audio"/>
        <s v="events|media and entertainment|mobile|music and audio|software"/>
        <s v="apps|hardware|information technology|internet services|mobile|platforms|privacy and security|software"/>
        <s v="apps|content and publishing|data and analytics|internet services|media and entertainment|software|video"/>
        <s v="health care|information technology|mobile|platforms|software"/>
        <s v="apps|media and entertainment|mobile|software|video"/>
        <s v="media and entertainment|mobile|software|video"/>
        <s v="education|financial services|internet services|mobile|real estate|sales and marketing|software"/>
        <s v="commerce and shopping|health care|information technology|internet services|mobile"/>
        <s v="internet services|software|sustainability"/>
        <s v="sales and marketing|travel and tourism"/>
        <s v="natural resources|science and engineering|sustainability"/>
        <s v="consumer goods|real estate"/>
        <s v="community and lifestyle|education|internet services"/>
        <s v="apps|content and publishing|internet services|media and entertainment|mobile|platforms|software|video"/>
        <s v="data and analytics|education|health care|internet services|sports"/>
        <s v="consumer electronics|hardware|media and entertainment|science and engineering"/>
        <s v="advertising|media and entertainment|mobile|sales and marketing|software|video"/>
        <s v="commerce and shopping|financial services|internet services|lending and investments|payments"/>
        <s v="commerce and shopping|food and beverage|internet services|media and entertainment|software|video"/>
        <s v="data and analytics|financial services|health care|internet services|payments|software"/>
        <s v="consumer goods|health care|internet services"/>
        <s v="consumer electronics|consumer goods|hardware|sports"/>
        <s v="administrative services|education|professional services|travel and tourism"/>
        <s v="advertising|content and publishing|media and entertainment|sales and marketing|software|video"/>
        <s v="apps|internet services|mobile|software|sports"/>
        <s v="hardware|mobile|navigation and mapping|science and engineering"/>
        <s v="community and lifestyle|health care|internet services|mobile|sales and marketing"/>
        <s v="apps|gaming|hardware|mobile|software"/>
        <s v="commerce and shopping|data and analytics|food and beverage|mobile"/>
        <s v="education|health care|information technology|sports"/>
        <s v="commerce and shopping|financial services|information technology|lending and investments"/>
        <s v="community and lifestyle|food and beverage|health care|internet services"/>
        <s v="media and entertainment|mobile|sales and marketing|software|video"/>
        <s v="apps|consumer electronics|hardware|health care|information technology|software"/>
        <s v="apps|commerce and shopping|consumer electronics|financial services|hardware|media and entertainment|mobile|music and audio|payments|software"/>
        <s v="apps|data and analytics|internet services|navigation and mapping|software"/>
        <s v="financial services|hardware|payments|software"/>
        <s v="administrative services|apps|commerce and shopping|internet services|mobile|sales and marketing|software"/>
        <s v="privacy and security|real estate"/>
        <s v="health care|information technology|internet services|mobile"/>
        <s v="administrative services|information technology|mobile|platforms|software|transportation"/>
        <s v="consumer electronics|design|hardware|internet services|software"/>
        <s v="consumer electronics|hardware|media and entertainment|mobile|transportation"/>
        <s v="advertising|content and publishing|media and entertainment"/>
        <s v="data and analytics|design|information technology|internet services"/>
        <s v="apps|education|health care|mobile|professional services|software"/>
        <s v="data and analytics|financial services|lending and investments|payments"/>
        <s v="administrative services|internet services|sales and marketing"/>
        <s v="consumer electronics|data and analytics|hardware|information technology|internet services|privacy and security|science and engineering|software"/>
        <s v="data and analytics|financial services|government and military"/>
        <s v="consumer electronics|consumer goods|gaming|hardware|sports"/>
        <s v="commerce and shopping|gaming|sports"/>
        <s v="data and analytics|food and beverage|health care|software"/>
        <s v="financial services|gaming"/>
        <s v="design|gaming|information technology|software"/>
        <s v="data and analytics|food and beverage|software"/>
        <s v="advertising|food and beverage|sales and marketing"/>
        <s v="administrative services|apps|data and analytics|education|mobile|software"/>
        <s v="commerce and shopping|design|hardware|information technology|software|sustainability"/>
        <s v="community and lifestyle|health care|internet services|software|sports"/>
        <s v="commerce and shopping|information technology|media and entertainment"/>
        <s v="commerce and shopping|consumer goods|content and publishing|financial services|hardware|media and entertainment|mobile|payments|software|transportation|travel and tourism|video"/>
        <s v="energy|hardware|mobile|natural resources|sustainability"/>
        <s v="content and publishing|information technology|internet services|media and entertainment|messaging and telecommunications"/>
        <s v="health care|software|sports"/>
        <s v="advertising|commerce and shopping|data and analytics|events|media and entertainment"/>
        <s v="consumer electronics|hardware|internet services|media and entertainment|music and audio"/>
        <s v="commerce and shopping|events|information technology|media and entertainment|sales and marketing|software|sports"/>
        <s v="commerce and shopping|data and analytics|hardware|software"/>
        <s v="content and publishing|data and analytics|design|information technology|media and entertainment|software"/>
        <s v="professional services|sustainability"/>
        <s v="community and lifestyle|consumer electronics|hardware|sustainability"/>
        <s v="consumer electronics|hardware|mobile|navigation and mapping|platforms|software|travel and tourism"/>
        <s v="apps|internet services|mobile|platforms|software"/>
        <s v="commerce and shopping|internet services|mobile|professional services"/>
        <s v="information technology|internet services|media and entertainment|mobile"/>
        <s v="apps|commerce and shopping|financial services|hardware|mobile|payments|software"/>
        <s v="commerce and shopping|consumer electronics|hardware|internet services|software"/>
        <s v="gaming|hardware|mobile|software"/>
        <s v="apps|design|media and entertainment|mobile|software"/>
        <s v="content and publishing|education|information technology|sales and marketing|software"/>
        <s v="internet services|media and entertainment|music and audio|sales and marketing"/>
        <s v="content and publishing|information technology|internet services|media and entertainment|mobile|software"/>
        <s v="consumer electronics|education|hardware|internet services|mobile|software"/>
        <s v="advertising|commerce and shopping|data and analytics|events|information technology|internet services|media and entertainment|messaging and telecommunications|mobile|navigation and mapping|sales and marketing"/>
        <s v="commerce and shopping|data and analytics|design|hardware|health care|mobile|software"/>
        <s v="data and analytics|financial services|payments|platforms|privacy and security|software"/>
        <s v="advertising|commerce and shopping|content and publishing|financial services|internet services|media and entertainment|mobile|payments|sales and marketing|software"/>
        <s v="advertising|information technology|mobile|sales and marketing"/>
        <s v="apps|hardware|information technology|internet services|messaging and telecommunications|software"/>
        <s v="agriculture and farming|data and analytics|hardware|manufacturing"/>
        <s v="hardware|sales and marketing|science and engineering|software"/>
        <s v="administrative services|education|internet services|media and entertainment|professional services"/>
        <s v="events|financial services|media and entertainment|mobile|payments|software"/>
        <s v="financial services|information technology|privacy and security|professional services|software"/>
        <s v="advertising|apps|data and analytics|sales and marketing|software"/>
        <s v="community and lifestyle|government and military|internet services|media and entertainment|professional services"/>
        <s v="community and lifestyle|information technology|mobile|navigation and mapping"/>
        <s v="data and analytics|design|mobile|sales and marketing|software"/>
        <s v="health care|sustainability"/>
        <s v="commerce and shopping|gaming|sales and marketing|software"/>
        <s v="internet services|messaging and telecommunications|mobile|sales and marketing"/>
        <s v="biotechnology|health care|internet services|science and engineering|software"/>
        <s v="commerce and shopping|events|media and entertainment|mobile|music and audio"/>
        <s v="consumer electronics|internet services|mobile|real estate|software"/>
        <s v="commerce and shopping|hardware|professional services|software"/>
        <s v="media and entertainment|sales and marketing|software"/>
        <s v="apps|commerce and shopping|content and publishing|financial services|hardware|internet services|media and entertainment|software"/>
        <s v="information technology|messaging and telecommunications|software"/>
        <s v="commerce and shopping|hardware|internet services|software"/>
        <s v="content and publishing|financial services|lending and investments|media and entertainment|sales and marketing"/>
        <s v="advertising|financial services|hardware|information technology|internet services|payments|transportation|travel and tourism"/>
        <s v="administrative services|information technology|privacy and security"/>
        <s v="internet services|media and entertainment|software|sports"/>
        <s v="consumer electronics|data and analytics|hardware|information technology|software"/>
        <s v="advertising|apps|events|media and entertainment|software"/>
        <s v="consumer goods|food and beverage|health care"/>
        <s v="real estate|sales and marketing|software"/>
        <s v="apps|events|media and entertainment|software"/>
        <s v="advertising|content and publishing|internet services|media and entertainment|video"/>
        <s v="commerce and shopping|events|food and beverage|internet services|media and entertainment|music and audio|sports|travel and tourism"/>
        <s v="government and military|natural resources|sports"/>
        <s v="community and lifestyle|data and analytics|design|mobile"/>
        <s v="hardware|internet services|science and engineering"/>
        <s v="media and entertainment|software|sports|video"/>
        <s v="commerce and shopping|consumer goods|design|manufacturing"/>
        <s v="information technology|internet services|software|transportation"/>
        <s v="food and beverage|science and engineering"/>
        <s v="mobile|science and engineering|transportation|travel and tourism"/>
        <s v="food and beverage|natural resources|sustainability"/>
        <s v="consumer electronics|hardware|media and entertainment|mobile|video"/>
        <s v="design|real estate|software"/>
        <s v="consumer electronics|hardware|manufacturing|navigation and mapping"/>
        <s v="commerce and shopping|financial services|information technology|professional services|real estate"/>
        <s v="energy|information technology|internet services|sustainability"/>
        <s v="data and analytics|design|information technology|sales and marketing|software"/>
        <s v="commerce and shopping|community and lifestyle|consumer goods|design|internet services"/>
        <s v="apps|internet services|media and entertainment|mobile|software|sports"/>
        <s v="administrative services|apps|commerce and shopping|food and beverage|software"/>
        <s v="design|internet services|media and entertainment|software"/>
        <s v="advertising|content and publishing|data and analytics|hardware|information technology|internet services|media and entertainment|sales and marketing|software|video"/>
        <s v="consumer electronics|financial services|hardware|internet services|software|transportation"/>
        <s v="mobile|navigation and mapping|transportation"/>
        <s v="hardware|information technology|internet services|messaging and telecommunications|sales and marketing"/>
        <s v="commerce and shopping|data and analytics|hardware|internet services|manufacturing|software"/>
        <s v="advertising|data and analytics|financial services|mobile|payments|sales and marketing"/>
        <s v="biotechnology|consumer goods|health care|science and engineering"/>
        <s v="apps|commerce and shopping|consumer electronics|hardware|mobile|software|sports"/>
        <s v="consumer electronics|data and analytics|hardware|internet services|media and entertainment|mobile"/>
        <s v="hardware|internet services|mobile|science and engineering"/>
        <s v="commerce and shopping|internet services|mobile|real estate"/>
        <s v="commerce and shopping|internet services|sports"/>
        <s v="consumer electronics|design|hardware|science and engineering"/>
        <s v="administrative services|data and analytics|design|hardware|health care|information technology|mobile|software"/>
        <s v="content and publishing|data and analytics|information technology|internet services|media and entertainment|mobile|software"/>
        <s v="content and publishing|data and analytics|financial services|internet services|lending and investments|media and entertainment|software"/>
        <s v="consumer electronics|government and military|hardware"/>
        <s v="commerce and shopping|financial services|gaming|sports"/>
        <s v="financial services|media and entertainment|software"/>
        <s v="data and analytics|internet services|media and entertainment|sales and marketing|software|video"/>
        <s v="mobile|privacy and security|real estate"/>
        <s v="hardware|internet services|real estate|software"/>
        <s v="commerce and shopping|data and analytics|mobile|science and engineering|software"/>
        <s v="energy|manufacturing|natural resources|science and engineering"/>
        <s v="consumer electronics|data and analytics|hardware|information technology|internet services|mobile|platforms|software"/>
        <s v="agriculture and farming|consumer electronics|consumer goods|hardware|manufacturing|science and engineering|software"/>
        <s v="events|financial services|media and entertainment|payments|transportation"/>
        <s v="events|information technology|internet services|media and entertainment"/>
        <s v="consumer goods|internet services|real estate|sports"/>
        <s v="advertising|data and analytics|media and entertainment|mobile|sales and marketing|science and engineering|software|video"/>
        <s v="data and analytics|energy|internet services|manufacturing|natural resources|science and engineering|software"/>
        <s v="apps|commerce and shopping|design|internet services|media and entertainment|mobile|platforms|software"/>
        <s v="apps|consumer electronics|hardware|information technology|internet services|messaging and telecommunications|software"/>
        <s v="commerce and shopping|data and analytics|financial services|internet services|lending and investments|mobile|payments|sales and marketing|software"/>
        <s v="apps|data and analytics|media and entertainment|software|video"/>
        <s v="apps|education|media and entertainment|music and audio|software"/>
        <s v="data and analytics|energy|internet services|sustainability"/>
        <s v="consumer electronics|hardware|health care|internet services|mobile|software"/>
        <s v="information technology|platforms|software"/>
        <s v="hardware|information technology|media and entertainment|video"/>
        <s v="content and publishing|information technology|sales and marketing|software"/>
        <s v="consumer electronics|food and beverage|hardware"/>
        <s v="biotechnology|community and lifestyle|consumer electronics|hardware|health care|internet services|science and engineering"/>
        <s v="education|financial services|gaming|lending and investments"/>
        <s v="hardware|mobile|platforms|privacy and security|software"/>
        <s v="apps|community and lifestyle|software|transportation"/>
        <s v="financial services|internet services|media and entertainment|video"/>
        <s v="commerce and shopping|internet services|professional services"/>
        <s v="consumer electronics|hardware|information technology|sales and marketing"/>
        <s v="advertising|apps|commerce and shopping|data and analytics|hardware|mobile|sales and marketing|software"/>
        <s v="content and publishing|manufacturing|media and entertainment|sales and marketing"/>
        <s v="commerce and shopping|data and analytics|professional services|science and engineering|software"/>
        <s v="information technology|internet services|media and entertainment|sales and marketing"/>
        <s v="administrative services|community and lifestyle|food and beverage|health care|mobile"/>
        <s v="hardware|information technology|manufacturing|software"/>
        <s v="education|hardware|information technology|internet services|messaging and telecommunications|software"/>
        <s v="financial services|information technology|mobile|privacy and security"/>
        <s v="education|privacy and security|software"/>
        <s v="food and beverage|professional services|travel and tourism"/>
        <s v="information technology|internet services|privacy and security|real estate"/>
        <s v="biotechnology|data and analytics|health care|internet services|science and engineering|software"/>
        <s v="consumer electronics|data and analytics|design|hardware|media and entertainment|mobile"/>
        <s v="apps|internet services|media and entertainment|sales and marketing|software"/>
        <s v="commerce and shopping|data and analytics|health care|media and entertainment|mobile|navigation and mapping|sports"/>
        <s v="data and analytics|financial services|information technology|privacy and security"/>
        <s v="data and analytics|design|education|events|internet services|media and entertainment|sales and marketing|software"/>
        <s v="content and publishing|hardware|internet services|media and entertainment|software"/>
        <s v="apps|commerce and shopping|internet services|mobile|software|transportation"/>
        <s v="food and beverage|health care|travel and tourism"/>
        <s v="consumer electronics|education|hardware|health care|platforms"/>
        <s v="internet services|media and entertainment|professional services|real estate"/>
        <s v="advertising|commerce and shopping|consumer goods|design|hardware|real estate|sales and marketing|software"/>
        <s v="agriculture and farming|sustainability|travel and tourism"/>
        <s v="data and analytics|information technology|internet services|messaging and telecommunications|sales and marketing|science and engineering"/>
        <s v="advertising|data and analytics|internet services|mobile|navigation and mapping|sales and marketing|software"/>
        <s v="agriculture and farming|commerce and shopping|food and beverage|sustainability"/>
        <s v="consumer electronics|hardware|sustainability|transportation"/>
        <s v="commerce and shopping|financial services|manufacturing"/>
        <s v="data and analytics|science and engineering"/>
        <s v="information technology|internet services|media and entertainment|messaging and telecommunications|mobile|video"/>
        <s v="advertising|information technology|internet services|sales and marketing"/>
        <s v="community and lifestyle|content and publishing|events|media and entertainment|mobile|sports"/>
        <s v="financial services|mobile|payments|software|travel and tourism"/>
        <s v="data and analytics|design|health care"/>
        <s v="education|financial services|gaming|software"/>
        <s v="consumer electronics|hardware|health care|media and entertainment|music and audio"/>
        <s v="consumer electronics|consumer goods|design|hardware|internet services|software"/>
        <s v="education|financial services|internet services|payments"/>
        <s v="advertising|data and analytics|design|internet services|media and entertainment|sales and marketing|software"/>
        <s v="commerce and shopping|mobile|sales and marketing"/>
        <s v="design|internet services|media and entertainment|mobile"/>
        <s v="consumer electronics|government and military|hardware|media and entertainment|privacy and security|video"/>
        <s v="consumer electronics|information technology|internet services|real estate"/>
        <s v="manufacturing|mobile"/>
        <s v="commerce and shopping|data and analytics|financial services|lending and investments|software"/>
        <s v="manufacturing|sports"/>
        <s v="apps|financial services|health care|software"/>
        <s v="consumer electronics|consumer goods|hardware|navigation and mapping|science and engineering|software|transportation"/>
        <s v="advertising|health care|internet services|sales and marketing"/>
        <s v="commerce and shopping|data and analytics|hardware|science and engineering|software"/>
        <s v="apps|financial services|internet services|sales and marketing|software"/>
        <s v="financial services|media and entertainment|professional services"/>
        <s v="apps|commerce and shopping|internet services|media and entertainment|software"/>
        <s v="community and lifestyle|transportation"/>
        <s v="commerce and shopping|events|media and entertainment|mobile|privacy and security|transportation"/>
        <s v="data and analytics|food and beverage|media and entertainment|mobile|sales and marketing|travel and tourism"/>
        <s v="community and lifestyle|data and analytics|health care"/>
        <s v="advertising|commerce and shopping|content and publishing|hardware|internet services|sales and marketing|software|travel and tourism"/>
        <s v="agriculture and farming|hardware|science and engineering|software"/>
        <s v="commerce and shopping|food and beverage|health care"/>
        <s v="commerce and shopping|gaming|mobile|sports"/>
        <s v="financial services|lending and investments|sales and marketing|software"/>
        <s v="data and analytics|health care|mobile"/>
        <s v="education|internet services|mobile|professional services"/>
        <s v="design|media and entertainment|video"/>
        <s v="hardware|internet services|sustainability"/>
        <s v="internet services|mobile|travel and tourism"/>
        <s v="energy|health care"/>
        <s v="community and lifestyle|data and analytics|software"/>
        <s v="administrative services|apps|food and beverage|mobile|software"/>
        <s v="biotechnology|design|media and entertainment|science and engineering"/>
        <s v="commerce and shopping|content and publishing|media and entertainment|music and audio"/>
        <s v="commerce and shopping|community and lifestyle|consumer goods|health care"/>
        <s v="data and analytics|media and entertainment|sports|video"/>
        <s v="mobile|navigation and mapping|platforms|software"/>
        <s v="data and analytics|hardware|information technology|mobile|privacy and security"/>
        <s v="commerce and shopping|consumer electronics|hardware|transportation"/>
        <s v="data and analytics|design|health care|internet services"/>
        <s v="commerce and shopping|education|media and entertainment|music and audio"/>
        <s v="content and publishing|hardware|media and entertainment|mobile|platforms|software|sports|video"/>
        <s v="internet services|media and entertainment|science and engineering|video"/>
        <s v="government and military|sports"/>
        <s v="energy|internet services|natural resources"/>
        <s v="apps|consumer electronics|consumer goods|mobile|platforms|privacy and security|real estate|software"/>
        <s v="commerce and shopping|hardware|real estate|software|travel and tourism"/>
        <s v="data and analytics|design|information technology|internet services|media and entertainment|sales and marketing|software"/>
        <s v="content and publishing|internet services|media and entertainment|mobile|travel and tourism"/>
        <s v="food and beverage|hardware|software"/>
        <s v="information technology|internet services|media and entertainment|messaging and telecommunications"/>
        <s v="content and publishing|education|gaming|information technology|media and entertainment|mobile|software"/>
        <s v="manufacturing|media and entertainment|software|video"/>
        <s v="agriculture and farming|financial services|food and beverage|internet services|sustainability"/>
        <s v="content and publishing|financial services|media and entertainment|payments|sports|video"/>
        <s v="consumer electronics|hardware|information technology|internet services|mobile|privacy and security"/>
        <s v="financial services|lending and investments|natural resources|sustainability"/>
        <s v="hardware|health care|internet services|mobile"/>
        <s v="events|financial services|internet services|media and entertainment|payments|software"/>
        <s v="commerce and shopping|design|information technology|privacy and security"/>
        <s v="administrative services|apps|food and beverage|software|transportation"/>
        <s v="food and beverage|mobile|software"/>
        <s v="advertising|internet services|professional services|sales and marketing|software"/>
        <s v="commerce and shopping|data and analytics|education|software"/>
        <s v="data and analytics|information technology|mobile|sales and marketing|science and engineering|software"/>
        <s v="energy|information technology|science and engineering|sustainability"/>
        <s v="content and publishing|internet services|media and entertainment|travel and tourism"/>
        <s v="commerce and shopping|consumer electronics|hardware|internet services|mobile|software|sports"/>
        <s v="gaming|internet services|media and entertainment|mobile|software|sports"/>
        <s v="internet services|manufacturing|mobile"/>
        <s v="design|hardware|internet services|software"/>
        <s v="apps|data and analytics|information technology|internet services|media and entertainment|messaging and telecommunications|sales and marketing|software"/>
        <s v="commerce and shopping|community and lifestyle|content and publishing|media and entertainment|professional services|video"/>
        <s v="financial services|payments|professional services|software"/>
        <s v="apps|hardware|information technology|internet services|messaging and telecommunications|professional services|software"/>
        <s v="data and analytics|health care|internet services|mobile|navigation and mapping"/>
        <s v="content and publishing|gaming|internet services|media and entertainment|mobile|music and audio|platforms|software"/>
        <s v="commerce and shopping|consumer goods|education|health care"/>
        <s v="consumer electronics|manufacturing|privacy and security|real estate"/>
        <s v="community and lifestyle|content and publishing|information technology|internet services|media and entertainment|messaging and telecommunications"/>
        <s v="financial services|information technology|lending and investments|mobile|privacy and security|software|travel and tourism"/>
        <s v="commerce and shopping|information technology|privacy and security"/>
        <s v="community and lifestyle|data and analytics|internet services|navigation and mapping"/>
        <s v="community and lifestyle|health care|internet services|media and entertainment"/>
        <s v="data and analytics|design|hardware|information technology|real estate|software"/>
        <s v="agriculture and farming|food and beverage|mobile|software"/>
        <s v="biotechnology|consumer electronics|data and analytics|hardware|health care|internet services|mobile|software"/>
        <s v="education|financial services|payments"/>
        <s v="advertising|apps|content and publishing|media and entertainment|sales and marketing|software|video"/>
        <s v="government and military|transportation"/>
        <s v="advertising|content and publishing|data and analytics|media and entertainment|sales and marketing|software|video"/>
        <s v="internet services|media and entertainment|real estate|software"/>
        <s v="commerce and shopping|internet services|manufacturing|software"/>
        <s v="consumer electronics|events|hardware|media and entertainment"/>
        <s v="commerce and shopping|community and lifestyle|health care|sports"/>
        <s v="consumer electronics|hardware|natural resources|real estate"/>
        <s v="data and analytics|internet services|navigation and mapping|transportation"/>
        <s v="events|internet services|media and entertainment|mobile|platforms|software"/>
        <s v="hardware|professional services|science and engineering"/>
        <s v="advertising|internet services|real estate|sales and marketing|software"/>
        <s v="commerce and shopping|real estate|sales and marketing"/>
        <s v="internet services|mobile|privacy and security|software"/>
        <s v="advertising|internet services|media and entertainment|music and audio|sales and marketing"/>
        <s v="data and analytics|health care|mobile|software"/>
        <s v="data and analytics|hardware|internet services|transportation"/>
        <s v="commerce and shopping|data and analytics|mobile"/>
        <s v="advertising|food and beverage|internet services|media and entertainment|mobile|sales and marketing"/>
        <s v="community and lifestyle|data and analytics|financial services|internet services|lending and investments"/>
        <s v="advertising|commerce and shopping|sales and marketing|sports"/>
        <s v="financial services|payments|professional services"/>
        <s v="commerce and shopping|design|internet services|real estate"/>
        <s v="design|transportation"/>
        <s v="commerce and shopping|events|media and entertainment|music and audio|software"/>
        <s v="community and lifestyle|media and entertainment|professional services|video"/>
        <s v="consumer electronics|design|hardware|manufacturing|mobile|transportation"/>
        <s v="content and publishing|data and analytics|information technology|media and entertainment|video"/>
        <s v="data and analytics|internet services|navigation and mapping|transportation|travel and tourism"/>
        <s v="apps|content and publishing|hardware|information technology|internet services|media and entertainment|messaging and telecommunications|software|video"/>
        <s v="advertising|apps|data and analytics|information technology|mobile|platforms|sales and marketing|software"/>
        <s v="energy|internet services|manufacturing|natural resources|software|transportation"/>
        <s v="education|gaming|information technology|sales and marketing|software"/>
        <s v="community and lifestyle|education|software|travel and tourism"/>
        <s v="advertising|data and analytics|mobile|sales and marketing"/>
        <s v="consumer electronics|design|hardware|health care|sports"/>
        <s v="advertising|health care|information technology|media and entertainment|sales and marketing"/>
        <s v="hardware|transportation|travel and tourism"/>
        <s v="hardware|travel and tourism"/>
        <s v="mobile|platforms|real estate|software"/>
        <s v="consumer electronics|content and publishing|data and analytics|hardware|media and entertainment"/>
        <s v="consumer electronics|consumer goods|hardware|internet services|science and engineering|software"/>
        <s v="content and publishing|media and entertainment|professional services"/>
        <s v="advertising|data and analytics|internet services|mobile|sales and marketing|software"/>
        <s v="mobile|real estate|transportation"/>
        <s v="events|media and entertainment|mobile|music and audio"/>
        <s v="commerce and shopping|community and lifestyle|financial services|mobile|payments|software"/>
        <s v="consumer electronics|gaming|hardware|media and entertainment|software|sports|video"/>
        <s v="consumer electronics|design|hardware|internet services|mobile|platforms|science and engineering|software"/>
        <s v="manufacturing|sustainability|transportation"/>
        <s v="advertising|data and analytics|design|sales and marketing"/>
        <s v="data and analytics|design|information technology|software|sports"/>
        <s v="financial services|information technology|payments|software|travel and tourism"/>
        <s v="administrative services|energy|natural resources|real estate"/>
        <s v="financial services|information technology|real estate|sales and marketing|software|transportation"/>
        <s v="advertising|apps|media and entertainment|sales and marketing|software"/>
        <s v="design|hardware|manufacturing|software"/>
        <s v="apps|consumer electronics|hardware|software|sports"/>
        <s v="education|financial services|professional services|software"/>
        <s v="agriculture and farming|natural resources|software"/>
        <s v="consumer goods|data and analytics|hardware|internet services|software"/>
        <s v="apps|commerce and shopping|financial services|payments|software|transportation"/>
        <s v="data and analytics|education|hardware|science and engineering|software"/>
        <s v="consumer electronics|design|hardware|manufacturing|science and engineering|software"/>
        <s v="commerce and shopping|financial services|mobile|payments|transportation"/>
        <s v="education|hardware|media and entertainment|mobile|video"/>
        <s v="apps|commerce and shopping|data and analytics|internet services|media and entertainment|mobile|software"/>
        <s v="commerce and shopping|events|financial services|lending and investments|media and entertainment|mobile|payments|software"/>
        <s v="consumer electronics|consumer goods|education|hardware|science and engineering"/>
        <s v="commerce and shopping|mobile|software|travel and tourism"/>
        <s v="data and analytics|information technology|internet services|messaging and telecommunications|privacy and security|software"/>
        <s v="government and military|internet services|privacy and security|transportation"/>
        <s v="consumer electronics|privacy and security|real estate"/>
        <s v="financial services|hardware|mobile|payments|software"/>
        <s v="commerce and shopping|consumer electronics|hardware|internet services|sustainability"/>
        <s v="financial services|internet services|lending and investments|transportation"/>
        <s v="community and lifestyle|gaming|hardware|media and entertainment|software"/>
        <s v="data and analytics|internet services|media and entertainment|mobile|sales and marketing|software"/>
        <s v="consumer electronics|hardware|sales and marketing|transportation"/>
        <s v="apps|community and lifestyle|software|travel and tourism"/>
        <s v="community and lifestyle|consumer electronics|hardware|internet services"/>
        <s v="financial services|mobile|transportation"/>
        <s v="content and publishing|education|internet services|media and entertainment|software"/>
        <s v="apps|consumer goods|design|mobile|software"/>
        <s v="apps|commerce and shopping|community and lifestyle|consumer electronics|hardware|mobile|software"/>
        <s v="commerce and shopping|health care|manufacturing"/>
        <s v="commerce and shopping|health care|professional services"/>
        <s v="commerce and shopping|information technology|internet services|messaging and telecommunications|mobile"/>
        <s v="consumer electronics|consumer goods|content and publishing|hardware|media and entertainment|science and engineering|software|video"/>
        <s v="apps|community and lifestyle|health care|software"/>
        <s v="consumer goods|education"/>
        <s v="education|media and entertainment|mobile"/>
        <s v="apps|hardware|information technology|internet services|mobile|software|transportation"/>
        <s v="administrative services|media and entertainment|science and engineering|video"/>
        <s v="agriculture and farming|manufacturing"/>
        <s v="commerce and shopping|media and entertainment|mobile|sales and marketing"/>
        <s v="advertising|apps|internet services|sales and marketing|software"/>
        <s v="content and publishing|manufacturing|media and entertainment"/>
        <s v="administrative services|education|software"/>
        <s v="commerce and shopping|information technology|internet services|mobile"/>
        <s v="biotechnology|consumer electronics|hardware|platforms|science and engineering"/>
        <s v="consumer electronics|hardware|information technology|media and entertainment|video"/>
        <s v="content and publishing|data and analytics|hardware|media and entertainment|music and audio|software|video"/>
        <s v="consumer electronics|consumer goods|hardware|navigation and mapping|software"/>
        <s v="commerce and shopping|consumer electronics|hardware|privacy and security"/>
        <s v="community and lifestyle|consumer goods|design|media and entertainment"/>
        <s v="apps|hardware|internet services|manufacturing|software"/>
        <s v="community and lifestyle|information technology|internet services|media and entertainment"/>
        <s v="energy|information technology|natural resources|science and engineering|software"/>
        <s v="data and analytics|internet services|media and entertainment|music and audio|software"/>
        <s v="biotechnology|data and analytics|education|information technology|science and engineering|software"/>
        <s v="events|gaming|media and entertainment|mobile|music and audio"/>
        <s v="data and analytics|information technology|professional services|science and engineering|software"/>
        <s v="content and publishing|information technology|media and entertainment|software"/>
        <s v="apps|biotechnology|data and analytics|internet services|manufacturing|mobile|science and engineering|software"/>
        <s v="commerce and shopping|food and beverage|sales and marketing"/>
        <s v="community and lifestyle|consumer electronics|hardware|health care|media and entertainment|mobile|music and audio|sports"/>
        <s v="energy|hardware|mobile"/>
        <s v="apps|community and lifestyle|consumer electronics|hardware|mobile|software"/>
        <s v="information technology|media and entertainment|mobile|music and audio"/>
        <s v="navigation and mapping|transportation"/>
        <s v="financial services|mobile|payments|sales and marketing|software"/>
        <s v="financial services|natural resources|sustainability"/>
        <s v="data and analytics|design|media and entertainment|sales and marketing|software"/>
        <s v="consumer electronics|hardware|mobile|privacy and security"/>
        <s v="events|gaming|media and entertainment|mobile"/>
        <s v="data and analytics|energy|software|sustainability"/>
        <s v="commerce and shopping|data and analytics|hardware|mobile|software"/>
        <s v="consumer electronics|consumer goods|hardware|manufacturing|sustainability"/>
        <s v="consumer electronics|hardware|mobile|platforms"/>
        <s v="design|hardware|manufacturing|science and engineering|software"/>
        <s v="apps|data and analytics|mobile|platforms|sales and marketing|software"/>
        <s v="biotechnology|data and analytics|design|sales and marketing|science and engineering"/>
        <s v="community and lifestyle|information technology|sustainability"/>
        <s v="agriculture and farming|commerce and shopping|financial services|food and beverage|lending and investments"/>
        <s v="apps|data and analytics|software|transportation"/>
        <s v="food and beverage|information technology|internet services|mobile|privacy and security|sales and marketing|software|travel and tourism"/>
        <s v="community and lifestyle|navigation and mapping|professional services"/>
        <s v="financial services|health care|lending and investments|natural resources|sustainability"/>
        <s v="advertising|data and analytics|information technology|internet services|media and entertainment"/>
        <s v="commerce and shopping|data and analytics|media and entertainment|science and engineering|software"/>
        <s v="apps|community and lifestyle|health care|information technology|mobile|software"/>
        <s v="media and entertainment|privacy and security|video"/>
        <s v="consumer electronics|energy|hardware|mobile|transportation"/>
        <s v="data and analytics|education|gaming|information technology|privacy and security|professional services|software"/>
        <s v="data and analytics|internet services|manufacturing|transportation"/>
        <s v="data and analytics|design|financial services|payments|software"/>
        <s v="community and lifestyle|data and analytics|design|information technology|professional services|software"/>
        <s v="advertising|internet services|mobile|sales and marketing|software"/>
        <s v="content and publishing|media and entertainment|mobile|software|video"/>
        <s v="content and publishing|information technology|internet services|media and entertainment|messaging and telecommunications|video"/>
        <s v="data and analytics|information technology|internet services|real estate|software|sustainability"/>
        <s v="advertising|commerce and shopping|sales and marketing|transportation"/>
        <s v="data and analytics|hardware|internet services|sales and marketing|science and engineering|software"/>
        <s v="advertising|content and publishing|media and entertainment|travel and tourism"/>
        <s v="apps|information technology|mobile|privacy and security|software"/>
        <s v="consumer electronics|education|hardware|mobile"/>
        <s v="data and analytics|hardware|internet services|mobile|software"/>
        <s v="media and entertainment|mobile|sports|video"/>
        <s v="apps|food and beverage|information technology|mobile|software"/>
        <s v="apps|commerce and shopping|data and analytics|design|sales and marketing|software"/>
        <s v="commerce and shopping|hardware|internet services"/>
        <s v="commerce and shopping|media and entertainment|software"/>
        <s v="data and analytics|information technology|privacy and security|real estate|software"/>
        <s v="biotechnology|sales and marketing|science and engineering"/>
        <s v="agriculture and farming|data and analytics|design|hardware|information technology|software"/>
        <s v="hardware|information technology|media and entertainment|music and audio|science and engineering|software"/>
        <s v="administrative services|education"/>
        <s v="energy|media and entertainment|natural resources|transportation|video"/>
        <s v="apps|data and analytics|information technology|internet services|messaging and telecommunications|software"/>
        <s v="apps|commerce and shopping|internet services|media and entertainment|software|video"/>
        <s v="community and lifestyle|consumer goods|sales and marketing"/>
        <s v="advertising|information technology|mobile|privacy and security|sales and marketing|software"/>
        <s v="content and publishing|media and entertainment|music and audio|software|video"/>
        <s v="consumer electronics|data and analytics|design|hardware|software"/>
        <s v="apps|events|media and entertainment|software|travel and tourism"/>
        <s v="consumer goods|education|gaming|media and entertainment|mobile"/>
        <s v="financial services|mobile|payments|real estate|software"/>
        <s v="information technology|media and entertainment|privacy and security|sports"/>
        <s v="gaming|internet services|media and entertainment|sports"/>
        <s v="commerce and shopping|consumer electronics|financial services|hardware|lending and investments"/>
        <s v="natural resources|transportation"/>
        <s v="financial services|information technology|payments|privacy and security|professional services|software"/>
        <s v="advertising|commerce and shopping|data and analytics|mobile|sales and marketing|software"/>
        <s v="commerce and shopping|internet services|professional services|software"/>
        <s v="consumer electronics|design|events|hardware|media and entertainment"/>
        <s v="biotechnology|data and analytics|information technology|science and engineering"/>
        <s v="data and analytics|design|science and engineering"/>
        <s v="advertising|data and analytics|design|internet services|sales and marketing|software"/>
        <s v="biotechnology|content and publishing|hardware|media and entertainment|science and engineering|software"/>
        <s v="content and publishing|hardware|information technology|internet services|media and entertainment|music and audio|software|video"/>
        <s v="biotechnology|data and analytics|education|science and engineering|software"/>
        <s v="agriculture and farming|biotechnology|food and beverage|health care|science and engineering|sustainability"/>
        <s v="advertising|commerce and shopping|internet services|mobile|sales and marketing"/>
        <s v="content and publishing|design|government and military|media and entertainment"/>
        <s v="community and lifestyle|energy"/>
        <s v="advertising|apps|internet services|software"/>
        <s v="design|energy|transportation"/>
        <s v="internet services|mobile|professional services|software"/>
        <s v="internet services|manufacturing|mobile|privacy and security|science and engineering"/>
        <s v="commerce and shopping|hardware|information technology|mobile"/>
        <s v="data and analytics|financial services|internet services|science and engineering|software"/>
        <s v="biotechnology|health care|media and entertainment|science and engineering"/>
        <s v="data and analytics|media and entertainment|video"/>
        <s v="apps|financial services|hardware|lending and investments|software|travel and tourism"/>
        <s v="community and lifestyle|data and analytics|design|internet services|professional services|science and engineering|software"/>
        <s v="advertising|internet services|media and entertainment"/>
        <s v="government and military|privacy and security"/>
        <s v="education|financial services|lending and investments"/>
        <s v="apps|commerce and shopping|information technology|mobile|sales and marketing|software"/>
        <s v="design|hardware|manufacturing|science and engineering"/>
        <s v="commerce and shopping|content and publishing|internet services|media and entertainment|sports"/>
        <s v="education|information technology|mobile|privacy and security|software"/>
        <s v="financial services|health care|mobile"/>
        <s v="advertising|software|transportation"/>
        <s v="internet services|media and entertainment|travel and tourism|video"/>
        <s v="design|gaming"/>
        <s v="government and military|science and engineering"/>
        <s v="health care|natural resources|software|sustainability"/>
        <s v="apps|commerce and shopping|financial services|food and beverage|hardware|internet services|mobile|payments|sales and marketing|software"/>
        <s v="biotechnology|health care|privacy and security|science and engineering"/>
        <s v="data and analytics|real estate|sales and marketing"/>
        <s v="commerce and shopping|internet services|software|travel and tourism"/>
        <s v="data and analytics|financial services|internet services|sales and marketing|software|sports"/>
        <s v="data and analytics|energy|natural resources"/>
        <s v="education|media and entertainment|sales and marketing|software|video"/>
        <s v="data and analytics|internet services|media and entertainment|mobile|navigation and mapping|platforms|software"/>
        <s v="financial services|hardware|internet services|payments|software"/>
        <s v="data and analytics|health care|science and engineering"/>
        <s v="data and analytics|financial services|payments|professional services"/>
        <s v="data and analytics|sustainability"/>
        <s v="commerce and shopping|events|financial services|media and entertainment|payments|software"/>
        <s v="consumer electronics|hardware|internet services|mobile|real estate|software"/>
        <s v="apps|commerce and shopping|financial services|mobile|software"/>
        <s v="advertising|financial services|software"/>
        <s v="gaming|travel and tourism"/>
        <s v="advertising|apps|commerce and shopping|internet services|mobile|sales and marketing|software"/>
        <s v="apps|information technology|mobile|platforms|software|transportation"/>
        <s v="content and publishing|health care|information technology|media and entertainment|mobile"/>
        <s v="design|gaming|internet services|media and entertainment"/>
        <s v="food and beverage|manufacturing|science and engineering"/>
        <s v="data and analytics|food and beverage|mobile|science and engineering|software"/>
        <s v="community and lifestyle|internet services|transportation"/>
        <s v="community and lifestyle|events|internet services"/>
        <s v="data and analytics|internet services|mobile|sales and marketing"/>
        <s v="community and lifestyle|consumer goods|real estate"/>
        <s v="consumer electronics|hardware|software|travel and tourism"/>
        <s v="community and lifestyle|financial services|hardware|information technology|mobile|payments|software"/>
        <s v="consumer electronics|consumer goods|hardware|media and entertainment|video"/>
        <s v="consumer electronics|consumer goods|government and military|hardware"/>
        <s v="data and analytics|financial services|information technology|payments|privacy and security"/>
        <s v="commerce and shopping|health care|internet services|media and entertainment"/>
        <s v="consumer electronics|data and analytics|internet services|real estate|science and engineering|software"/>
        <s v="commerce and shopping|financial services|privacy and security"/>
        <s v="data and analytics|information technology|professional services|sales and marketing|software"/>
        <s v="data and analytics|information technology|internet services|media and entertainment|messaging and telecommunications|navigation and mapping"/>
        <s v="community and lifestyle|media and entertainment|mobile|music and audio"/>
        <s v="community and lifestyle|internet services|travel and tourism"/>
        <s v="apps|food and beverage|software"/>
        <s v="media and entertainment|music and audio|transportation"/>
        <s v="events|information technology|media and entertainment|video"/>
        <s v="administrative services|information technology|software"/>
        <s v="internet services|software|sports"/>
        <s v="commerce and shopping|data and analytics|internet services|mobile|software"/>
        <s v="apps|media and entertainment|mobile|music and audio|platforms|software"/>
        <s v="commerce and shopping|community and lifestyle|internet services|sales and marketing"/>
        <s v="commerce and shopping|events|financial services|media and entertainment|mobile|travel and tourism"/>
        <s v="content and publishing|education|internet services|media and entertainment|music and audio|video"/>
        <s v="design|internet services|media and entertainment"/>
        <s v="administrative services|energy|natural resources"/>
        <s v="apps|information technology|internet services|media and entertainment|messaging and telecommunications|mobile|software|video"/>
        <s v="apps|consumer electronics|hardware|sales and marketing|software"/>
        <s v="energy|financial services|lending and investments|sustainability"/>
        <s v="advertising|internet services|mobile|sales and marketing"/>
        <s v="commerce and shopping|food and beverage|information technology|mobile|sales and marketing|software"/>
        <s v="energy|information technology|natural resources|science and engineering|sustainability"/>
        <s v="financial services|health care|sports"/>
        <s v="information technology|internet services|mobile|software|travel and tourism"/>
        <s v="commerce and shopping|internet services|manufacturing"/>
        <s v="data and analytics|design|media and entertainment|mobile|video"/>
        <s v="financial services|lending and investments|transportation"/>
        <s v="agriculture and farming|natural resources|science and engineering|sustainability|transportation"/>
        <s v="consumer electronics|hardware|internet services|privacy and security"/>
        <s v="content and publishing|internet services|media and entertainment|professional services|software"/>
        <s v="data and analytics|design|information technology|internet services|navigation and mapping|software"/>
        <s v="content and publishing|events|media and entertainment|sales and marketing|software"/>
        <s v="energy|hardware|internet services|mobile"/>
        <s v="administrative services|data and analytics|education|internet services|software"/>
        <s v="administrative services|internet services|software"/>
        <s v="community and lifestyle|media and entertainment|sales and marketing"/>
        <s v="consumer electronics|energy|internet services|real estate|sustainability"/>
        <s v="financial services|health care|software"/>
        <s v="commerce and shopping|hardware"/>
        <s v="consumer electronics|hardware|manufacturing|science and engineering|software"/>
        <s v="commerce and shopping|data and analytics|hardware|information technology|internet services|mobile|navigation and mapping|software|transportation"/>
        <s v="financial services|internet services|mobile|platforms|software"/>
        <s v="hardware|internet services|software|transportation"/>
        <s v="financial services|internet services|payments|real estate|software"/>
        <s v="commerce and shopping|consumer electronics|design|hardware|platforms|science and engineering|software"/>
        <s v="data and analytics|natural resources"/>
        <s v="commerce and shopping|financial services|internet services|mobile|payments|real estate|software"/>
        <s v="administrative services|content and publishing|media and entertainment"/>
        <s v="data and analytics|financial services|lending and investments|payments|sales and marketing"/>
        <s v="commerce and shopping|energy|internet services|natural resources"/>
        <s v="data and analytics|education|mobile"/>
        <s v="data and analytics|design|hardware|mobile|science and engineering|software"/>
        <s v="energy|internet services|real estate|sustainability"/>
        <s v="advertising|data and analytics|media and entertainment"/>
        <s v="consumer electronics|hardware|internet services|manufacturing|mobile"/>
        <s v="navigation and mapping|travel and tourism"/>
        <s v="data and analytics|hardware|information technology|internet services|messaging and telecommunications|sales and marketing|science and engineering|software"/>
        <s v="data and analytics|design|financial services|internet services|payments|software"/>
        <s v="content and publishing|media and entertainment|mobile|software"/>
        <s v="data and analytics|health care|sales and marketing"/>
        <s v="consumer electronics|content and publishing|hardware|manufacturing|media and entertainment"/>
        <s v="commerce and shopping|financial services|media and entertainment|payments"/>
        <s v="data and analytics|education|hardware|software"/>
        <s v="data and analytics|internet services|media and entertainment|navigation and mapping"/>
        <s v="data and analytics|government and military"/>
        <s v="content and publishing|transportation"/>
        <s v="information technology|internet services|platforms|privacy and security|software"/>
        <s v="data and analytics|gaming|sports"/>
        <s v="consumer electronics|consumer goods|hardware|science and engineering|transportation"/>
        <s v="apps|commerce and shopping|data and analytics|events|financial services|media and entertainment|mobile|payments|software"/>
        <s v="advertising|data and analytics|media and entertainment|sales and marketing|video"/>
        <s v="data and analytics|energy|internet services|natural resources|navigation and mapping|sustainability"/>
        <s v="information technology|sports"/>
        <s v="content and publishing|gaming|media and entertainment|video"/>
        <s v="advertising|community and lifestyle|internet services|sales and marketing|software"/>
        <s v="consumer electronics|data and analytics|internet services|real estate"/>
        <s v="commerce and shopping|consumer goods|internet services|mobile"/>
        <s v="apps|gaming|mobile|software|sports"/>
        <s v="commerce and shopping|data and analytics|events|financial services|lending and investments|media and entertainment|sales and marketing"/>
        <s v="consumer electronics|education|hardware"/>
        <s v="biotechnology|information technology|manufacturing|science and engineering"/>
        <s v="commerce and shopping|data and analytics|internet services|mobile|science and engineering|software"/>
        <s v="information technology|internet services|privacy and security|sales and marketing|software"/>
        <s v="administrative services|apps|software|transportation|travel and tourism"/>
        <s v="hardware|real estate|software"/>
        <s v="consumer electronics|consumer goods|hardware|information technology|privacy and security"/>
        <s v="agriculture and farming|consumer electronics|hardware|science and engineering|software"/>
        <s v="financial services|health care|payments|privacy and security|software"/>
        <s v="data and analytics|energy|internet services"/>
        <s v="community and lifestyle|data and analytics|internet services"/>
        <s v="hardware|information technology|mobile|platforms|privacy and security|software"/>
        <s v="advertising|information technology|media and entertainment|sales and marketing"/>
        <s v="events|media and entertainment|sales and marketing"/>
        <s v="data and analytics|hardware|information technology|internet services|navigation and mapping|science and engineering|software"/>
        <s v="hardware|internet services|media and entertainment|mobile|platforms|sales and marketing|software|video"/>
        <s v="privacy and security|transportation"/>
        <s v="advertising|design|sales and marketing"/>
        <s v="commerce and shopping|data and analytics|information technology|internet services"/>
        <s v="events|internet services|media and entertainment|software|sports"/>
        <s v="apps|education|internet services|software"/>
        <s v="consumer electronics|gaming|hardware|manufacturing|software"/>
        <s v="mobile|platforms|software|sports|travel and tourism"/>
        <s v="advertising|apps|mobile|sales and marketing|software|travel and tourism"/>
        <s v="consumer goods|food and beverage|sustainability|travel and tourism"/>
        <s v="commerce and shopping|internet services|media and entertainment|sales and marketing"/>
        <s v="data and analytics|information technology|internet services|media and entertainment|sales and marketing|software"/>
        <s v="food and beverage|internet services|media and entertainment|travel and tourism"/>
        <s v="consumer electronics|financial services|hardware|information technology|privacy and security"/>
        <s v="energy|internet services|mobile|software"/>
        <s v="design|manufacturing|science and engineering|software"/>
        <s v="community and lifestyle|content and publishing|design|media and entertainment|travel and tourism"/>
        <s v="health care|information technology|internet services|media and entertainment|mobile"/>
        <s v="gaming|internet services|media and entertainment|sales and marketing"/>
        <s v="design|mobile|software"/>
        <s v="agriculture and farming|energy|natural resources"/>
        <s v="consumer electronics|hardware|health care|internet services|software"/>
        <s v="financial services|payments|transportation"/>
        <s v="commerce and shopping|design|internet services|sales and marketing"/>
        <s v="biotechnology|consumer electronics|data and analytics|hardware|internet services|software"/>
        <s v="advertising|commerce and shopping|content and publishing|media and entertainment|sales and marketing"/>
        <s v="advertising|commerce and shopping|information technology|media and entertainment|sales and marketing"/>
        <s v="financial services|food and beverage|mobile|payments|software"/>
        <s v="commerce and shopping|food and beverage|software"/>
        <s v="apps|internet services|media and entertainment|mobile|sales and marketing|software"/>
        <s v="content and publishing|media and entertainment|mobile|sports|video"/>
        <s v="consumer electronics|hardware|information technology|mobile|platforms|privacy and security|software"/>
        <s v="content and publishing|information technology|mobile|sales and marketing|software"/>
        <s v="advertising|apps|content and publishing|internet services|media and entertainment|sales and marketing|software"/>
        <s v="biotechnology|data and analytics|internet services|science and engineering"/>
        <s v="commerce and shopping|consumer electronics|gaming|hardware"/>
        <s v="advertising|content and publishing|data and analytics|media and entertainment|mobile|sales and marketing|software"/>
        <s v="commerce and shopping|privacy and security|software"/>
        <s v="advertising|data and analytics|mobile|sales and marketing|software"/>
        <s v="advertising|privacy and security|sales and marketing|software"/>
        <s v="commerce and shopping|design|financial services|hardware|mobile|payments|platforms|software"/>
        <s v="financial services|hardware|lending and investments"/>
        <s v="hardware|mobile|platforms|science and engineering|software"/>
        <s v="data and analytics|design|information technology|software|transportation"/>
        <s v="media and entertainment|software|transportation|travel and tourism"/>
        <s v="information technology|internet services|messaging and telecommunications|mobile|privacy and security|software"/>
        <s v="data and analytics|design|financial services|information technology|payments|privacy and security|software"/>
        <s v="apps|financial services|internet services|media and entertainment|mobile|software"/>
        <s v="advertising|commerce and shopping|hardware|sales and marketing"/>
        <s v="community and lifestyle|internet services|professional services|travel and tourism"/>
        <s v="data and analytics|professional services|sales and marketing"/>
        <s v="community and lifestyle|consumer electronics|hardware|real estate"/>
        <s v="commerce and shopping|design|internet services|manufacturing"/>
        <s v="advertising|hardware|information technology|internet services|media and entertainment|sales and marketing|software"/>
        <s v="commerce and shopping|consumer goods|design|events|financial services|internet services|media and entertainment|mobile|payments|software"/>
        <s v="data and analytics|hardware|navigation and mapping|science and engineering"/>
        <s v="information technology|internet services|software|sustainability"/>
        <s v="biotechnology|consumer goods|education|gaming|health care|internet services|science and engineering|software"/>
        <s v="agriculture and farming|consumer electronics|consumer goods|hardware|natural resources|science and engineering|software|sustainability"/>
        <s v="apps|events|health care|media and entertainment|mobile|software|sports"/>
        <s v="hardware|media and entertainment|mobile|software|video"/>
        <s v="data and analytics|design|internet services|mobile|software"/>
        <s v="biotechnology|professional services|science and engineering"/>
        <s v="information technology|media and entertainment|sales and marketing|software|video"/>
        <s v="commerce and shopping|data and analytics|financial services|food and beverage|hardware|mobile|payments|software"/>
        <s v="media and entertainment|music and audio|sales and marketing|software"/>
        <s v="internet services|manufacturing|sales and marketing"/>
        <s v="commerce and shopping|data and analytics|design|mobile|science and engineering|software"/>
        <s v="commerce and shopping|financial services|food and beverage|lending and investments"/>
        <s v="community and lifestyle|financial services|internet services|lending and investments"/>
        <s v="community and lifestyle|consumer goods|events|real estate"/>
        <s v="commerce and shopping|design|sales and marketing"/>
        <s v="information technology|internet services|media and entertainment|messaging and telecommunications|mobile|software|video"/>
        <s v="energy|government and military|natural resources|science and engineering|sustainability"/>
        <s v="apps|design|internet services|media and entertainment|mobile|real estate|software|video"/>
        <s v="financial services|food and beverage|mobile|payments|sales and marketing|software"/>
        <s v="financial services|mobile|software"/>
        <s v="information technology|internet services|mobile"/>
        <s v="data and analytics|media and entertainment"/>
        <s v="agriculture and farming|energy|financial services"/>
        <s v="information technology|natural resources"/>
        <s v="community and lifestyle|content and publishing|internet services|media and entertainment"/>
        <s v="consumer electronics|energy|hardware|sustainability|transportation"/>
        <s v="apps|data and analytics|design|software"/>
        <s v="advertising|internet services|sales and marketing|travel and tourism"/>
        <s v="information technology|sales and marketing|software|travel and tourism"/>
        <s v="data and analytics|design|media and entertainment|science and engineering|software"/>
        <s v="consumer electronics|design|hardware|internet services|science and engineering|software|transportation"/>
        <s v="navigation and mapping|science and engineering|software"/>
        <s v="consumer goods|internet services"/>
        <s v="events|information technology|media and entertainment"/>
        <s v="hardware|manufacturing|science and engineering|transportation"/>
        <s v="community and lifestyle|mobile|software|transportation|travel and tourism"/>
        <s v="financial services|real estate|science and engineering"/>
        <s v="apps|consumer electronics|hardware|manufacturing|software"/>
        <s v="commerce and shopping|consumer goods|financial services|internet services"/>
        <s v="energy|internet services|manufacturing|real estate|science and engineering|sustainability"/>
        <s v="commerce and shopping|data and analytics|software|travel and tourism"/>
        <s v="information technology|media and entertainment|sales and marketing|software"/>
        <s v="data and analytics|information technology|media and entertainment|software"/>
        <s v="commerce and shopping|data and analytics|design|hardware|software"/>
        <s v="health care|internet services|sports"/>
        <s v="advertising|media and entertainment|video"/>
        <s v="health care|internet services|real estate"/>
        <s v="education|media and entertainment|music and audio|software"/>
        <s v="community and lifestyle|financial services|professional services"/>
        <s v="consumer electronics|consumer goods|hardware|information technology|software"/>
        <s v="agriculture and farming|data and analytics|internet services|software|transportation"/>
        <s v="agriculture and farming|biotechnology|science and engineering|sustainability"/>
        <s v="commerce and shopping|consumer goods|manufacturing"/>
        <s v="consumer electronics|financial services|hardware|internet services|media and entertainment|sports"/>
        <s v="apps|community and lifestyle|education|events|media and entertainment|software|sports"/>
        <s v="agriculture and farming|health care|internet services|manufacturing"/>
        <s v="content and publishing|data and analytics|gaming|hardware|internet services|media and entertainment|software|video"/>
        <s v="data and analytics|government and military|privacy and security"/>
        <s v="content and publishing|data and analytics|information technology|media and entertainment|mobile|sales and marketing|software"/>
        <s v="commerce and shopping|financial services|software|transportation"/>
        <s v="advertising|media and entertainment|mobile|sales and marketing"/>
        <s v="natural resources|software"/>
        <s v="advertising|commerce and shopping|gaming|media and entertainment|mobile|sales and marketing"/>
        <s v="commerce and shopping|gaming|internet services|media and entertainment|mobile"/>
        <s v="apps|hardware|software|sports"/>
        <s v="gaming|media and entertainment|music and audio|software"/>
        <s v="content and publishing|data and analytics|information technology|media and entertainment|software"/>
        <s v="community and lifestyle|food and beverage|transportation"/>
        <s v="hardware|health care|manufacturing|science and engineering|software"/>
        <s v="data and analytics|mobile|real estate|software"/>
        <s v="apps|events|internet services|media and entertainment|mobile|software|sports"/>
        <s v="commerce and shopping|data and analytics|software|transportation"/>
        <s v="advertising|apps|data and analytics|hardware|internet services|mobile|platforms|sales and marketing|software"/>
        <s v="community and lifestyle|information technology|sales and marketing"/>
        <s v="apps|data and analytics|internet services|media and entertainment|navigation and mapping|software|video"/>
        <s v="financial services|lending and investments|payments|real estate"/>
        <s v="data and analytics|financial services|information technology|lending and investments|mobile|software"/>
        <s v="hardware|information technology|internet services|privacy and security|professional services|software"/>
        <s v="government and military|hardware|manufacturing|privacy and security|software"/>
        <s v="design|hardware|health care|internet services|software"/>
        <s v="commerce and shopping|community and lifestyle|sports"/>
        <s v="advertising|commerce and shopping|sales and marketing|software|transportation"/>
        <s v="commerce and shopping|financial services|hardware|internet services|software"/>
        <s v="data and analytics|education|health care|information technology|software"/>
        <s v="gaming|information technology|media and entertainment"/>
        <s v="community and lifestyle|data and analytics|mobile|software"/>
        <s v="information technology|internet services|messaging and telecommunications|mobile|platforms|privacy and security|software"/>
        <s v="information technology|media and entertainment|music and audio|sales and marketing|software"/>
        <s v="apps|data and analytics|hardware|mobile|software"/>
        <s v="advertising|commerce and shopping|data and analytics|hardware|internet services|real estate|software"/>
        <s v="real estate|software|sustainability"/>
        <s v="data and analytics|hardware|internet services|navigation and mapping|software"/>
        <s v="design|food and beverage|sustainability"/>
        <s v="hardware|internet services|manufacturing|software|transportation"/>
        <s v="consumer electronics|hardware|sales and marketing"/>
        <s v="commerce and shopping|content and publishing|internet services|media and entertainment|mobile|sales and marketing|software"/>
        <s v="commerce and shopping|financial services|mobile|payments|sales and marketing|software"/>
        <s v="apps|commerce and shopping|community and lifestyle|education|health care|mobile|software|sports"/>
        <s v="events|hardware|media and entertainment"/>
        <s v="design|food and beverage|internet services|software|travel and tourism"/>
        <s v="advertising|commerce and shopping|community and lifestyle|data and analytics|hardware|internet services|navigation and mapping|sales and marketing|software"/>
        <s v="information technology|internet services|professional services|sales and marketing|software"/>
        <s v="advertising|education|sales and marketing|software"/>
        <s v="design|health care|internet services|real estate"/>
        <s v="content and publishing|gaming|media and entertainment|mobile|platforms|software|video"/>
        <s v="design|real estate|travel and tourism"/>
        <s v="data and analytics|design|sales and marketing"/>
        <s v="data and analytics|education|financial services|information technology|software"/>
        <s v="commerce and shopping|financial services|payments|transportation"/>
        <s v="education|gaming|sports"/>
        <s v="data and analytics|financial services|information technology|media and entertainment|mobile|payments|software|sports"/>
        <s v="data and analytics|health care|information technology|internet services|software"/>
        <s v="commerce and shopping|content and publishing|food and beverage|mobile"/>
        <s v="biotechnology|consumer electronics|hardware|health care|information technology|science and engineering|sports"/>
        <s v="consumer electronics|hardware|media and entertainment|mobile|music and audio"/>
        <s v="administrative services|data and analytics|design|sales and marketing|software"/>
        <s v="government and military|internet services"/>
        <s v="internet services|sustainability"/>
        <s v="apps|consumer electronics|hardware|internet services|mobile|software"/>
        <s v="content and publishing|data and analytics|media and entertainment|science and engineering|software|video"/>
        <s v="community and lifestyle|information technology|internet services|professional services"/>
        <s v="hardware|information technology|natural resources|science and engineering"/>
        <s v="data and analytics|internet services|mobile|navigation and mapping|privacy and security"/>
        <s v="energy|internet services|natural resources|software"/>
        <s v="commerce and shopping|food and beverage|mobile|sports|travel and tourism"/>
        <s v="community and lifestyle|content and publishing|events|media and entertainment"/>
        <s v="apps|information technology|media and entertainment|software"/>
        <s v="advertising|data and analytics|energy|internet services|mobile|navigation and mapping|sales and marketing"/>
        <s v="education|information technology|internet services|media and entertainment|messaging and telecommunications"/>
        <s v="commerce and shopping|media and entertainment|music and audio|video"/>
        <s v="energy|software"/>
        <s v="apps|food and beverage|mobile|platforms|software"/>
        <s v="apps|education|media and entertainment|mobile|platforms|software|video"/>
        <s v="community and lifestyle|education|media and entertainment|professional services"/>
        <s v="advertising|data and analytics|information technology|mobile|privacy and security|sales and marketing"/>
        <s v="internet services|media and entertainment|music and audio|software"/>
        <s v="consumer electronics|consumer goods|hardware|sustainability"/>
        <s v="commerce and shopping|information technology|media and entertainment|video"/>
        <s v="apps|commerce and shopping|design|financial services|lending and investments|software"/>
        <s v="health care|internet services|payments|software"/>
        <s v="community and lifestyle|energy|financial services"/>
        <s v="content and publishing|data and analytics|media and entertainment|sales and marketing|software"/>
        <s v="consumer electronics|hardware|information technology|transportation"/>
        <s v="internet services|media and entertainment|mobile|video"/>
        <s v="commerce and shopping|community and lifestyle|data and analytics|food and beverage|health care"/>
        <s v="commerce and shopping|information technology|internet services|mobile|privacy and security"/>
        <s v="content and publishing|hardware|media and entertainment|mobile|music and audio|software|video"/>
        <s v="consumer electronics|hardware|internet services|privacy and security|real estate"/>
        <s v="food and beverage|internet services|media and entertainment"/>
        <s v="design|energy|manufacturing|science and engineering|sustainability"/>
        <s v="design|education|hardware|information technology"/>
        <s v="advertising|data and analytics|financial services|government and military|internet services|media and entertainment|mobile"/>
        <s v="biotechnology|data and analytics|hardware|science and engineering|software"/>
        <s v="media and entertainment|navigation and mapping|travel and tourism|video"/>
        <s v="commerce and shopping|data and analytics|internet services|media and entertainment|mobile"/>
        <s v="gaming|hardware|internet services|software"/>
        <s v="education|mobile|professional services|sales and marketing"/>
        <s v="administrative services|food and beverage|travel and tourism"/>
        <s v="financial services|information technology|real estate"/>
        <s v="consumer electronics|hardware|science and engineering|transportation"/>
        <s v="energy|real estate|software|sustainability"/>
        <s v="advertising|software"/>
        <s v="data and analytics|media and entertainment|mobile|software"/>
        <s v="financial services|internet services|lending and investments|media and entertainment|mobile|software|transportation"/>
        <s v="consumer electronics|hardware|health care|information technology|internet services|messaging and telecommunications|mobile|platforms|software"/>
        <s v="financial services|gaming|mobile|payments|software"/>
        <s v="biotechnology|hardware|science and engineering|software"/>
        <s v="hardware|media and entertainment|mobile|music and audio|video"/>
        <s v="consumer goods|design|health care|sports"/>
        <s v="community and lifestyle|education|media and entertainment|music and audio|sales and marketing"/>
        <s v="financial services|mobile|professional services|software"/>
        <s v="apps|data and analytics|mobile|real estate|software"/>
        <s v="advertising|events|internet services|media and entertainment|sales and marketing|travel and tourism"/>
        <s v="consumer electronics|energy|hardware|information technology"/>
        <s v="commerce and shopping|hardware|science and engineering|software"/>
        <s v="data and analytics|media and entertainment|music and audio|science and engineering|software"/>
        <s v="hardware|media and entertainment|mobile|video"/>
        <s v="commerce and shopping|mobile|sports"/>
        <s v="manufacturing|media and entertainment|software"/>
        <s v="apps|information technology|internet services|media and entertainment|mobile|platforms|software"/>
        <s v="hardware|information technology|internet services|media and entertainment|messaging and telecommunications|mobile"/>
        <s v="consumer electronics|data and analytics|hardware|health care|mobile|software"/>
        <s v="commerce and shopping|data and analytics|financial services|lending and investments|mobile"/>
        <s v="commerce and shopping|internet services|mobile|software"/>
        <s v="community and lifestyle|content and publishing|financial services|internet services|media and entertainment|professional services|sales and marketing"/>
        <s v="commerce and shopping|internet services|media and entertainment|mobile|music and audio|software"/>
        <s v="commerce and shopping|real estate|software"/>
        <s v="commerce and shopping|data and analytics|events|media and entertainment|sales and marketing|software"/>
        <s v="apps|content and publishing|data and analytics|food and beverage|internet services|media and entertainment|navigation and mapping|software"/>
        <s v="consumer electronics|content and publishing|design|hardware|media and entertainment"/>
        <s v="mobile|navigation and mapping"/>
        <s v="commerce and shopping|sports|transportation"/>
        <s v="community and lifestyle|science and engineering|travel and tourism"/>
        <s v="commerce and shopping|food and beverage|mobile|transportation"/>
        <s v="advertising|hardware|internet services|sales and marketing|software"/>
        <s v="administrative services|mobile"/>
        <s v="consumer electronics|hardware|information technology|manufacturing"/>
        <s v="apps|data and analytics|education|science and engineering|software"/>
        <s v="commerce and shopping|community and lifestyle|food and beverage|health care"/>
        <s v="energy|internet services|natural resources|sustainability"/>
        <s v="energy|hardware|internet services|software|sustainability"/>
        <s v="data and analytics|events|information technology|media and entertainment|messaging and telecommunications|sales and marketing|software"/>
        <s v="hardware|information technology|natural resources"/>
        <s v="agriculture and farming|real estate"/>
        <s v="advertising|education|hardware|mobile|sales and marketing|software"/>
        <s v="apps|data and analytics|mobile|science and engineering|software"/>
        <s v="commerce and shopping|information technology|internet services|messaging and telecommunications|mobile|software"/>
        <s v="commerce and shopping|financial services|internet services|mobile|payments"/>
        <s v="apps|media and entertainment|software|sports"/>
        <s v="advertising|internet services|media and entertainment|sports"/>
        <s v="agriculture and farming|natural resources"/>
        <s v="health care|science and engineering|transportation"/>
        <s v="apps|data and analytics|food and beverage|science and engineering|software"/>
        <s v="consumer goods|professional services|sustainability"/>
        <s v="agriculture and farming|energy|hardware|real estate|software|sustainability"/>
        <s v="data and analytics|design|internet services|media and entertainment|video"/>
        <s v="data and analytics|hardware|information technology|internet services|messaging and telecommunications|software"/>
        <s v="commerce and shopping|mobile|sales and marketing|software"/>
        <s v="consumer electronics|design|hardware|mobile"/>
        <s v="commerce and shopping|community and lifestyle|mobile"/>
        <s v="energy|natural resources|real estate|software|sustainability"/>
        <s v="energy|hardware|natural resources|science and engineering|sustainability"/>
        <s v="consumer electronics|hardware|internet services|real estate|sustainability"/>
        <s v="biotechnology|data and analytics|financial services|lending and investments|science and engineering"/>
        <s v="biotechnology|food and beverage|science and engineering|sports"/>
        <s v="commerce and shopping|energy|hardware|software|sustainability"/>
        <s v="consumer electronics|consumer goods|data and analytics|hardware|health care|software"/>
        <s v="financial services|media and entertainment|payments"/>
        <s v="sales and marketing|transportation"/>
        <s v="data and analytics|government and military|internet services|navigation and mapping|privacy and security|software"/>
        <s v="design|health care|information technology"/>
        <s v="data and analytics|gaming|hardware|health care|science and engineering|software"/>
        <s v="apps|health care|software|travel and tourism"/>
        <s v="advertising|community and lifestyle|consumer goods|design|media and entertainment|sales and marketing"/>
        <s v="consumer electronics|data and analytics|real estate|science and engineering|software"/>
        <s v="data and analytics|food and beverage"/>
        <s v="content and publishing|media and entertainment|sales and marketing|software|video"/>
        <s v="hardware|information technology|internet services|messaging and telecommunications|sales and marketing|software"/>
        <s v="community and lifestyle|consumer electronics|hardware|internet services|software"/>
        <s v="financial services|food and beverage|internet services|lending and investments|travel and tourism"/>
        <s v="community and lifestyle|content and publishing|internet services|media and entertainment|travel and tourism"/>
        <s v="education|information technology|professional services"/>
        <s v="content and publishing|data and analytics|media and entertainment|sales and marketing|software|video"/>
        <s v="community and lifestyle|content and publishing|design|media and entertainment|professional services"/>
        <s v="commerce and shopping|internet services|media and entertainment|mobile|software"/>
        <s v="advertising|data and analytics|internet services|media and entertainment|mobile|sales and marketing|software"/>
        <s v="commerce and shopping|hardware|information technology|internet services|software"/>
        <s v="biotechnology|professional services|science and engineering|sustainability"/>
        <s v="food and beverage|sustainability|transportation"/>
        <s v="commerce and shopping|energy|real estate"/>
        <s v="data and analytics|information technology|internet services|media and entertainment|software"/>
        <s v="gaming|hardware|information technology|internet services|messaging and telecommunications|mobile|sales and marketing|software"/>
        <s v="commerce and shopping|financial services|internet services|payments|sales and marketing"/>
        <s v="commerce and shopping|sustainability"/>
        <s v="biotechnology|data and analytics|design|hardware|science and engineering|software"/>
        <s v="consumer electronics|government and military|hardware|information technology|mobile|privacy and security"/>
        <s v="content and publishing|hardware|media and entertainment|science and engineering|software"/>
        <s v="apps|media and entertainment|music and audio|sales and marketing|software"/>
        <s v="commerce and shopping|content and publishing|data and analytics|internet services|media and entertainment|software|travel and tourism"/>
        <s v="financial services|lending and investments|mobile|payments|privacy and security|software"/>
        <s v="apps|commerce and shopping|software|sports"/>
        <s v="education|gaming|mobile"/>
        <s v="gaming|media and entertainment|mobile|video"/>
        <s v="internet services|media and entertainment|transportation"/>
        <s v="advertising|data and analytics|hardware|mobile|sales and marketing"/>
        <s v="advertising|apps|data and analytics|events|internet services|media and entertainment|mobile|navigation and mapping|software"/>
        <s v="apps|commerce and shopping|community and lifestyle|internet services|software"/>
        <s v="commerce and shopping|hardware|software|sports"/>
        <s v="administrative services|consumer goods|sustainability"/>
        <s v="consumer electronics|energy|hardware|mobile|software"/>
        <s v="data and analytics|health care|mobile|software|sports"/>
        <s v="apps|community and lifestyle|sales and marketing|software|travel and tourism"/>
        <s v="design|manufacturing|transportation"/>
        <s v="data and analytics|design|information technology|privacy and security|professional services|software"/>
        <s v="agriculture and farming|consumer electronics|consumer goods|data and analytics|hardware|information technology|internet services|software"/>
        <s v="information technology|privacy and security|sales and marketing|software"/>
        <s v="data and analytics|hardware|mobile|platforms|software"/>
        <s v="biotechnology|data and analytics|health care|information technology|science and engineering|software"/>
        <s v="content and publishing|information technology|internet services|media and entertainment|messaging and telecommunications|mobile"/>
        <s v="education|internet services|sales and marketing"/>
        <s v="apps|commerce and shopping|data and analytics|internet services|mobile|navigation and mapping|software"/>
        <s v="data and analytics|sports"/>
        <s v="apps|data and analytics|information technology|internet services|messaging and telecommunications|mobile|privacy and security|software"/>
        <s v="community and lifestyle|consumer goods|internet services"/>
        <s v="commerce and shopping|food and beverage|mobile|travel and tourism"/>
        <s v="data and analytics|financial services|mobile|platforms|software|transportation"/>
        <s v="commerce and shopping|community and lifestyle|internet services|real estate"/>
        <s v="biotechnology|data and analytics|design|events|information technology|media and entertainment|science and engineering|software"/>
        <s v="consumer goods|sales and marketing"/>
        <s v="consumer electronics|consumer goods|hardware|travel and tourism"/>
        <s v="advertising|information technology|media and entertainment|sales and marketing|video"/>
        <s v="advertising|apps|content and publishing|media and entertainment|mobile|sales and marketing|software|transportation|video"/>
        <s v="advertising|commerce and shopping"/>
        <s v="commerce and shopping|consumer goods|health care|internet services|transportation"/>
        <s v="community and lifestyle|data and analytics|internet services|media and entertainment|mobile|navigation and mapping|sports|sustainability"/>
        <s v="advertising|sales and marketing|sports|transportation"/>
        <s v="consumer electronics|design|hardware|mobile|platforms|real estate|science and engineering|software|transportation"/>
        <s v="energy|internet services|transportation"/>
        <s v="commerce and shopping|health care|internet services|software"/>
        <s v="consumer electronics|education|hardware|science and engineering|software"/>
        <s v="commerce and shopping|financial services|internet services|payments|software|sustainability|transportation"/>
        <s v="energy|sports"/>
        <s v="community and lifestyle|health care|software"/>
        <s v="commerce and shopping|data and analytics|design|financial services|lending and investments"/>
        <s v="advertising|commerce and shopping|data and analytics|internet services|sales and marketing"/>
        <s v="apps|data and analytics|internet services|media and entertainment|mobile|music and audio|software|video"/>
        <s v="commerce and shopping|software|travel and tourism"/>
        <s v="commerce and shopping|community and lifestyle|internet services|travel and tourism"/>
        <s v="commerce and shopping|data and analytics|events|internet services|media and entertainment"/>
        <s v="information technology|manufacturing|mobile|privacy and security"/>
        <s v="consumer electronics|content and publishing|hardware|media and entertainment|software"/>
        <s v="commerce and shopping|data and analytics|sales and marketing|transportation"/>
        <s v="data and analytics|internet services|travel and tourism"/>
        <s v="consumer electronics|energy|hardware|manufacturing|science and engineering|sustainability"/>
        <s v="design|gaming|mobile|platforms|software"/>
        <s v="data and analytics|financial services|mobile|payments|sales and marketing|software"/>
        <s v="hardware|manufacturing|media and entertainment|software"/>
        <s v="data and analytics|design|sales and marketing|software"/>
        <s v="community and lifestyle|data and analytics|internet services|media and entertainment"/>
        <s v="data and analytics|internet services|media and entertainment|sales and marketing|sustainability"/>
        <s v="advertising|design|media and entertainment|sales and marketing"/>
        <s v="health care|information technology|internet services|media and entertainment|messaging and telecommunications|video"/>
        <s v="apps|internet services|software|travel and tourism"/>
        <s v="financial services|manufacturing|transportation"/>
        <s v="commerce and shopping|consumer goods|health care|internet services"/>
        <s v="commerce and shopping|financial services|internet services|media and entertainment|payments|software"/>
        <s v="advertising|apps|commerce and shopping|data and analytics|design|mobile|sales and marketing|software"/>
        <s v="content and publishing|media and entertainment|sales and marketing|software|sports"/>
        <s v="consumer electronics|data and analytics|hardware|internet services|media and entertainment|sales and marketing|software"/>
        <s v="administrative services|commerce and shopping|mobile"/>
        <s v="advertising|data and analytics|design"/>
        <s v="commerce and shopping|privacy and security"/>
        <s v="commerce and shopping|education|internet services|media and entertainment"/>
        <s v="commerce and shopping|data and analytics|financial services|hardware|internet services|navigation and mapping|payments|software"/>
        <s v="commerce and shopping|data and analytics|internet services|real estate"/>
        <s v="financial services|internet services|media and entertainment|mobile|payments|software"/>
        <s v="hardware|transportation"/>
        <s v="data and analytics|internet services|science and engineering"/>
        <s v="consumer electronics|design|food and beverage|hardware|health care|software"/>
        <s v="administrative services|commerce and shopping|content and publishing|food and beverage|travel and tourism"/>
        <s v="financial services|information technology|lending and investments|payments|privacy and security|software"/>
        <s v="manufacturing|real estate|science and engineering|sustainability"/>
        <s v="advertising|internet services|media and entertainment|mobile|sales and marketing"/>
        <s v="consumer electronics|data and analytics|energy|hardware|internet services|sales and marketing|sustainability"/>
        <s v="advertising|agriculture and farming|health care|sales and marketing"/>
        <s v="content and publishing|data and analytics|media and entertainment"/>
        <s v="apps|internet services|media and entertainment|mobile|music and audio|platforms|software"/>
        <s v="commerce and shopping|food and beverage|internet services|sales and marketing|travel and tourism"/>
        <s v="content and publishing|design|media and entertainment|mobile|software"/>
        <s v="data and analytics|design|food and beverage|information technology|software"/>
        <s v="education|financial services|internet services|lending and investments|media and entertainment|mobile|platforms|software"/>
        <s v="consumer electronics|hardware|internet services|mobile|platforms|software"/>
        <s v="content and publishing|information technology|media and entertainment|mobile|privacy and security"/>
        <s v="community and lifestyle|health care|real estate"/>
        <s v="apps|media and entertainment|music and audio|software|video"/>
        <s v="commerce and shopping|hardware|mobile|navigation and mapping"/>
        <s v="apps|data and analytics|information technology|mobile|platforms|science and engineering|software"/>
        <s v="media and entertainment|mobile|music and audio|software"/>
        <s v="data and analytics|health care|internet services|mobile|navigation and mapping|software"/>
        <s v="content and publishing|events|media and entertainment|real estate"/>
        <s v="community and lifestyle|consumer goods|health care"/>
        <s v="data and analytics|design|internet services|software"/>
        <s v="real estate|sports"/>
        <s v="data and analytics|financial services|food and beverage|mobile|software"/>
        <s v="content and publishing|education|internet services|media and entertainment"/>
        <s v="financial services|payments|sports"/>
        <s v="apps|commerce and shopping|consumer goods|software"/>
        <s v="financial services|food and beverage|payments|travel and tourism"/>
        <s v="events|food and beverage|internet services|media and entertainment"/>
        <s v="data and analytics|internet services|mobile|navigation and mapping|platforms|real estate|software"/>
        <s v="content and publishing|education|hardware|media and entertainment|software|video"/>
        <s v="events|media and entertainment|music and audio|sales and marketing"/>
        <s v="content and publishing|hardware|media and entertainment|software|video"/>
        <s v="advertising|content and publishing|internet services|media and entertainment|sales and marketing|video"/>
        <s v="content and publishing|hardware|information technology|internet services|media and entertainment|messaging and telecommunications|mobile|software|video"/>
        <s v="financial services|information technology|internet services|messaging and telecommunications|payments"/>
        <s v="advertising|data and analytics|financial services|sales and marketing"/>
        <s v="apps|consumer electronics|data and analytics|hardware|software"/>
        <s v="apps|internet services|professional services|software"/>
        <s v="apps|gaming|internet services|mobile|software"/>
        <s v="education|professional services|science and engineering|software"/>
        <s v="apps|data and analytics|government and military|software"/>
        <s v="data and analytics|privacy and security|professional services|software"/>
        <s v="consumer goods|health care|internet services|media and entertainment"/>
        <s v="apps|commerce and shopping|data and analytics|food and beverage|internet services|navigation and mapping|software|travel and tourism"/>
        <s v="government and military|hardware|science and engineering|software"/>
        <s v="data and analytics|events|internet services|media and entertainment|mobile"/>
        <s v="administrative services|food and beverage|health care|transportation"/>
        <s v="apps|design|information technology|privacy and security|software"/>
        <s v="data and analytics|design|information technology|internet services|messaging and telecommunications|sales and marketing|software"/>
        <s v="commerce and shopping|content and publishing|design|internet services|media and entertainment|software"/>
        <s v="data and analytics|hardware|information technology|privacy and security|science and engineering|software"/>
        <s v="data and analytics|financial services|payments|privacy and security"/>
        <s v="commerce and shopping|data and analytics|energy|hardware|information technology|internet services|messaging and telecommunications|privacy and security|software"/>
        <s v="media and entertainment|software|sports"/>
        <s v="apps|hardware|mobile|payments|software"/>
        <s v="energy|information technology|natural resources|software"/>
        <s v="gaming|information technology|software"/>
        <s v="administrative services|media and entertainment"/>
        <s v="education|manufacturing|science and engineering"/>
        <s v="government and military|hardware|internet services|software|transportation"/>
        <s v="apps|consumer electronics|hardware|internet services|software"/>
        <s v="data and analytics|design|information technology|internet services|sales and marketing|software"/>
        <s v="consumer goods|manufacturing|mobile"/>
        <s v="hardware|information technology|manufacturing|science and engineering|software"/>
        <s v="consumer goods|food and beverage|sports|sustainability"/>
        <s v="consumer goods|content and publishing|hardware|manufacturing|media and entertainment|software"/>
        <s v="consumer electronics|hardware|manufacturing|science and engineering|transportation"/>
        <s v="advertising|data and analytics|hardware|sales and marketing"/>
        <s v="consumer electronics|hardware|internet services|media and entertainment|mobile|music and audio"/>
        <s v="data and analytics|information technology|internet services|science and engineering|software|sports"/>
        <s v="apps|platforms|software"/>
        <s v="commerce and shopping|financial services|hardware|payments|sales and marketing|software"/>
        <s v="commerce and shopping|health care|information technology|internet services|mobile|sales and marketing|software|sports"/>
        <s v="hardware|information technology|internet services|payments|sales and marketing|software"/>
        <s v="financial services|internet services|lending and investments|media and entertainment|sales and marketing"/>
        <s v="administrative services|commerce and shopping|hardware|software|transportation"/>
        <s v="consumer electronics|design|hardware|media and entertainment|music and audio"/>
        <s v="apps|consumer goods|content and publishing|hardware|media and entertainment|mobile|software"/>
        <s v="events|financial services|internet services|media and entertainment"/>
        <s v="hardware|internet services|professional services|software"/>
        <s v="apps|data and analytics|financial services|mobile|software"/>
        <s v="biotechnology|data and analytics|hardware|science and engineering"/>
        <s v="community and lifestyle|events|food and beverage|media and entertainment"/>
        <s v="hardware|information technology|internet services|messaging and telecommunications|professional services|software"/>
        <s v="biotechnology|health care|sports"/>
        <s v="apps|food and beverage|internet services|media and entertainment|mobile|software"/>
        <s v="advertising|commerce and shopping|sports"/>
        <s v="information technology|mobile|software|transportation"/>
        <s v="data and analytics|design|government and military|internet services|media and entertainment"/>
        <s v="commerce and shopping|internet services|real estate|software"/>
        <s v="information technology|internet services|media and entertainment|messaging and telecommunications|music and audio"/>
        <s v="apps|data and analytics|internet services|mobile|science and engineering|software"/>
        <s v="education|internet services|media and entertainment|sales and marketing|video"/>
        <s v="consumer electronics|energy|hardware|real estate|sustainability"/>
        <s v="gaming|internet services|manufacturing"/>
        <s v="data and analytics|mobile|real estate"/>
        <s v="agriculture and farming|apps|commerce and shopping|mobile|software"/>
        <s v="consumer electronics|consumer goods|content and publishing|hardware|media and entertainment|science and engineering|software"/>
        <s v="consumer goods|information technology|sustainability"/>
        <s v="commerce and shopping|food and beverage|internet services|real estate|travel and tourism"/>
        <s v="information technology|internet services|media and entertainment|mobile|sales and marketing|software|video"/>
        <s v="community and lifestyle|information technology|internet services|messaging and telecommunications|professional services"/>
        <s v="information technology|manufacturing|software"/>
        <s v="commerce and shopping|consumer goods|design|internet services"/>
        <s v="agriculture and farming|information technology|software"/>
        <s v="events|internet services|media and entertainment|navigation and mapping"/>
        <s v="community and lifestyle|internet services|media and entertainment|professional services|sales and marketing"/>
        <s v="apps|commerce and shopping|hardware|mobile|platforms|software"/>
        <s v="data and analytics|gaming"/>
        <s v="community and lifestyle|consumer electronics|hardware|health care"/>
        <s v="advertising|commerce and shopping|content and publishing|data and analytics|media and entertainment|mobile|sales and marketing|software"/>
        <s v="commerce and shopping|data and analytics|information technology|internet services|messaging and telecommunications|mobile|sales and marketing|software"/>
        <s v="energy|professional services|science and engineering"/>
        <s v="mobile|platforms|software|sports"/>
        <s v="commerce and shopping|financial services|payments|privacy and security|software"/>
        <s v="commerce and shopping|consumer electronics|consumer goods|hardware|sustainability"/>
        <s v="content and publishing|media and entertainment|mobile|sales and marketing|video"/>
        <s v="apps|hardware|health care|information technology|internet services|messaging and telecommunications|mobile|software"/>
        <s v="commerce and shopping|data and analytics|hardware|information technology|mobile|software"/>
        <s v="apps|events|media and entertainment|mobile|music and audio|software"/>
        <s v="food and beverage|health care|manufacturing"/>
        <s v="events|financial services|information technology|media and entertainment|sales and marketing|software"/>
        <s v="community and lifestyle|content and publishing|data and analytics|information technology|internet services|media and entertainment|messaging and telecommunications|mobile|music and audio|software|video"/>
        <s v="data and analytics|information technology|mobile|science and engineering|software"/>
        <s v="financial services|internet services|lending and investments|mobile|payments|software"/>
        <s v="education|privacy and security"/>
        <s v="advertising|internet services|media and entertainment|sales and marketing|software|transportation"/>
        <s v="data and analytics|education|mobile|software"/>
        <s v="government and military|internet services|mobile|platforms|software"/>
        <s v="commerce and shopping|financial services|health care"/>
        <s v="health care|internet services|media and entertainment|mobile"/>
        <s v="data and analytics|internet services|sports"/>
        <s v="data and analytics|design|education|information technology|real estate|sales and marketing|software"/>
        <s v="food and beverage|media and entertainment|travel and tourism"/>
        <s v="media and entertainment|mobile|music and audio|platforms|software"/>
        <s v="events|food and beverage|internet services|media and entertainment|travel and tourism"/>
        <s v="apps|mobile|platforms|sales and marketing|software"/>
        <s v="administrative services|software|transportation"/>
        <s v="education|hardware|media and entertainment|software|video"/>
        <s v="data and analytics|information technology|media and entertainment|music and audio|privacy and security|software"/>
        <s v="data and analytics|privacy and security|science and engineering|software"/>
        <s v="commerce and shopping|financial services|health care|lending and investments"/>
        <s v="mobile|professional services|software"/>
        <s v="health care|real estate|travel and tourism"/>
        <s v="hardware|manufacturing|navigation and mapping|science and engineering|software"/>
        <s v="content and publishing|data and analytics|internet services|media and entertainment|science and engineering|software"/>
        <s v="administrative services|internet services|manufacturing"/>
        <s v="data and analytics|health care|internet services"/>
        <s v="energy|government and military|natural resources"/>
        <s v="community and lifestyle|consumer electronics|hardware|health care|software|sports"/>
        <s v="internet services|manufacturing|science and engineering|transportation"/>
        <s v="health care|mobile|software|sports"/>
        <s v="consumer electronics|consumer goods|data and analytics|hardware|manufacturing|mobile|platforms|science and engineering|software"/>
        <s v="education|media and entertainment|professional services|software"/>
        <s v="consumer electronics|hardware|internet services|real estate|transportation"/>
        <s v="data and analytics|financial services|gaming|information technology|internet services|media and entertainment|payments|sales and marketing|software"/>
        <s v="health care|internet services|manufacturing"/>
        <s v="apps|commerce and shopping|events|hardware|media and entertainment|software|travel and tourism"/>
        <s v="data and analytics|financial services|internet services|media and entertainment|payments|professional services|software"/>
        <s v="consumer electronics|hardware|health care|sustainability"/>
        <s v="consumer electronics|internet services|manufacturing|real estate"/>
        <s v="apps|hardware|information technology|internet services|software"/>
        <s v="commerce and shopping|data and analytics|design|hardware|information technology|internet services|software"/>
        <s v="advertising|media and entertainment|sales and marketing|software|video"/>
        <s v="advertising|consumer electronics|hardware|manufacturing|sales and marketing|science and engineering|software|transportation"/>
        <s v="data and analytics|internet services|mobile|navigation and mapping|privacy and security|travel and tourism"/>
        <s v="administrative services|mobile|software"/>
        <s v="data and analytics|hardware|information technology|sales and marketing|software"/>
        <s v="commerce and shopping|food and beverage|internet services|media and entertainment|mobile|platforms|software"/>
        <s v="hardware|health care|internet services|mobile|software"/>
        <s v="commerce and shopping|consumer goods|data and analytics|design|hardware|mobile|software"/>
        <s v="community and lifestyle|events|information technology|internet services|media and entertainment|mobile|sales and marketing|software"/>
        <s v="apps|consumer electronics|hardware|mobile|science and engineering|software"/>
        <s v="financial services|privacy and security|software"/>
        <s v="apps|content and publishing|education|media and entertainment|mobile|platforms|software"/>
        <s v="consumer goods|content and publishing|data and analytics|design|media and entertainment|software"/>
        <s v="hardware|internet services|mobile|platforms|software"/>
        <s v="community and lifestyle|information technology|software"/>
        <s v="consumer electronics|data and analytics|hardware|health care"/>
        <s v="commerce and shopping|data and analytics|information technology|platforms|sales and marketing|software|transportation"/>
        <s v="media and entertainment|privacy and security|software"/>
        <s v="internet services|manufacturing|mobile|science and engineering|software"/>
        <s v="data and analytics|media and entertainment|privacy and security|video"/>
        <s v="events|food and beverage|information technology|media and entertainment|sales and marketing|software|travel and tourism"/>
        <s v="hardware|internet services|science and engineering|software"/>
        <s v="content and publishing|internet services|manufacturing|media and entertainment"/>
        <s v="consumer electronics|hardware|information technology|internet services|messaging and telecommunications|mobile"/>
        <s v="data and analytics|internet services|mobile|real estate"/>
        <s v="manufacturing|privacy and security"/>
        <s v="advertising|content and publishing|data and analytics|internet services|media and entertainment|sales and marketing|software|video"/>
        <s v="advertising|content and publishing|information technology|internet services|media and entertainment|messaging and telecommunications|sales and marketing"/>
        <s v="apps|commerce and shopping|data and analytics|hardware|health care|internet services|mobile|software|transportation"/>
        <s v="commerce and shopping|data and analytics|financial services|mobile"/>
        <s v="data and analytics|manufacturing|real estate"/>
        <s v="biotechnology|data and analytics|privacy and security|science and engineering|software"/>
        <s v="energy|hardware|internet services"/>
        <s v="education|internet services|media and entertainment|music and audio|software"/>
        <s v="consumer goods|events|media and entertainment"/>
        <s v="commerce and shopping|natural resources|sports"/>
        <s v="hardware|software|sustainability"/>
        <s v="apps|commerce and shopping|financial services|internet services|mobile|platforms|software"/>
        <s v="biotechnology|design|health care|science and engineering"/>
        <s v="consumer electronics|design|hardware|health care"/>
        <s v="consumer goods|health care|internet services|sports"/>
        <s v="consumer electronics|government and military|hardware|internet services|mobile"/>
        <s v="biotechnology|community and lifestyle|education|health care|science and engineering"/>
        <s v="data and analytics|internet services|media and entertainment|sales and marketing|software"/>
        <s v="content and publishing|education|hardware|media and entertainment|software|travel and tourism|video"/>
        <s v="apps|commerce and shopping|media and entertainment|software"/>
        <s v="design|internet services|manufacturing|real estate"/>
        <s v="data and analytics|internet services|navigation and mapping|software|travel and tourism"/>
        <s v="data and analytics|design|information technology|science and engineering|software"/>
        <s v="apps|commerce and shopping|food and beverage|mobile|platforms|software"/>
        <s v="data and analytics|financial services|internet services|navigation and mapping|real estate"/>
        <s v="agriculture and farming|data and analytics|energy|natural resources|sustainability"/>
        <s v="data and analytics|energy|financial services|lending and investments|real estate|software|sustainability"/>
        <s v="apps|commerce and shopping|hardware|mobile|software"/>
        <s v="financial services|media and entertainment|music and audio"/>
        <s v="information technology|media and entertainment|professional services|video"/>
        <s v="apps|financial services|government and military|internet services|software"/>
        <s v="biotechnology|data and analytics|education|science and engineering"/>
        <s v="advertising|internet services|media and entertainment|sales and marketing|transportation"/>
        <s v="community and lifestyle|mobile|real estate|transportation"/>
        <s v="government and military|hardware|mobile"/>
        <s v="biotechnology|commerce and shopping|science and engineering"/>
        <s v="commerce and shopping|data and analytics|financial services|lending and investments"/>
        <s v="consumer electronics|gaming|hardware|science and engineering|software"/>
        <s v="apps|community and lifestyle|financial services|lending and investments|payments|professional services|software"/>
        <s v="financial services|hardware|privacy and security|professional services|software"/>
        <s v="financial services|mobile|payments|sales and marketing|software|travel and tourism"/>
        <s v="media and entertainment|mobile|music and audio|travel and tourism"/>
        <s v="advertising|commerce and shopping|data and analytics|food and beverage|information technology|sales and marketing|software"/>
        <s v="consumer electronics|hardware|manufacturing|sports"/>
        <s v="advertising|internet services|real estate"/>
        <s v="events|hardware|media and entertainment|software|travel and tourism"/>
        <s v="financial services|payments|sales and marketing|transportation"/>
        <s v="apps|data and analytics|financial services|payments|software"/>
        <s v="administrative services|apps|mobile|software"/>
        <s v="commerce and shopping|consumer goods|events|media and entertainment"/>
        <s v="internet services|mobile|sales and marketing|transportation"/>
        <s v="energy|information technology|manufacturing|natural resources|science and engineering"/>
        <s v="data and analytics|education|media and entertainment"/>
        <s v="financial services|health care|information technology|internet services|payments|software"/>
        <s v="data and analytics|hardware|manufacturing|science and engineering"/>
        <s v="consumer electronics|events|hardware|media and entertainment|mobile|sports"/>
        <s v="financial services|health care|information technology|software"/>
        <s v="apps|community and lifestyle|education|information technology|internet services|media and entertainment|messaging and telecommunications|mobile|software"/>
        <s v="content and publishing|hardware|information technology|internet services|media and entertainment|privacy and security|software|video"/>
        <s v="apps|information technology|internet services|media and entertainment|messaging and telecommunications|mobile|platforms|software"/>
        <s v="design|health care|software"/>
        <s v="administrative services|food and beverage|internet services|transportation|travel and tourism"/>
        <s v="advertising|apps|internet services|media and entertainment|sales and marketing|software"/>
        <s v="data and analytics|mobile|sales and marketing|software"/>
        <s v="apps|community and lifestyle|information technology|internet services|media and entertainment|messaging and telecommunications|mobile|privacy and security|software"/>
        <s v="commerce and shopping|financial services|mobile|software"/>
        <s v="data and analytics|design|financial services|government and military|information technology|software"/>
        <s v="financial services|mobile|platforms|software"/>
        <s v="messaging and telecommunications|software"/>
        <s v="apps|hardware|information technology|internet services|mobile|software"/>
        <s v="advertising|education|gaming|sales and marketing"/>
        <s v="data and analytics|design|science and engineering|sustainability"/>
        <s v="advertising|content and publishing|media and entertainment|sales and marketing|video"/>
        <s v="administrative services|hardware|real estate"/>
        <s v="data and analytics|design|financial services|hardware|information technology|software"/>
        <s v="community and lifestyle|financial services|lending and investments|media and entertainment|video"/>
        <s v="apps|mobile|software|sustainability|travel and tourism"/>
        <s v="media and entertainment|privacy and security|professional services"/>
        <s v="commerce and shopping|consumer goods|sports"/>
        <s v="data and analytics|hardware|information technology|internet services|science and engineering|software"/>
        <s v="manufacturing|privacy and security|real estate"/>
        <s v="apps|information technology|internet services|messaging and telecommunications|mobile|platforms|sales and marketing|software"/>
        <s v="commerce and shopping|design|transportation"/>
        <s v="commerce and shopping|consumer electronics|content and publishing|data and analytics|hardware|media and entertainment|mobile|software"/>
        <s v="commerce and shopping|education|financial services|mobile|payments|software"/>
        <s v="commerce and shopping|consumer electronics|design|financial services|hardware|internet services"/>
        <s v="advertising|data and analytics|design|internet services|media and entertainment|mobile|navigation and mapping|sales and marketing"/>
        <s v="content and publishing|media and entertainment|real estate"/>
        <s v="advertising|real estate|sales and marketing"/>
        <s v="advertising|commerce and shopping|content and publishing|media and entertainment|mobile|sales and marketing"/>
        <s v="gaming|internet services|media and entertainment|mobile|sports"/>
        <s v="commerce and shopping|design|hardware|manufacturing|software"/>
        <s v="hardware|real estate|sales and marketing|software"/>
        <s v="financial services|lending and investments|natural resources"/>
        <s v="commerce and shopping|events|internet services|media and entertainment|music and audio|sports|video"/>
        <s v="community and lifestyle|data and analytics|design|education|events|media and entertainment|messaging and telecommunications|mobile|software"/>
        <s v="consumer electronics|hardware|manufacturing|privacy and security"/>
        <s v="apps|data and analytics|financial services|internet services|lending and investments|media and entertainment|software"/>
        <s v="consumer electronics|energy|hardware|mobile"/>
        <s v="commerce and shopping|community and lifestyle|content and publishing|design|media and entertainment"/>
        <s v="commerce and shopping|community and lifestyle|consumer electronics|hardware"/>
        <s v="consumer electronics|financial services|hardware|privacy and security|real estate"/>
        <s v="consumer electronics|internet services|mobile|platforms|real estate|software"/>
        <s v="content and publishing|education|hardware|media and entertainment|software"/>
        <s v="apps|education|gaming|software"/>
        <s v="consumer electronics|consumer goods|education|hardware|internet services|science and engineering|software"/>
        <s v="internet services|media and entertainment|mobile|software|video"/>
        <s v="data and analytics|information technology|mobile|professional services|software"/>
        <s v="gaming|manufacturing"/>
        <s v="commerce and shopping|consumer electronics|hardware|information technology|software"/>
        <s v="financial services|lending and investments|payments|professional services"/>
        <s v="health care|media and entertainment|mobile|software|sports"/>
        <s v="data and analytics|internet services|privacy and security"/>
        <s v="consumer electronics|education|hardware|health care|mobile|sports"/>
        <s v="advertising|internet services"/>
        <s v="content and publishing|data and analytics|design|education|information technology|internet services|media and entertainment|science and engineering|software"/>
        <s v="biotechnology|consumer electronics|hardware|health care|internet services|science and engineering"/>
        <s v="advertising|information technology|internet services|messaging and telecommunications|sales and marketing"/>
        <s v="sports|transportation"/>
        <s v="biotechnology|data and analytics|financial services|lending and investments|science and engineering|software"/>
        <s v="design|government and military"/>
        <s v="advertising|data and analytics|information technology|internet services|sales and marketing|software"/>
        <s v="apps|media and entertainment|music and audio|software|sports"/>
        <s v="media and entertainment|mobile|music and audio|video"/>
        <s v="energy|media and entertainment|natural resources|software|sustainability"/>
        <s v="apps|data and analytics|energy|mobile|natural resources|software"/>
        <s v="events|media and entertainment|mobile|transportation"/>
        <s v="commerce and shopping|data and analytics|events|internet services|media and entertainment|mobile|navigation and mapping|travel and tourism"/>
        <s v="advertising|apps|content and publishing|media and entertainment|sales and marketing|software"/>
        <s v="media and entertainment|mobile|travel and tourism"/>
        <s v="content and publishing|food and beverage|media and entertainment"/>
        <s v="mobile|navigation and mapping|software|travel and tourism"/>
        <s v="data and analytics|food and beverage|information technology|internet services"/>
        <s v="community and lifestyle|financial services|food and beverage"/>
        <s v="community and lifestyle|food and beverage|internet services"/>
        <s v="apps|media and entertainment|navigation and mapping|software|travel and tourism"/>
        <s v="information technology|internet services|media and entertainment|messaging and telecommunications|mobile|music and audio"/>
        <s v="content and publishing|information technology|internet services|media and entertainment|sales and marketing|software"/>
        <s v="commerce and shopping|data and analytics|design|information technology|sales and marketing|software"/>
        <s v="financial services|lending and investments|payments|transportation"/>
        <s v="financial services|food and beverage|information technology|internet services|payments"/>
        <s v="health care|internet services|media and entertainment|sales and marketing|sports"/>
        <s v="hardware|health care|information technology|privacy and security"/>
        <s v="commerce and shopping|data and analytics|energy|natural resources"/>
        <s v="data and analytics|education|gaming"/>
        <s v="advertising|data and analytics|information technology|media and entertainment|sales and marketing|software|video"/>
        <s v="advertising|commerce and shopping|hardware|internet services|sales and marketing|software"/>
        <s v="content and publishing|data and analytics|internet services|media and entertainment|mobile"/>
        <s v="apps|financial services|food and beverage|mobile|payments|software|travel and tourism"/>
        <s v="information technology|internet services|media and entertainment|privacy and security|software|video"/>
        <s v="financial services|information technology|lending and investments|mobile|privacy and security"/>
        <s v="commerce and shopping|data and analytics|design|information technology|internet services|media and entertainment|software"/>
        <s v="consumer electronics|hardware|information technology|internet services|sales and marketing|software"/>
        <s v="financial services|information technology|payments|privacy and security"/>
        <s v="commerce and shopping|mobile|platforms|software|travel and tourism"/>
        <s v="advertising|mobile|platforms|software"/>
        <s v="advertising|data and analytics|design|internet services|sales and marketing"/>
        <s v="consumer electronics|consumer goods|data and analytics|hardware|information technology|internet services|navigation and mapping"/>
        <s v="commerce and shopping|data and analytics|energy|sustainability"/>
        <s v="apps|information technology|real estate|software"/>
        <s v="content and publishing|media and entertainment|mobile|platforms|software"/>
        <s v="data and analytics|financial services|payments|privacy and security|science and engineering|software"/>
        <s v="energy|real estate|science and engineering|sustainability"/>
        <s v="apps|community and lifestyle|content and publishing|data and analytics|hardware|media and entertainment|software"/>
        <s v="commerce and shopping|data and analytics|financial services|mobile|payments|privacy and security|software"/>
        <s v="media and entertainment|mobile|music and audio|sports"/>
        <s v="commerce and shopping|financial services|professional services|software"/>
        <s v="hardware|software|sports"/>
        <s v="biotechnology|health care|software"/>
        <s v="data and analytics|design|information technology|internet services|media and entertainment"/>
        <s v="information technology|internet services|messaging and telecommunications|mobile|platforms|software|sports"/>
        <s v="health care|information technology|mobile|sports"/>
        <s v="apps|data and analytics|internet services|media and entertainment|navigation and mapping|software"/>
        <s v="consumer electronics|hardware|privacy and security|science and engineering"/>
        <s v="financial services|internet services|payments|privacy and security"/>
        <s v="commerce and shopping|design|manufacturing|transportation"/>
        <s v="advertising|health care|mobile|sales and marketing"/>
        <s v="internet services|mobile|real estate|software"/>
        <s v="biotechnology|data and analytics|health care|professional services|science and engineering|software"/>
        <s v="administrative services|sales and marketing"/>
        <s v="content and publishing|gaming|internet services|media and entertainment|software"/>
        <s v="advertising|commerce and shopping|food and beverage|sales and marketing"/>
        <s v="biotechnology|data and analytics|hardware|mobile|privacy and security|science and engineering"/>
        <s v="commerce and shopping|content and publishing|information technology|internet services|media and entertainment|messaging and telecommunications"/>
        <s v="energy|hardware|sales and marketing|sustainability"/>
        <s v="consumer electronics|hardware|media and entertainment|video"/>
        <s v="apps|data and analytics|education|software"/>
        <s v="apps|information technology|mobile|software|transportation|travel and tourism"/>
        <s v="financial services|internet services|media and entertainment|software|video"/>
        <s v="government and military|science and engineering|sustainability"/>
        <s v="agriculture and farming|consumer electronics|consumer goods|data and analytics|hardware|navigation and mapping"/>
        <s v="community and lifestyle|hardware|internet services|mobile"/>
        <s v="data and analytics|manufacturing|media and entertainment|video"/>
        <s v="advertising|design|mobile"/>
        <s v="navigation and mapping|software|transportation"/>
        <s v="hardware|mobile|travel and tourism"/>
        <s v="consumer goods|design|media and entertainment"/>
        <s v="gaming|internet services|mobile"/>
        <s v="consumer electronics|design|hardware|transportation"/>
        <s v="commerce and shopping|gaming|internet services|software"/>
        <s v="commerce and shopping|data and analytics|design|internet services|navigation and mapping"/>
        <s v="content and publishing|data and analytics|media and entertainment|mobile|sales and marketing|video"/>
        <s v="content and publishing|events|media and entertainment|video"/>
        <s v="health care|media and entertainment|music and audio"/>
        <s v="commerce and shopping|content and publishing|hardware|internet services|media and entertainment|software"/>
        <s v="advertising|media and entertainment|mobile|music and audio|sales and marketing"/>
        <s v="advertising|commerce and shopping|data and analytics|mobile|sales and marketing|travel and tourism"/>
        <s v="energy|information technology|natural resources|software|sustainability"/>
        <s v="agriculture and farming|energy|mobile|natural resources|software|sustainability"/>
        <s v="health care|media and entertainment|mobile"/>
        <s v="consumer electronics|data and analytics|hardware|information technology|internet services|privacy and security"/>
        <s v="administrative services|health care|privacy and security"/>
        <s v="data and analytics|real estate|sales and marketing|software"/>
        <s v="advertising|events|media and entertainment|music and audio|sales and marketing|software|video"/>
        <s v="data and analytics|events|internet services|media and entertainment|navigation and mapping"/>
        <s v="apps|community and lifestyle|education|health care|mobile|platforms|software"/>
        <s v="commerce and shopping|data and analytics|internet services|mobile|navigation and mapping|transportation"/>
        <s v="gaming|hardware|information technology|mobile|software"/>
        <s v="commerce and shopping|data and analytics|information technology|internet services|messaging and telecommunications"/>
        <s v="data and analytics|design|information technology|internet services|media and entertainment|software"/>
        <s v="commerce and shopping|manufacturing|mobile|platforms|software"/>
        <s v="education|media and entertainment|video"/>
        <s v="apps|education|mobile|professional services|software"/>
        <s v="consumer electronics|design|hardware|mobile|sports"/>
        <s v="consumer electronics|hardware|internet services|sports"/>
        <s v="content and publishing|media and entertainment|mobile|music and audio|video"/>
        <s v="energy|health care|natural resources"/>
        <s v="data and analytics|design|information technology|internet services|messaging and telecommunications|software"/>
        <s v="energy|internet services|software"/>
        <s v="content and publishing|data and analytics|education|media and entertainment|professional services"/>
        <s v="biotechnology|data and analytics|government and military|privacy and security|science and engineering"/>
        <s v="apps|commerce and shopping|consumer electronics|hardware|software"/>
        <s v="manufacturing|sales and marketing|software"/>
        <s v="community and lifestyle|data and analytics"/>
        <s v="advertising|financial services|mobile|payments|sales and marketing|software"/>
        <s v="internet services|mobile|sports"/>
        <s v="commerce and shopping|data and analytics|financial services|health care|information technology|mobile|payments|software"/>
        <s v="education|gaming|professional services"/>
        <s v="consumer electronics|hardware|internet services|mobile|software"/>
        <s v="gaming|hardware|internet services|mobile"/>
        <s v="events|media and entertainment|software|sports"/>
        <s v="advertising|data and analytics|media and entertainment|mobile|sales and marketing"/>
        <s v="consumer electronics|energy|hardware|science and engineering"/>
        <s v="data and analytics|hardware|software|sports"/>
        <s v="energy|information technology|sales and marketing|software|sustainability"/>
        <s v="apps|data and analytics|health care|internet services|mobile|software"/>
        <s v="data and analytics|information technology|internet services|media and entertainment|navigation and mapping"/>
        <s v="commerce and shopping|food and beverage|real estate"/>
        <s v="internet services|mobile|privacy and security|real estate|software"/>
        <s v="advertising|media and entertainment|mobile|sales and marketing|video"/>
        <s v="consumer electronics|hardware|manufacturing|mobile|science and engineering"/>
        <s v="apps|community and lifestyle|consumer goods|software"/>
        <s v="community and lifestyle|design|media and entertainment"/>
        <s v="data and analytics|design|real estate"/>
        <s v="design|information technology|software"/>
        <s v="consumer electronics|hardware|internet services|manufacturing"/>
        <s v="internet services|privacy and security|transportation"/>
        <s v="commerce and shopping|community and lifestyle|consumer electronics|hardware|internet services"/>
        <s v="advertising|data and analytics|internet services|sales and marketing|science and engineering|software"/>
        <s v="community and lifestyle|messaging and telecommunications|professional services|software"/>
        <s v="commerce and shopping|data and analytics|design|hardware|information technology|internet services|mobile|navigation and mapping|software"/>
        <s v="apps|data and analytics|internet services|media and entertainment|mobile|navigation and mapping|software"/>
        <s v="internet services|natural resources"/>
        <s v="information technology|media and entertainment|mobile|real estate|sales and marketing|software"/>
        <s v="data and analytics|hardware|professional services|software"/>
        <s v="community and lifestyle|content and publishing|media and entertainment|mobile|video"/>
        <s v="apps|content and publishing|data and analytics|internet services|media and entertainment|mobile|navigation and mapping|software|video"/>
        <s v="apps|education|media and entertainment|software"/>
        <s v="government and military|hardware|manufacturing|science and engineering|software"/>
        <s v="consumer electronics|hardware|information technology|natural resources"/>
        <s v="advertising|content and publishing|internet services|media and entertainment|mobile|sales and marketing|video"/>
        <s v="information technology|internet services|media and entertainment|messaging and telecommunications|software"/>
        <s v="advertising|internet services|sales and marketing|sustainability"/>
        <s v="community and lifestyle|internet services|media and entertainment|sports"/>
        <s v="content and publishing|events|media and entertainment|music and audio|video"/>
        <s v="education|gaming|health care|software|sports"/>
        <s v="community and lifestyle|internet services|real estate|software"/>
        <s v="biotechnology|information technology|science and engineering"/>
        <s v="commerce and shopping|internet services|media and entertainment|mobile|music and audio"/>
        <s v="biotechnology|data and analytics|health care|mobile|science and engineering"/>
        <s v="apps|commerce and shopping|internet services|media and entertainment|messaging and telecommunications|mobile|software"/>
        <s v="consumer electronics|data and analytics|energy|real estate"/>
        <s v="advertising|media and entertainment|mobile|sales and marketing|software"/>
        <s v="education|internet services|travel and tourism"/>
        <s v="hardware|information technology|media and entertainment|music and audio|software"/>
        <s v="consumer electronics|content and publishing|hardware|media and entertainment|mobile|software"/>
        <s v="apps|data and analytics|information technology|science and engineering|software"/>
        <s v="hardware|internet services|software|sustainability"/>
        <s v="commerce and shopping|energy|sustainability"/>
        <s v="information technology|mobile|platforms|privacy and security|software"/>
        <s v="energy|natural resources|science and engineering|sustainability|transportation"/>
        <s v="mobile|software|sports"/>
        <s v="media and entertainment|real estate"/>
        <s v="content and publishing|internet services|media and entertainment|privacy and security|video"/>
        <s v="data and analytics|financial services|mobile|payments"/>
        <s v="administrative services|apps|food and beverage|internet services|mobile|software|transportation"/>
        <s v="commerce and shopping|design|information technology|internet services|transportation"/>
        <s v="apps|financial services|internet services|mobile|payments|software|transportation"/>
        <s v="data and analytics|information technology|mobile|sports"/>
        <s v="consumer electronics|health care|information technology|internet services|real estate|software"/>
        <s v="design|education|software"/>
        <s v="advertising|commerce and shopping|content and publishing|media and entertainment|mobile|music and audio|sales and marketing|video"/>
        <s v="data and analytics|design|natural resources|sales and marketing"/>
        <s v="advertising|financial services|mobile|privacy and security|sales and marketing|software"/>
        <s v="consumer goods|design|manufacturing|real estate"/>
        <s v="health care|media and entertainment|video"/>
        <s v="community and lifestyle|sales and marketing|sustainability"/>
        <s v="government and military|media and entertainment|music and audio|sports|video"/>
        <s v="data and analytics|financial services|media and entertainment"/>
        <s v="consumer electronics|hardware|manufacturing|real estate|software|transportation"/>
        <s v="data and analytics|financial services|internet services|lending and investments|navigation and mapping|software"/>
        <s v="commerce and shopping|financial services|internet services|media and entertainment"/>
        <s v="events|media and entertainment|mobile|music and audio|platforms|software"/>
        <s v="commerce and shopping|community and lifestyle|health care|mobile|travel and tourism"/>
        <s v="design|science and engineering|software"/>
        <s v="commerce and shopping|government and military|internet services"/>
        <s v="design|information technology|internet services|manufacturing|messaging and telecommunications|science and engineering"/>
        <s v="apps|internet services|mobile|platforms|sales and marketing|software"/>
        <s v="commerce and shopping|internet services|media and entertainment|travel and tourism"/>
        <s v="community and lifestyle|information technology"/>
        <s v="advertising|information technology|internet services|messaging and telecommunications|privacy and security|sales and marketing"/>
        <s v="internet services|media and entertainment|professional services|sales and marketing|sports"/>
        <s v="content and publishing|internet services|media and entertainment|mobile|software"/>
        <s v="events|information technology|internet services|media and entertainment|software"/>
        <s v="financial services|lending and investments|payments|privacy and security"/>
        <s v="apps|commerce and shopping|data and analytics|information technology|mobile|software"/>
        <s v="data and analytics|hardware|information technology|internet services|privacy and security"/>
        <s v="agriculture and farming|biotechnology|food and beverage|health care|science and engineering"/>
        <s v="advertising|hardware|media and entertainment|privacy and security|sales and marketing"/>
        <s v="apps|commerce and shopping|mobile|platforms|real estate|software"/>
        <s v="consumer goods|mobile|privacy and security"/>
        <s v="food and beverage|gaming|software"/>
        <s v="information technology|internet services|messaging and telecommunications|sales and marketing|sports"/>
        <s v="agriculture and farming|hardware|software"/>
        <s v="administrative services|data and analytics|internet services|mobile|navigation and mapping|software|transportation"/>
        <s v="content and publishing|financial services|hardware|information technology|internet services|mobile"/>
        <s v="community and lifestyle|content and publishing|education|media and entertainment"/>
        <s v="financial services|health care|transportation"/>
        <s v="content and publishing|media and entertainment|music and audio|sales and marketing|sports|video"/>
        <s v="consumer electronics|energy|hardware|software"/>
        <s v="advertising|apps|mobile|software"/>
        <s v="apps|events|internet services|media and entertainment|mobile|platforms|software|travel and tourism"/>
        <s v="navigation and mapping|software|transportation|travel and tourism"/>
        <s v="consumer electronics|design|hardware|real estate"/>
        <s v="administrative services|commerce and shopping|design"/>
        <s v="data and analytics|energy|information technology|mobile"/>
        <s v="financial services|lending and investments|professional services|real estate"/>
        <s v="apps|commerce and shopping|consumer electronics|hardware|internet services|software"/>
        <s v="apps|data and analytics|internet services|media and entertainment|sales and marketing|software"/>
        <s v="apps|content and publishing|media and entertainment|mobile|software|sports"/>
        <s v="government and military|hardware|manufacturing|science and engineering"/>
        <s v="administrative services|information technology|internet services|messaging and telecommunications"/>
        <s v="commerce and shopping|content and publishing|data and analytics|internet services|media and entertainment|software"/>
        <s v="data and analytics|gaming|sales and marketing|software"/>
        <s v="internet services|sales and marketing|sports"/>
        <s v="financial services|lending and investments|travel and tourism"/>
        <s v="agriculture and farming|consumer electronics|hardware|natural resources|software|sustainability"/>
        <s v="biotechnology|financial services|health care|science and engineering"/>
        <s v="sales and marketing|sports|travel and tourism"/>
        <s v="apps|energy|hardware|software"/>
        <s v="financial services|internet services|payments|professional services|software"/>
        <s v="biotechnology|data and analytics|health care|internet services"/>
        <s v="internet services|media and entertainment|mobile|platforms|software|video"/>
        <s v="commerce and shopping|data and analytics|design|information technology|manufacturing|software"/>
        <s v="administrative services|commerce and shopping|internet services|travel and tourism"/>
        <s v="design|natural resources|software|sustainability"/>
        <s v="consumer electronics|food and beverage|real estate"/>
        <s v="design|hardware|mobile|science and engineering|software"/>
        <s v="biotechnology|consumer electronics|education|energy|hardware|science and engineering|sustainability"/>
        <s v="financial services|internet services|mobile"/>
        <s v="data and analytics|navigation and mapping|science and engineering"/>
        <s v="education|government and military|privacy and security"/>
        <s v="events|food and beverage|media and entertainment|software"/>
        <s v="energy|mobile|natural resources|transportation"/>
        <s v="consumer electronics|hardware|platforms"/>
        <s v="hardware|information technology|privacy and security|science and engineering"/>
        <s v="consumer electronics|hardware|media and entertainment|platforms|software|video"/>
        <s v="education|events|media and entertainment|software"/>
        <s v="internet services|media and entertainment|mobile|music and audio|software"/>
        <s v="community and lifestyle|financial services|internet services|payments"/>
        <s v="data and analytics|education|internet services|sales and marketing|software"/>
        <s v="internet services|media and entertainment|mobile|travel and tourism"/>
        <s v="consumer electronics|energy|hardware|natural resources|science and engineering|sustainability"/>
        <s v="manufacturing|natural resources|sustainability|transportation"/>
        <s v="commerce and shopping|data and analytics|hardware|internet services|sales and marketing|software"/>
        <s v="design|real estate|science and engineering"/>
        <s v="agriculture and farming|community and lifestyle|energy"/>
        <s v="hardware|information technology|internet services|messaging and telecommunications|privacy and security"/>
        <s v="manufacturing|mobile|travel and tourism"/>
        <s v="apps|community and lifestyle|health care|mobile|software|sports"/>
        <s v="commerce and shopping|media and entertainment|mobile|music and audio|sports"/>
        <s v="hardware|internet services|mobile|natural resources|software"/>
        <s v="administrative services|information technology|internet services|messaging and telecommunications|software"/>
        <s v="apps|mobile|natural resources|software"/>
        <s v="commerce and shopping|data and analytics|science and engineering|software"/>
        <s v="consumer goods|media and entertainment|mobile"/>
        <s v="data and analytics|hardware|internet services|mobile"/>
        <s v="commerce and shopping|financial services|payments|real estate"/>
        <s v="consumer electronics|data and analytics|hardware|information technology|mobile|privacy and security|software"/>
        <s v="advertising|mobile|platforms|sales and marketing|software"/>
        <s v="community and lifestyle|education|sports"/>
        <s v="design|software|travel and tourism"/>
        <s v="content and publishing|data and analytics|media and entertainment|video"/>
        <s v="education|information technology|mobile"/>
        <s v="data and analytics|education|financial services|payments"/>
        <s v="energy|hardware|science and engineering|sustainability"/>
        <s v="community and lifestyle|events|media and entertainment|travel and tourism"/>
        <s v="consumer electronics|education|hardware|health care|information technology|internet services|messaging and telecommunications|science and engineering|software"/>
        <s v="hardware|internet services|mobile|privacy and security|software"/>
        <s v="consumer electronics|hardware|health care|internet services|privacy and security|real estate|software"/>
        <s v="content and publishing|media and entertainment|privacy and security"/>
        <s v="data and analytics|energy|internet services|manufacturing|software|sustainability"/>
        <s v="apps|community and lifestyle|information technology|internet services|media and entertainment|mobile|privacy and security|software"/>
        <s v="data and analytics|mobile|platforms|science and engineering|software"/>
        <s v="content and publishing|internet services|media and entertainment|privacy and security"/>
        <s v="events|internet services|media and entertainment|sports"/>
        <s v="content and publishing|data and analytics|internet services|media and entertainment|platforms|software"/>
        <s v="community and lifestyle|government and military|internet services"/>
        <s v="internet services|privacy and security|travel and tourism"/>
        <s v="consumer goods|education|media and entertainment|mobile"/>
        <s v="advertising|consumer electronics|hardware|information technology|mobile|sales and marketing"/>
        <s v="community and lifestyle|content and publishing|media and entertainment|professional services"/>
        <s v="internet services|media and entertainment|messaging and telecommunications|music and audio|software|video"/>
        <s v="advertising|consumer electronics|hardware|sales and marketing"/>
        <s v="apps|content and publishing|events|media and entertainment|software"/>
        <s v="administrative services|content and publishing|media and entertainment|software"/>
        <s v="hardware|media and entertainment|science and engineering|software|video"/>
        <s v="data and analytics|health care|sports"/>
        <s v="events|financial services|internet services|lending and investments|media and entertainment"/>
        <s v="consumer electronics|hardware|media and entertainment"/>
        <s v="advertising|apps|consumer electronics|data and analytics|hardware|sales and marketing|software"/>
        <s v="data and analytics|health care|internet services|media and entertainment|mobile"/>
        <s v="commerce and shopping|consumer electronics|design|hardware|health care|internet services|mobile|sports"/>
        <s v="apps|commerce and shopping|events|financial services|internet services|media and entertainment|software"/>
        <s v="education|health care|internet services|software"/>
        <s v="apps|design|education|science and engineering|software"/>
        <s v="agriculture and farming|energy|real estate"/>
        <s v="biotechnology|data and analytics|information technology|mobile|sales and marketing|software"/>
        <s v="content and publishing|manufacturing|media and entertainment|software"/>
        <s v="manufacturing|media and entertainment|video"/>
        <s v="content and publishing|data and analytics|design|media and entertainment"/>
        <s v="advertising|hardware|mobile|sales and marketing|software"/>
        <s v="consumer electronics|energy|hardware|mobile|natural resources|sustainability"/>
        <s v="apps|consumer electronics|hardware|mobile|sales and marketing|software"/>
        <s v="apps|education|internet services|software|sports"/>
        <s v="apps|community and lifestyle|consumer electronics|events|hardware|media and entertainment|mobile|platforms|professional services|software"/>
        <s v="data and analytics|government and military|information technology"/>
        <s v="commerce and shopping|content and publishing|design|media and entertainment|mobile|travel and tourism"/>
        <s v="commerce and shopping|content and publishing|financial services|hardware|internet services|media and entertainment|software"/>
        <s v="agriculture and farming|food and beverage|travel and tourism"/>
        <s v="content and publishing|energy|media and entertainment|sales and marketing|sports|video"/>
        <s v="consumer electronics|hardware|internet services|privacy and security|real estate|software"/>
        <s v="community and lifestyle|internet services|manufacturing|science and engineering"/>
        <s v="data and analytics|real estate|travel and tourism"/>
        <s v="events|media and entertainment|mobile|software"/>
        <s v="financial services|information technology|internet services|media and entertainment"/>
        <s v="content and publishing|design|hardware|media and entertainment|software|video"/>
        <s v="data and analytics|internet services|media and entertainment|sales and marketing|science and engineering|software"/>
        <s v="hardware|internet services|media and entertainment|mobile"/>
        <s v="apps|content and publishing|media and entertainment|mobile|sales and marketing|software"/>
        <s v="community and lifestyle|information technology|internet services|messaging and telecommunications|mobile|platforms|software"/>
        <s v="apps|commerce and shopping|sales and marketing|software"/>
        <s v="community and lifestyle|financial services|information technology|software"/>
        <s v="advertising|consumer electronics|consumer goods|hardware|mobile|navigation and mapping|platforms|sales and marketing|science and engineering|software"/>
        <s v="consumer electronics|data and analytics|hardware|mobile|software"/>
        <s v="apps|hardware|internet services|mobile|platforms|software"/>
        <s v="privacy and security|professional services|software"/>
        <s v="commerce and shopping|design|financial services|manufacturing"/>
        <s v="apps|navigation and mapping|software"/>
        <s v="community and lifestyle|data and analytics|information technology|internet services|mobile|software"/>
        <s v="information technology|internet services|messaging and telecommunications|mobile|platforms|sales and marketing|software"/>
        <s v="government and military|manufacturing"/>
        <s v="food and beverage|mobile|transportation"/>
        <s v="consumer electronics|data and analytics|energy|privacy and security|real estate|science and engineering|software|sustainability"/>
        <s v="commerce and shopping|design|manufacturing|sports"/>
        <s v="data and analytics|internet services|navigation and mapping|sales and marketing|travel and tourism"/>
        <s v="administrative services|commerce and shopping|content and publishing|food and beverage|media and entertainment"/>
        <s v="events|internet services|media and entertainment|sales and marketing"/>
        <s v="financial services|information technology|internet services|messaging and telecommunications|software"/>
        <s v="apps|community and lifestyle|internet services|media and entertainment|mobile|software"/>
        <s v="health care|information technology|internet services|mobile|privacy and security"/>
        <s v="community and lifestyle|financial services|payments|transportation"/>
        <s v="apps|media and entertainment|software|transportation|video"/>
        <s v="apps|data and analytics|hardware|software"/>
        <s v="commerce and shopping|sales and marketing|sports|travel and tourism"/>
        <s v="apps|content and publishing|education|media and entertainment|software"/>
        <s v="commerce and shopping|hardware|media and entertainment|software|video"/>
        <s v="advertising|commerce and shopping|content and publishing|media and entertainment|sales and marketing|video"/>
        <s v="education|government and military"/>
        <s v="apps|internet services|media and entertainment|software|travel and tourism|video"/>
        <s v="data and analytics|information technology|mobile|software|travel and tourism"/>
        <s v="agriculture and farming|consumer electronics|consumer goods|data and analytics|hardware|science and engineering|software|sustainability"/>
        <s v="commerce and shopping|data and analytics|design|financial services|information technology|privacy and security|software"/>
        <s v="advertising|commerce and shopping|design|information technology|internet services|messaging and telecommunications|sales and marketing"/>
        <s v="agriculture and farming|commerce and shopping|food and beverage|mobile"/>
        <s v="mobile|privacy and security|software"/>
        <s v="education|software|transportation"/>
        <s v="administrative services|apps|data and analytics|food and beverage|internet services|mobile|navigation and mapping|platforms|software|transportation"/>
        <s v="advertising|health care|sales and marketing|sports"/>
        <s v="consumer electronics|data and analytics|hardware|information technology|internet services|mobile|privacy and security|software"/>
        <s v="commerce and shopping|consumer electronics|real estate"/>
        <s v="commerce and shopping|consumer goods|data and analytics|design|software"/>
        <s v="data and analytics|hardware|internet services|media and entertainment|software"/>
        <s v="hardware|media and entertainment|music and audio|software"/>
        <s v="data and analytics|energy|science and engineering"/>
        <s v="commerce and shopping|food and beverage|professional services"/>
        <s v="apps|media and entertainment|mobile|platforms|software|video"/>
        <s v="biotechnology|commerce and shopping|community and lifestyle|financial services|hardware|health care|information technology|internet services|lending and investments|mobile|privacy and security|science and engineering|software|sustainability"/>
        <s v="data and analytics|internet services|navigation and mapping|sports"/>
        <s v="biotechnology|science and engineering|sports"/>
        <s v="apps|media and entertainment|mobile|music and audio|software|sports"/>
        <s v="commerce and shopping|data and analytics|financial services|information technology|professional services|sales and marketing|software"/>
        <s v="design|hardware|real estate|software"/>
        <s v="internet services|mobile|software|travel and tourism"/>
        <s v="consumer electronics|events|hardware|media and entertainment|music and audio"/>
        <s v="apps|data and analytics|health care|information technology|internet services|mobile|navigation and mapping|software"/>
        <s v="data and analytics|design|health care|sales and marketing"/>
        <s v="education|health care|privacy and security|travel and tourism"/>
        <s v="consumer goods|food and beverage|sports"/>
        <s v="data and analytics|financial services|hardware|internet services|payments|software"/>
        <s v="internet services|messaging and telecommunications|software"/>
        <s v="commerce and shopping|financial services|hardware|mobile|payments|sales and marketing|software"/>
        <s v="internet services|manufacturing|sales and marketing|software"/>
        <s v="community and lifestyle|education|hardware|professional services"/>
        <s v="biotechnology|health care|information technology|science and engineering|software"/>
        <s v="events|gaming|media and entertainment|sales and marketing"/>
        <s v="education|hardware|information technology|internet services|media and entertainment|messaging and telecommunications|mobile|travel and tourism|video"/>
        <s v="hardware|internet services|platforms|software"/>
        <s v="mobile|platforms|software|transportation"/>
        <s v="commerce and shopping|consumer electronics|hardware|health care|sports"/>
        <s v="advertising|data and analytics|information technology|media and entertainment|sales and marketing|software"/>
        <s v="software|sports|travel and tourism"/>
        <s v="gaming|information technology|sales and marketing|software|travel and tourism"/>
        <s v="design|information technology|travel and tourism"/>
        <s v="commerce and shopping|hardware|internet services|media and entertainment|software|video"/>
        <s v="consumer goods|health care|sustainability"/>
        <s v="information technology|internet services|sales and marketing|software|sports"/>
        <s v="consumer electronics|hardware|health care|information technology"/>
        <s v="software|sustainability"/>
        <s v="agriculture and farming|privacy and security|sustainability"/>
        <s v="commerce and shopping|internet services|media and entertainment|software|video"/>
        <s v="data and analytics|health care|mobile|sports"/>
        <s v="advertising|data and analytics|media and entertainment|software"/>
        <s v="consumer electronics|consumer goods|data and analytics|hardware|navigation and mapping|software"/>
        <s v="commerce and shopping|events|internet services|media and entertainment|software|travel and tourism"/>
        <s v="advertising|apps|sales and marketing|software|travel and tourism"/>
        <s v="gaming|information technology|internet services|messaging and telecommunications|mobile"/>
        <s v="health care|information technology|manufacturing|science and engineering"/>
        <s v="advertising|data and analytics|financial services|payments|privacy and security|sales and marketing|software"/>
        <s v="advertising|apps|content and publishing|education|media and entertainment|mobile|platforms|sales and marketing|software"/>
        <s v="data and analytics|mobile|platforms|software|transportation"/>
        <s v="commerce and shopping|information technology|mobile|platforms|sales and marketing|software"/>
        <s v="apps|government and military|mobile|software"/>
        <s v="commerce and shopping|information technology|real estate"/>
        <s v="community and lifestyle|internet services|media and entertainment|privacy and security"/>
        <s v="data and analytics|internet services|sales and marketing|science and engineering|software"/>
        <s v="biotechnology|health care|natural resources|science and engineering|sustainability"/>
        <s v="data and analytics|design|energy|information technology|natural resources|software"/>
        <s v="consumer electronics|hardware|manufacturing|media and entertainment|music and audio"/>
        <s v="commerce and shopping|design|internet services|media and entertainment|mobile"/>
        <s v="design|hardware|manufacturing"/>
        <s v="data and analytics|mobile|privacy and security"/>
        <s v="real estate|transportation|travel and tourism"/>
        <s v="data and analytics|financial services|hardware|mobile|payments|software"/>
        <s v="gaming|mobile|sales and marketing|software"/>
        <s v="agriculture and farming|biotechnology|health care|natural resources|science and engineering"/>
        <s v="biotechnology|food and beverage|health care"/>
        <s v="biotechnology|consumer electronics|data and analytics|design|hardware|health care|science and engineering"/>
        <s v="content and publishing|data and analytics|internet services|media and entertainment|navigation and mapping|video"/>
        <s v="consumer electronics|content and publishing|hardware|manufacturing|media and entertainment|video"/>
        <s v="apps|commerce and shopping|financial services|software"/>
        <s v="apps|commerce and shopping|software|travel and tourism"/>
        <s v="consumer electronics|consumer goods|data and analytics|government and military|hardware|science and engineering|software|transportation"/>
        <s v="community and lifestyle|media and entertainment|professional services"/>
        <s v="advertising|apps|gaming|mobile|platforms|sales and marketing|software"/>
        <s v="financial services|food and beverage|mobile|payments|software|travel and tourism"/>
        <s v="advertising|content and publishing|events|information technology|internet services|media and entertainment|sales and marketing|software|video"/>
        <s v="commerce and shopping|content and publishing|education|internet services|media and entertainment"/>
        <s v="data and analytics|financial services|information technology|internet services|media and entertainment|software"/>
        <s v="energy|financial services|software"/>
        <s v="apps|community and lifestyle|consumer goods|data and analytics|internet services|media and entertainment|mobile|navigation and mapping|software"/>
        <s v="administrative services|commerce and shopping|information technology|transportation"/>
        <s v="apps|commerce and shopping|hardware|software"/>
        <s v="consumer electronics|internet services|navigation and mapping|privacy and security|real estate"/>
        <s v="community and lifestyle|internet services|media and entertainment|music and audio|professional services"/>
        <s v="agriculture and farming|health care|information technology"/>
        <s v="content and publishing|information technology|media and entertainment|professional services|sales and marketing|software"/>
        <s v="commerce and shopping|events|media and entertainment|messaging and telecommunications|software"/>
        <s v="consumer electronics|internet services|privacy and security|real estate"/>
        <s v="apps|hardware|sales and marketing|software"/>
        <s v="media and entertainment|mobile|platforms|software"/>
        <s v="content and publishing|data and analytics|internet services|navigation and mapping"/>
        <s v="apps|government and military|mobile|software|transportation"/>
        <s v="apps|financial services|internet services|media and entertainment|mobile|professional services|software"/>
        <s v="data and analytics|education|internet services|navigation and mapping"/>
        <s v="commerce and shopping|financial services|mobile|payments|privacy and security|software"/>
        <s v="events|internet services|media and entertainment|software"/>
        <s v="community and lifestyle|content and publishing|data and analytics|food and beverage|health care|media and entertainment|science and engineering|software"/>
        <s v="community and lifestyle|internet services|media and entertainment|travel and tourism"/>
        <s v="financial services|mobile|travel and tourism"/>
        <s v="commerce and shopping|consumer goods|design|mobile|real estate"/>
        <s v="content and publishing|data and analytics|media and entertainment|mobile"/>
        <s v="consumer electronics|content and publishing|hardware|media and entertainment"/>
        <s v="commerce and shopping|internet services|media and entertainment|sports|video"/>
        <s v="media and entertainment|sports|video"/>
        <s v="events|hardware|internet services|media and entertainment"/>
        <s v="hardware|information technology|internet services|messaging and telecommunications|mobile|sales and marketing|software|transportation"/>
        <s v="content and publishing|education|health care|media and entertainment"/>
        <s v="financial services|media and entertainment|mobile|payments|software"/>
        <s v="advertising|apps|gaming|internet services|media and entertainment|mobile|sales and marketing|software"/>
        <s v="commerce and shopping|internet services|media and entertainment|mobile"/>
        <s v="consumer electronics|government and military|hardware|software|transportation"/>
        <s v="biotechnology|data and analytics|health care|sports"/>
        <s v="community and lifestyle|design|hardware|internet services|software"/>
        <s v="internet services|media and entertainment|mobile|music and audio|platforms|software"/>
        <s v="content and publishing|media and entertainment|mobile|sales and marketing|software"/>
        <s v="commerce and shopping|data and analytics|design|information technology|mobile|software"/>
        <s v="apps|internet services|sales and marketing|software"/>
        <s v="advertising|financial services|payments|sales and marketing|software"/>
        <s v="commerce and shopping|information technology|internet services|privacy and security|sales and marketing"/>
        <s v="mobile|platforms|software|travel and tourism"/>
        <s v="data and analytics|mobile|privacy and security|software"/>
        <s v="data and analytics|financial services|health care|payments"/>
        <s v="financial services|lending and investments|payments|professional services|software"/>
        <s v="financial services|information technology|payments|professional services|sales and marketing|software"/>
        <s v="consumer electronics|hardware|health care|internet services|media and entertainment"/>
        <s v="data and analytics|design|financial services|lending and investments|science and engineering|software"/>
        <s v="data and analytics|financial services|internet services|lending and investments|mobile|navigation and mapping|payments"/>
        <s v="content and publishing|education|internet services|media and entertainment|mobile|video"/>
        <s v="administrative services|education|mobile"/>
        <s v="community and lifestyle|government and military|privacy and security|professional services|sales and marketing"/>
        <s v="commerce and shopping|data and analytics|information technology|internet services|messaging and telecommunications|science and engineering|software"/>
        <s v="commerce and shopping|consumer electronics|consumer goods|data and analytics|hardware|internet services|mobile|software"/>
        <s v="data and analytics|hardware|internet services|media and entertainment|mobile|navigation and mapping|software|video"/>
        <s v="apps|energy|software"/>
        <s v="advertising|data and analytics|design|information technology|mobile|sales and marketing"/>
        <s v="commerce and shopping|data and analytics|internet services|media and entertainment|mobile|navigation and mapping"/>
        <s v="data and analytics|health care|information technology|internet services|mobile"/>
        <s v="content and publishing|media and entertainment|sales and marketing|video"/>
        <s v="events|information technology|internet services|media and entertainment|mobile|software"/>
        <s v="internet services|mobile|platforms|software|sports"/>
        <s v="media and entertainment|science and engineering|software"/>
        <s v="advertising|apps|consumer electronics|hardware|sales and marketing|software"/>
        <s v="energy|hardware|science and engineering"/>
        <s v="hardware|information technology|internet services|professional services|software"/>
        <s v="events|media and entertainment|music and audio|natural resources"/>
        <s v="advertising|design|education|sales and marketing"/>
        <s v="apps|consumer goods|manufacturing|software"/>
        <s v="health care|information technology|media and entertainment"/>
        <s v="community and lifestyle|consumer electronics|internet services|media and entertainment|real estate|sales and marketing"/>
        <s v="internet services|media and entertainment|software|transportation"/>
        <s v="advertising|commerce and shopping|data and analytics"/>
        <s v="financial services|information technology|lending and investments|real estate|software"/>
        <s v="commerce and shopping|events|internet services|media and entertainment|sales and marketing|software"/>
        <s v="data and analytics|events|internet services|media and entertainment|music and audio|navigation and mapping|software"/>
        <s v="consumer electronics|hardware|manufacturing|platforms|software"/>
        <s v="design|health care|science and engineering"/>
        <s v="advertising|data and analytics|financial services|real estate"/>
        <s v="consumer electronics|design|health care|internet services|real estate|science and engineering"/>
        <s v="apps|content and publishing|media and entertainment|mobile|music and audio|software"/>
        <s v="advertising|commerce and shopping|design"/>
        <s v="internet services|media and entertainment|mobile|music and audio|video"/>
        <s v="content and publishing|media and entertainment|navigation and mapping"/>
        <s v="government and military|natural resources"/>
        <s v="commerce and shopping|data and analytics|mobile|sales and marketing|transportation"/>
        <s v="apps|data and analytics|hardware|internet services|science and engineering|software"/>
        <s v="gaming|government and military|sports"/>
        <s v="financial services|professional services|real estate"/>
        <s v="data and analytics|design|information technology|internet services|messaging and telecommunications|mobile|software"/>
        <s v="apps|data and analytics|financial services|lending and investments|payments|software"/>
        <s v="events|internet services|media and entertainment|mobile|music and audio|platforms|software"/>
        <s v="energy|financial services|lending and investments|natural resources"/>
        <s v="advertising|community and lifestyle|internet services|media and entertainment|mobile|sales and marketing"/>
        <s v="education|hardware|media and entertainment|music and audio"/>
        <s v="government and military|manufacturing|privacy and security"/>
        <s v="financial services|gaming|sports"/>
        <s v="hardware|sales and marketing|software"/>
        <s v="data and analytics|media and entertainment|software|transportation|video"/>
        <s v="commerce and shopping|data and analytics|information technology|internet services|sales and marketing|software"/>
        <s v="commerce and shopping|content and publishing|media and entertainment|mobile|video"/>
        <s v="data and analytics|financial services|gaming|hardware|science and engineering|software"/>
        <s v="apps|commerce and shopping|hardware|mobile|sales and marketing|software"/>
        <s v="commerce and shopping|government and military|internet services|privacy and security"/>
        <s v="commerce and shopping|community and lifestyle|design|mobile"/>
        <s v="commerce and shopping|consumer electronics|hardware|mobile|platforms|software"/>
        <s v="community and lifestyle|internet services|sales and marketing"/>
        <s v="data and analytics|manufacturing|science and engineering|software|transportation"/>
        <s v="natural resources|sustainability|travel and tourism"/>
        <s v="apps|financial services|mobile|payments|professional services|software"/>
        <s v="commerce and shopping|content and publishing|media and entertainment|real estate"/>
        <s v="consumer electronics|hardware|health care|information technology|mobile|platforms|science and engineering|software"/>
        <s v="apps|data and analytics|internet services|mobile|software|transportation"/>
        <s v="data and analytics|design|hardware|information technology|internet services|mobile|software"/>
        <s v="professional services|software|sports"/>
        <s v="advertising|design|gaming|media and entertainment|sales and marketing|science and engineering"/>
        <s v="content and publishing|government and military|media and entertainment|privacy and security|professional services"/>
        <s v="advertising|consumer electronics|hardware|sales and marketing|software"/>
        <s v="advertising|design|education|food and beverage|internet services|media and entertainment|music and audio|sales and marketing|travel and tourism"/>
        <s v="internet services|software|sports|travel and tourism"/>
        <s v="community and lifestyle|health care|mobile|sales and marketing"/>
        <s v="consumer electronics|data and analytics|hardware|manufacturing"/>
        <s v="data and analytics|design|financial services|information technology|professional services|software"/>
        <s v="consumer electronics|consumer goods|hardware|transportation"/>
        <s v="gaming|health care|software"/>
        <s v="data and analytics|health care|travel and tourism"/>
        <s v="hardware|internet services|mobile|navigation and mapping"/>
        <s v="commerce and shopping|community and lifestyle|food and beverage|mobile"/>
        <s v="commerce and shopping|community and lifestyle|health care|information technology|sales and marketing|sports"/>
        <s v="consumer electronics|financial services|hardware|internet services|lending and investments"/>
        <s v="education|health care|information technology|mobile|software|sports"/>
        <s v="events|financial services|internet services|media and entertainment|music and audio|sports"/>
        <s v="biotechnology|consumer electronics|data and analytics|hardware|health care|science and engineering|sports"/>
        <s v="apps|commerce and shopping|food and beverage|hardware|software"/>
        <s v="administrative services|hardware"/>
        <s v="financial services|privacy and security|real estate"/>
        <s v="advertising|community and lifestyle|internet services|sales and marketing"/>
        <s v="biotechnology|data and analytics|health care|science and engineering|sports"/>
        <s v="consumer electronics|consumer goods|data and analytics|financial services|government and military|hardware|lending and investments|science and engineering"/>
        <s v="data and analytics|design|education|science and engineering|software"/>
        <s v="content and publishing|data and analytics|design|information technology|internet services|media and entertainment|software"/>
        <s v="administrative services|advertising|data and analytics|sales and marketing"/>
        <s v="energy|hardware|manufacturing|science and engineering"/>
        <s v="consumer electronics|hardware|internet services|manufacturing|real estate"/>
        <s v="media and entertainment|mobile|music and audio|platforms|software|sports"/>
        <s v="community and lifestyle|manufacturing|real estate"/>
        <s v="health care|information technology|internet services|messaging and telecommunications|transportation"/>
        <s v="commerce and shopping|hardware|manufacturing|mobile|platforms|software|travel and tourism"/>
        <s v="financial services|software|transportation"/>
        <s v="commerce and shopping|design|financial services"/>
        <s v="advertising|data and analytics|design|information technology|mobile|sales and marketing|software"/>
        <s v="energy|food and beverage|sustainability|travel and tourism"/>
        <s v="health care|internet services|mobile|platforms|software"/>
        <s v="community and lifestyle|data and analytics|financial services|information technology|software"/>
        <s v="data and analytics|health care|information technology|internet services|privacy and security"/>
        <s v="food and beverage|hardware|science and engineering|software|travel and tourism"/>
        <s v="events|information technology|media and entertainment|mobile|sales and marketing|software"/>
        <s v="media and entertainment|mobile|software"/>
        <s v="advertising|data and analytics|health care|sales and marketing"/>
        <s v="consumer electronics|consumer goods|hardware|health care|manufacturing|mobile|science and engineering|transportation"/>
        <s v="content and publishing|education"/>
        <s v="biotechnology|data and analytics|mobile|privacy and security|science and engineering|software"/>
        <s v="data and analytics|events|media and entertainment"/>
        <s v="community and lifestyle|consumer electronics|consumer goods|hardware|real estate|sales and marketing|transportation"/>
        <s v="community and lifestyle|health care|internet services|sales and marketing"/>
        <s v="consumer electronics|hardware|health care|sales and marketing|software"/>
        <s v="advertising|data and analytics|financial services|internet services|mobile|navigation and mapping|payments|sales and marketing|software"/>
        <s v="consumer electronics|hardware|mobile|science and engineering|software"/>
        <s v="consumer electronics|consumer goods|hardware|sales and marketing|science and engineering|software"/>
        <s v="commerce and shopping|data and analytics|financial services|mobile|payments"/>
        <s v="biotechnology|consumer goods|data and analytics|science and engineering"/>
        <s v="apps|content and publishing|media and entertainment|mobile|platforms|software|video"/>
        <s v="government and military|mobile|privacy and security|software"/>
        <s v="internet services|media and entertainment|mobile|sports"/>
        <s v="events|media and entertainment|music and audio|software"/>
        <s v="information technology|media and entertainment|real estate"/>
        <s v="consumer electronics|data and analytics|hardware"/>
        <s v="education|manufacturing"/>
        <s v="content and publishing|information technology|media and entertainment|privacy and security|sales and marketing"/>
        <s v="data and analytics|internet services|mobile|navigation and mapping|platforms|software"/>
        <s v="data and analytics|design|internet services|navigation and mapping"/>
        <s v="agriculture and farming|biotechnology|energy|science and engineering"/>
        <s v="commerce and shopping|data and analytics|real estate|software"/>
        <s v="financial services|internet services|lending and investments|media and entertainment|mobile"/>
        <s v="apps|education|software|sports"/>
        <s v="agriculture and farming|commerce and shopping|community and lifestyle|food and beverage|sales and marketing"/>
        <s v="content and publishing|media and entertainment|transportation"/>
        <s v="community and lifestyle|sales and marketing|software"/>
        <s v="advertising|internet services|professional services|sales and marketing"/>
        <s v="data and analytics|food and beverage|information technology|sales and marketing|software|travel and tourism"/>
        <s v="education|internet services|media and entertainment|mobile|music and audio"/>
        <s v="events|financial services|media and entertainment|music and audio"/>
        <s v="community and lifestyle|design|internet services|sales and marketing"/>
        <s v="apps|community and lifestyle|internet services|media and entertainment|mobile|platforms|professional services|software"/>
        <s v="content and publishing|health care|media and entertainment"/>
        <s v="commerce and shopping|hardware|sales and marketing|software|travel and tourism"/>
        <s v="commerce and shopping|hardware|natural resources|software"/>
        <s v="science and engineering|software|transportation"/>
        <s v="commerce and shopping|financial services|media and entertainment|music and audio"/>
        <s v="consumer electronics|hardware|mobile|navigation and mapping|transportation"/>
        <s v="consumer electronics|design|hardware|media and entertainment|mobile"/>
        <s v="commerce and shopping|financial services|payments|sales and marketing"/>
        <s v="food and beverage|manufacturing|sustainability"/>
        <s v="advertising|apps|data and analytics|internet services|media and entertainment|sales and marketing|science and engineering|software"/>
        <s v="financial services|internet services|lending and investments|payments|software"/>
        <s v="education|financial services|lending and investments|software"/>
        <s v="advertising|hardware|information technology|mobile|sales and marketing|software"/>
        <s v="commerce and shopping|community and lifestyle|financial services|internet services"/>
        <s v="commerce and shopping|consumer electronics|consumer goods|hardware|transportation"/>
        <s v="data and analytics|information technology|internet services|media and entertainment|privacy and security|software|video"/>
        <s v="agriculture and farming|consumer goods|energy|sustainability"/>
        <s v="apps|information technology|internet services|sales and marketing|software"/>
        <s v="content and publishing|media and entertainment|music and audio|transportation"/>
        <s v="consumer electronics|design|gaming|hardware"/>
        <s v="consumer electronics|data and analytics|hardware|information technology|internet services|messaging and telecommunications|mobile|science and engineering|software"/>
        <s v="data and analytics|hardware|internet services|mobile|navigation and mapping|transportation"/>
        <s v="commerce and shopping|data and analytics|mobile|sales and marketing"/>
        <s v="advertising|financial services|internet services|mobile|payments|sales and marketing|software"/>
        <s v="community and lifestyle|hardware|health care|mobile|software"/>
        <s v="community and lifestyle|content and publishing|media and entertainment|mobile"/>
        <s v="advertising|community and lifestyle|media and entertainment|sales and marketing"/>
        <s v="information technology|internet services|professional services|software|transportation"/>
        <s v="commerce and shopping|information technology|internet services|messaging and telecommunications|travel and tourism"/>
        <s v="commerce and shopping|content and publishing|data and analytics|internet services|media and entertainment|video"/>
        <s v="data and analytics|design|health care|manufacturing"/>
        <s v="commerce and shopping|consumer goods|media and entertainment"/>
        <s v="government and military|hardware|internet services|mobile|science and engineering|software"/>
        <s v="commerce and shopping|gaming|internet services"/>
        <s v="commerce and shopping|financial services|internet services|payments|software"/>
        <s v="consumer electronics|consumer goods|design|hardware|software"/>
        <s v="commerce and shopping|content and publishing|internet services|media and entertainment|mobile"/>
        <s v="design|education|media and entertainment|music and audio"/>
        <s v="apps|health care|media and entertainment|mobile|software"/>
        <s v="data and analytics|education|health care|information technology|mobile|software"/>
        <s v="commerce and shopping|data and analytics|health care|information technology"/>
        <s v="apps|mobile|platforms|professional services|software"/>
        <s v="data and analytics|mobile|sales and marketing|travel and tourism"/>
        <s v="commerce and shopping|information technology|mobile|professional services"/>
        <s v="health care|information technology|internet services|mobile|software"/>
        <s v="consumer electronics|hardware|manufacturing|sales and marketing|software"/>
        <s v="commerce and shopping|data and analytics|media and entertainment|sales and marketing|software"/>
        <s v="hardware|information technology|mobile|privacy and security|software"/>
        <s v="data and analytics|design|gaming|information technology|software"/>
        <s v="energy|financial services"/>
        <s v="energy|manufacturing|natural resources|sustainability|transportation"/>
        <s v="biotechnology|data and analytics|hardware|media and entertainment|mobile|music and audio|science and engineering|software"/>
        <s v="gaming|health care|software|sustainability|transportation|travel and tourism"/>
        <s v="commerce and shopping|community and lifestyle|events|food and beverage"/>
        <s v="data and analytics|information technology|software|transportation"/>
        <s v="consumer electronics|consumer goods|hardware|privacy and security|science and engineering"/>
        <s v="administrative services|hardware|sales and marketing"/>
        <s v="education|financial services|internet services|lending and investments|mobile|software"/>
        <s v="advertising|data and analytics|events|media and entertainment|sales and marketing"/>
        <s v="consumer electronics|hardware|internet services|mobile|software|sustainability"/>
        <s v="advertising|content and publishing|events|media and entertainment|sales and marketing"/>
        <s v="commerce and shopping|hardware|mobile|professional services|software"/>
        <s v="education|events|information technology|media and entertainment"/>
        <s v="apps|financial services|information technology|internet services|messaging and telecommunications|mobile|payments|software"/>
        <s v="consumer electronics|hardware|internet services|media and entertainment"/>
        <s v="commerce and shopping|food and beverage|hardware|software|transportation|travel and tourism"/>
        <s v="content and publishing|hardware|information technology|internet services|media and entertainment"/>
        <s v="hardware|information technology|internet services|messaging and telecommunications|mobile|platforms|software"/>
        <s v="apps|consumer electronics|hardware|internet services|mobile|real estate|software"/>
        <s v="apps|internet services|mobile|professional services|software"/>
        <s v="advertising|commerce and shopping|internet services|sales and marketing|transportation"/>
        <s v="administrative services|content and publishing|education|media and entertainment|sports"/>
        <s v="education|gaming|information technology|internet services|privacy and security|software"/>
        <s v="information technology|internet services|media and entertainment|mobile|software"/>
        <s v="content and publishing|data and analytics|events|internet services|media and entertainment|software|video"/>
        <s v="data and analytics|financial services|hardware|internet services|mobile|software"/>
        <s v="commerce and shopping|design|information technology|internet services|messaging and telecommunications"/>
        <s v="apps|commerce and shopping|design|hardware|software"/>
        <s v="apps|content and publishing|media and entertainment|sales and marketing|software"/>
        <s v="data and analytics|design|internet services|media and entertainment|sales and marketing|software"/>
        <s v="information technology|internet services|sales and marketing|software|transportation"/>
        <s v="consumer electronics|hardware|internet services|media and entertainment|mobile|platforms|software"/>
        <s v="community and lifestyle|data and analytics|events|media and entertainment|mobile|platforms|science and engineering|software"/>
        <s v="events|financial services|hardware|lending and investments|media and entertainment|mobile|science and engineering|software"/>
        <s v="financial services|health care|information technology|mobile|payments|software"/>
        <s v="advertising|community and lifestyle|professional services"/>
        <s v="commerce and shopping|financial services|natural resources"/>
        <s v="content and publishing|media and entertainment|mobile|music and audio|software"/>
        <s v="hardware|navigation and mapping|science and engineering|software|transportation"/>
        <s v="design|financial services|lending and investments|manufacturing"/>
        <s v="design|internet services|sales and marketing|software"/>
        <s v="consumer goods|gaming"/>
        <s v="apps|community and lifestyle|hardware|science and engineering|software"/>
        <s v="apps|commerce and shopping|education|financial services|internet services|media and entertainment|payments|software"/>
        <s v="consumer electronics|hardware|information technology|internet services|mobile|software"/>
        <s v="advertising|commerce and shopping|data and analytics|hardware|information technology|sales and marketing|software"/>
        <s v="community and lifestyle|internet services|sports"/>
        <s v="consumer electronics|data and analytics|hardware|manufacturing|software"/>
        <s v="advertising|commerce and shopping|community and lifestyle|data and analytics|design|mobile|sales and marketing"/>
        <s v="data and analytics|food and beverage|internet services|media and entertainment|navigation and mapping|travel and tourism|video"/>
        <s v="commerce and shopping|energy|internet services|sustainability"/>
        <s v="consumer goods|content and publishing|events|health care|media and entertainment|mobile|platforms|software"/>
        <s v="data and analytics|design|hardware|information technology|sales and marketing|software|transportation"/>
        <s v="apps|government and military|software"/>
        <s v="data and analytics|financial services|lending and investments|science and engineering|software|travel and tourism"/>
        <s v="community and lifestyle|internet services|software"/>
        <s v="administrative services|commerce and shopping|information technology|internet services|messaging and telecommunications"/>
        <s v="information technology|payments|software"/>
        <s v="apps|commerce and shopping|community and lifestyle|design|mobile|software"/>
        <s v="commerce and shopping|data and analytics|information technology|science and engineering|software"/>
        <s v="commerce and shopping|hardware|software|travel and tourism"/>
        <s v="administrative services|apps|information technology|software|transportation"/>
        <s v="data and analytics|internet services|mobile|navigation and mapping|sales and marketing"/>
        <s v="data and analytics|health care|information technology|internet services|messaging and telecommunications|mobile|software"/>
        <s v="community and lifestyle|education|internet services|media and entertainment|sales and marketing"/>
        <s v="advertising|travel and tourism"/>
        <s v="apps|data and analytics|media and entertainment|music and audio|software"/>
        <s v="advertising|internet services|platforms|sales and marketing|software"/>
        <s v="community and lifestyle|design|sports"/>
        <s v="community and lifestyle|internet services|media and entertainment|sales and marketing|travel and tourism"/>
        <s v="advertising|internet services|sales and marketing|transportation"/>
        <s v="information technology|internet services|mobile|platforms|sales and marketing|software"/>
        <s v="consumer electronics|consumer goods|data and analytics|hardware|mobile|science and engineering|software"/>
        <s v="financial services|lending and investments|media and entertainment|professional services|software"/>
        <s v="content and publishing|media and entertainment|science and engineering|software"/>
        <s v="energy|hardware|information technology|internet services|software|sustainability"/>
        <s v="energy|food and beverage|health care"/>
        <s v="advertising|media and entertainment|mobile|platforms|sales and marketing|software"/>
        <s v="apps|information technology|internet services|media and entertainment|messaging and telecommunications|mobile|platforms|software|video"/>
        <s v="advertising|commerce and shopping|content and publishing|information technology|internet services|media and entertainment|messaging and telecommunications|music and audio|sales and marketing|video"/>
        <s v="events|media and entertainment|mobile|video"/>
        <s v="community and lifestyle|mobile|platforms|software"/>
        <s v="commerce and shopping|content and publishing|education|media and entertainment"/>
        <s v="consumer electronics|hardware|information technology|mobile|privacy and security"/>
        <s v="commerce and shopping|financial services|gaming|lending and investments|mobile"/>
        <s v="data and analytics|financial services|sports|transportation"/>
        <s v="advertising|commerce and shopping|education|sales and marketing|software"/>
        <s v="content and publishing|gaming|hardware|media and entertainment|software"/>
        <s v="consumer electronics|hardware|manufacturing|natural resources|sustainability"/>
        <s v="information technology|internet services|media and entertainment|messaging and telecommunications|mobile|software"/>
        <s v="apps|consumer electronics|gaming|hardware|mobile|software"/>
        <s v="data and analytics|internet services|mobile|science and engineering|software"/>
        <s v="commerce and shopping|health care|internet services|sports"/>
        <s v="apps|commerce and shopping|content and publishing|media and entertainment|software"/>
        <s v="content and publishing|hardware|media and entertainment"/>
        <s v="commerce and shopping|hardware|information technology|internet services|mobile|sales and marketing|software"/>
        <s v="consumer electronics|government and military|hardware|manufacturing|privacy and security"/>
        <s v="biotechnology|data and analytics|health care|internet services|software"/>
        <s v="agriculture and farming|commerce and shopping|internet services|mobile"/>
        <s v="data and analytics|education|information technology|software"/>
        <s v="apps|consumer electronics|design|hardware|manufacturing|software"/>
        <s v="content and publishing|data and analytics|hardware|information technology|internet services|media and entertainment|messaging and telecommunications|mobile|software|video"/>
        <s v="commerce and shopping|financial services|internet services|payments|transportation"/>
        <s v="data and analytics|design|financial services|internet services"/>
        <s v="commerce and shopping|community and lifestyle|consumer goods|food and beverage"/>
        <s v="community and lifestyle|education|financial services|information technology|professional services"/>
        <s v="agriculture and farming|data and analytics|food and beverage"/>
        <s v="commerce and shopping|community and lifestyle|design|manufacturing"/>
        <s v="content and publishing|data and analytics|information technology|media and entertainment|mobile|platforms|privacy and security|software|video"/>
        <s v="commerce and shopping|financial services|payments|professional services|software"/>
        <s v="apps|community and lifestyle|media and entertainment|software"/>
        <s v="community and lifestyle|gaming|health care|software|sports"/>
        <s v="community and lifestyle|professional services|sports"/>
        <s v="content and publishing|hardware|media and entertainment|mobile|platforms|software"/>
        <s v="data and analytics|internet services|science and engineering|software|travel and tourism"/>
        <s v="community and lifestyle|hardware|natural resources"/>
        <s v="education|information technology|internet services|messaging and telecommunications|software"/>
        <s v="financial services|information technology|mobile|payments|privacy and security"/>
        <s v="advertising|manufacturing|sales and marketing"/>
        <s v="community and lifestyle|internet services|media and entertainment|mobile|platforms|software"/>
        <s v="information technology|internet services|media and entertainment|professional services"/>
        <s v="commerce and shopping|education|financial services|media and entertainment"/>
        <s v="content and publishing|food and beverage|internet services|media and entertainment"/>
        <s v="hardware|health care|transportation"/>
        <s v="apps|natural resources|software"/>
        <s v="financial services|health care|internet services|lending and investments|media and entertainment|software"/>
        <s v="content and publishing|health care|media and entertainment|video"/>
        <s v="data and analytics|information technology|internet services|media and entertainment"/>
        <s v="information technology|internet services|messaging and telecommunications|mobile|platforms|software"/>
        <s v="data and analytics|design|information technology|internet services|media and entertainment|messaging and telecommunications"/>
        <s v="advertising|information technology|internet services|media and entertainment|mobile|privacy and security|sales and marketing"/>
        <s v="apps|data and analytics|hardware|internet services|navigation and mapping|software"/>
        <s v="internet services|navigation and mapping"/>
        <s v="hardware|health care|manufacturing"/>
        <s v="commerce and shopping|consumer goods|media and entertainment|video"/>
        <s v="content and publishing|internet services|media and entertainment|sales and marketing|software"/>
        <s v="data and analytics|education|professional services"/>
        <s v="energy|information technology|real estate|software|sustainability"/>
        <s v="commerce and shopping|hardware|software|transportation"/>
        <s v="education|financial services|lending and investments|mobile|sales and marketing"/>
        <s v="hardware|media and entertainment|mobile"/>
        <s v="community and lifestyle|education|software|sports"/>
        <s v="clothing and apparel|commerce and shopping"/>
        <s v="community and lifestyle|health care|internet services|sports"/>
        <s v="commerce and shopping|hardware|health care|software|sports"/>
        <s v="manufacturing|natural resources|sports"/>
        <s v="advertising|commerce and shopping|financial services|mobile|payments|sales and marketing|software"/>
        <s v="data and analytics|energy|financial services|professional services|sustainability"/>
        <s v="apps|content and publishing|information technology|internet services|media and entertainment|messaging and telecommunications|music and audio|privacy and security|software|video"/>
        <s v="content and publishing|hardware|internet services|media and entertainment|mobile|software"/>
        <s v="apps|content and publishing|information technology|internet services|media and entertainment|messaging and telecommunications|software|sports"/>
        <s v="content and publishing|data and analytics|internet services|media and entertainment|mobile|platforms|sales and marketing|software"/>
        <s v="data and analytics|energy|natural resources|sustainability"/>
        <s v="administrative services|internet services|media and entertainment"/>
        <s v="gaming|health care"/>
        <s v="commerce and shopping|internet services|sustainability|travel and tourism"/>
        <s v="consumer electronics|hardware|media and entertainment|mobile|music and audio|platforms|software"/>
        <s v="consumer electronics|energy|information technology|real estate"/>
        <s v="consumer electronics|data and analytics|hardware|media and entertainment|software|video"/>
        <s v="information technology|science and engineering|sustainability"/>
        <s v="data and analytics|internet services|navigation and mapping|real estate"/>
        <s v="apps|consumer electronics|data and analytics|hardware|information technology|sales and marketing|software"/>
        <s v="information technology|internet services|media and entertainment|music and audio"/>
        <s v="administrative services|education|financial services|software"/>
        <s v="energy|internet services|science and engineering|sustainability"/>
        <s v="data and analytics|food and beverage|health care"/>
        <s v="food and beverage|natural resources"/>
        <s v="design|mobile"/>
        <s v="financial services|internet services|sales and marketing"/>
        <s v="content and publishing|internet services|media and entertainment|mobile|real estate|video"/>
        <s v="design|food and beverage"/>
        <s v="apps|consumer goods|health care|software"/>
        <s v="data and analytics|design|health care|information technology"/>
        <s v="commerce and shopping|financial services|gaming"/>
        <s v="consumer electronics|financial services|hardware|internet services|mobile|payments|platforms|sales and marketing|software"/>
        <s v="data and analytics|education|gaming|mobile"/>
        <s v="commerce and shopping|data and analytics|mobile|software"/>
        <s v="apps|community and lifestyle|internet services|media and entertainment|mobile|platforms|software"/>
        <s v="commerce and shopping|consumer goods|design|internet services|media and entertainment|sales and marketing"/>
        <s v="commerce and shopping|financial services|lending and investments|mobile"/>
        <s v="apps|consumer electronics|hardware|health care|internet services|mobile|software"/>
        <s v="financial services|health care|information technology|lending and investments|payments|privacy and security|professional services|software"/>
        <s v="community and lifestyle|internet services|real estate"/>
        <s v="events|internet services|media and entertainment|professional services"/>
        <s v="food and beverage|health care|internet services"/>
        <s v="advertising|data and analytics|information technology|internet services"/>
        <s v="apps|commerce and shopping|community and lifestyle|content and publishing|events|media and entertainment|mobile|platforms|software"/>
        <s v="advertising|data and analytics|gaming|information technology|sales and marketing|software"/>
        <s v="consumer goods|design|manufacturing|media and entertainment"/>
        <s v="apps|information technology|software|transportation"/>
        <s v="financial services|information technology|lending and investments|mobile|payments"/>
        <s v="commerce and shopping|hardware|information technology|mobile|sales and marketing|software|transportation"/>
        <s v="commerce and shopping|design|real estate|sales and marketing"/>
        <s v="data and analytics|food and beverage|internet services|navigation and mapping|transportation"/>
        <s v="financial services|information technology|internet services|payments|sales and marketing|software"/>
        <s v="sports|sustainability"/>
        <s v="data and analytics|energy|information technology|software"/>
        <s v="commerce and shopping|consumer goods|design|sustainability"/>
        <s v="advertising|apps|data and analytics|internet services|media and entertainment|sales and marketing|software"/>
        <s v="professional services|real estate|sales and marketing"/>
        <s v="commerce and shopping|media and entertainment|professional services"/>
        <s v="internet services|media and entertainment|sustainability"/>
        <s v="administrative services|commerce and shopping|software"/>
        <s v="apps|financial services|internet services|media and entertainment|mobile|payments|software"/>
        <s v="data and analytics|design|education|financial services|information technology"/>
        <s v="consumer electronics|hardware|manufacturing|natural resources"/>
        <s v="data and analytics|design|mobile|real estate"/>
        <s v="apps|information technology|mobile|platforms|software"/>
        <s v="apps|events|internet services|media and entertainment|sales and marketing|software"/>
        <s v="energy|information technology|natural resources|privacy and security"/>
        <s v="apps|energy|natural resources|software"/>
        <s v="information technology|internet services|transportation"/>
        <s v="government and military|health care|sports"/>
        <s v="data and analytics|internet services|media and entertainment|mobile|navigation and mapping"/>
        <s v="commerce and shopping|content and publishing|information technology|internet services|media and entertainment|privacy and security|software|video"/>
        <s v="manufacturing|navigation and mapping|science and engineering"/>
        <s v="content and publishing|data and analytics|internet services|media and entertainment|mobile|software|video"/>
        <s v="information technology|internet services|media and entertainment|privacy and security|professional services"/>
        <s v="food and beverage|internet services|manufacturing"/>
        <s v="information technology|internet services|media and entertainment|messaging and telecommunications|mobile|music and audio|software"/>
        <s v="apps|education|mobile|software|travel and tourism"/>
        <s v="advertising|information technology|internet services|media and entertainment|privacy and security|sales and marketing"/>
        <s v="design|education|mobile|platforms|software"/>
        <s v="apps|commerce and shopping|internet services|mobile|software|travel and tourism"/>
        <s v="consumer electronics|design|hardware|internet services|science and engineering|software"/>
        <s v="apps|internet services|privacy and security|software"/>
        <s v="commerce and shopping|government and military|mobile"/>
        <s v="advertising|events|hardware|internet services|media and entertainment|messaging and telecommunications|real estate|sales and marketing|software"/>
        <s v="financial services|payments|real estate|software"/>
        <s v="education|internet services|media and entertainment|mobile|professional services"/>
        <s v="hardware|health care|mobile|platforms|real estate|software"/>
        <s v="consumer electronics|data and analytics|hardware|real estate|software"/>
        <s v="advertising|commerce and shopping|data and analytics|internet services|mobile|navigation and mapping|sales and marketing"/>
        <s v="content and publishing|data and analytics|hardware|internet services|manufacturing|media and entertainment|mobile|navigation and mapping|software|video"/>
        <s v="education|hardware|manufacturing|science and engineering|software"/>
        <s v="content and publishing|gaming|media and entertainment|sales and marketing"/>
        <s v="data and analytics|design|information technology|internet services|privacy and security"/>
        <s v="commerce and shopping|information technology|internet services|media and entertainment|sales and marketing|software|video"/>
        <s v="design|gaming|media and entertainment|mobile|video"/>
        <s v="commerce and shopping|community and lifestyle|internet services|mobile"/>
        <s v="commerce and shopping|energy|transportation"/>
        <s v="financial services|information technology|internet services|media and entertainment|messaging and telecommunications|mobile|payments|sales and marketing|software|video"/>
        <s v="manufacturing|media and entertainment|privacy and security|video"/>
        <s v="consumer goods|gaming|hardware|mobile|platforms|science and engineering|software"/>
        <s v="education|financial services|hardware|lending and investments|mobile"/>
        <s v="data and analytics|information technology|natural resources|science and engineering"/>
        <s v="content and publishing|education|media and entertainment|video"/>
        <s v="health care|internet services|software|sports"/>
        <s v="internet services|media and entertainment|mobile|sales and marketing|software"/>
        <s v="apps|information technology|manufacturing|science and engineering|software"/>
        <s v="apps|education|professional services|software"/>
        <s v="apps|financial services|information technology|internet services|software"/>
        <s v="data and analytics|internet services|messaging and telecommunications|navigation and mapping|software"/>
        <s v="commerce and shopping|community and lifestyle|health care"/>
        <s v="commerce and shopping|hardware|information technology|software"/>
        <s v="information technology|media and entertainment|professional services|real estate|software|video"/>
        <s v="hardware|manufacturing|science and engineering|sustainability"/>
        <s v="data and analytics|health care|information technology|software|travel and tourism"/>
        <s v="community and lifestyle|education|internet services|media and entertainment"/>
        <s v="commerce and shopping|consumer electronics|hardware|internet services|sales and marketing|science and engineering|software"/>
        <s v="commerce and shopping|internet services|manufacturing|science and engineering"/>
        <s v="advertising|apps|health care|media and entertainment|sales and marketing|software|sports"/>
        <s v="energy|gaming|sustainability"/>
        <s v="data and analytics|design|information technology|internet services|mobile|software"/>
        <s v="commerce and shopping|financial services|information technology|internet services|messaging and telecommunications"/>
        <s v="hardware|media and entertainment|science and engineering"/>
        <s v="consumer electronics|hardware|media and entertainment|music and audio|software|transportation"/>
        <s v="advertising|sales and marketing|software|travel and tourism"/>
        <s v="financial services|internet services|mobile|sales and marketing"/>
        <s v="information technology|internet services|messaging and telecommunications|mobile|sales and marketing|software"/>
        <s v="data and analytics|media and entertainment|mobile|software|video"/>
        <s v="consumer electronics|internet services|real estate|software"/>
        <s v="commerce and shopping|data and analytics|hardware|internet services|mobile|sales and marketing|science and engineering|software"/>
        <s v="energy|government and military|sustainability"/>
        <s v="commerce and shopping|financial services|food and beverage|mobile|payments|software"/>
        <s v="education|internet services|media and entertainment|mobile"/>
        <s v="education|health care|internet services"/>
        <s v="financial services|gaming|payments|software|sports"/>
        <s v="consumer electronics|consumer goods|content and publishing|hardware|media and entertainment|software"/>
        <s v="data and analytics|health care|information technology|software|transportation"/>
        <s v="commerce and shopping|health care|natural resources|sustainability"/>
        <s v="advertising|data and analytics|media and entertainment|music and audio|sales and marketing|science and engineering|software"/>
        <s v="consumer electronics|hardware|internet services|software|transportation"/>
        <s v="hardware|navigation and mapping|real estate"/>
        <s v="commerce and shopping|education|health care|mobile|sports"/>
        <s v="content and publishing|events|financial services|internet services|lending and investments|media and entertainment"/>
        <s v="content and publishing|internet services|media and entertainment|sports"/>
        <s v="clothing and apparel|manufacturing|science and engineering"/>
        <s v="data and analytics|internet services|mobile|navigation and mapping|software|transportation"/>
        <s v="manufacturing|mobile|software"/>
        <s v="information technology|internet services|media and entertainment|privacy and security|sales and marketing"/>
        <s v="consumer electronics|financial services|hardware|media and entertainment|music and audio|software"/>
        <s v="biotechnology|energy|information technology|science and engineering"/>
        <s v="energy|hardware|information technology|internet services|sustainability"/>
        <s v="content and publishing|privacy and security"/>
        <s v="apps|hardware|information technology|internet services|messaging and telecommunications|mobile|platforms|software"/>
        <s v="content and publishing|media and entertainment|mobile|platforms|sales and marketing|software"/>
        <s v="advertising|financial services|lending and investments|mobile|sales and marketing"/>
        <s v="content and publishing|data and analytics|financial services|hardware|software"/>
        <s v="commerce and shopping|hardware|information technology|internet services|privacy and security|sales and marketing|software"/>
        <s v="advertising|data and analytics|internet services|mobile|navigation and mapping"/>
        <s v="biotechnology|data and analytics|manufacturing|science and engineering"/>
        <s v="information technology|media and entertainment|privacy and security|professional services|video"/>
        <s v="information technology|privacy and security|science and engineering|software"/>
        <s v="apps|commerce and shopping|consumer electronics|real estate|software"/>
        <s v="internet services|mobile|sustainability"/>
        <s v="community and lifestyle|information technology|mobile|software"/>
        <s v="apps|community and lifestyle|gaming|internet services|media and entertainment|mobile|sales and marketing|software"/>
        <s v="financial services|hardware|payments|privacy and security|software"/>
        <s v="consumer electronics|gaming|hardware|platforms"/>
        <s v="community and lifestyle|sales and marketing|sports"/>
        <s v="financial services|internet services|mobile|payments"/>
        <s v="health care|information technology|science and engineering"/>
        <s v="commerce and shopping|events|internet services|media and entertainment|mobile"/>
        <s v="commerce and shopping|data and analytics|design|hardware|mobile|software"/>
        <s v="advertising|internet services|media and entertainment|sales and marketing|travel and tourism"/>
        <s v="commerce and shopping|data and analytics|hardware|internet services|mobile|professional services|software"/>
        <s v="data and analytics|internet services|real estate|software"/>
        <s v="commerce and shopping|gaming|software"/>
        <s v="internet services|mobile|platforms|sales and marketing|software"/>
        <s v="consumer goods|energy|natural resources|sustainability"/>
        <s v="media and entertainment|music and audio|real estate"/>
        <s v="energy|manufacturing|natural resources|software|sustainability"/>
        <s v="education|internet services|media and entertainment|mobile|platforms|software"/>
        <s v="commerce and shopping|financial services|hardware|information technology|payments|software"/>
        <s v="commerce and shopping|design|health care|internet services|media and entertainment"/>
        <s v="administrative services|community and lifestyle|education|internet services|media and entertainment|professional services"/>
        <s v="government and military|software|sustainability"/>
        <s v="consumer electronics|gaming|hardware|mobile"/>
        <s v="manufacturing|professional services|transportation"/>
        <s v="information technology|internet services|media and entertainment|messaging and telecommunications|sales and marketing"/>
        <s v="apps|design|mobile|real estate|software"/>
        <s v="financial services|media and entertainment|music and audio|payments|professional services|software"/>
        <s v="health care|sales and marketing|software|sports"/>
        <s v="data and analytics|internet services|media and entertainment|mobile|professional services|software"/>
        <s v="education|hardware|information technology|software"/>
        <s v="consumer goods|content and publishing|education|media and entertainment"/>
        <s v="community and lifestyle|internet services|media and entertainment|music and audio"/>
        <s v="apps|gaming|internet services|media and entertainment|mobile|platforms|software"/>
        <s v="design|energy|natural resources|science and engineering|sustainability"/>
        <s v="financial services|media and entertainment|real estate"/>
        <s v="commerce and shopping|consumer electronics|hardware|real estate"/>
        <s v="education|financial services|information technology|internet services|messaging and telecommunications|mobile|software|travel and tourism"/>
        <s v="apps|content and publishing|data and analytics|media and entertainment|mobile|sales and marketing|software"/>
        <s v="information technology|media and entertainment|privacy and security|video"/>
        <s v="agriculture and farming|health care"/>
        <s v="education|internet services|sales and marketing|software"/>
        <s v="financial services|internet services|mobile|payments|privacy and security|software"/>
        <s v="apps|information technology|internet services|mobile|privacy and security|software"/>
        <s v="health care|natural resources"/>
        <s v="community and lifestyle|information technology|internet services|media and entertainment|mobile|music and audio"/>
        <s v="hardware|information technology|science and engineering|transportation"/>
        <s v="community and lifestyle|information technology|internet services|media and entertainment|messaging and telecommunications|mobile|software"/>
        <s v="agriculture and farming|data and analytics|software|sustainability"/>
        <s v="advertising|data and analytics|events|information technology|media and entertainment|sales and marketing|software"/>
        <s v="commerce and shopping|food and beverage|internet services|mobile"/>
        <s v="energy|hardware|real estate"/>
        <s v="commerce and shopping|sales and marketing|science and engineering|travel and tourism"/>
        <s v="biotechnology|consumer electronics|hardware|information technology|science and engineering"/>
        <s v="internet services|media and entertainment|professional services|software"/>
        <s v="data and analytics|design|sports"/>
        <s v="commerce and shopping|content and publishing|media and entertainment|sales and marketing"/>
        <s v="consumer electronics|energy|hardware|mobile|sustainability"/>
        <s v="commerce and shopping|energy|financial services|media and entertainment|music and audio|natural resources|sustainability"/>
        <s v="energy|information technology|internet services|software"/>
        <s v="data and analytics|financial services|internet services|media and entertainment|sales and marketing"/>
        <s v="design|hardware|science and engineering|transportation"/>
        <s v="data and analytics|design|information technology|internet services|real estate"/>
        <s v="commerce and shopping|financial services|health care|internet services|mobile|software"/>
        <s v="commerce and shopping|financial services|hardware|information technology|internet services|lending and investments|software"/>
        <s v="advertising|data and analytics|information technology|media and entertainment|privacy and security|sales and marketing"/>
        <s v="advertising|media and entertainment|music and audio|sales and marketing|software|video"/>
        <s v="apps|content and publishing|internet services|media and entertainment|music and audio|software|video"/>
        <s v="consumer electronics|financial services|hardware|lending and investments|mobile|payments|software"/>
        <s v="advertising|media and entertainment|music and audio|sales and marketing|software"/>
        <s v="data and analytics|information technology|privacy and security|sustainability"/>
        <s v="financial services|health care|media and entertainment"/>
        <s v="financial services|hardware|information technology|internet services|messaging and telecommunications|mobile|payments|software"/>
        <s v="financial services|information technology|internet services|lending and investments|mobile|platforms|professional services|real estate|software"/>
        <s v="commerce and shopping|community and lifestyle|content and publishing|education|internet services|media and entertainment"/>
        <s v="content and publishing|gaming|internet services|media and entertainment|sales and marketing|video"/>
        <s v="commerce and shopping|community and lifestyle|media and entertainment|sports"/>
        <s v="commerce and shopping|data and analytics|design|hardware|health care|information technology|software|sports"/>
        <s v="content and publishing|media and entertainment|music and audio|software"/>
        <s v="education|hardware|health care|information technology|internet services|software"/>
        <s v="commerce and shopping|community and lifestyle|internet services|media and entertainment|sales and marketing"/>
        <s v="events|media and entertainment|sports|travel and tourism"/>
        <s v="energy|mobile|platforms|software"/>
        <s v="content and publishing|data and analytics|internet services|media and entertainment|navigation and mapping|software"/>
        <s v="consumer electronics|hardware|media and entertainment|privacy and security|science and engineering|software|video"/>
        <s v="data and analytics|internet services|media and entertainment|mobile|travel and tourism"/>
        <s v="commerce and shopping|hardware|media and entertainment|mobile|music and audio|sports"/>
        <s v="commerce and shopping|education|hardware|health care|software"/>
        <s v="commerce and shopping|natural resources|sports|travel and tourism"/>
        <s v="advertising|content and publishing|data and analytics|internet services|media and entertainment|mobile|sales and marketing|software"/>
        <s v="hardware|information technology|internet services|media and entertainment|messaging and telecommunications|mobile|software|video"/>
        <s v="biotechnology|community and lifestyle|data and analytics|health care|internet services|media and entertainment"/>
        <s v="advertising|mobile|sales and marketing|sports"/>
        <s v="content and publishing|hardware|manufacturing|media and entertainment|science and engineering|software"/>
        <s v="data and analytics|health care|internet services|professional services|software"/>
        <s v="data and analytics|design|health care|information technology|mobile"/>
        <s v="advertising|community and lifestyle|events|media and entertainment|professional services|sales and marketing"/>
        <s v="apps|data and analytics|science and engineering|software"/>
        <s v="advertising|content and publishing|data and analytics|media and entertainment|sales and marketing|video"/>
        <s v="financial services|lending and investments|mobile|payments|professional services|software"/>
        <s v="content and publishing|food and beverage|media and entertainment|travel and tourism"/>
        <s v="commerce and shopping|financial services|gaming|internet services|media and entertainment|mobile|payments|sales and marketing|software"/>
        <s v="advertising|media and entertainment|mobile|platforms|sales and marketing|software|video"/>
        <s v="government and military|media and entertainment|video"/>
        <s v="data and analytics|financial services|lending and investments|payments|privacy and security"/>
        <s v="energy|mobile|natural resources|software"/>
        <s v="administrative services|biotechnology|science and engineering"/>
        <s v="community and lifestyle|content and publishing|internet services|media and entertainment|video"/>
        <s v="commerce and shopping|hardware|information technology|internet services|media and entertainment|messaging and telecommunications|mobile"/>
        <s v="commerce and shopping|hardware|internet services|real estate|travel and tourism"/>
        <s v="biotechnology|privacy and security|science and engineering"/>
        <s v="gaming|media and entertainment|music and audio"/>
        <s v="apps|financial services|media and entertainment|payments|software"/>
        <s v="content and publishing|events|hardware|media and entertainment"/>
        <s v="advertising|apps|information technology|internet services|media and entertainment|messaging and telecommunications|sales and marketing|software"/>
        <s v="financial services|internet services|media and entertainment|mobile|payments|software|travel and tourism"/>
        <s v="commerce and shopping|data and analytics|financial services|internet services"/>
        <s v="data and analytics|information technology|internet services|media and entertainment|messaging and telecommunications|software"/>
        <s v="hardware|manufacturing|sports"/>
        <s v="commerce and shopping|hardware|mobile|platforms|software"/>
        <s v="hardware|mobile|software|transportation"/>
        <s v="data and analytics|internet services|media and entertainment|sports"/>
        <s v="commerce and shopping|energy"/>
        <s v="apps|education|software|transportation"/>
        <s v="biotechnology|consumer electronics|data and analytics|hardware|science and engineering|software"/>
        <s v="apps|consumer goods|education|hardware|software"/>
        <s v="financial services|mobile|payments|software|transportation|travel and tourism"/>
        <s v="apps|data and analytics|health care|internet services|software"/>
        <s v="community and lifestyle|data and analytics|events|internet services|navigation and mapping"/>
        <s v="commerce and shopping|education|internet services|media and entertainment|video"/>
        <s v="data and analytics|financial services|internet services|mobile"/>
        <s v="consumer electronics|hardware|mobile|sustainability"/>
        <s v="media and entertainment|mobile|sales and marketing|software"/>
        <s v="education|food and beverage|hardware|information technology|internet services|messaging and telecommunications|software"/>
        <s v="design|media and entertainment|software|transportation|video"/>
        <s v="financial services|information technology|internet services|lending and investments"/>
        <s v="community and lifestyle|information technology|professional services|software"/>
        <s v="hardware|manufacturing|mobile"/>
        <s v="data and analytics|information technology|internet services|media and entertainment|messaging and telecommunications"/>
        <s v="consumer electronics|financial services|hardware|internet services|payments"/>
        <s v="consumer electronics|financial services|hardware|mobile|payments|software"/>
        <s v="hardware|manufacturing|real estate|software"/>
        <s v="content and publishing|financial services|lending and investments|media and entertainment"/>
        <s v="community and lifestyle|health care|information technology|media and entertainment"/>
        <s v="commerce and shopping|financial services|real estate|travel and tourism"/>
        <s v="agriculture and farming|education|health care|internet services|sports|sustainability"/>
        <s v="advertising|hardware|media and entertainment|mobile|music and audio|sales and marketing|video"/>
        <s v="data and analytics|information technology|internet services|messaging and telecommunications|software|transportation"/>
        <s v="consumer electronics|hardware|internet services|natural resources|real estate|software"/>
        <s v="advertising|data and analytics|education|information technology|internet services|software"/>
        <s v="gaming|hardware|health care|information technology|software"/>
        <s v="advertising|consumer electronics|consumer goods|hardware|sales and marketing"/>
        <s v="commerce and shopping|content and publishing|financial services|media and entertainment"/>
        <s v="advertising|community and lifestyle|internet services|media and entertainment|professional services|sales and marketing"/>
        <s v="information technology|internet services|navigation and mapping|transportation"/>
        <s v="biotechnology|government and military|manufacturing|science and engineering"/>
        <s v="commerce and shopping|consumer goods|sales and marketing"/>
        <s v="community and lifestyle|events|media and entertainment|mobile|platforms|software|travel and tourism"/>
        <s v="agriculture and farming|biotechnology|energy|science and engineering|sustainability"/>
        <s v="data and analytics|internet services|mobile|platforms|software"/>
        <s v="community and lifestyle|information technology|mobile"/>
        <s v="agriculture and farming|food and beverage|transportation"/>
        <s v="content and publishing|food and beverage"/>
        <s v="data and analytics|design|sustainability|transportation"/>
        <s v="apps|content and publishing|data and analytics|internet services|media and entertainment|navigation and mapping|software|video"/>
        <s v="energy|hardware|software|sustainability"/>
        <s v="government and military|information technology|internet services|messaging and telecommunications|privacy and security|professional services|sales and marketing"/>
        <s v="apps|data and analytics|information technology|internet services|media and entertainment|sales and marketing|software"/>
        <s v="advertising|content and publishing|design|internet services|media and entertainment|sales and marketing|sports|video"/>
        <s v="commerce and shopping|design|internet services|real estate|software"/>
        <s v="energy|mobile|software"/>
        <s v="apps|commerce and shopping|data and analytics|internet services|mobile|software"/>
        <s v="financial services|government and military|mobile|transportation"/>
        <s v="community and lifestyle|consumer goods|design|food and beverage|media and entertainment|travel and tourism"/>
        <s v="events|hardware|media and entertainment|navigation and mapping"/>
        <s v="advertising|events|internet services|media and entertainment"/>
        <s v="commerce and shopping|internet services|mobile|platforms|privacy and security|software"/>
        <s v="apps|internet services|messaging and telecommunications|mobile|professional services|software"/>
        <s v="advertising|hardware|media and entertainment|sales and marketing|software"/>
        <s v="commerce and shopping|consumer goods|design|mobile|platforms|software"/>
        <s v="commerce and shopping|design|information technology"/>
        <s v="design|manufacturing|mobile"/>
        <s v="community and lifestyle|design|internet services"/>
        <s v="apps|community and lifestyle|content and publishing|media and entertainment|software"/>
        <s v="consumer electronics|energy|hardware|natural resources"/>
        <s v="commerce and shopping|content and publishing|internet services|media and entertainment|sales and marketing|video"/>
        <s v="events|media and entertainment|mobile|sports"/>
        <s v="financial services|information technology|lending and investments|privacy and security"/>
        <s v="community and lifestyle|gaming|mobile"/>
        <s v="commerce and shopping|financial services|internet services|lending and investments|real estate"/>
        <s v="community and lifestyle|professional services|sales and marketing|software"/>
        <s v="content and publishing|data and analytics|media and entertainment|sales and marketing|video"/>
        <s v="government and military|science and engineering|transportation"/>
        <s v="community and lifestyle|data and analytics|travel and tourism"/>
        <s v="design|hardware|mobile|software"/>
        <s v="agriculture and farming|data and analytics|hardware|internet services|software"/>
        <s v="content and publishing|data and analytics|internet services|media and entertainment|mobile|navigation and mapping"/>
        <s v="financial services|information technology|mobile|payments"/>
        <s v="commerce and shopping|data and analytics|design|hardware|information technology|software"/>
        <s v="community and lifestyle|design|events"/>
        <s v="commerce and shopping|content and publishing|data and analytics|events|financial services|internet services|media and entertainment|navigation and mapping"/>
        <s v="financial services|health care|travel and tourism"/>
        <s v="commerce and shopping|design|financial services|lending and investments"/>
        <s v="education|health care|internet services|sports"/>
        <s v="commerce and shopping|community and lifestyle|design|sales and marketing"/>
        <s v="advertising|community and lifestyle|internet services|media and entertainment"/>
        <s v="content and publishing|design|education|media and entertainment"/>
        <s v="commerce and shopping|real estate|sports|sustainability"/>
        <s v="data and analytics|design|media and entertainment|sales and marketing"/>
        <s v="commerce and shopping|design|events|media and entertainment|mobile|platforms|real estate|software"/>
        <s v="commerce and shopping|consumer electronics|hardware|mobile|sports"/>
        <s v="biotechnology|data and analytics|design|science and engineering|software"/>
        <s v="data and analytics|information technology|internet services|navigation and mapping|sales and marketing|software"/>
        <s v="consumer electronics|hardware|media and entertainment|mobile|software|video"/>
        <s v="consumer electronics|financial services|hardware|mobile"/>
        <s v="financial services|lending and investments|media and entertainment|video"/>
        <s v="hardware|health care|manufacturing|software"/>
        <s v="media and entertainment|mobile|real estate|video"/>
        <s v="apps|consumer electronics|mobile|real estate|software"/>
        <s v="community and lifestyle|data and analytics|internet services|mobile|navigation and mapping"/>
        <s v="financial services|manufacturing"/>
        <s v="consumer electronics|mobile|real estate|software"/>
        <s v="community and lifestyle|health care|media and entertainment|sports|video"/>
        <s v="commerce and shopping|financial services|food and beverage|internet services|media and entertainment|mobile|payments|sales and marketing|software|travel and tourism"/>
        <s v="apps|health care|information technology|mobile|software"/>
        <s v="internet services|media and entertainment|platforms|sales and marketing|software"/>
        <s v="apps|commerce and shopping|professional services|software"/>
        <s v="health care|information technology|manufacturing|science and engineering|software"/>
        <s v="consumer goods|food and beverage|sustainability|transportation"/>
        <s v="agriculture and farming|consumer electronics|consumer goods|hardware|science and engineering|software"/>
        <s v="financial services|manufacturing|payments|real estate|software"/>
        <s v="consumer electronics|energy|internet services|real estate|software|sustainability"/>
        <s v="community and lifestyle|data and analytics|mobile"/>
        <s v="data and analytics|information technology|internet services|navigation and mapping|privacy and security"/>
        <s v="content and publishing|gaming|media and entertainment|software|video"/>
        <s v="commerce and shopping|consumer goods|content and publishing|design|internet services|manufacturing|media and entertainment"/>
        <s v="education|real estate|software"/>
        <s v="financial services|information technology|professional services|sales and marketing|software"/>
        <s v="biotechnology|data and analytics|financial services|information technology|mobile|payments|privacy and security|science and engineering"/>
        <s v="consumer electronics|energy|hardware|manufacturing|science and engineering"/>
        <s v="food and beverage|mobile|travel and tourism"/>
        <s v="apps|education|hardware|internet services|mobile|software"/>
        <s v="mobile|platforms|software|transportation|travel and tourism"/>
        <s v="information technology|sales and marketing|sports"/>
        <s v="commerce and shopping|financial services|government and military"/>
        <s v="financial services|payments|sales and marketing|science and engineering|software|sustainability"/>
        <s v="commerce and shopping|content and publishing|financial services|media and entertainment|payments"/>
        <s v="health care|information technology|internet services|privacy and security|software"/>
        <s v="health care|privacy and security|software"/>
        <s v="data and analytics|financial services|information technology|payments|software"/>
        <s v="data and analytics|design|financial services|information technology|payments|sales and marketing|software"/>
        <s v="biotechnology|data and analytics|health care|software"/>
        <s v="education|hardware|mobile"/>
        <s v="advertising|commerce and shopping|internet services|software"/>
        <s v="energy|internet services|manufacturing|science and engineering"/>
        <s v="commerce and shopping|media and entertainment|mobile"/>
        <s v="advertising|manufacturing|media and entertainment|sales and marketing"/>
        <s v="biotechnology|health care|information technology|privacy and security|science and engineering"/>
        <s v="energy|privacy and security|software|sustainability"/>
        <s v="consumer electronics|hardware|science and engineering|sustainability"/>
        <s v="consumer electronics|events|hardware|media and entertainment|mobile|software"/>
        <s v="data and analytics|energy|hardware|information technology|internet services|mobile|software"/>
        <s v="community and lifestyle|manufacturing"/>
        <s v="content and publishing|gaming|media and entertainment|software"/>
        <s v="commerce and shopping|design|events|internet services|media and entertainment"/>
        <s v="community and lifestyle|health care|manufacturing"/>
        <s v="consumer goods|education|hardware|information technology|science and engineering|software"/>
        <s v="data and analytics|hardware|health care|information technology|internet services"/>
        <s v="health care|media and entertainment|music and audio|software"/>
        <s v="agriculture and farming|health care|sustainability"/>
        <s v="apps|commerce and shopping|data and analytics|design|financial services|hardware|mobile|payments|software"/>
        <s v="commerce and shopping|hardware|internet services|professional services"/>
        <s v="internet services|sales and marketing|transportation"/>
        <s v="financial services|media and entertainment|payments|software|video"/>
        <s v="commerce and shopping|design|media and entertainment|sports|travel and tourism"/>
        <s v="financial services|media and entertainment|video"/>
        <s v="events|media and entertainment|messaging and telecommunications|software|travel and tourism"/>
        <s v="events|financial services|media and entertainment|payments|sports"/>
        <s v="internet services|messaging and telecommunications|privacy and security|software"/>
        <s v="health care|mobile|transportation|travel and tourism"/>
        <s v="commerce and shopping|data and analytics|financial services|software"/>
        <s v="commerce and shopping|design|hardware|internet services|manufacturing"/>
        <s v="agriculture and farming|consumer electronics|consumer goods|hardware"/>
        <s v="community and lifestyle|data and analytics|information technology|internet services|messaging and telecommunications|professional services"/>
        <s v="apps|information technology|internet services|media and entertainment|messaging and telecommunications|music and audio|software"/>
        <s v="advertising|internet services|software"/>
        <s v="apps|education|hardware|mobile|software"/>
        <s v="content and publishing|design|media and entertainment|software"/>
        <s v="apps|commerce and shopping|education|media and entertainment|software"/>
        <s v="data and analytics|events|media and entertainment|mobile|platforms|software"/>
        <s v="agriculture and farming|education|travel and tourism"/>
        <s v="data and analytics|internet services|platforms|software"/>
        <s v="biotechnology|health care|natural resources|sustainability"/>
        <s v="commerce and shopping|energy|hardware|information technology|software"/>
        <s v="advertising|data and analytics|information technology|sales and marketing"/>
        <s v="apps|commerce and shopping|internet services|media and entertainment|mobile|software"/>
        <s v="consumer electronics|hardware|health care|internet services|professional services"/>
        <s v="commerce and shopping|financial services|internet services|media and entertainment|payments"/>
        <s v="content and publishing|data and analytics|financial services|media and entertainment"/>
        <s v="apps|internet services|science and engineering|software|travel and tourism"/>
        <s v="events|media and entertainment|mobile|platforms|software"/>
        <s v="education|food and beverage"/>
        <s v="data and analytics|design|media and entertainment|sales and marketing|video"/>
        <s v="apps|commerce and shopping|community and lifestyle|internet services|media and entertainment|software"/>
        <s v="gaming|health care|internet services"/>
        <s v="apps|financial services|software|travel and tourism"/>
        <s v="data and analytics|financial services|information technology|lending and investments|payments|sales and marketing|software"/>
        <s v="financial services|hardware|lending and investments|mobile"/>
        <s v="advertising|apps|commerce and shopping|internet services|media and entertainment|sales and marketing|software"/>
        <s v="commerce and shopping|data and analytics|food and beverage|internet services|mobile|navigation and mapping"/>
        <s v="commerce and shopping|consumer goods|content and publishing|internet services|media and entertainment|mobile|software"/>
        <s v="community and lifestyle|education|financial services"/>
        <s v="commerce and shopping|design|information technology|sports"/>
        <s v="commerce and shopping|information technology|internet services|messaging and telecommunications|sales and marketing"/>
        <s v="science and engineering|software|sustainability"/>
        <s v="apps|commerce and shopping|hardware|information technology|internet services|messaging and telecommunications|mobile|platforms|software|travel and tourism"/>
        <s v="hardware|mobile|privacy and security"/>
        <s v="energy|natural resources|navigation and mapping|sustainability"/>
        <s v="commerce and shopping|data and analytics|education|hardware|science and engineering|software"/>
        <s v="advertising|content and publishing|data and analytics|internet services|media and entertainment|science and engineering|software"/>
        <s v="energy|information technology|natural resources"/>
        <s v="apps|commerce and shopping|data and analytics|hardware|internet services|mobile|navigation and mapping|software"/>
        <s v="agriculture and farming|apps|software"/>
        <s v="biotechnology|health care|manufacturing|mobile|science and engineering"/>
        <s v="advertising|gaming|sales and marketing"/>
        <s v="data and analytics|health care|information technology|media and entertainment|software|video"/>
        <s v="financial services|internet services|lending and investments|sales and marketing"/>
        <s v="community and lifestyle|content and publishing|media and entertainment|video"/>
        <s v="commerce and shopping|education|media and entertainment|sales and marketing|software"/>
        <s v="consumer electronics|consumer goods|content and publishing|government and military|hardware|media and entertainment|software|video"/>
        <s v="data and analytics|design|education|events|financial services|information technology|media and entertainment|software"/>
        <s v="data and analytics|mobile|transportation"/>
        <s v="community and lifestyle|consumer goods|health care|internet services|media and entertainment|sports"/>
        <s v="advertising|data and analytics|information technology|internet services|media and entertainment|software"/>
        <s v="events|media and entertainment|music and audio|sports"/>
        <s v="apps|events|internet services|media and entertainment|mobile|music and audio|platforms|software"/>
        <s v="data and analytics|information technology|internet services|messaging and telecommunications|navigation and mapping"/>
        <s v="apps|commerce and shopping|data and analytics|design|hardware|software"/>
        <s v="gaming|information technology|privacy and security|sales and marketing|software"/>
        <s v="hardware|navigation and mapping|sales and marketing|software"/>
        <s v="commerce and shopping|content and publishing|internet services|media and entertainment|music and audio|video"/>
        <s v="apps|financial services|gaming|mobile|software|sports"/>
        <s v="consumer goods|hardware|software"/>
        <s v="apps|community and lifestyle|content and publishing|internet services|media and entertainment|mobile|software"/>
        <s v="apps|community and lifestyle|data and analytics|health care|internet services|media and entertainment|mobile|navigation and mapping|platforms|software"/>
        <s v="commerce and shopping|internet services|sales and marketing|software"/>
        <s v="advertising|consumer electronics|data and analytics|privacy and security|real estate|sales and marketing"/>
        <s v="content and publishing|design|internet services|media and entertainment|science and engineering|software|video"/>
        <s v="financial services|sports"/>
        <s v="community and lifestyle|natural resources|sports"/>
        <s v="data and analytics|design|energy|information technology|internet services|software|sustainability"/>
        <s v="administrative services|health care|travel and tourism"/>
        <s v="commerce and shopping|community and lifestyle|media and entertainment"/>
        <s v="commerce and shopping|gaming|transportation"/>
        <s v="data and analytics|energy|internet services|real estate|software|sustainability"/>
        <s v="data and analytics|government and military|privacy and security|software"/>
        <s v="hardware|manufacturing|mobile|real estate|software"/>
        <s v="content and publishing|information technology|internet services|media and entertainment|software|video"/>
        <s v="commerce and shopping|consumer electronics|content and publishing|hardware|internet services|media and entertainment"/>
        <s v="data and analytics|design|information technology|privacy and security"/>
        <s v="consumer electronics|government and military|hardware|natural resources"/>
        <s v="commerce and shopping|content and publishing|information technology|mobile"/>
        <s v="hardware|internet services|messaging and telecommunications|mobile"/>
        <s v="apps|consumer electronics|data and analytics|hardware|internet services|mobile|navigation and mapping|software"/>
        <s v="design|information technology|professional services"/>
        <s v="commerce and shopping|mobile|transportation|travel and tourism"/>
        <s v="financial services|government and military"/>
        <s v="commerce and shopping|food and beverage|manufacturing|transportation"/>
        <s v="data and analytics|hardware|internet services|privacy and security|software"/>
        <s v="gaming|information technology|internet services|mobile"/>
        <s v="commerce and shopping|design|hardware|internet services|media and entertainment|mobile"/>
        <s v="advertising|financial services|lending and investments|sales and marketing"/>
        <s v="commerce and shopping|design|media and entertainment|software|video"/>
        <s v="information technology|internet services|messaging and telecommunications|mobile|privacy and security"/>
        <s v="data and analytics|science and engineering|software|sustainability"/>
        <s v="advertising|events|media and entertainment|sales and marketing|sports|transportation"/>
        <s v="consumer goods|real estate|transportation"/>
        <s v="administrative services|food and beverage|transportation|travel and tourism"/>
        <s v="energy|manufacturing|science and engineering|software|sustainability"/>
        <s v="apps|gaming|information technology|mobile|software"/>
        <s v="commerce and shopping|community and lifestyle|financial services|travel and tourism"/>
        <s v="manufacturing|mobile|sales and marketing"/>
        <s v="apps|health care|internet services|mobile|software"/>
        <s v="community and lifestyle|internet services|media and entertainment|mobile|professional services"/>
        <s v="consumer electronics|content and publishing|data and analytics|hardware|internet services|media and entertainment|mobile|navigation and mapping|sales and marketing|video"/>
        <s v="commerce and shopping|design|food and beverage"/>
        <s v="commerce and shopping|financial services|hardware|lending and investments|payments|software"/>
        <s v="data and analytics|education|hardware|information technology|internet services|privacy and security|software"/>
        <s v="hardware|information technology|internet services|media and entertainment|messaging and telecommunications|software"/>
        <s v="data and analytics|design|education|financial services|information technology|sales and marketing|software"/>
        <s v="hardware|media and entertainment|mobile|software"/>
        <s v="apps|events|media and entertainment|sales and marketing|software"/>
        <s v="apps|consumer goods|education|software"/>
        <s v="content and publishing|data and analytics|hardware|internet services|media and entertainment|software"/>
        <s v="commerce and shopping|community and lifestyle|consumer goods|media and entertainment"/>
        <s v="financial services|information technology|lending and investments|privacy and security|software"/>
        <s v="data and analytics|financial services|internet services|mobile|navigation and mapping|payments|software"/>
        <s v="events|media and entertainment|mobile|software|sports"/>
        <s v="commerce and shopping|consumer goods|design|media and entertainment|sales and marketing"/>
        <s v="commerce and shopping|events|internet services|media and entertainment|music and audio|sales and marketing"/>
        <s v="content and publishing|information technology|media and entertainment|privacy and security"/>
        <s v="data and analytics|information technology|internet services|messaging and telecommunications|mobile|navigation and mapping|sales and marketing|software"/>
        <s v="data and analytics|information technology|internet services|mobile|software"/>
        <s v="advertising|content and publishing|education|media and entertainment|sales and marketing|video"/>
        <s v="commerce and shopping|energy|manufacturing|sustainability"/>
        <s v="apps|financial services|mobile|platforms|software"/>
        <s v="apps|data and analytics|health care|internet services|mobile|navigation and mapping|platforms|privacy and security|software"/>
        <s v="commerce and shopping|data and analytics|financial services|media and entertainment|science and engineering|software"/>
        <s v="administrative services|sustainability|travel and tourism"/>
        <s v="health care|information technology|professional services|software"/>
        <s v="commerce and shopping|information technology|mobile|privacy and security"/>
        <s v="consumer goods|financial services|food and beverage|lending and investments|sustainability|travel and tourism"/>
        <s v="government and military|mobile"/>
        <s v="apps|events|food and beverage|media and entertainment|mobile|software|travel and tourism"/>
        <s v="content and publishing|government and military|media and entertainment"/>
        <s v="commerce and shopping|internet services|media and entertainment|transportation"/>
        <s v="consumer goods|education|financial services|mobile|platforms|software"/>
        <s v="apps|consumer goods|hardware|software"/>
        <s v="data and analytics|financial services|internet services|lending and investments|mobile|navigation and mapping|payments|sales and marketing|software"/>
        <s v="commerce and shopping|consumer goods|design|internet services|media and entertainment"/>
        <s v="information technology|science and engineering|software|sustainability"/>
        <s v="consumer electronics|consumer goods|hardware|mobile|science and engineering"/>
        <s v="content and publishing|information technology|internet services|media and entertainment|messaging and telecommunications|mobile|video"/>
        <s v="data and analytics|health care|science and engineering|software|sports"/>
        <s v="advertising|commerce and shopping|internet services|sales and marketing|software"/>
        <s v="data and analytics|manufacturing|navigation and mapping"/>
        <s v="education|media and entertainment|sports"/>
        <s v="consumer goods|hardware|internet services|mobile"/>
        <s v="apps|data and analytics|information technology|internet services|media and entertainment|messaging and telecommunications|mobile|navigation and mapping|software"/>
        <s v="content and publishing|hardware|software"/>
        <s v="commerce and shopping|consumer goods|design|sales and marketing"/>
        <s v="consumer electronics|financial services|hardware|information technology|software"/>
        <s v="data and analytics|information technology|internet services|mobile|navigation and mapping|privacy and security|sales and marketing"/>
        <s v="information technology|mobile|sports"/>
        <s v="manufacturing|mobile|platforms|software"/>
        <s v="content and publishing|data and analytics|internet services|media and entertainment|mobile|navigation and mapping|video"/>
        <s v="data and analytics|design|events|hardware|information technology|media and entertainment|mobile|software"/>
        <s v="commerce and shopping|community and lifestyle|content and publishing|media and entertainment|mobile|sports"/>
        <s v="consumer electronics|hardware|media and entertainment|mobile|music and audio|transportation"/>
        <s v="consumer electronics|design|hardware|internet services|media and entertainment|music and audio|science and engineering"/>
        <s v="events|internet services|media and entertainment|music and audio|travel and tourism"/>
        <s v="data and analytics|events|media and entertainment|software|travel and tourism"/>
        <s v="commerce and shopping|education|travel and tourism"/>
        <s v="consumer electronics|hardware|internet services|sustainability"/>
        <s v="financial services|lending and investments|payments|software|transportation"/>
        <s v="financial services|hardware|mobile|payments|privacy and security|software"/>
        <s v="apps|commerce and shopping|software|transportation"/>
        <s v="commerce and shopping|content and publishing"/>
        <s v="design|education"/>
        <s v="community and lifestyle|consumer goods|education"/>
        <s v="community and lifestyle|mobile|privacy and security"/>
        <s v="apps|data and analytics|food and beverage|internet services|navigation and mapping|software"/>
        <s v="apps|community and lifestyle|content and publishing|data and analytics|information technology|internet services|media and entertainment|messaging and telecommunications|music and audio|navigation and mapping|software"/>
        <s v="commerce and shopping|financial services|payments|professional services"/>
        <s v="content and publishing|health care|media and entertainment|sales and marketing|software"/>
        <s v="apps|community and lifestyle|education|health care|software"/>
        <s v="community and lifestyle|information technology|internet services|media and entertainment|messaging and telecommunications|video"/>
        <s v="internet services|privacy and security|sales and marketing"/>
        <s v="advertising|data and analytics|media and entertainment|mobile|sales and marketing|video"/>
        <s v="apps|commerce and shopping|information technology|internet services|messaging and telecommunications|navigation and mapping|software"/>
        <s v="content and publishing|financial services|internet services|lending and investments|media and entertainment"/>
        <s v="commerce and shopping|content and publishing|data and analytics|internet services|navigation and mapping"/>
        <s v="consumer goods|gaming|hardware|software"/>
        <s v="advertising|data and analytics|design|internet services|mobile"/>
        <s v="content and publishing|internet services|media and entertainment|mobile|platforms|software"/>
        <s v="community and lifestyle|content and publishing|data and analytics|internet services|media and entertainment|navigation and mapping"/>
        <s v="commerce and shopping|financial services|food and beverage|mobile|payments"/>
        <s v="financial services|internet services|mobile|payments|platforms|software"/>
        <s v="data and analytics|media and entertainment|mobile|music and audio"/>
        <s v="advertising|data and analytics|information technology|internet services|messaging and telecommunications|mobile|sales and marketing|software"/>
        <s v="design|internet services|media and entertainment|science and engineering"/>
        <s v="administrative services|clothing and apparel"/>
        <s v="commerce and shopping|manufacturing|sales and marketing"/>
        <s v="data and analytics|information technology|privacy and security|transportation"/>
        <s v="data and analytics|financial services|internet services|mobile|navigation and mapping|sales and marketing"/>
        <s v="apps|consumer electronics|hardware|internet services|media and entertainment|software"/>
        <s v="energy|media and entertainment|music and audio"/>
        <s v="data and analytics|information technology|internet services|media and entertainment|navigation and mapping|software"/>
        <s v="agriculture and farming|energy|manufacturing|natural resources|sustainability"/>
        <s v="commerce and shopping|data and analytics|information technology|manufacturing"/>
        <s v="media and entertainment|music and audio|software|sports|video"/>
        <s v="commerce and shopping|hardware|information technology|privacy and security"/>
        <s v="content and publishing|data and analytics|education|media and entertainment|software"/>
        <s v="commerce and shopping|media and entertainment|real estate"/>
        <s v="financial services|information technology|internet services|sales and marketing|software"/>
        <s v="education|media and entertainment|mobile|software"/>
        <s v="agriculture and farming|data and analytics|design|information technology|software"/>
        <s v="community and lifestyle|information technology|internet services|messaging and telecommunications|transportation"/>
        <s v="community and lifestyle|content and publishing|education|internet services|media and entertainment"/>
        <s v="government and military|manufacturing|science and engineering|software|transportation"/>
        <s v="energy|natural resources|privacy and security"/>
        <s v="apps|messaging and telecommunications|mobile|professional services|software"/>
        <s v="data and analytics|information technology|internet services|media and entertainment|privacy and security|sales and marketing|software"/>
        <s v="financial services|lending and investments|mobile|sales and marketing"/>
        <s v="internet services|software|sports|transportation"/>
        <s v="education|internet services|media and entertainment|sales and marketing"/>
        <s v="events|media and entertainment|mobile|travel and tourism"/>
        <s v="commerce and shopping|events|media and entertainment|sales and marketing|software"/>
        <s v="biotechnology|data and analytics|education|internet services|media and entertainment"/>
        <s v="consumer electronics|consumer goods|hardware|manufacturing|science and engineering|software"/>
        <s v="consumer electronics|hardware|media and entertainment|music and audio|software|sports"/>
        <s v="biotechnology|data and analytics|information technology|internet services|mobile|privacy and security|science and engineering"/>
        <s v="financial services|information technology|professional services|software"/>
        <s v="consumer goods|education|mobile|platforms|software"/>
        <s v="data and analytics|energy|science and engineering|software|sustainability"/>
        <s v="data and analytics|messaging and telecommunications|software"/>
        <s v="advertising|data and analytics|sales and marketing|transportation"/>
        <s v="consumer electronics|hardware|health care|information technology|sports"/>
        <s v="apps|food and beverage|media and entertainment|mobile|software"/>
        <s v="commerce and shopping|health care|internet services|mobile|platforms|software"/>
        <s v="consumer goods|gaming|mobile"/>
        <s v="commerce and shopping|content and publishing|media and entertainment|mobile|travel and tourism"/>
        <s v="internet services|media and entertainment|sales and marketing|transportation"/>
        <s v="education|health care|internet services|media and entertainment"/>
        <s v="government and military|information technology|sales and marketing|software"/>
        <s v="data and analytics|internet services|media and entertainment|software|sports"/>
        <s v="community and lifestyle|consumer goods|content and publishing|financial services|media and entertainment"/>
        <s v="consumer electronics|energy|hardware|health care"/>
        <s v="agriculture and farming|apps|community and lifestyle|hardware|information technology|internet services|mobile|software"/>
        <s v="commerce and shopping|consumer goods|internet services|media and entertainment"/>
        <s v="gaming|hardware|mobile|software|transportation|travel and tourism"/>
        <s v="advertising|commerce and shopping|data and analytics|internet services|sales and marketing|science and engineering|software"/>
        <s v="design|gaming|software"/>
        <s v="advertising|commerce and shopping|hardware|internet services|mobile|sales and marketing|software"/>
        <s v="commerce and shopping|events|financial services|media and entertainment|mobile|payments|software"/>
        <s v="commerce and shopping|internet services|media and entertainment|sports"/>
        <s v="agriculture and farming|data and analytics|food and beverage|software"/>
        <s v="commerce and shopping|community and lifestyle|professional services|real estate"/>
        <s v="information technology|media and entertainment|mobile|sales and marketing|software|video"/>
        <s v="data and analytics|financial services|information technology|real estate|software"/>
        <s v="advertising|commerce and shopping|content and publishing|data and analytics|hardware|information technology|internet services|media and entertainment|messaging and telecommunications|sales and marketing|software"/>
        <s v="data and analytics|events|internet services|media and entertainment|mobile|navigation and mapping|platforms|software|sports"/>
        <s v="health care|internet services|messaging and telecommunications"/>
        <s v="commerce and shopping|financial services|sports"/>
        <s v="apps|content and publishing|data and analytics|internet services|media and entertainment|music and audio|software|video"/>
        <s v="content and publishing|events|financial services|media and entertainment|payments|video"/>
        <s v="consumer electronics|hardware|mobile|privacy and security|real estate"/>
        <s v="commerce and shopping|community and lifestyle|consumer goods|design|media and entertainment"/>
        <s v="content and publishing|internet services|media and entertainment|mobile|music and audio|sports|video"/>
        <s v="content and publishing|data and analytics|media and entertainment|science and engineering|software"/>
        <s v="health care|manufacturing|sports"/>
        <s v="consumer electronics|energy|hardware|information technology|sustainability"/>
        <s v="health care|information technology|media and entertainment|mobile|privacy and security|video"/>
        <s v="consumer electronics|data and analytics|energy|gaming|hardware|information technology|mobile|sustainability"/>
        <s v="biotechnology|manufacturing|science and engineering|software"/>
        <s v="content and publishing|data and analytics|media and entertainment|sports|video"/>
        <s v="data and analytics|education|sales and marketing"/>
        <s v="government and military|health care|manufacturing"/>
        <s v="commerce and shopping|consumer electronics|hardware|health care|software"/>
        <s v="community and lifestyle|design|internet services|media and entertainment"/>
        <s v="data and analytics|education|health care"/>
        <s v="events|information technology|media and entertainment|navigation and mapping"/>
        <s v="apps|data and analytics|internet services|mobile|navigation and mapping|sales and marketing|software"/>
        <s v="data and analytics|government and military|navigation and mapping|software"/>
        <s v="education|financial services|mobile|payments|software"/>
        <s v="data and analytics|media and entertainment|music and audio|software"/>
        <s v="commerce and shopping|consumer goods|internet services|media and entertainment|mobile"/>
        <s v="advertising|events|media and entertainment|sales and marketing|software"/>
        <s v="biotechnology|hardware|science and engineering"/>
        <s v="commerce and shopping|community and lifestyle|information technology|internet services|media and entertainment|messaging and telecommunications"/>
        <s v="content and publishing|events|internet services|media and entertainment"/>
        <s v="advertising|commerce and shopping|data and analytics|design|financial services|internet services|media and entertainment|mobile|payments|sales and marketing|software"/>
        <s v="commerce and shopping|media and entertainment|transportation"/>
        <s v="apps|community and lifestyle|education|software"/>
        <s v="data and analytics|financial services|information technology|lending and investments|sales and marketing|software"/>
        <s v="apps|hardware|information technology|mobile|software"/>
        <s v="data and analytics|financial services|hardware|lending and investments|science and engineering|software"/>
        <s v="consumer electronics|education|hardware|manufacturing"/>
        <s v="apps|health care|mobile|sales and marketing|software|sports"/>
        <s v="biotechnology|design|science and engineering"/>
        <s v="advertising|content and publishing|internet services|media and entertainment|music and audio|sales and marketing"/>
        <s v="commerce and shopping|events|information technology|media and entertainment|sales and marketing|software"/>
        <s v="apps|consumer electronics|consumer goods|hardware|manufacturing|software"/>
        <s v="content and publishing|hardware|media and entertainment|mobile|software|video"/>
        <s v="commerce and shopping|data and analytics|food and beverage|mobile|sales and marketing|software"/>
        <s v="content and publishing|financial services|internet services|media and entertainment|software"/>
        <s v="community and lifestyle|financial services|media and entertainment|mobile"/>
        <s v="advertising|internet services|mobile|professional services|sales and marketing"/>
        <s v="consumer electronics|financial services|hardware|mobile|payments"/>
        <s v="events|media and entertainment|music and audio|video"/>
        <s v="advertising|commerce and shopping|education|sales and marketing"/>
        <s v="advertising|financial services|payments|sales and marketing"/>
        <s v="commerce and shopping|hardware|information technology|mobile|privacy and security|professional services"/>
        <s v="consumer electronics|hardware|manufacturing|science and engineering|sustainability"/>
        <s v="commerce and shopping|internet services|media and entertainment|mobile|sales and marketing|software"/>
        <s v="agriculture and farming|design"/>
        <s v="consumer electronics|content and publishing|hardware|media and entertainment|science and engineering|software"/>
        <s v="data and analytics|design|software|transportation"/>
        <s v="apps|community and lifestyle|information technology|internet services|media and entertainment|messaging and telecommunications|software"/>
        <s v="apps|food and beverage|internet services|mobile|real estate|software"/>
        <s v="information technology|media and entertainment|mobile|travel and tourism"/>
        <s v="data and analytics|financial services|information technology|media and entertainment|sales and marketing|software"/>
        <s v="advertising|commerce and shopping|internet services|media and entertainment|music and audio"/>
        <s v="data and analytics|energy|hardware|internet services|real estate|science and engineering|software|sustainability"/>
        <s v="energy|government and military|natural resources|privacy and security"/>
        <s v="advertising|commerce and shopping|content and publishing|internet services|media and entertainment|music and audio|sales and marketing|video"/>
        <s v="data and analytics|design|manufacturing|software"/>
        <s v="community and lifestyle|information technology|privacy and security"/>
        <s v="apps|content and publishing|data and analytics|internet services|media and entertainment|mobile|navigation and mapping|platforms|software"/>
        <s v="advertising|data and analytics|internet services|mobile|sales and marketing"/>
        <s v="education|financial services|professional services|transportation"/>
        <s v="content and publishing|data and analytics|hardware|internet services|media and entertainment|science and engineering|software|video"/>
        <s v="content and publishing|design|internet services|media and entertainment|software"/>
        <s v="apps|education|hardware|software"/>
        <s v="apps|community and lifestyle|data and analytics|information technology|internet services|media and entertainment|privacy and security|software"/>
        <s v="financial services|internet services|mobile|software|transportation"/>
        <s v="agriculture and farming|travel and tourism"/>
        <s v="internet services|media and entertainment|professional services|sales and marketing|software"/>
        <s v="data and analytics|mobile|software|transportation"/>
        <s v="commerce and shopping|energy|events|media and entertainment|sustainability"/>
        <s v="community and lifestyle|financial services|mobile|payments|software"/>
        <s v="community and lifestyle|data and analytics|internet services|mobile|navigation and mapping|professional services|software"/>
        <s v="design|health care|sports"/>
        <s v="events|financial services|information technology|media and entertainment|mobile|payments|software|transportation"/>
        <s v="biotechnology|education|health care|science and engineering|sports"/>
        <s v="apps|internet services|professional services|software|sports"/>
        <s v="data and analytics|internet services|sales and marketing|software|travel and tourism"/>
        <s v="energy|internet services|mobile|natural resources|software"/>
        <s v="content and publishing|media and entertainment|travel and tourism"/>
        <s v="food and beverage|internet services|transportation|travel and tourism"/>
        <s v="advertising|media and entertainment|sales and marketing|transportation"/>
        <s v="commerce and shopping|food and beverage|internet services|mobile|transportation"/>
        <s v="community and lifestyle|financial services|internet services|payments|software"/>
        <s v="content and publishing|hardware|information technology|internet services|media and entertainment|mobile|music and audio|video"/>
        <s v="advertising|community and lifestyle|internet services|media and entertainment|mobile|professional services|sales and marketing"/>
        <s v="commerce and shopping|data and analytics|internet services|sales and marketing"/>
        <s v="events|information technology|media and entertainment|software|transportation|travel and tourism"/>
        <s v="hardware|information technology|mobile|platforms|software"/>
        <s v="apps|biotechnology|data and analytics|education|science and engineering|software"/>
        <s v="events|internet services|media and entertainment|video"/>
        <s v="data and analytics|hardware|real estate|science and engineering|software"/>
        <s v="content and publishing|financial services|hardware|internet services"/>
        <s v="commerce and shopping|financial services|health care|payments|software"/>
        <s v="consumer electronics|hardware|information technology|internet services|media and entertainment|music and audio|software"/>
        <s v="education|hardware|mobile|platforms|software"/>
        <s v="data and analytics|internet services|media and entertainment|travel and tourism"/>
        <s v="advertising|consumer electronics|hardware|internet services|sales and marketing|sports"/>
        <s v="advertising|apps|biotechnology|sales and marketing|science and engineering|software"/>
        <s v="manufacturing|mobile|sports"/>
        <s v="apps|financial services|mobile|payments|sales and marketing|software"/>
        <s v="biotechnology|community and lifestyle|health care|science and engineering"/>
        <s v="content and publishing|government and military|media and entertainment|video"/>
        <s v="media and entertainment|music and audio|software|video"/>
        <s v="information technology|transportation|travel and tourism"/>
        <s v="internet services|manufacturing|transportation"/>
        <s v="consumer goods|financial services|real estate|sustainability|transportation"/>
        <s v="financial services|health care|lending and investments|professional services"/>
        <s v="administrative services|media and entertainment|software"/>
        <s v="content and publishing|data and analytics|design|information technology|internet services|media and entertainment|mobile|music and audio|software|video"/>
        <s v="sales and marketing|transportation|travel and tourism"/>
        <s v="administrative services|food and beverage|internet services|transportation"/>
        <s v="administrative services|apps|commerce and shopping|financial services|food and beverage|mobile|payments|software|travel and tourism"/>
        <s v="community and lifestyle|design|internet services|real estate"/>
        <s v="biotechnology|health care|manufacturing|sales and marketing|science and engineering"/>
        <s v="design|education|science and engineering"/>
        <s v="consumer electronics|hardware|manufacturing|media and entertainment|video"/>
        <s v="content and publishing|health care|media and entertainment|mobile|sports"/>
        <s v="consumer electronics|internet services|media and entertainment|real estate|software"/>
        <s v="content and publishing|information technology|media and entertainment|transportation"/>
        <s v="commerce and shopping|design|health care|mobile"/>
        <s v="apps|content and publishing|media and entertainment|mobile|platforms|software|travel and tourism"/>
        <s v="energy|hardware|information technology|natural resources"/>
        <s v="content and publishing|government and military|media and entertainment|sustainability"/>
        <s v="internet services|sustainability|travel and tourism"/>
        <s v="information technology|internet services|media and entertainment|mobile|privacy and security|software"/>
        <s v="advertising|commerce and shopping|data and analytics|hardware|internet services|navigation and mapping|sales and marketing|software"/>
        <s v="commerce and shopping|community and lifestyle|mobile|sports"/>
        <s v="gaming|information technology|internet services|software"/>
        <s v="financial services|internet services|media and entertainment|mobile|payments|sales and marketing|software"/>
        <s v="advertising|design|internet services|sales and marketing"/>
        <s v="commerce and shopping|events|financial services|food and beverage|information technology|internet services|media and entertainment|mobile|payments|software|travel and tourism"/>
        <s v="apps|content and publishing|hardware|information technology|internet services|media and entertainment|messaging and telecommunications|mobile|music and audio|software|video"/>
        <s v="advertising|information technology|internet services|media and entertainment|messaging and telecommunications"/>
        <s v="media and entertainment|real estate|software"/>
        <s v="internet services|media and entertainment|mobile|privacy and security"/>
        <s v="apps|information technology|mobile|sales and marketing|software|travel and tourism"/>
        <s v="financial services|information technology|lending and investments|mobile"/>
        <s v="commerce and shopping|financial services|information technology|software"/>
        <s v="education|events|media and entertainment|sales and marketing"/>
        <s v="agriculture and farming|apps|mobile|software"/>
        <s v="financial services|information technology|internet services|mobile|payments|software|sports"/>
        <s v="administrative services|commerce and shopping|internet services|media and entertainment|transportation"/>
        <s v="advertising|commerce and shopping|data and analytics|hardware|sales and marketing|software"/>
        <s v="advertising|financial services|mobile|payments|privacy and security|sales and marketing"/>
        <s v="design|gaming|science and engineering"/>
        <s v="advertising|apps|data and analytics|internet services|media and entertainment|mobile|sales and marketing|software"/>
        <s v="data and analytics|financial services|sales and marketing"/>
        <s v="hardware|mobile|sports|transportation"/>
        <s v="design|internet services|mobile"/>
        <s v="internet services|software|sustainability|transportation"/>
        <s v="commerce and shopping|consumer goods|data and analytics|health care"/>
        <s v="financial services|hardware|information technology"/>
        <s v="consumer electronics|hardware|media and entertainment|science and engineering|video"/>
        <s v="energy|hardware|internet services|natural resources|software"/>
        <s v="information technology|internet services|media and entertainment|messaging and telecommunications|professional services"/>
        <s v="hardware|information technology|internet services|media and entertainment|messaging and telecommunications|software|video"/>
        <s v="consumer electronics|design|hardware|science and engineering|software"/>
        <s v="commerce and shopping|content and publishing|internet services|media and entertainment|video"/>
        <s v="advertising|commerce and shopping|data and analytics|gaming|mobile|sales and marketing"/>
        <s v="commerce and shopping|media and entertainment|music and audio|platforms"/>
        <s v="content and publishing|education|internet services|media and entertainment|mobile|software"/>
        <s v="internet services|media and entertainment|professional services|sales and marketing"/>
        <s v="gaming|information technology|internet services"/>
        <s v="manufacturing|natural resources|real estate|sustainability"/>
        <s v="commerce and shopping|data and analytics|information technology"/>
        <s v="health care|internet services|mobile|privacy and security|software"/>
        <s v="apps|data and analytics|education|financial services|mobile|platforms|software"/>
        <s v="professional services|software|transportation"/>
        <s v="apps|commerce and shopping|data and analytics|design|information technology|manufacturing|mobile|software|transportation"/>
        <s v="commerce and shopping|content and publishing|education|media and entertainment|music and audio|software|video"/>
        <s v="advertising|information technology|internet services|media and entertainment|messaging and telecommunications|mobile|sales and marketing"/>
        <s v="data and analytics|financial services|information technology|internet services|real estate|software"/>
        <s v="data and analytics|hardware"/>
        <s v="content and publishing|information technology|internet services|media and entertainment|video"/>
        <s v="apps|internet services|mobile|platforms|software|sports"/>
        <s v="energy|natural resources|sports|sustainability"/>
        <s v="events|internet services|media and entertainment|mobile|software"/>
        <s v="apps|design|sales and marketing|software"/>
        <s v="community and lifestyle|content and publishing|education|media and entertainment|video"/>
        <s v="hardware|manufacturing|media and entertainment|music and audio"/>
        <s v="apps|messaging and telecommunications|mobile|software"/>
        <s v="advertising|gaming|sales and marketing|software"/>
        <s v="hardware|mobile|software|sports"/>
        <s v="commerce and shopping|design|food and beverage|travel and tourism"/>
        <s v="data and analytics|financial services|information technology|sales and marketing|science and engineering|software"/>
        <s v="commerce and shopping|community and lifestyle|events|internet services|media and entertainment|mobile"/>
        <s v="financial services|lending and investments|media and entertainment|software"/>
        <s v="financial services|information technology|internet services|media and entertainment|payments|software"/>
        <s v="consumer goods|data and analytics|hardware|health care|internet services|mobile|software"/>
        <s v="data and analytics|hardware|internet services|messaging and telecommunications|mobile"/>
        <s v="data and analytics|hardware|navigation and mapping|software"/>
        <s v="advertising|data and analytics|information technology|internet services|media and entertainment|sales and marketing|software"/>
        <s v="data and analytics|hardware|health care|mobile|sports"/>
        <s v="data and analytics|energy|internet services|real estate|software"/>
        <s v="community and lifestyle|content and publishing|design|financial services|media and entertainment"/>
        <s v="commerce and shopping|internet services|messaging and telecommunications|mobile|real estate|sales and marketing|software"/>
        <s v="consumer electronics|energy|financial services|hardware|natural resources|sustainability"/>
        <s v="events|gaming|media and entertainment"/>
        <s v="advertising|content and publishing|hardware|internet services|media and entertainment|sales and marketing|software"/>
        <s v="consumer electronics|gaming|hardware|media and entertainment|video"/>
        <s v="apps|events|media and entertainment|mobile|platforms|software"/>
        <s v="commerce and shopping|hardware|media and entertainment|music and audio|professional services|software"/>
        <s v="energy|hardware"/>
        <s v="hardware|health care|software|sports"/>
        <s v="advertising|commerce and shopping|events|media and entertainment|mobile|sales and marketing"/>
        <s v="education|health care|internet services|science and engineering|software"/>
        <s v="energy|natural resources|real estate|transportation"/>
        <s v="consumer goods|sales and marketing|transportation"/>
        <s v="advertising|data and analytics|hardware|media and entertainment|sales and marketing|software"/>
        <s v="government and military|privacy and security|professional services|software"/>
        <s v="financial services|hardware|sales and marketing"/>
        <s v="commerce and shopping|data and analytics|design|hardware|information technology|internet services|mobile|software"/>
        <s v="data and analytics|information technology|sales and marketing|software|transportation"/>
        <s v="events|media and entertainment|real estate"/>
        <s v="community and lifestyle|data and analytics|design|health care"/>
        <s v="energy|internet services|media and entertainment|mobile|sustainability"/>
        <s v="consumer electronics|data and analytics|design|internet services|real estate|science and engineering|software"/>
        <s v="commerce and shopping|data and analytics|information technology|privacy and security|software"/>
        <s v="advertising|media and entertainment|mobile|music and audio|platforms|sales and marketing|software"/>
        <s v="commerce and shopping|internet services|mobile|transportation"/>
        <s v="apps|data and analytics|design|information technology|privacy and security|software"/>
        <s v="commerce and shopping|education|information technology"/>
        <s v="apps|content and publishing|financial services|media and entertainment|mobile|platforms|software"/>
        <s v="advertising|data and analytics|design|mobile|sales and marketing"/>
        <s v="commerce and shopping|mobile|platforms|software|transportation"/>
        <s v="energy|privacy and security|real estate"/>
        <s v="education|events|information technology|media and entertainment|software"/>
        <s v="advertising|content and publishing|data and analytics|sales and marketing"/>
        <s v="events|food and beverage|media and entertainment|sales and marketing"/>
        <s v="consumer electronics|internet services|mobile|real estate"/>
        <s v="apps|community and lifestyle|consumer goods|content and publishing|education|media and entertainment|mobile|platforms|software"/>
        <s v="apps|content and publishing|education|hardware|health care|media and entertainment|mobile|platforms|software"/>
        <s v="data and analytics|design|education|mobile|software"/>
        <s v="design|hardware|manufacturing|mobile"/>
        <s v="apps|information technology|internet services|mobile|platforms|software"/>
        <s v="data and analytics|information technology|software|sports"/>
        <s v="community and lifestyle|media and entertainment|mobile|platforms|software"/>
        <s v="apps|hardware|health care|mobile|platforms|software|sports"/>
        <s v="consumer electronics|hardware|internet services|mobile|privacy and security|real estate|software"/>
        <s v="advertising|commerce and shopping|content and publishing|internet services|media and entertainment|mobile|sales and marketing"/>
        <s v="data and analytics|media and entertainment|privacy and security|software|video"/>
        <s v="community and lifestyle|consumer goods|design|sports"/>
        <s v="apps|hardware|information technology|internet services|messaging and telecommunications|mobile|platforms|privacy and security|software"/>
        <s v="gaming|health care|mobile|sustainability"/>
        <s v="hardware|software|travel and tourism"/>
        <s v="data and analytics|information technology|manufacturing"/>
        <s v="content and publishing|data and analytics|design|events|media and entertainment"/>
        <s v="apps|media and entertainment|mobile|software|sports|video"/>
        <s v="data and analytics|design|privacy and security|software"/>
        <s v="apps|data and analytics|information technology|privacy and security|sales and marketing|software"/>
        <s v="food and beverage|gaming|internet services|media and entertainment|sports"/>
        <s v="design|hardware|manufacturing|software|sustainability|transportation"/>
        <s v="manufacturing|travel and tourism"/>
        <s v="apps|community and lifestyle|data and analytics|internet services|mobile|navigation and mapping|software"/>
        <s v="advertising|data and analytics|financial services|food and beverage|hardware|mobile|payments|sales and marketing|software"/>
        <s v="content and publishing|media and entertainment|mobile|sales and marketing"/>
        <s v="information technology|internet services|mobile|sales and marketing"/>
        <s v="apps|data and analytics|design|mobile|software"/>
        <s v="design|energy|manufacturing"/>
        <s v="financial services|information technology|privacy and security|software"/>
        <s v="manufacturing|natural resources|science and engineering"/>
        <s v="mobile|platforms|science and engineering|software"/>
        <s v="content and publishing|events|media and entertainment|mobile|platforms|software"/>
        <s v="consumer electronics|hardware|information technology|internet services|privacy and security|software"/>
        <s v="apps|commerce and shopping|health care|software"/>
        <s v="community and lifestyle|data and analytics|health care|software"/>
        <s v="consumer goods|internet services|real estate|sales and marketing"/>
        <s v="content and publishing|data and analytics|internet services|media and entertainment|software|video"/>
        <s v="education|media and entertainment|mobile|platforms|software"/>
        <s v="information technology|internet services|messaging and telecommunications|software|transportation"/>
        <s v="content and publishing|internet services|media and entertainment|science and engineering"/>
        <s v="gaming|media and entertainment|mobile|music and audio"/>
        <s v="commerce and shopping|hardware|information technology|internet services|mobile|software|travel and tourism"/>
        <s v="commerce and shopping|community and lifestyle|food and beverage|media and entertainment|video"/>
        <s v="advertising|internet services|mobile|platforms|sales and marketing|software"/>
        <s v="media and entertainment|real estate|sales and marketing"/>
        <s v="energy|natural resources|professional services"/>
        <s v="commerce and shopping|information technology|internet services|messaging and telecommunications|sales and marketing|software"/>
        <s v="gaming|privacy and security"/>
        <s v="data and analytics|energy|internet services|natural resources|navigation and mapping|software"/>
        <s v="data and analytics|manufacturing|science and engineering"/>
        <s v="community and lifestyle|information technology|internet services|media and entertainment|professional services|software"/>
        <s v="internet services|media and entertainment|mobile|sales and marketing|sports"/>
        <s v="content and publishing|education|information technology|media and entertainment|software"/>
        <s v="apps|information technology|internet services|privacy and security|software"/>
        <s v="agriculture and farming|data and analytics|financial services|food and beverage"/>
        <s v="manufacturing|real estate|software"/>
        <s v="consumer electronics|hardware|information technology|internet services|media and entertainment|messaging and telecommunications|mobile|platforms|software"/>
        <s v="consumer electronics|hardware|real estate|sustainability"/>
        <s v="apps|content and publishing|media and entertainment|mobile|music and audio|software|video"/>
        <s v="agriculture and farming|apps|commerce and shopping|consumer electronics|hardware|mobile|platforms|software"/>
        <s v="commerce and shopping|information technology|privacy and security|software"/>
        <s v="hardware|information technology|internet services|media and entertainment|sales and marketing|software"/>
        <s v="data and analytics|information technology|mobile"/>
        <s v="consumer electronics|data and analytics|food and beverage|gaming|hardware|professional services|software"/>
        <s v="advertising|apps|data and analytics|internet services|navigation and mapping|sales and marketing|software"/>
        <s v="data and analytics|design|hardware|mobile|software"/>
        <s v="internet services|media and entertainment|science and engineering"/>
        <s v="apps|internet services|mobile|sales and marketing|software"/>
        <s v="content and publishing|gaming|internet services|media and entertainment|mobile|sports|video"/>
        <s v="media and entertainment|professional services|sales and marketing|video"/>
        <s v="commerce and shopping|consumer electronics|consumer goods|design|hardware|travel and tourism"/>
        <s v="financial services|information technology|internet services|messaging and telecommunications|payments|privacy and security|software"/>
        <s v="commerce and shopping|financial services|internet services|media and entertainment|software"/>
        <s v="advertising|content and publishing|education|media and entertainment|sales and marketing|software"/>
        <s v="hardware|manufacturing|media and entertainment|music and audio|software"/>
        <s v="commerce and shopping|design|gaming|information technology|internet services|media and entertainment|sales and marketing|software"/>
        <s v="content and publishing|food and beverage|internet services|media and entertainment|sales and marketing|travel and tourism"/>
        <s v="biotechnology|health care|mobile|privacy and security|science and engineering"/>
        <s v="health care|mobile|privacy and security|software"/>
        <s v="consumer electronics|hardware|manufacturing|sales and marketing"/>
        <s v="financial services|information technology|internet services|privacy and security|professional services|sales and marketing|software"/>
        <s v="advertising|commerce and shopping|data and analytics|hardware|internet services|mobile|navigation and mapping|sales and marketing|software"/>
        <s v="consumer goods|hardware|mobile|platforms|software"/>
        <s v="apps|design|internet services|software"/>
        <s v="commerce and shopping|community and lifestyle|financial services|internet services|media and entertainment|mobile"/>
        <s v="health care|information technology|internet services|media and entertainment|software|sports"/>
        <s v="apps|data and analytics|energy|financial services|internet services|software|sustainability"/>
        <s v="internet services|messaging and telecommunications|mobile|platforms|software"/>
        <s v="content and publishing|internet services|media and entertainment|music and audio"/>
        <s v="information technology|internet services|messaging and telecommunications|professional services|software"/>
        <s v="education|health care|software|travel and tourism"/>
        <s v="administrative services|education|media and entertainment"/>
        <s v="commerce and shopping|financial services|lending and investments|sales and marketing"/>
        <s v="education|health care|mobile|software"/>
        <s v="education|gaming|internet services"/>
        <s v="financial services|hardware|manufacturing|payments|science and engineering"/>
        <s v="hardware|mobile|real estate|software"/>
        <s v="apps|biotechnology|data and analytics|health care|information technology|internet services|privacy and security|software"/>
        <s v="apps|consumer electronics|hardware|mobile|privacy and security|software"/>
        <s v="information technology|media and entertainment|music and audio|software"/>
        <s v="apps|data and analytics|information technology|internet services|messaging and telecommunications|navigation and mapping|software"/>
        <s v="apps|data and analytics|internet services|mobile|navigation and mapping|software|transportation"/>
        <s v="data and analytics|design|financial services|software"/>
        <s v="consumer electronics|hardware|information technology|real estate|science and engineering|software"/>
        <s v="data and analytics|internet services|navigation and mapping|sales and marketing|software"/>
        <s v="apps|events|media and entertainment|professional services|software"/>
        <s v="administrative services|financial services|lending and investments|transportation"/>
        <s v="data and analytics|design|events|food and beverage|media and entertainment"/>
        <s v="information technology|media and entertainment|professional services|software"/>
        <s v="hardware|internet services|manufacturing|software"/>
        <s v="consumer electronics|education|energy|gaming|hardware|software|sustainability"/>
        <s v="information technology|internet services|privacy and security|professional services"/>
        <s v="commerce and shopping|design|hardware|software|sports"/>
        <s v="consumer electronics|data and analytics|design|energy|hardware"/>
        <s v="data and analytics|food and beverage|mobile|sales and marketing"/>
        <s v="data and analytics|media and entertainment|music and audio|sports"/>
        <s v="content and publishing|data and analytics|education|media and entertainment|video"/>
        <s v="apps|data and analytics|information technology|sales and marketing|science and engineering|software"/>
        <s v="advertising|community and lifestyle|financial services|mobile|sales and marketing"/>
        <s v="internet services|media and entertainment|messaging and telecommunications|mobile|software"/>
        <s v="food and beverage|media and entertainment|sports"/>
        <s v="government and military|mobile|navigation and mapping|privacy and security"/>
        <s v="media and entertainment|sales and marketing|sports"/>
        <s v="consumer electronics|hardware|health care|mobile|platforms|software"/>
        <s v="community and lifestyle|data and analytics|education|science and engineering|software"/>
        <s v="data and analytics|media and entertainment|travel and tourism"/>
        <s v="commerce and shopping|community and lifestyle|design|media and entertainment|mobile"/>
        <s v="apps|commerce and shopping|mobile|platforms|software|transportation"/>
        <s v="content and publishing|energy|media and entertainment|natural resources"/>
        <s v="financial services|mobile|professional services"/>
        <s v="apps|commerce and shopping|information technology|internet services|media and entertainment|messaging and telecommunications|software"/>
        <s v="consumer electronics|energy|hardware|health care|privacy and security|real estate|software|sustainability"/>
        <s v="content and publishing|data and analytics|media and entertainment|sales and marketing"/>
        <s v="biotechnology|data and analytics|health care|information technology|mobile"/>
        <s v="gaming|internet services|media and entertainment|software"/>
        <s v="consumer electronics|consumer goods|hardware|platforms"/>
        <s v="apps|content and publishing|internet services|media and entertainment|mobile|software|video"/>
        <s v="hardware|mobile|sales and marketing"/>
        <s v="consumer electronics|education|hardware|information technology|internet services|mobile|software"/>
        <s v="advertising|data and analytics|gaming|mobile|sales and marketing|software"/>
        <s v="health care|information technology|professional services"/>
        <s v="commerce and shopping|events|internet services|media and entertainment|mobile|software|travel and tourism"/>
        <s v="apps|information technology|internet services|media and entertainment|messaging and telecommunications|software|sports"/>
        <s v="advertising|data and analytics|information technology|internet services|software"/>
        <s v="apps|education|financial services|software"/>
        <s v="apps|consumer electronics|events|hardware|media and entertainment|messaging and telecommunications|mobile|platforms|software"/>
        <s v="financial services|internet services|media and entertainment|professional services"/>
        <s v="apps|commerce and shopping|data and analytics|design|software"/>
        <s v="data and analytics|design|information technology|media and entertainment|software|video"/>
        <s v="apps|community and lifestyle|design|mobile|software"/>
        <s v="advertising|events|internet services|media and entertainment|mobile|sales and marketing"/>
        <s v="food and beverage|health care|media and entertainment"/>
        <s v="commerce and shopping|content and publishing|events|internet services|media and entertainment|mobile|travel and tourism|video"/>
        <s v="gaming|natural resources|software|sustainability"/>
        <s v="content and publishing|gaming|internet services|media and entertainment|transportation"/>
        <s v="commerce and shopping|mobile|sales and marketing|software|transportation"/>
        <s v="community and lifestyle|data and analytics|internet services|mobile|navigation and mapping|professional services"/>
        <s v="administrative services|consumer electronics|consumer goods|hardware|manufacturing|science and engineering|transportation"/>
        <s v="energy|natural resources|privacy and security|sustainability"/>
        <s v="content and publishing|data and analytics|media and entertainment|mobile|video"/>
        <s v="advertising|content and publishing|data and analytics|internet services|media and entertainment|sales and marketing"/>
        <s v="commerce and shopping|data and analytics|navigation and mapping|software"/>
        <s v="commerce and shopping|consumer goods|design|media and entertainment|real estate"/>
        <s v="community and lifestyle|internet services|mobile|professional services|sales and marketing"/>
        <s v="community and lifestyle|content and publishing|internet services"/>
        <s v="commerce and shopping|data and analytics|events|food and beverage|internet services|media and entertainment|mobile|music and audio|navigation and mapping"/>
        <s v="apps|content and publishing|data and analytics|media and entertainment|software"/>
        <s v="energy|financial services|hardware|health care|internet services|lending and investments|manufacturing|science and engineering|software"/>
        <s v="education|information technology|professional services|sales and marketing|software"/>
        <s v="commerce and shopping|data and analytics|design|mobile|platforms|software"/>
        <s v="apps|data and analytics|internet services|media and entertainment|mobile|navigation and mapping|platforms|software|travel and tourism"/>
        <s v="commerce and shopping|events|media and entertainment|software"/>
        <s v="data and analytics|information technology|media and entertainment|privacy and security|science and engineering|software|video"/>
        <s v="apps|data and analytics|information technology|internet services|media and entertainment|messaging and telecommunications|navigation and mapping|software"/>
        <s v="hardware|internet services|media and entertainment|mobile|privacy and security"/>
        <s v="financial services|health care|lending and investments|mobile"/>
        <s v="privacy and security|sports"/>
        <s v="commerce and shopping|hardware|information technology|science and engineering"/>
        <s v="advertising|commerce and shopping|hardware|mobile|sales and marketing"/>
        <s v="commerce and shopping|financial services|information technology|sales and marketing|software"/>
        <s v="advertising|energy|media and entertainment|sales and marketing|sustainability"/>
        <s v="apps|manufacturing|science and engineering|software"/>
        <s v="advertising|commerce and shopping|internet services|media and entertainment|sales and marketing|software|transportation"/>
        <s v="community and lifestyle|financial services|mobile"/>
        <s v="agriculture and farming|biotechnology|consumer goods|food and beverage|science and engineering|sustainability"/>
        <s v="commerce and shopping|financial services|lending and investments|manufacturing"/>
        <s v="commerce and shopping|manufacturing|sustainability"/>
        <s v="energy|hardware|internet services|media and entertainment|software|sustainability"/>
        <s v="commerce and shopping|data and analytics|media and entertainment|software|video"/>
        <s v="biotechnology|commerce and shopping|science and engineering|software"/>
        <s v="community and lifestyle|information technology|internet services|media and entertainment|messaging and telecommunications"/>
        <s v="energy|information technology|manufacturing|sustainability"/>
        <s v="financial services|food and beverage|sales and marketing"/>
        <s v="community and lifestyle|government and military|sports"/>
        <s v="administrative services|apps|software|travel and tourism"/>
        <s v="apps|financial services|health care|mobile|platforms|software|sports"/>
        <s v="biotechnology|data and analytics|financial services|payments|sales and marketing|science and engineering|software"/>
        <s v="content and publishing|food and beverage|health care|manufacturing|media and entertainment"/>
        <s v="commerce and shopping|community and lifestyle|data and analytics|design|internet services|media and entertainment|software"/>
        <s v="gaming|sports|travel and tourism"/>
        <s v="apps|commerce and shopping|data and analytics|design|mobile|platforms|software"/>
        <s v="events|hardware|media and entertainment|professional services|software"/>
        <s v="education|financial services|internet services|media and entertainment"/>
        <s v="data and analytics|internet services|media and entertainment|messaging and telecommunications|software"/>
        <s v="design|financial services|information technology"/>
        <s v="consumer electronics|gaming|hardware|information technology|software"/>
        <s v="education|health care|mobile"/>
        <s v="advertising|consumer electronics|data and analytics|hardware|internet services|mobile|navigation and mapping|sales and marketing|software|travel and tourism"/>
        <s v="energy|mobile"/>
        <s v="commerce and shopping|content and publishing|financial services|internet services|media and entertainment|sales and marketing"/>
        <s v="content and publishing|data and analytics|information technology|internet services|media and entertainment|mobile|video"/>
        <s v="commerce and shopping|financial services|hardware|payments"/>
        <s v="events|information technology|internet services|media and entertainment|messaging and telecommunications|mobile|platforms|privacy and security|software"/>
        <s v="hardware|manufacturing|media and entertainment|science and engineering"/>
        <s v="financial services|media and entertainment|payments|professional services|software"/>
        <s v="data and analytics|design|hardware|science and engineering|software"/>
        <s v="financial services|government and military|internet services|payments|software"/>
        <s v="apps|mobile|software|sports|travel and tourism"/>
        <s v="commerce and shopping|financial services|lending and investments|mobile|payments"/>
        <s v="energy|government and military|natural resources|sustainability"/>
        <s v="apps|commerce and shopping|information technology|internet services|media and entertainment|messaging and telecommunications|mobile|software"/>
        <s v="community and lifestyle|gaming|health care|mobile|software|travel and tourism"/>
        <s v="apps|commerce and shopping|data and analytics|education|internet services|media and entertainment|software"/>
        <s v="commerce and shopping|data and analytics|design|internet services|media and entertainment|sales and marketing"/>
        <s v="financial services|hardware|payments|transportation"/>
        <s v="energy|internet services|real estate"/>
        <s v="navigation and mapping|sales and marketing|sports"/>
        <s v="consumer electronics|data and analytics|energy|internet services|real estate|software|sustainability"/>
        <s v="data and analytics|internet services|media and entertainment|software|video"/>
        <s v="hardware|internet services|mobile|real estate"/>
        <s v="commerce and shopping|design|internet services|mobile|privacy and security|software"/>
        <s v="data and analytics|financial services|mobile|payments|software|sports"/>
        <s v="mobile|sales and marketing|sports"/>
        <s v="apps|consumer goods|mobile|platforms|software"/>
        <s v="content and publishing|data and analytics|design|education|media and entertainment"/>
        <s v="consumer goods|data and analytics|internet services|navigation and mapping|software"/>
        <s v="design|mobile|sales and marketing"/>
        <s v="apps|internet services|media and entertainment|mobile|platforms|software|sports"/>
        <s v="commerce and shopping|data and analytics|financial services|payments"/>
        <s v="commerce and shopping|hardware|mobile|sales and marketing|software"/>
        <s v="content and publishing|financial services|information technology|internet services|media and entertainment|messaging and telecommunications"/>
        <s v="consumer electronics|financial services|internet services|real estate"/>
        <s v="commerce and shopping|community and lifestyle|financial services|internet services|media and entertainment"/>
        <s v="commerce and shopping|consumer electronics|design|gaming|hardware|sports"/>
        <s v="financial services|internet services|payments|sales and marketing"/>
        <s v="internet services|manufacturing|media and entertainment|professional services"/>
        <s v="energy|financial services|manufacturing|natural resources|science and engineering"/>
        <s v="education|internet services|transportation|travel and tourism"/>
        <s v="manufacturing|sports|transportation"/>
        <s v="biotechnology|data and analytics|information technology|internet services|mobile|privacy and security|science and engineering|software"/>
        <s v="data and analytics|energy|sustainability|transportation"/>
        <s v="hardware|privacy and security|software|transportation"/>
        <s v="advertising|commerce and shopping|data and analytics|design|information technology|sales and marketing|software"/>
        <s v="information technology|internet services|media and entertainment|messaging and telecommunications|software|video"/>
        <s v="food and beverage|manufacturing|travel and tourism"/>
        <s v="commerce and shopping|consumer goods|design|travel and tourism"/>
        <s v="professional services|real estate|software"/>
        <s v="commerce and shopping|sports|sustainability"/>
        <s v="data and analytics|internet services|mobile|navigation and mapping|professional services|software"/>
        <s v="consumer goods|gaming|media and entertainment|video"/>
        <s v="financial services|information technology|mobile|payments|privacy and security|sales and marketing|software"/>
        <s v="consumer goods|transportation"/>
        <s v="advertising|commerce and shopping|data and analytics|education|sales and marketing"/>
        <s v="media and entertainment|professional services|sales and marketing|software"/>
        <s v="community and lifestyle|content and publishing|media and entertainment|software"/>
        <s v="government and military|health care|sales and marketing|software"/>
        <s v="information technology|manufacturing|science and engineering|sustainability"/>
        <s v="data and analytics|design|energy|natural resources|software|sustainability"/>
        <s v="apps|financial services|internet services|software|transportation"/>
        <s v="advertising|design|manufacturing|sales and marketing"/>
        <s v="financial services|information technology|manufacturing|sales and marketing|software"/>
        <s v="consumer goods|software|sustainability"/>
        <s v="content and publishing|design|financial services|internet services|media and entertainment|music and audio|video"/>
        <s v="commerce and shopping|data and analytics|hardware|internet services|media and entertainment|mobile|sales and marketing|software"/>
        <s v="data and analytics|design|information technology|internet services|software|travel and tourism"/>
        <s v="content and publishing|data and analytics|events|hardware|media and entertainment|mobile|sales and marketing"/>
        <s v="internet services|science and engineering|sustainability"/>
        <s v="advertising|content and publishing|internet services|media and entertainment|mobile|platforms|sales and marketing|software"/>
        <s v="data and analytics|design|energy"/>
        <s v="apps|data and analytics|education|financial services|gaming|professional services|software"/>
        <s v="data and analytics|energy|navigation and mapping|sustainability"/>
        <s v="apps|gaming|hardware|mobile|platforms|software"/>
        <s v="consumer goods|education|gaming"/>
        <s v="events|information technology|media and entertainment|messaging and telecommunications|mobile|platforms|sales and marketing|software|travel and tourism"/>
        <s v="advertising|commerce and shopping|data and analytics|hardware|internet services|mobile|navigation and mapping|sales and marketing"/>
        <s v="biotechnology|commerce and shopping|data and analytics|financial services|information technology|payments|privacy and security|science and engineering"/>
        <s v="data and analytics|education|government and military|transportation"/>
        <s v="content and publishing|media and entertainment|mobile|real estate"/>
        <s v="administrative services|commerce and shopping|community and lifestyle"/>
        <s v="consumer electronics|hardware|health care|internet services|media and entertainment|mobile|sports"/>
        <s v="data and analytics|energy|natural resources|real estate|sustainability"/>
        <s v="consumer electronics|hardware|media and entertainment|software|sports|video"/>
        <s v="advertising|data and analytics|design|internet services|media and entertainment|sales and marketing|science and engineering|software"/>
        <s v="community and lifestyle|content and publishing|media and entertainment|mobile|music and audio|video"/>
        <s v="data and analytics|financial services|software|sustainability"/>
        <s v="internet services|mobile|platforms|privacy and security|software"/>
        <s v="gaming|mobile|sales and marketing"/>
        <s v="administrative services|privacy and security|software"/>
        <s v="commerce and shopping|hardware|internet services|mobile"/>
        <s v="community and lifestyle|health care|information technology|internet services|media and entertainment"/>
        <s v="data and analytics|internet services|media and entertainment|mobile"/>
        <s v="events|financial services|media and entertainment|mobile|payments"/>
        <s v="commerce and shopping|food and beverage|internet services|media and entertainment|travel and tourism"/>
        <s v="education|internet services|media and entertainment|professional services|sports|video"/>
        <s v="commerce and shopping|hardware|mobile|platforms|sales and marketing|software"/>
        <s v="apps|content and publishing|education|media and entertainment|music and audio|software|video"/>
        <s v="consumer electronics|food and beverage|hardware|information technology|mobile|sales and marketing|software"/>
        <s v="commerce and shopping|content and publishing|design|internet services|media and entertainment|real estate"/>
        <s v="commerce and shopping|government and military|manufacturing"/>
        <s v="events|financial services|lending and investments|media and entertainment|payments|software"/>
        <s v="content and publishing|hardware|media and entertainment|sustainability"/>
        <s v="natural resources|real estate|sustainability"/>
        <s v="health care|mobile|platforms|software|sports"/>
        <s v="design|media and entertainment|real estate"/>
        <s v="advertising|commerce and shopping|content and publishing|internet services|media and entertainment|sales and marketing"/>
        <s v="food and beverage|information technology|mobile"/>
        <s v="financial services|media and entertainment|mobile|music and audio|payments|software|video"/>
        <s v="commerce and shopping|internet services|transportation|travel and tourism"/>
        <s v="commerce and shopping|data and analytics|events|internet services|media and entertainment|navigation and mapping|travel and tourism"/>
        <s v="commerce and shopping|data and analytics|media and entertainment|privacy and security|software|video"/>
        <s v="financial services|mobile|payments|sales and marketing|software|sports"/>
        <s v="biotechnology|hardware|mobile|science and engineering"/>
        <s v="administrative services|education|privacy and security"/>
        <s v="advertising|financial services|internet services|lending and investments|sales and marketing"/>
        <s v="internet services|media and entertainment|music and audio|professional services|video"/>
        <s v="commerce and shopping|community and lifestyle|internet services|media and entertainment"/>
        <s v="information technology|media and entertainment|music and audio|sales and marketing|software|transportation"/>
        <s v="community and lifestyle|content and publishing|financial services|information technology|internet services|media and entertainment|messaging and telecommunications|mobile"/>
        <s v="content and publishing|design|media and entertainment|video"/>
        <s v="commerce and shopping|data and analytics|internet services|media and entertainment"/>
        <s v="content and publishing|events|internet services|media and entertainment|mobile|music and audio|sales and marketing"/>
        <s v="events|internet services|media and entertainment|music and audio|sports|travel and tourism"/>
        <s v="content and publishing|media and entertainment|mobile|professional services|video"/>
        <s v="commerce and shopping|design|media and entertainment|sales and marketing"/>
        <s v="government and military|internet services|privacy and security|professional services"/>
        <s v="agriculture and farming|community and lifestyle|hardware|information technology|software"/>
        <s v="gaming|sales and marketing|software"/>
        <s v="commerce and shopping|consumer goods|education|software"/>
        <s v="commerce and shopping|financial services|information technology|payments|sales and marketing|software"/>
        <s v="advertising|apps|internet services|media and entertainment|sales and marketing|software|transportation"/>
        <s v="gaming|media and entertainment|sports"/>
        <s v="gaming|manufacturing|media and entertainment|real estate"/>
        <s v="content and publishing|information technology|internet services|media and entertainment|music and audio|software|video"/>
        <s v="consumer electronics|hardware|media and entertainment|mobile|music and audio|video"/>
        <s v="advertising|consumer electronics|hardware|mobile|sales and marketing"/>
        <s v="content and publishing|data and analytics|events|media and entertainment|mobile|music and audio|video"/>
        <s v="data and analytics|information technology|natural resources|sustainability"/>
        <s v="food and beverage|information technology|internet services"/>
        <s v="energy|natural resources|professional services|software"/>
        <s v="internet services|mobile|platforms|software|transportation"/>
        <s v="apps|hardware|information technology|internet services|media and entertainment|messaging and telecommunications|software"/>
        <s v="commerce and shopping|financial services|information technology|mobile|payments|privacy and security|sales and marketing|software"/>
        <s v="content and publishing|hardware|internet services|media and entertainment|mobile|software|video"/>
        <s v="biotechnology|education|health care|science and engineering"/>
        <s v="consumer goods|media and entertainment"/>
        <s v="hardware|information technology|internet services|privacy and security|sales and marketing|software"/>
        <s v="commerce and shopping|community and lifestyle|consumer goods|design|media and entertainment|real estate"/>
        <s v="advertising|data and analytics|software"/>
        <s v="hardware|health care|information technology|media and entertainment|video"/>
        <s v="commerce and shopping|design|science and engineering"/>
        <s v="commerce and shopping|internet services|media and entertainment|mobile|platforms|software"/>
        <s v="content and publishing|media and entertainment|transportation|video"/>
        <s v="commerce and shopping|internet services|media and entertainment|sales and marketing|software"/>
        <s v="internet services|science and engineering|software"/>
        <s v="commerce and shopping|health care|media and entertainment"/>
        <s v="consumer electronics|content and publishing|hardware|information technology|internet services|media and entertainment|software|video"/>
        <s v="data and analytics|internet services|navigation and mapping|software|transportation"/>
        <s v="education|events|financial services|lending and investments|media and entertainment"/>
        <s v="education|gaming|mobile|platforms|software"/>
        <s v="advertising|hardware|mobile|sales and marketing|software|transportation|travel and tourism"/>
        <s v="mobile|navigation and mapping|platforms|software|travel and tourism"/>
        <s v="community and lifestyle|internet services|media and entertainment|mobile|travel and tourism|video"/>
        <s v="apps|consumer electronics|content and publishing|hardware|media and entertainment|mobile|platforms|software"/>
        <s v="hardware|health care|software|sports|sustainability"/>
        <s v="commerce and shopping|health care|internet services|transportation"/>
        <s v="administrative services|commerce and shopping|hardware|information technology|software|transportation"/>
        <s v="commerce and shopping|community and lifestyle|design|internet services|media and entertainment|mobile"/>
        <s v="hardware|internet services|manufacturing|mobile|software"/>
        <s v="advertising|apps|data and analytics|internet services|mobile|sales and marketing|software"/>
        <s v="navigation and mapping|software"/>
        <s v="commerce and shopping|financial services|food and beverage|internet services|media and entertainment|payments"/>
        <s v="data and analytics|design|events|information technology|media and entertainment|sales and marketing|software"/>
        <s v="data and analytics|hardware|information technology|internet services|media and entertainment|messaging and telecommunications|software|video"/>
        <s v="consumer electronics|hardware|media and entertainment|music and audio|software"/>
        <s v="apps|commerce and shopping|sales and marketing|software|travel and tourism"/>
        <s v="advertising|apps|content and publishing|data and analytics|internet services|media and entertainment|navigation and mapping|sales and marketing|software"/>
        <s v="apps|community and lifestyle|health care|information technology|internet services|media and entertainment|software"/>
        <s v="commerce and shopping|internet services|software|sports|travel and tourism"/>
        <s v="data and analytics|education|internet services|media and entertainment"/>
        <s v="financial services|gaming|lending and investments|mobile|software|sports"/>
        <s v="content and publishing|financial services|lending and investments|media and entertainment|mobile|music and audio|platforms|software"/>
        <s v="data and analytics|design|gaming|internet services|media and entertainment|sales and marketing|software"/>
        <s v="commerce and shopping|consumer electronics|financial services|hardware"/>
        <s v="consumer electronics|consumer goods|gaming|hardware"/>
        <s v="hardware|mobile|platforms|privacy and security|software|transportation"/>
        <s v="health care|information technology|transportation"/>
        <s v="apps|commerce and shopping|data and analytics|mobile|software"/>
        <s v="data and analytics|design|internet services|media and entertainment|mobile"/>
        <s v="consumer electronics|hardware|information technology|internet services|media and entertainment|messaging and telecommunications|privacy and security|software|video"/>
        <s v="advertising|apps|mobile|platforms|sales and marketing|software|sports"/>
        <s v="biotechnology|energy|health care|science and engineering"/>
        <s v="advertising|financial services"/>
        <s v="energy|hardware|software|sports|sustainability"/>
        <s v="apps|community and lifestyle|content and publishing|internet services|media and entertainment|software"/>
        <s v="advertising|content and publishing|media and entertainment|mobile|platforms|sales and marketing|software"/>
        <s v="internet services|media and entertainment|music and audio|software|video"/>
        <s v="consumer electronics|gaming|hardware|internet services|media and entertainment"/>
        <s v="content and publishing|data and analytics|education|internet services|media and entertainment"/>
        <s v="data and analytics|design|financial services|information technology|privacy and security|software"/>
        <s v="commerce and shopping|data and analytics|real estate"/>
        <s v="commerce and shopping|consumer goods|content and publishing|design|hardware|media and entertainment|music and audio|software"/>
        <s v="apps|information technology|internet services|messaging and telecommunications|sales and marketing|software"/>
        <s v="energy|hardware|internet services|natural resources"/>
        <s v="commerce and shopping|events|financial services|media and entertainment"/>
        <s v="agriculture and farming|financial services|media and entertainment"/>
        <s v="content and publishing|media and entertainment|mobile|music and audio|platforms|software|video"/>
        <s v="content and publishing|energy|manufacturing|media and entertainment|natural resources|sustainability"/>
        <s v="government and military|information technology|transportation"/>
        <s v="commerce and shopping|financial services|hardware|internet services|lending and investments|mobile|payments|software"/>
        <s v="biotechnology|consumer electronics|hardware|science and engineering|software"/>
        <s v="content and publishing|financial services|media and entertainment|professional services|software"/>
        <s v="advertising|education|professional services|sales and marketing"/>
        <s v="apps|community and lifestyle|financial services|lending and investments|mobile|software"/>
        <s v="community and lifestyle|natural resources"/>
        <s v="apps|data and analytics|design|mobile|platforms|software"/>
        <s v="hardware|media and entertainment|sales and marketing|video"/>
        <s v="advertising|content and publishing|gaming|media and entertainment|mobile|sales and marketing"/>
        <s v="data and analytics|design|education|science and engineering"/>
        <s v="agriculture and farming|energy|information technology|natural resources|privacy and security|sustainability|transportation"/>
        <s v="government and military|information technology|privacy and security|professional services|software"/>
        <s v="energy|financial services|lending and investments|natural resources|sustainability|transportation"/>
        <s v="apps|hardware|media and entertainment|mobile|music and audio|platforms|software"/>
        <s v="design|manufacturing|natural resources"/>
        <s v="advertising|apps|commerce and shopping|data and analytics|internet services|mobile|navigation and mapping|platforms|sales and marketing|software"/>
        <s v="apps|financial services|internet services|mobile|payments|platforms|sales and marketing|software"/>
        <s v="advertising|content and publishing|financial services|media and entertainment|sales and marketing"/>
        <s v="education|events|media and entertainment|mobile|software"/>
        <s v="biotechnology|commerce and shopping|education|hardware|health care|internet services|science and engineering|software|transportation"/>
        <s v="events|financial services|media and entertainment|music and audio|software"/>
        <s v="energy|food and beverage|information technology"/>
        <s v="consumer electronics|hardware|sales and marketing|science and engineering"/>
        <s v="commerce and shopping|financial services|payments|sales and marketing|software|travel and tourism"/>
        <s v="apps|consumer electronics|hardware|internet services|media and entertainment|mobile|software"/>
        <s v="data and analytics|education|health care|sports"/>
        <s v="hardware|health care|mobile|software"/>
        <s v="consumer goods|design|software"/>
        <s v="apps|data and analytics|gaming|internet services|mobile|navigation and mapping|platforms|software"/>
        <s v="events|gaming|media and entertainment|software"/>
        <s v="content and publishing|data and analytics|health care|media and entertainment|software"/>
        <s v="content and publishing|events|media and entertainment|mobile|privacy and security|travel and tourism|video"/>
        <s v="community and lifestyle|education|internet services|media and entertainment|travel and tourism"/>
        <s v="content and publishing|events|internet services|media and entertainment|video"/>
        <s v="data and analytics|internet services|media and entertainment|professional services"/>
        <s v="financial services|mobile|payments|platforms|software|sports|travel and tourism"/>
        <s v="consumer goods|media and entertainment|music and audio"/>
        <s v="commerce and shopping|data and analytics|science and engineering|software|travel and tourism"/>
        <s v="biotechnology|data and analytics|financial services|information technology|payments|privacy and security|science and engineering"/>
        <s v="commerce and shopping|content and publishing|internet services|media and entertainment|mobile|platforms|software"/>
        <s v="apps|food and beverage|mobile|sales and marketing|software"/>
        <s v="community and lifestyle|privacy and security"/>
        <s v="consumer goods|education|health care|internet services"/>
        <s v="design|internet services|media and entertainment|sales and marketing|software|video"/>
        <s v="commerce and shopping|media and entertainment|mobile|music and audio"/>
        <s v="community and lifestyle|events|information technology|internet services|media and entertainment|messaging and telecommunications|mobile|professional services"/>
        <s v="content and publishing|media and entertainment|sales and marketing|sports"/>
        <s v="energy|hardware|health care|mobile|software|sustainability"/>
        <s v="food and beverage|hardware|internet services|media and entertainment|mobile|software"/>
        <s v="hardware|information technology|internet services|media and entertainment|messaging and telecommunications"/>
        <s v="education|gaming|internet services|software"/>
        <s v="commerce and shopping|natural resources|sustainability"/>
        <s v="data and analytics|design|government and military|information technology|internet services|media and entertainment|sales and marketing|software"/>
        <s v="administrative services|data and analytics|government and military|hardware|privacy and security|software"/>
        <s v="apps|community and lifestyle|information technology|mobile|sales and marketing|software"/>
        <s v="apps|data and analytics|events|internet services|media and entertainment|mobile|navigation and mapping|platforms|software"/>
        <s v="agriculture and farming|internet services|media and entertainment|transportation"/>
        <s v="data and analytics|gaming|internet services"/>
        <s v="advertising|commerce and shopping|media and entertainment|sales and marketing|software|video"/>
        <s v="health care|mobile|sales and marketing|software"/>
        <s v="media and entertainment|mobile|music and audio|platforms|software|video"/>
        <s v="payments|professional services|software"/>
        <s v="advertising|commerce and shopping|financial services|sales and marketing"/>
        <s v="data and analytics|information technology|internet services|messaging and telecommunications|mobile|sales and marketing|science and engineering|software"/>
        <s v="privacy and security|real estate|software"/>
        <s v="education|information technology|privacy and security|professional services"/>
        <s v="apps|internet services|media and entertainment|mobile|music and audio|platforms|software|sports|sustainability"/>
        <s v="advertising|gaming|mobile|sales and marketing"/>
        <s v="agriculture and farming|biotechnology|food and beverage|science and engineering"/>
        <s v="energy|financial services|lending and investments"/>
        <s v="consumer electronics|energy|hardware|transportation"/>
        <s v="apps|events|internet services|media and entertainment|messaging and telecommunications|mobile|platforms|software"/>
        <s v="data and analytics|information technology|internet services|media and entertainment|mobile|sales and marketing|software"/>
        <s v="consumer goods|information technology|software|sustainability"/>
        <s v="commerce and shopping|manufacturing|science and engineering"/>
        <s v="commerce and shopping|hardware|health care"/>
        <s v="design|gaming|mobile"/>
        <s v="advertising|design|mobile|sales and marketing"/>
        <s v="commerce and shopping|content and publishing|financial services|media and entertainment|video"/>
        <s v="apps|commerce and shopping|community and lifestyle|software"/>
        <s v="apps|events|internet services|media and entertainment|mobile|music and audio|platforms|software|video"/>
        <s v="commerce and shopping|consumer electronics|data and analytics|design|hardware"/>
        <s v="commerce and shopping|design|mobile|platforms|software"/>
        <s v="commerce and shopping|content and publishing|design|media and entertainment|mobile|platforms|software"/>
        <s v="energy|gaming|mobile|natural resources|platforms|software"/>
        <s v="advertising|hardware|media and entertainment|mobile|music and audio|sales and marketing"/>
        <s v="advertising|internet services|messaging and telecommunications|sales and marketing"/>
        <s v="commerce and shopping|consumer electronics|financial services|hardware|mobile|platforms|software"/>
        <s v="content and publishing|events|internet services|media and entertainment|software|video"/>
        <s v="advertising|data and analytics|financial services|internet services|sales and marketing"/>
        <s v="agriculture and farming|manufacturing|software"/>
        <s v="content and publishing|information technology|media and entertainment|sports"/>
        <s v="apps|hardware|information technology|mobile|platforms|software"/>
        <s v="commerce and shopping|content and publishing|data and analytics|internet services|media and entertainment|mobile|navigation and mapping|sales and marketing|video"/>
        <s v="data and analytics|privacy and security|transportation"/>
        <s v="commerce and shopping|internet services|sports|sustainability|transportation"/>
        <s v="commerce and shopping|financial services|hardware|payments|software"/>
        <s v="commerce and shopping|internet services|media and entertainment|mobile|platforms|software|travel and tourism"/>
        <s v="commerce and shopping|consumer electronics|data and analytics|hardware|sustainability|transportation"/>
        <s v="gaming|manufacturing|media and entertainment|music and audio"/>
        <s v="consumer electronics|events|hardware|internet services|media and entertainment|mobile|video"/>
        <s v="community and lifestyle|information technology|internet services|media and entertainment|professional services|sales and marketing|software"/>
        <s v="commerce and shopping|health care|mobile|sales and marketing"/>
        <s v="commerce and shopping|food and beverage|internet services|media and entertainment|professional services|travel and tourism|video"/>
        <s v="commerce and shopping|information technology|mobile|platforms|privacy and security|software"/>
        <s v="apps|health care|information technology|mobile|software|sports"/>
        <s v="commerce and shopping|financial services|internet services|payments|real estate"/>
        <s v="apps|commerce and shopping|financial services|mobile|platforms|software"/>
        <s v="advertising|commerce and shopping|data and analytics|information technology|mobile|sales and marketing|software"/>
        <s v="content and publishing|data and analytics|internet services|media and entertainment|travel and tourism"/>
        <s v="apps|commerce and shopping|internet services|media and entertainment|mobile|platforms|software"/>
        <s v="hardware|media and entertainment|music and audio|software|sports"/>
        <s v="food and beverage|information technology|privacy and security"/>
        <s v="food and beverage|gaming|travel and tourism"/>
        <s v="apps|commerce and shopping|data and analytics|internet services|mobile|navigation and mapping|sales and marketing|software"/>
        <s v="apps|hardware|software|travel and tourism"/>
        <s v="apps|information technology|internet services|media and entertainment|messaging and telecommunications|sales and marketing|software"/>
        <s v="energy|information technology|science and engineering"/>
        <s v="information technology|mobile|professional services|software"/>
        <s v="natural resources|science and engineering"/>
        <s v="consumer electronics|events|hardware|media and entertainment|software"/>
        <s v="commerce and shopping|financial services|payments|software|travel and tourism"/>
        <s v="financial services|gaming|lending and investments"/>
        <s v="apps|commerce and shopping|internet services|messaging and telecommunications|software"/>
        <s v="data and analytics|information technology|internet services|media and entertainment|messaging and telecommunications|mobile|navigation and mapping|platforms|sales and marketing|software"/>
        <s v="data and analytics|design|navigation and mapping"/>
        <s v="advertising|commerce and shopping|hardware|internet services|media and entertainment|mobile|sales and marketing|software"/>
        <s v="content and publishing|design|media and entertainment|mobile|music and audio|software"/>
        <s v="content and publishing|data and analytics|media and entertainment|mobile|software"/>
        <s v="apps|consumer electronics|hardware|media and entertainment|music and audio|software"/>
        <s v="data and analytics|gaming|internet services|mobile|software"/>
        <s v="commerce and shopping|content and publishing|education|internet services|media and entertainment|professional services"/>
        <s v="financial services|government and military|internet services|media and entertainment|payments|software|sports"/>
        <s v="commerce and shopping|consumer electronics|consumer goods|hardware"/>
        <s v="data and analytics|design|hardware|information technology|internet services|software"/>
        <s v="advertising|commerce and shopping|data and analytics|internet services|media and entertainment|sales and marketing|software"/>
        <s v="commerce and shopping|financial services|information technology|internet services|media and entertainment|messaging and telecommunications|mobile|video"/>
        <s v="apps|community and lifestyle|data and analytics|design|mobile|software"/>
        <s v="apps|content and publishing|events|food and beverage|media and entertainment|software|travel and tourism"/>
        <s v="hardware|internet services|mobile|sustainability"/>
        <s v="content and publishing|media and entertainment|mobile|music and audio"/>
        <s v="commerce and shopping|financial services|hardware|privacy and security"/>
        <s v="apps|information technology|internet services|media and entertainment|mobile|platforms|privacy and security|software"/>
        <s v="events|health care|media and entertainment|software"/>
        <s v="apps|commerce and shopping|consumer electronics|content and publishing|hardware|media and entertainment|mobile|music and audio|platforms|software|video"/>
        <s v="community and lifestyle|information technology|internet services|platforms|privacy and security|software"/>
        <s v="content and publishing|education|hardware|media and entertainment|mobile"/>
        <s v="apps|content and publishing|internet services|media and entertainment|sales and marketing|software"/>
        <s v="community and lifestyle|information technology|internet services|media and entertainment|privacy and security|professional services"/>
        <s v="biotechnology|information technology|mobile|science and engineering"/>
        <s v="media and entertainment|professional services|travel and tourism"/>
        <s v="education|financial services|internet services|media and entertainment|professional services"/>
        <s v="data and analytics|gaming|manufacturing|software"/>
        <s v="consumer electronics|data and analytics|hardware|health care|internet services"/>
        <s v="community and lifestyle|gaming"/>
        <s v="content and publishing|design|internet services|media and entertainment|music and audio|software"/>
        <s v="data and analytics|energy|manufacturing"/>
        <s v="commerce and shopping|consumer goods|design|media and entertainment|travel and tourism"/>
        <s v="advertising|information technology|sales and marketing|software|transportation"/>
        <s v="consumer goods|media and entertainment|video"/>
        <s v="data and analytics|internet services|sales and marketing|software|transportation"/>
        <s v="hardware|internet services|media and entertainment|mobile|platforms|software"/>
        <s v="community and lifestyle|events|media and entertainment|professional services"/>
        <s v="data and analytics|health care|mobile|platforms|software"/>
        <s v="content and publishing|food and beverage|manufacturing|media and entertainment"/>
        <s v="community and lifestyle|design|real estate"/>
        <s v="apps|navigation and mapping|software|transportation|travel and tourism"/>
        <s v="apps|commerce and shopping|internet services|media and entertainment|sales and marketing|software"/>
        <s v="design|hardware|internet services|science and engineering|software"/>
        <s v="energy|government and military|hardware|manufacturing|natural resources|science and engineering"/>
        <s v="commerce and shopping|consumer goods|design|internet services|manufacturing"/>
        <s v="commerce and shopping|information technology|media and entertainment|software"/>
        <s v="advertising|hardware|sales and marketing"/>
        <s v="design|hardware|science and engineering"/>
        <s v="commerce and shopping|financial services|media and entertainment|mobile|video"/>
        <s v="apps|data and analytics|information technology|mobile|platforms|sales and marketing|software"/>
        <s v="apps|community and lifestyle|content and publishing|media and entertainment|mobile|platforms|software|video"/>
        <s v="data and analytics|internet services|mobile|navigation and mapping|software|transportation|travel and tourism"/>
        <s v="content and publishing|data and analytics|internet services|media and entertainment|music and audio|science and engineering|software"/>
        <s v="consumer electronics|education|hardware|health care"/>
        <s v="internet services|media and entertainment|real estate|sales and marketing|software"/>
        <s v="financial services|lending and investments|transportation|travel and tourism"/>
        <s v="commerce and shopping|design|hardware|software|transportation"/>
        <s v="consumer electronics|content and publishing|gaming|hardware|media and entertainment|mobile"/>
        <s v="content and publishing|education|internet services|media and entertainment|software|video"/>
        <s v="community and lifestyle|data and analytics|health care|internet services|science and engineering|software"/>
        <s v="gaming|hardware"/>
        <s v="consumer goods|sports"/>
        <s v="consumer electronics|energy|hardware|natural resources|software|sustainability|transportation"/>
        <s v="content and publishing|media and entertainment|mobile|platforms|software|video"/>
        <s v="data and analytics|internet services|mobile|real estate|travel and tourism"/>
        <s v="internet services|media and entertainment|mobile|music and audio|platforms|software|video"/>
        <s v="commerce and shopping|events|financial services|food and beverage|media and entertainment|mobile|payments|platforms|software"/>
        <s v="data and analytics|events|information technology|media and entertainment|sales and marketing|software"/>
        <s v="hardware|information technology|professional services|software"/>
        <s v="apps|commerce and shopping|internet services|media and entertainment|music and audio|software|sports"/>
        <s v="commerce and shopping|design|financial services|payments"/>
        <s v="education|financial services|lending and investments|transportation"/>
        <s v="commerce and shopping|design|software|sports"/>
        <s v="content and publishing|internet services|media and entertainment|professional services"/>
        <s v="advertising|apps|information technology|sales and marketing|software"/>
        <s v="financial services|health care|internet services|software"/>
        <s v="data and analytics|design|media and entertainment|mobile"/>
        <s v="commerce and shopping|content and publishing|data and analytics|internet services|media and entertainment"/>
        <s v="hardware|internet services|professional services"/>
        <s v="commerce and shopping|education|events|media and entertainment|sports"/>
        <s v="apps|content and publishing|gaming|media and entertainment|mobile|software"/>
        <s v="hardware|information technology|privacy and security|software|sports"/>
        <s v="apps|health care|software|transportation"/>
        <s v="administrative services|energy"/>
        <s v="commerce and shopping|design|internet services|mobile|software"/>
        <s v="financial services|health care|lending and investments|software|transportation"/>
        <s v="health care|real estate|software"/>
        <s v="data and analytics|hardware|transportation"/>
        <s v="commerce and shopping|design|internet services|media and entertainment|music and audio"/>
        <s v="content and publishing|data and analytics|manufacturing|media and entertainment|mobile|software"/>
        <s v="financial services|hardware|health care|mobile|payments|software"/>
        <s v="biotechnology|hardware|science and engineering|transportation"/>
        <s v="apps|content and publishing|internet services|media and entertainment|mobile|music and audio|sales and marketing|software|video"/>
        <s v="data and analytics|hardware|health care|manufacturing|science and engineering|software"/>
        <s v="financial services|mobile|payments|software|sports"/>
        <s v="community and lifestyle|data and analytics|design|financial services|software"/>
        <s v="commerce and shopping|events|internet services|media and entertainment|sales and marketing"/>
        <s v="commerce and shopping|content and publishing|media and entertainment|privacy and security|video"/>
        <s v="design|internet services|media and entertainment|sales and marketing"/>
        <s v="advertising|media and entertainment|mobile|music and audio|sales and marketing|video"/>
        <s v="advertising|community and lifestyle|consumer electronics|data and analytics|hardware|information technology|internet services|media and entertainment|mobile|navigation and mapping|platforms|professional services|sales and marketing|software"/>
        <s v="advertising|data and analytics|health care|internet services|mobile|navigation and mapping|sales and marketing"/>
        <s v="consumer electronics|energy|hardware|manufacturing|natural resources|science and engineering|sustainability"/>
        <s v="data and analytics|information technology|internet services|navigation and mapping|software"/>
        <s v="commerce and shopping|community and lifestyle|software"/>
        <s v="apps|data and analytics|mobile|platforms|software"/>
        <s v="commerce and shopping|content and publishing|food and beverage|internet services|media and entertainment"/>
        <s v="apps|commerce and shopping|content and publishing|media and entertainment|software|transportation"/>
        <s v="advertising|content and publishing|data and analytics|media and entertainment|mobile|sales and marketing|video"/>
        <s v="apps|data and analytics|design|events|media and entertainment|mobile|software"/>
        <s v="apps|content and publishing|internet services|media and entertainment|privacy and security|software"/>
        <s v="commerce and shopping|financial services|information technology|professional services|sales and marketing|software"/>
        <s v="advertising|content and publishing|hardware|media and entertainment|mobile|sales and marketing"/>
        <s v="media and entertainment|music and audio|real estate|software"/>
        <s v="gaming|mobile|platforms|software|sports"/>
        <s v="commerce and shopping|financial services|information technology|internet services|messaging and telecommunications|sales and marketing|software"/>
        <s v="advertising|information technology|internet services|messaging and telecommunications|sales and marketing|software"/>
        <s v="biotechnology|health care|science and engineering|travel and tourism"/>
        <s v="education|health care|media and entertainment|music and audio|professional services"/>
        <s v="apps|content and publishing|financial services|media and entertainment|mobile|software"/>
        <s v="content and publishing|design|information technology|internet services|media and entertainment|messaging and telecommunications|music and audio|video"/>
        <s v="commerce and shopping|design|mobile|sales and marketing"/>
        <s v="events|hardware|media and entertainment|mobile|software"/>
        <s v="data and analytics|information technology|internet services|messaging and telecommunications|mobile|software"/>
        <s v="apps|content and publishing|data and analytics|design|media and entertainment|mobile|platforms|software"/>
        <s v="financial services|gaming|internet services"/>
        <s v="advertising|apps|commerce and shopping|financial services|internet services|sales and marketing|software"/>
        <s v="content and publishing|design|internet services|media and entertainment|video"/>
        <s v="content and publishing|events|financial services|internet services|lending and investments|media and entertainment|professional services"/>
        <s v="consumer electronics|professional services|real estate|software"/>
        <s v="consumer goods|content and publishing|design|media and entertainment|video"/>
        <s v="media and entertainment|privacy and security|software|video"/>
        <s v="education|internet services|media and entertainment|music and audio|software|sports"/>
        <s v="commerce and shopping|data and analytics|design|internet services|mobile|navigation and mapping"/>
        <s v="commerce and shopping|government and military|internet services|privacy and security|professional services"/>
        <s v="government and military|internet services|media and entertainment|sales and marketing"/>
        <s v="financial services|hardware|internet services|lending and investments"/>
        <s v="commerce and shopping|community and lifestyle|consumer goods|manufacturing"/>
        <s v="community and lifestyle|content and publishing|design|education|food and beverage|internet services|media and entertainment|real estate|travel and tourism"/>
        <s v="biotechnology|hardware|health care|mobile|science and engineering"/>
        <s v="commerce and shopping|data and analytics|information technology|software|travel and tourism"/>
        <s v="apps|commerce and shopping|real estate|software"/>
        <s v="advertising|events|internet services|media and entertainment|sales and marketing"/>
        <s v="education|gaming|media and entertainment|software"/>
        <s v="advertising|commerce and shopping|hardware|mobile|software"/>
        <s v="events|media and entertainment|music and audio|software|transportation"/>
        <s v="data and analytics|internet services|mobile|navigation and mapping|sports"/>
        <s v="agriculture and farming|commerce and shopping|internet services|real estate|transportation"/>
        <s v="data and analytics|gaming|internet services|mobile|navigation and mapping"/>
        <s v="content and publishing|media and entertainment|mobile|sports"/>
        <s v="commerce and shopping|data and analytics|design|information technology|software"/>
        <s v="commerce and shopping|information technology|sales and marketing"/>
        <s v="content and publishing|internet services|media and entertainment|mobile|sales and marketing"/>
        <s v="content and publishing|information technology|internet services|media and entertainment|messaging and telecommunications|software|video"/>
        <s v="financial services|hardware|information technology|internet services|software"/>
        <s v="hardware|real estate|sustainability"/>
        <s v="biotechnology|consumer electronics|data and analytics|financial services|hardware|information technology|internet services|mobile|payments|privacy and security|science and engineering|software"/>
        <s v="commerce and shopping|content and publishing|data and analytics|media and entertainment|software"/>
        <s v="commerce and shopping|consumer goods|design|financial services|mobile|sports"/>
        <s v="commerce and shopping|data and analytics|design|information technology|navigation and mapping|software"/>
        <s v="content and publishing|events|internet services|media and entertainment|mobile|music and audio|software|video"/>
        <s v="advertising|content and publishing|health care|internet services|media and entertainment|sales and marketing"/>
        <s v="biotechnology|data and analytics|health care|information technology|internet services|media and entertainment|science and engineering|software"/>
        <s v="energy|hardware|natural resources|software"/>
        <s v="advertising|commerce and shopping|content and publishing|internet services|media and entertainment"/>
        <s v="consumer electronics|data and analytics|design|financial services|hardware|lending and investments"/>
        <s v="education|financial services|payments|sports"/>
        <s v="apps|content and publishing|internet services|media and entertainment|mobile|platforms|software|travel and tourism"/>
        <s v="commerce and shopping|content and publishing|media and entertainment|sales and marketing|software"/>
        <s v="content and publishing|internet services|media and entertainment|mobile|sales and marketing|video"/>
        <s v="content and publishing|information technology|media and entertainment|mobile|software"/>
        <s v="apps|gaming|hardware|mobile|software|sports"/>
        <s v="commerce and shopping|consumer electronics|privacy and security|real estate"/>
        <s v="data and analytics|financial services|information technology|privacy and security|software"/>
        <s v="financial services|internet services|media and entertainment|payments|privacy and security|sales and marketing|software"/>
        <s v="commerce and shopping|energy|hardware|natural resources|software"/>
        <s v="internet services|professional services|travel and tourism"/>
        <s v="advertising|information technology|internet services|sales and marketing|software"/>
        <s v="hardware|internet services|science and engineering|software|transportation"/>
        <s v="design|internet services|mobile|software"/>
        <s v="apps|content and publishing|hardware|media and entertainment|mobile|platforms|software|video"/>
        <s v="data and analytics|information technology|media and entertainment|music and audio|professional services|software"/>
        <s v="data and analytics|financial services|internet services|lending and investments|software"/>
        <s v="apps|data and analytics|internet services|media and entertainment|mobile|music and audio|navigation and mapping|software"/>
        <s v="commerce and shopping|financial services|hardware|lending and investments|software"/>
        <s v="data and analytics|design|education|hardware|information technology|software"/>
        <s v="energy|health care|natural resources|sustainability"/>
        <s v="apps|food and beverage|software|sports"/>
        <s v="data and analytics|information technology|professional services"/>
        <s v="apps|events|media and entertainment|mobile|platforms|professional services|software"/>
        <s v="apps|government and military|platforms|software"/>
        <s v="energy|information technology|transportation"/>
        <s v="internet services|media and entertainment|music and audio|professional services"/>
        <s v="commerce and shopping|content and publishing|information technology|media and entertainment|software"/>
        <s v="commerce and shopping|consumer goods|data and analytics"/>
        <s v="design|internet services|professional services"/>
        <s v="data and analytics|information technology|internet services|mobile|navigation and mapping|transportation"/>
        <s v="consumer electronics|hardware|internet services|messaging and telecommunications|mobile|sales and marketing"/>
        <s v="advertising|information technology|internet services|media and entertainment|sales and marketing"/>
        <s v="consumer electronics|hardware|health care|platforms|software"/>
        <s v="apps|gaming|internet services|media and entertainment|software"/>
        <s v="consumer goods|health care|information technology|internet services|sales and marketing|software"/>
        <s v="financial services|internet services|manufacturing"/>
        <s v="administrative services|energy|transportation"/>
        <s v="consumer goods|mobile|platforms|software"/>
        <s v="apps|gaming|media and entertainment|mobile|platforms|software|video"/>
        <s v="data and analytics|gaming|internet services|mobile|navigation and mapping|platforms|software"/>
        <s v="sales and marketing|science and engineering"/>
        <s v="education|information technology|internet services|messaging and telecommunications|mobile|software"/>
        <s v="commerce and shopping|content and publishing|data and analytics|design|internet services|media and entertainment|mobile"/>
        <s v="manufacturing|professional services|science and engineering|transportation"/>
        <s v="consumer electronics|hardware|internet services|media and entertainment|mobile|video"/>
        <s v="media and entertainment|mobile|music and audio|transportation"/>
        <s v="government and military|media and entertainment|music and audio|privacy and security|professional services"/>
        <s v="consumer electronics|energy|real estate"/>
        <s v="commerce and shopping|community and lifestyle|consumer goods|design|internet services|media and entertainment"/>
        <s v="apps|content and publishing|data and analytics|internet services|media and entertainment|mobile|navigation and mapping|software"/>
        <s v="apps|commerce and shopping|financial services|internet services|media and entertainment|software"/>
        <s v="design|energy|hardware|science and engineering"/>
        <s v="health care|internet services|mobile|sales and marketing"/>
        <s v="design|hardware|science and engineering|software|sports"/>
        <s v="advertising|community and lifestyle|consumer electronics|hardware|internet services|media and entertainment|mobile|platforms|sales and marketing|software"/>
        <s v="community and lifestyle|data and analytics|education|hardware|internet services|software"/>
        <s v="content and publishing|gaming|media and entertainment|mobile|platforms|software"/>
        <s v="consumer electronics|data and analytics|hardware|mobile|software|sports"/>
        <s v="events|financial services|internet services|media and entertainment|music and audio"/>
        <s v="consumer electronics|hardware|information technology|sales and marketing|software"/>
        <s v="commerce and shopping|gaming|platforms"/>
        <s v="consumer electronics|hardware|information technology|mobile|privacy and security|professional services|software"/>
        <s v="apps|gaming|information technology|privacy and security|software"/>
        <s v="financial services|hardware|health care|lending and investments|software"/>
        <s v="consumer electronics|gaming|hardware|internet services|platforms"/>
        <s v="biotechnology|events|health care|media and entertainment|science and engineering"/>
        <s v="information technology|natural resources|sustainability"/>
        <s v="data and analytics|gaming|information technology|software|sports"/>
        <s v="commerce and shopping|data and analytics|media and entertainment|mobile|music and audio"/>
        <s v="apps|data and analytics|mobile|privacy and security|software"/>
        <s v="hardware|information technology|media and entertainment"/>
        <s v="apps|health care|internet services|media and entertainment|mobile|platforms|software"/>
        <s v="commerce and shopping|consumer electronics|content and publishing|design|hardware|media and entertainment|mobile|sales and marketing"/>
        <s v="events|information technology|internet services|media and entertainment|messaging and telecommunications|mobile"/>
        <s v="financial services|hardware|mobile|payments"/>
        <s v="hardware|information technology|mobile|science and engineering|sustainability"/>
        <s v="apps|financial services|hardware|mobile|payments|software"/>
        <s v="data and analytics|information technology|mobile|platforms|privacy and security|software"/>
        <s v="media and entertainment|travel and tourism|video"/>
        <s v="commerce and shopping|design|gaming|mobile"/>
        <s v="financial services|internet services|media and entertainment|music and audio"/>
        <s v="commerce and shopping|financial services|hardware|payments|privacy and security|software"/>
        <s v="apps|content and publishing|information technology|internet services|media and entertainment|messaging and telecommunications|software"/>
        <s v="apps|information technology|internet services|media and entertainment|mobile|software"/>
        <s v="commerce and shopping|financial services|natural resources|sustainability"/>
        <s v="content and publishing|events|media and entertainment|mobile|music and audio|platforms|software|video"/>
        <s v="apps|education|mobile|software|sports"/>
        <s v="commerce and shopping|consumer electronics|content and publishing|hardware|media and entertainment|mobile"/>
        <s v="advertising|commerce and shopping|information technology|internet services|sales and marketing"/>
        <s v="design|health care|manufacturing|real estate"/>
        <s v="advertising|design|internet services|media and entertainment|sales and marketing|software"/>
        <s v="commerce and shopping|consumer electronics|consumer goods|hardware|platforms|software"/>
        <s v="gaming|internet services|mobile|software|sports"/>
        <s v="advertising|hardware|media and entertainment|music and audio|sales and marketing|software"/>
        <s v="biotechnology|data and analytics|education|internet services|science and engineering"/>
        <s v="apps|information technology|internet services|software|transportation"/>
        <s v="commerce and shopping|content and publishing|design|manufacturing|media and entertainment"/>
        <s v="advertising|commerce and shopping|design|sales and marketing"/>
        <s v="data and analytics|hardware|internet services|media and entertainment|privacy and security|software"/>
        <s v="commerce and shopping|information technology|mobile|privacy and security|software"/>
        <s v="commerce and shopping|internet services|media and entertainment|mobile|video"/>
        <s v="advertising|internet services|media and entertainment|sales and marketing|software|video"/>
        <s v="advertising|commerce and shopping|data and analytics|information technology|internet services|mobile|sales and marketing|software"/>
        <s v="administrative services|health care|internet services|professional services"/>
        <s v="biotechnology|consumer goods|science and engineering"/>
        <s v="financial services|gaming|lending and investments|sports"/>
        <s v="data and analytics|design|information technology|internet services|media and entertainment|messaging and telecommunications|mobile"/>
        <s v="advertising|data and analytics|events|media and entertainment|music and audio|sales and marketing"/>
        <s v="data and analytics|financial services|information technology|science and engineering|software"/>
        <s v="community and lifestyle|data and analytics|information technology|professional services|sales and marketing|software"/>
        <s v="advertising|data and analytics|health care|information technology|sales and marketing"/>
        <s v="data and analytics|events|internet services|media and entertainment|navigation and mapping|transportation"/>
        <s v="apps|data and analytics|events|information technology|internet services|media and entertainment|mobile|navigation and mapping|privacy and security|sales and marketing|software"/>
        <s v="data and analytics|hardware|internet services|mobile|navigation and mapping|platforms|software"/>
        <s v="administrative services|financial services|payments|privacy and security|software"/>
        <s v="energy|hardware|information technology|manufacturing|science and engineering"/>
        <s v="consumer electronics|design|hardware|manufacturing|mobile"/>
        <s v="community and lifestyle|information technology|internet services|media and entertainment|messaging and telecommunications|mobile|video"/>
        <s v="events|hardware|internet services|media and entertainment|software"/>
        <s v="hardware|information technology|internet services|media and entertainment|messaging and telecommunications|mobile|music and audio"/>
        <s v="commerce and shopping|consumer electronics|financial services|hardware|software"/>
        <s v="data and analytics|navigation and mapping|science and engineering|transportation"/>
        <s v="information technology|mobile|privacy and security|software|transportation"/>
        <s v="government and military|internet services|real estate|transportation"/>
        <s v="apps|content and publishing|gaming|media and entertainment|software"/>
        <s v="financial services|hardware|internet services|software"/>
        <s v="commerce and shopping|content and publishing|media and entertainment|music and audio|transportation|video"/>
        <s v="design|information technology|internet services|sales and marketing|software"/>
        <s v="education|media and entertainment|real estate|software|travel and tourism"/>
        <s v="design|media and entertainment|music and audio|software"/>
        <s v="advertising|commerce and shopping|data and analytics|sales and marketing|software"/>
        <s v="community and lifestyle|professional services|software"/>
        <s v="design|energy|natural resources|sales and marketing"/>
        <s v="advertising|commerce and shopping|content and publishing|events|media and entertainment|sales and marketing|software"/>
        <s v="community and lifestyle|content and publishing|hardware|internet services|media and entertainment|privacy and security|video"/>
        <s v="consumer electronics|data and analytics|design|hardware|information technology"/>
        <s v="education|events|internet services|media and entertainment|professional services"/>
        <s v="financial services|gaming|sales and marketing|sports"/>
        <s v="commerce and shopping|community and lifestyle|information technology|sales and marketing|software"/>
        <s v="commerce and shopping|hardware|internet services|media and entertainment"/>
        <s v="advertising|data and analytics|health care|information technology|internet services|media and entertainment|messaging and telecommunications|mobile|music and audio|sales and marketing"/>
        <s v="commerce and shopping|information technology|mobile|sales and marketing|software|transportation"/>
        <s v="commerce and shopping|education|science and engineering|software"/>
        <s v="energy|real estate|software"/>
        <s v="commerce and shopping|content and publishing|events|food and beverage|information technology|internet services|media and entertainment|mobile|software|travel and tourism"/>
        <s v="consumer electronics|hardware|manufacturing|real estate"/>
        <s v="consumer electronics|hardware|mobile|privacy and security|software"/>
        <s v="community and lifestyle|events|health care|information technology|internet services|media and entertainment|messaging and telecommunications|mobile|music and audio"/>
        <s v="data and analytics|information technology|media and entertainment|music and audio|software"/>
        <s v="information technology|internet services|media and entertainment|travel and tourism"/>
        <s v="consumer goods|energy|natural resources|software|sustainability"/>
        <s v="design|media and entertainment|software|video"/>
        <s v="apps|health care|internet services|media and entertainment|software|sports"/>
        <s v="mobile|sustainability|travel and tourism"/>
        <s v="advertising|commerce and shopping|data and analytics|software"/>
        <s v="hardware|information technology|internet services|media and entertainment|messaging and telecommunications|music and audio|software"/>
        <s v="government and military|hardware|health care|internet services|software|transportation"/>
        <s v="advertising|consumer electronics|gaming|hardware|mobile|sales and marketing"/>
        <s v="design|mobile|platforms|software"/>
        <s v="financial services|internet services|media and entertainment|payments|software"/>
        <s v="design|energy|manufacturing|natural resources"/>
        <s v="consumer goods|energy|information technology|sustainability"/>
        <s v="food and beverage|internet services|professional services|travel and tourism"/>
        <s v="consumer electronics|government and military|hardware|software"/>
        <s v="food and beverage|internet services|messaging and telecommunications|software"/>
        <s v="data and analytics|information technology|platforms|privacy and security|software"/>
        <s v="agriculture and farming|education|software|sustainability"/>
        <s v="commerce and shopping|content and publishing|financial services|information technology|internet services|media and entertainment|mobile|software"/>
        <s v="advertising|design|media and entertainment|sales and marketing|sports|video"/>
        <s v="manufacturing|sales and marketing|sustainability"/>
        <s v="commerce and shopping|hardware|mobile|software|sustainability"/>
        <s v="commerce and shopping|food and beverage|transportation|travel and tourism"/>
        <s v="advertising|data and analytics|health care|information technology|sales and marketing|software"/>
        <s v="food and beverage|sales and marketing|travel and tourism"/>
        <s v="advertising|consumer electronics|hardware|media and entertainment|mobile|sales and marketing|software"/>
        <s v="advertising|community and lifestyle|information technology|internet services|media and entertainment|messaging and telecommunications|mobile|sales and marketing"/>
        <s v="data and analytics|internet services|media and entertainment|mobile|platforms|sales and marketing|software"/>
        <s v="apps|community and lifestyle|health care|internet services|software|sports"/>
        <s v="government and military|health care|internet services"/>
        <s v="apps|information technology|internet services|media and entertainment|messaging and telecommunications|mobile|music and audio|platforms|software"/>
        <s v="community and lifestyle|internet services|media and entertainment|professional services|travel and tourism"/>
        <s v="advertising|consumer goods|health care|internet services|sales and marketing"/>
        <s v="advertising|community and lifestyle|internet services|mobile|platforms|sales and marketing|software"/>
        <s v="financial services|information technology|internet services|professional services"/>
        <s v="media and entertainment|software|transportation"/>
        <s v="design|manufacturing|sustainability"/>
        <s v="data and analytics|financial services|information technology|internet services|media and entertainment|payments|sales and marketing|software"/>
        <s v="advertising|consumer electronics|content and publishing|hardware|media and entertainment|mobile|platforms|sales and marketing|software|video"/>
        <s v="commerce and shopping|health care|internet services|media and entertainment|mobile|sports"/>
        <s v="commerce and shopping|financial services|information technology|internet services|messaging and telecommunications|mobile"/>
        <s v="commerce and shopping|consumer electronics|hardware|internet services|mobile|software"/>
        <s v="financial services|information technology|payments|real estate|sales and marketing|software"/>
        <s v="commerce and shopping|information technology|internet services|media and entertainment|messaging and telecommunications|music and audio"/>
        <s v="commerce and shopping|community and lifestyle|content and publishing|design|internet services|media and entertainment|mobile|platforms|software"/>
        <s v="financial services|media and entertainment|mobile|video"/>
        <s v="food and beverage|information technology|internet services|messaging and telecommunications|mobile|sales and marketing|software"/>
        <s v="advertising|commerce and shopping|data and analytics|sales and marketing|science and engineering|software"/>
        <s v="commerce and shopping|software|sustainability"/>
        <s v="content and publishing|information technology|media and entertainment|privacy and security|video"/>
        <s v="gaming|mobile|sustainability"/>
        <s v="internet services|media and entertainment|professional services|travel and tourism"/>
        <s v="hardware|internet services|messaging and telecommunications|mobile|platforms|software"/>
        <s v="advertising|data and analytics|hardware|internet services|mobile|sales and marketing"/>
        <s v="apps|events|information technology|internet services|media and entertainment|messaging and telecommunications|mobile|platforms|software"/>
        <s v="agriculture and farming|natural resources|real estate"/>
        <s v="advertising|commerce and shopping|content and publishing|media and entertainment|music and audio|sales and marketing"/>
        <s v="consumer electronics|hardware|navigation and mapping|software"/>
        <s v="apps|information technology|internet services|media and entertainment|sales and marketing|software"/>
        <s v="advertising|commerce and shopping|community and lifestyle|internet services|media and entertainment|sales and marketing"/>
        <s v="commerce and shopping|events|media and entertainment|music and audio"/>
        <s v="food and beverage|health care|sales and marketing"/>
        <s v="advertising|data and analytics|gaming|internet services|media and entertainment|mobile|platforms|sales and marketing|software"/>
        <s v="financial services|internet services|lending and investments|media and entertainment|mobile|payments"/>
        <s v="consumer electronics|content and publishing|data and analytics|hardware|internet services|media and entertainment|mobile|music and audio|navigation and mapping|platforms|software|video"/>
        <s v="advertising|hardware|navigation and mapping|sales and marketing"/>
        <s v="education|financial services|hardware"/>
        <s v="commerce and shopping|data and analytics|transportation"/>
        <s v="data and analytics|education|events|internet services|media and entertainment|real estate|software"/>
        <s v="data and analytics|financial services|information technology|internet services|payments|software"/>
        <s v="community and lifestyle|data and analytics|design"/>
        <s v="hardware|internet services|media and entertainment|messaging and telecommunications|mobile|music and audio|software"/>
        <s v="commerce and shopping|government and military|internet services|mobile"/>
        <s v="commerce and shopping|consumer goods|financial services|mobile"/>
        <s v="data and analytics|design|internet services|messaging and telecommunications|mobile|sales and marketing"/>
        <s v="internet services|mobile|navigation and mapping"/>
        <s v="consumer electronics|mobile|platforms|real estate|software"/>
        <s v="data and analytics|events|internet services|media and entertainment|mobile|navigation and mapping|platforms|software"/>
        <s v="commerce and shopping|health care|internet services|mobile"/>
        <s v="internet services|media and entertainment|mobile|platforms|sales and marketing|software"/>
        <s v="financial services|hardware|privacy and security"/>
        <s v="financial services|information technology|internet services|messaging and telecommunications|sales and marketing"/>
        <s v="apps|commerce and shopping|events|media and entertainment|mobile|platforms|software|travel and tourism"/>
        <s v="content and publishing|data and analytics|internet services|media and entertainment|sales and marketing|video"/>
        <s v="hardware|science and engineering|software|travel and tourism"/>
        <s v="apps|data and analytics|hardware|information technology|internet services|media and entertainment|messaging and telecommunications|software|video"/>
        <s v="community and lifestyle|gaming|internet services"/>
        <s v="consumer electronics|content and publishing|hardware|media and entertainment|sales and marketing"/>
        <s v="advertising|professional services|real estate|sales and marketing|software|transportation"/>
        <s v="advertising|community and lifestyle|data and analytics|internet services|media and entertainment|sales and marketing"/>
        <s v="apps|education|internet services|media and entertainment|mobile|software"/>
        <s v="commerce and shopping|community and lifestyle|internet services|media and entertainment|video"/>
        <s v="advertising|commerce and shopping|financial services|internet services|media and entertainment|mobile|payments|sales and marketing"/>
        <s v="design|energy|natural resources|sustainability"/>
        <s v="apps|data and analytics|hardware|internet services|media and entertainment|mobile|software"/>
        <s v="community and lifestyle|consumer goods|design|software"/>
        <s v="government and military|internet services|media and entertainment|software"/>
        <s v="advertising|content and publishing|media and entertainment|mobile|music and audio|sales and marketing|sports|video"/>
        <s v="financial services|information technology|payments|real estate|software"/>
        <s v="community and lifestyle|content and publishing|design|media and entertainment"/>
        <s v="biotechnology|internet services|science and engineering|software|travel and tourism"/>
        <s v="consumer electronics|hardware|mobile|platforms|software|sports"/>
        <s v="agriculture and farming|consumer electronics|energy|hardware|natural resources"/>
        <s v="agriculture and farming|commerce and shopping|food and beverage"/>
        <s v="apps|content and publishing|design|internet services|media and entertainment|mobile|platforms|software"/>
        <s v="data and analytics|gaming|hardware|science and engineering|software"/>
        <s v="data and analytics|design|hardware|software"/>
        <s v="community and lifestyle|education|internet services|media and entertainment|professional services|software"/>
        <s v="commerce and shopping|content and publishing|media and entertainment|mobile|platforms|software"/>
        <s v="advertising|data and analytics|financial services|software"/>
        <s v="community and lifestyle|consumer electronics|consumer goods|design|hardware"/>
        <s v="data and analytics|education|media and entertainment|music and audio"/>
        <s v="commerce and shopping|data and analytics|events|internet services|media and entertainment|mobile|navigation and mapping|platforms|software"/>
        <s v="information technology|internet services|mobile|platforms|software"/>
        <s v="commerce and shopping|community and lifestyle|education"/>
        <s v="content and publishing|data and analytics|internet services|media and entertainment|mobile|navigation and mapping|software"/>
        <s v="financial services|hardware|internet services|media and entertainment|mobile|payments"/>
        <s v="content and publishing|design|information technology|media and entertainment"/>
        <s v="community and lifestyle|gaming|sales and marketing|software"/>
        <s v="consumer electronics|hardware|internet services|media and entertainment|software"/>
        <s v="commerce and shopping|content and publishing|internet services|media and entertainment|mobile|software"/>
        <s v="education|health care|media and entertainment|software|video"/>
        <s v="commerce and shopping|consumer goods|content and publishing|design|internet services|media and entertainment|video"/>
        <s v="data and analytics|financial services|mobile|payments|platforms|software"/>
        <s v="commerce and shopping|design|financial services|internet services|media and entertainment"/>
        <s v="apps|content and publishing|media and entertainment|music and audio|software|video"/>
        <s v="education|gaming|health care|mobile|sports"/>
        <s v="content and publishing|internet services|media and entertainment|sales and marketing|video"/>
        <s v="data and analytics|design|information technology|mobile|sales and marketing|software"/>
        <s v="agriculture and farming|hardware|mobile"/>
        <s v="education|hardware|information technology|internet services|media and entertainment|software"/>
        <s v="community and lifestyle|media and entertainment|music and audio|video"/>
        <s v="community and lifestyle|consumer goods|education|internet services|media and entertainment|sustainability"/>
        <s v="commerce and shopping|community and lifestyle|design|software"/>
        <s v="design|manufacturing|media and entertainment|music and audio"/>
        <s v="design|financial services|internet services|manufacturing|software"/>
        <s v="commerce and shopping|design|internet services|media and entertainment|video"/>
        <s v="content and publishing|education|financial services|lending and investments|media and entertainment"/>
        <s v="content and publishing|media and entertainment|mobile|platforms|software|travel and tourism"/>
        <s v="events|information technology|media and entertainment|mobile|platforms|sales and marketing|software"/>
        <s v="sales and marketing|software|travel and tourism"/>
        <s v="energy|manufacturing|natural resources|professional services|sustainability"/>
        <s v="consumer electronics|content and publishing|hardware|media and entertainment|mobile|platforms|software|video"/>
        <s v="commerce and shopping|community and lifestyle|education|health care"/>
        <s v="apps|commerce and shopping|community and lifestyle|content and publishing|design|media and entertainment|mobile|platforms|software"/>
        <s v="energy|hardware|information technology|software|sustainability"/>
        <s v="internet services|privacy and security|real estate|travel and tourism"/>
        <s v="consumer goods|design|internet services|media and entertainment"/>
        <s v="content and publishing|design|internet services|media and entertainment|sales and marketing|software"/>
        <s v="food and beverage|internet services|media and entertainment|mobile|travel and tourism"/>
        <s v="financial services|science and engineering"/>
        <s v="community and lifestyle|hardware"/>
        <s v="advertising|apps|data and analytics|information technology|mobile|sales and marketing|software"/>
        <s v="commerce and shopping|design|internet services|media and entertainment|sales and marketing"/>
        <s v="events|internet services|media and entertainment|messaging and telecommunications|software|travel and tourism"/>
        <s v="education|events|media and entertainment"/>
        <s v="consumer electronics|hardware|platforms|science and engineering|software"/>
        <s v="design|financial services|lending and investments|media and entertainment|video"/>
        <s v="consumer electronics|hardware|manufacturing|mobile|software"/>
        <s v="community and lifestyle|content and publishing|education|media and entertainment|software"/>
        <s v="apps|events|hardware|internet services|media and entertainment|mobile|platforms|software"/>
        <s v="community and lifestyle|information technology|internet services|media and entertainment|mobile|professional services|software"/>
        <s v="manufacturing|science and engineering|travel and tourism"/>
        <s v="commerce and shopping|education|financial services|information technology|payments|sales and marketing|software"/>
        <s v="advertising|information technology|privacy and security|sales and marketing"/>
        <s v="administrative services|commerce and shopping|information technology|internet services|privacy and security|software|transportation"/>
        <s v="apps|hardware|mobile|software|sports"/>
        <s v="advertising|commerce and shopping|internet services|media and entertainment|sales and marketing|software|video"/>
        <s v="data and analytics|internet services|media and entertainment|sales and marketing|video"/>
        <s v="education|events|media and entertainment|mobile|travel and tourism"/>
        <s v="financial services|information technology|internet services|messaging and telecommunications|professional services"/>
        <s v="apps|education|government and military|privacy and security|professional services|software"/>
        <s v="commerce and shopping|community and lifestyle|design|media and entertainment"/>
        <s v="mobile|science and engineering|travel and tourism"/>
        <s v="hardware|manufacturing|science and engineering|software|sustainability"/>
        <s v="financial services|mobile|software|sports"/>
        <s v="commerce and shopping|manufacturing|privacy and security|professional services|software"/>
        <s v="financial services|information technology|lending and investments|mobile|payments|privacy and security"/>
        <s v="apps|events|media and entertainment|mobile|platforms|software|sports"/>
        <s v="events|media and entertainment|software|video"/>
        <s v="biotechnology|education|information technology|science and engineering"/>
        <s v="advertising|mobile|real estate|sales and marketing"/>
        <s v="community and lifestyle|design|internet services|travel and tourism"/>
        <s v="apps|commerce and shopping|internet services|media and entertainment|music and audio|software"/>
        <s v="advertising|content and publishing|media and entertainment|payments|sales and marketing|software|video"/>
        <s v="content and publishing|education|health care|media and entertainment|software|video"/>
        <s v="data and analytics|events|internet services|media and entertainment|mobile|music and audio|navigation and mapping"/>
        <s v="information technology|internet services|media and entertainment|music and audio|software"/>
        <s v="apps|commerce and shopping|data and analytics|software"/>
        <s v="community and lifestyle|internet services|mobile|sales and marketing"/>
        <s v="advertising|apps|content and publishing|data and analytics|design|gaming|internet services|media and entertainment|mobile|sales and marketing|software"/>
        <s v="data and analytics|design|government and military|information technology|software"/>
        <s v="hardware|information technology|software|travel and tourism"/>
        <s v="internet services|sports|travel and tourism"/>
        <s v="data and analytics|energy|hardware|information technology|internet services|media and entertainment|natural resources|software|sustainability"/>
        <s v="apps|sales and marketing|software|sports"/>
        <s v="content and publishing|government and military|internet services|media and entertainment"/>
        <s v="data and analytics|financial services|internet services|lending and investments"/>
        <s v="health care|internet services|media and entertainment|video"/>
        <s v="biotechnology|content and publishing|health care|media and entertainment|science and engineering"/>
        <s v="energy|privacy and security|science and engineering"/>
        <s v="biotechnology|financial services|health care|lending and investments|science and engineering|transportation"/>
        <s v="commerce and shopping|content and publishing|financial services|media and entertainment|mobile"/>
        <s v="design|media and entertainment|software"/>
        <s v="commerce and shopping|information technology|internet services|media and entertainment|messaging and telecommunications|mobile|music and audio"/>
        <s v="gaming|platforms"/>
        <s v="content and publishing|health care|media and entertainment|mobile"/>
        <s v="media and entertainment|music and audio|professional services"/>
        <s v="data and analytics|design|media and entertainment|music and audio|software"/>
        <s v="advertising|hardware|information technology|internet services|mobile|sales and marketing|software"/>
        <s v="information technology|privacy and security|sports"/>
        <s v="commerce and shopping|community and lifestyle|internet services|media and entertainment|mobile"/>
        <s v="community and lifestyle|content and publishing|events|financial services|information technology|internet services|media and entertainment|messaging and telecommunications|mobile|payments|software"/>
        <s v="biotechnology|data and analytics|internet services|mobile|platforms|science and engineering|software"/>
        <s v="commerce and shopping|financial services|information technology|mobile|sales and marketing|software"/>
        <s v="internet services|mobile|platforms|professional services|software"/>
        <s v="community and lifestyle|consumer electronics|hardware|internet services|professional services"/>
        <s v="commerce and shopping|food and beverage|media and entertainment|travel and tourism"/>
        <s v="advertising|commerce and shopping|information technology|internet services|messaging and telecommunications|sales and marketing|software"/>
        <s v="data and analytics|internet services|media and entertainment|navigation and mapping|travel and tourism"/>
        <s v="gaming|media and entertainment|sales and marketing|software"/>
        <s v="data and analytics|gaming|software"/>
        <s v="commerce and shopping|navigation and mapping"/>
        <s v="apps|manufacturing|software|transportation"/>
        <s v="advertising|apps|internet services|mobile|sales and marketing|software"/>
        <s v="administrative services|commerce and shopping|consumer goods|design|transportation"/>
        <s v="advertising|commerce and shopping|internet services|manufacturing|sales and marketing"/>
        <s v="consumer electronics|hardware|manufacturing|media and entertainment|mobile|music and audio|platforms|software"/>
        <s v="content and publishing|financial services|internet services|media and entertainment|travel and tourism"/>
        <s v="health care|mobile|professional services"/>
        <s v="internet services|media and entertainment|mobile|professional services"/>
        <s v="media and entertainment|mobile|music and audio|sales and marketing|video"/>
        <s v="data and analytics|design|internet services|media and entertainment|sports|travel and tourism"/>
        <s v="media and entertainment|mobile|music and audio|sales and marketing"/>
        <s v="events|internet services|media and entertainment|music and audio|sports"/>
        <s v="data and analytics|financial services|internet services|mobile|software"/>
        <s v="advertising|commerce and shopping|financial services|mobile|sales and marketing"/>
        <s v="data and analytics|financial services|information technology|sales and marketing|software"/>
        <s v="data and analytics|design|internet services|mobile|navigation and mapping"/>
        <s v="administrative services|advertising|design|sales and marketing"/>
        <s v="biotechnology|education|health care|manufacturing|science and engineering"/>
        <s v="apps|data and analytics|education|information technology|software"/>
        <s v="education|government and military|internet services|media and entertainment|professional services|sales and marketing|software"/>
        <s v="advertising|education|events|hardware|information technology|internet services|media and entertainment|messaging and telecommunications|music and audio|sales and marketing|software|video"/>
        <s v="commerce and shopping|data and analytics|design|sustainability"/>
        <s v="hardware|media and entertainment|mobile|science and engineering"/>
        <s v="design|health care|information technology|software"/>
        <s v="commerce and shopping|data and analytics|education|financial services|internet services|payments|software|transportation"/>
        <s v="commerce and shopping|data and analytics|design|education|hardware|information technology|mobile|software"/>
        <s v="energy|hardware|information technology|internet services"/>
        <s v="financial services|media and entertainment|transportation|video"/>
        <s v="advertising|apps|events|food and beverage|internet services|media and entertainment|mobile|sales and marketing|software"/>
        <s v="commerce and shopping|financial services|information technology|mobile|software"/>
        <s v="manufacturing|media and entertainment|science and engineering|video"/>
        <s v="apps|content and publishing|data and analytics|food and beverage|internet services|media and entertainment|mobile|navigation and mapping|platforms|software|travel and tourism"/>
        <s v="apps|commerce and shopping|data and analytics|design|information technology|internet services|sales and marketing|software"/>
        <s v="internet services|media and entertainment|privacy and security|video"/>
        <s v="consumer electronics|hardware|internet services|mobile|privacy and security|software"/>
        <s v="advertising|apps|data and analytics|internet services|sales and marketing|software"/>
        <s v="community and lifestyle|gaming|media and entertainment|software"/>
        <s v="data and analytics|navigation and mapping|software|transportation"/>
        <s v="content and publishing|information technology|media and entertainment|mobile|privacy and security|video"/>
        <s v="data and analytics|education|mobile|platforms|software"/>
        <s v="media and entertainment|mobile|software|travel and tourism"/>
        <s v="apps|education|information technology|internet services|media and entertainment|messaging and telecommunications|mobile|software"/>
        <s v="content and publishing|media and entertainment|mobile|music and audio|platforms|sales and marketing|software|video"/>
        <s v="design|travel and tourism"/>
        <s v="commerce and shopping|consumer goods|content and publishing|design|internet services|media and entertainment"/>
        <s v="commerce and shopping|data and analytics|sales and marketing|science and engineering|software"/>
        <s v="content and publishing|information technology|internet services|media and entertainment|messaging and telecommunications|travel and tourism"/>
        <s v="events|information technology|media and entertainment|music and audio|sales and marketing|software|sports"/>
        <s v="consumer electronics|hardware|internet services|media and entertainment|platforms"/>
        <s v="consumer electronics|energy|hardware|manufacturing|natural resources"/>
        <s v="commerce and shopping|community and lifestyle|consumer goods|design|media and entertainment|sales and marketing"/>
        <s v="apps|data and analytics|design|information technology|internet services|media and entertainment|software"/>
        <s v="content and publishing|data and analytics|design|information technology|media and entertainment|sales and marketing|software"/>
        <s v="consumer goods|internet services|software|sports"/>
        <s v="events|internet services|media and entertainment|messaging and telecommunications|software"/>
        <s v="commerce and shopping|financial services|lending and investments|software"/>
        <s v="data and analytics|financial services|internet services|media and entertainment|sales and marketing|software"/>
        <s v="consumer electronics|gaming|hardware|health care|information technology|internet services|media and entertainment|platforms|software|sports"/>
        <s v="content and publishing|financial services|internet services|media and entertainment|software|video"/>
        <s v="data and analytics|internet services|mobile|software|transportation"/>
        <s v="content and publishing|data and analytics|hardware|media and entertainment|software"/>
        <s v="advertising|data and analytics|design|information technology|internet services|messaging and telecommunications|sales and marketing"/>
        <s v="content and publishing|internet services|media and entertainment|privacy and security|software|video"/>
        <s v="advertising|professional services|sales and marketing"/>
        <s v="biotechnology|data and analytics|health care|information technology|privacy and security|science and engineering|software"/>
        <s v="content and publishing|events|media and entertainment|software"/>
        <s v="apps|events|information technology|media and entertainment|mobile|platforms|software"/>
        <s v="gaming|software|travel and tourism"/>
        <s v="agriculture and farming|content and publishing|media and entertainment"/>
        <s v="apps|hardware|health care|mobile|software"/>
        <s v="content and publishing|data and analytics|education|media and entertainment"/>
        <s v="consumer electronics|education|hardware|health care|privacy and security"/>
        <s v="community and lifestyle|events|media and entertainment|mobile"/>
        <s v="design|internet services|media and entertainment|sales and marketing|software"/>
        <s v="apps|hardware|information technology|software"/>
        <s v="content and publishing|information technology|internet services|media and entertainment|messaging and telecommunications|music and audio"/>
        <s v="education|financial services|internet services|lending and investments|mobile|transportation"/>
        <s v="apps|data and analytics|hardware|information technology|internet services|sales and marketing|software"/>
        <s v="events|food and beverage|internet services|media and entertainment|mobile"/>
        <s v="media and entertainment|professional services|software|video"/>
        <s v="apps|consumer goods|education|media and entertainment|mobile|software"/>
        <s v="apps|consumer electronics|hardware|information technology|mobile|platforms|privacy and security|software"/>
        <s v="advertising|government and military|media and entertainment|sales and marketing"/>
        <s v="apps|financial services|health care|lending and investments|mobile|software"/>
        <s v="content and publishing|events|information technology|internet services|media and entertainment|mobile|platforms|privacy and security|software|travel and tourism"/>
        <s v="data and analytics|navigation and mapping|transportation"/>
        <s v="advertising|apps|commerce and shopping|media and entertainment|sales and marketing|software|video"/>
        <s v="data and analytics|design|energy|information technology|software|sustainability"/>
        <s v="content and publishing|data and analytics|health care|information technology|internet services|media and entertainment|software"/>
        <s v="consumer electronics|gaming|hardware|information technology|sales and marketing|software"/>
        <s v="education|mobile|software|sports"/>
        <s v="commerce and shopping|consumer goods|hardware|manufacturing"/>
        <s v="data and analytics|government and military|internet services|manufacturing|science and engineering|transportation"/>
        <s v="commerce and shopping|consumer electronics|financial services|hardware|information technology|internet services|lending and investments|messaging and telecommunications"/>
        <s v="energy|information technology|software"/>
        <s v="energy|internet services|media and entertainment|real estate|software|sustainability"/>
        <s v="apps|information technology|internet services|media and entertainment|messaging and telecommunications|mobile|platforms|privacy and security|software"/>
        <s v="content and publishing|information technology|media and entertainment|video"/>
        <s v="advertising|financial services|payments|privacy and security|sales and marketing"/>
        <s v="data and analytics|information technology|internet services|manufacturing|transportation"/>
        <s v="financial services|media and entertainment|travel and tourism"/>
        <s v="commerce and shopping|financial services|internet services|media and entertainment|mobile|software|transportation"/>
        <s v="consumer electronics|hardware|manufacturing|media and entertainment|music and audio|software"/>
        <s v="advertising|apps|commerce and shopping|content and publishing|internet services|media and entertainment|sales and marketing|software"/>
        <s v="advertising|food and beverage|internet services|sales and marketing"/>
        <s v="financial services|lending and investments|mobile|software"/>
        <s v="advertising|data and analytics|financial services|internet services|lending and investments|mobile|sales and marketing"/>
        <s v="commerce and shopping|data and analytics|financial services|payments|sales and marketing|software"/>
        <s v="mobile|platforms|professional services|software"/>
        <s v="biotechnology|real estate|science and engineering"/>
        <s v="food and beverage|media and entertainment|mobile|platforms|software"/>
        <s v="advertising|apps|consumer electronics|hardware|media and entertainment|sales and marketing|software|video"/>
        <s v="information technology|internet services|media and entertainment|messaging and telecommunications|mobile|platforms|science and engineering|software|travel and tourism"/>
        <s v="financial services|internet services|media and entertainment|payments|sales and marketing|software"/>
        <s v="media and entertainment|sales and marketing|software|video"/>
        <s v="consumer goods|content and publishing|internet services|media and entertainment"/>
        <s v="financial services|internet services|media and entertainment|mobile"/>
        <s v="data and analytics|gaming|information technology|mobile|software"/>
        <s v="content and publishing|information technology|internet services|media and entertainment|messaging and telecommunications|privacy and security"/>
        <s v="biotechnology|commerce and shopping|data and analytics|events|financial services|hardware|media and entertainment|mobile|payments|science and engineering|software"/>
        <s v="community and lifestyle|internet services|mobile|travel and tourism"/>
        <s v="events|hardware|information technology|internet services|media and entertainment|messaging and telecommunications|software"/>
        <s v="community and lifestyle|data and analytics|design|mobile|sales and marketing|software"/>
        <s v="natural resources|science and engineering|software"/>
        <s v="content and publishing|hardware|manufacturing|media and entertainment|science and engineering"/>
        <s v="content and publishing|internet services|media and entertainment|mobile|sports"/>
        <s v="hardware|science and engineering|travel and tourism"/>
        <s v="advertising|food and beverage|internet services|media and entertainment|sales and marketing|software"/>
        <s v="apps|consumer electronics|data and analytics|food and beverage|hardware|internet services|science and engineering|software"/>
        <s v="government and military|information technology|privacy and security|professional services|transportation"/>
        <s v="energy|mobile|natural resources|sustainability"/>
        <s v="data and analytics|information technology|media and entertainment|video"/>
        <s v="design|information technology|mobile"/>
        <s v="biotechnology|data and analytics|health care|information technology|internet services|science and engineering"/>
        <s v="data and analytics|navigation and mapping|sports"/>
        <s v="commerce and shopping|design|travel and tourism"/>
        <s v="hardware|media and entertainment|science and engineering|video"/>
        <s v="consumer electronics|gaming|hardware|mobile|software"/>
        <s v="commerce and shopping|education|privacy and security"/>
        <s v="education|mobile|sustainability"/>
        <s v="advertising|apps|commerce and shopping|information technology|internet services|media and entertainment|messaging and telecommunications|sales and marketing|software"/>
        <s v="advertising|hardware|internet services|media and entertainment|mobile|sales and marketing|software"/>
        <s v="community and lifestyle|internet services|professional services|software"/>
        <s v="financial services|information technology|internet services|messaging and telecommunications|mobile|payments|sales and marketing|software"/>
        <s v="education|government and military|mobile"/>
        <s v="events|information technology|internet services|media and entertainment|messaging and telecommunications"/>
        <s v="manufacturing|software|transportation"/>
        <s v="data and analytics|gaming|hardware|information technology|internet services|media and entertainment|mobile|navigation and mapping|software"/>
        <s v="content and publishing|food and beverage|health care|media and entertainment|sports|sustainability"/>
        <s v="apps|commerce and shopping|financial services|internet services|media and entertainment|payments|software"/>
        <s v="community and lifestyle|events|information technology|internet services|media and entertainment|professional services|sales and marketing|software"/>
        <s v="apps|community and lifestyle|education|information technology|internet services|media and entertainment|messaging and telecommunications|mobile|platforms|software"/>
        <s v="apps|commerce and shopping|gaming|software"/>
        <s v="information technology|internet services|media and entertainment|messaging and telecommunications|mobile|platforms|software|video"/>
        <s v="data and analytics|design|information technology|internet services|media and entertainment|mobile|platforms|software"/>
        <s v="advertising|information technology|internet services|media and entertainment|messaging and telecommunications|privacy and security|sales and marketing"/>
        <s v="internet services|mobile|software|transportation|travel and tourism"/>
        <s v="data and analytics|financial services|internet services|lending and investments|media and entertainment|software"/>
        <s v="administrative services|internet services|media and entertainment|software"/>
        <s v="community and lifestyle|health care|information technology"/>
        <s v="apps|commerce and shopping|information technology|software"/>
        <s v="design|energy|natural resources"/>
        <s v="apps|commerce and shopping|data and analytics|internet services|sales and marketing|software"/>
        <s v="data and analytics|information technology|media and entertainment|sales and marketing|software"/>
        <s v="apps|biotechnology|data and analytics|health care|science and engineering|software"/>
        <s v="apps|commerce and shopping|events|financial services|health care|internet services|media and entertainment|software"/>
        <s v="commerce and shopping|energy|hardware"/>
        <s v="events|information technology|internet services|media and entertainment|mobile|platforms|software"/>
        <s v="energy|health care|sustainability"/>
        <s v="apps|health care|internet services|media and entertainment|mobile|software"/>
        <s v="information technology|internet services|manufacturing"/>
        <s v="advertising|commerce and shopping|financial services|professional services|sales and marketing"/>
        <s v="energy|government and military|hardware|privacy and security|software|sustainability|transportation"/>
        <s v="commerce and shopping|internet services|media and entertainment|mobile|travel and tourism"/>
        <s v="commerce and shopping|community and lifestyle|design|sales and marketing|travel and tourism"/>
        <s v="apps|commerce and shopping|internet services|mobile|sales and marketing|software"/>
        <s v="data and analytics|navigation and mapping|software|sustainability|transportation"/>
        <s v="hardware|mobile|navigation and mapping|science and engineering|software"/>
        <s v="apps|commerce and shopping|design|internet services|sales and marketing|software"/>
        <s v="events|information technology|media and entertainment|mobile|privacy and security"/>
        <s v="energy|manufacturing|sales and marketing"/>
        <s v="commerce and shopping|content and publishing|internet services|media and entertainment|mobile|video"/>
        <s v="agriculture and farming|biotechnology|energy|health care|natural resources|science and engineering|sustainability"/>
        <s v="apps|mobile|platforms|software|travel and tourism"/>
        <s v="data and analytics|sports|travel and tourism"/>
        <s v="apps|data and analytics|design|media and entertainment|software"/>
        <s v="advertising|gaming|internet services|media and entertainment|sales and marketing|software"/>
        <s v="commerce and shopping|content and publishing|media and entertainment|software|travel and tourism"/>
        <s v="data and analytics|information technology|mobile|platforms|sales and marketing|software"/>
        <s v="advertising|commerce and shopping|financial services|lending and investments|payments|sales and marketing"/>
        <s v="consumer electronics|content and publishing|gaming|hardware|media and entertainment"/>
        <s v="community and lifestyle|internet services|mobile|professional services|sports"/>
        <s v="financial services|gaming|payments|software"/>
        <s v="community and lifestyle|content and publishing|data and analytics|gaming|internet services|media and entertainment|mobile|navigation and mapping|software"/>
        <s v="advertising|mobile|sales and marketing|transportation"/>
        <s v="health care|information technology|internet services|messaging and telecommunications|mobile|platforms|software"/>
        <s v="advertising|education|internet services|media and entertainment|sales and marketing|sports"/>
        <s v="gaming|hardware|internet services|media and entertainment|software|sports"/>
        <s v="energy|natural resources|sales and marketing|software|sustainability"/>
        <s v="data and analytics|education|financial services|internet services|mobile|software"/>
        <s v="commerce and shopping|design|financial services|mobile"/>
        <s v="apps|data and analytics|design|events|media and entertainment|mobile|software|video"/>
        <s v="commerce and shopping|privacy and security|sports"/>
        <s v="hardware|internet services|media and entertainment|mobile|software"/>
        <s v="internet services|messaging and telecommunications|mobile|software"/>
        <s v="government and military|internet services|media and entertainment|privacy and security"/>
        <s v="community and lifestyle|education|hardware|science and engineering|software"/>
        <s v="data and analytics|hardware|media and entertainment|mobile|platforms|science and engineering|software"/>
        <s v="agriculture and farming|energy|sustainability|transportation"/>
        <s v="data and analytics|design|hardware|privacy and security"/>
        <s v="apps|gaming|mobile|platforms|software"/>
        <s v="financial services|gaming|software"/>
        <s v="government and military|information technology|science and engineering"/>
        <s v="commerce and shopping|natural resources|science and engineering"/>
        <s v="data and analytics|government and military|software"/>
        <s v="financial services|health care|information technology|privacy and security|software"/>
        <s v="apps|commerce and shopping|design|information technology|mobile|platforms|sales and marketing|software"/>
        <s v="events|media and entertainment|sales and marketing|sports|transportation"/>
        <s v="data and analytics|internet services|mobile|navigation and mapping|platforms|sales and marketing|software"/>
        <s v="internet services|media and entertainment|transportation|travel and tourism"/>
        <s v="data and analytics|internet services|media and entertainment|navigation and mapping|video"/>
        <s v="food and beverage|natural resources|professional services"/>
        <s v="internet services|media and entertainment|mobile|professional services|software"/>
        <s v="commerce and shopping|consumer electronics|hardware|mobile|transportation"/>
        <s v="education|professional services|transportation"/>
        <s v="apps|information technology|internet services|media and entertainment|messaging and telecommunications|mobile|platforms|software|sports"/>
        <s v="food and beverage|internet services|mobile|travel and tourism"/>
        <s v="commerce and shopping|content and publishing|data and analytics|hardware|media and entertainment|software"/>
        <s v="commerce and shopping|internet services|professional services|real estate|transportation"/>
        <s v="commerce and shopping|data and analytics|internet services|media and entertainment|mobile|software"/>
        <s v="community and lifestyle|education|information technology|software|travel and tourism"/>
        <s v="biotechnology|information technology|internet services|science and engineering|software"/>
        <s v="food and beverage|mobile|sales and marketing|software"/>
        <s v="data and analytics|design|information technology|internet services|media and entertainment|sales and marketing|software|video"/>
        <s v="events|media and entertainment|mobile|sales and marketing|software"/>
        <s v="apps|data and analytics|education|mobile|platforms|software"/>
        <s v="financial services|internet services|mobile|payments|transportation"/>
        <s v="data and analytics|government and military|internet services|media and entertainment|software"/>
        <s v="energy|hardware|mobile|sustainability"/>
        <s v="hardware|professional services|software"/>
        <s v="content and publishing|manufacturing|media and entertainment|video"/>
        <s v="advertising|commerce and shopping|financial services|internet services|payments|sales and marketing"/>
        <s v="consumer electronics|data and analytics|design|hardware|science and engineering"/>
        <s v="manufacturing|science and engineering|software|sustainability"/>
        <s v="advertising|data and analytics|internet services|media and entertainment|sales and marketing|video"/>
        <s v="apps|internet services|media and entertainment|mobile|professional services|software"/>
        <s v="commerce and shopping|data and analytics|financial services|mobile|software"/>
        <s v="energy|manufacturing|natural resources|real estate|sustainability"/>
        <s v="apps|commerce and shopping|community and lifestyle|financial services|internet services|software"/>
        <s v="advertising|commerce and shopping|design|transportation"/>
        <s v="apps|data and analytics|internet services|media and entertainment|mobile|navigation and mapping|platforms|software"/>
        <s v="commerce and shopping|data and analytics|internet services|navigation and mapping|real estate"/>
        <s v="advertising|commerce and shopping|data and analytics|design|internet services|media and entertainment|mobile|sales and marketing"/>
        <s v="data and analytics|design|financial services|information technology|internet services|messaging and telecommunications"/>
        <s v="biotechnology|internet services|natural resources|science and engineering|sustainability"/>
        <s v="commerce and shopping|consumer goods|design|software"/>
        <s v="data and analytics|design|internet services|media and entertainment|software"/>
        <s v="advertising|biotechnology|health care|sales and marketing|science and engineering"/>
        <s v="consumer electronics|hardware|manufacturing|professional services"/>
        <s v="consumer electronics|financial services|hardware|mobile|platforms|software"/>
        <s v="data and analytics|financial services|media and entertainment|music and audio"/>
        <s v="media and entertainment|mobile|platforms|sales and marketing|software"/>
        <s v="data and analytics|design|events|media and entertainment|software"/>
        <s v="gaming|hardware|manufacturing|mobile|platforms|software"/>
        <s v="content and publishing|data and analytics|internet services|media and entertainment|science and engineering|software|video"/>
        <s v="content and publishing|financial services|media and entertainment|mobile"/>
        <s v="information technology|internet services|messaging and telecommunications|sales and marketing|travel and tourism"/>
        <s v="data and analytics|financial services|media and entertainment|music and audio|video"/>
        <s v="events|food and beverage|media and entertainment|messaging and telecommunications|professional services|software"/>
        <s v="information technology|internet services|media and entertainment|sports|video"/>
        <s v="energy|financial services|payments"/>
        <s v="administrative services|food and beverage|internet services|media and entertainment|travel and tourism"/>
        <s v="apps|community and lifestyle|events|internet services|media and entertainment|software"/>
        <s v="food and beverage|sales and marketing|software"/>
        <s v="advertising|sales and marketing|software|transportation"/>
        <s v="design|privacy and security|software"/>
        <s v="energy|sales and marketing|software"/>
        <s v="advertising|data and analytics|design|hardware|media and entertainment|mobile|music and audio|sales and marketing"/>
        <s v="commerce and shopping|content and publishing|events|media and entertainment|music and audio|travel and tourism"/>
        <s v="energy|government and military|science and engineering"/>
        <s v="advertising|apps|financial services|information technology|internet services|media and entertainment|privacy and security|real estate|sales and marketing|software"/>
        <s v="information technology|internet services|media and entertainment|sales and marketing|software|sports"/>
        <s v="internet services|media and entertainment|software|sustainability"/>
        <s v="apps|financial services|food and beverage|internet services|mobile|payments|platforms|software|travel and tourism"/>
        <s v="commerce and shopping|media and entertainment|professional services|video"/>
        <s v="energy|information technology|internet services|messaging and telecommunications|software|sustainability"/>
        <s v="content and publishing|media and entertainment|real estate|transportation|video"/>
        <s v="data and analytics|financial services|health care|lending and investments"/>
        <s v="content and publishing|hardware|media and entertainment|music and audio|science and engineering|software"/>
        <s v="content and publishing|data and analytics|information technology|internet services|media and entertainment|mobile|navigation and mapping|software"/>
        <s v="internet services|sports|sustainability"/>
        <s v="apps|data and analytics|design|information technology|internet services|media and entertainment|sales and marketing|software"/>
        <s v="consumer goods|internet services|manufacturing"/>
        <s v="administrative services|commerce and shopping|data and analytics|food and beverage|internet services|mobile|navigation and mapping"/>
        <s v="food and beverage|mobile|platforms|software|travel and tourism"/>
        <s v="hardware|mobile|professional services"/>
        <s v="media and entertainment|music and audio|sales and marketing|sports|video"/>
        <s v="content and publishing|internet services|media and entertainment|mobile|privacy and security|software|video"/>
        <s v="biotechnology|hardware|health care|information technology|manufacturing|science and engineering"/>
        <s v="content and publishing|data and analytics|design|hardware|information technology|media and entertainment|mobile|software"/>
        <s v="content and publishing|media and entertainment|music and audio|sales and marketing"/>
        <s v="design|hardware|mobile"/>
        <s v="biotechnology|food and beverage|health care|natural resources|science and engineering|sustainability"/>
        <s v="commerce and shopping|events|financial services|lending and investments|media and entertainment|payments"/>
        <s v="administrative services|apps|hardware|information technology|internet services|messaging and telecommunications|software"/>
        <s v="data and analytics|design|energy|manufacturing|software|sustainability|transportation"/>
        <s v="hardware|internet services|privacy and security"/>
        <s v="apps|events|internet services|media and entertainment|mobile|platforms|software"/>
        <s v="data and analytics|design|sustainability"/>
        <s v="advertising|apps|content and publishing|media and entertainment|sales and marketing|software|transportation"/>
        <s v="consumer electronics|hardware|mobile|platforms|science and engineering|software"/>
        <s v="advertising|data and analytics|information technology|internet services|media and entertainment|sales and marketing|video"/>
        <s v="apps|design|gaming|mobile|platforms|software"/>
        <s v="content and publishing|internet services|media and entertainment|transportation"/>
        <s v="apps|financial services|information technology|internet services|messaging and telecommunications|mobile|payments|platforms|software"/>
        <s v="financial services|information technology|internet services|lending and investments|privacy and security|professional services"/>
        <s v="internet services|media and entertainment|mobile|transportation"/>
        <s v="advertising|apps|commerce and shopping|data and analytics|internet services|media and entertainment|sales and marketing|software"/>
        <s v="advertising|internet services|mobile|sales and marketing|software|travel and tourism"/>
        <s v="advertising|data and analytics|mobile|platforms|sales and marketing|software"/>
        <s v="community and lifestyle|content and publishing"/>
        <s v="biotechnology|manufacturing|natural resources|science and engineering|sustainability"/>
        <s v="media and entertainment|messaging and telecommunications|music and audio|software"/>
        <s v="consumer electronics|energy|hardware|real estate"/>
        <s v="commerce and shopping|community and lifestyle|consumer goods|content and publishing|design|internet services|media and entertainment"/>
        <s v="data and analytics|internet services|media and entertainment|navigation and mapping|sports"/>
        <s v="agriculture and farming|data and analytics|energy|financial services|software"/>
        <s v="health care|science and engineering|sustainability"/>
        <s v="commerce and shopping|financial services|internet services|mobile|payments|platforms|sales and marketing|software"/>
        <s v="data and analytics|internet services|media and entertainment|music and audio|navigation and mapping|sports"/>
        <s v="events|financial services|lending and investments|media and entertainment"/>
        <s v="energy|hardware|manufacturing|sustainability"/>
        <s v="commerce and shopping|consumer goods|content and publishing|internet services|media and entertainment"/>
        <s v="apps|internet services|mobile|platforms|software|transportation"/>
        <s v="community and lifestyle|information technology|professional services"/>
        <s v="data and analytics|financial services|privacy and security"/>
        <s v="data and analytics|gaming|internet services|professional services|science and engineering|software"/>
        <s v="design|hardware|transportation"/>
        <s v="data and analytics|energy|internet services|navigation and mapping|software|sustainability|transportation"/>
        <s v="food and beverage|information technology|internet services|media and entertainment|privacy and security|travel and tourism"/>
        <s v="administrative services|community and lifestyle"/>
        <s v="consumer electronics|hardware|media and entertainment|mobile|software"/>
        <s v="commerce and shopping|media and entertainment|sales and marketing|software"/>
        <s v="apps|health care|mobile|platforms|software"/>
        <s v="commerce and shopping|hardware|information technology|internet services|messaging and telecommunications"/>
        <s v="design|sports"/>
        <s v="advertising|community and lifestyle|content and publishing|design|media and entertainment|sales and marketing"/>
        <s v="administrative services|biotechnology|health care|science and engineering"/>
        <s v="commerce and shopping|internet services|mobile|platforms|software"/>
        <s v="consumer goods|internet services|sales and marketing"/>
        <s v="commerce and shopping|data and analytics|design|internet services|media and entertainment|mobile|navigation and mapping"/>
        <s v="apps|data and analytics|information technology|internet services|messaging and telecommunications|sales and marketing|software"/>
        <s v="content and publishing|data and analytics|design|information technology|internet services|media and entertainment|sales and marketing|science and engineering|software"/>
        <s v="apps|navigation and mapping|software|transportation"/>
        <s v="advertising|commerce and shopping|energy|sales and marketing|sustainability"/>
        <s v="internet services|media and entertainment|transportation|video"/>
        <s v="advertising|content and publishing|education|media and entertainment|sales and marketing"/>
        <s v="manufacturing|media and entertainment|music and audio|video"/>
        <s v="hardware|information technology|internet services|media and entertainment|software"/>
        <s v="content and publishing|information technology|internet services|media and entertainment|messaging and telecommunications|music and audio|software|video"/>
        <s v="apps|content and publishing|financial services|internet services|lending and investments|media and entertainment|software"/>
        <s v="content and publishing|media and entertainment|messaging and telecommunications|software"/>
        <s v="data and analytics|food and beverage|internet services|mobile|navigation and mapping|travel and tourism"/>
        <s v="consumer goods|software|travel and tourism"/>
        <s v="education|internet services|professional services|software|sustainability"/>
        <s v="commerce and shopping|consumer goods|hardware"/>
        <s v="media and entertainment|mobile|platforms|professional services|software|travel and tourism"/>
        <s v="content and publishing|financial services|internet services|lending and investments|media and entertainment|mobile|platforms|software"/>
        <s v="health care|internet services|media and entertainment|software"/>
        <s v="content and publishing|design|internet services|media and entertainment|mobile|platforms|software"/>
        <s v="advertising|hardware|mobile|sales and marketing|software|transportation"/>
        <s v="events|media and entertainment|software|transportation"/>
        <s v="events|food and beverage|internet services|media and entertainment|music and audio"/>
        <s v="commerce and shopping|internet services|professional services|real estate"/>
        <s v="education|financial services|health care|internet services|media and entertainment|payments"/>
        <s v="information technology|internet services|media and entertainment|privacy and security|sales and marketing|software"/>
        <s v="events|media and entertainment|privacy and security"/>
        <s v="content and publishing|media and entertainment|mobile|music and audio|sports"/>
        <s v="commerce and shopping|design|food and beverage|internet services|sales and marketing|sports"/>
        <s v="apps|data and analytics|hardware|information technology|internet services|media and entertainment|mobile|navigation and mapping|platforms|software"/>
        <s v="hardware|information technology|internet services|messaging and telecommunications|mobile|sales and marketing|software"/>
        <s v="financial services|lending and investments|sports"/>
        <s v="hardware|manufacturing|real estate"/>
        <s v="advertising|commerce and shopping|data and analytics|information technology|sales and marketing|software"/>
        <s v="commerce and shopping|community and lifestyle|natural resources|sustainability"/>
        <s v="community and lifestyle|data and analytics|internet services|sales and marketing|software"/>
        <s v="advertising|commerce and shopping|content and publishing|information technology|internet services|media and entertainment|privacy and security|sales and marketing"/>
        <s v="community and lifestyle|education|media and entertainment|professional services|software|video"/>
        <s v="apps|commerce and shopping|food and beverage|mobile|platforms|software|sports"/>
        <s v="advertising|government and military|mobile|sales and marketing"/>
        <s v="commerce and shopping|financial services|health care|payments"/>
        <s v="consumer goods|manufacturing|science and engineering|sustainability"/>
        <s v="advertising|commerce and shopping|food and beverage|sales and marketing|software"/>
        <s v="advertising|commerce and shopping|information technology|privacy and security|sales and marketing"/>
        <s v="gaming|internet services|media and entertainment|mobile|platforms|software"/>
        <s v="data and analytics|information technology|internet services|messaging and telecommunications|sales and marketing"/>
        <s v="media and entertainment|music and audio|professional services|video"/>
        <s v="community and lifestyle|consumer electronics|hardware|payments|professional services|software"/>
        <s v="advertising|information technology|internet services|media and entertainment|messaging and telecommunications|music and audio|sales and marketing"/>
        <s v="apps|information technology|internet services|sales and marketing|software|transportation"/>
        <s v="design|information technology|internet services|messaging and telecommunications|sales and marketing"/>
        <s v="community and lifestyle|content and publishing|internet services|media and entertainment|software|sports"/>
        <s v="content and publishing|media and entertainment|mobile|platforms|software|transportation|video"/>
        <s v="content and publishing|events|internet services|media and entertainment|mobile|music and audio|travel and tourism|video"/>
        <s v="data and analytics|events|internet services|media and entertainment|messaging and telecommunications|mobile|navigation and mapping|software"/>
        <s v="information technology|internet services|media and entertainment|messaging and telecommunications|mobile|professional services"/>
        <s v="data and analytics|mobile|privacy and security|sales and marketing"/>
        <s v="apps|internet services|media and entertainment|mobile|privacy and security|software"/>
        <s v="advertising|privacy and security|sales and marketing"/>
        <s v="community and lifestyle|media and entertainment|mobile|software"/>
        <s v="energy|hardware|mobile|natural resources|science and engineering|sustainability"/>
        <s v="internet services|media and entertainment|music and audio|sports|video"/>
        <s v="biotechnology|science and engineering|transportation"/>
        <s v="advertising|content and publishing|media and entertainment|sales and marketing|sports"/>
        <s v="energy|financial services|hardware|software|sustainability"/>
        <s v="consumer goods|hardware|manufacturing|software"/>
        <s v="design|energy|sustainability"/>
        <s v="commerce and shopping|data and analytics|internet services|media and entertainment|science and engineering|software|transportation"/>
        <s v="advertising|financial services|internet services|lending and investments|media and entertainment|sales and marketing"/>
        <s v="education|internet services|mobile|platforms|software"/>
        <s v="design|hardware|internet services|media and entertainment|software"/>
        <s v="events|food and beverage|internet services|media and entertainment|messaging and telecommunications|software"/>
        <s v="advertising|commerce and shopping|gaming|hardware|mobile|sales and marketing|software"/>
        <s v="health care|information technology|internet services|messaging and telecommunications|sales and marketing"/>
        <s v="health care|manufacturing|sustainability"/>
        <s v="apps|consumer electronics|hardware|information technology|internet services|messaging and telecommunications|mobile|software"/>
        <s v="commerce and shopping|media and entertainment|travel and tourism"/>
        <s v="content and publishing|education|media and entertainment|mobile|software|transportation"/>
        <s v="content and publishing|education|internet services|media and entertainment|mobile"/>
        <s v="events|information technology|internet services|media and entertainment|messaging and telecommunications|mobile|platforms|software|travel and tourism"/>
        <s v="commerce and shopping|consumer goods|hardware|manufacturing|software"/>
        <s v="advertising|commerce and shopping|data and analytics|media and entertainment|sales and marketing"/>
        <s v="apps|data and analytics|information technology|sales and marketing|software"/>
        <s v="financial services|information technology|lending and investments|professional services|software"/>
        <s v="government and military|natural resources|sustainability"/>
        <s v="commerce and shopping|hardware|information technology|internet services|mobile|software"/>
        <s v="energy|health care|information technology|sustainability"/>
        <s v="financial services|professional services|transportation"/>
        <s v="financial services|internet services|mobile|software"/>
        <s v="commerce and shopping|financial services|information technology|internet services|messaging and telecommunications|mobile|payments|software"/>
        <s v="commerce and shopping|gaming|sales and marketing"/>
        <s v="financial services|information technology|internet services|messaging and telecommunications"/>
        <s v="food and beverage|information technology|internet services|media and entertainment|privacy and security|software|travel and tourism"/>
        <s v="financial services|internet services|sales and marketing|software"/>
        <s v="internet services|media and entertainment|software|sports|video"/>
        <s v="education|financial services|information technology|internet services|messaging and telecommunications"/>
        <s v="internet services|mobile|platforms|software|sports|travel and tourism"/>
        <s v="consumer electronics|energy|hardware|manufacturing|software|sustainability"/>
        <s v="hardware|media and entertainment|mobile|music and audio"/>
        <s v="media and entertainment|sustainability"/>
        <s v="content and publishing|internet services"/>
        <s v="apps|consumer electronics|hardware|information technology|internet services|mobile|software"/>
        <s v="consumer goods|design|hardware|manufacturing"/>
        <s v="administrative services|hardware|information technology|internet services|media and entertainment|mobile|privacy and security"/>
        <s v="financial services|internet services|payments|real estate"/>
        <s v="biotechnology|health care|information technology|science and engineering|transportation"/>
        <s v="apps|biotechnology|manufacturing|science and engineering|software"/>
        <s v="apps|content and publishing|hardware|internet services|media and entertainment|mobile|software"/>
        <s v="biotechnology|financial services|health care|professional services|science and engineering"/>
        <s v="financial services|internet services|media and entertainment|payments|sales and marketing|sports"/>
        <s v="data and analytics|health care|manufacturing|software"/>
        <s v="energy|hardware|manufacturing|software|sustainability"/>
        <s v="advertising|commerce and shopping|mobile|platforms|sales and marketing|software"/>
        <s v="commerce and shopping|consumer electronics|data and analytics|hardware"/>
        <s v="content and publishing|food and beverage|health care|information technology|internet services|media and entertainment|messaging and telecommunications|mobile|platforms|sales and marketing|software|sustainability"/>
        <s v="apps|data and analytics|internet services|media and entertainment|mobile|music and audio|navigation and mapping|platforms|software|video"/>
        <s v="commerce and shopping|hardware|internet services|media and entertainment|software"/>
        <s v="hardware|media and entertainment|mobile|music and audio|platforms|software"/>
        <s v="community and lifestyle|information technology|internet services|media and entertainment|privacy and security"/>
        <s v="commerce and shopping|internet services|media and entertainment|mobile|sales and marketing"/>
        <s v="commerce and shopping|content and publishing|events|food and beverage|internet services|media and entertainment|travel and tourism"/>
        <s v="apps|community and lifestyle|data and analytics|internet services|media and entertainment|navigation and mapping|software"/>
        <s v="community and lifestyle|content and publishing|financial services|lending and investments|media and entertainment|payments|software"/>
        <s v="content and publishing|health care|internet services|media and entertainment|sports|video"/>
        <s v="community and lifestyle|financial services|food and beverage|mobile"/>
        <s v="financial services|information technology|payments|professional services|software"/>
        <s v="apps|commerce and shopping|data and analytics|design|information technology|internet services|mobile|platforms|software"/>
        <s v="biotechnology|commerce and shopping|internet services|media and entertainment|science and engineering"/>
        <s v="education|financial services|sales and marketing"/>
        <s v="financial services|real estate|sales and marketing"/>
        <s v="internet services|privacy and security|professional services|software"/>
        <s v="design|hardware|media and entertainment"/>
        <s v="food and beverage|media and entertainment|video"/>
        <s v="biotechnology|hardware|health care|manufacturing|science and engineering|software"/>
        <s v="advertising|apps|community and lifestyle|data and analytics|hardware|internet services|mobile|navigation and mapping|sales and marketing|software"/>
        <s v="hardware|real estate|science and engineering"/>
        <s v="commerce and shopping|navigation and mapping|travel and tourism"/>
        <s v="gaming|media and entertainment|mobile|software|video"/>
        <s v="apps|financial services|internet services|lending and investments|software"/>
        <s v="hardware|mobile|real estate"/>
        <s v="apps|media and entertainment|professional services|software|video"/>
        <s v="financial services|internet services|software|sustainability"/>
        <s v="data and analytics|media and entertainment|software|transportation"/>
        <s v="data and analytics|design|government and military|media and entertainment|privacy and security|sales and marketing"/>
        <s v="internet services|media and entertainment|mobile|travel and tourism|video"/>
        <s v="content and publishing|food and beverage|media and entertainment|mobile|travel and tourism"/>
        <s v="community and lifestyle|information technology|travel and tourism"/>
        <s v="consumer electronics|gaming|hardware|internet services|mobile"/>
        <s v="data and analytics|design|professional services|software"/>
        <s v="content and publishing|food and beverage|internet services|media and entertainment|software"/>
        <s v="data and analytics|design|information technology|media and entertainment|sales and marketing|software|travel and tourism"/>
        <s v="community and lifestyle|content and publishing|gaming|media and entertainment|software"/>
        <s v="apps|commerce and shopping|data and analytics|internet services|software"/>
        <s v="data and analytics|events|internet services|media and entertainment|navigation and mapping|real estate"/>
        <s v="data and analytics|financial services|internet services"/>
        <s v="commerce and shopping|education|information technology|internet services|messaging and telecommunications"/>
        <s v="information technology|internet services|media and entertainment|privacy and security|professional services|software"/>
        <s v="design|internet services|science and engineering|software"/>
        <s v="data and analytics|hardware|internet services|media and entertainment"/>
        <s v="commerce and shopping|food and beverage|mobile|platforms|software|travel and tourism"/>
        <s v="data and analytics|education|internet services|sales and marketing|transportation"/>
        <s v="community and lifestyle|food and beverage|manufacturing"/>
        <s v="government and military|internet services|mobile"/>
        <s v="data and analytics|financial services|internet services|media and entertainment|software"/>
        <s v="gaming|sales and marketing|sports"/>
        <s v="apps|content and publishing|education|media and entertainment|music and audio|software"/>
        <s v="information technology|media and entertainment|mobile|software|video"/>
        <s v="biotechnology|data and analytics|events|internet services|media and entertainment|science and engineering|software"/>
        <s v="advertising|apps|data and analytics|information technology|sales and marketing|software"/>
        <s v="community and lifestyle|data and analytics|internet services|media and entertainment|mobile|navigation and mapping"/>
        <s v="health care|information technology|internet services|media and entertainment"/>
        <s v="education|events|information technology|media and entertainment|privacy and security|professional services"/>
        <s v="energy|internet services|media and entertainment|sustainability"/>
        <s v="commerce and shopping|information technology|internet services|media and entertainment|mobile|sales and marketing|software"/>
        <s v="apps|data and analytics|education|media and entertainment|mobile|music and audio|software"/>
        <s v="internet services|media and entertainment|mobile|sales and marketing|transportation"/>
        <s v="content and publishing|information technology|internet services|media and entertainment|mobile|video"/>
        <s v="consumer electronics|data and analytics|education|energy|hardware|health care|software|sustainability|transportation"/>
        <s v="data and analytics|hardware|internet services|mobile|navigation and mapping|privacy and security"/>
        <s v="manufacturing|privacy and security|sales and marketing"/>
        <s v="advertising|internet services|messaging and telecommunications|mobile|sales and marketing"/>
        <s v="apps|commerce and shopping|data and analytics|internet services|media and entertainment|navigation and mapping|professional services|software|transportation"/>
        <s v="advertising|commerce and shopping|hardware|internet services|mobile|real estate|sales and marketing|software"/>
        <s v="biotechnology|data and analytics|mobile|privacy and security|science and engineering"/>
        <s v="consumer electronics|hardware|health care|transportation"/>
        <s v="commerce and shopping|community and lifestyle|consumer goods|design|sports"/>
        <s v="content and publishing|media and entertainment|mobile|privacy and security|software"/>
        <s v="information technology|internet services|media and entertainment|music and audio|privacy and security|software|video"/>
        <s v="advertising|financial services|internet services|sales and marketing"/>
        <s v="apps|gaming|internet services|software"/>
        <s v="commerce and shopping|design|gaming|internet services|media and entertainment|sales and marketing"/>
        <s v="advertising|hardware|manufacturing|sales and marketing"/>
        <s v="commerce and shopping|events|financial services|internet services|media and entertainment"/>
        <s v="internet services|messaging and telecommunications|professional services|software"/>
        <s v="consumer goods|design|education"/>
        <s v="data and analytics|design|information technology|internet services|science and engineering|software"/>
        <s v="commerce and shopping|education|mobile|transportation"/>
        <s v="advertising|education|financial services|internet services|media and entertainment|professional services|sales and marketing|software"/>
        <s v="apps|commerce and shopping|consumer electronics|food and beverage|hardware|media and entertainment|mobile|music and audio|platforms|software"/>
        <s v="apps|commerce and shopping|data and analytics|media and entertainment|mobile|music and audio|platforms|software"/>
        <s v="data and analytics|information technology|internet services|media and entertainment|messaging and telecommunications|mobile"/>
        <s v="community and lifestyle|financial services|health care"/>
        <s v="content and publishing|events|media and entertainment|sales and marketing"/>
        <s v="apps|hardware|internet services|mobile|software|transportation"/>
        <s v="data and analytics|design|information technology|mobile|platforms|software"/>
        <s v="internet services|media and entertainment|software|travel and tourism"/>
        <s v="advertising|financial services|mobile|professional services|sales and marketing"/>
        <s v="advertising|apps|information technology|internet services|media and entertainment|messaging and telecommunications|mobile|sales and marketing|software"/>
        <s v="advertising|content and publishing|data and analytics|internet services|media and entertainment|navigation and mapping|sales and marketing"/>
        <s v="content and publishing|internet services|platforms|software"/>
        <s v="advertising|internet services|media and entertainment|professional services|sales and marketing"/>
        <s v="commerce and shopping|financial services|hardware|information technology|mobile|payments"/>
        <s v="food and beverage|information technology|software|transportation"/>
        <s v="community and lifestyle|hardware|health care|software"/>
        <s v="agriculture and farming|biotechnology|real estate|science and engineering"/>
        <s v="community and lifestyle|data and analytics|hardware|internet services|mobile|navigation and mapping"/>
        <s v="consumer electronics|gaming|hardware|media and entertainment|mobile"/>
        <s v="commerce and shopping|internet services|professional services|transportation"/>
        <s v="energy|health care|manufacturing"/>
        <s v="energy|hardware|information technology|mobile|software"/>
        <s v="hardware|information technology|mobile|privacy and security|science and engineering|software"/>
        <s v="advertising|apps|content and publishing|design|internet services|media and entertainment|sales and marketing|software|video"/>
        <s v="energy|manufacturing|mobile|natural resources|sustainability"/>
        <s v="content and publishing|events|media and entertainment|professional services"/>
        <s v="media and entertainment|mobile|music and audio|professional services"/>
        <s v="hardware|manufacturing|professional services|science and engineering"/>
        <s v="advertising|consumer electronics|hardware|mobile|sales and marketing|software"/>
        <s v="data and analytics|media and entertainment|mobile|sales and marketing|video"/>
        <s v="apps|consumer electronics|education|hardware|mobile|platforms|software"/>
        <s v="apps|health care|information technology|internet services|messaging and telecommunications|mobile|platforms|software|transportation"/>
        <s v="content and publishing|hardware|media and entertainment|sales and marketing"/>
        <s v="commerce and shopping|mobile|platforms|software|sustainability"/>
        <s v="mobile|sports|sustainability"/>
        <s v="internet services|media and entertainment|professional services|sports"/>
        <s v="events|health care|internet services|media and entertainment|software"/>
        <s v="apps|information technology|internet services|privacy and security|professional services|software"/>
        <s v="apps|data and analytics|internet services|mobile|navigation and mapping|platforms|software|transportation"/>
        <s v="commerce and shopping|government and military"/>
        <s v="apps|hardware|information technology|internet services|media and entertainment|messaging and telecommunications|mobile|privacy and security|sales and marketing|software"/>
        <s v="apps|internet services|media and entertainment|mobile|platforms|software|transportation"/>
        <s v="data and analytics|privacy and security|science and engineering"/>
        <s v="commerce and shopping|data and analytics|information technology|internet services|mobile|sales and marketing|science and engineering|software"/>
        <s v="advertising|internet services|sales and marketing|sports"/>
        <s v="information technology|internet services|media and entertainment|messaging and telecommunications|music and audio|sales and marketing"/>
        <s v="advertising|mobile"/>
        <s v="advertising|content and publishing|internet services|media and entertainment|mobile|music and audio|sales and marketing"/>
        <s v="consumer electronics|hardware|media and entertainment|music and audio|software|video"/>
        <s v="commerce and shopping|financial services|internet services|professional services|real estate"/>
        <s v="consumer electronics|hardware|information technology|internet services|media and entertainment|professional services|software"/>
        <s v="gaming|transportation"/>
        <s v="data and analytics|design|information technology|media and entertainment|mobile|software"/>
        <s v="data and analytics|education|internet services"/>
        <s v="apps|community and lifestyle|content and publishing|events|internet services|media and entertainment|software"/>
        <s v="internet services|media and entertainment|music and audio|sales and marketing|software"/>
        <s v="apps|events|hardware|media and entertainment|mobile|music and audio|software"/>
        <s v="content and publishing|information technology|internet services|media and entertainment|messaging and telecommunications|music and audio|video"/>
        <s v="commerce and shopping|financial services|sustainability"/>
        <s v="apps|community and lifestyle|data and analytics|gaming|internet services|mobile|navigation and mapping|platforms|software"/>
        <s v="data and analytics|internet services|software|sports"/>
        <s v="data and analytics|financial services|hardware|payments|privacy and security"/>
        <s v="community and lifestyle|professional services|sales and marketing"/>
        <s v="commerce and shopping|consumer electronics|hardware|mobile|platforms|software|sustainability"/>
        <s v="apps|community and lifestyle|events|hardware|internet services|media and entertainment|mobile|software"/>
        <s v="commerce and shopping|data and analytics|information technology|internet services|real estate|software|transportation"/>
        <s v="apps|information technology|internet services|media and entertainment|messaging and telecommunications|mobile|platforms|sales and marketing|software"/>
        <s v="advertising|apps|financial services|mobile|professional services|sales and marketing|software|transportation"/>
        <s v="consumer goods|health care|internet services|software"/>
        <s v="community and lifestyle|content and publishing|data and analytics|internet services|media and entertainment|navigation and mapping|software|travel and tourism"/>
        <s v="content and publishing|hardware|media and entertainment|privacy and security|software|video"/>
        <s v="hardware|information technology|internet services|media and entertainment|messaging and telecommunications|mobile|music and audio|video"/>
        <s v="apps|data and analytics|financial services|internet services|media and entertainment|mobile|sales and marketing|software|video"/>
        <s v="hardware|manufacturing|privacy and security|science and engineering"/>
        <s v="data and analytics|energy|hardware|natural resources|software|sustainability"/>
        <s v="advertising|content and publishing|data and analytics|internet services|media and entertainment|sales and marketing|software"/>
        <s v="apps|financial services|hardware|information technology|internet services|lending and investments|messaging and telecommunications|mobile|software|travel and tourism"/>
        <s v="commerce and shopping|financial services|lending and investments|payments|professional services"/>
        <s v="consumer electronics|hardware|internet services|mobile|science and engineering"/>
        <s v="apps|community and lifestyle|health care|internet services|media and entertainment|mobile|software"/>
        <s v="apps|data and analytics|internet services|media and entertainment|navigation and mapping|software|travel and tourism"/>
        <s v="community and lifestyle|data and analytics|internet services|mobile|navigation and mapping|real estate|software|transportation"/>
        <s v="financial services|payments|privacy and security|professional services|software"/>
        <s v="content and publishing|hardware|media and entertainment|video"/>
        <s v="food and beverage|internet services|media and entertainment|software"/>
        <s v="advertising|apps|internet services|media and entertainment|sales and marketing|software|video"/>
        <s v="education|hardware|information technology|privacy and security"/>
        <s v="commerce and shopping|community and lifestyle|gaming"/>
        <s v="advertising|internet services|media and entertainment|video"/>
        <s v="biotechnology|government and military|health care|science and engineering"/>
        <s v="commerce and shopping|information technology|internet services|sustainability"/>
        <s v="community and lifestyle|science and engineering|sustainability"/>
        <s v="education|health care|internet services|mobile|sports"/>
        <s v="hardware|information technology|internet services|media and entertainment|messaging and telecommunications|mobile|music and audio|software"/>
        <s v="data and analytics|internet services|media and entertainment|sales and marketing|science and engineering|software|sports"/>
        <s v="data and analytics|design|internet services|mobile|navigation and mapping|software"/>
        <s v="commerce and shopping|content and publishing|financial services|internet services|media and entertainment|mobile"/>
        <s v="content and publishing|events|media and entertainment|mobile"/>
        <s v="advertising|commerce and shopping|data and analytics|internet services|media and entertainment|mobile|navigation and mapping|sales and marketing"/>
        <s v="internet services|media and entertainment|mobile|platforms|software|sports"/>
        <s v="data and analytics|internet services|media and entertainment|mobile|navigation and mapping|sports"/>
        <s v="data and analytics|design|government and military|information technology|internet services|media and entertainment|messaging and telecommunications|privacy and security"/>
        <s v="commerce and shopping|data and analytics|gaming|internet services|mobile|navigation and mapping|platforms|software"/>
        <s v="events|information technology|internet services|media and entertainment|mobile|music and audio|privacy and security|travel and tourism"/>
        <s v="consumer electronics|energy|government and military|hardware|sustainability|transportation"/>
        <s v="events|media and entertainment|messaging and telecommunications|mobile|software"/>
        <s v="advertising|commerce and shopping|gaming|sales and marketing"/>
        <s v="apps|education|events|media and entertainment|mobile|software"/>
        <s v="advertising|financial services|information technology|sales and marketing|software"/>
        <s v="commerce and shopping|financial services|internet services|sales and marketing"/>
        <s v="data and analytics|financial services|health care|payments|software"/>
        <s v="apps|hardware|media and entertainment|mobile|software|video"/>
        <s v="financial services|information technology|internet services|messaging and telecommunications|mobile"/>
        <s v="financial services|information technology|internet services|messaging and telecommunications|mobile|payments|privacy and security|software"/>
        <s v="content and publishing|data and analytics|information technology|internet services|media and entertainment|messaging and telecommunications|mobile|navigation and mapping|platforms|software"/>
        <s v="data and analytics|design|events|media and entertainment|messaging and telecommunications|mobile|platforms|software"/>
        <s v="information technology|internet services|messaging and telecommunications|mobile|payments|software"/>
        <s v="community and lifestyle|data and analytics|internet services|media and entertainment|mobile|music and audio|navigation and mapping|software|travel and tourism"/>
        <s v="commerce and shopping|consumer electronics|data and analytics|mobile|real estate|software|transportation"/>
        <s v="consumer goods|science and engineering|sustainability"/>
        <s v="advertising|apps|internet services|media and entertainment|messaging and telecommunications|mobile|sales and marketing|software"/>
        <s v="agriculture and farming|hardware|navigation and mapping"/>
        <s v="apps|commerce and shopping|community and lifestyle|financial services|software"/>
        <s v="community and lifestyle|data and analytics|internet services|media and entertainment|mobile|navigation and mapping|platforms|software"/>
        <s v="energy|hardware|manufacturing|science and engineering|sustainability"/>
        <s v="administrative services|hardware|manufacturing"/>
        <s v="manufacturing|real estate|science and engineering|transportation"/>
        <s v="hardware|mobile|payments|software"/>
        <s v="hardware|natural resources|sustainability"/>
        <s v="mobile|natural resources"/>
        <s v="data and analytics|financial services|information technology|professional services|software"/>
        <s v="information technology|internet services|media and entertainment|mobile|sales and marketing|software"/>
        <s v="media and entertainment|sports|travel and tourism"/>
        <s v="education|government and military|health care"/>
        <s v="energy|mobile|sustainability"/>
        <s v="data and analytics|energy|privacy and security|sustainability"/>
        <s v="hardware|information technology|internet services|media and entertainment|messaging and telecommunications|music and audio|sales and marketing|software"/>
        <s v="data and analytics|information technology|internet services|media and entertainment|messaging and telecommunications|mobile|navigation and mapping|platforms|software"/>
        <s v="information technology|internet services|privacy and security|sales and marketing"/>
        <s v="commerce and shopping|design|events|media and entertainment|sports"/>
        <s v="commerce and shopping|consumer electronics|gaming|hardware|mobile|platforms|software"/>
        <s v="mobile|sustainability"/>
        <s v="content and publishing|data and analytics|internet services|media and entertainment|music and audio|sales and marketing|software|video"/>
        <s v="health care|internet services|messaging and telecommunications|mobile"/>
        <s v="consumer electronics|hardware|natural resources|sustainability"/>
        <s v="advertising|apps|internet services|messaging and telecommunications|mobile|sales and marketing|software"/>
        <s v="manufacturing|privacy and security|software"/>
        <s v="information technology|sales and marketing|travel and tourism"/>
        <s v="food and beverage|internet services|mobile|platforms|software"/>
        <s v="food and beverage|health care|information technology|internet services|messaging and telecommunications|mobile|professional services|sports"/>
        <s v="consumer electronics|hardware|internet services|privacy and security|software"/>
        <s v="information technology|internet services|messaging and telecommunications|privacy and security|sales and marketing"/>
        <s v="hardware|information technology|internet services|media and entertainment|messaging and telecommunications|mobile|software"/>
        <s v="government and military|manufacturing|sustainability"/>
        <s v="education|events|media and entertainment|privacy and security|software"/>
        <s v="data and analytics|education|energy|natural resources|science and engineering|software"/>
        <s v="commerce and shopping|health care|internet services|mobile|travel and tourism"/>
        <s v="financial services|information technology|internet services|messaging and telecommunications|payments|software|sustainability"/>
        <s v="data and analytics|internet services|media and entertainment|mobile|sales and marketing"/>
        <s v="consumer goods|internet services|software"/>
        <s v="apps|financial services|internet services|media and entertainment|mobile|platforms|software"/>
        <s v="data and analytics|information technology|internet services|mobile|platforms|software"/>
        <s v="energy|internet services|natural resources|science and engineering|sustainability"/>
        <s v="commerce and shopping|data and analytics|design|media and entertainment"/>
        <s v="data and analytics|gaming|internet services|navigation and mapping"/>
        <s v="natural resources|sports|sustainability"/>
        <s v="administrative services|consumer electronics|data and analytics|energy|information technology|internet services|media and entertainment|navigation and mapping|privacy and security|real estate|sustainability|video"/>
        <s v="data and analytics|information technology|software|travel and tourism"/>
        <s v="content and publishing|hardware|information technology|internet services|media and entertainment|messaging and telecommunications|music and audio|software|video"/>
        <s v="advertising|consumer electronics|hardware|mobile|platforms|sales and marketing|software"/>
        <s v="manufacturing|software|sustainability"/>
        <s v="internet services|media and entertainment|privacy and security|software"/>
        <s v="data and analytics|hardware|information technology|internet services|media and entertainment|messaging and telecommunications|mobile|music and audio|software"/>
        <s v="data and analytics|energy|real estate|science and engineering|software|sustainability"/>
        <s v="data and analytics|platforms|science and engineering|software"/>
        <s v="apps|gaming|information technology|internet services|media and entertainment|mobile|platforms|privacy and security|software"/>
        <s v="advertising|commerce and shopping|data and analytics|information technology|internet services|media and entertainment|messaging and telecommunications|mobile|sales and marketing"/>
        <s v="consumer electronics|gaming|hardware|mobile|platforms|software|sustainability"/>
        <s v="consumer electronics|hardware|media and entertainment|mobile|platforms|software"/>
        <s v="data and analytics|financial services|information technology|mobile"/>
        <s v="financial services|information technology|internet services|messaging and telecommunications|mobile|payments|software"/>
        <s v="commerce and shopping|consumer goods|design|events|media and entertainment|privacy and security|sales and marketing"/>
        <s v="education|internet services|media and entertainment|transportation|travel and tourism"/>
        <s v="advertising|events|hardware|information technology|internet services|media and entertainment|messaging and telecommunications|mobile|sales and marketing|software"/>
        <s v="apps|content and publishing|internet services|media and entertainment|mobile|platforms|sales and marketing|software"/>
        <s v="consumer goods|content and publishing|media and entertainment|mobile"/>
        <s v="apps|data and analytics|information technology|mobile|platforms|software"/>
        <s v="data and analytics|health care|software|transportation"/>
        <s v="financial services|hardware|information technology|software"/>
        <s v="financial services|mobile|privacy and security|software"/>
        <s v="hardware|media and entertainment|music and audio|science and engineering|video"/>
        <s v="community and lifestyle|design|information technology"/>
        <s v="hardware|manufacturing|real estate|science and engineering"/>
        <s v="data and analytics|information technology|internet services|messaging and telecommunications|mobile|navigation and mapping|platforms|software"/>
        <s v="content and publishing|education|information technology|internet services|media and entertainment|messaging and telecommunications"/>
        <s v="energy|manufacturing|software"/>
        <s v="data and analytics|design|information technology|internet services|messaging and telecommunications|sales and marketing"/>
        <s v="content and publishing|data and analytics|internet services|media and entertainment|mobile|platforms|software"/>
        <s v="hardware|media and entertainment|mobile|music and audio|sales and marketing"/>
        <s v="commerce and shopping|consumer goods|design|hardware|information technology|internet services|software"/>
        <s v="consumer electronics|hardware|health care|natural resources"/>
        <s v="government and military|information technology|internet services|manufacturing|media and entertainment|messaging and telecommunications|video"/>
        <s v="energy|hardware|information technology|software"/>
        <s v="hardware|media and entertainment|mobile|music and audio|software"/>
        <s v="commerce and shopping|content and publishing|design|internet services|media and entertainment"/>
        <s v="commerce and shopping|energy|financial services|internet services|lending and investments|sustainability"/>
        <s v="consumer goods|design|sports"/>
        <s v="advertising|apps|food and beverage|information technology|internet services|media and entertainment|messaging and telecommunications|mobile|sales and marketing|software"/>
        <s v="events|hardware|media and entertainment|mobile|software|sports"/>
        <s v="gaming|professional services|software"/>
        <s v="hardware|mobile|privacy and security|professional services|software"/>
        <s v="content and publishing|internet services|media and entertainment|real estate"/>
        <s v="consumer electronics|government and military|hardware|mobile|software"/>
        <s v="data and analytics|internet services|media and entertainment|mobile|navigation and mapping|science and engineering|software"/>
        <s v="apps|consumer electronics|gaming|hardware|information technology|internet services|media and entertainment|messaging and telecommunications|mobile|music and audio|platforms|software"/>
        <s v="education|financial services|health care|internet services|professional services|software"/>
        <s v="education|energy|internet services|natural resources"/>
        <s v="data and analytics|mobile|sales and marketing"/>
        <s v="content and publishing|media and entertainment|software|transportation"/>
        <s v="events|media and entertainment|mobile|professional services"/>
        <s v="financial services|hardware|messaging and telecommunications|privacy and security|software"/>
        <s v="consumer electronics|energy|hardware|health care|sustainability"/>
        <s v="commerce and shopping|data and analytics|financial services|hardware|software"/>
        <s v="advertising|content and publishing|gaming|information technology|internet services|media and entertainment|messaging and telecommunications|sales and marketing"/>
        <s v="advertising|commerce and shopping|financial services|media and entertainment|mobile|professional services|sales and marketing"/>
        <s v="consumer electronics|hardware|health care|manufacturing|science and engineering"/>
        <s v="community and lifestyle|gaming|software"/>
        <s v="information technology|internet services|sports"/>
        <s v="data and analytics|hardware|internet services|sales and marketing|software"/>
        <s v="education|events|media and entertainment|travel and tourism"/>
        <s v="apps|mobile|platforms|professional services|sales and marketing|software"/>
        <s v="information technology|internet services|media and entertainment|messaging and telecommunications|real estate|software"/>
        <s v="consumer electronics|data and analytics|hardware|science and engineering"/>
        <s v="energy|financial services|information technology|natural resources|sustainability"/>
        <s v="data and analytics|information technology|manufacturing|software"/>
        <s v="advertising|hardware|mobile|platforms|sales and marketing|software"/>
        <s v="apps|commerce and shopping|internet services|media and entertainment|mobile|sales and marketing|software"/>
        <s v="commerce and shopping|consumer electronics|hardware|science and engineering"/>
        <s v="consumer electronics|hardware|mobile|navigation and mapping"/>
        <s v="biotechnology|health care|science and engineering|transportation"/>
        <s v="commerce and shopping|community and lifestyle|internet services|media and entertainment|software"/>
        <s v="administrative services|media and entertainment|mobile"/>
        <s v="gaming|media and entertainment|music and audio|sports|video"/>
        <s v="events|information technology|internet services|media and entertainment|messaging and telecommunications|sales and marketing"/>
        <s v="community and lifestyle|hardware|internet services|professional services"/>
        <s v="advertising|apps|commerce and shopping|internet services|sales and marketing|software"/>
        <s v="gaming|media and entertainment|mobile|software"/>
        <s v="consumer electronics|energy|privacy and security|real estate|software"/>
        <s v="consumer electronics|information technology|internet services|media and entertainment|privacy and security|real estate|software|video"/>
        <s v="advertising|consumer goods|internet services|sales and marketing"/>
        <s v="commerce and shopping|education|gaming"/>
        <s v="advertising|data and analytics|internet services|navigation and mapping|sales and marketing|software"/>
        <s v="advertising|apps|content and publishing|hardware|media and entertainment|mobile|sales and marketing|software"/>
        <s v="apps|health care|media and entertainment|software|sports|video"/>
        <s v="advertising|apps|data and analytics|food and beverage|mobile|platforms|sales and marketing|software"/>
        <s v="hardware|information technology|messaging and telecommunications|software"/>
        <s v="consumer electronics|design|hardware|manufacturing|sustainability"/>
        <s v="advertising|internet services|media and entertainment|sales and marketing|sports|video"/>
        <s v="hardware|privacy and security|science and engineering|software"/>
        <s v="education|financial services|hardware|information technology|internet services|messaging and telecommunications|mobile|software"/>
        <s v="content and publishing|media and entertainment|music and audio|sales and marketing|software"/>
        <s v="consumer electronics|data and analytics|design|hardware|internet services|media and entertainment|software"/>
        <s v="commerce and shopping|financial services|travel and tourism"/>
        <s v="commerce and shopping|community and lifestyle|internet services|sales and marketing|travel and tourism"/>
        <s v="advertising|data and analytics|design|information technology|internet services|media and entertainment|sales and marketing|software"/>
        <s v="commerce and shopping|consumer goods|design|media and entertainment"/>
        <s v="biotechnology|commerce and shopping|data and analytics|information technology|privacy and security|science and engineering"/>
        <s v="content and publishing|internet services|media and entertainment|mobile|music and audio|software|video"/>
        <s v="apps|financial services|media and entertainment|professional services|software"/>
        <s v="apps|internet services|messaging and telecommunications|software|sports"/>
        <s v="commerce and shopping|consumer goods|design|health care"/>
        <s v="commerce and shopping|consumer electronics|hardware|internet services|travel and tourism"/>
        <s v="advertising|financial services|internet services|lending and investments|media and entertainment|mobile|platforms|sales and marketing|software"/>
        <s v="energy|hardware|internet services|mobile|software|sustainability|transportation"/>
        <s v="gaming|government and military|media and entertainment|video"/>
        <s v="financial services|information technology|internet services|payments|software|travel and tourism"/>
        <s v="consumer electronics|hardware|information technology|internet services|mobile|platforms|software"/>
        <s v="commerce and shopping|data and analytics|internet services|media and entertainment|navigation and mapping|software"/>
        <s v="apps|internet services|media and entertainment|mobile|music and audio|platforms|sales and marketing|software"/>
        <s v="consumer goods|internet services|media and entertainment"/>
        <s v="data and analytics|design|government and military"/>
        <s v="information technology|internet services|media and entertainment|music and audio|privacy and security|video"/>
        <s v="commerce and shopping|food and beverage|internet services|privacy and security"/>
        <s v="government and military|privacy and security|science and engineering"/>
        <s v="apps|data and analytics|design|education|health care|mobile|software"/>
        <s v="education|government and military|software"/>
        <s v="energy|media and entertainment|music and audio|software"/>
        <s v="commerce and shopping|community and lifestyle|design|events|media and entertainment|privacy and security"/>
        <s v="data and analytics|information technology|internet services|media and entertainment|music and audio|navigation and mapping"/>
        <s v="community and lifestyle|information technology|internet services|media and entertainment|messaging and telecommunications|sports"/>
        <s v="content and publishing|information technology|internet services|media and entertainment|messaging and telecommunications|sales and marketing|software|video"/>
        <s v="energy|professional services"/>
        <s v="hardware|media and entertainment|mobile|science and engineering|video"/>
        <s v="consumer electronics|food and beverage|hardware|mobile|software"/>
        <s v="agriculture and farming|manufacturing|sales and marketing|science and engineering"/>
        <s v="content and publishing|financial services|internet services|media and entertainment|music and audio|video"/>
        <s v="design|financial services|internet services|privacy and security|software"/>
        <s v="community and lifestyle|internet services|media and entertainment|video"/>
        <s v="commerce and shopping|information technology|internet services|sales and marketing"/>
        <s v="community and lifestyle|education|energy|financial services|internet services|media and entertainment|software|sustainability"/>
        <s v="energy|hardware|manufacturing|natural resources|sustainability"/>
        <s v="apps|content and publishing|information technology|internet services|media and entertainment|mobile|software|video"/>
        <s v="government and military|information technology|internet services|messaging and telecommunications|software"/>
        <s v="education|financial services|internet services|privacy and security|professional services|software"/>
        <s v="government and military|internet services|privacy and security"/>
        <s v="data and analytics|design|events|internet services|media and entertainment|sales and marketing|software"/>
        <s v="financial services|gaming|privacy and security"/>
        <s v="content and publishing|data and analytics|information technology|internet services|media and entertainment|mobile|real estate|software"/>
        <s v="hardware|manufacturing|transportation"/>
        <s v="community and lifestyle|content and publishing|data and analytics|internet services|media and entertainment|navigation and mapping|travel and tourism"/>
        <s v="content and publishing|hardware|manufacturing|media and entertainment"/>
        <s v="advertising|design|sales and marketing|software"/>
        <s v="commerce and shopping|consumer electronics|hardware|internet services|manufacturing"/>
        <s v="administrative services|manufacturing|travel and tourism"/>
        <s v="content and publishing|data and analytics|design|internet services|media and entertainment|sales and marketing"/>
        <s v="manufacturing|real estate|transportation"/>
        <s v="events|internet services|media and entertainment|messaging and telecommunications|mobile|software"/>
        <s v="apps|science and engineering|software|sustainability"/>
        <s v="design|information technology|internet services|media and entertainment|messaging and telecommunications|music and audio"/>
        <s v="energy|hardware|privacy and security|science and engineering"/>
        <s v="advertising|commerce and shopping|data and analytics|internet services|messaging and telecommunications|navigation and mapping|sales and marketing|transportation"/>
        <s v="advertising|consumer electronics|hardware|internet services|media and entertainment|mobile|sales and marketing|transportation|video"/>
        <s v="community and lifestyle|hardware|manufacturing|professional services|science and engineering"/>
        <s v="data and analytics|design|education"/>
        <s v="administrative services|data and analytics|transportation"/>
        <s v="biotechnology|health care|information technology"/>
        <s v="content and publishing|government and military|media and entertainment|professional services|real estate"/>
        <s v="content and publishing|education|information technology|internet services|media and entertainment"/>
        <s v="content and publishing|energy|media and entertainment|science and engineering|sustainability"/>
        <s v="data and analytics|design|energy|information technology"/>
        <s v="financial services|information technology|real estate|software"/>
        <s v="apps|commerce and shopping|events|media and entertainment|music and audio|software"/>
        <s v="energy|hardware|natural resources"/>
        <s v="commerce and shopping|financial services|lending and investments|media and entertainment|music and audio|payments|software"/>
        <s v="health care|privacy and security|sports"/>
        <s v="gaming|internet services|media and entertainment|mobile|software"/>
        <s v="content and publishing|internet services|media and entertainment|mobile|sports|video"/>
        <s v="apps|events|internet services|media and entertainment|mobile|music and audio|sales and marketing|software"/>
        <s v="community and lifestyle|mobile|platforms|privacy and security|software"/>
        <s v="commerce and shopping|consumer goods|design|financial services"/>
        <s v="commerce and shopping|data and analytics|events|internet services|media and entertainment|mobile|navigation and mapping|sales and marketing"/>
        <s v="advertising|content and publishing|information technology|internet services|media and entertainment|mobile|platforms|sales and marketing|software"/>
        <s v="health care|messaging and telecommunications|privacy and security|software"/>
        <s v="data and analytics|hardware|information technology|internet services|messaging and telecommunications"/>
        <s v="advertising|commerce and shopping|consumer goods|hardware|information technology|internet services|media and entertainment|sales and marketing|software"/>
        <s v="apps|events|information technology|internet services|media and entertainment|messaging and telecommunications|software"/>
        <s v="consumer electronics|hardware|internet services|media and entertainment|mobile|software"/>
        <s v="health care|mobile|privacy and security|travel and tourism"/>
        <s v="consumer electronics|events|hardware|media and entertainment|messaging and telecommunications|software"/>
        <s v="mobile|platforms|software|sustainability"/>
        <s v="government and military|information technology|internet services|messaging and telecommunications"/>
        <s v="apps|hardware|information technology|internet services|media and entertainment|messaging and telecommunications|mobile|music and audio|platforms|software"/>
        <s v="apps|biotechnology|content and publishing|internet services|media and entertainment|science and engineering|software|video"/>
        <s v="data and analytics|design|gaming|mobile"/>
        <s v="commerce and shopping|education|media and entertainment|professional services|sports|video"/>
        <s v="energy|manufacturing|science and engineering|software"/>
        <s v="advertising|data and analytics|design|hardware|information technology|mobile|sales and marketing|software"/>
        <s v="financial services|information technology|internet services|privacy and security|professional services|software"/>
        <s v="consumer goods|manufacturing|real estate"/>
        <s v="community and lifestyle|content and publishing|events|internet services|media and entertainment"/>
        <s v="apps|hardware|media and entertainment|software|video"/>
        <s v="biotechnology|internet services|science and engineering|software"/>
        <s v="design|energy|information technology|natural resources|sustainability"/>
        <s v="commerce and shopping|design|events|media and entertainment|sales and marketing"/>
        <s v="internet services|payments|software|transportation"/>
        <s v="apps|financial services|mobile|software|sports"/>
        <s v="data and analytics|events|media and entertainment|messaging and telecommunications|software|transportation|travel and tourism"/>
        <s v="content and publishing|hardware|mobile"/>
        <s v="advertising|content and publishing|media and entertainment|music and audio|sales and marketing"/>
        <s v="consumer goods|financial services|media and entertainment|music and audio|payments"/>
        <s v="commerce and shopping|financial services|internet services|travel and tourism"/>
        <s v="data and analytics|hardware|privacy and security|software"/>
        <s v="apps|media and entertainment|software|travel and tourism|video"/>
        <s v="health care|science and engineering|software"/>
        <s v="advertising|information technology|internet services|media and entertainment|messaging and telecommunications|sales and marketing|video"/>
        <s v="advertising|events|media and entertainment|professional services|sales and marketing"/>
        <s v="education|financial services|media and entertainment|professional services"/>
        <s v="commerce and shopping|events|media and entertainment|software|sports"/>
        <s v="commerce and shopping|media and entertainment|platforms|real estate"/>
        <s v="advertising|data and analytics|financial services|internet services|media and entertainment|payments|sales and marketing|software"/>
        <s v="content and publishing|data and analytics|media and entertainment|music and audio|software|video"/>
        <s v="data and analytics|information technology|internet services|media and entertainment|privacy and security|professional services"/>
        <s v="consumer goods|health care|information technology"/>
        <s v="hardware|internet services|mobile|sales and marketing|software|travel and tourism"/>
        <s v="apps|design|gaming|mobile|software"/>
        <s v="hardware|natural resources|real estate"/>
        <s v="commerce and shopping|gaming|software|sports"/>
        <s v="commerce and shopping|content and publishing|design|events|internet services|media and entertainment|music and audio|video"/>
        <s v="design|energy|internet services|natural resources"/>
        <s v="hardware|manufacturing|mobile|platforms|software"/>
        <s v="advertising|community and lifestyle|design|information technology|internet services|messaging and telecommunications|mobile|sales and marketing|software"/>
        <s v="data and analytics|health care|information technology|navigation and mapping|software"/>
        <s v="design|financial services|manufacturing|payments|software"/>
        <s v="government and military|health care|media and entertainment|software|video"/>
        <s v="community and lifestyle|hardware|mobile|professional services"/>
        <s v="apps|content and publishing|data and analytics|events|internet services|media and entertainment|navigation and mapping|software"/>
        <s v="biotechnology|information technology|natural resources|science and engineering"/>
        <s v="advertising|hardware|information technology|internet services|messaging and telecommunications|sales and marketing"/>
        <s v="natural resources|science and engineering|sustainability|transportation"/>
        <s v="hardware|information technology|internet services|mobile|sales and marketing|software"/>
        <s v="advertising|apps|design|sales and marketing|software"/>
        <s v="information technology|professional services|sustainability"/>
        <s v="community and lifestyle|financial services|internet services"/>
        <s v="content and publishing|education|internet services|media and entertainment|privacy and security|software|video"/>
        <s v="commerce and shopping|data and analytics|financial services|software|transportation"/>
        <s v="data and analytics|energy|manufacturing|natural resources|software|sustainability"/>
        <s v="advertising|events|media and entertainment|messaging and telecommunications|professional services|sales and marketing|software"/>
        <s v="financial services|internet services|lending and investments|payments|sales and marketing"/>
        <s v="commerce and shopping|data and analytics|gaming|software"/>
        <s v="community and lifestyle|mobile|navigation and mapping|platforms|software"/>
        <s v="commerce and shopping|design|payments|software"/>
        <s v="data and analytics|internet services|media and entertainment|video"/>
        <s v="advertising|apps|financial services|internet services|media and entertainment|payments|sales and marketing|software"/>
        <s v="financial services|information technology|privacy and security|professional services"/>
        <s v="content and publishing|hardware|media and entertainment|mobile|video"/>
        <s v="data and analytics|design|government and military|information technology|internet services|software"/>
        <s v="content and publishing|financial services|media and entertainment|music and audio|payments|professional services|software"/>
        <s v="content and publishing|information technology|internet services|media and entertainment|privacy and security|video"/>
        <s v="gaming|media and entertainment|messaging and telecommunications|software|video"/>
        <s v="education|financial services|information technology"/>
        <s v="consumer electronics|education|energy|hardware"/>
        <s v="content and publishing|internet services|sales and marketing"/>
        <s v="advertising|hardware|information technology|internet services|media and entertainment|messaging and telecommunications|music and audio|sales and marketing"/>
        <s v="data and analytics|hardware|mobile|platforms|science and engineering|software"/>
        <s v="advertising|information technology|internet services|media and entertainment|messaging and telecommunications|mobile|sales and marketing|software"/>
        <s v="design|hardware|information technology|science and engineering"/>
        <s v="hardware|mobile|sales and marketing|software"/>
        <s v="advertising|financial services|real estate|sales and marketing|software"/>
        <s v="events|hardware|health care|media and entertainment"/>
        <s v="biotechnology|community and lifestyle|health care"/>
        <s v="hardware|information technology|science and engineering|sustainability"/>
        <s v="administrative services|hardware|internet services|real estate"/>
        <s v="data and analytics|design|gaming|information technology|software|sports"/>
        <s v="advertising|apps|education|internet services|media and entertainment|sales and marketing|software"/>
        <s v="content and publishing|health care|information technology|internet services|media and entertainment|messaging and telecommunications|mobile"/>
        <s v="apps|content and publishing|government and military|media and entertainment|software"/>
        <s v="government and military|mobile|privacy and security"/>
        <s v="commerce and shopping|consumer electronics|consumer goods|hardware|media and entertainment|video"/>
        <s v="community and lifestyle|education|media and entertainment|video"/>
        <s v="data and analytics|media and entertainment|music and audio|software|video"/>
        <s v="commerce and shopping|design|internet services|media and entertainment|mobile|music and audio"/>
        <s v="design|media and entertainment|professional services|video"/>
        <s v="advertising|commerce and shopping|real estate|sales and marketing|transportation"/>
        <s v="advertising|commerce and shopping|internet services|media and entertainment|sales and marketing|software"/>
        <s v="commerce and shopping|data and analytics|information technology|internet services|media and entertainment|navigation and mapping|software"/>
        <s v="content and publishing|education|media and entertainment|privacy and security"/>
        <s v="data and analytics|financial services|information technology|internet services|media and entertainment|messaging and telecommunications|mobile|navigation and mapping|platforms|software"/>
        <s v="content and publishing|internet services|media and entertainment|transportation|video"/>
        <s v="financial services|internet services|media and entertainment|messaging and telecommunications|payments|software"/>
        <s v="community and lifestyle|education|media and entertainment|software"/>
        <s v="education|financial services|lending and investments|payments"/>
        <s v="data and analytics|education|internet services|messaging and telecommunications|mobile"/>
        <s v="advertising|content and publishing|gaming|media and entertainment|sales and marketing|video"/>
        <s v="administrative services|information technology|manufacturing|science and engineering"/>
        <s v="manufacturing|natural resources|sales and marketing"/>
        <s v="data and analytics|design|internet services|media and entertainment|sales and marketing"/>
        <s v="design|hardware|sales and marketing|science and engineering|software"/>
        <s v="biotechnology|content and publishing|media and entertainment|science and engineering"/>
        <s v="gaming|hardware|internet services|media and entertainment|software"/>
        <s v="apps|financial services|internet services|real estate|sales and marketing|software"/>
        <s v="information technology|manufacturing|sustainability"/>
        <s v="consumer electronics|energy|hardware|mobile|science and engineering"/>
        <s v="commerce and shopping|data and analytics|events|internet services|media and entertainment|mobile|sales and marketing|sports"/>
        <s v="data and analytics|hardware|science and engineering|software|transportation"/>
        <s v="media and entertainment|mobile|software|transportation|video"/>
        <s v="consumer electronics|data and analytics|hardware|information technology|mobile"/>
        <s v="hardware|information technology|internet services|software|sustainability"/>
        <s v="data and analytics|government and military|health care"/>
        <s v="commerce and shopping|consumer electronics|hardware|internet services|media and entertainment"/>
        <s v="apps|financial services|internet services|payments|professional services|software"/>
        <s v="commerce and shopping|education|events|media and entertainment|sports|travel and tourism"/>
        <s v="hardware|information technology|privacy and security|science and engineering|software"/>
        <s v="consumer electronics|hardware|information technology|mobile|software"/>
        <s v="commerce and shopping|hardware|manufacturing|science and engineering"/>
        <s v="energy|hardware|media and entertainment|software|sustainability|video"/>
        <s v="advertising|design|events|internet services|media and entertainment|sales and marketing"/>
        <s v="education|events|food and beverage|media and entertainment|real estate"/>
        <s v="financial services|hardware|information technology|lending and investments|software"/>
        <s v="government and military|hardware|manufacturing|mobile"/>
        <s v="data and analytics|design|hardware|information technology|manufacturing|software"/>
        <s v="advertising|data and analytics|internet services|privacy and security|sales and marketing"/>
        <s v="commerce and shopping|energy|sustainability|transportation"/>
        <s v="apps|consumer electronics|hardware|mobile|software|sports"/>
        <s v="gaming|media and entertainment|mobile|music and audio|platforms|software"/>
        <s v="hardware|natural resources"/>
        <s v="apps|government and military|information technology|internet services|media and entertainment|messaging and telecommunications|software|video"/>
        <s v="education|health care|professional services"/>
        <s v="content and publishing|hardware|internet services|media and entertainment|software|video"/>
        <s v="commerce and shopping|community and lifestyle|food and beverage|travel and tourism"/>
        <s v="apps|data and analytics|design|information technology|internet services|messaging and telecommunications|software"/>
        <s v="commerce and shopping|consumer goods|gaming|internet services|media and entertainment|video"/>
        <s v="content and publishing|financial services|lending and investments|media and entertainment|software"/>
        <s v="apps|events|information technology|internet services|media and entertainment|messaging and telecommunications|music and audio|software"/>
        <s v="design|hardware|information technology|internet services|messaging and telecommunications|software"/>
        <s v="hardware|information technology|manufacturing|mobile"/>
        <s v="data and analytics|design|hardware|information technology|mobile|software|transportation"/>
        <s v="events|information technology|media and entertainment|messaging and telecommunications|mobile|platforms|professional services|software"/>
        <s v="consumer electronics|hardware|internet services|professional services"/>
        <s v="commerce and shopping|financial services|mobile|payments|sales and marketing"/>
        <s v="financial services|gaming|hardware|internet services|media and entertainment|payments|software"/>
        <s v="content and publishing|hardware|media and entertainment|mobile|music and audio|software|transportation|video"/>
        <s v="hardware|professional services"/>
        <s v="commerce and shopping|content and publishing|food and beverage|media and entertainment"/>
        <s v="consumer goods|internet services|media and entertainment|sustainability"/>
        <s v="education|hardware|information technology"/>
        <s v="education|information technology|professional services|software"/>
        <s v="media and entertainment|mobile|sales and marketing"/>
        <s v="government and military|health care|media and entertainment|privacy and security|video"/>
        <s v="financial services|food and beverage|manufacturing"/>
        <s v="advertising|data and analytics|media and entertainment|music and audio|sales and marketing|software|video"/>
        <s v="design|software|transportation"/>
        <s v="information technology|media and entertainment|mobile|video"/>
        <s v="data and analytics|hardware|information technology|privacy and security"/>
        <s v="apps|hardware|mobile|platforms|software|sports"/>
        <s v="manufacturing|media and entertainment"/>
        <s v="commerce and shopping|education|professional services"/>
        <s v="content and publishing|financial services|lending and investments|media and entertainment|music and audio|video"/>
        <s v="commerce and shopping|content and publishing|financial services|internet services|media and entertainment"/>
        <s v="advertising|content and publishing|media and entertainment|real estate|sales and marketing"/>
        <s v="apps|information technology|media and entertainment|music and audio|privacy and security|software"/>
        <s v="education|hardware|internet services|mobile|software"/>
        <s v="advertising|financial services|mobile|sales and marketing"/>
        <s v="financial services|payments|sales and marketing|software"/>
        <s v="advertising|events|information technology|media and entertainment|sales and marketing|software"/>
        <s v="content and publishing|data and analytics|financial services|lending and investments|media and entertainment"/>
        <s v="commerce and shopping|data and analytics|privacy and security"/>
        <s v="natural resources|software|sports|sustainability"/>
        <s v="commerce and shopping|internet services|media and entertainment|mobile|professional services|software"/>
        <s v="hardware|information technology|internet services|media and entertainment|messaging and telecommunications|mobile|privacy and security|video"/>
        <s v="content and publishing|education|hardware|information technology|internet services|media and entertainment|messaging and telecommunications|software|video"/>
        <s v="content and publishing|design|media and entertainment|professional services|software"/>
        <s v="apps|hardware|internet services|media and entertainment|mobile|software"/>
        <s v="community and lifestyle|consumer goods|manufacturing"/>
        <s v="financial services|information technology|internet services|software"/>
        <s v="information technology|sustainability|transportation"/>
        <s v="hardware|manufacturing|natural resources"/>
        <s v="hardware|navigation and mapping|science and engineering|software"/>
        <s v="agriculture and farming|energy"/>
        <s v="commerce and shopping|financial services|sales and marketing|software"/>
        <s v="information technology|media and entertainment|music and audio"/>
        <s v="data and analytics|internet services|manufacturing|navigation and mapping|transportation"/>
        <s v="consumer goods|gaming|hardware|science and engineering|software"/>
        <s v="content and publishing|events|internet services|media and entertainment|music and audio|video"/>
        <s v="financial services|information technology|lending and investments|payments|privacy and security"/>
        <s v="education|information technology|internet services|media and entertainment|messaging and telecommunications|software"/>
        <s v="agriculture and farming|manufacturing|natural resources"/>
        <s v="advertising|content and publishing|internet services|media and entertainment|sales and marketing|software|sports|video"/>
        <s v="content and publishing|information technology|internet services|media and entertainment|messaging and telecommunications|mobile|platforms|software"/>
        <s v="education|internet services|media and entertainment|music and audio|software|video"/>
        <s v="commerce and shopping|energy|hardware|natural resources|sustainability"/>
        <s v="apps|hardware|professional services|software"/>
        <s v="commerce and shopping|data and analytics|design|hardware|information technology|mobile|platforms|software"/>
        <s v="commerce and shopping|hardware|media and entertainment|science and engineering|software"/>
        <s v="apps|hardware|internet services|media and entertainment|mobile|software|video"/>
        <s v="energy|hardware|mobile|science and engineering"/>
        <s v="advertising|internet services|media and entertainment|sales and marketing|sports"/>
        <s v="energy|media and entertainment|software|video"/>
        <s v="commerce and shopping|community and lifestyle|hardware|information technology"/>
        <s v="advertising|consumer electronics|data and analytics|hardware|mobile|platforms|sales and marketing|software"/>
        <s v="commerce and shopping|content and publishing|education|internet services|media and entertainment|privacy and security|software"/>
        <s v="gaming|sales and marketing"/>
        <s v="commerce and shopping|consumer goods|hardware|software"/>
        <s v="commerce and shopping|energy|hardware|natural resources|real estate"/>
        <s v="manufacturing|mobile|transportation"/>
        <s v="information technology|media and entertainment|software|sustainability|video"/>
        <s v="administrative services|media and entertainment|video"/>
        <s v="administrative services|hardware|information technology|internet services|privacy and security|software"/>
        <s v="community and lifestyle|gaming|internet services|media and entertainment"/>
        <s v="hardware|manufacturing|media and entertainment"/>
        <s v="community and lifestyle|gaming|media and entertainment|software|video"/>
        <s v="commerce and shopping|content and publishing|financial services|information technology|internet services|media and entertainment|messaging and telecommunications|music and audio"/>
        <s v="community and lifestyle|education|information technology|internet services|media and entertainment|privacy and security|professional services"/>
        <s v="advertising|health care|information technology|internet services|media and entertainment|sales and marketing"/>
        <s v="agriculture and farming|biotechnology|energy|natural resources|science and engineering|sustainability"/>
        <s v="advertising|commerce and shopping|internet services"/>
        <s v="manufacturing|media and entertainment|science and engineering|software|video"/>
        <s v="community and lifestyle|financial services|information technology|internet services|media and entertainment|payments|privacy and security|professional services|real estate|software"/>
        <s v="natural resources|real estate"/>
        <s v="content and publishing|information technology|internet services|media and entertainment|music and audio|video"/>
        <s v="content and publishing|hardware|information technology|internet services|media and entertainment|messaging and telecommunications|sales and marketing|software|video"/>
        <s v="energy|hardware|manufacturing|mobile"/>
        <s v="advertising|content and publishing|design|information technology|internet services|media and entertainment|privacy and security|sales and marketing|software"/>
        <s v="commerce and shopping|content and publishing|design|media and entertainment|sales and marketing|video"/>
        <s v="content and publishing|education|internet services|media and entertainment|sales and marketing|software"/>
        <s v="commerce and shopping|community and lifestyle|consumer goods|design|health care"/>
        <s v="community and lifestyle|consumer goods|health care|internet services|media and entertainment"/>
        <s v="design|energy|natural resources|real estate|sustainability"/>
        <s v="data and analytics|design|manufacturing|science and engineering"/>
        <s v="advertising|content and publishing|data and analytics|internet services|media and entertainment|mobile|navigation and mapping|sales and marketing|software"/>
        <s v="consumer goods|hardware|science and engineering|software"/>
        <s v="consumer electronics|energy|hardware|natural resources|sales and marketing|sustainability"/>
        <s v="hardware|information technology|internet services|media and entertainment|messaging and telecommunications|mobile|video"/>
        <s v="community and lifestyle|consumer goods|design|internet services|media and entertainment|music and audio"/>
        <s v="data and analytics|education|energy|internet services|sustainability"/>
        <s v="financial services|lending and investments|sales and marketing|software|transportation"/>
        <s v="advertising|commerce and shopping|financial services|information technology|professional services|sales and marketing|software"/>
        <s v="manufacturing|media and entertainment|mobile|video"/>
        <s v="content and publishing|information technology|media and entertainment|mobile|sales and marketing|software"/>
        <s v="events|internet services|media and entertainment|mobile|professional services"/>
        <s v="commerce and shopping|events|hardware|internet services|media and entertainment|sports"/>
        <s v="data and analytics|design|events|information technology|internet services|media and entertainment|messaging and telecommunications|sales and marketing"/>
        <s v="commerce and shopping|content and publishing|data and analytics|financial services|internet services|lending and investments|media and entertainment|software"/>
        <s v="commerce and shopping|financial services|information technology|internet services|payments"/>
        <s v="energy|mobile|natural resources|navigation and mapping|transportation"/>
        <s v="commerce and shopping|consumer electronics|hardware|mobile|software"/>
        <s v="information technology|natural resources|software"/>
        <s v="data and analytics|information technology|internet services|messaging and telecommunications|privacy and security"/>
        <s v="content and publishing|events|government and military|media and entertainment|video"/>
        <s v="design|media and entertainment|mobile|platforms|software"/>
        <s v="financial services|information technology|internet services|media and entertainment|payments"/>
        <s v="financial services|internet services|media and entertainment|music and audio|travel and tourism"/>
        <s v="data and analytics|hardware|information technology|software|transportation"/>
        <s v="commerce and shopping|design|hardware|mobile"/>
        <s v="internet services|mobile|navigation and mapping|platforms|software"/>
        <s v="community and lifestyle|hardware|internet services|professional services|science and engineering"/>
        <s v="content and publishing|gaming|information technology|internet services|media and entertainment|messaging and telecommunications|video"/>
        <s v="advertising|data and analytics|sales and marketing|science and engineering"/>
        <s v="internet services|media and entertainment|messaging and telecommunications|mobile"/>
        <s v="commerce and shopping|consumer electronics|content and publishing|hardware|internet services|media and entertainment|software"/>
        <s v="apps|consumer goods|content and publishing|internet services|media and entertainment|mobile|music and audio|software|video"/>
        <s v="community and lifestyle|internet services|sales and marketing|software"/>
        <s v="health care|natural resources|real estate"/>
        <s v="design|internet services|media and entertainment|music and audio|professional services|video"/>
        <s v="content and publishing|design|financial services|media and entertainment"/>
        <s v="gaming|software|sports"/>
        <s v="content and publishing|information technology|media and entertainment|software|video"/>
        <s v="events|internet services|media and entertainment|messaging and telecommunications|professional services|software"/>
        <s v="community and lifestyle|consumer electronics|gaming|hardware|media and entertainment"/>
        <s v="hardware|media and entertainment|science and engineering|software"/>
        <s v="hardware|media and entertainment|mobile|privacy and security|video"/>
        <s v="design|government and military|hardware|privacy and security|science and engineering"/>
        <s v="consumer electronics|hardware|information technology|privacy and security|professional services|software"/>
        <s v="administrative services|design|privacy and security|software"/>
        <s v="commerce and shopping|community and lifestyle|internet services|sports"/>
        <s v="media and entertainment|mobile|platforms"/>
        <s v="advertising|apps|content and publishing|internet services|media and entertainment|sales and marketing|software|video"/>
        <s v="commerce and shopping|content and publishing|education|internet services|media and entertainment|video"/>
        <s v="biotechnology|data and analytics|financial services|mobile|science and engineering"/>
        <s v="community and lifestyle|data and analytics|internet services|software"/>
        <s v="advertising|commerce and shopping|design|sales and marketing|software"/>
        <s v="media and entertainment|music and audio|privacy and security|video"/>
        <s v="apps|events|internet services|media and entertainment|software|travel and tourism"/>
        <s v="internet services|navigation and mapping|real estate"/>
        <s v="content and publishing|data and analytics|financial services|media and entertainment|professional services"/>
        <s v="sales and marketing|software|sustainability"/>
        <s v="biotechnology|consumer electronics|data and analytics|hardware|mobile|science and engineering|software"/>
        <s v="advertising|events|internet services|media and entertainment|messaging and telecommunications|sales and marketing|software"/>
        <s v="commerce and shopping|internet services|media and entertainment|sales and marketing|software|transportation"/>
        <s v="hardware|mobile|platforms|professional services|software"/>
        <s v="advertising|apps|content and publishing|media and entertainment|mobile|platforms|sales and marketing|software|video"/>
        <s v="education|internet services|media and entertainment|software|video"/>
        <s v="content and publishing|health care|internet services|media and entertainment|software"/>
        <s v="financial services|lending and investments|media and entertainment|music and audio"/>
        <s v="education|media and entertainment|music and audio|video"/>
        <s v="advertising|community and lifestyle|internet services|media and entertainment|sales and marketing"/>
        <s v="internet services|media and entertainment|messaging and telecommunications|mobile|music and audio|software"/>
        <s v="health care|internet services|manufacturing|natural resources|sustainability"/>
        <s v="financial services|lending and investments|payments|sales and marketing"/>
        <s v="consumer electronics|hardware|privacy and security|sales and marketing"/>
        <s v="commerce and shopping|consumer goods|health care|software"/>
        <s v="apps|financial services|internet services|media and entertainment|payments|software"/>
        <s v="community and lifestyle|events|financial services|internet services|media and entertainment|professional services"/>
        <s v="data and analytics|financial services|information technology|internet services"/>
        <s v="financial services|government and military|information technology|privacy and security|professional services"/>
        <s v="agriculture and farming|privacy and security"/>
        <s v="internet services|media and entertainment|platforms|software"/>
        <s v="consumer electronics|data and analytics|design|hardware|information technology|media and entertainment|music and audio|software"/>
        <s v="design|health care|software|travel and tourism"/>
        <s v="data and analytics|food and beverage|internet services|media and entertainment|software"/>
        <s v="advertising|financial services|internet services|professional services|sales and marketing"/>
        <s v="advertising|biotechnology|data and analytics|sales and marketing|science and engineering|software"/>
        <s v="hardware|media and entertainment|sales and marketing|software"/>
        <s v="commerce and shopping|design|internet services|mobile|sales and marketing"/>
        <s v="community and lifestyle|hardware|sales and marketing"/>
        <s v="biotechnology|science and engineering|travel and tourism"/>
        <s v="commerce and shopping|media and entertainment|transportation|video"/>
        <s v="advertising|content and publishing|media and entertainment|music and audio|sales and marketing|video"/>
        <s v="data and analytics|internet services|manufacturing"/>
        <s v="hardware|manufacturing|mobile|science and engineering|sustainability"/>
        <s v="commerce and shopping|consumer electronics|real estate|software"/>
        <s v="information technology|internet services|messaging and telecommunications|platforms|software"/>
        <s v="biotechnology|manufacturing|science and engineering|sports"/>
        <s v="administrative services|consumer electronics|hardware"/>
        <s v="data and analytics|hardware|sales and marketing"/>
        <s v="commerce and shopping|financial services|information technology|internet services|messaging and telecommunications|payments"/>
        <s v="commerce and shopping|manufacturing|mobile|transportation"/>
        <s v="content and publishing|education|media and entertainment|professional services|sports"/>
        <s v="education|health care|internet services|media and entertainment|sports|video"/>
        <s v="information technology|internet services|messaging and telecommunications|sales and marketing|software|transportation"/>
        <s v="content and publishing|government and military|internet services|media and entertainment|sports"/>
        <s v="advertising|apps|media and entertainment|mobile|platforms|sales and marketing|software"/>
        <s v="biotechnology|hardware|health care|information technology|science and engineering"/>
        <s v="community and lifestyle|hardware|information technology|internet services|software"/>
        <s v="consumer electronics|hardware|media and entertainment|mobile|sales and marketing"/>
        <s v="design|hardware|manufacturing|real estate|software"/>
        <s v="content and publishing|financial services|information technology|internet services|media and entertainment"/>
        <s v="data and analytics|design|energy|hardware|information technology|software|sustainability"/>
        <s v="health care|information technology|internet services|sports"/>
        <s v="advertising|media and entertainment|professional services|sales and marketing|software|video"/>
        <s v="hardware|internet services|messaging and telecommunications|software"/>
        <s v="advertising|health care|internet services|media and entertainment|sales and marketing"/>
        <s v="science and engineering|sustainability|transportation"/>
        <s v="data and analytics|food and beverage|internet services|science and engineering|software"/>
        <s v="consumer electronics|hardware|mobile|sales and marketing|software"/>
        <s v="energy|hardware|transportation"/>
        <s v="administrative services|internet services|transportation"/>
        <s v="commerce and shopping|content and publishing|education|media and entertainment|software"/>
        <s v="information technology|internet services|messaging and telecommunications|transportation|travel and tourism"/>
        <s v="community and lifestyle|content and publishing|internet services|media and entertainment|software"/>
        <s v="content and publishing|media and entertainment|science and engineering|sustainability"/>
        <s v="events|internet services|media and entertainment|professional services|software"/>
        <s v="hardware|media and entertainment|mobile|science and engineering|software|video"/>
        <s v="data and analytics|design|health care|information technology|science and engineering|software"/>
        <s v="government and military|information technology|privacy and security|software"/>
        <s v="manufacturing|sales and marketing|transportation"/>
        <s v="apps|hardware|media and entertainment|science and engineering|software|video"/>
        <s v="internet services|platforms"/>
        <s v="education|information technology|internet services|messaging and telecommunications|privacy and security"/>
        <s v="commerce and shopping|manufacturing|real estate"/>
        <s v="consumer electronics|data and analytics|hardware|internet services|mobile|navigation and mapping"/>
        <s v="hardware|information technology|internet services|media and entertainment|messaging and telecommunications|mobile|privacy and security|software|video"/>
        <s v="commerce and shopping|financial services|hardware|manufacturing|mobile"/>
        <s v="apps|internet services|messaging and telecommunications|mobile|software"/>
        <s v="advertising|commerce and shopping|content and publishing|internet services|media and entertainment|sales and marketing|transportation|video"/>
        <s v="consumer electronics|hardware|science and engineering|software|sustainability"/>
        <s v="energy|natural resources|professional services|sustainability"/>
        <s v="gaming|media and entertainment|music and audio|sports"/>
        <s v="content and publishing|internet services|media and entertainment|real estate|software"/>
        <s v="community and lifestyle|hardware|information technology|mobile|professional services"/>
        <s v="content and publishing|education|events|government and military|media and entertainment|video"/>
        <s v="financial services|lending and investments|media and entertainment|music and audio|software"/>
        <s v="content and publishing|information technology|media and entertainment|sales and marketing|software|video"/>
        <s v="design|professional services"/>
        <s v="consumer electronics|hardware|information technology|sustainability|transportation"/>
        <s v="health care|manufacturing|software|transportation"/>
        <s v="internet services|messaging and telecommunications|mobile|travel and tourism"/>
        <s v="hardware|information technology|platforms|privacy and security|software"/>
        <s v="content and publishing|government and military|internet services|media and entertainment|privacy and security"/>
        <s v="content and publishing|design|media and entertainment|music and audio|transportation|video"/>
        <s v="commerce and shopping|financial services|lending and investments|payments|privacy and security"/>
        <s v="apps|data and analytics|design|health care|media and entertainment|mobile|music and audio|platforms|software"/>
        <s v="design|events|media and entertainment|travel and tourism"/>
        <s v="media and entertainment|professional services|software"/>
        <s v="commerce and shopping|consumer electronics|hardware|internet services|media and entertainment|music and audio|sports"/>
        <s v="advertising|gaming|information technology|sales and marketing"/>
        <s v="advertising|consumer electronics|data and analytics|hardware|information technology|mobile|privacy and security|sales and marketing|software"/>
        <s v="consumer electronics|data and analytics|hardware|mobile"/>
        <s v="hardware|internet services|mobile|privacy and security"/>
        <s v="administrative services|advertising|media and entertainment|sales and marketing"/>
        <s v="energy|internet services|mobile"/>
        <s v="biotechnology|government and military|science and engineering"/>
        <s v="apps|data and analytics|internet services|media and entertainment|mobile|music and audio|sales and marketing|software"/>
        <s v="media and entertainment|privacy and security|transportation|video"/>
        <s v="content and publishing|financial services|media and entertainment|software"/>
        <s v="information technology|media and entertainment|privacy and security|software"/>
        <s v="community and lifestyle|media and entertainment|professional services|software"/>
        <s v="advertising|internet services|privacy and security|sales and marketing|software"/>
        <s v="financial services|information technology|internet services|mobile|platforms|sales and marketing|software"/>
        <s v="consumer goods|design|education|media and entertainment"/>
        <s v="internet services|media and entertainment|music and audio|sports"/>
        <s v="advertising|internet services|platforms|sales and marketing|travel and tourism"/>
        <s v="gaming|internet services|media and entertainment|music and audio"/>
        <s v="information technology|internet services|media and entertainment|privacy and security|video"/>
        <s v="commerce and shopping|gaming|manufacturing"/>
        <s v="data and analytics|hardware|information technology|internet services|media and entertainment|privacy and security|software"/>
        <s v="hardware|information technology|transportation"/>
        <s v="data and analytics|design|hardware|information technology|mobile|software"/>
        <s v="commerce and shopping|hardware|mobile|platforms|software|sustainability"/>
        <s v="energy|hardware|professional services|software"/>
        <s v="government and military|media and entertainment|privacy and security|professional services"/>
        <s v="manufacturing|media and entertainment|mobile|platforms|software"/>
        <s v="navigation and mapping|software|travel and tourism"/>
        <s v="data and analytics|internet services|professional services|science and engineering|software"/>
        <s v="commerce and shopping|events|hardware|media and entertainment|software|video"/>
        <s v="advertising|content and publishing|internet services|media and entertainment|sales and marketing|sports"/>
        <s v="commerce and shopping|gaming|hardware"/>
        <s v="information technology|internet services|media and entertainment|messaging and telecommunications|privacy and security|software"/>
        <s v="government and military|mobile|privacy and security|software|transportation"/>
        <s v="content and publishing|data and analytics|events|media and entertainment|sales and marketing|software"/>
        <s v="data and analytics|internet services|media and entertainment|software|travel and tourism|video"/>
        <s v="advertising|data and analytics|information technology|internet services|media and entertainment|messaging and telecommunications|mobile|navigation and mapping|sales and marketing"/>
        <s v="commerce and shopping|financial services|food and beverage|sales and marketing"/>
        <s v="financial services|internet services|media and entertainment|mobile|payments"/>
        <s v="administrative services|biotechnology|manufacturing|science and engineering"/>
        <s v="hardware|information technology|platforms|software"/>
        <s v="hardware|health care|information technology|science and engineering"/>
        <s v="information technology|media and entertainment|software|video"/>
        <s v="advertising|commerce and shopping|mobile|real estate|sales and marketing|transportation|travel and tourism"/>
        <s v="content and publishing|events|media and entertainment|music and audio|software|video"/>
        <s v="advertising|apps|commerce and shopping|content and publishing|media and entertainment|mobile|music and audio|sales and marketing|software|video"/>
        <s v="internet services|media and entertainment|mobile|platforms|software|sports|video"/>
        <s v="advertising|sales and marketing|sustainability"/>
        <s v="commerce and shopping|financial services|food and beverage|health care"/>
        <s v="internet services|professional services|transportation|travel and tourism"/>
        <s v="hardware|manufacturing|mobile|transportation"/>
        <s v="commerce and shopping|government and military|sales and marketing"/>
        <s v="biotechnology|manufacturing|sales and marketing|science and engineering"/>
        <s v="education|information technology|privacy and security|sales and marketing|transportation"/>
        <s v="advertising|information technology|internet services|messaging and telecommunications|mobile|privacy and security|software"/>
        <s v="financial services|hardware|information technology|mobile|payments|software"/>
        <s v="commerce and shopping|energy|natural resources|transportation"/>
        <s v="information technology|manufacturing|privacy and security|science and engineering|software"/>
        <s v="hardware|health care|science and engineering|transportation"/>
        <s v="financial services|information technology|lending and investments|mobile|payments|software"/>
        <s v="hardware|health care|media and entertainment|software|video"/>
        <s v="commerce and shopping|information technology|travel and tourism"/>
        <s v="energy|information technology|manufacturing|natural resources|sustainability"/>
        <s v="design|hardware|real estate|science and engineering"/>
        <s v="biotechnology|health care|information technology|software"/>
        <s v="administrative services|government and military|software"/>
        <s v="data and analytics|information technology|media and entertainment|mobile|privacy and security|software|video"/>
        <s v="hardware|information technology|mobile|privacy and security|science and engineering"/>
        <s v="commerce and shopping|energy|hardware|manufacturing|natural resources"/>
        <s v="content and publishing|media and entertainment|mobile|music and audio|software|video"/>
        <s v="hardware|information technology|media and entertainment|science and engineering"/>
        <s v="hardware|navigation and mapping|software|transportation"/>
        <s v="commerce and shopping|gaming|media and entertainment|mobile|music and audio"/>
        <s v="data and analytics|design|financial services|internet services|payments|sales and marketing"/>
        <s v="advertising|food and beverage|internet services|sales and marketing|travel and tourism"/>
        <s v="apps|content and publishing|mobile|software"/>
        <s v="information technology|messaging and telecommunications|privacy and security|software"/>
        <s v="education|internet services|media and entertainment|professional services|sales and marketing"/>
        <s v="apps|gaming|hardware|software"/>
        <s v="food and beverage|gaming|media and entertainment"/>
        <s v="natural resources|privacy and security|real estate|sustainability"/>
        <s v="gaming|media and entertainment|transportation|video"/>
        <s v="hardware|manufacturing|media and entertainment|music and audio|science and engineering"/>
        <s v="information technology|internet services|messaging and telecommunications|professional services"/>
        <s v="hardware|internet services|privacy and security|software"/>
        <s v="community and lifestyle|information technology|privacy and security|professional services"/>
        <s v="hardware|media and entertainment|privacy and security|science and engineering|video"/>
        <s v="data and analytics|design|media and entertainment|science and engineering|video"/>
        <s v="mobile|real estate|software|transportation"/>
        <s v="hardware|manufacturing|media and entertainment|science and engineering|video"/>
        <s v="food and beverage|health care|information technology|internet services"/>
        <s v="hardware|health care|information technology|media and entertainment|privacy and security|video"/>
        <s v="consumer electronics|hardware|information technology|science and engineering|software"/>
        <s v="hardware|manufacturing|navigation and mapping|science and engineering"/>
        <s v="hardware|information technology|internet services|real estate"/>
        <s v="data and analytics|design|internet services|privacy and security|software"/>
        <s v="hardware|manufacturing|privacy and security"/>
        <s v="consumer electronics|hardware|mobile|sales and marketing"/>
        <s v="apps|gaming|media and entertainment|software"/>
        <s v="advertising|content and publishing|sales and marketing"/>
        <s v="manufacturing|professional services|science and engineering|software"/>
        <s v="consumer electronics|data and analytics|hardware|media and entertainment|mobile"/>
        <s v="financial services|health care|professional services|software"/>
        <s v="consumer goods|hardware|manufacturing|mobile"/>
        <s v="health care|information technology|media and entertainment|privacy and security|video"/>
        <s v="health care|professional services|sports"/>
        <s v="hardware|health care|privacy and security"/>
        <s v="hardware|manufacturing|mobile|sales and marketing"/>
        <s v="consumer electronics|hardware|media and entertainment|music and audio|sports|transportation|video"/>
        <s v="financial services|health care|internet services|payments"/>
        <s v="data and analytics|information technology|internet services|mobile|privacy and security"/>
        <s v="information technology|internet services|media and entertainment|messaging and telecommunications|mobile|music and audio|sales and marketing"/>
        <s v="hardware|information technology|internet services|messaging and telecommunications|privacy and security|software"/>
        <s v="design|natural resources|sustainability"/>
        <s v="education|media and entertainment|sales and marketing"/>
        <s v="consumer electronics|hardware|health care|privacy and security"/>
        <s v="hardware|information technology|media and entertainment|mobile|music and audio"/>
        <s v="hardware|professional services|science and engineering|transportation"/>
        <s v="government and military|health care|privacy and security"/>
        <s v="energy|financial services|hardware|internet services|travel and tourism"/>
        <s v="financial services|hardware|information technology|professional services|software"/>
        <s v="data and analytics|internet services|media and entertainment|music and audio"/>
        <s v="data and analytics|hardware|information technology|internet services|mobile|software"/>
        <s v="financial services|information technology|internet services|messaging and telecommunications|mobile|platforms|privacy and security|professional services|sales and marketing|software"/>
        <s v="data and analytics|hardware|information technology|manufacturing|science and engineering|software"/>
        <s v="manufacturing|sports|travel and tourism"/>
        <s v="consumer goods|internet services|sustainability"/>
        <s v="design|events|internet services|media and entertainment|messaging and telecommunications|mobile|travel and tourism"/>
        <s v="media and entertainment|professional services|sales and marketing"/>
        <s v="data and analytics|education|financial services|media and entertainment|video"/>
        <s v="consumer goods|content and publishing|media and entertainment|video"/>
        <s v="administrative services|hardware|software"/>
        <s v="energy|natural resources|sales and marketing|transportation"/>
        <s v="media and entertainment|music and audio|navigation and mapping"/>
        <s v="data and analytics|financial services|lending and investments|professional services"/>
        <s v="education|financial services|hardware|health care|privacy and security|software"/>
        <s v="advertising|gaming|internet services|sales and marketing"/>
        <s v="consumer electronics|content and publishing|financial services|hardware|media and entertainment"/>
        <s v="data and analytics|hardware|information technology|mobile|privacy and security|science and engineering"/>
        <s v="data and analytics|design|energy|natural resources"/>
        <s v="information technology|media and entertainment|transportation"/>
        <s v="privacy and security|software|transportation"/>
        <s v="content and publishing|hardware|media and entertainment|science and engineering|video"/>
        <s v="consumer electronics|data and analytics|hardware|mobile|science and engineering"/>
        <s v="content and publishing|mobile|software"/>
        <s v="financial services|professional services|real estate|software"/>
        <s v="apps|biotechnology|data and analytics|science and engineering|software"/>
        <s v="content and publishing|hardware|information technology|media and entertainment|software"/>
        <s v="data and analytics|hardware|internet services|navigation and mapping|science and engineering|software"/>
        <s v="commerce and shopping|energy|hardware|sustainability"/>
        <s v="consumer goods|design|government and military"/>
        <s v="data and analytics|information technology|internet services|professional services|sales and marketing|software"/>
        <s v="design|hardware|mobile|science and engineering"/>
        <s v="financial services|information technology|lending and investments|professional services"/>
        <s v="data and analytics|information technology|mobile|privacy and security|software"/>
        <s v="biotechnology|data and analytics|financial services|hardware|payments|science and engineering"/>
        <s v="hardware|privacy and security|professional services|software"/>
        <s v="content and publishing|hardware|media and entertainment|mobile|science and engineering"/>
        <s v="data and analytics|financial services|hardware|software"/>
        <s v="data and analytics|design|internet services|platforms|real estate|software"/>
        <s v="consumer goods|manufacturing|sustainability|transportation"/>
        <s v="commerce and shopping|consumer electronics|hardware|real estate|software"/>
        <s v="biotechnology|data and analytics|energy|food and beverage|natural resources|science and engineering"/>
        <s v="community and lifestyle|consumer electronics|hardware|software"/>
        <s v="design|hardware|manufacturing|transportation"/>
        <s v="data and analytics|financial services|payments|sales and marketing|software"/>
        <s v="biotechnology|data and analytics|hardware|information technology|privacy and security|science and engineering"/>
        <s v="content and publishing|hardware|media and entertainment|transportation"/>
        <s v="education|energy|food and beverage|natural resources"/>
        <s v="data and analytics|education|information technology|internet services|privacy and security|professional services|software"/>
        <s v="consumer electronics|data and analytics|hardware|internet services|mobile|navigation and mapping|software"/>
        <s v="content and publishing|government and military|information technology|media and entertainment"/>
        <s v="data and analytics|design|hardware|information technology|science and engineering|software"/>
        <s v="government and military|manufacturing|sales and marketing"/>
        <s v="financial services|information technology|manufacturing|privacy and security"/>
        <s v="advertising|apps|content and publishing|media and entertainment|professional services|sales and marketing|software"/>
        <s v="hardware|media and entertainment|mobile|music and audio|science and engineering"/>
        <s v="consumer electronics|hardware|media and entertainment|transportation"/>
        <s v="government and military|hardware|privacy and security"/>
        <s v="hardware|information technology|internet services|mobile|privacy and security"/>
        <s v="community and lifestyle|hardware|professional services|sales and marketing"/>
        <s v="apps|data and analytics|hardware|internet services|mobile|navigation and mapping|platforms|software"/>
        <s v="apps|hardware|health care|internet services|mobile|software"/>
        <s v="hardware|manufacturing|sales and marketing|science and engineering"/>
        <s v="apps|media and entertainment|privacy and security|software|video"/>
        <s v="content and publishing|health care|media and entertainment|mobile|platforms|software"/>
        <s v="education|energy"/>
        <s v="commerce and shopping|hardware|information technology|software|transportation"/>
        <s v="administrative services|hardware|mobile|software"/>
        <s v="apps|data and analytics|internet services|media and entertainment|mobile|navigation and mapping|platforms|real estate|software"/>
        <s v="consumer electronics|data and analytics|hardware|information technology|professional services|software"/>
        <s v="content and publishing|hardware|information technology|internet services|media and entertainment|messaging and telecommunications|mobile|video"/>
        <s v="data and analytics|design|privacy and security"/>
        <s v="design|health care|manufacturing"/>
        <s v="education|health care|media and entertainment"/>
        <s v="consumer electronics|design|hardware|internet services|transportation"/>
        <s v="consumer electronics|energy|hardware|privacy and security|sustainability"/>
        <s v="hardware|information technology|internet services|manufacturing|messaging and telecommunications"/>
        <s v="administrative services|hardware|information technology|software"/>
        <s v="community and lifestyle|hardware|internet services"/>
        <s v="information technology|media and entertainment|music and audio|video"/>
        <s v="design|sports|transportation"/>
        <s v="gaming|information technology|media and entertainment|sales and marketing|software"/>
        <s v="commerce and shopping|information technology|sales and marketing|software|transportation"/>
        <s v="commerce and shopping|data and analytics|design|information technology|privacy and security"/>
        <s v="health care|manufacturing|real estate"/>
        <s v="information technology|platforms|software|transportation"/>
        <s v="data and analytics|design|information technology|science and engineering"/>
        <s v="government and military|information technology|privacy and security|science and engineering|transportation"/>
        <s v="financial services|information technology|lending and investments|transportation"/>
        <s v="hardware|messaging and telecommunications|mobile"/>
        <s v="administrative services|gaming|hardware|mobile|privacy and security"/>
        <s v="health care|software|sustainability"/>
        <s v="events|manufacturing|media and entertainment"/>
        <s v="community and lifestyle|hardware|professional services|science and engineering|software"/>
        <s v="community and lifestyle|hardware|information technology|internet services|messaging and telecommunications|software"/>
        <s v="advertising|government and military|sales and marketing"/>
        <s v="agriculture and farming|commerce and shopping|sales and marketing"/>
        <s v="administrative services|hardware|navigation and mapping|privacy and security"/>
        <s v="hardware|media and entertainment|transportation|video"/>
        <s v="hardware|internet services|real estate"/>
        <s v="government and military|hardware|mobile|science and engineering"/>
        <s v="information technology|professional services|real estate|software"/>
        <s v="data and analytics|information technology|internet services|manufacturing|messaging and telecommunications|science and engineering"/>
        <s v="hardware|internet services|media and entertainment|music and audio"/>
        <s v="consumer electronics|hardware|information technology|internet services|messaging and telecommunications|sales and marketing"/>
        <s v="financial services|internet services|payments|professional services"/>
        <s v="hardware|mobile|professional services|science and engineering"/>
        <s v="administrative services|information technology|media and entertainment"/>
        <s v="hardware|information technology|professional services"/>
        <s v="advertising|commerce and shopping|information technology|internet services|messaging and telecommunications|mobile|sales and marketing"/>
        <s v="hardware|messaging and telecommunications"/>
        <s v="commerce and shopping|hardware|media and entertainment|sales and marketing|software"/>
        <s v="consumer electronics|hardware|manufacturing|mobile|transportation"/>
        <s v="biotechnology|manufacturing|media and entertainment|science and engineering"/>
        <s v="health care|professional services|software"/>
        <s v="hardware|information technology|internet services|messaging and telecommunications|mobile|professional services|software"/>
        <s v="information technology|media and entertainment|privacy and security|software|video"/>
        <s v="hardware|sales and marketing|science and engineering"/>
        <s v="advertising|commerce and shopping|health care|information technology|media and entertainment|privacy and security|sales and marketing"/>
        <s v="hardware|information technology|manufacturing|privacy and security|science and engineering"/>
        <s v="consumer electronics|hardware|manufacturing|media and entertainment"/>
        <s v="data and analytics|government and military|real estate|software"/>
        <s v="commerce and shopping|education|information technology|privacy and security"/>
        <s v="administrative services|commerce and shopping|internet services|software"/>
        <s v="hardware|manufacturing|professional services"/>
        <s v="commerce and shopping|manufacturing|software"/>
        <s v="hardware|internet services|media and entertainment|mobile|music and audio"/>
        <s v="consumer goods|professional services|software"/>
        <s v="advertising|commerce and shopping|data and analytics|design|internet services|media and entertainment|sales and marketing"/>
        <s v="commerce and shopping|community and lifestyle|internet services|software"/>
        <s v="community and lifestyle|internet services|manufacturing|professional services"/>
        <s v="commerce and shopping|events|media and entertainment|software|travel and tourism"/>
        <s v="data and analytics|hardware|media and entertainment|software"/>
        <s v="commerce and shopping|design|hardware|science and engineering"/>
        <s v="financial services|hardware|internet services|mobile|payments"/>
        <s v="hardware|information technology|internet services|professional services"/>
        <s v="content and publishing|data and analytics|design|hardware|information technology|media and entertainment|software|video"/>
        <s v="financial services|lending and investments|professional services|sports"/>
        <s v="administrative services|content and publishing"/>
        <s v="administrative services|media and entertainment|music and audio"/>
        <s v="gaming|media and entertainment|professional services"/>
        <s v="community and lifestyle|hardware|manufacturing"/>
        <s v="administrative services|content and publishing|internet services|media and entertainment|video"/>
        <s v="consumer goods|internet services|real estate"/>
        <s v="information technology|navigation and mapping|software"/>
        <s v="design|internet services|manufacturing"/>
        <s v="administrative services|internet services|media and entertainment|software|video"/>
        <s v="administrative services|consumer electronics|hardware|manufacturing"/>
        <s v="consumer electronics|hardware|internet services|media and entertainment|music and audio|video"/>
        <s v="community and lifestyle|consumer electronics|hardware|professional services"/>
        <s v="consumer electronics|energy|hardware|manufacturing|software"/>
        <s v="design|internet services|media and entertainment|music and audio"/>
        <s v="content and publishing|hardware"/>
        <s v="education|gaming|real estate"/>
        <s v="hardware|information technology|internet services|manufacturing|messaging and telecommunications|software"/>
        <s v="administrative services|information technology|internet services|software"/>
        <s v="gaming|media and entertainment|mobile|music and audio|privacy and security"/>
        <s v="data and analytics|design|information technology|internet services|professional services|software"/>
        <s v="administrative services|privacy and security|real estate"/>
        <s v="content and publishing|hardware|internet services"/>
        <s v="consumer electronics|hardware|media and entertainment|music and audio|video"/>
        <s v="consumer electronics|data and analytics|hardware|internet services|science and engineering"/>
        <s v="information technology|media and entertainment|sports"/>
        <s v="financial services|lending and investments|software|transportation"/>
        <s v="consumer electronics|hardware|internet services|sales and marketing"/>
        <s v="design|professional services|real estate"/>
        <s v="education|hardware|internet services|manufacturing|software"/>
        <s v="information technology|internet services|media and entertainment|music and audio|sales and marketing|software"/>
        <s v="financial services|hardware|manufacturing"/>
        <s v="design|hardware|information technology|mobile"/>
        <s v="biotechnology|data and analytics|professional services|science and engineering|software"/>
        <s v="hardware|information technology|mobile|privacy and security|real estate"/>
        <s v="commerce and shopping|community and lifestyle|education|hardware|software"/>
        <s v="administrative services|content and publishing|internet services|media and entertainment"/>
        <s v="financial services|hardware|internet services"/>
        <s v="community and lifestyle|consumer electronics|hardware|mobile|professional services"/>
        <s v="data and analytics|design|information technology|media and entertainment"/>
        <s v="biotechnology|commerce and shopping|information technology|science and engineering"/>
        <s v="information technology|internet services|messaging and telecommunications|transportation"/>
        <s v="advertising|commerce and shopping|content and publishing|internet services|media and entertainment|sales and marketing|transportation"/>
        <s v="commerce and shopping|data and analytics|design|sales and marketing"/>
        <s v="commerce and shopping|hardware|information technology"/>
        <s v="consumer electronics|real estate|transportation"/>
        <s v="commerce and shopping|design|hardware|real estate"/>
        <s v="commerce and shopping|financial services|media and entertainment"/>
        <s v="information technology|media and entertainment|privacy and security"/>
        <s v="content and publishing|information technology|internet services|media and entertainment|software"/>
        <s v="commerce and shopping|data and analytics|energy|internet services|navigation and mapping"/>
        <s v="administrative services|commerce and shopping|financial services"/>
        <s v="hardware|information technology|media and entertainment|mobile"/>
        <s v="biotechnology|information technology|manufacturing|science and engineering|software"/>
        <s v="agriculture and farming|commerce and shopping|software"/>
        <s v="hardware|real estate"/>
        <s v="commerce and shopping|media and entertainment|privacy and security"/>
        <s v="biotechnology|information technology|privacy and security|science and engineering"/>
        <s v="consumer electronics|financial services|lending and investments|real estate"/>
        <s v="media and entertainment|payments|software"/>
        <s v="commerce and shopping|data and analytics|science and engineering|transportation"/>
        <s v="apps|internet services|manufacturing|software"/>
        <s v="data and analytics|internet services|navigation and mapping|sales and marketing"/>
        <s v="data and analytics|energy|natural resources|navigation and mapping"/>
        <s v="administrative services|manufacturing|science and engineering"/>
        <s v="commerce and shopping|financial services|hardware|mobile"/>
        <s v="data and analytics|professional services|transportation"/>
        <s v="commerce and shopping|financial services|hardware|information technology"/>
        <s v="energy|internet services|sales and marketing"/>
        <s v="data and analytics|natural resources|software"/>
        <s v="information technology|navigation and mapping|sales and marketing"/>
        <s v="community and lifestyle|hardware|media and entertainment|mobile|professional services"/>
        <s v="hardware|information technology|mobile|sales and marketing"/>
        <s v="financial services|internet services|lending and investments|science and engineering"/>
        <s v="design|hardware|information technology|real estate|software"/>
        <s v="data and analytics|design|hardware|information technology"/>
        <s v="consumer electronics|hardware|professional services"/>
        <s v="advertising|commerce and shopping|design|financial services|internet services|professional services|sales and marketing"/>
        <s v="commerce and shopping|consumer electronics|hardware|information technology|sales and marketing|software"/>
        <s v="internet services|media and entertainment|music and audio|transportation"/>
        <s v="media and entertainment|professional services|real estate"/>
        <s v="financial services|information technology|lending and investments|sales and marketing"/>
        <s v="administrative services|consumer electronics|hardware|software"/>
        <s v="design|information technology|sales and marketing|science and engineering|software"/>
        <s v="data and analytics|design|media and entertainment|video"/>
        <s v="commerce and shopping|design|hardware"/>
        <s v="advertising|commerce and shopping|content and publishing|financial services|information technology|internet services|media and entertainment|messaging and telecommunications|sales and marketing"/>
        <s v="administrative services|hardware|mobile"/>
        <s v="design|education|internet services"/>
        <s v="commerce and shopping|data and analytics|information technology|internet services|messaging and telecommunications|mobile|software"/>
        <s v="education|internet services|transportation"/>
        <s v="data and analytics|information technology|internet services|media and entertainment|messaging and telecommunications|music and audio|software"/>
        <s v="commerce and shopping|internet services|natural resources"/>
        <s v="professional services|real estate|transportation"/>
        <s v="administrative services|media and entertainment|music and audio|video"/>
        <s v="content and publishing|hardware|internet services|media and entertainment"/>
        <s v="commerce and shopping|community and lifestyle|hardware|professional services"/>
        <s v="information technology|internet services|sustainability"/>
        <s v="financial services|food and beverage|transportation"/>
        <s v="content and publishing|food and beverage|media and entertainment|transportation"/>
        <s v="events|financial services|media and entertainment"/>
        <s v="advertising|information technology|real estate|sales and marketing"/>
        <s v="design|education|media and entertainment"/>
        <s v="design|media and entertainment|sales and marketing|science and engineering|video"/>
        <s v="commerce and shopping|data and analytics|financial services|internet services|lending and investments"/>
        <s v="data and analytics|design|hardware|internet services|software"/>
        <s v="biotechnology|community and lifestyle|internet services|science and engineering"/>
        <s v="information technology|manufacturing|natural resources|sustainability"/>
        <s v="agriculture and farming|education"/>
        <s v="hardware|information technology|sales and marketing"/>
        <s v="education|information technology|media and entertainment|video"/>
        <s v="administrative services|hardware|information technology|internet services|messaging and telecommunications"/>
        <s v="financial services|information technology|internet services|privacy and security|software"/>
        <s v="energy|hardware|information technology|sustainability"/>
        <s v="food and beverage|media and entertainment|mobile"/>
        <s v="information technology|manufacturing|science and engineering|software"/>
        <s v="hardware|information technology|mobile|navigation and mapping"/>
        <s v="advertising|apps|health care|sales and marketing|software"/>
        <s v="education|government and military|information technology"/>
        <s v="information technology|manufacturing|privacy and security|science and engineering"/>
        <s v="commerce and shopping|internet services|payments|software"/>
        <s v="financial services|internet services|privacy and security"/>
        <s v="information technology|science and engineering|travel and tourism"/>
        <s v="hardware|manufacturing|platforms|science and engineering|software"/>
        <s v="financial services|health care|sales and marketing"/>
        <s v="data and analytics|hardware|media and entertainment|mobile|software|video"/>
        <s v="advertising|commerce and shopping|design|internet services|media and entertainment|sales and marketing"/>
        <s v="data and analytics|internet services|manufacturing|science and engineering|software"/>
        <s v="commerce and shopping|hardware|payments|software"/>
        <s v="commerce and shopping|financial services|information technology|internet services|media and entertainment|payments|video"/>
        <s v="energy|internet services|mobile|natural resources|travel and tourism"/>
        <s v="consumer electronics|design|hardware|media and entertainment"/>
        <s v="community and lifestyle|education|information technology|internet services|professional services|software"/>
        <s v="advertising|hardware|internet services|messaging and telecommunications|sales and marketing"/>
        <s v="health care|sales and marketing|transportation"/>
        <s v="information technology|internet services|manufacturing|software"/>
        <s v="data and analytics|government and military|information technology|internet services|privacy and security"/>
        <s v="commerce and shopping|financial services|information technology|lending and investments|media and entertainment|mobile"/>
        <s v="community and lifestyle|events|internet services|media and entertainment|mobile|transportation|travel and tourism"/>
        <s v="content and publishing|media and entertainment|real estate|transportation"/>
        <s v="commerce and shopping|content and publishing|internet services|media and entertainment|software|video"/>
        <s v="financial services|hardware|mobile|software"/>
        <s v="advertising|financial services|information technology|internet services|messaging and telecommunications|sales and marketing"/>
        <s v="information technology|internet services|media and entertainment|sales and marketing|video"/>
        <s v="commerce and shopping|financial services|hardware|information technology|internet services|messaging and telecommunications|mobile|payments|platforms|privacy and security|software"/>
        <s v="gaming|media and entertainment|professional services|video"/>
        <s v="data and analytics|hardware|media and entertainment|software|sports|video"/>
        <s v="content and publishing|media and entertainment|sales and marketing|sustainability"/>
        <s v="manufacturing|science and engineering|sustainability|transportation"/>
        <s v="apps|mobile|platforms|software|sustainability"/>
        <s v="data and analytics|design|financial services|health care|payments"/>
        <s v="biotechnology|consumer electronics|data and analytics|hardware|manufacturing|science and engineering"/>
        <s v="financial services|professional services|sustainability|transportation"/>
        <s v="community and lifestyle|financial services|information technology|internet services|payments|sales and marketing|software"/>
        <s v="advertising|data and analytics|information technology|privacy and security|sales and marketing|software"/>
        <s v="energy|hardware|natural resources|sustainability|transportation"/>
        <s v="advertising|apps|financial services|media and entertainment|mobile|payments|platforms|sales and marketing|software|video"/>
        <s v="advertising|information technology|internet services|media and entertainment|messaging and telecommunications|mobile|sales and marketing|video"/>
        <s v="data and analytics|design|information technology|internet services|real estate|software"/>
        <s v="hardware|information technology|internet services|sales and marketing"/>
        <s v="financial services|health care|mobile|payments|software"/>
        <s v="advertising|data and analytics|information technology|privacy and security|sales and marketing"/>
        <s v="consumer electronics|hardware|information technology|privacy and security|real estate"/>
        <s v="financial services|payments|privacy and security|professional services"/>
        <s v="data and analytics|design|events|media and entertainment"/>
        <s v="manufacturing|mobile|sales and marketing|science and engineering"/>
        <s v="commerce and shopping|financial services|hardware|transportation"/>
        <s v="hardware|health care|mobile|sales and marketing"/>
        <s v="content and publishing|information technology|internet services|media and entertainment|privacy and security|software|video"/>
        <s v="energy|natural resources|sales and marketing|sustainability"/>
        <s v="advertising|commerce and shopping|design|internet services|media and entertainment|mobile|sales and marketing|software"/>
        <s v="health care|real estate|science and engineering"/>
        <s v="commerce and shopping|data and analytics|financial services|gaming|software"/>
        <s v="design|manufacturing|privacy and security"/>
        <s v="consumer electronics|financial services|hardware|lending and investments|payments"/>
        <s v="apps|data and analytics|hardware|information technology|mobile|software"/>
        <s v="administrative services|financial services|lending and investments|privacy and security"/>
        <s v="consumer goods|food and beverage|manufacturing"/>
        <s v="gaming|hardware|information technology|internet services|science and engineering|software"/>
        <s v="commerce and shopping|consumer goods|design|hardware"/>
        <s v="energy|hardware|information technology"/>
        <s v="consumer goods|information technology|internet services"/>
        <s v="government and military|real estate"/>
        <s v="commerce and shopping|hardware|mobile|science and engineering"/>
        <s v="commerce and shopping|consumer electronics|hardware|sales and marketing|software"/>
        <s v="education|health care|transportation"/>
        <s v="health care|software|transportation"/>
        <s v="commerce and shopping|energy|manufacturing"/>
        <s v="hardware|information technology|internet services|mobile|platforms|professional services|software"/>
        <s v="commerce and shopping|consumer electronics|hardware|mobile|platforms|privacy and security|software"/>
        <s v="data and analytics|hardware|information technology|mobile|software|transportation"/>
        <s v="apps|content and publishing|media and entertainment|music and audio|software"/>
        <s v="health care|sales and marketing|software"/>
        <s v="commerce and shopping|content and publishing|gaming|media and entertainment"/>
        <s v="community and lifestyle|design|health care|sports"/>
        <s v="messaging and telecommunications|professional services|software"/>
        <s v="consumer electronics|hardware|media and entertainment|sales and marketing|video"/>
        <s v="community and lifestyle|consumer goods|design|manufacturing"/>
        <s v="administrative services|financial services|lending and investments"/>
        <s v="financial services|information technology|professional services|transportation"/>
        <s v="consumer electronics|data and analytics|design|hardware|information technology|manufacturing|software"/>
        <s v="commerce and shopping|data and analytics|food and beverage|information technology|sales and marketing|software"/>
        <s v="commerce and shopping|financial services|hardware|mobile|payments"/>
        <s v="education|media and entertainment|professional services|sales and marketing"/>
        <s v="commerce and shopping|financial services|health care|mobile|privacy and security|software"/>
        <s v="content and publishing|gaming"/>
        <s v="commerce and shopping|community and lifestyle|consumer goods|health care|information technology|internet services|sales and marketing"/>
        <s v="commerce and shopping|consumer electronics|consumer goods|hardware|real estate"/>
        <s v="consumer electronics|hardware|health care|information technology|privacy and security"/>
        <s v="commerce and shopping|events|financial services|health care|information technology|manufacturing|media and entertainment|mobile|payments|software|transportation|travel and tourism"/>
        <s v="financial services|information technology|internet services|lending and investments|real estate|sales and marketing|software"/>
        <s v="hardware|information technology|media and entertainment|sales and marketing"/>
        <s v="content and publishing|hardware|sales and marketing"/>
        <s v="content and publishing|data and analytics|financial services|information technology|media and entertainment"/>
        <s v="advertising|design|internet services|media and entertainment|sales and marketing"/>
        <s v="advertising|apps|design|mobile|sales and marketing|software"/>
        <s v="apps|design|mobile|sales and marketing|software"/>
        <s v="consumer electronics|real estate|sales and marketing"/>
        <s v="data and analytics|internet services|media and entertainment|mobile|software"/>
        <s v="commerce and shopping|food and beverage|health care|sports"/>
        <s v="commerce and shopping|community and lifestyle|software|travel and tourism"/>
        <s v="content and publishing|information technology|manufacturing|media and entertainment|privacy and security"/>
        <s v="information technology|manufacturing|sales and marketing|software|transportation"/>
        <s v="commerce and shopping|content and publishing|media and entertainment|music and audio|professional services"/>
        <s v="hardware|media and entertainment|sales and marketing|software|video"/>
        <s v="data and analytics|design|information technology|internet services|manufacturing|science and engineering|software"/>
        <s v="data and analytics|information technology|internet services|media and entertainment|messaging and telecommunications|mobile|navigation and mapping"/>
        <s v="advertising|consumer electronics|design|hardware|sales and marketing"/>
        <s v="media and entertainment|music and audio|privacy and security"/>
        <s v="advertising|commerce and shopping|mobile|professional services|sales and marketing"/>
        <s v="consumer electronics|financial services|hardware|manufacturing|payments|software"/>
        <s v="commerce and shopping|hardware|transportation"/>
        <s v="content and publishing|media and entertainment|real estate|science and engineering"/>
        <s v="education|financial services|media and entertainment"/>
        <s v="consumer electronics|financial services|hardware|professional services"/>
        <s v="energy|government and military|natural resources|transportation"/>
        <s v="agriculture and farming|design|financial services"/>
        <s v="apps|internet services|media and entertainment|mobile|platforms|sales and marketing|software"/>
        <s v="data and analytics|government and military|manufacturing|science and engineering"/>
        <s v="data and analytics|design|gaming|media and entertainment"/>
        <s v="commerce and shopping|design|financial services|real estate|software"/>
        <s v="commerce and shopping|community and lifestyle|events|media and entertainment"/>
        <s v="energy|natural resources|sales and marketing"/>
        <s v="information technology|real estate|sales and marketing"/>
        <s v="commerce and shopping|financial services|health care|information technology|lending and investments|transportation"/>
        <s v="advertising|content and publishing|design|media and entertainment|sales and marketing|transportation|video"/>
        <s v="design|information technology|media and entertainment|mobile|platforms|sales and marketing|software"/>
        <s v="commerce and shopping|events|media and entertainment|transportation|travel and tourism"/>
        <s v="agriculture and farming|energy|transportation"/>
        <s v="commerce and shopping|consumer goods|content and publishing|media and entertainment"/>
        <s v="advertising|content and publishing|manufacturing|media and entertainment|sales and marketing"/>
        <s v="financial services|hardware|health care|lending and investments"/>
        <s v="advertising|data and analytics|internet services|mobile|navigation and mapping|platforms|sales and marketing|software"/>
        <s v="media and entertainment|sales and marketing|travel and tourism"/>
        <s v="government and military|hardware|internet services|privacy and security|professional services"/>
        <s v="advertising|commerce and shopping|events|media and entertainment|sales and marketing|sports|travel and tourism"/>
        <s v="commerce and shopping|content and publishing|data and analytics|design|internet services|media and entertainment|sales and marketing"/>
        <s v="commerce and shopping|consumer goods|information technology|software"/>
        <s v="consumer electronics|government and military|hardware|science and engineering"/>
        <s v="content and publishing|hardware|internet services|privacy and security"/>
        <s v="content and publishing|financial services|information technology|media and entertainment|payments|software"/>
        <s v="education|financial services|internet services|professional services"/>
        <s v="financial services|hardware|information technology|media and entertainment"/>
        <s v="advertising|design|information technology|privacy and security|sales and marketing"/>
        <s v="apps|consumer goods|mobile|sales and marketing|software"/>
        <s v="apps|commerce and shopping|financial services|information technology|internet services|lending and investments|sales and marketing|software"/>
        <s v="data and analytics|health care|information technology|internet services|navigation and mapping"/>
        <s v="administrative services|information technology"/>
        <s v="data and analytics|information technology|internet services|real estate|software"/>
        <s v="advertising|content and publishing|media and entertainment|sales and marketing|transportation"/>
        <s v="biotechnology|data and analytics|health care|media and entertainment|privacy and security|science and engineering|video"/>
        <s v="food and beverage|hardware|internet services|media and entertainment|software"/>
        <s v="commerce and shopping|data and analytics|design|financial services|lending and investments|professional services|software"/>
        <s v="data and analytics|financial services|information technology|media and entertainment"/>
        <s v="government and military|privacy and security|real estate"/>
        <s v="energy|hardware|sales and marketing"/>
        <s v="health care|manufacturing|transportation"/>
        <s v="advertising|commerce and shopping|design|media and entertainment|sales and marketing|software"/>
        <s v="community and lifestyle|energy|health care|professional services|sustainability"/>
        <s v="content and publishing|information technology|internet services|messaging and telecommunications"/>
        <s v="design|media and entertainment|mobile|real estate|software"/>
        <s v="advertising|commerce and shopping|content and publishing|data and analytics|internet services|media and entertainment|sales and marketing"/>
        <s v="financial services|professional services|sustainability"/>
        <s v="data and analytics|education|information technology|internet services|media and entertainment|software"/>
        <s v="data and analytics|design|manufacturing|mobile|software"/>
        <s v="commerce and shopping|government and military|sports"/>
        <s v="data and analytics|financial services|media and entertainment|music and audio|payments|software|transportation"/>
        <s v="commerce and shopping|design|internet services|sales and marketing|software"/>
        <s v="food and beverage|sports|transportation"/>
        <s v="agriculture and farming|manufacturing|real estate|software"/>
        <s v="clothing and apparel|commerce and shopping|food and beverage|transportation"/>
        <s v="administrative services|consumer goods|food and beverage|transportation"/>
        <s v="content and publishing|internet services|media and entertainment|software|sports|video"/>
        <s v="education|events|financial services|health care|media and entertainment"/>
        <s v="commerce and shopping|design|media and entertainment|professional services"/>
        <s v="design|media and entertainment|sales and marketing|software"/>
        <s v="design|internet services|media and entertainment|transportation|video"/>
        <s v="events|hardware|information technology|internet services|media and entertainment|software|transportation"/>
        <s v="information technology|manufacturing|media and entertainment|music and audio|science and engineering"/>
        <s v="content and publishing|information technology|internet services|media and entertainment|privacy and security|sales and marketing|transportation|video"/>
        <s v="advertising|design|internet services|media and entertainment|mobile|sales and marketing|software"/>
        <s v="data and analytics|food and beverage|internet services|navigation and mapping|travel and tourism"/>
        <s v="commerce and shopping|content and publishing|design|media and entertainment|music and audio|video"/>
        <s v="information technology|internet services|manufacturing|messaging and telecommunications|mobile"/>
        <s v="administrative services|science and engineering|transportation"/>
        <s v="content and publishing|data and analytics|media and entertainment|real estate|software"/>
        <s v="advertising|commerce and shopping|real estate"/>
        <s v="advertising|commerce and shopping|financial services|mobile|platforms|sales and marketing|software|travel and tourism"/>
        <s v="commerce and shopping|data and analytics|food and beverage"/>
        <s v="energy|hardware|natural resources|software|sustainability"/>
        <s v="content and publishing|data and analytics|design|internet services|media and entertainment|software"/>
        <s v="commerce and shopping|media and entertainment|mobile|music and audio|software|video"/>
        <s v="education|government and military|privacy and security|software"/>
        <s v="commerce and shopping|data and analytics|education|events|internet services|media and entertainment|sales and marketing"/>
        <s v="content and publishing|information technology|media and entertainment|sales and marketing|software"/>
        <s v="advertising|education|information technology|sales and marketing|software"/>
        <s v="content and publishing|energy|media and entertainment"/>
        <s v="platforms|software|transportation"/>
        <s v="commerce and shopping|events|financial services|information technology|internet services|media and entertainment|messaging and telecommunications"/>
        <s v="consumer electronics|data and analytics|hardware|health care|media and entertainment|privacy and security|software|transportation|video"/>
        <s v="education|energy|natural resources|sustainability"/>
        <s v="apps|education|sales and marketing|software"/>
        <s v="commerce and shopping|design|financial services|food and beverage|health care|lending and investments"/>
        <s v="consumer electronics|content and publishing|hardware|manufacturing|media and entertainment|music and audio"/>
        <s v="hardware|mobile|privacy and security|sales and marketing|software"/>
        <s v="advertising|commerce and shopping|mobile"/>
        <s v="community and lifestyle|design|events|media and entertainment"/>
        <s v="education|health care|professional services|software"/>
        <s v="advertising|apps|content and publishing|gaming|internet services|media and entertainment|mobile|music and audio|sales and marketing|software|sports|video"/>
        <s v="manufacturing|media and entertainment|mobile|music and audio"/>
        <s v="content and publishing|education|financial services|media and entertainment"/>
        <s v="consumer electronics|energy|hardware|media and entertainment|natural resources|video"/>
        <s v="design|mobile|platforms|professional services|software"/>
        <s v="events|internet services|media and entertainment|transportation|travel and tourism"/>
        <s v="data and analytics|financial services|information technology|lending and investments|privacy and security"/>
        <s v="advertising|commerce and shopping|data and analytics|internet services|mobile|sales and marketing|science and engineering|software"/>
        <s v="advertising|data and analytics|events|health care|information technology|internet services|media and entertainment|sales and marketing"/>
        <s v="consumer electronics|hardware|information technology|messaging and telecommunications|privacy and security|software"/>
        <s v="financial services|food and beverage|health care"/>
        <s v="advertising|events|internet services|media and entertainment|music and audio|sales and marketing|sports"/>
        <s v="community and lifestyle|content and publishing|media and entertainment|sports"/>
        <s v="data and analytics|design|government and military|information technology|internet services|privacy and security|professional services|software"/>
        <s v="advertising|data and analytics|internet services|media and entertainment|sales and marketing|software|video"/>
        <s v="data and analytics|design|manufacturing|privacy and security"/>
        <s v="energy|professional services|software"/>
        <s v="financial services|information technology|lending and investments|payments"/>
        <s v="data and analytics|health care|information technology|internet services|mobile|science and engineering|software"/>
        <s v="advertising|payments|sales and marketing|software"/>
        <s v="content and publishing|data and analytics|media and entertainment|software|transportation"/>
        <s v="hardware|manufacturing|privacy and security|software"/>
        <s v="community and lifestyle|events|food and beverage|media and entertainment|mobile"/>
        <s v="agriculture and farming|health care|manufacturing|software"/>
        <s v="administrative services|commerce and shopping|food and beverage|internet services|transportation"/>
        <s v="commerce and shopping|consumer goods|privacy and security"/>
        <s v="financial services|lending and investments|manufacturing"/>
        <s v="consumer electronics|hardware|information technology|manufacturing|software"/>
        <s v="food and beverage|manufacturing|sales and marketing"/>
        <s v="consumer electronics|energy|hardware|health care|internet services|media and entertainment|mobile|software"/>
        <s v="commerce and shopping|content and publishing|events|media and entertainment"/>
        <s v="content and publishing|events|internet services|media and entertainment|mobile"/>
        <s v="apps|consumer electronics|hardware|mobile|navigation and mapping|platforms|software"/>
        <s v="commerce and shopping|design|events|media and entertainment"/>
        <s v="commerce and shopping|government and military|privacy and security"/>
        <s v="administrative services|energy|sustainability"/>
        <s v="commerce and shopping|food and beverage|real estate|software"/>
        <s v="advertising|data and analytics|internet services|media and entertainment|mobile|sales and marketing"/>
        <s v="commerce and shopping|data and analytics|information technology|internet services|navigation and mapping|privacy and security"/>
        <s v="commerce and shopping|data and analytics|design|financial services|travel and tourism"/>
        <s v="community and lifestyle|education|media and entertainment|music and audio"/>
        <s v="commerce and shopping|data and analytics|financial services|information technology|software"/>
        <s v="health care|information technology|internet services|sales and marketing|software|sports"/>
        <s v="information technology|media and entertainment|science and engineering"/>
        <s v="information technology|media and entertainment|mobile|privacy and security|software"/>
        <s v="commerce and shopping|information technology|internet services|privacy and security|software"/>
        <s v="design|hardware|real estate|science and engineering|sustainability"/>
        <s v="data and analytics|energy|natural resources|software|sustainability"/>
        <s v="energy|hardware|natural resources|privacy and security|real estate|sustainability"/>
        <s v="content and publishing|health care|manufacturing|media and entertainment"/>
        <s v="financial services|hardware|mobile|transportation"/>
        <s v="data and analytics|design|energy|financial services|hardware"/>
        <s v="consumer electronics|content and publishing|hardware|media and entertainment|sports"/>
        <s v="advertising|data and analytics|financial services|food and beverage|internet services|mobile|navigation and mapping|payments|sales and marketing|software|travel and tourism"/>
        <s v="government and military|health care|information technology"/>
        <s v="agriculture and farming|food and beverage|information technology|software|transportation"/>
        <s v="commerce and shopping|consumer electronics|hardware|media and entertainment|video"/>
        <s v="advertising|consumer electronics|content and publishing|hardware|health care|media and entertainment|sales and marketing|sports|transportation"/>
        <s v="data and analytics|government and military|information technology|privacy and security|software"/>
        <s v="advertising|information technology|mobile|sales and marketing|software"/>
        <s v="content and publishing|education|media and entertainment|sales and marketing"/>
        <s v="internet services|media and entertainment|real estate|sports"/>
        <s v="energy|manufacturing|natural resources|transportation"/>
        <s v="information technology|internet services|privacy and security|software|transportation"/>
        <s v="manufacturing|professional services|science and engineering"/>
        <s v="consumer electronics|hardware|professional services|science and engineering"/>
        <s v="consumer electronics|content and publishing|education|hardware|information technology|internet services|media and entertainment|mobile|software"/>
        <s v="commerce and shopping|design|hardware|internet services|mobile"/>
        <s v="media and entertainment|science and engineering|video"/>
        <s v="commerce and shopping|financial services|lending and investments|privacy and security"/>
        <s v="commerce and shopping|content and publishing|media and entertainment|transportation"/>
        <s v="advertising|commerce and shopping|data and analytics|design|information technology|internet services|sales and marketing|software"/>
        <s v="data and analytics|health care|internet services|navigation and mapping|sports"/>
        <s v="energy|manufacturing|natural resources|real estate"/>
        <s v="hardware|science and engineering|software|sports"/>
        <s v="energy|real estate|transportation"/>
        <s v="agriculture and farming|health care|software"/>
        <s v="administrative services|real estate|transportation"/>
        <s v="hardware|media and entertainment|music and audio|video"/>
        <s v="payments|professional services|software|transportation"/>
        <s v="content and publishing|information technology|privacy and security"/>
        <s v="consumer electronics|education|hardware|information technology|sales and marketing|software|transportation"/>
        <s v="food and beverage|information technology|internet services|media and entertainment|software"/>
        <s v="design|internet services|media and entertainment|professional services|sales and marketing|software"/>
        <s v="consumer electronics|hardware|information technology|software|transportation"/>
        <s v="agriculture and farming|biotechnology|commerce and shopping|hardware|health care|software"/>
        <s v="professional services|science and engineering|software"/>
        <s v="financial services|hardware|lending and investments|sales and marketing"/>
        <s v="commerce and shopping|data and analytics|health care|manufacturing"/>
        <s v="commerce and shopping|platforms|software"/>
        <s v="consumer electronics|gaming|hardware|information technology|manufacturing|software"/>
        <s v="consumer electronics|data and analytics|hardware|health care|internet services|mobile|professional services|software"/>
        <s v="advertising|content and publishing|media and entertainment|mobile|music and audio|sales and marketing|video"/>
        <s v="privacy and security|sales and marketing"/>
        <s v="apps|consumer electronics|hardware|mobile|platforms|privacy and security|software"/>
        <s v="consumer goods|food and beverage|health care|sports"/>
        <s v="agriculture and farming|data and analytics|information technology|transportation"/>
        <s v="consumer electronics|hardware|navigation and mapping|transportation"/>
        <s v="community and lifestyle|hardware|professional services"/>
        <s v="consumer electronics|hardware|health care|software|transportation"/>
        <s v="energy|government and military|natural resources|real estate|sustainability|transportation"/>
        <s v="administrative services|internet services|travel and tourism"/>
        <s v="consumer goods|food and beverage|travel and tourism"/>
        <s v="commerce and shopping|consumer electronics|hardware|health care|internet services|mobile"/>
        <s v="advertising|apps|design|internet services|mobile|sales and marketing|software"/>
        <s v="information technology|professional services|science and engineering"/>
        <s v="content and publishing|gaming|media and entertainment|platforms"/>
        <s v="commerce and shopping|internet services|media and entertainment|music and audio|video"/>
        <s v="commerce and shopping|consumer goods|food and beverage"/>
        <s v="administrative services|education|mobile|professional services|software|sports"/>
        <s v="data and analytics|internet services|media and entertainment|mobile|platforms|professional services|software"/>
        <s v="manufacturing|natural resources|real estate|science and engineering"/>
        <s v="information technology|internet services|platforms|software"/>
        <s v="advertising|data and analytics|information technology|internet services|mobile|sales and marketing"/>
        <s v="content and publishing|manufacturing|media and entertainment|software|video"/>
        <s v="community and lifestyle|content and publishing|gaming|internet services|media and entertainment"/>
        <s v="natural resources|real estate|science and engineering|sustainability"/>
        <s v="consumer goods|gaming|health care|media and entertainment|sports"/>
        <s v="data and analytics|design|information technology|navigation and mapping|privacy and security|software"/>
        <s v="agriculture and farming|energy|manufacturing|natural resources|real estate"/>
        <s v="biotechnology|health care|manufacturing"/>
        <s v="data and analytics|education|internet services|privacy and security|software"/>
        <s v="commerce and shopping|internet services|real estate|transportation"/>
        <s v="administrative services|apps|education|professional services|software"/>
        <s v="data and analytics|design|internet services|sales and marketing|software"/>
        <s v="commerce and shopping|media and entertainment|sports|video"/>
        <s v="commerce and shopping|financial services|manufacturing|transportation"/>
        <s v="advertising|content and publishing|design|media and entertainment|sales and marketing"/>
        <s v="advertising|community and lifestyle|internet services|software|travel and tourism"/>
        <s v="energy|hardware|manufacturing|science and engineering|software"/>
        <s v="administrative services|financial services|transportation"/>
        <s v="information technology|platforms|privacy and security|software"/>
        <s v="agriculture and farming|health care|manufacturing"/>
        <s v="advertising|content and publishing|information technology|media and entertainment"/>
        <s v="commerce and shopping|data and analytics|design|education|information technology|internet services|media and entertainment|messaging and telecommunications|software|video"/>
        <s v="biotechnology|design|information technology|science and engineering"/>
        <s v="commerce and shopping|content and publishing|hardware|media and entertainment|software|video"/>
        <s v="navigation and mapping|real estate"/>
        <s v="advertising|content and publishing|internet services|media and entertainment"/>
        <s v="advertising|community and lifestyle|content and publishing|design|events|internet services|media and entertainment|music and audio|sales and marketing"/>
        <s v="education|events|internet services|media and entertainment|travel and tourism"/>
        <s v="hardware|information technology|internet services|media and entertainment|software|video"/>
        <s v="consumer electronics|data and analytics|hardware|media and entertainment|music and audio|software"/>
        <s v="apps|design|internet services|media and entertainment|mobile|sales and marketing|software"/>
        <s v="commerce and shopping|information technology|sales and marketing|software|travel and tourism"/>
        <s v="administrative services|content and publishing|manufacturing|media and entertainment|transportation"/>
        <s v="apps|mobile|navigation and mapping|platforms|software"/>
        <s v="advertising|commerce and shopping|financial services|mobile|platforms|sales and marketing|software"/>
        <s v="advertising|education|internet services|sales and marketing"/>
        <s v="education|manufacturing|software"/>
        <s v="energy|internet services|natural resources|real estate|software|sustainability"/>
        <s v="consumer electronics|data and analytics|hardware|manufacturing|science and engineering"/>
        <s v="advertising|content and publishing|data and analytics|media and entertainment|sales and marketing|transportation"/>
        <s v="commerce and shopping|data and analytics|media and entertainment|mobile|transportation|video"/>
        <s v="content and publishing|information technology|internet services|media and entertainment|messaging and telecommunications|mobile|software|video"/>
        <s v="content and publishing|health care|information technology|media and entertainment"/>
        <s v="commerce and shopping|internet services|media and entertainment|messaging and telecommunications|mobile|platforms|software"/>
        <s v="content and publishing|data and analytics|information technology|media and entertainment"/>
        <s v="advertising|content and publishing|government and military|media and entertainment|sales and marketing"/>
        <s v="data and analytics|financial services|lending and investments|sales and marketing"/>
        <s v="health care|navigation and mapping|privacy and security"/>
        <s v="advertising|consumer electronics|hardware|internet services|media and entertainment|real estate|sales and marketing|video"/>
        <s v="advertising|content and publishing|media and entertainment|mobile|music and audio|sales and marketing"/>
        <s v="consumer electronics|manufacturing|real estate"/>
        <s v="manufacturing|natural resources|real estate"/>
        <s v="apps|commerce and shopping|community and lifestyle|content and publishing|financial services|hardware|media and entertainment|mobile|real estate|software"/>
        <s v="hardware|information technology|internet services|media and entertainment|sales and marketing|software|video"/>
        <s v="commerce and shopping|payments|professional services|software"/>
        <s v="internet services|real estate|software|transportation"/>
        <s v="advertising|content and publishing|media and entertainment|sales and marketing|travel and tourism"/>
        <s v="media and entertainment|mobile|platforms|science and engineering|software|travel and tourism"/>
        <s v="advertising|apps|hardware|information technology|internet services|media and entertainment|messaging and telecommunications|mobile|music and audio|sales and marketing|software"/>
        <s v="financial services|internet services|messaging and telecommunications|mobile|payments"/>
        <s v="hardware|internet services|messaging and telecommunications|mobile|sales and marketing"/>
        <s v="content and publishing|design|information technology|media and entertainment|sales and marketing"/>
        <s v="biotechnology|data and analytics|sales and marketing|science and engineering|software"/>
        <s v="data and analytics|internet services|media and entertainment|mobile|music and audio|navigation and mapping"/>
        <s v="media and entertainment|sales and marketing|software|sports"/>
        <s v="financial services|internet services|real estate|sales and marketing"/>
        <s v="advertising|apps|financial services|mobile|payments|sales and marketing|software"/>
        <s v="events|government and military|health care|information technology|internet services|media and entertainment|sales and marketing"/>
        <s v="health care|software|travel and tourism"/>
        <s v="energy|real estate|science and engineering"/>
        <s v="consumer electronics|information technology|real estate"/>
        <s v="commerce and shopping|education|financial services|information technology|professional services|sales and marketing|software"/>
        <s v="commerce and shopping|education|events|media and entertainment"/>
        <s v="administrative services|design|manufacturing"/>
        <s v="advertising|commerce and shopping|content and publishing|internet services|media and entertainment|sales and marketing|video"/>
        <s v="data and analytics|manufacturing|software|sustainability"/>
        <s v="media and entertainment|privacy and security|science and engineering"/>
        <s v="advertising|biotechnology|data and analytics|design|sales and marketing|science and engineering"/>
        <s v="advertising|data and analytics|hardware|information technology|media and entertainment|privacy and security|sales and marketing"/>
        <s v="natural resources|sustainability|transportation"/>
        <s v="energy|hardware|internet services|software"/>
        <s v="data and analytics|financial services|health care"/>
        <s v="government and military|health care|information technology|professional services"/>
        <s v="financial services|health care|lending and investments|manufacturing|media and entertainment"/>
        <s v="community and lifestyle|content and publishing|internet services|media and entertainment|mobile|platforms|software"/>
        <s v="administrative services|consumer electronics|hardware|information technology|software"/>
        <s v="hardware|information technology|internet services|messaging and telecommunications|mobile|platforms|privacy and security|software"/>
        <s v="content and publishing|financial services|health care|lending and investments|media and entertainment|sales and marketing|software"/>
        <s v="energy|hardware|manufacturing|science and engineering|sustainability|transportation"/>
        <s v="design|hardware|media and entertainment|software|video"/>
        <s v="content and publishing|energy|information technology|media and entertainment|natural resources"/>
        <s v="hardware|mobile|privacy and security|science and engineering"/>
        <s v="consumer electronics|hardware|health care|information technology|manufacturing|professional services|sales and marketing|science and engineering|software"/>
        <s v="advertising|apps|consumer electronics|hardware|internet services|media and entertainment|mobile|platforms|sales and marketing|software"/>
        <s v="manufacturing|mobile|science and engineering|software"/>
        <s v="advertising|hardware|software"/>
        <s v="data and analytics|hardware|information technology|internet services|messaging and telecommunications|mobile|software"/>
        <s v="energy|hardware|health care|science and engineering|sustainability"/>
        <s v="design|internet services|privacy and security"/>
        <s v="design|financial services|lending and investments|mobile|platforms|software"/>
        <s v="advertising|content and publishing|media and entertainment|real estate|sales and marketing|sports"/>
        <s v="commerce and shopping|financial services|information technology|internet services|media and entertainment|messaging and telecommunications|mobile|payments|sales and marketing|software|video"/>
        <s v="content and publishing|software|transportation"/>
        <s v="advertising|design|internet services|media and entertainment|sales and marketing|software|video"/>
        <s v="data and analytics|financial services|internet services|navigation and mapping|payments"/>
        <s v="hardware|health care|media and entertainment"/>
        <s v="content and publishing|information technology|media and entertainment|privacy and security|software|video"/>
        <s v="commerce and shopping|hardware|internet services|manufacturing|science and engineering|software"/>
        <s v="design|hardware|information technology|manufacturing|software"/>
        <s v="data and analytics|information technology|media and entertainment|professional services|sales and marketing|software"/>
        <s v="financial services|health care|lending and investments|travel and tourism"/>
        <s v="commerce and shopping|data and analytics|hardware|privacy and security|software"/>
        <s v="financial services|internet services|mobile|payments|professional services|software"/>
        <s v="commerce and shopping|financial services|mobile|payments|professional services"/>
        <s v="consumer goods|health care|information technology|software"/>
        <s v="gaming|internet services|sports|travel and tourism"/>
        <s v="agriculture and farming|consumer electronics|hardware|manufacturing"/>
        <s v="consumer goods|food and beverage|real estate"/>
        <s v="consumer electronics|hardware|natural resources"/>
        <s v="health care|manufacturing|professional services"/>
        <s v="hardware|internet services|messaging and telecommunications|mobile|platforms|sales and marketing|software"/>
        <s v="consumer electronics|content and publishing|hardware|internet services|media and entertainment|mobile"/>
        <s v="advertising|data and analytics|professional services|sales and marketing|software"/>
        <s v="consumer electronics|hardware|media and entertainment|navigation and mapping|video"/>
        <s v="administrative services|commerce and shopping|content and publishing|media and entertainment|transportation"/>
        <s v="commerce and shopping|consumer goods|design|sports|travel and tourism"/>
        <s v="information technology|internet services|messaging and telecommunications|mobile|sales and marketing|transportation"/>
        <s v="agriculture and farming|data and analytics|design|energy|natural resources"/>
        <s v="community and lifestyle|media and entertainment|mobile"/>
        <s v="gaming|information technology|internet services|media and entertainment|mobile|privacy and security|sales and marketing"/>
        <s v="commerce and shopping|consumer goods|financial services|hardware|sales and marketing|transportation|travel and tourism"/>
        <s v="energy|mobile|platforms|software|sustainability"/>
        <s v="commerce and shopping|internet services|sales and marketing|travel and tourism"/>
        <s v="apps|commerce and shopping|internet services|sales and marketing|software"/>
        <s v="commerce and shopping|community and lifestyle|sports|transportation"/>
        <s v="commerce and shopping|food and beverage|mobile|platforms|software"/>
        <s v="advertising|real estate"/>
        <s v="community and lifestyle|design|sales and marketing"/>
        <s v="administrative services|advertising|sales and marketing"/>
        <s v="advertising|commerce and shopping|content and publishing|media and entertainment"/>
        <s v="consumer goods|information technology|internet services|sales and marketing|software"/>
        <s v="content and publishing|education|hardware|media and entertainment"/>
        <s v="apps|internet services|media and entertainment|privacy and security|software"/>
        <s v="financial services|internet services|professional services|real estate"/>
        <s v="consumer electronics|data and analytics|energy|hardware|internet services|mobile|platforms|software"/>
        <s v="commerce and shopping|content and publishing|financial services|gaming|media and entertainment"/>
        <s v="commerce and shopping|education|financial services|hardware|health care|sales and marketing"/>
        <s v="data and analytics|platforms|software"/>
        <s v="gaming|internet services|media and entertainment|professional services"/>
        <s v="advertising|design|internet services|mobile|sales and marketing|software"/>
        <s v="data and analytics|design|media and entertainment|software"/>
        <s v="commerce and shopping|financial services|real estate|sports"/>
        <s v="design|information technology|real estate|sales and marketing|software"/>
        <s v="hardware|health care|internet services|messaging and telecommunications|mobile|software"/>
        <s v="advertising|internet services|media and entertainment|mobile|sales and marketing|software"/>
        <s v="data and analytics|design|financial services|information technology|lending and investments"/>
        <s v="apps|government and military|mobile|navigation and mapping|platforms|software"/>
        <s v="biotechnology|data and analytics|health care|manufacturing|science and engineering"/>
        <s v="apps|data and analytics|education|internet services|mobile|software"/>
        <s v="administrative services|manufacturing|transportation"/>
        <s v="design|hardware|internet services|mobile"/>
        <s v="consumer goods|financial services"/>
        <s v="financial services|internet services|lending and investments|privacy and security"/>
        <s v="commerce and shopping|content and publishing|hardware|internet services|media and entertainment|mobile|sports"/>
        <s v="hardware|information technology|messaging and telecommunications|mobile|software"/>
        <s v="data and analytics|design|information technology|software|travel and tourism"/>
        <s v="commerce and shopping|events|food and beverage|internet services|media and entertainment|professional services"/>
        <s v="content and publishing|data and analytics"/>
        <s v="data and analytics|education|media and entertainment|professional services|software"/>
        <s v="commerce and shopping|community and lifestyle|consumer goods|internet services"/>
        <s v="energy|privacy and security"/>
        <s v="design|manufacturing|real estate|transportation"/>
        <s v="information technology|internet services|professional services|sales and marketing|software|transportation"/>
        <s v="commerce and shopping|consumer goods|information technology"/>
        <s v="apps|financial services|internet services|lending and investments|mobile|platforms|software"/>
        <s v="administrative services|sports"/>
        <s v="commerce and shopping|internet services|media and entertainment|mobile|privacy and security|video"/>
        <s v="education|hardware|information technology|internet services|messaging and telecommunications|sales and marketing|software"/>
        <s v="consumer goods|content and publishing|internet services|media and entertainment|music and audio"/>
        <s v="community and lifestyle|financial services|software"/>
        <s v="data and analytics|design|education|software"/>
        <s v="biotechnology|commerce and shopping|financial services|health care|media and entertainment|science and engineering"/>
        <s v="consumer goods|real estate|science and engineering|sustainability"/>
        <s v="consumer goods|content and publishing|hardware|media and entertainment|software"/>
        <s v="data and analytics|government and military|internet services|navigation and mapping|transportation"/>
        <s v="content and publishing|hardware|internet services|software"/>
        <s v="events|internet services|media and entertainment|music and audio|video"/>
        <s v="data and analytics|design|financial services|real estate"/>
        <s v="commerce and shopping|health care|software|travel and tourism"/>
        <s v="advertising|community and lifestyle|consumer goods|design|internet services|sales and marketing"/>
        <s v="advertising|content and publishing|hardware|media and entertainment|sales and marketing|software"/>
        <s v="consumer electronics|design|hardware|real estate|software|transportation"/>
        <s v="education|events|information technology|internet services|media and entertainment|messaging and telecommunications|mobile|professional services|software"/>
        <s v="education|financial services|payments|software"/>
        <s v="internet services|media and entertainment|sales and marketing|sports"/>
        <s v="commerce and shopping|content and publishing|information technology|internet services|media and entertainment"/>
        <s v="design|information technology|real estate|sales and marketing"/>
        <s v="commerce and shopping|education|health care"/>
        <s v="apps|information technology|mobile|professional services|software"/>
        <s v="energy|sales and marketing"/>
        <s v="consumer goods|health care|manufacturing|science and engineering"/>
        <s v="commerce and shopping|manufacturing|professional services"/>
        <s v="consumer goods|education|internet services"/>
        <s v="data and analytics|design|information technology|media and entertainment|music and audio|sales and marketing|software|video"/>
        <s v="advertising|data and analytics|financial services|internet services|payments|privacy and security|sales and marketing"/>
        <s v="manufacturing|media and entertainment|mobile|sales and marketing"/>
        <s v="data and analytics|hardware|information technology|internet services|messaging and telecommunications|mobile|navigation and mapping|privacy and security|sales and marketing"/>
        <s v="advertising|internet services|media and entertainment|mobile|platforms|sales and marketing|software"/>
        <s v="education|internet services|software|sports"/>
        <s v="content and publishing|health care|media and entertainment|transportation"/>
        <s v="education|financial services|health care"/>
        <s v="manufacturing|media and entertainment|transportation|video"/>
        <s v="gaming|information technology|media and entertainment|sports"/>
        <s v="advertising|information technology|internet services|media and entertainment|messaging and telecommunications|sales and marketing"/>
        <s v="commerce and shopping|financial services|internet services|sales and marketing|software"/>
        <s v="advertising|apps|consumer electronics|design|hardware|media and entertainment|mobile|platforms|sales and marketing|software"/>
        <s v="biotechnology|commerce and shopping|energy|financial services|hardware|health care|information technology|media and entertainment|science and engineering"/>
        <s v="commerce and shopping|energy|natural resources|sustainability|transportation"/>
        <s v="government and military|sales and marketing"/>
        <s v="data and analytics|design|information technology|media and entertainment|sales and marketing|software|video"/>
        <s v="apps|mobile|navigation and mapping|platforms|software|transportation"/>
        <s v="data and analytics|design|hardware|information technology|navigation and mapping|real estate|software"/>
        <s v="apps|commerce and shopping|consumer electronics|hardware|mobile|software"/>
        <s v="hardware|information technology|internet services|messaging and telecommunications|mobile|sales and marketing"/>
        <s v="advertising|data and analytics|hardware|internet services|mobile|navigation and mapping|sales and marketing|transportation"/>
        <s v="data and analytics|hardware|information technology|internet services|messaging and telecommunications|navigation and mapping|sales and marketing|software"/>
        <s v="hardware|mobile|platforms|sales and marketing|software"/>
        <s v="apps|data and analytics|sales and marketing|software"/>
        <s v="content and publishing|hardware|internet services|media and entertainment|mobile|video"/>
        <s v="manufacturing|sales and marketing|science and engineering|software"/>
        <s v="government and military|manufacturing|science and engineering|transportation"/>
        <s v="content and publishing|education|financial services|media and entertainment|software"/>
        <s v="media and entertainment|music and audio|sales and marketing|video"/>
        <s v="clothing and apparel|consumer goods"/>
        <s v="content and publishing|design|media and entertainment|sales and marketing"/>
        <s v="commerce and shopping|consumer electronics|content and publishing|hardware|media and entertainment"/>
        <s v="financial services|hardware|information technology|internet services|professional services|software"/>
        <s v="apps|mobile|professional services|science and engineering|software"/>
        <s v="internet services|media and entertainment|mobile|real estate|software"/>
        <s v="agriculture and farming|consumer electronics|hardware|manufacturing|real estate|sales and marketing"/>
        <s v="consumer electronics|education|financial services|hardware|lending and investments"/>
        <s v="commerce and shopping|financial services|lending and investments|mobile|software"/>
        <s v="commerce and shopping|consumer electronics|energy|hardware|natural resources|sustainability"/>
        <s v="commerce and shopping|data and analytics|design|financial services|information technology|lending and investments|mobile|software"/>
        <s v="commerce and shopping|data and analytics|energy"/>
        <s v="content and publishing|media and entertainment|science and engineering"/>
        <s v="consumer electronics|hardware|manufacturing|real estate|science and engineering"/>
        <s v="design|government and military|software"/>
        <s v="advertising|content and publishing|internet services|sales and marketing|software"/>
        <s v="consumer electronics|hardware|health care|information technology|software"/>
        <s v="information technology|navigation and mapping"/>
        <s v="consumer electronics|government and military|hardware|transportation"/>
        <s v="content and publishing|data and analytics|media and entertainment|transportation"/>
        <s v="community and lifestyle|education|financial services|internet services|lending and investments"/>
        <s v="consumer electronics|data and analytics|hardware|internet services|media and entertainment|software"/>
        <s v="content and publishing|data and analytics|internet services|media and entertainment|mobile|platforms|software|video"/>
        <s v="food and beverage|real estate"/>
        <s v="content and publishing|data and analytics|hardware|media and entertainment"/>
        <s v="media and entertainment|transportation|travel and tourism"/>
        <s v="health care|mobile|transportation"/>
        <s v="government and military|information technology|internet services|privacy and security|professional services|software"/>
        <s v="government and military|professional services"/>
        <s v="design|manufacturing|real estate|science and engineering"/>
        <s v="apps|community and lifestyle|events|internet services|media and entertainment|mobile|software"/>
        <s v="biotechnology|data and analytics|design|internet services|media and entertainment|science and engineering|video"/>
        <s v="financial services|manufacturing|mobile|payments|science and engineering|software|transportation"/>
        <s v="advertising|design|information technology|privacy and security|sales and marketing|software"/>
        <s v="financial services|information technology|internet services|messaging and telecommunications|mobile|payments|software|transportation"/>
        <s v="information technology|internet services|sales and marketing|transportation"/>
        <s v="commerce and shopping|hardware|information technology|mobile|platforms|software"/>
        <s v="manufacturing|natural resources|sports|sustainability"/>
        <s v="design|financial services|information technology|payments"/>
        <s v="data and analytics|hardware|manufacturing|software"/>
        <s v="commerce and shopping|information technology|internet services|media and entertainment|messaging and telecommunications|mobile|video"/>
        <s v="advertising|commerce and shopping|data and analytics|financial services|internet services|mobile|navigation and mapping|platforms|sales and marketing|software"/>
        <s v="privacy and security|sales and marketing|software"/>
        <s v="biotechnology|commerce and shopping|science and engineering|transportation"/>
        <s v="advertising|commerce and shopping|food and beverage|internet services|mobile|sales and marketing|travel and tourism"/>
        <s v="energy|natural resources|privacy and security|transportation"/>
        <s v="advertising|apps|hardware|media and entertainment|mobile|sales and marketing|software"/>
        <s v="apps|design|information technology|mobile|platforms|software"/>
        <s v="advertising|hardware|information technology|internet services|sales and marketing"/>
        <s v="content and publishing|design|internet services|media and entertainment|mobile|software"/>
        <s v="advertising|content and publishing|internet services|media and entertainment|sales and marketing|transportation"/>
        <s v="commerce and shopping|data and analytics|design|internet services|mobile|software"/>
        <s v="commerce and shopping|financial services|lending and investments|sports|transportation"/>
        <s v="commerce and shopping|financial services|information technology|lending and investments|manufacturing|privacy and security"/>
        <s v="health care|information technology|internet services|mobile|professional services|software"/>
        <s v="administrative services|hardware|information technology|internet services|messaging and telecommunications|software"/>
        <s v="consumer electronics|design|food and beverage|hardware|internet services"/>
        <s v="advertising|content and publishing|hardware|information technology|internet services|media and entertainment|messaging and telecommunications|sales and marketing|software|video"/>
        <s v="content and publishing|education|events|media and entertainment|sports"/>
        <s v="apps|design|mobile|platforms|real estate|software"/>
        <s v="consumer electronics|data and analytics|real estate"/>
        <s v="health care|manufacturing|travel and tourism"/>
        <s v="design|hardware|health care|software"/>
        <s v="data and analytics|government and military|science and engineering"/>
        <s v="apps|consumer electronics|financial services|hardware|mobile|software"/>
        <s v="advertising|financial services|hardware|internet services|mobile|payments|sales and marketing|software"/>
        <s v="commerce and shopping|content and publishing|design|media and entertainment|mobile"/>
        <s v="apps|commerce and shopping|food and beverage|internet services|media and entertainment|software|transportation"/>
        <s v="agriculture and farming|internet services|media and entertainment"/>
        <s v="financial services|hardware|lending and investments|mobile|payments|software"/>
        <s v="advertising|food and beverage|internet services|media and entertainment|sales and marketing"/>
        <s v="commerce and shopping|design|internet services|sports"/>
        <s v="consumer electronics|hardware|internet services|mobile|platforms|real estate|software"/>
        <s v="commerce and shopping|community and lifestyle|media and entertainment|real estate"/>
        <s v="apps|commerce and shopping|community and lifestyle|financial services|payments|software"/>
        <s v="data and analytics|education|mobile|privacy and security"/>
      </sharedItems>
    </cacheField>
    <cacheField name="employee_count" numFmtId="165">
      <sharedItems containsBlank="1" count="12">
        <s v="11 to 50"/>
        <s v="1 to 10"/>
        <m/>
        <s v="101 to 250"/>
        <s v="10001 to 1000000"/>
        <s v="251 to 500"/>
        <s v="51 to 100"/>
        <s v="501 to 1000"/>
        <s v="1001 to 5000"/>
        <s v="5001 to 10000"/>
        <s v="51 to 200"/>
        <s v="201 to 500"/>
      </sharedItems>
    </cacheField>
    <cacheField name="funding_rounds" numFmtId="0">
      <sharedItems containsSemiMixedTypes="0" containsString="0" containsNumber="1" containsInteger="1" minValue="0" maxValue="22"/>
    </cacheField>
    <cacheField name="funding_total_usd" numFmtId="165">
      <sharedItems containsString="0" containsBlank="1" containsNumber="1" minValue="569.22910116014305" maxValue="30079503000"/>
    </cacheField>
    <cacheField name="founded_on" numFmtId="166">
      <sharedItems containsBlank="1"/>
    </cacheField>
    <cacheField name="first_funding_on" numFmtId="166">
      <sharedItems containsBlank="1"/>
    </cacheField>
    <cacheField name="last_funding_on" numFmtId="166">
      <sharedItems containsBlank="1"/>
    </cacheField>
    <cacheField name="closed_on" numFmtId="166">
      <sharedItems containsBlank="1"/>
    </cacheField>
    <cacheField name="email" numFmtId="166">
      <sharedItems containsBlank="1"/>
    </cacheField>
    <cacheField name="phone" numFmtId="166">
      <sharedItems containsDate="1" containsBlank="1" containsMixedTypes="1" minDate="1900-01-10T11:27:05" maxDate="1900-01-10T13:32:07"/>
    </cacheField>
    <cacheField name="cb_url" numFmtId="0">
      <sharedItems/>
    </cacheField>
    <cacheField name="twitter_url" numFmtId="0">
      <sharedItems containsBlank="1"/>
    </cacheField>
    <cacheField name="facebook_url" numFmtId="0">
      <sharedItems containsBlank="1" longText="1"/>
    </cacheField>
    <cacheField name="uuid" numFmtId="0">
      <sharedItems/>
    </cacheField>
  </cacheFields>
  <extLst>
    <ext xmlns:x14="http://schemas.microsoft.com/office/spreadsheetml/2009/9/main" uri="{725AE2AE-9491-48be-B2B4-4EB974FC3084}">
      <x14:pivotCacheDefinition/>
    </ext>
  </extLst>
</pivotCacheDefinition>
</file>

<file path=xl/pivotCache/pivotCacheRecords1.xml><?xml version="1.0" encoding="utf-8"?>
<pivotCacheRecords xmlns="http://schemas.openxmlformats.org/spreadsheetml/2006/main" xmlns:r="http://schemas.openxmlformats.org/officeDocument/2006/relationships" count="114268">
  <r>
    <x v="0"/>
    <s v="dohop.com"/>
    <s v="ISL"/>
    <m/>
    <s v="Reyjavik"/>
    <s v="Reykjavík"/>
    <x v="0"/>
    <s v="DoHop is an online search engine and a mobile app that offers information about flights, hotels, and rental cars."/>
    <s v="search engine|tourism|travel"/>
    <x v="0"/>
    <x v="0"/>
    <n v="1"/>
    <n v="4000000"/>
    <s v="2004-01-01"/>
    <s v="2016-10-04"/>
    <s v="2016-10-04"/>
    <m/>
    <s v="contact@dohop.com"/>
    <s v="(354) 561-4848"/>
    <s v="https://www.crunchbase.com/organization/dohop"/>
    <s v="https://www.twitter.com/dohoptravel"/>
    <s v="https://www.facebook.com/dohoptravel/"/>
    <s v="db922446-bd2f-e5d3-fcdc-8b02cc87aa3b"/>
  </r>
  <r>
    <x v="1"/>
    <s v="aire.io"/>
    <s v="GBR"/>
    <m/>
    <s v="London"/>
    <s v="London"/>
    <x v="0"/>
    <s v="Aire gives people a new credit score to help them qualify for essential financial products."/>
    <s v="artificial intelligence|credit|fintech|machine learning"/>
    <x v="1"/>
    <x v="0"/>
    <n v="4"/>
    <n v="7000000"/>
    <s v="2014-01-14"/>
    <s v="2014-06-16"/>
    <s v="2016-10-03"/>
    <m/>
    <s v="partners@aire.io"/>
    <s v="'+44 20 3322 4735"/>
    <s v="https://www.crunchbase.com/organization/aire"/>
    <s v="https://www.twitter.com/airescore"/>
    <s v="http://www.facebook.com/airescore"/>
    <s v="3ce1b4f2-b419-99c0-4fae-755e414da042"/>
  </r>
  <r>
    <x v="2"/>
    <s v="benchling.com"/>
    <s v="USA"/>
    <s v="CA"/>
    <s v="SF Bay Area"/>
    <s v="San Francisco"/>
    <x v="0"/>
    <s v="Benchling makes life science research faster and more collaborative."/>
    <s v="biotechnology|health care|renewable energy"/>
    <x v="2"/>
    <x v="1"/>
    <n v="4"/>
    <n v="12900000"/>
    <s v="2012-01-01"/>
    <s v="2014-02-20"/>
    <s v="2016-10-03"/>
    <m/>
    <s v="hello@benchling.com"/>
    <n v="17328581337"/>
    <s v="https://www.crunchbase.com/organization/benchling"/>
    <s v="https://www.twitter.com/benchling"/>
    <s v="http://www.facebook.com/benchling"/>
    <s v="e7ab6184-e776-d7ac-cc33-ac6109079e4d"/>
  </r>
  <r>
    <x v="3"/>
    <s v="canceraid.com.au"/>
    <s v="AUS"/>
    <m/>
    <s v="Sydney"/>
    <s v="Sydney"/>
    <x v="0"/>
    <s v="CancerAid is a first-of-its kind innovation that addresses the deficiency in cancer care."/>
    <s v="medical device"/>
    <x v="3"/>
    <x v="1"/>
    <n v="1"/>
    <n v="957685.61862660199"/>
    <s v="2015-01-01"/>
    <s v="2016-10-03"/>
    <s v="2016-10-03"/>
    <m/>
    <m/>
    <m/>
    <s v="https://www.crunchbase.com/organization/canceraid"/>
    <s v="https://www.twitter.com/canceraid_app"/>
    <s v="https://www.facebook.com/canceraidpty"/>
    <s v="e994ee70-5516-bdcc-456f-43f286377998"/>
  </r>
  <r>
    <x v="4"/>
    <s v="thecarforce.com"/>
    <s v="USA"/>
    <s v="TX"/>
    <s v="Houston"/>
    <s v="Houston"/>
    <x v="0"/>
    <s v="CarForce is a cloud based software that helps car dealerships retain customers."/>
    <s v="analytics|automotive|saas"/>
    <x v="4"/>
    <x v="2"/>
    <n v="3"/>
    <n v="650000"/>
    <s v="2015-04-21"/>
    <s v="2015-05-20"/>
    <s v="2016-10-03"/>
    <m/>
    <s v="hello@thecarforce.com"/>
    <m/>
    <s v="https://www.crunchbase.com/organization/thecarforce"/>
    <s v="https://www.twitter.com/thecarforce"/>
    <s v="https://www.facebook.com/thecarforce"/>
    <s v="8aad3eaa-dd55-4e95-673c-2fb5c1058b89"/>
  </r>
  <r>
    <x v="5"/>
    <s v="carricktherapeutics.com"/>
    <s v="IRL"/>
    <m/>
    <s v="Dublin"/>
    <s v="Dublin"/>
    <x v="0"/>
    <s v="Carrick Therapeutics is pioneering a portfolio of unique, first in class, cancer treatments."/>
    <m/>
    <x v="5"/>
    <x v="1"/>
    <n v="1"/>
    <n v="95000000"/>
    <s v="2015-01-01"/>
    <s v="2016-10-03"/>
    <s v="2016-10-03"/>
    <m/>
    <s v="hello@carricktherapeutics.com"/>
    <m/>
    <s v="https://www.crunchbase.com/organization/carrick-therapeutics"/>
    <m/>
    <m/>
    <s v="a1f0f8d8-167d-c111-8c8c-56f0f774f071"/>
  </r>
  <r>
    <x v="6"/>
    <s v="chatally.com"/>
    <s v="USA"/>
    <s v="NY"/>
    <s v="New York City"/>
    <s v="New York"/>
    <x v="0"/>
    <s v="Software designed specifically for Luxury Brands selling online."/>
    <m/>
    <x v="5"/>
    <x v="2"/>
    <n v="2"/>
    <n v="14000"/>
    <s v="2015-10-10"/>
    <s v="2016-03-09"/>
    <s v="2016-10-03"/>
    <m/>
    <m/>
    <m/>
    <s v="https://www.crunchbase.com/organization/chatally"/>
    <m/>
    <m/>
    <s v="8ed90188-914f-432c-bc21-19c520f753da"/>
  </r>
  <r>
    <x v="7"/>
    <s v="eshiksa.com"/>
    <s v="IND"/>
    <m/>
    <s v="Jaipur"/>
    <s v="Jaipur"/>
    <x v="0"/>
    <s v="eShiksa is a start up with a mission to provide unique features"/>
    <m/>
    <x v="5"/>
    <x v="3"/>
    <n v="1"/>
    <m/>
    <s v="2013-01-01"/>
    <s v="2016-10-03"/>
    <s v="2016-10-03"/>
    <m/>
    <s v="sales@eshiksa.com"/>
    <n v="1415112349"/>
    <s v="https://www.crunchbase.com/organization/eshiksa"/>
    <s v="https://www.twitter.com/eshiksa"/>
    <s v="https://tr-tr.facebook.com/eshiksa-881623455233748/"/>
    <s v="34a842b4-d2f3-bcd3-5ea9-7b56a1b56348"/>
  </r>
  <r>
    <x v="8"/>
    <s v="goqii.com"/>
    <s v="USA"/>
    <s v="CA"/>
    <s v="SF Bay Area"/>
    <s v="Menlo Park"/>
    <x v="0"/>
    <s v="GOQii Integrates Personal Coaches"/>
    <s v="consumer electronics|fitness|lifestyle"/>
    <x v="6"/>
    <x v="1"/>
    <n v="6"/>
    <n v="13400000"/>
    <s v="2014-01-01"/>
    <s v="2014-01-01"/>
    <s v="2016-10-03"/>
    <m/>
    <s v="devendra@goqii.com"/>
    <s v="1(800)313-0390"/>
    <s v="https://www.crunchbase.com/organization/goqii"/>
    <s v="https://www.twitter.com/goqiilife"/>
    <s v="http://www.facebook.com/goqiilife"/>
    <s v="23d0c63f-6c61-ac07-465c-6aaf6d932016"/>
  </r>
  <r>
    <x v="9"/>
    <s v="hotcha.co.uk"/>
    <s v="GBR"/>
    <m/>
    <s v="Bristol"/>
    <s v="Bristol"/>
    <x v="0"/>
    <s v="HOTCHA LIMITED is a company based out of 107 SOUTH LIBERTY LANE, Bristol, City of Bristol, United Kingdom."/>
    <s v="restaurants"/>
    <x v="7"/>
    <x v="0"/>
    <n v="1"/>
    <n v="9733181.0631229207"/>
    <m/>
    <s v="2016-10-03"/>
    <s v="2016-10-03"/>
    <m/>
    <s v="info@hotcha.co.uk"/>
    <n v="3301112266"/>
    <s v="https://www.crunchbase.com/organization/hot-cha-bristol-ltd"/>
    <s v="https://www.twitter.com/hotchauk"/>
    <s v="https://www.facebook.com/hotchauk"/>
    <s v="88f610d4-b529-0b67-bdd1-efac3809a68f"/>
  </r>
  <r>
    <x v="10"/>
    <s v="inova.org"/>
    <s v="USA"/>
    <s v="VA"/>
    <s v="Washington, D.C."/>
    <s v="Falls Church"/>
    <x v="0"/>
    <s v="Transforming healthcare with groundbreaking genomics research"/>
    <m/>
    <x v="5"/>
    <x v="4"/>
    <n v="1"/>
    <n v="9500000"/>
    <s v="1961-01-01"/>
    <s v="2016-10-03"/>
    <s v="2016-10-03"/>
    <m/>
    <m/>
    <s v="(703) 698-2245"/>
    <s v="https://www.crunchbase.com/organization/inova-translational-medicine-institute"/>
    <s v="https://www.twitter.com/inovahealth"/>
    <s v="https://www.facebook.com/inova-health-system"/>
    <s v="69b30709-728b-0e2d-02c0-d5ff8e9328ba"/>
  </r>
  <r>
    <x v="11"/>
    <s v="mystifly.com"/>
    <s v="IND"/>
    <m/>
    <s v="Bangalore"/>
    <s v="Bangalore"/>
    <x v="0"/>
    <s v="XClusive is a white label solution facilitating sub-agent management and access to lowest consolidated global airfares"/>
    <m/>
    <x v="5"/>
    <x v="3"/>
    <n v="1"/>
    <n v="5000000"/>
    <s v="2009-01-01"/>
    <s v="2016-10-03"/>
    <s v="2016-10-03"/>
    <m/>
    <s v="marketing@mystifly.com"/>
    <n v="918067046000"/>
    <s v="https://www.crunchbase.com/organization/mystifly"/>
    <s v="https://www.twitter.com/myfarebox"/>
    <s v="https://www.facebook.com/mystiflyworld/"/>
    <s v="f8507198-be01-ec03-4a02-d9020af75947"/>
  </r>
  <r>
    <x v="12"/>
    <s v="recursionpharma.com"/>
    <s v="USA"/>
    <s v="UT"/>
    <s v="Salt Lake City"/>
    <s v="Salt Lake City"/>
    <x v="0"/>
    <s v="Combining experimental biology and bioinformatics to identify 100 new treatments in 10 years."/>
    <s v="bioinformatics|biotechnology|pharmaceutical"/>
    <x v="8"/>
    <x v="1"/>
    <n v="6"/>
    <n v="18180000"/>
    <s v="2013-11-05"/>
    <s v="2014-01-01"/>
    <s v="2016-10-03"/>
    <m/>
    <s v="info@recursionpharma.com"/>
    <s v="(801) 587-1629"/>
    <s v="https://www.crunchbase.com/organization/recursion-pharmaceuticals"/>
    <s v="https://www.twitter.com/@recursionpharma"/>
    <s v="https://www.facebook.com/recursionpharma"/>
    <s v="0bc57a74-cd37-e643-9d5c-2b409f4a7e48"/>
  </r>
  <r>
    <x v="13"/>
    <s v="sponserve.net"/>
    <s v="AUS"/>
    <m/>
    <s v="Sydney"/>
    <s v="Sydney"/>
    <x v="0"/>
    <s v="SponServe is a software solution"/>
    <m/>
    <x v="5"/>
    <x v="1"/>
    <n v="1"/>
    <n v="600000"/>
    <s v="2015-01-01"/>
    <s v="2016-10-03"/>
    <s v="2016-10-03"/>
    <m/>
    <s v="info@sponserve.net"/>
    <n v="610411377725"/>
    <s v="https://www.crunchbase.com/organization/sponserve"/>
    <s v="https://www.twitter.com/sponserve"/>
    <s v="https://www.facebook.com/sponserve/"/>
    <s v="9f81be9d-5b6f-fd13-e371-f5ede8d0c6f5"/>
  </r>
  <r>
    <x v="14"/>
    <s v="switchee.co"/>
    <s v="GBR"/>
    <m/>
    <s v="London"/>
    <s v="London"/>
    <x v="0"/>
    <s v="The smart thermostat designed to help affordable housing providers fight fuel poverty"/>
    <s v="energy|energy efficiency"/>
    <x v="9"/>
    <x v="2"/>
    <n v="2"/>
    <n v="757944.79874760006"/>
    <m/>
    <s v="2015-07-01"/>
    <s v="2016-10-03"/>
    <m/>
    <m/>
    <m/>
    <s v="https://www.crunchbase.com/organization/switchee"/>
    <s v="https://www.twitter.com/switcheeuk"/>
    <m/>
    <s v="0c1c09f4-8f1a-a5ae-6ca6-9e498e8cd9a5"/>
  </r>
  <r>
    <x v="15"/>
    <s v="tvplayer.com"/>
    <s v="GBR"/>
    <m/>
    <s v="London"/>
    <s v="London"/>
    <x v="0"/>
    <s v="The pay-TV streaming ser­vice"/>
    <m/>
    <x v="5"/>
    <x v="1"/>
    <n v="1"/>
    <n v="6488787.3754152805"/>
    <s v="2011-01-01"/>
    <s v="2016-10-03"/>
    <s v="2016-10-03"/>
    <m/>
    <m/>
    <m/>
    <s v="https://www.crunchbase.com/organization/tvplayer"/>
    <s v="https://www.twitter.com/tvplayer"/>
    <s v="https://www.facebook.com/tvplayeruk/about/"/>
    <s v="54339d90-2ff2-c1d5-0b9a-00ef5ffecd6d"/>
  </r>
  <r>
    <x v="16"/>
    <s v="uniphore.com"/>
    <s v="IND"/>
    <m/>
    <s v="IND - Other"/>
    <s v="Taramani"/>
    <x v="0"/>
    <s v="Uniphore Software Solutions Pvt. Ltd. provides voice and data technologies to transform mobile phone into an enterprise-service delivery"/>
    <s v="software"/>
    <x v="10"/>
    <x v="3"/>
    <n v="3"/>
    <n v="2000000"/>
    <s v="2008-01-01"/>
    <s v="2014-03-13"/>
    <s v="2016-10-03"/>
    <m/>
    <s v="info@uniphore.com"/>
    <n v="914430655800"/>
    <s v="https://www.crunchbase.com/organization/uniphore"/>
    <s v="https://www.twitter.com/uniphore"/>
    <s v="http://www.facebook.com/uniphore"/>
    <s v="ede8af58-35fd-11c8-dd32-fe6c00dd3b50"/>
  </r>
  <r>
    <x v="17"/>
    <s v="dwavesys.com"/>
    <s v="CAN"/>
    <s v="BC"/>
    <s v="Burnaby"/>
    <s v="Burnaby"/>
    <x v="0"/>
    <s v="D-Wave Systems designs and manufactures quantum computing and superconducting electronics."/>
    <s v="electronics|manufacturing|semiconductor"/>
    <x v="11"/>
    <x v="3"/>
    <n v="11"/>
    <n v="144831181"/>
    <s v="1999-01-01"/>
    <s v="2006-05-16"/>
    <s v="2016-10-02"/>
    <m/>
    <s v="info@dwavesys.com"/>
    <s v="(604) 630-1428"/>
    <s v="https://www.crunchbase.com/organization/d-wave-systems"/>
    <s v="https://www.twitter.com/dwavesys"/>
    <s v="http://www.facebook.com/d-wave-systems-inc/160277904135744"/>
    <s v="29de9db3-7127-af55-f126-e376aeb71cda"/>
  </r>
  <r>
    <x v="18"/>
    <s v="giftxoxo.com"/>
    <s v="IND"/>
    <m/>
    <s v="Bangalore"/>
    <s v="Bangalore"/>
    <x v="0"/>
    <s v="Giftxoxo.com is an online gift platform that enables personal and corporate gifting."/>
    <s v="e-commerce|gift card|internet"/>
    <x v="12"/>
    <x v="2"/>
    <n v="2"/>
    <m/>
    <s v="2012-01-01"/>
    <s v="2013-07-10"/>
    <s v="2016-10-02"/>
    <m/>
    <s v="cs@giftxoxo.com"/>
    <m/>
    <s v="https://www.crunchbase.com/organization/giftxoxo"/>
    <s v="https://www.twitter.com/giftxoxo_"/>
    <s v="http://www.facebook.com/giftxoxo"/>
    <s v="08bd90ed-39ea-994d-5856-7e4f27cb9843"/>
  </r>
  <r>
    <x v="19"/>
    <s v="hamwells.com"/>
    <s v="NLD"/>
    <m/>
    <s v="NLD - Other"/>
    <s v="Arnhem"/>
    <x v="0"/>
    <s v="Hamwells offers an e-shower with circulation mode for a sustainable wellness experience."/>
    <s v="consumer electronics|electronics"/>
    <x v="13"/>
    <x v="0"/>
    <n v="1"/>
    <n v="1347582.7734002101"/>
    <s v="2014-05-20"/>
    <s v="2016-10-02"/>
    <s v="2016-10-02"/>
    <m/>
    <m/>
    <m/>
    <s v="https://www.crunchbase.com/organization/hamwells"/>
    <s v="https://www.twitter.com/hamwells"/>
    <s v="https://www.facebook.com/hamwellsbv"/>
    <s v="e432a204-7223-f7fe-b631-e776fa282884"/>
  </r>
  <r>
    <x v="20"/>
    <s v="hawkersco.com"/>
    <s v="ESP"/>
    <m/>
    <m/>
    <m/>
    <x v="0"/>
    <s v="Hawkers Co is a sunglasses company."/>
    <s v="fashion|retail"/>
    <x v="14"/>
    <x v="1"/>
    <n v="1"/>
    <n v="56149282.225008897"/>
    <s v="2013-01-01"/>
    <s v="2016-10-02"/>
    <s v="2016-10-02"/>
    <m/>
    <s v="contact@hawkersco.com"/>
    <m/>
    <s v="https://www.crunchbase.com/organization/hawkers-co"/>
    <s v="https://www.twitter.com/hawkersco"/>
    <s v="https://www.facebook.com/hawkersco"/>
    <s v="87277922-939c-ec6e-054b-cf7af6b13a82"/>
  </r>
  <r>
    <x v="21"/>
    <s v="lionsharemedia.com"/>
    <s v="USA"/>
    <s v="CA"/>
    <s v="Los Angeles"/>
    <s v="Manhattan Beach"/>
    <x v="0"/>
    <s v="Immersive Media App-As-A-Service Platform for Premium Content Distribution"/>
    <s v="mobile"/>
    <x v="15"/>
    <x v="1"/>
    <n v="2"/>
    <n v="500000"/>
    <s v="2014-06-04"/>
    <s v="2014-06-04"/>
    <s v="2016-10-02"/>
    <m/>
    <s v="susan@lionsharemedia.com"/>
    <s v="(609) 439-6500"/>
    <s v="https://www.crunchbase.com/organization/lionshare-media"/>
    <s v="https://www.twitter.com/lionsharemedia"/>
    <s v="http://www.facebook.com/lionsharemedia"/>
    <s v="cd8a80d4-8595-130b-aebc-f04d2881c5bd"/>
  </r>
  <r>
    <x v="22"/>
    <s v="realbox.in"/>
    <s v="IND"/>
    <m/>
    <s v="New Delhi"/>
    <s v="New Delhi"/>
    <x v="0"/>
    <s v="Realbox Data Analytics uses business intelligence and predictive analysis tools to help offline businesses increase revenues."/>
    <m/>
    <x v="5"/>
    <x v="0"/>
    <n v="1"/>
    <n v="300000"/>
    <s v="2014-05-15"/>
    <s v="2016-10-02"/>
    <s v="2016-10-02"/>
    <m/>
    <s v="saurabh@realbox.in"/>
    <m/>
    <s v="https://www.crunchbase.com/organization/realbox"/>
    <m/>
    <m/>
    <s v="8a7694d5-56d5-d41e-297c-0bc46b39c8d0"/>
  </r>
  <r>
    <x v="23"/>
    <s v="roomex.com"/>
    <s v="IRL"/>
    <m/>
    <s v="Dublin"/>
    <s v="Dublin"/>
    <x v="0"/>
    <s v="Roomex.com develops software to aggregate global hotel suppliers. The software is used to sell hotel rooms on Roomex.com and other third"/>
    <s v="software|travel|web development"/>
    <x v="16"/>
    <x v="0"/>
    <n v="1"/>
    <n v="3930449.7557506198"/>
    <s v="2006-05-01"/>
    <s v="2016-10-02"/>
    <s v="2016-10-02"/>
    <m/>
    <m/>
    <s v="'+353 1 296 6275"/>
    <s v="https://www.crunchbase.com/organization/roomex"/>
    <s v="https://www.twitter.com/roomex"/>
    <s v="https://www.facebook.com/roomex.com"/>
    <s v="a809fd2c-780f-94c5-963c-5bbbceab36db"/>
  </r>
  <r>
    <x v="24"/>
    <s v="snapretail.com"/>
    <s v="USA"/>
    <s v="PA"/>
    <s v="Pittsburgh"/>
    <s v="Pittsburgh"/>
    <x v="0"/>
    <s v="SnapRetail helps local retailers engage customers and drive store traffic with their SaaS marketing automation solution."/>
    <s v="email marketing|marketing automation|retail|saas|social media marketing|software"/>
    <x v="17"/>
    <x v="3"/>
    <n v="3"/>
    <n v="12050000"/>
    <s v="2010-01-01"/>
    <s v="2011-02-25"/>
    <s v="2016-10-02"/>
    <m/>
    <s v="service@snapretail.com"/>
    <s v="'412-545-9255"/>
    <s v="https://www.crunchbase.com/organization/snapretail"/>
    <s v="https://www.twitter.com/snapretail"/>
    <s v="http://www.facebook.com/snapretail"/>
    <s v="7b75be5a-2867-b3e9-dcc0-8583d1cda992"/>
  </r>
  <r>
    <x v="25"/>
    <s v="synereo.com"/>
    <s v="USA"/>
    <s v="NC"/>
    <s v="NC - Other"/>
    <s v="Ether"/>
    <x v="0"/>
    <s v="Completely decentralized and distributed platform."/>
    <s v="computer|content delivery network|social network"/>
    <x v="18"/>
    <x v="1"/>
    <n v="1"/>
    <n v="3820696"/>
    <s v="2014-01-01"/>
    <s v="2016-10-02"/>
    <s v="2016-10-02"/>
    <m/>
    <s v="hello@synereo.com"/>
    <m/>
    <s v="https://www.crunchbase.com/organization/synereo"/>
    <s v="https://www.twitter.com/synereo"/>
    <s v="https://www.facebook.com/synereo"/>
    <s v="675903ae-da04-db8a-0d12-760603e929ce"/>
  </r>
  <r>
    <x v="26"/>
    <s v="tacterion.com"/>
    <s v="DEU"/>
    <m/>
    <s v="Munich"/>
    <s v="Munich"/>
    <x v="0"/>
    <s v="tacterion develops and produces sensor skin, a solution that gives products the sense of touch. We enable touch interaction on any surface."/>
    <s v="b2b|health care|information technology|internet of things|robotics"/>
    <x v="19"/>
    <x v="1"/>
    <n v="2"/>
    <n v="30290.2922175159"/>
    <s v="2015-01-01"/>
    <s v="2015-04-16"/>
    <s v="2016-10-02"/>
    <m/>
    <s v="info@tacterion.com"/>
    <n v="498920940238"/>
    <s v="https://www.crunchbase.com/organization/tacterion"/>
    <s v="https://www.twitter.com/tacterion"/>
    <m/>
    <s v="899d47cf-9998-6940-0c79-8a9cebbab7b2"/>
  </r>
  <r>
    <x v="27"/>
    <s v="en.toreta.in"/>
    <s v="JPN"/>
    <m/>
    <s v="Tokyo"/>
    <s v="Tokyo"/>
    <x v="0"/>
    <s v="TORETA, Inc. offers Toreta, a mobile application for restaurant reservation management in Japan."/>
    <s v="restaurants|software"/>
    <x v="20"/>
    <x v="2"/>
    <n v="4"/>
    <n v="18956576.0151469"/>
    <m/>
    <s v="2014-06-27"/>
    <s v="2016-10-02"/>
    <m/>
    <s v="info@toreta.in"/>
    <m/>
    <s v="https://www.crunchbase.com/organization/toreta-inc-"/>
    <s v="https://www.twitter.com/toreta_official"/>
    <s v="https://www.facebook.com/toreta.in/"/>
    <s v="2b8d2be6-31ea-5d8c-702e-5b7f898eff22"/>
  </r>
  <r>
    <x v="28"/>
    <s v="corp.tout.com"/>
    <s v="USA"/>
    <s v="CA"/>
    <s v="SF Bay Area"/>
    <s v="San Francisco"/>
    <x v="0"/>
    <s v="Tout is a next-generation video platform that helps content companies, advertisers and publishers generate more online video revenue."/>
    <s v="news|publishing|video"/>
    <x v="21"/>
    <x v="0"/>
    <n v="5"/>
    <n v="50109500"/>
    <s v="2010-01-01"/>
    <s v="2010-12-15"/>
    <s v="2016-10-02"/>
    <m/>
    <s v="team@tout.com"/>
    <s v="'415-484-9245"/>
    <s v="https://www.crunchbase.com/organization/tout"/>
    <s v="https://www.twitter.com/tout"/>
    <s v="http://www.facebook.com/tout"/>
    <s v="ecbfbe8f-98c0-54b1-8d36-e44b7c376daa"/>
  </r>
  <r>
    <x v="29"/>
    <s v="doseoptics.com"/>
    <s v="USA"/>
    <s v="NH"/>
    <s v="Manchester, New Hampshire"/>
    <s v="Lebanon"/>
    <x v="0"/>
    <s v="A live image of radiation therapy"/>
    <m/>
    <x v="5"/>
    <x v="1"/>
    <n v="2"/>
    <n v="3400000"/>
    <s v="2015-01-01"/>
    <s v="2015-08-27"/>
    <s v="2016-10-01"/>
    <m/>
    <s v="info@doseoptics.com"/>
    <s v="(603) 643-5177"/>
    <s v="https://www.crunchbase.com/organization/doseoptics"/>
    <m/>
    <m/>
    <s v="6b26f8dd-1b02-cf13-15b0-6625b258b070"/>
  </r>
  <r>
    <x v="30"/>
    <s v="fareness.com"/>
    <s v="USA"/>
    <s v="CA"/>
    <s v="SF Bay Area"/>
    <s v="San Francisco"/>
    <x v="0"/>
    <s v="Fly when it's cheapest."/>
    <s v="tourism|travel"/>
    <x v="22"/>
    <x v="1"/>
    <n v="2"/>
    <n v="1000000"/>
    <s v="2015-08-12"/>
    <s v="2015-08-12"/>
    <s v="2016-10-01"/>
    <m/>
    <s v="support@fareness.com"/>
    <m/>
    <s v="https://www.crunchbase.com/organization/fareness"/>
    <s v="https://www.twitter.com/fareness"/>
    <s v="https://www.facebook.com/fareness"/>
    <s v="ffa562ce-2a51-7a46-00eb-9d0f77c8d227"/>
  </r>
  <r>
    <x v="31"/>
    <s v="rfpio.com"/>
    <s v="USA"/>
    <s v="OR"/>
    <s v="Portland, Oregon"/>
    <s v="Beaverton"/>
    <x v="0"/>
    <s v="Simple and intelligent RFP software that streamlines and automates the response process."/>
    <s v="cloud management|crm|knowledge management|saas|sales automation|software"/>
    <x v="23"/>
    <x v="0"/>
    <n v="1"/>
    <n v="1500000"/>
    <s v="2015-01-01"/>
    <s v="2016-10-01"/>
    <s v="2016-10-01"/>
    <m/>
    <s v="info@rfpio.com"/>
    <s v="(971)327-4018"/>
    <s v="https://www.crunchbase.com/organization/rfpio-inc"/>
    <s v="https://www.twitter.com/rfpioinc"/>
    <s v="http://facebook.com/rfpio/"/>
    <s v="dbde483c-ea34-d149-a0fd-8d667ecd8ce6"/>
  </r>
  <r>
    <x v="32"/>
    <s v="urbyapp.com"/>
    <s v="ROM"/>
    <m/>
    <s v="Cluj-Napoca"/>
    <s v="Sibiu"/>
    <x v="0"/>
    <s v="The Sibiu-based developers of Urby"/>
    <m/>
    <x v="5"/>
    <x v="0"/>
    <n v="1"/>
    <n v="336520.93440646102"/>
    <s v="2013-01-01"/>
    <s v="2016-10-01"/>
    <s v="2016-10-01"/>
    <m/>
    <m/>
    <m/>
    <s v="https://www.crunchbase.com/organization/urby-app"/>
    <m/>
    <s v="https://www.facebook.com/urbyapp/"/>
    <s v="149d4e29-75a3-87d4-dca5-5358288e0d86"/>
  </r>
  <r>
    <x v="33"/>
    <s v="3dbear.fi"/>
    <s v="FIN"/>
    <m/>
    <s v="Helsinki"/>
    <s v="Helsinki"/>
    <x v="0"/>
    <s v="3DBear is a Finnish high-technology startup"/>
    <m/>
    <x v="5"/>
    <x v="2"/>
    <n v="1"/>
    <n v="134566.862910008"/>
    <m/>
    <s v="2016-09-30"/>
    <s v="2016-09-30"/>
    <m/>
    <m/>
    <n v="358408032638"/>
    <s v="https://www.crunchbase.com/organization/3dbear"/>
    <s v="https://www.twitter.com/3dbearofficial"/>
    <s v="https://www.facebook.com/3dbear/"/>
    <s v="1c9a9c5a-f0f8-9054-3b13-ec88850b203c"/>
  </r>
  <r>
    <x v="34"/>
    <s v="3dsig.com"/>
    <s v="ISR"/>
    <m/>
    <m/>
    <m/>
    <x v="0"/>
    <s v="3DSignals reduces machine production downtime by preventing machine failure with acoustic sensors."/>
    <m/>
    <x v="5"/>
    <x v="1"/>
    <n v="1"/>
    <n v="3000000"/>
    <s v="2015-01-01"/>
    <s v="2016-09-30"/>
    <s v="2016-09-30"/>
    <m/>
    <m/>
    <m/>
    <s v="https://www.crunchbase.com/organization/3dsignals"/>
    <s v="https://www.twitter.com/3dsignals"/>
    <s v="https://www.facebook.com/3dsignals"/>
    <s v="fb5e4c12-e1d9-b294-a61c-6d651fffebc3"/>
  </r>
  <r>
    <x v="35"/>
    <s v="advwhere.com"/>
    <m/>
    <m/>
    <m/>
    <m/>
    <x v="0"/>
    <s v="Advwhere builds Asia's 1st Influencer Professional Network that empower your potential to influence with what you love."/>
    <m/>
    <x v="5"/>
    <x v="0"/>
    <n v="2"/>
    <m/>
    <s v="2015-07-03"/>
    <s v="2015-07-03"/>
    <s v="2016-09-30"/>
    <m/>
    <s v="info@advwhere.com"/>
    <m/>
    <s v="https://www.crunchbase.com/organization/advwhere"/>
    <m/>
    <m/>
    <s v="d167cad3-15dc-629f-e2ea-d28c1be2a60f"/>
  </r>
  <r>
    <x v="36"/>
    <s v="afrikstart.com"/>
    <s v="GBR"/>
    <m/>
    <s v="London"/>
    <s v="London"/>
    <x v="0"/>
    <s v="Afrikstart is a one-stop Crowdfunding Platform that will change the way African Entrepreneurs are Funded, Trained, and Mentored."/>
    <s v="crowdfunding"/>
    <x v="24"/>
    <x v="2"/>
    <n v="1"/>
    <n v="127000000"/>
    <m/>
    <s v="2016-09-30"/>
    <s v="2016-09-30"/>
    <m/>
    <m/>
    <m/>
    <s v="https://www.crunchbase.com/organization/afrikstart"/>
    <s v="https://www.twitter.com/afrikstart"/>
    <s v="https://www.facebook.com/afrikstart-503021869811065/"/>
    <s v="aaa655db-c49e-6da1-6fc5-7e34443c65ba"/>
  </r>
  <r>
    <x v="37"/>
    <s v="antshares.com"/>
    <s v="CHN"/>
    <m/>
    <s v="Shanghai"/>
    <s v="Shanghai"/>
    <x v="0"/>
    <s v="Antshares is a decentralized and distributed network protocol which is based on blockchain technology"/>
    <m/>
    <x v="5"/>
    <x v="2"/>
    <n v="1"/>
    <n v="4500000"/>
    <s v="2015-01-01"/>
    <s v="2016-09-30"/>
    <s v="2016-09-30"/>
    <m/>
    <s v="contact@antshares.org"/>
    <m/>
    <s v="https://www.crunchbase.com/organization/antshares"/>
    <s v="https://www.twitter.com/antshares"/>
    <s v="https://www.facebook.com/antshares"/>
    <s v="5d6cee3b-c4a8-b46c-fc13-a77712df3865"/>
  </r>
  <r>
    <x v="38"/>
    <s v="azoomee.com"/>
    <s v="GBR"/>
    <m/>
    <m/>
    <m/>
    <x v="0"/>
    <s v="Azoomee is a safe app for primary-aged children where they can watch, play, listen and get creative in one secure place."/>
    <m/>
    <x v="5"/>
    <x v="0"/>
    <n v="1"/>
    <n v="685484.04566427704"/>
    <s v="2014-01-01"/>
    <s v="2016-09-30"/>
    <s v="2016-09-30"/>
    <m/>
    <s v="hello@azoomee.com"/>
    <m/>
    <s v="https://www.crunchbase.com/organization/azoomee"/>
    <s v="https://www.twitter.com/azoomeekids"/>
    <s v="https://www.facebook.com/azoomeekids"/>
    <s v="d6d6c54a-653d-2626-9921-e435fbf974f5"/>
  </r>
  <r>
    <x v="39"/>
    <s v="baltimorecity.gov"/>
    <s v="USA"/>
    <s v="MD"/>
    <s v="Baltimore"/>
    <s v="Baltimore"/>
    <x v="0"/>
    <s v="Baltimore is the government department in charge of the City of Baltimore in Maryland."/>
    <s v="network security"/>
    <x v="25"/>
    <x v="5"/>
    <n v="1"/>
    <n v="500000"/>
    <s v="1793-01-01"/>
    <s v="2016-09-30"/>
    <s v="2016-09-30"/>
    <m/>
    <m/>
    <s v="(410)396-3835"/>
    <s v="https://www.crunchbase.com/organization/baltimore"/>
    <s v="https://www.twitter.com/mayorsrb"/>
    <s v="https://www.facebook.com/stephanie.rawlingsblake"/>
    <s v="b48c38a1-ee19-98f5-e812-f4c4ee8b8f38"/>
  </r>
  <r>
    <x v="40"/>
    <s v="buckitdream.com"/>
    <s v="USA"/>
    <s v="CA"/>
    <s v="Los Angeles"/>
    <s v="Redondo Beach"/>
    <x v="0"/>
    <s v="BUCKiTDREAM is home for dreamers around the world to create any dream experience"/>
    <s v="digital entertainment|e-commerce|media and entertainment"/>
    <x v="26"/>
    <x v="0"/>
    <n v="2"/>
    <n v="4500000"/>
    <m/>
    <s v="2015-09-14"/>
    <s v="2016-09-30"/>
    <m/>
    <s v="info@buckitdream.com"/>
    <s v="(310) 431-6755"/>
    <s v="https://www.crunchbase.com/organization/buckitdream"/>
    <s v="https://www.twitter.com/buckitdream"/>
    <s v="https://www.facebook.com/buckitdream"/>
    <s v="d2555dc2-62fe-4be9-cc8f-ec45ae13b99b"/>
  </r>
  <r>
    <x v="41"/>
    <s v="buildingengines.com"/>
    <s v="USA"/>
    <s v="MA"/>
    <s v="Boston"/>
    <s v="Waltham"/>
    <x v="0"/>
    <s v="SaaS provider of web and mobile operations software platform for commercial real estate owners and managers."/>
    <s v="commercial real estate|software"/>
    <x v="27"/>
    <x v="6"/>
    <n v="1"/>
    <n v="26000000"/>
    <s v="2001-01-01"/>
    <s v="2016-09-30"/>
    <s v="2016-09-30"/>
    <m/>
    <s v="ssidman@buildingengines.com"/>
    <s v="'781-290-5300"/>
    <s v="https://www.crunchbase.com/organization/building-engines"/>
    <s v="https://www.twitter.com/buildingengines"/>
    <s v="http://www.facebook.com/pages/building-engines/181278579894"/>
    <s v="e9a1d114-55b7-63ad-150d-dd3c3e077688"/>
  </r>
  <r>
    <x v="42"/>
    <m/>
    <m/>
    <m/>
    <m/>
    <m/>
    <x v="0"/>
    <s v="CityInsight’s first customer is the City of Detroit."/>
    <m/>
    <x v="5"/>
    <x v="2"/>
    <n v="1"/>
    <n v="25000"/>
    <m/>
    <s v="2016-09-30"/>
    <s v="2016-09-30"/>
    <m/>
    <m/>
    <m/>
    <s v="https://www.crunchbase.com/organization/cityinsight"/>
    <m/>
    <m/>
    <s v="e6b3a0b6-5836-805a-d628-e59a6c0d4293"/>
  </r>
  <r>
    <x v="43"/>
    <s v="compare88.com"/>
    <s v="IDN"/>
    <m/>
    <s v="Jakarta"/>
    <s v="Jakarta"/>
    <x v="0"/>
    <s v="Get the latest in online financial services"/>
    <s v="internet"/>
    <x v="28"/>
    <x v="1"/>
    <n v="2"/>
    <m/>
    <s v="2013-01-01"/>
    <s v="2015-03-04"/>
    <s v="2016-09-30"/>
    <m/>
    <s v="admin@compare88.com"/>
    <m/>
    <s v="https://www.crunchbase.com/organization/compare88"/>
    <m/>
    <m/>
    <s v="1c1ea4ed-3fae-5f1a-a1fd-f3b141cd0c9d"/>
  </r>
  <r>
    <x v="44"/>
    <s v="demyto.com"/>
    <s v="IND"/>
    <m/>
    <s v="Pune"/>
    <s v="Pune"/>
    <x v="0"/>
    <s v="Demyto.com is the Marketplace for B2B and B2C to provides Best Price Packages, Deals, Quotations for Servicing/ Repair, Tyres, Insurance"/>
    <s v="automotive|internet"/>
    <x v="29"/>
    <x v="1"/>
    <n v="1"/>
    <m/>
    <s v="2015-02-25"/>
    <s v="2016-09-30"/>
    <s v="2016-09-30"/>
    <m/>
    <s v="contact@demyto.com"/>
    <s v="(800)789-9099"/>
    <s v="https://www.crunchbase.com/organization/demyto-com"/>
    <s v="https://www.twitter.com/mydemyto"/>
    <s v="https://www.facebook.com/pages/demyto/1515409708729883"/>
    <s v="b012b4dd-7905-3f15-0c1b-21d026a6c26b"/>
  </r>
  <r>
    <x v="45"/>
    <s v="domo-safety.com"/>
    <s v="CHE"/>
    <m/>
    <s v="Lausanne"/>
    <s v="Lausanne"/>
    <x v="0"/>
    <s v="Website is down, and twitter and facebook do not describe the company in detail."/>
    <s v="home automation"/>
    <x v="30"/>
    <x v="0"/>
    <n v="4"/>
    <n v="2705503.29436664"/>
    <s v="2012-08-01"/>
    <s v="2012-11-01"/>
    <s v="2016-09-30"/>
    <m/>
    <s v="info@domo-safety.com"/>
    <n v="41216938705"/>
    <s v="https://www.crunchbase.com/organization/domo-safety"/>
    <s v="https://www.twitter.com/domosafety"/>
    <s v="http://www.facebook.com/domosafety"/>
    <s v="c7a27ad1-f2b5-eecd-43bf-d63d4e11ce3e"/>
  </r>
  <r>
    <x v="46"/>
    <s v="evaline.io"/>
    <s v="USA"/>
    <s v="CA"/>
    <s v="SF Bay Area"/>
    <s v="Santa Cruz"/>
    <x v="0"/>
    <s v="A technology company adopting a simple, efficient yet commonsense approach to solve everyday problems."/>
    <m/>
    <x v="5"/>
    <x v="1"/>
    <n v="1"/>
    <m/>
    <s v="2014-06-11"/>
    <s v="2016-09-30"/>
    <s v="2016-09-30"/>
    <m/>
    <s v="jethro@evaline.io"/>
    <s v="(650)922-9891"/>
    <s v="https://www.crunchbase.com/organization/ecoh-ventures-inc"/>
    <m/>
    <m/>
    <s v="c01b5bb7-9b52-bd56-cf1e-56a908af05e4"/>
  </r>
  <r>
    <x v="47"/>
    <s v="entbiotechsolutions.com"/>
    <s v="USA"/>
    <s v="MI"/>
    <s v="Detroit"/>
    <s v="Detroit"/>
    <x v="0"/>
    <s v="ENT Biotech Solutions, Inc is a Detroit, Michigan venture developing a novel medical device created"/>
    <s v="biotechnology|health care|venture capital"/>
    <x v="31"/>
    <x v="1"/>
    <n v="3"/>
    <n v="2140000"/>
    <s v="2011-01-01"/>
    <s v="2014-07-14"/>
    <s v="2016-09-30"/>
    <m/>
    <s v="info@entbiotechsolutions.com"/>
    <s v="(313)922-4615"/>
    <s v="https://www.crunchbase.com/organization/ent-biotech-solutions"/>
    <m/>
    <s v="https://www.facebook.com/entbiotechsolutions"/>
    <s v="0540381f-6d6a-cfb4-cad1-2c85e9dc8210"/>
  </r>
  <r>
    <x v="48"/>
    <s v="helpchat.in"/>
    <s v="IND"/>
    <m/>
    <s v="New Delhi"/>
    <s v="New Delhi"/>
    <x v="0"/>
    <s v="Helpchat is an all in one app with multi services such as cabs, recharge, food, deals, bill payments, news etc."/>
    <s v="digital media|enterprise software|internet|mobile"/>
    <x v="32"/>
    <x v="7"/>
    <n v="4"/>
    <n v="21200000"/>
    <s v="2010-06-01"/>
    <s v="2011-09-01"/>
    <s v="2016-09-30"/>
    <m/>
    <s v="support@akosha.com"/>
    <m/>
    <s v="https://www.crunchbase.com/organization/akosha"/>
    <s v="https://www.twitter.com/askhelpchat"/>
    <s v="http://www.facebook.com/askhelpchat"/>
    <s v="0f7bb58a-87a3-4060-adf1-cb1d94b4ae13"/>
  </r>
  <r>
    <x v="49"/>
    <s v="hnagroup.com"/>
    <s v="CHN"/>
    <m/>
    <s v="Hainan"/>
    <s v="Haikou"/>
    <x v="0"/>
    <s v="HNA Group was founded in 1993. In the past two decades, it grew and prospered against the backdrop of China’s reform and opening up."/>
    <m/>
    <x v="5"/>
    <x v="0"/>
    <n v="1"/>
    <n v="82000000"/>
    <s v="1993-01-01"/>
    <s v="2016-09-30"/>
    <s v="2016-09-30"/>
    <m/>
    <m/>
    <s v="86 898 6887 7301"/>
    <s v="https://www.crunchbase.com/organization/hna-group"/>
    <m/>
    <m/>
    <s v="ddb04318-dd44-5aae-5432-52258b81ff6a"/>
  </r>
  <r>
    <x v="50"/>
    <s v="idnow.eu"/>
    <s v="DEU"/>
    <m/>
    <s v="Munich"/>
    <s v="Munich"/>
    <x v="0"/>
    <s v="IDnow verifies the identity of your customers in less than 5 minutes. Safe, legally sound and convenient."/>
    <s v="identity management|information technology|internet"/>
    <x v="33"/>
    <x v="0"/>
    <n v="1"/>
    <m/>
    <s v="2014-01-01"/>
    <s v="2016-09-30"/>
    <s v="2016-09-30"/>
    <m/>
    <m/>
    <m/>
    <s v="https://www.crunchbase.com/organization/idnow"/>
    <m/>
    <m/>
    <s v="5ce8e046-1331-b30b-c058-b6b1219600a6"/>
  </r>
  <r>
    <x v="51"/>
    <s v="klassroom.co"/>
    <m/>
    <m/>
    <m/>
    <m/>
    <x v="0"/>
    <s v="Parents - Teachers Communication Reinvented"/>
    <m/>
    <x v="5"/>
    <x v="2"/>
    <n v="1"/>
    <n v="336417.15727502102"/>
    <s v="2016-02-01"/>
    <s v="2016-09-30"/>
    <s v="2016-09-30"/>
    <m/>
    <m/>
    <m/>
    <s v="https://www.crunchbase.com/organization/klassroom"/>
    <m/>
    <m/>
    <s v="e534098f-f4a1-c1c5-73a2-cd3cbf36be17"/>
  </r>
  <r>
    <x v="52"/>
    <m/>
    <s v="USA"/>
    <s v="CA"/>
    <s v="SF Bay Area"/>
    <s v="Oakland"/>
    <x v="0"/>
    <s v="Domestic Limited Liability Company"/>
    <m/>
    <x v="5"/>
    <x v="2"/>
    <n v="1"/>
    <n v="25000"/>
    <s v="2013-01-01"/>
    <s v="2016-09-30"/>
    <s v="2016-09-30"/>
    <m/>
    <m/>
    <m/>
    <s v="https://www.crunchbase.com/organization/make-cup-concepts"/>
    <m/>
    <m/>
    <s v="34c22c74-0287-e28d-376a-671847fe0357"/>
  </r>
  <r>
    <x v="53"/>
    <s v="massdigi.org"/>
    <s v="USA"/>
    <s v="MA"/>
    <s v="Worcester"/>
    <s v="Worcester"/>
    <x v="0"/>
    <s v="MassDiGI is the result of creative collaboration among academia, industry and government, aimed at fostering"/>
    <m/>
    <x v="5"/>
    <x v="1"/>
    <n v="1"/>
    <n v="583000"/>
    <s v="2011-01-01"/>
    <s v="2016-09-30"/>
    <s v="2016-09-30"/>
    <m/>
    <s v="timothy.loew@massdigi.org"/>
    <n v="115083739460"/>
    <s v="https://www.crunchbase.com/organization/massdigi"/>
    <s v="https://www.twitter.com/mass_digi?ref_src=twsrc%5egoogle%7ctwcamp%5eserp%7ctwgr%5eauthor"/>
    <s v="https://www.facebook.com/massdigi/"/>
    <s v="3141c616-c22d-8870-d13b-932854a82104"/>
  </r>
  <r>
    <x v="54"/>
    <m/>
    <m/>
    <m/>
    <m/>
    <m/>
    <x v="0"/>
    <s v="Migme"/>
    <m/>
    <x v="5"/>
    <x v="2"/>
    <n v="1"/>
    <m/>
    <m/>
    <s v="2016-09-30"/>
    <s v="2016-09-30"/>
    <m/>
    <m/>
    <m/>
    <s v="https://www.crunchbase.com/organization/migme"/>
    <m/>
    <m/>
    <s v="766d72cd-5ab2-bf3d-62c4-dd487d8924b1"/>
  </r>
  <r>
    <x v="55"/>
    <s v="octanelending.com"/>
    <s v="USA"/>
    <s v="NY"/>
    <s v="New York City"/>
    <s v="New York"/>
    <x v="0"/>
    <s v="Octane Lending offers a point of sales financing and insurance platform for niche consumer markets"/>
    <s v="financial services|fintech|insurance"/>
    <x v="24"/>
    <x v="1"/>
    <n v="6"/>
    <n v="32945000"/>
    <s v="2013-11-01"/>
    <s v="2014-01-10"/>
    <s v="2016-09-30"/>
    <m/>
    <s v="jason@octanelending.com"/>
    <n v="7602509695"/>
    <s v="https://www.crunchbase.com/organization/octane-lending"/>
    <m/>
    <m/>
    <s v="383e488b-5855-cac4-6ed7-d561c07400d5"/>
  </r>
  <r>
    <x v="56"/>
    <s v="oiid.com"/>
    <s v="USA"/>
    <s v="SC"/>
    <s v="SC - Other"/>
    <s v="Norway"/>
    <x v="0"/>
    <s v="A new music format in the form of an app"/>
    <m/>
    <x v="5"/>
    <x v="2"/>
    <n v="1"/>
    <n v="2484646.9523734599"/>
    <s v="2015-01-01"/>
    <s v="2016-09-30"/>
    <s v="2016-09-30"/>
    <m/>
    <s v="frank@musit.io"/>
    <m/>
    <s v="https://www.crunchbase.com/organization/oiid"/>
    <s v="https://www.twitter.com/oiidmusic"/>
    <s v="https://www.facebook.com/oiidmusic/"/>
    <s v="4469b705-9aaf-0152-8e26-19c81750219c"/>
  </r>
  <r>
    <x v="57"/>
    <s v="optexsys.com"/>
    <s v="USA"/>
    <s v="TX"/>
    <s v="Dallas"/>
    <s v="Richardson"/>
    <x v="1"/>
    <s v="Optex Systems, Inc. started in 1987 with a team of optical and mechanical engineers"/>
    <m/>
    <x v="5"/>
    <x v="6"/>
    <n v="1"/>
    <n v="570000"/>
    <s v="1987-01-01"/>
    <s v="2016-09-30"/>
    <s v="2016-09-30"/>
    <m/>
    <s v="info@optexsys.com"/>
    <s v="1(972) 644-0722"/>
    <s v="https://www.crunchbase.com/organization/optex-systems"/>
    <m/>
    <m/>
    <s v="307b036f-4a52-76eb-82c4-136b496fb11d"/>
  </r>
  <r>
    <x v="58"/>
    <s v="otovo.no"/>
    <s v="NOR"/>
    <m/>
    <s v="Oslo"/>
    <s v="Oslo"/>
    <x v="0"/>
    <s v="They put solar panels on your roof, with no hassle and no up front cost to you."/>
    <m/>
    <x v="5"/>
    <x v="1"/>
    <n v="1"/>
    <n v="2795227.8214201401"/>
    <s v="2016-01-01"/>
    <s v="2016-09-30"/>
    <s v="2016-09-30"/>
    <m/>
    <m/>
    <m/>
    <s v="https://www.crunchbase.com/organization/otovo"/>
    <s v="https://www.twitter.com/otovosolar"/>
    <s v="https://www.facebook.com/otovosolar"/>
    <s v="9881df59-8e22-fcf7-1f5e-7cfb2066bf7c"/>
  </r>
  <r>
    <x v="59"/>
    <s v="passbolt.com"/>
    <m/>
    <m/>
    <m/>
    <m/>
    <x v="0"/>
    <s v="Open source password manager for teams"/>
    <m/>
    <x v="5"/>
    <x v="2"/>
    <n v="2"/>
    <n v="83757.063129219401"/>
    <s v="2012-08-11"/>
    <s v="2014-04-30"/>
    <s v="2016-09-30"/>
    <m/>
    <m/>
    <m/>
    <s v="https://www.crunchbase.com/organization/passbolt"/>
    <m/>
    <m/>
    <s v="2de8e046-3ee2-efe9-439e-2bee362043c1"/>
  </r>
  <r>
    <x v="60"/>
    <m/>
    <m/>
    <m/>
    <m/>
    <m/>
    <x v="0"/>
    <s v="Business idea is to develop a digital platform"/>
    <m/>
    <x v="5"/>
    <x v="2"/>
    <n v="1"/>
    <n v="4172918.9218172198"/>
    <m/>
    <s v="2016-09-30"/>
    <s v="2016-09-30"/>
    <m/>
    <m/>
    <m/>
    <s v="https://www.crunchbase.com/organization/red-flag"/>
    <m/>
    <m/>
    <s v="8281b169-5e4f-79c1-dddb-594893977a54"/>
  </r>
  <r>
    <x v="61"/>
    <s v="remitly.com"/>
    <s v="USA"/>
    <s v="WA"/>
    <s v="Seattle"/>
    <s v="Seattle"/>
    <x v="0"/>
    <s v="Remitly is a mobile payments service that enables users to make person-to-person international money transfers from the United States."/>
    <s v="finance|fintech|mobile|mobile payments"/>
    <x v="34"/>
    <x v="3"/>
    <n v="8"/>
    <n v="100000000"/>
    <s v="2011-05-23"/>
    <s v="2011-10-27"/>
    <s v="2016-09-30"/>
    <m/>
    <s v="info@remitly.com"/>
    <s v="'206-535-6152"/>
    <s v="https://www.crunchbase.com/organization/remitly"/>
    <s v="https://www.twitter.com/remitly"/>
    <s v="http://www.facebook.com/remitly"/>
    <s v="4dce1545-2bb5-bd62-5175-b2b103661d24"/>
  </r>
  <r>
    <x v="62"/>
    <s v="getidentilock.com"/>
    <s v="USA"/>
    <s v="MI"/>
    <s v="Detroit"/>
    <s v="Detroit"/>
    <x v="0"/>
    <s v="Enhancing responsible gun ownership"/>
    <m/>
    <x v="5"/>
    <x v="1"/>
    <n v="1"/>
    <n v="100000"/>
    <s v="2015-01-30"/>
    <s v="2016-09-30"/>
    <s v="2016-09-30"/>
    <m/>
    <s v="info@sentinl.com"/>
    <s v="(313)312-5556"/>
    <s v="https://www.crunchbase.com/organization/sentinl"/>
    <s v="https://www.twitter.com/identilock"/>
    <s v="http://www.facebook.com/identilock"/>
    <s v="6d6c4ed0-08c6-15e5-8542-6276690acfbb"/>
  </r>
  <r>
    <x v="63"/>
    <s v="signoncpr.com"/>
    <s v="USA"/>
    <s v="ND"/>
    <s v="ND - Other"/>
    <s v="Michigan"/>
    <x v="0"/>
    <s v="The immersion program was founded to help clients CONNECT with Deaf individuals, PRACTICE sign language, and RETAIN their learning."/>
    <m/>
    <x v="5"/>
    <x v="0"/>
    <n v="1"/>
    <n v="25000"/>
    <s v="2015-01-01"/>
    <s v="2016-09-30"/>
    <s v="2016-09-30"/>
    <m/>
    <s v="socialmedia@signoncpr.com"/>
    <m/>
    <s v="https://www.crunchbase.com/organization/sign-on-c-p-r"/>
    <m/>
    <s v="https://www.facebook.com/sign-on-cpr-455541151297585/"/>
    <s v="f3b7dec0-1a64-25c5-c24e-a27ae4b98203"/>
  </r>
  <r>
    <x v="64"/>
    <s v="simplus.com"/>
    <s v="USA"/>
    <s v="UT"/>
    <s v="Salt Lake City"/>
    <s v="Sandy"/>
    <x v="0"/>
    <s v="Simplus is an Integration Enablement Platform."/>
    <s v="software"/>
    <x v="10"/>
    <x v="3"/>
    <n v="2"/>
    <n v="11500000"/>
    <s v="2014-01-01"/>
    <s v="2015-07-13"/>
    <s v="2016-09-30"/>
    <m/>
    <s v="contact@simplus.com"/>
    <s v="(855) 256-8391"/>
    <s v="https://www.crunchbase.com/organization/simplus"/>
    <s v="https://www.twitter.com/simplusnow"/>
    <s v="https://www.facebook.com/simplusnow"/>
    <s v="b57526cc-4ce6-9601-a69d-1fda49000f68"/>
  </r>
  <r>
    <x v="65"/>
    <s v="skybit.asia"/>
    <s v="MMR"/>
    <m/>
    <s v="Yangon"/>
    <s v="Yangon"/>
    <x v="0"/>
    <s v="Myanmar's leading blockchain-based payment processor and exchange"/>
    <s v="bitcoin|charity|cryptocurrency|e-commerce|humanitarian|payments"/>
    <x v="35"/>
    <x v="1"/>
    <n v="1"/>
    <m/>
    <s v="2015-06-01"/>
    <s v="2016-09-30"/>
    <s v="2016-09-30"/>
    <m/>
    <s v="MAIL@SKYBIT.ASIA"/>
    <m/>
    <s v="https://www.crunchbase.com/organization/skybit"/>
    <s v="https://www.twitter.com/skybitasia"/>
    <s v="https://www.facebook.com/skybit.asia"/>
    <s v="e0f47971-bc1f-f7e1-07e4-1e13b10016aa"/>
  </r>
  <r>
    <x v="66"/>
    <s v="smava.de"/>
    <m/>
    <m/>
    <m/>
    <m/>
    <x v="0"/>
    <s v="Smava is an online social lending platform that facilitates peer-to-peer lending services."/>
    <s v="finance|lending|peer to peer"/>
    <x v="24"/>
    <x v="3"/>
    <n v="4"/>
    <n v="63068971"/>
    <s v="2005-01-01"/>
    <s v="2007-05-14"/>
    <s v="2016-09-30"/>
    <m/>
    <s v="info@smava.de"/>
    <n v="8000700620"/>
    <s v="https://www.crunchbase.com/organization/smava"/>
    <s v="https://www.twitter.com/smava"/>
    <s v="http://www.facebook.com/smava.de"/>
    <s v="f0c363c9-cef5-5fe7-9943-fab273cf4064"/>
  </r>
  <r>
    <x v="67"/>
    <s v="sqzbiotech.com"/>
    <s v="USA"/>
    <s v="MA"/>
    <s v="Boston"/>
    <s v="Somerville"/>
    <x v="0"/>
    <s v="Intracellular delivery of macromolecules has long been a challenge in both research and therapeutic applications."/>
    <s v="biotechnology"/>
    <x v="36"/>
    <x v="0"/>
    <n v="4"/>
    <n v="21115000"/>
    <s v="2013-01-01"/>
    <s v="2013-10-29"/>
    <s v="2016-09-30"/>
    <m/>
    <s v="admin@sqzbiotech.com"/>
    <s v="'617-898-8824"/>
    <s v="https://www.crunchbase.com/organization/sqz-biotech"/>
    <s v="https://www.twitter.com/sqzbiotech"/>
    <s v="http://www.facebook.com/sqzbiotech"/>
    <s v="a78e138a-f283-eb1d-b69d-81ea2c343595"/>
  </r>
  <r>
    <x v="68"/>
    <s v="starticket.com.mm"/>
    <s v="MMR"/>
    <m/>
    <s v="Yangon"/>
    <s v="Yangon"/>
    <x v="0"/>
    <s v="Star ticket myanmar an online bus ticket booking platform ."/>
    <m/>
    <x v="5"/>
    <x v="2"/>
    <n v="1"/>
    <n v="200000"/>
    <m/>
    <s v="2016-09-30"/>
    <s v="2016-09-30"/>
    <m/>
    <s v="info@starticketmyanmar.com"/>
    <s v="(959)520-8455"/>
    <s v="https://www.crunchbase.com/organization/star-ticket"/>
    <m/>
    <s v="https://www.facebook.com/starmyanmarbusticket"/>
    <s v="90a374e0-668f-93f3-efbd-815eda822bec"/>
  </r>
  <r>
    <x v="69"/>
    <s v="unocoin.com"/>
    <s v="IND"/>
    <m/>
    <s v="IND - Other"/>
    <s v="Tumkur"/>
    <x v="0"/>
    <s v="Unocoin is an Indian bitcoin processor."/>
    <s v="bitcoin|financial exchanges|financial services"/>
    <x v="37"/>
    <x v="0"/>
    <n v="2"/>
    <n v="1750000"/>
    <s v="2013-01-01"/>
    <s v="2014-08-11"/>
    <s v="2016-09-30"/>
    <m/>
    <s v="hello@unocoin.com"/>
    <s v="'+1 (800) 103-2646"/>
    <s v="https://www.crunchbase.com/organization/unocoin"/>
    <s v="https://www.twitter.com/unocoin"/>
    <s v="http://www.facebook.com/unocoindia"/>
    <s v="dbec5439-a677-af43-d50f-ca379475a485"/>
  </r>
  <r>
    <x v="70"/>
    <s v="ed.gov"/>
    <s v="USA"/>
    <s v="DC"/>
    <s v="Washington, D.C."/>
    <s v="Washington"/>
    <x v="0"/>
    <s v="U.S. Department of Education promotes students' achievement and preparation for competitiveness and ensures equal access."/>
    <s v="education"/>
    <x v="38"/>
    <x v="2"/>
    <n v="1"/>
    <n v="245000000"/>
    <s v="1980-01-01"/>
    <s v="2016-09-30"/>
    <s v="2016-09-30"/>
    <m/>
    <m/>
    <m/>
    <s v="https://www.crunchbase.com/organization/us-department-of-education"/>
    <s v="https://www.twitter.com/usedgov"/>
    <s v="https://www.facebook.com/ed.gov/timeline?ref=page_internal"/>
    <s v="f2c9beef-1cf5-e05b-1624-d4dd6f142e6c"/>
  </r>
  <r>
    <x v="71"/>
    <s v="utkarshmfi.com"/>
    <s v="IND"/>
    <m/>
    <s v="IND - Other"/>
    <s v="Varanasi"/>
    <x v="0"/>
    <s v="Utkarsh Micro Finance, a non-banking finance company (NBFC), provides financial and non-financial services to the unbanked population."/>
    <s v="banking|finance|financial services"/>
    <x v="39"/>
    <x v="8"/>
    <n v="5"/>
    <n v="99523842.181309193"/>
    <s v="1990-01-01"/>
    <s v="2011-09-11"/>
    <s v="2016-09-30"/>
    <m/>
    <s v="communications@utkarshmfi.com"/>
    <s v="91 54 2250 0596"/>
    <s v="https://www.crunchbase.com/organization/utkarsh-micro-finance"/>
    <m/>
    <m/>
    <s v="ee52db6f-7621-793b-40f0-31893482a517"/>
  </r>
  <r>
    <x v="72"/>
    <s v="vengolabs.com"/>
    <s v="USA"/>
    <s v="NY"/>
    <s v="New York City"/>
    <s v="Long Island City"/>
    <x v="0"/>
    <s v="Vengo is a software and media company that engages consumers and collects data."/>
    <s v="brand marketing|digital media|manufacturing|news|point of sale|retail"/>
    <x v="40"/>
    <x v="0"/>
    <n v="5"/>
    <n v="7000000"/>
    <s v="2012-01-11"/>
    <s v="2013-02-19"/>
    <s v="2016-09-30"/>
    <m/>
    <s v="info@vengolabs.com"/>
    <s v="'914-419-5049"/>
    <s v="https://www.crunchbase.com/organization/vengo-labs"/>
    <s v="https://www.twitter.com/vengolabs"/>
    <s v="http://www.facebook.com/taxitreats"/>
    <s v="8cc204c8-7c23-c4aa-609b-72801e7e2560"/>
  </r>
  <r>
    <x v="73"/>
    <s v="wirecoworldgroup.com"/>
    <s v="USA"/>
    <s v="KS"/>
    <s v="KS - Other"/>
    <s v="Prairie Village"/>
    <x v="2"/>
    <s v="WireCo WorldGroup (formerly Wire Rope Corporation of America) is a privately owned company, world's largest manufacturer of wire rope."/>
    <s v="manufacturing"/>
    <x v="41"/>
    <x v="9"/>
    <n v="1"/>
    <n v="270000000"/>
    <s v="1931-01-01"/>
    <s v="2016-09-30"/>
    <s v="2016-09-30"/>
    <m/>
    <m/>
    <s v="1(816) 270-4700"/>
    <s v="https://www.crunchbase.com/organization/wireco-worldgroup"/>
    <s v="https://www.twitter.com/wireco"/>
    <m/>
    <s v="1d31791c-ad1e-e9e5-828f-d1eddcc8912b"/>
  </r>
  <r>
    <x v="74"/>
    <s v="yodeck.com"/>
    <s v="USA"/>
    <s v="CA"/>
    <s v="SF Bay Area"/>
    <s v="San Francisco"/>
    <x v="0"/>
    <s v="Manage your public-view monitors affordably. Easy as “Pi”."/>
    <s v="digital signage|hardware|internet of things|saas|software"/>
    <x v="42"/>
    <x v="1"/>
    <n v="2"/>
    <n v="200000"/>
    <s v="2015-05-01"/>
    <s v="2014-03-15"/>
    <s v="2016-09-30"/>
    <m/>
    <s v="info@yodeck.com"/>
    <n v="114155783401"/>
    <s v="https://www.crunchbase.com/organization/yodeck-digital-signage"/>
    <s v="https://www.twitter.com/yodecksignage"/>
    <s v="https://www.facebook.com/yodeck.digital.signage/?fref=ts"/>
    <s v="5ec63fe1-25e7-684c-76a8-e6be51e2a530"/>
  </r>
  <r>
    <x v="75"/>
    <s v="mobike.com"/>
    <s v="CHN"/>
    <m/>
    <s v="Shanghai"/>
    <s v="Shanghai"/>
    <x v="0"/>
    <s v="Mobike offers shared bicycle sevices and a mobile app that allows users to locate mobikes nearby."/>
    <m/>
    <x v="5"/>
    <x v="5"/>
    <n v="2"/>
    <n v="110000000"/>
    <s v="2015-12-01"/>
    <s v="2016-08-23"/>
    <s v="2016-09-30"/>
    <m/>
    <s v="contact@mobike.com"/>
    <s v="1(150)534-49"/>
    <s v="https://www.crunchbase.com/organization/mobike"/>
    <m/>
    <m/>
    <s v="c4e67099-bdd4-04ed-27ed-1a861246cfb3"/>
  </r>
  <r>
    <x v="76"/>
    <s v="agencycore.co.uk"/>
    <s v="GBR"/>
    <m/>
    <s v="London"/>
    <s v="London"/>
    <x v="0"/>
    <s v="Agency Core is an online business tracking tool designed exclusively for creative agencies."/>
    <s v="business intelligence|cloud computing|real time"/>
    <x v="43"/>
    <x v="1"/>
    <n v="2"/>
    <n v="344518.12917643599"/>
    <s v="2014-02-24"/>
    <s v="2016-01-28"/>
    <s v="2016-09-29"/>
    <m/>
    <s v="greetings@agencycore.co.uk"/>
    <n v="2037731226"/>
    <s v="https://www.crunchbase.com/organization/agency-core"/>
    <s v="https://www.twitter.com/agency_core"/>
    <s v="https://www.facebook.com/agencycore/info/?tab=page_info"/>
    <s v="5c602d49-5cde-62e9-2fa0-f204e9254ea0"/>
  </r>
  <r>
    <x v="77"/>
    <s v="apsiyon.com"/>
    <s v="TUR"/>
    <m/>
    <s v="Istanbul"/>
    <s v="Istanbul"/>
    <x v="0"/>
    <s v="Online residence property management"/>
    <s v="saas|software"/>
    <x v="10"/>
    <x v="0"/>
    <n v="2"/>
    <n v="2500000"/>
    <s v="2011-06-01"/>
    <s v="2012-07-15"/>
    <s v="2016-09-29"/>
    <m/>
    <s v="info@apsiyon.com"/>
    <s v="'+90(216) 911 87 77"/>
    <s v="https://www.crunchbase.com/organization/apsiyon"/>
    <s v="https://www.twitter.com/apsiyon"/>
    <s v="http://www.facebook.com/apsiyoncom"/>
    <s v="2593028d-6633-21c4-6eb0-fa483675754c"/>
  </r>
  <r>
    <x v="78"/>
    <s v="aurabiosciences.com"/>
    <s v="USA"/>
    <s v="MA"/>
    <s v="Boston"/>
    <s v="Cambridge"/>
    <x v="0"/>
    <s v="Aura Biosciences is an innovation driven company focused on the development of drugs by using tumor targeted Pseudovirions."/>
    <s v="biotechnology|health care|pharmaceutical"/>
    <x v="44"/>
    <x v="1"/>
    <n v="7"/>
    <n v="41961728"/>
    <s v="2007-01-01"/>
    <s v="2010-09-01"/>
    <s v="2016-09-29"/>
    <m/>
    <m/>
    <n v="6178120078"/>
    <s v="https://www.crunchbase.com/organization/aura-biosciences"/>
    <s v="https://www.twitter.com/aurabiosciences"/>
    <m/>
    <s v="d4f3b1ca-89a8-69aa-ed05-06cbb67fbe7d"/>
  </r>
  <r>
    <x v="79"/>
    <s v="auraframes.com"/>
    <s v="USA"/>
    <s v="CA"/>
    <s v="SF Bay Area"/>
    <s v="San Francisco"/>
    <x v="0"/>
    <s v="Aura is a smart frame that automatically displays the best photos from your phone."/>
    <s v="apps|mobile"/>
    <x v="45"/>
    <x v="0"/>
    <n v="4"/>
    <n v="9390000"/>
    <s v="2012-01-01"/>
    <s v="2012-07-20"/>
    <s v="2016-09-29"/>
    <m/>
    <m/>
    <s v="'415-307-1744"/>
    <s v="https://www.crunchbase.com/organization/pushd"/>
    <s v="https://www.twitter.com/aura_frames"/>
    <s v="https://www.facebook.com/auraframes"/>
    <s v="bf80f090-8b98-52e6-b40c-dc29f6c96436"/>
  </r>
  <r>
    <x v="80"/>
    <s v="bdsmobiletech.com"/>
    <s v="USA"/>
    <s v="WI"/>
    <s v="Madison"/>
    <s v="Madison"/>
    <x v="0"/>
    <s v="Our mission is to enrich everyday digital dialogue. We develop &amp; drive cutting edge mobile platforms, interfaces, and applications."/>
    <s v="brand marketing|communications infrastructure|developer tools|enterprise software|mobile|social media"/>
    <x v="46"/>
    <x v="1"/>
    <n v="2"/>
    <n v="1685000"/>
    <s v="2011-10-06"/>
    <s v="2014-09-11"/>
    <s v="2016-09-29"/>
    <m/>
    <s v="info@bdsmobiletech.com"/>
    <m/>
    <s v="https://www.crunchbase.com/organization/bad-donkey-social"/>
    <s v="https://www.twitter.com/bdsmobile"/>
    <s v="http://www.facebook.com/bdsmobile"/>
    <s v="eb9d76ea-e8a5-fad2-316d-6bfa5eafff70"/>
  </r>
  <r>
    <x v="81"/>
    <s v="benzinga.com"/>
    <s v="USA"/>
    <s v="MI"/>
    <s v="Detroit"/>
    <s v="Southfield"/>
    <x v="0"/>
    <s v="Benzinga is a financial news and analysis service providing timely, actionable insights for investors."/>
    <s v="finance|fintech|news"/>
    <x v="47"/>
    <x v="0"/>
    <n v="2"/>
    <n v="4500000"/>
    <s v="2011-01-01"/>
    <s v="2011-05-26"/>
    <s v="2016-09-29"/>
    <m/>
    <s v="info@benzinga.com"/>
    <s v="(877) 440-9464"/>
    <s v="https://www.crunchbase.com/organization/benzinga"/>
    <s v="https://www.twitter.com/benzinga"/>
    <s v="http://www.facebook.com/benzinga"/>
    <s v="6802a8e3-bca8-d9b4-01f2-50290fc3e45b"/>
  </r>
  <r>
    <x v="82"/>
    <s v="boozt.com"/>
    <s v="SWE"/>
    <m/>
    <s v="Malmo"/>
    <s v="Malma"/>
    <x v="0"/>
    <s v="E-commerce company for fashion brands"/>
    <s v="e-commerce|fashion|lifestyle|retail"/>
    <x v="48"/>
    <x v="6"/>
    <n v="2"/>
    <n v="33013352.970876601"/>
    <s v="2007-01-01"/>
    <s v="2015-07-06"/>
    <s v="2016-09-29"/>
    <m/>
    <m/>
    <m/>
    <s v="https://www.crunchbase.com/organization/boozt-fashion"/>
    <s v="https://www.twitter.com/boozt_com"/>
    <s v="http://www.facebook.com/boozt.fashion"/>
    <s v="404178ea-429e-3281-2cd5-03fa5dd57fa8"/>
  </r>
  <r>
    <x v="83"/>
    <s v="caringo.com"/>
    <s v="USA"/>
    <s v="TX"/>
    <s v="Austin"/>
    <s v="Austin"/>
    <x v="0"/>
    <s v="Caringo is a software provider delivering object-based technology for accessing, storing and distributing unstructured or file-based data."/>
    <s v="cloud computing|data storage|delivery|enterprise software|software"/>
    <x v="49"/>
    <x v="6"/>
    <n v="5"/>
    <n v="20300000"/>
    <s v="2005-01-01"/>
    <s v="2008-02-04"/>
    <s v="2016-09-29"/>
    <m/>
    <s v="info@caringo.com"/>
    <s v="'512-782-4490"/>
    <s v="https://www.crunchbase.com/organization/caringo"/>
    <s v="https://www.twitter.com/caringocastor"/>
    <s v="http://www.facebook.com/caringostorage"/>
    <s v="eb1f2944-6c9b-d693-6af4-0bb1ea2babcc"/>
  </r>
  <r>
    <x v="84"/>
    <s v="cerapedics.com"/>
    <s v="USA"/>
    <s v="CO"/>
    <s v="Denver"/>
    <s v="Westminster"/>
    <x v="0"/>
    <s v="CeraPedics, a medical device company, focuses on developing and commercializing novel osteobiologic products."/>
    <s v="biotechnology|health care|medical device"/>
    <x v="44"/>
    <x v="0"/>
    <n v="9"/>
    <n v="86790328"/>
    <s v="2000-01-01"/>
    <s v="2007-02-28"/>
    <s v="2016-09-29"/>
    <m/>
    <s v="info@cerapedics.com"/>
    <s v="(303) 974-6275"/>
    <s v="https://www.crunchbase.com/organization/cerapedics"/>
    <m/>
    <m/>
    <s v="31be05fd-99c1-8c7b-f5a0-7be986ae298d"/>
  </r>
  <r>
    <x v="85"/>
    <s v="codefresh.io"/>
    <s v="USA"/>
    <s v="CA"/>
    <s v="SF Bay Area"/>
    <s v="Mountain View"/>
    <x v="0"/>
    <s v="Codefresh is a continuous delivery and collaboration platform for containers and microservices."/>
    <s v="apps|web development"/>
    <x v="50"/>
    <x v="0"/>
    <n v="2"/>
    <n v="7000000"/>
    <s v="2014-01-01"/>
    <s v="2014-08-25"/>
    <s v="2016-09-29"/>
    <m/>
    <s v="contact@codefresh.io"/>
    <n v="1000000000000"/>
    <s v="https://www.crunchbase.com/organization/code-fresh"/>
    <s v="https://www.twitter.com/codefresh"/>
    <s v="https://www.facebook.com/codefresh.io"/>
    <s v="4117c2a7-3766-4095-e483-ccf813ca31ac"/>
  </r>
  <r>
    <x v="86"/>
    <s v="codespark.org"/>
    <s v="USA"/>
    <s v="CA"/>
    <s v="Los Angeles"/>
    <s v="Pasadena"/>
    <x v="0"/>
    <s v="CodeSpark is a high-tech company that is engaged in creating educational software and games for children."/>
    <s v="software"/>
    <x v="10"/>
    <x v="1"/>
    <n v="4"/>
    <n v="5749999"/>
    <s v="2014-03-11"/>
    <s v="2014-05-01"/>
    <s v="2016-09-29"/>
    <m/>
    <s v="info@codespark.org"/>
    <s v="(626) 535-2894"/>
    <s v="https://www.crunchbase.com/organization/codespark"/>
    <s v="https://www.twitter.com/codesparkceo"/>
    <s v="http://www.facebook.com/pages/codespark/151949611657987"/>
    <s v="3ea76f17-7880-72be-0038-6457da91ab9d"/>
  </r>
  <r>
    <x v="87"/>
    <s v="orders.dozr.com"/>
    <s v="FRA"/>
    <m/>
    <s v="FRA - Other"/>
    <s v="Canada"/>
    <x v="0"/>
    <s v="Contractor to contractor equipment rental marketplace for the construction industry."/>
    <m/>
    <x v="5"/>
    <x v="1"/>
    <n v="1"/>
    <n v="1896515.97372187"/>
    <s v="2015-06-01"/>
    <s v="2016-09-29"/>
    <s v="2016-09-29"/>
    <m/>
    <m/>
    <s v="(844)218-3697"/>
    <s v="https://www.crunchbase.com/organization/dozr-inc"/>
    <s v="https://www.twitter.com/dozrhub"/>
    <s v="https://www.facebook.com/dozrhub"/>
    <s v="08f535e8-7aa4-818e-b491-562cc9c4b0f5"/>
  </r>
  <r>
    <x v="88"/>
    <s v="enfucell.com"/>
    <s v="FIN"/>
    <m/>
    <s v="Vantaa"/>
    <s v="Vantaa"/>
    <x v="0"/>
    <s v="With main focus on printed electronics, Enfucell Oy is a Vantaa, Finland based technology company."/>
    <s v="electronics"/>
    <x v="13"/>
    <x v="1"/>
    <n v="1"/>
    <n v="336238.056544033"/>
    <s v="2002-01-01"/>
    <s v="2016-09-29"/>
    <s v="2016-09-29"/>
    <m/>
    <s v="info@enfucell.com"/>
    <s v="358 4512 06030"/>
    <s v="https://www.crunchbase.com/organization/enfucell"/>
    <m/>
    <m/>
    <s v="eb064d1e-8eaf-815a-41d1-073a4736b554"/>
  </r>
  <r>
    <x v="89"/>
    <s v="establishmentlabs.com"/>
    <s v="USA"/>
    <s v="NY"/>
    <s v="New York City"/>
    <s v="New York"/>
    <x v="0"/>
    <s v="Establishment Labs, the next generation breast aesthetics company,"/>
    <s v="health care|manufacturing|medical device"/>
    <x v="51"/>
    <x v="2"/>
    <n v="2"/>
    <n v="35000000"/>
    <s v="2004-01-01"/>
    <s v="2015-09-17"/>
    <s v="2016-09-29"/>
    <m/>
    <s v="info@motivaimplants.com"/>
    <s v="'506-2434-2400"/>
    <s v="https://www.crunchbase.com/organization/establishment-labs"/>
    <m/>
    <m/>
    <s v="833b9396-68df-eba5-54e6-a90965e208ea"/>
  </r>
  <r>
    <x v="90"/>
    <s v="eventfarm.com"/>
    <s v="USA"/>
    <s v="DC"/>
    <s v="Washington, D.C."/>
    <s v="Washington"/>
    <x v="0"/>
    <s v="Event Farm provides event professionals invitation, registration and event activation technologies to promote brands and engage audiences."/>
    <s v="brand marketing|event management|events|software"/>
    <x v="52"/>
    <x v="0"/>
    <n v="5"/>
    <n v="11360000"/>
    <s v="2011-11-01"/>
    <s v="2012-03-10"/>
    <s v="2016-09-29"/>
    <m/>
    <s v="info@eventfarm.com"/>
    <s v="'888-444-8162"/>
    <s v="https://www.crunchbase.com/organization/event-farm"/>
    <s v="https://www.twitter.com/eventfarmhand"/>
    <s v="http://www.facebook.com/eventfarm"/>
    <s v="f64708d6-230d-1472-152b-15ab73a6be52"/>
  </r>
  <r>
    <x v="91"/>
    <s v="fastudent.com"/>
    <m/>
    <m/>
    <m/>
    <m/>
    <x v="0"/>
    <s v="Fastudent is the largest education portal in India.We provide students across all age groups with every learning need."/>
    <s v="education"/>
    <x v="38"/>
    <x v="2"/>
    <n v="2"/>
    <m/>
    <s v="2013-01-01"/>
    <s v="2015-11-26"/>
    <s v="2016-09-29"/>
    <m/>
    <s v="Care@Fastudent.com"/>
    <n v="918882682682"/>
    <s v="https://www.crunchbase.com/organization/eduvision-retail-technologies-fastudent"/>
    <s v="https://www.twitter.com/scholarkart"/>
    <s v="https://www.facebook.com/fastudents/info/?tab=page_info"/>
    <s v="fe57be45-36ee-ed64-289a-a06ac3f10142"/>
  </r>
  <r>
    <x v="92"/>
    <s v="firstp2p.com"/>
    <s v="CHN"/>
    <m/>
    <s v="Beijing"/>
    <s v="Beijing"/>
    <x v="0"/>
    <s v="Firstp2p is a Chinese online peer-to-peer (P2P) financing site"/>
    <s v="financial services|online auctions|peer to peer"/>
    <x v="53"/>
    <x v="2"/>
    <n v="2"/>
    <n v="111000000"/>
    <s v="2013-01-01"/>
    <s v="2015-07-27"/>
    <s v="2016-09-29"/>
    <m/>
    <s v="service@firstp2p.com"/>
    <s v="(400)890-9888"/>
    <s v="https://www.crunchbase.com/organization/firstp2p"/>
    <m/>
    <m/>
    <s v="04f6cfd9-3a87-5e75-0348-64af116d17a0"/>
  </r>
  <r>
    <x v="93"/>
    <s v="folloze.com"/>
    <s v="USA"/>
    <s v="CA"/>
    <s v="SF Bay Area"/>
    <s v="Palo Alto"/>
    <x v="0"/>
    <s v="Folloze is a prospect engagement platform for B2B sales and marketing"/>
    <s v="analytics|content|social media"/>
    <x v="54"/>
    <x v="0"/>
    <n v="3"/>
    <n v="10600000"/>
    <s v="2013-01-01"/>
    <s v="2014-05-01"/>
    <s v="2016-09-29"/>
    <m/>
    <m/>
    <s v="(408)338-7283"/>
    <s v="https://www.crunchbase.com/organization/folloze"/>
    <s v="https://www.twitter.com/folloze"/>
    <s v="https://www.facebook.com/folloze/info?tab=page_info"/>
    <s v="1759f0e2-f30f-6cc3-1746-1ddb5735df8b"/>
  </r>
  <r>
    <x v="94"/>
    <s v="formon3d.com"/>
    <s v="SRB"/>
    <m/>
    <s v="SRB - Other"/>
    <s v="Prishtinë"/>
    <x v="0"/>
    <s v="Formon designs, develops and produces plug and play desktop 3D printers."/>
    <m/>
    <x v="5"/>
    <x v="1"/>
    <n v="2"/>
    <n v="145775.31911712501"/>
    <s v="2015-04-07"/>
    <s v="2015-10-01"/>
    <s v="2016-09-29"/>
    <m/>
    <s v="info@formon3d.com"/>
    <s v="'+386 49 640 888"/>
    <s v="https://www.crunchbase.com/organization/formon"/>
    <m/>
    <m/>
    <s v="fda7c704-e719-b8ce-bc55-af5f98c0f040"/>
  </r>
  <r>
    <x v="95"/>
    <s v="higherlogic.com"/>
    <s v="USA"/>
    <s v="VA"/>
    <s v="Washington, D.C."/>
    <s v="Arlington"/>
    <x v="0"/>
    <s v="Private, secure online communities that stimulate conversation and ignite engagement."/>
    <s v="curated web"/>
    <x v="28"/>
    <x v="6"/>
    <n v="1"/>
    <n v="55000000"/>
    <s v="2007-11-01"/>
    <s v="2016-09-29"/>
    <s v="2016-09-29"/>
    <m/>
    <s v="sales@higherlogic.com"/>
    <s v="(202)360-4402"/>
    <s v="https://www.crunchbase.com/organization/higher-logic"/>
    <s v="https://www.twitter.com/higherlogic"/>
    <s v="http://www.facebook.com/higherlogic"/>
    <s v="2e7803c7-0197-5562-3f44-303a6cee5585"/>
  </r>
  <r>
    <x v="96"/>
    <s v="homechef.com"/>
    <s v="USA"/>
    <s v="IL"/>
    <s v="Chicago"/>
    <s v="Chicago"/>
    <x v="0"/>
    <s v="Fresh ingredient and recipe delivery service."/>
    <s v="delivery|food and beverage|restaurants"/>
    <x v="55"/>
    <x v="5"/>
    <n v="6"/>
    <n v="57000000"/>
    <s v="2013-06-01"/>
    <s v="2014-07-23"/>
    <s v="2016-09-29"/>
    <m/>
    <s v="support@homechef.com"/>
    <s v="(872)225-2433"/>
    <s v="https://www.crunchbase.com/organization/relished"/>
    <s v="https://www.twitter.com/realhomechef"/>
    <s v="http://www.facebook.com/realhomechef"/>
    <s v="6a0fd714-4584-b2d4-6b09-efcc50918a38"/>
  </r>
  <r>
    <x v="97"/>
    <m/>
    <m/>
    <m/>
    <m/>
    <m/>
    <x v="0"/>
    <s v="A Chinese sports training, events and technology company."/>
    <m/>
    <x v="5"/>
    <x v="2"/>
    <n v="1"/>
    <n v="45083359.131033301"/>
    <m/>
    <s v="2016-09-29"/>
    <s v="2016-09-29"/>
    <m/>
    <m/>
    <m/>
    <s v="https://www.crunchbase.com/organization/hongyuan-era-sports"/>
    <m/>
    <m/>
    <s v="9ecd2563-4f81-4438-7c3b-51bddf966efb"/>
  </r>
  <r>
    <x v="98"/>
    <s v="interradmedical.com"/>
    <s v="USA"/>
    <s v="MN"/>
    <s v="Minneapolis"/>
    <s v="Plymouth"/>
    <x v="0"/>
    <s v="Interrad Medical develops innovative medical devices for use in minimally invasive interventional and surgical procedures."/>
    <s v="health care|medical|medical device"/>
    <x v="3"/>
    <x v="0"/>
    <n v="5"/>
    <n v="20900000"/>
    <s v="2000-01-01"/>
    <s v="2010-06-29"/>
    <s v="2016-09-29"/>
    <m/>
    <m/>
    <n v="7632256695"/>
    <s v="https://www.crunchbase.com/organization/interrad-medical"/>
    <m/>
    <m/>
    <s v="f21fa54a-12bc-d575-6fa8-0aa058cc34e0"/>
  </r>
  <r>
    <x v="99"/>
    <s v="kalaage.net"/>
    <s v="IND"/>
    <m/>
    <s v="Jaipur"/>
    <s v="Jaipur"/>
    <x v="0"/>
    <s v="A social network for writers and publications to interact and connect."/>
    <m/>
    <x v="5"/>
    <x v="1"/>
    <n v="1"/>
    <m/>
    <s v="2015-03-14"/>
    <s v="2016-09-29"/>
    <s v="2016-09-29"/>
    <m/>
    <s v="raghav@kalaage.net"/>
    <m/>
    <s v="https://www.crunchbase.com/organization/kalaage-creations-pvt-ltd"/>
    <s v="https://www.twitter.com/kalaage_net"/>
    <s v="https://www.facebook.com/kalaage.net/"/>
    <s v="6948c23e-1c82-6813-997f-d68dadd1aba4"/>
  </r>
  <r>
    <x v="100"/>
    <s v="karambasecurity.com"/>
    <s v="USA"/>
    <s v="MI"/>
    <s v="Detroit"/>
    <s v="Ann Arbor"/>
    <x v="0"/>
    <s v="Karamba Security hardens Electronic Controller Units (ECUs) against any type of foreign code."/>
    <s v="automotive|cyber security|software"/>
    <x v="56"/>
    <x v="1"/>
    <n v="2"/>
    <n v="5000000"/>
    <s v="2015-01-01"/>
    <s v="2016-04-07"/>
    <s v="2016-09-29"/>
    <m/>
    <s v="contact@karambasecurity.com"/>
    <s v="(734)794-4745"/>
    <s v="https://www.crunchbase.com/organization/karamba-security"/>
    <m/>
    <m/>
    <s v="67aaaae0-947b-86e9-79b6-4918c7fef099"/>
  </r>
  <r>
    <x v="101"/>
    <s v="kyriba.com"/>
    <s v="USA"/>
    <s v="CA"/>
    <s v="San Diego"/>
    <s v="San Diego"/>
    <x v="0"/>
    <s v="Kyriba offers SaaS-based treasury solutions that enable treasury departments to plan for market volatility, regulation, and opportunities."/>
    <s v="enterprise software|finance|payments|risk management|saas"/>
    <x v="57"/>
    <x v="5"/>
    <n v="9"/>
    <n v="107500000"/>
    <s v="2000-01-01"/>
    <s v="2000-01-31"/>
    <s v="2016-09-29"/>
    <m/>
    <s v="treasury@kyriba.com"/>
    <s v="1(858) 210-3560"/>
    <s v="https://www.crunchbase.com/organization/kyriba"/>
    <s v="https://www.twitter.com/kyribacorp"/>
    <s v="http://www.facebook.com/kyribacorp"/>
    <s v="1dd40007-baeb-2b39-4c03-1115e1a6d519"/>
  </r>
  <r>
    <x v="102"/>
    <s v="lilisenergy.com"/>
    <s v="USA"/>
    <s v="CO"/>
    <s v="Denver"/>
    <s v="Denver"/>
    <x v="0"/>
    <s v="Lilis Energy, Inc. is a Denver-based independent oil and gas exploration and production company ."/>
    <m/>
    <x v="5"/>
    <x v="1"/>
    <n v="1"/>
    <n v="50000000"/>
    <s v="2009-01-01"/>
    <s v="2016-09-29"/>
    <s v="2016-09-29"/>
    <m/>
    <m/>
    <s v="'303-951-7920"/>
    <s v="https://www.crunchbase.com/organization/lilis-energy"/>
    <m/>
    <m/>
    <s v="6a70d0ac-7ef7-87ec-ec95-1f20d5db3c86"/>
  </r>
  <r>
    <x v="103"/>
    <s v="lingumi.com"/>
    <s v="GBR"/>
    <m/>
    <s v="London"/>
    <s v="London"/>
    <x v="0"/>
    <s v="Lingumi is an education technology company that offers a pre-school English language learning system for parents and children."/>
    <m/>
    <x v="5"/>
    <x v="1"/>
    <n v="1"/>
    <n v="649869.701124924"/>
    <s v="2015-09-01"/>
    <s v="2016-09-29"/>
    <s v="2016-09-29"/>
    <m/>
    <s v="hello@lingumi.com"/>
    <m/>
    <s v="https://www.crunchbase.com/organization/lingumi"/>
    <s v="https://www.twitter.com/lingumilabs"/>
    <s v="https://www.facebook.com/lingumi/"/>
    <s v="7280f10e-f208-c693-c7a2-d3c0c1d32a9c"/>
  </r>
  <r>
    <x v="104"/>
    <s v="lydia-app.com"/>
    <s v="FRA"/>
    <m/>
    <s v="Paris"/>
    <s v="Paris"/>
    <x v="0"/>
    <s v="Lydia's iPhone and Android apps enable you to pay anyone very easily and for free."/>
    <s v="apps|fintech|mobile payments|software"/>
    <x v="58"/>
    <x v="0"/>
    <n v="3"/>
    <n v="13056683"/>
    <s v="2013-06-01"/>
    <s v="2013-09-16"/>
    <s v="2016-09-29"/>
    <m/>
    <s v="contact@lydia-app.com"/>
    <n v="33179754030"/>
    <s v="https://www.crunchbase.com/organization/lydia"/>
    <s v="https://www.twitter.com/applydia"/>
    <s v="http://www.facebook.com/lydiaapp"/>
    <s v="a2cbba96-bddd-09a2-76a8-9926b847faea"/>
  </r>
  <r>
    <x v="105"/>
    <s v="shopping.merakisan.com"/>
    <s v="IND"/>
    <m/>
    <s v="Pune"/>
    <s v="Pune"/>
    <x v="0"/>
    <s v="Merakisan is an online digital tool to help consumers in India who value fresh food and goods sourced from local Kisans (Farmers)."/>
    <m/>
    <x v="5"/>
    <x v="2"/>
    <n v="1"/>
    <m/>
    <m/>
    <s v="2016-09-29"/>
    <s v="2016-09-29"/>
    <m/>
    <s v="contact@merakisan.com"/>
    <n v="917218318867"/>
    <s v="https://www.crunchbase.com/organization/merakisan"/>
    <s v="https://www.twitter.com/merakisan"/>
    <s v="https://www.facebook.com/merakisanindia/"/>
    <s v="82e78a5f-6e70-3076-a63d-d75989f12cc1"/>
  </r>
  <r>
    <x v="106"/>
    <s v="gomoonlighting.com"/>
    <s v="USA"/>
    <s v="VA"/>
    <s v="Washington, D.C."/>
    <s v="Charlottesville"/>
    <x v="0"/>
    <s v="Moonlighting is the first on-demand, mobile marketplace that empowers people to get things done and make extra money."/>
    <s v="human resources|information services|information technology"/>
    <x v="59"/>
    <x v="0"/>
    <n v="3"/>
    <n v="4200000"/>
    <s v="2014-10-14"/>
    <s v="2014-06-01"/>
    <s v="2016-09-29"/>
    <m/>
    <s v="support@moonlightingapp.com"/>
    <s v="(415) 506-7719"/>
    <s v="https://www.crunchbase.com/organization/moonlighting"/>
    <s v="https://www.twitter.com/moonlightingapp"/>
    <s v="https://www.facebook.com/moonlighting/?fref=ts"/>
    <s v="fbc2b075-7d15-2364-36a2-d27a0e1842a7"/>
  </r>
  <r>
    <x v="107"/>
    <s v="mcri.edu.au"/>
    <s v="AUS"/>
    <m/>
    <s v="Melbourne"/>
    <s v="Melbourne"/>
    <x v="0"/>
    <s v="Murdoch Childrens undertakes research into infant, child and adolescent health."/>
    <m/>
    <x v="5"/>
    <x v="8"/>
    <n v="1"/>
    <n v="15000000"/>
    <s v="1986-01-01"/>
    <s v="2016-09-29"/>
    <s v="2016-09-29"/>
    <m/>
    <s v="mcri@mcri.edu.au"/>
    <n v="61383416200"/>
    <s v="https://www.crunchbase.com/organization/murdoch-childrens-research-institute-mcri"/>
    <s v="https://www.twitter.com/mcri_for_kids"/>
    <s v="https://www.facebook.com/murdochchildrensresearchinstitute"/>
    <s v="5aec9bda-8e60-ca9f-6891-1c6213506fd1"/>
  </r>
  <r>
    <x v="108"/>
    <s v="otcxn.com"/>
    <s v="USA"/>
    <s v="CA"/>
    <s v="SF Bay Area"/>
    <s v="San Francisco"/>
    <x v="0"/>
    <s v="A participant in Silicon Valley’s fintech and Blockchain community,"/>
    <m/>
    <x v="5"/>
    <x v="2"/>
    <n v="1"/>
    <m/>
    <m/>
    <s v="2016-09-29"/>
    <s v="2016-09-29"/>
    <m/>
    <m/>
    <m/>
    <s v="https://www.crunchbase.com/organization/otc-exchange-network-otcxn"/>
    <s v="https://www.twitter.com/otcxn"/>
    <m/>
    <s v="4dcee777-ba01-7426-b11e-b724b67b8ad1"/>
  </r>
  <r>
    <x v="109"/>
    <s v="owtware.com"/>
    <s v="CHN"/>
    <m/>
    <s v="Shanghai"/>
    <s v="Shanghai"/>
    <x v="0"/>
    <s v="Web-scale enterprise private cloud platform"/>
    <s v="cyber security|enterprise software|virtualization"/>
    <x v="60"/>
    <x v="6"/>
    <n v="2"/>
    <n v="25027786.377011102"/>
    <s v="2011-12-11"/>
    <s v="2012-08-10"/>
    <s v="2016-09-29"/>
    <m/>
    <m/>
    <m/>
    <s v="https://www.crunchbase.com/organization/owtware"/>
    <m/>
    <s v="http://www.facebook.com/owtware"/>
    <s v="231686ac-6311-465d-d96c-267505d7824a"/>
  </r>
  <r>
    <x v="110"/>
    <s v="paygate.co.za"/>
    <m/>
    <m/>
    <m/>
    <m/>
    <x v="0"/>
    <s v="PayGate offers leading payment services to enterprise companies worldwide."/>
    <m/>
    <x v="5"/>
    <x v="0"/>
    <n v="1"/>
    <n v="7365299.7161413496"/>
    <s v="1999-01-01"/>
    <s v="2016-09-29"/>
    <s v="2016-09-29"/>
    <m/>
    <s v="info@paygate.co.za"/>
    <s v="'+27 21 712 7841"/>
    <s v="https://www.crunchbase.com/organization/paygate-pty-limited"/>
    <s v="https://www.twitter.com/paygate"/>
    <s v="https://www.facebook.com/paygate"/>
    <s v="9cb1395c-c2b1-8e01-cd56-0177a73841fc"/>
  </r>
  <r>
    <x v="111"/>
    <s v="payzer.com"/>
    <s v="USA"/>
    <s v="NC"/>
    <s v="Charlotte"/>
    <s v="Charlotte"/>
    <x v="0"/>
    <s v="Payzer is the All-in-One Financial Tool that helps contractors grow their business."/>
    <s v="business development|electronics|finance"/>
    <x v="61"/>
    <x v="0"/>
    <n v="3"/>
    <n v="9950000"/>
    <s v="2014-01-01"/>
    <s v="2015-04-30"/>
    <s v="2016-09-29"/>
    <m/>
    <m/>
    <s v="1(866) 488-6525"/>
    <s v="https://www.crunchbase.com/organization/payzer"/>
    <s v="https://www.twitter.com/payzerllc"/>
    <s v="https://www.facebook.com/payzerllc/"/>
    <s v="996ccd96-df1b-755a-1d12-5dc4a133dad4"/>
  </r>
  <r>
    <x v="112"/>
    <s v="pixoneye.com"/>
    <s v="GBR"/>
    <m/>
    <s v="London"/>
    <s v="London"/>
    <x v="0"/>
    <s v="We harness the full potential of image understanding on mobile devices to allow predictive personalization of mobile users."/>
    <s v="computer vision|machine learning|marketing automation|real time|software"/>
    <x v="62"/>
    <x v="1"/>
    <n v="3"/>
    <n v="3969489.8975541699"/>
    <s v="2014-09-08"/>
    <s v="2015-01-01"/>
    <s v="2016-09-29"/>
    <m/>
    <s v="ofri.benporat@pixoneye.com"/>
    <n v="972548154451"/>
    <s v="https://www.crunchbase.com/organization/pixoneye"/>
    <s v="https://www.twitter.com/pixoneye"/>
    <s v="https://www.facebook.com/pixoneye"/>
    <s v="1bae85c7-960f-28f1-f511-eb5b199d68a8"/>
  </r>
  <r>
    <x v="113"/>
    <s v="pricebook.co.id"/>
    <s v="JPN"/>
    <m/>
    <s v="Tokyo"/>
    <s v="Tokyo"/>
    <x v="0"/>
    <s v="Pricebook is an online platform offering a shopping search engine for finding gadgets in Indonesia and Southeast Asia."/>
    <s v="e-commerce"/>
    <x v="63"/>
    <x v="1"/>
    <n v="3"/>
    <n v="150000"/>
    <s v="2013-09-11"/>
    <s v="2013-12-04"/>
    <s v="2016-09-29"/>
    <m/>
    <s v="info@pricebook.co.id"/>
    <m/>
    <s v="https://www.crunchbase.com/organization/pricebook-co-ltd"/>
    <s v="https://www.twitter.com/pricebook_id"/>
    <s v="http://www.facebook.com/pricebook.co.id"/>
    <s v="a33c37bc-eeda-bca2-52a8-05ad191420fe"/>
  </r>
  <r>
    <x v="114"/>
    <s v="promon.in"/>
    <s v="IND"/>
    <m/>
    <s v="New Delhi"/>
    <s v="New Delhi"/>
    <x v="0"/>
    <s v="Online deals and marketing platform"/>
    <m/>
    <x v="5"/>
    <x v="0"/>
    <n v="1"/>
    <n v="180000"/>
    <s v="2014-07-14"/>
    <s v="2016-09-29"/>
    <s v="2016-09-29"/>
    <m/>
    <s v="sarabjeet.anand@promon.in"/>
    <n v="1139595122"/>
    <s v="https://www.crunchbase.com/organization/promon-in"/>
    <s v="https://www.twitter.com/promonin"/>
    <s v="https://www.facebook.com/promonin"/>
    <s v="f7a26f8b-5c39-2202-08cf-4e034b9a1ed6"/>
  </r>
  <r>
    <x v="115"/>
    <s v="prowler.io"/>
    <s v="GBR"/>
    <m/>
    <s v="London"/>
    <s v="Cambridge"/>
    <x v="0"/>
    <s v="Prowler.io is a AI / machine learning startup focusing on behavioural learning and simulation in virtual environments."/>
    <s v="artificial intelligence|machine learning"/>
    <x v="64"/>
    <x v="1"/>
    <n v="1"/>
    <n v="1949985.05011462"/>
    <s v="2016-01-27"/>
    <s v="2016-09-29"/>
    <s v="2016-09-29"/>
    <m/>
    <m/>
    <m/>
    <s v="https://www.crunchbase.com/organization/prowler-io"/>
    <s v="https://www.twitter.com/prowler_io"/>
    <m/>
    <s v="8951228a-ea1c-e470-c807-a3d1b49f7b08"/>
  </r>
  <r>
    <x v="116"/>
    <s v="pycom.io"/>
    <s v="NLD"/>
    <m/>
    <s v="Eindhoven"/>
    <s v="Eindhoven"/>
    <x v="0"/>
    <s v="The fastest development platform for IoT Inventions"/>
    <s v="consumer electronics|developer platform|hardware|internet of things|software"/>
    <x v="65"/>
    <x v="0"/>
    <n v="4"/>
    <n v="1819000"/>
    <s v="2015-11-02"/>
    <s v="2015-12-31"/>
    <s v="2016-09-29"/>
    <m/>
    <m/>
    <m/>
    <s v="https://www.crunchbase.com/organization/pycom-ltd"/>
    <s v="https://www.twitter.com/pycomiot"/>
    <m/>
    <s v="48e49209-9dd0-cbc7-903a-44e1d6f76893"/>
  </r>
  <r>
    <x v="117"/>
    <s v="quio.com"/>
    <s v="USA"/>
    <s v="NY"/>
    <s v="New York City"/>
    <s v="New York"/>
    <x v="0"/>
    <s v="Technology for monitoring adherence to injectable therapies"/>
    <s v="health care|information technology"/>
    <x v="66"/>
    <x v="2"/>
    <n v="1"/>
    <n v="1050000"/>
    <s v="2014-01-01"/>
    <s v="2016-09-29"/>
    <s v="2016-09-29"/>
    <m/>
    <m/>
    <m/>
    <s v="https://www.crunchbase.com/organization/quio"/>
    <s v="https://www.twitter.com/quiohealth"/>
    <s v="https://www.facebook.com/quiohealth"/>
    <s v="84df576f-bfdd-438b-14d3-78f61bfb78b4"/>
  </r>
  <r>
    <x v="118"/>
    <s v="readcoor.com"/>
    <s v="USA"/>
    <s v="MA"/>
    <s v="Boston"/>
    <s v="Boston"/>
    <x v="0"/>
    <s v="ReadCoor is commercializing a new generation sequencing platform ."/>
    <m/>
    <x v="5"/>
    <x v="2"/>
    <n v="1"/>
    <n v="23000000"/>
    <m/>
    <s v="2016-09-29"/>
    <s v="2016-09-29"/>
    <m/>
    <m/>
    <m/>
    <s v="https://www.crunchbase.com/organization/readcoor"/>
    <m/>
    <m/>
    <s v="f8e81727-cb16-9bf2-dfea-6b9866efe3a2"/>
  </r>
  <r>
    <x v="119"/>
    <s v="tryremedy.com"/>
    <m/>
    <m/>
    <m/>
    <m/>
    <x v="0"/>
    <s v="Remedy protects people from overcharges that stem from medical bill errors and saves the average family over $1,000 per year."/>
    <s v="medical"/>
    <x v="3"/>
    <x v="0"/>
    <n v="2"/>
    <n v="1900000"/>
    <s v="2015-01-01"/>
    <s v="2016-06-20"/>
    <s v="2016-09-29"/>
    <m/>
    <m/>
    <s v="844-REMEDY4"/>
    <s v="https://www.crunchbase.com/organization/remedy-labs-inc"/>
    <s v="https://www.twitter.com/tryremedy"/>
    <s v="https://www.facebook.com/remedylabs"/>
    <s v="c35a2885-9d93-3fe3-94e4-4b10ab3d39a7"/>
  </r>
  <r>
    <x v="120"/>
    <s v="shapesecurity.com"/>
    <s v="USA"/>
    <s v="CA"/>
    <s v="SF Bay Area"/>
    <s v="Mountain View"/>
    <x v="0"/>
    <s v="Advanced Application Cyber-Defense. Shape protects web and mobile applications for the world's largest companies."/>
    <s v="cyber security|network security|security"/>
    <x v="25"/>
    <x v="3"/>
    <n v="4"/>
    <n v="106000000"/>
    <s v="2011-01-01"/>
    <s v="2012-04-26"/>
    <s v="2016-09-29"/>
    <m/>
    <s v="info@shapesecurity.com"/>
    <s v="(650)399-0400"/>
    <s v="https://www.crunchbase.com/organization/shape-security"/>
    <s v="https://www.twitter.com/shapesecurity"/>
    <m/>
    <s v="4dd0c258-edc0-795c-905a-024aba9668ec"/>
  </r>
  <r>
    <x v="121"/>
    <s v="shiftwizard.com"/>
    <s v="USA"/>
    <s v="NC"/>
    <s v="Raleigh"/>
    <s v="Morrisville"/>
    <x v="0"/>
    <s v="Increasing your nursing productivity is our number one priority at ShiftWizard."/>
    <m/>
    <x v="5"/>
    <x v="0"/>
    <n v="1"/>
    <n v="3000000"/>
    <s v="2010-01-01"/>
    <s v="2016-09-29"/>
    <s v="2016-09-29"/>
    <m/>
    <s v="sales@shiftwizard.com"/>
    <s v="(866)828-3318"/>
    <s v="https://www.crunchbase.com/organization/shiftwizard"/>
    <s v="https://www.twitter.com/shiftwizard"/>
    <s v="https://www.facebook.com/shiftwizard/?ref=page_internal"/>
    <s v="840d290e-b300-5904-007a-5d3a743f47f0"/>
  </r>
  <r>
    <x v="122"/>
    <s v="sidestepapp.com"/>
    <s v="USA"/>
    <s v="NY"/>
    <s v="New York City"/>
    <s v="New York"/>
    <x v="0"/>
    <s v="Sidestep is an app that lets fans browse and buy concert merchandise before, during, and after the show for pickup at show or delivery home."/>
    <s v="apps|e-commerce|music|music venues"/>
    <x v="67"/>
    <x v="1"/>
    <n v="3"/>
    <n v="1700000"/>
    <s v="2013-01-01"/>
    <s v="2014-12-01"/>
    <s v="2016-09-29"/>
    <m/>
    <s v="support@sidestepapp.com"/>
    <m/>
    <s v="https://www.crunchbase.com/organization/sidestep-2"/>
    <s v="https://www.twitter.com/sidestepapp"/>
    <s v="http://www.facebook.com/sidestepapp"/>
    <s v="eaf4dfd5-5684-a375-28b0-83c14025d916"/>
  </r>
  <r>
    <x v="123"/>
    <s v="simpplr.com"/>
    <s v="USA"/>
    <s v="CA"/>
    <s v="SF Bay Area"/>
    <s v="Milpitas"/>
    <x v="0"/>
    <s v="Simpplr is a social intranet that drives employee engagement."/>
    <s v="collaboration|enterprise software|software"/>
    <x v="10"/>
    <x v="2"/>
    <n v="1"/>
    <n v="6000000"/>
    <s v="2014-07-15"/>
    <s v="2016-09-29"/>
    <s v="2016-09-29"/>
    <m/>
    <s v="hello@simpplr.com"/>
    <s v="(650)396-2646"/>
    <s v="https://www.crunchbase.com/organization/simpplr-inc"/>
    <m/>
    <m/>
    <s v="782dd135-abb1-a6f6-b95a-0cc868f7d7c1"/>
  </r>
  <r>
    <x v="124"/>
    <s v="sitterfriends.com"/>
    <m/>
    <m/>
    <m/>
    <m/>
    <x v="0"/>
    <s v="Trusted Sitters and Tutors in a click"/>
    <m/>
    <x v="5"/>
    <x v="0"/>
    <n v="1"/>
    <n v="250000"/>
    <s v="2016-05-01"/>
    <s v="2016-09-29"/>
    <s v="2016-09-29"/>
    <m/>
    <s v="fahad@sitterfriends.com"/>
    <m/>
    <s v="https://www.crunchbase.com/organization/sitterfriends"/>
    <m/>
    <m/>
    <s v="35ba87f4-819d-69be-dabd-f1b222779620"/>
  </r>
  <r>
    <x v="125"/>
    <s v="sniph.com"/>
    <m/>
    <m/>
    <m/>
    <m/>
    <x v="0"/>
    <s v="Sniph is a smart subscription service for perfume, which makes it easy to discover new scents."/>
    <s v="beauty|fashion|lifestyle"/>
    <x v="68"/>
    <x v="1"/>
    <n v="2"/>
    <n v="110462.62980765699"/>
    <s v="2015-01-01"/>
    <s v="2016-02-01"/>
    <s v="2016-09-29"/>
    <m/>
    <s v="lisa@sniph.com"/>
    <m/>
    <s v="https://www.crunchbase.com/organization/sniph"/>
    <m/>
    <s v="https://www.facebook.com/sniphittogetit"/>
    <s v="90737966-ae35-30a5-ca2d-125b94e429c9"/>
  </r>
  <r>
    <x v="126"/>
    <m/>
    <s v="KOR"/>
    <m/>
    <s v="Seongnam"/>
    <s v="Seongnam"/>
    <x v="0"/>
    <s v="Snow is the developer and operator of a selfie pic and video app"/>
    <m/>
    <x v="5"/>
    <x v="2"/>
    <n v="1"/>
    <n v="45000000"/>
    <m/>
    <s v="2016-09-29"/>
    <s v="2016-09-29"/>
    <m/>
    <m/>
    <m/>
    <s v="https://www.crunchbase.com/organization/snow-corporation"/>
    <m/>
    <m/>
    <s v="8a966883-e9db-5c4a-42e6-ae5309e709db"/>
  </r>
  <r>
    <x v="127"/>
    <s v="spareroom.co.uk"/>
    <s v="GBR"/>
    <m/>
    <s v="Macclesfield"/>
    <s v="Macclesfield"/>
    <x v="0"/>
    <s v="The UK's #1 flat and house share site with over 3 million registered users"/>
    <s v="curated web|file sharing|property management"/>
    <x v="69"/>
    <x v="0"/>
    <n v="1"/>
    <n v="6000000"/>
    <s v="2004-01-01"/>
    <s v="2016-09-29"/>
    <s v="2016-09-29"/>
    <m/>
    <s v="customerservices@spareroom.co.uk"/>
    <s v="01625 666 750"/>
    <s v="https://www.crunchbase.com/organization/spareroom"/>
    <s v="https://www.twitter.com/spareroomuk"/>
    <s v="https://www.facebook.com/spareroom.co.uk"/>
    <s v="9a8414a3-aaa6-a991-4481-564cd4ce703f"/>
  </r>
  <r>
    <x v="128"/>
    <m/>
    <m/>
    <m/>
    <m/>
    <m/>
    <x v="0"/>
    <s v="On demand beauty"/>
    <m/>
    <x v="5"/>
    <x v="2"/>
    <n v="1"/>
    <n v="349611.09650082001"/>
    <s v="2016-06-01"/>
    <s v="2016-09-29"/>
    <s v="2016-09-29"/>
    <m/>
    <m/>
    <m/>
    <s v="https://www.crunchbase.com/organization/suavoo-international"/>
    <m/>
    <m/>
    <s v="fa5ec3b8-5370-067e-81c0-4c0a374068cb"/>
  </r>
  <r>
    <x v="129"/>
    <s v="sync2television.com"/>
    <s v="FRA"/>
    <m/>
    <m/>
    <m/>
    <x v="0"/>
    <s v="sync2television is a developer of tech solutions for the mobile and interactive TV."/>
    <m/>
    <x v="5"/>
    <x v="0"/>
    <n v="1"/>
    <n v="2242697.2171865399"/>
    <m/>
    <s v="2016-09-29"/>
    <s v="2016-09-29"/>
    <m/>
    <m/>
    <n v="33146293900"/>
    <s v="https://www.crunchbase.com/organization/sync2television"/>
    <m/>
    <m/>
    <s v="31495fe1-9c9d-6789-a4ac-dbc831095883"/>
  </r>
  <r>
    <x v="130"/>
    <s v="utsa.edu"/>
    <s v="USA"/>
    <s v="TX"/>
    <s v="San Antonio"/>
    <s v="San Antonio"/>
    <x v="0"/>
    <s v="The University of Texas at San Antonio is a state research university in San Antonio, Texas, United States."/>
    <m/>
    <x v="5"/>
    <x v="2"/>
    <n v="1"/>
    <n v="3000000"/>
    <s v="1969-01-01"/>
    <s v="2016-09-29"/>
    <s v="2016-09-29"/>
    <m/>
    <m/>
    <m/>
    <s v="https://www.crunchbase.com/organization/the-university-of-texas-at-san-antonio"/>
    <s v="https://www.twitter.com/utsa"/>
    <s v="http://www.facebook.com/105308188973"/>
    <s v="bc5563a4-5d4b-7c8d-0852-c21b73f0420a"/>
  </r>
  <r>
    <x v="131"/>
    <s v="coe.berkeley.edu"/>
    <s v="USA"/>
    <s v="CA"/>
    <s v="SF Bay Area"/>
    <s v="Berkeley"/>
    <x v="0"/>
    <s v="Berkeley Engineering is ranked among the top three engineering schools in the world."/>
    <s v="education"/>
    <x v="38"/>
    <x v="2"/>
    <n v="1"/>
    <n v="3100000"/>
    <s v="1931-01-01"/>
    <s v="2016-09-29"/>
    <s v="2016-09-29"/>
    <m/>
    <m/>
    <m/>
    <s v="https://www.crunchbase.com/organization/uc-berkeley-college-of-engineering"/>
    <s v="https://www.twitter.com/cal_engineer"/>
    <s v="https://www.facebook.com/ucberkeley"/>
    <s v="f5911c75-b4b2-c144-234d-ab0230b4d84e"/>
  </r>
  <r>
    <x v="132"/>
    <s v="wikire.it"/>
    <s v="ITA"/>
    <m/>
    <s v="Milan"/>
    <s v="Milan"/>
    <x v="0"/>
    <s v="Italy-based provider of real estate listing and management solutions."/>
    <m/>
    <x v="5"/>
    <x v="1"/>
    <n v="1"/>
    <n v="336404.58257798001"/>
    <s v="2015-01-01"/>
    <s v="2016-09-29"/>
    <s v="2016-09-29"/>
    <m/>
    <s v="info@wikire.it"/>
    <s v="(023)929-7739"/>
    <s v="https://www.crunchbase.com/organization/wikire"/>
    <s v="https://www.twitter.com/wikicasa_it"/>
    <s v="https://www.facebook.com/wikicasa.it"/>
    <s v="8711169b-eaa8-6256-8b6b-4f88583a00c6"/>
  </r>
  <r>
    <x v="133"/>
    <s v="agplusdiagnostics.com"/>
    <s v="GBR"/>
    <m/>
    <s v="London"/>
    <s v="Bedford"/>
    <x v="0"/>
    <s v="Ag+ has been to deliver a rapid diagnostic platform technology ."/>
    <m/>
    <x v="5"/>
    <x v="0"/>
    <n v="1"/>
    <m/>
    <s v="2011-01-01"/>
    <s v="2016-09-28"/>
    <s v="2016-09-28"/>
    <m/>
    <s v="info@agplusdiagnostics.com"/>
    <n v="4401234867100"/>
    <s v="https://www.crunchbase.com/organization/agplus-diagnostics"/>
    <s v="https://www.twitter.com/agplusdiag"/>
    <m/>
    <s v="7c4cb161-9274-7cca-65c4-687269f4d91b"/>
  </r>
  <r>
    <x v="134"/>
    <s v="zaijia.com"/>
    <m/>
    <m/>
    <m/>
    <m/>
    <x v="0"/>
    <s v="A.I. Nemo is a hardware startup that produces what it calls a smart robot companion"/>
    <m/>
    <x v="5"/>
    <x v="2"/>
    <n v="1"/>
    <n v="10000000"/>
    <s v="2014-01-01"/>
    <s v="2016-09-28"/>
    <s v="2016-09-28"/>
    <m/>
    <m/>
    <m/>
    <s v="https://www.crunchbase.com/organization/ainemo"/>
    <m/>
    <m/>
    <s v="3e8368fc-4dbd-21dc-d105-6f0e9583aa20"/>
  </r>
  <r>
    <x v="135"/>
    <s v="anyperk.com"/>
    <s v="USA"/>
    <s v="CA"/>
    <s v="SF Bay Area"/>
    <s v="San Francisco"/>
    <x v="0"/>
    <s v="AnyPerk provides and manages corporate discounts and a rewards solution for companies."/>
    <s v="e-commerce|human resources|loyalty programs|subscription service"/>
    <x v="70"/>
    <x v="0"/>
    <n v="5"/>
    <n v="25850000"/>
    <s v="2012-01-01"/>
    <s v="2012-05-01"/>
    <s v="2016-09-28"/>
    <m/>
    <s v="support@anyperk.com"/>
    <m/>
    <s v="https://www.crunchbase.com/organization/anyperk"/>
    <s v="https://www.twitter.com/anyperk"/>
    <s v="http://www.facebook.com/anyperk"/>
    <s v="54ef3619-2947-92c1-7910-28ad23de2553"/>
  </r>
  <r>
    <x v="136"/>
    <s v="appnexus.com"/>
    <s v="USA"/>
    <s v="NY"/>
    <s v="New York City"/>
    <s v="New York"/>
    <x v="0"/>
    <s v="AppNexus is a technology company whose cloud-based software platform enables and optimizes programmatic online advertising."/>
    <s v="advertising|internet|service industry"/>
    <x v="71"/>
    <x v="8"/>
    <n v="9"/>
    <n v="319171856"/>
    <s v="2007-09-01"/>
    <s v="2007-12-27"/>
    <s v="2016-09-28"/>
    <m/>
    <s v="info@appnexus.com"/>
    <s v="'646-723-7844"/>
    <s v="https://www.crunchbase.com/organization/appnexus"/>
    <s v="https://www.twitter.com/appnexus"/>
    <s v="http://www.facebook.com/appnexus"/>
    <s v="86b95953-4e19-100b-236f-15bd88f3eb6f"/>
  </r>
  <r>
    <x v="137"/>
    <s v="apttus.com"/>
    <s v="USA"/>
    <s v="CA"/>
    <s v="SF Bay Area"/>
    <s v="San Mateo"/>
    <x v="0"/>
    <s v="Apttus, a SaaS application provider, renders enterprise class applications for end to end management of business functions."/>
    <s v="crm|enterprise software|finance|saas"/>
    <x v="72"/>
    <x v="2"/>
    <n v="4"/>
    <n v="274000000"/>
    <s v="2006-01-01"/>
    <s v="2013-09-17"/>
    <s v="2016-09-28"/>
    <m/>
    <s v="info@apttus.com"/>
    <m/>
    <s v="https://www.crunchbase.com/organization/apttus"/>
    <s v="https://www.twitter.com/apttus"/>
    <s v="http://www.facebook.com/apttuscorporation"/>
    <s v="1f9dfd22-d913-5f9f-6228-dc2d720526ea"/>
  </r>
  <r>
    <x v="138"/>
    <s v="b8ta.com"/>
    <s v="USA"/>
    <s v="CA"/>
    <s v="SF Bay Area"/>
    <s v="Palo Alto"/>
    <x v="0"/>
    <s v="b8ta is a software-powered retail showroom for consumer hardware &amp; IoT products."/>
    <s v="retail"/>
    <x v="63"/>
    <x v="1"/>
    <n v="2"/>
    <n v="9000000"/>
    <s v="2015-01-01"/>
    <s v="2015-12-02"/>
    <s v="2016-09-28"/>
    <m/>
    <s v="hello@b8ta.com"/>
    <m/>
    <s v="https://www.crunchbase.com/organization/b8ta"/>
    <s v="https://www.twitter.com/b8ta"/>
    <s v="https://www.facebook.com/b8taretail"/>
    <s v="fa0cc014-e365-2f66-f825-d7c39be1317e"/>
  </r>
  <r>
    <x v="139"/>
    <s v="beardo.in"/>
    <s v="IND"/>
    <m/>
    <s v="Ahmedabad"/>
    <s v="Ahmedabad"/>
    <x v="0"/>
    <s v="men’s grooming brand"/>
    <m/>
    <x v="5"/>
    <x v="2"/>
    <n v="1"/>
    <n v="500000"/>
    <s v="2015-01-01"/>
    <s v="2016-09-28"/>
    <s v="2016-09-28"/>
    <m/>
    <s v="support@beardo.in"/>
    <s v="078180 00555"/>
    <s v="https://www.crunchbase.com/organization/beardo-in"/>
    <s v="https://www.twitter.com/beardoformen"/>
    <s v="https://www.facebook.com/beardoofficial/about/?entry_point=page_nav_about_item&amp;tab=page_info"/>
    <s v="e387b876-0ce7-216a-e340-4a251832de71"/>
  </r>
  <r>
    <x v="140"/>
    <s v="bitso.com"/>
    <s v="MEX"/>
    <m/>
    <s v="Mexico City"/>
    <s v="Mexico City"/>
    <x v="0"/>
    <s v="Mexico’s First Bitcoin Exchange, offering a platform for trading of Bitcoin with Mexican Peso."/>
    <s v="bitcoin|finance|financial services|security"/>
    <x v="73"/>
    <x v="1"/>
    <n v="3"/>
    <n v="4350000"/>
    <s v="2014-01-04"/>
    <s v="2015-05-29"/>
    <s v="2016-09-28"/>
    <m/>
    <s v="info@bitso.com"/>
    <n v="525541646888"/>
    <s v="https://www.crunchbase.com/organization/bitso"/>
    <s v="https://www.twitter.com/bitsoex"/>
    <s v="https://www.facebook.com/bitsoex"/>
    <s v="316de303-3b61-f6b7-2971-cf03f293bd7c"/>
  </r>
  <r>
    <x v="141"/>
    <s v="blockchainiz.io"/>
    <s v="FRA"/>
    <m/>
    <s v="Paris"/>
    <s v="Lille"/>
    <x v="0"/>
    <s v="Unified blockchain API for bank and insurance"/>
    <m/>
    <x v="5"/>
    <x v="1"/>
    <n v="1"/>
    <n v="561167.22783389501"/>
    <s v="2014-10-14"/>
    <s v="2016-09-28"/>
    <s v="2016-09-28"/>
    <m/>
    <s v="clement@utocat.com"/>
    <n v="33637584280"/>
    <s v="https://www.crunchbase.com/organization/blockchainiz-io"/>
    <s v="https://www.twitter.com/blockchainiz"/>
    <s v="https://www.facebook.com/blockchainiz/"/>
    <s v="db434751-f2cd-f6c8-55f2-551c5a050064"/>
  </r>
  <r>
    <x v="142"/>
    <s v="canadian-solar.com"/>
    <s v="USA"/>
    <s v="CA"/>
    <s v="Ontario - Inland Empire"/>
    <s v="Ontario"/>
    <x v="1"/>
    <s v="Canadian Solar Inc. (CSI) designs, develops, manufactures and sells solar cell and module products that convert sunlight into electricity"/>
    <s v="energy|manufacturing|solar"/>
    <x v="74"/>
    <x v="9"/>
    <n v="8"/>
    <n v="574972351.21223903"/>
    <s v="2001-01-01"/>
    <s v="2014-02-26"/>
    <s v="2016-09-28"/>
    <m/>
    <s v="inquire.ca@canadiansolar.com"/>
    <s v="1(519) 837-1881"/>
    <s v="https://www.crunchbase.com/organization/canadian-solar"/>
    <s v="https://www.twitter.com/canadian_solar"/>
    <s v="http://www.facebook.com/canadian.solar.csiq"/>
    <s v="b37b2b3a-6a88-b93c-6f04-aff51d349759"/>
  </r>
  <r>
    <x v="143"/>
    <s v="catabasis.com"/>
    <s v="USA"/>
    <s v="MA"/>
    <s v="Boston"/>
    <s v="Cambridge"/>
    <x v="1"/>
    <s v="Catabasis Pharmaceuticals discovers and develops innovative drugs for treating inflammatory conditions."/>
    <s v="biotechnology|health care|medical"/>
    <x v="44"/>
    <x v="0"/>
    <n v="10"/>
    <n v="131023736"/>
    <s v="2008-01-01"/>
    <s v="2010-01-15"/>
    <s v="2016-09-28"/>
    <m/>
    <s v="info@catabasispharma.com"/>
    <s v="(617) 349-1971"/>
    <s v="https://www.crunchbase.com/organization/catabasis-pharmaceuticals"/>
    <s v="https://www.twitter.com/catabasispharma"/>
    <m/>
    <s v="953c581a-329d-38f6-e1f1-fd09f157d38a"/>
  </r>
  <r>
    <x v="144"/>
    <s v="centaurtek.com"/>
    <s v="GRC"/>
    <m/>
    <m/>
    <m/>
    <x v="0"/>
    <s v="enhance the quality and safety of stored agricultural products."/>
    <m/>
    <x v="5"/>
    <x v="1"/>
    <n v="1"/>
    <n v="1300000"/>
    <s v="2014-01-01"/>
    <s v="2016-09-28"/>
    <s v="2016-09-28"/>
    <m/>
    <m/>
    <m/>
    <s v="https://www.crunchbase.com/organization/centaur-analytics"/>
    <s v="https://www.twitter.com/centaurtek"/>
    <m/>
    <s v="80526274-e1ec-860e-4215-a12900dbfd13"/>
  </r>
  <r>
    <x v="145"/>
    <s v="contrastsecurity.com"/>
    <s v="USA"/>
    <s v="CA"/>
    <s v="SF Bay Area"/>
    <s v="Palo Alto"/>
    <x v="0"/>
    <s v="Contrast Security - Welcome to the Era of Self-Protecting Software"/>
    <s v="cyber security"/>
    <x v="25"/>
    <x v="2"/>
    <n v="2"/>
    <n v="24000000"/>
    <s v="2014-01-01"/>
    <s v="2014-06-25"/>
    <s v="2016-09-28"/>
    <m/>
    <s v="info@contrastsecurity.com"/>
    <s v="(888)371-1333"/>
    <s v="https://www.crunchbase.com/organization/contrast-security"/>
    <s v="https://www.twitter.com/contrastsec"/>
    <m/>
    <s v="36951539-6971-bf43-cceb-35166b2f9f5e"/>
  </r>
  <r>
    <x v="146"/>
    <s v="coriell.org"/>
    <s v="USA"/>
    <s v="NJ"/>
    <s v="NJ - Other"/>
    <s v="Camden"/>
    <x v="0"/>
    <s v="An independent non-profit research center dedicated to the study of the human genome."/>
    <s v="non profit"/>
    <x v="5"/>
    <x v="5"/>
    <n v="1"/>
    <n v="4250000"/>
    <s v="1953-01-01"/>
    <s v="2016-09-28"/>
    <s v="2016-09-28"/>
    <m/>
    <s v="communications@coriell.org"/>
    <n v="8569640254"/>
    <s v="https://www.crunchbase.com/organization/coriell-institute-for-medical-research"/>
    <s v="https://www.twitter.com/coriell_science"/>
    <s v="https://www.facebook.com/coriellinstitute/app_116943498446376"/>
    <s v="670c152b-7de4-f139-e08d-ea377a905023"/>
  </r>
  <r>
    <x v="147"/>
    <s v="daysmart.com"/>
    <s v="USA"/>
    <s v="MI"/>
    <s v="Detroit"/>
    <s v="Wixom"/>
    <x v="0"/>
    <s v="DaySmart Software is dynamic and energetic company"/>
    <m/>
    <x v="5"/>
    <x v="0"/>
    <n v="1"/>
    <m/>
    <s v="1999-01-01"/>
    <s v="2016-09-28"/>
    <s v="2016-09-28"/>
    <m/>
    <s v="support@daysmart.com"/>
    <s v="(248)491-0200"/>
    <s v="https://www.crunchbase.com/organization/daysmart-software"/>
    <s v="https://www.twitter.com/daysmartinc"/>
    <s v="https://www.facebook.com/daysmart-software-158646630862112/"/>
    <s v="e341ddc9-65dd-78b4-119d-3cb3af0ec251"/>
  </r>
  <r>
    <x v="148"/>
    <s v="dooer.com"/>
    <s v="SWE"/>
    <m/>
    <s v="Stockholm"/>
    <s v="Stockholm"/>
    <x v="0"/>
    <s v="Dooer Fintech is a startup that was founded with the goal of accounting in the future"/>
    <m/>
    <x v="5"/>
    <x v="1"/>
    <n v="1"/>
    <n v="4600000"/>
    <s v="2015-01-01"/>
    <s v="2016-09-28"/>
    <s v="2016-09-28"/>
    <m/>
    <m/>
    <m/>
    <s v="https://www.crunchbase.com/organization/dooer"/>
    <s v="https://www.twitter.com/translate_c?depth=1&amp;hl=en&amp;prev=search&amp;rurl=translate.google.co.in&amp;sl=sv&amp;u=https:"/>
    <s v="https://translate.googleusercontent.com/translate_c?depth=1&amp;hl=en&amp;prev=search&amp;rurl=translate.google.co.in&amp;sl=sv&amp;u=https://www.facebook.com/dooerhq/%3fref%3dts%26fref%3dts&amp;usg=alkjrhgprkkkgjhsyzjqbx8x1immgztokw"/>
    <s v="6b87a3c0-5eb4-c9b4-3a96-0e8e082699be"/>
  </r>
  <r>
    <x v="149"/>
    <s v="druva.com"/>
    <s v="USA"/>
    <s v="CA"/>
    <s v="SF Bay Area"/>
    <s v="Sunnyvale"/>
    <x v="0"/>
    <s v="Druva Offers A Cloud-First Platform for data availability &amp; information governance"/>
    <s v="data center|enterprise software|file sharing|mobile"/>
    <x v="75"/>
    <x v="2"/>
    <n v="5"/>
    <n v="118000000"/>
    <s v="2008-08-02"/>
    <s v="2010-04-07"/>
    <s v="2016-09-28"/>
    <m/>
    <m/>
    <m/>
    <s v="https://www.crunchbase.com/organization/druva"/>
    <s v="https://www.twitter.com/druvainc"/>
    <s v="http://www.facebook.com/pages/druva-inc/151073931627261"/>
    <s v="cd8b11c1-7833-be7a-8c50-2053b2416d4b"/>
  </r>
  <r>
    <x v="150"/>
    <s v="firstinternetbancorp.com"/>
    <s v="USA"/>
    <s v="TX"/>
    <s v="Austin"/>
    <s v="College Station"/>
    <x v="0"/>
    <s v="First Internet Bancorp is a bank holding company that conducts its business activities through its subsidiary."/>
    <m/>
    <x v="5"/>
    <x v="1"/>
    <n v="1"/>
    <n v="25000000"/>
    <s v="1996-01-01"/>
    <s v="2016-09-28"/>
    <s v="2016-09-28"/>
    <m/>
    <s v="investors@firstib.com"/>
    <s v="(317)532-7900"/>
    <s v="https://www.crunchbase.com/organization/first-internet-bancorp"/>
    <s v="https://www.twitter.com/firstib"/>
    <s v="https://www.facebook.com/firstinternetbank/"/>
    <s v="a3301887-9d38-c62a-e9c7-1178dea58334"/>
  </r>
  <r>
    <x v="151"/>
    <s v="gardengirl.se"/>
    <s v="SWE"/>
    <m/>
    <s v="SWE - Other"/>
    <s v="Åtvidaberg"/>
    <x v="0"/>
    <s v="Sells self-designed garden clothing and equipment specially designed for women"/>
    <m/>
    <x v="5"/>
    <x v="2"/>
    <n v="1"/>
    <n v="700162.43768554297"/>
    <s v="1997-01-01"/>
    <s v="2016-09-28"/>
    <s v="2016-09-28"/>
    <m/>
    <s v="info@gardengirl.se"/>
    <n v="46012060101"/>
    <s v="https://www.crunchbase.com/organization/garden-girl"/>
    <m/>
    <s v="https://www.facebook.com/gardengirl-official-202367343165652/"/>
    <s v="414c4269-d530-9c21-8d24-17c853641974"/>
  </r>
  <r>
    <x v="152"/>
    <s v="greyloft.com"/>
    <s v="SGP"/>
    <m/>
    <s v="Singapore"/>
    <s v="Singapore"/>
    <x v="0"/>
    <s v="Technology Enabled Real Estate Agency"/>
    <s v="real estate"/>
    <x v="76"/>
    <x v="0"/>
    <n v="1"/>
    <n v="1100000"/>
    <s v="2014-01-01"/>
    <s v="2016-09-28"/>
    <s v="2016-09-28"/>
    <m/>
    <s v="hello@greyloft.com"/>
    <s v="(656)589-8825"/>
    <s v="https://www.crunchbase.com/organization/greyloft"/>
    <s v="https://www.twitter.com/gogreyloft"/>
    <s v="https://www.facebook.com/gogreyloft"/>
    <s v="22f9fa0d-7c1d-fc9e-8443-a89e6632ede5"/>
  </r>
  <r>
    <x v="153"/>
    <s v="guazi.com"/>
    <s v="CHN"/>
    <m/>
    <s v="Beijing"/>
    <s v="Beijing"/>
    <x v="0"/>
    <s v="Guazi is a rapidly growing, leading C2C used car trading platform"/>
    <s v="automotive|e-commerce|trading platform"/>
    <x v="77"/>
    <x v="2"/>
    <n v="3"/>
    <n v="454500000"/>
    <s v="2014-01-01"/>
    <s v="2016-03-29"/>
    <s v="2016-09-28"/>
    <m/>
    <m/>
    <s v="(400)733-6622"/>
    <s v="https://www.crunchbase.com/organization/guazi-com"/>
    <m/>
    <m/>
    <s v="f9aac6b6-95c9-e199-1103-38c4c2636db1"/>
  </r>
  <r>
    <x v="154"/>
    <s v="holdapp.no"/>
    <m/>
    <m/>
    <m/>
    <m/>
    <x v="0"/>
    <s v="Hold is an innovative mobile app that helps you focus in school and gives you the opportunity to get rewards."/>
    <m/>
    <x v="5"/>
    <x v="2"/>
    <n v="1"/>
    <n v="308042.11716114997"/>
    <m/>
    <s v="2016-09-28"/>
    <s v="2016-09-28"/>
    <m/>
    <m/>
    <m/>
    <s v="https://www.crunchbase.com/organization/hold"/>
    <m/>
    <m/>
    <s v="bb3db64d-18dc-5df2-ccf2-f37f2221a051"/>
  </r>
  <r>
    <x v="155"/>
    <s v="inmotion.in"/>
    <s v="IND"/>
    <m/>
    <s v="New Delhi"/>
    <s v="New Delhi"/>
    <x v="0"/>
    <s v="Empowering auto-rickshaw drivers though technology and human interventions!"/>
    <s v="advertising|financial services"/>
    <x v="78"/>
    <x v="0"/>
    <n v="1"/>
    <m/>
    <s v="2015-01-01"/>
    <s v="2016-09-28"/>
    <s v="2016-09-28"/>
    <m/>
    <s v="contact@inmotion.in"/>
    <n v="7800980000"/>
    <s v="https://www.crunchbase.com/organization/inmotion"/>
    <s v="https://www.twitter.com/inmotionindia"/>
    <s v="https://www.facebook.com/inmotion.in/"/>
    <s v="853f8f2d-dfbd-b5e6-3dc6-cf71fdc52d28"/>
  </r>
  <r>
    <x v="156"/>
    <s v="instacar.in"/>
    <s v="IND"/>
    <m/>
    <s v="Indore"/>
    <s v="Indore"/>
    <x v="0"/>
    <s v="InstaCar is simplifying the process of booking rented outstation cars by providing a democratic marketplace."/>
    <m/>
    <x v="5"/>
    <x v="2"/>
    <n v="1"/>
    <n v="1000000"/>
    <s v="2016-08-04"/>
    <s v="2016-09-28"/>
    <s v="2016-09-28"/>
    <m/>
    <m/>
    <s v="'+91 99 02 202299"/>
    <s v="https://www.crunchbase.com/organization/instacar-2"/>
    <s v="https://www.twitter.com/instacarin"/>
    <s v="https://www.facebook.com/instacar.in"/>
    <s v="42fb9d8a-a751-ae31-4e0a-96593e7fa1cc"/>
  </r>
  <r>
    <x v="157"/>
    <s v="invitel.hu"/>
    <s v="HUN"/>
    <m/>
    <s v="HUN - Other"/>
    <s v="Budaörs"/>
    <x v="0"/>
    <s v="Invitel Holdings offers a range of services, including interactive cable television, IPTV, ASDL, Internet services, mobile Internet."/>
    <s v="public relations|telecommunications"/>
    <x v="79"/>
    <x v="7"/>
    <n v="1"/>
    <n v="7132026.7310608197"/>
    <s v="1992-01-01"/>
    <s v="2016-09-28"/>
    <s v="2016-09-28"/>
    <m/>
    <m/>
    <s v="(361)801-1500"/>
    <s v="https://www.crunchbase.com/organization/invitel-holdings"/>
    <s v="https://www.twitter.com/invitelzrt"/>
    <m/>
    <s v="8a33e419-967e-74b4-8cd2-f785dff83f73"/>
  </r>
  <r>
    <x v="158"/>
    <s v="kakitangan.com"/>
    <s v="MYS"/>
    <m/>
    <m/>
    <m/>
    <x v="0"/>
    <s v="HR System in South East Asia for FREE"/>
    <m/>
    <x v="5"/>
    <x v="1"/>
    <n v="1"/>
    <n v="242163.58634584799"/>
    <s v="2015-01-01"/>
    <s v="2016-09-28"/>
    <s v="2016-09-28"/>
    <m/>
    <s v="support@kakitangan.com"/>
    <m/>
    <s v="https://www.crunchbase.com/organization/kakitangan-com"/>
    <m/>
    <s v="https://www.facebook.com/myburgerlab"/>
    <s v="da6450a6-60e6-90aa-3a71-5291b88431f7"/>
  </r>
  <r>
    <x v="159"/>
    <s v="kidpass.com"/>
    <s v="USA"/>
    <s v="NY"/>
    <s v="New York City"/>
    <s v="New York"/>
    <x v="0"/>
    <s v="KidPass is the new way for parents to discover and book amazing kids activities."/>
    <s v="event management|events|internet"/>
    <x v="80"/>
    <x v="1"/>
    <n v="1"/>
    <n v="1200000"/>
    <s v="2015-01-01"/>
    <s v="2016-09-28"/>
    <s v="2016-09-28"/>
    <m/>
    <s v="info@kidpass.com"/>
    <m/>
    <s v="https://www.crunchbase.com/organization/kidpass"/>
    <s v="https://www.twitter.com/kidpass"/>
    <s v="http://facebook.com/kidpass"/>
    <s v="8e945bbd-6c21-51fd-5105-76fc0a2e738c"/>
  </r>
  <r>
    <x v="160"/>
    <s v="loftsmart.com"/>
    <s v="USA"/>
    <s v="NY"/>
    <s v="New York City"/>
    <s v="New York"/>
    <x v="0"/>
    <s v="LoftSmart offers a search tool that helps college students to discover and lease local rentals."/>
    <m/>
    <x v="5"/>
    <x v="0"/>
    <n v="2"/>
    <n v="2085000"/>
    <s v="2015-01-01"/>
    <s v="2016-04-01"/>
    <s v="2016-09-28"/>
    <m/>
    <s v="info@loftsmart.com"/>
    <m/>
    <s v="https://www.crunchbase.com/organization/loftsmart"/>
    <m/>
    <s v="https://www.facebook.com/loftsmart/"/>
    <s v="d6015408-b73f-a8c1-0df3-bd9c5ee0917e"/>
  </r>
  <r>
    <x v="161"/>
    <s v="naborly.co"/>
    <s v="CAN"/>
    <s v="ON"/>
    <s v="Toronto"/>
    <s v="Toronto"/>
    <x v="0"/>
    <s v="Real Estate Artificial Intelligence"/>
    <s v="artificial intelligence|property management|rental property"/>
    <x v="81"/>
    <x v="0"/>
    <n v="3"/>
    <n v="1500000"/>
    <s v="2015-01-01"/>
    <s v="2015-11-01"/>
    <s v="2016-09-28"/>
    <m/>
    <s v="contact@naborly.co"/>
    <s v="(844)622-6759"/>
    <s v="https://www.crunchbase.com/organization/naborly-2"/>
    <s v="https://www.twitter.com/naborly"/>
    <s v="https://www.facebook.com/naborly"/>
    <s v="63c65c87-5adb-35fe-292c-36946a1e2326"/>
  </r>
  <r>
    <x v="162"/>
    <s v="poweredlocal.com.au"/>
    <s v="AUS"/>
    <m/>
    <s v="Melbourne"/>
    <s v="Prahran"/>
    <x v="0"/>
    <s v="PoweredLocal 've been championing small business marketing"/>
    <m/>
    <x v="5"/>
    <x v="0"/>
    <n v="1"/>
    <n v="125000"/>
    <s v="2013-01-01"/>
    <s v="2016-09-28"/>
    <s v="2016-09-28"/>
    <m/>
    <s v="hi@poweredlocal.com"/>
    <s v="1(130)036-7724"/>
    <s v="https://www.crunchbase.com/organization/poweredlocal"/>
    <s v="https://www.twitter.com/poweredlocal"/>
    <s v="https://www.facebook.com/poweredlocal/"/>
    <s v="98b7aa4b-dab6-425f-a73a-c3f3c93e2812"/>
  </r>
  <r>
    <x v="163"/>
    <s v="priceza.com"/>
    <s v="THA"/>
    <m/>
    <s v="Bangkok"/>
    <s v="Bangkok"/>
    <x v="0"/>
    <s v="Southeast Asia's No.1 Shopping Search Engine"/>
    <s v="e-commerce|price comparison"/>
    <x v="63"/>
    <x v="0"/>
    <n v="2"/>
    <m/>
    <s v="2010-01-01"/>
    <s v="2013-09-19"/>
    <s v="2016-09-28"/>
    <m/>
    <s v="info@priceza.com"/>
    <n v="6622132940"/>
    <s v="https://www.crunchbase.com/organization/priceza"/>
    <s v="https://www.twitter.com/pricezalive"/>
    <s v="http://www.facebook.com/priceza"/>
    <s v="d8e5a0a8-bfb5-3672-7b03-4f4ddf36002c"/>
  </r>
  <r>
    <x v="164"/>
    <s v="360.com"/>
    <s v="CHN"/>
    <m/>
    <s v="Beijing"/>
    <s v="Beijing"/>
    <x v="1"/>
    <s v="Qihoo 360 Technology offers internet and mobile security products, online advertising and internet value-added services in China."/>
    <s v="curated web|internet|mobile"/>
    <x v="82"/>
    <x v="0"/>
    <n v="5"/>
    <n v="645000000"/>
    <s v="2005-06-01"/>
    <s v="2006-01-01"/>
    <s v="2016-09-28"/>
    <m/>
    <m/>
    <m/>
    <s v="https://www.crunchbase.com/organization/qihoo-360-technology"/>
    <s v="https://www.twitter.com/qihu_official"/>
    <m/>
    <s v="8aff7875-d403-3c0d-f815-f660000e8361"/>
  </r>
  <r>
    <x v="165"/>
    <s v="queuedr.com"/>
    <s v="USA"/>
    <s v="CA"/>
    <s v="SF Bay Area"/>
    <s v="San Francisco"/>
    <x v="0"/>
    <s v="QueueDr is an award-winning product that fills cancelled appointments immediately with no effort required from staff."/>
    <m/>
    <x v="5"/>
    <x v="1"/>
    <n v="1"/>
    <n v="1200000"/>
    <s v="2013-01-01"/>
    <s v="2016-09-28"/>
    <s v="2016-09-28"/>
    <m/>
    <s v="hi@queuedr.com"/>
    <s v="(415)891-7196"/>
    <s v="https://www.crunchbase.com/organization/queuedr"/>
    <s v="https://www.twitter.com/queuedr"/>
    <s v="https://www.facebook.com/queuedr"/>
    <s v="da757555-5b8a-5659-00e0-7b0e4b2cf806"/>
  </r>
  <r>
    <x v="166"/>
    <s v="sedgwick.com"/>
    <s v="USA"/>
    <s v="TN"/>
    <s v="Memphis"/>
    <s v="Memphis"/>
    <x v="2"/>
    <s v="The leading North American provider of technology-enabled claims and productivity management solutions."/>
    <m/>
    <x v="5"/>
    <x v="4"/>
    <n v="1"/>
    <n v="500000000"/>
    <s v="1969-01-01"/>
    <s v="2016-09-28"/>
    <s v="2016-09-28"/>
    <m/>
    <s v="sedgwick@sedgwickcms.com"/>
    <s v="'901-415-7400"/>
    <s v="https://www.crunchbase.com/organization/sedgwick-claims-management-services"/>
    <s v="https://www.twitter.com/sedgwick"/>
    <s v="http://www.facebook.com/sedgwick"/>
    <s v="29b1b5a0-8f2e-9acb-8de2-092d9f85b740"/>
  </r>
  <r>
    <x v="167"/>
    <s v="seleryfulfillment.com"/>
    <s v="USA"/>
    <s v="TX"/>
    <s v="Dallas"/>
    <s v="Dallas"/>
    <x v="0"/>
    <s v="Selery Fulfillment is a 3PL company that helps eCommerce businesses through warehousing and personalized order fulfillment."/>
    <m/>
    <x v="5"/>
    <x v="1"/>
    <n v="1"/>
    <n v="320000"/>
    <s v="2014-05-01"/>
    <s v="2016-09-28"/>
    <s v="2016-09-28"/>
    <m/>
    <s v="support@seleryfulfillment.com"/>
    <m/>
    <s v="https://www.crunchbase.com/organization/selery"/>
    <s v="https://www.twitter.com/seleryit"/>
    <s v="http://www.facebook.com/seleryit"/>
    <s v="660c5a0b-be22-c9bd-9759-541b89b89e9a"/>
  </r>
  <r>
    <x v="168"/>
    <s v="shiftgig.com"/>
    <s v="USA"/>
    <s v="IL"/>
    <s v="Chicago"/>
    <s v="Chicago"/>
    <x v="0"/>
    <s v="Connecting millions of people with millions of shifts, all through our Shiftgig app."/>
    <s v="apps|hospitality|recruiting"/>
    <x v="83"/>
    <x v="3"/>
    <n v="4"/>
    <n v="39867215"/>
    <s v="2012-01-01"/>
    <s v="2012-11-06"/>
    <s v="2016-09-28"/>
    <m/>
    <s v="info@shiftgig.com"/>
    <n v="113127633010"/>
    <s v="https://www.crunchbase.com/organization/shiftgig"/>
    <s v="https://www.twitter.com/shiftgig"/>
    <s v="http://www.facebook.com/shiftgig"/>
    <s v="b7bd6857-91fb-2316-bc56-5562ef979adf"/>
  </r>
  <r>
    <x v="169"/>
    <s v="databuoy.us"/>
    <s v="USA"/>
    <s v="VA"/>
    <s v="Washington, D.C."/>
    <s v="Mclean"/>
    <x v="0"/>
    <s v="ShotPoint is a sensor network system."/>
    <m/>
    <x v="5"/>
    <x v="1"/>
    <n v="1"/>
    <n v="250000"/>
    <s v="2007-01-01"/>
    <s v="2016-09-28"/>
    <s v="2016-09-28"/>
    <m/>
    <s v="info@dbuoy.com"/>
    <s v="(703)865-8220"/>
    <s v="https://www.crunchbase.com/organization/shotpoint"/>
    <s v="https://www.twitter.com/databuoytalk"/>
    <m/>
    <s v="035e4b9c-a58c-25f3-cbc7-7cd18362836a"/>
  </r>
  <r>
    <x v="170"/>
    <s v="skymind.io"/>
    <s v="USA"/>
    <s v="CA"/>
    <s v="SF Bay Area"/>
    <s v="San Francisco"/>
    <x v="0"/>
    <s v="Skymind makes tools for prediction, data analytics and machine perception available to all businesses via open-core deep-learning."/>
    <s v="analytics|artificial intelligence|big data|business intelligence|data mining|machine learning"/>
    <x v="84"/>
    <x v="1"/>
    <n v="3"/>
    <n v="3320000"/>
    <s v="2014-01-01"/>
    <s v="2015-04-04"/>
    <s v="2016-09-28"/>
    <m/>
    <m/>
    <m/>
    <s v="https://www.crunchbase.com/organization/skymind"/>
    <s v="https://www.twitter.com/deeplearning4j"/>
    <s v="http://www.facebook.com/pages/skymind"/>
    <s v="10297137-abdd-3e65-6031-f89499a94a30"/>
  </r>
  <r>
    <x v="171"/>
    <s v="splt.io"/>
    <s v="USA"/>
    <s v="MI"/>
    <s v="Detroit"/>
    <s v="Detroit"/>
    <x v="0"/>
    <s v="SPLT is an enterprise carpooling platform enabling coworkers to share the commute, saving time and money, reducing traffic and CO2 emissions"/>
    <s v="cleantech|software|transportation|travel"/>
    <x v="85"/>
    <x v="0"/>
    <n v="2"/>
    <n v="725000"/>
    <s v="2014-07-29"/>
    <s v="2015-06-09"/>
    <s v="2016-09-28"/>
    <m/>
    <s v="anya@splt.io"/>
    <m/>
    <s v="https://www.crunchbase.com/organization/splitting-fares--splt-"/>
    <s v="https://www.twitter.com/splt"/>
    <s v="https://www.facebook.com/teamsplt"/>
    <s v="fe67c7db-a54d-77ec-986e-fbb9f9054fe3"/>
  </r>
  <r>
    <x v="172"/>
    <s v="stlouischildrens.org"/>
    <s v="USA"/>
    <s v="MO"/>
    <s v="St. Louis"/>
    <s v="Saint Louis"/>
    <x v="0"/>
    <s v="It is one of the best children's hospitals in the country"/>
    <m/>
    <x v="5"/>
    <x v="8"/>
    <n v="1"/>
    <n v="150000"/>
    <s v="1879-01-01"/>
    <s v="2016-09-28"/>
    <s v="2016-09-28"/>
    <m/>
    <m/>
    <n v="3142862693"/>
    <s v="https://www.crunchbase.com/organization/st-louis-children-s-hospital"/>
    <s v="https://www.twitter.com/stlchildrens"/>
    <s v="https://www.facebook.com/stlchildrens"/>
    <s v="46534b36-031c-bb6e-167a-8bd2884fc5d4"/>
  </r>
  <r>
    <x v="173"/>
    <s v="sugartrends.com"/>
    <s v="DEU"/>
    <m/>
    <s v="Cologne"/>
    <s v="Cologne"/>
    <x v="0"/>
    <s v="The Social Commercial Network of the Leading Small Stores of the World"/>
    <s v="e-commerce|fashion"/>
    <x v="14"/>
    <x v="1"/>
    <n v="4"/>
    <n v="750000"/>
    <s v="2014-01-01"/>
    <s v="2014-10-01"/>
    <s v="2016-09-28"/>
    <m/>
    <s v="contact@sugartrends.com"/>
    <n v="4922167778877"/>
    <s v="https://www.crunchbase.com/organization/sugartrends"/>
    <s v="https://www.twitter.com/sugartrends"/>
    <s v="http://www.facebook.com/sugartrends"/>
    <s v="92d05468-62c4-72c4-fb26-82e1d7914798"/>
  </r>
  <r>
    <x v="174"/>
    <s v="tacticsoft.net"/>
    <s v="ISR"/>
    <m/>
    <s v="ISR - Other"/>
    <s v="Kefar Shmuel"/>
    <x v="0"/>
    <s v="Israeli game maker company"/>
    <m/>
    <x v="5"/>
    <x v="1"/>
    <n v="1"/>
    <n v="1000000"/>
    <s v="2006-01-01"/>
    <s v="2016-09-28"/>
    <s v="2016-09-28"/>
    <m/>
    <s v="contact@tacticsoft.net"/>
    <m/>
    <s v="https://www.crunchbase.com/organization/tacticsoft"/>
    <s v="https://www.twitter.com/tacticsoft"/>
    <s v="https://www.facebook.com/tacticsoft"/>
    <s v="3b3aeebd-51b5-36f2-a653-bf47bdc44d11"/>
  </r>
  <r>
    <x v="175"/>
    <s v="techedventures.com"/>
    <s v="USA"/>
    <s v="TX"/>
    <s v="Dallas"/>
    <s v="Dallas"/>
    <x v="0"/>
    <s v="Computers, Coding and Robotics for Kids"/>
    <s v="education"/>
    <x v="38"/>
    <x v="1"/>
    <n v="1"/>
    <n v="675000"/>
    <m/>
    <s v="2016-09-28"/>
    <s v="2016-09-28"/>
    <m/>
    <m/>
    <m/>
    <s v="https://www.crunchbase.com/organization/tech-edventures"/>
    <s v="https://www.twitter.com/techedv"/>
    <s v="https://www.facebook.com/pages/tech-edventures/1529721537248838?ref=hl"/>
    <s v="1aaf1205-ac67-25af-5a78-47e36ff8f0ab"/>
  </r>
  <r>
    <x v="176"/>
    <m/>
    <m/>
    <m/>
    <m/>
    <m/>
    <x v="0"/>
    <s v="Terrnate"/>
    <m/>
    <x v="5"/>
    <x v="2"/>
    <n v="1"/>
    <n v="2917343.4903564299"/>
    <m/>
    <s v="2016-09-28"/>
    <s v="2016-09-28"/>
    <m/>
    <m/>
    <m/>
    <s v="https://www.crunchbase.com/organization/terrnate"/>
    <m/>
    <m/>
    <s v="537b6283-cb18-0c55-da80-e53ca7c2b788"/>
  </r>
  <r>
    <x v="177"/>
    <s v="handy.travel"/>
    <s v="HKG"/>
    <m/>
    <s v="Hong Kong"/>
    <s v="Hong Kong"/>
    <x v="0"/>
    <s v="Tink Labs is a technology company that provides a comprehensive mobile travel platform to inbound visitors."/>
    <s v="hospitality|mobile|travel"/>
    <x v="86"/>
    <x v="0"/>
    <n v="2"/>
    <n v="138000000"/>
    <s v="2012-04-01"/>
    <s v="2015-11-23"/>
    <s v="2016-09-28"/>
    <m/>
    <s v="fiona@tinklabs.com"/>
    <m/>
    <s v="https://www.crunchbase.com/organization/handy"/>
    <s v="https://www.twitter.com/handysingapore"/>
    <s v="http://www.facebook.com/handy.travel"/>
    <s v="e6bf3ea1-af15-c7be-7813-9fa1003263ea"/>
  </r>
  <r>
    <x v="178"/>
    <s v="traconpharma.com"/>
    <s v="USA"/>
    <s v="CA"/>
    <s v="San Diego"/>
    <s v="San Diego"/>
    <x v="1"/>
    <s v="TRACON Pharmaceuticals is a biopharmaceutical company focused on developing targeted therapies for cancer and macular degeneration."/>
    <s v="biotechnology|health care|medical device"/>
    <x v="44"/>
    <x v="1"/>
    <n v="5"/>
    <n v="57040000"/>
    <s v="2006-01-01"/>
    <s v="2007-04-27"/>
    <s v="2016-09-28"/>
    <m/>
    <s v="info@traconpharma.com"/>
    <s v="(858) 550-0780"/>
    <s v="https://www.crunchbase.com/organization/tracon-pharmaceuticals"/>
    <m/>
    <m/>
    <s v="2a59bbd8-93cb-5620-df66-391997c737de"/>
  </r>
  <r>
    <x v="179"/>
    <s v="trunomi.com"/>
    <s v="USA"/>
    <s v="CA"/>
    <s v="SF Bay Area"/>
    <s v="San Jose"/>
    <x v="0"/>
    <s v="Trunomi Solves the KYC &amp; Data Sharing Challenge for the financial Industry"/>
    <s v="fintech"/>
    <x v="24"/>
    <x v="0"/>
    <n v="3"/>
    <n v="8300000"/>
    <s v="2014-02-01"/>
    <s v="2014-02-01"/>
    <s v="2016-09-28"/>
    <m/>
    <s v="info@trunomi.com"/>
    <s v="1(844) 878-6664"/>
    <s v="https://www.crunchbase.com/organization/trunomi"/>
    <s v="https://www.twitter.com/trunomi"/>
    <s v="https://www.facebook.com/trunomi"/>
    <s v="4a7d641a-843e-d82d-550d-b08aecf480e1"/>
  </r>
  <r>
    <x v="180"/>
    <s v="lu.lv"/>
    <s v="LVA"/>
    <m/>
    <s v="Riga"/>
    <s v="Riga"/>
    <x v="0"/>
    <s v="University of Latvia is a school in Riga."/>
    <m/>
    <x v="5"/>
    <x v="2"/>
    <n v="1"/>
    <n v="1122334.45566779"/>
    <s v="1919-01-01"/>
    <s v="2016-09-28"/>
    <s v="2016-09-28"/>
    <m/>
    <m/>
    <m/>
    <s v="https://www.crunchbase.com/organization/university-of-latvia"/>
    <s v="https://www.twitter.com/universitatelv"/>
    <s v="https://www.facebook.com/latvijasuniversitate"/>
    <s v="b7e4275a-54dd-b3a1-3e92-6d96ea5c04d7"/>
  </r>
  <r>
    <x v="181"/>
    <s v="vehiclesforchange.org"/>
    <s v="USA"/>
    <s v="MD"/>
    <s v="Baltimore"/>
    <s v="Halethorpe"/>
    <x v="0"/>
    <s v="A Halethorpe-based nonprofit."/>
    <m/>
    <x v="5"/>
    <x v="1"/>
    <n v="1"/>
    <n v="500000"/>
    <s v="1999-01-01"/>
    <s v="2016-09-28"/>
    <s v="2016-09-28"/>
    <m/>
    <s v="info@vehiclesforchange.org"/>
    <s v="(855)820-7990"/>
    <s v="https://www.crunchbase.com/organization/vehicles-for-change"/>
    <s v="https://www.twitter.com/vehicles4change"/>
    <s v="https://www.facebook.com/vehiclesforchange"/>
    <s v="77ec6969-66e2-b292-b9de-047e0dd12daf"/>
  </r>
  <r>
    <x v="182"/>
    <s v="viamet.com"/>
    <s v="USA"/>
    <s v="NC"/>
    <s v="Raleigh"/>
    <s v="Morrisville"/>
    <x v="0"/>
    <s v="Viamet discovers and develops small molecule inhibitors via an enzyme binding approach for the treatment of various diseases."/>
    <s v="biotechnology|medical device|pharmaceutical"/>
    <x v="44"/>
    <x v="0"/>
    <n v="14"/>
    <n v="130198011"/>
    <s v="2005-01-01"/>
    <s v="2005-08-16"/>
    <s v="2016-09-28"/>
    <m/>
    <s v="info@viamet.com"/>
    <s v="(919) 467-8539"/>
    <s v="https://www.crunchbase.com/organization/viamet-pharmaceuticals"/>
    <m/>
    <s v="https://www.facebook.com/pages/viamet-pharmaceuticals/1395557880717988"/>
    <s v="e8e321c9-9f20-bcbc-5d91-b39129e46ec2"/>
  </r>
  <r>
    <x v="183"/>
    <s v="vswork.ru"/>
    <s v="RUS"/>
    <m/>
    <s v="RUS - Other"/>
    <s v="Sankt Petersburg"/>
    <x v="0"/>
    <s v="recruitment,online interviews in the browser, a video message to job seekers and employers"/>
    <m/>
    <x v="5"/>
    <x v="2"/>
    <n v="1"/>
    <n v="9000000"/>
    <s v="2016-02-16"/>
    <s v="2016-09-28"/>
    <s v="2016-09-28"/>
    <m/>
    <s v="info@vswork.ru"/>
    <n v="78124073269"/>
    <s v="https://www.crunchbase.com/organization/vswork-2"/>
    <s v="https://www.twitter.com/vsworkcompany"/>
    <s v="https://www.facebook.com/groups/976579482395294/"/>
    <s v="5a5f3ba0-03c6-e209-024d-772d55b7fe3d"/>
  </r>
  <r>
    <x v="184"/>
    <s v="whodoyou.com"/>
    <s v="ISR"/>
    <m/>
    <s v="Tel Aviv"/>
    <s v="Tel Aviv"/>
    <x v="0"/>
    <s v="Connecting people with local businesses through online word of mouth. WhoDoYou is next gen local search, powered by social recommendations."/>
    <s v="curated web|internet|social media"/>
    <x v="87"/>
    <x v="1"/>
    <n v="3"/>
    <n v="2850000"/>
    <s v="2012-01-01"/>
    <s v="2013-06-01"/>
    <s v="2016-09-28"/>
    <m/>
    <s v="feedback@whodoyou.com"/>
    <s v="972 5 477 29580"/>
    <s v="https://www.crunchbase.com/organization/whodoyou"/>
    <s v="https://www.twitter.com/whodoyou_trust"/>
    <s v="https://www.facebook.com/huduyou"/>
    <s v="fb294b18-f8f6-d2b9-2d75-577d20c732af"/>
  </r>
  <r>
    <x v="185"/>
    <s v="hellowynd.com"/>
    <s v="USA"/>
    <s v="CA"/>
    <s v="SF Bay Area"/>
    <s v="Redwood City"/>
    <x v="0"/>
    <s v="Wynd Technologies develops a portable smart air purifier that monitors and cleans air as needed."/>
    <m/>
    <x v="5"/>
    <x v="2"/>
    <n v="1"/>
    <n v="2500000"/>
    <s v="2014-10-26"/>
    <s v="2016-09-28"/>
    <s v="2016-09-28"/>
    <m/>
    <s v="hi@hellowynd.com"/>
    <m/>
    <s v="https://www.crunchbase.com/organization/wynd-technologies-inc"/>
    <s v="https://www.twitter.com/teamwynd"/>
    <s v="https://www.facebook.com/teamwynd"/>
    <s v="b8dd275f-92e9-c5ac-ed5b-1f766d36eb11"/>
  </r>
  <r>
    <x v="186"/>
    <m/>
    <m/>
    <m/>
    <m/>
    <m/>
    <x v="0"/>
    <s v="A Chinese smart device start-up"/>
    <m/>
    <x v="5"/>
    <x v="2"/>
    <n v="1"/>
    <n v="10000000"/>
    <s v="2011-01-01"/>
    <s v="2016-09-28"/>
    <s v="2016-09-28"/>
    <m/>
    <m/>
    <m/>
    <s v="https://www.crunchbase.com/organization/xgene"/>
    <m/>
    <m/>
    <s v="efe3db86-527c-db23-71f9-0f949fe7732a"/>
  </r>
  <r>
    <x v="187"/>
    <s v="zmlearn.com"/>
    <s v="CHN"/>
    <m/>
    <s v="Shanghai"/>
    <s v="Shanghai"/>
    <x v="0"/>
    <s v="ZMlearn.com is an online education start-up."/>
    <m/>
    <x v="5"/>
    <x v="3"/>
    <n v="1"/>
    <m/>
    <m/>
    <s v="2016-09-28"/>
    <s v="2016-09-28"/>
    <m/>
    <s v="louis.shen@zmlearn.com"/>
    <s v="1(193)854-926"/>
    <s v="https://www.crunchbase.com/organization/zmlearn-com"/>
    <m/>
    <m/>
    <s v="2757d0e4-0ab0-74b1-03f3-21c557abc9ce"/>
  </r>
  <r>
    <x v="188"/>
    <s v="ablelending.com"/>
    <s v="USA"/>
    <s v="TX"/>
    <s v="Austin"/>
    <s v="Austin"/>
    <x v="0"/>
    <s v="Able is the lowest-cost online lender for small business loans in the nation. We partner with your network to provide loans from $25k-$1MM."/>
    <s v="collaboration|credit|curated web|finance|fintech|small and medium businesses"/>
    <x v="88"/>
    <x v="0"/>
    <n v="4"/>
    <n v="112500000"/>
    <s v="2014-01-01"/>
    <s v="2011-12-12"/>
    <s v="2016-09-27"/>
    <m/>
    <s v="team@ablelending.com"/>
    <s v="(512) 222-5425"/>
    <s v="https://www.crunchbase.com/organization/able"/>
    <s v="https://www.twitter.com/ablelending"/>
    <s v="http://www.facebook.com/ablelending"/>
    <s v="7f9d88f3-b3bc-b6ae-9410-ebacb21f5035"/>
  </r>
  <r>
    <x v="189"/>
    <s v="aquasec.com"/>
    <m/>
    <m/>
    <m/>
    <m/>
    <x v="0"/>
    <s v="AquaSecurity is a scalable security solution provider that protects containerized applications against internal and external threats."/>
    <s v="cloud security|cyber security|security|software|virtualization"/>
    <x v="60"/>
    <x v="0"/>
    <n v="2"/>
    <n v="13500000"/>
    <s v="2015-01-01"/>
    <s v="2015-10-01"/>
    <s v="2016-09-27"/>
    <m/>
    <s v="contact@aquasec.com"/>
    <m/>
    <s v="https://www.crunchbase.com/organization/aquasecurity"/>
    <s v="https://www.twitter.com/aquasecteam"/>
    <s v="https://www.facebook.com/aquasecteam/"/>
    <s v="1af4ec56-2f37-04e9-701f-61abd83472c7"/>
  </r>
  <r>
    <x v="190"/>
    <s v="archeiotech.com"/>
    <s v="USA"/>
    <s v="TX"/>
    <s v="Dallas"/>
    <s v="Dallas"/>
    <x v="0"/>
    <s v="Archeio provides an intelligent information management software solution to the oil &amp; gas industry"/>
    <s v="oil and gas|saas"/>
    <x v="89"/>
    <x v="1"/>
    <n v="1"/>
    <n v="1000000"/>
    <s v="2014-07-15"/>
    <s v="2016-09-27"/>
    <s v="2016-09-27"/>
    <m/>
    <s v="rex.womble@archeio-tech.com"/>
    <s v="(214) 808-0829"/>
    <s v="https://www.crunchbase.com/organization/archeio-technologies"/>
    <m/>
    <m/>
    <s v="32306e30-e649-b323-ac2a-3120ea3966c9"/>
  </r>
  <r>
    <x v="191"/>
    <s v="bankbazaar.com"/>
    <s v="IND"/>
    <m/>
    <s v="Chennai"/>
    <s v="Chennai"/>
    <x v="0"/>
    <s v="BankBazaar.com is a neutral online marketplace that gives instant customized rate quotes on loans and insurance products."/>
    <s v="e-commerce|finance|insurance|marketplace"/>
    <x v="53"/>
    <x v="2"/>
    <n v="4"/>
    <n v="79750452.485326007"/>
    <s v="2008-07-01"/>
    <s v="2011-03-18"/>
    <s v="2016-09-27"/>
    <m/>
    <s v="contact@bankbazaar.com"/>
    <m/>
    <s v="https://www.crunchbase.com/organization/bankbazaar"/>
    <s v="https://www.twitter.com/bankbazaar"/>
    <s v="http://www.facebook.com/bankbazaar"/>
    <s v="56948221-8190-3181-67a4-7805bc933ed6"/>
  </r>
  <r>
    <x v="192"/>
    <s v="beckon.com"/>
    <s v="USA"/>
    <s v="CA"/>
    <s v="SF Bay Area"/>
    <s v="San Mateo"/>
    <x v="0"/>
    <s v="Beckon is The Source of Truth for Marketing™. Rock-solid data management + real-time marketing intelligence for better, faster decisions."/>
    <s v="analytics|big data|enterprise software|marketing|saas"/>
    <x v="90"/>
    <x v="0"/>
    <n v="4"/>
    <n v="33000000"/>
    <s v="2011-01-01"/>
    <s v="2011-10-01"/>
    <s v="2016-09-27"/>
    <m/>
    <s v="marketing@beckon.com"/>
    <s v="'650-843-5591"/>
    <s v="https://www.crunchbase.com/organization/beckon-inc"/>
    <s v="https://www.twitter.com/beckoninc"/>
    <s v="http://www.facebook.com/beckoninc"/>
    <s v="52edb3b1-51de-1499-a954-a06abd0dcf9d"/>
  </r>
  <r>
    <x v="193"/>
    <s v="bentonresources.ca"/>
    <s v="CAN"/>
    <s v="ON"/>
    <s v="Thunder Bay"/>
    <s v="Thunder Bay"/>
    <x v="1"/>
    <s v="Benton Resources Inc. is a mineral exploration company"/>
    <m/>
    <x v="5"/>
    <x v="1"/>
    <n v="1"/>
    <n v="200000"/>
    <s v="2005-01-01"/>
    <s v="2016-09-27"/>
    <s v="2016-09-27"/>
    <m/>
    <s v="info@bentonresources.ca"/>
    <s v="(807)475-7474"/>
    <s v="https://www.crunchbase.com/organization/benton-resources"/>
    <s v="https://www.twitter.com/bentonresources"/>
    <s v="https://www.facebook.com/bentonresourcesbex/"/>
    <s v="b1ce87f9-7c1b-9027-55e0-be0e7f64d44a"/>
  </r>
  <r>
    <x v="194"/>
    <s v="bigchaindb.com"/>
    <m/>
    <m/>
    <m/>
    <m/>
    <x v="0"/>
    <s v="BigchainDB is a scalable blockchain database"/>
    <s v="big data|bitcoin|database|internet|open source"/>
    <x v="91"/>
    <x v="0"/>
    <n v="2"/>
    <n v="5370000"/>
    <s v="2014-07-30"/>
    <s v="2015-06-30"/>
    <s v="2016-09-27"/>
    <m/>
    <s v="contact@bigchaindb.com"/>
    <n v="493064826092"/>
    <s v="https://www.crunchbase.com/organization/bigchaindb"/>
    <s v="https://www.twitter.com/bigchaindb"/>
    <s v="https://www.facebook.com/bigchaindb/"/>
    <s v="af28fb5a-99e2-6952-7881-34f88fac2471"/>
  </r>
  <r>
    <x v="195"/>
    <s v="color.com"/>
    <s v="USA"/>
    <s v="CA"/>
    <s v="SF Bay Area"/>
    <s v="Burlingame"/>
    <x v="0"/>
    <s v="Color Genomics provides a service that helps people proactively manage their health through affordable and clinical-grade genetic data."/>
    <s v="biotechnology|genetic testing|machine learning|product design"/>
    <x v="92"/>
    <x v="6"/>
    <n v="3"/>
    <n v="98548112"/>
    <s v="2013-01-01"/>
    <s v="2015-04-21"/>
    <s v="2016-09-27"/>
    <m/>
    <s v="support@getcolor.com"/>
    <s v="'+1 (844) 352-6567"/>
    <s v="https://www.crunchbase.com/organization/color-genomics"/>
    <s v="https://www.twitter.com/color"/>
    <s v="https://www.facebook.com/color"/>
    <s v="cf6d3339-99d3-6ff2-4709-3f071d130750"/>
  </r>
  <r>
    <x v="196"/>
    <s v="uchicagokidshospital.org"/>
    <s v="USA"/>
    <s v="IL"/>
    <s v="Chicago"/>
    <s v="Chicago"/>
    <x v="0"/>
    <s v="The official Facebook home of the University of Chicago Medicine Comer Children's Hospital"/>
    <m/>
    <x v="5"/>
    <x v="9"/>
    <n v="1"/>
    <n v="2000000"/>
    <s v="2004-01-01"/>
    <s v="2016-09-27"/>
    <s v="2016-09-27"/>
    <m/>
    <m/>
    <n v="118888240200"/>
    <s v="https://www.crunchbase.com/organization/comer-children-s-hospital"/>
    <s v="https://www.twitter.com/uchicagomed"/>
    <s v="https://www.facebook.com/uchicagomedcomer/"/>
    <s v="1a0e8cc1-bc3e-e660-02b7-f7e585184397"/>
  </r>
  <r>
    <x v="197"/>
    <s v="dateplay.com"/>
    <s v="GBR"/>
    <m/>
    <s v="London"/>
    <s v="London"/>
    <x v="0"/>
    <s v="DatePlay by Vana Koutsomitis is the app which combines online dating with gaming."/>
    <s v="mobile"/>
    <x v="15"/>
    <x v="1"/>
    <n v="1"/>
    <n v="284724.443483899"/>
    <s v="2015-01-01"/>
    <s v="2016-09-27"/>
    <s v="2016-09-27"/>
    <m/>
    <m/>
    <m/>
    <s v="https://www.crunchbase.com/organization/dateplay"/>
    <s v="https://www.twitter.com/dateplayuk"/>
    <s v="https://www.facebook.com/dateplaydatingapp/"/>
    <s v="5e62f0a6-92cf-fc1c-eecb-fa0ac50b974f"/>
  </r>
  <r>
    <x v="198"/>
    <s v="deepgram.com"/>
    <s v="USA"/>
    <s v="CA"/>
    <s v="SF Bay Area"/>
    <s v="Mountain View"/>
    <x v="0"/>
    <s v="AI based indexing and search in recorded audio with a focus on keyword spotting and AI classification for phone support and legal discovery."/>
    <s v="human computer interaction"/>
    <x v="93"/>
    <x v="1"/>
    <n v="2"/>
    <n v="1920000"/>
    <s v="2015-01-01"/>
    <s v="2015-11-21"/>
    <s v="2016-09-27"/>
    <m/>
    <m/>
    <m/>
    <s v="https://www.crunchbase.com/organization/deepgram"/>
    <s v="https://www.twitter.com/deepgramapi"/>
    <s v="https://www.facebook.com/deepgram"/>
    <s v="bd846800-9a78-c029-8ff9-a2f54db358e2"/>
  </r>
  <r>
    <x v="199"/>
    <s v="digi.me"/>
    <s v="GBR"/>
    <m/>
    <s v="GBR - Other"/>
    <s v="Tongham"/>
    <x v="0"/>
    <s v="digi.me unlocks the power of personal data for users and businesses"/>
    <s v="identity management|privacy|security"/>
    <x v="25"/>
    <x v="0"/>
    <n v="6"/>
    <n v="10635000"/>
    <s v="2009-03-01"/>
    <s v="2012-12-24"/>
    <s v="2016-09-27"/>
    <m/>
    <s v="julian@digi.me"/>
    <m/>
    <s v="https://www.crunchbase.com/organization/socialsafe"/>
    <s v="https://www.twitter.com/digime"/>
    <s v="http://www.facebook.com/socialsafe"/>
    <s v="0ee5e83c-988f-10c5-8b9a-857db8a76ac9"/>
  </r>
  <r>
    <x v="200"/>
    <s v="directpay.online"/>
    <s v="KEN"/>
    <m/>
    <s v="Nairobi"/>
    <s v="Nairobi"/>
    <x v="0"/>
    <s v="An online payments processing company"/>
    <m/>
    <x v="5"/>
    <x v="0"/>
    <n v="1"/>
    <m/>
    <s v="2006-01-01"/>
    <s v="2016-09-27"/>
    <s v="2016-09-27"/>
    <m/>
    <s v="support@directpay.online"/>
    <n v="254708480275"/>
    <s v="https://www.crunchbase.com/organization/direct-pay-online-group"/>
    <s v="https://www.twitter.com/directpayonline"/>
    <s v="https://www.facebook.com/directpayonline/"/>
    <s v="23d3ae5b-4754-e71f-5906-fc143cf26ce1"/>
  </r>
  <r>
    <x v="201"/>
    <s v="ecobank.com"/>
    <s v="TGO"/>
    <m/>
    <s v="TGO - Other"/>
    <s v="Lomé"/>
    <x v="0"/>
    <s v="Ecobank Transnational provides retail, wholesale, investment, and transactional banking services."/>
    <s v="financial services"/>
    <x v="24"/>
    <x v="2"/>
    <n v="2"/>
    <n v="595000000"/>
    <s v="1985-01-01"/>
    <s v="2015-09-24"/>
    <s v="2016-09-27"/>
    <m/>
    <m/>
    <m/>
    <s v="https://www.crunchbase.com/organization/ecobank"/>
    <s v="https://www.twitter.com/groupecobank"/>
    <s v="https://www.facebook.com/ecobankgroup"/>
    <s v="f5123d1c-6367-a7b9-8785-8a292447fdd3"/>
  </r>
  <r>
    <x v="202"/>
    <s v="coipharma.com"/>
    <s v="USA"/>
    <s v="CA"/>
    <s v="San Diego"/>
    <s v="San Diego"/>
    <x v="0"/>
    <s v="A new immuno-oncology biotech"/>
    <m/>
    <x v="5"/>
    <x v="2"/>
    <n v="1"/>
    <n v="18000000"/>
    <s v="2016-01-01"/>
    <s v="2016-09-27"/>
    <s v="2016-09-27"/>
    <m/>
    <m/>
    <m/>
    <s v="https://www.crunchbase.com/organization/fortis-therapeutics"/>
    <m/>
    <m/>
    <s v="0195e2d4-8584-1744-f91d-bacc7cf1b172"/>
  </r>
  <r>
    <x v="203"/>
    <s v="immunic.de"/>
    <s v="DEU"/>
    <m/>
    <s v="Martinsried"/>
    <s v="Martinsried"/>
    <x v="0"/>
    <s v="Immunic AG is a young biotech company"/>
    <m/>
    <x v="5"/>
    <x v="2"/>
    <n v="1"/>
    <n v="19672868.304198802"/>
    <s v="2016-04-01"/>
    <s v="2016-09-27"/>
    <s v="2016-09-27"/>
    <m/>
    <s v="info@immunic.de"/>
    <n v="49897007630"/>
    <s v="https://www.crunchbase.com/organization/immunic-ag"/>
    <m/>
    <m/>
    <s v="a8250896-e255-b2e4-11ef-ebebf9cfc7c5"/>
  </r>
  <r>
    <x v="204"/>
    <s v="jdssilver.com"/>
    <s v="CAN"/>
    <s v="BC"/>
    <s v="Vancouver"/>
    <s v="Vancouver"/>
    <x v="0"/>
    <s v="Canada-based mine development platform"/>
    <m/>
    <x v="5"/>
    <x v="2"/>
    <n v="1"/>
    <n v="65000000"/>
    <s v="2012-01-01"/>
    <s v="2016-09-27"/>
    <s v="2016-09-27"/>
    <m/>
    <m/>
    <s v="(604)558-6300"/>
    <s v="https://www.crunchbase.com/organization/jds-silver"/>
    <m/>
    <m/>
    <s v="5b9b4736-8c52-e305-24f3-4a49cf9f4926"/>
  </r>
  <r>
    <x v="205"/>
    <s v="klaxoon.com"/>
    <s v="FRA"/>
    <m/>
    <s v="Rennes"/>
    <s v="Rennes"/>
    <x v="0"/>
    <s v="Design helpful, simple and powerful tools to change the way we interact on a daily basis during trainings, meetings and conferences"/>
    <s v="information technology"/>
    <x v="59"/>
    <x v="0"/>
    <n v="1"/>
    <n v="5620819.5154853603"/>
    <s v="2014-12-23"/>
    <s v="2016-09-27"/>
    <s v="2016-09-27"/>
    <m/>
    <s v="contact@klaxoon.com"/>
    <n v="330222740670"/>
    <s v="https://www.crunchbase.com/organization/klaxoon"/>
    <s v="https://www.twitter.com/klaxoonfr"/>
    <m/>
    <s v="fe088ba6-9cbb-e098-e909-05e9b5b7e103"/>
  </r>
  <r>
    <x v="206"/>
    <s v="knotch.it"/>
    <s v="USA"/>
    <s v="NY"/>
    <s v="New York City"/>
    <s v="New City"/>
    <x v="0"/>
    <s v="Knotch is the leading, independent provider of real-time intelligence on branded content"/>
    <s v="advertising|analytics|brand marketing|content|digital media|software"/>
    <x v="94"/>
    <x v="0"/>
    <n v="4"/>
    <n v="25778189"/>
    <s v="2013-01-01"/>
    <s v="2013-11-14"/>
    <s v="2016-09-27"/>
    <m/>
    <s v="contact@knotch.com"/>
    <m/>
    <s v="https://www.crunchbase.com/organization/knotch"/>
    <s v="https://www.twitter.com/knotchinc"/>
    <s v="http://www.facebook.com/knotchinc"/>
    <s v="f9fdfa65-09a8-c101-4fdf-f604e21668f7"/>
  </r>
  <r>
    <x v="207"/>
    <s v="kustomer.com"/>
    <s v="USA"/>
    <s v="NY"/>
    <s v="New York City"/>
    <s v="New York"/>
    <x v="0"/>
    <s v="Kustomer offers a platform that enables brands to keep track of and increase engagement with their customers."/>
    <s v="crm|customer service|saas|small and medium businesses"/>
    <x v="95"/>
    <x v="2"/>
    <n v="2"/>
    <n v="12500000"/>
    <s v="2015-09-01"/>
    <s v="2015-09-04"/>
    <s v="2016-09-27"/>
    <m/>
    <m/>
    <m/>
    <s v="https://www.crunchbase.com/organization/kustomer"/>
    <s v="https://www.twitter.com/kustomer"/>
    <m/>
    <s v="47b1d215-a484-4ce4-587a-27050cbd8b70"/>
  </r>
  <r>
    <x v="208"/>
    <s v="legalsifter.com"/>
    <s v="USA"/>
    <s v="PA"/>
    <s v="Pittsburgh"/>
    <s v="Pittsburgh"/>
    <x v="0"/>
    <s v="We build simple, affordable artificial intelligence products that help people manage their legal obligations and opportunities."/>
    <s v="artificial intelligence|legal|machine learning|natural language processing|software"/>
    <x v="96"/>
    <x v="1"/>
    <n v="2"/>
    <n v="4350000"/>
    <s v="2013-06-03"/>
    <s v="2016-03-16"/>
    <s v="2016-09-27"/>
    <m/>
    <s v="help@legalsifter.com"/>
    <s v="1(724)221-7438"/>
    <s v="https://www.crunchbase.com/organization/legalsifter"/>
    <s v="https://www.twitter.com/legalsifter"/>
    <m/>
    <s v="9dc059d5-5fcf-8180-2060-c1347a3d2610"/>
  </r>
  <r>
    <x v="209"/>
    <s v="liquidsky.tv"/>
    <s v="USA"/>
    <s v="NY"/>
    <s v="New York City"/>
    <s v="New York"/>
    <x v="0"/>
    <s v="LiquidSky allows high performance gaming on any device with ultra low latency and blazing internet speed. The 1st company to ever do it."/>
    <s v="software"/>
    <x v="10"/>
    <x v="2"/>
    <n v="1"/>
    <n v="4000000"/>
    <s v="2014-01-01"/>
    <s v="2016-09-27"/>
    <s v="2016-09-27"/>
    <m/>
    <s v="support@liquidsky.tv"/>
    <m/>
    <s v="https://www.crunchbase.com/organization/liquidsky-software"/>
    <s v="https://www.twitter.com/liquidskysoft"/>
    <s v="https://www.facebook.com/liquidskysoftware"/>
    <s v="db415dd8-df18-4b16-97ea-a836d506f408"/>
  </r>
  <r>
    <x v="210"/>
    <s v="mawingunetworks.com"/>
    <s v="KEN"/>
    <m/>
    <s v="KEN - Other"/>
    <s v="Nanyuki"/>
    <x v="0"/>
    <s v="Mawingu uses high-performance low-cost wireless technology and solar power to build fast internet networks in rural areas."/>
    <m/>
    <x v="5"/>
    <x v="0"/>
    <n v="1"/>
    <n v="4099999"/>
    <s v="2013-01-01"/>
    <s v="2016-09-27"/>
    <s v="2016-09-27"/>
    <m/>
    <s v="info@mawingunetworks.com"/>
    <n v="2540716100200"/>
    <s v="https://www.crunchbase.com/organization/mawingu-networks"/>
    <s v="https://www.twitter.com/mawingunetworks"/>
    <s v="https://www.facebook.com/mawingunetworksltd/"/>
    <s v="e51b6fd6-7a6e-75b6-51e0-5dae921093a9"/>
  </r>
  <r>
    <x v="211"/>
    <s v="medicalchannel.com.au"/>
    <s v="AUS"/>
    <m/>
    <s v="Sydney"/>
    <s v="Sydney"/>
    <x v="0"/>
    <s v="Medical Channel is an Australian Point of Care digital communication media provider."/>
    <m/>
    <x v="5"/>
    <x v="0"/>
    <n v="1"/>
    <n v="25000000"/>
    <s v="2012-01-01"/>
    <s v="2016-09-27"/>
    <s v="2016-09-27"/>
    <m/>
    <m/>
    <n v="61299292763"/>
    <s v="https://www.crunchbase.com/organization/medical-channel"/>
    <s v="https://www.twitter.com/mc_australia"/>
    <s v="https://www.facebook.com/medicalchannelau/"/>
    <s v="7e1fc016-cfe5-411c-e05f-0ff5520a567e"/>
  </r>
  <r>
    <x v="212"/>
    <s v="mekorot.co.il"/>
    <s v="ISR"/>
    <m/>
    <s v="Tel Aviv"/>
    <s v="Tel Aviv"/>
    <x v="0"/>
    <s v="Israel National Water Company"/>
    <s v="water"/>
    <x v="97"/>
    <x v="2"/>
    <n v="1"/>
    <n v="186298788.65866199"/>
    <s v="1937-01-01"/>
    <s v="2016-09-27"/>
    <s v="2016-09-27"/>
    <m/>
    <m/>
    <s v="972 3 623 0555"/>
    <s v="https://www.crunchbase.com/organization/mekorot"/>
    <m/>
    <m/>
    <s v="b7d5563f-ea5c-3ae9-75c7-3e05f02d3c9a"/>
  </r>
  <r>
    <x v="213"/>
    <s v="milkman.it"/>
    <m/>
    <m/>
    <m/>
    <m/>
    <x v="0"/>
    <s v="Innovative Delivery Options for eCommerce, fulfilled with an unprecedented focus on overall satisfaction by Consumer-Centric Operations."/>
    <s v="delivery"/>
    <x v="98"/>
    <x v="1"/>
    <n v="1"/>
    <n v="1179223.2101076299"/>
    <s v="2015-09-01"/>
    <s v="2016-09-27"/>
    <s v="2016-09-27"/>
    <m/>
    <s v="adamo.dagradi@milkman.it"/>
    <m/>
    <s v="https://www.crunchbase.com/organization/milkman-deliveries"/>
    <s v="https://www.twitter.com/milkmandelivrs"/>
    <m/>
    <s v="d5c5942e-db41-bcf5-808c-b912edb152f0"/>
  </r>
  <r>
    <x v="214"/>
    <s v="mintmesh.com"/>
    <s v="USA"/>
    <s v="VA"/>
    <s v="Washington, D.C."/>
    <s v="Fairfax"/>
    <x v="0"/>
    <s v="MintMesh is a platform for crowd sourcing referrals from ones network to promote businesses, post or find jobs and service providers"/>
    <m/>
    <x v="5"/>
    <x v="1"/>
    <n v="1"/>
    <n v="300180.99413041101"/>
    <s v="2015-04-15"/>
    <s v="2016-09-27"/>
    <s v="2016-09-27"/>
    <m/>
    <m/>
    <m/>
    <s v="https://www.crunchbase.com/organization/mintmesh"/>
    <s v="https://www.twitter.com/mintmesh"/>
    <s v="https://www.facebook.com/mintmesh"/>
    <s v="96e46e2c-666b-6725-5b02-67bdcaa850c0"/>
  </r>
  <r>
    <x v="215"/>
    <s v="getmonument.com"/>
    <s v="USA"/>
    <s v="IL"/>
    <s v="Chicago"/>
    <s v="Chicago"/>
    <x v="0"/>
    <s v="Monument is an artificially intelligent personal cloud device for photos and videos."/>
    <s v="artificial intelligence|consumer electronics|photography|video"/>
    <x v="99"/>
    <x v="1"/>
    <n v="3"/>
    <n v="1293202.50071351"/>
    <s v="2015-05-01"/>
    <s v="2015-09-01"/>
    <s v="2016-09-27"/>
    <m/>
    <s v="hello@getmonument.com"/>
    <s v="(773)442-2216"/>
    <s v="https://www.crunchbase.com/organization/monument"/>
    <s v="https://www.twitter.com/getmonument"/>
    <s v="http://facebook.com/getmonument"/>
    <s v="95bc677f-8fb9-bd32-40ea-283c81dbf035"/>
  </r>
  <r>
    <x v="216"/>
    <s v="nomatic.com"/>
    <s v="USA"/>
    <s v="TN"/>
    <s v="TN - Other"/>
    <s v="Utah"/>
    <x v="0"/>
    <s v="Our Most Innovative Product Yet Is Live On"/>
    <m/>
    <x v="5"/>
    <x v="1"/>
    <n v="1"/>
    <n v="1725336"/>
    <s v="2014-01-01"/>
    <s v="2016-09-27"/>
    <s v="2016-09-27"/>
    <m/>
    <m/>
    <m/>
    <s v="https://www.crunchbase.com/organization/nomatic"/>
    <s v="https://www.twitter.com/nomaticgear"/>
    <s v="https://www.facebook.com/nomaticproducts/"/>
    <s v="b5ab574e-6e7b-e34f-6c5a-21403f95e6f9"/>
  </r>
  <r>
    <x v="217"/>
    <s v="nsone.net"/>
    <s v="USA"/>
    <s v="NY"/>
    <s v="New York City"/>
    <s v="New York"/>
    <x v="0"/>
    <s v="NS1 is a company that focuses on managing traffic and DNS."/>
    <s v="internet|web hosting"/>
    <x v="28"/>
    <x v="0"/>
    <n v="2"/>
    <n v="25350000"/>
    <s v="2013-06-01"/>
    <s v="2015-04-07"/>
    <s v="2016-09-27"/>
    <m/>
    <s v="info@ns1.com"/>
    <s v="(855) 438-6766"/>
    <s v="https://www.crunchbase.com/organization/ns1"/>
    <s v="https://www.twitter.com/nsoneinc"/>
    <s v="http://www.facebook.com/nsoneinc"/>
    <s v="af90e857-facd-8de5-20c9-0d9a31f67ff9"/>
  </r>
  <r>
    <x v="218"/>
    <s v="opensesame.com"/>
    <s v="USA"/>
    <s v="OR"/>
    <s v="Portland, Oregon"/>
    <s v="Portland"/>
    <x v="0"/>
    <s v="OpenSesame provides online training courses for businesses and employees."/>
    <s v="e-commerce|edtech|education"/>
    <x v="100"/>
    <x v="2"/>
    <n v="3"/>
    <n v="19000000"/>
    <s v="2002-01-01"/>
    <s v="2011-10-14"/>
    <s v="2016-09-27"/>
    <m/>
    <s v="info@opensesame.com"/>
    <m/>
    <s v="https://www.crunchbase.com/organization/opensesame"/>
    <s v="https://www.twitter.com/opensesame"/>
    <s v="http://www.facebook.com/opensesamenow"/>
    <s v="fb507ba4-1696-6112-8839-0a48c8d677b5"/>
  </r>
  <r>
    <x v="219"/>
    <s v="prestigeparkandleisurehomes.co.uk"/>
    <s v="GBR"/>
    <m/>
    <m/>
    <m/>
    <x v="0"/>
    <s v="UK-based manufacturers of high quality park homes and lodges for the residential and leisure market."/>
    <m/>
    <x v="5"/>
    <x v="6"/>
    <n v="1"/>
    <n v="16845815.4346544"/>
    <s v="1991-01-01"/>
    <s v="2016-09-27"/>
    <s v="2016-09-27"/>
    <m/>
    <m/>
    <n v="8450702345"/>
    <s v="https://www.crunchbase.com/organization/prestige-and-homeseeker-park-leisure-homes"/>
    <s v="https://www.twitter.com/prestigeph"/>
    <s v="https://www.facebook.com/prestigeplh"/>
    <s v="9c584f99-db72-d69b-6920-3c6869c78f0d"/>
  </r>
  <r>
    <x v="220"/>
    <s v="propelleraero.com"/>
    <s v="AUS"/>
    <m/>
    <s v="Sydney"/>
    <s v="Sydney"/>
    <x v="0"/>
    <s v="Leading software platform for commercial drone operations"/>
    <s v="drone management|drones|geospatial|industrial|industrial automation"/>
    <x v="101"/>
    <x v="0"/>
    <n v="3"/>
    <n v="3878141.89001239"/>
    <s v="2014-01-01"/>
    <s v="2015-02-26"/>
    <s v="2016-09-27"/>
    <m/>
    <s v="hello@propelleraero.com"/>
    <s v="1(694)515-03"/>
    <s v="https://www.crunchbase.com/organization/propeller-aerobotics"/>
    <s v="https://www.twitter.com/propelleraero"/>
    <s v="https://www.facebook.com/propelleraero"/>
    <s v="4e6dce26-be9c-597b-a4bc-589cfb9e8e26"/>
  </r>
  <r>
    <x v="221"/>
    <s v="prosperworks.com"/>
    <s v="USA"/>
    <s v="CA"/>
    <s v="SF Bay Area"/>
    <s v="San Francisco"/>
    <x v="0"/>
    <s v="ProsperWorks offers customer relationship management solutions for companies that use Google applications."/>
    <s v="apps|crm|enterprise software|saas|software"/>
    <x v="102"/>
    <x v="0"/>
    <n v="3"/>
    <n v="34000000"/>
    <s v="2011-01-01"/>
    <s v="2013-05-01"/>
    <s v="2016-09-27"/>
    <m/>
    <s v="info@prosperworks.com"/>
    <m/>
    <s v="https://www.crunchbase.com/organization/prosperworks"/>
    <s v="https://www.twitter.com/prosperworks"/>
    <s v="http://www.facebook.com/prosperworks"/>
    <s v="a3c47f33-8995-ed45-a48f-8a91ab847dbf"/>
  </r>
  <r>
    <x v="222"/>
    <s v="quantapore.com"/>
    <s v="USA"/>
    <s v="CA"/>
    <s v="SF Bay Area"/>
    <s v="Menlo Park"/>
    <x v="0"/>
    <s v="Quantapore is a biotech company developing nanopore-based nucleic acid sequencing technology."/>
    <s v="biotechnology|health care|medical"/>
    <x v="44"/>
    <x v="0"/>
    <n v="2"/>
    <n v="35000000"/>
    <s v="2009-01-01"/>
    <s v="2014-05-21"/>
    <s v="2016-09-27"/>
    <m/>
    <m/>
    <s v="'650-321-2030"/>
    <s v="https://www.crunchbase.com/organization/quantapore"/>
    <m/>
    <m/>
    <s v="3a6d3028-6093-6246-cc1b-76dd0e004e3c"/>
  </r>
  <r>
    <x v="223"/>
    <s v="ramblinbrands.com"/>
    <s v="SGP"/>
    <m/>
    <s v="Singapore"/>
    <s v="Singapore"/>
    <x v="0"/>
    <s v="Ramblin’ Brands, a consumer goods manufacturing firm of sexual wellness products."/>
    <m/>
    <x v="5"/>
    <x v="1"/>
    <n v="1"/>
    <n v="4400000"/>
    <s v="2011-01-01"/>
    <s v="2016-09-27"/>
    <s v="2016-09-27"/>
    <m/>
    <m/>
    <n v="46812345678"/>
    <s v="https://www.crunchbase.com/organization/ramblin-brands"/>
    <m/>
    <m/>
    <s v="24582bb6-dad5-f255-9307-a92a600ddbe3"/>
  </r>
  <r>
    <x v="224"/>
    <s v="reapplix.com"/>
    <s v="DNK"/>
    <m/>
    <s v="DNK - Other"/>
    <s v="Birkerød"/>
    <x v="0"/>
    <s v="Reapplix identifies blood-derived proteins that improve wound healing, isolates them, and reapplies them to patients with chronic wounds."/>
    <s v="biotechnology"/>
    <x v="36"/>
    <x v="1"/>
    <n v="4"/>
    <n v="5060530.2545624701"/>
    <s v="2008-01-01"/>
    <s v="2009-03-09"/>
    <s v="2016-09-27"/>
    <m/>
    <s v="rl@reapplix.com"/>
    <s v="45 45 81 19 62"/>
    <s v="https://www.crunchbase.com/organization/reapplix"/>
    <m/>
    <m/>
    <s v="d416008a-1b05-f555-f268-ccee145ca3ef"/>
  </r>
  <r>
    <x v="225"/>
    <s v="redplanethotels.com"/>
    <s v="THA"/>
    <m/>
    <s v="Bangkok"/>
    <s v="Bangkok"/>
    <x v="0"/>
    <s v="Red Planet Hotels was founded in 2010"/>
    <m/>
    <x v="5"/>
    <x v="0"/>
    <n v="1"/>
    <n v="70000000"/>
    <s v="2010-01-01"/>
    <s v="2016-09-27"/>
    <s v="2016-09-27"/>
    <m/>
    <s v="info@redplanethotels.com"/>
    <s v="'+66 2 207 2907"/>
    <s v="https://www.crunchbase.com/organization/red-planet-hotels"/>
    <s v="https://www.twitter.com/redplanethotels"/>
    <s v="http://www.facebook.com/redplanethotels"/>
    <s v="e3c3fccd-5e00-41e6-5c65-065180901ee7"/>
  </r>
  <r>
    <x v="226"/>
    <s v="redpoints.com"/>
    <s v="ESP"/>
    <m/>
    <s v="Barcelona"/>
    <s v="Barcelona"/>
    <x v="0"/>
    <s v="Red Points offers brand protection, copyright protection, and urgent removal of content services."/>
    <s v="legal|security|technical support"/>
    <x v="103"/>
    <x v="0"/>
    <n v="1"/>
    <n v="2248327.8061941401"/>
    <s v="2011-10-01"/>
    <s v="2016-09-27"/>
    <s v="2016-09-27"/>
    <m/>
    <m/>
    <m/>
    <s v="https://www.crunchbase.com/organization/red-points"/>
    <s v="https://www.twitter.com/redpoints_sol"/>
    <m/>
    <s v="7bff2e6f-4632-2c4f-27c3-2a1f4bcdf7cd"/>
  </r>
  <r>
    <x v="227"/>
    <s v="reporty.com"/>
    <s v="ISR"/>
    <m/>
    <s v="Tel Aviv"/>
    <s v="Tel Aviv"/>
    <x v="0"/>
    <s v="Reporty is an Israeli technology company that provides homeland security and emergency services through its innovative technologies."/>
    <m/>
    <x v="5"/>
    <x v="0"/>
    <n v="2"/>
    <n v="7200000"/>
    <s v="2014-01-01"/>
    <s v="2015-04-15"/>
    <s v="2016-09-27"/>
    <m/>
    <s v="contact@reporty.com"/>
    <m/>
    <s v="https://www.crunchbase.com/organization/reporty-2"/>
    <s v="https://www.twitter.com/reporty_hls"/>
    <s v="https://www.facebook.com/ireporty"/>
    <s v="73e6eb72-39ff-37ae-764b-0f53cf1e4d62"/>
  </r>
  <r>
    <x v="228"/>
    <s v="lipidrescue.org"/>
    <s v="USA"/>
    <s v="IL"/>
    <s v="Chicago"/>
    <s v="Chicago"/>
    <x v="0"/>
    <s v="ResQ Pharma is a research &amp; development company."/>
    <s v="biopharma|biotechnology|medical"/>
    <x v="44"/>
    <x v="1"/>
    <n v="2"/>
    <n v="1050000"/>
    <s v="2010-01-01"/>
    <s v="2016-03-01"/>
    <s v="2016-09-27"/>
    <m/>
    <m/>
    <m/>
    <s v="https://www.crunchbase.com/organization/resq-pharma"/>
    <s v="https://www.twitter.com/lipidresq"/>
    <m/>
    <s v="b592e75e-f979-eccb-5b03-bb68c3743f15"/>
  </r>
  <r>
    <x v="229"/>
    <s v="revibeenergy.com"/>
    <s v="SWE"/>
    <m/>
    <s v="Gothenburg"/>
    <s v="Gothenburg"/>
    <x v="0"/>
    <s v="ReVibe Energy® was founded to provide sensors and monitoring systems with a power source that is both sustainable and reliable."/>
    <m/>
    <x v="5"/>
    <x v="1"/>
    <n v="1"/>
    <m/>
    <s v="2014-01-01"/>
    <s v="2016-09-27"/>
    <s v="2016-09-27"/>
    <m/>
    <m/>
    <s v="46 7 61 76 18 01"/>
    <s v="https://www.crunchbase.com/organization/revibe-energy"/>
    <s v="https://www.twitter.com/revibeenergy"/>
    <m/>
    <s v="d2281543-360a-e719-781d-a4bd07f5d6d3"/>
  </r>
  <r>
    <x v="230"/>
    <s v="riverridgerecycling.com"/>
    <s v="GBR"/>
    <m/>
    <s v="GBR - Other"/>
    <s v="Garvagh"/>
    <x v="0"/>
    <s v="RiverRidge Recycling (a trading division of Coleraine Skip Hire &amp; Recycling Limited) is a long established waste management company"/>
    <m/>
    <x v="5"/>
    <x v="1"/>
    <n v="1"/>
    <n v="12967365.4635833"/>
    <s v="2001-01-01"/>
    <s v="2016-09-27"/>
    <s v="2016-09-27"/>
    <m/>
    <s v="info@riverridgerecycling.com"/>
    <n v="2870868844"/>
    <s v="https://www.crunchbase.com/organization/riverridge-recycling"/>
    <s v="https://www.twitter.com/riverridgerecy"/>
    <s v="https://www.facebook.com/riverridge-recycling-1442137839404236/"/>
    <s v="0c43abf0-2e65-87f6-8f2f-183d28445549"/>
  </r>
  <r>
    <x v="231"/>
    <s v="sanofipasteur.com"/>
    <s v="FRA"/>
    <m/>
    <s v="Lyon"/>
    <s v="Lyon"/>
    <x v="0"/>
    <s v="Sanofi Pasteur SA develops, manufactures, and supplies vaccines in France and internationally."/>
    <s v="biotechnology"/>
    <x v="36"/>
    <x v="4"/>
    <n v="1"/>
    <n v="43200000"/>
    <s v="1990-01-01"/>
    <s v="2016-09-27"/>
    <s v="2016-09-27"/>
    <m/>
    <m/>
    <s v="33 4 37 37 01 00"/>
    <s v="https://www.crunchbase.com/organization/sanofi-pasteur"/>
    <s v="https://www.twitter.com/sanofipasteur"/>
    <m/>
    <s v="4c16a1da-b80b-fdcc-cf68-ca21491d2da3"/>
  </r>
  <r>
    <x v="232"/>
    <s v="screach.com"/>
    <s v="GBR"/>
    <m/>
    <s v="Newcastle"/>
    <s v="Newcastle Upon Tyne"/>
    <x v="0"/>
    <s v="Smart device interactivity platform"/>
    <s v="consumer electronics|digital signage|location based services|mobile|music|social media|software"/>
    <x v="104"/>
    <x v="2"/>
    <n v="12"/>
    <n v="6273152.1045778003"/>
    <s v="2010-07-01"/>
    <s v="2011-12-16"/>
    <s v="2016-09-27"/>
    <m/>
    <s v="paul.rawlings@screenreach.com"/>
    <m/>
    <s v="https://www.crunchbase.com/organization/screenreach"/>
    <s v="https://www.twitter.com/screachapp"/>
    <s v="http://www.facebook.com/screachtv"/>
    <s v="dee39761-8efd-743a-32a9-1c2b90f88653"/>
  </r>
  <r>
    <x v="233"/>
    <s v="secbi.com"/>
    <s v="ISR"/>
    <m/>
    <m/>
    <m/>
    <x v="0"/>
    <s v="SecBI is the ultimate power tool for security analysts, to reduce breach response time and optimize mitigation of advanced threats."/>
    <m/>
    <x v="5"/>
    <x v="0"/>
    <n v="1"/>
    <n v="5000000"/>
    <s v="2014-01-01"/>
    <s v="2016-09-27"/>
    <s v="2016-09-27"/>
    <m/>
    <m/>
    <n v="9725555555"/>
    <s v="https://www.crunchbase.com/organization/secbi"/>
    <s v="https://www.twitter.com/secbi"/>
    <s v="https://www.facebook.com/385193438331013"/>
    <s v="ab48390f-9b01-2d5b-7cbe-49a830f85dbd"/>
  </r>
  <r>
    <x v="234"/>
    <s v="sentreheart.com"/>
    <s v="USA"/>
    <s v="CA"/>
    <s v="SF Bay Area"/>
    <s v="Redwood City"/>
    <x v="0"/>
    <s v="SentreHEART is a medical device company developing tissue closure solutions, offering physicians control over remotely delivered sutures."/>
    <s v="health care|medical|medical device"/>
    <x v="3"/>
    <x v="6"/>
    <n v="2"/>
    <n v="61000000"/>
    <s v="2005-01-01"/>
    <s v="2012-06-04"/>
    <s v="2016-09-27"/>
    <m/>
    <s v="info@sentreheart.com"/>
    <n v="6503541204"/>
    <s v="https://www.crunchbase.com/organization/sentreheart"/>
    <m/>
    <m/>
    <s v="c658fbb1-1adf-7577-d726-923242e83681"/>
  </r>
  <r>
    <x v="235"/>
    <s v="stereotaxis.com"/>
    <s v="USA"/>
    <s v="MO"/>
    <s v="St. Louis"/>
    <s v="St Louis"/>
    <x v="1"/>
    <s v="Stereotaxis develops robotic cardiology instrument navigation systems that enhances the treatment of arrhythmias and coronary diseases."/>
    <s v="biotechnology|health care|medical device"/>
    <x v="44"/>
    <x v="6"/>
    <n v="4"/>
    <n v="70000000"/>
    <s v="1990-01-01"/>
    <s v="2003-01-10"/>
    <s v="2016-09-27"/>
    <m/>
    <s v="ROW@stereotaxis.com"/>
    <s v="(314) 678-6300"/>
    <s v="https://www.crunchbase.com/organization/stereotaxis"/>
    <s v="https://www.twitter.com/stxsontheroad"/>
    <s v="http://www.facebook.com/pages/stereotaxis-inc/280133489345"/>
    <s v="7dd263c4-47b4-7acf-f459-71ccc6d6e6a6"/>
  </r>
  <r>
    <x v="236"/>
    <s v="switcherstudio.com"/>
    <s v="USA"/>
    <s v="KY"/>
    <s v="Louisville"/>
    <s v="Louisville"/>
    <x v="0"/>
    <s v="Switcher Studio is record and stream multi-camera video with iOS."/>
    <s v="film production|mobile|video streaming"/>
    <x v="105"/>
    <x v="2"/>
    <n v="1"/>
    <n v="400000"/>
    <s v="2014-09-29"/>
    <s v="2016-09-27"/>
    <s v="2016-09-27"/>
    <m/>
    <s v="sales@switcherstudio.com"/>
    <m/>
    <s v="https://www.crunchbase.com/organization/switcher-studio"/>
    <s v="https://www.twitter.com/switcherstudio"/>
    <s v="https://www.facebook.com/switcherstudio"/>
    <s v="fbd4d7bd-3d91-26f4-b1d7-db44fc49815e"/>
  </r>
  <r>
    <x v="237"/>
    <s v="thiswayglobal.com"/>
    <s v="GBR"/>
    <m/>
    <s v="London"/>
    <s v="Cambridge"/>
    <x v="0"/>
    <s v="ThisWay is like Match.com for jobs. Our &quot;Match-ic&quot; algorithm connects Businesses, Individuals and Groups for shared, professional success."/>
    <s v="b2b|big data|curated web|information technology|mobile|recruiting|software"/>
    <x v="106"/>
    <x v="1"/>
    <n v="2"/>
    <n v="2723331.1304190098"/>
    <s v="2015-01-26"/>
    <s v="2016-03-01"/>
    <s v="2016-09-27"/>
    <m/>
    <s v="angela@thiswayglboal.com"/>
    <n v="441638667182"/>
    <s v="https://www.crunchbase.com/organization/thisway-global"/>
    <s v="https://www.twitter.com/thiswayglobal"/>
    <s v="https://www.facebook.com/thiswayglobal"/>
    <s v="807910c5-36ea-6044-6691-13c629d6842e"/>
  </r>
  <r>
    <x v="238"/>
    <s v="tinystep.in"/>
    <s v="IND"/>
    <m/>
    <s v="Bangalore"/>
    <s v="Bengaluru"/>
    <x v="0"/>
    <s v="India's largest parenting network"/>
    <s v="communities"/>
    <x v="107"/>
    <x v="0"/>
    <n v="3"/>
    <n v="1580000"/>
    <s v="2015-09-01"/>
    <s v="2016-01-19"/>
    <s v="2016-09-27"/>
    <m/>
    <s v="hi@tinystep.in"/>
    <n v="919880916567"/>
    <s v="https://www.crunchbase.com/organization/tinystep"/>
    <s v="https://www.twitter.com/gotinystep"/>
    <s v="https://www.facebook.com/tinystep.in/?fref=ts"/>
    <s v="020a2ac4-4414-7f25-4718-879f9240cf86"/>
  </r>
  <r>
    <x v="239"/>
    <s v="transparentmba.com"/>
    <s v="USA"/>
    <s v="IL"/>
    <s v="Chicago"/>
    <s v="Chicago"/>
    <x v="0"/>
    <s v="Compensation, satisfaction, and career path data visualization for educational communities. Our first product is TransparentMBA."/>
    <s v="higher education"/>
    <x v="38"/>
    <x v="1"/>
    <n v="1"/>
    <n v="850000"/>
    <s v="2015-12-01"/>
    <s v="2016-09-27"/>
    <s v="2016-09-27"/>
    <m/>
    <s v="kevin@transparentmba.com"/>
    <s v="(813)817-5840"/>
    <s v="https://www.crunchbase.com/organization/transparentmba"/>
    <s v="https://www.twitter.com/transparent_mba"/>
    <s v="https://www.facebook.com/transparentmba/?fref=ts"/>
    <s v="21055425-7da1-2725-f3cf-001edec48954"/>
  </r>
  <r>
    <x v="240"/>
    <s v="uab.edu"/>
    <s v="USA"/>
    <s v="AL"/>
    <s v="Birmingham"/>
    <s v="Birmingham"/>
    <x v="0"/>
    <s v="The University of Alabama at Birmingham is a public university in located in Birmingham, Alabama."/>
    <s v="education|health care|universities"/>
    <x v="108"/>
    <x v="2"/>
    <n v="2"/>
    <n v="27500000"/>
    <s v="1969-01-01"/>
    <s v="2016-04-11"/>
    <s v="2016-09-27"/>
    <m/>
    <m/>
    <m/>
    <s v="https://www.crunchbase.com/organization/university-of-alabama-at-birmingham"/>
    <s v="https://www.twitter.com/uabnews"/>
    <s v="http://www.facebook.com/118776374862740"/>
    <s v="1089464a-b0c6-3c30-176f-74c0b011500f"/>
  </r>
  <r>
    <x v="241"/>
    <s v="updater.com"/>
    <s v="USA"/>
    <s v="NY"/>
    <s v="New York City"/>
    <s v="New York"/>
    <x v="0"/>
    <s v="Updater makes moving easier for the 45 million Americans on the move every year."/>
    <s v="internet|real estate|saas|software"/>
    <x v="69"/>
    <x v="0"/>
    <n v="5"/>
    <n v="59500000"/>
    <s v="2010-11-01"/>
    <s v="2011-08-23"/>
    <s v="2016-09-27"/>
    <m/>
    <s v="help@updater.com"/>
    <m/>
    <s v="https://www.crunchbase.com/organization/updater"/>
    <s v="https://www.twitter.com/updater"/>
    <s v="http://www.facebook.com/updater"/>
    <s v="0bebb924-6295-c9fb-5f54-39696bf8aa04"/>
  </r>
  <r>
    <x v="242"/>
    <s v="vmo.rocks"/>
    <s v="MYS"/>
    <m/>
    <s v="Kuala Lumpur"/>
    <s v="Kuala Lumpur"/>
    <x v="0"/>
    <s v="VMO is an Instant Booking Platform for Event Venues and Services"/>
    <s v="events|food and beverage"/>
    <x v="109"/>
    <x v="1"/>
    <n v="1"/>
    <m/>
    <s v="2014-08-01"/>
    <s v="2016-09-27"/>
    <s v="2016-09-27"/>
    <m/>
    <s v="enquiry@vmo.rocks"/>
    <s v="'+60 3-6207 5715"/>
    <s v="https://www.crunchbase.com/organization/vmo-rocks-sdn-bhd"/>
    <s v="https://www.twitter.com/vmorocks"/>
    <s v="http://www.facebook.com/vmorocks"/>
    <s v="ec5c9c49-b5a2-eb36-7636-486c3be70b19"/>
  </r>
  <r>
    <x v="243"/>
    <s v="vnomicscorp.com"/>
    <s v="USA"/>
    <s v="NY"/>
    <s v="Rochester, New York"/>
    <s v="Pittsford"/>
    <x v="0"/>
    <s v="Vnomics is a software company providing fleet management solutions."/>
    <s v="software"/>
    <x v="10"/>
    <x v="3"/>
    <n v="4"/>
    <n v="3097222"/>
    <s v="2008-01-01"/>
    <s v="2011-08-15"/>
    <s v="2016-09-27"/>
    <m/>
    <s v="Info@vnomicscorp.com"/>
    <s v="(585) 377-9700"/>
    <s v="https://www.crunchbase.com/organization/vnomics"/>
    <s v="https://www.twitter.com/vnomicscorp"/>
    <m/>
    <s v="506ca278-2f6c-6f5d-6eff-e07ab47ce789"/>
  </r>
  <r>
    <x v="244"/>
    <s v="3dlook.me"/>
    <m/>
    <m/>
    <m/>
    <m/>
    <x v="0"/>
    <s v="3DLOOK transforms smartphones and tablets to solve common everyday tasks."/>
    <m/>
    <x v="5"/>
    <x v="1"/>
    <n v="3"/>
    <n v="170000"/>
    <s v="2016-05-01"/>
    <s v="2016-05-01"/>
    <s v="2016-09-26"/>
    <m/>
    <m/>
    <m/>
    <s v="https://www.crunchbase.com/organization/3dlook"/>
    <m/>
    <m/>
    <s v="f492ce23-8bae-d56f-69bf-c50ae829a98e"/>
  </r>
  <r>
    <x v="245"/>
    <s v="advonexintl.com"/>
    <s v="CAN"/>
    <s v="ON"/>
    <s v="Ottawa"/>
    <s v="Kingston"/>
    <x v="0"/>
    <s v="Their Science. Your Business. Better World."/>
    <m/>
    <x v="5"/>
    <x v="1"/>
    <n v="1"/>
    <n v="4200000"/>
    <s v="2012-01-01"/>
    <s v="2016-09-26"/>
    <s v="2016-09-26"/>
    <m/>
    <m/>
    <m/>
    <s v="https://www.crunchbase.com/organization/altranex-corporation"/>
    <m/>
    <m/>
    <s v="8713a9d1-0252-0b3c-4c07-41953ad1c8c4"/>
  </r>
  <r>
    <x v="246"/>
    <s v="afrimat.co.za"/>
    <s v="ARG"/>
    <m/>
    <s v="ARG - Other"/>
    <s v="Bell Ville"/>
    <x v="1"/>
    <s v="Afrimat is a black empowered open pit mining company."/>
    <m/>
    <x v="5"/>
    <x v="8"/>
    <n v="1"/>
    <m/>
    <s v="1963-01-01"/>
    <s v="2016-09-26"/>
    <s v="2016-09-26"/>
    <m/>
    <s v="info@afrimat.co.za"/>
    <n v="27163660321"/>
    <s v="https://www.crunchbase.com/organization/afrimat"/>
    <m/>
    <m/>
    <s v="8ee77d08-7a1c-eb9f-54a4-95aa5982b17b"/>
  </r>
  <r>
    <x v="247"/>
    <s v="airwallex.com"/>
    <s v="AUS"/>
    <m/>
    <s v="Melbourne"/>
    <s v="Melbourne"/>
    <x v="0"/>
    <s v="Simplify the currency market to inspire global opportunities"/>
    <s v="credit cards|finance|financial services"/>
    <x v="110"/>
    <x v="0"/>
    <n v="2"/>
    <n v="3000000"/>
    <s v="2015-09-01"/>
    <s v="2016-07-05"/>
    <s v="2016-09-26"/>
    <m/>
    <s v="support@airwallex.com"/>
    <n v="61385830915"/>
    <s v="https://www.crunchbase.com/organization/airwallex"/>
    <s v="https://www.twitter.com/airwallex"/>
    <s v="https://www.facebook.com/airwallex"/>
    <s v="5b570165-258d-9bae-8e4a-d3cf41ada5f5"/>
  </r>
  <r>
    <x v="248"/>
    <s v="ascentsolar.com"/>
    <s v="USA"/>
    <s v="PA"/>
    <s v="PA - Other"/>
    <s v="Thornton"/>
    <x v="1"/>
    <s v="Ascent Solar Technologies is a developer of thin-film photovoltaic modules based on substrate materials."/>
    <s v="building material|consumer electronics|solar"/>
    <x v="111"/>
    <x v="3"/>
    <n v="11"/>
    <n v="75700002"/>
    <s v="2005-01-01"/>
    <s v="2011-08-29"/>
    <s v="2016-09-26"/>
    <m/>
    <s v="info@ascentsolar.com"/>
    <s v="(172) 087-2500"/>
    <s v="https://www.crunchbase.com/organization/ascent-solar-technologies"/>
    <s v="https://www.twitter.com/ascentsolar"/>
    <m/>
    <s v="8d087f74-69bd-451f-f1b1-fbc63128219c"/>
  </r>
  <r>
    <x v="249"/>
    <s v="atrexenergy.com"/>
    <s v="USA"/>
    <s v="MA"/>
    <s v="Boston"/>
    <s v="Walpole"/>
    <x v="0"/>
    <s v="Atrex Energy offers several accessories and options for the Remote Power Generator System"/>
    <m/>
    <x v="5"/>
    <x v="2"/>
    <n v="1"/>
    <n v="3100000"/>
    <m/>
    <s v="2016-09-26"/>
    <s v="2016-09-26"/>
    <m/>
    <s v="sales@atrexenergy.com"/>
    <s v="1(781)461-8251"/>
    <s v="https://www.crunchbase.com/organization/atrex-energy"/>
    <m/>
    <m/>
    <s v="fa7207fc-69b9-5ddb-93c3-a90a3f2ff0b3"/>
  </r>
  <r>
    <x v="250"/>
    <s v="bons.ai"/>
    <s v="USA"/>
    <s v="CA"/>
    <s v="SF Bay Area"/>
    <s v="Berkeley"/>
    <x v="0"/>
    <s v="Bonsai unlocks AI for every developer"/>
    <s v="artificial intelligence|developer tools|edtech|operating systems"/>
    <x v="112"/>
    <x v="0"/>
    <n v="3"/>
    <n v="6320000"/>
    <s v="2014-02-18"/>
    <s v="2014-04-01"/>
    <s v="2016-09-26"/>
    <m/>
    <s v="info@bons.ai"/>
    <s v="1(510) 900-1112"/>
    <s v="https://www.crunchbase.com/organization/bonsai-ai"/>
    <s v="https://www.twitter.com/bonsaiai"/>
    <s v="https://www.facebook.com/bonsaiai"/>
    <s v="bd29c224-5542-e979-36a8-5cea2a076d70"/>
  </r>
  <r>
    <x v="251"/>
    <m/>
    <m/>
    <m/>
    <m/>
    <m/>
    <x v="0"/>
    <s v="Largest fashion footwear company in Mexico"/>
    <m/>
    <x v="5"/>
    <x v="2"/>
    <n v="1"/>
    <m/>
    <m/>
    <s v="2016-09-26"/>
    <s v="2016-09-26"/>
    <m/>
    <m/>
    <m/>
    <s v="https://www.crunchbase.com/organization/capa-de-ozono"/>
    <m/>
    <m/>
    <s v="e17bb1bc-b7f7-008f-df86-a852aae3fdc9"/>
  </r>
  <r>
    <x v="252"/>
    <s v="capricor.com"/>
    <s v="USA"/>
    <s v="CA"/>
    <s v="Los Angeles"/>
    <s v="Los Angeles"/>
    <x v="0"/>
    <s v="Capricor Therapeutics is a biotechnology company focused on the discovery, development and commercialization."/>
    <s v="biotechnology|medical|therapeutics"/>
    <x v="44"/>
    <x v="0"/>
    <n v="9"/>
    <n v="56192001"/>
    <s v="2005-01-01"/>
    <s v="2009-07-08"/>
    <s v="2016-09-26"/>
    <m/>
    <s v="info@capricor.com"/>
    <s v="(310) 358-3200"/>
    <s v="https://www.crunchbase.com/organization/capricor"/>
    <s v="https://www.twitter.com/capricor_news"/>
    <s v="http://www.facebook.com/capricortherapeutics"/>
    <s v="266be32a-2ae7-87ff-4dcc-5672d4a54641"/>
  </r>
  <r>
    <x v="253"/>
    <s v="carlabs.com"/>
    <s v="USA"/>
    <s v="CA"/>
    <s v="Los Angeles"/>
    <s v="Calabasas"/>
    <x v="0"/>
    <s v="A new startup developing conversational &quot;bots&quot; to guide users through car shopping"/>
    <m/>
    <x v="5"/>
    <x v="0"/>
    <n v="1"/>
    <m/>
    <s v="2015-01-01"/>
    <s v="2016-09-26"/>
    <s v="2016-09-26"/>
    <m/>
    <s v="Info@carlabs.com"/>
    <m/>
    <s v="https://www.crunchbase.com/organization/carlabs"/>
    <m/>
    <m/>
    <s v="8c7b0834-000b-2cbc-3cce-89daac6fb945"/>
  </r>
  <r>
    <x v="254"/>
    <s v="cellerant.com"/>
    <s v="USA"/>
    <s v="CA"/>
    <s v="SF Bay Area"/>
    <s v="San Carlos"/>
    <x v="0"/>
    <s v="Cellerant Therapeutics is a biotechnology company offering products for the regulation of the hematopoietic system."/>
    <s v="biotechnology|clinical trials|therapeutics"/>
    <x v="44"/>
    <x v="3"/>
    <n v="11"/>
    <n v="99769927"/>
    <s v="2003-01-01"/>
    <s v="2005-05-11"/>
    <s v="2016-09-26"/>
    <m/>
    <s v="info@cellerant.com"/>
    <s v="(650)232-2122"/>
    <s v="https://www.crunchbase.com/organization/cellerant-therapeutics"/>
    <m/>
    <m/>
    <s v="34ed19fd-da76-c9f0-969b-1166c1444e1c"/>
  </r>
  <r>
    <x v="255"/>
    <s v="cofco.com"/>
    <s v="CHN"/>
    <m/>
    <s v="Beijing"/>
    <s v="Beijing"/>
    <x v="0"/>
    <s v="COFCO is the largest supplier of diversified products and services in the agricultural products and food industry in China."/>
    <s v="agriculture|animal feed|biotechnology|pet"/>
    <x v="113"/>
    <x v="4"/>
    <n v="2"/>
    <n v="5800000000"/>
    <s v="1949-01-01"/>
    <s v="2014-02-22"/>
    <s v="2016-09-26"/>
    <m/>
    <s v="cofco-news@cofco.com"/>
    <s v="'86-10-8500-6688"/>
    <s v="https://www.crunchbase.com/organization/cofco"/>
    <s v="https://www.twitter.com/soycofco"/>
    <m/>
    <s v="675f66b0-0af3-c52c-caa8-1c8b5d6baf81"/>
  </r>
  <r>
    <x v="256"/>
    <s v="estify.com"/>
    <s v="USA"/>
    <s v="CA"/>
    <s v="Los Angeles"/>
    <s v="Los Angeles"/>
    <x v="0"/>
    <s v="Estify provides software for the automotive collision industry."/>
    <s v="automotive"/>
    <x v="114"/>
    <x v="0"/>
    <n v="4"/>
    <n v="8774000"/>
    <s v="2012-01-01"/>
    <s v="2013-04-24"/>
    <s v="2016-09-26"/>
    <m/>
    <m/>
    <s v="'888-708-4950"/>
    <s v="https://www.crunchbase.com/organization/estify"/>
    <s v="https://www.twitter.com/estify"/>
    <s v="http://www.facebook.com/estifyinc"/>
    <s v="92225187-6903-8b03-e69b-0ecb6dc6e2f2"/>
  </r>
  <r>
    <x v="257"/>
    <s v="eventjini.com"/>
    <s v="IND"/>
    <m/>
    <s v="Chennai"/>
    <s v="Chennai"/>
    <x v="0"/>
    <s v="Eventjini is an event management and administration software company."/>
    <m/>
    <x v="5"/>
    <x v="1"/>
    <n v="1"/>
    <m/>
    <s v="2011-01-01"/>
    <s v="2016-09-26"/>
    <s v="2016-09-26"/>
    <m/>
    <m/>
    <m/>
    <s v="https://www.crunchbase.com/organization/eventjini"/>
    <s v="https://www.twitter.com/eventjini"/>
    <s v="https://www.facebook.com/eventjini/"/>
    <s v="bfae1112-abfa-cf18-574d-8347d7462e1f"/>
  </r>
  <r>
    <x v="258"/>
    <s v="filmdoo.com"/>
    <s v="GBR"/>
    <m/>
    <s v="London"/>
    <s v="London"/>
    <x v="0"/>
    <s v="FilmDoo is an innovative global film discovery platform aiming to be the go-to platform for people to discover and share independent and int"/>
    <s v="film|film distribution|video streaming"/>
    <x v="21"/>
    <x v="0"/>
    <n v="3"/>
    <n v="336690.275757508"/>
    <s v="2013-08-01"/>
    <s v="2015-01-20"/>
    <s v="2016-09-26"/>
    <m/>
    <s v="info@filmdoo.com"/>
    <m/>
    <s v="https://www.crunchbase.com/organization/filmdoo"/>
    <s v="https://www.twitter.com/filmdoo"/>
    <s v="http://www.facebook.com/filmdoo"/>
    <s v="9d2e5c80-f669-f27d-4a69-2ef40596e4f5"/>
  </r>
  <r>
    <x v="259"/>
    <s v="finalcad.com"/>
    <s v="FRA"/>
    <m/>
    <s v="FRA - Other"/>
    <s v="Gometz-la-ville"/>
    <x v="0"/>
    <s v="FINALCAD provides mobile apps and predictive analytics helping construction stakeholders to fix issues found during the building’s journey."/>
    <s v="construction|mobile"/>
    <x v="115"/>
    <x v="6"/>
    <n v="2"/>
    <n v="22859321"/>
    <s v="2011-01-01"/>
    <s v="2014-06-26"/>
    <s v="2016-09-26"/>
    <m/>
    <s v="contact@finalcad.com"/>
    <m/>
    <s v="https://www.crunchbase.com/organization/finalcad"/>
    <s v="https://www.twitter.com/final_cad"/>
    <s v="http://www.facebook.com/finalcad"/>
    <s v="7214ed15-0cd3-8dd5-58a3-6b23bc5c5d8d"/>
  </r>
  <r>
    <x v="260"/>
    <s v="firstblood.io"/>
    <s v="USA"/>
    <s v="MA"/>
    <s v="Boston"/>
    <s v="Boston"/>
    <x v="0"/>
    <s v="A platform that lets eSports players challenge each other in the field and win rewards."/>
    <m/>
    <x v="5"/>
    <x v="1"/>
    <n v="2"/>
    <n v="11600000"/>
    <s v="2016-01-01"/>
    <s v="2016-09-26"/>
    <s v="2016-09-26"/>
    <m/>
    <s v="team@firstblood.io"/>
    <m/>
    <s v="https://www.crunchbase.com/organization/firstblood"/>
    <s v="https://www.twitter.com/firstbloodio"/>
    <s v="https://www.facebook.com/firstbloodio"/>
    <s v="33ead0d5-baab-58eb-5c94-458868685e47"/>
  </r>
  <r>
    <x v="261"/>
    <s v="flexport.com"/>
    <s v="USA"/>
    <s v="CA"/>
    <s v="SF Bay Area"/>
    <s v="San Francisco"/>
    <x v="0"/>
    <s v="Flexport is a platform for global trade. The company makes it easy for businesses to move products by air, land, and sea around the world."/>
    <s v="logistics|shipping|supply chain management"/>
    <x v="114"/>
    <x v="3"/>
    <n v="3"/>
    <n v="94000000"/>
    <s v="2013-03-01"/>
    <s v="2014-01-01"/>
    <s v="2016-09-26"/>
    <m/>
    <s v="info@flexport.com"/>
    <s v="'415-231-5252"/>
    <s v="https://www.crunchbase.com/organization/flexport"/>
    <s v="https://www.twitter.com/flexport"/>
    <s v="http://www.facebook.com/flexportinc/info"/>
    <s v="283fed71-eb41-8a76-bf46-06787c3981e5"/>
  </r>
  <r>
    <x v="262"/>
    <s v="freshdirect.com"/>
    <s v="USA"/>
    <s v="NY"/>
    <s v="New York City"/>
    <s v="Long Island City"/>
    <x v="0"/>
    <s v="FreshDirect delivers fresh food to residences and offices in the New York metropolitan area."/>
    <s v="e-commerce|food and beverage|organic food"/>
    <x v="116"/>
    <x v="9"/>
    <n v="4"/>
    <n v="279999999"/>
    <s v="2002-07-11"/>
    <s v="2003-10-01"/>
    <s v="2016-09-26"/>
    <m/>
    <s v="marketing@freshdirect.com"/>
    <s v="'718.928.1811"/>
    <s v="https://www.crunchbase.com/organization/fresh-direct"/>
    <s v="https://www.twitter.com/freshdirect"/>
    <s v="http://www.facebook.com/freshdirect"/>
    <s v="1a9393a0-a095-73fa-90a9-9d2824453d86"/>
  </r>
  <r>
    <x v="263"/>
    <s v="gdilab.com"/>
    <s v="IDN"/>
    <m/>
    <s v="Jakarta"/>
    <s v="Jakarta"/>
    <x v="0"/>
    <s v="GDILab An Analytic Company, operating under IBM Global Entrepreneurship Program."/>
    <m/>
    <x v="5"/>
    <x v="0"/>
    <n v="1"/>
    <m/>
    <s v="2013-01-01"/>
    <s v="2016-09-26"/>
    <s v="2016-09-26"/>
    <m/>
    <s v="info@gdilab.com"/>
    <m/>
    <s v="https://www.crunchbase.com/organization/gdilab"/>
    <s v="https://www.twitter.com/gdilab"/>
    <s v="https://www.facebook.com/gdilab"/>
    <s v="27692399-1935-b366-77a6-1a3fd828e7f2"/>
  </r>
  <r>
    <x v="264"/>
    <s v="gooee.com"/>
    <m/>
    <m/>
    <m/>
    <m/>
    <x v="0"/>
    <s v="Creator of the worlds first full-stack smart lighting ecosystem for LED Lighting Manufacturers"/>
    <s v="hardware|information technology|software"/>
    <x v="117"/>
    <x v="0"/>
    <n v="1"/>
    <n v="8000000"/>
    <s v="2014-03-01"/>
    <s v="2016-09-26"/>
    <s v="2016-09-26"/>
    <m/>
    <m/>
    <n v="447973362458"/>
    <s v="https://www.crunchbase.com/organization/gooee"/>
    <s v="https://www.twitter.com/gooee"/>
    <s v="https://www.facebook.com/pages/gooee/688769174514015"/>
    <s v="6bb05b88-7dc0-d594-f9e7-fa8ebfa102d3"/>
  </r>
  <r>
    <x v="265"/>
    <s v="iconomi.net"/>
    <m/>
    <m/>
    <m/>
    <m/>
    <x v="0"/>
    <s v="Everyone should be able to get involved in the new economy movement."/>
    <m/>
    <x v="5"/>
    <x v="1"/>
    <n v="1"/>
    <n v="8900000"/>
    <s v="2016-01-01"/>
    <s v="2016-09-26"/>
    <s v="2016-09-26"/>
    <m/>
    <s v="support@iconomi.net."/>
    <m/>
    <s v="https://www.crunchbase.com/organization/iconomi"/>
    <s v="https://www.twitter.com/iconominet"/>
    <s v="https://www.facebook.com/iconomi.net/"/>
    <s v="fce653cb-9794-d4d5-a46a-b650dbe9ddee"/>
  </r>
  <r>
    <x v="266"/>
    <s v="instamed.com"/>
    <s v="USA"/>
    <s v="PA"/>
    <s v="Philadelphia"/>
    <s v="Philadelphia"/>
    <x v="0"/>
    <s v="InstaMed simplifies every healthcare clearinghouse and payment transaction for providers and payers, all in one place."/>
    <s v="banking|cloud computing|finance|fintech|health care"/>
    <x v="118"/>
    <x v="6"/>
    <n v="16"/>
    <n v="129209599"/>
    <s v="2004-01-01"/>
    <s v="2005-05-01"/>
    <s v="2016-09-26"/>
    <m/>
    <s v="info@instamed.com"/>
    <s v="(866) INSTAMED OR (866) 467-8263"/>
    <s v="https://www.crunchbase.com/organization/instamed"/>
    <s v="https://www.twitter.com/instamed"/>
    <s v="http://www.facebook.com/instamed"/>
    <s v="8a944704-e503-1b82-6cea-529dcef3a7e0"/>
  </r>
  <r>
    <x v="267"/>
    <s v="inverse.com"/>
    <s v="USA"/>
    <s v="CA"/>
    <s v="SF Bay Area"/>
    <s v="San Francisco"/>
    <x v="0"/>
    <s v="A San Francisco, CA-based media company that targets a millennial male audience"/>
    <s v="digital media|information technology|internet"/>
    <x v="119"/>
    <x v="0"/>
    <n v="2"/>
    <n v="6000000"/>
    <s v="2015-01-01"/>
    <s v="2015-08-12"/>
    <s v="2016-09-26"/>
    <m/>
    <m/>
    <m/>
    <s v="https://www.crunchbase.com/organization/inverse"/>
    <s v="https://www.twitter.com/inversedotcom"/>
    <s v="https://www.facebook.com/inverse"/>
    <s v="eea9e6b9-e3c8-60ab-b03d-92fce83a2686"/>
  </r>
  <r>
    <x v="268"/>
    <s v="ironwoodpharma.com"/>
    <s v="USA"/>
    <s v="MA"/>
    <s v="Boston"/>
    <s v="Cambridge"/>
    <x v="1"/>
    <s v="Ironwood Pharmaceuticals, an entrepreneurial pharmaceutical company, develops drugs for gastrointestinal and cardiovascular diseases."/>
    <s v="biotechnology|health care|pharmaceutical"/>
    <x v="44"/>
    <x v="7"/>
    <n v="9"/>
    <n v="609000000"/>
    <s v="1998-01-01"/>
    <s v="1999-01-01"/>
    <s v="2016-09-26"/>
    <m/>
    <s v="info@ironwoodpharma.com"/>
    <s v="'617-621-7722"/>
    <s v="https://www.crunchbase.com/organization/ironwood-pharmaceuticals"/>
    <s v="https://www.twitter.com/ironwoodpharma"/>
    <s v="http://www.facebook.com/pages/ironwood-pharmaceuticals/368742829931197"/>
    <s v="fa780c5e-1e1c-30a1-08a8-201e7ddf6253"/>
  </r>
  <r>
    <x v="269"/>
    <m/>
    <m/>
    <m/>
    <m/>
    <m/>
    <x v="0"/>
    <s v="Determine how distributed technologies could offer solutions to problems"/>
    <m/>
    <x v="5"/>
    <x v="2"/>
    <n v="1"/>
    <n v="23000000"/>
    <s v="2014-01-01"/>
    <s v="2016-09-26"/>
    <s v="2016-09-26"/>
    <m/>
    <m/>
    <m/>
    <s v="https://www.crunchbase.com/organization/juzhen-financials"/>
    <m/>
    <m/>
    <s v="14d4c770-8070-9ff5-2f79-457304a6928f"/>
  </r>
  <r>
    <x v="270"/>
    <s v="getkello.com"/>
    <m/>
    <m/>
    <m/>
    <m/>
    <x v="0"/>
    <s v="The Sleep Revolution Device"/>
    <m/>
    <x v="5"/>
    <x v="1"/>
    <n v="1"/>
    <n v="214998"/>
    <s v="2015-05-02"/>
    <s v="2016-09-26"/>
    <s v="2016-09-26"/>
    <m/>
    <s v="hello@getkello.com"/>
    <m/>
    <s v="https://www.crunchbase.com/organization/kello-labs"/>
    <s v="https://www.twitter.com/getkello"/>
    <s v="https://www.facebook.com/getkello"/>
    <s v="6e9ccd38-b601-e5c2-6454-857cb2d6cc0b"/>
  </r>
  <r>
    <x v="271"/>
    <s v="kinetica.com"/>
    <s v="USA"/>
    <s v="CA"/>
    <s v="SF Bay Area"/>
    <s v="San Francisco"/>
    <x v="0"/>
    <s v="Kinetica is a high performance in-memory distributed database with native visualization and production HA deployments since 2014"/>
    <s v="analytics|big data|database|gpu"/>
    <x v="120"/>
    <x v="0"/>
    <n v="2"/>
    <n v="13000000"/>
    <s v="2009-01-01"/>
    <s v="2016-04-12"/>
    <s v="2016-09-26"/>
    <m/>
    <s v="info@kinetica.com"/>
    <s v="(888)504-7832"/>
    <s v="https://www.crunchbase.com/organization/kinetica-2"/>
    <s v="https://www.twitter.com/kineticadb"/>
    <m/>
    <s v="28d0b5dc-6cce-0351-bbe2-9e1fa446edaf"/>
  </r>
  <r>
    <x v="272"/>
    <s v="latize.com"/>
    <s v="SGP"/>
    <m/>
    <s v="Singapore"/>
    <s v="Singapore"/>
    <x v="0"/>
    <s v="Latize's linked data based software - the Latize Ulysses - links related persons, companies and events across multiple systems."/>
    <s v="software"/>
    <x v="10"/>
    <x v="0"/>
    <n v="2"/>
    <n v="3500000"/>
    <s v="2009-01-01"/>
    <s v="2015-01-30"/>
    <s v="2016-09-26"/>
    <m/>
    <s v="info@latize.com"/>
    <s v="(656) 538-2964"/>
    <s v="https://www.crunchbase.com/organization/latize"/>
    <s v="https://www.twitter.com/latize_im"/>
    <s v="https://www.facebook.com/pages/latize-information-management/253442715111"/>
    <s v="d6d1f20e-f9b4-e61a-c15f-b7f8e2b469ed"/>
  </r>
  <r>
    <x v="273"/>
    <s v="learnup.com"/>
    <s v="USA"/>
    <s v="CA"/>
    <s v="SF Bay Area"/>
    <s v="San Francisco"/>
    <x v="0"/>
    <s v="LearnUp empowers job seekers to achieve their career goals."/>
    <s v="curated web|recruiting|training"/>
    <x v="121"/>
    <x v="0"/>
    <n v="3"/>
    <n v="9900000"/>
    <s v="2011-01-01"/>
    <s v="2012-08-16"/>
    <s v="2016-09-26"/>
    <m/>
    <s v="hello@learnup.com"/>
    <n v="19493095188"/>
    <s v="https://www.crunchbase.com/organization/learnup"/>
    <s v="https://www.twitter.com/learnup"/>
    <s v="http://www.facebook.com/learnup"/>
    <s v="bb6adc7a-4fbb-3f48-86b5-f02637f66183"/>
  </r>
  <r>
    <x v="274"/>
    <s v="letsbarterindia.com"/>
    <m/>
    <m/>
    <m/>
    <m/>
    <x v="0"/>
    <s v="Let’s Barter is a community for like-minded people to connect and barter their pre-loved goods. You can also barter your services!"/>
    <m/>
    <x v="5"/>
    <x v="2"/>
    <n v="1"/>
    <m/>
    <s v="2016-02-21"/>
    <s v="2016-09-26"/>
    <s v="2016-09-26"/>
    <m/>
    <m/>
    <m/>
    <s v="https://www.crunchbase.com/organization/let-s-barter-india"/>
    <s v="https://www.twitter.com/letsbarterindia"/>
    <s v="https://www.facebook.com/letsbarterindia"/>
    <s v="fd5effd0-5850-ef13-abdb-441cb080fe5a"/>
  </r>
  <r>
    <x v="275"/>
    <s v="medherant.co.uk"/>
    <s v="GBR"/>
    <m/>
    <s v="Coventry"/>
    <s v="Coventry"/>
    <x v="0"/>
    <s v="Medherant is developing a first-in-class transdermal drug delivery patch for prescription and OTC medicines."/>
    <m/>
    <x v="5"/>
    <x v="1"/>
    <n v="1"/>
    <n v="1944138.42265569"/>
    <s v="2015-01-01"/>
    <s v="2016-09-26"/>
    <s v="2016-09-26"/>
    <m/>
    <m/>
    <n v="442476323060"/>
    <s v="https://www.crunchbase.com/organization/medherant"/>
    <s v="https://www.twitter.com/medherant"/>
    <m/>
    <s v="5a33efd5-97af-acbb-4b4d-db4fd8db69b5"/>
  </r>
  <r>
    <x v="276"/>
    <s v="membersuite.com"/>
    <s v="USA"/>
    <s v="GA"/>
    <s v="Atlanta"/>
    <s v="Atlanta"/>
    <x v="0"/>
    <s v="MemberSuite provides customizable association management software to track and manage information flow."/>
    <s v="non profit"/>
    <x v="5"/>
    <x v="3"/>
    <n v="4"/>
    <n v="16200000"/>
    <s v="2008-01-01"/>
    <s v="2013-12-30"/>
    <s v="2016-09-26"/>
    <m/>
    <s v="info@membersuite.com"/>
    <n v="116786060310"/>
    <s v="https://www.crunchbase.com/organization/membersuite"/>
    <s v="https://www.twitter.com/membersuite"/>
    <s v="http://www.facebook.com/membersuite"/>
    <s v="10d5fde6-5f1c-bf7e-f494-a28388bbee6e"/>
  </r>
  <r>
    <x v="277"/>
    <s v="micurx.com"/>
    <s v="USA"/>
    <s v="CA"/>
    <s v="SF Bay Area"/>
    <s v="Hayward"/>
    <x v="0"/>
    <s v="MicuRx discovers and develops novel antibiotics to prevent and treat drug-resistant bacterial infections."/>
    <s v="biotechnology|health care|medical"/>
    <x v="44"/>
    <x v="0"/>
    <n v="3"/>
    <n v="90000000"/>
    <s v="2007-01-01"/>
    <s v="2007-06-25"/>
    <s v="2016-09-26"/>
    <m/>
    <s v="zyuan@micurx.com"/>
    <s v="'510-782-2021"/>
    <s v="https://www.crunchbase.com/organization/micurx-pharmaceuticals"/>
    <m/>
    <m/>
    <s v="e57e0075-5e11-eb9c-1ef1-e6d011572162"/>
  </r>
  <r>
    <x v="278"/>
    <s v="moneyfarm.com"/>
    <s v="GBR"/>
    <m/>
    <s v="London"/>
    <s v="London"/>
    <x v="0"/>
    <s v="MoneyFarm is a digital wealth manager offering advice and investments in both the UK and Italy."/>
    <s v="financial services|personal finance|wealth management"/>
    <x v="24"/>
    <x v="6"/>
    <n v="5"/>
    <n v="22806526.347412501"/>
    <s v="2011-03-01"/>
    <s v="2011-03-01"/>
    <s v="2016-09-26"/>
    <m/>
    <s v="hello@moneyfarm.com"/>
    <n v="4402037456991"/>
    <s v="https://www.crunchbase.com/organization/moneyfarm"/>
    <s v="https://www.twitter.com/moneyfarmuk"/>
    <s v="http://www.facebook.com/moneyfarm"/>
    <s v="183e4e6b-f96d-aeaa-dce5-66baab3ec594"/>
  </r>
  <r>
    <x v="279"/>
    <s v="monkeydata.com"/>
    <s v="CZE"/>
    <m/>
    <s v="CZE - Other"/>
    <s v="Ostrava"/>
    <x v="0"/>
    <s v="SaaS analytics platform for eCommerce, which analyzes and displays important data in ONE place."/>
    <s v="analytics|e-commerce"/>
    <x v="122"/>
    <x v="0"/>
    <n v="2"/>
    <n v="500000"/>
    <s v="2014-01-01"/>
    <s v="2015-07-01"/>
    <s v="2016-09-26"/>
    <m/>
    <s v="office@monkeydata.com"/>
    <n v="113477787011"/>
    <s v="https://www.crunchbase.com/organization/monkeydata"/>
    <s v="https://www.twitter.com/monkey_data"/>
    <s v="http://www.facebook.com/monkeydata"/>
    <s v="176e8da8-72b3-9a3f-36fd-6fa82d8fdf57"/>
  </r>
  <r>
    <x v="280"/>
    <s v="fhs.mcmaster.ca"/>
    <s v="CAN"/>
    <s v="ON"/>
    <s v="Toronto"/>
    <s v="Hamilton"/>
    <x v="0"/>
    <s v="A web-based app"/>
    <m/>
    <x v="5"/>
    <x v="4"/>
    <n v="1"/>
    <n v="250000"/>
    <m/>
    <s v="2016-09-26"/>
    <s v="2016-09-26"/>
    <m/>
    <m/>
    <m/>
    <s v="https://www.crunchbase.com/organization/my-stroke-team-myst"/>
    <s v="https://www.twitter.com/mcmasteru"/>
    <s v="https://www.facebook.com/mcmasteruniversity"/>
    <s v="77a63fe5-420b-7888-f625-ed2a7dfb8d03"/>
  </r>
  <r>
    <x v="281"/>
    <s v="ofo.so"/>
    <s v="CHN"/>
    <m/>
    <s v="CHN - Other"/>
    <s v="Haidian"/>
    <x v="0"/>
    <s v="ofo is an urban bicycle sharing platform"/>
    <m/>
    <x v="5"/>
    <x v="2"/>
    <n v="1"/>
    <n v="100000000"/>
    <s v="2014-04-01"/>
    <s v="2016-09-26"/>
    <s v="2016-09-26"/>
    <m/>
    <s v="bd@ofo.so"/>
    <n v="1053732027"/>
    <s v="https://www.crunchbase.com/organization/ofo"/>
    <m/>
    <m/>
    <s v="cf9c381c-89d1-ee87-b3ee-36869cd8814f"/>
  </r>
  <r>
    <x v="282"/>
    <s v="operasolutions.com"/>
    <s v="USA"/>
    <s v="NJ"/>
    <s v="Newark"/>
    <s v="Jersey City"/>
    <x v="0"/>
    <s v="Opera Solutions provides advanced analytics software solutions that help organizations extract actionable insights from Big Data at scale."/>
    <s v="analytics|enterprise software|predictive analytics"/>
    <x v="123"/>
    <x v="5"/>
    <n v="4"/>
    <n v="192199999"/>
    <s v="2004-01-01"/>
    <s v="2011-09-14"/>
    <s v="2016-09-26"/>
    <m/>
    <s v="interest@operasolutions.com"/>
    <s v="(855)673-7222"/>
    <s v="https://www.crunchbase.com/organization/opera-solutions"/>
    <s v="https://www.twitter.com/operasolutions"/>
    <m/>
    <s v="79e0d8e2-b826-25ca-9ba6-b79336e20722"/>
  </r>
  <r>
    <x v="283"/>
    <s v="oryzon.com"/>
    <s v="ESP"/>
    <m/>
    <s v="Barcelona"/>
    <s v="Barcelona"/>
    <x v="0"/>
    <s v="Oryzon Genomics develops diagnostic and therapeutic tools based on identified biomarker genes and proteins."/>
    <s v="biotechnology|medical|therapeutics"/>
    <x v="44"/>
    <x v="7"/>
    <n v="3"/>
    <n v="41716347.286363997"/>
    <s v="2001-01-01"/>
    <s v="2008-03-12"/>
    <s v="2016-09-26"/>
    <m/>
    <s v="info@oryzon.com"/>
    <s v="34 93 515 13 13"/>
    <s v="https://www.crunchbase.com/organization/oryzon-genomics"/>
    <m/>
    <m/>
    <s v="000e0a03-75e7-8b1d-9c46-2a9ad0e68ab5"/>
  </r>
  <r>
    <x v="284"/>
    <s v="paddle.com"/>
    <s v="GBR"/>
    <m/>
    <s v="London"/>
    <s v="London"/>
    <x v="0"/>
    <s v="Transactional and checkout focused tools to help software businesses grow."/>
    <m/>
    <x v="5"/>
    <x v="0"/>
    <n v="2"/>
    <n v="4600000"/>
    <s v="2012-08-01"/>
    <s v="2014-09-01"/>
    <s v="2016-09-26"/>
    <m/>
    <s v="hello@paddle.com"/>
    <s v="(203)005-3313"/>
    <s v="https://www.crunchbase.com/organization/paddle"/>
    <s v="https://www.twitter.com/paddlehq"/>
    <s v="https://www.facebook.com/paddlemarket"/>
    <s v="20fbbb16-f367-011f-15b7-378f50b416e9"/>
  </r>
  <r>
    <x v="285"/>
    <s v="podiumdata.com"/>
    <s v="USA"/>
    <s v="MA"/>
    <s v="Boston"/>
    <s v="Lowell"/>
    <x v="0"/>
    <s v="Podium Data uses big data technologies to redefine the enterprise data management."/>
    <s v="information technology"/>
    <x v="59"/>
    <x v="0"/>
    <n v="2"/>
    <n v="11700000"/>
    <s v="2014-01-01"/>
    <s v="2015-06-04"/>
    <s v="2016-09-26"/>
    <m/>
    <m/>
    <m/>
    <s v="https://www.crunchbase.com/organization/podium-data"/>
    <s v="https://www.twitter.com/podiumdata"/>
    <m/>
    <s v="7412f303-6974-3795-009f-a9506c3697c0"/>
  </r>
  <r>
    <x v="286"/>
    <s v="preceptismedical.com"/>
    <s v="USA"/>
    <s v="MN"/>
    <s v="Minneapolis"/>
    <s v="Plymouth"/>
    <x v="0"/>
    <s v="Preceptis Medical develops surgical tools that allow ear tube procedures to be performed with less pain and surgical time."/>
    <s v="biotechnology|health care|medical|medical device"/>
    <x v="44"/>
    <x v="0"/>
    <n v="4"/>
    <n v="8858102"/>
    <s v="2011-01-01"/>
    <s v="2011-12-07"/>
    <s v="2016-09-26"/>
    <m/>
    <s v="info@preceptismedical.com"/>
    <s v="(763)568-7810"/>
    <s v="https://www.crunchbase.com/organization/preceptis-medical"/>
    <m/>
    <m/>
    <s v="721f8f36-029d-7791-abc3-061505a36d85"/>
  </r>
  <r>
    <x v="287"/>
    <s v="qrvey.com"/>
    <s v="USA"/>
    <s v="VA"/>
    <m/>
    <m/>
    <x v="0"/>
    <s v="Qrvey is an online survey platform."/>
    <m/>
    <x v="5"/>
    <x v="0"/>
    <n v="1"/>
    <n v="1200000"/>
    <s v="2015-07-15"/>
    <s v="2016-09-26"/>
    <s v="2016-09-26"/>
    <m/>
    <s v="stayquick@qrvey.com"/>
    <m/>
    <s v="https://www.crunchbase.com/organization/qrvey"/>
    <s v="https://www.twitter.com/qrvey"/>
    <s v="https://www.facebook.com/qrveyme"/>
    <s v="9aa093ed-b4d2-37ba-ccc8-bcd598048d04"/>
  </r>
  <r>
    <x v="288"/>
    <s v="refash.sg"/>
    <s v="SGP"/>
    <m/>
    <s v="Singapore"/>
    <s v="Singapore"/>
    <x v="0"/>
    <s v="Like new pieces, from brands you love!"/>
    <m/>
    <x v="5"/>
    <x v="0"/>
    <n v="1"/>
    <n v="294000"/>
    <s v="2015-01-01"/>
    <s v="2016-09-26"/>
    <s v="2016-09-26"/>
    <m/>
    <s v="Hello@refash.sg"/>
    <s v="(659)456-3658"/>
    <s v="https://www.crunchbase.com/organization/refash"/>
    <s v="https://www.twitter.com/refashsg"/>
    <s v="https://www.facebook.com/refashsg"/>
    <s v="4dfe52fe-9df2-c8e1-177a-78578667f1ed"/>
  </r>
  <r>
    <x v="289"/>
    <s v="repable.com"/>
    <s v="CAN"/>
    <s v="ON"/>
    <s v="Toronto"/>
    <s v="Toronto"/>
    <x v="0"/>
    <s v="Repable is an analytics platform that gives brands and agencies real-time insights on the competitive gaming and live streaming space."/>
    <m/>
    <x v="5"/>
    <x v="1"/>
    <n v="1"/>
    <n v="1000000"/>
    <s v="2015-09-08"/>
    <s v="2016-09-26"/>
    <s v="2016-09-26"/>
    <m/>
    <m/>
    <m/>
    <s v="https://www.crunchbase.com/organization/repable"/>
    <s v="https://www.twitter.com/repableco"/>
    <s v="https://www.facebook.com/repable"/>
    <s v="2eaac993-2b19-5cbe-e92c-665476dbf0a7"/>
  </r>
  <r>
    <x v="290"/>
    <s v="shuttlerock.com"/>
    <s v="NZL"/>
    <m/>
    <s v="Christchurch"/>
    <s v="Christchurch"/>
    <x v="0"/>
    <s v="Shuttlerock provides a unique way for brands to create authentic user generated content for use across their digital channels."/>
    <s v="social media marketing|software"/>
    <x v="124"/>
    <x v="0"/>
    <n v="3"/>
    <n v="4661003.6582273897"/>
    <s v="2011-06-01"/>
    <s v="2011-06-01"/>
    <s v="2016-09-26"/>
    <m/>
    <s v="paul@shuttlerock.com"/>
    <m/>
    <s v="https://www.crunchbase.com/organization/shuttlerock"/>
    <s v="https://www.twitter.com/shuttlerock"/>
    <s v="http://www.facebook.com/shuttlerock"/>
    <s v="084da4d4-3245-e2ce-b599-477b33a1b6d8"/>
  </r>
  <r>
    <x v="291"/>
    <s v="societyone.com.au"/>
    <s v="AUS"/>
    <m/>
    <s v="Sydney"/>
    <s v="Sydney"/>
    <x v="0"/>
    <s v="SocietyOne is Australia's leading P2P lending platform connecting creditworthy borrowers with savvy investors."/>
    <s v="consumer lending|credit|financial services|fintech|peer to peer|personal finance"/>
    <x v="39"/>
    <x v="0"/>
    <n v="4"/>
    <n v="55237451.183779001"/>
    <s v="2011-08-01"/>
    <s v="2014-03-05"/>
    <s v="2016-09-26"/>
    <m/>
    <s v="customer.service@societyone.com.au"/>
    <s v="1(300) 144-221"/>
    <s v="https://www.crunchbase.com/organization/societyone"/>
    <s v="https://www.twitter.com/mysocietyone"/>
    <s v="http://www.facebook.com/mysocietyone"/>
    <s v="31634844-7b2c-d1a1-b327-ba79d1fd736c"/>
  </r>
  <r>
    <x v="292"/>
    <s v="speach.me"/>
    <s v="USA"/>
    <s v="TX"/>
    <s v="Austin"/>
    <s v="Austin"/>
    <x v="0"/>
    <s v="SpeachMe est une solution saas pour créer et déployer, très simplement, des &quot;speach&quot; = formations et présentations au format richMedia (vidé"/>
    <m/>
    <x v="5"/>
    <x v="0"/>
    <n v="1"/>
    <n v="2200000"/>
    <s v="2012-01-01"/>
    <s v="2016-09-26"/>
    <s v="2016-09-26"/>
    <m/>
    <s v="contact@speach.me"/>
    <s v="'+33 2 53 35 32 61"/>
    <s v="https://www.crunchbase.com/organization/speachme"/>
    <s v="https://www.twitter.com/speachme"/>
    <s v="https://www.facebook.com/speachme"/>
    <s v="7dc83475-ecf1-ff6a-1375-3e673f7e8c7c"/>
  </r>
  <r>
    <x v="293"/>
    <s v="stellarequipment.com"/>
    <m/>
    <m/>
    <m/>
    <m/>
    <x v="0"/>
    <s v="Stellar Equipment is a Swedish company, design, develop &amp; manufacture top-technical products and sell"/>
    <m/>
    <x v="5"/>
    <x v="2"/>
    <n v="1"/>
    <n v="585362.65557963797"/>
    <m/>
    <s v="2016-09-26"/>
    <s v="2016-09-26"/>
    <m/>
    <m/>
    <m/>
    <s v="https://www.crunchbase.com/organization/stellar-equipement"/>
    <m/>
    <m/>
    <s v="9d648c53-27d9-693c-a36f-5e99869e3054"/>
  </r>
  <r>
    <x v="294"/>
    <s v="swissclinic.se"/>
    <s v="SWE"/>
    <m/>
    <s v="Stockholm"/>
    <s v="Stockholm"/>
    <x v="0"/>
    <s v="Swiss Clinic offers beauty products and treatments."/>
    <m/>
    <x v="5"/>
    <x v="2"/>
    <n v="1"/>
    <n v="2341450.62231855"/>
    <m/>
    <s v="2016-09-26"/>
    <s v="2016-09-26"/>
    <m/>
    <m/>
    <m/>
    <s v="https://www.crunchbase.com/organization/swiss-clinic"/>
    <m/>
    <m/>
    <s v="831b79a8-4eca-ca6d-b80b-07fd7d8e4684"/>
  </r>
  <r>
    <x v="295"/>
    <m/>
    <s v="USA"/>
    <s v="CA"/>
    <s v="Los Angeles"/>
    <s v="Los Angeles"/>
    <x v="0"/>
    <s v="Team Apex offers e-sports organizations."/>
    <m/>
    <x v="5"/>
    <x v="2"/>
    <n v="1"/>
    <m/>
    <m/>
    <s v="2016-09-26"/>
    <s v="2016-09-26"/>
    <m/>
    <m/>
    <m/>
    <s v="https://www.crunchbase.com/organization/team-apex-2"/>
    <s v="https://www.twitter.com/apxgg"/>
    <m/>
    <s v="9a0ea0c4-87ee-d8c4-24ff-c52c116af397"/>
  </r>
  <r>
    <x v="296"/>
    <s v="team-dignitas.net"/>
    <s v="GBR"/>
    <m/>
    <m/>
    <m/>
    <x v="2"/>
    <s v="Team Dignitas offers e-sports organizations."/>
    <m/>
    <x v="5"/>
    <x v="1"/>
    <n v="1"/>
    <m/>
    <s v="2003-01-01"/>
    <s v="2016-09-26"/>
    <s v="2016-09-26"/>
    <m/>
    <m/>
    <m/>
    <s v="https://www.crunchbase.com/organization/team-dignitas"/>
    <s v="https://www.twitter.com/teamdignitas"/>
    <s v="https://www.facebook.com/teamdignitas/"/>
    <s v="193449f6-d6cd-c137-6dce-949028d9cf68"/>
  </r>
  <r>
    <x v="297"/>
    <s v="theskimm.com"/>
    <s v="USA"/>
    <s v="NY"/>
    <s v="New York City"/>
    <s v="New York"/>
    <x v="0"/>
    <s v="theSkimm is a daily e-mail newsletter that simplifies headlines for busy professionals, especially women."/>
    <s v="fashion|news|publishing"/>
    <x v="125"/>
    <x v="1"/>
    <n v="5"/>
    <n v="16389577"/>
    <s v="2012-01-01"/>
    <s v="2012-09-21"/>
    <s v="2016-09-26"/>
    <m/>
    <s v="founders@theskimm.com"/>
    <s v="(212)643-0099"/>
    <s v="https://www.crunchbase.com/organization/the-skimm"/>
    <s v="https://www.twitter.com/theskimm"/>
    <s v="http://www.facebook.com/theskimm"/>
    <s v="4f0d8b82-0530-972d-35fb-c82a6610b83c"/>
  </r>
  <r>
    <x v="298"/>
    <s v="tierpoint.com"/>
    <s v="USA"/>
    <s v="MO"/>
    <s v="St. Louis"/>
    <s v="St Louis"/>
    <x v="2"/>
    <s v="TierPoint has rapidly become the premier carrier-class and carrier-neutral Data Center services provider in the Inland Northwest."/>
    <s v="information services|information technology"/>
    <x v="59"/>
    <x v="5"/>
    <n v="1"/>
    <n v="12000000"/>
    <s v="2010-01-01"/>
    <s v="2016-09-26"/>
    <s v="2016-09-26"/>
    <m/>
    <s v="sales@tierpoint.com"/>
    <s v="(314) 594-1300"/>
    <s v="https://www.crunchbase.com/organization/tierpoint"/>
    <s v="https://www.twitter.com/tierpoint"/>
    <s v="https://www.facebook.com/tierpoint"/>
    <s v="46e73fa4-27ff-3459-8b99-da74d1a5064a"/>
  </r>
  <r>
    <x v="299"/>
    <s v="uangteman.com"/>
    <s v="IDN"/>
    <m/>
    <s v="Jakarta"/>
    <s v="Jakarta"/>
    <x v="0"/>
    <s v="UangTeman has been criticized for taking high interest rates and late fees"/>
    <m/>
    <x v="5"/>
    <x v="3"/>
    <n v="2"/>
    <n v="735791.85919887002"/>
    <s v="2014-01-01"/>
    <s v="2016-09-26"/>
    <s v="2016-09-26"/>
    <m/>
    <m/>
    <n v="622180623000"/>
    <s v="https://www.crunchbase.com/organization/uangteman"/>
    <s v="https://www.twitter.com/uangteman"/>
    <s v="https://www.facebook.com/uangtemancoma7blao-1091557597542713/"/>
    <s v="9bce63e6-e926-cc52-4477-a8500cfa7b66"/>
  </r>
  <r>
    <x v="300"/>
    <s v="umi.kitchen"/>
    <s v="USA"/>
    <s v="NY"/>
    <s v="New York City"/>
    <s v="New York"/>
    <x v="0"/>
    <s v="Umi Kitchen -- Home cooking, delivered."/>
    <s v="food delivery|sharing economy"/>
    <x v="126"/>
    <x v="1"/>
    <n v="1"/>
    <n v="1400000"/>
    <s v="2015-03-01"/>
    <s v="2016-09-26"/>
    <s v="2016-09-26"/>
    <m/>
    <s v="contact@umi.kitchen"/>
    <m/>
    <s v="https://www.crunchbase.com/organization/umi-kitchen"/>
    <s v="https://www.twitter.com/umikitchen"/>
    <s v="https://www.facebook.com/umi.kitchen/"/>
    <s v="c84a6dc4-4ea8-b922-c6e4-9c1ce884477c"/>
  </r>
  <r>
    <x v="301"/>
    <s v="nd.edu"/>
    <s v="USA"/>
    <s v="IN"/>
    <s v="South Bend"/>
    <s v="Notre Dame"/>
    <x v="0"/>
    <s v="The University of Notre Dame provides a distinctive voice in higher education that is at once rigorously intellectual, unapologetically"/>
    <s v="education"/>
    <x v="38"/>
    <x v="2"/>
    <n v="1"/>
    <n v="15000000"/>
    <s v="1842-11-26"/>
    <s v="2016-09-26"/>
    <s v="2016-09-26"/>
    <m/>
    <m/>
    <m/>
    <s v="https://www.crunchbase.com/organization/university-of-notre-dame"/>
    <s v="https://www.twitter.com/notredame"/>
    <s v="https://www.facebook.com/notredame"/>
    <s v="1f5c4762-8a39-7638-d675-0f2d93f52327"/>
  </r>
  <r>
    <x v="302"/>
    <s v="vidalhealthtpa.com"/>
    <s v="IND"/>
    <m/>
    <s v="Bangalore"/>
    <s v="Bangalore"/>
    <x v="0"/>
    <s v="Vidal Healthcare provide top quality TPA services to Health Insurance policyholders and be the most preferred TPA in India."/>
    <m/>
    <x v="5"/>
    <x v="3"/>
    <n v="1"/>
    <n v="10000000"/>
    <s v="2002-03-01"/>
    <s v="2016-09-26"/>
    <s v="2016-09-26"/>
    <m/>
    <m/>
    <n v="918028004100"/>
    <s v="https://www.crunchbase.com/organization/vidal-healthcare"/>
    <s v="https://www.twitter.com/vidalhealthcare"/>
    <m/>
    <s v="e06e8329-e4cd-46c1-2345-29e72e68aa35"/>
  </r>
  <r>
    <x v="303"/>
    <s v="vidcorp.com"/>
    <s v="AUS"/>
    <m/>
    <s v="Melbourne"/>
    <s v="Melbourne"/>
    <x v="0"/>
    <s v="VidCorp - online video hosting, distribution &amp; engagement platform that enables effective communications."/>
    <m/>
    <x v="5"/>
    <x v="0"/>
    <n v="1"/>
    <m/>
    <s v="2011-08-11"/>
    <s v="2016-09-26"/>
    <s v="2016-09-26"/>
    <m/>
    <s v="support@vidcorp.com"/>
    <m/>
    <s v="https://www.crunchbase.com/organization/vidcorp"/>
    <s v="https://www.twitter.com/vidcorpovp"/>
    <s v="https://www.facebook.com/vidcorponlinevideoplatform"/>
    <s v="de1e18ff-e068-93b8-0f12-f6b92fc9b2d5"/>
  </r>
  <r>
    <x v="304"/>
    <s v="zen.ly"/>
    <s v="FRA"/>
    <m/>
    <s v="Paris"/>
    <s v="Paris"/>
    <x v="0"/>
    <s v="Zenly Locator allows users to share their locations with their friends and is a real time GPS."/>
    <s v="android|apps|real time"/>
    <x v="127"/>
    <x v="0"/>
    <n v="2"/>
    <n v="33700000"/>
    <s v="2010-01-01"/>
    <s v="2016-05-19"/>
    <s v="2016-09-26"/>
    <m/>
    <s v="love@zen.ly"/>
    <m/>
    <s v="https://www.crunchbase.com/organization/zenly-locator"/>
    <s v="https://www.twitter.com/zenlyapp"/>
    <m/>
    <s v="259bf378-9c24-d1c4-f6b7-4782c0d7ec7e"/>
  </r>
  <r>
    <x v="305"/>
    <s v="compareit4me.com"/>
    <s v="ARE"/>
    <m/>
    <s v="Dubai"/>
    <s v="Dubai"/>
    <x v="0"/>
    <s v="compareit4me.com is an impartial finance comparison site"/>
    <s v="finance|price comparison"/>
    <x v="53"/>
    <x v="0"/>
    <n v="3"/>
    <n v="5700000"/>
    <s v="2011-01-01"/>
    <s v="2014-04-01"/>
    <s v="2016-09-25"/>
    <m/>
    <s v="info@compareit4me.com"/>
    <s v="971 44 7595 53290"/>
    <s v="https://www.crunchbase.com/organization/compareit4me"/>
    <s v="https://www.twitter.com/compareit4me"/>
    <s v="http://www.facebook.com/compareit4me"/>
    <s v="cd406600-fd98-952c-07c2-6394f13dc1d4"/>
  </r>
  <r>
    <x v="306"/>
    <s v="lellan.com"/>
    <s v="USA"/>
    <s v="CA"/>
    <s v="SF Bay Area"/>
    <s v="Redwood City"/>
    <x v="0"/>
    <s v="Reinventing interior spaces through color, light and motion with the DigitalCanvas. https://www.fundable.com/lellan-inc"/>
    <s v="home improvement|home renovation|interior design"/>
    <x v="128"/>
    <x v="1"/>
    <n v="9"/>
    <n v="2130000"/>
    <s v="2010-01-01"/>
    <s v="2011-12-18"/>
    <s v="2016-09-25"/>
    <m/>
    <s v="sales@lellan.com"/>
    <s v="(650) 395-7180"/>
    <s v="https://www.crunchbase.com/organization/lellan"/>
    <s v="https://www.twitter.com/lellaninc"/>
    <s v="http://www.facebook.com/lellaninc"/>
    <s v="c663a3ec-8a08-d0a3-153d-37b38562b831"/>
  </r>
  <r>
    <x v="307"/>
    <s v="rollingstone.com"/>
    <s v="USA"/>
    <s v="NY"/>
    <s v="New York City"/>
    <s v="New York"/>
    <x v="0"/>
    <s v="Rolling Stone is an online publication platform that features reviews and articles related to online music, pop culture, and politics."/>
    <s v="music|news"/>
    <x v="129"/>
    <x v="3"/>
    <n v="1"/>
    <m/>
    <s v="1967-01-01"/>
    <s v="2016-09-25"/>
    <s v="2016-09-25"/>
    <m/>
    <s v="letters@rollingstone.com"/>
    <s v="'212-484-1616"/>
    <s v="https://www.crunchbase.com/organization/rollingstone-com"/>
    <s v="https://www.twitter.com/rollingstone"/>
    <s v="http://www.facebook.com/rollingstone"/>
    <s v="9005e4b5-3eb0-828e-4894-daf6b1e23312"/>
  </r>
  <r>
    <x v="308"/>
    <s v="skyhighnetworks.com"/>
    <s v="USA"/>
    <s v="CA"/>
    <s v="SF Bay Area"/>
    <s v="Campbell"/>
    <x v="0"/>
    <s v="Manage shadow IT and securely enable sanctioned IT with unparalleled cloud visibility, threat detection, and policy enforcement"/>
    <s v="cloud security|cyber security|enterprise software"/>
    <x v="130"/>
    <x v="5"/>
    <n v="4"/>
    <n v="106500000"/>
    <s v="2011-01-01"/>
    <s v="2012-04-09"/>
    <s v="2016-09-25"/>
    <m/>
    <s v="info@skyhighnetworks.com"/>
    <s v="(408) 564-0278"/>
    <s v="https://www.crunchbase.com/organization/skyhigh-networks"/>
    <s v="https://www.twitter.com/skyhighnetworks"/>
    <s v="http://www.facebook.com/skyhighnetworks"/>
    <s v="91b015c1-d63c-7e8d-aa62-cc3fc2cd5b10"/>
  </r>
  <r>
    <x v="309"/>
    <s v="tempow.com"/>
    <s v="FRA"/>
    <m/>
    <s v="Paris"/>
    <s v="Paris"/>
    <x v="0"/>
    <s v="Your Open-Source Sound System"/>
    <m/>
    <x v="5"/>
    <x v="1"/>
    <n v="1"/>
    <m/>
    <s v="2016-02-02"/>
    <s v="2016-09-25"/>
    <s v="2016-09-25"/>
    <m/>
    <s v="contact@tempow.com"/>
    <s v="(702)358-9648"/>
    <s v="https://www.crunchbase.com/organization/tempow"/>
    <m/>
    <s v="https://www.facebook.com/tempowapp"/>
    <s v="bbccaeb1-406a-a76f-d1b4-803077bc0843"/>
  </r>
  <r>
    <x v="310"/>
    <s v="theluxurycloset.com"/>
    <s v="ARE"/>
    <m/>
    <s v="Dubai"/>
    <s v="Dubai"/>
    <x v="0"/>
    <s v="The Luxury Closet is an online marketplace for buying, selling, and consigning pre-owned luxury items at discounted prices."/>
    <s v="e-commerce|lifestyle|retail"/>
    <x v="131"/>
    <x v="0"/>
    <n v="5"/>
    <n v="11600000"/>
    <s v="2012-06-01"/>
    <s v="2013-01-12"/>
    <s v="2016-09-25"/>
    <m/>
    <s v="kunal@theluxurycloset.com"/>
    <s v="(971) 800-589"/>
    <s v="https://www.crunchbase.com/organization/the-luxury-closet"/>
    <s v="https://www.twitter.com/theluxurycloset"/>
    <s v="http://www.facebook.com/theluxurycloset"/>
    <s v="f6d19293-c0ea-4935-a033-57103d53f2c9"/>
  </r>
  <r>
    <x v="311"/>
    <s v="zuoye.baidu.com"/>
    <s v="CHN"/>
    <m/>
    <s v="Beijing"/>
    <s v="Beijing"/>
    <x v="0"/>
    <s v="A platform where scholars can seek answers to study-related problems, and also supply method to peers who are trying to find assistance."/>
    <m/>
    <x v="5"/>
    <x v="4"/>
    <n v="2"/>
    <n v="60000000"/>
    <m/>
    <s v="2015-09-03"/>
    <s v="2016-09-25"/>
    <m/>
    <m/>
    <s v="'+86 10 5992 8888"/>
    <s v="https://www.crunchbase.com/organization/zuoyebang"/>
    <s v="https://www.twitter.com/baiduresearch"/>
    <m/>
    <s v="ded5e4c0-755e-319e-43d0-9a828879ae41"/>
  </r>
  <r>
    <x v="312"/>
    <s v="bataviabiosciences.com"/>
    <s v="NLD"/>
    <m/>
    <s v="The Hague"/>
    <s v="Leiden"/>
    <x v="0"/>
    <s v="Batavia Biosciences focuses on accelerating the transition of biopharmaceutical product"/>
    <m/>
    <x v="5"/>
    <x v="3"/>
    <n v="1"/>
    <n v="8000000"/>
    <s v="2010-01-01"/>
    <s v="2016-09-24"/>
    <s v="2016-09-24"/>
    <m/>
    <s v="info@bataviabiosciences.com"/>
    <n v="310889950600"/>
    <s v="https://www.crunchbase.com/organization/batavia-biosciences"/>
    <s v="https://www.twitter.com/batavia_bs"/>
    <m/>
    <s v="d4db81f9-cd9d-0d0a-373a-2359d55823a9"/>
  </r>
  <r>
    <x v="313"/>
    <s v="flow.ai"/>
    <m/>
    <m/>
    <m/>
    <m/>
    <x v="0"/>
    <s v="A.I. DRIVEN INTERACTION PLATFORM"/>
    <m/>
    <x v="5"/>
    <x v="1"/>
    <n v="1"/>
    <m/>
    <s v="2016-05-01"/>
    <s v="2016-09-24"/>
    <s v="2016-09-24"/>
    <m/>
    <s v="hello@flow.ai"/>
    <s v="(061)302-6466"/>
    <s v="https://www.crunchbase.com/organization/flow-ai-2"/>
    <m/>
    <m/>
    <s v="47a1ce24-8bda-6960-44fd-2cc268f22dc5"/>
  </r>
  <r>
    <x v="314"/>
    <s v="precisionlender.com"/>
    <s v="USA"/>
    <s v="NC"/>
    <s v="Charlotte"/>
    <s v="Charlotte"/>
    <x v="0"/>
    <s v="The steady rise in asset values leading up to 2007 made it particularly difficult for banks to price appropriately for risk"/>
    <s v="banking"/>
    <x v="39"/>
    <x v="6"/>
    <n v="2"/>
    <m/>
    <s v="2009-01-01"/>
    <s v="2014-10-10"/>
    <s v="2016-09-24"/>
    <m/>
    <s v="info@precisionlender.com"/>
    <s v="(980) 297-7100"/>
    <s v="https://www.crunchbase.com/organization/precisionlender"/>
    <s v="https://www.twitter.com/precisionlender"/>
    <s v="http://www.facebook.com/precisionlender"/>
    <s v="88b3b72c-e388-9352-fcbb-c4381577d636"/>
  </r>
  <r>
    <x v="315"/>
    <s v="wealthhubsolutions.com"/>
    <s v="USA"/>
    <s v="PA"/>
    <s v="Philadelphia"/>
    <s v="Conshohocken"/>
    <x v="0"/>
    <s v="WealthHub Solutions, LLC is a company delivering a cloud based trust administration application serving the wealth management industry."/>
    <m/>
    <x v="5"/>
    <x v="0"/>
    <n v="1"/>
    <n v="1600000"/>
    <s v="2013-01-01"/>
    <s v="2016-09-24"/>
    <s v="2016-09-24"/>
    <m/>
    <m/>
    <s v="'+1 (610) 915-2120"/>
    <s v="https://www.crunchbase.com/organization/wealthhub-solutions"/>
    <m/>
    <m/>
    <s v="c2e7e605-fd80-50c3-a112-930da1c1b195"/>
  </r>
  <r>
    <x v="316"/>
    <s v="aceable.com"/>
    <s v="USA"/>
    <s v="TX"/>
    <s v="Austin"/>
    <s v="Austin"/>
    <x v="0"/>
    <s v="Aceable is an education startup that wants to revolutionize all those mind-numbingly boring online courses."/>
    <s v="e-commerce|education|mobile"/>
    <x v="132"/>
    <x v="0"/>
    <n v="3"/>
    <n v="8700000"/>
    <s v="2012-01-01"/>
    <s v="2013-10-15"/>
    <s v="2016-09-23"/>
    <m/>
    <s v="support@aceable.com"/>
    <n v="115125224174"/>
    <s v="https://www.crunchbase.com/organization/aceable"/>
    <s v="https://www.twitter.com/aceable"/>
    <s v="http://www.facebook.com/aceable"/>
    <s v="59de43df-9268-1950-bc3f-bc088d75b7d0"/>
  </r>
  <r>
    <x v="317"/>
    <s v="a.ki"/>
    <m/>
    <m/>
    <m/>
    <m/>
    <x v="0"/>
    <s v="Aki unlocks mobile moments to reach consumers when they are most open, receptive and interested in branded messages."/>
    <s v="advertising platforms|mobile|mobile advertising"/>
    <x v="133"/>
    <x v="0"/>
    <n v="2"/>
    <n v="3750000"/>
    <s v="2015-05-01"/>
    <s v="2015-05-01"/>
    <s v="2016-09-23"/>
    <m/>
    <s v="info@a.ki"/>
    <s v="'+686 4154624"/>
    <s v="https://www.crunchbase.com/organization/aki"/>
    <s v="https://www.twitter.com/akiunlocks"/>
    <s v="https://www.facebook.com/akiunlocks/"/>
    <s v="5fcf9aa8-7707-6e5f-ca80-2e84325f86c0"/>
  </r>
  <r>
    <x v="318"/>
    <s v="balldur.com"/>
    <m/>
    <m/>
    <m/>
    <m/>
    <x v="0"/>
    <s v="Balldur creates a new line of stylish reinvented home appliances."/>
    <m/>
    <x v="5"/>
    <x v="2"/>
    <n v="1"/>
    <n v="20753"/>
    <m/>
    <s v="2016-09-23"/>
    <s v="2016-09-23"/>
    <m/>
    <m/>
    <m/>
    <s v="https://www.crunchbase.com/organization/balldur"/>
    <s v="https://www.twitter.com/balldur_lamp"/>
    <s v="https://www.facebook.com/balldur-991045784311569"/>
    <s v="5cfa8ca3-050d-af67-d803-9555b1084d41"/>
  </r>
  <r>
    <x v="319"/>
    <s v="bioxis.com"/>
    <s v="FRA"/>
    <m/>
    <s v="Lyon"/>
    <s v="Lyon"/>
    <x v="0"/>
    <s v="France-based developer of Monophasic Tissular inductor MTI12"/>
    <m/>
    <x v="5"/>
    <x v="2"/>
    <n v="1"/>
    <n v="2801643.6309301499"/>
    <s v="2010-01-01"/>
    <s v="2016-09-23"/>
    <s v="2016-09-23"/>
    <m/>
    <m/>
    <m/>
    <s v="https://www.crunchbase.com/organization/bioxis-pharmaceuticals"/>
    <s v="https://www.twitter.com/fredbertaina"/>
    <m/>
    <s v="3ba45cb2-13ec-c9c6-f4cc-ce07ddb376b1"/>
  </r>
  <r>
    <x v="320"/>
    <s v="captio.com"/>
    <s v="ESP"/>
    <m/>
    <s v="ESP - Other"/>
    <s v="L'hospitalet De Llobregat"/>
    <x v="0"/>
    <s v="Captio enables companies and their employees an improved control of their expenses and the discovery of new savings opportunities."/>
    <s v="fintech|mobile"/>
    <x v="134"/>
    <x v="6"/>
    <n v="4"/>
    <n v="4273255.1795122996"/>
    <s v="2012-06-06"/>
    <s v="2013-03-25"/>
    <s v="2016-09-23"/>
    <m/>
    <s v="info@captio.com"/>
    <s v="34 902 90 99 15"/>
    <s v="https://www.crunchbase.com/organization/captio"/>
    <s v="https://www.twitter.com/captioapp"/>
    <s v="http://www.facebook.com/captioapp/408458045855868"/>
    <s v="96df96cd-689e-b9a5-40fb-1ce41bec702f"/>
  </r>
  <r>
    <x v="321"/>
    <s v="certona.com"/>
    <s v="USA"/>
    <s v="CA"/>
    <s v="San Diego"/>
    <s v="San Diego"/>
    <x v="0"/>
    <s v="Certona is a multi-channel personalization platform for brands and retailers."/>
    <s v="personalization|real time|saas|software"/>
    <x v="10"/>
    <x v="6"/>
    <n v="2"/>
    <n v="37000000"/>
    <s v="2004-01-01"/>
    <s v="2008-07-22"/>
    <s v="2016-09-23"/>
    <m/>
    <s v="info@certona.com"/>
    <s v="'858-369-3888"/>
    <s v="https://www.crunchbase.com/organization/certona"/>
    <s v="https://www.twitter.com/certona"/>
    <s v="http://www.facebook.com/pages/certona/127008517325856"/>
    <s v="55fd7476-0177-54b3-1c7c-a400f4fef876"/>
  </r>
  <r>
    <x v="322"/>
    <s v="getcloudcherry.com"/>
    <s v="SGP"/>
    <m/>
    <s v="Singapore"/>
    <s v="Singapore"/>
    <x v="0"/>
    <s v="Real-time Customer Sentiment Mapping and Experience Analytics"/>
    <s v="analytics|apps|cloud computing|mobile"/>
    <x v="135"/>
    <x v="1"/>
    <n v="2"/>
    <n v="7000000"/>
    <s v="2013-09-05"/>
    <s v="2015-07-01"/>
    <s v="2016-09-23"/>
    <m/>
    <s v="info@getcloudcherry.com"/>
    <m/>
    <s v="https://www.crunchbase.com/organization/cloudcherry"/>
    <s v="https://www.twitter.com/getcloudcherry"/>
    <s v="http://www.facebook.com/getcloudcherry"/>
    <s v="6f7287cc-f307-8fea-1010-45f4eb1cbb03"/>
  </r>
  <r>
    <x v="323"/>
    <s v="collaborativesolutions.com"/>
    <s v="USA"/>
    <s v="VA"/>
    <m/>
    <m/>
    <x v="0"/>
    <s v="As your trusted business transformation partner, we offer a full range of enterprise cloud consulting services"/>
    <m/>
    <x v="5"/>
    <x v="5"/>
    <n v="1"/>
    <m/>
    <s v="2003-01-01"/>
    <s v="2016-09-23"/>
    <s v="2016-09-23"/>
    <m/>
    <m/>
    <s v="(888)545-5387"/>
    <s v="https://www.crunchbase.com/organization/collaborative-solutions"/>
    <s v="https://www.twitter.com/colsol"/>
    <s v="https://www.facebook.com/collaborativesolutions"/>
    <s v="4ab4aa68-a2bf-a4ef-00c7-e42d8b12b3c3"/>
  </r>
  <r>
    <x v="324"/>
    <m/>
    <m/>
    <m/>
    <m/>
    <m/>
    <x v="0"/>
    <s v="Danforth Seattle"/>
    <m/>
    <x v="5"/>
    <x v="2"/>
    <n v="1"/>
    <n v="17529472"/>
    <m/>
    <s v="2016-09-23"/>
    <s v="2016-09-23"/>
    <m/>
    <m/>
    <m/>
    <s v="https://www.crunchbase.com/organization/danforth-seattle-llc"/>
    <m/>
    <m/>
    <s v="83bb1e60-353d-c954-8b58-e6b4ec9a605d"/>
  </r>
  <r>
    <x v="325"/>
    <s v="districtm.ca"/>
    <s v="CAN"/>
    <s v="QC"/>
    <s v="Montreal"/>
    <s v="Montréal"/>
    <x v="0"/>
    <s v="District M is a digital technology company"/>
    <m/>
    <x v="5"/>
    <x v="0"/>
    <n v="1"/>
    <n v="8000000"/>
    <s v="2013-01-01"/>
    <s v="2016-09-23"/>
    <s v="2016-09-23"/>
    <m/>
    <s v="info@districtm.ca"/>
    <n v="115145156243"/>
    <s v="https://www.crunchbase.com/organization/district-m"/>
    <s v="https://www.twitter.com/districtmcorp"/>
    <s v="https://www.facebook.com/districtmcorp"/>
    <s v="38624a6d-8957-4f5f-bcd1-ec116ef45be2"/>
  </r>
  <r>
    <x v="326"/>
    <s v="encompasscorporation.com"/>
    <s v="GBR"/>
    <m/>
    <s v="Glasgow"/>
    <s v="Glasgow"/>
    <x v="0"/>
    <s v="Encompass is a unique and innovative visual analytics platform"/>
    <m/>
    <x v="5"/>
    <x v="0"/>
    <n v="1"/>
    <n v="4685344.4161974099"/>
    <s v="2012-01-01"/>
    <s v="2016-09-23"/>
    <s v="2016-09-23"/>
    <m/>
    <s v="info@encompasscorporation.com"/>
    <n v="3337720002"/>
    <s v="https://www.crunchbase.com/organization/encompass-corporation"/>
    <s v="https://www.twitter.com/encompasscorp"/>
    <m/>
    <s v="2bd2896d-bdd2-9a7d-9256-063dfb5f7283"/>
  </r>
  <r>
    <x v="327"/>
    <s v="finlocker.com"/>
    <s v="USA"/>
    <s v="MO"/>
    <s v="St. Louis"/>
    <s v="St Louis"/>
    <x v="0"/>
    <s v="FinLocker is a consumer-enabled ﬁnancial locker, which reduces costs and risks for lenders via actionable ﬁnancial information."/>
    <s v="financial services"/>
    <x v="24"/>
    <x v="2"/>
    <n v="3"/>
    <n v="3150000"/>
    <m/>
    <s v="2015-04-14"/>
    <s v="2016-09-23"/>
    <m/>
    <s v="info@finlocker.com"/>
    <s v="1(314) 748-1050"/>
    <s v="https://www.crunchbase.com/organization/finlocker"/>
    <s v="https://www.twitter.com/finlocker"/>
    <m/>
    <s v="12a1cd19-59d8-54a8-78ea-d57d66023c31"/>
  </r>
  <r>
    <x v="328"/>
    <s v="moleskine.com"/>
    <s v="ITA"/>
    <m/>
    <s v="Milan"/>
    <s v="Milan"/>
    <x v="0"/>
    <s v="Moleskine develops and sells notebooks, diaries, portfolios, purses, writing materials, reading articles, and many other products."/>
    <s v="hardware|software"/>
    <x v="136"/>
    <x v="7"/>
    <n v="1"/>
    <m/>
    <m/>
    <s v="2016-09-23"/>
    <s v="2016-09-23"/>
    <m/>
    <m/>
    <n v="3902020202"/>
    <s v="https://www.crunchbase.com/organization/moleskine"/>
    <s v="https://www.twitter.com/moleskine"/>
    <s v="http://www.facebook.com/moleskine"/>
    <s v="6eba6287-c7f4-249f-4dd4-a514c2a7c128"/>
  </r>
  <r>
    <x v="329"/>
    <s v="novel-effect.com"/>
    <s v="USA"/>
    <s v="WA"/>
    <s v="Seattle"/>
    <s v="Seattle"/>
    <x v="0"/>
    <s v="Making storytime magic with voice reactive special effects for books"/>
    <m/>
    <x v="5"/>
    <x v="1"/>
    <n v="1"/>
    <m/>
    <s v="2015-06-01"/>
    <s v="2016-09-23"/>
    <s v="2016-09-23"/>
    <m/>
    <s v="matt@novel-effect.com"/>
    <m/>
    <s v="https://www.crunchbase.com/organization/novel-effect-inc"/>
    <s v="https://www.twitter.com/novel_effect"/>
    <s v="https://www.facebook.com/noveleffect"/>
    <s v="13b6566f-8788-b6e6-5a69-22bb378d58eb"/>
  </r>
  <r>
    <x v="330"/>
    <s v="beamme.com"/>
    <s v="USA"/>
    <s v="GA"/>
    <s v="Atlanta"/>
    <s v="Tucker"/>
    <x v="0"/>
    <s v="OneMedNet is a fully secure on-demand electronic network for the point-to-point exchange of confidential medical information."/>
    <s v="health care"/>
    <x v="3"/>
    <x v="0"/>
    <n v="3"/>
    <n v="4020750"/>
    <s v="2006-01-01"/>
    <s v="2011-01-12"/>
    <s v="2016-09-23"/>
    <m/>
    <m/>
    <n v="8009187189"/>
    <s v="https://www.crunchbase.com/organization/onemednet"/>
    <s v="https://www.twitter.com/onemednet"/>
    <s v="https://www.facebook.com/pages/onemednet-corporation/183550085016503"/>
    <s v="70d3e8ea-abc1-3af7-d2d4-513c629b7833"/>
  </r>
  <r>
    <x v="331"/>
    <s v="orbiwise.com"/>
    <s v="CHE"/>
    <m/>
    <s v="Geneva"/>
    <s v="Geneva"/>
    <x v="0"/>
    <s v="Orbiwise provides a complete “low-power wide-area” wireless communication system, optimized for connected objects"/>
    <m/>
    <x v="5"/>
    <x v="0"/>
    <n v="1"/>
    <m/>
    <s v="2014-01-01"/>
    <s v="2016-09-23"/>
    <s v="2016-09-23"/>
    <m/>
    <m/>
    <m/>
    <s v="https://www.crunchbase.com/organization/orbiwise"/>
    <s v="https://www.twitter.com/orbiwise"/>
    <m/>
    <s v="95f746e4-4c75-e125-39c3-6eb92847c7c4"/>
  </r>
  <r>
    <x v="332"/>
    <s v="parentlane.com"/>
    <s v="IND"/>
    <m/>
    <s v="Bangalore"/>
    <s v="Bengaluru"/>
    <x v="0"/>
    <s v="Parentlane, is a social parenting platform empowering parents by delivering personalized, timely assistance to raise smart &amp; healthy kids!"/>
    <s v="internet|machine learning|social network"/>
    <x v="43"/>
    <x v="1"/>
    <n v="2"/>
    <m/>
    <s v="2015-12-09"/>
    <s v="2016-05-19"/>
    <s v="2016-09-23"/>
    <m/>
    <m/>
    <m/>
    <s v="https://www.crunchbase.com/organization/parentlane"/>
    <s v="https://www.twitter.com/parentlane"/>
    <s v="https://www.facebook.com/parentlane"/>
    <s v="1304fd6f-aaad-5658-5a48-9223b7308218"/>
  </r>
  <r>
    <x v="333"/>
    <s v="pervasid.com"/>
    <s v="GBR"/>
    <m/>
    <s v="London"/>
    <s v="Cambridge"/>
    <x v="0"/>
    <s v="PervasID is developing a high reliability"/>
    <m/>
    <x v="5"/>
    <x v="2"/>
    <n v="1"/>
    <n v="937068.88323948195"/>
    <s v="2011-01-01"/>
    <s v="2016-09-23"/>
    <s v="2016-09-23"/>
    <m/>
    <s v="info@pervasid.com"/>
    <n v="441223748280"/>
    <s v="https://www.crunchbase.com/organization/pervasid"/>
    <m/>
    <m/>
    <s v="545b8658-3b11-c79b-09cb-02713b69f35e"/>
  </r>
  <r>
    <x v="334"/>
    <s v="pharmarack.com"/>
    <s v="IND"/>
    <m/>
    <s v="Pune"/>
    <s v="Pune"/>
    <x v="0"/>
    <s v="Pharmarack is a SaaS based application that creates high impact across the value chain of the pharmaceutical Industry."/>
    <m/>
    <x v="5"/>
    <x v="2"/>
    <n v="1"/>
    <n v="747893.59508412494"/>
    <s v="2015-01-01"/>
    <s v="2016-09-23"/>
    <s v="2016-09-23"/>
    <m/>
    <s v="care@pharmarack.com"/>
    <n v="919579870870"/>
    <s v="https://www.crunchbase.com/organization/pharmarack"/>
    <m/>
    <s v="https://www.facebook.com/pharmarack/"/>
    <s v="ac2175bb-88dd-b838-c1aa-969d55eebe9d"/>
  </r>
  <r>
    <x v="335"/>
    <s v="preystudios.com"/>
    <m/>
    <m/>
    <m/>
    <m/>
    <x v="0"/>
    <s v="Prey Studios"/>
    <m/>
    <x v="5"/>
    <x v="2"/>
    <n v="1"/>
    <m/>
    <m/>
    <s v="2016-09-23"/>
    <s v="2016-09-23"/>
    <m/>
    <m/>
    <m/>
    <s v="https://www.crunchbase.com/organization/prey-studios"/>
    <m/>
    <m/>
    <s v="a0017423-b1c3-28e3-743c-ae0292050d73"/>
  </r>
  <r>
    <x v="336"/>
    <s v="relationshipcoffeeinstitute.org"/>
    <s v="ZAF"/>
    <m/>
    <m/>
    <m/>
    <x v="0"/>
    <s v="The Relationship Coffee Institute seeks to increase value throughout the coffee supply chain by investing with growers in training"/>
    <m/>
    <x v="5"/>
    <x v="2"/>
    <n v="1"/>
    <n v="10000000"/>
    <m/>
    <s v="2016-09-23"/>
    <s v="2016-09-23"/>
    <m/>
    <m/>
    <m/>
    <s v="https://www.crunchbase.com/organization/relationship-coffee-institute"/>
    <m/>
    <m/>
    <s v="d3291a21-8c35-73e3-44c5-1a1cf3635e7d"/>
  </r>
  <r>
    <x v="337"/>
    <s v="savvymoney.com"/>
    <s v="USA"/>
    <s v="CA"/>
    <s v="SF Bay Area"/>
    <s v="Pleasanton"/>
    <x v="0"/>
    <s v="SavvyMoney's mission is to empower people to take control of their financial future with actionable advice about their credit."/>
    <s v="credit cards|curated web|finance|financial services"/>
    <x v="137"/>
    <x v="0"/>
    <n v="2"/>
    <n v="2000000"/>
    <s v="2009-01-01"/>
    <s v="2010-04-14"/>
    <s v="2016-09-23"/>
    <m/>
    <s v="info@savvymoney.com"/>
    <n v="18882510784"/>
    <s v="https://www.crunchbase.com/organization/savvymoney-inc"/>
    <s v="https://www.twitter.com/savvymoneytip"/>
    <s v="https://www.facebook.com/savvymoney"/>
    <s v="0220dd84-e4d8-8b5b-ed8f-14372536a19c"/>
  </r>
  <r>
    <x v="338"/>
    <s v="socialure.com"/>
    <s v="USA"/>
    <s v="NV"/>
    <s v="Las Vegas"/>
    <s v="Las Vegas"/>
    <x v="0"/>
    <s v="Socialure is a brand activation company providing a full set of visual , animations and brand activation solutions."/>
    <m/>
    <x v="5"/>
    <x v="1"/>
    <n v="2"/>
    <m/>
    <s v="2016-05-11"/>
    <s v="2016-05-09"/>
    <s v="2016-09-23"/>
    <m/>
    <s v="info@socialure.com"/>
    <s v="(702)831-8732"/>
    <s v="https://www.crunchbase.com/organization/socialure-inc"/>
    <s v="https://www.twitter.com/socialure"/>
    <s v="https://www.facebook.com/socialure"/>
    <s v="bf5e98d7-9c26-d834-f5c2-2fc1a6c542d6"/>
  </r>
  <r>
    <x v="339"/>
    <s v="ventripoint.com"/>
    <s v="USA"/>
    <s v="WA"/>
    <s v="Seattle"/>
    <s v="Seattle"/>
    <x v="1"/>
    <s v="VentriPoint is a public company dedicated to making heart analysis more convenient and less expensive using knowledge-based techniques."/>
    <s v="biotechnology"/>
    <x v="36"/>
    <x v="0"/>
    <n v="9"/>
    <n v="5460797"/>
    <m/>
    <s v="2010-04-01"/>
    <s v="2016-09-23"/>
    <m/>
    <s v="info@ventripoint.com"/>
    <s v="1(425) 747-4163"/>
    <s v="https://www.crunchbase.com/organization/ventripoint-diagnostics"/>
    <s v="https://www.twitter.com/ventripoint"/>
    <m/>
    <s v="4489f83b-8cf2-83d4-8ef5-8d48a512bc5c"/>
  </r>
  <r>
    <x v="340"/>
    <s v="abwizbio.com"/>
    <s v="USA"/>
    <s v="CA"/>
    <s v="San Diego"/>
    <s v="San Diego"/>
    <x v="0"/>
    <s v="We provide researchers world-wide with top-quality monoclonal antibodies"/>
    <m/>
    <x v="5"/>
    <x v="1"/>
    <n v="1"/>
    <n v="225000"/>
    <s v="2012-01-01"/>
    <s v="2016-09-22"/>
    <s v="2016-09-22"/>
    <m/>
    <m/>
    <n v="118587201448"/>
    <s v="https://www.crunchbase.com/organization/abwiz-bio"/>
    <m/>
    <s v="https://www.facebook.com/abwizbio/?ref=page_internal"/>
    <s v="5ef46152-04c2-7093-3f5d-02f24808b241"/>
  </r>
  <r>
    <x v="341"/>
    <s v="airbnb.com"/>
    <s v="USA"/>
    <s v="CA"/>
    <s v="SF Bay Area"/>
    <s v="San Francisco"/>
    <x v="0"/>
    <s v="Airbnb is an online community marketplace for people to list, discover, and book accommodations around the world."/>
    <s v="hospitality|marketplace|sharing economy|travel|travel accommodations"/>
    <x v="138"/>
    <x v="8"/>
    <n v="10"/>
    <n v="3950282100"/>
    <s v="2008-08-01"/>
    <s v="2009-01-01"/>
    <s v="2016-09-22"/>
    <m/>
    <s v="press@airbnb.com"/>
    <m/>
    <s v="https://www.crunchbase.com/organization/airbnb"/>
    <s v="https://www.twitter.com/airbnb"/>
    <s v="http://www.facebook.com/airbnb"/>
    <s v="bcb617c3-9e43-d5b0-1d14-82b795f2642f"/>
  </r>
  <r>
    <x v="342"/>
    <s v="alphachannel.io"/>
    <s v="USA"/>
    <s v="NY"/>
    <s v="New York City"/>
    <s v="New York"/>
    <x v="0"/>
    <s v="Alphachannel is an online marketplace that enables marketers to find and engage top-tier creative studios and production companies."/>
    <s v="information technology|marketing|social network"/>
    <x v="139"/>
    <x v="1"/>
    <n v="2"/>
    <n v="200000"/>
    <s v="2015-11-01"/>
    <s v="2016-02-01"/>
    <s v="2016-09-22"/>
    <m/>
    <s v="aaron@alphachannel.io"/>
    <m/>
    <s v="https://www.crunchbase.com/organization/alphachannel"/>
    <s v="https://www.twitter.com/alphachannl"/>
    <s v="https://www.facebook.com/alphachannl"/>
    <s v="376c1ec7-e836-b9be-d783-25793986ebd5"/>
  </r>
  <r>
    <x v="343"/>
    <s v="anodot.com"/>
    <s v="ISR"/>
    <m/>
    <s v="Tel Aviv"/>
    <s v="Ra'anana"/>
    <x v="0"/>
    <s v="Detection Platform for Business Incidents, Anomalies &amp; Analytics"/>
    <s v="analytics|big data|business intelligence|machine learning"/>
    <x v="123"/>
    <x v="0"/>
    <n v="3"/>
    <n v="12500000"/>
    <s v="2014-05-01"/>
    <s v="2014-05-12"/>
    <s v="2016-09-22"/>
    <m/>
    <s v="info@anodot.com"/>
    <n v="97297718707"/>
    <s v="https://www.crunchbase.com/organization/anodot"/>
    <s v="https://www.twitter.com/teamanodot"/>
    <s v="https://www.facebook.com/anodot?fref=ts"/>
    <s v="a71cc67d-257d-e50c-7f30-a94271ade890"/>
  </r>
  <r>
    <x v="344"/>
    <s v="apio.cc"/>
    <s v="ITA"/>
    <m/>
    <s v="Ancona"/>
    <s v="Ancona"/>
    <x v="0"/>
    <s v="Apio borns to provide the necessary tools for connect physical and digital world and provide a beautiful service and applications."/>
    <s v="cloud computing|diy|electronics|hardware|internet of things|software"/>
    <x v="140"/>
    <x v="1"/>
    <n v="2"/>
    <n v="491717.963066592"/>
    <s v="2014-07-23"/>
    <s v="2014-07-23"/>
    <s v="2016-09-22"/>
    <m/>
    <s v="info@apio.cc"/>
    <m/>
    <s v="https://www.crunchbase.com/organization/apio-s-r-l-"/>
    <s v="https://www.twitter.com/apio_1"/>
    <s v="https://www.facebook.com/apioitaly/timeline"/>
    <s v="662a100e-4016-cbc8-c552-a88e760d75e0"/>
  </r>
  <r>
    <x v="345"/>
    <s v="avalara.com"/>
    <s v="USA"/>
    <s v="WA"/>
    <s v="Seattle"/>
    <s v="Bainbridge Island"/>
    <x v="0"/>
    <s v="Avalara is a cloud-based software provider that delivers a broad array of compliance solutions related to sales tax."/>
    <s v="e-commerce|enterprise software|software"/>
    <x v="141"/>
    <x v="7"/>
    <n v="8"/>
    <n v="319625355"/>
    <s v="2004-01-01"/>
    <s v="2010-05-27"/>
    <s v="2016-09-22"/>
    <m/>
    <m/>
    <n v="112068264900"/>
    <s v="https://www.crunchbase.com/organization/avalara"/>
    <s v="https://www.twitter.com/avalara"/>
    <s v="http://www.facebook.com/avalara"/>
    <s v="9817e1f0-f0be-25f2-37a3-a1a25cdaec2f"/>
  </r>
  <r>
    <x v="346"/>
    <s v="bannerflow.com"/>
    <s v="SWE"/>
    <m/>
    <s v="Stockholm"/>
    <s v="Stockholm"/>
    <x v="0"/>
    <s v="Html5 ad creative platform. Create, scale and control HTML5 display ads without and coding skills."/>
    <s v="advertising|saas|software"/>
    <x v="142"/>
    <x v="6"/>
    <n v="1"/>
    <m/>
    <s v="2010-01-01"/>
    <s v="2016-09-22"/>
    <s v="2016-09-22"/>
    <m/>
    <s v="daniel.fahlen@bannerflow.com"/>
    <m/>
    <s v="https://www.crunchbase.com/organization/bannerflow"/>
    <s v="https://www.twitter.com/bannerflow"/>
    <s v="http://www.facebook.com/pages/bannerflow"/>
    <s v="f64bc79e-f11f-e5cc-e231-e2fd0ccd3d81"/>
  </r>
  <r>
    <x v="347"/>
    <s v="bosszhipin.com"/>
    <s v="CHN"/>
    <m/>
    <s v="Beijing"/>
    <s v="Beijing"/>
    <x v="0"/>
    <s v="Bosszhipin is a recruitment mobile app"/>
    <m/>
    <x v="5"/>
    <x v="2"/>
    <n v="1"/>
    <n v="28000000"/>
    <s v="2014-01-01"/>
    <s v="2016-09-22"/>
    <s v="2016-09-22"/>
    <m/>
    <m/>
    <m/>
    <s v="https://www.crunchbase.com/organization/bosszhipin"/>
    <m/>
    <m/>
    <s v="b1fe5385-bc30-c88d-8495-d87d41e6ed61"/>
  </r>
  <r>
    <x v="348"/>
    <s v="bricklane.com"/>
    <s v="GBR"/>
    <m/>
    <s v="London"/>
    <s v="London"/>
    <x v="0"/>
    <s v="Bricklane.com is an online property ISA"/>
    <m/>
    <x v="5"/>
    <x v="1"/>
    <n v="1"/>
    <n v="1692598.13814205"/>
    <s v="2014-01-01"/>
    <s v="2016-09-22"/>
    <s v="2016-09-22"/>
    <m/>
    <s v="support@bricklane.com"/>
    <n v="2031111432"/>
    <s v="https://www.crunchbase.com/organization/bricklane-com"/>
    <s v="https://www.twitter.com/bricklanedotcom"/>
    <s v="https://www.facebook.com/bricklane-285857054759203/"/>
    <s v="ca82b18c-3edf-7220-0790-dab150215290"/>
  </r>
  <r>
    <x v="349"/>
    <s v="brightline.tv"/>
    <s v="USA"/>
    <s v="NY"/>
    <s v="New York City"/>
    <s v="New York"/>
    <x v="0"/>
    <s v="BrightLine provides interactive television solutions for the entertainment and advertising sectors."/>
    <s v="advertising|marketing|tv"/>
    <x v="143"/>
    <x v="6"/>
    <n v="1"/>
    <n v="20000000"/>
    <s v="2003-01-01"/>
    <s v="2016-09-22"/>
    <s v="2016-09-22"/>
    <m/>
    <s v="info@brightline.tv"/>
    <n v="2122710014"/>
    <s v="https://www.crunchbase.com/organization/brightline-itv"/>
    <s v="https://www.twitter.com/brightline_tv"/>
    <m/>
    <s v="8613e18a-e5ed-7139-866d-8bf8cb6c7dec"/>
  </r>
  <r>
    <x v="350"/>
    <s v="briskeye.com"/>
    <s v="SWE"/>
    <m/>
    <s v="SWE - Other"/>
    <s v="Saltsjöbaden"/>
    <x v="0"/>
    <s v="Produce and supply 360 degree live steaming 360 degree video cameras"/>
    <m/>
    <x v="5"/>
    <x v="2"/>
    <n v="1"/>
    <n v="1283786.9380514401"/>
    <m/>
    <s v="2016-09-22"/>
    <s v="2016-09-22"/>
    <m/>
    <m/>
    <m/>
    <s v="https://www.crunchbase.com/organization/briskeye"/>
    <m/>
    <m/>
    <s v="ec08ca18-d3a5-d619-5bae-722ebc7510d1"/>
  </r>
  <r>
    <x v="351"/>
    <s v="burningnightgroup.com"/>
    <s v="GBR"/>
    <m/>
    <s v="Leeds"/>
    <s v="Leeds"/>
    <x v="0"/>
    <s v="A city center bar chain"/>
    <m/>
    <x v="5"/>
    <x v="5"/>
    <n v="1"/>
    <n v="650999.28390078805"/>
    <s v="2010-01-01"/>
    <s v="2016-09-22"/>
    <s v="2016-09-22"/>
    <m/>
    <s v="info@burningnightgroup.com"/>
    <n v="8455333000"/>
    <s v="https://www.crunchbase.com/organization/burningnight-group"/>
    <m/>
    <s v="https://www.facebook.com/thebierkellerskilodge"/>
    <s v="956ce87d-6a74-d3a8-d75a-d41e3762f327"/>
  </r>
  <r>
    <x v="352"/>
    <s v="c-comsat.com"/>
    <s v="CAN"/>
    <s v="ON"/>
    <s v="Ottawa"/>
    <s v="Ottawa"/>
    <x v="1"/>
    <s v="C-COM Satellite Systems Inc. is a world leader in the design, development and manufacture of commercial grade."/>
    <m/>
    <x v="5"/>
    <x v="0"/>
    <n v="1"/>
    <n v="1200000"/>
    <s v="1997-01-01"/>
    <s v="2016-09-22"/>
    <s v="2016-09-22"/>
    <m/>
    <s v="info@c-comsat.com"/>
    <s v="'613-745-4110"/>
    <s v="https://www.crunchbase.com/organization/c-com-satellite-systems"/>
    <s v="https://www.twitter.com/ccomsatellite"/>
    <s v="https://www.facebook.com/255498297155"/>
    <s v="4eea8d7e-5e94-577e-ec3b-31e942d3030f"/>
  </r>
  <r>
    <x v="353"/>
    <s v="coolplanet.com"/>
    <s v="MEX"/>
    <m/>
    <s v="MEX - Other"/>
    <s v="Colorado"/>
    <x v="0"/>
    <s v="Cool Planet is a technology company that is developing sustainable products to address three of the world’s largest markets: energy, food an"/>
    <s v="energy|fuel|renewable energy"/>
    <x v="9"/>
    <x v="3"/>
    <n v="9"/>
    <n v="214069846"/>
    <s v="2009-01-01"/>
    <s v="2009-11-25"/>
    <s v="2016-09-22"/>
    <m/>
    <s v="info@coolplanet.com"/>
    <n v="113032212029"/>
    <s v="https://www.crunchbase.com/organization/cool-planet-energy-systems"/>
    <s v="https://www.twitter.com/coolplanetfuels"/>
    <s v="http://www.facebook.com/coolplanetenergysystems"/>
    <s v="8976dbdb-954b-0ce4-44d7-e4c64df1e0e0"/>
  </r>
  <r>
    <x v="354"/>
    <s v="drinkcranes.co.uk"/>
    <s v="GBR"/>
    <m/>
    <m/>
    <m/>
    <x v="0"/>
    <s v="Cranes is a unique premium alcoholic drink (4%), fermented purely from blended cranberries, enriched with juice of different fruits."/>
    <m/>
    <x v="5"/>
    <x v="1"/>
    <n v="1"/>
    <n v="139376.34268602301"/>
    <s v="2013-01-01"/>
    <s v="2016-09-22"/>
    <s v="2016-09-22"/>
    <m/>
    <s v="info@drinkcranes.co.uk"/>
    <m/>
    <s v="https://www.crunchbase.com/organization/cranes"/>
    <s v="https://www.twitter.com/drinkcranes"/>
    <s v="https://www.facebook.com/cranesdrink/"/>
    <s v="279494ba-c640-3abf-63e2-cea20e5c3d56"/>
  </r>
  <r>
    <x v="355"/>
    <s v="cyclicarx.com"/>
    <s v="CAN"/>
    <s v="ON"/>
    <s v="Toronto"/>
    <s v="Toronto"/>
    <x v="0"/>
    <s v="Cyclica is a technology company that provides technology for analysing drug discovery/development data."/>
    <s v="big data|biotechnology"/>
    <x v="144"/>
    <x v="0"/>
    <n v="4"/>
    <n v="2748920.3821841301"/>
    <s v="2010-04-30"/>
    <s v="2014-05-28"/>
    <s v="2016-09-22"/>
    <m/>
    <s v="inquiries@cyclicarx.com"/>
    <s v="'+1 (416) 304-9202"/>
    <s v="https://www.crunchbase.com/organization/cyclica"/>
    <s v="https://www.twitter.com/cyclica"/>
    <m/>
    <s v="c350b77e-58ae-794d-7dc2-78405705740a"/>
  </r>
  <r>
    <x v="356"/>
    <s v="dreamscloud.com"/>
    <s v="USA"/>
    <s v="FL"/>
    <s v="Miami"/>
    <s v="Miami"/>
    <x v="0"/>
    <s v="DreamsCloud is the place to share your night-dreams."/>
    <s v="android|apps|content|curated web|internet|mobile|publishing|social media"/>
    <x v="145"/>
    <x v="0"/>
    <n v="2"/>
    <n v="4000000"/>
    <s v="2009-01-01"/>
    <s v="2014-08-26"/>
    <s v="2016-09-22"/>
    <m/>
    <s v="info@dreamscloud.com"/>
    <s v="'703-659-0145"/>
    <s v="https://www.crunchbase.com/organization/dreamscloud"/>
    <s v="https://www.twitter.com/dreamscloud_us"/>
    <s v="https://www.facebook.com/dreamscloudofficial/"/>
    <s v="09ce1702-18e7-8694-57d6-04bb64f6c313"/>
  </r>
  <r>
    <x v="357"/>
    <s v="eit-spine.de"/>
    <s v="DEU"/>
    <m/>
    <s v="DEU - Other"/>
    <s v="Tuttlingen"/>
    <x v="0"/>
    <s v="Emerging Implant Technologies (EIT) manufactures spinal implant cages using 3D printing technology."/>
    <m/>
    <x v="5"/>
    <x v="2"/>
    <n v="1"/>
    <m/>
    <s v="2014-01-01"/>
    <s v="2016-09-22"/>
    <s v="2016-09-22"/>
    <m/>
    <m/>
    <m/>
    <s v="https://www.crunchbase.com/organization/eit-emerging-implant-technologies"/>
    <m/>
    <m/>
    <s v="3f2aba6c-9f9c-4dac-4547-565f38db12bd"/>
  </r>
  <r>
    <x v="358"/>
    <s v="fieldglass.com"/>
    <s v="USA"/>
    <s v="IL"/>
    <s v="Chicago"/>
    <s v="Chicago"/>
    <x v="2"/>
    <s v="Fieldglass provides SaaS-based solutions that help firms procure and manage contingent workers, services, independent contractors and more."/>
    <s v="enterprise software|internet|saas"/>
    <x v="146"/>
    <x v="4"/>
    <n v="4"/>
    <n v="196417489"/>
    <s v="1999-11-12"/>
    <s v="2002-08-05"/>
    <s v="2016-09-22"/>
    <m/>
    <s v="info@fieldglass.com"/>
    <n v="13127595555"/>
    <s v="https://www.crunchbase.com/organization/fieldglass"/>
    <s v="https://www.twitter.com/fieldglassinc"/>
    <s v="https://www.facebook.com/sapfieldglass"/>
    <s v="1dcfbb11-8ad9-5dd2-4b59-c1f82c2708b7"/>
  </r>
  <r>
    <x v="359"/>
    <s v="gadgetwood.com"/>
    <s v="IND"/>
    <m/>
    <s v="New Delhi"/>
    <s v="New Delhi"/>
    <x v="0"/>
    <s v="Gadgetwood” started with an idea of offering users with dependable technical support and quality repair services in consumer electronics."/>
    <s v="software"/>
    <x v="10"/>
    <x v="0"/>
    <n v="2"/>
    <n v="6000000"/>
    <s v="2013-01-01"/>
    <s v="2015-04-14"/>
    <s v="2016-09-22"/>
    <m/>
    <s v="support@gadgetwood.com"/>
    <n v="1160012600"/>
    <s v="https://www.crunchbase.com/organization/gadgetwood"/>
    <m/>
    <s v="https://www.facebook.com/pages/gadgetwood/589247571087706"/>
    <s v="11a3bc4a-886d-66e1-a8d1-c5263f384780"/>
  </r>
  <r>
    <x v="360"/>
    <s v="gfycat.com"/>
    <s v="USA"/>
    <s v="CA"/>
    <s v="SF Bay Area"/>
    <s v="Mountain View"/>
    <x v="0"/>
    <s v="Gfycat, a GIF hosting, allows users to create, discover, and share GIFs."/>
    <s v="internet|video|video streaming"/>
    <x v="147"/>
    <x v="0"/>
    <n v="1"/>
    <n v="10000000"/>
    <s v="2015-01-01"/>
    <s v="2016-09-22"/>
    <s v="2016-09-22"/>
    <m/>
    <s v="partners@gfycat.com"/>
    <m/>
    <s v="https://www.crunchbase.com/organization/gfycat-2"/>
    <s v="https://www.twitter.com/gfycat"/>
    <s v="https://www.facebook.com/thegfycat"/>
    <s v="56edbe3c-0260-3637-c26f-81d9d8677176"/>
  </r>
  <r>
    <x v="361"/>
    <s v="hurdl.com"/>
    <m/>
    <m/>
    <m/>
    <m/>
    <x v="0"/>
    <s v="Hurdl captures, processes and interprets millions of data points on entire audiences, improving experiences with low-cost LED wearables."/>
    <m/>
    <x v="5"/>
    <x v="2"/>
    <n v="1"/>
    <n v="775000"/>
    <s v="2016-02-01"/>
    <s v="2016-09-22"/>
    <s v="2016-09-22"/>
    <m/>
    <m/>
    <m/>
    <s v="https://www.crunchbase.com/organization/hurdl-enterprises"/>
    <m/>
    <m/>
    <s v="93bcd0be-41f0-f9bc-214d-bb32110861cb"/>
  </r>
  <r>
    <x v="362"/>
    <s v="impartner.com"/>
    <s v="USA"/>
    <s v="UT"/>
    <s v="Salt Lake City"/>
    <s v="South Jordan"/>
    <x v="0"/>
    <s v="Impartner is an established, independent, and thriving SaaS-based Software Company with innovative solutions tailored"/>
    <s v="computer|saas|software"/>
    <x v="148"/>
    <x v="6"/>
    <n v="2"/>
    <n v="25000000"/>
    <s v="1997-01-01"/>
    <s v="2015-03-11"/>
    <s v="2016-09-22"/>
    <m/>
    <m/>
    <s v="1(801) 576-8428"/>
    <s v="https://www.crunchbase.com/organization/impartner"/>
    <s v="https://www.twitter.com/impartnerprm"/>
    <s v="https://www.facebook.com/impartnersoftware"/>
    <s v="d60cff48-94c6-f571-d1d7-28aa34f1b45d"/>
  </r>
  <r>
    <x v="363"/>
    <s v="getkahoot.com"/>
    <s v="NOR"/>
    <m/>
    <s v="Oslo"/>
    <s v="Oslo"/>
    <x v="0"/>
    <s v="Kahoot! is a global brand for the way people learn today."/>
    <s v="edtech|education|internet|mobile|software"/>
    <x v="149"/>
    <x v="0"/>
    <n v="2"/>
    <n v="16500000"/>
    <s v="2011-12-14"/>
    <s v="2015-06-15"/>
    <s v="2016-09-22"/>
    <m/>
    <m/>
    <m/>
    <s v="https://www.crunchbase.com/organization/kahoot-"/>
    <s v="https://www.twitter.com/getkahoot"/>
    <s v="https://www.facebook.com/getkahoot/"/>
    <s v="186e8e50-68db-5d1b-ace6-920bd117a14b"/>
  </r>
  <r>
    <x v="364"/>
    <s v="kresge.org"/>
    <s v="DEU"/>
    <m/>
    <s v="DEU - Other"/>
    <s v="Much"/>
    <x v="0"/>
    <s v="The Kresge Foundation are grantmakers and investors in the arts and culture, education, environment, health, and community development."/>
    <m/>
    <x v="5"/>
    <x v="2"/>
    <n v="2"/>
    <n v="7000000"/>
    <s v="1924-01-01"/>
    <s v="2016-09-22"/>
    <s v="2016-09-22"/>
    <m/>
    <m/>
    <m/>
    <s v="https://www.crunchbase.com/organization/kresge-foundation"/>
    <s v="https://www.twitter.com/kresgefdn"/>
    <s v="http://www.facebook.com/the-kresge-foundation/101230679950"/>
    <s v="f6997d6b-f783-1334-978c-bb90366f4dff"/>
  </r>
  <r>
    <x v="365"/>
    <s v="leukosbiotech.com"/>
    <s v="ESP"/>
    <m/>
    <s v="Barcelona"/>
    <s v="Barcelona"/>
    <x v="0"/>
    <s v="Leukos Biotech is a biopharmaceutical company"/>
    <m/>
    <x v="5"/>
    <x v="1"/>
    <n v="1"/>
    <n v="3906795.0327891698"/>
    <s v="2015-01-01"/>
    <s v="2016-09-22"/>
    <s v="2016-09-22"/>
    <m/>
    <m/>
    <n v="34931998148"/>
    <s v="https://www.crunchbase.com/organization/leukos-biotech"/>
    <s v="https://www.twitter.com/leukosbiotech"/>
    <m/>
    <s v="c502211b-215a-fbaa-7aee-54d0e49c54b1"/>
  </r>
  <r>
    <x v="366"/>
    <s v="linio.com.mx"/>
    <s v="MEX"/>
    <m/>
    <s v="Mexico City"/>
    <s v="Mexico City"/>
    <x v="0"/>
    <s v="Linio is an e-commerce company that offers a wide variety of products online in many categories."/>
    <s v="consumer electronics|e-commerce|retail"/>
    <x v="150"/>
    <x v="8"/>
    <n v="5"/>
    <n v="230500000"/>
    <s v="2012-01-01"/>
    <s v="2013-02-11"/>
    <s v="2016-09-22"/>
    <m/>
    <s v="contacto.mx@linio.com"/>
    <s v="52 55 852 51200"/>
    <s v="https://www.crunchbase.com/organization/linio"/>
    <s v="https://www.twitter.com/liniomexico"/>
    <s v="http://www.facebook.com/liniomexico"/>
    <s v="0c710152-aad1-55ae-a95e-9ea055f76d98"/>
  </r>
  <r>
    <x v="367"/>
    <s v="mavrx.co"/>
    <s v="USA"/>
    <s v="CA"/>
    <s v="SF Bay Area"/>
    <s v="San Francisco"/>
    <x v="0"/>
    <s v="Mavrx uses imagery and data to bring actionable insights to the global agriculture industry."/>
    <s v="agriculture|analytics|image recognition"/>
    <x v="151"/>
    <x v="1"/>
    <n v="4"/>
    <n v="22420781"/>
    <s v="2012-01-01"/>
    <s v="2015-08-31"/>
    <s v="2016-09-22"/>
    <m/>
    <s v="press@mavrx.co"/>
    <s v="844-466-2879)"/>
    <s v="https://www.crunchbase.com/organization/mavrx"/>
    <s v="https://www.twitter.com/mavrx_inc"/>
    <s v="http://www.facebook.com/mavrxinc"/>
    <s v="910192b6-3ea5-ede2-31bc-b5d48b736e01"/>
  </r>
  <r>
    <x v="368"/>
    <s v="mesa-air.com"/>
    <s v="USA"/>
    <s v="AZ"/>
    <s v="Phoenix"/>
    <s v="Phoenix"/>
    <x v="0"/>
    <s v="A multiple-time recipient of Air Transport World’s Regional Airline of the Year and Ranked No. 1 Regional"/>
    <s v="aerospace|in-flight entertainment|travel"/>
    <x v="152"/>
    <x v="8"/>
    <n v="2"/>
    <n v="65000000"/>
    <s v="1982-01-01"/>
    <s v="2014-08-13"/>
    <s v="2016-09-22"/>
    <m/>
    <s v="corporate.communications@mesa-air.com"/>
    <s v="'602-685-4000"/>
    <s v="https://www.crunchbase.com/organization/mesa-air-group"/>
    <s v="https://www.twitter.com/mesaairlines"/>
    <s v="http://www.facebook.com/mesaairlines"/>
    <s v="23b76c36-872c-f677-5fee-c59924b56b3e"/>
  </r>
  <r>
    <x v="369"/>
    <s v="neurotherapia.com"/>
    <s v="USA"/>
    <s v="IL"/>
    <s v="IL - Other"/>
    <s v="Ohio"/>
    <x v="0"/>
    <s v="Neuro Therapia is developing new therapies for diseases with an underlying component of neuroinflammation."/>
    <s v="neuroscience|pharmaceutical|therapeutics"/>
    <x v="44"/>
    <x v="1"/>
    <n v="2"/>
    <n v="2700000"/>
    <s v="2015-01-01"/>
    <s v="2015-10-13"/>
    <s v="2016-09-22"/>
    <m/>
    <s v="info@neurotherapia.com"/>
    <s v="(216)870-7969"/>
    <s v="https://www.crunchbase.com/organization/neuro-therapia"/>
    <m/>
    <m/>
    <s v="05bf5fd5-59de-9a93-7227-93e7d3de15cc"/>
  </r>
  <r>
    <x v="370"/>
    <s v="onefit.nl"/>
    <s v="NLD"/>
    <m/>
    <s v="Amsterdam"/>
    <s v="Amsterdam"/>
    <x v="0"/>
    <s v="OneFit is a provider of platform and member card that gives access to 147 different gyms and studios in Amsterdam, Den Haag and Utrecht."/>
    <s v="fitness|sports"/>
    <x v="153"/>
    <x v="1"/>
    <n v="1"/>
    <n v="948793.07939165598"/>
    <s v="2013-01-01"/>
    <s v="2016-09-22"/>
    <s v="2016-09-22"/>
    <m/>
    <s v="info@onefit.nl"/>
    <s v="(020)210-3140"/>
    <s v="https://www.crunchbase.com/organization/onefit"/>
    <s v="https://www.twitter.com/onefit_nl"/>
    <s v="https://www.facebook.com/onefit1/"/>
    <s v="27bcc164-f9b5-4fc0-10b0-259371f1c1cc"/>
  </r>
  <r>
    <x v="371"/>
    <s v="onlinepromotionuae.ae"/>
    <s v="IND"/>
    <m/>
    <s v="New Delhi"/>
    <s v="New Delhi"/>
    <x v="0"/>
    <s v="Online promotion UAE is a reputed company, which has an E-commerce Development platform for business branding."/>
    <m/>
    <x v="5"/>
    <x v="0"/>
    <n v="1"/>
    <m/>
    <s v="2010-01-01"/>
    <s v="2016-09-22"/>
    <s v="2016-09-22"/>
    <m/>
    <s v="info@onlinepromotionhouse.com"/>
    <n v="919873209206"/>
    <s v="https://www.crunchbase.com/organization/online-promotion-uae"/>
    <m/>
    <m/>
    <s v="b4a2792f-ccf8-60b2-3ffe-5d3935143b92"/>
  </r>
  <r>
    <x v="372"/>
    <s v="operator.com"/>
    <s v="USA"/>
    <s v="CA"/>
    <s v="SF Bay Area"/>
    <s v="San Francisco"/>
    <x v="0"/>
    <s v="Operator is an online shop powered by a community of experts that offers a range of products from fashionable items and RTWs to home decors."/>
    <s v="e-commerce platforms|fashion|search engine"/>
    <x v="154"/>
    <x v="0"/>
    <n v="2"/>
    <n v="25000000"/>
    <s v="2014-01-01"/>
    <s v="2015-04-23"/>
    <s v="2016-09-22"/>
    <m/>
    <s v="support@operator.com"/>
    <m/>
    <s v="https://www.crunchbase.com/organization/operator-2"/>
    <s v="https://www.twitter.com/operator"/>
    <s v="https://www.facebook.com/operatorapp?_rdr"/>
    <s v="d454fa7b-d7d0-b8bd-bbda-89c674dccca0"/>
  </r>
  <r>
    <x v="373"/>
    <s v="planetintus.com"/>
    <s v="CHE"/>
    <m/>
    <s v="Geneva"/>
    <s v="Geneva"/>
    <x v="0"/>
    <s v="Indoor outdoor geolocation, services and analytics for operation optimisation and marketing targeting"/>
    <s v="mapping services"/>
    <x v="155"/>
    <x v="0"/>
    <n v="1"/>
    <n v="1384284.1029497201"/>
    <s v="2014-06-01"/>
    <s v="2016-09-22"/>
    <s v="2016-09-22"/>
    <m/>
    <s v="contact@planetintus.com"/>
    <s v="41 793058219"/>
    <s v="https://www.crunchbase.com/organization/planet-intus"/>
    <m/>
    <m/>
    <s v="aaed5128-de40-9825-8a2f-a410f7539d98"/>
  </r>
  <r>
    <x v="374"/>
    <s v="rubiconmd.com"/>
    <s v="USA"/>
    <s v="NY"/>
    <s v="New York City"/>
    <s v="New York"/>
    <x v="0"/>
    <s v="RubiconMD is an innovative eConsult service that connects providers to same-day insights from top specialists."/>
    <s v="health care|information technology|mhealth"/>
    <x v="156"/>
    <x v="1"/>
    <n v="3"/>
    <n v="6050000"/>
    <s v="2013-03-01"/>
    <s v="2014-12-22"/>
    <s v="2016-09-22"/>
    <m/>
    <s v="info@rubiconmd.com"/>
    <m/>
    <s v="https://www.crunchbase.com/organization/rubiconmd"/>
    <s v="https://www.twitter.com/rubicon_md"/>
    <s v="https://www.facebook.com/rubiconmd-387015248165578/"/>
    <s v="0a4137c9-3722-667e-c9d2-2db4796e6fd3"/>
  </r>
  <r>
    <x v="375"/>
    <s v="site1001.com"/>
    <s v="USA"/>
    <s v="MO"/>
    <s v="Kansas City"/>
    <s v="Kansas City"/>
    <x v="0"/>
    <s v="Site 1001 deveops a cloud-based facilities management and maintenace platform for smart buildings, automation systems and IoT"/>
    <m/>
    <x v="5"/>
    <x v="1"/>
    <n v="1"/>
    <n v="5000000"/>
    <s v="2016-08-01"/>
    <s v="2016-09-22"/>
    <s v="2016-09-22"/>
    <m/>
    <s v="info@site1001.com"/>
    <s v="(949)498-8843"/>
    <s v="https://www.crunchbase.com/organization/site-1001-inc"/>
    <s v="https://www.twitter.com/site1001"/>
    <s v="http://www.facebook.com/site1001"/>
    <s v="d5826c53-65a0-5067-31f0-f659cd1051c5"/>
  </r>
  <r>
    <x v="376"/>
    <s v="t2biosystems.com"/>
    <s v="USA"/>
    <s v="MA"/>
    <s v="Boston"/>
    <s v="Lexington"/>
    <x v="1"/>
    <s v="T2 Biosystems develops a medical diagnostic platform that enables rapid and accurate diagnostic tests of all types on a single instrument."/>
    <s v="biotechnology|health care|health diagnostics"/>
    <x v="44"/>
    <x v="6"/>
    <n v="6"/>
    <n v="123500000"/>
    <s v="2006-01-01"/>
    <s v="2006-01-01"/>
    <s v="2016-09-22"/>
    <m/>
    <s v="info@t2biosystems.com"/>
    <n v="7814571216"/>
    <s v="https://www.crunchbase.com/organization/t2-biosystems"/>
    <s v="https://www.twitter.com/t2bio"/>
    <s v="http://www.facebook.com/t2biosystems"/>
    <s v="8cf56c7d-4722-ad5b-6825-de9a480df4c5"/>
  </r>
  <r>
    <x v="377"/>
    <s v="tealium.com"/>
    <s v="USA"/>
    <s v="CA"/>
    <s v="San Diego"/>
    <s v="San Diego"/>
    <x v="0"/>
    <s v="Tealium is a provider of a tag management system, including analytics, advertising and affiliate enterprise websites."/>
    <s v="analytics|enterprise software|internet|marketing"/>
    <x v="157"/>
    <x v="7"/>
    <n v="6"/>
    <n v="112900000"/>
    <s v="2008-03-01"/>
    <s v="2012-01-10"/>
    <s v="2016-09-22"/>
    <m/>
    <s v="info@tealium.com"/>
    <n v="8582281900"/>
    <s v="https://www.crunchbase.com/organization/tealium"/>
    <s v="https://www.twitter.com/tealium"/>
    <s v="http://www.facebook.com/tealium"/>
    <s v="65a23d6c-5ffb-66c2-fd09-a9f3b2cb5841"/>
  </r>
  <r>
    <x v="378"/>
    <s v="timeular.com"/>
    <s v="AUT"/>
    <m/>
    <s v="Graz"/>
    <s v="Graz"/>
    <x v="0"/>
    <s v="Timeular builds ZEIº, an IoT time tracking device."/>
    <m/>
    <x v="5"/>
    <x v="1"/>
    <n v="1"/>
    <n v="223245.43044509599"/>
    <s v="2016-01-23"/>
    <s v="2016-09-22"/>
    <s v="2016-09-22"/>
    <m/>
    <s v="hello@timeular.com"/>
    <n v="4369910453860"/>
    <s v="https://www.crunchbase.com/organization/timeular"/>
    <s v="https://www.twitter.com/timeular"/>
    <s v="https://www.facebook.com/timeular"/>
    <s v="b6500f0c-c033-a938-65c0-0385c3bf8094"/>
  </r>
  <r>
    <x v="379"/>
    <s v="topdog.nu"/>
    <s v="SWE"/>
    <m/>
    <s v="Stockholm"/>
    <s v="Stockholm"/>
    <x v="0"/>
    <s v="Fantronics is an online platform dedicated to providing a connected experience for sports fans around the world."/>
    <s v="seo"/>
    <x v="158"/>
    <x v="1"/>
    <n v="1"/>
    <m/>
    <s v="2013-01-01"/>
    <s v="2016-09-22"/>
    <s v="2016-09-22"/>
    <m/>
    <s v="rudolf@topdog.nu"/>
    <s v="'+46 70 814 08 33"/>
    <s v="https://www.crunchbase.com/organization/topdog"/>
    <s v="https://www.twitter.com/rudolfchristian"/>
    <s v="http://www.facebook.com/topdogseo"/>
    <s v="98770135-a92a-e20b-48a8-5eaa852b9107"/>
  </r>
  <r>
    <x v="380"/>
    <s v="vina.io"/>
    <m/>
    <m/>
    <m/>
    <m/>
    <x v="0"/>
    <s v="VINA connects, empowers, and celebrates women through technology. Creators of Hey! VINA a networking app for women and ladybrag.com."/>
    <s v="internet|mobile"/>
    <x v="82"/>
    <x v="0"/>
    <n v="1"/>
    <n v="1400000"/>
    <s v="2015-01-06"/>
    <s v="2016-09-22"/>
    <s v="2016-09-22"/>
    <m/>
    <s v="hey@vina.io"/>
    <m/>
    <s v="https://www.crunchbase.com/organization/vina"/>
    <s v="https://www.twitter.com/ilikevina"/>
    <s v="http://facebook.com/ilikevina"/>
    <s v="9ded9b52-ee46-6abc-e454-5dc0f7ddd1ae"/>
  </r>
  <r>
    <x v="381"/>
    <s v="warbyparker.com"/>
    <s v="USA"/>
    <s v="NY"/>
    <s v="New York City"/>
    <s v="New York"/>
    <x v="0"/>
    <s v="BUY A PAIR, GIVE A PAIR For every pair of glasses purchased, WP provides a pair to someone in need."/>
    <s v="e-commerce|fashion|retail"/>
    <x v="14"/>
    <x v="2"/>
    <n v="7"/>
    <n v="371860000"/>
    <s v="2010-01-01"/>
    <s v="2010-10-27"/>
    <s v="2016-09-22"/>
    <m/>
    <s v="help@warbyparker.com"/>
    <m/>
    <s v="https://www.crunchbase.com/organization/warby-parker"/>
    <s v="https://www.twitter.com/warbyparker"/>
    <s v="http://www.facebook.com/warbyparker"/>
    <s v="9d8530aa-bd25-f4b7-4f16-422978350648"/>
  </r>
  <r>
    <x v="382"/>
    <s v="whispir.com"/>
    <s v="AUS"/>
    <m/>
    <s v="Melbourne"/>
    <s v="Melbourne"/>
    <x v="0"/>
    <s v="Whispir is a cloud platform that automates communication flows, allowing businesses to create powerful conversations"/>
    <s v="saas|software"/>
    <x v="10"/>
    <x v="0"/>
    <n v="2"/>
    <n v="11750000"/>
    <s v="2002-01-01"/>
    <s v="2012-12-11"/>
    <s v="2016-09-22"/>
    <m/>
    <s v="info@whispir.com"/>
    <s v="1(300) 944-774"/>
    <s v="https://www.crunchbase.com/organization/whispir"/>
    <s v="https://www.twitter.com/whispir"/>
    <s v="https://www.facebook.com/whispir"/>
    <s v="a0becd7e-beca-665c-aed3-e7ec0c46c690"/>
  </r>
  <r>
    <x v="383"/>
    <s v="yellowdig.com"/>
    <s v="USA"/>
    <s v="PA"/>
    <s v="Philadelphia"/>
    <s v="Philadelphia"/>
    <x v="0"/>
    <s v="Social collaboration tool that brings real-time knowledge into the classroom."/>
    <s v="education"/>
    <x v="38"/>
    <x v="1"/>
    <n v="2"/>
    <n v="1000000"/>
    <s v="2014-01-01"/>
    <s v="2016-07-18"/>
    <s v="2016-09-22"/>
    <m/>
    <s v="hello@yellowdig.com"/>
    <s v="'919-539-9206"/>
    <s v="https://www.crunchbase.com/organization/yellowdig"/>
    <s v="https://www.twitter.com/yellowdig"/>
    <s v="https://www.facebook.com/yellowdig"/>
    <s v="c60619c7-d558-fa8b-1484-d7fa26f85238"/>
  </r>
  <r>
    <x v="384"/>
    <s v="allglasswindows.com"/>
    <m/>
    <m/>
    <m/>
    <m/>
    <x v="0"/>
    <s v="A Sarasota, Fla.-based installer and distributor of distributes impact-resistant glass and glass-related products"/>
    <m/>
    <x v="5"/>
    <x v="0"/>
    <n v="1"/>
    <m/>
    <s v="2009-01-01"/>
    <s v="2016-09-21"/>
    <s v="2016-09-21"/>
    <m/>
    <m/>
    <n v="9413799555"/>
    <s v="https://www.crunchbase.com/organization/all-glass-windows"/>
    <s v="https://www.twitter.com/allglasswindows"/>
    <s v="https://www.facebook.com/allglasswindows"/>
    <s v="415b6c59-477e-66fb-8f53-5809707939a1"/>
  </r>
  <r>
    <x v="385"/>
    <s v="app-a-minute.com"/>
    <m/>
    <m/>
    <m/>
    <m/>
    <x v="0"/>
    <s v="App-A-Minute simplifies the hiring process for job-seekers and employers in one portal."/>
    <s v="apps|mobile|recruiting"/>
    <x v="159"/>
    <x v="2"/>
    <n v="1"/>
    <n v="200000"/>
    <s v="2016-05-17"/>
    <s v="2016-09-21"/>
    <s v="2016-09-21"/>
    <m/>
    <m/>
    <m/>
    <s v="https://www.crunchbase.com/organization/app-a-minute"/>
    <s v="https://www.twitter.com/appaminute"/>
    <s v="http://www.facebook.com/appaminute"/>
    <s v="bffa6720-d809-8cc8-e6c9-db7825e17fe9"/>
  </r>
  <r>
    <x v="386"/>
    <s v="aptusindia.com"/>
    <s v="IND"/>
    <m/>
    <s v="Chennai"/>
    <s v="Chennai"/>
    <x v="0"/>
    <s v="Aptus is a company engaged in Affordable housing finance"/>
    <m/>
    <x v="5"/>
    <x v="0"/>
    <n v="1"/>
    <n v="40000000"/>
    <s v="2009-01-01"/>
    <s v="2016-09-21"/>
    <s v="2016-09-21"/>
    <m/>
    <m/>
    <m/>
    <s v="https://www.crunchbase.com/organization/aptus-value-housing-finance-india"/>
    <m/>
    <m/>
    <s v="5b55f202-bb10-9e53-c3f2-b43894924427"/>
  </r>
  <r>
    <x v="387"/>
    <m/>
    <s v="GBR"/>
    <m/>
    <s v="London"/>
    <s v="Cambridge"/>
    <x v="0"/>
    <s v="Artios was formed with assets out of Cancer Research Technology"/>
    <m/>
    <x v="5"/>
    <x v="2"/>
    <n v="1"/>
    <n v="32518492.182554498"/>
    <m/>
    <s v="2016-09-21"/>
    <s v="2016-09-21"/>
    <m/>
    <m/>
    <m/>
    <s v="https://www.crunchbase.com/organization/artios-pharma"/>
    <m/>
    <m/>
    <s v="71ee26d4-556b-6c49-660b-5006734dc065"/>
  </r>
  <r>
    <x v="388"/>
    <s v="avadimtechnologies.com"/>
    <s v="USA"/>
    <s v="NC"/>
    <s v="Asheville"/>
    <s v="Asheville"/>
    <x v="0"/>
    <s v="Avadim Technologies Inc is a life sciences company."/>
    <s v="medical"/>
    <x v="3"/>
    <x v="6"/>
    <n v="3"/>
    <n v="3597490"/>
    <s v="2007-01-01"/>
    <s v="2014-12-31"/>
    <s v="2016-09-21"/>
    <m/>
    <m/>
    <m/>
    <s v="https://www.crunchbase.com/organization/avadim-technologies"/>
    <m/>
    <m/>
    <s v="f4151303-ca68-e329-b45a-5768c24ac567"/>
  </r>
  <r>
    <x v="389"/>
    <s v="bellenglish.com"/>
    <s v="GBR"/>
    <m/>
    <s v="London"/>
    <s v="Cambridge"/>
    <x v="0"/>
    <s v="Bell English teach subjects in English and academic skills ."/>
    <m/>
    <x v="5"/>
    <x v="5"/>
    <n v="1"/>
    <n v="11990623.332553901"/>
    <s v="1972-01-01"/>
    <s v="2016-09-21"/>
    <s v="2016-09-21"/>
    <m/>
    <s v="enquiries@bellenglish.com"/>
    <n v="4401223275598"/>
    <s v="https://www.crunchbase.com/organization/bell-english"/>
    <s v="https://www.twitter.com/bell_english"/>
    <s v="https://www.facebook.com/bellenglishstudents"/>
    <s v="ecabb74a-5244-4941-c335-66051fe41d8d"/>
  </r>
  <r>
    <x v="390"/>
    <s v="brightfarms.com"/>
    <s v="USA"/>
    <s v="NY"/>
    <s v="New York City"/>
    <s v="New York"/>
    <x v="0"/>
    <s v="BrightFarms designs, finances, builds and operates hydroponic greenhouse farms at or near supermarkets."/>
    <s v="agriculture|food processing|organic food"/>
    <x v="160"/>
    <x v="0"/>
    <n v="5"/>
    <n v="55350000"/>
    <s v="2011-01-01"/>
    <s v="2011-12-13"/>
    <s v="2016-09-21"/>
    <m/>
    <s v="info@brightfarms.com"/>
    <n v="12123581101"/>
    <s v="https://www.crunchbase.com/organization/brightfarms"/>
    <s v="https://www.twitter.com/brightfarms"/>
    <s v="http://www.facebook.com/brightfarms"/>
    <s v="4c838153-5593-bbd9-d28d-d0dfbf6c94ae"/>
  </r>
  <r>
    <x v="391"/>
    <s v="carrot.mx"/>
    <s v="MEX"/>
    <m/>
    <s v="Mexico City"/>
    <s v="Mexico City"/>
    <x v="0"/>
    <s v="Mexico's First Car Sharing Company"/>
    <s v="public transportation"/>
    <x v="114"/>
    <x v="0"/>
    <n v="2"/>
    <n v="2000000"/>
    <s v="2012-03-08"/>
    <s v="2014-03-31"/>
    <s v="2016-09-21"/>
    <m/>
    <s v="info@carrot.mx"/>
    <s v="'+52 12091500"/>
    <s v="https://www.crunchbase.com/organization/carrot-mx"/>
    <s v="https://www.twitter.com/carrotmx"/>
    <s v="http://www.facebook.com/carrotmx"/>
    <s v="3d8f9882-f308-5149-65ee-d92883e20bc7"/>
  </r>
  <r>
    <x v="392"/>
    <s v="cashtree.id"/>
    <s v="IDN"/>
    <m/>
    <s v="Jakarta"/>
    <s v="Jakarta"/>
    <x v="0"/>
    <s v="Mobile lock screen advertising service"/>
    <m/>
    <x v="5"/>
    <x v="0"/>
    <n v="1"/>
    <n v="4000000"/>
    <s v="2015-01-01"/>
    <s v="2016-09-21"/>
    <s v="2016-09-21"/>
    <m/>
    <m/>
    <m/>
    <s v="https://www.crunchbase.com/organization/cashtree"/>
    <s v="https://www.twitter.com/cashtree_id?lang=en"/>
    <s v="https://www.facebook.com/cashtree.id"/>
    <s v="ee2e8d17-251b-f383-435d-073bf266772b"/>
  </r>
  <r>
    <x v="393"/>
    <s v="catalyze.io"/>
    <s v="USA"/>
    <s v="WI"/>
    <s v="Madison"/>
    <s v="Madison"/>
    <x v="0"/>
    <s v="HIPAA compliant cloud computing for healthcare: compliant platform, mobile backend, and HL7 integrations."/>
    <s v="cloud infrastructure|health care|information technology|mhealth|mobile|software"/>
    <x v="161"/>
    <x v="0"/>
    <n v="4"/>
    <n v="12544998"/>
    <s v="2013-04-13"/>
    <s v="2013-05-31"/>
    <s v="2016-09-21"/>
    <m/>
    <s v="founders@catalyze.io"/>
    <s v="'303-351-2640"/>
    <s v="https://www.crunchbase.com/organization/catalyze"/>
    <s v="https://www.twitter.com/catalyzeio"/>
    <m/>
    <s v="865eaca0-10e4-ff16-31bb-681d01a34312"/>
  </r>
  <r>
    <x v="394"/>
    <s v="centecnetworks.com"/>
    <s v="CHN"/>
    <m/>
    <s v="Shanghai"/>
    <s v="Suzhou"/>
    <x v="0"/>
    <s v="Centec Networks is focused on software-defined networking, supplying of core chips and white box switches."/>
    <s v="manufacturing|semiconductor|software"/>
    <x v="162"/>
    <x v="0"/>
    <n v="3"/>
    <n v="61000000"/>
    <m/>
    <s v="2005-06-01"/>
    <s v="2016-09-21"/>
    <m/>
    <m/>
    <n v="5104908899"/>
    <s v="https://www.crunchbase.com/organization/centec-networks"/>
    <s v="https://www.twitter.com/centecnetworks"/>
    <m/>
    <s v="c642647b-480c-3d77-a39c-c1ddfe9887e9"/>
  </r>
  <r>
    <x v="395"/>
    <s v="clontarfenergy.com"/>
    <s v="IRL"/>
    <m/>
    <s v="IRL - Other"/>
    <s v="Clontarf"/>
    <x v="0"/>
    <s v="Clontarf Energy plc is an emerging oil &amp; gas Exploration &amp; Production company."/>
    <m/>
    <x v="5"/>
    <x v="2"/>
    <n v="1"/>
    <n v="520850.28809531598"/>
    <s v="2003-01-01"/>
    <s v="2016-09-21"/>
    <s v="2016-09-21"/>
    <m/>
    <m/>
    <m/>
    <s v="https://www.crunchbase.com/organization/clontarf-energy"/>
    <m/>
    <m/>
    <s v="843ab67e-97d0-ea03-0b09-fbd2e11b18c7"/>
  </r>
  <r>
    <x v="396"/>
    <s v="colgatepalmolive.com"/>
    <s v="USA"/>
    <s v="NY"/>
    <s v="New York City"/>
    <s v="New York"/>
    <x v="1"/>
    <s v="Colgate-Palmolive is a consumer products company that produces, distributes and provides household, healthcare and personal products."/>
    <s v="health care"/>
    <x v="3"/>
    <x v="4"/>
    <n v="1"/>
    <m/>
    <s v="1806-01-01"/>
    <s v="2016-09-21"/>
    <s v="2016-09-21"/>
    <m/>
    <m/>
    <s v="(785) 368-5713"/>
    <s v="https://www.crunchbase.com/organization/colgate-palmolive"/>
    <s v="https://www.twitter.com/colgate"/>
    <s v="https://www.facebook.com/colgate"/>
    <s v="0ec80d2c-a5bd-d11d-eba5-a30dc4c609be"/>
  </r>
  <r>
    <x v="397"/>
    <s v="colourpicture.se"/>
    <m/>
    <m/>
    <m/>
    <m/>
    <x v="0"/>
    <s v="We are an online printing company that saves time for our customers! Choose any of our 3000 design templates. We save time!"/>
    <m/>
    <x v="5"/>
    <x v="1"/>
    <n v="1"/>
    <m/>
    <s v="2014-02-08"/>
    <s v="2016-09-21"/>
    <s v="2016-09-21"/>
    <m/>
    <s v="kontakt@colourpicture.se"/>
    <s v="(464)213-7700"/>
    <s v="https://www.crunchbase.com/organization/colourpicture-se"/>
    <s v="https://www.twitter.com/colourpicturese"/>
    <s v="https://www.facebook.com/colourpicturese"/>
    <s v="7a57d295-0011-540e-0921-147ee0bb02a0"/>
  </r>
  <r>
    <x v="398"/>
    <s v="cpmginc.com"/>
    <m/>
    <m/>
    <m/>
    <m/>
    <x v="0"/>
    <s v="Connecting Point Marketing Group (CPMG) organizes and hosts trade Events."/>
    <m/>
    <x v="5"/>
    <x v="0"/>
    <n v="1"/>
    <m/>
    <s v="2004-01-01"/>
    <s v="2016-09-21"/>
    <s v="2016-09-21"/>
    <m/>
    <m/>
    <n v="6039644022"/>
    <s v="https://www.crunchbase.com/organization/connecting-point-marketing-group-cpmg"/>
    <m/>
    <m/>
    <s v="50fc0a27-f9a7-21fe-f9ef-18862a7894ec"/>
  </r>
  <r>
    <x v="399"/>
    <s v="contabilizei.com.br"/>
    <s v="BRA"/>
    <m/>
    <s v="Curitiba"/>
    <s v="Curitiba"/>
    <x v="0"/>
    <s v="Contabilizei is a tax reporting and accounting automation service for SMB's in Brazil."/>
    <s v="accounting|internet|software"/>
    <x v="163"/>
    <x v="6"/>
    <n v="3"/>
    <m/>
    <s v="2013-11-01"/>
    <s v="2014-05-20"/>
    <s v="2016-09-21"/>
    <m/>
    <s v="vitor@contabilizei.com.br"/>
    <m/>
    <s v="https://www.crunchbase.com/organization/contabilizei-contabilidade-online"/>
    <s v="https://www.twitter.com/contabilizei"/>
    <s v="http://www.facebook.com/contabilizei"/>
    <s v="e5179fb5-7aed-de5a-da1a-6805c448501e"/>
  </r>
  <r>
    <x v="400"/>
    <s v="cottonbureau.com"/>
    <s v="USA"/>
    <s v="PA"/>
    <s v="Pittsburgh"/>
    <s v="Pittsburgh"/>
    <x v="0"/>
    <s v="Shirts by designers. Shirts for everybody. Submit a design today!"/>
    <m/>
    <x v="5"/>
    <x v="1"/>
    <n v="1"/>
    <n v="500000"/>
    <s v="2013-01-01"/>
    <s v="2016-09-21"/>
    <s v="2016-09-21"/>
    <m/>
    <s v="help@cottonbureau.com"/>
    <m/>
    <s v="https://www.crunchbase.com/organization/cotton-bureau"/>
    <s v="https://www.twitter.com/cottonbureau"/>
    <s v="https://www.facebook.com/cottonbureau"/>
    <s v="726d1aad-7ef2-84ee-9c23-8041180e97ea"/>
  </r>
  <r>
    <x v="401"/>
    <s v="compressco.com"/>
    <s v="USA"/>
    <s v="OK"/>
    <s v="Oklahoma City"/>
    <s v="Oklahoma City"/>
    <x v="1"/>
    <s v="CSI Compressco is a manufacturer of Production Enhancement Solutions for Marginal and Low Pressure Oil and Gas Wells."/>
    <s v="energy|manufacturing|oil and gas"/>
    <x v="164"/>
    <x v="5"/>
    <n v="1"/>
    <n v="30000000"/>
    <s v="2010-01-01"/>
    <s v="2016-09-21"/>
    <s v="2016-09-21"/>
    <m/>
    <m/>
    <s v="(405)677-0221"/>
    <s v="https://www.crunchbase.com/organization/compressco-partners"/>
    <m/>
    <m/>
    <s v="df53523f-c514-0399-ac53-69a93c9c71ca"/>
  </r>
  <r>
    <x v="402"/>
    <s v="dailyrounds.org"/>
    <s v="IND"/>
    <m/>
    <s v="Bangalore"/>
    <s v="Bangalore"/>
    <x v="0"/>
    <s v="Flipboard + Clinical Cases Challenges for Doctors."/>
    <s v="health care|medical"/>
    <x v="3"/>
    <x v="1"/>
    <n v="4"/>
    <n v="500000"/>
    <s v="2013-01-01"/>
    <s v="2013-07-22"/>
    <s v="2016-09-21"/>
    <m/>
    <s v="dr.deepu@dailyrounds.org"/>
    <s v="(950)010-8220"/>
    <s v="https://www.crunchbase.com/organization/medengage"/>
    <s v="https://www.twitter.com/dailyrounds"/>
    <s v="http://www.facebook.com/medengage"/>
    <s v="b14a92e4-c3fe-b286-d6c4-b77cc22e64fb"/>
  </r>
  <r>
    <x v="403"/>
    <s v="dlight.com"/>
    <s v="CYM"/>
    <m/>
    <s v="Cayman Islands"/>
    <s v="Grand Cayman"/>
    <x v="0"/>
    <s v="d.light's enables households without reliable electricity to attain the same quality of life as those with electricity."/>
    <s v="energy|renewable energy|solar"/>
    <x v="165"/>
    <x v="6"/>
    <n v="6"/>
    <n v="45000000"/>
    <s v="2007-01-01"/>
    <s v="2008-11-10"/>
    <s v="2016-09-21"/>
    <m/>
    <m/>
    <s v="'+91 120 454 7701"/>
    <s v="https://www.crunchbase.com/organization/d-light-design"/>
    <s v="https://www.twitter.com/dlightdesign"/>
    <s v="http://www.facebook.com/dlightdesigninc"/>
    <s v="06eb75d0-4bb5-5554-0310-470f10d38ce9"/>
  </r>
  <r>
    <x v="404"/>
    <s v="drivindealer.com"/>
    <s v="USA"/>
    <s v="IL"/>
    <s v="Chicago"/>
    <s v="Chicago"/>
    <x v="0"/>
    <s v="DRIVIN sources, acquires, delivers and markets used-cars for its network of dealer partners, utilizing data and technology platforms."/>
    <s v="analytics|automotive|sales"/>
    <x v="166"/>
    <x v="6"/>
    <n v="3"/>
    <n v="24000000"/>
    <s v="2015-06-01"/>
    <s v="2015-07-04"/>
    <s v="2016-09-21"/>
    <m/>
    <s v="hello@drivindealer.com"/>
    <s v="(800)805-5708"/>
    <s v="https://www.crunchbase.com/organization/drivin-2"/>
    <s v="https://www.twitter.com/drivindealer"/>
    <s v="https://www.facebook.com/drivin.io/"/>
    <s v="d6d62e1a-5885-1739-45af-62058f166374"/>
  </r>
  <r>
    <x v="405"/>
    <s v="equickes.com"/>
    <m/>
    <m/>
    <m/>
    <m/>
    <x v="0"/>
    <s v="India’s leading Educational Solutions Providers."/>
    <m/>
    <x v="5"/>
    <x v="2"/>
    <n v="1"/>
    <n v="298000"/>
    <m/>
    <s v="2016-09-21"/>
    <s v="2016-09-21"/>
    <m/>
    <m/>
    <m/>
    <s v="https://www.crunchbase.com/organization/equickes"/>
    <s v="https://www.twitter.com/equickes"/>
    <s v="https://www.facebook.com/equickes"/>
    <s v="623fcb65-7ee0-a4fe-8c7a-ba325e362538"/>
  </r>
  <r>
    <x v="406"/>
    <s v="freighthub.com"/>
    <s v="DEU"/>
    <m/>
    <s v="Berlin"/>
    <s v="Berlin"/>
    <x v="0"/>
    <s v="The digital freight forwarder for the 21st century"/>
    <s v="logistics"/>
    <x v="114"/>
    <x v="2"/>
    <n v="1"/>
    <n v="3000000"/>
    <s v="2016-01-01"/>
    <s v="2016-09-21"/>
    <s v="2016-09-21"/>
    <m/>
    <m/>
    <m/>
    <s v="https://www.crunchbase.com/organization/freighthub"/>
    <s v="https://www.twitter.com/freighthub_com"/>
    <s v="https://www.facebook.com/freighthub-1765988370281427"/>
    <s v="280ea415-1313-5e5a-a752-4406d5dc1637"/>
  </r>
  <r>
    <x v="407"/>
    <s v="gco.gg"/>
    <s v="USA"/>
    <s v="NY"/>
    <s v="New York City"/>
    <s v="New York"/>
    <x v="0"/>
    <s v="GameCo Is Bringing The World’s First Skill-Based Video Game Gambling Machines (VGM™) To Casino Floors."/>
    <m/>
    <x v="5"/>
    <x v="6"/>
    <n v="2"/>
    <n v="8250000"/>
    <s v="2015-01-01"/>
    <s v="2015-09-24"/>
    <s v="2016-09-21"/>
    <m/>
    <m/>
    <m/>
    <s v="https://www.crunchbase.com/organization/gameco-inc"/>
    <s v="https://www.twitter.com/gamecoinc"/>
    <m/>
    <s v="48f66271-2279-6d2d-210b-adb864370001"/>
  </r>
  <r>
    <x v="408"/>
    <s v="gametime.co"/>
    <s v="USA"/>
    <s v="CA"/>
    <s v="SF Bay Area"/>
    <s v="San Francisco"/>
    <x v="0"/>
    <s v="Gametime is a mobile ticketing app that mobilizes friends in seconds with textable tickets at last-minute prices."/>
    <s v="apps|e-commerce|mobile|sports|ticketing"/>
    <x v="167"/>
    <x v="6"/>
    <n v="3"/>
    <n v="33300000"/>
    <s v="2013-05-01"/>
    <s v="2014-09-23"/>
    <s v="2016-09-21"/>
    <m/>
    <s v="sean@gametime.co"/>
    <s v="(888)970-3741"/>
    <s v="https://www.crunchbase.com/organization/gametime"/>
    <s v="https://www.twitter.com/gametimeunited"/>
    <s v="http://www.facebook.com/gametime"/>
    <s v="ab4230f5-0c3b-c530-b41c-a720193f39b2"/>
  </r>
  <r>
    <x v="409"/>
    <s v="greenlightmedicines.com"/>
    <m/>
    <m/>
    <m/>
    <m/>
    <x v="0"/>
    <s v="GreenLight Medicines is a biopharmaceutical company ."/>
    <m/>
    <x v="5"/>
    <x v="2"/>
    <n v="1"/>
    <n v="558430.43818175001"/>
    <s v="2014-01-01"/>
    <s v="2016-09-21"/>
    <s v="2016-09-21"/>
    <m/>
    <m/>
    <m/>
    <s v="https://www.crunchbase.com/organization/greenlight-medicines"/>
    <m/>
    <m/>
    <s v="b5e60252-a852-e035-0508-0c88f9926268"/>
  </r>
  <r>
    <x v="410"/>
    <s v="hashtaag.com"/>
    <s v="USA"/>
    <s v="CA"/>
    <s v="SF Bay Area"/>
    <s v="San Francisco"/>
    <x v="0"/>
    <s v="The Fresh Choice for Mobile App Development."/>
    <m/>
    <x v="5"/>
    <x v="0"/>
    <n v="1"/>
    <n v="1000000"/>
    <s v="2015-01-01"/>
    <s v="2016-09-21"/>
    <s v="2016-09-21"/>
    <m/>
    <s v="hello@hashtaag.com"/>
    <n v="114156597924"/>
    <s v="https://www.crunchbase.com/organization/hashtaag"/>
    <s v="https://www.twitter.com/hashtaagco"/>
    <s v="https://www.facebook.com/hashtaagmobileapps/"/>
    <s v="96eeb079-8603-7c3c-102e-20b74b352ea4"/>
  </r>
  <r>
    <x v="411"/>
    <s v="heliatek.com"/>
    <s v="DEU"/>
    <m/>
    <s v="Dresden"/>
    <s v="Dresden"/>
    <x v="0"/>
    <s v="Heliatek is engaged in the development and production of organic solar cells with the ability to absorb a broad spectrum of light."/>
    <s v="cleantech|energy|manufacturing|solar"/>
    <x v="74"/>
    <x v="3"/>
    <n v="5"/>
    <n v="139235828.52367201"/>
    <s v="2006-01-01"/>
    <s v="2009-11-26"/>
    <s v="2016-09-21"/>
    <m/>
    <s v="sayhello@heliatek.com"/>
    <s v="(493) 512-1303"/>
    <s v="https://www.crunchbase.com/organization/heliatek"/>
    <s v="https://www.twitter.com/heliatek"/>
    <s v="http://www.facebook.com/heliatek"/>
    <s v="77aa0f5f-ee5b-5041-d869-9c877b7cab82"/>
  </r>
  <r>
    <x v="412"/>
    <s v="imbellus.com"/>
    <s v="USA"/>
    <s v="CA"/>
    <s v="Los Angeles"/>
    <s v="Los Angeles"/>
    <x v="0"/>
    <s v="Imbellus reinvents how to measure human potential."/>
    <m/>
    <x v="5"/>
    <x v="1"/>
    <n v="1"/>
    <n v="4000000"/>
    <s v="2015-01-01"/>
    <s v="2016-09-21"/>
    <s v="2016-09-21"/>
    <m/>
    <s v="info@imbellus.com"/>
    <m/>
    <s v="https://www.crunchbase.com/organization/imbellus"/>
    <s v="https://www.twitter.com/imbellus"/>
    <m/>
    <s v="6466ed1e-912b-cec8-eab0-d4f2dce60e65"/>
  </r>
  <r>
    <x v="413"/>
    <s v="incontextsolutions.com"/>
    <s v="USA"/>
    <s v="IL"/>
    <s v="Chicago"/>
    <s v="Chicago"/>
    <x v="0"/>
    <s v="InContext Solutions is the global leader in scalable, web-based virtual reality shopper and retail solutions."/>
    <s v="retail|shopping|software|virtual reality"/>
    <x v="168"/>
    <x v="6"/>
    <n v="7"/>
    <n v="47195150"/>
    <s v="2009-01-01"/>
    <s v="2010-06-14"/>
    <s v="2016-09-21"/>
    <m/>
    <s v="info@incontextsolutions.com"/>
    <s v="(312)462-4198"/>
    <s v="https://www.crunchbase.com/organization/incontext-solutions"/>
    <s v="https://www.twitter.com/incontext"/>
    <s v="http://www.facebook.com/incontextsolutions"/>
    <s v="712c7fd9-5160-600d-969b-ded345605c18"/>
  </r>
  <r>
    <x v="414"/>
    <s v="influxdata.com"/>
    <s v="USA"/>
    <s v="CA"/>
    <s v="SF Bay Area"/>
    <s v="San Francisco"/>
    <x v="0"/>
    <s v="InfluxData develops the TICK stack, the first open source platform for managing IoT time-series data at scale."/>
    <s v="analytics|data visualization|internet|internet of things"/>
    <x v="169"/>
    <x v="1"/>
    <n v="3"/>
    <n v="24892000"/>
    <s v="2012-01-01"/>
    <s v="2013-06-05"/>
    <s v="2016-09-21"/>
    <m/>
    <m/>
    <s v="'646-283-6377"/>
    <s v="https://www.crunchbase.com/organization/influxdb"/>
    <s v="https://www.twitter.com/influxdb"/>
    <s v="https://www.facebook.com/influxdb"/>
    <s v="ebbf81a7-1e73-b149-eb90-81473059c10c"/>
  </r>
  <r>
    <x v="415"/>
    <s v="investcloud.com"/>
    <s v="USA"/>
    <s v="CA"/>
    <s v="Los Angeles"/>
    <s v="Beverly Hills"/>
    <x v="0"/>
    <s v="InvestCloud deploys custom enterprise software and outsourced operations."/>
    <s v="cloud management|outsourcing|software"/>
    <x v="170"/>
    <x v="2"/>
    <n v="4"/>
    <n v="54060000"/>
    <m/>
    <s v="2010-08-29"/>
    <s v="2016-09-21"/>
    <m/>
    <s v="Sales@InvestCloud.com"/>
    <m/>
    <s v="https://www.crunchbase.com/organization/investcloud"/>
    <m/>
    <m/>
    <s v="da0dac7a-57c8-a80b-7cc5-195789540a96"/>
  </r>
  <r>
    <x v="416"/>
    <s v="khelnow.com"/>
    <m/>
    <m/>
    <m/>
    <m/>
    <x v="0"/>
    <s v="Khel Now connects sports fans and other stakeholders"/>
    <m/>
    <x v="5"/>
    <x v="0"/>
    <n v="1"/>
    <n v="350000"/>
    <m/>
    <s v="2016-09-21"/>
    <s v="2016-09-21"/>
    <m/>
    <m/>
    <m/>
    <s v="https://www.crunchbase.com/organization/khel-now"/>
    <s v="https://www.twitter.com/khelnow"/>
    <m/>
    <s v="358d77e9-e1f3-b028-8427-7e524535f49e"/>
  </r>
  <r>
    <x v="417"/>
    <s v="kidblog.org"/>
    <s v="USA"/>
    <s v="MN"/>
    <s v="St. Cloud"/>
    <s v="Litchfield"/>
    <x v="0"/>
    <s v="Kidblog provides teachers with blogging tools to help their students navigate safely through the online digital landscape."/>
    <s v="education"/>
    <x v="38"/>
    <x v="0"/>
    <n v="2"/>
    <n v="1170000"/>
    <s v="2010-01-01"/>
    <s v="2012-05-10"/>
    <s v="2016-09-21"/>
    <m/>
    <s v="info@kidblog.org"/>
    <s v="'612-703-7405"/>
    <s v="https://www.crunchbase.com/organization/kidblog"/>
    <s v="https://www.twitter.com/kidblogdotorg"/>
    <s v="http://www.facebook.com/kidblog"/>
    <s v="711e148e-f841-945f-15f5-c8709960be5f"/>
  </r>
  <r>
    <x v="418"/>
    <s v="koobee.co"/>
    <s v="AUS"/>
    <m/>
    <s v="Melbourne"/>
    <s v="Melbourne"/>
    <x v="0"/>
    <s v="Koobee helps you find the perfect gift for any occasion. Say goodbye to stressful shopping and unwanted gifts forever."/>
    <s v="retail technology"/>
    <x v="168"/>
    <x v="2"/>
    <n v="1"/>
    <n v="200000"/>
    <s v="2014-01-01"/>
    <s v="2016-09-21"/>
    <s v="2016-09-21"/>
    <m/>
    <m/>
    <m/>
    <s v="https://www.crunchbase.com/organization/koobee"/>
    <s v="https://www.twitter.com/getkoobee"/>
    <s v="https://www.facebook.com/getkoobee"/>
    <s v="7dae91cc-9f1f-6239-edbd-abd8e18acd1e"/>
  </r>
  <r>
    <x v="419"/>
    <s v="lanieri.com"/>
    <s v="ITA"/>
    <m/>
    <s v="ITA - Other"/>
    <s v="Biella"/>
    <x v="0"/>
    <s v="Lanieri is the first ecommerce to propose entirely Made in Italy, made-to-measure men's clothing online"/>
    <s v="e-commerce|fashion"/>
    <x v="14"/>
    <x v="0"/>
    <n v="2"/>
    <n v="5291693.6347585497"/>
    <s v="2013-05-02"/>
    <s v="2013-05-30"/>
    <s v="2016-09-21"/>
    <m/>
    <s v="simone@lanieri.com"/>
    <n v="3335363698"/>
    <s v="https://www.crunchbase.com/organization/lanieri"/>
    <s v="https://www.twitter.com/lanieriofficial"/>
    <s v="https://www.facebook.com/lanieriofficial"/>
    <s v="6991fcc0-f0f1-a65f-159e-6151dee44c4b"/>
  </r>
  <r>
    <x v="420"/>
    <s v="legacytexas.com"/>
    <s v="USA"/>
    <s v="TX"/>
    <s v="Dallas"/>
    <s v="Plano"/>
    <x v="0"/>
    <s v="We are a commercially oriented, North Texas community bank serving local entrepreneurs, businesses and families for more than 60 years."/>
    <m/>
    <x v="5"/>
    <x v="7"/>
    <n v="1"/>
    <n v="50000000"/>
    <s v="1952-01-01"/>
    <s v="2016-09-21"/>
    <s v="2016-09-21"/>
    <m/>
    <m/>
    <s v="(972)578-5000"/>
    <s v="https://www.crunchbase.com/organization/legacytexas"/>
    <s v="https://www.twitter.com/legacytexasbank"/>
    <s v="https://www.facebook.com/legacytexasbank"/>
    <s v="9b8e9141-b28b-8ae3-8081-597e6c4fca3a"/>
  </r>
  <r>
    <x v="421"/>
    <s v="livelikevr.com"/>
    <s v="USA"/>
    <s v="NY"/>
    <s v="New York City"/>
    <s v="New York"/>
    <x v="0"/>
    <s v="LiveLike provides on-demand sports VR media content."/>
    <s v="broadcasting|software"/>
    <x v="171"/>
    <x v="0"/>
    <n v="4"/>
    <n v="5961338"/>
    <s v="2015-02-05"/>
    <s v="2015-09-20"/>
    <s v="2016-09-21"/>
    <m/>
    <s v="contact@livelikevr.com"/>
    <m/>
    <s v="https://www.crunchbase.com/organization/livelike"/>
    <s v="https://www.twitter.com/livelikevr"/>
    <s v="https://www.facebook.com/livelikevr/"/>
    <s v="cce688f8-5248-464e-1407-8e28e855f33e"/>
  </r>
  <r>
    <x v="422"/>
    <s v="marcumfoundation.org"/>
    <s v="USA"/>
    <s v="NY"/>
    <s v="Long Island"/>
    <s v="Melville"/>
    <x v="0"/>
    <s v="Marcum Foundation is to support non-profit organizations providing critical assistance to those in need"/>
    <m/>
    <x v="5"/>
    <x v="2"/>
    <n v="1"/>
    <n v="243000"/>
    <m/>
    <s v="2016-09-21"/>
    <s v="2016-09-21"/>
    <m/>
    <s v="info@marcumfoundation.org"/>
    <m/>
    <s v="https://www.crunchbase.com/organization/marcum-foundation"/>
    <s v="https://www.twitter.com/marcumgives"/>
    <s v="https://www.facebook.com/marcumfoundation"/>
    <s v="b1a14776-e578-c977-a3d0-8c83ef2cd860"/>
  </r>
  <r>
    <x v="423"/>
    <s v="massagio.de"/>
    <m/>
    <m/>
    <m/>
    <m/>
    <x v="0"/>
    <s v="High-quality massage on demand within a few hours - wherever you want it. Book a relaxing treatment easier than ever before via web or app."/>
    <m/>
    <x v="5"/>
    <x v="0"/>
    <n v="3"/>
    <n v="1116860.8763635"/>
    <s v="2015-03-01"/>
    <s v="2015-03-01"/>
    <s v="2016-09-21"/>
    <m/>
    <s v="info@massagio.de"/>
    <s v="'+49 30 22012156"/>
    <s v="https://www.crunchbase.com/organization/massagio"/>
    <s v="https://www.twitter.com/massagiode"/>
    <s v="https://www.facebook.com/massagiode"/>
    <s v="ce39279b-b4d9-fa04-1ece-85812305e681"/>
  </r>
  <r>
    <x v="424"/>
    <s v="metromile.com"/>
    <s v="USA"/>
    <s v="CA"/>
    <s v="SF Bay Area"/>
    <s v="San Francisco"/>
    <x v="0"/>
    <s v="Metromile is a variably-priced, pay-per-mile car insurance provider that charges customers for the actual miles they drive."/>
    <s v="automotive|insurance|internet|mobile apps"/>
    <x v="172"/>
    <x v="6"/>
    <n v="6"/>
    <n v="205500000"/>
    <s v="2011-06-01"/>
    <s v="2011-06-01"/>
    <s v="2016-09-21"/>
    <m/>
    <s v="lauren@metromile.com"/>
    <s v="'888-866-5286"/>
    <s v="https://www.crunchbase.com/organization/metromile"/>
    <s v="https://www.twitter.com/metromile"/>
    <s v="http://www.facebook.com/metromile"/>
    <s v="36c488f4-5a57-2138-f0d5-a0a4ac440a98"/>
  </r>
  <r>
    <x v="425"/>
    <s v="mobilize.io"/>
    <s v="USA"/>
    <s v="CA"/>
    <s v="SF Bay Area"/>
    <s v="San Francisco"/>
    <x v="0"/>
    <s v="Mobilize is a group communication solution designed to help businesses organize and communicate with their networks of partners."/>
    <s v="communities|enterprise software|saas"/>
    <x v="173"/>
    <x v="0"/>
    <n v="3"/>
    <n v="8500000"/>
    <s v="2014-01-01"/>
    <s v="2014-11-25"/>
    <s v="2016-09-21"/>
    <m/>
    <s v="info@mobilize.io"/>
    <m/>
    <s v="https://www.crunchbase.com/organization/mobilize-2"/>
    <s v="https://www.twitter.com/mobilize_io"/>
    <s v="http://www.facebook.com/mobilize.io"/>
    <s v="9241f347-dcd3-e98a-f16f-6a931807954b"/>
  </r>
  <r>
    <x v="426"/>
    <s v="nav.com"/>
    <s v="USA"/>
    <s v="CA"/>
    <s v="SF Bay Area"/>
    <s v="San Mateo"/>
    <x v="0"/>
    <s v="Nav is a another step in our mission to help millions of business"/>
    <s v="financial services"/>
    <x v="24"/>
    <x v="6"/>
    <n v="4"/>
    <n v="41000000"/>
    <s v="2012-05-01"/>
    <s v="2013-05-15"/>
    <s v="2016-09-21"/>
    <m/>
    <s v="support@nav.com"/>
    <s v="1(855)226-8388"/>
    <s v="https://www.crunchbase.com/organization/creditera"/>
    <s v="https://www.twitter.com/navsmb"/>
    <s v="https://www.facebook.com/navsmb"/>
    <s v="61daf8a8-2d27-2db0-bce7-cac8cc83589e"/>
  </r>
  <r>
    <x v="427"/>
    <s v="nested.com"/>
    <s v="GBR"/>
    <m/>
    <s v="London"/>
    <s v="London"/>
    <x v="0"/>
    <s v="UK-based platform for homeowners to sell their homes within 90 days"/>
    <m/>
    <x v="5"/>
    <x v="2"/>
    <n v="1"/>
    <n v="1560887.6247626201"/>
    <s v="2015-12-01"/>
    <s v="2016-09-21"/>
    <s v="2016-09-21"/>
    <m/>
    <s v="help@nested.com"/>
    <n v="4402038567856"/>
    <s v="https://www.crunchbase.com/organization/nested-2"/>
    <s v="https://www.twitter.com/nested_com"/>
    <s v="https://www.facebook.com/nesteddotcom/?ref=page_internal"/>
    <s v="b74de857-b46e-c6fd-c5d9-53747f093770"/>
  </r>
  <r>
    <x v="428"/>
    <s v="nucleuslife.com"/>
    <s v="USA"/>
    <s v="PA"/>
    <s v="Philadelphia"/>
    <s v="Philadelphia"/>
    <x v="0"/>
    <s v="Nucleus is a wireless home intercom system that can be activated with voice."/>
    <s v="consumer electronics"/>
    <x v="13"/>
    <x v="0"/>
    <n v="2"/>
    <n v="8970000"/>
    <s v="2014-01-01"/>
    <s v="2015-10-13"/>
    <s v="2016-09-21"/>
    <m/>
    <s v="hi@nucleuslife.com"/>
    <m/>
    <s v="https://www.crunchbase.com/organization/nucleus"/>
    <s v="https://www.twitter.com/nucleus_life"/>
    <s v="http://www.facebook.com/nucleusintercom"/>
    <s v="0e1eed7a-94f0-2d77-7967-01039350d32d"/>
  </r>
  <r>
    <x v="429"/>
    <s v="oceanfirstonline.com"/>
    <s v="USA"/>
    <s v="NJ"/>
    <s v="Atlantic City"/>
    <s v="Toms River"/>
    <x v="1"/>
    <s v="OceanFirst Bank provides convenient ATM locations and services."/>
    <s v="banking|financial services"/>
    <x v="39"/>
    <x v="7"/>
    <n v="1"/>
    <n v="35000000"/>
    <s v="1902-01-01"/>
    <s v="2016-09-21"/>
    <s v="2016-09-21"/>
    <m/>
    <m/>
    <s v="'732-240-4500"/>
    <s v="https://www.crunchbase.com/organization/oceanfirst-bank"/>
    <s v="https://www.twitter.com/oceanfirstbank"/>
    <s v="https://www.facebook.com/oceanfirstbank"/>
    <s v="5e8aa485-c2fe-af4b-7bad-3ce770427649"/>
  </r>
  <r>
    <x v="430"/>
    <s v="ourcrowd.com"/>
    <s v="ISR"/>
    <m/>
    <s v="Tel Aviv"/>
    <s v="Jerusalem"/>
    <x v="0"/>
    <s v="OurCrowd breaks barriers to startup investing, providing global, VC-level dealflow, due diligence and terms to accredited investors."/>
    <s v="angel investment|crowdfunding|impact investing|venture capital"/>
    <x v="39"/>
    <x v="2"/>
    <n v="3"/>
    <n v="107000000"/>
    <s v="2013-02-01"/>
    <s v="2014-04-28"/>
    <s v="2016-09-21"/>
    <m/>
    <m/>
    <m/>
    <s v="https://www.crunchbase.com/organization/ourcrowd"/>
    <s v="https://www.twitter.com/ourcrowd"/>
    <s v="http://www.facebook.com/ourcrowdfund"/>
    <s v="8522a0e8-ae31-22f7-bc76-42d0d76eecfe"/>
  </r>
  <r>
    <x v="431"/>
    <s v="pepperfry.com"/>
    <s v="IND"/>
    <m/>
    <s v="Mumbai"/>
    <s v="Mumbai"/>
    <x v="0"/>
    <s v="Pepperfry.com is an online home and lifestyle shopping store in India selling products with cash on delivery facilities."/>
    <s v="e-commerce|furniture|shopping"/>
    <x v="174"/>
    <x v="7"/>
    <n v="5"/>
    <n v="159000000"/>
    <s v="2011-01-01"/>
    <s v="2011-12-12"/>
    <s v="2016-09-21"/>
    <m/>
    <s v="tellus@pepperfry.com"/>
    <m/>
    <s v="https://www.crunchbase.com/organization/pepperfry-com"/>
    <s v="https://www.twitter.com/pepperfry"/>
    <s v="http://www.facebook.com/pepperfry"/>
    <s v="b02de6de-fc8e-7238-1112-12703e41f8fa"/>
  </r>
  <r>
    <x v="432"/>
    <s v="purpledocs.com"/>
    <s v="IND"/>
    <m/>
    <m/>
    <m/>
    <x v="0"/>
    <s v="PurpleDocs is a Healthcare records management company with a cloud based software solution"/>
    <m/>
    <x v="5"/>
    <x v="0"/>
    <n v="1"/>
    <m/>
    <s v="2010-01-01"/>
    <s v="2016-09-21"/>
    <s v="2016-09-21"/>
    <m/>
    <s v="sales@purpledocs.com"/>
    <n v="919909903539"/>
    <s v="https://www.crunchbase.com/organization/purpledocs"/>
    <s v="https://www.twitter.com/purpledocs_com"/>
    <s v="https://www.facebook.com/purpledocs"/>
    <s v="7bae2a57-8281-2492-6dec-b383f26b396a"/>
  </r>
  <r>
    <x v="433"/>
    <s v="roobo.com"/>
    <s v="CHN"/>
    <m/>
    <s v="Beijing"/>
    <s v="Beijing"/>
    <x v="0"/>
    <s v="A fast-growing hardware and AI startup"/>
    <m/>
    <x v="5"/>
    <x v="2"/>
    <n v="1"/>
    <n v="100000000"/>
    <s v="2014-01-01"/>
    <s v="2016-09-21"/>
    <s v="2016-09-21"/>
    <m/>
    <m/>
    <m/>
    <s v="https://www.crunchbase.com/organization/roobo"/>
    <m/>
    <m/>
    <s v="58c17867-d209-859b-e13f-a4cd59438b32"/>
  </r>
  <r>
    <x v="434"/>
    <s v="samjoshhealthcare.com"/>
    <s v="IND"/>
    <m/>
    <s v="Bangalore"/>
    <s v="Bengaluru"/>
    <x v="0"/>
    <s v="We are specialized in Cancer cure medicines. Has a big story behind with synergistic and unique innovation."/>
    <s v="health care"/>
    <x v="3"/>
    <x v="1"/>
    <n v="3"/>
    <n v="1600000000"/>
    <s v="2015-02-01"/>
    <s v="2016-08-25"/>
    <s v="2016-09-21"/>
    <m/>
    <s v="saro_vanan@rediffmail.com"/>
    <m/>
    <s v="https://www.crunchbase.com/organization/samjosh-healthcare"/>
    <m/>
    <m/>
    <s v="31318a42-2f2e-d126-25e5-2352af205dd1"/>
  </r>
  <r>
    <x v="435"/>
    <s v="secmatters.com"/>
    <s v="NLD"/>
    <m/>
    <s v="Eindhoven"/>
    <s v="Eindhoven"/>
    <x v="0"/>
    <s v="SecurityMatters is a security company that develops and sells network monitoring, intelligence, and protection technology."/>
    <s v="security"/>
    <x v="175"/>
    <x v="2"/>
    <n v="1"/>
    <n v="5000000"/>
    <s v="2009-12-09"/>
    <s v="2016-09-21"/>
    <s v="2016-09-21"/>
    <m/>
    <s v="info@secmatters.com"/>
    <m/>
    <s v="https://www.crunchbase.com/organization/securitymatters"/>
    <s v="https://www.twitter.com/sec_matters"/>
    <m/>
    <s v="76ea1020-2236-0441-e4af-77e28675c0ae"/>
  </r>
  <r>
    <x v="436"/>
    <s v="shr.global"/>
    <s v="USA"/>
    <s v="TX"/>
    <s v="Houston"/>
    <s v="Houston"/>
    <x v="0"/>
    <s v="SHR provides hotels sophisticated tools"/>
    <m/>
    <x v="5"/>
    <x v="3"/>
    <n v="1"/>
    <n v="20000000"/>
    <s v="1987-01-01"/>
    <s v="2016-09-21"/>
    <s v="2016-09-21"/>
    <m/>
    <s v="shr@shr.global"/>
    <n v="118002520522"/>
    <s v="https://www.crunchbase.com/organization/shr"/>
    <s v="https://www.twitter.com/esceptre"/>
    <s v="https://www.facebook.com/pages/sceptre-hospitality-resources-shr/158699584178757#"/>
    <s v="44799c58-d855-d7d6-406a-91f81ad4f14a"/>
  </r>
  <r>
    <x v="437"/>
    <s v="sidelineswap.com"/>
    <s v="USA"/>
    <s v="NY"/>
    <s v="New York City"/>
    <s v="New York"/>
    <x v="0"/>
    <s v="Where athletes buy and sell their gear."/>
    <s v="marketplace|retail|sporting goods"/>
    <x v="176"/>
    <x v="1"/>
    <n v="3"/>
    <n v="1705000"/>
    <s v="2012-01-01"/>
    <s v="2014-10-01"/>
    <s v="2016-09-21"/>
    <m/>
    <s v="founders@sidelineswap.com"/>
    <m/>
    <s v="https://www.crunchbase.com/organization/sidelineswap"/>
    <s v="https://www.twitter.com/sidelineswap"/>
    <s v="http://www.facebook.com/sidelineswap"/>
    <s v="d5f22039-af44-d535-a14a-8c6f9933f40e"/>
  </r>
  <r>
    <x v="438"/>
    <s v="flatbook.co"/>
    <s v="USA"/>
    <s v="CA"/>
    <s v="SF Bay Area"/>
    <s v="San Francisco"/>
    <x v="0"/>
    <s v="A place to call your own."/>
    <s v="property management|tourism|travel"/>
    <x v="177"/>
    <x v="3"/>
    <n v="2"/>
    <n v="10000000"/>
    <s v="2012-01-01"/>
    <s v="2014-01-01"/>
    <s v="2016-09-21"/>
    <m/>
    <s v="contact@sondercollection.com"/>
    <s v="1(800)657-9859"/>
    <s v="https://www.crunchbase.com/organization/flatbook-corp-"/>
    <s v="https://www.twitter.com/sonderstays"/>
    <s v="https://www.facebook.com/flatbookmanagement"/>
    <s v="b3d2b919-f68a-9f67-b476-18df3298853b"/>
  </r>
  <r>
    <x v="439"/>
    <s v="sorryasaservice.com"/>
    <s v="EST"/>
    <m/>
    <s v="Tallinn"/>
    <s v="Tallinn"/>
    <x v="0"/>
    <s v="Sorry As A Service platform helps companies when a customer complaints or has an issue and suggests actions to rebuild the relationship."/>
    <s v="b2b|crm|enterprise software|information technology"/>
    <x v="95"/>
    <x v="1"/>
    <n v="2"/>
    <n v="274255.08642859501"/>
    <s v="2014-01-01"/>
    <s v="2015-07-06"/>
    <s v="2016-09-21"/>
    <m/>
    <s v="sabine@sorryasaservice.com"/>
    <m/>
    <s v="https://www.crunchbase.com/organization/sorry-as-a-service"/>
    <s v="https://www.twitter.com/sorryasaservice"/>
    <s v="https://www.facebook.com/sorryasaservice"/>
    <s v="80d08a53-9444-2d04-6af8-1c7915ae9fac"/>
  </r>
  <r>
    <x v="440"/>
    <s v="theranica.com"/>
    <s v="ISR"/>
    <m/>
    <s v="Netanya"/>
    <s v="Netanya"/>
    <x v="0"/>
    <s v="Theranica is a medical device company"/>
    <m/>
    <x v="5"/>
    <x v="2"/>
    <n v="1"/>
    <m/>
    <s v="2016-01-01"/>
    <s v="2016-09-21"/>
    <s v="2016-09-21"/>
    <m/>
    <s v="nfo@theranica.com"/>
    <m/>
    <s v="https://www.crunchbase.com/organization/theranica"/>
    <m/>
    <m/>
    <s v="637fbace-a284-044c-ce2b-02499c3071ab"/>
  </r>
  <r>
    <x v="441"/>
    <s v="toxys.com"/>
    <m/>
    <m/>
    <m/>
    <m/>
    <x v="0"/>
    <s v="Toxys is a Dutch biotech company."/>
    <m/>
    <x v="5"/>
    <x v="1"/>
    <n v="1"/>
    <n v="55843.043818175101"/>
    <s v="2014-01-01"/>
    <s v="2016-09-21"/>
    <s v="2016-09-21"/>
    <m/>
    <m/>
    <m/>
    <s v="https://www.crunchbase.com/organization/toxys"/>
    <s v="https://www.twitter.com/toxys_bv"/>
    <m/>
    <s v="1b2c263e-2678-3ac7-5bac-6d8bd1816977"/>
  </r>
  <r>
    <x v="442"/>
    <s v="transitapp.com"/>
    <s v="CAN"/>
    <s v="QC"/>
    <s v="Montreal"/>
    <s v="Montreal"/>
    <x v="0"/>
    <s v="Transit simplifies the commute in 125+ metro areas around the world.t"/>
    <m/>
    <x v="5"/>
    <x v="0"/>
    <n v="1"/>
    <n v="2400000"/>
    <s v="2013-04-15"/>
    <s v="2016-09-21"/>
    <s v="2016-09-21"/>
    <m/>
    <s v="info@thetransitapp.com"/>
    <m/>
    <s v="https://www.crunchbase.com/organization/transit"/>
    <s v="https://www.twitter.com/transitapp"/>
    <s v="https://www.facebook.com/transitapp/"/>
    <s v="57fedf03-da45-0bd9-3dae-16f5d79eb0b0"/>
  </r>
  <r>
    <x v="443"/>
    <s v="u51.com"/>
    <s v="CHN"/>
    <m/>
    <s v="Shanghai"/>
    <s v="Shanghai"/>
    <x v="0"/>
    <s v="U51.com, is a Chinese credit card management mobile app."/>
    <m/>
    <x v="5"/>
    <x v="2"/>
    <n v="2"/>
    <n v="360000000"/>
    <s v="2012-05-01"/>
    <s v="2015-04-17"/>
    <s v="2016-09-21"/>
    <m/>
    <s v="bd@u51.com"/>
    <s v="(232)856-1738"/>
    <s v="https://www.crunchbase.com/organization/u51-com"/>
    <m/>
    <m/>
    <s v="e8867f60-3015-b4ec-d5ad-5dedfcd8094d"/>
  </r>
  <r>
    <x v="444"/>
    <s v="vectary.com"/>
    <m/>
    <m/>
    <m/>
    <m/>
    <x v="0"/>
    <s v="An online 3D design tool for modeling and customization that provides easy ways to create complex shapes."/>
    <s v="3d technology"/>
    <x v="136"/>
    <x v="0"/>
    <n v="3"/>
    <n v="2879833.3797574099"/>
    <s v="2014-10-01"/>
    <s v="2014-10-30"/>
    <s v="2016-09-21"/>
    <m/>
    <s v="hello@vectary.com"/>
    <m/>
    <s v="https://www.crunchbase.com/organization/vectary"/>
    <s v="https://www.twitter.com/vectary"/>
    <s v="https://www.facebook.com/vectary3d"/>
    <s v="c3f19846-165e-79c2-8729-f07b846a20e3"/>
  </r>
  <r>
    <x v="445"/>
    <s v="xorlabstoronto.com"/>
    <s v="CAN"/>
    <s v="ON"/>
    <s v="Toronto"/>
    <s v="Toronto"/>
    <x v="0"/>
    <s v="Advances in medical science have introduced the era of personalized medicine for organs."/>
    <m/>
    <x v="5"/>
    <x v="2"/>
    <n v="1"/>
    <n v="2159232.6768929302"/>
    <s v="2011-01-01"/>
    <s v="2016-09-21"/>
    <s v="2016-09-21"/>
    <m/>
    <m/>
    <m/>
    <s v="https://www.crunchbase.com/organization/xor-labs-toronto"/>
    <m/>
    <m/>
    <s v="27757132-ed7b-2787-3f9e-0054472615f0"/>
  </r>
  <r>
    <x v="446"/>
    <s v="4cinsights.com"/>
    <s v="USA"/>
    <s v="IL"/>
    <s v="Chicago"/>
    <s v="Chicago"/>
    <x v="0"/>
    <s v="4C is an advertising platform providing technology and software that offer brands and agencies with detailed insights using social data."/>
    <s v="analytics"/>
    <x v="178"/>
    <x v="3"/>
    <n v="2"/>
    <n v="26000000"/>
    <s v="2011-01-01"/>
    <s v="2014-01-21"/>
    <s v="2016-09-20"/>
    <m/>
    <s v="info@4Cinsights.com"/>
    <m/>
    <s v="https://www.crunchbase.com/organization/4c-insights"/>
    <s v="https://www.twitter.com/4cinsights?ref_src=twsrc%5egoogle%7ctwcamp%5eserp%7ctwgr%5eauthor"/>
    <m/>
    <s v="2ffdea0f-c4a1-178a-fe65-4de1dfd95a29"/>
  </r>
  <r>
    <x v="447"/>
    <s v="allsetnow.com"/>
    <s v="USA"/>
    <s v="CA"/>
    <s v="SF Bay Area"/>
    <s v="San Francisco"/>
    <x v="0"/>
    <s v="We're creating a better way for busy people to have lunch."/>
    <s v="food and beverage|mobile|restaurants"/>
    <x v="179"/>
    <x v="0"/>
    <n v="2"/>
    <n v="3850000"/>
    <s v="2015-04-01"/>
    <s v="2015-09-22"/>
    <s v="2016-09-20"/>
    <m/>
    <s v="mail@allsetnow.com"/>
    <s v="(415)812-3844"/>
    <s v="https://www.crunchbase.com/organization/allset"/>
    <s v="https://www.twitter.com/allsetus"/>
    <s v="https://www.facebook.com/allsetnow"/>
    <s v="9f727429-0d16-4259-2932-c0db09d94902"/>
  </r>
  <r>
    <x v="448"/>
    <s v="antsylabs.com"/>
    <s v="USA"/>
    <s v="CO"/>
    <s v="Denver"/>
    <s v="Denver"/>
    <x v="0"/>
    <s v="Antsy Labs creates an unusually addicting and high-quality desk toy called Fidget Cube."/>
    <m/>
    <x v="5"/>
    <x v="2"/>
    <n v="1"/>
    <n v="4751739"/>
    <s v="2014-10-01"/>
    <s v="2016-09-20"/>
    <s v="2016-09-20"/>
    <m/>
    <m/>
    <m/>
    <s v="https://www.crunchbase.com/organization/antsy-labs"/>
    <s v="https://www.twitter.com/antsylabs"/>
    <s v="https://www.facebook.com/antsylabs/?ref=page_internal"/>
    <s v="bfebd021-e594-30ca-bdbe-dc50fc73ad63"/>
  </r>
  <r>
    <x v="449"/>
    <s v="bankgo.com"/>
    <s v="VNM"/>
    <m/>
    <s v="Hanoi"/>
    <s v="Hanoi"/>
    <x v="0"/>
    <s v="BankGo.com is the largest banking and financial comparison platform in Vietnam, connecting Borrowers with Banks for housing and car loans"/>
    <s v="fintech"/>
    <x v="24"/>
    <x v="2"/>
    <n v="1"/>
    <m/>
    <s v="2016-01-01"/>
    <s v="2016-09-20"/>
    <s v="2016-09-20"/>
    <m/>
    <m/>
    <m/>
    <s v="https://www.crunchbase.com/organization/bankgo"/>
    <m/>
    <m/>
    <s v="9ffeb910-a1ab-1123-a384-17ebdc29ca81"/>
  </r>
  <r>
    <x v="450"/>
    <s v="bravahome.com"/>
    <s v="USA"/>
    <s v="CA"/>
    <s v="SF Bay Area"/>
    <s v="Mountain View"/>
    <x v="0"/>
    <s v="Brava Home is an IoT and domestic automation company that integrates technology and design to enable joyful experiences in the home."/>
    <m/>
    <x v="5"/>
    <x v="1"/>
    <n v="1"/>
    <n v="12000000"/>
    <s v="2015-01-01"/>
    <s v="2016-09-20"/>
    <s v="2016-09-20"/>
    <m/>
    <m/>
    <s v="'+1 401-307-1994"/>
    <s v="https://www.crunchbase.com/organization/brava-home"/>
    <m/>
    <m/>
    <s v="321d9505-103f-0bb6-6de3-60ace8b64e78"/>
  </r>
  <r>
    <x v="451"/>
    <s v="bubocar.com"/>
    <s v="ESP"/>
    <m/>
    <s v="Seville"/>
    <s v="Seville"/>
    <x v="0"/>
    <s v="BuboCar, Automotive Consultant. Certification services, technical assessment and advice."/>
    <s v="consulting"/>
    <x v="5"/>
    <x v="1"/>
    <n v="2"/>
    <n v="88470.589337357596"/>
    <s v="2014-01-01"/>
    <s v="2015-12-30"/>
    <s v="2016-09-20"/>
    <m/>
    <s v="calidad@bubocar.com"/>
    <s v="'+34 611 47 26 16"/>
    <s v="https://www.crunchbase.com/organization/bubocar"/>
    <s v="https://www.twitter.com/bubocar1"/>
    <s v="https://www.facebook.com/bubocar"/>
    <s v="b06f61fb-9a5f-96e2-589c-0788d149f6ac"/>
  </r>
  <r>
    <x v="452"/>
    <s v="capshare.com"/>
    <s v="USA"/>
    <s v="UT"/>
    <s v="Salt Lake City"/>
    <s v="Sandy"/>
    <x v="0"/>
    <s v="Capshare is a web application that helps businesses manage their stock and assets on one organized platform."/>
    <s v="enterprise software|saas|software"/>
    <x v="10"/>
    <x v="0"/>
    <n v="3"/>
    <n v="2987384"/>
    <s v="2011-05-01"/>
    <s v="2014-10-23"/>
    <s v="2016-09-20"/>
    <m/>
    <s v="matt@capshare.com"/>
    <s v="'801-610-9264"/>
    <s v="https://www.crunchbase.com/organization/capshare"/>
    <s v="https://www.twitter.com/capshare"/>
    <m/>
    <s v="3ad0e1f2-42bd-8b6c-6a00-9610eab6db63"/>
  </r>
  <r>
    <x v="453"/>
    <s v="catalytic.com"/>
    <s v="USA"/>
    <s v="IL"/>
    <s v="Chicago"/>
    <s v="Chicago"/>
    <x v="0"/>
    <s v="Catalytic, Inc. is a collaborative software developer that focuses on improving team performance in business operations."/>
    <s v="business development|business information systems|internet"/>
    <x v="180"/>
    <x v="0"/>
    <n v="1"/>
    <n v="11129988"/>
    <s v="2015-07-01"/>
    <s v="2016-09-20"/>
    <s v="2016-09-20"/>
    <m/>
    <s v="hello@catalytic.com"/>
    <m/>
    <s v="https://www.crunchbase.com/organization/catalytic-inc"/>
    <s v="https://www.twitter.com/wearecatalytic"/>
    <s v="https://www.facebook.com/wearecatalytic"/>
    <s v="70fe73ef-a553-babd-b010-34b45ad32570"/>
  </r>
  <r>
    <x v="454"/>
    <s v="chefsplate.com"/>
    <s v="CAN"/>
    <s v="ON"/>
    <s v="Toronto"/>
    <s v="Toronto"/>
    <x v="0"/>
    <s v="Chef’s Plate is an online platform that enables users to get fresh, pre-portioned ingredients and chef-inspired recipes to their homes."/>
    <s v="food processing"/>
    <x v="7"/>
    <x v="0"/>
    <n v="3"/>
    <n v="8000000"/>
    <s v="2014-12-01"/>
    <s v="2014-12-01"/>
    <s v="2016-09-20"/>
    <m/>
    <s v="hello@chefsplate.com"/>
    <s v="'855-420-2327"/>
    <s v="https://www.crunchbase.com/organization/chef-s-plate"/>
    <s v="https://www.twitter.com/chefsplateca"/>
    <s v="https://www.facebook.com/chefsplatecanada"/>
    <s v="81f620cd-ff94-9087-8d9f-87c02f7b25a4"/>
  </r>
  <r>
    <x v="455"/>
    <s v="co.life"/>
    <s v="IND"/>
    <m/>
    <s v="Bangalore"/>
    <s v="Bengaluru"/>
    <x v="0"/>
    <s v="CoLife, a network of shared living and working spaces"/>
    <m/>
    <x v="5"/>
    <x v="0"/>
    <n v="1"/>
    <n v="1000000"/>
    <s v="2015-01-01"/>
    <s v="2016-09-20"/>
    <s v="2016-09-20"/>
    <m/>
    <s v="hello@co.life"/>
    <n v="918884600247"/>
    <s v="https://www.crunchbase.com/organization/colife"/>
    <m/>
    <m/>
    <s v="5c1ee27f-e50e-3034-d176-3c4ac9ff610c"/>
  </r>
  <r>
    <x v="456"/>
    <s v="confluencepharma.com"/>
    <s v="USA"/>
    <s v="IN"/>
    <s v="Indianapolis"/>
    <s v="Indianapolis"/>
    <x v="0"/>
    <s v="Confluence Pharmaceuticals is developing novel therapeutic medications for neurological development disorders"/>
    <m/>
    <x v="5"/>
    <x v="1"/>
    <n v="1"/>
    <n v="1300000"/>
    <s v="2010-01-01"/>
    <s v="2016-09-20"/>
    <s v="2016-09-20"/>
    <m/>
    <m/>
    <n v="113173797498"/>
    <s v="https://www.crunchbase.com/organization/confluence-pharmaceuticals"/>
    <m/>
    <s v="https://www.facebook.com/confluencepharma/"/>
    <s v="100b5a9c-e330-ff9a-6139-fd2cc844cd3a"/>
  </r>
  <r>
    <x v="457"/>
    <s v="dcblox.com"/>
    <s v="USA"/>
    <s v="GA"/>
    <s v="Atlanta"/>
    <s v="Atlanta"/>
    <x v="0"/>
    <s v="dcBLOX is disrupting the data center model, to make data center services more affordable, more easily accessible, and use less power."/>
    <s v="information technology|telecommunications"/>
    <x v="181"/>
    <x v="0"/>
    <n v="2"/>
    <n v="15495000"/>
    <s v="2014-01-23"/>
    <s v="2014-08-11"/>
    <s v="2016-09-20"/>
    <m/>
    <s v="jake.ring@dcblox.com"/>
    <s v="1(678) 995-4346"/>
    <s v="https://www.crunchbase.com/organization/dcblox-inc"/>
    <m/>
    <s v="https://www.facebook.com/dcbloxinc"/>
    <s v="4751bf53-a677-e230-c096-966a6a273541"/>
  </r>
  <r>
    <x v="458"/>
    <s v="elixwireless.com"/>
    <s v="CAN"/>
    <s v="BC"/>
    <s v="Vancouver"/>
    <s v="Vancouver"/>
    <x v="0"/>
    <s v="ELIX is growing to expand into a wider range of applications and markets such as auxiliary battery charging for emergency vehicles."/>
    <s v="battery|electric vehicle|wireless"/>
    <x v="182"/>
    <x v="0"/>
    <n v="2"/>
    <n v="5000000"/>
    <s v="2013-01-01"/>
    <s v="2013-04-01"/>
    <s v="2016-09-20"/>
    <m/>
    <s v="info@elixwireless.com"/>
    <n v="116046283348"/>
    <s v="https://www.crunchbase.com/organization/elix-wireless"/>
    <s v="https://www.twitter.com/elixwireless"/>
    <m/>
    <s v="45f23040-bbe4-4c82-7098-384b25443093"/>
  </r>
  <r>
    <x v="459"/>
    <s v="englishedge.in"/>
    <s v="IND"/>
    <m/>
    <s v="New Delhi"/>
    <s v="Noida"/>
    <x v="0"/>
    <s v="Liqvid English Edge is an e-learning content solutions company"/>
    <m/>
    <x v="5"/>
    <x v="0"/>
    <n v="1"/>
    <n v="1000000"/>
    <s v="2016-09-20"/>
    <s v="2016-09-20"/>
    <s v="2016-09-20"/>
    <m/>
    <m/>
    <n v="911204039000"/>
    <s v="https://www.crunchbase.com/organization/englishedge"/>
    <s v="https://www.twitter.com/english_edge"/>
    <s v="https://www.facebook.com/liqvid.englishedge"/>
    <s v="a8c19901-e8fd-aa0a-6ed6-9f415d335924"/>
  </r>
  <r>
    <x v="460"/>
    <s v="farmersedge.ca"/>
    <s v="CAN"/>
    <s v="MB"/>
    <s v="Winnipeg"/>
    <s v="Winnipeg"/>
    <x v="0"/>
    <s v="A global leader in precision agriculture and independent data management solutions."/>
    <s v="agriculture|data integration|farming"/>
    <x v="183"/>
    <x v="5"/>
    <n v="6"/>
    <n v="103453896.268959"/>
    <s v="2005-01-01"/>
    <s v="2014-11-10"/>
    <s v="2016-09-20"/>
    <m/>
    <m/>
    <s v="1(815) 663-7445"/>
    <s v="https://www.crunchbase.com/organization/farmer-s-edge-laboratories"/>
    <s v="https://www.twitter.com/farmers_edge"/>
    <s v="https://www.facebook.com/farmersedge1"/>
    <s v="7b1d4b4f-b61f-952d-e596-333d6dc378a7"/>
  </r>
  <r>
    <x v="461"/>
    <s v="faunadb.com"/>
    <s v="USA"/>
    <s v="CA"/>
    <s v="SF Bay Area"/>
    <s v="San Francisco"/>
    <x v="0"/>
    <s v="We believe that no company should struggle with growth because of software limitations."/>
    <s v="information technology|service industry|software"/>
    <x v="184"/>
    <x v="0"/>
    <n v="2"/>
    <n v="7609994"/>
    <s v="2011-01-01"/>
    <s v="2016-06-07"/>
    <s v="2016-09-20"/>
    <m/>
    <s v="priority@faunadb.com"/>
    <s v="(855)432-8623"/>
    <s v="https://www.crunchbase.com/organization/fauna-2"/>
    <s v="https://www.twitter.com/faunadb"/>
    <s v="https://www.facebook.com/faunadb"/>
    <s v="560176d0-564b-b933-1c94-8fe492e2e7ae"/>
  </r>
  <r>
    <x v="462"/>
    <s v="financefox.com"/>
    <s v="DEU"/>
    <m/>
    <s v="Berlin"/>
    <s v="Berlin"/>
    <x v="0"/>
    <s v="FinanceFox offers an app that enables its clients to manage their financial products."/>
    <s v="fintech|insurance"/>
    <x v="24"/>
    <x v="6"/>
    <n v="2"/>
    <n v="33500000"/>
    <s v="2014-01-01"/>
    <s v="2016-01-12"/>
    <s v="2016-09-20"/>
    <m/>
    <s v="service@financefox.de"/>
    <n v="4903031199241"/>
    <s v="https://www.crunchbase.com/organization/financefox"/>
    <s v="https://www.twitter.com/financefox"/>
    <m/>
    <s v="59663c94-0dcd-d4de-2cd8-a7849a2fec41"/>
  </r>
  <r>
    <x v="463"/>
    <s v="fitkey.co.za"/>
    <s v="ZAF"/>
    <m/>
    <m/>
    <m/>
    <x v="0"/>
    <s v="Unlimited Access. All Types Of Classes. One Key."/>
    <s v="fitness"/>
    <x v="153"/>
    <x v="1"/>
    <n v="2"/>
    <m/>
    <s v="2015-01-01"/>
    <s v="2015-09-21"/>
    <s v="2016-09-20"/>
    <m/>
    <s v="Info@fitkey.co.za"/>
    <m/>
    <s v="https://www.crunchbase.com/organization/fitkey"/>
    <s v="https://www.twitter.com/fitkeysa"/>
    <s v="https://www.facebook.com/fitkeysa"/>
    <s v="99360aa5-823c-244a-5423-f0676346613a"/>
  </r>
  <r>
    <x v="464"/>
    <s v="flixy-games.com"/>
    <m/>
    <m/>
    <m/>
    <m/>
    <x v="0"/>
    <s v="Flixy understand the needs of our partner game studios and publish their games in a culturally."/>
    <m/>
    <x v="5"/>
    <x v="2"/>
    <n v="1"/>
    <n v="425000"/>
    <m/>
    <s v="2016-09-20"/>
    <s v="2016-09-20"/>
    <m/>
    <m/>
    <m/>
    <s v="https://www.crunchbase.com/organization/flixy-games"/>
    <m/>
    <s v="https://www.facebook.com/flixygames/"/>
    <s v="ff269676-873c-4512-14a4-493b5dbb8f2a"/>
  </r>
  <r>
    <x v="465"/>
    <s v="funderful.com"/>
    <s v="LVA"/>
    <m/>
    <s v="Riga"/>
    <s v="Riga"/>
    <x v="0"/>
    <s v="Funderful is about using the power of peer-driven community fundraising to help fund great causes."/>
    <s v="finance|product design|software"/>
    <x v="185"/>
    <x v="1"/>
    <n v="3"/>
    <n v="235462.64442002901"/>
    <s v="2013-01-01"/>
    <s v="2013-12-03"/>
    <s v="2016-09-20"/>
    <m/>
    <s v="hello@itsfunderful.com"/>
    <m/>
    <s v="https://www.crunchbase.com/organization/funderful"/>
    <s v="https://www.twitter.com/itsfunderful"/>
    <s v="https://www.facebook.com/itsfunderful"/>
    <s v="de42c47c-e4fe-5c2a-a546-fa26a62cbbc0"/>
  </r>
  <r>
    <x v="466"/>
    <s v="gumbler.com"/>
    <s v="SWE"/>
    <m/>
    <s v="Stockholm"/>
    <s v="Stockholm"/>
    <x v="0"/>
    <s v="Gumbler is a unique Esports platform that lets gamers of mobile"/>
    <m/>
    <x v="5"/>
    <x v="0"/>
    <n v="1"/>
    <n v="5586488.1473343102"/>
    <s v="2012-01-01"/>
    <s v="2016-09-20"/>
    <s v="2016-09-20"/>
    <m/>
    <s v="info@gumbler.com"/>
    <m/>
    <s v="https://www.crunchbase.com/organization/gumbler"/>
    <s v="https://www.twitter.com/gumblerltd"/>
    <m/>
    <s v="a72b4134-130a-9b62-a883-8b4ae0b0e507"/>
  </r>
  <r>
    <x v="467"/>
    <s v="huone.fi"/>
    <s v="FIN"/>
    <m/>
    <s v="Helsinki"/>
    <s v="Helsinki"/>
    <x v="0"/>
    <s v="HUONE Events Hotel is an exceptional place for B2B meetings &amp; events"/>
    <m/>
    <x v="5"/>
    <x v="0"/>
    <n v="1"/>
    <n v="481030.14841436798"/>
    <s v="2012-01-01"/>
    <s v="2016-09-20"/>
    <s v="2016-09-20"/>
    <m/>
    <s v="info@huone.fi"/>
    <n v="3580207851440"/>
    <s v="https://www.crunchbase.com/organization/huone"/>
    <s v="https://www.twitter.com/huonehelsinki"/>
    <s v="https://www.facebook.com/huonetapahtumahotelli/"/>
    <s v="ef82b292-196f-cd89-344d-6a10b0c19fe1"/>
  </r>
  <r>
    <x v="468"/>
    <s v="illusense.com"/>
    <s v="CAN"/>
    <s v="BC"/>
    <s v="Vancouver"/>
    <s v="Vancouver"/>
    <x v="0"/>
    <s v="Illusense is developing an ultra-high resolution laser-based internal oil and gas pipeline inspection technology ."/>
    <m/>
    <x v="5"/>
    <x v="1"/>
    <n v="1"/>
    <n v="1600000"/>
    <s v="2013-01-01"/>
    <s v="2016-09-20"/>
    <s v="2016-09-20"/>
    <m/>
    <s v="info@illusense.com"/>
    <m/>
    <s v="https://www.crunchbase.com/organization/illusense"/>
    <s v="https://www.twitter.com/illusense"/>
    <m/>
    <s v="ce6b5e8d-8613-c4ec-637d-dc5fa7340695"/>
  </r>
  <r>
    <x v="469"/>
    <s v="immortagen.com"/>
    <s v="USA"/>
    <s v="IA"/>
    <s v="Cedar Rapids"/>
    <s v="Coralville"/>
    <x v="0"/>
    <s v="Immortagen, Inc., a Coralville, Iowa-based women’s cancer company"/>
    <m/>
    <x v="5"/>
    <x v="1"/>
    <n v="1"/>
    <m/>
    <s v="2014-01-01"/>
    <s v="2016-09-20"/>
    <s v="2016-09-20"/>
    <m/>
    <s v="info@immortagen.com"/>
    <s v="(319)382-0820"/>
    <s v="https://www.crunchbase.com/organization/immortagen"/>
    <s v="https://www.twitter.com/immortagen"/>
    <m/>
    <s v="24983e06-a4a8-093c-dc4f-17c7397c3f7b"/>
  </r>
  <r>
    <x v="470"/>
    <s v="iomx.de"/>
    <s v="DEU"/>
    <m/>
    <s v="Munich"/>
    <s v="Munich"/>
    <x v="0"/>
    <s v="iOmx Therapeutics focuses on the development of first-in-class cancer therapeutics"/>
    <m/>
    <x v="5"/>
    <x v="0"/>
    <n v="1"/>
    <n v="44691905.178674497"/>
    <s v="2016-01-01"/>
    <s v="2016-09-20"/>
    <s v="2016-09-20"/>
    <m/>
    <s v="info@iomx.de"/>
    <n v="49089899970900"/>
    <s v="https://www.crunchbase.com/organization/iomx-therapeutics"/>
    <m/>
    <m/>
    <s v="ee76a1f4-4853-b7d8-5f66-ae6a23127fbc"/>
  </r>
  <r>
    <x v="471"/>
    <s v="immh.com"/>
    <s v="USA"/>
    <s v="NY"/>
    <s v="Long Island"/>
    <s v="Hauppauge"/>
    <x v="0"/>
    <s v="IMM provides outsourced healthcare practice management services to emergency departments and hospital-based urgent care centers."/>
    <m/>
    <x v="5"/>
    <x v="7"/>
    <n v="1"/>
    <m/>
    <s v="1992-01-01"/>
    <s v="2016-09-20"/>
    <s v="2016-09-20"/>
    <m/>
    <s v="info@IMMH.com"/>
    <s v="(631)514-7600"/>
    <s v="https://www.crunchbase.com/organization/island-medical-management-imm"/>
    <s v="https://www.twitter.com/imm_healthcare"/>
    <s v="https://www.facebook.com/imm.healthcare"/>
    <s v="50e3ff5f-fe23-9ae8-29c5-aadd6a533701"/>
  </r>
  <r>
    <x v="472"/>
    <s v="justlikenew.in"/>
    <s v="IND"/>
    <m/>
    <s v="Bangalore"/>
    <s v="Bangalore"/>
    <x v="0"/>
    <s v="India's most trusted smartphone service network, operating in Bangalore &amp; Hyderabad."/>
    <s v="apps"/>
    <x v="50"/>
    <x v="0"/>
    <n v="1"/>
    <n v="500000"/>
    <s v="2014-01-01"/>
    <s v="2016-09-20"/>
    <s v="2016-09-20"/>
    <m/>
    <s v="contact@justlikenew.in"/>
    <n v="180030005304"/>
    <s v="https://www.crunchbase.com/organization/justlikenew"/>
    <s v="https://www.twitter.com/justlikenewin"/>
    <s v="https://www.facebook.com/justlikenewin"/>
    <s v="aca08308-e6e4-1276-d58f-0d5ee1891f1d"/>
  </r>
  <r>
    <x v="473"/>
    <s v="kameo.se"/>
    <s v="SWE"/>
    <m/>
    <s v="Stockholm"/>
    <s v="Stockholm"/>
    <x v="0"/>
    <s v="Kameo is a platform where individuals partner to finance loans to specific companies, also known as crowdlending."/>
    <m/>
    <x v="5"/>
    <x v="1"/>
    <n v="1"/>
    <n v="1200000"/>
    <s v="2014-01-01"/>
    <s v="2016-09-20"/>
    <s v="2016-09-20"/>
    <m/>
    <m/>
    <m/>
    <s v="https://www.crunchbase.com/organization/kameo"/>
    <s v="https://www.twitter.com/kameoab"/>
    <s v="https://www.facebook.com/kameolaunch2015"/>
    <s v="9e996488-3d23-6cd5-888d-0116391b2581"/>
  </r>
  <r>
    <x v="474"/>
    <s v="knowmail.ai"/>
    <s v="USA"/>
    <s v="MA"/>
    <s v="Boston"/>
    <s v="Boston"/>
    <x v="0"/>
    <s v="Knowmail is a messaging assistant designed to help professionals manage emails and prioritize work objectives."/>
    <s v="artificial intelligence|collaboration|enterprise software"/>
    <x v="64"/>
    <x v="0"/>
    <n v="4"/>
    <n v="1200000"/>
    <s v="2014-01-01"/>
    <s v="2014-02-03"/>
    <s v="2016-09-20"/>
    <m/>
    <s v="info@knowmail.me"/>
    <m/>
    <s v="https://www.crunchbase.com/organization/knowmail"/>
    <s v="https://www.twitter.com/knowmail"/>
    <s v="https://www.facebook.com/knowmail"/>
    <s v="51eb4009-096a-3093-4c1a-8f54b3ffa468"/>
  </r>
  <r>
    <x v="475"/>
    <s v="leeco.com"/>
    <s v="CHN"/>
    <m/>
    <s v="Beijing"/>
    <s v="Beijing"/>
    <x v="0"/>
    <s v="Letv.com is the world's first public video company."/>
    <s v="consumer electronics|internet|video"/>
    <x v="186"/>
    <x v="9"/>
    <n v="4"/>
    <n v="1185400000"/>
    <s v="2004-11-01"/>
    <s v="2008-08-01"/>
    <s v="2016-09-20"/>
    <m/>
    <m/>
    <m/>
    <s v="https://www.crunchbase.com/organization/letv"/>
    <s v="https://www.twitter.com/leecoglobal"/>
    <s v="https://www.facebook.com/leecoglobal"/>
    <s v="bd2f64c9-e6ff-d46e-204e-42924658ddc5"/>
  </r>
  <r>
    <x v="476"/>
    <m/>
    <s v="CHN"/>
    <m/>
    <s v="Beijing"/>
    <s v="Beijing"/>
    <x v="0"/>
    <s v="LeSee is a automobile unit"/>
    <m/>
    <x v="5"/>
    <x v="2"/>
    <n v="1"/>
    <n v="1080000000"/>
    <m/>
    <s v="2016-09-20"/>
    <s v="2016-09-20"/>
    <m/>
    <m/>
    <m/>
    <s v="https://www.crunchbase.com/organization/lesee"/>
    <m/>
    <m/>
    <s v="36167688-b898-7905-80c8-574237813f9b"/>
  </r>
  <r>
    <x v="477"/>
    <s v="msa.football"/>
    <s v="USA"/>
    <s v="DE"/>
    <s v="DE - Other"/>
    <s v="Delaware City"/>
    <x v="0"/>
    <s v="MSA delivers high quality professional grade sports statistical analysis and reporting services"/>
    <m/>
    <x v="5"/>
    <x v="2"/>
    <n v="2"/>
    <m/>
    <s v="2015-02-01"/>
    <s v="2015-02-25"/>
    <s v="2016-09-20"/>
    <m/>
    <m/>
    <m/>
    <s v="https://www.crunchbase.com/organization/major-sports-analysis"/>
    <m/>
    <m/>
    <s v="32eb9312-9080-44de-56df-1eed7c268eea"/>
  </r>
  <r>
    <x v="478"/>
    <s v="mautic.com"/>
    <s v="USA"/>
    <s v="NC"/>
    <s v="Greensboro"/>
    <s v="Burlington"/>
    <x v="0"/>
    <s v="Mautic is an open source software company which provides products, technical support, cloud hosting and other services for Mautic."/>
    <s v="enterprise software|marketing automation|open source"/>
    <x v="124"/>
    <x v="0"/>
    <n v="2"/>
    <n v="5150000"/>
    <s v="2014-02-01"/>
    <s v="2014-02-01"/>
    <s v="2016-09-20"/>
    <m/>
    <s v="hello@mautic.com"/>
    <s v="1(336)525-6131"/>
    <s v="https://www.crunchbase.com/organization/allyde"/>
    <s v="https://www.twitter.com/mautic"/>
    <s v="http://www.facebook.com/trymautic"/>
    <s v="8b49587b-5196-46c2-383e-3a534cab4b29"/>
  </r>
  <r>
    <x v="479"/>
    <s v="milobiotechnology.com"/>
    <s v="USA"/>
    <s v="OH"/>
    <s v="Cleveland"/>
    <s v="Cleveland"/>
    <x v="0"/>
    <s v="Milo Biotechnology develops technologies and programs to improve the lives of patients with neuromuscular diseases."/>
    <s v="biotechnology|health care|therapeutics"/>
    <x v="44"/>
    <x v="1"/>
    <n v="3"/>
    <n v="1450000"/>
    <s v="2011-01-01"/>
    <s v="2012-02-14"/>
    <s v="2016-09-20"/>
    <m/>
    <m/>
    <s v="(608)513-0624"/>
    <s v="https://www.crunchbase.com/organization/milo-biotechnology"/>
    <m/>
    <m/>
    <s v="79735278-6b13-7272-ff1e-b4f9e6ce623f"/>
  </r>
  <r>
    <x v="480"/>
    <s v="movesouq.com"/>
    <s v="ARE"/>
    <m/>
    <m/>
    <m/>
    <x v="0"/>
    <s v="An online marketplace that provides quotes and online booking for moving, home services and insurance in the UAE and Qatar"/>
    <s v="home improvement|home services|insurance|shipping"/>
    <x v="187"/>
    <x v="0"/>
    <n v="3"/>
    <n v="4250000"/>
    <s v="2013-05-01"/>
    <s v="2013-05-01"/>
    <s v="2016-09-20"/>
    <m/>
    <s v="info@movesouq.com"/>
    <n v="97144229639"/>
    <s v="https://www.crunchbase.com/organization/movesouq-com"/>
    <s v="https://www.twitter.com/movesouq"/>
    <s v="https://www.facebook.com/movesouq.is.awesome"/>
    <s v="998563a2-e4af-e72d-b280-80a42ef48091"/>
  </r>
  <r>
    <x v="481"/>
    <s v="msmci.com"/>
    <s v="AUS"/>
    <m/>
    <s v="Melbourne"/>
    <s v="Melbourne"/>
    <x v="0"/>
    <s v="THE MOST POWERFUL FORCE ON THE PLANET"/>
    <s v="creative agency|information technology"/>
    <x v="188"/>
    <x v="2"/>
    <n v="1"/>
    <n v="5000000"/>
    <s v="2013-01-01"/>
    <s v="2016-09-20"/>
    <s v="2016-09-20"/>
    <m/>
    <m/>
    <m/>
    <s v="https://www.crunchbase.com/organization/msmci"/>
    <s v="https://www.twitter.com/msmci_msm"/>
    <m/>
    <s v="7b859e01-1bde-8e14-3ddd-e492ab1dc065"/>
  </r>
  <r>
    <x v="482"/>
    <s v="omgwhen.com"/>
    <s v="ISR"/>
    <m/>
    <m/>
    <m/>
    <x v="0"/>
    <s v="OMGwhen is a web &amp; mobile platform where users can find near by events."/>
    <m/>
    <x v="5"/>
    <x v="1"/>
    <n v="1"/>
    <n v="2000000"/>
    <s v="2014-01-01"/>
    <s v="2016-09-20"/>
    <s v="2016-09-20"/>
    <m/>
    <m/>
    <m/>
    <s v="https://www.crunchbase.com/organization/omgwhen"/>
    <s v="https://www.twitter.com/omgwhen"/>
    <s v="https://www.facebook.com/omgwhen"/>
    <s v="17305e53-971c-f412-86b1-cb6f4d3d0a4a"/>
  </r>
  <r>
    <x v="483"/>
    <s v="pro4travel.com"/>
    <s v="USA"/>
    <s v="NY"/>
    <s v="New York City"/>
    <s v="New York"/>
    <x v="0"/>
    <s v="The first world social network with tools for professionals in tourism."/>
    <m/>
    <x v="5"/>
    <x v="1"/>
    <n v="1"/>
    <m/>
    <s v="2014-12-01"/>
    <s v="2016-09-20"/>
    <s v="2016-09-20"/>
    <m/>
    <m/>
    <m/>
    <s v="https://www.crunchbase.com/organization/pro4travel"/>
    <s v="https://www.twitter.com/pro4travel"/>
    <s v="https://www.facebook.com/1421938291352650"/>
    <s v="e084720e-df03-65b8-f73c-c4b3c48929ad"/>
  </r>
  <r>
    <x v="484"/>
    <s v="pro-drone.eu"/>
    <s v="PRT"/>
    <m/>
    <s v="Lisbon"/>
    <s v="Lisbon"/>
    <x v="0"/>
    <s v="Pro-Drone is developing technology to overhaul how inspections of large energy infrastructure is carried out."/>
    <m/>
    <x v="5"/>
    <x v="1"/>
    <n v="2"/>
    <m/>
    <s v="2015-01-01"/>
    <s v="2014-10-01"/>
    <s v="2016-09-20"/>
    <m/>
    <s v="info@pro-drone.eu"/>
    <n v="351919753066"/>
    <s v="https://www.crunchbase.com/organization/pro-drone"/>
    <m/>
    <m/>
    <s v="5e92dbbb-c753-d6c7-b22f-b5cdb344f5ed"/>
  </r>
  <r>
    <x v="485"/>
    <s v="progressly.com"/>
    <s v="USA"/>
    <s v="CA"/>
    <s v="SF Bay Area"/>
    <s v="Redwood City"/>
    <x v="0"/>
    <s v="The new standard for how teams find and execute business processes"/>
    <s v="saas"/>
    <x v="5"/>
    <x v="0"/>
    <n v="1"/>
    <n v="6000000"/>
    <s v="2014-01-01"/>
    <s v="2016-09-20"/>
    <s v="2016-09-20"/>
    <m/>
    <s v="press@progressly.com"/>
    <s v="(650)260-3053"/>
    <s v="https://www.crunchbase.com/organization/progress-ly"/>
    <s v="https://www.twitter.com/progressly"/>
    <s v="https://www.facebook.com/moveforwardfaster/"/>
    <s v="9c28a711-55dd-e337-5873-c19911c791d3"/>
  </r>
  <r>
    <x v="486"/>
    <s v="reimagine.com"/>
    <s v="USA"/>
    <s v="CT"/>
    <s v="Hartford"/>
    <s v="New Canaan"/>
    <x v="0"/>
    <s v="Reimagine Holdings Group acquires and invests in growing consumer insights and marketing services companies."/>
    <m/>
    <x v="5"/>
    <x v="2"/>
    <n v="1"/>
    <n v="100000000"/>
    <m/>
    <s v="2016-09-20"/>
    <s v="2016-09-20"/>
    <m/>
    <s v="info@reimagine.com"/>
    <n v="112035946581"/>
    <s v="https://www.crunchbase.com/organization/reimagine-holdings-group"/>
    <m/>
    <m/>
    <s v="f4dbcc44-66e2-a0d6-da7f-73472cb5666c"/>
  </r>
  <r>
    <x v="487"/>
    <s v="roadtohealth.co.uk"/>
    <s v="GBR"/>
    <m/>
    <s v="Nottingham"/>
    <s v="Nottingham"/>
    <x v="0"/>
    <s v="Find out your risk of heart disease, diabetes and cancer"/>
    <m/>
    <x v="5"/>
    <x v="2"/>
    <n v="1"/>
    <n v="4000000"/>
    <m/>
    <s v="2016-09-20"/>
    <s v="2016-09-20"/>
    <m/>
    <s v="customersupport@roadtohealth.co.uk"/>
    <n v="3451235329"/>
    <s v="https://www.crunchbase.com/organization/roadtohealth"/>
    <m/>
    <m/>
    <s v="4895769a-411e-9a10-faa9-8bfc83bae5e6"/>
  </r>
  <r>
    <x v="488"/>
    <s v="startrobo.com"/>
    <s v="AUT"/>
    <m/>
    <s v="Vienna"/>
    <s v="Vienna"/>
    <x v="0"/>
    <s v="Robo Wunderkind is a revolutionary new robotics toy for kids."/>
    <s v="children|consumer electronics|toys"/>
    <x v="189"/>
    <x v="1"/>
    <n v="3"/>
    <n v="746000"/>
    <s v="2013-01-01"/>
    <s v="2014-07-14"/>
    <s v="2016-09-20"/>
    <m/>
    <s v="info@startrobo.com"/>
    <m/>
    <s v="https://www.crunchbase.com/organization/robo"/>
    <s v="https://www.twitter.com/start_robo"/>
    <s v="http://www.facebook.com/startrobo"/>
    <s v="23d6246f-1824-aa16-8b5d-303b8de2baa9"/>
  </r>
  <r>
    <x v="489"/>
    <s v="silverfernfarms.com"/>
    <s v="NZL"/>
    <m/>
    <s v="Dunedin"/>
    <s v="Dunedin"/>
    <x v="0"/>
    <s v="Silver Fern Farms is a processor, marketer and exporter of premium quality lamb, beef, venison and associated products."/>
    <m/>
    <x v="5"/>
    <x v="9"/>
    <n v="1"/>
    <n v="191000000"/>
    <s v="1948-01-01"/>
    <s v="2016-09-20"/>
    <s v="2016-09-20"/>
    <m/>
    <m/>
    <s v="(643)477-3980"/>
    <s v="https://www.crunchbase.com/organization/silver-fern-farms"/>
    <m/>
    <s v="https://www.facebook.com/silverfernfarms/"/>
    <s v="90ae4738-8253-3d3d-a4fe-513600fc8a24"/>
  </r>
  <r>
    <x v="490"/>
    <s v="letskedaddle.com"/>
    <s v="USA"/>
    <s v="NY"/>
    <s v="New York City"/>
    <s v="New York"/>
    <x v="0"/>
    <s v="Skedaddle is the first flexible mass transportation network."/>
    <s v="apps|ios|transportation|travel"/>
    <x v="190"/>
    <x v="1"/>
    <n v="2"/>
    <n v="3100000"/>
    <s v="2013-01-01"/>
    <s v="2016-02-12"/>
    <s v="2016-09-20"/>
    <m/>
    <s v="info@letskedaddle.com"/>
    <s v="(855) 554-1558"/>
    <s v="https://www.crunchbase.com/organization/skedaddle"/>
    <s v="https://www.twitter.com/letskedaddle"/>
    <s v="https://www.facebook.com/letskedaddle"/>
    <s v="a4179453-47a5-169f-ca69-cdd2658cf64b"/>
  </r>
  <r>
    <x v="491"/>
    <s v="spineart.com"/>
    <s v="CHE"/>
    <m/>
    <s v="Geneva"/>
    <s v="Geneva"/>
    <x v="0"/>
    <s v="spineart is a medical device company focused on simplifying spinal surgeries through the development of advanced implants."/>
    <m/>
    <x v="5"/>
    <x v="3"/>
    <n v="1"/>
    <n v="33518928.8840059"/>
    <s v="2005-01-01"/>
    <s v="2016-09-20"/>
    <s v="2016-09-20"/>
    <m/>
    <s v="contact@spineart.com"/>
    <n v="6463041001"/>
    <s v="https://www.crunchbase.com/organization/spineart"/>
    <s v="https://www.twitter.com/purespine"/>
    <s v="https://www.facebook.com/purespine"/>
    <s v="675706e7-1633-cc2f-8ed1-0dc31373d349"/>
  </r>
  <r>
    <x v="492"/>
    <s v="stratifund.com"/>
    <s v="USA"/>
    <s v="MN"/>
    <s v="Minneapolis"/>
    <s v="Minneapolis"/>
    <x v="0"/>
    <s v="Stratifund is an educational platform for equity crowdfunding investors and ratings system of early stage companies"/>
    <s v="angel investment|crowdfunding|fintech"/>
    <x v="39"/>
    <x v="2"/>
    <n v="2"/>
    <m/>
    <s v="2016-02-01"/>
    <s v="2016-02-01"/>
    <s v="2016-09-20"/>
    <m/>
    <m/>
    <m/>
    <s v="https://www.crunchbase.com/organization/stratifund"/>
    <s v="https://www.twitter.com/stratifund"/>
    <s v="https://www.facebook.com/stratifund"/>
    <s v="a16ea6de-0aaf-16ea-c5f9-fb8a4d945d32"/>
  </r>
  <r>
    <x v="493"/>
    <s v="symbiotix-bio.com"/>
    <s v="USA"/>
    <s v="MA"/>
    <s v="Boston"/>
    <s v="Boston"/>
    <x v="0"/>
    <s v="Symbiotix Biotherapies, Inc. is developing a novel class of molecular therapeutics based on molecules"/>
    <s v="health care|medical|therapeutics"/>
    <x v="3"/>
    <x v="2"/>
    <n v="2"/>
    <n v="4300000"/>
    <m/>
    <s v="2015-06-01"/>
    <s v="2016-09-20"/>
    <m/>
    <s v="info@symbiotix-bio.com"/>
    <s v="(617) 535-3196"/>
    <s v="https://www.crunchbase.com/organization/symbiotix-biotherapies"/>
    <m/>
    <m/>
    <s v="8804b980-32f3-5f04-72cd-1df4fd85094c"/>
  </r>
  <r>
    <x v="494"/>
    <s v="titanmedicalinc.com"/>
    <s v="CAN"/>
    <s v="ON"/>
    <s v="Toronto"/>
    <s v="Toronto"/>
    <x v="1"/>
    <s v="Titan Medical Inc. engages in the design and development of SPORT single-port robotic surgical system for minimally invasive surgery (MIS)."/>
    <s v="health care|medical device|robotics"/>
    <x v="191"/>
    <x v="0"/>
    <n v="10"/>
    <n v="115943583.417018"/>
    <m/>
    <s v="2010-12-06"/>
    <s v="2016-09-20"/>
    <m/>
    <s v="info@titanmedicalinc.com"/>
    <s v="(416) 548-7522"/>
    <s v="https://www.crunchbase.com/organization/titan-medical"/>
    <m/>
    <m/>
    <s v="b2387921-db44-b7be-e943-759a13c973e8"/>
  </r>
  <r>
    <x v="495"/>
    <s v="tolet.com.ng"/>
    <s v="NGA"/>
    <m/>
    <s v="Lagos"/>
    <s v="Lagos"/>
    <x v="0"/>
    <s v="ToLet.com.ng is an Online Rental Agency for Nigeria. Rent houses all over Nigeria"/>
    <m/>
    <x v="5"/>
    <x v="0"/>
    <n v="1"/>
    <n v="1200000"/>
    <s v="2013-02-01"/>
    <s v="2016-09-20"/>
    <s v="2016-09-20"/>
    <m/>
    <s v="customercare@tolet.com.ng"/>
    <s v="'+234 1 843 4313"/>
    <s v="https://www.crunchbase.com/organization/tolet"/>
    <s v="https://www.twitter.com/toletng"/>
    <s v="http://www.facebook.com/tolet.com.ng"/>
    <s v="b6164818-f13b-e144-c171-07fec4d72578"/>
  </r>
  <r>
    <x v="496"/>
    <s v="truefacet.com"/>
    <s v="USA"/>
    <s v="NY"/>
    <s v="New York City"/>
    <s v="New York"/>
    <x v="0"/>
    <s v="The Certified Pre-Owned Jewelry Marketplace"/>
    <s v="e-commerce|jewelry"/>
    <x v="174"/>
    <x v="0"/>
    <n v="5"/>
    <n v="14710000"/>
    <s v="2013-12-01"/>
    <s v="2014-08-01"/>
    <s v="2016-09-20"/>
    <m/>
    <s v="support@truefacet.com"/>
    <s v="(800) 690-3736"/>
    <s v="https://www.crunchbase.com/organization/truefacet"/>
    <s v="https://www.twitter.com/truefacet"/>
    <s v="http://www.facebook.com/truefacet"/>
    <s v="cb91a93c-42eb-5453-3c0d-98802ff40942"/>
  </r>
  <r>
    <x v="497"/>
    <s v="vestwell.com"/>
    <s v="USA"/>
    <s v="NY"/>
    <m/>
    <m/>
    <x v="0"/>
    <s v="Vestwell, the industry’s first and only full-fiduciary, white-labeled retirement platform for the RIA community ."/>
    <m/>
    <x v="5"/>
    <x v="1"/>
    <n v="1"/>
    <n v="4500000"/>
    <s v="2016-01-01"/>
    <s v="2016-09-20"/>
    <s v="2016-09-20"/>
    <m/>
    <m/>
    <n v="116469021401"/>
    <s v="https://www.crunchbase.com/organization/vestwell"/>
    <s v="https://www.twitter.com/vestwell"/>
    <s v="https://www.facebook.com/vestwell401k/"/>
    <s v="7478def3-bb2d-6a83-235d-a095d61c10f7"/>
  </r>
  <r>
    <x v="498"/>
    <s v="virtdb.com"/>
    <s v="HUN"/>
    <m/>
    <s v="Budapest"/>
    <s v="Budapest"/>
    <x v="0"/>
    <s v="Data Access Made Easy"/>
    <s v="big data|data integration|enterprise software"/>
    <x v="192"/>
    <x v="1"/>
    <n v="1"/>
    <n v="1200000"/>
    <s v="2016-08-01"/>
    <s v="2016-09-20"/>
    <s v="2016-09-20"/>
    <m/>
    <m/>
    <m/>
    <s v="https://www.crunchbase.com/organization/virtdb"/>
    <s v="https://www.twitter.com/virtdb"/>
    <s v="https://www.facebook.com/virtdb?fref=ts"/>
    <s v="394577a2-f10a-ae00-7942-c0e06cd1f7ea"/>
  </r>
  <r>
    <x v="499"/>
    <s v="vlocity.com"/>
    <s v="USA"/>
    <s v="CA"/>
    <s v="SF Bay Area"/>
    <s v="San Francisco"/>
    <x v="0"/>
    <s v="Vlocity Industry Cloud Apps help you deliver the high quality, industry-specific experiences that your customers crave."/>
    <s v="apps|mobile|software"/>
    <x v="45"/>
    <x v="3"/>
    <n v="2"/>
    <n v="92800000"/>
    <s v="2014-01-01"/>
    <s v="2015-04-16"/>
    <s v="2016-09-20"/>
    <m/>
    <s v="Support@vlocity.com"/>
    <s v="'844-856-2489"/>
    <s v="https://www.crunchbase.com/organization/vlocity"/>
    <s v="https://www.twitter.com/vlocityinc"/>
    <s v="https://www.facebook.com/vlocityinc"/>
    <s v="2cd0606c-c371-84ec-0fac-cc2ecb423a6c"/>
  </r>
  <r>
    <x v="500"/>
    <s v="vroom.com"/>
    <s v="USA"/>
    <s v="NY"/>
    <s v="New York City"/>
    <s v="New York"/>
    <x v="0"/>
    <s v="Vroom is an online direct car retailer that makes car-buying and -selling fast and easy."/>
    <s v="automotive|customer service|e-commerce"/>
    <x v="193"/>
    <x v="7"/>
    <n v="6"/>
    <n v="253250000"/>
    <s v="2013-08-01"/>
    <s v="2013-07-07"/>
    <s v="2016-09-20"/>
    <m/>
    <s v="hello@vroom.com"/>
    <m/>
    <s v="https://www.crunchbase.com/organization/vroom-com"/>
    <s v="https://www.twitter.com/vroomcars"/>
    <s v="https://www.facebook.com/vroomcarsonline"/>
    <s v="7edd0635-dc2c-0baf-68ea-c3ccb8baf8b2"/>
  </r>
  <r>
    <x v="501"/>
    <s v="zerofinancial.com"/>
    <s v="USA"/>
    <s v="CA"/>
    <s v="SF Bay Area"/>
    <s v="San Francisco"/>
    <x v="0"/>
    <s v="Building a disruptive banking platform and tech-forward consumer financial services brand"/>
    <m/>
    <x v="5"/>
    <x v="1"/>
    <n v="1"/>
    <n v="2500000"/>
    <s v="2016-01-01"/>
    <s v="2016-09-20"/>
    <s v="2016-09-20"/>
    <m/>
    <s v="contact@zerofinancial.com"/>
    <m/>
    <s v="https://www.crunchbase.com/organization/zero-6"/>
    <s v="https://www.twitter.com/zerofinancial"/>
    <s v="http://www.facebook.com/zerofinancial"/>
    <s v="0dfa2386-bdd3-54a3-1d45-d9be6e94a148"/>
  </r>
  <r>
    <x v="502"/>
    <s v="zeroparallax.se"/>
    <s v="SWE"/>
    <m/>
    <s v="SWE - Other"/>
    <s v="Åre"/>
    <x v="0"/>
    <s v="Image Capture Technology for Virtual Reality and Industrial applications"/>
    <m/>
    <x v="5"/>
    <x v="2"/>
    <n v="1"/>
    <n v="233572.64148078801"/>
    <m/>
    <s v="2016-09-20"/>
    <s v="2016-09-20"/>
    <m/>
    <m/>
    <m/>
    <s v="https://www.crunchbase.com/organization/zero-parallax-technologies"/>
    <m/>
    <m/>
    <s v="c4636890-fc75-6e25-876d-95a2636981c4"/>
  </r>
  <r>
    <x v="503"/>
    <s v="zesa.co.zw"/>
    <s v="ZWE"/>
    <m/>
    <s v="Harare"/>
    <s v="Harare"/>
    <x v="0"/>
    <s v="The Zimbabwe Power Company operates five power stations."/>
    <m/>
    <x v="5"/>
    <x v="4"/>
    <n v="1"/>
    <n v="81000000"/>
    <m/>
    <s v="2016-09-20"/>
    <s v="2016-09-20"/>
    <m/>
    <s v="pr@zesa.net"/>
    <s v="(263)477-3302"/>
    <s v="https://www.crunchbase.com/organization/zesa-holdings"/>
    <s v="https://www.twitter.com/zesa_official"/>
    <s v="https://www.facebook.com/zesaprepaid/"/>
    <s v="22b27777-e781-2116-5321-ec03723220cd"/>
  </r>
  <r>
    <x v="504"/>
    <s v="acvauctions.com"/>
    <s v="USA"/>
    <s v="NY"/>
    <s v="Buffalo"/>
    <s v="Buffalo"/>
    <x v="0"/>
    <s v="ACV Auctions is a mobile app for car dealers to facilitate wholesale vehicle auctions"/>
    <s v="automotive"/>
    <x v="114"/>
    <x v="0"/>
    <n v="2"/>
    <n v="6000000"/>
    <s v="2014-01-01"/>
    <s v="2015-08-05"/>
    <s v="2016-09-19"/>
    <m/>
    <m/>
    <s v="'+1 (585) 813-5399"/>
    <s v="https://www.crunchbase.com/organization/acv-auctions"/>
    <s v="https://www.twitter.com/acvauctions"/>
    <s v="https://www.facebook.com/acvauctions/timeline"/>
    <s v="2de58174-7aa2-dcf3-4af3-89f9d0f8eec6"/>
  </r>
  <r>
    <x v="505"/>
    <s v="adstage.io"/>
    <s v="USA"/>
    <s v="CA"/>
    <s v="SF Bay Area"/>
    <s v="San Francisco"/>
    <x v="0"/>
    <s v="AdStage Inc. is an advertising technology startup building advanced tools to help businesses build, manage and optimize online ad campaigns."/>
    <s v="advertising|enterprise software|internet|machine learning|search engine|seo|social media|software"/>
    <x v="194"/>
    <x v="0"/>
    <n v="6"/>
    <n v="12250000"/>
    <s v="2012-05-01"/>
    <s v="2013-03-01"/>
    <s v="2016-09-19"/>
    <m/>
    <s v="support@adstage.io"/>
    <m/>
    <s v="https://www.crunchbase.com/organization/adstage"/>
    <s v="https://www.twitter.com/adstage"/>
    <s v="http://www.facebook.com/getadstage"/>
    <s v="dd371610-ca33-b9df-67eb-37689b0fd223"/>
  </r>
  <r>
    <x v="506"/>
    <s v="apprise-mobile.com"/>
    <s v="USA"/>
    <s v="NY"/>
    <s v="New York City"/>
    <s v="New York"/>
    <x v="0"/>
    <s v="Native app platform for the communications industry (corporate and internal communications, public relations, investor relations)"/>
    <s v="information technology"/>
    <x v="59"/>
    <x v="1"/>
    <n v="2"/>
    <n v="1750000"/>
    <s v="2012-01-01"/>
    <s v="2016-01-01"/>
    <s v="2016-09-19"/>
    <m/>
    <s v="sales@theemployeeapp.com"/>
    <s v="(212) 896-1255"/>
    <s v="https://www.crunchbase.com/organization/apprise-mobile"/>
    <s v="https://www.twitter.com/apprisemobile"/>
    <s v="https://www.facebook.com/apprisemobile"/>
    <s v="deb44f28-5a8b-975e-1395-65b47644163e"/>
  </r>
  <r>
    <x v="507"/>
    <m/>
    <m/>
    <m/>
    <m/>
    <m/>
    <x v="0"/>
    <s v="AurKa Pharma Inc. is a special purpose company created to develop one compound to proof-of-concept."/>
    <m/>
    <x v="5"/>
    <x v="2"/>
    <n v="1"/>
    <m/>
    <m/>
    <s v="2016-09-19"/>
    <s v="2016-09-19"/>
    <m/>
    <m/>
    <m/>
    <s v="https://www.crunchbase.com/organization/aurka-pharma"/>
    <m/>
    <m/>
    <s v="fa2884c5-0659-670a-0624-cd1e8b1a29d7"/>
  </r>
  <r>
    <x v="508"/>
    <s v="channelmum.com"/>
    <s v="GBR"/>
    <m/>
    <s v="London"/>
    <s v="London"/>
    <x v="0"/>
    <s v="An online video channel"/>
    <m/>
    <x v="5"/>
    <x v="0"/>
    <n v="1"/>
    <n v="2600442.0751527799"/>
    <s v="2015-01-01"/>
    <s v="2016-09-19"/>
    <s v="2016-09-19"/>
    <m/>
    <s v="hello@channelmum.com"/>
    <m/>
    <s v="https://www.crunchbase.com/organization/channel-mum"/>
    <s v="https://www.twitter.com/channelmum"/>
    <s v="https://www.facebook.com/channelmum/"/>
    <s v="7f38ac01-c63e-a610-a3c3-82e9174f6795"/>
  </r>
  <r>
    <x v="509"/>
    <s v="civatechoncology.com"/>
    <s v="USA"/>
    <s v="NC"/>
    <s v="Raleigh"/>
    <s v="Durham"/>
    <x v="0"/>
    <s v="Civatech Oncology, a medical device company, develops novel polymer-based devices to treat cancer using localized, low-dose-rate radiation."/>
    <s v="biotechnology"/>
    <x v="36"/>
    <x v="0"/>
    <n v="9"/>
    <n v="7066814"/>
    <s v="2006-01-01"/>
    <s v="2009-06-05"/>
    <s v="2016-09-19"/>
    <m/>
    <s v="sbabcock@civatechoncology.com"/>
    <s v="'919-314-5515"/>
    <s v="https://www.crunchbase.com/organization/civatech-oncology"/>
    <s v="https://www.twitter.com/civatechonc"/>
    <m/>
    <s v="682e8b5a-e26e-87ed-e894-c9d928f0dc34"/>
  </r>
  <r>
    <x v="510"/>
    <m/>
    <m/>
    <m/>
    <m/>
    <m/>
    <x v="0"/>
    <s v="An E-commerce company"/>
    <m/>
    <x v="5"/>
    <x v="2"/>
    <n v="1"/>
    <m/>
    <m/>
    <s v="2016-09-19"/>
    <s v="2016-09-19"/>
    <m/>
    <m/>
    <m/>
    <s v="https://www.crunchbase.com/organization/clvr-shopping"/>
    <m/>
    <m/>
    <s v="81d06c8a-565d-f261-c796-0183cba8e937"/>
  </r>
  <r>
    <x v="511"/>
    <s v="codemojo.io"/>
    <s v="IND"/>
    <m/>
    <s v="Bangalore"/>
    <s v="Bangalore"/>
    <x v="0"/>
    <s v="Codemojo offers Fully managed pre-built white labelled components (APIs) for customer engagement."/>
    <m/>
    <x v="5"/>
    <x v="1"/>
    <n v="1"/>
    <m/>
    <s v="2015-02-14"/>
    <s v="2016-09-19"/>
    <s v="2016-09-19"/>
    <m/>
    <s v="founders@codemojo.io"/>
    <s v="(988)411-1293"/>
    <s v="https://www.crunchbase.com/organization/codemojo"/>
    <m/>
    <m/>
    <s v="ee8d8f71-61b8-c27c-f4f5-5b7c6be867e9"/>
  </r>
  <r>
    <x v="512"/>
    <s v="conocophillips.com"/>
    <s v="USA"/>
    <s v="TX"/>
    <s v="Houston"/>
    <s v="Houston"/>
    <x v="1"/>
    <s v="ConocoPhillips has a time-honored tradition of placing safety, health and environmental stewardship at the top of their operating"/>
    <s v="energy|oil and gas"/>
    <x v="89"/>
    <x v="4"/>
    <n v="1"/>
    <m/>
    <s v="2012-01-01"/>
    <s v="2016-09-19"/>
    <s v="2016-09-19"/>
    <m/>
    <m/>
    <s v="'281-293-1000"/>
    <s v="https://www.crunchbase.com/organization/conocophillips"/>
    <s v="https://www.twitter.com/conocophillips"/>
    <s v="http://www.facebook.com/conocophillips"/>
    <s v="1392e925-a0dd-9e06-2171-a4339ba626b1"/>
  </r>
  <r>
    <x v="513"/>
    <s v="imaginecurve.com"/>
    <s v="GBR"/>
    <m/>
    <s v="London"/>
    <s v="London"/>
    <x v="0"/>
    <s v="Curve offers an application and a card that links all of its users' bank cards so that they can be managed with one PIN."/>
    <s v="mobile|mobile payments|payments"/>
    <x v="34"/>
    <x v="0"/>
    <n v="3"/>
    <n v="5000000"/>
    <s v="2015-04-02"/>
    <s v="2015-06-30"/>
    <s v="2016-09-19"/>
    <m/>
    <s v="info@imaginecurve.com"/>
    <m/>
    <s v="https://www.crunchbase.com/organization/curve"/>
    <s v="https://www.twitter.com/imaginecurve"/>
    <s v="https://www.facebook.com/imaginecurve/?_rdr=p"/>
    <s v="a4cc74b0-1ce5-37e5-1020-1e879aea7b99"/>
  </r>
  <r>
    <x v="514"/>
    <s v="dagoma.fr"/>
    <s v="FRA"/>
    <m/>
    <s v="Roubaix"/>
    <s v="Roubaix"/>
    <x v="0"/>
    <s v="Creator 3D printers Made in France"/>
    <s v="3d printing"/>
    <x v="41"/>
    <x v="0"/>
    <n v="1"/>
    <n v="3349896.71151806"/>
    <s v="2014-07-04"/>
    <s v="2016-09-19"/>
    <s v="2016-09-19"/>
    <m/>
    <s v="contact@dagoma.fr"/>
    <n v="33981093109"/>
    <s v="https://www.crunchbase.com/organization/dagoma"/>
    <s v="https://www.twitter.com/dagomafr"/>
    <s v="https://www.facebook.com/dagomafr/"/>
    <s v="0c3c8405-3e34-7267-1a50-4190ce3ff6f4"/>
  </r>
  <r>
    <x v="515"/>
    <s v="darkvisiontech.com"/>
    <s v="CAN"/>
    <s v="BC"/>
    <s v="Vancouver"/>
    <s v="North Vancouver"/>
    <x v="0"/>
    <s v="New ultrasound-based imaging technology for delivering ultra-high resolution 3D models of oil and gas wells."/>
    <m/>
    <x v="5"/>
    <x v="0"/>
    <n v="1"/>
    <n v="8000000"/>
    <s v="2013-01-01"/>
    <s v="2016-09-19"/>
    <s v="2016-09-19"/>
    <m/>
    <s v="info@darkvisiontech.com"/>
    <n v="116043984004"/>
    <s v="https://www.crunchbase.com/organization/darkvision-technologies"/>
    <s v="https://www.twitter.com/darkvisiontech"/>
    <m/>
    <s v="6d06221d-2e7c-6427-a75a-9fd641c7e033"/>
  </r>
  <r>
    <x v="516"/>
    <s v="depop.com"/>
    <s v="GBR"/>
    <m/>
    <s v="London"/>
    <s v="London"/>
    <x v="0"/>
    <s v="Depop offers a mobile marketplace that enables individuals to buy and sell their items."/>
    <s v="android|ios|mobile|social media"/>
    <x v="195"/>
    <x v="6"/>
    <n v="8"/>
    <n v="18578793.555077899"/>
    <s v="2011-11-01"/>
    <s v="2011-11-01"/>
    <s v="2016-09-19"/>
    <m/>
    <s v="work@depop.com"/>
    <m/>
    <s v="https://www.crunchbase.com/organization/depop"/>
    <s v="https://www.twitter.com/depopmarket"/>
    <s v="http://www.facebook.com/depopmarket"/>
    <s v="c0838965-8bcd-2768-c611-6442bb402bd5"/>
  </r>
  <r>
    <x v="517"/>
    <s v="doxly.com"/>
    <s v="USA"/>
    <s v="IN"/>
    <s v="Indianapolis"/>
    <s v="Indianapolis"/>
    <x v="0"/>
    <s v="Doxly helps law firms manage the entire transactional process with a single solution."/>
    <s v="software"/>
    <x v="10"/>
    <x v="1"/>
    <n v="2"/>
    <n v="2750000"/>
    <s v="2016-01-01"/>
    <s v="2016-07-26"/>
    <s v="2016-09-19"/>
    <m/>
    <s v="info@doxly.com"/>
    <s v="(317)420-2841"/>
    <s v="https://www.crunchbase.com/organization/doxly"/>
    <s v="https://www.twitter.com/doxlyapp"/>
    <s v="https://www.facebook.com/doxlyapp/"/>
    <s v="ad5e5cbc-fdc3-c142-fe32-953f2fe6af58"/>
  </r>
  <r>
    <x v="518"/>
    <s v="drivetimemetrics.com"/>
    <s v="USA"/>
    <s v="RI"/>
    <s v="Providence"/>
    <s v="Providence"/>
    <x v="0"/>
    <s v="Drive Time Metrics is developing innovative new revenue streams from connected car data."/>
    <s v="automotive|media and entertainment|telecommunications"/>
    <x v="196"/>
    <x v="1"/>
    <n v="1"/>
    <n v="2100000"/>
    <s v="2014-01-01"/>
    <s v="2016-09-19"/>
    <s v="2016-09-19"/>
    <m/>
    <s v="information@drivetimemetrics.com"/>
    <n v="112027464093"/>
    <s v="https://www.crunchbase.com/organization/drive-time-metrics"/>
    <m/>
    <m/>
    <s v="22fbf637-8e24-f5ff-11fd-cf51cba639be"/>
  </r>
  <r>
    <x v="519"/>
    <s v="drust.io"/>
    <s v="FRA"/>
    <m/>
    <s v="Paris"/>
    <s v="Paris"/>
    <x v="0"/>
    <s v="Drust.io is a driver-centric platform which connects drivers to the heart of their vehicles and the car's ecosystem."/>
    <m/>
    <x v="5"/>
    <x v="0"/>
    <n v="2"/>
    <n v="3400000"/>
    <s v="2014-01-01"/>
    <s v="2014-09-01"/>
    <s v="2016-09-19"/>
    <m/>
    <s v="contact@drust.io"/>
    <m/>
    <s v="https://www.crunchbase.com/organization/drust"/>
    <s v="https://www.twitter.com/drust_io"/>
    <s v="https://www.facebook.com/drust.io/"/>
    <s v="e870e4d2-9bd6-484a-81b7-b0041048a110"/>
  </r>
  <r>
    <x v="520"/>
    <s v="duecourse.com"/>
    <s v="GBR"/>
    <m/>
    <s v="Manchester"/>
    <s v="Manchester"/>
    <x v="0"/>
    <s v="DueCourse helps small businesses get paid on time by creating &amp; sending 'smart' digital invoices to their customers in seconds. For Free."/>
    <s v="b2b|fintech|payments"/>
    <x v="197"/>
    <x v="1"/>
    <n v="3"/>
    <n v="8342084.80795536"/>
    <s v="2014-01-01"/>
    <s v="2014-11-11"/>
    <s v="2016-09-19"/>
    <m/>
    <s v="support@duecourse.com"/>
    <n v="4402033895291"/>
    <s v="https://www.crunchbase.com/organization/duecourse"/>
    <s v="https://www.twitter.com/duecourseapp"/>
    <s v="https://www.facebook.com/duecoursebusiness"/>
    <s v="856ad2fa-5aa4-7baa-5bbc-d5a1156d769c"/>
  </r>
  <r>
    <x v="521"/>
    <s v="foodcheri.com"/>
    <s v="FRA"/>
    <m/>
    <s v="Paris"/>
    <s v="Paris"/>
    <x v="0"/>
    <s v="Foodcheri is a virtual restaurant that delivers meals to its customers through its mobile app."/>
    <s v="apps|food delivery|restaurants"/>
    <x v="198"/>
    <x v="0"/>
    <n v="2"/>
    <n v="7820888.5087158196"/>
    <s v="2015-04-01"/>
    <s v="2015-09-30"/>
    <s v="2016-09-19"/>
    <m/>
    <s v="hello@foodcheri.com"/>
    <m/>
    <s v="https://www.crunchbase.com/organization/foodcheri"/>
    <s v="https://www.twitter.com/foodcheri"/>
    <s v="https://www.facebook.com/foodcheri/"/>
    <s v="a405f76c-ba8f-9ae8-e11f-c32c69d73f7a"/>
  </r>
  <r>
    <x v="522"/>
    <s v="getgas.in"/>
    <m/>
    <m/>
    <m/>
    <m/>
    <x v="0"/>
    <s v="Domestic LPG"/>
    <m/>
    <x v="5"/>
    <x v="1"/>
    <n v="1"/>
    <m/>
    <s v="2016-09-19"/>
    <s v="2016-09-19"/>
    <s v="2016-09-19"/>
    <m/>
    <m/>
    <m/>
    <s v="https://www.crunchbase.com/organization/getgas"/>
    <m/>
    <m/>
    <s v="ce1c5ce1-652b-0c99-3f93-95df7e221670"/>
  </r>
  <r>
    <x v="523"/>
    <s v="goodculture.com"/>
    <s v="USA"/>
    <s v="CA"/>
    <s v="Bakersfield"/>
    <s v="California City"/>
    <x v="0"/>
    <s v="certified organic. real food. simple ingredients. good culture is a classic food with a good twist."/>
    <s v="food and beverage"/>
    <x v="7"/>
    <x v="1"/>
    <n v="2"/>
    <n v="5100000"/>
    <s v="2014-01-01"/>
    <s v="2016-03-08"/>
    <s v="2016-09-19"/>
    <m/>
    <m/>
    <m/>
    <s v="https://www.crunchbase.com/organization/good-culture"/>
    <s v="https://www.twitter.com/goodculturefood"/>
    <s v="https://www.facebook.com/goodculturefood/info/?tab=page_info"/>
    <s v="9df28ff7-15c9-99d3-4a6d-a9fc262969cd"/>
  </r>
  <r>
    <x v="524"/>
    <s v="grab.com"/>
    <s v="SGP"/>
    <m/>
    <s v="Singapore"/>
    <s v="Midview City"/>
    <x v="0"/>
    <s v="Grab is Southeast Asia’s leading ride-hailing platform."/>
    <s v="internet|mobile|transportation|travel"/>
    <x v="199"/>
    <x v="7"/>
    <n v="6"/>
    <n v="1430000000"/>
    <s v="2011-01-01"/>
    <s v="2014-04-07"/>
    <s v="2016-09-19"/>
    <m/>
    <s v="support.sg@grab.co"/>
    <s v="(656)570-3925"/>
    <s v="https://www.crunchbase.com/organization/grabtaxi"/>
    <s v="https://www.twitter.com/grabsg"/>
    <s v="https://www.facebook.com/grab/info/"/>
    <s v="a7682476-8a83-dbcf-73dc-41a841ef850e"/>
  </r>
  <r>
    <x v="525"/>
    <s v="hostmaker.co"/>
    <s v="GBR"/>
    <m/>
    <s v="London"/>
    <s v="London"/>
    <x v="0"/>
    <s v="An Airbnb hospitality management service that takes all the stress of being an Airbnb host away."/>
    <s v="hospitality"/>
    <x v="22"/>
    <x v="0"/>
    <n v="2"/>
    <n v="3000000"/>
    <s v="2014-01-01"/>
    <s v="2015-11-18"/>
    <s v="2016-09-19"/>
    <m/>
    <s v="london@hostmaker.co"/>
    <n v="7864336956"/>
    <s v="https://www.crunchbase.com/organization/hostmaker"/>
    <s v="https://www.twitter.com/hostmakerco"/>
    <s v="https://www.facebook.com/hostmakerco/"/>
    <s v="c380497d-96ad-83b6-4f8e-96073eaea59e"/>
  </r>
  <r>
    <x v="526"/>
    <s v="infinitycloud.com"/>
    <s v="GBR"/>
    <m/>
    <s v="Reigate"/>
    <s v="Reigate"/>
    <x v="0"/>
    <s v="&quot;Infinity Tracking is the most advanced call tracking solution in the World and can track an unlimited number of search keywords."/>
    <m/>
    <x v="5"/>
    <x v="6"/>
    <n v="1"/>
    <n v="13027335.6927286"/>
    <s v="2010-01-01"/>
    <s v="2016-09-19"/>
    <s v="2016-09-19"/>
    <m/>
    <m/>
    <n v="442080038621"/>
    <s v="https://www.crunchbase.com/organization/infinity-tracking"/>
    <s v="https://www.twitter.com/infinity_track"/>
    <m/>
    <s v="d6171a97-6a05-bf30-fd93-6825eea29cc7"/>
  </r>
  <r>
    <x v="527"/>
    <s v="useinsider.com"/>
    <s v="TUR"/>
    <m/>
    <s v="Istanbul"/>
    <s v="Istanbul"/>
    <x v="0"/>
    <s v="Insider is a multi-channel digital experience platform for marketers."/>
    <s v="big data|data mining|e-commerce|personalization|predictive analytics|software"/>
    <x v="200"/>
    <x v="3"/>
    <n v="3"/>
    <n v="2200000"/>
    <s v="2012-11-03"/>
    <s v="2013-01-24"/>
    <s v="2016-09-19"/>
    <m/>
    <s v="info@useinsider.com"/>
    <m/>
    <s v="https://www.crunchbase.com/organization/sociaplus"/>
    <s v="https://www.twitter.com/useinsider"/>
    <s v="https://www.facebook.com/useinsider"/>
    <s v="3091638f-824a-5112-1255-b1ebc83d1fad"/>
  </r>
  <r>
    <x v="528"/>
    <s v="inten.to"/>
    <m/>
    <m/>
    <m/>
    <m/>
    <x v="0"/>
    <s v="Search engine for public channels and conversational apps across many IM platforms."/>
    <s v="messaging|search engine"/>
    <x v="201"/>
    <x v="2"/>
    <n v="1"/>
    <n v="210000"/>
    <s v="2016-01-01"/>
    <s v="2016-09-19"/>
    <s v="2016-09-19"/>
    <m/>
    <s v="hello@inten.to"/>
    <m/>
    <s v="https://www.crunchbase.com/organization/intento"/>
    <m/>
    <m/>
    <s v="41d6d35a-8988-5c83-3d92-511e91b65d60"/>
  </r>
  <r>
    <x v="529"/>
    <s v="irystec.com"/>
    <s v="CAN"/>
    <s v="QC"/>
    <s v="Montreal"/>
    <s v="Montréal"/>
    <x v="0"/>
    <s v="IRYSTEC is a startup company leading the perceptual computational display technology. We make your displays look the best to you."/>
    <s v="consumer electronics"/>
    <x v="13"/>
    <x v="1"/>
    <n v="2"/>
    <n v="314852.37359333102"/>
    <s v="2015-01-01"/>
    <s v="2015-02-01"/>
    <s v="2016-09-19"/>
    <m/>
    <s v="info@irystec.com"/>
    <s v="(438) 380-5435"/>
    <s v="https://www.crunchbase.com/organization/irystec"/>
    <s v="https://www.twitter.com/irystec"/>
    <s v="https://www.facebook.com/irystec"/>
    <s v="3c3f97e7-ee27-b8b1-fe1b-4863b6451710"/>
  </r>
  <r>
    <x v="530"/>
    <s v="jojonomic.com"/>
    <s v="SGP"/>
    <m/>
    <s v="Singapore"/>
    <s v="Singapore"/>
    <x v="0"/>
    <s v="Jojonomic is a mobile personal financial application that will revolutionize the way people manage their finance."/>
    <s v="apps"/>
    <x v="50"/>
    <x v="0"/>
    <n v="1"/>
    <n v="1500000"/>
    <s v="2015-01-01"/>
    <s v="2016-09-19"/>
    <s v="2016-09-19"/>
    <m/>
    <m/>
    <m/>
    <s v="https://www.crunchbase.com/organization/jojonomic"/>
    <s v="https://www.twitter.com/jojonomic"/>
    <s v="https://www.facebook.com/jojonomic"/>
    <s v="df303abe-e809-59c9-9913-dab27b2894aa"/>
  </r>
  <r>
    <x v="531"/>
    <s v="livity.co.uk"/>
    <s v="GBR"/>
    <m/>
    <s v="London"/>
    <s v="London"/>
    <x v="0"/>
    <s v="Livity, a multi disciplined youth marketing agency."/>
    <m/>
    <x v="5"/>
    <x v="6"/>
    <n v="1"/>
    <n v="1954100.3539092899"/>
    <s v="2001-05-01"/>
    <s v="2016-09-19"/>
    <s v="2016-09-19"/>
    <m/>
    <s v="karina@livity.co.uk"/>
    <n v="27879970717"/>
    <s v="https://www.crunchbase.com/organization/livity"/>
    <s v="https://www.twitter.com/livityuk"/>
    <s v="https://www.facebook.com/livityuk?fref=ts"/>
    <s v="ee1285e7-a4e6-acb8-027b-47427f94dfac"/>
  </r>
  <r>
    <x v="532"/>
    <s v="makepositive.com"/>
    <s v="GBR"/>
    <m/>
    <s v="London"/>
    <s v="London"/>
    <x v="0"/>
    <s v="Business and Technology Consultancy"/>
    <s v="cloud computing|consulting|crm|data integration|enterprise software|mobile|software|web development"/>
    <x v="202"/>
    <x v="6"/>
    <n v="1"/>
    <n v="1954100.3539092899"/>
    <s v="2003-01-01"/>
    <s v="2016-09-19"/>
    <s v="2016-09-19"/>
    <m/>
    <s v="info@makepositive.com"/>
    <s v="'+44 20 7928 1497"/>
    <s v="https://www.crunchbase.com/organization/make-positive"/>
    <s v="https://www.twitter.com/makepositive"/>
    <m/>
    <s v="2e98b3dd-0e28-e615-af9e-5eb9c066fc96"/>
  </r>
  <r>
    <x v="533"/>
    <s v="moviemask.io"/>
    <s v="NOR"/>
    <m/>
    <s v="Oslo"/>
    <s v="Oslo"/>
    <x v="0"/>
    <s v="We give you the cinema experience anytime, anywhere."/>
    <m/>
    <x v="5"/>
    <x v="2"/>
    <n v="1"/>
    <m/>
    <m/>
    <s v="2016-09-19"/>
    <s v="2016-09-19"/>
    <m/>
    <m/>
    <m/>
    <s v="https://www.crunchbase.com/organization/moviemask"/>
    <m/>
    <s v="https://www.facebook.com/getmoviemask"/>
    <s v="9cb95acc-3f9b-080d-593e-fa4ca4245da0"/>
  </r>
  <r>
    <x v="534"/>
    <s v="omsignal.com"/>
    <s v="CAN"/>
    <s v="QC"/>
    <s v="Montreal"/>
    <s v="Montréal"/>
    <x v="0"/>
    <s v="Omsignal manufactures bio-sensing clothing that connects to iPhones and iPads in real time."/>
    <s v="biometrics|hardware|health care"/>
    <x v="203"/>
    <x v="0"/>
    <n v="5"/>
    <n v="20841551.0284421"/>
    <s v="2011-01-01"/>
    <s v="2013-06-05"/>
    <s v="2016-09-19"/>
    <m/>
    <s v="customercare@omsignal.com"/>
    <s v="1 514-274-8112"/>
    <s v="https://www.crunchbase.com/organization/omsignal"/>
    <s v="https://www.twitter.com/omsignal"/>
    <s v="http://www.facebook.com/omsignal"/>
    <s v="354572b2-fdad-bc2d-90ee-cc988c1bc6f4"/>
  </r>
  <r>
    <x v="535"/>
    <s v="presto.media"/>
    <s v="USA"/>
    <s v="PA"/>
    <s v="Philadelphia"/>
    <s v="Philadelphia"/>
    <x v="0"/>
    <s v="Content marketplace for sharable and viral content"/>
    <m/>
    <x v="5"/>
    <x v="1"/>
    <n v="1"/>
    <n v="250000"/>
    <s v="2016-05-10"/>
    <s v="2016-09-19"/>
    <s v="2016-09-19"/>
    <m/>
    <s v="contact@presto.media"/>
    <s v="(267)422-2127"/>
    <s v="https://www.crunchbase.com/organization/presto-media"/>
    <m/>
    <m/>
    <s v="a23fe59e-b843-3083-ecd8-c0bc1a2ac0a5"/>
  </r>
  <r>
    <x v="536"/>
    <s v="purplewifi.net"/>
    <s v="GBR"/>
    <m/>
    <m/>
    <m/>
    <x v="0"/>
    <s v="WiFi social login and location analytics platform"/>
    <s v="big data|mobile|wireless"/>
    <x v="204"/>
    <x v="6"/>
    <n v="4"/>
    <n v="15922645.432079401"/>
    <s v="2012-10-01"/>
    <s v="2015-01-12"/>
    <s v="2016-09-19"/>
    <m/>
    <s v="info@purplewifi.net"/>
    <s v="44 33 3101 4130"/>
    <s v="https://www.crunchbase.com/organization/purple-wifi"/>
    <s v="https://www.twitter.com/purplewifi"/>
    <s v="http://www.facebook.com/purplewifi"/>
    <s v="ae8161fa-fa4a-14ff-d52c-49f820e269c9"/>
  </r>
  <r>
    <x v="537"/>
    <s v="quicargo.com"/>
    <s v="NLD"/>
    <m/>
    <s v="Amsterdam"/>
    <s v="Amsterdam"/>
    <x v="0"/>
    <s v="Quicargo provides an online marketplace for shippers &amp; carriers to benefit from unutilized truck loading spaces."/>
    <s v="mobile|shipping|transportation"/>
    <x v="205"/>
    <x v="1"/>
    <n v="1"/>
    <n v="502484.50672770903"/>
    <s v="2015-01-01"/>
    <s v="2016-09-19"/>
    <s v="2016-09-19"/>
    <m/>
    <s v="info@quicargo.com"/>
    <m/>
    <s v="https://www.crunchbase.com/organization/quicargo"/>
    <s v="https://www.twitter.com/quicargo"/>
    <s v="https://www.facebook.com/quicargo/"/>
    <s v="f132c1ad-d2f9-01e8-e86b-7485fbad9ac5"/>
  </r>
  <r>
    <x v="538"/>
    <s v="radixx.com"/>
    <s v="USA"/>
    <s v="FL"/>
    <s v="Orlando"/>
    <s v="Orlando"/>
    <x v="0"/>
    <s v="Radixx International is a company that helps airlines sell more tickets to passengers."/>
    <m/>
    <x v="5"/>
    <x v="6"/>
    <n v="1"/>
    <m/>
    <s v="1993-01-01"/>
    <s v="2016-09-19"/>
    <s v="2016-09-19"/>
    <m/>
    <s v="gettheinfo@radixx.com"/>
    <s v="'407-856-9009"/>
    <s v="https://www.crunchbase.com/organization/radixx-international"/>
    <s v="https://www.twitter.com/radixxteam"/>
    <s v="https://www.facebook.com/radixxinternational"/>
    <s v="ae693cb8-068d-8226-69fc-119f32e11a84"/>
  </r>
  <r>
    <x v="539"/>
    <s v="sisaf.co.uk"/>
    <s v="GBR"/>
    <m/>
    <s v="Belfast"/>
    <s v="Belfast"/>
    <x v="0"/>
    <s v="SiSaf is a drug delivery company offering topical delivery systems for medical, cosmetic, and skin care applications."/>
    <s v="biotechnology"/>
    <x v="36"/>
    <x v="2"/>
    <n v="2"/>
    <n v="4304664.9107090198"/>
    <s v="2006-01-01"/>
    <s v="2013-10-18"/>
    <s v="2016-09-19"/>
    <m/>
    <m/>
    <s v="44 7827 275 663"/>
    <s v="https://www.crunchbase.com/organization/sisaf"/>
    <m/>
    <m/>
    <s v="c253bc28-128c-3fa1-d87c-d8b570246893"/>
  </r>
  <r>
    <x v="540"/>
    <s v="trysmartbite.com"/>
    <s v="MYS"/>
    <m/>
    <s v="Kuala Lumpur"/>
    <s v="Petaling Jaya"/>
    <x v="0"/>
    <s v="food delivery service for working professionals"/>
    <m/>
    <x v="5"/>
    <x v="1"/>
    <n v="1"/>
    <m/>
    <s v="2016-01-01"/>
    <s v="2016-09-19"/>
    <s v="2016-09-19"/>
    <m/>
    <s v="info@trysmartbite.com"/>
    <n v="601111503700"/>
    <s v="https://www.crunchbase.com/organization/smartbite"/>
    <s v="https://www.twitter.com/trysmartbite"/>
    <s v="https://www.facebook.com/trysmartbite/"/>
    <s v="1154ec90-a7a3-a983-53f9-895a80746b69"/>
  </r>
  <r>
    <x v="541"/>
    <s v="solaranalytics.com"/>
    <s v="AUS"/>
    <m/>
    <s v="Sydney"/>
    <s v="North Sydney"/>
    <x v="0"/>
    <s v="Solar monitoring company that maximises the value home owners get from their solar power system"/>
    <s v="solar"/>
    <x v="165"/>
    <x v="0"/>
    <n v="1"/>
    <n v="4400000"/>
    <s v="2012-07-25"/>
    <s v="2016-09-19"/>
    <s v="2016-09-19"/>
    <m/>
    <s v="info@solaranalytics.com.au"/>
    <n v="1300651137"/>
    <s v="https://www.crunchbase.com/organization/solar-analytics"/>
    <s v="https://www.twitter.com/solaranalytics"/>
    <s v="http://www.facebook.com/pages/solar-analytics/409469482515665"/>
    <s v="f67bbe39-c009-7287-9c75-0d275c1e3de1"/>
  </r>
  <r>
    <x v="542"/>
    <s v="soundpharmaceuticals.com"/>
    <s v="USA"/>
    <s v="WA"/>
    <s v="Seattle"/>
    <s v="Seattle"/>
    <x v="0"/>
    <s v="Sound Pharmaceuticals develops prescription drugs to prevent and treat sensorineural hearing loss."/>
    <s v="biotechnology|health care|pharmaceutical"/>
    <x v="44"/>
    <x v="1"/>
    <n v="3"/>
    <n v="20615104"/>
    <s v="2001-01-01"/>
    <s v="2012-12-17"/>
    <s v="2016-09-19"/>
    <m/>
    <s v="info@soundpharmaceuticals.com"/>
    <s v="'206-634-2559"/>
    <s v="https://www.crunchbase.com/organization/sound-pharmaceuticals"/>
    <m/>
    <m/>
    <s v="f73161ec-bbd9-9b95-0278-069d38f7206e"/>
  </r>
  <r>
    <x v="543"/>
    <s v="spiking.com"/>
    <s v="SGP"/>
    <m/>
    <m/>
    <m/>
    <x v="0"/>
    <s v="Arming everyday investors with verified trading information."/>
    <s v="fintech|marketplace"/>
    <x v="53"/>
    <x v="1"/>
    <n v="2"/>
    <n v="750000"/>
    <s v="2012-06-01"/>
    <s v="2016-02-01"/>
    <s v="2016-09-19"/>
    <m/>
    <s v="info@spiking.com"/>
    <n v="6561000259"/>
    <s v="https://www.crunchbase.com/organization/aly-pte--ltd-"/>
    <s v="https://www.twitter.com/stockspiking"/>
    <s v="https://www.facebook.com/stockspiking"/>
    <s v="0b2eaa53-c8a5-4f2a-8de5-6bf5b6e53716"/>
  </r>
  <r>
    <x v="544"/>
    <s v="starofservice.com"/>
    <s v="FRA"/>
    <m/>
    <s v="Paris"/>
    <s v="Paris"/>
    <x v="0"/>
    <s v="StarOfService offers consumer services by providing the right professionals to do a job for their clients."/>
    <s v="internet|online portals|service industry"/>
    <x v="28"/>
    <x v="6"/>
    <n v="3"/>
    <n v="11688936.785861701"/>
    <s v="2012-06-04"/>
    <s v="2014-11-26"/>
    <s v="2016-09-19"/>
    <m/>
    <s v="contact@starofservice.com"/>
    <m/>
    <s v="https://www.crunchbase.com/organization/starofservice"/>
    <s v="https://www.twitter.com/starofservice"/>
    <s v="http://www.facebook.com/starofservice"/>
    <s v="3ce88459-8c15-517c-babf-d4d0d61c9d22"/>
  </r>
  <r>
    <x v="545"/>
    <s v="swiggy.in"/>
    <s v="IND"/>
    <m/>
    <s v="Bangalore"/>
    <s v="Bangalore"/>
    <x v="0"/>
    <s v="Swiggy is an Indian-based company that provides a food ordering and delivery solution from the neighborhood restaurants to the urban foodie."/>
    <s v="food delivery|food processing|internet"/>
    <x v="206"/>
    <x v="8"/>
    <n v="5"/>
    <n v="75500000"/>
    <s v="2014-08-01"/>
    <s v="2015-04-03"/>
    <s v="2016-09-19"/>
    <m/>
    <s v="support@swiggy.in"/>
    <n v="7676220066"/>
    <s v="https://www.crunchbase.com/organization/swiggy"/>
    <s v="https://www.twitter.com/swiggy_in"/>
    <s v="https://www.facebook.com/swiggy.in/timeline"/>
    <s v="d5cf9988-de3b-fe4c-abd2-3ce1e49f8d75"/>
  </r>
  <r>
    <x v="546"/>
    <s v="synqy.com"/>
    <s v="USA"/>
    <s v="CA"/>
    <s v="SF Bay Area"/>
    <s v="Pleasant Hill"/>
    <x v="0"/>
    <s v="Look Amazing on Every Reseller Website"/>
    <s v="content delivery network|content syndication|e-commerce|retail technology"/>
    <x v="207"/>
    <x v="1"/>
    <n v="2"/>
    <n v="7700000"/>
    <s v="2012-08-16"/>
    <s v="2012-11-21"/>
    <s v="2016-09-19"/>
    <m/>
    <s v="info@synqy.com"/>
    <s v="'925-407-2604"/>
    <s v="https://www.crunchbase.com/organization/synqy"/>
    <s v="https://www.twitter.com/synqy"/>
    <m/>
    <s v="c2f9a77e-68b2-a59f-8df2-31393dc9f293"/>
  </r>
  <r>
    <x v="547"/>
    <s v="takumi.com"/>
    <s v="GBR"/>
    <m/>
    <s v="London"/>
    <s v="London"/>
    <x v="0"/>
    <s v="Takumi is an on-demand, self-serve platform that matches social influencers with brands."/>
    <s v="brand marketing"/>
    <x v="208"/>
    <x v="0"/>
    <n v="2"/>
    <n v="1400000"/>
    <s v="2015-06-01"/>
    <s v="2015-04-01"/>
    <s v="2016-09-19"/>
    <m/>
    <m/>
    <m/>
    <s v="https://www.crunchbase.com/organization/lemonade-3"/>
    <s v="https://www.twitter.com/takumihq"/>
    <m/>
    <s v="80640cc0-65a4-1419-294f-767cb6cd78c6"/>
  </r>
  <r>
    <x v="548"/>
    <s v="tennorx.com"/>
    <s v="USA"/>
    <s v="NJ"/>
    <s v="Newark"/>
    <s v="Westfield"/>
    <x v="0"/>
    <s v="TenNor Therapeutics specializes in research and development of new drugs for the treatment of digestive diseases"/>
    <m/>
    <x v="5"/>
    <x v="1"/>
    <n v="1"/>
    <n v="25000000"/>
    <s v="2013-01-01"/>
    <s v="2016-09-19"/>
    <s v="2016-09-19"/>
    <m/>
    <m/>
    <n v="9082330951"/>
    <s v="https://www.crunchbase.com/organization/tennor-therapeutics"/>
    <m/>
    <m/>
    <s v="bd0468d3-771a-eeb7-b91f-f7c7ce6bc1d3"/>
  </r>
  <r>
    <x v="549"/>
    <s v="thalmic.com"/>
    <s v="CAN"/>
    <s v="ON"/>
    <s v="Toronto"/>
    <s v="Kitchener"/>
    <x v="0"/>
    <s v="Thalmic Labs is a startup developing gesture control and wearable technology, such as 'MYO,' a gesture control armband."/>
    <s v="consumer electronics|health care|wearables"/>
    <x v="209"/>
    <x v="2"/>
    <n v="4"/>
    <n v="135606990"/>
    <s v="2012-05-01"/>
    <s v="2012-12-01"/>
    <s v="2016-09-19"/>
    <m/>
    <s v="thalmic@thalmic.com"/>
    <m/>
    <s v="https://www.crunchbase.com/organization/get-myo"/>
    <s v="https://www.twitter.com/thalmic"/>
    <s v="http://www.facebook.com/thalmic"/>
    <s v="3985c470-d263-f9d9-0497-e1e9aad38d03"/>
  </r>
  <r>
    <x v="550"/>
    <s v="u-play.co"/>
    <s v="USA"/>
    <s v="NY"/>
    <s v="New York City"/>
    <s v="New York"/>
    <x v="0"/>
    <s v="Democratize Energy Access Worldwide"/>
    <s v="clean energy|enterprise software|fitness|sustainability"/>
    <x v="210"/>
    <x v="0"/>
    <n v="1"/>
    <n v="7000000"/>
    <s v="2011-05-01"/>
    <s v="2016-09-19"/>
    <s v="2016-09-19"/>
    <m/>
    <s v="contactus@u-play.co"/>
    <s v="(732)587-5295"/>
    <s v="https://www.crunchbase.com/organization/uncharted-play"/>
    <s v="https://www.twitter.com/uplayco"/>
    <s v="https://www.facebook.com/uncharted.play.inc"/>
    <s v="4490c06f-77ea-91e3-80cf-c3506ca9e904"/>
  </r>
  <r>
    <x v="551"/>
    <s v="vcu.edu"/>
    <s v="USA"/>
    <s v="VA"/>
    <s v="Richmond"/>
    <s v="Richmond"/>
    <x v="0"/>
    <s v="Virginia Commonwealth University."/>
    <m/>
    <x v="5"/>
    <x v="2"/>
    <n v="2"/>
    <n v="7000000"/>
    <s v="1838-01-01"/>
    <s v="2014-09-30"/>
    <s v="2016-09-19"/>
    <m/>
    <m/>
    <m/>
    <s v="https://www.crunchbase.com/organization/virginia-commonwealth-university"/>
    <s v="https://www.twitter.com/vcu"/>
    <s v="http://www.facebook.com/22922516119"/>
    <s v="896408c0-8f86-d6e5-928f-98c1aa0ddcdd"/>
  </r>
  <r>
    <x v="552"/>
    <s v="whirelandplc.com"/>
    <s v="GBR"/>
    <m/>
    <s v="London"/>
    <s v="London"/>
    <x v="1"/>
    <s v="WHIreland is a financial services company."/>
    <m/>
    <x v="5"/>
    <x v="5"/>
    <n v="1"/>
    <m/>
    <m/>
    <s v="2016-09-19"/>
    <s v="2016-09-19"/>
    <m/>
    <m/>
    <s v="44 16 1832 2174"/>
    <s v="https://www.crunchbase.com/organization/whireland"/>
    <s v="https://www.twitter.com/whigroup"/>
    <m/>
    <s v="a997fd55-8ca5-c718-6d29-a2bd652a1f24"/>
  </r>
  <r>
    <x v="553"/>
    <s v="whiteops.com"/>
    <s v="USA"/>
    <s v="NY"/>
    <s v="New York City"/>
    <s v="New York"/>
    <x v="0"/>
    <s v="Making the Internet safe for humans."/>
    <s v="advertising|internet|security"/>
    <x v="211"/>
    <x v="0"/>
    <n v="5"/>
    <n v="33000000"/>
    <s v="2012-01-01"/>
    <s v="2013-03-01"/>
    <s v="2016-09-19"/>
    <m/>
    <m/>
    <s v="'+84 42232687"/>
    <s v="https://www.crunchbase.com/organization/white-ops"/>
    <s v="https://www.twitter.com/whiteops"/>
    <m/>
    <s v="a731e22b-7f9d-1bd1-97f1-51f6b105c441"/>
  </r>
  <r>
    <x v="554"/>
    <s v="yescapa.com"/>
    <s v="USA"/>
    <s v="WA"/>
    <s v="Seattle"/>
    <s v="Seattle"/>
    <x v="0"/>
    <s v="Motorhome and campervan hire between individuals"/>
    <s v="sharing economy"/>
    <x v="5"/>
    <x v="0"/>
    <n v="2"/>
    <n v="3971169.07732323"/>
    <s v="2012-01-01"/>
    <s v="2015-02-01"/>
    <s v="2016-09-19"/>
    <m/>
    <s v="contact@jelouemoncampingcar.com"/>
    <n v="33533522165"/>
    <s v="https://www.crunchbase.com/organization/jelouemoncampingcar"/>
    <s v="https://www.twitter.com/moncampingcar"/>
    <s v="https://www.facebook.com/jelouemoncampingcar"/>
    <s v="c956898f-40a9-09a5-4e3c-862cb83d8f74"/>
  </r>
  <r>
    <x v="555"/>
    <m/>
    <m/>
    <m/>
    <m/>
    <m/>
    <x v="0"/>
    <s v="The Indian subsidiary of Singapore-based."/>
    <m/>
    <x v="5"/>
    <x v="2"/>
    <n v="1"/>
    <n v="2000000"/>
    <m/>
    <s v="2016-09-18"/>
    <s v="2016-09-18"/>
    <m/>
    <m/>
    <m/>
    <s v="https://www.crunchbase.com/organization/elixir-lab"/>
    <m/>
    <m/>
    <s v="2d5c8e40-ecc6-0140-e2a2-9947caf97033"/>
  </r>
  <r>
    <x v="556"/>
    <s v="getfrenzi.com"/>
    <s v="GBR"/>
    <m/>
    <s v="London"/>
    <s v="London"/>
    <x v="0"/>
    <s v="An Incentivised Ad Agency that connects brands with users in rewarding ways."/>
    <s v="apps|brand marketing"/>
    <x v="212"/>
    <x v="2"/>
    <n v="2"/>
    <n v="82614"/>
    <s v="2014-10-01"/>
    <s v="2015-03-10"/>
    <s v="2016-09-18"/>
    <m/>
    <m/>
    <m/>
    <s v="https://www.crunchbase.com/organization/frenzi"/>
    <m/>
    <m/>
    <s v="6e12d2a1-9634-206f-a05c-992d12e2abf9"/>
  </r>
  <r>
    <x v="557"/>
    <s v="lawrencedale.com"/>
    <s v="IND"/>
    <m/>
    <s v="Chennai"/>
    <s v="Chennai"/>
    <x v="0"/>
    <s v="LEAF is an end-to-end service provider in the fruit and vegetable industry."/>
    <s v="agriculture"/>
    <x v="213"/>
    <x v="6"/>
    <n v="1"/>
    <m/>
    <s v="2009-01-01"/>
    <s v="2016-09-18"/>
    <s v="2016-09-18"/>
    <m/>
    <s v="info@lawrencedale.com"/>
    <n v="914232448133"/>
    <s v="https://www.crunchbase.com/organization/lawrencedale-agroprocessing-india"/>
    <s v="https://www.twitter.com/myleafindia"/>
    <s v="https://www.facebook.com/myleafindia"/>
    <s v="15ff21df-f348-2e8c-c376-c7df0b6740db"/>
  </r>
  <r>
    <x v="558"/>
    <s v="netmums.com"/>
    <m/>
    <m/>
    <m/>
    <m/>
    <x v="0"/>
    <s v="Netmums is a online platform for mothers to learn and discuss what it is like to be a mother, and how to take care of a child."/>
    <s v="information services|web hosting"/>
    <x v="180"/>
    <x v="6"/>
    <n v="1"/>
    <n v="2607222.0049537201"/>
    <s v="2000-01-01"/>
    <s v="2016-09-18"/>
    <s v="2016-09-18"/>
    <m/>
    <s v="help@netmums.com"/>
    <m/>
    <s v="https://www.crunchbase.com/organization/netmums"/>
    <s v="https://www.twitter.com/netmums"/>
    <s v="https://www.facebook.com/netmums"/>
    <s v="00bc70da-4d42-d15a-1dd6-fd661bbfb22e"/>
  </r>
  <r>
    <x v="559"/>
    <s v="getsaveit.com"/>
    <m/>
    <m/>
    <m/>
    <m/>
    <x v="0"/>
    <s v="Financial Planning App that will help you manage your Money."/>
    <m/>
    <x v="5"/>
    <x v="1"/>
    <n v="1"/>
    <m/>
    <s v="2016-09-18"/>
    <s v="2016-09-18"/>
    <s v="2016-09-18"/>
    <m/>
    <m/>
    <m/>
    <s v="https://www.crunchbase.com/organization/save-it"/>
    <m/>
    <m/>
    <s v="4034ec61-19b1-1893-57ac-76d6e41c1f46"/>
  </r>
  <r>
    <x v="560"/>
    <s v="spaceship.com.sg"/>
    <m/>
    <m/>
    <m/>
    <m/>
    <x v="0"/>
    <s v="Spaceship is an on-demand ecommerce storage service that provides urban storage by the box"/>
    <s v="e-commerce"/>
    <x v="63"/>
    <x v="1"/>
    <n v="2"/>
    <n v="1600000"/>
    <s v="2014-10-10"/>
    <s v="2014-12-01"/>
    <s v="2016-09-18"/>
    <m/>
    <s v="support@spaceship.com.sg"/>
    <n v="6562200126"/>
    <s v="https://www.crunchbase.com/organization/spaceship"/>
    <m/>
    <m/>
    <s v="24eb0c26-07c8-d1cf-f161-3fb1e8c6e482"/>
  </r>
  <r>
    <x v="561"/>
    <s v="aerobo.com"/>
    <s v="USA"/>
    <s v="NY"/>
    <s v="New York City"/>
    <s v="New York"/>
    <x v="0"/>
    <s v="Aerobo is a technology enabled droner service provider."/>
    <m/>
    <x v="5"/>
    <x v="1"/>
    <n v="2"/>
    <n v="869127"/>
    <s v="2013-10-13"/>
    <s v="2015-05-02"/>
    <s v="2016-09-17"/>
    <m/>
    <m/>
    <s v="'+1 (908) 868-4674"/>
    <s v="https://www.crunchbase.com/organization/aerobo"/>
    <s v="https://www.twitter.com/aerobodrones"/>
    <s v="https://www.facebook.com/aeroescapeny"/>
    <s v="6aef30a8-bcd1-332d-d79a-7661afbfeeb0"/>
  </r>
  <r>
    <x v="562"/>
    <s v="arraybiopharma.com"/>
    <s v="USA"/>
    <s v="CO"/>
    <s v="Denver"/>
    <s v="Boulder"/>
    <x v="1"/>
    <s v="Array BioPharma Inc. is a biopharmaceutical company focused on the discovery, development and commercialization of targeted small molecule"/>
    <s v="biotechnology"/>
    <x v="36"/>
    <x v="5"/>
    <n v="1"/>
    <n v="1400000"/>
    <s v="1998-01-01"/>
    <s v="2016-09-17"/>
    <s v="2016-09-17"/>
    <m/>
    <s v="info@arraybiopharma.com"/>
    <n v="13034495376"/>
    <s v="https://www.crunchbase.com/organization/array-biopharma"/>
    <m/>
    <m/>
    <s v="01da0d1f-7315-8c63-199f-2946fa02389b"/>
  </r>
  <r>
    <x v="563"/>
    <s v="iciciprulife.com"/>
    <s v="IND"/>
    <m/>
    <s v="Mumbai"/>
    <s v="Mumbai"/>
    <x v="0"/>
    <s v="ICICI Prudential Life Insurance Company Ltd. is one of the life insurance players in India and it has assets held over Rs. 100,000 Cr."/>
    <m/>
    <x v="5"/>
    <x v="4"/>
    <n v="1"/>
    <n v="244000000"/>
    <s v="2000-01-01"/>
    <s v="2016-09-17"/>
    <s v="2016-09-17"/>
    <m/>
    <m/>
    <s v="91 22 6662 1600"/>
    <s v="https://www.crunchbase.com/organization/icici-prulife-insurance"/>
    <s v="https://www.twitter.com/iciciprulife"/>
    <s v="https://www.facebook.com/iciciprulife/?ref=page_internal"/>
    <s v="2eb5306f-eacc-8d0c-4590-95bb0c66601c"/>
  </r>
  <r>
    <x v="564"/>
    <s v="inguin.in"/>
    <s v="IND"/>
    <m/>
    <s v="Bangalore"/>
    <s v="Bangalore"/>
    <x v="0"/>
    <s v="Health Care System, which integrate the complete health sector in its unique way to make the system easily accessible."/>
    <s v="health care|mobile|web apps"/>
    <x v="214"/>
    <x v="1"/>
    <n v="1"/>
    <m/>
    <s v="2016-05-25"/>
    <s v="2016-09-17"/>
    <s v="2016-09-17"/>
    <m/>
    <s v="assist@inguin.in"/>
    <m/>
    <s v="https://www.crunchbase.com/organization/inguin"/>
    <m/>
    <m/>
    <s v="a8498249-75de-bb14-1a6b-6468afa622b8"/>
  </r>
  <r>
    <x v="565"/>
    <s v="medigo.com"/>
    <s v="DEU"/>
    <m/>
    <s v="Berlin"/>
    <s v="Berlin"/>
    <x v="0"/>
    <s v="Medigo is a curated marketplace that simplifies the complex process of booking medical travel."/>
    <s v="health care|medical|travel"/>
    <x v="215"/>
    <x v="0"/>
    <n v="6"/>
    <n v="11826519.8209712"/>
    <s v="2013-11-01"/>
    <s v="2013-11-08"/>
    <s v="2016-09-17"/>
    <m/>
    <s v="contact@medigo.com"/>
    <m/>
    <s v="https://www.crunchbase.com/organization/medigo"/>
    <s v="https://www.twitter.com/medigocom"/>
    <s v="http://www.facebook.com/medigocom"/>
    <s v="e295370d-998e-a75f-579d-a7a813002ed7"/>
  </r>
  <r>
    <x v="566"/>
    <s v="nomadeducation.fr"/>
    <s v="FRA"/>
    <m/>
    <s v="Paris"/>
    <s v="Paris"/>
    <x v="0"/>
    <s v="Nomad Education design free educative-only mobile apps for children first and now for teenagers."/>
    <m/>
    <x v="5"/>
    <x v="0"/>
    <n v="1"/>
    <n v="895121.587348948"/>
    <s v="2011-01-01"/>
    <s v="2016-09-17"/>
    <s v="2016-09-17"/>
    <m/>
    <s v="contact@nomadeducation.fr"/>
    <n v="33171247134"/>
    <s v="https://www.crunchbase.com/organization/nomad-education"/>
    <s v="https://www.twitter.com/nomadeducation1"/>
    <s v="https://www.facebook.com/nomad-education-120798148023566/"/>
    <s v="e32c923c-6e6a-e5b1-f1d2-779f0e99fe6d"/>
  </r>
  <r>
    <x v="567"/>
    <s v="rentcollegepads.com"/>
    <s v="USA"/>
    <s v="WI"/>
    <s v="Milwaukee"/>
    <s v="Milwaukee"/>
    <x v="0"/>
    <s v="We make college housing simple. We help college students find places to live."/>
    <m/>
    <x v="5"/>
    <x v="2"/>
    <n v="2"/>
    <n v="1450000"/>
    <s v="2013-01-01"/>
    <s v="2015-08-18"/>
    <s v="2016-09-17"/>
    <m/>
    <m/>
    <m/>
    <s v="https://www.crunchbase.com/organization/rent-college-pads"/>
    <s v="https://www.twitter.com/wearerentcp"/>
    <s v="https://www.facebook.com/172398609541454"/>
    <s v="812af58b-b4f3-4a20-cd78-32eeadac3661"/>
  </r>
  <r>
    <x v="568"/>
    <s v="wheedleapp.com"/>
    <s v="USA"/>
    <s v="OH"/>
    <s v="Cleveland"/>
    <s v="Cleveland"/>
    <x v="0"/>
    <s v="Wheedle is a service which connects consumers who are looking to go out with establishments who want to attract their business."/>
    <s v="hospitality"/>
    <x v="22"/>
    <x v="1"/>
    <n v="5"/>
    <n v="480000"/>
    <s v="2014-07-01"/>
    <s v="2014-07-01"/>
    <s v="2016-09-17"/>
    <m/>
    <s v="info@WheedleApp.com"/>
    <s v="(844) 943-3353"/>
    <s v="https://www.crunchbase.com/organization/wheedle"/>
    <s v="https://www.twitter.com/wheedleapp"/>
    <s v="https://www.facebook.com/wheedleapp"/>
    <s v="d6e31c5a-3cc0-2a5d-cde9-013e928d0fb6"/>
  </r>
  <r>
    <x v="569"/>
    <s v="adgerobiopharm.com"/>
    <m/>
    <m/>
    <m/>
    <m/>
    <x v="0"/>
    <s v="Adgero Biopharmaceuticals, Inc. is a privately-held biopharmaceutical company focused on building a robust pipeline"/>
    <m/>
    <x v="5"/>
    <x v="2"/>
    <n v="1"/>
    <n v="9700000"/>
    <m/>
    <s v="2016-09-16"/>
    <s v="2016-09-16"/>
    <m/>
    <m/>
    <m/>
    <s v="https://www.crunchbase.com/organization/adgero-biopharmaceuticals"/>
    <m/>
    <m/>
    <s v="43edb0f7-5f25-e766-7522-5050615a4fd3"/>
  </r>
  <r>
    <x v="570"/>
    <s v="aeriepharma.com"/>
    <s v="USA"/>
    <s v="NJ"/>
    <s v="Newark"/>
    <s v="Bedminster"/>
    <x v="1"/>
    <s v="Aerie Pharmaceuticals is focused on developing products for the pharmaceutical treatment of glaucoma."/>
    <s v="biotechnology|medical|pharmaceutical"/>
    <x v="44"/>
    <x v="0"/>
    <n v="6"/>
    <n v="378614965"/>
    <s v="2005-01-01"/>
    <s v="2010-09-01"/>
    <s v="2016-09-16"/>
    <m/>
    <s v="info@aeriepharma.com"/>
    <s v="(908) 470-4320"/>
    <s v="https://www.crunchbase.com/organization/aerie-pharmaceuticals"/>
    <m/>
    <m/>
    <s v="b859005a-2068-9968-0e9b-5e02f80ebd81"/>
  </r>
  <r>
    <x v="571"/>
    <s v="atlatlsoftware.com"/>
    <s v="USA"/>
    <s v="SC"/>
    <s v="Charleston, South Carolina"/>
    <s v="Charleston"/>
    <x v="0"/>
    <s v="Mobile 3D and SaaS applications for modern sales organizations."/>
    <s v="3d technology|crm|mobile|software"/>
    <x v="216"/>
    <x v="0"/>
    <n v="3"/>
    <n v="12800000"/>
    <s v="2012-01-01"/>
    <s v="2010-08-24"/>
    <s v="2016-09-16"/>
    <m/>
    <s v="info@atlatlsoftware.com"/>
    <s v="(843)833-0893"/>
    <s v="https://www.crunchbase.com/organization/atlatl-software"/>
    <s v="https://www.twitter.com/atlatlsoftware"/>
    <s v="https://www.facebook.com/atlatlsoftware/"/>
    <s v="747d88bf-798c-b2ad-a67f-9a3ef3cc77f5"/>
  </r>
  <r>
    <x v="572"/>
    <s v="braincheck.com"/>
    <s v="USA"/>
    <s v="TX"/>
    <s v="Houston"/>
    <s v="Houston"/>
    <x v="0"/>
    <s v="BrainCheck is a mobile interactive test for cognitive health."/>
    <s v="health care"/>
    <x v="3"/>
    <x v="0"/>
    <n v="4"/>
    <n v="2994692"/>
    <s v="2015-01-01"/>
    <s v="2015-03-09"/>
    <s v="2016-09-16"/>
    <m/>
    <s v="info@braincheck.com"/>
    <m/>
    <s v="https://www.crunchbase.com/organization/braincheck"/>
    <s v="https://www.twitter.com/mybraincheck"/>
    <s v="https://www.facebook.com/braincheckusa"/>
    <s v="4acc63d3-d955-c240-2152-79f51298f44b"/>
  </r>
  <r>
    <x v="573"/>
    <s v="celmatix.com"/>
    <s v="USA"/>
    <s v="NY"/>
    <s v="New York City"/>
    <s v="New York"/>
    <x v="0"/>
    <s v="Celmatix is a personalized medicine company focused on women’s health and fertility."/>
    <s v="biotechnology|health care|women's"/>
    <x v="44"/>
    <x v="6"/>
    <n v="9"/>
    <n v="35110000"/>
    <s v="2010-01-01"/>
    <s v="2011-02-01"/>
    <s v="2016-09-16"/>
    <m/>
    <m/>
    <s v="1(646) 389-0245"/>
    <s v="https://www.crunchbase.com/organization/celmatix"/>
    <s v="https://www.twitter.com/celmatix"/>
    <s v="http://www.facebook.com/celmatix"/>
    <s v="1a72b562-df2d-be12-8c15-17269ae1aaec"/>
  </r>
  <r>
    <x v="574"/>
    <s v="chalk.com"/>
    <s v="CAN"/>
    <s v="ON"/>
    <s v="Toronto"/>
    <s v="Kitchener"/>
    <x v="0"/>
    <s v="Microsoft Office for K-12 Teachers"/>
    <s v="education|mobile|personalization"/>
    <x v="217"/>
    <x v="0"/>
    <n v="2"/>
    <n v="500000"/>
    <s v="2012-02-01"/>
    <s v="2015-01-22"/>
    <s v="2016-09-16"/>
    <m/>
    <s v="hello@chalk.com"/>
    <s v="(905)581-3700"/>
    <s v="https://www.crunchbase.com/organization/chalk-com"/>
    <s v="https://www.twitter.com/chalkdotcom"/>
    <s v="https://www.facebook.com/chalkdotcom"/>
    <s v="8e1a08a1-5bb3-fb54-cce7-01ed70a1d160"/>
  </r>
  <r>
    <x v="575"/>
    <s v="connective.eu"/>
    <m/>
    <m/>
    <m/>
    <m/>
    <x v="0"/>
    <s v="Connective is the leader in digital transaction management for financial services."/>
    <m/>
    <x v="5"/>
    <x v="0"/>
    <n v="1"/>
    <n v="5046917.6417810004"/>
    <s v="2014-01-01"/>
    <s v="2016-09-16"/>
    <s v="2016-09-16"/>
    <m/>
    <s v="info@connective.be"/>
    <s v="'+32 3 612 58 60"/>
    <s v="https://www.crunchbase.com/organization/connective-2"/>
    <s v="https://www.twitter.com/connectivenv"/>
    <s v="https://www.facebook.com/connectivenv"/>
    <s v="96fa4608-4953-3088-f7bd-c09466ce2d70"/>
  </r>
  <r>
    <x v="576"/>
    <s v="ekodevices.com"/>
    <s v="USA"/>
    <s v="CA"/>
    <s v="SF Bay Area"/>
    <s v="Berkeley"/>
    <x v="0"/>
    <s v="To harness the power of smartphones and cloud data for monitoring patients with cardiovascular diseases."/>
    <s v="health care|mhealth|mobile"/>
    <x v="218"/>
    <x v="0"/>
    <n v="5"/>
    <n v="2800000"/>
    <s v="2013-02-01"/>
    <s v="2013-02-01"/>
    <s v="2016-09-16"/>
    <m/>
    <s v="contact@ekodevices.com"/>
    <s v="1-844-EKO-DEVICES"/>
    <s v="https://www.crunchbase.com/organization/eko-devices"/>
    <s v="https://www.twitter.com/ekodevices"/>
    <s v="http://www.facebook.com/ekodevices"/>
    <s v="60b0e87f-4c3b-8822-787c-6968da2a99e0"/>
  </r>
  <r>
    <x v="577"/>
    <s v="fairfaxindia.ca"/>
    <m/>
    <m/>
    <m/>
    <m/>
    <x v="0"/>
    <s v="Fairfax India is an investment holding company"/>
    <s v="finance"/>
    <x v="24"/>
    <x v="2"/>
    <n v="1"/>
    <n v="225000000"/>
    <m/>
    <s v="2016-09-16"/>
    <s v="2016-09-16"/>
    <m/>
    <m/>
    <n v="919820915686"/>
    <s v="https://www.crunchbase.com/organization/fairfax-india"/>
    <m/>
    <m/>
    <s v="d96fbbf7-3ab6-fc20-183e-7775f52785f0"/>
  </r>
  <r>
    <x v="578"/>
    <s v="flippbox.com"/>
    <s v="USA"/>
    <s v="CA"/>
    <s v="Sacramento"/>
    <s v="Sacramento"/>
    <x v="0"/>
    <s v="A unique postal mail management, file storage, and cloud syncing application which encourages consumers to print less and recycle more"/>
    <s v="cloud data services|document management|e-commerce"/>
    <x v="219"/>
    <x v="1"/>
    <n v="2"/>
    <n v="280000"/>
    <s v="2012-01-01"/>
    <s v="2013-02-01"/>
    <s v="2016-09-16"/>
    <m/>
    <s v="marketing@flippbox.com"/>
    <s v="(888) 363-1856"/>
    <s v="https://www.crunchbase.com/organization/flippbox"/>
    <s v="https://www.twitter.com/flippbox"/>
    <s v="http://www.facebook.com/flippbox"/>
    <s v="8cacb0c4-83cf-520b-68b2-664811df345c"/>
  </r>
  <r>
    <x v="579"/>
    <m/>
    <s v="GBR"/>
    <m/>
    <s v="London"/>
    <s v="London"/>
    <x v="0"/>
    <s v="GammaDelta Therapeutics is developing the potential of gamma delta (γδ) cells"/>
    <m/>
    <x v="5"/>
    <x v="2"/>
    <n v="1"/>
    <m/>
    <s v="2016-01-01"/>
    <s v="2016-09-16"/>
    <s v="2016-09-16"/>
    <m/>
    <m/>
    <m/>
    <s v="https://www.crunchbase.com/organization/gammadelta-therapeutics"/>
    <m/>
    <m/>
    <s v="0d737362-59b1-247a-bfbe-e25af7f64ef6"/>
  </r>
  <r>
    <x v="580"/>
    <s v="guildeducation.com"/>
    <m/>
    <m/>
    <m/>
    <m/>
    <x v="0"/>
    <s v="Guild's lifelong learning platform offers classes, programs and degrees for working adults moving forward in their education and career"/>
    <s v="career planning|education"/>
    <x v="220"/>
    <x v="1"/>
    <n v="2"/>
    <n v="10500000"/>
    <s v="2015-06-01"/>
    <s v="2015-09-24"/>
    <s v="2016-09-16"/>
    <m/>
    <m/>
    <m/>
    <s v="https://www.crunchbase.com/organization/guild-education"/>
    <m/>
    <m/>
    <s v="0d18fe91-4e46-c07e-1a7f-1a785f9dbb69"/>
  </r>
  <r>
    <x v="581"/>
    <s v="industrialskyworks.com"/>
    <s v="CAN"/>
    <s v="ON"/>
    <s v="Toronto"/>
    <s v="Toronto"/>
    <x v="0"/>
    <s v="Aerial inspection,imaging and reporting of actionable insights via the cloud using Unmanned Aerial Vehicles (UAV) ."/>
    <m/>
    <x v="5"/>
    <x v="0"/>
    <n v="1"/>
    <m/>
    <s v="2012-06-15"/>
    <s v="2016-09-16"/>
    <s v="2016-09-16"/>
    <m/>
    <s v="info@industrialskyworks.com"/>
    <n v="14168182530"/>
    <s v="https://www.crunchbase.com/organization/industrial-skyworks"/>
    <s v="https://www.twitter.com/ind_skyworks"/>
    <s v="https://www.facebook.com/industrialskyworks"/>
    <s v="ddbc3ba4-725c-f03a-59ce-a9e3220f4500"/>
  </r>
  <r>
    <x v="582"/>
    <s v="infeedo.com"/>
    <s v="IND"/>
    <m/>
    <m/>
    <m/>
    <x v="0"/>
    <s v="An enterprise employee engagement platform that helps leaders close employee ideas and roadblocks, across teams and cities"/>
    <s v="enterprise software|human resources|saas"/>
    <x v="10"/>
    <x v="0"/>
    <n v="1"/>
    <n v="150000"/>
    <s v="2013-01-01"/>
    <s v="2016-09-16"/>
    <s v="2016-09-16"/>
    <m/>
    <s v="we@infeedo.com"/>
    <m/>
    <s v="https://www.crunchbase.com/organization/infeedo"/>
    <m/>
    <s v="https://www.facebook.com/tanmayajain"/>
    <s v="f46c447b-414c-0f78-9235-fe66f8e7e611"/>
  </r>
  <r>
    <x v="583"/>
    <s v="irisplans.com"/>
    <s v="USA"/>
    <s v="TX"/>
    <s v="Austin"/>
    <s v="Austin"/>
    <x v="0"/>
    <s v="Personalized healthcare planning for serious illness - &quot;The Support You Need for the Care You Want&quot;"/>
    <m/>
    <x v="5"/>
    <x v="1"/>
    <n v="1"/>
    <n v="750000"/>
    <s v="2015-01-01"/>
    <s v="2016-09-16"/>
    <s v="2016-09-16"/>
    <m/>
    <m/>
    <m/>
    <s v="https://www.crunchbase.com/organization/iris-plans"/>
    <s v="https://www.twitter.com/irisplans"/>
    <s v="https://www.facebook.com/irisplans"/>
    <s v="7ce81115-da23-8a5f-8be1-5a6a8f6d37c3"/>
  </r>
  <r>
    <x v="584"/>
    <s v="key.me"/>
    <s v="USA"/>
    <s v="NY"/>
    <s v="New York City"/>
    <s v="New York"/>
    <x v="0"/>
    <s v="KeyMe allows users to store, share and duplicate their physical keys based on a digital scan that is securely stored in the cloud."/>
    <s v="e-commerce|enterprise software|hardware"/>
    <x v="168"/>
    <x v="0"/>
    <n v="6"/>
    <n v="50775000"/>
    <s v="2012-01-01"/>
    <s v="2012-04-15"/>
    <s v="2016-09-16"/>
    <m/>
    <s v="support@key.me"/>
    <s v="1(888) 380-0394"/>
    <s v="https://www.crunchbase.com/organization/keyme"/>
    <s v="https://www.twitter.com/keyme"/>
    <s v="http://www.facebook.com/keymeinc"/>
    <s v="c601344e-a90c-48fd-fac3-43989b47eeff"/>
  </r>
  <r>
    <x v="585"/>
    <s v="wearlilu.com"/>
    <s v="USA"/>
    <s v="PA"/>
    <s v="Philadelphia"/>
    <s v="Philadelphia"/>
    <x v="0"/>
    <s v="Automated breast compression for lactating mothers"/>
    <m/>
    <x v="5"/>
    <x v="1"/>
    <n v="1"/>
    <m/>
    <s v="2016-05-01"/>
    <s v="2016-09-16"/>
    <s v="2016-09-16"/>
    <m/>
    <s v="founders@wearlilu.com"/>
    <s v="(646)902-5458"/>
    <s v="https://www.crunchbase.com/organization/lilu-inc"/>
    <m/>
    <m/>
    <s v="309afda4-74d7-ad94-e393-649b2f8a6496"/>
  </r>
  <r>
    <x v="586"/>
    <s v="matchday.ie"/>
    <m/>
    <m/>
    <m/>
    <m/>
    <x v="0"/>
    <s v="Matchday is a free real time sports game where users make predictions during games and win prizes."/>
    <s v="advertising|gaming|sports"/>
    <x v="221"/>
    <x v="1"/>
    <n v="2"/>
    <n v="39363.934375841098"/>
    <s v="2016-02-01"/>
    <s v="2016-06-13"/>
    <s v="2016-09-16"/>
    <m/>
    <s v="info@matchday.ie"/>
    <m/>
    <s v="https://www.crunchbase.com/organization/matchday"/>
    <s v="https://www.twitter.com/matchdaysports"/>
    <s v="https://www.facebook.com/matchdaysports1"/>
    <s v="896c8a0b-3848-1b9a-0e35-7fb44b9ab0d1"/>
  </r>
  <r>
    <x v="587"/>
    <s v="menogenix.com"/>
    <s v="USA"/>
    <s v="CO"/>
    <s v="Denver"/>
    <s v="Aurora"/>
    <x v="0"/>
    <s v="MenoGeniX is a clinical stage biotechnology company focusing on the development of drugs for menopause."/>
    <s v="biotechnology"/>
    <x v="36"/>
    <x v="1"/>
    <n v="3"/>
    <n v="1105000"/>
    <s v="2010-01-01"/>
    <s v="2012-07-31"/>
    <s v="2016-09-16"/>
    <m/>
    <s v="info@menogenix.com"/>
    <s v="'720-859-4080"/>
    <s v="https://www.crunchbase.com/organization/menogenix"/>
    <m/>
    <m/>
    <s v="2ea63449-c9a9-3ae7-207a-5509b6fb5c4f"/>
  </r>
  <r>
    <x v="588"/>
    <s v="norsktitanium.com"/>
    <s v="NOR"/>
    <m/>
    <s v="Oslo"/>
    <s v="Oslo"/>
    <x v="0"/>
    <s v="manufacturing technology for the production of aerospace-grade titanium structures."/>
    <s v="aerospace|industrial manufacturing|manufacturing"/>
    <x v="222"/>
    <x v="6"/>
    <n v="4"/>
    <n v="29000000"/>
    <s v="2007-01-01"/>
    <s v="2016-05-26"/>
    <s v="2016-09-16"/>
    <m/>
    <s v="info@norsktitanium.com"/>
    <s v="(479)742-2200"/>
    <s v="https://www.crunchbase.com/organization/norsk-titanium"/>
    <s v="https://www.twitter.com/norsktitanium"/>
    <m/>
    <s v="eae99169-6639-fac7-c962-276b7cea387e"/>
  </r>
  <r>
    <x v="589"/>
    <s v="majorlyindie.com"/>
    <s v="CAN"/>
    <s v="ON"/>
    <s v="Toronto"/>
    <s v="Toronto"/>
    <x v="0"/>
    <s v="ole is the world's fastest growing rights management company with offices in Toronto."/>
    <s v="digital entertainment|media and entertainment|music"/>
    <x v="223"/>
    <x v="2"/>
    <n v="1"/>
    <n v="500000000"/>
    <s v="2004-01-01"/>
    <s v="2016-09-16"/>
    <s v="2016-09-16"/>
    <m/>
    <s v="majorlyindie@olemm.com"/>
    <n v="118665596825"/>
    <s v="https://www.crunchbase.com/organization/ole-2"/>
    <s v="https://www.twitter.com/olemajorlyindie"/>
    <s v="https://www.facebook.com/oleismajorlyindie"/>
    <s v="48a90c66-a9ad-c518-4af4-0f3de59dfd20"/>
  </r>
  <r>
    <x v="590"/>
    <s v="padinmotion.com"/>
    <s v="USA"/>
    <s v="NY"/>
    <s v="New York City"/>
    <s v="New York"/>
    <x v="0"/>
    <s v="Padinmotion leverages the power of tablet technologies to develop patient engagement systems."/>
    <s v="biotechnology|health care"/>
    <x v="44"/>
    <x v="0"/>
    <n v="3"/>
    <n v="360000"/>
    <s v="2013-01-01"/>
    <s v="2013-01-14"/>
    <s v="2016-09-16"/>
    <m/>
    <s v="info@padinmotion.com"/>
    <s v="'800-566-0872"/>
    <s v="https://www.crunchbase.com/organization/padinmotion"/>
    <s v="https://www.twitter.com/padinmotion"/>
    <s v="http://www.facebook.com/pages/padinmotion/174026006031551"/>
    <s v="8c974fa3-edeb-31fe-a56f-8c6c25e40377"/>
  </r>
  <r>
    <x v="591"/>
    <s v="penpalschools.com"/>
    <s v="USA"/>
    <s v="NY"/>
    <s v="New York City"/>
    <s v="Brooklyn"/>
    <x v="0"/>
    <s v="PenPal Schools connects students from around the world to learn together."/>
    <m/>
    <x v="5"/>
    <x v="1"/>
    <n v="2"/>
    <m/>
    <s v="2012-08-31"/>
    <s v="2015-04-01"/>
    <s v="2016-09-16"/>
    <m/>
    <m/>
    <s v="'202-681-2576"/>
    <s v="https://www.crunchbase.com/organization/penpal-schools"/>
    <s v="https://www.twitter.com/penpalschools"/>
    <s v="https://www.facebook.com/penpalschools"/>
    <s v="8fece489-2a6c-4793-59f9-789e44aa9294"/>
  </r>
  <r>
    <x v="592"/>
    <s v="photonicareinc.com"/>
    <s v="USA"/>
    <s v="IL"/>
    <s v="Springfield, Illinois"/>
    <s v="Champaign"/>
    <x v="0"/>
    <s v="PhotoniCare was founded in 2013 to improve patient standard of care by equipping physicians with better diagnostic tools."/>
    <s v="health care|health diagnostics|medical device"/>
    <x v="3"/>
    <x v="1"/>
    <n v="2"/>
    <n v="250000"/>
    <s v="2013-01-01"/>
    <s v="2015-06-19"/>
    <s v="2016-09-16"/>
    <m/>
    <s v="info@photonicareinc.com"/>
    <s v="(405) 880-7209"/>
    <s v="https://www.crunchbase.com/organization/photonicare"/>
    <s v="https://www.twitter.com/photonicare"/>
    <s v="https://www.facebook.com/photonicare"/>
    <s v="9dee2510-ea59-dee4-5887-c2910e31e9f0"/>
  </r>
  <r>
    <x v="593"/>
    <s v="postmates.com"/>
    <s v="USA"/>
    <s v="CA"/>
    <s v="SF Bay Area"/>
    <s v="San Francisco"/>
    <x v="0"/>
    <s v="On-demand delivery from every restaurant and store in your city."/>
    <s v="delivery|logistics|transportation"/>
    <x v="224"/>
    <x v="3"/>
    <n v="9"/>
    <n v="238010000"/>
    <s v="2011-03-01"/>
    <s v="2011-03-14"/>
    <s v="2016-09-16"/>
    <m/>
    <s v="help@postmates.com"/>
    <m/>
    <s v="https://www.crunchbase.com/organization/postmates"/>
    <s v="https://www.twitter.com/postmates"/>
    <s v="https://www.facebook.com/postmates"/>
    <s v="1942485b-4e5f-ca5d-767f-db23a8fbc817"/>
  </r>
  <r>
    <x v="594"/>
    <s v="pryntcases.com"/>
    <s v="USA"/>
    <s v="CA"/>
    <s v="SF Bay Area"/>
    <s v="San Francisco"/>
    <x v="0"/>
    <s v="The next generation of instant camera for iPhone and Android"/>
    <s v="consumer electronics|mobile|photography"/>
    <x v="225"/>
    <x v="1"/>
    <n v="5"/>
    <n v="2200000"/>
    <s v="2014-06-14"/>
    <s v="2014-07-14"/>
    <s v="2016-09-16"/>
    <m/>
    <s v="contact@pryntcases.com"/>
    <m/>
    <s v="https://www.crunchbase.com/organization/prynt"/>
    <s v="https://www.twitter.com/prynt"/>
    <s v="http://www.facebook.com/iamprynt"/>
    <s v="c9455dd3-2c4a-37c6-cef5-8ec9333ebbc7"/>
  </r>
  <r>
    <x v="595"/>
    <s v="reconstructinc.com"/>
    <s v="USA"/>
    <s v="IL"/>
    <s v="Springfield, Illinois"/>
    <s v="Champaign"/>
    <x v="0"/>
    <s v="Reconstruct’s platform provides continuous, actionable analytics to construction managers enabling them to make better decisions"/>
    <m/>
    <x v="5"/>
    <x v="1"/>
    <n v="1"/>
    <n v="850000"/>
    <s v="2015-01-01"/>
    <s v="2016-09-16"/>
    <s v="2016-09-16"/>
    <m/>
    <s v="info@reconstructinc.com"/>
    <s v="(217)417-9552"/>
    <s v="https://www.crunchbase.com/organization/reconstruct"/>
    <s v="https://www.twitter.com/reconstructinc"/>
    <m/>
    <s v="2b46996f-dba2-e38b-bb77-37405cbec1c7"/>
  </r>
  <r>
    <x v="596"/>
    <s v="rekener.com"/>
    <s v="USA"/>
    <s v="MA"/>
    <s v="Boston"/>
    <s v="Lexington"/>
    <x v="0"/>
    <s v="new startup in stealth mode"/>
    <m/>
    <x v="5"/>
    <x v="2"/>
    <n v="1"/>
    <n v="3175270"/>
    <m/>
    <s v="2016-09-16"/>
    <s v="2016-09-16"/>
    <m/>
    <m/>
    <m/>
    <s v="https://www.crunchbase.com/organization/rekener"/>
    <m/>
    <m/>
    <s v="e95cf905-f177-896b-01e1-f6cd9f1e4b64"/>
  </r>
  <r>
    <x v="597"/>
    <s v="sengenix.com"/>
    <s v="USA"/>
    <s v="NC"/>
    <s v="Raleigh"/>
    <s v="Durham"/>
    <x v="0"/>
    <s v="SenGenix develops point-of-care diagnostic tests using fluorescently-responsive sensors that delivers accurate and actionable patient data."/>
    <s v="health care"/>
    <x v="3"/>
    <x v="1"/>
    <n v="3"/>
    <n v="4969801"/>
    <s v="2012-01-01"/>
    <s v="2014-07-10"/>
    <s v="2016-09-16"/>
    <m/>
    <m/>
    <s v="'919-864-8693"/>
    <s v="https://www.crunchbase.com/organization/sengenix"/>
    <m/>
    <m/>
    <s v="eb2472d1-316a-405f-f93e-698eed25c58b"/>
  </r>
  <r>
    <x v="598"/>
    <s v="synotrac.com"/>
    <s v="USA"/>
    <s v="PA"/>
    <s v="Philadelphia"/>
    <s v="Philadelphia"/>
    <x v="0"/>
    <s v="Detecting infection after total joint replacement."/>
    <m/>
    <x v="5"/>
    <x v="2"/>
    <n v="1"/>
    <m/>
    <m/>
    <s v="2016-09-16"/>
    <s v="2016-09-16"/>
    <m/>
    <s v="info@synotrac.com"/>
    <m/>
    <s v="https://www.crunchbase.com/organization/synotrac"/>
    <m/>
    <m/>
    <s v="9e322ce6-e090-ccc1-4af8-9c954c7bea14"/>
  </r>
  <r>
    <x v="599"/>
    <s v="t3interactive.com"/>
    <s v="USA"/>
    <s v="NY"/>
    <s v="New York City"/>
    <s v="New York"/>
    <x v="0"/>
    <s v="Sensor-based software teaching non-verbal communication"/>
    <s v="innovation management|software"/>
    <x v="10"/>
    <x v="1"/>
    <n v="3"/>
    <n v="590000"/>
    <s v="2013-03-01"/>
    <s v="2013-11-01"/>
    <s v="2016-09-16"/>
    <m/>
    <s v="info@t3interactive.com"/>
    <m/>
    <s v="https://www.crunchbase.com/organization/t3-interactive"/>
    <s v="https://www.twitter.com/t3interactive"/>
    <s v="http://www.facebook.com/t3interactive"/>
    <s v="00787f14-8255-595a-5ebc-85f296c933e6"/>
  </r>
  <r>
    <x v="600"/>
    <s v="terramera.com"/>
    <s v="USA"/>
    <s v="KY"/>
    <s v="KY - Other"/>
    <s v="Canada"/>
    <x v="0"/>
    <s v="Replacing conventional chemical pesticides with high performance plant based products for agriculture."/>
    <s v="agriculture|chemical|renewable energy"/>
    <x v="226"/>
    <x v="0"/>
    <n v="2"/>
    <n v="10000000"/>
    <s v="2010-01-01"/>
    <s v="2016-05-20"/>
    <s v="2016-09-16"/>
    <m/>
    <s v="info@terramera.com"/>
    <s v="1(800)597-9509"/>
    <s v="https://www.crunchbase.com/organization/terramera"/>
    <s v="https://www.twitter.com/terramera"/>
    <s v="http://www.facebook.com/bugproof"/>
    <s v="ead21c9c-6a55-bc61-96d4-bd5ff8e34898"/>
  </r>
  <r>
    <x v="601"/>
    <s v="tikk.com"/>
    <s v="GBR"/>
    <m/>
    <s v="Bristol"/>
    <s v="Bristol"/>
    <x v="0"/>
    <s v="Tikk is a local lifestyle app that lets you explore what’s going on around you, wherever you are."/>
    <s v="apps|events|lifestyle|mobile"/>
    <x v="227"/>
    <x v="1"/>
    <n v="1"/>
    <m/>
    <s v="2016-09-16"/>
    <s v="2016-09-16"/>
    <s v="2016-09-16"/>
    <m/>
    <s v="martin@tikk.com"/>
    <m/>
    <s v="https://www.crunchbase.com/organization/tikk"/>
    <s v="https://www.twitter.com/tikkapp"/>
    <s v="http://facebook.com/tikkapp"/>
    <s v="8c694c06-53d0-4909-f17f-835f04595bc8"/>
  </r>
  <r>
    <x v="602"/>
    <m/>
    <s v="FRA"/>
    <m/>
    <s v="FRA - Other"/>
    <s v="La Défense"/>
    <x v="0"/>
    <s v="Total Energy Ventures, a French venture capital, invests in companies focused on renewable and sustainable energies, and waste management."/>
    <m/>
    <x v="5"/>
    <x v="2"/>
    <n v="1"/>
    <m/>
    <m/>
    <s v="2016-09-16"/>
    <s v="2016-09-16"/>
    <m/>
    <m/>
    <m/>
    <s v="https://www.crunchbase.com/organization/total-energy-ventures-international"/>
    <m/>
    <m/>
    <s v="0ba79fdf-aaa7-f323-1849-00dc0bf53cbd"/>
  </r>
  <r>
    <x v="603"/>
    <s v="visenze.com"/>
    <s v="SGP"/>
    <m/>
    <s v="Singapore"/>
    <s v="Singapore"/>
    <x v="0"/>
    <s v="Simplifying the visual web through artificial intelligence"/>
    <s v="artificial intelligence|image recognition|saas|visual search"/>
    <x v="228"/>
    <x v="0"/>
    <n v="3"/>
    <n v="14000000"/>
    <s v="2012-08-01"/>
    <s v="2014-02-18"/>
    <s v="2016-09-16"/>
    <m/>
    <s v="enquiry@visenze.com"/>
    <m/>
    <s v="https://www.crunchbase.com/organization/visenze"/>
    <s v="https://www.twitter.com/visenze"/>
    <s v="http://www.facebook.com/visenze"/>
    <s v="4b960ebe-9f39-0010-b603-7578a9f34a11"/>
  </r>
  <r>
    <x v="604"/>
    <s v="voiceitt.com"/>
    <s v="ISR"/>
    <m/>
    <s v="Tel Aviv"/>
    <s v="Ramat Gan"/>
    <x v="0"/>
    <s v="Talkitt speech recognition algorithm translates the unintelligible speech of people with speech impairments into clear speech in real time"/>
    <s v="software"/>
    <x v="10"/>
    <x v="1"/>
    <n v="2"/>
    <n v="1800000"/>
    <s v="2012-06-01"/>
    <s v="2015-12-25"/>
    <s v="2016-09-16"/>
    <m/>
    <s v="danny@voiceitt.com"/>
    <s v="'+972 54-235-7727"/>
    <s v="https://www.crunchbase.com/organization/voiceitt"/>
    <s v="https://www.twitter.com/voice_itt"/>
    <s v="https://www.facebook.com/voiceitt"/>
    <s v="aa81d8fa-f7dc-4456-050d-9092db1bb320"/>
  </r>
  <r>
    <x v="605"/>
    <s v="yosicare.com"/>
    <s v="USA"/>
    <s v="NY"/>
    <s v="New York City"/>
    <s v="New York"/>
    <x v="0"/>
    <s v="Digital patient check-in and registration."/>
    <s v="health care|information technology|mhealth|personal health"/>
    <x v="156"/>
    <x v="0"/>
    <n v="1"/>
    <m/>
    <s v="2014-01-01"/>
    <s v="2016-09-16"/>
    <s v="2016-09-16"/>
    <m/>
    <m/>
    <m/>
    <s v="https://www.crunchbase.com/organization/yosi"/>
    <s v="https://www.twitter.com/yosicare"/>
    <s v="https://www.facebook.com/yosiinc"/>
    <s v="9372ae3a-5f72-f2e8-ac92-5826a46946fc"/>
  </r>
  <r>
    <x v="606"/>
    <s v="agentvi.com"/>
    <s v="ISR"/>
    <m/>
    <s v="Tel Aviv"/>
    <s v="Rosh Ha'ayin"/>
    <x v="0"/>
    <s v="Agent Vi provides open architecture, distributed video analytics software for real-time event detection and forensic analysis applications."/>
    <s v="analytics|real time|software|video"/>
    <x v="229"/>
    <x v="0"/>
    <n v="4"/>
    <n v="20000000"/>
    <s v="2003-01-01"/>
    <s v="2006-04-24"/>
    <s v="2016-09-15"/>
    <m/>
    <s v="info@agentvi.com"/>
    <n v="3036484264"/>
    <s v="https://www.crunchbase.com/organization/agent-video-intelligence"/>
    <m/>
    <m/>
    <s v="4d87330f-9320-33c1-4a1f-799dcda219b3"/>
  </r>
  <r>
    <x v="607"/>
    <s v="aircall.io"/>
    <s v="FRA"/>
    <m/>
    <s v="Paris"/>
    <s v="Paris"/>
    <x v="0"/>
    <s v="Aircall is a web application that provides desktop phone service to marketing teams."/>
    <s v="collaboration|enterprise software|telecommunications"/>
    <x v="136"/>
    <x v="1"/>
    <n v="4"/>
    <n v="11550000"/>
    <s v="2014-06-01"/>
    <s v="2014-06-01"/>
    <s v="2016-09-15"/>
    <m/>
    <s v="olivier@aircall.io"/>
    <s v="(646) 776-5948"/>
    <s v="https://www.crunchbase.com/organization/aircall"/>
    <s v="https://www.twitter.com/aircall"/>
    <s v="https://www.facebook.com/aircallapp"/>
    <s v="620ec841-253e-93d2-e415-a5b8067c4e76"/>
  </r>
  <r>
    <x v="608"/>
    <s v="ambrahealth.com"/>
    <s v="USA"/>
    <s v="NY"/>
    <s v="New York City"/>
    <s v="New York"/>
    <x v="0"/>
    <s v="Ambra Health is a medical data and image management SaaS company."/>
    <s v="cloud infrastructure|health care|medical"/>
    <x v="230"/>
    <x v="0"/>
    <n v="8"/>
    <n v="45884138"/>
    <s v="2006-01-01"/>
    <s v="2010-03-09"/>
    <s v="2016-09-15"/>
    <m/>
    <s v="info@ambrahealth.com"/>
    <s v="(888)587-2280"/>
    <s v="https://www.crunchbase.com/organization/dicom-grid"/>
    <s v="https://www.twitter.com/ambrahealth"/>
    <s v="http://www.facebook.com/ambrahealth"/>
    <s v="cfc7c05f-7fc4-c43c-92ab-b0ced90fbbec"/>
  </r>
  <r>
    <x v="609"/>
    <s v="asiasoft-sg.com"/>
    <s v="SGP"/>
    <m/>
    <s v="Singapore"/>
    <s v="Singapore"/>
    <x v="0"/>
    <s v="Asiasoft Solutions specialize in providing end-to-end virtualization solutions."/>
    <m/>
    <x v="5"/>
    <x v="0"/>
    <n v="1"/>
    <m/>
    <s v="2008-01-01"/>
    <s v="2016-09-15"/>
    <s v="2016-09-15"/>
    <m/>
    <s v="sales@asiasoft-sg.com"/>
    <m/>
    <s v="https://www.crunchbase.com/organization/asiasoft-solutions"/>
    <s v="https://www.twitter.com/scalenow"/>
    <m/>
    <s v="873dfdbc-7543-939c-3e1c-61ad3c2b5bc8"/>
  </r>
  <r>
    <x v="610"/>
    <s v="billogram.com"/>
    <s v="SWE"/>
    <m/>
    <s v="Stockholm"/>
    <s v="Stockholm"/>
    <x v="0"/>
    <s v="Billogram is a Sweden-based company that offers a simplified invoicing service for small and large corporations."/>
    <s v="billing|cloud computing|enterprise software|saas"/>
    <x v="231"/>
    <x v="0"/>
    <n v="4"/>
    <n v="4432003.7016766397"/>
    <s v="2011-01-02"/>
    <s v="2010-09-10"/>
    <s v="2016-09-15"/>
    <m/>
    <s v="hej@billogram.com"/>
    <s v="46 8 40 02 08 85"/>
    <s v="https://www.crunchbase.com/organization/billogram"/>
    <s v="https://www.twitter.com/billogram"/>
    <s v="http://www.facebook.com/billogram.company"/>
    <s v="83ed930e-e301-f198-5c25-f75a19ff91e2"/>
  </r>
  <r>
    <x v="611"/>
    <s v="bitsighttech.com"/>
    <s v="USA"/>
    <s v="MA"/>
    <s v="Boston"/>
    <s v="Cambridge"/>
    <x v="0"/>
    <s v="BitSight Technologies is a platform that rates companies’ security effectiveness on a daily basis using a data-driven, outside-in approach."/>
    <s v="physical security|security|technical support"/>
    <x v="232"/>
    <x v="3"/>
    <n v="5"/>
    <n v="90635000"/>
    <s v="2011-01-01"/>
    <s v="2011-04-15"/>
    <s v="2016-09-15"/>
    <m/>
    <s v="info@bitsighttech.com"/>
    <s v="(617) 245-0469"/>
    <s v="https://www.crunchbase.com/organization/bitsight-technologies"/>
    <s v="https://www.twitter.com/bitsight"/>
    <m/>
    <s v="93450ed0-0b3f-085e-57ff-56fe35fdebb7"/>
  </r>
  <r>
    <x v="612"/>
    <s v="box20.com"/>
    <m/>
    <m/>
    <m/>
    <m/>
    <x v="0"/>
    <s v="Box 20 is an online community of media properties in the tech and parenting space."/>
    <m/>
    <x v="5"/>
    <x v="2"/>
    <n v="1"/>
    <n v="250000"/>
    <s v="2015-08-20"/>
    <s v="2016-09-15"/>
    <s v="2016-09-15"/>
    <m/>
    <m/>
    <m/>
    <s v="https://www.crunchbase.com/organization/box-20"/>
    <m/>
    <m/>
    <s v="1c3a1a83-1c8a-8eff-4cbb-c95d2576b036"/>
  </r>
  <r>
    <x v="613"/>
    <s v="bpimedia.com"/>
    <s v="USA"/>
    <s v="DC"/>
    <s v="Washington, D.C."/>
    <s v="Washington"/>
    <x v="0"/>
    <s v="Bully Pulpit Interactive was founded by the digital marketers of the Obama Presidential campaign to help clients in the public and private"/>
    <m/>
    <x v="5"/>
    <x v="2"/>
    <n v="1"/>
    <m/>
    <m/>
    <s v="2016-09-15"/>
    <s v="2016-09-15"/>
    <m/>
    <m/>
    <m/>
    <s v="https://www.crunchbase.com/organization/bully-pulpit-interactive"/>
    <m/>
    <m/>
    <s v="6ba3e9c3-9511-4264-9750-1b31bcbb869d"/>
  </r>
  <r>
    <x v="614"/>
    <s v="cellnovo.com"/>
    <s v="GBR"/>
    <m/>
    <s v="London"/>
    <s v="London"/>
    <x v="0"/>
    <s v="CellNovo is a medical device company developing a wireless therapeutic system for diabetic patients."/>
    <s v="diabetes|health care|medical"/>
    <x v="3"/>
    <x v="6"/>
    <n v="2"/>
    <n v="54515670.190270297"/>
    <s v="2002-01-01"/>
    <s v="2011-02-04"/>
    <s v="2016-09-15"/>
    <m/>
    <s v="info@cellnovo.com"/>
    <s v="44 20 3058 1250"/>
    <s v="https://www.crunchbase.com/organization/cellnovo"/>
    <s v="https://www.twitter.com/cellnovo"/>
    <s v="https://www.facebook.com/cellnovo-170324893037062"/>
    <s v="babbc00f-ec89-693a-0308-d7ac0d52f194"/>
  </r>
  <r>
    <x v="615"/>
    <s v="cyence.net"/>
    <s v="USA"/>
    <s v="CA"/>
    <s v="SF Bay Area"/>
    <s v="San Mateo"/>
    <x v="0"/>
    <s v="Cyence empowers the insurance industry to understand the economic impact of cyber risk."/>
    <m/>
    <x v="5"/>
    <x v="6"/>
    <n v="1"/>
    <n v="40000000"/>
    <m/>
    <s v="2016-09-15"/>
    <s v="2016-09-15"/>
    <m/>
    <s v="contact@cyence.net"/>
    <s v="(650)477-2600"/>
    <s v="https://www.crunchbase.com/organization/cyence"/>
    <s v="https://www.twitter.com/cyenceplatform"/>
    <m/>
    <s v="ac750d1d-c3b5-6fa0-3442-be76ca4638c3"/>
  </r>
  <r>
    <x v="616"/>
    <s v="dailymaverick.co.za"/>
    <s v="ZAF"/>
    <m/>
    <s v="Johannesburg"/>
    <s v="Johannesburg"/>
    <x v="0"/>
    <s v="The Daily Maverick is an online newspaper with news, information, analysis, newsletters, opinion pieces, and advertisements."/>
    <s v="news"/>
    <x v="233"/>
    <x v="0"/>
    <n v="1"/>
    <n v="835245.98864413495"/>
    <m/>
    <s v="2016-09-15"/>
    <s v="2016-09-15"/>
    <m/>
    <s v="info@thedailymaverick.co.za"/>
    <m/>
    <s v="https://www.crunchbase.com/organization/daily-maverick"/>
    <s v="https://www.twitter.com/dailymaverick"/>
    <s v="https://www.facebook.com/dailymaverick"/>
    <s v="38cd6fab-cbea-11a7-8732-403d93845797"/>
  </r>
  <r>
    <x v="617"/>
    <s v="densouadtech.com"/>
    <s v="DNK"/>
    <m/>
    <s v="Copenhagen"/>
    <s v="Copenhagen"/>
    <x v="0"/>
    <s v="World's first self-service platform that enables publishers to join the competition for the long tail advertising budgets."/>
    <m/>
    <x v="5"/>
    <x v="2"/>
    <n v="1"/>
    <m/>
    <m/>
    <s v="2016-09-15"/>
    <s v="2016-09-15"/>
    <m/>
    <m/>
    <m/>
    <s v="https://www.crunchbase.com/organization/densou-trading-desk"/>
    <m/>
    <m/>
    <s v="9c39442e-eb67-c36c-862c-9565a03b5894"/>
  </r>
  <r>
    <x v="618"/>
    <s v="digmap.com"/>
    <s v="USA"/>
    <s v="CA"/>
    <s v="Anaheim"/>
    <s v="Irvine"/>
    <x v="0"/>
    <s v="Digital Map Products is a provider of web-enabled spatial solutions bringing the power of spatial technology to users."/>
    <s v="software"/>
    <x v="10"/>
    <x v="6"/>
    <n v="3"/>
    <n v="40700000"/>
    <s v="2000-01-01"/>
    <s v="2005-03-09"/>
    <s v="2016-09-15"/>
    <m/>
    <s v="support@digmap.com"/>
    <n v="9493335112"/>
    <s v="https://www.crunchbase.com/organization/digital-map-products"/>
    <s v="https://www.twitter.com/dmpinc"/>
    <m/>
    <s v="4c545921-5817-8ba2-30ad-93e7e5ce0722"/>
  </r>
  <r>
    <x v="619"/>
    <s v="ellevest.com"/>
    <s v="USA"/>
    <s v="NY"/>
    <s v="New York City"/>
    <s v="New York"/>
    <x v="0"/>
    <s v="We're redefining investing for women, and you're so invited."/>
    <s v="financial services|women's"/>
    <x v="24"/>
    <x v="0"/>
    <n v="2"/>
    <n v="19000000"/>
    <s v="2014-11-26"/>
    <s v="2015-09-28"/>
    <s v="2016-09-15"/>
    <m/>
    <s v="press@ellevest.com"/>
    <s v="'+1 (844) 355-7100"/>
    <s v="https://www.crunchbase.com/organization/ellevest"/>
    <s v="https://www.twitter.com/ellevest"/>
    <s v="https://www.facebook.com/ellevesting"/>
    <s v="dd56281e-8f16-00cf-d57e-5e248d0dd9b6"/>
  </r>
  <r>
    <x v="620"/>
    <s v="evalu.io"/>
    <s v="DEU"/>
    <m/>
    <s v="Munich"/>
    <s v="Munich"/>
    <x v="0"/>
    <s v="evalu run is the world’s first mobile and intelligent running coach."/>
    <s v="mobile|sports"/>
    <x v="234"/>
    <x v="1"/>
    <n v="4"/>
    <n v="220567.65891718699"/>
    <s v="2015-01-01"/>
    <s v="2015-06-01"/>
    <s v="2016-09-15"/>
    <m/>
    <s v="info@evalu.io"/>
    <m/>
    <s v="https://www.crunchbase.com/organization/evalu"/>
    <m/>
    <s v="https://www.facebook.com/evalusports"/>
    <s v="1f2831fd-d857-50c1-2a24-c76fc017e001"/>
  </r>
  <r>
    <x v="621"/>
    <s v="evine.com"/>
    <s v="USA"/>
    <s v="MN"/>
    <s v="Minneapolis"/>
    <s v="Eden Prairie"/>
    <x v="0"/>
    <s v="EVINE Live is an ultra-fun, digital retailer offering exciting brands and unique products to customers around the country."/>
    <s v="e-commerce"/>
    <x v="63"/>
    <x v="2"/>
    <n v="1"/>
    <n v="10000000"/>
    <s v="2012-05-01"/>
    <s v="2016-09-15"/>
    <s v="2016-09-15"/>
    <m/>
    <s v="media@evine.com"/>
    <m/>
    <s v="https://www.crunchbase.com/organization/evine"/>
    <s v="https://www.twitter.com/evinelive"/>
    <s v="https://www.facebook.com/evinelive"/>
    <s v="4c124cb1-294a-b4a1-55f3-c42b6335d1f6"/>
  </r>
  <r>
    <x v="622"/>
    <s v="eyevensys.com"/>
    <s v="FRA"/>
    <m/>
    <s v="Paris"/>
    <s v="Paris"/>
    <x v="0"/>
    <s v="Eyevensys created in 2009 is headquartered in Paris, France. It develops and will commercialize patented, minimally invasive, targeted,"/>
    <s v="biotechnology"/>
    <x v="36"/>
    <x v="2"/>
    <n v="3"/>
    <n v="10115485.1218073"/>
    <s v="2009-01-01"/>
    <s v="2013-04-11"/>
    <s v="2016-09-15"/>
    <m/>
    <m/>
    <m/>
    <s v="https://www.crunchbase.com/organization/eyevensys"/>
    <m/>
    <m/>
    <s v="fc888b85-aaae-7bdb-3799-8cf2a31b01ec"/>
  </r>
  <r>
    <x v="623"/>
    <s v="fanduel.com"/>
    <s v="USA"/>
    <s v="NY"/>
    <s v="New York City"/>
    <s v="New York"/>
    <x v="0"/>
    <s v="FanDuel offers fantasy sports with daily games for real money."/>
    <s v="fantasy sports|gaming|sports"/>
    <x v="235"/>
    <x v="2"/>
    <n v="7"/>
    <n v="416200000"/>
    <s v="2007-06-01"/>
    <s v="2007-11-01"/>
    <s v="2016-09-15"/>
    <m/>
    <s v="support@fanduel.com"/>
    <m/>
    <s v="https://www.crunchbase.com/organization/fanduel"/>
    <s v="https://www.twitter.com/fanduel"/>
    <s v="http://www.facebook.com/fanduel"/>
    <s v="f80c0954-2d22-885c-3d0d-956b1d35df3c"/>
  </r>
  <r>
    <x v="624"/>
    <s v="gopigeon.in"/>
    <s v="IND"/>
    <m/>
    <m/>
    <m/>
    <x v="0"/>
    <s v="GoPigeon is an on demand, technology enabled end-to-end logistics management company"/>
    <m/>
    <x v="5"/>
    <x v="3"/>
    <n v="1"/>
    <n v="1500000"/>
    <s v="2015-01-01"/>
    <s v="2016-09-15"/>
    <s v="2016-09-15"/>
    <m/>
    <s v="support@pigen.in"/>
    <n v="8431676767"/>
    <s v="https://www.crunchbase.com/organization/gopigeon"/>
    <s v="https://www.twitter.com/gopigeon_"/>
    <s v="https://www.facebook.com/gopigeon/"/>
    <s v="76b969d4-8561-d401-0a92-ff2eabb5df36"/>
  </r>
  <r>
    <x v="625"/>
    <s v="grupovips.com"/>
    <s v="ESP"/>
    <m/>
    <s v="Madrid"/>
    <s v="Madrid"/>
    <x v="0"/>
    <s v="Grupo Vips is one of the leaders of the catering and trade sector in Spain."/>
    <s v="organic food|restaurants"/>
    <x v="7"/>
    <x v="9"/>
    <n v="1"/>
    <m/>
    <s v="1969-01-01"/>
    <s v="2016-09-15"/>
    <s v="2016-09-15"/>
    <m/>
    <s v="redessociales@grupovips.com"/>
    <s v="902 423 423"/>
    <s v="https://www.crunchbase.com/organization/grupo-vips"/>
    <s v="https://www.twitter.com/vips"/>
    <s v="https://es-la.facebook.com/vips"/>
    <s v="63f76ff9-cd25-f3ff-2695-50cbb75e6429"/>
  </r>
  <r>
    <x v="626"/>
    <s v="h-4-d.com"/>
    <s v="FRA"/>
    <m/>
    <s v="Aix-en-provence"/>
    <s v="Aix-en-provence"/>
    <x v="0"/>
    <s v="H4D has remained true to its original mission: to overcome isolation from health care, whether geographic or social."/>
    <s v="health care"/>
    <x v="3"/>
    <x v="0"/>
    <n v="1"/>
    <n v="7530416.7017898802"/>
    <s v="2008-01-01"/>
    <s v="2016-09-15"/>
    <s v="2016-09-15"/>
    <m/>
    <m/>
    <m/>
    <s v="https://www.crunchbase.com/organization/h4d"/>
    <m/>
    <m/>
    <s v="bd37f210-c6f4-989d-2c63-4d3a523e16ba"/>
  </r>
  <r>
    <x v="627"/>
    <s v="herofincorp.com"/>
    <s v="IND"/>
    <m/>
    <s v="New Delhi"/>
    <s v="New Delhi"/>
    <x v="0"/>
    <s v="Finance Made Easy. Three simple words, that drive India's next generation ultra-lean credit champion – Hero FinCorp."/>
    <m/>
    <x v="5"/>
    <x v="8"/>
    <n v="1"/>
    <n v="104859594.944214"/>
    <s v="1991-01-01"/>
    <s v="2016-09-15"/>
    <s v="2016-09-15"/>
    <m/>
    <s v="customer.care@herofincorp.com"/>
    <s v="'+1 (800) 102-4145"/>
    <s v="https://www.crunchbase.com/organization/hero-fincorp"/>
    <s v="https://www.twitter.com/herofincorpltd"/>
    <s v="https://www.facebook.com/herofincorpofficial"/>
    <s v="80be6129-9c7e-63c2-cfc7-d89e7a1860df"/>
  </r>
  <r>
    <x v="628"/>
    <s v="intarcia.com"/>
    <s v="USA"/>
    <s v="CA"/>
    <s v="SF Bay Area"/>
    <s v="Hayward"/>
    <x v="0"/>
    <s v="Intarcia Therapeutics is a biopharmaceutical company developing therapies for diseases that require long-term chronic treatment."/>
    <s v="biotechnology|health care|medical device"/>
    <x v="44"/>
    <x v="5"/>
    <n v="14"/>
    <n v="1226005937"/>
    <s v="1997-01-01"/>
    <s v="2003-01-01"/>
    <s v="2016-09-15"/>
    <m/>
    <s v="busdev@intarcia.com"/>
    <s v="'617-936-2500"/>
    <s v="https://www.crunchbase.com/organization/intarcia-therapeutics"/>
    <s v="https://www.twitter.com/intarcia"/>
    <s v="http://www.facebook.com/pages/intarcia-therapeutics/154939067877842"/>
    <s v="b887ed5f-3c65-f807-078d-7f8fc6eb91e0"/>
  </r>
  <r>
    <x v="629"/>
    <m/>
    <m/>
    <m/>
    <m/>
    <m/>
    <x v="0"/>
    <s v="machine learning to transform the legal due diligence process."/>
    <m/>
    <x v="5"/>
    <x v="2"/>
    <n v="1"/>
    <n v="3000000"/>
    <s v="2003-01-01"/>
    <s v="2016-09-15"/>
    <s v="2016-09-15"/>
    <m/>
    <m/>
    <m/>
    <s v="https://www.crunchbase.com/organization/luminance"/>
    <m/>
    <m/>
    <s v="26fd8af7-efdb-e55a-e659-3bfa2872c08b"/>
  </r>
  <r>
    <x v="630"/>
    <s v="mativision.com"/>
    <s v="GBR"/>
    <m/>
    <s v="London"/>
    <s v="London"/>
    <x v="0"/>
    <s v="Enabling LIVE 360 &amp; VR experiences since 2008"/>
    <s v="broadcasting|digital entertainment"/>
    <x v="236"/>
    <x v="1"/>
    <n v="2"/>
    <n v="830000"/>
    <s v="2008-02-03"/>
    <s v="2016-01-01"/>
    <s v="2016-09-15"/>
    <m/>
    <s v="george.kapellos@mativision.com"/>
    <s v="'+44 7876 875016"/>
    <s v="https://www.crunchbase.com/organization/mativision"/>
    <s v="https://www.twitter.com/mativision"/>
    <s v="http://www.facebook.com/mativision"/>
    <s v="8d12ef32-dc4f-bc9a-5ca2-a1af3b555a72"/>
  </r>
  <r>
    <x v="631"/>
    <s v="newbanking.com"/>
    <s v="DNK"/>
    <m/>
    <s v="Lyngby"/>
    <s v="Lyngby"/>
    <x v="0"/>
    <s v="NewBanking - the FIRST in the world to provide KYC &amp; AML verified money."/>
    <m/>
    <x v="5"/>
    <x v="2"/>
    <n v="1"/>
    <m/>
    <m/>
    <s v="2016-09-15"/>
    <s v="2016-09-15"/>
    <m/>
    <m/>
    <m/>
    <s v="https://www.crunchbase.com/organization/newbanking"/>
    <m/>
    <s v="https://www.facebook.com/newbanking.evolution"/>
    <s v="fe46a316-9f1d-8de2-699f-3772b1cab4db"/>
  </r>
  <r>
    <x v="632"/>
    <s v="newsdistill.com"/>
    <s v="IND"/>
    <m/>
    <s v="Hyderabad"/>
    <s v="Hyderabad"/>
    <x v="0"/>
    <s v="NewsDistill"/>
    <m/>
    <x v="5"/>
    <x v="0"/>
    <n v="1"/>
    <n v="100000"/>
    <s v="2015-01-01"/>
    <s v="2016-09-15"/>
    <s v="2016-09-15"/>
    <m/>
    <m/>
    <m/>
    <s v="https://www.crunchbase.com/organization/newsdistill"/>
    <s v="https://www.twitter.com/newsdistill"/>
    <s v="https://www.facebook.com/newsdistill/"/>
    <s v="a9d68b93-7e03-f79a-0386-8e4457bc3c5a"/>
  </r>
  <r>
    <x v="633"/>
    <s v="octo.com"/>
    <s v="FRA"/>
    <m/>
    <s v="Paris"/>
    <s v="Paris"/>
    <x v="1"/>
    <s v="OCTO Technology is an IT consulting, design and implementation company."/>
    <s v="information technology"/>
    <x v="59"/>
    <x v="5"/>
    <n v="1"/>
    <n v="129240105.63973901"/>
    <s v="1998-04-01"/>
    <s v="2016-09-15"/>
    <s v="2016-09-15"/>
    <m/>
    <m/>
    <s v="'+33 1 58 56 10 00"/>
    <s v="https://www.crunchbase.com/organization/octo-technology"/>
    <s v="https://www.twitter.com/octotechnology"/>
    <s v="http://www.facebook.com/octotechnology"/>
    <s v="fc0a895a-2080-b76a-0516-1411861d8413"/>
  </r>
  <r>
    <x v="634"/>
    <s v="pelotontherapeutics.com"/>
    <s v="USA"/>
    <s v="TX"/>
    <s v="Dallas"/>
    <s v="Dallas"/>
    <x v="0"/>
    <s v="Peloton Therapeutics, a biotech company based in Dallas, is involved in discovering and developing novel drugs for cancer treatments."/>
    <s v="biotechnology|medical device|therapeutics"/>
    <x v="44"/>
    <x v="0"/>
    <n v="2"/>
    <n v="70400000"/>
    <s v="2010-01-01"/>
    <s v="2011-07-27"/>
    <s v="2016-09-15"/>
    <m/>
    <s v="jane@jmgcomm.com"/>
    <s v="'972-629-4100"/>
    <s v="https://www.crunchbase.com/organization/peloton-therapeutics"/>
    <m/>
    <m/>
    <s v="09c1e064-226a-341c-4e6b-0a9e9e4a990b"/>
  </r>
  <r>
    <x v="635"/>
    <s v="plateculture.com"/>
    <s v="LTU"/>
    <m/>
    <s v="Vilnius"/>
    <s v="Vilnius"/>
    <x v="0"/>
    <s v="A marketplace that offers authentic home cooked meals at locals' homes."/>
    <s v="hospitality|tourism|travel"/>
    <x v="22"/>
    <x v="2"/>
    <n v="2"/>
    <n v="619124.90308517695"/>
    <s v="2013-04-01"/>
    <s v="2015-06-23"/>
    <s v="2016-09-15"/>
    <m/>
    <s v="info@plateculture.com"/>
    <m/>
    <s v="https://www.crunchbase.com/organization/plateculture"/>
    <s v="https://www.twitter.com/plateculture"/>
    <s v="http://www.facebook.com/plateculture"/>
    <s v="a2d2f757-0188-3354-22dc-afa8ff7ababf"/>
  </r>
  <r>
    <x v="636"/>
    <s v="pleo.io"/>
    <s v="GBR"/>
    <m/>
    <s v="London"/>
    <s v="London"/>
    <x v="0"/>
    <s v="The company credit card reimagined"/>
    <s v="information technology|mobile payments|payments"/>
    <x v="237"/>
    <x v="1"/>
    <n v="2"/>
    <n v="3000000"/>
    <s v="2015-03-01"/>
    <s v="2015-08-01"/>
    <s v="2016-09-15"/>
    <m/>
    <s v="info@pleo.io"/>
    <m/>
    <s v="https://www.crunchbase.com/organization/pagobox"/>
    <s v="https://www.twitter.com/pleo_io"/>
    <s v="http://www.facebook.com/pleo.io"/>
    <s v="7e4865f2-4812-3f44-c34d-9763ccae604a"/>
  </r>
  <r>
    <x v="637"/>
    <s v="promoboxx.com"/>
    <s v="USA"/>
    <s v="MA"/>
    <s v="Boston"/>
    <s v="Boston"/>
    <x v="0"/>
    <s v="Promoboxx is the only marketing platform that connects and aligns national brands and local retailers to drive sales."/>
    <s v="advertising|brand marketing|finance|lead generation"/>
    <x v="78"/>
    <x v="0"/>
    <n v="6"/>
    <n v="10703000"/>
    <s v="2010-01-01"/>
    <s v="2011-03-01"/>
    <s v="2016-09-15"/>
    <m/>
    <s v="info@promoboxx.com"/>
    <s v="'800-380-7502"/>
    <s v="https://www.crunchbase.com/organization/promoboxx"/>
    <s v="https://www.twitter.com/promoboxx"/>
    <s v="http://www.facebook.com/promoboxx"/>
    <s v="42b1ff07-ccec-f697-227b-08c4acd0d452"/>
  </r>
  <r>
    <x v="638"/>
    <s v="reflow-therapeutics.ch"/>
    <s v="CHE"/>
    <m/>
    <m/>
    <m/>
    <x v="0"/>
    <s v="ReFlow is pioneering in a novel approach for real-time diagnosis"/>
    <m/>
    <x v="5"/>
    <x v="1"/>
    <n v="1"/>
    <m/>
    <s v="2016-01-01"/>
    <s v="2016-09-15"/>
    <s v="2016-09-15"/>
    <m/>
    <s v="contact@reflow-therapeutics.ch"/>
    <n v="41415445555"/>
    <s v="https://www.crunchbase.com/organization/reflow-therapeutics"/>
    <s v="https://www.twitter.com/reflowthx"/>
    <m/>
    <s v="c24c3c79-5c38-9f41-0427-1f5ade7bd314"/>
  </r>
  <r>
    <x v="639"/>
    <s v="renmatix.com"/>
    <s v="USA"/>
    <s v="GA"/>
    <s v="Atlanta"/>
    <s v="Kennesaw"/>
    <x v="0"/>
    <s v="Enabling the green revolution by providing the bridge to renewable materials."/>
    <s v="cleantech|energy|renewable energy"/>
    <x v="9"/>
    <x v="6"/>
    <n v="6"/>
    <n v="122400000"/>
    <s v="2003-01-01"/>
    <s v="2007-12-10"/>
    <s v="2016-09-15"/>
    <m/>
    <s v="marketing@renmatix.com"/>
    <s v="(484)751-4000"/>
    <s v="https://www.crunchbase.com/organization/renmatix"/>
    <s v="https://www.twitter.com/renmatix"/>
    <s v="https://www.facebook.com/renmatix-212534748786508/"/>
    <s v="2805f751-a7bd-c70c-3b26-edaba25b3cab"/>
  </r>
  <r>
    <x v="640"/>
    <s v="resilinc.com"/>
    <s v="USA"/>
    <s v="CA"/>
    <s v="SF Bay Area"/>
    <s v="Milpitas"/>
    <x v="0"/>
    <s v="Resilinc is the leading provider of supply chain resiliency solutions. Resilinc brings the power of resiliency by enabling supply chains to"/>
    <s v="logistics|risk management|saas|supply chain management"/>
    <x v="114"/>
    <x v="3"/>
    <n v="3"/>
    <n v="11000000"/>
    <s v="2010-01-01"/>
    <s v="2014-02-02"/>
    <s v="2016-09-15"/>
    <m/>
    <s v="info@resilinc.com"/>
    <s v="'408-657-3745"/>
    <s v="https://www.crunchbase.com/organization/resilinc"/>
    <s v="https://www.twitter.com/resilinc"/>
    <s v="http://www.facebook.com/pages/resilinc/152374944798272"/>
    <s v="549a204e-1dfc-79a0-68b3-809571aa3caa"/>
  </r>
  <r>
    <x v="641"/>
    <s v="ripple.com"/>
    <s v="USA"/>
    <s v="CA"/>
    <s v="SF Bay Area"/>
    <s v="San Francisco"/>
    <x v="0"/>
    <s v="Ripple provides instant, certain, low-cost international payments."/>
    <s v="e-commerce|financial services|fintech|internet|payments"/>
    <x v="238"/>
    <x v="3"/>
    <n v="7"/>
    <n v="93600000"/>
    <s v="2012-01-01"/>
    <s v="2012-10-02"/>
    <s v="2016-09-15"/>
    <m/>
    <s v="info@ripple.com"/>
    <m/>
    <s v="https://www.crunchbase.com/organization/ripple-labs"/>
    <s v="https://www.twitter.com/ripple"/>
    <s v="http://www.facebook.com/ripplelabs"/>
    <s v="9f2f1bf0-4139-7ae1-72cb-123d5ad08370"/>
  </r>
  <r>
    <x v="642"/>
    <s v="robo-team.com"/>
    <s v="ISR"/>
    <m/>
    <s v="Tel Aviv"/>
    <s v="Tel Aviv"/>
    <x v="0"/>
    <s v="Roboteam designs, develops and manufactures cutting edge, user-oriented, multi-purpose, unmanned platforms and controllers for Defense,."/>
    <s v="national security|robotics|security"/>
    <x v="239"/>
    <x v="0"/>
    <n v="1"/>
    <n v="50000000"/>
    <s v="2009-12-01"/>
    <s v="2016-09-15"/>
    <s v="2016-09-15"/>
    <m/>
    <m/>
    <s v="'9725-44818242"/>
    <s v="https://www.crunchbase.com/organization/roboteam"/>
    <s v="https://www.twitter.com/roboteam_na"/>
    <s v="https://www.facebook.com/video.php"/>
    <s v="96b5daff-91be-b79c-5624-6f4f21070c5a"/>
  </r>
  <r>
    <x v="643"/>
    <s v="jumpstartinc.org"/>
    <s v="USA"/>
    <s v="OH"/>
    <s v="Cleveland"/>
    <s v="Cleveland"/>
    <x v="3"/>
    <s v="Securus Medical Group develops clinical tools for monitoring core body temperature within body cavities."/>
    <s v="biotechnology|life science"/>
    <x v="36"/>
    <x v="2"/>
    <n v="5"/>
    <n v="18750000"/>
    <s v="2011-01-01"/>
    <s v="2011-07-11"/>
    <s v="2016-09-15"/>
    <m/>
    <s v="askjs@JumpStartInc.org"/>
    <m/>
    <s v="https://www.crunchbase.com/organization/securus-medical-group"/>
    <s v="https://www.twitter.com/jumpstartinc"/>
    <m/>
    <s v="894f83ea-1f91-eb23-4b40-bb965c1aa415"/>
  </r>
  <r>
    <x v="644"/>
    <s v="sharethisspace.co"/>
    <s v="ARE"/>
    <m/>
    <s v="Dubai"/>
    <s v="Dubai"/>
    <x v="0"/>
    <s v="An online platform connecting brands find short term rentals for popups, events, concessions and activations"/>
    <m/>
    <x v="5"/>
    <x v="2"/>
    <n v="1"/>
    <m/>
    <s v="2015-04-15"/>
    <s v="2016-09-15"/>
    <s v="2016-09-15"/>
    <m/>
    <m/>
    <m/>
    <s v="https://www.crunchbase.com/organization/share-this-space"/>
    <s v="https://www.twitter.com/sharethisspace1"/>
    <s v="https://www.facebook.com/sharethisspace"/>
    <s v="12808817-b27e-406c-3a94-5d1f9174b3f6"/>
  </r>
  <r>
    <x v="645"/>
    <s v="smartmoderation.com"/>
    <s v="TUR"/>
    <m/>
    <s v="Istanbul"/>
    <s v="Istanbul"/>
    <x v="0"/>
    <s v="Smart Moderation is a software platform that understands social media risks automatically and protects brand value."/>
    <s v="artificial intelligence|curated web|information technology|natural language processing|social media|software"/>
    <x v="240"/>
    <x v="1"/>
    <n v="2"/>
    <n v="220560.90138991701"/>
    <s v="2015-01-01"/>
    <s v="2014-05-16"/>
    <s v="2016-09-15"/>
    <m/>
    <s v="info@smartmoderation.com"/>
    <m/>
    <s v="https://www.crunchbase.com/organization/smart-moderation"/>
    <s v="https://www.twitter.com/smartmoderation"/>
    <s v="https://www.facebook.com/smartmoderation"/>
    <s v="248ad392-71e6-777a-d3d5-284ed525a0e6"/>
  </r>
  <r>
    <x v="646"/>
    <s v="sofregenmedical.com"/>
    <s v="USA"/>
    <s v="MA"/>
    <s v="Boston"/>
    <s v="Cambridge"/>
    <x v="0"/>
    <s v="Sofregen Medical is committed to developing innovative transformative solutions"/>
    <m/>
    <x v="5"/>
    <x v="0"/>
    <n v="1"/>
    <n v="6200000"/>
    <s v="2014-01-01"/>
    <s v="2016-09-15"/>
    <s v="2016-09-15"/>
    <m/>
    <m/>
    <m/>
    <s v="https://www.crunchbase.com/organization/sofregen-medical"/>
    <s v="https://www.twitter.com/sofregenmedical"/>
    <s v="https://www.facebook.com/sofregen-medical-657117727726582/"/>
    <s v="12dcb235-b3ac-4441-51a3-98a427013dbb"/>
  </r>
  <r>
    <x v="647"/>
    <s v="stampli.com"/>
    <s v="USA"/>
    <s v="CA"/>
    <s v="SF Bay Area"/>
    <s v="Palo Alto"/>
    <x v="0"/>
    <s v="Stampli develops and provides self-accounting software for businesses."/>
    <s v="software"/>
    <x v="10"/>
    <x v="0"/>
    <n v="2"/>
    <m/>
    <s v="2014-01-01"/>
    <s v="2016-01-15"/>
    <s v="2016-09-15"/>
    <m/>
    <s v="info@stampli.com"/>
    <m/>
    <s v="https://www.crunchbase.com/organization/stampli"/>
    <m/>
    <m/>
    <s v="6d58653c-e492-59c3-c616-79e45fbc7abc"/>
  </r>
  <r>
    <x v="648"/>
    <s v="stanbicbank.co.ug"/>
    <s v="UGA"/>
    <m/>
    <s v="Kampala"/>
    <s v="Kampala"/>
    <x v="0"/>
    <s v="Stanbic Bank Uganda Limited is a subsidiary of Stanbic Africa Holdings Limited"/>
    <m/>
    <x v="5"/>
    <x v="9"/>
    <n v="1"/>
    <n v="55000000"/>
    <s v="1906-01-01"/>
    <s v="2016-09-15"/>
    <s v="2016-09-15"/>
    <m/>
    <s v="cccug@stanbic.com"/>
    <n v="256312224600"/>
    <s v="https://www.crunchbase.com/organization/stanbic-bank-uganda"/>
    <s v="https://www.twitter.com/stanbicug"/>
    <s v="https://www.facebook.com/stanbicug"/>
    <s v="0c620b69-61db-2e34-5063-93b5d77a0eeb"/>
  </r>
  <r>
    <x v="649"/>
    <s v="unified.com"/>
    <s v="USA"/>
    <s v="NY"/>
    <s v="New York City"/>
    <s v="New York"/>
    <x v="0"/>
    <s v="Unified delivers technology and services to connect marketing data sets and optimize investments across the customer journey."/>
    <s v="analytics|big data|brand marketing|marketing automation|social media advertising|social media management|social media marketing"/>
    <x v="241"/>
    <x v="3"/>
    <n v="4"/>
    <n v="64000000"/>
    <s v="2011-04-01"/>
    <s v="2012-06-07"/>
    <s v="2016-09-15"/>
    <m/>
    <s v="info@unified.com"/>
    <m/>
    <s v="https://www.crunchbase.com/organization/unified"/>
    <s v="https://www.twitter.com/unified"/>
    <s v="http://www.facebook.com/unified"/>
    <s v="d992d4f3-a0a3-9c1b-7e6c-c7b5d895d4b3"/>
  </r>
  <r>
    <x v="650"/>
    <s v="wattglass.com"/>
    <s v="USA"/>
    <s v="AR"/>
    <s v="Fayetteville"/>
    <s v="Fayetteville"/>
    <x v="0"/>
    <s v="WattGlass is a startup company based in Fayetteville"/>
    <m/>
    <x v="5"/>
    <x v="2"/>
    <n v="1"/>
    <n v="679413"/>
    <s v="2014-01-01"/>
    <s v="2016-09-15"/>
    <s v="2016-09-15"/>
    <m/>
    <m/>
    <m/>
    <s v="https://www.crunchbase.com/organization/wattglass"/>
    <s v="https://www.twitter.com/wattglass"/>
    <s v="https://www.facebook.com/wattglass/"/>
    <s v="0c6ed073-3a0d-8bfd-9687-7e08f8adc151"/>
  </r>
  <r>
    <x v="651"/>
    <s v="wealtharc.com"/>
    <s v="CHE"/>
    <m/>
    <s v="Zurich"/>
    <s v="Zürich"/>
    <x v="0"/>
    <s v="FinTech SaaS with financial data analysis, A.I. and cyber-security for asset management companies"/>
    <s v="analytics|artificial intelligence|big data|cloud computing|cyber security|fintech|saas"/>
    <x v="242"/>
    <x v="0"/>
    <n v="2"/>
    <n v="1500000"/>
    <s v="2015-02-18"/>
    <s v="2015-06-01"/>
    <s v="2016-09-15"/>
    <m/>
    <s v="contact@welatharc.com"/>
    <n v="41445864077"/>
    <s v="https://www.crunchbase.com/organization/datanext"/>
    <s v="https://www.twitter.com/wealtharc"/>
    <s v="http://www.facebook.com/wealtharc"/>
    <s v="df7bc2cd-7f1e-7f0c-f5f3-ab65b37d753b"/>
  </r>
  <r>
    <x v="652"/>
    <s v="wheelwell.com"/>
    <s v="USA"/>
    <s v="CA"/>
    <s v="SF Bay Area"/>
    <s v="San Francisco"/>
    <x v="0"/>
    <s v="Market network for the automotive parts and services market."/>
    <s v="automotive|big data|curated web|ios|racing"/>
    <x v="243"/>
    <x v="1"/>
    <n v="2"/>
    <n v="2000000"/>
    <s v="2014-03-01"/>
    <s v="2016-01-01"/>
    <s v="2016-09-15"/>
    <m/>
    <s v="info@wheelwell.com"/>
    <m/>
    <s v="https://www.crunchbase.com/organization/tracktopia"/>
    <s v="https://www.twitter.com/wheelwellsf"/>
    <s v="http://www.facebook.com/wheelwell"/>
    <s v="7660b708-6550-a057-8eb3-d4f72628d658"/>
  </r>
  <r>
    <x v="653"/>
    <s v="wizbii.com"/>
    <s v="FRA"/>
    <m/>
    <s v="Grenoble"/>
    <s v="Grenoble"/>
    <x v="0"/>
    <s v="Wizbii is a professional social network for students and graduates."/>
    <s v="social media"/>
    <x v="87"/>
    <x v="0"/>
    <n v="2"/>
    <n v="5368314"/>
    <s v="2010-08-23"/>
    <s v="2014-09-11"/>
    <s v="2016-09-15"/>
    <m/>
    <s v="contact@wizbii.com"/>
    <n v="33698487196"/>
    <s v="https://www.crunchbase.com/organization/wizbii"/>
    <s v="https://www.twitter.com/wizbii"/>
    <s v="https://www.facebook.com/wizbii"/>
    <s v="8a81bb31-73d0-5818-dcf4-79338aa83da1"/>
  </r>
  <r>
    <x v="654"/>
    <s v="zaap.ws"/>
    <m/>
    <m/>
    <m/>
    <m/>
    <x v="0"/>
    <s v="Social media that enables you to connect with the public space, and get points for it."/>
    <m/>
    <x v="5"/>
    <x v="2"/>
    <n v="1"/>
    <n v="50000"/>
    <s v="2016-09-13"/>
    <s v="2016-09-15"/>
    <s v="2016-09-15"/>
    <m/>
    <m/>
    <m/>
    <s v="https://www.crunchbase.com/organization/zaap"/>
    <m/>
    <m/>
    <s v="e96b3519-cd59-2dba-abaa-64558ecf9289"/>
  </r>
  <r>
    <x v="655"/>
    <s v="zeekit.co"/>
    <s v="ISR"/>
    <m/>
    <s v="Tel Aviv"/>
    <s v="Tel Aviv"/>
    <x v="0"/>
    <s v="Use Zeekit to try new looks using your own photo."/>
    <s v="e-commerce|social media"/>
    <x v="244"/>
    <x v="0"/>
    <n v="1"/>
    <n v="9000000"/>
    <s v="2013-01-01"/>
    <s v="2016-09-15"/>
    <s v="2016-09-15"/>
    <m/>
    <m/>
    <m/>
    <s v="https://www.crunchbase.com/organization/zeekit"/>
    <m/>
    <m/>
    <s v="f69f60a6-215e-e6bf-e838-5aed0b5653a6"/>
  </r>
  <r>
    <x v="656"/>
    <s v="appdiff.com"/>
    <s v="USA"/>
    <s v="CA"/>
    <s v="SF Bay Area"/>
    <s v="San Francisco"/>
    <x v="0"/>
    <s v="Appdiff is the simplest and fastest way to add continuous, automated testing to your mobile release."/>
    <s v="developer tools|mobile"/>
    <x v="245"/>
    <x v="1"/>
    <n v="2"/>
    <n v="2500000"/>
    <s v="2015-01-01"/>
    <s v="2015-10-01"/>
    <s v="2016-09-14"/>
    <m/>
    <m/>
    <m/>
    <s v="https://www.crunchbase.com/organization/appdiff"/>
    <m/>
    <m/>
    <s v="b2ad2976-bf58-0a26-9425-9e656813fc45"/>
  </r>
  <r>
    <x v="657"/>
    <s v="applause.com"/>
    <s v="USA"/>
    <s v="MA"/>
    <s v="Boston"/>
    <s v="Framingham"/>
    <x v="0"/>
    <s v="Applause offers In-the-Wild Testing &amp;,Test Automation, Mobile Beta Management and Mobile Sentiment Analysis."/>
    <s v="analytics|information technology|mobile|software|test and measurement"/>
    <x v="246"/>
    <x v="2"/>
    <n v="7"/>
    <n v="115800000"/>
    <s v="2007-08-01"/>
    <s v="2006-01-01"/>
    <s v="2016-09-14"/>
    <m/>
    <s v="hello@applause.com"/>
    <m/>
    <s v="https://www.crunchbase.com/organization/applause"/>
    <s v="https://www.twitter.com/applause"/>
    <s v="http://www.facebook.com/applause"/>
    <s v="74c84d64-345f-b8d9-f5bf-dcfca6580e93"/>
  </r>
  <r>
    <x v="658"/>
    <s v="axinewater.com"/>
    <s v="CAN"/>
    <s v="BC"/>
    <s v="Vancouver"/>
    <s v="Vancouver"/>
    <x v="0"/>
    <s v="Axine Water Technologies is a Vancouver-based developer of wastewater treatment technologies and solutions."/>
    <s v="renewable energy|waste management|water"/>
    <x v="165"/>
    <x v="0"/>
    <n v="3"/>
    <n v="15840000"/>
    <s v="2010-01-01"/>
    <s v="2012-09-11"/>
    <s v="2016-09-14"/>
    <m/>
    <m/>
    <m/>
    <s v="https://www.crunchbase.com/organization/axine-water-technologies"/>
    <m/>
    <m/>
    <s v="78786312-121b-ae3d-7d55-6ef487130977"/>
  </r>
  <r>
    <x v="659"/>
    <s v="baronova.com"/>
    <s v="USA"/>
    <s v="CA"/>
    <s v="Santa Barbara"/>
    <s v="Goleta"/>
    <x v="0"/>
    <s v="BAROnova is a clinical-stage medical-device company focused on developing non-surgical non-pharmacologic devices to induce weight loss."/>
    <s v="developer platform|health care|medical device"/>
    <x v="247"/>
    <x v="1"/>
    <n v="5"/>
    <n v="85300000"/>
    <s v="2006-01-01"/>
    <s v="2006-01-01"/>
    <s v="2016-09-14"/>
    <m/>
    <s v="inquiries@baronova.com"/>
    <s v="(805)681-7000"/>
    <s v="https://www.crunchbase.com/organization/baronova"/>
    <m/>
    <m/>
    <s v="7293ec87-8f33-4118-cf53-8f69b68aa4d7"/>
  </r>
  <r>
    <x v="660"/>
    <m/>
    <m/>
    <m/>
    <m/>
    <m/>
    <x v="0"/>
    <s v="Beijing Gene+, also known as Beijing Gene Plus, provides gene testing services for cancer prevention"/>
    <m/>
    <x v="5"/>
    <x v="2"/>
    <n v="1"/>
    <n v="30000000"/>
    <m/>
    <s v="2016-09-14"/>
    <s v="2016-09-14"/>
    <m/>
    <m/>
    <m/>
    <s v="https://www.crunchbase.com/organization/beijing-gene-technology"/>
    <m/>
    <m/>
    <s v="2c78fc8c-6591-f6d3-6e54-1d07ad3eb1c0"/>
  </r>
  <r>
    <x v="661"/>
    <s v="brazen.com"/>
    <s v="USA"/>
    <s v="VA"/>
    <s v="Washington, D.C."/>
    <s v="Arlington"/>
    <x v="0"/>
    <s v="Brazen helps organizations create better engagement through chat-based online events."/>
    <s v="enterprise software"/>
    <x v="10"/>
    <x v="0"/>
    <n v="5"/>
    <n v="10800000"/>
    <s v="2008-01-01"/>
    <s v="2010-01-01"/>
    <s v="2016-09-14"/>
    <m/>
    <s v="events@brazen.com"/>
    <s v="'+1 (703) 879-8029"/>
    <s v="https://www.crunchbase.com/organization/brazen-careerist"/>
    <s v="https://www.twitter.com/brazenhq"/>
    <s v="http://www.facebook.com/brazencareerist"/>
    <s v="a8de7771-7a9e-dadc-d009-033d9eb41a7f"/>
  </r>
  <r>
    <x v="662"/>
    <s v="brightvolt.com"/>
    <s v="USA"/>
    <s v="FL"/>
    <s v="Tampa"/>
    <s v="Lakeland"/>
    <x v="0"/>
    <s v="BrightVolt is an innovative manufacturer of solid state thin &amp; flexible lithium polymer batteries and power efficient thin &amp; flexible."/>
    <s v="battery|electronics|manufacturing"/>
    <x v="248"/>
    <x v="0"/>
    <n v="14"/>
    <n v="87825468"/>
    <s v="1998-01-01"/>
    <s v="2001-10-17"/>
    <s v="2016-09-14"/>
    <m/>
    <s v="generalinfo@solicore.com"/>
    <s v="(863)603-7640"/>
    <s v="https://www.crunchbase.com/organization/solicore"/>
    <s v="https://www.twitter.com/brightvolt"/>
    <s v="https://www.facebook.com/solicore-106461853029319/"/>
    <s v="68b7dd6e-d143-1f20-37ce-ab12f5a73781"/>
  </r>
  <r>
    <x v="663"/>
    <s v="canva.com"/>
    <s v="AUS"/>
    <m/>
    <s v="Sydney"/>
    <s v="Sydney"/>
    <x v="0"/>
    <s v="Canva facilitates graphic design by providing a drag-and-drop design tool and a library of stock photographs, graphic elements and fonts."/>
    <s v="graphic design|photo editing|web apps|web design"/>
    <x v="249"/>
    <x v="0"/>
    <n v="8"/>
    <n v="45955000"/>
    <s v="2012-01-01"/>
    <s v="2013-03-08"/>
    <s v="2016-09-14"/>
    <m/>
    <s v="press@canva.com"/>
    <m/>
    <s v="https://www.crunchbase.com/organization/canva"/>
    <s v="https://www.twitter.com/canva"/>
    <s v="http://www.facebook.com/canva"/>
    <s v="f96a6ad0-e91c-8d0c-8f68-dd9b0767fd38"/>
  </r>
  <r>
    <x v="664"/>
    <s v="contactengine.com"/>
    <s v="GBR"/>
    <m/>
    <s v="London"/>
    <s v="London"/>
    <x v="0"/>
    <s v="ContactEngine is a SaaS platform that automates the conversations between corporates and their customers."/>
    <m/>
    <x v="5"/>
    <x v="0"/>
    <n v="1"/>
    <n v="2650410.8136761198"/>
    <s v="2009-01-01"/>
    <s v="2016-09-14"/>
    <s v="2016-09-14"/>
    <m/>
    <s v="info@contactengine.com"/>
    <n v="4402033940840"/>
    <s v="https://www.crunchbase.com/organization/contactengine"/>
    <s v="https://www.twitter.com/@contactenginetm"/>
    <s v="https://www.facebook.com/contactengine"/>
    <s v="f6e6946d-5db2-1d27-dc2c-ec008de64500"/>
  </r>
  <r>
    <x v="665"/>
    <s v="deliniabio.com"/>
    <s v="USA"/>
    <s v="CA"/>
    <s v="SF Bay Area"/>
    <s v="San Francisco"/>
    <x v="0"/>
    <s v="Delinia was founded to discover and develop novel therapeutics for the treatment of autoimmune and inflammatory diseases."/>
    <m/>
    <x v="5"/>
    <x v="0"/>
    <n v="1"/>
    <n v="35000000"/>
    <s v="2015-01-01"/>
    <s v="2016-09-14"/>
    <s v="2016-09-14"/>
    <m/>
    <m/>
    <m/>
    <s v="https://www.crunchbase.com/organization/delinia"/>
    <s v="https://www.twitter.com/deliniabio"/>
    <m/>
    <s v="73fd5c2d-6e85-e663-8045-b5d5e75012b4"/>
  </r>
  <r>
    <x v="666"/>
    <s v="thedroneracingleague.com"/>
    <s v="USA"/>
    <s v="NY"/>
    <s v="New York City"/>
    <s v="New York"/>
    <x v="0"/>
    <s v="Drone racing is a real future of the sport that combines the best of e-sports Formula 1 and a touch of virtual reality."/>
    <m/>
    <x v="5"/>
    <x v="1"/>
    <n v="2"/>
    <n v="1000000"/>
    <s v="2015-01-01"/>
    <s v="2016-01-27"/>
    <s v="2016-09-14"/>
    <m/>
    <m/>
    <m/>
    <s v="https://www.crunchbase.com/organization/drone-league-racing"/>
    <s v="https://www.twitter.com/droneraceleague"/>
    <s v="https://www.facebook.com/the-drone-racing-league"/>
    <s v="5a1166d0-cd1c-64ff-ac2a-41dcc0aa4ad2"/>
  </r>
  <r>
    <x v="667"/>
    <s v="durhamcollege.ca"/>
    <s v="CAN"/>
    <s v="ON"/>
    <s v="Toronto"/>
    <s v="Oshawa"/>
    <x v="0"/>
    <s v="At Durham College, the student experience comes first."/>
    <m/>
    <x v="5"/>
    <x v="2"/>
    <n v="1"/>
    <n v="13000000"/>
    <s v="1967-01-01"/>
    <s v="2016-09-14"/>
    <s v="2016-09-14"/>
    <m/>
    <m/>
    <m/>
    <s v="https://www.crunchbase.com/organization/durham-college"/>
    <s v="https://www.twitter.com/durhamcollege"/>
    <s v="http://www.facebook.com/durhamcollege"/>
    <s v="9a59e8ae-eb81-db5e-8e62-d1cd427a201c"/>
  </r>
  <r>
    <x v="668"/>
    <s v="essmedclosure.com"/>
    <s v="USA"/>
    <s v="PA"/>
    <s v="Philadelphia"/>
    <s v="Malvern"/>
    <x v="0"/>
    <s v="Essential Medical, Inc. has developed two femoral artery closure devices"/>
    <m/>
    <x v="5"/>
    <x v="1"/>
    <n v="1"/>
    <n v="14900000"/>
    <s v="2010-01-01"/>
    <s v="2016-09-14"/>
    <s v="2016-09-14"/>
    <m/>
    <s v="sales@essmedclosure.com"/>
    <s v="(610)557-1009"/>
    <s v="https://www.crunchbase.com/organization/essential-medical-4"/>
    <m/>
    <s v="https://www.facebook.com/essentialmedicalinc/"/>
    <s v="097e43fc-4493-7dfc-543d-415ec0e00779"/>
  </r>
  <r>
    <x v="669"/>
    <s v="e2.com.vn"/>
    <s v="USA"/>
    <s v="CO"/>
    <s v="Denver"/>
    <s v="Denver"/>
    <x v="0"/>
    <s v="Everest Education is a education platform"/>
    <m/>
    <x v="5"/>
    <x v="0"/>
    <n v="1"/>
    <n v="1000000"/>
    <s v="2011-01-01"/>
    <s v="2016-09-14"/>
    <s v="2016-09-14"/>
    <m/>
    <s v="info@e2.com.vn"/>
    <n v="841258323232"/>
    <s v="https://www.crunchbase.com/organization/everest-education"/>
    <m/>
    <s v="https://www.facebook.com/e2.everest.education/info/?tab=overview"/>
    <s v="f46c9511-93b0-a65c-abba-b4b23c4b8ed1"/>
  </r>
  <r>
    <x v="670"/>
    <s v="gofastpay.com"/>
    <s v="USA"/>
    <s v="CA"/>
    <s v="Los Angeles"/>
    <s v="Los Angeles"/>
    <x v="0"/>
    <s v="FastPay is the definitive financial platform for digital media."/>
    <s v="digital media|finance|fintech"/>
    <x v="250"/>
    <x v="6"/>
    <n v="5"/>
    <n v="69000000"/>
    <s v="2009-01-01"/>
    <s v="2009-09-15"/>
    <s v="2016-09-14"/>
    <m/>
    <s v="contact@gofastpay.com"/>
    <s v="(310)651-9011"/>
    <s v="https://www.crunchbase.com/organization/fast-pay-partners"/>
    <s v="https://www.twitter.com/gofastpay"/>
    <m/>
    <s v="0db9e4b0-d4fc-ffe2-4e4c-c58bccae2ff5"/>
  </r>
  <r>
    <x v="671"/>
    <s v="flocareer.com"/>
    <s v="IND"/>
    <m/>
    <s v="Bangalore"/>
    <s v="Bengaluru"/>
    <x v="0"/>
    <s v="FloCareer The monthly coding challenge finally concludes with our winners"/>
    <m/>
    <x v="5"/>
    <x v="0"/>
    <n v="1"/>
    <n v="150000"/>
    <s v="2015-01-01"/>
    <s v="2016-09-14"/>
    <s v="2016-09-14"/>
    <m/>
    <s v="info@flocareer.com"/>
    <n v="919742229741"/>
    <s v="https://www.crunchbase.com/organization/flocareer"/>
    <s v="https://www.twitter.com/flocareer"/>
    <s v="https://www.facebook.com/flocareer/"/>
    <s v="ff80d998-fb96-4f8b-5962-39c7eac55295"/>
  </r>
  <r>
    <x v="672"/>
    <s v="frame.io"/>
    <s v="USA"/>
    <s v="NY"/>
    <s v="New York City"/>
    <s v="New York"/>
    <x v="0"/>
    <s v="Privately upload, review, and share video with your entire team, anywhere in the world."/>
    <s v="ios|media and entertainment|video"/>
    <x v="251"/>
    <x v="1"/>
    <n v="2"/>
    <n v="12200000"/>
    <s v="2014-02-07"/>
    <s v="2015-10-05"/>
    <s v="2016-09-14"/>
    <m/>
    <m/>
    <m/>
    <s v="https://www.crunchbase.com/organization/frame-io"/>
    <s v="https://www.twitter.com/frame_io"/>
    <s v="https://www.facebook.com/pages/frameio/247607788739868"/>
    <s v="a82855c1-f98e-0a85-f495-24d0c7fe2b65"/>
  </r>
  <r>
    <x v="673"/>
    <s v="heroentertains.com"/>
    <s v="USA"/>
    <s v="MD"/>
    <s v="Baltimore"/>
    <s v="Perry Hall"/>
    <x v="0"/>
    <s v="A full service entertainment agency, specializing in weddings, Bar/Bat Mitzvahs, corporate events, and holiday parties"/>
    <m/>
    <x v="5"/>
    <x v="1"/>
    <n v="1"/>
    <n v="288000000"/>
    <m/>
    <s v="2016-09-14"/>
    <s v="2016-09-14"/>
    <m/>
    <m/>
    <n v="14102564419"/>
    <s v="https://www.crunchbase.com/organization/hero-entertainment"/>
    <s v="https://www.twitter.com/heroentertains"/>
    <m/>
    <s v="2345e81c-cab0-06a1-002b-e8e137828634"/>
  </r>
  <r>
    <x v="674"/>
    <s v="inbenta.com"/>
    <s v="USA"/>
    <s v="CA"/>
    <s v="SF Bay Area"/>
    <s v="San Mateo"/>
    <x v="0"/>
    <s v="Increasing e-commerce conversion and online support self-service through natural language processing using AI for the enterprise."/>
    <s v="artificial intelligence|customer service|e-commerce|semantic search|virtual assistant"/>
    <x v="252"/>
    <x v="3"/>
    <n v="4"/>
    <n v="16000000"/>
    <s v="2005-01-01"/>
    <s v="2014-02-01"/>
    <s v="2016-09-14"/>
    <m/>
    <s v="jcasson@inbenta.com"/>
    <s v="34 932 06 16 34"/>
    <s v="https://www.crunchbase.com/organization/inbenta-semantic-search"/>
    <s v="https://www.twitter.com/inbenta"/>
    <s v="http://www.facebook.com/pages/inbenta/59316959321"/>
    <s v="757577e1-1668-c4ff-8bb9-e108d0bf1a9c"/>
  </r>
  <r>
    <x v="675"/>
    <s v="indieu.com"/>
    <s v="USA"/>
    <s v="CA"/>
    <s v="Los Angeles"/>
    <s v="Westlake Village"/>
    <x v="0"/>
    <s v="IndieU is a new music platform that connects independent artists to college students"/>
    <s v="mobile|music"/>
    <x v="253"/>
    <x v="1"/>
    <n v="4"/>
    <n v="280000"/>
    <s v="2014-02-01"/>
    <s v="2014-06-01"/>
    <s v="2016-09-14"/>
    <m/>
    <s v="natalie.edell@IndieU.com"/>
    <m/>
    <s v="https://www.crunchbase.com/organization/indieu"/>
    <s v="https://www.twitter.com/indieumusic"/>
    <s v="http://indieu.com"/>
    <s v="34d48bb5-3f0e-9d7b-8380-fbd90c68f194"/>
  </r>
  <r>
    <x v="676"/>
    <s v="intelinair.com"/>
    <s v="USA"/>
    <s v="CA"/>
    <s v="SF Bay Area"/>
    <s v="San Jose"/>
    <x v="0"/>
    <s v="IntelinAir is an agriculture focused aerial imagery analytics company that delivers actionable intelligence to help farmers make decisions."/>
    <s v="software"/>
    <x v="10"/>
    <x v="0"/>
    <n v="3"/>
    <n v="5015993"/>
    <s v="2015-01-01"/>
    <s v="2015-05-15"/>
    <s v="2016-09-14"/>
    <m/>
    <s v="contact@intelinair.com"/>
    <m/>
    <s v="https://www.crunchbase.com/organization/intelinair"/>
    <s v="https://www.twitter.com/intelinair"/>
    <s v="https://www.facebook.com/intelinair"/>
    <s v="b65045c7-ad95-ad0f-d583-d301c76d8e14"/>
  </r>
  <r>
    <x v="677"/>
    <s v="keit.co.uk"/>
    <s v="GBR"/>
    <m/>
    <s v="London"/>
    <s v="Didcot"/>
    <x v="0"/>
    <s v="Keit’s microFTS® design is a Fourier Transform Infrared spectrometer that is smaller, lighter and more rugged than any current system."/>
    <m/>
    <x v="5"/>
    <x v="1"/>
    <n v="1"/>
    <n v="1855287.5695732799"/>
    <s v="2012-01-01"/>
    <s v="2016-09-14"/>
    <s v="2016-09-14"/>
    <m/>
    <s v="enquiries@keit.co.uk"/>
    <s v="44 1235 567 176"/>
    <s v="https://www.crunchbase.com/organization/keit-2"/>
    <s v="https://www.twitter.com/keitspec"/>
    <m/>
    <s v="08df93a7-0c1d-5b06-8e40-e2908c943256"/>
  </r>
  <r>
    <x v="678"/>
    <s v="kudo.co.id"/>
    <s v="IDN"/>
    <m/>
    <m/>
    <m/>
    <x v="0"/>
    <s v="Kudo is an Indonesian startup technology company."/>
    <m/>
    <x v="5"/>
    <x v="1"/>
    <n v="2"/>
    <m/>
    <s v="2014-01-01"/>
    <s v="2015-05-03"/>
    <s v="2016-09-14"/>
    <m/>
    <s v="albert@kudo.co.id"/>
    <s v="'+62 21 27513980"/>
    <s v="https://www.crunchbase.com/organization/kudo-2"/>
    <s v="https://www.twitter.com/kudo_indonesia"/>
    <s v="http://www.facebook.com/kudobox"/>
    <s v="f910b12b-8ba5-2486-f0d1-21ad1b4f8a8d"/>
  </r>
  <r>
    <x v="679"/>
    <s v="legaldesk.dk"/>
    <m/>
    <m/>
    <m/>
    <m/>
    <x v="0"/>
    <s v="Legal Desk enables you to make your own legal documents."/>
    <m/>
    <x v="5"/>
    <x v="1"/>
    <n v="1"/>
    <m/>
    <s v="2014-01-01"/>
    <s v="2016-09-14"/>
    <s v="2016-09-14"/>
    <m/>
    <m/>
    <m/>
    <s v="https://www.crunchbase.com/organization/legal-desk"/>
    <m/>
    <m/>
    <s v="66ec4354-281c-8ee0-f29a-194ffab77cfb"/>
  </r>
  <r>
    <x v="680"/>
    <s v="lightneer.com"/>
    <s v="FIN"/>
    <m/>
    <s v="Helsinki"/>
    <s v="Helsinki"/>
    <x v="0"/>
    <s v="Lightneer is a learning game studio to creating next generation learning games."/>
    <s v="casual games|education|pc games"/>
    <x v="254"/>
    <x v="1"/>
    <n v="3"/>
    <n v="4037101.5877441899"/>
    <s v="2015-09-11"/>
    <s v="2015-10-01"/>
    <s v="2016-09-14"/>
    <m/>
    <s v="info@lightneer.com"/>
    <m/>
    <s v="https://www.crunchbase.com/organization/lightneer-inc"/>
    <s v="https://www.twitter.com/lightneerinc"/>
    <s v="http://www.facebook.com/lightneer"/>
    <s v="20058104-ed1c-db20-2765-d6baedda8844"/>
  </r>
  <r>
    <x v="681"/>
    <s v="golucid.co"/>
    <s v="USA"/>
    <s v="UT"/>
    <s v="Salt Lake City"/>
    <s v="Draper"/>
    <x v="0"/>
    <s v="Lucid Software is focused on building graphical web applications that push the boundaries of what's possible in the browser."/>
    <s v="collaboration|enterprise software|internet"/>
    <x v="146"/>
    <x v="3"/>
    <n v="3"/>
    <n v="42100000"/>
    <s v="2009-02-01"/>
    <s v="2011-07-26"/>
    <s v="2016-09-14"/>
    <m/>
    <s v="support@lucidchart.com"/>
    <s v="(801)930-9427"/>
    <s v="https://www.crunchbase.com/organization/lucidchart"/>
    <s v="https://www.twitter.com/lucidchart"/>
    <s v="http://www.facebook.com/lucidchart"/>
    <s v="7c3185d2-6696-f1ce-0858-740f473bcc26"/>
  </r>
  <r>
    <x v="682"/>
    <s v="getluma.com"/>
    <s v="USA"/>
    <s v="GA"/>
    <s v="Atlanta"/>
    <s v="Atlanta"/>
    <x v="0"/>
    <s v="Luma is Surround WiFi that brings home internet into the modern era."/>
    <s v="cyber security|hardware|internet|network security"/>
    <x v="255"/>
    <x v="0"/>
    <n v="4"/>
    <n v="22000000"/>
    <s v="2014-01-01"/>
    <s v="2015-02-19"/>
    <s v="2016-09-14"/>
    <m/>
    <s v="general@getluma.com"/>
    <s v="(800)684-5862"/>
    <s v="https://www.crunchbase.com/organization/luma-2"/>
    <s v="https://www.twitter.com/getluma"/>
    <s v="https://www.facebook.com/getluma?_rdr=p"/>
    <s v="70fee949-58b0-c531-9ca3-87f4e7158bfa"/>
  </r>
  <r>
    <x v="683"/>
    <s v="lumatax.com"/>
    <s v="USA"/>
    <s v="WA"/>
    <s v="Seattle"/>
    <s v="Seattle"/>
    <x v="0"/>
    <s v="Sales Tax Made Easy For those of us who have better things to do."/>
    <m/>
    <x v="5"/>
    <x v="1"/>
    <n v="1"/>
    <n v="2000000"/>
    <s v="2016-01-01"/>
    <s v="2016-09-14"/>
    <s v="2016-09-14"/>
    <m/>
    <m/>
    <m/>
    <s v="https://www.crunchbase.com/organization/lumatax"/>
    <m/>
    <m/>
    <s v="a6f68238-4079-8908-da0d-80421467a369"/>
  </r>
  <r>
    <x v="684"/>
    <s v="neuralanalytics.com"/>
    <s v="USA"/>
    <s v="CA"/>
    <s v="Los Angeles"/>
    <s v="Los Angeles"/>
    <x v="0"/>
    <s v="Neural Analytics is addressing the global traumatic brain injury epidemic through data science."/>
    <s v="biotechnology|health care|medical device"/>
    <x v="44"/>
    <x v="0"/>
    <n v="5"/>
    <n v="16268019"/>
    <s v="2013-02-06"/>
    <s v="2013-08-08"/>
    <s v="2016-09-14"/>
    <m/>
    <s v="info@neuralanalytics.com"/>
    <n v="8183174999"/>
    <s v="https://www.crunchbase.com/organization/neural-analytics"/>
    <s v="https://www.twitter.com/neuralanalytics"/>
    <s v="https://www.facebook.com/neuralanalytics?_rdr"/>
    <s v="a1cd499d-02cb-22d8-2f3b-85cad4aad2ca"/>
  </r>
  <r>
    <x v="685"/>
    <s v="onelaneapp.com"/>
    <s v="GBR"/>
    <m/>
    <s v="London"/>
    <s v="London"/>
    <x v="0"/>
    <s v="Driving your kids, safely and reliably."/>
    <s v="child care|developer tools|mobile|ride sharing|transportation"/>
    <x v="256"/>
    <x v="1"/>
    <n v="1"/>
    <n v="304664.72303206997"/>
    <s v="2015-06-01"/>
    <s v="2016-09-14"/>
    <s v="2016-09-14"/>
    <m/>
    <s v="support@onelaneapp.com"/>
    <n v="442038236388"/>
    <s v="https://www.crunchbase.com/organization/onelane"/>
    <s v="https://www.twitter.com/onelaneapp"/>
    <s v="http://www.facebook.com/onelaneapp"/>
    <s v="941472e5-027d-fbaa-0957-5f2627fb71e3"/>
  </r>
  <r>
    <x v="686"/>
    <s v="openupresources.org"/>
    <m/>
    <m/>
    <m/>
    <m/>
    <x v="0"/>
    <s v="Open Up Resources was originally incubated by The Learning Accelerator"/>
    <m/>
    <x v="5"/>
    <x v="2"/>
    <n v="1"/>
    <n v="10000000"/>
    <s v="2014-01-01"/>
    <s v="2016-09-14"/>
    <s v="2016-09-14"/>
    <m/>
    <s v="info@openup.org"/>
    <m/>
    <s v="https://www.crunchbase.com/organization/open-up-resources"/>
    <s v="https://www.twitter.com/openupresources"/>
    <m/>
    <s v="d1c175a8-4e63-ce71-1bf8-558c2a78b0de"/>
  </r>
  <r>
    <x v="687"/>
    <s v="permitzone.com"/>
    <m/>
    <m/>
    <m/>
    <m/>
    <x v="0"/>
    <s v="PermitZone informs contractors if they need a permit and provides the ability to pull permits online, from anywhere."/>
    <s v="construction|government|marketplace|mobile|saas"/>
    <x v="257"/>
    <x v="1"/>
    <n v="2"/>
    <n v="220000"/>
    <s v="2016-01-06"/>
    <s v="2016-01-21"/>
    <s v="2016-09-14"/>
    <m/>
    <s v="founders@permitzone.com"/>
    <s v="'+1 (888) 338-8463"/>
    <s v="https://www.crunchbase.com/organization/permitzone"/>
    <s v="https://www.twitter.com/permitzone"/>
    <s v="https://www.facebook.com/permitzone/"/>
    <s v="d43f5517-e29b-13e6-2de2-2c914b6e0295"/>
  </r>
  <r>
    <x v="688"/>
    <s v="pikmykid.com"/>
    <s v="USA"/>
    <s v="FL"/>
    <s v="Tampa"/>
    <s v="Tampa"/>
    <x v="0"/>
    <s v="Making the school dismissal process smarter, safer, and cheaper!"/>
    <m/>
    <x v="5"/>
    <x v="1"/>
    <n v="1"/>
    <n v="1000000"/>
    <s v="2013-03-01"/>
    <s v="2016-09-14"/>
    <s v="2016-09-14"/>
    <m/>
    <m/>
    <s v="'+1 (813) 649-8028"/>
    <s v="https://www.crunchbase.com/organization/pikmykid"/>
    <s v="https://www.twitter.com/pikmykid"/>
    <s v="https://www.facebook.com/pikmykid"/>
    <s v="32cb603d-1a5b-01e9-5d68-4bce48d4f2f9"/>
  </r>
  <r>
    <x v="689"/>
    <s v="plasso.co"/>
    <s v="USA"/>
    <s v="CA"/>
    <s v="San Diego"/>
    <s v="Carlsbad"/>
    <x v="0"/>
    <s v="Plasso makes accepting and making payments quick &amp; easy."/>
    <m/>
    <x v="5"/>
    <x v="2"/>
    <n v="1"/>
    <n v="1200000"/>
    <s v="2013-10-01"/>
    <s v="2016-09-14"/>
    <s v="2016-09-14"/>
    <m/>
    <m/>
    <m/>
    <s v="https://www.crunchbase.com/organization/plasso"/>
    <s v="https://www.twitter.com/paywithplasso"/>
    <m/>
    <s v="072ae5ea-842d-2655-1ac9-097e6f191e97"/>
  </r>
  <r>
    <x v="690"/>
    <s v="plugify.nl"/>
    <s v="NLD"/>
    <m/>
    <s v="Amsterdam"/>
    <s v="Amsterdam"/>
    <x v="0"/>
    <s v="A startup for booking live music easily"/>
    <m/>
    <x v="5"/>
    <x v="1"/>
    <n v="1"/>
    <n v="837830.39802252699"/>
    <s v="2015-01-01"/>
    <s v="2016-09-14"/>
    <s v="2016-09-14"/>
    <m/>
    <s v="info@plugify.nl"/>
    <s v="(020)261-4778"/>
    <s v="https://www.crunchbase.com/organization/plugify"/>
    <s v="https://www.twitter.com/plugifyclub"/>
    <s v="https://www.facebook.com/plugify"/>
    <s v="8a7f1281-2287-09bd-3517-b3322f0b0364"/>
  </r>
  <r>
    <x v="691"/>
    <s v="potreromed.com"/>
    <s v="USA"/>
    <s v="CA"/>
    <s v="SF Bay Area"/>
    <s v="San Francisco"/>
    <x v="0"/>
    <s v="Patient monitoring platform that detects sepsis and fluid overload in ICU patients via urinary catheter"/>
    <m/>
    <x v="5"/>
    <x v="0"/>
    <n v="1"/>
    <n v="5000000"/>
    <s v="2012-01-01"/>
    <s v="2016-09-14"/>
    <s v="2016-09-14"/>
    <m/>
    <m/>
    <m/>
    <s v="https://www.crunchbase.com/organization/potrero-medical"/>
    <s v="https://www.twitter.com/potreromedical"/>
    <s v="https://www.facebook.com/potreromed"/>
    <s v="3942dd6f-99cb-4de6-57a9-8bd64489743e"/>
  </r>
  <r>
    <x v="692"/>
    <s v="powerscout.com"/>
    <s v="USA"/>
    <s v="CA"/>
    <s v="SF Bay Area"/>
    <s v="Oakland"/>
    <x v="0"/>
    <s v="PowerScout is a big data enabled eCommerce platform for clean energy."/>
    <s v="artificial intelligence|big data|clean energy|cleantech|consumer software|e-commerce|machine learning|solar"/>
    <x v="258"/>
    <x v="0"/>
    <n v="5"/>
    <n v="5125000"/>
    <s v="2015-01-01"/>
    <s v="2015-11-16"/>
    <s v="2016-09-14"/>
    <m/>
    <s v="hello@powerscout.com"/>
    <s v="1(650)999-9900"/>
    <s v="https://www.crunchbase.com/organization/powerscout"/>
    <s v="https://www.twitter.com/mypowerscout"/>
    <s v="https://www.facebook.com/mypowerscout/"/>
    <s v="ec516cad-c948-57de-c9c7-a17921104484"/>
  </r>
  <r>
    <x v="693"/>
    <s v="quickliquidity.com"/>
    <s v="USA"/>
    <s v="FL"/>
    <s v="Palm Beaches"/>
    <s v="Boca Raton"/>
    <x v="0"/>
    <s v="QuickLiquidity is a direct buyer of partnership interest in commercial real estate on the secondary market."/>
    <s v="commercial real estate"/>
    <x v="76"/>
    <x v="0"/>
    <n v="1"/>
    <n v="1750000"/>
    <s v="2015-01-01"/>
    <s v="2016-09-14"/>
    <s v="2016-09-14"/>
    <m/>
    <s v="team@quickliquidity.com"/>
    <s v="(561)221-0881"/>
    <s v="https://www.crunchbase.com/organization/quickliquidity"/>
    <s v="https://www.twitter.com/quickliquidity"/>
    <m/>
    <s v="8da97eb9-c392-18dc-15fb-51b7abf92cb0"/>
  </r>
  <r>
    <x v="694"/>
    <s v="rednote.com"/>
    <s v="USA"/>
    <s v="NY"/>
    <s v="Long Island"/>
    <s v="Port Washington"/>
    <x v="0"/>
    <s v="Let the Music Do the Talking. Launching Fall 2016."/>
    <s v="music"/>
    <x v="223"/>
    <x v="0"/>
    <n v="1"/>
    <n v="2600000"/>
    <s v="2011-01-01"/>
    <s v="2016-09-14"/>
    <s v="2016-09-14"/>
    <m/>
    <m/>
    <s v="'+57 207610931"/>
    <s v="https://www.crunchbase.com/organization/rednote"/>
    <s v="https://www.twitter.com/rednoteapp"/>
    <s v="https://www.facebook.com/rednoteapp/"/>
    <s v="c7081210-8dcb-bd10-3c19-af583ac1523d"/>
  </r>
  <r>
    <x v="695"/>
    <s v="relaytx.com"/>
    <s v="USA"/>
    <s v="MA"/>
    <s v="Boston"/>
    <s v="Cambridge"/>
    <x v="0"/>
    <s v="Relay therapeutics analyzes the movement of proteins inside human cells."/>
    <m/>
    <x v="5"/>
    <x v="0"/>
    <n v="1"/>
    <n v="57000000"/>
    <s v="2016-01-01"/>
    <s v="2016-09-14"/>
    <s v="2016-09-14"/>
    <m/>
    <s v="info@relaytx.com"/>
    <s v="(617)370-8837"/>
    <s v="https://www.crunchbase.com/organization/relay-therapeutics"/>
    <m/>
    <m/>
    <s v="fc694342-e684-b37e-7c92-cdb769c9ab9e"/>
  </r>
  <r>
    <x v="696"/>
    <s v="resonantinc.org"/>
    <s v="USA"/>
    <s v="CA"/>
    <s v="Santa Barbara"/>
    <s v="Santa Barbara"/>
    <x v="1"/>
    <s v="Resonant is a development-stage company creating filter designs for radio frequency and front-ends for the mobile device industry."/>
    <s v="mobile|telecommunications|wireless"/>
    <x v="259"/>
    <x v="1"/>
    <n v="5"/>
    <n v="18629238"/>
    <s v="2012-01-01"/>
    <s v="2012-01-01"/>
    <s v="2016-09-14"/>
    <m/>
    <m/>
    <s v="'805-690-4555"/>
    <s v="https://www.crunchbase.com/organization/resonant-inc"/>
    <m/>
    <m/>
    <s v="d0cf9ac7-eda9-aa18-744c-4d76dd6f7e78"/>
  </r>
  <r>
    <x v="697"/>
    <m/>
    <m/>
    <m/>
    <m/>
    <m/>
    <x v="0"/>
    <s v="A platform that automates the returns and complaints."/>
    <m/>
    <x v="5"/>
    <x v="2"/>
    <n v="1"/>
    <n v="176499.79722134399"/>
    <m/>
    <s v="2016-09-14"/>
    <s v="2016-09-14"/>
    <m/>
    <m/>
    <m/>
    <s v="https://www.crunchbase.com/organization/returnado"/>
    <m/>
    <m/>
    <s v="e3b67d76-e6aa-962d-c309-c8b203dfdb5c"/>
  </r>
  <r>
    <x v="698"/>
    <s v="spaceship.com.au"/>
    <s v="AUS"/>
    <m/>
    <s v="Sydney"/>
    <s v="Sydney"/>
    <x v="0"/>
    <s v="Spaceship is a game-changing Super fund/app where you can invest your super in Apple, Google, Uber. Tesla and more."/>
    <m/>
    <x v="5"/>
    <x v="2"/>
    <n v="1"/>
    <n v="1600000"/>
    <s v="2016-01-01"/>
    <s v="2016-09-14"/>
    <s v="2016-09-14"/>
    <m/>
    <m/>
    <m/>
    <s v="https://www.crunchbase.com/organization/spaceship-financial-services"/>
    <s v="https://www.twitter.com/spaceshipau"/>
    <m/>
    <s v="300516fc-208e-accf-2ced-018d43d59683"/>
  </r>
  <r>
    <x v="699"/>
    <s v="tappx.com"/>
    <s v="ESP"/>
    <m/>
    <s v="Barcelona"/>
    <s v="Barcelona"/>
    <x v="0"/>
    <s v="Tappx is a community of mobile app developers exchanging ads to promote their apps for free"/>
    <s v="apps|communities|mobile|mobile advertising"/>
    <x v="260"/>
    <x v="1"/>
    <n v="7"/>
    <n v="963917.50543925504"/>
    <s v="2013-11-13"/>
    <s v="2013-11-13"/>
    <s v="2016-09-14"/>
    <m/>
    <m/>
    <n v="34937426501"/>
    <s v="https://www.crunchbase.com/organization/tappx-2"/>
    <s v="https://www.twitter.com/tappx_com"/>
    <s v="https://www.facebook.com/1398932657071257"/>
    <s v="8168844f-0f92-087f-ba4f-ef6dc68383cf"/>
  </r>
  <r>
    <x v="700"/>
    <s v="totango.com"/>
    <s v="USA"/>
    <s v="CA"/>
    <s v="SF Bay Area"/>
    <s v="San Mateo"/>
    <x v="0"/>
    <s v="Totango is a leading platform that helps businesses simplify their Customer Success operations."/>
    <s v="analytics|customer service|saas|subscription service"/>
    <x v="178"/>
    <x v="3"/>
    <n v="5"/>
    <n v="34300000"/>
    <s v="2010-05-01"/>
    <s v="2010-01-01"/>
    <s v="2016-09-14"/>
    <m/>
    <s v="info@totango.com"/>
    <s v="1(800) 634-1990"/>
    <s v="https://www.crunchbase.com/organization/totango"/>
    <s v="https://www.twitter.com/totango"/>
    <s v="http://www.facebook.com/totango"/>
    <s v="d97936aa-6bbe-ab3f-4087-52311ecbc608"/>
  </r>
  <r>
    <x v="701"/>
    <s v="transvix.com"/>
    <s v="USA"/>
    <m/>
    <m/>
    <m/>
    <x v="0"/>
    <s v="Our executive team and advisory board is a dynamic and disruptive group of transportation and financial market leaders."/>
    <m/>
    <x v="5"/>
    <x v="0"/>
    <n v="1"/>
    <n v="2000000"/>
    <s v="2016-01-01"/>
    <s v="2016-09-14"/>
    <s v="2016-09-14"/>
    <m/>
    <m/>
    <m/>
    <s v="https://www.crunchbase.com/organization/transvix"/>
    <m/>
    <m/>
    <s v="eeec1a17-c367-a1b7-bc4a-58e9ca278411"/>
  </r>
  <r>
    <x v="702"/>
    <s v="ultimaker.com"/>
    <s v="NLD"/>
    <m/>
    <s v="NLD - Other"/>
    <s v="Geldermalsen"/>
    <x v="0"/>
    <s v="Ever since Ultimaker started shipping its first Ultimaker 3D printers in May 2011, the company took a prominent position within the"/>
    <s v="hardware|software"/>
    <x v="136"/>
    <x v="6"/>
    <n v="1"/>
    <n v="16854563.841342401"/>
    <s v="2010-01-01"/>
    <s v="2016-09-14"/>
    <s v="2016-09-14"/>
    <m/>
    <s v="info@ultimaker.com"/>
    <n v="31345712017"/>
    <s v="https://www.crunchbase.com/organization/ultimaker"/>
    <s v="https://www.twitter.com/ultimaker"/>
    <s v="http://www.facebook.com/ultimaker"/>
    <s v="499145af-c5f3-cda4-fe5d-3ae338361c1c"/>
  </r>
  <r>
    <x v="703"/>
    <s v="unohomeloans.com.au"/>
    <s v="AUS"/>
    <m/>
    <s v="Sydney"/>
    <s v="Sydney"/>
    <x v="0"/>
    <s v="uno allows consumers to access real-time home loan rates based on their personal situation"/>
    <m/>
    <x v="5"/>
    <x v="0"/>
    <n v="1"/>
    <n v="12600000"/>
    <s v="2015-01-01"/>
    <s v="2016-09-14"/>
    <s v="2016-09-14"/>
    <m/>
    <s v="hello@unohomeloans.com.au"/>
    <s v="1(338)66-"/>
    <s v="https://www.crunchbase.com/organization/uno"/>
    <s v="https://www.twitter.com/unohomeloans"/>
    <s v="https://www.facebook.com/unohomeloans"/>
    <s v="e1a95d1d-94e2-28de-ed8c-24310c85a1d7"/>
  </r>
  <r>
    <x v="704"/>
    <s v="unraveldata.com"/>
    <s v="USA"/>
    <s v="CA"/>
    <s v="SF Bay Area"/>
    <s v="Menlo Park"/>
    <x v="0"/>
    <s v="Unravel is radically simplifying the management of modern data applications and systems."/>
    <s v="big data|enterprise software"/>
    <x v="123"/>
    <x v="0"/>
    <n v="2"/>
    <n v="7156000"/>
    <s v="2013-01-01"/>
    <s v="2014-03-28"/>
    <s v="2016-09-14"/>
    <m/>
    <s v="hello@unraveldata.com"/>
    <s v="'919-308-9171"/>
    <s v="https://www.crunchbase.com/organization/unravel-data-systems"/>
    <s v="https://www.twitter.com/unraveldata"/>
    <s v="https://www.facebook.com/unraveldata/"/>
    <s v="8a842605-bde7-34ea-2cfa-5cad93d9ed89"/>
  </r>
  <r>
    <x v="705"/>
    <s v="vertebrae.io"/>
    <s v="USA"/>
    <s v="CA"/>
    <s v="Los Angeles"/>
    <s v="Santa Monica"/>
    <x v="0"/>
    <s v="Virtual Reality Advertising Platform"/>
    <m/>
    <x v="5"/>
    <x v="0"/>
    <n v="1"/>
    <n v="10000000"/>
    <s v="2015-01-01"/>
    <s v="2016-09-14"/>
    <s v="2016-09-14"/>
    <m/>
    <s v="info@vertebrae.io"/>
    <m/>
    <s v="https://www.crunchbase.com/organization/vertebrae"/>
    <s v="https://www.twitter.com/vertebraeinc"/>
    <s v="https://www.facebook.com/vertebraeinc/"/>
    <s v="cb490a6f-6de8-9430-dd6b-06b2bbe8a5ba"/>
  </r>
  <r>
    <x v="706"/>
    <s v="vibetickets.co.uk"/>
    <s v="GBR"/>
    <m/>
    <s v="Preston"/>
    <s v="Preston"/>
    <x v="0"/>
    <s v="Vibe Tickets believes in real fans exchanging tickets at real prices."/>
    <m/>
    <x v="5"/>
    <x v="0"/>
    <n v="1"/>
    <n v="805420.09011396801"/>
    <s v="2013-06-01"/>
    <s v="2016-09-14"/>
    <s v="2016-09-14"/>
    <m/>
    <s v="help@vibetickets.co.uk."/>
    <m/>
    <s v="https://www.crunchbase.com/organization/vibe-tickets"/>
    <s v="https://www.twitter.com/vibetickets"/>
    <s v="https://www.facebook.com/vibetickets/"/>
    <s v="bc6f3879-3dd7-07ce-73f1-442811304af6"/>
  </r>
  <r>
    <x v="707"/>
    <s v="vindi.com.br"/>
    <s v="BRA"/>
    <m/>
    <s v="Sao Paulo"/>
    <s v="São Paulo"/>
    <x v="0"/>
    <s v="Vindi is a on-line payment platform (PCI certified) focused in subscription and recurring billing in Brazil."/>
    <s v="billing|fintech|payments|saas|subscription service"/>
    <x v="57"/>
    <x v="0"/>
    <n v="4"/>
    <n v="1024000"/>
    <s v="2013-05-02"/>
    <s v="2014-03-09"/>
    <s v="2016-09-14"/>
    <m/>
    <s v="contato@vindi.com.br"/>
    <m/>
    <s v="https://www.crunchbase.com/organization/vindi"/>
    <s v="https://www.twitter.com/vindibr"/>
    <s v="http://www.facebook.com/vindibr"/>
    <s v="c20fa456-8a0f-cc8d-a0a4-e90e42ca1a01"/>
  </r>
  <r>
    <x v="708"/>
    <s v="wavebroadband.com"/>
    <s v="USA"/>
    <s v="WA"/>
    <s v="Seattle"/>
    <s v="Kirkland"/>
    <x v="0"/>
    <s v="Wave is a leading provider of video, internet and phone services"/>
    <s v="internet|telecommunications|web hosting|wireless"/>
    <x v="261"/>
    <x v="8"/>
    <n v="3"/>
    <n v="1305000000"/>
    <s v="2003-01-01"/>
    <s v="2012-11-14"/>
    <s v="2016-09-14"/>
    <m/>
    <m/>
    <s v="1(866)928-3123"/>
    <s v="https://www.crunchbase.com/organization/wave-broadband"/>
    <s v="https://www.twitter.com/wavetechsupport"/>
    <s v="https://www.facebook.com/pages/wave-broadband/132621406783338"/>
    <s v="70404353-55ca-890a-cc94-a4eaf2cf1c68"/>
  </r>
  <r>
    <x v="709"/>
    <s v="wijet.com"/>
    <s v="FRA"/>
    <m/>
    <s v="Paris"/>
    <s v="Paris"/>
    <x v="0"/>
    <s v="Point to Point , Digitized air travel"/>
    <m/>
    <x v="5"/>
    <x v="0"/>
    <n v="4"/>
    <n v="26711494.8487041"/>
    <s v="2010-01-13"/>
    <s v="2010-01-05"/>
    <s v="2016-09-14"/>
    <m/>
    <m/>
    <s v="33 1 45 61 97 00"/>
    <s v="https://www.crunchbase.com/organization/wijet"/>
    <s v="https://www.twitter.com/wijet_taxijet"/>
    <s v="https://www.facebook.com/209525088217"/>
    <s v="8340f850-770d-239a-1a1b-49745730dbf5"/>
  </r>
  <r>
    <x v="710"/>
    <s v="wirepas.com"/>
    <s v="FIN"/>
    <m/>
    <s v="Tampere"/>
    <s v="Tampere"/>
    <x v="0"/>
    <s v="Wirepas mission is to provide advanced low power wireless communication solution to connect Things to the Internet."/>
    <s v="wireless"/>
    <x v="259"/>
    <x v="0"/>
    <n v="3"/>
    <n v="8431932.3695680909"/>
    <s v="2010-01-01"/>
    <s v="2015-08-28"/>
    <s v="2016-09-14"/>
    <m/>
    <s v="info@wirepas.com"/>
    <m/>
    <s v="https://www.crunchbase.com/organization/wirepas"/>
    <s v="https://www.twitter.com/wirepas"/>
    <m/>
    <s v="be318878-4c4b-4fa4-a44d-6f1c6d6549fc"/>
  </r>
  <r>
    <x v="711"/>
    <s v="zeroinfy.com"/>
    <m/>
    <m/>
    <m/>
    <m/>
    <x v="0"/>
    <s v="Zeroinfy is india's Largest online platform for exam preparation"/>
    <m/>
    <x v="5"/>
    <x v="2"/>
    <n v="1"/>
    <m/>
    <m/>
    <s v="2016-09-14"/>
    <s v="2016-09-14"/>
    <m/>
    <s v="admin@zeroinfy.com"/>
    <s v="(810)080-0600"/>
    <s v="https://www.crunchbase.com/organization/zeroinfy"/>
    <s v="https://www.twitter.com/zeroinfy15"/>
    <s v="https://www.facebook.com/dialog"/>
    <s v="10edb83c-d80b-d357-3d22-397c63539b3b"/>
  </r>
  <r>
    <x v="712"/>
    <s v="akselos.com"/>
    <s v="CHE"/>
    <m/>
    <m/>
    <m/>
    <x v="0"/>
    <s v="Switzerland-based developer of a new type of engineering simulation technology"/>
    <m/>
    <x v="5"/>
    <x v="0"/>
    <n v="1"/>
    <n v="2258641.87179812"/>
    <s v="2011-01-01"/>
    <s v="2016-09-13"/>
    <s v="2016-09-13"/>
    <m/>
    <m/>
    <n v="41786322867"/>
    <s v="https://www.crunchbase.com/organization/akselos"/>
    <s v="https://www.twitter.com/akseloscae"/>
    <s v="https://www.facebook.com/akselos/"/>
    <s v="84ff2128-c9a1-8ed3-3b5e-30e7699fbc87"/>
  </r>
  <r>
    <x v="713"/>
    <s v="arbor.io"/>
    <s v="USA"/>
    <s v="NY"/>
    <s v="New York City"/>
    <s v="New York"/>
    <x v="0"/>
    <s v="Arbor operates the first marketplace for people-based data. Reach real people instead of proxies."/>
    <s v="analytics|crm|identity management|mobile"/>
    <x v="262"/>
    <x v="2"/>
    <n v="2"/>
    <n v="9050000"/>
    <s v="2014-10-02"/>
    <s v="2015-03-30"/>
    <s v="2016-09-13"/>
    <m/>
    <m/>
    <m/>
    <s v="https://www.crunchbase.com/organization/arbor"/>
    <m/>
    <m/>
    <s v="61683a9e-1589-14ff-c5b4-4857ed0c28ec"/>
  </r>
  <r>
    <x v="714"/>
    <s v="bigcloudanalytics.com"/>
    <s v="USA"/>
    <s v="GA"/>
    <s v="Atlanta"/>
    <s v="Atlanta"/>
    <x v="0"/>
    <s v="Global SaaS IoT Analytics Application Company, helping to proactively improve H/C by changing wellness habits"/>
    <s v="analytics|big data|cloud computing"/>
    <x v="43"/>
    <x v="0"/>
    <n v="2"/>
    <n v="6400000"/>
    <s v="2013-03-25"/>
    <s v="2014-10-30"/>
    <s v="2016-09-13"/>
    <m/>
    <s v="info@bigcloudanalytics.com"/>
    <s v="(404) 919-0950"/>
    <s v="https://www.crunchbase.com/organization/big-cloud-analytics"/>
    <s v="https://www.twitter.com/bigcldanalytics"/>
    <s v="http://www.facebook.com/pages/big-cloud-analytics/60978723571425"/>
    <s v="d91cdb42-22f6-a3ea-5d9f-15673fd7bc50"/>
  </r>
  <r>
    <x v="715"/>
    <s v="brainvectis.com"/>
    <s v="FRA"/>
    <m/>
    <s v="FRA - Other"/>
    <s v="Fontenay-aux-roses"/>
    <x v="0"/>
    <s v="Treat neurodegenerative diseases by restoring brain cholesterol metabolism"/>
    <m/>
    <x v="5"/>
    <x v="2"/>
    <n v="1"/>
    <n v="1123427.20191732"/>
    <m/>
    <s v="2016-09-13"/>
    <s v="2016-09-13"/>
    <m/>
    <m/>
    <m/>
    <s v="https://www.crunchbase.com/organization/brainvectis"/>
    <s v="https://www.twitter.com/brain_vectis"/>
    <m/>
    <s v="f51f5308-bcee-2183-54d7-cb659a5331ae"/>
  </r>
  <r>
    <x v="716"/>
    <s v="capsule.co.ke"/>
    <s v="KEN"/>
    <m/>
    <m/>
    <m/>
    <x v="0"/>
    <s v="NEXT GENERATION TECH PRODUCTS FOR HEALTHCARE DELIVERY IN EAST AFRICA"/>
    <m/>
    <x v="5"/>
    <x v="2"/>
    <n v="1"/>
    <n v="100000"/>
    <s v="2016-06-01"/>
    <s v="2016-09-13"/>
    <s v="2016-09-13"/>
    <m/>
    <s v="info@capsule.co.ke"/>
    <m/>
    <s v="https://www.crunchbase.com/organization/capsule-4"/>
    <s v="https://www.twitter.com/capsuleltd"/>
    <s v="https://www.facebook.com/capsuleltd/?ref=page_internal"/>
    <s v="4c0ba1e0-71dd-aad4-5040-03af64b941d3"/>
  </r>
  <r>
    <x v="717"/>
    <s v="catonetworks.com"/>
    <s v="ISR"/>
    <m/>
    <s v="Tel Aviv"/>
    <s v="Tel Aviv"/>
    <x v="0"/>
    <s v="Cato Networks was founded to make network security work for the distributed, mobile and Cloud-enabled enterprise."/>
    <s v="cloud computing|mobile|network security"/>
    <x v="263"/>
    <x v="0"/>
    <n v="2"/>
    <n v="50000000"/>
    <s v="2015-02-01"/>
    <s v="2015-10-27"/>
    <s v="2016-09-13"/>
    <m/>
    <m/>
    <m/>
    <s v="https://www.crunchbase.com/organization/cato-networks"/>
    <s v="https://www.twitter.com/catonetworks"/>
    <m/>
    <s v="20320500-af9f-e863-1793-c43a93f3cd8e"/>
  </r>
  <r>
    <x v="718"/>
    <s v="claroty.com"/>
    <s v="USA"/>
    <s v="NY"/>
    <s v="New York City"/>
    <s v="New York"/>
    <x v="0"/>
    <s v="Israeli cyber security start-up"/>
    <m/>
    <x v="5"/>
    <x v="3"/>
    <n v="1"/>
    <n v="32000000"/>
    <s v="2014-01-01"/>
    <s v="2016-09-13"/>
    <s v="2016-09-13"/>
    <m/>
    <s v="contact@claroty.com"/>
    <n v="112129379095"/>
    <s v="https://www.crunchbase.com/organization/claroty"/>
    <s v="https://www.twitter.com/clarotyltd"/>
    <m/>
    <s v="0a07e1d2-061a-0f91-d9f1-0acc8c61de83"/>
  </r>
  <r>
    <x v="719"/>
    <s v="clubhouse.io"/>
    <s v="USA"/>
    <s v="NY"/>
    <s v="New York City"/>
    <s v="New York"/>
    <x v="0"/>
    <s v="Clubhouse helps you build a better software company."/>
    <s v="hardware|information technology|software"/>
    <x v="117"/>
    <x v="1"/>
    <n v="2"/>
    <n v="3794230"/>
    <s v="2014-08-01"/>
    <s v="2016-06-21"/>
    <s v="2016-09-13"/>
    <m/>
    <s v="hello@clubhouse.io"/>
    <m/>
    <s v="https://www.crunchbase.com/organization/clubhouse-software"/>
    <s v="https://www.twitter.com/clubhouse"/>
    <m/>
    <s v="7981be0a-63bd-92ff-44eb-ad1a89ab1163"/>
  </r>
  <r>
    <x v="720"/>
    <s v="ecommunity.com"/>
    <s v="USA"/>
    <s v="IN"/>
    <s v="Indianapolis"/>
    <s v="Indianapolis"/>
    <x v="0"/>
    <s v="Community Health Network is as a non-profit health system with more than 200 sites of care and affiliates throughout Central Indiana."/>
    <m/>
    <x v="5"/>
    <x v="9"/>
    <n v="1"/>
    <n v="2500000"/>
    <s v="1956-01-01"/>
    <s v="2016-09-13"/>
    <s v="2016-09-13"/>
    <m/>
    <s v="info@ecommunity.com"/>
    <s v="'800-777-7775"/>
    <s v="https://www.crunchbase.com/organization/community-health-network"/>
    <s v="https://www.twitter.com/chnw"/>
    <s v="https://www.facebook.com/ecommunity"/>
    <s v="618e4640-5f5a-8057-0ae4-0d669e97c633"/>
  </r>
  <r>
    <x v="721"/>
    <s v="credencemed.com"/>
    <s v="USA"/>
    <s v="CA"/>
    <s v="SF Bay Area"/>
    <s v="Menlo Park"/>
    <x v="0"/>
    <s v="Credence MedSystems is a drug delivery and specialty pharmaceutical company."/>
    <s v="biopharma|biotechnology|pharmaceutical"/>
    <x v="44"/>
    <x v="2"/>
    <n v="1"/>
    <n v="15000000"/>
    <m/>
    <s v="2016-09-13"/>
    <s v="2016-09-13"/>
    <m/>
    <s v="info@credencemed.com"/>
    <s v="(844)263-3797"/>
    <s v="https://www.crunchbase.com/organization/credence-medsystems"/>
    <m/>
    <m/>
    <s v="2115878b-eef9-2518-dbc8-36d15d0051bc"/>
  </r>
  <r>
    <x v="722"/>
    <s v="crop-enhancement.com"/>
    <s v="USA"/>
    <s v="MA"/>
    <s v="Boston"/>
    <s v="Cambridge"/>
    <x v="0"/>
    <s v="Crop Enhancement is a venture-backed agriculture technology corporation"/>
    <m/>
    <x v="5"/>
    <x v="0"/>
    <n v="1"/>
    <n v="8500000"/>
    <s v="2011-01-01"/>
    <s v="2016-09-13"/>
    <s v="2016-09-13"/>
    <m/>
    <s v="info@crop-enhancement.com"/>
    <s v="(617)871-2101"/>
    <s v="https://www.crunchbase.com/organization/crop-enhancement"/>
    <m/>
    <m/>
    <s v="17227ed9-8800-2e3b-970a-bc8b6865e277"/>
  </r>
  <r>
    <x v="723"/>
    <s v="ctera.com"/>
    <s v="USA"/>
    <s v="NY"/>
    <s v="New York City"/>
    <s v="New York"/>
    <x v="0"/>
    <s v="CTERA enables enterprises to securely sync, share, protect and govern files from any device or office, all from the cloud of their choice."/>
    <s v="cloud data services|cloud infrastructure|mobile|software"/>
    <x v="264"/>
    <x v="3"/>
    <n v="4"/>
    <n v="70000000"/>
    <s v="2008-05-01"/>
    <s v="2009-01-06"/>
    <s v="2016-09-13"/>
    <m/>
    <s v="info@ctera.com"/>
    <m/>
    <s v="https://www.crunchbase.com/organization/ctera-networks"/>
    <s v="https://www.twitter.com/ctera"/>
    <s v="http://www.facebook.com/ctera"/>
    <s v="56b2a338-1f64-5ac0-1bb7-30b721dd1689"/>
  </r>
  <r>
    <x v="724"/>
    <s v="meetcuro.com"/>
    <s v="AUS"/>
    <m/>
    <s v="Melbourne"/>
    <s v="Melbourne"/>
    <x v="0"/>
    <s v="Curo provides family with reassurance that their ageing loved ones are remaining independent"/>
    <m/>
    <x v="5"/>
    <x v="1"/>
    <n v="1"/>
    <n v="1000000"/>
    <s v="2014-01-01"/>
    <s v="2016-09-13"/>
    <s v="2016-09-13"/>
    <m/>
    <s v="info@meetcuro.com"/>
    <s v="(039)028-7609"/>
    <s v="https://www.crunchbase.com/organization/curo-technologies"/>
    <s v="https://www.twitter.com/meetcuro"/>
    <s v="https://www.facebook.com/meetcuro"/>
    <s v="84a563da-6df2-6c39-dde3-a3c5af7cc76c"/>
  </r>
  <r>
    <x v="725"/>
    <s v="getdashtag.com"/>
    <s v="NLD"/>
    <m/>
    <s v="Eindhoven"/>
    <s v="Eindhoven"/>
    <x v="0"/>
    <s v="A wearable sport sensor which measures positional and physical data, with an app to show scores and leaderboards in amateur team sports."/>
    <s v="gamification|sports|wearables"/>
    <x v="265"/>
    <x v="1"/>
    <n v="2"/>
    <n v="298507.655061875"/>
    <s v="2015-01-01"/>
    <s v="2015-01-09"/>
    <s v="2016-09-13"/>
    <m/>
    <s v="hello@getdashtag.com"/>
    <n v="31622137002"/>
    <s v="https://www.crunchbase.com/organization/dashtag"/>
    <s v="https://www.twitter.com/playincredible"/>
    <s v="https://www.facebook.com/playincredible"/>
    <s v="4ca3f258-eb0a-7154-586b-6b2a9b3e7370"/>
  </r>
  <r>
    <x v="726"/>
    <s v="defymedia.com"/>
    <s v="USA"/>
    <s v="NY"/>
    <s v="New York City"/>
    <s v="New York"/>
    <x v="0"/>
    <s v="DEFY is the definitive media company for the digital generation."/>
    <s v="internet"/>
    <x v="28"/>
    <x v="5"/>
    <n v="1"/>
    <n v="70000000"/>
    <s v="2013-01-01"/>
    <s v="2016-09-13"/>
    <s v="2016-09-13"/>
    <m/>
    <m/>
    <n v="15555555555"/>
    <s v="https://www.crunchbase.com/organization/defy-media"/>
    <s v="https://www.twitter.com/defymedia"/>
    <s v="https://www.facebook.com/defymedia"/>
    <s v="39a66d5b-9684-ab9f-65cb-997e8adfc25c"/>
  </r>
  <r>
    <x v="727"/>
    <s v="dia.co"/>
    <s v="USA"/>
    <s v="NY"/>
    <s v="New York City"/>
    <s v="Brooklyn"/>
    <x v="0"/>
    <s v="Clothing and accessories to women who wear plus-sized apparel."/>
    <m/>
    <x v="5"/>
    <x v="0"/>
    <n v="1"/>
    <n v="20000000"/>
    <s v="2014-01-01"/>
    <s v="2016-09-13"/>
    <s v="2016-09-13"/>
    <m/>
    <s v="support@dia.co"/>
    <s v="(855)631-3513"/>
    <s v="https://www.crunchbase.com/organization/dia-co"/>
    <s v="https://www.twitter.com/diaandco"/>
    <s v="https://www.facebook.com/diaandco"/>
    <s v="ea5e4443-ba8e-dde6-f8af-fb0076892b4a"/>
  </r>
  <r>
    <x v="728"/>
    <s v="digg.com"/>
    <m/>
    <m/>
    <m/>
    <m/>
    <x v="2"/>
    <s v="Digg Inc. operates a website that enables its users to find, read, and share the most interesting and talked about stories on the internet."/>
    <s v="developer tools|internet|social media|social network"/>
    <x v="266"/>
    <x v="2"/>
    <n v="6"/>
    <n v="49000000"/>
    <s v="2004-10-11"/>
    <s v="2005-10-01"/>
    <s v="2016-09-13"/>
    <m/>
    <s v="feedback@digg.com"/>
    <m/>
    <s v="https://www.crunchbase.com/organization/digg"/>
    <s v="https://www.twitter.com/digg"/>
    <s v="http://www.facebook.com/digg"/>
    <s v="5f2b40b8-d1b3-d323-d81a-b7a8e89553d0"/>
  </r>
  <r>
    <x v="729"/>
    <s v="explorersurgical.com"/>
    <s v="USA"/>
    <s v="IL"/>
    <s v="Chicago"/>
    <s v="Chicago"/>
    <x v="0"/>
    <s v="ExplORer is an interactive surgical playbook that promotes optimal teamwork in the operating room."/>
    <m/>
    <x v="5"/>
    <x v="1"/>
    <n v="1"/>
    <n v="1000000"/>
    <s v="2015-01-01"/>
    <s v="2016-09-13"/>
    <s v="2016-09-13"/>
    <m/>
    <m/>
    <m/>
    <s v="https://www.crunchbase.com/organization/explorer-surgical"/>
    <s v="https://www.twitter.com/explorersurg"/>
    <s v="https://www.facebook.com/exploretheor"/>
    <s v="64ec0c38-74d5-b99b-7369-fd9db3e7f6f0"/>
  </r>
  <r>
    <x v="730"/>
    <s v="flare.capsule.co.ke"/>
    <m/>
    <m/>
    <m/>
    <m/>
    <x v="0"/>
    <s v="In an emergency, every second counts."/>
    <m/>
    <x v="5"/>
    <x v="2"/>
    <n v="1"/>
    <n v="100000"/>
    <m/>
    <s v="2016-09-13"/>
    <s v="2016-09-13"/>
    <m/>
    <s v="info@capsule.co.ke"/>
    <m/>
    <s v="https://www.crunchbase.com/organization/flare"/>
    <s v="https://www.twitter.com/capsuleltd"/>
    <s v="https://www.facebook.com/capsuleltd"/>
    <s v="f73d0ba1-03f6-e23a-086a-57d575e1e642"/>
  </r>
  <r>
    <x v="731"/>
    <s v="foundersfund.com"/>
    <s v="USA"/>
    <s v="CA"/>
    <s v="SF Bay Area"/>
    <s v="San Francisco"/>
    <x v="0"/>
    <s v="Founders Fund is a San Francisco based venture capital firm investing in companies building revolutionary technologies."/>
    <s v="venture capital"/>
    <x v="39"/>
    <x v="2"/>
    <n v="1"/>
    <m/>
    <s v="2005-07-01"/>
    <s v="2016-09-13"/>
    <s v="2016-09-13"/>
    <m/>
    <m/>
    <m/>
    <s v="https://www.crunchbase.com/organization/founders-fund"/>
    <s v="https://www.twitter.com/foundersfund"/>
    <s v="https://www.facebook.com/foundersfund"/>
    <s v="fb2f8884-ec07-895a-48d7-d9a9d4d7175c"/>
  </r>
  <r>
    <x v="732"/>
    <s v="frxpolymers.com"/>
    <s v="USA"/>
    <s v="MA"/>
    <s v="Boston"/>
    <s v="Chelmsford"/>
    <x v="0"/>
    <s v="FRX Polymers manufactures Nofia polyphosphonates, a type of fire resistant plastics."/>
    <s v="advanced materials|industrial|manufacturing"/>
    <x v="222"/>
    <x v="0"/>
    <n v="7"/>
    <n v="92475450"/>
    <s v="2007-01-01"/>
    <s v="2009-07-27"/>
    <s v="2016-09-13"/>
    <m/>
    <s v="info@frxpolymers.com"/>
    <s v="'978-244-9500"/>
    <s v="https://www.crunchbase.com/organization/frx-polymers"/>
    <s v="https://www.twitter.com/frxpolymers"/>
    <s v="http://www.facebook.com/frxpolymers"/>
    <s v="60409804-34da-d4b5-143a-284c128de956"/>
  </r>
  <r>
    <x v="733"/>
    <s v="gasnaturalfenosa.com"/>
    <s v="ESP"/>
    <m/>
    <s v="Barcelona"/>
    <s v="Barcelona"/>
    <x v="2"/>
    <s v="Gas Natural is an energy company that provides gas and electricity services."/>
    <s v="clean energy|energy|oil and gas|telecommunications"/>
    <x v="267"/>
    <x v="4"/>
    <n v="1"/>
    <n v="4267744833.7825699"/>
    <m/>
    <s v="2016-09-13"/>
    <s v="2016-09-13"/>
    <m/>
    <m/>
    <s v="'34-902-199-199"/>
    <s v="https://www.crunchbase.com/organization/gas-natural"/>
    <s v="https://www.twitter.com/gnfprensa_es"/>
    <s v="http://www.facebook.com/gasnaturalfenosa"/>
    <s v="791ed49c-f891-4bd1-d28d-d7fb428d25a0"/>
  </r>
  <r>
    <x v="734"/>
    <s v="gasnaturalfenosa.com"/>
    <s v="ESP"/>
    <m/>
    <s v="Barcelona"/>
    <s v="Barcelona"/>
    <x v="0"/>
    <s v="Spanish natural gas distribution company"/>
    <m/>
    <x v="5"/>
    <x v="2"/>
    <n v="1"/>
    <m/>
    <m/>
    <s v="2016-09-13"/>
    <s v="2016-09-13"/>
    <m/>
    <m/>
    <m/>
    <s v="https://www.crunchbase.com/organization/gas-natural-sdg"/>
    <m/>
    <m/>
    <s v="415c70e5-5988-4518-ded3-852e6f1498bc"/>
  </r>
  <r>
    <x v="735"/>
    <s v="about.gitlab.com"/>
    <s v="USA"/>
    <s v="CA"/>
    <s v="SF Bay Area"/>
    <s v="San Francisco"/>
    <x v="0"/>
    <s v="GitLab is an open-source code collaboration platform that enables developers to create, review, and deploy code bases."/>
    <s v="information technology|open source|software"/>
    <x v="184"/>
    <x v="0"/>
    <n v="4"/>
    <n v="25620000"/>
    <s v="2014-01-01"/>
    <s v="2014-12-01"/>
    <s v="2016-09-13"/>
    <m/>
    <s v="contact@gitlab.com"/>
    <m/>
    <s v="https://www.crunchbase.com/organization/gitlab-com"/>
    <s v="https://www.twitter.com/gitlab"/>
    <s v="https://www.facebook.com/gitlab"/>
    <s v="4946a04b-37e6-fac5-b023-f868623d85c5"/>
  </r>
  <r>
    <x v="736"/>
    <s v="glooko.com"/>
    <s v="USA"/>
    <s v="CA"/>
    <s v="SF Bay Area"/>
    <s v="Palo Alto"/>
    <x v="0"/>
    <s v="Glooko is the Unified Platform for Diabetes Management."/>
    <s v="analytics|diabetes|health care|mhealth|mobile apps"/>
    <x v="268"/>
    <x v="0"/>
    <n v="5"/>
    <n v="36000000"/>
    <s v="2010-11-01"/>
    <s v="2010-11-01"/>
    <s v="2016-09-13"/>
    <m/>
    <s v="info@glooko.com"/>
    <s v="'650-720-5310"/>
    <s v="https://www.crunchbase.com/organization/glooko"/>
    <s v="https://www.twitter.com/glookoinc"/>
    <s v="http://www.facebook.com/glooko"/>
    <s v="15323fee-4d65-82b9-3022-24c577981ecd"/>
  </r>
  <r>
    <x v="737"/>
    <s v="glorykickboxing.com"/>
    <s v="SGP"/>
    <m/>
    <s v="Singapore"/>
    <s v="Singapore"/>
    <x v="0"/>
    <s v="Glory Sports International, the parent company of GLORY World Series, is the number one professional kickboxing league in the world."/>
    <m/>
    <x v="5"/>
    <x v="3"/>
    <n v="1"/>
    <m/>
    <s v="2012-01-01"/>
    <s v="2016-09-13"/>
    <s v="2016-09-13"/>
    <m/>
    <s v="info@gloryworldseries.com"/>
    <m/>
    <s v="https://www.crunchbase.com/organization/glory-kick-boxing"/>
    <s v="https://www.twitter.com/glory_ws"/>
    <s v="https://www.facebook.com/glorysportsinternationalofficial"/>
    <s v="5dc010a0-61a5-a41f-6e3c-e08857199700"/>
  </r>
  <r>
    <x v="738"/>
    <s v="industriousoffice.com"/>
    <s v="USA"/>
    <s v="NY"/>
    <s v="New York City"/>
    <s v="Brooklyn"/>
    <x v="0"/>
    <s v="Elegant and welcoming work environments for growing businesses and established professionals."/>
    <s v="coworking"/>
    <x v="76"/>
    <x v="0"/>
    <n v="1"/>
    <n v="37000000"/>
    <s v="2013-03-01"/>
    <s v="2016-09-13"/>
    <s v="2016-09-13"/>
    <m/>
    <s v="info@industriousoffice.com"/>
    <s v="'+1 (312) 600-5951"/>
    <s v="https://www.crunchbase.com/organization/industrious-office"/>
    <s v="https://www.twitter.com/industrioushq"/>
    <s v="http://www.facebook.com/industriousoffice"/>
    <s v="05e1e90f-dc69-da1c-1ef7-1158bf65e800"/>
  </r>
  <r>
    <x v="739"/>
    <s v="isbitgames.com"/>
    <s v="SWE"/>
    <m/>
    <s v="Stockholm"/>
    <s v="Stockholm"/>
    <x v="0"/>
    <s v="ISBIT is a game studio located in Stockholm, Sweden."/>
    <m/>
    <x v="5"/>
    <x v="1"/>
    <n v="1"/>
    <m/>
    <s v="2014-01-01"/>
    <s v="2016-09-13"/>
    <s v="2016-09-13"/>
    <m/>
    <m/>
    <m/>
    <s v="https://www.crunchbase.com/organization/isbit-games"/>
    <s v="https://www.twitter.com/isbit_games"/>
    <s v="https://www.facebook.com/isbitgames"/>
    <s v="84c5144e-6931-4626-ad51-2f9e798f9fcc"/>
  </r>
  <r>
    <x v="740"/>
    <s v="leeroy.se"/>
    <s v="SWE"/>
    <m/>
    <s v="Stockholm"/>
    <s v="Stockholm"/>
    <x v="0"/>
    <s v="Provides a technology platform that transforms customer data into marketing both on-site in-store and mobile."/>
    <m/>
    <x v="5"/>
    <x v="0"/>
    <n v="1"/>
    <n v="1750000"/>
    <s v="2008-01-01"/>
    <s v="2016-09-13"/>
    <s v="2016-09-13"/>
    <m/>
    <s v="info@leeroy.se"/>
    <n v="460850126060"/>
    <s v="https://www.crunchbase.com/organization/leeroy"/>
    <m/>
    <m/>
    <s v="444887ff-cff8-501c-b416-e6f08d7496ed"/>
  </r>
  <r>
    <x v="741"/>
    <s v="lenspick.com"/>
    <s v="IND"/>
    <m/>
    <s v="Hyderabad"/>
    <s v="Hyderabad"/>
    <x v="0"/>
    <s v="Lens Pick is an online retailer for prescription and non-prescription eyewear"/>
    <m/>
    <x v="5"/>
    <x v="3"/>
    <n v="1"/>
    <m/>
    <s v="2013-01-01"/>
    <s v="2016-09-13"/>
    <s v="2016-09-13"/>
    <m/>
    <s v="support@lenspick.com"/>
    <n v="9014442442"/>
    <s v="https://www.crunchbase.com/organization/lenspick-com"/>
    <s v="https://www.twitter.com/lenspick"/>
    <s v="https://www.facebook.com/lenspick"/>
    <s v="cd1c38a4-c838-57be-1e1c-ce78a5995eb1"/>
  </r>
  <r>
    <x v="742"/>
    <s v="medbridgeeducation.com"/>
    <s v="USA"/>
    <s v="WA"/>
    <s v="Seattle"/>
    <s v="Seattle"/>
    <x v="0"/>
    <s v="A video-based medical education platform"/>
    <m/>
    <x v="5"/>
    <x v="3"/>
    <n v="1"/>
    <n v="3000000"/>
    <s v="2010-01-01"/>
    <s v="2016-09-13"/>
    <s v="2016-09-13"/>
    <m/>
    <s v="support@medbridgeed.com"/>
    <s v="(206)216-5003"/>
    <s v="https://www.crunchbase.com/organization/medbridge"/>
    <s v="https://www.twitter.com/medbridgeed"/>
    <s v="https://www.facebook.com/medbridgeeducation"/>
    <s v="8b4ff2ea-475e-19f1-8c78-d221438acb40"/>
  </r>
  <r>
    <x v="743"/>
    <s v="medcrypt.co"/>
    <s v="USA"/>
    <s v="CA"/>
    <s v="San Diego"/>
    <s v="Encinitas"/>
    <x v="0"/>
    <s v="MedCrypt provides medical device data security as a service"/>
    <m/>
    <x v="5"/>
    <x v="1"/>
    <n v="1"/>
    <n v="750000"/>
    <s v="2016-01-01"/>
    <s v="2016-09-13"/>
    <s v="2016-09-13"/>
    <m/>
    <m/>
    <m/>
    <s v="https://www.crunchbase.com/organization/medcrypt"/>
    <s v="https://www.twitter.com/medcrypt"/>
    <m/>
    <s v="45300b0f-2a45-2b5d-9879-ea107650b58a"/>
  </r>
  <r>
    <x v="744"/>
    <s v="trademeer.com"/>
    <m/>
    <m/>
    <m/>
    <m/>
    <x v="0"/>
    <s v="Meer is finance company allows individuals to replicate trades that others make to increase their own success in the stock market."/>
    <m/>
    <x v="5"/>
    <x v="1"/>
    <n v="1"/>
    <m/>
    <s v="2015-01-01"/>
    <s v="2016-09-13"/>
    <s v="2016-09-13"/>
    <m/>
    <m/>
    <m/>
    <s v="https://www.crunchbase.com/organization/meer"/>
    <m/>
    <m/>
    <s v="8c5d0981-5c8c-6528-968f-9789112240d6"/>
  </r>
  <r>
    <x v="745"/>
    <s v="meetrics.com"/>
    <s v="DEU"/>
    <m/>
    <m/>
    <m/>
    <x v="0"/>
    <s v="Meetrics provides real-time data on all delivery channels, for Viewability, Ad Fraud, Brand Safety and Audience Matching."/>
    <s v="advertising|digital marketing|information technology|software"/>
    <x v="269"/>
    <x v="6"/>
    <n v="3"/>
    <n v="1300000"/>
    <s v="2008-08-28"/>
    <s v="2012-08-01"/>
    <s v="2016-09-13"/>
    <m/>
    <s v="berlin@meetrics.com"/>
    <n v="4930555757855"/>
    <s v="https://www.crunchbase.com/organization/meetrics"/>
    <s v="https://www.twitter.com/meetrics"/>
    <s v="http://www.facebook.com/meetricsgmbh"/>
    <s v="b1b97b62-5400-aad5-23ce-58562af4f438"/>
  </r>
  <r>
    <x v="746"/>
    <s v="nearbuy.com"/>
    <s v="IND"/>
    <m/>
    <s v="New Delhi"/>
    <s v="New Delhi"/>
    <x v="0"/>
    <s v="NearBuy lets you discover the best things to do, buy and avail near you."/>
    <s v="e-commerce|internet|restaurants|travel"/>
    <x v="270"/>
    <x v="7"/>
    <n v="2"/>
    <n v="22241811.000686102"/>
    <s v="2011-01-01"/>
    <s v="2015-03-10"/>
    <s v="2016-09-13"/>
    <m/>
    <s v="social@groupon.co.in"/>
    <s v="1(800) 108-3000"/>
    <s v="https://www.crunchbase.com/organization/groupon-india"/>
    <s v="https://www.twitter.com/nearbuy"/>
    <s v="https://www.facebook.com/nearbuy/about/?entry_point=page_nav_about_item"/>
    <s v="8229e611-ec31-5c41-d888-8dccc1522f23"/>
  </r>
  <r>
    <x v="747"/>
    <s v="oben.com"/>
    <s v="USA"/>
    <s v="CA"/>
    <s v="Los Angeles"/>
    <s v="Pasadena"/>
    <x v="0"/>
    <s v="ObEN enables any IoT or virtual character to speak or sing, in any voice and language, in a matter of minutes."/>
    <m/>
    <x v="5"/>
    <x v="0"/>
    <n v="2"/>
    <m/>
    <s v="2014-02-26"/>
    <s v="2014-07-27"/>
    <s v="2016-09-13"/>
    <m/>
    <s v="contact@oben.com"/>
    <m/>
    <s v="https://www.crunchbase.com/organization/oben"/>
    <s v="https://www.twitter.com/obenme"/>
    <s v="https://www.facebook.com/obenai"/>
    <s v="a32a36c9-cf59-928a-a00c-0a0dbab8f53d"/>
  </r>
  <r>
    <x v="748"/>
    <s v="ontame.io"/>
    <s v="DNK"/>
    <m/>
    <s v="Copenhagen"/>
    <s v="Copenhagen"/>
    <x v="0"/>
    <s v="Ontame.io is the leading recruitment marketing and analytics platform."/>
    <s v="analytics"/>
    <x v="178"/>
    <x v="1"/>
    <n v="1"/>
    <n v="1000000"/>
    <s v="2015-01-01"/>
    <s v="2016-09-13"/>
    <s v="2016-09-13"/>
    <m/>
    <s v="hello@ontame.io"/>
    <s v="(452) 825-9886"/>
    <s v="https://www.crunchbase.com/organization/ontame-io"/>
    <m/>
    <m/>
    <s v="b1e1454c-99a7-2ace-3c02-17dde0b14a0a"/>
  </r>
  <r>
    <x v="749"/>
    <s v="optimove.com"/>
    <s v="ISR"/>
    <m/>
    <s v="Tel Aviv"/>
    <s v="Tel Aviv"/>
    <x v="0"/>
    <s v="Optimove’s Customer Marketing Cloud is used by over 200 customer-centric brands to drive their entire CRM marketing operation."/>
    <s v="software"/>
    <x v="10"/>
    <x v="3"/>
    <n v="1"/>
    <n v="20000000"/>
    <s v="2009-09-01"/>
    <s v="2016-09-13"/>
    <s v="2016-09-13"/>
    <m/>
    <s v="info@optimove.com"/>
    <s v="1(888)235-5604"/>
    <s v="https://www.crunchbase.com/organization/optimove"/>
    <s v="https://www.twitter.com/optimove"/>
    <s v="http://www.facebook.com/optimove"/>
    <s v="92a441a5-51dc-23aa-eaed-7f05c3e73c45"/>
  </r>
  <r>
    <x v="750"/>
    <s v="otms.com"/>
    <s v="CHN"/>
    <m/>
    <s v="Shanghai"/>
    <s v="Shanghai"/>
    <x v="0"/>
    <s v="oTMS is the leading one-stop transportation platform"/>
    <m/>
    <x v="5"/>
    <x v="5"/>
    <n v="1"/>
    <n v="25000000"/>
    <s v="2011-01-01"/>
    <s v="2016-09-13"/>
    <s v="2016-09-13"/>
    <m/>
    <s v="contact@otms.cn"/>
    <s v="(400)821-9800"/>
    <s v="https://www.crunchbase.com/organization/otms"/>
    <m/>
    <m/>
    <s v="950b88c4-bd59-3e2d-fa3a-9474ad6370b8"/>
  </r>
  <r>
    <x v="751"/>
    <s v="paperclip.co"/>
    <s v="GBR"/>
    <m/>
    <s v="London"/>
    <s v="London"/>
    <x v="0"/>
    <s v="Buy, sell, swap and freecycle with others around you using Paperclip."/>
    <s v="consumer goods|e-commerce|marketplace|mobile"/>
    <x v="271"/>
    <x v="0"/>
    <n v="3"/>
    <n v="256457.054080047"/>
    <s v="2014-01-01"/>
    <s v="2015-10-15"/>
    <s v="2016-09-13"/>
    <m/>
    <m/>
    <m/>
    <s v="https://www.crunchbase.com/organization/paperclip"/>
    <s v="https://www.twitter.com/papercliphq"/>
    <s v="https://www.facebook.com/papercliphq"/>
    <s v="0b64d1dc-35f2-0e79-d3d2-89d9e532434d"/>
  </r>
  <r>
    <x v="752"/>
    <s v="philzcoffee.com"/>
    <s v="USA"/>
    <s v="CA"/>
    <s v="SF Bay Area"/>
    <s v="San Francisco"/>
    <x v="0"/>
    <s v="Philz Coffee is a coffee retailer with locations mostly in the SF Bay Area."/>
    <s v="coffee|e-commerce|handmade|restaurants"/>
    <x v="116"/>
    <x v="8"/>
    <n v="3"/>
    <n v="75000000"/>
    <s v="2003-01-01"/>
    <s v="2013-05-02"/>
    <s v="2016-09-13"/>
    <m/>
    <s v="service@philzcoffee.com"/>
    <s v="'415-834-5933"/>
    <s v="https://www.crunchbase.com/organization/philz-coffee"/>
    <s v="https://www.twitter.com/philzcoffee"/>
    <s v="http://www.facebook.com/philzcoffee"/>
    <s v="712e3bd4-54c1-d355-3ff0-3fb8e1467121"/>
  </r>
  <r>
    <x v="753"/>
    <s v="point.com"/>
    <s v="USA"/>
    <s v="CA"/>
    <s v="SF Bay Area"/>
    <s v="Palo Alto"/>
    <x v="0"/>
    <s v="The anti-debt approach to homeownership. Point lets homeowners sell a fraction of their home to long term investors."/>
    <m/>
    <x v="5"/>
    <x v="1"/>
    <n v="1"/>
    <n v="8400000"/>
    <s v="2015-01-01"/>
    <s v="2016-09-13"/>
    <s v="2016-09-13"/>
    <m/>
    <m/>
    <s v="1(888)764-6823"/>
    <s v="https://www.crunchbase.com/organization/point-4"/>
    <s v="https://www.twitter.com/pointdotcom"/>
    <m/>
    <s v="0b21fa45-967f-667c-a359-66fc23ccd596"/>
  </r>
  <r>
    <x v="754"/>
    <s v="praeturaaf.com"/>
    <s v="GBR"/>
    <m/>
    <s v="Manchester"/>
    <s v="Manchester"/>
    <x v="0"/>
    <s v="Praetura delivers asset finance – tailored business funding options"/>
    <m/>
    <x v="5"/>
    <x v="0"/>
    <n v="1"/>
    <n v="23914227.6368757"/>
    <s v="2013-01-01"/>
    <s v="2016-09-13"/>
    <s v="2016-09-13"/>
    <m/>
    <s v="Operations@PraeturaAF.com"/>
    <n v="3333237800"/>
    <s v="https://www.crunchbase.com/organization/praetura-asset-finance"/>
    <s v="https://www.twitter.com/praeturaaf"/>
    <m/>
    <s v="6e97f5d9-1ec8-745c-635c-dc6bf795fa9a"/>
  </r>
  <r>
    <x v="755"/>
    <s v="promimic.com"/>
    <s v="SWE"/>
    <m/>
    <s v="Gothenburg"/>
    <s v="Göteborg"/>
    <x v="0"/>
    <s v="Promimic is a Sweden-based biomaterial company developing an implant surface that accelerates osseointegration."/>
    <s v="biotechnology"/>
    <x v="36"/>
    <x v="2"/>
    <n v="2"/>
    <n v="4741809"/>
    <m/>
    <s v="2011-02-10"/>
    <s v="2016-09-13"/>
    <m/>
    <s v="info@promimic.se"/>
    <s v="'+46 (0) 31 772 80 35"/>
    <s v="https://www.crunchbase.com/organization/promimic"/>
    <m/>
    <m/>
    <s v="f644ec2b-76a0-019e-0fce-e30b724b8f73"/>
  </r>
  <r>
    <x v="756"/>
    <s v="purplestylelabs.com"/>
    <s v="IND"/>
    <m/>
    <s v="Mumbai"/>
    <s v="Mumbai"/>
    <x v="0"/>
    <s v="Purple Style Labs Pvt Ltd (PSL) is an IIT-Bombay graduate and ex-banker with Deutsche."/>
    <m/>
    <x v="5"/>
    <x v="0"/>
    <n v="1"/>
    <n v="448620.737972142"/>
    <s v="2015-01-01"/>
    <s v="2016-09-13"/>
    <s v="2016-09-13"/>
    <m/>
    <s v="info@purplestylelabs.com"/>
    <n v="8433720139"/>
    <s v="https://www.crunchbase.com/organization/purple-style-labs"/>
    <m/>
    <s v="https://www.facebook.com/purplestylelabs/?ref=page_internal"/>
    <s v="12ec0805-78ec-27aa-f502-3ba952236e35"/>
  </r>
  <r>
    <x v="757"/>
    <s v="rackwareinc.com"/>
    <s v="USA"/>
    <s v="CA"/>
    <s v="SF Bay Area"/>
    <s v="Fremont"/>
    <x v="0"/>
    <s v="RackWare enables enterprises to easily and cost-effectively leverage private, public, or hybrid cloud environments."/>
    <s v="enterprise software"/>
    <x v="10"/>
    <x v="3"/>
    <n v="4"/>
    <n v="17039680"/>
    <s v="2009-01-01"/>
    <s v="2013-06-27"/>
    <s v="2016-09-13"/>
    <m/>
    <s v="info@rackwareinc.com"/>
    <s v="(408) 430-5821"/>
    <s v="https://www.crunchbase.com/organization/rackware"/>
    <s v="https://www.twitter.com/rackware"/>
    <s v="http://www.facebook.com/pages/rackware-inc/512341048795198"/>
    <s v="de6c6f25-2dab-da1e-2d33-6d0b2331763b"/>
  </r>
  <r>
    <x v="758"/>
    <s v="rfpi-co.com"/>
    <s v="USA"/>
    <s v="SC"/>
    <s v="Greenville - Spartanburg"/>
    <s v="Greenville"/>
    <x v="0"/>
    <s v="REAL TIME BLOOD FLOW &amp; PERFUSION IMAGING."/>
    <m/>
    <x v="5"/>
    <x v="2"/>
    <n v="1"/>
    <n v="2000000"/>
    <s v="2014-01-01"/>
    <s v="2016-09-13"/>
    <s v="2016-09-13"/>
    <m/>
    <s v="info@RFPi-co.com"/>
    <s v="(919)280-2953"/>
    <s v="https://www.crunchbase.com/organization/rfpi"/>
    <m/>
    <m/>
    <s v="48396f2d-b434-1b4a-58ef-bbf55c04fe4c"/>
  </r>
  <r>
    <x v="759"/>
    <s v="saladstop.com.sg"/>
    <s v="USA"/>
    <s v="PA"/>
    <s v="Philadelphia"/>
    <s v="Media"/>
    <x v="0"/>
    <s v="SaladStop! is a pioneer in the healthy food"/>
    <m/>
    <x v="5"/>
    <x v="3"/>
    <n v="1"/>
    <n v="3675326.5527642099"/>
    <s v="2009-01-01"/>
    <s v="2016-09-13"/>
    <s v="2016-09-13"/>
    <m/>
    <m/>
    <s v="'+63 2 958 5534"/>
    <s v="https://www.crunchbase.com/organization/saladstop"/>
    <s v="https://www.twitter.com/saladstop"/>
    <s v="https://www.facebook.com/saladstop"/>
    <s v="ab1a5355-512f-3bb4-0dd4-a2e81560ba73"/>
  </r>
  <r>
    <x v="760"/>
    <s v="sarcos.com"/>
    <s v="USA"/>
    <s v="UT"/>
    <s v="Salt Lake City"/>
    <s v="Salt Lake City"/>
    <x v="0"/>
    <s v="Sarcos is a leader in dexterous, tele-operated robotic systems for use in unpredictable and unstructured environments."/>
    <s v="search engine"/>
    <x v="28"/>
    <x v="0"/>
    <n v="1"/>
    <n v="10500000"/>
    <s v="1983-01-01"/>
    <s v="2016-09-13"/>
    <s v="2016-09-13"/>
    <m/>
    <s v="sales@sarcos.com"/>
    <n v="118889277296"/>
    <s v="https://www.crunchbase.com/organization/sarcos"/>
    <m/>
    <s v="https://www.facebook.com/sarcos-442881822545260/"/>
    <s v="8fce6913-84b1-e987-b65c-312d5bbc4c4c"/>
  </r>
  <r>
    <x v="761"/>
    <s v="getsourcery.com"/>
    <s v="USA"/>
    <s v="CA"/>
    <s v="SF Bay Area"/>
    <s v="San Francisco"/>
    <x v="0"/>
    <s v="Digital payments for the $220B wholesale food industry"/>
    <s v="e-commerce platforms|food and beverage|payments|wholesale"/>
    <x v="272"/>
    <x v="0"/>
    <n v="3"/>
    <n v="10500000"/>
    <s v="2012-01-01"/>
    <s v="2013-11-30"/>
    <s v="2016-09-13"/>
    <m/>
    <s v="sales@getsourcery.com"/>
    <s v="(415)805-6349"/>
    <s v="https://www.crunchbase.com/organization/sourcery"/>
    <s v="https://www.twitter.com/sourcery"/>
    <s v="http://www.facebook.com/getsourcery"/>
    <s v="1b6c64d9-ad06-aa34-9cfa-85bba3596d74"/>
  </r>
  <r>
    <x v="762"/>
    <s v="tempronics.com"/>
    <s v="USA"/>
    <s v="AZ"/>
    <s v="Tucson"/>
    <s v="Tucson"/>
    <x v="0"/>
    <s v="Tempronics develops and advances solid-state thermoelectric devices that heat, cool, and generate electricity."/>
    <s v="hardware|software"/>
    <x v="136"/>
    <x v="1"/>
    <n v="3"/>
    <n v="12900000"/>
    <s v="2006-01-01"/>
    <s v="2010-01-06"/>
    <s v="2016-09-13"/>
    <m/>
    <m/>
    <s v="'520-760-3260"/>
    <s v="https://www.crunchbase.com/organization/tempronics"/>
    <m/>
    <m/>
    <s v="63adbfd9-4e80-e1e0-43a8-efb9fa1aab00"/>
  </r>
  <r>
    <x v="763"/>
    <s v="tipalti.com"/>
    <s v="USA"/>
    <s v="CA"/>
    <s v="SF Bay Area"/>
    <s v="Palo Alto"/>
    <x v="0"/>
    <s v="Tipalti automates how businesses make global mass payments to partners while maintaining tax and regulatory compliance"/>
    <s v="accounting|crowdsourcing|digital media|e-commerce|erp|marketplace|payments|sharing economy"/>
    <x v="273"/>
    <x v="6"/>
    <n v="2"/>
    <n v="27000000"/>
    <s v="2010-01-01"/>
    <s v="2014-10-22"/>
    <s v="2016-09-13"/>
    <m/>
    <s v="sales@tipalti.com"/>
    <s v="1(650) 319-8999"/>
    <s v="https://www.crunchbase.com/organization/tipalti"/>
    <s v="https://www.twitter.com/tipalti"/>
    <s v="http://www.facebook.com/tipalti"/>
    <s v="2dd1eba2-8c7a-e36c-3271-93c635c30d19"/>
  </r>
  <r>
    <x v="764"/>
    <s v="topgolf.com"/>
    <s v="GBR"/>
    <m/>
    <s v="GBR - Other"/>
    <s v="Chigwell"/>
    <x v="0"/>
    <s v="A Dallas-based operator of golfing game centers"/>
    <s v="golf|media and entertainment"/>
    <x v="274"/>
    <x v="9"/>
    <n v="2"/>
    <n v="275000000"/>
    <s v="2000-01-01"/>
    <s v="2016-02-23"/>
    <s v="2016-09-13"/>
    <m/>
    <m/>
    <n v="117702170513"/>
    <s v="https://www.crunchbase.com/organization/topgolf-entertainment-group"/>
    <s v="https://www.twitter.com/topgolf"/>
    <s v="https://www.facebook.com/topgolfalpharetta/"/>
    <s v="7815f9b0-5bcd-3cbb-ce96-1d322f0a0291"/>
  </r>
  <r>
    <x v="765"/>
    <s v="tradecloud.nl"/>
    <s v="USA"/>
    <s v="MO"/>
    <s v="MO - Other"/>
    <s v="Netherlands"/>
    <x v="0"/>
    <s v="TradeCloud.nl is a cloud supply chain startup company."/>
    <s v="enterprise software|software"/>
    <x v="10"/>
    <x v="1"/>
    <n v="2"/>
    <m/>
    <s v="2012-01-01"/>
    <s v="2014-07-21"/>
    <s v="2016-09-13"/>
    <m/>
    <m/>
    <s v="'+31 6 21511755"/>
    <s v="https://www.crunchbase.com/organization/tradecloud-nl"/>
    <s v="https://www.twitter.com/tradecloudb2b"/>
    <s v="http://www.facebook.com/pages/tradecloud/209867432409245"/>
    <s v="21cc7175-cb87-e276-c4b2-4f8864734045"/>
  </r>
  <r>
    <x v="766"/>
    <s v="vizexplorer.com"/>
    <s v="USA"/>
    <s v="CA"/>
    <s v="San Diego"/>
    <s v="San Diego"/>
    <x v="0"/>
    <s v="VizExplorer powers space and profit optimization, marketing intelligence, sales enablement, and real-time service automation solutions."/>
    <m/>
    <x v="5"/>
    <x v="6"/>
    <n v="1"/>
    <m/>
    <s v="2007-01-01"/>
    <s v="2016-09-13"/>
    <s v="2016-09-13"/>
    <m/>
    <m/>
    <s v="(858)592-2472"/>
    <s v="https://www.crunchbase.com/organization/vizexplorer-3"/>
    <s v="https://www.twitter.com/vizexplorer"/>
    <s v="https://www.facebook.com/vizexp"/>
    <s v="4bc776d9-9db4-e9cc-1da2-1512fbebf813"/>
  </r>
  <r>
    <x v="767"/>
    <s v="youi.tv"/>
    <s v="CAN"/>
    <s v="ON"/>
    <s v="Ottawa"/>
    <s v="Ottawa"/>
    <x v="0"/>
    <s v="You.i is a video app to obtain fans, engage users, and convert consumers from a single code base."/>
    <s v="news"/>
    <x v="233"/>
    <x v="6"/>
    <n v="2"/>
    <n v="12000000"/>
    <s v="2007-03-01"/>
    <s v="2010-04-29"/>
    <s v="2016-09-13"/>
    <m/>
    <s v="sales@youilabs.com"/>
    <s v="1(613) 228-9107"/>
    <s v="https://www.crunchbase.com/organization/you-i"/>
    <s v="https://www.twitter.com/youilabs"/>
    <s v="http://www.facebook.com/youilabs"/>
    <s v="48b52732-4bbb-6276-3277-e0c570382a90"/>
  </r>
  <r>
    <x v="768"/>
    <s v="zcool.com.cn"/>
    <s v="JPN"/>
    <m/>
    <s v="JPN - Other"/>
    <s v="China"/>
    <x v="0"/>
    <s v="ZCOOL is an online community platform for designers."/>
    <m/>
    <x v="5"/>
    <x v="2"/>
    <n v="1"/>
    <n v="10000000"/>
    <s v="2006-01-01"/>
    <s v="2016-09-13"/>
    <s v="2016-09-13"/>
    <m/>
    <s v="zhangtian@zcool.com.cn"/>
    <n v="1056538500"/>
    <s v="https://www.crunchbase.com/organization/zcool"/>
    <m/>
    <m/>
    <s v="1bbc0496-2ad9-10c9-cfa1-0838b1053fd5"/>
  </r>
  <r>
    <x v="769"/>
    <s v="7invensun.com"/>
    <s v="CHN"/>
    <m/>
    <s v="CHN - Other"/>
    <s v="Haidian"/>
    <x v="0"/>
    <s v="7Invensun , founded in 2009, committed to be the leader and foregoer of eye-tracking technology in China."/>
    <m/>
    <x v="5"/>
    <x v="1"/>
    <n v="1"/>
    <m/>
    <s v="2009-01-01"/>
    <s v="2016-09-12"/>
    <s v="2016-09-12"/>
    <m/>
    <m/>
    <n v="1057135197"/>
    <s v="https://www.crunchbase.com/organization/7invensun"/>
    <m/>
    <s v="https://www.facebook.com/david.peng.14"/>
    <s v="503b476e-34e8-7390-84ca-c543e2cb3def"/>
  </r>
  <r>
    <x v="770"/>
    <s v="advantagene.com"/>
    <s v="USA"/>
    <s v="MA"/>
    <s v="Boston"/>
    <s v="Auburndale"/>
    <x v="0"/>
    <s v="Advantagene, a biotechnology company, develops and commercializes cancer immunotherapy drugs."/>
    <s v="biotechnology|health care|medical"/>
    <x v="44"/>
    <x v="0"/>
    <n v="3"/>
    <n v="16700000"/>
    <s v="1999-01-01"/>
    <s v="2011-05-25"/>
    <s v="2016-09-12"/>
    <m/>
    <s v="Info@advantagene.com"/>
    <s v="(617)916-5445"/>
    <s v="https://www.crunchbase.com/organization/advantagene"/>
    <s v="https://www.twitter.com/advantagene"/>
    <s v="https://www.linkedin.com/company/advantagene"/>
    <s v="8824026e-25df-601f-44cd-a1c237b2bf70"/>
  </r>
  <r>
    <x v="771"/>
    <s v="alteredcompany.com"/>
    <s v="SWE"/>
    <m/>
    <s v="Stockholm"/>
    <s v="Stockholm"/>
    <x v="0"/>
    <s v="Altered is a developer of water faucet aerator technologies that reduce water consumption."/>
    <m/>
    <x v="5"/>
    <x v="1"/>
    <n v="1"/>
    <n v="148212.085347113"/>
    <s v="2015-01-01"/>
    <s v="2016-09-12"/>
    <s v="2016-09-12"/>
    <m/>
    <m/>
    <n v="46736618022"/>
    <s v="https://www.crunchbase.com/organization/altered"/>
    <s v="https://www.twitter.com/alteredcompany"/>
    <m/>
    <s v="3787e645-003f-1c75-4fbb-8decf56eac14"/>
  </r>
  <r>
    <x v="772"/>
    <s v="tuivillas.com"/>
    <s v="DEU"/>
    <m/>
    <s v="Dusseldrof"/>
    <s v="Düsseldorf"/>
    <x v="0"/>
    <s v="TUIvillas.com is TUI's international vacation rental portal serving travellers and rental owners in Europe and elsewhere"/>
    <s v="curated web|tourism|travel"/>
    <x v="0"/>
    <x v="3"/>
    <n v="2"/>
    <m/>
    <s v="1997-01-01"/>
    <s v="2006-07-06"/>
    <s v="2016-09-12"/>
    <m/>
    <s v="marketing@atraveo.com"/>
    <m/>
    <s v="https://www.crunchbase.com/organization/atraveo"/>
    <s v="https://www.twitter.com/tuivillas"/>
    <s v="https://www.facebook.com/tuivillas"/>
    <s v="15803e37-a570-d41e-16fe-c189971a53d6"/>
  </r>
  <r>
    <x v="773"/>
    <s v="avitide.com"/>
    <s v="USA"/>
    <s v="NH"/>
    <s v="Manchester, New Hampshire"/>
    <s v="Lebanon"/>
    <x v="0"/>
    <s v="Avitide develops affinity purification solutions for biopharmaceutical companies."/>
    <s v="biotechnology|health care|life science"/>
    <x v="44"/>
    <x v="0"/>
    <n v="3"/>
    <n v="11035003"/>
    <s v="2012-01-01"/>
    <s v="2014-06-09"/>
    <s v="2016-09-12"/>
    <m/>
    <m/>
    <n v="5159995181"/>
    <s v="https://www.crunchbase.com/organization/avitide"/>
    <m/>
    <m/>
    <s v="a3e17281-8098-b22e-333b-11733ba313f9"/>
  </r>
  <r>
    <x v="774"/>
    <s v="berlinheals.de"/>
    <s v="DEU"/>
    <m/>
    <s v="Berlin"/>
    <s v="Berlin"/>
    <x v="0"/>
    <s v="Berlin Heals Holding is a developer of implantable medical device"/>
    <m/>
    <x v="5"/>
    <x v="0"/>
    <n v="1"/>
    <m/>
    <s v="2010-01-01"/>
    <s v="2016-09-12"/>
    <s v="2016-09-12"/>
    <m/>
    <s v="info@berlinheals.de"/>
    <n v="493088017160"/>
    <s v="https://www.crunchbase.com/organization/berlin-heals"/>
    <m/>
    <s v="https://www.facebook.com/berlinheals/"/>
    <s v="98f30573-20f6-fe81-e02d-0a11283be4a4"/>
  </r>
  <r>
    <x v="775"/>
    <s v="blavity.com"/>
    <m/>
    <m/>
    <m/>
    <m/>
    <x v="0"/>
    <s v="Blavity creates content for black millennials who aren't represented in media despite their multibillion dollar buying power."/>
    <s v="curated web|social media|software"/>
    <x v="266"/>
    <x v="1"/>
    <n v="1"/>
    <n v="1000000"/>
    <s v="2014-05-01"/>
    <s v="2016-09-12"/>
    <s v="2016-09-12"/>
    <m/>
    <s v="Team@blavity.com"/>
    <m/>
    <s v="https://www.crunchbase.com/organization/blavity"/>
    <s v="https://www.twitter.com/blavity"/>
    <s v="https://www.facebook.com/blavity"/>
    <s v="5df7b3c7-d0f4-2ff1-b7ad-74c67706cd2f"/>
  </r>
  <r>
    <x v="776"/>
    <s v="bonfirestudios.com"/>
    <s v="USA"/>
    <s v="TX"/>
    <s v="Dallas"/>
    <s v="Dallas"/>
    <x v="2"/>
    <s v="Bonfire Studios is a video game development company based in Dallas, Texas."/>
    <m/>
    <x v="5"/>
    <x v="0"/>
    <n v="1"/>
    <n v="25000000"/>
    <s v="2009-01-01"/>
    <s v="2016-09-12"/>
    <s v="2016-09-12"/>
    <m/>
    <s v="info@bonfirestudios.com"/>
    <m/>
    <s v="https://www.crunchbase.com/organization/bonfire-studios"/>
    <s v="https://www.twitter.com/bonfirestudios"/>
    <s v="https://www.facebook.com/bonfirestudios/"/>
    <s v="01660b8b-8673-0b42-892f-792b49d16e86"/>
  </r>
  <r>
    <x v="777"/>
    <s v="gideon.ai"/>
    <m/>
    <m/>
    <m/>
    <m/>
    <x v="0"/>
    <s v="Our aim is to give customers the opportunity to live their lives in a smarter way and be aware of extra-consumptions and cut extra costs."/>
    <s v="home automation|software"/>
    <x v="275"/>
    <x v="1"/>
    <n v="5"/>
    <n v="183661.45786931101"/>
    <s v="2015-02-17"/>
    <s v="2015-07-06"/>
    <s v="2016-09-12"/>
    <m/>
    <m/>
    <m/>
    <s v="https://www.crunchbase.com/organization/braindrain-solutions-ltd"/>
    <s v="https://www.twitter.com/gideonsmarthome"/>
    <s v="https://www.facebook.com/gideon-ai-743442942458047/"/>
    <s v="12f77e6f-a649-1515-e060-d3cfd4ffdcbe"/>
  </r>
  <r>
    <x v="778"/>
    <s v="brickx.com"/>
    <s v="AUS"/>
    <m/>
    <s v="Sydney"/>
    <s v="Sydney"/>
    <x v="0"/>
    <s v="BRICKX offers all investors access to the real estate industry, whilst providing liquidity through its secondary market."/>
    <s v="crowdfunding|financial services|marketplace|real estate"/>
    <x v="276"/>
    <x v="0"/>
    <n v="2"/>
    <n v="2816840.6467288402"/>
    <s v="2014-09-01"/>
    <s v="2014-08-01"/>
    <s v="2016-09-12"/>
    <m/>
    <s v="info@brickx.com"/>
    <s v="'+61 2 9247 2232"/>
    <s v="https://www.crunchbase.com/organization/brickx---the-brick-exchange"/>
    <s v="https://www.twitter.com/brickx"/>
    <s v="https://www.facebook.com/pages/brickx/350787398419746?ref=aymt_homepage_panel"/>
    <s v="4702757b-f423-4480-606e-37dc144a3ad6"/>
  </r>
  <r>
    <x v="779"/>
    <s v="businesstalentgroup.com"/>
    <s v="USA"/>
    <s v="NY"/>
    <s v="New York City"/>
    <s v="New York"/>
    <x v="0"/>
    <s v="Business Talent Group is reinventing the way work gets done by creating efficient solutions."/>
    <m/>
    <x v="5"/>
    <x v="6"/>
    <n v="1"/>
    <n v="8000000"/>
    <s v="2005-01-01"/>
    <s v="2016-09-12"/>
    <s v="2016-09-12"/>
    <m/>
    <s v="info@businesstalentgroup.com"/>
    <s v="'646-530-8404"/>
    <s v="https://www.crunchbase.com/organization/business-talent-group"/>
    <s v="https://www.twitter.com/thebtg"/>
    <s v="https://www.facebook.com/businesstalentgroup/"/>
    <s v="5e1333bc-ca8d-fc1c-8a3f-0b8f039808ed"/>
  </r>
  <r>
    <x v="780"/>
    <m/>
    <s v="USA"/>
    <s v="FL"/>
    <s v="Naples, Florida"/>
    <s v="Naples"/>
    <x v="0"/>
    <s v="Catalyst OrthoScience LLC operates in the healthcare industry"/>
    <m/>
    <x v="5"/>
    <x v="2"/>
    <n v="1"/>
    <n v="3300000"/>
    <s v="2014-01-01"/>
    <s v="2016-09-12"/>
    <s v="2016-09-12"/>
    <m/>
    <m/>
    <s v="(239)877-7237"/>
    <s v="https://www.crunchbase.com/organization/catalyst-orthoscience"/>
    <m/>
    <s v="https://www.facebook.com/catalystortho/"/>
    <s v="52691e2a-d916-543c-23f1-f7b73c3a0c60"/>
  </r>
  <r>
    <x v="781"/>
    <s v="checkimhere.com"/>
    <s v="USA"/>
    <s v="FL"/>
    <s v="FL - Other"/>
    <s v="Saint Petersburg"/>
    <x v="0"/>
    <s v="Check I’m Here gives universities and colleges the power to manage, track, assess, and engage students and organizations on campus."/>
    <m/>
    <x v="5"/>
    <x v="0"/>
    <n v="2"/>
    <n v="1000000"/>
    <s v="2012-01-01"/>
    <s v="2014-05-01"/>
    <s v="2016-09-12"/>
    <m/>
    <s v="hello@checkimhere.com"/>
    <s v="'+1 (888) 998-2390"/>
    <s v="https://www.crunchbase.com/organization/check-im-here"/>
    <s v="https://www.twitter.com/checkimhere"/>
    <s v="http://www.facebook.com/checkimhere"/>
    <s v="86cf79f5-0545-d584-7d32-d3b155ec4434"/>
  </r>
  <r>
    <x v="782"/>
    <s v="choicelegal.com"/>
    <s v="USA"/>
    <s v="FL"/>
    <s v="Tampa"/>
    <s v="Tampa"/>
    <x v="0"/>
    <s v="A Tampa, Fla.-based provider of medical record retrieval services to insurance defense and plaintiff firms."/>
    <m/>
    <x v="5"/>
    <x v="6"/>
    <n v="1"/>
    <m/>
    <s v="1997-01-01"/>
    <s v="2016-09-12"/>
    <s v="2016-09-12"/>
    <m/>
    <m/>
    <m/>
    <s v="https://www.crunchbase.com/organization/choice-legal"/>
    <m/>
    <m/>
    <s v="31d980a7-b54c-5653-9ba5-d7f6e78d9206"/>
  </r>
  <r>
    <x v="783"/>
    <s v="cielo24.com"/>
    <s v="USA"/>
    <s v="CA"/>
    <s v="Santa Barbara"/>
    <s v="Santa Barbara"/>
    <x v="0"/>
    <s v="cielo24 provides searchable captions for large media platform partners in the online education, enterprise, and entertainment markets."/>
    <s v="enterprise software|search engine"/>
    <x v="146"/>
    <x v="0"/>
    <n v="4"/>
    <n v="9570926"/>
    <s v="2012-11-01"/>
    <s v="2013-02-28"/>
    <s v="2016-09-12"/>
    <m/>
    <s v="info@cielo24.com"/>
    <m/>
    <s v="https://www.crunchbase.com/organization/cielo24"/>
    <s v="https://www.twitter.com/cielo24sb"/>
    <s v="https://www.facebook.com/cielo24sb"/>
    <s v="ff47cb9b-8e76-1d71-c650-2d917a281775"/>
  </r>
  <r>
    <x v="784"/>
    <s v="ciscor.com"/>
    <s v="USA"/>
    <s v="OK"/>
    <s v="Oklahoma City"/>
    <s v="Norman"/>
    <x v="0"/>
    <s v="CISCOR is a Norman, Okla.-based provider of life safety monitoring, notification and emergency call solutions."/>
    <m/>
    <x v="5"/>
    <x v="1"/>
    <n v="1"/>
    <m/>
    <s v="1982-01-01"/>
    <s v="2016-09-12"/>
    <s v="2016-09-12"/>
    <m/>
    <m/>
    <n v="14054474955"/>
    <s v="https://www.crunchbase.com/organization/ciscor"/>
    <m/>
    <m/>
    <s v="9bc0cd6c-a875-b42b-237b-4f79c45646d6"/>
  </r>
  <r>
    <x v="785"/>
    <s v="cna.com"/>
    <s v="USA"/>
    <s v="IL"/>
    <s v="Chicago"/>
    <s v="Chicago"/>
    <x v="1"/>
    <s v="CNA Financial Corporation (CNAF) is an insurance holding company"/>
    <s v="financial services"/>
    <x v="24"/>
    <x v="2"/>
    <n v="1"/>
    <n v="883000"/>
    <s v="1897-01-01"/>
    <s v="2016-09-12"/>
    <s v="2016-09-12"/>
    <m/>
    <s v="CNA_help@cna.com"/>
    <s v="1(180)020-00"/>
    <s v="https://www.crunchbase.com/organization/cna-financial-corp"/>
    <s v="https://www.twitter.com/cna_insurance"/>
    <s v="http://www.facebook.com/cnainsurance"/>
    <s v="6ab06b64-bbad-4dd9-ef17-edc0f798e5c7"/>
  </r>
  <r>
    <x v="786"/>
    <s v="cvlab.it"/>
    <m/>
    <m/>
    <m/>
    <m/>
    <x v="0"/>
    <s v="The first incubator for cardiovascular projects in Europe, a bridge between great ideas from physicians and international capital"/>
    <m/>
    <x v="5"/>
    <x v="2"/>
    <n v="1"/>
    <m/>
    <s v="2006-07-01"/>
    <s v="2016-09-12"/>
    <s v="2016-09-12"/>
    <m/>
    <m/>
    <m/>
    <s v="https://www.crunchbase.com/organization/cvlab-cardiovascular-laboratory"/>
    <s v="https://www.twitter.com/cardiovlab"/>
    <m/>
    <s v="ecbd1fe7-0647-15b5-e0c2-829745ad89ec"/>
  </r>
  <r>
    <x v="787"/>
    <s v="datorama.com"/>
    <s v="USA"/>
    <s v="NY"/>
    <s v="New York City"/>
    <s v="New York"/>
    <x v="0"/>
    <s v="Datorama is a SaaS-based, big data management platform for advertisers and ad agencies."/>
    <s v="advertising|big data|saas|software"/>
    <x v="277"/>
    <x v="3"/>
    <n v="3"/>
    <n v="50000000"/>
    <s v="2012-07-01"/>
    <s v="2013-08-02"/>
    <s v="2016-09-12"/>
    <m/>
    <s v="info@datorama.com"/>
    <m/>
    <s v="https://www.crunchbase.com/organization/datorama"/>
    <s v="https://www.twitter.com/datorama"/>
    <s v="http://www.facebook.com/datorama/232963956806382"/>
    <s v="efdf3484-7d25-675c-ab46-a249d51c21a3"/>
  </r>
  <r>
    <x v="788"/>
    <m/>
    <s v="AUS"/>
    <m/>
    <s v="Melbourne"/>
    <s v="Melbourne"/>
    <x v="0"/>
    <s v="Davenport Resources Ltd."/>
    <m/>
    <x v="5"/>
    <x v="2"/>
    <n v="1"/>
    <m/>
    <m/>
    <s v="2016-09-12"/>
    <s v="2016-09-12"/>
    <m/>
    <m/>
    <m/>
    <s v="https://www.crunchbase.com/organization/davenport-resources-ltd"/>
    <m/>
    <m/>
    <s v="be6d8d6d-b9d0-13d1-6cbb-0cf9079726bd"/>
  </r>
  <r>
    <x v="789"/>
    <s v="dermira.com"/>
    <s v="USA"/>
    <s v="CA"/>
    <s v="SF Bay Area"/>
    <s v="Menlo Park"/>
    <x v="1"/>
    <s v="Dermira is a development-stage biotech company focused on developing and commercializing innovative new therapies in dermatology."/>
    <s v="biopharma|biotechnology|pharmaceutical"/>
    <x v="44"/>
    <x v="0"/>
    <n v="4"/>
    <n v="129500000"/>
    <s v="2010-01-01"/>
    <s v="2011-10-20"/>
    <s v="2016-09-12"/>
    <m/>
    <s v="info@dermira.com"/>
    <s v="(650) 421-7200"/>
    <s v="https://www.crunchbase.com/organization/dermira"/>
    <m/>
    <m/>
    <s v="6cf68419-e606-9b36-a942-6b9ed324d674"/>
  </r>
  <r>
    <x v="790"/>
    <s v="ebev.com"/>
    <s v="AUS"/>
    <m/>
    <s v="Brisbane"/>
    <s v="New Farm"/>
    <x v="0"/>
    <s v="eBev connects hospitality beverage buyers with all of the beverage suppliers in their market."/>
    <m/>
    <x v="5"/>
    <x v="0"/>
    <n v="1"/>
    <n v="1500000"/>
    <s v="2014-01-01"/>
    <s v="2016-09-12"/>
    <s v="2016-09-12"/>
    <m/>
    <m/>
    <s v="1(300)556-081"/>
    <s v="https://www.crunchbase.com/organization/ebev-com"/>
    <s v="https://www.twitter.com/ebev_australia"/>
    <m/>
    <s v="9f639e12-f93f-a82b-4812-3a4c5c775d7b"/>
  </r>
  <r>
    <x v="791"/>
    <s v="elliswhittam.com"/>
    <s v="GBR"/>
    <m/>
    <s v="Chester"/>
    <s v="Chester"/>
    <x v="0"/>
    <s v="Ellis Whittam is an Employment Law, HR and Health &amp; Safety support for UK employers."/>
    <m/>
    <x v="5"/>
    <x v="3"/>
    <n v="1"/>
    <m/>
    <s v="2004-01-01"/>
    <s v="2016-09-12"/>
    <s v="2016-09-12"/>
    <m/>
    <s v="enquiries@elliswhittam.com"/>
    <n v="3301230558"/>
    <s v="https://www.crunchbase.com/organization/ellis-whittam"/>
    <s v="https://www.twitter.com/elliswhittam"/>
    <s v="https://www.facebook.com/elliswhittam/"/>
    <s v="5c8970bf-df58-3b69-a15a-7e6187a7071e"/>
  </r>
  <r>
    <x v="792"/>
    <s v="engaugeinc.net"/>
    <s v="USA"/>
    <s v="MA"/>
    <s v="Boston"/>
    <s v="Rockland"/>
    <x v="0"/>
    <s v="en-Guage creates devices to remotely monitor the state of health of fire extinguishers, oxygen tanks, and patient defibrillators."/>
    <s v="hardware|security"/>
    <x v="278"/>
    <x v="0"/>
    <n v="5"/>
    <n v="4708727"/>
    <s v="2008-01-01"/>
    <s v="2011-12-05"/>
    <s v="2016-09-12"/>
    <m/>
    <m/>
    <s v="1(888)364-2843"/>
    <s v="https://www.crunchbase.com/organization/en-gauge"/>
    <s v="https://www.twitter.com/safetyforward"/>
    <s v="https://www.facebook.com/en-gauge-fire-protection-equipment-100546904588/info/?tab=page_info"/>
    <s v="16a48112-bc1d-2dff-e9b7-90d4eb9ba453"/>
  </r>
  <r>
    <x v="793"/>
    <s v="epivax.com"/>
    <s v="USA"/>
    <s v="RI"/>
    <s v="Providence"/>
    <s v="Providence"/>
    <x v="0"/>
    <s v="EpiVax is an immunology company developing comprehensive analytical capabilities in the field of computational immunology."/>
    <s v="analytics"/>
    <x v="178"/>
    <x v="0"/>
    <n v="9"/>
    <n v="4271000"/>
    <s v="1998-01-01"/>
    <s v="1998-01-01"/>
    <s v="2016-09-12"/>
    <m/>
    <m/>
    <n v="4012727562"/>
    <s v="https://www.crunchbase.com/organization/epivax"/>
    <s v="https://www.twitter.com/epivax"/>
    <m/>
    <s v="d738d99e-3fa2-2993-09e2-22f397f06d77"/>
  </r>
  <r>
    <x v="794"/>
    <s v="expel.io"/>
    <m/>
    <m/>
    <m/>
    <m/>
    <x v="0"/>
    <s v="Expel is a new Virginia-based company that seeks to address long-standing problems in the information security space."/>
    <m/>
    <x v="5"/>
    <x v="2"/>
    <n v="1"/>
    <n v="7500000"/>
    <m/>
    <s v="2016-09-12"/>
    <s v="2016-09-12"/>
    <m/>
    <s v="contact@expel.io"/>
    <m/>
    <s v="https://www.crunchbase.com/organization/expel"/>
    <m/>
    <m/>
    <s v="05d37991-ec7d-c936-2694-630fda083232"/>
  </r>
  <r>
    <x v="795"/>
    <s v="eyewitnesssurveillance.com"/>
    <s v="USA"/>
    <s v="MD"/>
    <s v="Baltimore"/>
    <s v="Hanover"/>
    <x v="0"/>
    <s v="Eyewitness Surveillance, a provider of innovative remote video surveillance and monitoring services for automobile dealerships and other"/>
    <s v="hardware|security|software"/>
    <x v="279"/>
    <x v="6"/>
    <n v="3"/>
    <n v="40000000"/>
    <s v="2003-01-01"/>
    <s v="2011-07-31"/>
    <s v="2016-09-12"/>
    <m/>
    <s v="info@eyewitnessmail.com"/>
    <s v="(800) 518-3911"/>
    <s v="https://www.crunchbase.com/organization/eyewitness-surveillance"/>
    <s v="https://www.twitter.com/eyewitnesssurv"/>
    <s v="http://www.facebook.com/eyewitness-surveillance/2555549912"/>
    <s v="8ed96370-f857-f335-ef3b-9051568ca4d7"/>
  </r>
  <r>
    <x v="796"/>
    <m/>
    <m/>
    <m/>
    <m/>
    <m/>
    <x v="0"/>
    <s v="Anticipated to become UK's 3rd Long Haul Full Service airline behind BA and Virgin with a mission to serve un/under-served destinations"/>
    <m/>
    <x v="5"/>
    <x v="2"/>
    <n v="1"/>
    <m/>
    <s v="2014-03-14"/>
    <s v="2016-09-12"/>
    <s v="2016-09-12"/>
    <m/>
    <m/>
    <m/>
    <s v="https://www.crunchbase.com/organization/firnas-airways"/>
    <m/>
    <m/>
    <s v="078bf8de-2711-2f71-e3f1-37063b675baa"/>
  </r>
  <r>
    <x v="797"/>
    <s v="forelight.com"/>
    <s v="USA"/>
    <s v="IL"/>
    <s v="Chicago"/>
    <s v="Chicago"/>
    <x v="0"/>
    <s v="ForeLight is revolutionizing the biomanufacturing industry through their proprietary photosynthetic production technology."/>
    <s v="biotechnology"/>
    <x v="36"/>
    <x v="1"/>
    <n v="2"/>
    <n v="335000"/>
    <s v="2010-01-01"/>
    <s v="2015-04-17"/>
    <s v="2016-09-12"/>
    <m/>
    <s v="info@forelight.com"/>
    <s v="(312) 235-3588"/>
    <s v="https://www.crunchbase.com/organization/forelight"/>
    <s v="https://www.twitter.com/forelight"/>
    <s v="https://www.facebook.com/forelightinc"/>
    <s v="f2baf2f6-2e0d-9fe4-892b-6efe16a9033d"/>
  </r>
  <r>
    <x v="798"/>
    <s v="funera.se"/>
    <s v="SWE"/>
    <m/>
    <s v="Stockholm"/>
    <s v="Stockholm"/>
    <x v="0"/>
    <s v="Funera enables funeral planning via Internet and telephone."/>
    <m/>
    <x v="5"/>
    <x v="0"/>
    <n v="1"/>
    <n v="1765899.7690987899"/>
    <m/>
    <s v="2016-09-12"/>
    <s v="2016-09-12"/>
    <m/>
    <s v="kundtjanst@funera.se"/>
    <s v="(086)455-669"/>
    <s v="https://www.crunchbase.com/organization/funera"/>
    <m/>
    <m/>
    <s v="9f3bca18-f882-5540-ce90-620d4504236c"/>
  </r>
  <r>
    <x v="799"/>
    <s v="funrock.com"/>
    <s v="SWE"/>
    <m/>
    <s v="Stockholm"/>
    <s v="Stockholm"/>
    <x v="0"/>
    <s v="Developer and publisher of online games"/>
    <s v="gaming|mobile|online games"/>
    <x v="280"/>
    <x v="0"/>
    <n v="2"/>
    <n v="2590000"/>
    <s v="2007-01-01"/>
    <s v="2016-06-13"/>
    <s v="2016-09-12"/>
    <m/>
    <s v="info@funrockmedia.com"/>
    <m/>
    <s v="https://www.crunchbase.com/organization/funrock-media"/>
    <s v="https://www.twitter.com/funrockmedia"/>
    <s v="http://www.facebook.com/pages/funrock-media/163398847079168"/>
    <s v="9a2ebf32-84c0-0282-718c-9dbfb372dfde"/>
  </r>
  <r>
    <x v="800"/>
    <s v="fusebill.com"/>
    <s v="CAN"/>
    <s v="ON"/>
    <s v="Kanata"/>
    <s v="Kanata"/>
    <x v="0"/>
    <s v="Fusebill is a company that provides automated invoicing, billing and collections for subscription-based companies."/>
    <s v="billing|finance|payments"/>
    <x v="57"/>
    <x v="0"/>
    <n v="4"/>
    <n v="10324801.952998299"/>
    <s v="2011-06-01"/>
    <s v="2012-03-17"/>
    <s v="2016-09-12"/>
    <m/>
    <s v="info@fusebill.com"/>
    <s v="(888)519-1425"/>
    <s v="https://www.crunchbase.com/organization/fusebill"/>
    <s v="https://www.twitter.com/fusebill"/>
    <s v="http://www.facebook.com/fusebill"/>
    <s v="538fd05c-9f77-2d20-fdc4-b03ff139e057"/>
  </r>
  <r>
    <x v="801"/>
    <s v="geniebelt.com"/>
    <s v="DNK"/>
    <m/>
    <s v="Copenhagen"/>
    <s v="Copenhagen"/>
    <x v="0"/>
    <s v="GenieBelt is a project management and communications platform for the construction industry."/>
    <s v="architecture|construction|real estate"/>
    <x v="76"/>
    <x v="0"/>
    <n v="3"/>
    <n v="3446223.5366789601"/>
    <s v="2013-01-01"/>
    <s v="2013-11-25"/>
    <s v="2016-09-12"/>
    <m/>
    <s v="info@geniebelt.com"/>
    <n v="442038686459"/>
    <s v="https://www.crunchbase.com/organization/geniebelt"/>
    <s v="https://www.twitter.com/geniebelt"/>
    <s v="http://www.facebook.com/geniebelt"/>
    <s v="3f7629ec-3bbf-2c9a-ef51-a42d1c2306bb"/>
  </r>
  <r>
    <x v="802"/>
    <s v="glamstudios.in"/>
    <s v="IND"/>
    <m/>
    <s v="New Delhi"/>
    <s v="Noida"/>
    <x v="0"/>
    <s v="Glam Studios is India’s first chain of technology-driven and quality-conscious salons to suit realistic budgets of our customers."/>
    <s v="internet"/>
    <x v="28"/>
    <x v="0"/>
    <n v="2"/>
    <n v="299284.73193702498"/>
    <s v="2015-10-01"/>
    <s v="2016-02-10"/>
    <s v="2016-09-12"/>
    <m/>
    <s v="care@glamstudios.in"/>
    <n v="918010000444"/>
    <s v="https://www.crunchbase.com/organization/glamstudios-in"/>
    <s v="https://www.twitter.com/glamstudios_in"/>
    <s v="https://www.facebook.com/glamstudios.in"/>
    <s v="ec83c4e6-d064-46f9-52a5-6e1c0deb0532"/>
  </r>
  <r>
    <x v="803"/>
    <s v="gravitymedia.co.uk"/>
    <m/>
    <m/>
    <m/>
    <m/>
    <x v="0"/>
    <s v="Gravity Media Group was formed in 2000 as a holding company which owns, operates and acquires businesses serving."/>
    <m/>
    <x v="5"/>
    <x v="2"/>
    <n v="1"/>
    <m/>
    <s v="1999-01-01"/>
    <s v="2016-09-12"/>
    <s v="2016-09-12"/>
    <m/>
    <m/>
    <s v="44 8458 200 000"/>
    <s v="https://www.crunchbase.com/organization/gravity-media-group"/>
    <m/>
    <s v="https://www.facebook.com/gearhouse-broadcast-111082442264347"/>
    <s v="d4822546-84fa-347e-a2bd-44f0b11a57c4"/>
  </r>
  <r>
    <x v="804"/>
    <s v="greenskycredit.com"/>
    <s v="USA"/>
    <s v="GA"/>
    <s v="Atlanta"/>
    <s v="Atlanta"/>
    <x v="0"/>
    <s v="GreenSky offers fast and paperless solutions and financial services to businesses of all sizes."/>
    <m/>
    <x v="5"/>
    <x v="7"/>
    <n v="2"/>
    <n v="350000000"/>
    <s v="2006-01-01"/>
    <s v="2014-10-24"/>
    <s v="2016-09-12"/>
    <m/>
    <s v="service@greenskycredit.com"/>
    <s v="(866)936-0602"/>
    <s v="https://www.crunchbase.com/organization/greensky"/>
    <s v="https://www.twitter.com/greenskycredit"/>
    <s v="https://www.facebook.com/greenskycredit/?ref=page_internal"/>
    <s v="b54e0383-ddc1-64ee-d521-19ac1826dda7"/>
  </r>
  <r>
    <x v="805"/>
    <s v="hanjin.com"/>
    <s v="KOR"/>
    <m/>
    <s v="Seoul"/>
    <s v="Seoul"/>
    <x v="0"/>
    <s v="Hanjin Shipping is one of the world’s top ten container carriers."/>
    <m/>
    <x v="5"/>
    <x v="8"/>
    <n v="1"/>
    <n v="44600000"/>
    <s v="1949-01-01"/>
    <s v="2016-09-12"/>
    <s v="2016-09-12"/>
    <m/>
    <m/>
    <s v="82 2 3770 6114"/>
    <s v="https://www.crunchbase.com/organization/hanjin-shipping"/>
    <s v="https://www.twitter.com/hanjin_official"/>
    <s v="https://www.facebook.com/pages/hanjin-shipping/104077482961203"/>
    <s v="d66dc855-f204-5a16-1de6-9f6cbc737ddf"/>
  </r>
  <r>
    <x v="806"/>
    <s v="huddlestock.com"/>
    <s v="GBR"/>
    <m/>
    <s v="London"/>
    <s v="London"/>
    <x v="0"/>
    <s v="Huddlestock opens up the Hedge fund world for everyone"/>
    <s v="finance|financial services|hedge funds"/>
    <x v="39"/>
    <x v="1"/>
    <n v="2"/>
    <n v="2500000"/>
    <s v="2014-07-15"/>
    <s v="2015-03-06"/>
    <s v="2016-09-12"/>
    <m/>
    <m/>
    <m/>
    <s v="https://www.crunchbase.com/organization/huddlestock"/>
    <s v="https://www.twitter.com/huddlestock"/>
    <s v="https://www.facebook.com/huddlestock/?fref=ts"/>
    <s v="dc24c9b3-c8f3-bf1a-4011-5561e9bc05a6"/>
  </r>
  <r>
    <x v="807"/>
    <m/>
    <s v="IND"/>
    <m/>
    <s v="New Delhi"/>
    <s v="New Delhi"/>
    <x v="0"/>
    <s v="Idea Chakki is a Food tech company"/>
    <m/>
    <x v="5"/>
    <x v="2"/>
    <n v="1"/>
    <m/>
    <s v="2013-01-01"/>
    <s v="2016-09-12"/>
    <s v="2016-09-12"/>
    <m/>
    <m/>
    <m/>
    <s v="https://www.crunchbase.com/organization/idea-chakki"/>
    <m/>
    <m/>
    <s v="81752dd5-f8d4-4314-7354-5134911e6c1e"/>
  </r>
  <r>
    <x v="808"/>
    <s v="ifsworld.com"/>
    <s v="SWE"/>
    <m/>
    <s v="Linkoping"/>
    <s v="Linköping"/>
    <x v="0"/>
    <s v="IFS is a public company founded in 1983 that develops, supplies, and implements IFS Applications."/>
    <s v="enterprise software|software|supply chain management"/>
    <x v="281"/>
    <x v="8"/>
    <n v="1"/>
    <m/>
    <s v="1983-01-01"/>
    <s v="2016-09-12"/>
    <s v="2016-09-12"/>
    <m/>
    <m/>
    <n v="460134603600"/>
    <s v="https://www.crunchbase.com/organization/ifs"/>
    <s v="https://www.twitter.com/ifsworld"/>
    <s v="http://www.facebook.com/ifsworld"/>
    <s v="caeb3804-9d06-74cb-6e10-8b9f282839f2"/>
  </r>
  <r>
    <x v="809"/>
    <s v="indeelift.com"/>
    <s v="USA"/>
    <s v="CA"/>
    <s v="SF Bay Area"/>
    <s v="Livermore"/>
    <x v="0"/>
    <s v="IndeeLift is &quot;The People Picker Upper!&quot;"/>
    <m/>
    <x v="5"/>
    <x v="1"/>
    <n v="1"/>
    <n v="587295"/>
    <s v="2014-05-01"/>
    <s v="2016-09-12"/>
    <s v="2016-09-12"/>
    <m/>
    <s v="contact@indeelift.com"/>
    <s v="(844)700-5438"/>
    <s v="https://www.crunchbase.com/organization/indeelift"/>
    <s v="https://www.twitter.com/indeelift?lang=en"/>
    <s v="https://www.facebook.com/indeelift/?ref=page_internal"/>
    <s v="0cdfa327-910b-357b-aca1-85b51e15508b"/>
  </r>
  <r>
    <x v="810"/>
    <s v="instavr.co"/>
    <s v="USA"/>
    <s v="CA"/>
    <s v="SF Bay Area"/>
    <s v="San Francisco"/>
    <x v="0"/>
    <s v="Create, publish and analyse VR app in minutes"/>
    <m/>
    <x v="5"/>
    <x v="1"/>
    <n v="1"/>
    <n v="2000000"/>
    <s v="2015-12-01"/>
    <s v="2016-09-12"/>
    <s v="2016-09-12"/>
    <m/>
    <s v="contact@instavr.co"/>
    <m/>
    <s v="https://www.crunchbase.com/organization/candlify-technologies"/>
    <s v="https://www.twitter.com/instavr"/>
    <s v="https://www.facebook.com/instavr/"/>
    <s v="82aa7665-f15d-0401-9888-94f622aac229"/>
  </r>
  <r>
    <x v="811"/>
    <s v="lucideus.com"/>
    <s v="IND"/>
    <m/>
    <s v="New Delhi"/>
    <s v="New Delhi"/>
    <x v="0"/>
    <s v="Lucideus is a cybersecurity company that offers consultancy, training and solutions to counteract cyber attacks."/>
    <s v="network security"/>
    <x v="25"/>
    <x v="3"/>
    <n v="2"/>
    <m/>
    <s v="2012-01-01"/>
    <s v="2016-07-26"/>
    <s v="2016-09-12"/>
    <m/>
    <s v="info@lucideustech.com"/>
    <s v="011 2632 2632"/>
    <s v="https://www.crunchbase.com/organization/lucideus"/>
    <s v="https://www.twitter.com/lucideustech"/>
    <s v="https://www.facebook.com/lucideustech"/>
    <s v="f2006701-0376-4ec1-5819-b535bca4db13"/>
  </r>
  <r>
    <x v="812"/>
    <s v="mavenmachines.com"/>
    <s v="USA"/>
    <s v="PA"/>
    <s v="Pittsburgh"/>
    <s v="Pittsburgh"/>
    <x v="0"/>
    <s v="At Maven Machines, our goal is to create the world's most advanced and useful."/>
    <s v="electronics"/>
    <x v="13"/>
    <x v="1"/>
    <n v="3"/>
    <n v="1320000"/>
    <s v="2014-01-01"/>
    <s v="2015-12-22"/>
    <s v="2016-09-12"/>
    <m/>
    <s v="info@mavenmachines.com"/>
    <s v="'+1 (412) 499-3877"/>
    <s v="https://www.crunchbase.com/organization/maven-machines"/>
    <s v="https://www.twitter.com/mavenmachines"/>
    <s v="https://www.facebook.com/mavenmachines"/>
    <s v="24ccf8d4-d61c-c327-f972-a8c9921e190c"/>
  </r>
  <r>
    <x v="813"/>
    <s v="meadowfoods.com"/>
    <s v="GBR"/>
    <m/>
    <s v="Chester"/>
    <s v="Chester"/>
    <x v="0"/>
    <s v="A UK-based owned dairy group and a supplier of milk and dairy ingredients to the food industry"/>
    <m/>
    <x v="5"/>
    <x v="6"/>
    <n v="1"/>
    <m/>
    <s v="1992-01-01"/>
    <s v="2016-09-12"/>
    <s v="2016-09-12"/>
    <m/>
    <m/>
    <s v="44 1244 680071"/>
    <s v="https://www.crunchbase.com/organization/meadow-foods"/>
    <s v="https://www.twitter.com/meadow_foods"/>
    <m/>
    <s v="e46ac76b-0bed-1a20-d392-c91c7f5ea2d9"/>
  </r>
  <r>
    <x v="814"/>
    <s v="motiondc.com"/>
    <s v="USA"/>
    <s v="MI"/>
    <s v="Grand Rapids"/>
    <s v="Fruitport"/>
    <x v="0"/>
    <s v="The Motion Dynamics opportunity is a perfect situation for Vance Street to support a world-class management team."/>
    <m/>
    <x v="5"/>
    <x v="6"/>
    <n v="1"/>
    <m/>
    <s v="1992-01-01"/>
    <s v="2016-09-12"/>
    <s v="2016-09-12"/>
    <m/>
    <m/>
    <s v="'231-865-7400"/>
    <s v="https://www.crunchbase.com/organization/motion-dynamics-corporation"/>
    <m/>
    <m/>
    <s v="55a3fad8-0fd4-ec08-1834-6fa0b076159e"/>
  </r>
  <r>
    <x v="815"/>
    <s v="nykaa.com"/>
    <s v="IND"/>
    <m/>
    <s v="Mumbai"/>
    <s v="Mumbai"/>
    <x v="0"/>
    <s v="Nykaa.com is a premier online beauty and wellness destination"/>
    <s v="beauty|fashion|wellness"/>
    <x v="282"/>
    <x v="6"/>
    <n v="3"/>
    <n v="25166487.343253899"/>
    <m/>
    <s v="2014-07-03"/>
    <s v="2016-09-12"/>
    <m/>
    <s v="support@nykaa.com"/>
    <s v="'+91 92 22 201010"/>
    <s v="https://www.crunchbase.com/organization/nykaa"/>
    <s v="https://www.twitter.com/mynykaa"/>
    <s v="http://www.facebook.com/mynykaa"/>
    <s v="222d4b39-9450-6c69-f965-4a4b81f132ca"/>
  </r>
  <r>
    <x v="816"/>
    <s v="obalon.com"/>
    <s v="USA"/>
    <s v="CA"/>
    <s v="San Diego"/>
    <s v="Carlsbad"/>
    <x v="1"/>
    <s v="Obalon Therapeutics offers gastric balloon technology that assists weight loss by inducing a feeling of fullness."/>
    <s v="health care"/>
    <x v="3"/>
    <x v="6"/>
    <n v="7"/>
    <n v="143899998"/>
    <s v="2008-01-01"/>
    <s v="2012-03-26"/>
    <s v="2016-09-12"/>
    <m/>
    <s v="info@obalon.com"/>
    <s v="'760-607-5151"/>
    <s v="https://www.crunchbase.com/organization/obalon-therapeutics"/>
    <m/>
    <m/>
    <s v="37d15412-9f0f-0163-9255-c6036cb9b7b0"/>
  </r>
  <r>
    <x v="817"/>
    <s v="openclassrooms.com"/>
    <s v="FRA"/>
    <m/>
    <s v="Paris"/>
    <s v="Paris"/>
    <x v="0"/>
    <s v="OpenClassrooms, a French startup, offers an open e-education platform to a community of more than 1 million members and nearly 1000 courses."/>
    <s v="edtech|education|training"/>
    <x v="283"/>
    <x v="0"/>
    <n v="3"/>
    <n v="9691660.2012227308"/>
    <s v="2007-01-17"/>
    <s v="2012-03-26"/>
    <s v="2016-09-12"/>
    <m/>
    <s v="hello@openclassrooms.com"/>
    <n v="33180888031"/>
    <s v="https://www.crunchbase.com/organization/openclassrooms"/>
    <s v="https://www.twitter.com/openclassrooms"/>
    <s v="http://www.facebook.com/openclassrooms"/>
    <s v="463e2d8c-2df3-5739-8891-bdce3b8288f5"/>
  </r>
  <r>
    <x v="818"/>
    <s v="about.particlenews.com"/>
    <s v="USA"/>
    <s v="CA"/>
    <s v="SF Bay Area"/>
    <s v="Santa Clara"/>
    <x v="0"/>
    <s v="Particle Media provides its users with a personalized news app that offers a new way for users to engage with content."/>
    <s v="apps|mobile|news|publishing|search engine"/>
    <x v="284"/>
    <x v="0"/>
    <n v="2"/>
    <n v="13000081"/>
    <s v="2015-01-01"/>
    <s v="2015-05-29"/>
    <s v="2016-09-12"/>
    <m/>
    <s v="social@particle-inc.com"/>
    <n v="118611222738"/>
    <s v="https://www.crunchbase.com/organization/particle-media"/>
    <s v="https://www.twitter.com/particle_news"/>
    <s v="https://www.facebook.com/particlenews"/>
    <s v="4002345b-067a-9590-2c5b-4d168f450602"/>
  </r>
  <r>
    <x v="819"/>
    <s v="perrigo.com"/>
    <s v="IRL"/>
    <m/>
    <s v="Dublin"/>
    <s v="Dublin"/>
    <x v="2"/>
    <s v="Providing the world with quality, affordable healthcare products."/>
    <s v="biotechnology|manufacturing|pharmaceutical"/>
    <x v="285"/>
    <x v="4"/>
    <n v="1"/>
    <n v="600000000"/>
    <s v="1887-01-01"/>
    <s v="2016-09-12"/>
    <s v="2016-09-12"/>
    <m/>
    <s v="socialmedia@perrigo.com"/>
    <s v="(269)673-8451"/>
    <s v="https://www.crunchbase.com/organization/perrigo"/>
    <s v="https://www.twitter.com/perrigocareers"/>
    <s v="https://www.facebook.com/perrigocompanyplc"/>
    <s v="12560415-33e1-9d4c-7314-f71db33b8e5b"/>
  </r>
  <r>
    <x v="820"/>
    <s v="phononic.com"/>
    <s v="USA"/>
    <s v="NC"/>
    <s v="Raleigh"/>
    <s v="Durham"/>
    <x v="0"/>
    <s v="Phononic commercializes high efficiency and environment friendly solid state heat pumps."/>
    <s v="hardware|semiconductor|software"/>
    <x v="286"/>
    <x v="6"/>
    <n v="7"/>
    <n v="117900000"/>
    <s v="2008-01-01"/>
    <s v="2009-01-01"/>
    <s v="2016-09-12"/>
    <m/>
    <s v="info@phononicdevices.com"/>
    <s v="(919) 908-6300"/>
    <s v="https://www.crunchbase.com/organization/phononic-devices"/>
    <s v="https://www.twitter.com/phononicrtp"/>
    <s v="https://www.facebook.com/phononic"/>
    <s v="32591af4-1d03-89ad-6b24-4fa9285c1321"/>
  </r>
  <r>
    <x v="821"/>
    <s v="piquetea.com"/>
    <s v="USA"/>
    <s v="CA"/>
    <s v="SF Bay Area"/>
    <s v="San Francisco"/>
    <x v="0"/>
    <s v="Pique Tea creates packets of tea crystals for instant tea."/>
    <m/>
    <x v="5"/>
    <x v="1"/>
    <n v="1"/>
    <m/>
    <s v="2014-01-01"/>
    <s v="2016-09-12"/>
    <s v="2016-09-12"/>
    <m/>
    <s v="teamakers@piquetea.com"/>
    <s v="(888)747-8398"/>
    <s v="https://www.crunchbase.com/organization/pique-tea"/>
    <s v="https://www.twitter.com/pique_tea"/>
    <s v="https://www.facebook.com/pique/"/>
    <s v="87dcc4d4-2fea-640f-58c4-fea7bca072a3"/>
  </r>
  <r>
    <x v="822"/>
    <s v="plastc.com"/>
    <s v="USA"/>
    <s v="CA"/>
    <s v="SF Bay Area"/>
    <s v="San Francisco"/>
    <x v="0"/>
    <s v="Plastc is dedicated to re-inventing the way you pay and re-imagining the traditional wallet."/>
    <s v="finance|fintech|hardware|software"/>
    <x v="287"/>
    <x v="0"/>
    <n v="1"/>
    <n v="3400000"/>
    <s v="2014-01-01"/>
    <s v="2016-09-12"/>
    <s v="2016-09-12"/>
    <m/>
    <m/>
    <m/>
    <s v="https://www.crunchbase.com/organization/plastc"/>
    <m/>
    <s v="http://www.facebook.com/plastcinc"/>
    <s v="dae86d7d-3266-a3ac-1a40-61340d16d3e5"/>
  </r>
  <r>
    <x v="823"/>
    <s v="portfolium.com"/>
    <s v="USA"/>
    <s v="CA"/>
    <s v="San Diego"/>
    <s v="San Diego"/>
    <x v="0"/>
    <s v="Portfolium showcases digital work samples of millions of students, proving + matching their skills to the requirements of top employers"/>
    <s v="collaboration|edtech|education|internet"/>
    <x v="288"/>
    <x v="0"/>
    <n v="4"/>
    <n v="7450000"/>
    <s v="2014-01-01"/>
    <s v="2013-08-01"/>
    <s v="2016-09-12"/>
    <m/>
    <s v="contact@portfolium.com"/>
    <s v="'415-746-9633"/>
    <s v="https://www.crunchbase.com/organization/portfolium"/>
    <s v="https://www.twitter.com/portfoliumhq"/>
    <s v="http://www.facebook.com/portfoliumhq"/>
    <s v="b6914d22-94cf-7334-3f0f-6f9e9fffd09f"/>
  </r>
  <r>
    <x v="824"/>
    <s v="p-44.com"/>
    <s v="USA"/>
    <s v="IL"/>
    <s v="Chicago"/>
    <s v="Chicago"/>
    <x v="0"/>
    <s v="Enterprise SaaS integration platform powering the dynamic supply chain of the future through global, on-demand connectivity and visibility."/>
    <s v="developer apis|enterprise software|logistics|supply chain management|transportation"/>
    <x v="281"/>
    <x v="0"/>
    <n v="1"/>
    <n v="10500000"/>
    <s v="2014-01-01"/>
    <s v="2016-09-12"/>
    <s v="2016-09-12"/>
    <m/>
    <m/>
    <s v="(312)376-8883"/>
    <s v="https://www.crunchbase.com/organization/project44"/>
    <s v="https://www.twitter.com/freightpipes"/>
    <m/>
    <s v="15354a6e-c6e0-68ab-9214-52afaf0cf453"/>
  </r>
  <r>
    <x v="825"/>
    <s v="pubnub.com"/>
    <s v="USA"/>
    <s v="CA"/>
    <s v="SF Bay Area"/>
    <s v="San Francisco"/>
    <x v="0"/>
    <s v="The PubNub Data Stream Network enables mobile and web developers to build and scale realtime apps."/>
    <s v="apps|cloud computing|developer apis|mobile|real time|software|web development"/>
    <x v="289"/>
    <x v="6"/>
    <n v="4"/>
    <n v="46100000"/>
    <s v="2010-08-01"/>
    <s v="2012-03-21"/>
    <s v="2016-09-12"/>
    <m/>
    <s v="hello@pubnub.com"/>
    <m/>
    <s v="https://www.crunchbase.com/organization/pubnub"/>
    <s v="https://www.twitter.com/pubnub"/>
    <s v="https://www.facebook.com/pubnub"/>
    <s v="2ba8789d-2a5f-c21e-f4ba-7e7845be0a15"/>
  </r>
  <r>
    <x v="826"/>
    <s v="qspex.com"/>
    <s v="USA"/>
    <s v="GA"/>
    <s v="Atlanta"/>
    <s v="Alpharetta"/>
    <x v="0"/>
    <s v="QSpex Technologies develops systems and complimentary materials that enable optical outlets to produce custom spectacle lenses."/>
    <s v="health care|medical|medical device"/>
    <x v="3"/>
    <x v="6"/>
    <n v="10"/>
    <n v="86634760"/>
    <s v="2007-01-01"/>
    <s v="2009-10-28"/>
    <s v="2016-09-12"/>
    <m/>
    <s v="info@qspex.com"/>
    <s v="'+855 7877739"/>
    <s v="https://www.crunchbase.com/organization/qspex-technologies"/>
    <s v="https://www.twitter.com/qspex"/>
    <s v="http://www.facebook.com/qspex"/>
    <s v="e1f27814-c0e9-0682-831b-72988e748478"/>
  </r>
  <r>
    <x v="827"/>
    <s v="quandl.com"/>
    <s v="CAN"/>
    <s v="ON"/>
    <s v="Toronto"/>
    <s v="Toronto"/>
    <x v="0"/>
    <s v="Quandl is the premier source for open, commercial, and alternative datasets, serving investment professionals."/>
    <s v="analytics|cloud data services|developer apis|fintech|internet|search engine"/>
    <x v="290"/>
    <x v="0"/>
    <n v="4"/>
    <n v="18870588.2352941"/>
    <s v="2011-09-01"/>
    <s v="2012-09-14"/>
    <s v="2016-09-12"/>
    <m/>
    <s v="connect@quandl.com"/>
    <s v="1(647)691-0664"/>
    <s v="https://www.crunchbase.com/organization/quandl"/>
    <s v="https://www.twitter.com/quandl"/>
    <s v="http://www.facebook.com/quandl"/>
    <s v="e9b66103-64db-4fc6-581e-829f894da605"/>
  </r>
  <r>
    <x v="828"/>
    <s v="reactmobile.com"/>
    <s v="USA"/>
    <s v="WA"/>
    <s v="Seattle"/>
    <s v="Seattle"/>
    <x v="0"/>
    <s v="React Mobile is a simple but powerful safety platform that is transforming the way people call for help."/>
    <s v="analytics|apps|big data|consumer electronics|hardware|internet of things|mobile|software|wearables"/>
    <x v="291"/>
    <x v="1"/>
    <n v="2"/>
    <n v="429999"/>
    <s v="2013-03-01"/>
    <s v="2016-03-19"/>
    <s v="2016-09-12"/>
    <m/>
    <s v="robb.monkman@reactmobile.com"/>
    <s v="(425) 753-9993"/>
    <s v="https://www.crunchbase.com/organization/react-mobile"/>
    <s v="https://www.twitter.com/reactmobile"/>
    <s v="http://www.facebook.com/reactmobile"/>
    <s v="c701aa68-92cf-0d15-6fd5-31943893f8f5"/>
  </r>
  <r>
    <x v="829"/>
    <s v="workforce.org"/>
    <s v="USA"/>
    <s v="CA"/>
    <s v="San Diego"/>
    <s v="San Diego"/>
    <x v="0"/>
    <s v="The San Diego Workforce Partnership funds job training programs that empower job seekers to meet the current"/>
    <m/>
    <x v="5"/>
    <x v="3"/>
    <n v="1"/>
    <n v="400000"/>
    <s v="1974-01-01"/>
    <s v="2016-09-12"/>
    <s v="2016-09-12"/>
    <m/>
    <s v="contact@workforce.org"/>
    <s v="(619)228-2900"/>
    <s v="https://www.crunchbase.com/organization/san-diego-workforce-partnership"/>
    <s v="https://www.twitter.com/sdworkforce"/>
    <s v="https://www.facebook.com/sdworkforce/?ref=page_internal"/>
    <s v="9e424c1f-5868-64ff-6dc1-0d213248813c"/>
  </r>
  <r>
    <x v="830"/>
    <s v="securisyn.com"/>
    <s v="USA"/>
    <s v="CO"/>
    <s v="Denver"/>
    <s v="Littleton"/>
    <x v="0"/>
    <s v="Securisyn Medical manufactures oxygen delivery systems for mechanically-ventilated patients."/>
    <s v="biotechnology"/>
    <x v="36"/>
    <x v="1"/>
    <n v="2"/>
    <n v="3654750"/>
    <s v="2011-01-01"/>
    <s v="2012-10-11"/>
    <s v="2016-09-12"/>
    <m/>
    <s v="efeldman@securisyn.com"/>
    <s v="'303-952-4530"/>
    <s v="https://www.crunchbase.com/organization/securisyn-medical"/>
    <s v="https://www.twitter.com/securisyn"/>
    <m/>
    <s v="1b750205-16d7-2792-2bed-ee2255dd8886"/>
  </r>
  <r>
    <x v="831"/>
    <s v="seedworks.com"/>
    <s v="IND"/>
    <m/>
    <m/>
    <m/>
    <x v="0"/>
    <s v="SeedWorks International is a driven by research, ensures a continuous stream of improved products to cater to the customer's requirements"/>
    <m/>
    <x v="5"/>
    <x v="2"/>
    <n v="1"/>
    <n v="40000000"/>
    <m/>
    <s v="2016-09-12"/>
    <s v="2016-09-12"/>
    <m/>
    <s v="info@seedworks.com"/>
    <n v="914030231101"/>
    <s v="https://www.crunchbase.com/organization/seedworks-international"/>
    <m/>
    <m/>
    <s v="1e183c62-3ddc-4a8a-06a8-444106f8684e"/>
  </r>
  <r>
    <x v="832"/>
    <s v="semma-tx.com"/>
    <s v="USA"/>
    <s v="MA"/>
    <s v="Boston"/>
    <s v="Cambridge"/>
    <x v="0"/>
    <s v="Semma Therapeutics was founded to develop transformative therapies for Type 1 diabetes patients"/>
    <s v="biotechnology|health care|medical"/>
    <x v="44"/>
    <x v="1"/>
    <n v="2"/>
    <n v="49000000"/>
    <s v="2015-01-01"/>
    <s v="2015-03-24"/>
    <s v="2016-09-12"/>
    <m/>
    <m/>
    <s v="(857)529-6430"/>
    <s v="https://www.crunchbase.com/organization/semma-therapeutics"/>
    <m/>
    <m/>
    <s v="2de484c4-6268-e477-db38-a23897e9fc4f"/>
  </r>
  <r>
    <x v="833"/>
    <s v="simplehq.co"/>
    <s v="AUS"/>
    <m/>
    <m/>
    <m/>
    <x v="0"/>
    <s v="Simple is a web-based Marketing Performance Management platform"/>
    <m/>
    <x v="5"/>
    <x v="3"/>
    <n v="1"/>
    <n v="7535605.7371078301"/>
    <s v="2008-01-01"/>
    <s v="2016-09-12"/>
    <s v="2016-09-12"/>
    <m/>
    <s v="sales@simplehq.co"/>
    <n v="61732533400"/>
    <s v="https://www.crunchbase.com/organization/simple-3"/>
    <s v="https://www.twitter.com/simplehq"/>
    <s v="https://www.facebook.com/simplehq/"/>
    <s v="147a9d34-bcb0-177f-3ec7-57534290306b"/>
  </r>
  <r>
    <x v="834"/>
    <s v="goslope.com"/>
    <s v="USA"/>
    <s v="WA"/>
    <s v="Seattle"/>
    <s v="Seattle"/>
    <x v="0"/>
    <s v="Slope is a platform for marketers and creatives to store, organize, and collaborate on media content."/>
    <s v="enterprise software|saas|software"/>
    <x v="10"/>
    <x v="1"/>
    <n v="3"/>
    <n v="1395000"/>
    <s v="2014-01-01"/>
    <s v="2015-03-31"/>
    <s v="2016-09-12"/>
    <m/>
    <s v="info@goslope.com"/>
    <s v="1(888)483-8779"/>
    <s v="https://www.crunchbase.com/organization/slope"/>
    <s v="https://www.twitter.com/goslope"/>
    <s v="https://www.facebook.com/goslope"/>
    <s v="fbcfb866-9234-27a9-62ac-36034ce4dc80"/>
  </r>
  <r>
    <x v="835"/>
    <s v="solarcity.com"/>
    <s v="USA"/>
    <s v="CA"/>
    <s v="SF Bay Area"/>
    <s v="San Mateo"/>
    <x v="2"/>
    <s v="SolarCity is a provider of solar energy services to homeowners, businesses, government and non-profit organizations."/>
    <s v="construction|energy efficiency|renewable energy|solar"/>
    <x v="292"/>
    <x v="4"/>
    <n v="19"/>
    <n v="2111240000"/>
    <s v="2006-07-04"/>
    <s v="2006-07-01"/>
    <s v="2016-09-12"/>
    <m/>
    <s v="socialmedia@solarcity.com"/>
    <s v="(650)638-1028"/>
    <s v="https://www.crunchbase.com/organization/solarcity"/>
    <s v="https://www.twitter.com/solarcity"/>
    <s v="http://www.facebook.com/solarcity"/>
    <s v="ce93370c-a90f-fb56-d1db-2a7800a59154"/>
  </r>
  <r>
    <x v="836"/>
    <s v="solidopinion.com"/>
    <s v="USA"/>
    <s v="NY"/>
    <s v="New York City"/>
    <s v="New York"/>
    <x v="0"/>
    <s v="Fun, new and dynamic commenting platform"/>
    <s v="social media"/>
    <x v="87"/>
    <x v="1"/>
    <n v="5"/>
    <n v="3112502"/>
    <s v="2013-11-01"/>
    <s v="2015-01-05"/>
    <s v="2016-09-12"/>
    <m/>
    <s v="support@solidopinion.com"/>
    <s v="'855-262-3721"/>
    <s v="https://www.crunchbase.com/organization/solidopinion-inc"/>
    <s v="https://www.twitter.com/solidopinionapp"/>
    <m/>
    <s v="c9317406-0e60-cd9b-68cc-31fb1a6d1e2c"/>
  </r>
  <r>
    <x v="837"/>
    <s v="spotteru.com"/>
    <m/>
    <m/>
    <m/>
    <m/>
    <x v="0"/>
    <s v="Tinder for everyday jobs"/>
    <m/>
    <x v="5"/>
    <x v="2"/>
    <n v="1"/>
    <n v="150000"/>
    <m/>
    <s v="2016-09-12"/>
    <s v="2016-09-12"/>
    <m/>
    <m/>
    <m/>
    <s v="https://www.crunchbase.com/organization/spotteru"/>
    <m/>
    <m/>
    <s v="d6e004bf-2d98-34dd-ecca-953f4ee06279"/>
  </r>
  <r>
    <x v="838"/>
    <s v="sprinkl.io"/>
    <s v="USA"/>
    <s v="TX"/>
    <s v="Dallas"/>
    <s v="Dallas"/>
    <x v="0"/>
    <s v="Next-generation irrigation controllers built for the Internet of Things."/>
    <s v="consumer electronics|home automation|internet of things|water"/>
    <x v="293"/>
    <x v="1"/>
    <n v="2"/>
    <n v="1400000"/>
    <s v="2013-01-01"/>
    <s v="2015-05-15"/>
    <s v="2016-09-12"/>
    <m/>
    <s v="info@sprinkl.io"/>
    <m/>
    <s v="https://www.crunchbase.com/organization/sprinkl-io"/>
    <s v="https://www.twitter.com/sprinkl_io"/>
    <s v="http://www.facebook.com/sprinklio"/>
    <s v="76f1f679-a216-21f2-5111-cf19e84eb36c"/>
  </r>
  <r>
    <x v="839"/>
    <s v="stootie.com"/>
    <s v="FRA"/>
    <m/>
    <s v="Paris"/>
    <s v="Paris"/>
    <x v="0"/>
    <s v="Stootie is a buyer-focused classifieds platform. It's mobile. It's local. And it's quick. Really quick! This is the tool you use to get"/>
    <s v="internet|mobile|real time"/>
    <x v="82"/>
    <x v="1"/>
    <n v="3"/>
    <n v="10235958.198703101"/>
    <s v="2011-06-10"/>
    <s v="2014-01-14"/>
    <s v="2016-09-12"/>
    <m/>
    <m/>
    <m/>
    <s v="https://www.crunchbase.com/organization/stootie"/>
    <s v="https://www.twitter.com/stootie"/>
    <s v="https://www.facebook.com/stootieapp"/>
    <s v="b3a4b238-dbc1-f805-71e8-2832c41349bf"/>
  </r>
  <r>
    <x v="840"/>
    <s v="sumo-digital.com"/>
    <m/>
    <m/>
    <m/>
    <m/>
    <x v="0"/>
    <s v="Sumo Digital Ltd is an independent game development studio."/>
    <m/>
    <x v="5"/>
    <x v="7"/>
    <n v="1"/>
    <m/>
    <s v="2003-01-01"/>
    <s v="2016-09-12"/>
    <s v="2016-09-12"/>
    <m/>
    <m/>
    <s v="44 1142 426 766"/>
    <s v="https://www.crunchbase.com/organization/sumo-digital"/>
    <m/>
    <m/>
    <s v="1a195f56-ffe9-c556-14f1-4f731b44f300"/>
  </r>
  <r>
    <x v="841"/>
    <s v="terrastride.com"/>
    <s v="USA"/>
    <s v="SC"/>
    <s v="Columbia, South Carolina"/>
    <s v="Columbia"/>
    <x v="0"/>
    <s v="TerraStride designs and produces mapping software for high-value niche markets."/>
    <s v="software"/>
    <x v="10"/>
    <x v="1"/>
    <n v="3"/>
    <n v="1774998"/>
    <s v="2012-01-01"/>
    <s v="2014-05-12"/>
    <s v="2016-09-12"/>
    <m/>
    <m/>
    <s v="(803) 764-4926"/>
    <s v="https://www.crunchbase.com/organization/terrastride"/>
    <s v="https://www.twitter.com/huntstand"/>
    <s v="https://www.facebook.com/huntstand?ref=hl"/>
    <s v="a9623b85-10a0-5bc8-dd35-a7b029c340dd"/>
  </r>
  <r>
    <x v="842"/>
    <s v="trademachines.com"/>
    <s v="DEU"/>
    <m/>
    <s v="Berlin"/>
    <s v="Berlin-baumschulenweg"/>
    <x v="0"/>
    <s v="TradeMachines is an aggregator of industrial-machinery auctions."/>
    <s v="manufacturing"/>
    <x v="41"/>
    <x v="0"/>
    <n v="4"/>
    <n v="1721009.4284286499"/>
    <s v="2013-10-08"/>
    <s v="2015-11-17"/>
    <s v="2016-09-12"/>
    <m/>
    <s v="hk@trademachines.com"/>
    <n v="493039875355"/>
    <s v="https://www.crunchbase.com/organization/trademachines"/>
    <s v="https://www.twitter.com/trademachines"/>
    <s v="https://www.facebook.com/trademachines/"/>
    <s v="d9577a94-df44-0579-ea86-998564224499"/>
  </r>
  <r>
    <x v="843"/>
    <s v="troops.ai"/>
    <s v="USA"/>
    <s v="NY"/>
    <s v="New York City"/>
    <s v="New York"/>
    <x v="0"/>
    <s v="Troops, Inc. develops a mobile application to make work easier."/>
    <s v="artificial intelligence|messaging|software"/>
    <x v="294"/>
    <x v="1"/>
    <n v="2"/>
    <n v="9552805"/>
    <s v="2015-04-17"/>
    <s v="2016-05-04"/>
    <s v="2016-09-12"/>
    <m/>
    <s v="info@troops.ai"/>
    <m/>
    <s v="https://www.crunchbase.com/organization/troops-inc"/>
    <s v="https://www.twitter.com/gettroops"/>
    <s v="https://www.facebook.com/troops-inc-393155614188777/"/>
    <s v="6d657325-e0fb-6bf6-7781-048b2d4f93b9"/>
  </r>
  <r>
    <x v="844"/>
    <s v="truepic.com"/>
    <s v="USA"/>
    <s v="CA"/>
    <s v="San Diego"/>
    <s v="San Diego"/>
    <x v="0"/>
    <s v="Image Verification and Authentication for Consumers and Enterprise"/>
    <m/>
    <x v="5"/>
    <x v="1"/>
    <n v="1"/>
    <n v="725000"/>
    <s v="2016-01-01"/>
    <s v="2016-09-12"/>
    <s v="2016-09-12"/>
    <m/>
    <s v="info@truepic.com"/>
    <s v="'+1 (917) 923-0212"/>
    <s v="https://www.crunchbase.com/organization/truepic"/>
    <m/>
    <m/>
    <s v="b4e621f9-f9b4-811d-a41a-e1042834afd9"/>
  </r>
  <r>
    <x v="845"/>
    <s v="tvty.tv"/>
    <s v="FRA"/>
    <m/>
    <s v="Paris"/>
    <s v="Paris"/>
    <x v="0"/>
    <s v="TVTY enables agencies to optimize the timing of their digital campaigns to fit in the context."/>
    <s v="advertising|apps|consumer electronics|mobile|retail"/>
    <x v="295"/>
    <x v="2"/>
    <n v="4"/>
    <n v="13546120"/>
    <s v="2009-09-15"/>
    <s v="2010-06-15"/>
    <s v="2016-09-12"/>
    <m/>
    <s v="hello@tvty.tv"/>
    <m/>
    <s v="https://www.crunchbase.com/organization/tvty"/>
    <s v="https://www.twitter.com/_tvty"/>
    <s v="http://www.facebook.com/pages/tvty/207128386146411"/>
    <s v="8e15b23e-69a5-be10-538a-de76d500ff86"/>
  </r>
  <r>
    <x v="846"/>
    <s v="uchange.cash"/>
    <m/>
    <m/>
    <m/>
    <m/>
    <x v="0"/>
    <s v="A social app connecting travelers seeking to exchange currency."/>
    <m/>
    <x v="5"/>
    <x v="1"/>
    <n v="1"/>
    <n v="500000"/>
    <s v="2015-01-01"/>
    <s v="2016-09-12"/>
    <s v="2016-09-12"/>
    <m/>
    <s v="finance@uchange.cash"/>
    <m/>
    <s v="https://www.crunchbase.com/organization/uchange"/>
    <s v="https://www.twitter.com/uchangecash"/>
    <s v="https://www.facebook.com/uchangeapp/?ref=page_internal"/>
    <s v="ab1c77e0-1f3c-a9ae-e23d-05a74534a6a7"/>
  </r>
  <r>
    <x v="847"/>
    <s v="userdive.com"/>
    <s v="JPN"/>
    <m/>
    <s v="Tokyo"/>
    <s v="Tokyo"/>
    <x v="0"/>
    <s v="UNCOVER TRUTH is an analytics company that offers data visualization services through the web and mobile."/>
    <s v="analytics|information technology|software"/>
    <x v="192"/>
    <x v="2"/>
    <n v="1"/>
    <n v="3896034.3240624"/>
    <s v="2013-04-24"/>
    <s v="2016-09-12"/>
    <s v="2016-09-12"/>
    <m/>
    <m/>
    <m/>
    <s v="https://www.crunchbase.com/organization/uncover-truth"/>
    <m/>
    <s v="https://www.facebook.com/uncovertruth.inc/timeline?ref=page_internal"/>
    <s v="7e026777-4af1-370b-a14d-00e76bae3cd6"/>
  </r>
  <r>
    <x v="848"/>
    <s v="vikingcruises.com"/>
    <s v="USA"/>
    <s v="CA"/>
    <s v="Los Angeles"/>
    <s v="Woodland Hills"/>
    <x v="0"/>
    <s v="Viking Cruises is a provider of worldwide river and ocean cruises."/>
    <m/>
    <x v="5"/>
    <x v="8"/>
    <n v="1"/>
    <n v="500000000"/>
    <s v="1997-01-01"/>
    <s v="2016-09-12"/>
    <s v="2016-09-12"/>
    <m/>
    <s v="social@vikingcruises.com"/>
    <m/>
    <s v="https://www.crunchbase.com/organization/viking-cruises"/>
    <s v="https://www.twitter.com/vikingriver"/>
    <s v="https://www.facebook.com/vikingrivercruises"/>
    <s v="97aa3915-66e9-d749-1084-86d2c30a7bda"/>
  </r>
  <r>
    <x v="849"/>
    <s v="visitphilly.com"/>
    <s v="USA"/>
    <s v="PA"/>
    <s v="Philadelphia"/>
    <s v="Philadelphia"/>
    <x v="0"/>
    <s v="Visitphilly.com is the official visitor website for Philadelphia travel and tourism information"/>
    <m/>
    <x v="5"/>
    <x v="0"/>
    <n v="1"/>
    <n v="2000000"/>
    <s v="1996-01-01"/>
    <s v="2016-09-12"/>
    <s v="2016-09-12"/>
    <m/>
    <s v="questions@visitphilly.com"/>
    <s v="(215)599-0776"/>
    <s v="https://www.crunchbase.com/organization/visit-philadelphia"/>
    <s v="https://www.twitter.com/visitphilly"/>
    <s v="https://www.facebook.com/visitphilly/?ref=page_internal"/>
    <s v="8c3afa56-a435-c864-62b1-c55d13155a04"/>
  </r>
  <r>
    <x v="850"/>
    <s v="workingnotworking.com"/>
    <s v="USA"/>
    <s v="NY"/>
    <s v="New York City"/>
    <s v="New York"/>
    <x v="0"/>
    <s v="Working Not Working™ is home to the Universe's top creatives."/>
    <s v="advertising"/>
    <x v="296"/>
    <x v="1"/>
    <n v="2"/>
    <n v="795000"/>
    <s v="2011-01-01"/>
    <s v="2014-12-12"/>
    <s v="2016-09-12"/>
    <m/>
    <s v="hello@workingnotworking.com"/>
    <s v="'646-820-2260"/>
    <s v="https://www.crunchbase.com/organization/working-not-working"/>
    <s v="https://www.twitter.com/wnotw"/>
    <s v="http://www.facebook.com/wnotw"/>
    <s v="4b0eb668-e8df-f2a5-54e4-cc6216e9e513"/>
  </r>
  <r>
    <x v="851"/>
    <s v="yotascale.com"/>
    <s v="USA"/>
    <s v="CA"/>
    <s v="SF Bay Area"/>
    <s v="Menlo Park"/>
    <x v="0"/>
    <s v="YotaScale is a Silicon Valley startup that is defining systems management for cloud computing."/>
    <m/>
    <x v="5"/>
    <x v="1"/>
    <n v="2"/>
    <n v="2250000"/>
    <s v="2015-01-01"/>
    <s v="2016-01-01"/>
    <s v="2016-09-12"/>
    <m/>
    <s v="info@yotascale.com"/>
    <s v="(650)746-4539"/>
    <s v="https://www.crunchbase.com/organization/yotascale"/>
    <s v="https://www.twitter.com/yotascale"/>
    <s v="https://www.facebook.com/yotascale"/>
    <s v="b13269d1-a45a-e7e7-8561-ef834d7e0ad0"/>
  </r>
  <r>
    <x v="852"/>
    <s v="adobe.com"/>
    <s v="USA"/>
    <s v="CA"/>
    <s v="SF Bay Area"/>
    <s v="San Jose"/>
    <x v="1"/>
    <s v="Adobe is a software company that provides its users with digital marketing and media solutions."/>
    <s v="image recognition|photo editing|software"/>
    <x v="297"/>
    <x v="4"/>
    <n v="2"/>
    <m/>
    <s v="1982-01-01"/>
    <s v="1984-10-01"/>
    <s v="2016-09-11"/>
    <m/>
    <m/>
    <s v="'408-536-6000"/>
    <s v="https://www.crunchbase.com/organization/adobe-systems"/>
    <s v="https://www.twitter.com/adobe"/>
    <s v="http://www.facebook.com/adobe"/>
    <s v="172a34b4-9edd-b0ae-c768-cbfa8e1ab52c"/>
  </r>
  <r>
    <x v="853"/>
    <s v="banqueatlantique.net"/>
    <m/>
    <m/>
    <m/>
    <m/>
    <x v="0"/>
    <s v="Atlantic Business International provides financial services."/>
    <m/>
    <x v="5"/>
    <x v="6"/>
    <n v="1"/>
    <n v="100000000"/>
    <s v="2012-01-01"/>
    <s v="2016-09-11"/>
    <s v="2016-09-11"/>
    <m/>
    <m/>
    <s v="'+225 01 00 06 03"/>
    <s v="https://www.crunchbase.com/organization/atlantic-business-international"/>
    <m/>
    <m/>
    <s v="d23f29d0-c08e-888a-bf78-04957f6526f3"/>
  </r>
  <r>
    <x v="854"/>
    <s v="buysumo.com"/>
    <m/>
    <m/>
    <m/>
    <m/>
    <x v="0"/>
    <s v="B2B Marketplace of Sarawak"/>
    <m/>
    <x v="5"/>
    <x v="1"/>
    <n v="1"/>
    <m/>
    <s v="2011-09-15"/>
    <s v="2016-09-11"/>
    <s v="2016-09-11"/>
    <m/>
    <s v="support@buysumo.com"/>
    <n v="600198474707"/>
    <s v="https://www.crunchbase.com/organization/buysumo-resources-company"/>
    <s v="https://www.twitter.com/buysumoresource"/>
    <s v="https://www.facebook.com/buysumocom-113636122035761"/>
    <s v="ab9ed5db-19c2-085e-8c57-4346eaab62fb"/>
  </r>
  <r>
    <x v="855"/>
    <s v="caesarstone.com"/>
    <s v="ISR"/>
    <m/>
    <s v="ISR - Other"/>
    <s v="Talmei Menashe"/>
    <x v="1"/>
    <s v="Talent, innovation and cutting edge technology go into each and every Caesarstone collection."/>
    <m/>
    <x v="5"/>
    <x v="8"/>
    <n v="1"/>
    <n v="43500000"/>
    <s v="1987-01-01"/>
    <s v="2016-09-11"/>
    <s v="2016-09-11"/>
    <m/>
    <s v="info@caesarstoneus.com"/>
    <s v="(818)779-0999"/>
    <s v="https://www.crunchbase.com/organization/caesarstone-sdot-yam"/>
    <s v="https://www.twitter.com/caesarstone"/>
    <s v="http://www.facebook.com/caesarstoneinternational"/>
    <s v="554346ea-2d09-e89a-932f-9dbbc007e03c"/>
  </r>
  <r>
    <x v="856"/>
    <s v="cdk-global.com"/>
    <s v="GBR"/>
    <m/>
    <s v="Hungerford"/>
    <s v="Hungerford"/>
    <x v="0"/>
    <s v="CDK Global is transforming how cars, trucks and vehicles of all kinds are marketed, sold and serviced around the world."/>
    <s v="automotive|outsourcing"/>
    <x v="298"/>
    <x v="2"/>
    <n v="1"/>
    <n v="94960000"/>
    <s v="1972-01-01"/>
    <s v="2016-09-11"/>
    <s v="2016-09-11"/>
    <m/>
    <m/>
    <s v="971 4 427 9100"/>
    <s v="https://www.crunchbase.com/organization/dealer-services"/>
    <m/>
    <m/>
    <s v="73eb20b6-7a39-a597-d397-408ebe55fb46"/>
  </r>
  <r>
    <x v="857"/>
    <s v="creditplace.co.il"/>
    <s v="ISR"/>
    <m/>
    <s v="Tel Aviv"/>
    <s v="Tel Aviv"/>
    <x v="0"/>
    <s v="CreditPlace leads the Pay Today revolution in order to end the problem of credit days"/>
    <m/>
    <x v="5"/>
    <x v="1"/>
    <n v="1"/>
    <n v="1595324.6352689101"/>
    <s v="2013-01-01"/>
    <s v="2016-09-11"/>
    <s v="2016-09-11"/>
    <m/>
    <s v="Info@creditplace.com"/>
    <n v="97236321855"/>
    <s v="https://www.crunchbase.com/organization/creditplace"/>
    <m/>
    <s v="https://www.facebook.com/creditplace.co.il/"/>
    <s v="53cd06c1-8023-b339-65b6-ca0689979b99"/>
  </r>
  <r>
    <x v="858"/>
    <s v="cryptocompare.com"/>
    <m/>
    <m/>
    <m/>
    <m/>
    <x v="0"/>
    <s v="We bring you all the data in the world of cryptocurrencies, Bitcoin and Blockchain in an easily digestible value added format."/>
    <s v="bitcoin|cryptocurrency|finance|financial exchanges|financial services|guides|personal finance"/>
    <x v="299"/>
    <x v="1"/>
    <n v="3"/>
    <m/>
    <s v="2014-01-15"/>
    <s v="2014-12-02"/>
    <s v="2016-09-11"/>
    <m/>
    <s v="info@cryptocompare.com"/>
    <m/>
    <s v="https://www.crunchbase.com/organization/crypto-coin-comparison-ltd"/>
    <s v="https://www.twitter.com/cryptocompare"/>
    <s v="https://www.facebook.com/cryptocompare"/>
    <s v="c7fd1f1f-d81a-c9fa-c448-4bb94ff2a988"/>
  </r>
  <r>
    <x v="859"/>
    <m/>
    <s v="USA"/>
    <s v="MA"/>
    <s v="Boston"/>
    <s v="Newton"/>
    <x v="0"/>
    <s v="Data Plus Math Corp"/>
    <m/>
    <x v="5"/>
    <x v="2"/>
    <n v="1"/>
    <n v="2999999"/>
    <m/>
    <s v="2016-09-11"/>
    <s v="2016-09-11"/>
    <m/>
    <m/>
    <m/>
    <s v="https://www.crunchbase.com/organization/data-plus-math-corp"/>
    <m/>
    <m/>
    <s v="0d52a12e-a9a8-b321-5a4c-984b9a6ae315"/>
  </r>
  <r>
    <x v="860"/>
    <s v="sale.decent.ch"/>
    <s v="CHE"/>
    <m/>
    <s v="Geneva"/>
    <s v="Genève"/>
    <x v="0"/>
    <s v="DECENT is a Decentralized Content Distribution Platform"/>
    <m/>
    <x v="5"/>
    <x v="1"/>
    <n v="1"/>
    <n v="2530000"/>
    <s v="2015-01-01"/>
    <s v="2016-09-11"/>
    <s v="2016-09-11"/>
    <m/>
    <m/>
    <m/>
    <s v="https://www.crunchbase.com/organization/decent"/>
    <s v="https://www.twitter.com/decentplatform"/>
    <s v="https://www.facebook.com/decentplatform/"/>
    <s v="c74da2f9-9e28-7da7-7d03-64b1f31f536a"/>
  </r>
  <r>
    <x v="861"/>
    <s v="inflazome.com"/>
    <s v="IRL"/>
    <m/>
    <s v="Dublin"/>
    <s v="Dublin"/>
    <x v="0"/>
    <s v="Inflammasomes generate signals that cause immune cells to fight infections."/>
    <m/>
    <x v="5"/>
    <x v="2"/>
    <n v="1"/>
    <n v="17000000"/>
    <m/>
    <s v="2016-09-11"/>
    <s v="2016-09-11"/>
    <m/>
    <s v="info@inflazome.com"/>
    <n v="35316798591"/>
    <s v="https://www.crunchbase.com/organization/inflazome"/>
    <s v="https://www.twitter.com/inflazome"/>
    <m/>
    <s v="2216488f-6baa-e3bc-15f6-25ae5933bc42"/>
  </r>
  <r>
    <x v="862"/>
    <s v="nrfc.com"/>
    <s v="USA"/>
    <s v="NY"/>
    <s v="New York City"/>
    <s v="New York"/>
    <x v="1"/>
    <s v="NorthStar Realty Finance Corp. is an internally-managed real estate finance company formed in October 2003. Our shares are publicly traded"/>
    <s v="real estate"/>
    <x v="76"/>
    <x v="6"/>
    <n v="1"/>
    <n v="13900000"/>
    <s v="2003-01-01"/>
    <s v="2016-09-11"/>
    <s v="2016-09-11"/>
    <m/>
    <m/>
    <n v="2125472700"/>
    <s v="https://www.crunchbase.com/organization/northstar-realty-finance"/>
    <m/>
    <m/>
    <s v="1c260875-506b-5cde-a9f7-0d2250f62eb2"/>
  </r>
  <r>
    <x v="863"/>
    <s v="ormat.com"/>
    <s v="USA"/>
    <s v="NV"/>
    <s v="Reno - Sparks"/>
    <s v="Reno"/>
    <x v="1"/>
    <s v="Ormat Technologies, Inc. and its subsidiaries engage in the geothermal and recovered energy power business in the United States and"/>
    <s v="energy"/>
    <x v="300"/>
    <x v="8"/>
    <n v="1"/>
    <n v="204000000"/>
    <s v="1965-01-01"/>
    <s v="2016-09-11"/>
    <s v="2016-09-11"/>
    <m/>
    <s v="info@ormat.com"/>
    <s v="(775) 356-9029"/>
    <s v="https://www.crunchbase.com/organization/ormat-technologies"/>
    <m/>
    <m/>
    <s v="794248fb-ead3-e995-b74e-df7bebabb150"/>
  </r>
  <r>
    <x v="864"/>
    <s v="realtyshares.com"/>
    <s v="USA"/>
    <s v="CA"/>
    <s v="SF Bay Area"/>
    <s v="San Francisco"/>
    <x v="0"/>
    <s v="RealtyShares is an online marketplace for real estate investing"/>
    <s v="crowdfunding|financial services|real estate"/>
    <x v="301"/>
    <x v="1"/>
    <n v="7"/>
    <n v="65700000"/>
    <s v="2013-04-01"/>
    <s v="2013-06-01"/>
    <s v="2016-09-11"/>
    <m/>
    <s v="contact@realtyshares.com"/>
    <s v="(866) 202-2023"/>
    <s v="https://www.crunchbase.com/organization/realtyshares"/>
    <s v="https://www.twitter.com/realtyshares"/>
    <s v="http://www.facebook.com/realtyshares"/>
    <s v="861c9069-64a1-c61e-d80b-9cb711d21454"/>
  </r>
  <r>
    <x v="865"/>
    <s v="transdigm.com"/>
    <s v="USA"/>
    <s v="OH"/>
    <s v="Cleveland"/>
    <s v="Cleveland"/>
    <x v="1"/>
    <s v="TransDigm is a global designer, producer, and supplier of highly engineered aircraft components."/>
    <s v="aerospace|manufacturing"/>
    <x v="222"/>
    <x v="4"/>
    <n v="1"/>
    <n v="133789999"/>
    <s v="1993-01-01"/>
    <s v="2016-09-11"/>
    <s v="2016-09-11"/>
    <m/>
    <s v="info@transdigm.com"/>
    <s v="(216)706-2960"/>
    <s v="https://www.crunchbase.com/organization/transdigm"/>
    <m/>
    <m/>
    <s v="04bd4985-cda8-cd38-8d9c-f76854540c78"/>
  </r>
  <r>
    <x v="866"/>
    <s v="verisigninc.com"/>
    <s v="USA"/>
    <s v="VA"/>
    <s v="VA - Other"/>
    <s v="Bluemont"/>
    <x v="1"/>
    <s v="Verisign operates the infrastructure for the .com, .net, .tv, .cc, .name, .jobs, .edu and .gov top-level domains."/>
    <s v="infrastructure|internet|web hosting"/>
    <x v="28"/>
    <x v="8"/>
    <n v="4"/>
    <n v="40511110"/>
    <s v="1995-01-01"/>
    <s v="1995-04-01"/>
    <s v="2016-09-11"/>
    <m/>
    <s v="info@verisign-grs.com"/>
    <n v="117033766905"/>
    <s v="https://www.crunchbase.com/organization/verisign-2"/>
    <s v="https://www.twitter.com/verisign"/>
    <s v="http://www.facebook.com/verisign"/>
    <s v="57f25563-7693-bb4f-3cb4-bedecf93b13f"/>
  </r>
  <r>
    <x v="867"/>
    <s v="verisk.com"/>
    <s v="USA"/>
    <s v="NJ"/>
    <s v="Newark"/>
    <s v="Jersey City"/>
    <x v="1"/>
    <s v="Verisk Analytics enables risk-bearing businesses for better understand and manage their risks."/>
    <s v="public relations"/>
    <x v="208"/>
    <x v="8"/>
    <n v="1"/>
    <m/>
    <s v="1971-01-01"/>
    <s v="2016-09-11"/>
    <s v="2016-09-11"/>
    <m/>
    <s v="info@verisk.com"/>
    <s v="(201) 469-3000"/>
    <s v="https://www.crunchbase.com/organization/verisk-analytics"/>
    <s v="https://www.twitter.com/verisk"/>
    <s v="https://www.facebook.com/veriskanalyticscareers/timeline?ref=page_internal"/>
    <s v="21fadd92-e006-eb11-6003-d9abd53c1076"/>
  </r>
  <r>
    <x v="868"/>
    <s v="zipq.wordpress.com"/>
    <s v="USA"/>
    <s v="CA"/>
    <s v="SF Bay Area"/>
    <s v="San Francisco"/>
    <x v="0"/>
    <s v="ZipQ is a complete Self-Checkout Shopper Mobile Application to be used in any Supermarkets reducing long queues."/>
    <m/>
    <x v="5"/>
    <x v="1"/>
    <n v="1"/>
    <m/>
    <s v="2016-04-18"/>
    <s v="2016-09-11"/>
    <s v="2016-09-11"/>
    <m/>
    <s v="krishna_s2024@yahoo.com"/>
    <n v="971504202875"/>
    <s v="https://www.crunchbase.com/organization/zipq"/>
    <s v="https://www.twitter.com/wordpressdotcom"/>
    <m/>
    <s v="9f955950-d198-0fbd-1f89-7f0e1b31388d"/>
  </r>
  <r>
    <x v="869"/>
    <s v="zoomdata.com"/>
    <s v="USA"/>
    <s v="VA"/>
    <s v="Washington, D.C."/>
    <s v="Reston"/>
    <x v="0"/>
    <s v="Zoomdata is a next generation data visualization and analytics system optimized for real-time and historical big data backends"/>
    <s v="analytics|big data|data visualization"/>
    <x v="302"/>
    <x v="6"/>
    <n v="5"/>
    <n v="47199999"/>
    <s v="2012-09-01"/>
    <s v="2012-11-13"/>
    <s v="2016-09-11"/>
    <m/>
    <m/>
    <s v="(571)279-6166"/>
    <s v="https://www.crunchbase.com/organization/zoomdata"/>
    <s v="https://www.twitter.com/zoomdata"/>
    <s v="http://www.facebook.com/zoomdata"/>
    <s v="ab1e9063-6a2c-6735-7775-99631aec760b"/>
  </r>
  <r>
    <x v="870"/>
    <s v="consortiex.com"/>
    <s v="USA"/>
    <s v="MA"/>
    <s v="Boston"/>
    <s v="Andover"/>
    <x v="0"/>
    <s v="ConsortiEX™ is a HOSPITAL PHARMACY CONSORTIUM,"/>
    <s v="medical"/>
    <x v="3"/>
    <x v="1"/>
    <n v="5"/>
    <n v="4485010"/>
    <s v="2013-01-01"/>
    <s v="2014-09-11"/>
    <s v="2016-09-10"/>
    <m/>
    <m/>
    <s v="'978-289-2407"/>
    <s v="https://www.crunchbase.com/organization/consortiex"/>
    <m/>
    <m/>
    <s v="d0d4dc3d-d324-4ece-776a-84590856f8e7"/>
  </r>
  <r>
    <x v="871"/>
    <s v="cringle.net"/>
    <s v="DEU"/>
    <m/>
    <s v="Berlin"/>
    <s v="Berlin"/>
    <x v="0"/>
    <s v="Cringle is the intuitive smartphone app for users who want to send money to friends all over Europe in a matter of seconds."/>
    <s v="financial services"/>
    <x v="24"/>
    <x v="0"/>
    <n v="5"/>
    <n v="3143352.0743978298"/>
    <s v="2014-02-01"/>
    <s v="2014-07-01"/>
    <s v="2016-09-10"/>
    <m/>
    <s v="info@cringle.net"/>
    <n v="3012059020"/>
    <s v="https://www.crunchbase.com/organization/cringle"/>
    <s v="https://www.twitter.com/cringlenet"/>
    <s v="https://www.facebook.com/cringle.net"/>
    <s v="16e48dcb-7379-9195-970b-fee9c204e7db"/>
  </r>
  <r>
    <x v="872"/>
    <s v="encontreumnerd.com.br"/>
    <s v="BRA"/>
    <m/>
    <s v="Curitiba"/>
    <s v="Curitiba"/>
    <x v="0"/>
    <s v="Encontre um Nerd is simplifying technology and empowering small and medium companies with an online marketplace made of nerds."/>
    <s v="information technology"/>
    <x v="59"/>
    <x v="1"/>
    <n v="3"/>
    <n v="131502.91791740799"/>
    <s v="2014-08-25"/>
    <s v="2015-03-01"/>
    <s v="2016-09-10"/>
    <m/>
    <s v="bruno@encontreumnerd.com.br"/>
    <m/>
    <s v="https://www.crunchbase.com/organization/encontre-um-nerd"/>
    <s v="https://www.twitter.com/encontreumnerd"/>
    <s v="https://www.facebook.com/encontreumnerd?_rdr=p"/>
    <s v="1a69a719-63ad-12b1-e2e9-0f8f7d174f08"/>
  </r>
  <r>
    <x v="873"/>
    <s v="karmacircles.com"/>
    <m/>
    <m/>
    <m/>
    <m/>
    <x v="0"/>
    <s v="Peer-to-peer social learning platform"/>
    <m/>
    <x v="5"/>
    <x v="1"/>
    <n v="1"/>
    <m/>
    <s v="2015-01-01"/>
    <s v="2016-09-10"/>
    <s v="2016-09-10"/>
    <m/>
    <m/>
    <m/>
    <s v="https://www.crunchbase.com/organization/karmacircles"/>
    <s v="https://www.twitter.com/karmacircles"/>
    <s v="https://www.facebook.com/thekarmacircles/"/>
    <s v="ff0e95bd-2f0b-0f75-e944-66c606b768a9"/>
  </r>
  <r>
    <x v="874"/>
    <s v="poshtick.com"/>
    <s v="IND"/>
    <m/>
    <s v="New Delhi"/>
    <s v="Noida"/>
    <x v="0"/>
    <s v="Poshtick is a health and wellness startup"/>
    <m/>
    <x v="5"/>
    <x v="1"/>
    <n v="1"/>
    <n v="450000"/>
    <s v="2016-01-01"/>
    <s v="2016-09-10"/>
    <s v="2016-09-10"/>
    <m/>
    <m/>
    <m/>
    <s v="https://www.crunchbase.com/organization/poshtic"/>
    <m/>
    <s v="https://www.facebook.com/poshtick/?ref=page_internal"/>
    <s v="cd794e69-fd1a-f03f-4242-3ace8c06d035"/>
  </r>
  <r>
    <x v="875"/>
    <s v="stockal.com"/>
    <s v="USA"/>
    <s v="NY"/>
    <s v="New York City"/>
    <s v="New York"/>
    <x v="0"/>
    <s v="Stockal is building an app-based, Automated Personal Stock Advisor for active investors &amp; traders on the foundation of big data analytics."/>
    <s v="analytics|big data|fintech|stock exchanges"/>
    <x v="303"/>
    <x v="0"/>
    <n v="2"/>
    <m/>
    <s v="2015-02-01"/>
    <s v="2015-10-20"/>
    <s v="2016-09-10"/>
    <m/>
    <m/>
    <m/>
    <s v="https://www.crunchbase.com/organization/stockal"/>
    <s v="https://www.twitter.com/getstockal"/>
    <s v="https://www.facebook.com/getstockal/"/>
    <s v="a0f42c71-06f9-f9ff-038d-aec9806df9f3"/>
  </r>
  <r>
    <x v="876"/>
    <s v="transform.digital"/>
    <s v="USA"/>
    <s v="WA"/>
    <s v="Seattle"/>
    <s v="Bellevue"/>
    <x v="0"/>
    <s v="Transform, Inc. provides business leaders with the big picture they need to drive future performance."/>
    <m/>
    <x v="5"/>
    <x v="0"/>
    <n v="1"/>
    <m/>
    <s v="2013-01-01"/>
    <s v="2016-09-10"/>
    <s v="2016-09-10"/>
    <m/>
    <s v="contact@transform.digital"/>
    <m/>
    <s v="https://www.crunchbase.com/organization/transform-inc"/>
    <s v="https://www.twitter.com/transformdgtl"/>
    <s v="https://www.facebook.com/oneaccorddigital"/>
    <s v="e24677e7-2d27-223c-813f-30414e0e8fce"/>
  </r>
  <r>
    <x v="877"/>
    <s v="videoo.com"/>
    <s v="USA"/>
    <s v="FL"/>
    <s v="Miami"/>
    <s v="Miami"/>
    <x v="0"/>
    <s v="smart video player and enterprise platform"/>
    <s v="apps|communities|video"/>
    <x v="304"/>
    <x v="2"/>
    <n v="1"/>
    <n v="2167000"/>
    <s v="2015-02-01"/>
    <s v="2016-09-10"/>
    <s v="2016-09-10"/>
    <m/>
    <m/>
    <m/>
    <s v="https://www.crunchbase.com/organization/videoo"/>
    <s v="https://www.twitter.com/videoo"/>
    <s v="https://www.facebook.com/videooapp/info?tab=page_info"/>
    <s v="eb51e12d-cbc8-af5f-69be-46bb21e2f331"/>
  </r>
  <r>
    <x v="878"/>
    <s v="corporate.visa.com"/>
    <s v="USA"/>
    <s v="CA"/>
    <s v="SF Bay Area"/>
    <s v="San Francisco"/>
    <x v="1"/>
    <s v="Visa is an American multinational financial services company that facilitates electronic payment systems throughout the world."/>
    <s v="financial services|internet|payments"/>
    <x v="305"/>
    <x v="9"/>
    <n v="1"/>
    <m/>
    <s v="1958-01-01"/>
    <s v="2016-09-10"/>
    <s v="2016-09-10"/>
    <m/>
    <m/>
    <s v="(800) 847-2911"/>
    <s v="https://www.crunchbase.com/organization/visa"/>
    <s v="https://www.twitter.com/visanews"/>
    <s v="http://www.facebook.com/visaunitedstates"/>
    <s v="95b124ce-5927-50eb-d1ea-15aad4f20ce9"/>
  </r>
  <r>
    <x v="879"/>
    <s v="abom.com"/>
    <s v="USA"/>
    <s v="OR"/>
    <s v="Portland, Oregon"/>
    <s v="Tigard"/>
    <x v="0"/>
    <s v="Abom is a group of inventors, scientists, and designers on a mission to make the future more fun."/>
    <s v="retail|sporting goods|sports"/>
    <x v="176"/>
    <x v="0"/>
    <n v="3"/>
    <n v="9800000"/>
    <s v="2012-01-01"/>
    <s v="2015-02-01"/>
    <s v="2016-09-09"/>
    <m/>
    <s v="general@abom.com"/>
    <m/>
    <s v="https://www.crunchbase.com/organization/abom"/>
    <s v="https://www.twitter.com/abominablelabs"/>
    <s v="https://www.facebook.com/abominablelabs"/>
    <s v="9e9488ee-9650-8adc-d3cf-a099db905d3c"/>
  </r>
  <r>
    <x v="880"/>
    <s v="acufocus.com"/>
    <s v="USA"/>
    <s v="CA"/>
    <s v="Anaheim"/>
    <s v="Irvine"/>
    <x v="0"/>
    <s v="Acufocus is a medical device company that develops and markets KAMRA inlay for the treatment of near vision loss."/>
    <s v="health care|medical|medical device"/>
    <x v="3"/>
    <x v="3"/>
    <n v="7"/>
    <n v="177666084"/>
    <s v="2001-01-01"/>
    <s v="2007-01-16"/>
    <s v="2016-09-09"/>
    <m/>
    <s v="info@acufocus.com"/>
    <s v="(949) 585-9511"/>
    <s v="https://www.crunchbase.com/organization/acufocus"/>
    <s v="https://www.twitter.com/acufocus"/>
    <m/>
    <s v="5e19abec-036e-7b0e-2246-9668038f3ed3"/>
  </r>
  <r>
    <x v="881"/>
    <s v="affinitiv.com"/>
    <s v="USA"/>
    <s v="IL"/>
    <s v="Chicago"/>
    <s v="Chicago"/>
    <x v="0"/>
    <s v="Affinitiv is a marketing technology company"/>
    <m/>
    <x v="5"/>
    <x v="0"/>
    <n v="1"/>
    <m/>
    <s v="2005-01-01"/>
    <s v="2016-09-09"/>
    <s v="2016-09-09"/>
    <m/>
    <s v="info@affinitiv.com"/>
    <m/>
    <s v="https://www.crunchbase.com/organization/affinitiv"/>
    <m/>
    <s v="https://www.facebook.com/affinitiv/"/>
    <s v="7eafeb0a-f962-697c-0f81-c689af0a7564"/>
  </r>
  <r>
    <x v="882"/>
    <s v="aifloo.com"/>
    <s v="SWE"/>
    <m/>
    <s v="Stockholm"/>
    <s v="Stockholm"/>
    <x v="0"/>
    <s v="Aifloo SmartCare allows your elderly relatives or friends to live independently, free from fear and insecurity."/>
    <s v="artificial intelligence|consumer electronics|health care|information technology|software"/>
    <x v="306"/>
    <x v="1"/>
    <n v="2"/>
    <n v="1419127.4731252701"/>
    <s v="2015-03-01"/>
    <s v="2015-12-02"/>
    <s v="2016-09-09"/>
    <m/>
    <s v="info@aifloo.com"/>
    <s v="46 (0)8 234 601"/>
    <s v="https://www.crunchbase.com/organization/aifloo"/>
    <s v="https://www.twitter.com/aifloo"/>
    <s v="https://www.facebook.com/aifloo"/>
    <s v="445fe05d-ee6a-51d4-3e1a-0343d7a5fa12"/>
  </r>
  <r>
    <x v="883"/>
    <s v="altiostar.com"/>
    <s v="USA"/>
    <s v="MA"/>
    <s v="Boston"/>
    <s v="Tewksbury"/>
    <x v="0"/>
    <s v="Altiostar Networks designs equipment focused on deploying and expanding mobile network operator’s LTE networks."/>
    <s v="innovation management|mobile|optical communication"/>
    <x v="259"/>
    <x v="5"/>
    <n v="5"/>
    <n v="152499995"/>
    <s v="2011-01-01"/>
    <s v="2012-04-26"/>
    <s v="2016-09-09"/>
    <m/>
    <s v="info@altiostar.com"/>
    <s v="(855) 709-0701"/>
    <s v="https://www.crunchbase.com/organization/altiostar-networks"/>
    <s v="https://www.twitter.com/altiostar"/>
    <m/>
    <s v="e8bbf4d6-189a-085d-0e0b-971e5576b6ad"/>
  </r>
  <r>
    <x v="884"/>
    <s v="amber.ag"/>
    <m/>
    <m/>
    <m/>
    <m/>
    <x v="0"/>
    <s v="Amber Agriculture enables farmers to manage the condition of their crop in storage through a system of smartphone connected wireless sensors"/>
    <m/>
    <x v="5"/>
    <x v="2"/>
    <n v="1"/>
    <m/>
    <s v="2016-08-25"/>
    <s v="2016-09-09"/>
    <s v="2016-09-09"/>
    <m/>
    <m/>
    <m/>
    <s v="https://www.crunchbase.com/organization/amber-agriculture"/>
    <m/>
    <m/>
    <s v="6f92cc6d-0019-7ebc-3687-189d105a46aa"/>
  </r>
  <r>
    <x v="885"/>
    <m/>
    <m/>
    <m/>
    <m/>
    <m/>
    <x v="0"/>
    <s v="Amper Technologies"/>
    <m/>
    <x v="5"/>
    <x v="2"/>
    <n v="1"/>
    <m/>
    <m/>
    <s v="2016-09-09"/>
    <s v="2016-09-09"/>
    <m/>
    <m/>
    <m/>
    <s v="https://www.crunchbase.com/organization/amper-technologies"/>
    <m/>
    <m/>
    <s v="e0eba352-ab4c-f58f-014c-643d512fd252"/>
  </r>
  <r>
    <x v="886"/>
    <s v="getsuperbook.com"/>
    <s v="USA"/>
    <s v="CA"/>
    <s v="SF Bay Area"/>
    <s v="San Francisco"/>
    <x v="0"/>
    <s v="Makers of the Superbook - Turns your smartphone into a laptop."/>
    <s v="computer"/>
    <x v="13"/>
    <x v="1"/>
    <n v="2"/>
    <n v="3125000"/>
    <s v="2014-12-01"/>
    <s v="2016-08-20"/>
    <s v="2016-09-09"/>
    <m/>
    <s v="hello@andromiumos.com"/>
    <m/>
    <s v="https://www.crunchbase.com/organization/the-superbook"/>
    <s v="https://www.twitter.com/getsuperbook"/>
    <s v="https://www.facebook.com/getsuperbook"/>
    <s v="dced4b7c-170d-cb97-c0be-7d302803fbe1"/>
  </r>
  <r>
    <x v="887"/>
    <s v="ascent.ai"/>
    <m/>
    <m/>
    <m/>
    <m/>
    <x v="0"/>
    <s v="Ascent builds end-to-end AI's for robotic systems."/>
    <m/>
    <x v="5"/>
    <x v="2"/>
    <n v="1"/>
    <n v="800000"/>
    <s v="2016-09-09"/>
    <s v="2016-09-09"/>
    <s v="2016-09-09"/>
    <m/>
    <m/>
    <m/>
    <s v="https://www.crunchbase.com/organization/ascent-robotics-inc"/>
    <m/>
    <m/>
    <s v="3dda936b-6783-fda6-909b-a6061090fe14"/>
  </r>
  <r>
    <x v="888"/>
    <s v="auctioleads.com"/>
    <s v="USA"/>
    <s v="NY"/>
    <s v="New York City"/>
    <s v="New York"/>
    <x v="0"/>
    <s v="Auctio accelerate lead generation and increase revenue from referral programs with that Platform."/>
    <s v="b2b|sales|sales automation|software"/>
    <x v="95"/>
    <x v="1"/>
    <n v="1"/>
    <n v="125000"/>
    <s v="2014-01-01"/>
    <s v="2016-09-09"/>
    <s v="2016-09-09"/>
    <m/>
    <s v="referrals@auctioleads.com"/>
    <n v="19176899422"/>
    <s v="https://www.crunchbase.com/organization/auctio"/>
    <s v="https://www.twitter.com/auctioleads"/>
    <s v="https://www.facebook.com/auctio"/>
    <s v="fbe987bd-d088-0245-e497-b9a6e7033bff"/>
  </r>
  <r>
    <x v="889"/>
    <s v="beeswax.com"/>
    <s v="USA"/>
    <s v="NY"/>
    <s v="New York City"/>
    <s v="New York"/>
    <x v="0"/>
    <s v="Beeswax is an advertising technology platform headquartered in New York City."/>
    <s v="advertising"/>
    <x v="296"/>
    <x v="1"/>
    <n v="2"/>
    <n v="11000000"/>
    <s v="2014-09-01"/>
    <s v="2015-07-01"/>
    <s v="2016-09-09"/>
    <m/>
    <s v="info@beeswax.com"/>
    <m/>
    <s v="https://www.crunchbase.com/organization/beeswax"/>
    <s v="https://www.twitter.com/beeswaxio"/>
    <s v="https://www.facebook.com/beeswaxio"/>
    <s v="ba3ae1b8-6ed6-f121-6666-40b7bf52a54c"/>
  </r>
  <r>
    <x v="890"/>
    <s v="bigcontrols.com"/>
    <s v="USA"/>
    <s v="CA"/>
    <s v="SF Bay Area"/>
    <s v="Sausalito"/>
    <x v="0"/>
    <s v="RegTech SaaS solution helping corporations with government incentives compliance management."/>
    <s v="finance|fintech|saas|software"/>
    <x v="307"/>
    <x v="1"/>
    <n v="1"/>
    <n v="125000"/>
    <s v="2014-11-01"/>
    <s v="2016-09-09"/>
    <s v="2016-09-09"/>
    <m/>
    <s v="info@bigcontrols.com"/>
    <m/>
    <s v="https://www.crunchbase.com/organization/bigcontrols"/>
    <s v="https://www.twitter.com/@bigcontrols"/>
    <s v="https://www.facebook.com/bigcontrols"/>
    <s v="2254c0e3-75e5-b81d-1ae3-7d01c856bf96"/>
  </r>
  <r>
    <x v="891"/>
    <s v="biotimeinc.com"/>
    <s v="USA"/>
    <s v="CA"/>
    <s v="SF Bay Area"/>
    <s v="Alameda"/>
    <x v="1"/>
    <s v="BioTime is a biotechnology company focused on biomedical research and product development in regenerative medicine."/>
    <s v="biotechnology|health care|medical"/>
    <x v="44"/>
    <x v="3"/>
    <n v="9"/>
    <n v="76379997"/>
    <s v="1992-06-20"/>
    <s v="2009-04-28"/>
    <s v="2016-09-09"/>
    <m/>
    <s v="bill@biotimeinc.com"/>
    <s v="(510) 521-3390"/>
    <s v="https://www.crunchbase.com/organization/biotime"/>
    <s v="https://www.twitter.com/biotimebtx"/>
    <s v="http://www.facebook.com/biotimeinc"/>
    <s v="a198f378-6b82-b12a-f5e4-13849d3bf744"/>
  </r>
  <r>
    <x v="892"/>
    <s v="blackstormlabs.com"/>
    <m/>
    <m/>
    <m/>
    <m/>
    <x v="0"/>
    <s v="A Silicon Valley based post app store technology company"/>
    <m/>
    <x v="5"/>
    <x v="2"/>
    <n v="1"/>
    <n v="33500000"/>
    <m/>
    <s v="2016-09-09"/>
    <s v="2016-09-09"/>
    <m/>
    <m/>
    <m/>
    <s v="https://www.crunchbase.com/organization/blackstorm-labs"/>
    <m/>
    <m/>
    <s v="ccd8338f-06e3-f55c-e457-29531ae7e000"/>
  </r>
  <r>
    <x v="893"/>
    <s v="blueprairiebrands.com"/>
    <m/>
    <m/>
    <m/>
    <m/>
    <x v="0"/>
    <s v="Blue Prairie is putting the power of our natural dietary fiber, prebiotics, in your foods and beverages."/>
    <s v="wealth management"/>
    <x v="24"/>
    <x v="0"/>
    <n v="2"/>
    <n v="7000000"/>
    <s v="2014-01-01"/>
    <s v="2015-09-02"/>
    <s v="2016-09-09"/>
    <m/>
    <s v="info@blueprairiebrands.com"/>
    <m/>
    <s v="https://www.crunchbase.com/organization/blue-prairie"/>
    <m/>
    <s v="https://www.facebook.com/blueprairiebrands/"/>
    <s v="3ffb1dfe-ebdf-24b6-f47c-1a9881ac841d"/>
  </r>
  <r>
    <x v="894"/>
    <s v="brightpolicy.com"/>
    <s v="USA"/>
    <s v="IL"/>
    <s v="Chicago"/>
    <s v="Evanston"/>
    <x v="0"/>
    <s v="Home insurance without the hassle."/>
    <m/>
    <x v="5"/>
    <x v="2"/>
    <n v="1"/>
    <n v="125000"/>
    <m/>
    <s v="2016-09-09"/>
    <s v="2016-09-09"/>
    <m/>
    <s v="info@brightpolicy.com"/>
    <s v="'+1 (312) 561-4645"/>
    <s v="https://www.crunchbase.com/organization/brightpolicy"/>
    <s v="https://www.twitter.com/brightpolicy"/>
    <m/>
    <s v="a4e92aac-03ec-a369-1e88-a93b57e8e9a0"/>
  </r>
  <r>
    <x v="895"/>
    <s v="byjus.com"/>
    <s v="IND"/>
    <m/>
    <s v="Bangalore"/>
    <s v="Bangalore"/>
    <x v="0"/>
    <s v="BYJU'S makes learning effective and engaging for students in grades 6-12, through its app. It has 5 Mn+ users on it's platform today"/>
    <s v="education|higher education|secondary education"/>
    <x v="38"/>
    <x v="8"/>
    <n v="3"/>
    <n v="134000000"/>
    <s v="2011-11-30"/>
    <s v="2013-09-10"/>
    <s v="2016-09-09"/>
    <m/>
    <s v="support@byjusclasses.com"/>
    <n v="919241333666"/>
    <s v="https://www.crunchbase.com/organization/byju-s"/>
    <s v="https://www.twitter.com/byjusclasses"/>
    <s v="https://www.facebook.com/byjusclasses/timeline"/>
    <s v="15d119e6-d721-3baf-da4b-880891c0c3fd"/>
  </r>
  <r>
    <x v="896"/>
    <s v="gocarma.com"/>
    <s v="USA"/>
    <s v="CA"/>
    <s v="SF Bay Area"/>
    <s v="San Francisco"/>
    <x v="0"/>
    <s v="Mobility leader in carpooling, carsharing and commuting."/>
    <s v="car sharing|information technology|ride sharing|sharing economy|transportation"/>
    <x v="308"/>
    <x v="0"/>
    <n v="9"/>
    <n v="14100000"/>
    <s v="2007-01-01"/>
    <s v="2007-03-01"/>
    <s v="2016-09-09"/>
    <m/>
    <s v="team@gocarma.com"/>
    <s v="(415)995-8588"/>
    <s v="https://www.crunchbase.com/organization/carma-2"/>
    <s v="https://www.twitter.com/teamcarma"/>
    <s v="https://www.facebook.com/carmaridesharing"/>
    <s v="7186ea68-ef8b-57f0-29eb-412b28618a23"/>
  </r>
  <r>
    <x v="897"/>
    <s v="cermati.com"/>
    <s v="IDN"/>
    <m/>
    <s v="Jakarta"/>
    <s v="Jakarta"/>
    <x v="0"/>
    <s v="Cermati are a technology startup that engages in the Indonesian financial technology area."/>
    <s v="software"/>
    <x v="10"/>
    <x v="0"/>
    <n v="2"/>
    <n v="1900000"/>
    <s v="2015-01-01"/>
    <s v="2015-07-22"/>
    <s v="2016-09-09"/>
    <m/>
    <s v="cs@cermati.com"/>
    <m/>
    <s v="https://www.crunchbase.com/organization/cermati"/>
    <s v="https://www.twitter.com/cermati_id"/>
    <s v="https://www.facebook.com/cermati"/>
    <s v="7fac7c40-a15b-601c-646b-6de47431c538"/>
  </r>
  <r>
    <x v="898"/>
    <s v="cornami.com"/>
    <s v="USA"/>
    <s v="CA"/>
    <s v="SF Bay Area"/>
    <s v="Santa Clara"/>
    <x v="0"/>
    <s v="CORMANI is a High Performance Computing (HPC) company"/>
    <m/>
    <x v="5"/>
    <x v="0"/>
    <n v="1"/>
    <n v="3000000"/>
    <s v="2012-01-01"/>
    <s v="2016-09-09"/>
    <s v="2016-09-09"/>
    <m/>
    <s v="info@cornami.com"/>
    <s v="(408)337-0070"/>
    <s v="https://www.crunchbase.com/organization/cornami"/>
    <m/>
    <s v="https://www.facebook.com/cornami.inc/"/>
    <s v="142118a8-4b27-1e76-d00e-c4e7436c0862"/>
  </r>
  <r>
    <x v="899"/>
    <s v="getcroissant.com"/>
    <s v="USA"/>
    <s v="NY"/>
    <s v="New York City"/>
    <s v="New York"/>
    <x v="0"/>
    <s v="Cowork anywhere in NYC for $99/mo."/>
    <s v="b2b|internet"/>
    <x v="28"/>
    <x v="1"/>
    <n v="1"/>
    <n v="125000"/>
    <s v="2015-05-15"/>
    <s v="2016-09-09"/>
    <s v="2016-09-09"/>
    <m/>
    <s v="hi@getcroissant.com"/>
    <s v="(646)883-8481"/>
    <s v="https://www.crunchbase.com/organization/croissant"/>
    <s v="https://www.twitter.com/getcroissant"/>
    <s v="https://www.facebook.com/getcroissant"/>
    <s v="cb4130af-f914-0d3a-6864-58688c60bd59"/>
  </r>
  <r>
    <x v="900"/>
    <s v="cureinstant.com"/>
    <s v="IND"/>
    <m/>
    <s v="Delhi"/>
    <s v="Delhi"/>
    <x v="0"/>
    <s v="Social health networking website"/>
    <s v="health care|internet"/>
    <x v="309"/>
    <x v="1"/>
    <n v="1"/>
    <n v="150612.049717038"/>
    <s v="2015-07-07"/>
    <s v="2016-09-09"/>
    <s v="2016-09-09"/>
    <m/>
    <s v="info@cureinstant.com"/>
    <m/>
    <s v="https://www.crunchbase.com/organization/cureinstant"/>
    <s v="https://www.twitter.com/cureinstant"/>
    <s v="https://www.facebook.com/cureinstant"/>
    <s v="1e0eaa23-2b84-adb8-7035-292b01f7d387"/>
  </r>
  <r>
    <x v="901"/>
    <s v="datatron.ai"/>
    <s v="USA"/>
    <s v="CA"/>
    <s v="SF Bay Area"/>
    <s v="San Francisco"/>
    <x v="0"/>
    <s v="Fast Predictive AI Engine"/>
    <s v="artificial intelligence|big data|machine learning"/>
    <x v="64"/>
    <x v="1"/>
    <n v="2"/>
    <n v="125000"/>
    <s v="2016-01-01"/>
    <s v="2016-08-01"/>
    <s v="2016-09-09"/>
    <m/>
    <m/>
    <m/>
    <s v="https://www.crunchbase.com/organization/datatron"/>
    <m/>
    <s v="http://datatron.com"/>
    <s v="df0d9d54-5ad8-77e2-fd2a-545d56bf6abf"/>
  </r>
  <r>
    <x v="902"/>
    <s v="decked.com"/>
    <s v="USA"/>
    <s v="ID"/>
    <s v="ID - Other"/>
    <s v="Ketchum"/>
    <x v="0"/>
    <s v="DECKED is an in-vehicle storage solution giving you full use of your truck bed or van."/>
    <m/>
    <x v="5"/>
    <x v="0"/>
    <n v="1"/>
    <n v="1750100"/>
    <s v="2012-01-01"/>
    <s v="2016-09-09"/>
    <s v="2016-09-09"/>
    <m/>
    <s v="sales@decked.com"/>
    <s v="(208)806-0251"/>
    <s v="https://www.crunchbase.com/organization/decked"/>
    <s v="https://www.twitter.com/decked"/>
    <s v="https://www.facebook.com/decked.usa?fref=ts"/>
    <s v="7c2c2b36-0a4c-acf5-d946-1bac2249edfc"/>
  </r>
  <r>
    <x v="903"/>
    <s v="xiaojukeji.com"/>
    <s v="CHN"/>
    <m/>
    <s v="Beijing"/>
    <s v="Beijing"/>
    <x v="0"/>
    <s v="Didi Chuxing is the world’s largest mobile transportation platform, offering a full range of commuting options to 400 cities in China."/>
    <s v="mobile apps|public transportation|transportation"/>
    <x v="310"/>
    <x v="8"/>
    <n v="8"/>
    <n v="9937900000"/>
    <s v="2012-09-01"/>
    <s v="2012-09-01"/>
    <s v="2016-09-09"/>
    <m/>
    <m/>
    <m/>
    <s v="https://www.crunchbase.com/organization/didi-dache"/>
    <s v="https://www.twitter.com/didi_chuxing"/>
    <s v="https://www.facebook.com/pages/didi-chuxing/1510728012584456"/>
    <s v="eab915a8-f414-64e0-5138-c5f341596a5b"/>
  </r>
  <r>
    <x v="904"/>
    <s v="digitaloutposts.com"/>
    <s v="USA"/>
    <s v="CA"/>
    <s v="SF Bay Area"/>
    <s v="San Francisco"/>
    <x v="0"/>
    <s v="A marketplace of destination co-working “experiences,” like traveling abroad with a team while working."/>
    <m/>
    <x v="5"/>
    <x v="1"/>
    <n v="1"/>
    <n v="125000"/>
    <s v="2015-01-01"/>
    <s v="2016-09-09"/>
    <s v="2016-09-09"/>
    <m/>
    <m/>
    <m/>
    <s v="https://www.crunchbase.com/organization/digitaloutposts"/>
    <s v="https://www.twitter.com/digitaloutposts"/>
    <s v="https://www.facebook.com/digitaloutposts/"/>
    <s v="a2b92fa2-d762-0b28-f3a9-23d594b15b0a"/>
  </r>
  <r>
    <x v="905"/>
    <s v="esolidar.com"/>
    <s v="PRT"/>
    <m/>
    <m/>
    <m/>
    <x v="0"/>
    <s v="esolidar is a comprehensive social e-commerce marketplace for non-profits, connecting consumers to non-profit online stores and auctions aro"/>
    <s v="communities|non profit|social media"/>
    <x v="311"/>
    <x v="1"/>
    <n v="5"/>
    <n v="1241282.03705758"/>
    <s v="2012-01-01"/>
    <s v="2012-04-20"/>
    <s v="2016-09-09"/>
    <m/>
    <s v="info@esolidar.com"/>
    <s v="'+351 968 337 876"/>
    <s v="https://www.crunchbase.com/organization/esolidar"/>
    <s v="https://www.twitter.com/esolidar"/>
    <s v="http://www.facebook.com/esolidar"/>
    <s v="514ad353-9aea-712a-0222-0a13f7bf95a6"/>
  </r>
  <r>
    <x v="906"/>
    <s v="fanstreamapp.com"/>
    <s v="USA"/>
    <s v="CA"/>
    <s v="SF Bay Area"/>
    <s v="San Francisco"/>
    <x v="0"/>
    <s v="Fan Stream is a mobile voice and video chat app to discuss your favorite sports teams 365 days a year"/>
    <s v="apps"/>
    <x v="50"/>
    <x v="1"/>
    <n v="1"/>
    <n v="125000"/>
    <s v="2015-08-11"/>
    <s v="2016-09-09"/>
    <s v="2016-09-09"/>
    <m/>
    <m/>
    <m/>
    <s v="https://www.crunchbase.com/organization/fan-stream"/>
    <m/>
    <s v="https://www.facebook.com/fanstream/"/>
    <s v="65a5fe18-7fd0-4073-c6ab-0a270265b9e6"/>
  </r>
  <r>
    <x v="907"/>
    <s v="foodyfoodster.com"/>
    <m/>
    <m/>
    <m/>
    <m/>
    <x v="0"/>
    <s v="You can call this the airbnb of food, dining app for friends with friends or an dinner hosting/sell app. Sign up to stay informed!"/>
    <m/>
    <x v="5"/>
    <x v="2"/>
    <n v="1"/>
    <m/>
    <s v="2016-08-01"/>
    <s v="2016-09-09"/>
    <s v="2016-09-09"/>
    <m/>
    <m/>
    <m/>
    <s v="https://www.crunchbase.com/organization/foody-foodster-2"/>
    <m/>
    <m/>
    <s v="f8eb1cc8-3d80-7dc7-c527-67f6896ccc68"/>
  </r>
  <r>
    <x v="908"/>
    <s v="ftown.com"/>
    <s v="CHN"/>
    <m/>
    <s v="Shanghai"/>
    <s v="Shanghai"/>
    <x v="0"/>
    <s v="Fountown is a co-working space start-up"/>
    <m/>
    <x v="5"/>
    <x v="2"/>
    <n v="1"/>
    <n v="29992771.742010199"/>
    <s v="2015-04-01"/>
    <s v="2016-09-09"/>
    <s v="2016-09-09"/>
    <m/>
    <m/>
    <s v="(400)995-5000"/>
    <s v="https://www.crunchbase.com/organization/fountown"/>
    <m/>
    <s v="https://www.facebook.com/fountown"/>
    <s v="d9fada5e-ea37-10b0-3624-ad54471432cb"/>
  </r>
  <r>
    <x v="909"/>
    <s v="freshboxx.in"/>
    <s v="IND"/>
    <m/>
    <m/>
    <m/>
    <x v="0"/>
    <s v="Freshboxx is incubated at Sandbox Startups, a unit of the Deshpande Foundation."/>
    <m/>
    <x v="5"/>
    <x v="2"/>
    <n v="1"/>
    <m/>
    <s v="2015-01-01"/>
    <s v="2016-09-09"/>
    <s v="2016-09-09"/>
    <m/>
    <s v="info@freshboxx.in"/>
    <n v="917899884488"/>
    <s v="https://www.crunchbase.com/organization/freshboxx"/>
    <s v="https://www.twitter.com/freshboxx_in"/>
    <s v="https://www.facebook.com/freshboxx"/>
    <s v="5c90f38d-0517-968c-b61a-e4dbaf577ff6"/>
  </r>
  <r>
    <x v="910"/>
    <m/>
    <m/>
    <m/>
    <m/>
    <m/>
    <x v="0"/>
    <s v="Frobot"/>
    <m/>
    <x v="5"/>
    <x v="2"/>
    <n v="1"/>
    <m/>
    <m/>
    <s v="2016-09-09"/>
    <s v="2016-09-09"/>
    <m/>
    <m/>
    <m/>
    <s v="https://www.crunchbase.com/organization/frobot"/>
    <m/>
    <m/>
    <s v="027367c9-3794-7788-4633-a68cadfad0f2"/>
  </r>
  <r>
    <x v="911"/>
    <s v="funknjunk.ca"/>
    <s v="CAN"/>
    <s v="BC"/>
    <s v="Kelowna"/>
    <s v="Kelowna"/>
    <x v="0"/>
    <s v="A Kelowna based, husband and wife owned, junk removal business."/>
    <m/>
    <x v="5"/>
    <x v="2"/>
    <n v="1"/>
    <m/>
    <s v="2016-03-01"/>
    <s v="2016-09-09"/>
    <s v="2016-09-09"/>
    <m/>
    <m/>
    <m/>
    <s v="https://www.crunchbase.com/organization/funk-n-junk"/>
    <m/>
    <m/>
    <s v="04a46a5e-b4b8-aa65-8fec-22b0ba3ba4b9"/>
  </r>
  <r>
    <x v="912"/>
    <s v="getlighthouse.com"/>
    <s v="USA"/>
    <s v="CA"/>
    <s v="SF Bay Area"/>
    <s v="San Francisco"/>
    <x v="0"/>
    <s v="Lighthouse is software to help people managers keep their teams happy &amp; motivated."/>
    <s v="b2b|enterprise software|saas"/>
    <x v="10"/>
    <x v="1"/>
    <n v="1"/>
    <n v="125000"/>
    <m/>
    <s v="2016-09-09"/>
    <s v="2016-09-09"/>
    <m/>
    <m/>
    <m/>
    <s v="https://www.crunchbase.com/organization/get-lighthouse"/>
    <s v="https://www.twitter.com/get_lighthouse"/>
    <s v="https://www.facebook.com/managersleaders/"/>
    <s v="eb8fd084-bff0-97ff-ae39-6f51d5780abf"/>
  </r>
  <r>
    <x v="913"/>
    <s v="graftworx.com"/>
    <s v="USA"/>
    <s v="CA"/>
    <s v="SF Bay Area"/>
    <s v="Menlo Park"/>
    <x v="0"/>
    <s v="GraftWorx is turning the Internet of Things into the Internet of the Body."/>
    <s v="health care|health diagnostics|mhealth"/>
    <x v="218"/>
    <x v="1"/>
    <n v="3"/>
    <n v="3100000"/>
    <s v="2012-01-01"/>
    <s v="2015-06-19"/>
    <s v="2016-09-09"/>
    <m/>
    <s v="info@graftworx.com"/>
    <m/>
    <s v="https://www.crunchbase.com/organization/graftworx"/>
    <m/>
    <m/>
    <s v="2f39fd22-7e61-a680-630b-65692e20ca1f"/>
  </r>
  <r>
    <x v="914"/>
    <s v="hackerrank.com"/>
    <s v="USA"/>
    <s v="CA"/>
    <s v="SF Bay Area"/>
    <s v="Palo Alto"/>
    <x v="0"/>
    <s v="HackerRank is a platform that is used by programmers to hone their skills and by companies to recruit great tech talent"/>
    <s v="curated web|recruiting|social media"/>
    <x v="312"/>
    <x v="2"/>
    <n v="5"/>
    <n v="24199995"/>
    <s v="2012-07-01"/>
    <s v="2011-05-13"/>
    <s v="2016-09-09"/>
    <m/>
    <s v="hackers@hackerrank.com"/>
    <m/>
    <s v="https://www.crunchbase.com/organization/hackerrank"/>
    <s v="https://www.twitter.com/hackerrank"/>
    <s v="http://www.facebook.com/hackerrank"/>
    <s v="5ef5e888-e91b-51b1-fedb-1cb02a930a28"/>
  </r>
  <r>
    <x v="915"/>
    <s v="halodoc.com"/>
    <s v="IDN"/>
    <m/>
    <s v="Jakarta"/>
    <s v="Jakarta"/>
    <x v="0"/>
    <s v="HaloDoc is a healthcare network platform"/>
    <m/>
    <x v="5"/>
    <x v="2"/>
    <n v="1"/>
    <n v="13000000"/>
    <s v="2016-01-01"/>
    <s v="2016-09-09"/>
    <s v="2016-09-09"/>
    <m/>
    <s v="help@halodoc.com"/>
    <m/>
    <s v="https://www.crunchbase.com/organization/halodoc"/>
    <s v="https://www.twitter.com/halodocid"/>
    <s v="https://www.facebook.com/halodocid/?ref=hl"/>
    <s v="3ae7fc3d-7299-f3eb-42c2-3267213574df"/>
  </r>
  <r>
    <x v="916"/>
    <s v="headstartapp.com"/>
    <m/>
    <m/>
    <m/>
    <m/>
    <x v="0"/>
    <s v="Headstart matches students to opportunities at their dream companies, using a series of machine learning algorithms."/>
    <m/>
    <x v="5"/>
    <x v="1"/>
    <n v="1"/>
    <n v="470000"/>
    <s v="2015-08-26"/>
    <s v="2016-09-09"/>
    <s v="2016-09-09"/>
    <m/>
    <s v="info@headstartapp.com"/>
    <m/>
    <s v="https://www.crunchbase.com/organization/headstart-app"/>
    <s v="https://www.twitter.com/headstart_app"/>
    <s v="https://www.facebook.com/headstartapp"/>
    <s v="60c7a5db-c130-e374-243b-9f92f0663711"/>
  </r>
  <r>
    <x v="917"/>
    <s v="heavyconnect.com"/>
    <s v="USA"/>
    <s v="CA"/>
    <s v="Monterey"/>
    <s v="Salinas"/>
    <x v="0"/>
    <s v="The simplest farming management tools ever designed. Effectively improving costs and operational efficiency."/>
    <m/>
    <x v="5"/>
    <x v="1"/>
    <n v="1"/>
    <n v="125000"/>
    <s v="2014-09-20"/>
    <s v="2016-09-09"/>
    <s v="2016-09-09"/>
    <m/>
    <s v="contact@HeavyConnect.com"/>
    <s v="(831) 595-2329"/>
    <s v="https://www.crunchbase.com/organization/heavyconnect-2"/>
    <s v="https://www.twitter.com/heavyconnected"/>
    <s v="https://www.facebook.com/757765870969227"/>
    <s v="d7b76c78-ce76-125a-2d44-b793b6a449e0"/>
  </r>
  <r>
    <x v="918"/>
    <s v="hmicro.com"/>
    <s v="USA"/>
    <s v="CA"/>
    <s v="SF Bay Area"/>
    <s v="Fremont"/>
    <x v="0"/>
    <s v="HMicro is a communications company with the domain knowledge essential to understanding the business needs &amp; technical requirements"/>
    <s v="health care|manufacturing"/>
    <x v="51"/>
    <x v="0"/>
    <n v="4"/>
    <n v="15700000"/>
    <s v="2006-01-01"/>
    <s v="2007-09-01"/>
    <s v="2016-09-09"/>
    <m/>
    <s v="info@hmicro.com"/>
    <s v="(650)969-3303"/>
    <s v="https://www.crunchbase.com/organization/hmicro"/>
    <s v="https://www.twitter.com/hmicroinc"/>
    <s v="http://www.facebook.com/hmicro.inc/info"/>
    <s v="5d42b5b7-4536-2ed2-bd6b-25cf6453489a"/>
  </r>
  <r>
    <x v="919"/>
    <s v="homebot.ai"/>
    <s v="USA"/>
    <s v="CO"/>
    <s v="Denver"/>
    <s v="Denver"/>
    <x v="0"/>
    <s v="Homebot is helping homeowners maximize their wealth by working with leaders in the mortgage lending and real estate industries."/>
    <m/>
    <x v="5"/>
    <x v="1"/>
    <n v="1"/>
    <n v="125000"/>
    <s v="2015-11-12"/>
    <s v="2016-09-09"/>
    <s v="2016-09-09"/>
    <m/>
    <m/>
    <m/>
    <s v="https://www.crunchbase.com/organization/homebot"/>
    <s v="https://www.twitter.com/homebotapp"/>
    <s v="https://www.facebook.com/homebotapp/"/>
    <s v="d6add7e5-84c8-bde8-1103-e58dec5aa890"/>
  </r>
  <r>
    <x v="920"/>
    <s v="ibanonline.com"/>
    <s v="GBR"/>
    <m/>
    <s v="London"/>
    <s v="London"/>
    <x v="0"/>
    <s v="iBAN is a crowdlending financial entity."/>
    <s v="e-commerce|fintech|sharing economy"/>
    <x v="53"/>
    <x v="6"/>
    <n v="2"/>
    <n v="56000"/>
    <s v="2016-06-27"/>
    <s v="2016-05-30"/>
    <s v="2016-09-09"/>
    <m/>
    <s v="info@ibanonline.com"/>
    <n v="4402034881854"/>
    <s v="https://www.crunchbase.com/organization/iban-online"/>
    <s v="https://www.twitter.com/ibanonline"/>
    <s v="https://www.facebook.com/iban-1133904960031656/"/>
    <s v="317e2925-5ca1-e475-2d95-266890471f80"/>
  </r>
  <r>
    <x v="921"/>
    <s v="iwsinc.com"/>
    <s v="USA"/>
    <s v="CA"/>
    <s v="San Diego"/>
    <s v="San Diego"/>
    <x v="1"/>
    <s v="ImageWare Systems develops identity management solutions providing biometric, secure credential and law enforcement technologies."/>
    <s v="software"/>
    <x v="10"/>
    <x v="6"/>
    <n v="2"/>
    <n v="12000000"/>
    <s v="1987-01-01"/>
    <s v="2011-12-21"/>
    <s v="2016-09-09"/>
    <m/>
    <s v="support@iwsinc.com"/>
    <n v="8584518444"/>
    <s v="https://www.crunchbase.com/organization/imageware-systems"/>
    <s v="https://www.twitter.com/iwsinc"/>
    <s v="http://www.facebook.com/imagewaresystems"/>
    <s v="2d82f3c9-5dfa-d0f3-43e9-971c1ac7256d"/>
  </r>
  <r>
    <x v="922"/>
    <s v="inzmo.com"/>
    <s v="EST"/>
    <m/>
    <s v="Tallinn"/>
    <s v="Tallinn"/>
    <x v="0"/>
    <s v="Get any insurance cover in seconds over a mobile-app."/>
    <s v="apps|insurance|mobile"/>
    <x v="313"/>
    <x v="2"/>
    <n v="2"/>
    <n v="381336.13848696201"/>
    <s v="2016-01-01"/>
    <s v="2016-01-01"/>
    <s v="2016-09-09"/>
    <m/>
    <m/>
    <m/>
    <s v="https://www.crunchbase.com/organization/inzmo"/>
    <s v="https://www.twitter.com/inzmoapp"/>
    <m/>
    <s v="fe02b311-d735-ddac-8484-c83c297cbfb2"/>
  </r>
  <r>
    <x v="923"/>
    <m/>
    <s v="USA"/>
    <s v="NY"/>
    <s v="New York City"/>
    <s v="New York"/>
    <x v="0"/>
    <s v="JRSK, Inc. operates in the technology sector."/>
    <s v="business development|internet|retail"/>
    <x v="314"/>
    <x v="2"/>
    <n v="2"/>
    <n v="11048732"/>
    <s v="2015-01-01"/>
    <s v="2015-08-18"/>
    <s v="2016-09-09"/>
    <m/>
    <m/>
    <s v="(646) 494-7649"/>
    <s v="https://www.crunchbase.com/organization/jrsk"/>
    <m/>
    <m/>
    <s v="b067fdd6-05af-4cef-22c9-ee059f1a9936"/>
  </r>
  <r>
    <x v="924"/>
    <s v="juvo.com"/>
    <s v="USA"/>
    <s v="CA"/>
    <s v="SF Bay Area"/>
    <s v="San Francisco"/>
    <x v="0"/>
    <s v="There are billions of people in the world who are creditworthy. Juvo makes it easy for mobile operators to find them."/>
    <s v="fintech"/>
    <x v="24"/>
    <x v="0"/>
    <n v="1"/>
    <n v="14000000"/>
    <s v="2014-03-25"/>
    <s v="2016-09-09"/>
    <s v="2016-09-09"/>
    <m/>
    <m/>
    <s v="'510-279-4885"/>
    <s v="https://www.crunchbase.com/organization/juvo-mobile-inc"/>
    <s v="https://www.twitter.com/juvo_mobile"/>
    <m/>
    <s v="aa378f22-b8a4-af84-6181-ed90e67c989b"/>
  </r>
  <r>
    <x v="925"/>
    <s v="khitchdee.desi"/>
    <s v="IND"/>
    <m/>
    <s v="IND - Other"/>
    <s v="Allahabad"/>
    <x v="0"/>
    <s v="khitchdee is a service allowing users to create their own app's."/>
    <s v="developer tools|hardware|osx"/>
    <x v="315"/>
    <x v="1"/>
    <n v="1"/>
    <m/>
    <s v="2012-10-13"/>
    <s v="2016-09-09"/>
    <s v="2016-09-09"/>
    <m/>
    <s v="pr@khitchdee.desi"/>
    <m/>
    <s v="https://www.crunchbase.com/organization/khitchdee"/>
    <s v="https://www.twitter.com/khitchdee"/>
    <m/>
    <s v="763c075f-9940-b1b8-0012-f03fba274672"/>
  </r>
  <r>
    <x v="926"/>
    <s v="leapcure.com"/>
    <s v="USA"/>
    <s v="CA"/>
    <s v="Los Angeles"/>
    <s v="Los Angeles"/>
    <x v="0"/>
    <s v="Tools for clinical trial patient recruitment, engagement, and retention."/>
    <m/>
    <x v="5"/>
    <x v="1"/>
    <n v="1"/>
    <n v="125000"/>
    <s v="2015-01-01"/>
    <s v="2016-09-09"/>
    <s v="2016-09-09"/>
    <m/>
    <m/>
    <m/>
    <s v="https://www.crunchbase.com/organization/leapcure"/>
    <s v="https://www.twitter.com/leapcure"/>
    <m/>
    <s v="134a87e2-c1e4-5ed7-9481-160640c1fe94"/>
  </r>
  <r>
    <x v="927"/>
    <s v="learnmetrics.com"/>
    <s v="USA"/>
    <s v="IL"/>
    <s v="Chicago"/>
    <s v="Chicago"/>
    <x v="0"/>
    <s v="Learnmetrics are a team of Educators, Academics, Technologists, and Designers who are committed to improving educational outcomes."/>
    <s v="analytics|big data|education"/>
    <x v="316"/>
    <x v="0"/>
    <n v="3"/>
    <n v="150000"/>
    <s v="2012-06-01"/>
    <s v="2013-02-13"/>
    <s v="2016-09-09"/>
    <m/>
    <s v="theteam@learnmetrics.com"/>
    <s v="(312)577-7236"/>
    <s v="https://www.crunchbase.com/organization/learnmetrics"/>
    <s v="https://www.twitter.com/learnmetrics"/>
    <s v="http://www.facebook.com/learnmetrics"/>
    <s v="4042d249-4407-5092-b06b-a85f89724537"/>
  </r>
  <r>
    <x v="928"/>
    <s v="livestories.com"/>
    <s v="USA"/>
    <s v="WA"/>
    <s v="Seattle"/>
    <s v="Seattle"/>
    <x v="0"/>
    <s v="Data Software that anyone can use"/>
    <s v="analytics|big data|collaboration|data mining|data visualization"/>
    <x v="302"/>
    <x v="1"/>
    <n v="3"/>
    <n v="4000000"/>
    <s v="2013-01-01"/>
    <s v="2014-08-15"/>
    <s v="2016-09-09"/>
    <m/>
    <s v="WeLoveData@livestories.com"/>
    <s v="(631) 600-3282"/>
    <s v="https://www.crunchbase.com/organization/livestories"/>
    <s v="https://www.twitter.com/livestoriescom"/>
    <s v="http://www.facebook.com/livestories"/>
    <s v="b26e4be4-ad9a-be97-df39-4cbb688cdf0d"/>
  </r>
  <r>
    <x v="929"/>
    <s v="m1finance.com"/>
    <s v="USA"/>
    <s v="IL"/>
    <s v="Chicago"/>
    <s v="Chicago"/>
    <x v="0"/>
    <s v="M1 is an efficient, modern way to build long-term savings and manage wealth"/>
    <m/>
    <x v="5"/>
    <x v="0"/>
    <n v="1"/>
    <n v="9000000"/>
    <s v="2015-04-01"/>
    <s v="2016-09-09"/>
    <s v="2016-09-09"/>
    <m/>
    <s v="support@m1finance.com"/>
    <m/>
    <s v="https://www.crunchbase.com/organization/m1-finance"/>
    <m/>
    <s v="https://www.facebook.com/thinkm1"/>
    <s v="f426bb89-dd2a-06a1-1f57-28f97e39c991"/>
  </r>
  <r>
    <x v="930"/>
    <m/>
    <m/>
    <m/>
    <m/>
    <m/>
    <x v="0"/>
    <s v="Maetel"/>
    <m/>
    <x v="5"/>
    <x v="2"/>
    <n v="1"/>
    <m/>
    <m/>
    <s v="2016-09-09"/>
    <s v="2016-09-09"/>
    <m/>
    <m/>
    <m/>
    <s v="https://www.crunchbase.com/organization/maetel"/>
    <m/>
    <m/>
    <s v="81b03229-52d9-819c-9ef4-725e6931ce88"/>
  </r>
  <r>
    <x v="931"/>
    <s v="meetball.com"/>
    <s v="USA"/>
    <s v="IL"/>
    <s v="Chicago"/>
    <s v="Chicago"/>
    <x v="0"/>
    <s v="MeetBall is a mobile application that enables its users to privately share their locations with friends."/>
    <s v="mobile|software|travel"/>
    <x v="317"/>
    <x v="0"/>
    <n v="3"/>
    <n v="3934052"/>
    <s v="2012-01-01"/>
    <s v="2014-07-29"/>
    <s v="2016-09-09"/>
    <m/>
    <s v="feedback@meetball.com"/>
    <s v="(650) 275-2774"/>
    <s v="https://www.crunchbase.com/organization/meetball"/>
    <s v="https://www.twitter.com/meetballin"/>
    <s v="http://www.facebook.com/meetballtheapp"/>
    <s v="30b95e30-c391-e22d-4914-7018e994c015"/>
  </r>
  <r>
    <x v="932"/>
    <s v="melodics.com"/>
    <s v="NZL"/>
    <m/>
    <s v="Auckland"/>
    <s v="Auckland"/>
    <x v="0"/>
    <s v="Write better tracks, play better sets, perform better live."/>
    <m/>
    <x v="5"/>
    <x v="2"/>
    <n v="1"/>
    <n v="125000"/>
    <m/>
    <s v="2016-09-09"/>
    <s v="2016-09-09"/>
    <m/>
    <m/>
    <m/>
    <s v="https://www.crunchbase.com/organization/melodics"/>
    <s v="https://www.twitter.com/melodicshq"/>
    <s v="https://www.facebook.com/melodicshq/"/>
    <s v="26bd121f-f58d-fd72-817c-0ff2f16136c0"/>
  </r>
  <r>
    <x v="933"/>
    <s v="mentorloop.com"/>
    <s v="AUS"/>
    <m/>
    <s v="Melbourne"/>
    <s v="Melbourne"/>
    <x v="0"/>
    <s v="Mentorloop connects mentors with mentees via a simple, interactive and affordable online platform."/>
    <m/>
    <x v="5"/>
    <x v="2"/>
    <n v="1"/>
    <n v="300000"/>
    <s v="2014-01-01"/>
    <s v="2016-09-09"/>
    <s v="2016-09-09"/>
    <m/>
    <m/>
    <n v="61390771565"/>
    <s v="https://www.crunchbase.com/organization/mentorloop"/>
    <s v="https://www.twitter.com/mentorloopau"/>
    <m/>
    <s v="f2016eef-56a1-bc77-16a9-1bc410fc779e"/>
  </r>
  <r>
    <x v="934"/>
    <s v="mobiledoormanapp.com"/>
    <s v="USA"/>
    <s v="IL"/>
    <s v="Chicago"/>
    <s v="Chicago"/>
    <x v="0"/>
    <s v="Connecting with residents on their mobile devices"/>
    <s v="real estate"/>
    <x v="76"/>
    <x v="1"/>
    <n v="2"/>
    <n v="900000"/>
    <m/>
    <s v="2015-09-29"/>
    <s v="2016-09-09"/>
    <m/>
    <m/>
    <m/>
    <s v="https://www.crunchbase.com/organization/mobile-doorman"/>
    <s v="https://www.twitter.com/doorman4mobile"/>
    <m/>
    <s v="1f238889-5b8a-cb23-7e5d-d7cc458de504"/>
  </r>
  <r>
    <x v="935"/>
    <s v="motivatehq.com"/>
    <s v="USA"/>
    <s v="CA"/>
    <s v="SF Bay Area"/>
    <s v="San Francisco"/>
    <x v="0"/>
    <s v="Motivate is an automated financial advisor"/>
    <m/>
    <x v="5"/>
    <x v="1"/>
    <n v="1"/>
    <n v="1500000"/>
    <m/>
    <s v="2016-09-09"/>
    <s v="2016-09-09"/>
    <m/>
    <m/>
    <s v="(530)346-3481"/>
    <s v="https://www.crunchbase.com/organization/motivate-2"/>
    <m/>
    <m/>
    <s v="9eb09b6f-9ed0-7899-d40c-cef6dffd72ed"/>
  </r>
  <r>
    <x v="936"/>
    <m/>
    <m/>
    <m/>
    <m/>
    <m/>
    <x v="0"/>
    <s v="Myfeel"/>
    <m/>
    <x v="5"/>
    <x v="2"/>
    <n v="1"/>
    <m/>
    <m/>
    <s v="2016-09-09"/>
    <s v="2016-09-09"/>
    <m/>
    <m/>
    <m/>
    <s v="https://www.crunchbase.com/organization/myfeel"/>
    <m/>
    <m/>
    <s v="e12b5735-0aac-d492-08ff-71d21dae400d"/>
  </r>
  <r>
    <x v="937"/>
    <s v="nexhealth.com"/>
    <s v="USA"/>
    <s v="NY"/>
    <s v="New York City"/>
    <s v="New York"/>
    <x v="0"/>
    <s v="Connecting people and their doctors by simplifying appointment booking. We're always looking for talented people contact hello@nexhealth.com"/>
    <s v="saas"/>
    <x v="5"/>
    <x v="1"/>
    <n v="2"/>
    <n v="1541000"/>
    <s v="2015-01-15"/>
    <s v="2016-08-24"/>
    <s v="2016-09-09"/>
    <m/>
    <s v="hello@nexhealth.com"/>
    <s v="'+1 (347) 460-5407"/>
    <s v="https://www.crunchbase.com/organization/nexhealth"/>
    <s v="https://www.twitter.com/nexhealthhq"/>
    <m/>
    <s v="c5659062-3147-401c-2688-2c650df4c5e8"/>
  </r>
  <r>
    <x v="938"/>
    <s v="nextnav.com"/>
    <s v="USA"/>
    <s v="CA"/>
    <s v="SF Bay Area"/>
    <s v="Sunnyvale"/>
    <x v="0"/>
    <s v="NextNav offers urban and indoor positioning services for public safety and commercial applications."/>
    <s v="mobile|navigation|wireless"/>
    <x v="318"/>
    <x v="6"/>
    <n v="4"/>
    <n v="107934496"/>
    <s v="2008-01-01"/>
    <s v="2011-11-16"/>
    <s v="2016-09-09"/>
    <m/>
    <s v="info@NextNav.com"/>
    <s v="'703-847-0684"/>
    <s v="https://www.crunchbase.com/organization/nextnav"/>
    <m/>
    <m/>
    <s v="1cac1964-f9d7-83e3-a950-4b051ed8449a"/>
  </r>
  <r>
    <x v="939"/>
    <s v="nonnatech.com"/>
    <s v="USA"/>
    <s v="NY"/>
    <s v="New York City"/>
    <s v="Manhattan"/>
    <x v="0"/>
    <s v="Nonnatech provides clinicians with valuable real-time data for continuous monitoring of patients throughout the continuum of care."/>
    <s v="health care|information technology|mhealth|software"/>
    <x v="319"/>
    <x v="0"/>
    <n v="1"/>
    <n v="125000"/>
    <s v="2010-01-01"/>
    <s v="2016-09-09"/>
    <s v="2016-09-09"/>
    <m/>
    <s v="garygerman@nonnatech.com"/>
    <s v="(888) 446-6147"/>
    <s v="https://www.crunchbase.com/organization/nonnatech"/>
    <s v="https://www.twitter.com/nonnatech"/>
    <m/>
    <s v="8f5b8f55-a2c0-6af2-98a2-6f62a10988bb"/>
  </r>
  <r>
    <x v="940"/>
    <s v="ohmgearlab.com"/>
    <s v="CAN"/>
    <s v="BC"/>
    <s v="Vancouver"/>
    <s v="Vancouver"/>
    <x v="0"/>
    <s v="Smart Apparels, bridging innovation and wellness through haptic wearable technology."/>
    <m/>
    <x v="5"/>
    <x v="2"/>
    <n v="1"/>
    <m/>
    <m/>
    <s v="2016-09-09"/>
    <s v="2016-09-09"/>
    <m/>
    <m/>
    <m/>
    <s v="https://www.crunchbase.com/organization/ohm-gear-lab"/>
    <s v="https://www.twitter.com/ohmgearlab"/>
    <s v="https://www.facebook.com/ohmgearlab"/>
    <s v="4212457b-b5a9-2a14-9392-a98ec4796480"/>
  </r>
  <r>
    <x v="941"/>
    <s v="onfarm.com"/>
    <s v="USA"/>
    <s v="CA"/>
    <s v="Fresno"/>
    <s v="Fresno"/>
    <x v="0"/>
    <s v="OnFarm creates seamless software, analytics, and APIs solutions from disparate agriculture data sources."/>
    <s v="analytics|farming|saas"/>
    <x v="320"/>
    <x v="0"/>
    <n v="5"/>
    <n v="1225000"/>
    <s v="2012-01-01"/>
    <s v="2012-06-01"/>
    <s v="2016-09-09"/>
    <m/>
    <s v="info@onfarm.com"/>
    <s v="(559)549-6506"/>
    <s v="https://www.crunchbase.com/organization/onfarm"/>
    <s v="https://www.twitter.com/onfarm"/>
    <s v="https://www.facebook.com/241541869341095"/>
    <s v="51c748c3-b7ea-8949-c2a7-50ad7d140200"/>
  </r>
  <r>
    <x v="942"/>
    <s v="ordercircle.com"/>
    <s v="USA"/>
    <s v="CA"/>
    <s v="SF Bay Area"/>
    <s v="San Francisco"/>
    <x v="0"/>
    <s v="B2B / wholesale cart - the simplicity of Shopify, but for B2B e-commerce."/>
    <s v="b2b|e-commerce|internet|wholesale"/>
    <x v="314"/>
    <x v="1"/>
    <n v="1"/>
    <n v="125000"/>
    <s v="2015-01-01"/>
    <s v="2016-09-09"/>
    <s v="2016-09-09"/>
    <m/>
    <s v="info@ordercircle.com"/>
    <s v="(415)656-8941"/>
    <s v="https://www.crunchbase.com/organization/ordercircle"/>
    <s v="https://www.twitter.com/ordercircle"/>
    <m/>
    <s v="c67fa82d-5c4c-163e-ff6a-0ef054b14baf"/>
  </r>
  <r>
    <x v="943"/>
    <s v="outofx.com"/>
    <s v="ISR"/>
    <m/>
    <s v="Tel Aviv"/>
    <s v="Tel Aviv"/>
    <x v="0"/>
    <s v="Fashion crowdfunding platform, giving emerging fashion talents the demand and funds in advance, while giving customers unique items."/>
    <s v="crowdfunding|e-commerce platforms|fashion"/>
    <x v="321"/>
    <x v="1"/>
    <n v="1"/>
    <m/>
    <s v="2013-01-01"/>
    <s v="2016-09-09"/>
    <s v="2016-09-09"/>
    <m/>
    <m/>
    <n v="528208918"/>
    <s v="https://www.crunchbase.com/organization/outofx"/>
    <s v="https://www.twitter.com/outofxfashion"/>
    <s v="https://www.facebook.com/outofx/?fref=ts"/>
    <s v="99f94c84-6528-41e8-4938-724ba12d0ef9"/>
  </r>
  <r>
    <x v="944"/>
    <s v="outsite.co"/>
    <s v="USA"/>
    <s v="CA"/>
    <s v="SF Bay Area"/>
    <s v="Santa Cruz"/>
    <x v="0"/>
    <s v="A collection of unique work+play accommodations that cater to the growing community of entrepreneurs, business travelers."/>
    <s v="communities"/>
    <x v="107"/>
    <x v="1"/>
    <n v="1"/>
    <n v="125000"/>
    <s v="2015-01-01"/>
    <s v="2016-09-09"/>
    <s v="2016-09-09"/>
    <m/>
    <m/>
    <m/>
    <s v="https://www.crunchbase.com/organization/outsite"/>
    <s v="https://www.twitter.com/outsiteco"/>
    <s v="https://www.facebook.com/outsiteco"/>
    <s v="ad89bf13-8c86-f5a0-8cfd-ac3e1c444e92"/>
  </r>
  <r>
    <x v="945"/>
    <s v="paubox.com"/>
    <s v="USA"/>
    <s v="CA"/>
    <s v="SF Bay Area"/>
    <s v="San Francisco"/>
    <x v="0"/>
    <s v="Seamless encryption for HIPAA compliant email."/>
    <s v="cloud security|email|enterprise software|health care|information technology|saas"/>
    <x v="322"/>
    <x v="1"/>
    <n v="2"/>
    <n v="155000"/>
    <s v="2015-01-01"/>
    <s v="2015-05-25"/>
    <s v="2016-09-09"/>
    <m/>
    <s v="getstarted@paubox.com"/>
    <s v="(650)351-9891"/>
    <s v="https://www.crunchbase.com/organization/paubox"/>
    <s v="https://www.twitter.com/pauboxhq"/>
    <s v="https://www.facebook.com/pauboxhq"/>
    <s v="b46e731b-61d0-a0df-2f69-e65cc41717af"/>
  </r>
  <r>
    <x v="946"/>
    <s v="pillsy.com"/>
    <s v="USA"/>
    <s v="WA"/>
    <s v="Seattle"/>
    <s v="Seattle"/>
    <x v="0"/>
    <s v="Pillsy combines smart containers with a mobile app that helps you remember and track your pills."/>
    <m/>
    <x v="5"/>
    <x v="1"/>
    <n v="1"/>
    <n v="125000"/>
    <s v="2015-01-01"/>
    <s v="2016-09-09"/>
    <s v="2016-09-09"/>
    <m/>
    <m/>
    <m/>
    <s v="https://www.crunchbase.com/organization/pillsy-2"/>
    <s v="https://www.twitter.com/pillsyapp"/>
    <s v="https://www.facebook.com/pillsyapp"/>
    <s v="cfab9e36-9b05-a4a4-e76c-8e0dc14be78f"/>
  </r>
  <r>
    <x v="947"/>
    <s v="printifyapp.com"/>
    <m/>
    <m/>
    <m/>
    <m/>
    <x v="0"/>
    <s v="Printify offers a print on demand marketplace &amp; mediation platform connecting on demand producers and e-commerce merchants."/>
    <m/>
    <x v="5"/>
    <x v="2"/>
    <n v="1"/>
    <n v="125000"/>
    <m/>
    <s v="2016-09-09"/>
    <s v="2016-09-09"/>
    <m/>
    <m/>
    <m/>
    <s v="https://www.crunchbase.com/organization/printify-2"/>
    <s v="https://www.twitter.com/printifyapp"/>
    <m/>
    <s v="2ef05285-7ccf-4be6-a8f9-af516523ca59"/>
  </r>
  <r>
    <x v="948"/>
    <s v="quotable.tech"/>
    <s v="GBR"/>
    <m/>
    <s v="London"/>
    <s v="London"/>
    <x v="0"/>
    <s v="Automated Sourcing for Small Business"/>
    <m/>
    <x v="5"/>
    <x v="1"/>
    <n v="1"/>
    <n v="106512.814823033"/>
    <s v="2016-05-15"/>
    <s v="2016-09-09"/>
    <s v="2016-09-09"/>
    <m/>
    <s v="info@quotable.tech"/>
    <m/>
    <s v="https://www.crunchbase.com/organization/quotable-technology"/>
    <m/>
    <m/>
    <s v="e084336b-6ba6-5067-2fce-5e6d417624fb"/>
  </r>
  <r>
    <x v="949"/>
    <s v="reallabs.io"/>
    <s v="USA"/>
    <s v="CA"/>
    <s v="SF Bay Area"/>
    <s v="San Francisco"/>
    <x v="0"/>
    <s v="In stealth and building the next big thing in social."/>
    <m/>
    <x v="5"/>
    <x v="2"/>
    <n v="1"/>
    <n v="220000"/>
    <m/>
    <s v="2016-09-09"/>
    <s v="2016-09-09"/>
    <m/>
    <m/>
    <m/>
    <s v="https://www.crunchbase.com/organization/real-labs"/>
    <m/>
    <m/>
    <s v="5be6f532-62b9-ef34-668b-bb37d6b67947"/>
  </r>
  <r>
    <x v="950"/>
    <s v="roho.io"/>
    <s v="USA"/>
    <s v="NY"/>
    <s v="New York City"/>
    <s v="New York"/>
    <x v="0"/>
    <s v="Online religious content that’s indexed and curated for users."/>
    <m/>
    <x v="5"/>
    <x v="1"/>
    <n v="1"/>
    <n v="125000"/>
    <m/>
    <s v="2016-09-09"/>
    <s v="2016-09-09"/>
    <m/>
    <m/>
    <m/>
    <s v="https://www.crunchbase.com/organization/roho"/>
    <s v="https://www.twitter.com/rohosoul"/>
    <s v="https://www.facebook.com/rohosoul/"/>
    <s v="d41f3c73-040a-0054-3f16-e763a691a849"/>
  </r>
  <r>
    <x v="951"/>
    <s v="rover.com"/>
    <s v="USA"/>
    <s v="WA"/>
    <s v="Seattle"/>
    <s v="Seattle"/>
    <x v="0"/>
    <s v="Rover.com is the nation’s largest network of loving and trustworthy pet sitters and dog walkers."/>
    <s v="consumer|internet|pet"/>
    <x v="323"/>
    <x v="3"/>
    <n v="8"/>
    <n v="90900000"/>
    <s v="2011-01-01"/>
    <s v="2012-04-09"/>
    <s v="2016-09-09"/>
    <m/>
    <m/>
    <s v="'206-257-0571"/>
    <s v="https://www.crunchbase.com/organization/rover-com"/>
    <s v="https://www.twitter.com/roverdotcom"/>
    <s v="https://www.facebook.com/roverdotcom/"/>
    <s v="b3e90863-0713-53b6-7070-85df5a5333ab"/>
  </r>
  <r>
    <x v="952"/>
    <s v="seagate.com"/>
    <s v="USA"/>
    <s v="CA"/>
    <s v="SF Bay Area"/>
    <s v="Cupertino"/>
    <x v="1"/>
    <s v="Seagate offers consumers and businesses with data storage solutions to create, share, and preserve digital content."/>
    <s v="cloud storage|consumer electronics|data storage|flash storage|hardware|software"/>
    <x v="65"/>
    <x v="4"/>
    <n v="2"/>
    <m/>
    <s v="1979-01-01"/>
    <s v="2016-07-27"/>
    <s v="2016-09-09"/>
    <m/>
    <m/>
    <s v="(800) 732-4283"/>
    <s v="https://www.crunchbase.com/organization/seagate"/>
    <s v="https://www.twitter.com/seagate"/>
    <s v="https://www.facebook.com/seagate"/>
    <s v="7643525c-2157-d3e7-39ac-372cbe75f4c9"/>
  </r>
  <r>
    <x v="953"/>
    <s v="sealtheseasons.com"/>
    <m/>
    <m/>
    <m/>
    <m/>
    <x v="0"/>
    <s v="Seal the Seasons provides frozen food."/>
    <m/>
    <x v="5"/>
    <x v="1"/>
    <n v="2"/>
    <n v="745000"/>
    <s v="2014-06-18"/>
    <s v="2015-10-02"/>
    <s v="2016-09-09"/>
    <m/>
    <m/>
    <m/>
    <s v="https://www.crunchbase.com/organization/seal-the-seasons-inc"/>
    <m/>
    <s v="https://www.facebook.com/sealtheseasons/"/>
    <s v="0c7419ba-cd3c-b81e-1238-43b25e9c1b84"/>
  </r>
  <r>
    <x v="954"/>
    <s v="seriousintegrated.com"/>
    <s v="USA"/>
    <s v="AZ"/>
    <s v="AZ - Other"/>
    <s v="Arizona City"/>
    <x v="0"/>
    <s v="Serious Integrated is a privately held company specializing in enabling OEM manufacturers to add graphic front panels to their products."/>
    <s v="enterprise software"/>
    <x v="10"/>
    <x v="0"/>
    <n v="1"/>
    <n v="5000000"/>
    <s v="2008-01-01"/>
    <s v="2016-09-09"/>
    <s v="2016-09-09"/>
    <m/>
    <m/>
    <s v="'480-646-8300"/>
    <s v="https://www.crunchbase.com/organization/serious-integrated"/>
    <s v="https://www.twitter.com/seriousintegrat"/>
    <s v="https://www.facebook.com/seriousintegrated/photos/pb.1709745912634175.-2207520000.1472863826./1709765129298920/?type=3"/>
    <s v="badc706d-adc9-7ac6-22e8-c552b6ea4fb9"/>
  </r>
  <r>
    <x v="955"/>
    <s v="goshippo.com"/>
    <s v="USA"/>
    <s v="CA"/>
    <s v="SF Bay Area"/>
    <s v="San Francisco"/>
    <x v="0"/>
    <s v="Shippo makes shipping easy &amp; cheap for ecommerce stores, with a developer-friendly API &amp; seamless web interface."/>
    <s v="b2b|developer apis|e-commerce|logistics|shipping"/>
    <x v="324"/>
    <x v="1"/>
    <n v="7"/>
    <n v="9275000"/>
    <s v="2013-10-01"/>
    <s v="2013-11-26"/>
    <s v="2016-09-09"/>
    <m/>
    <s v="info@goshippo.com"/>
    <m/>
    <s v="https://www.crunchbase.com/organization/shippo"/>
    <s v="https://www.twitter.com/goshippo"/>
    <s v="http://www.facebook.com/goshippo"/>
    <s v="5332ab9b-55a4-a212-b2cc-d132332301d4"/>
  </r>
  <r>
    <x v="956"/>
    <s v="silvernest.com"/>
    <s v="USA"/>
    <s v="CO"/>
    <s v="Denver"/>
    <s v="Boulder"/>
    <x v="0"/>
    <s v="A room-matching service that pairs aging homeowners with roommates and tools for long-term home sharing."/>
    <m/>
    <x v="5"/>
    <x v="1"/>
    <n v="1"/>
    <n v="125000"/>
    <s v="2015-01-01"/>
    <s v="2016-09-09"/>
    <s v="2016-09-09"/>
    <m/>
    <m/>
    <s v="'+1 (186) 6757"/>
    <s v="https://www.crunchbase.com/organization/silvernest"/>
    <s v="https://www.twitter.com/silvernestlife"/>
    <s v="https://www.facebook.com/pages/silvernest/1635157693417606"/>
    <s v="a74fdb11-5ec3-ad84-000a-8e01cdcb160d"/>
  </r>
  <r>
    <x v="957"/>
    <s v="simplifimed.com"/>
    <s v="USA"/>
    <s v="CA"/>
    <s v="SF Bay Area"/>
    <s v="Fremont"/>
    <x v="0"/>
    <s v="Population Health Management for Value-Based Care Organizations."/>
    <m/>
    <x v="5"/>
    <x v="1"/>
    <n v="2"/>
    <n v="125000"/>
    <s v="2015-12-16"/>
    <s v="2016-02-01"/>
    <s v="2016-09-09"/>
    <m/>
    <m/>
    <m/>
    <s v="https://www.crunchbase.com/organization/simplifimed-inc"/>
    <m/>
    <m/>
    <s v="23697576-bce0-d3c9-045e-1e25488e58de"/>
  </r>
  <r>
    <x v="958"/>
    <s v="soymeds.net"/>
    <s v="USA"/>
    <s v="NC"/>
    <s v="Charlotte"/>
    <s v="Charlotte"/>
    <x v="0"/>
    <s v="SoyMeds is a biotechnology research company"/>
    <m/>
    <x v="5"/>
    <x v="1"/>
    <n v="1"/>
    <n v="1000000"/>
    <s v="2005-01-01"/>
    <s v="2016-09-09"/>
    <s v="2016-09-09"/>
    <m/>
    <m/>
    <n v="7046873128"/>
    <s v="https://www.crunchbase.com/organization/soymeds"/>
    <m/>
    <m/>
    <s v="56bc7788-6fd9-d4d2-2cea-a9eacb1b7359"/>
  </r>
  <r>
    <x v="959"/>
    <s v="splacer.co"/>
    <s v="ISR"/>
    <m/>
    <s v="Tel Aviv"/>
    <s v="Tel Aviv"/>
    <x v="0"/>
    <s v="Splacer is an online platform for people to instantly list, discover, and book short-term spaces to create unique event experiences."/>
    <s v="events"/>
    <x v="325"/>
    <x v="0"/>
    <n v="2"/>
    <n v="8700000"/>
    <s v="2014-01-01"/>
    <s v="2015-07-01"/>
    <s v="2016-09-09"/>
    <m/>
    <m/>
    <m/>
    <s v="https://www.crunchbase.com/organization/splacer"/>
    <s v="https://www.twitter.com/splacer_co"/>
    <s v="https://www.facebook.com/pages/splacer/665697466830216"/>
    <s v="cd923aa2-c019-7fbf-9d6b-87502f77cc08"/>
  </r>
  <r>
    <x v="960"/>
    <s v="squadle.com"/>
    <s v="USA"/>
    <s v="MA"/>
    <s v="Boston"/>
    <s v="Cambridge"/>
    <x v="0"/>
    <s v="Squadle is making retail and restaurant operations faster by replacing antiquated paper products with the latest technologies."/>
    <s v="analytics|big data|hardware|internet of things|retail technology|software"/>
    <x v="326"/>
    <x v="0"/>
    <n v="4"/>
    <n v="1375000"/>
    <s v="2013-02-11"/>
    <s v="2014-08-18"/>
    <s v="2016-09-09"/>
    <m/>
    <m/>
    <s v="'617-870-4522"/>
    <s v="https://www.crunchbase.com/organization/squadle"/>
    <s v="https://www.twitter.com/getsquadle"/>
    <m/>
    <s v="cc94c67e-cd75-e776-763d-c9c06d82571f"/>
  </r>
  <r>
    <x v="961"/>
    <s v="statsbot.co"/>
    <s v="USA"/>
    <s v="CA"/>
    <s v="SF Bay Area"/>
    <s v="San Francisco"/>
    <x v="0"/>
    <s v="Statsbot helps the team track metrics from Google Analytics, Mixpanel, and New Relic."/>
    <m/>
    <x v="5"/>
    <x v="2"/>
    <n v="2"/>
    <n v="325000"/>
    <s v="2015-11-12"/>
    <s v="2016-07-01"/>
    <s v="2016-09-09"/>
    <m/>
    <m/>
    <m/>
    <s v="https://www.crunchbase.com/organization/statsbot"/>
    <s v="https://www.twitter.com/statsbotco"/>
    <s v="https://www.facebook.com/statsbot"/>
    <s v="329863cd-0874-ad55-b4bc-70a9f921dd70"/>
  </r>
  <r>
    <x v="962"/>
    <s v="streamloan.io"/>
    <s v="USA"/>
    <s v="CA"/>
    <s v="SF Bay Area"/>
    <s v="San Francisco"/>
    <x v="0"/>
    <s v="StreamLoan is a SaaS/mobile collaboration and workflow platform, simplifying residential home purchases."/>
    <m/>
    <x v="5"/>
    <x v="1"/>
    <n v="1"/>
    <n v="125000"/>
    <s v="2015-11-19"/>
    <s v="2016-09-09"/>
    <s v="2016-09-09"/>
    <m/>
    <m/>
    <m/>
    <s v="https://www.crunchbase.com/organization/streamloan-inc"/>
    <s v="https://www.twitter.com/streamloan1"/>
    <s v="https://www.facebook.com/streamloan"/>
    <s v="b7c35c6d-a592-20cd-f8bf-ca1dfdb610ba"/>
  </r>
  <r>
    <x v="963"/>
    <s v="studymetro.com"/>
    <s v="IND"/>
    <m/>
    <s v="Bangalore"/>
    <s v="Bangalore"/>
    <x v="0"/>
    <s v="Study Metro group of qualified mentors with mission of “Making quality education affordable and accessible to everyone.”"/>
    <m/>
    <x v="5"/>
    <x v="0"/>
    <n v="1"/>
    <n v="1000000"/>
    <s v="2011-01-02"/>
    <s v="2016-09-09"/>
    <s v="2016-09-09"/>
    <m/>
    <s v="admission@studymetro.com"/>
    <s v="'7722-867-867"/>
    <s v="https://www.crunchbase.com/organization/study-metro-pvt-ltd"/>
    <s v="https://www.twitter.com/studymetro"/>
    <s v="https://www.facebook.com/studymetro.abroad"/>
    <s v="955fd5fd-9610-199a-92e1-3b1e15947559"/>
  </r>
  <r>
    <x v="964"/>
    <s v="surebids.co"/>
    <s v="NGA"/>
    <m/>
    <s v="Lagos"/>
    <s v="Lagos"/>
    <x v="0"/>
    <s v="Surebids is a retail voucher provider for gifting, loyalty, remittances and asset-financing in Africa."/>
    <s v="e-commerce"/>
    <x v="63"/>
    <x v="0"/>
    <n v="3"/>
    <n v="450000"/>
    <s v="2014-01-01"/>
    <s v="2014-01-07"/>
    <s v="2016-09-09"/>
    <m/>
    <s v="info@surebids.co"/>
    <n v="2348091189900"/>
    <s v="https://www.crunchbase.com/organization/suregifts"/>
    <s v="https://www.twitter.com/surebids"/>
    <s v="https://www.facebook.com/surebids/"/>
    <s v="f1476ad7-8124-989a-b7d8-b30dcfaf36cd"/>
  </r>
  <r>
    <x v="965"/>
    <s v="tacerto.com"/>
    <s v="BRA"/>
    <m/>
    <s v="Sao Paulo"/>
    <s v="São Paulo"/>
    <x v="0"/>
    <s v="TaCerto.com is an online insurance broker that provides financial planning services to its customers."/>
    <s v="e-commerce|financial services|insurance|price comparison"/>
    <x v="53"/>
    <x v="3"/>
    <n v="3"/>
    <n v="4125000"/>
    <s v="2011-08-23"/>
    <s v="2012-01-01"/>
    <s v="2016-09-09"/>
    <m/>
    <s v="contato@tacerto.com"/>
    <s v="'+55 300 771 1003"/>
    <s v="https://www.crunchbase.com/organization/taclaro-com"/>
    <s v="https://www.twitter.com/tacertocom"/>
    <s v="http://www.facebook.com/tacertocom"/>
    <s v="2b842486-51d3-f37a-b25b-47c8f967ebd3"/>
  </r>
  <r>
    <x v="966"/>
    <s v="tackl.co"/>
    <s v="USA"/>
    <s v="CA"/>
    <s v="SF Bay Area"/>
    <s v="San Francisco"/>
    <x v="0"/>
    <s v="Tackl is reinventing university recruiting in a data-driven way."/>
    <s v="college recruiting|recruiting"/>
    <x v="327"/>
    <x v="0"/>
    <n v="2"/>
    <n v="125000"/>
    <s v="2015-01-01"/>
    <s v="2015-06-01"/>
    <s v="2016-09-09"/>
    <m/>
    <s v="welcome@tackl.co"/>
    <s v="'+1 (415) 625-3162"/>
    <s v="https://www.crunchbase.com/organization/tackl"/>
    <s v="https://www.twitter.com/tackl_co"/>
    <s v="http://facebook.com/tackl.co"/>
    <s v="3746d9c1-c8e7-9dcd-9e0e-7c5f2dcef0cb"/>
  </r>
  <r>
    <x v="967"/>
    <m/>
    <m/>
    <m/>
    <m/>
    <m/>
    <x v="0"/>
    <s v="Talpa"/>
    <m/>
    <x v="5"/>
    <x v="2"/>
    <n v="1"/>
    <m/>
    <m/>
    <s v="2016-09-09"/>
    <s v="2016-09-09"/>
    <m/>
    <m/>
    <m/>
    <s v="https://www.crunchbase.com/organization/talpa"/>
    <m/>
    <m/>
    <s v="a227c07b-6672-c9f1-2149-3dbc92b0163b"/>
  </r>
  <r>
    <x v="968"/>
    <s v="tapimmune.com"/>
    <s v="USA"/>
    <s v="FL"/>
    <s v="Jacksonville"/>
    <s v="Jacksonville"/>
    <x v="1"/>
    <s v="TapImmune develops immunotherapeutics to treat cancers, infectious diseases, autoimmune disorders, and transplant tissue rejection."/>
    <s v="biotechnology|therapeutics"/>
    <x v="44"/>
    <x v="0"/>
    <n v="5"/>
    <n v="5595195"/>
    <s v="1999-01-01"/>
    <s v="2009-11-10"/>
    <s v="2016-09-09"/>
    <m/>
    <s v="Investor.Relations@TapImmune.com"/>
    <s v="(866)359-7541"/>
    <s v="https://www.crunchbase.com/organization/tapimmune"/>
    <s v="https://www.twitter.com/tapimmune_inc"/>
    <s v="http://www.facebook.com/pages/tapimmune-inc/626445610724153"/>
    <s v="9c990562-a247-f12f-1d9c-98829b28be90"/>
  </r>
  <r>
    <x v="969"/>
    <s v="the2ndedit.com"/>
    <m/>
    <m/>
    <m/>
    <m/>
    <x v="0"/>
    <s v="THE 2ND EDIT is a leading Nordic marketplace &amp; community for pre-owned luxury and designer fashion."/>
    <m/>
    <x v="5"/>
    <x v="1"/>
    <n v="1"/>
    <n v="151072.31126536199"/>
    <s v="2015-01-01"/>
    <s v="2016-09-09"/>
    <s v="2016-09-09"/>
    <m/>
    <m/>
    <m/>
    <s v="https://www.crunchbase.com/organization/the-2nd-edit"/>
    <m/>
    <m/>
    <s v="47bcb3d1-8f06-e2a7-764f-f74d82de99f3"/>
  </r>
  <r>
    <x v="970"/>
    <s v="iusetrack.com"/>
    <s v="USA"/>
    <s v="CA"/>
    <s v="SF Bay Area"/>
    <s v="San Francisco"/>
    <x v="0"/>
    <s v="Self-employment taxes fast, easy, and smart."/>
    <s v="apps|financial services|fintech"/>
    <x v="328"/>
    <x v="1"/>
    <n v="2"/>
    <n v="125000"/>
    <s v="2015-01-01"/>
    <s v="2015-11-09"/>
    <s v="2016-09-09"/>
    <m/>
    <s v="hello@iusetrack.com"/>
    <m/>
    <s v="https://www.crunchbase.com/organization/track-3"/>
    <s v="https://www.twitter.com/iusetrack"/>
    <s v="https://www.facebook.com/tracktechnologies/"/>
    <s v="070b09e6-c0c3-2c73-298b-52a46c9db352"/>
  </r>
  <r>
    <x v="971"/>
    <s v="traction.co"/>
    <s v="USA"/>
    <s v="CA"/>
    <s v="SF Bay Area"/>
    <s v="San Francisco"/>
    <x v="0"/>
    <s v="Traction Labs is an advanced content marketing platform focused on making influential connections with engaged audiences."/>
    <s v="advertising|brand marketing|marketing|marketing automation|market research"/>
    <x v="329"/>
    <x v="0"/>
    <n v="2"/>
    <m/>
    <m/>
    <s v="2014-08-28"/>
    <s v="2016-09-09"/>
    <m/>
    <m/>
    <m/>
    <s v="https://www.crunchbase.com/organization/traction-labs-3"/>
    <m/>
    <s v="http://tractionlabsmedia.com/"/>
    <s v="f6023ce0-caeb-c820-69af-0dc40533cc04"/>
  </r>
  <r>
    <x v="972"/>
    <m/>
    <s v="USA"/>
    <s v="IL"/>
    <s v="Chicago"/>
    <s v="Chicago"/>
    <x v="0"/>
    <s v="Uses historical data/leading-edge technology to tweak traffic light timing and generate real-time, cost-effective solutions to congestion."/>
    <s v="transportation"/>
    <x v="114"/>
    <x v="1"/>
    <n v="1"/>
    <m/>
    <s v="2016-08-01"/>
    <s v="2016-09-09"/>
    <s v="2016-09-09"/>
    <m/>
    <s v="smurdoch@trafficgenius.co"/>
    <s v="(616)283-0059"/>
    <s v="https://www.crunchbase.com/organization/trafficgenius"/>
    <m/>
    <m/>
    <s v="06910b62-3689-5d67-b525-76668bb97562"/>
  </r>
  <r>
    <x v="973"/>
    <s v="hello.treat.co"/>
    <s v="USA"/>
    <s v="CA"/>
    <s v="SF Bay Area"/>
    <s v="San Francisco"/>
    <x v="0"/>
    <s v="Treat is an app for all things pet care."/>
    <s v="apps"/>
    <x v="50"/>
    <x v="0"/>
    <n v="1"/>
    <n v="125000"/>
    <s v="2014-01-01"/>
    <s v="2016-09-09"/>
    <s v="2016-09-09"/>
    <m/>
    <m/>
    <m/>
    <s v="https://www.crunchbase.com/organization/treat-3"/>
    <s v="https://www.twitter.com/hellotreat"/>
    <m/>
    <s v="32c73ca0-2143-90ce-3267-2c6c1c13b864"/>
  </r>
  <r>
    <x v="974"/>
    <s v="trylevel.com"/>
    <s v="USA"/>
    <s v="CA"/>
    <s v="SF Bay Area"/>
    <s v="San Francisco"/>
    <x v="0"/>
    <s v="Level is a platform that provides treatment tools and access to behavioral health professionals."/>
    <m/>
    <x v="5"/>
    <x v="2"/>
    <n v="1"/>
    <n v="125000"/>
    <m/>
    <s v="2016-09-09"/>
    <s v="2016-09-09"/>
    <m/>
    <m/>
    <m/>
    <s v="https://www.crunchbase.com/organization/trylevel"/>
    <s v="https://www.twitter.com/trylevel"/>
    <s v="https://www.facebook.com/movingtherapy/"/>
    <s v="7c400e87-7954-d8d7-5b09-503226027360"/>
  </r>
  <r>
    <x v="975"/>
    <s v="trym.co"/>
    <s v="USA"/>
    <s v="AZ"/>
    <s v="Phoenix"/>
    <s v="Phoenix"/>
    <x v="0"/>
    <s v="Insurance fit to meet your small business needs."/>
    <m/>
    <x v="5"/>
    <x v="1"/>
    <n v="1"/>
    <n v="125000"/>
    <s v="2015-01-01"/>
    <s v="2016-09-09"/>
    <s v="2016-09-09"/>
    <m/>
    <m/>
    <m/>
    <s v="https://www.crunchbase.com/organization/trym"/>
    <s v="https://www.twitter.com/tryminsurance"/>
    <m/>
    <s v="2f6323de-ab2a-3d21-33c9-bb73f432afeb"/>
  </r>
  <r>
    <x v="976"/>
    <s v="es.tviso.com"/>
    <s v="ESP"/>
    <m/>
    <s v="Sant Cugat Del VallÃ¨s"/>
    <s v="Sant Cugat Del Vallès"/>
    <x v="0"/>
    <s v="Tviso the new way to watch television. Tviso is a OTT app that aggregates AV content (SVOD, TVOD, AVOD)."/>
    <m/>
    <x v="5"/>
    <x v="1"/>
    <n v="3"/>
    <n v="2133060.08056822"/>
    <s v="2014-04-01"/>
    <s v="2014-04-01"/>
    <s v="2016-09-09"/>
    <m/>
    <s v="info@tviso.com"/>
    <n v="34936243042"/>
    <s v="https://www.crunchbase.com/organization/tviso"/>
    <m/>
    <m/>
    <s v="ac6430e5-b091-4086-6d8d-adc732494261"/>
  </r>
  <r>
    <x v="977"/>
    <s v="upallnight.us"/>
    <s v="USA"/>
    <s v="CA"/>
    <s v="SF Bay Area"/>
    <s v="San Francisco"/>
    <x v="0"/>
    <s v="Discover the best venues and event creators, get hookups to get in free to some of the coolest events in your city."/>
    <s v="apps|concerts|music"/>
    <x v="330"/>
    <x v="1"/>
    <n v="2"/>
    <n v="625000"/>
    <s v="2015-01-01"/>
    <s v="2016-03-10"/>
    <s v="2016-09-09"/>
    <m/>
    <m/>
    <m/>
    <s v="https://www.crunchbase.com/organization/up-all-night"/>
    <s v="https://www.twitter.com/upallnightsf"/>
    <s v="https://facebook.com/upallnightsf"/>
    <s v="6c14d4d3-bca0-f5d6-51d9-dd5a379e4db2"/>
  </r>
  <r>
    <x v="978"/>
    <s v="usetrace.com"/>
    <s v="FIN"/>
    <m/>
    <s v="Helsinki"/>
    <s v="Helsinki"/>
    <x v="0"/>
    <s v="Usetrace develops test automation solutions for web applications."/>
    <s v="cloud computing|internet|software"/>
    <x v="146"/>
    <x v="1"/>
    <n v="2"/>
    <n v="279392"/>
    <s v="2011-12-09"/>
    <s v="2013-11-19"/>
    <s v="2016-09-09"/>
    <m/>
    <s v="contact@usetrace.com"/>
    <m/>
    <s v="https://www.crunchbase.com/organization/usetrace"/>
    <s v="https://www.twitter.com/usetrace"/>
    <s v="https://www.facebook.com/usetrace"/>
    <s v="2bef0150-8306-7285-7bea-22a4496fa96d"/>
  </r>
  <r>
    <x v="979"/>
    <s v="valerismedical.com"/>
    <s v="USA"/>
    <s v="GA"/>
    <s v="Atlanta"/>
    <s v="Marietta"/>
    <x v="0"/>
    <s v="Valeris Medical is a orthopedic company ."/>
    <m/>
    <x v="5"/>
    <x v="0"/>
    <n v="1"/>
    <n v="1500000"/>
    <s v="2013-01-01"/>
    <s v="2016-09-09"/>
    <s v="2016-09-09"/>
    <m/>
    <m/>
    <s v="(888)404-3980"/>
    <s v="https://www.crunchbase.com/organization/valeris-medical"/>
    <m/>
    <m/>
    <s v="86a5df80-7f59-8471-9926-9bd25398725e"/>
  </r>
  <r>
    <x v="980"/>
    <s v="vivacellebio.com"/>
    <s v="USA"/>
    <s v="IL"/>
    <s v="Chicago"/>
    <s v="Chicago"/>
    <x v="0"/>
    <s v="Vivacelle Bio, Inc. (VBI) is a pre-clinical stage life science company focused on bringing to market a new paradigm in resuscitation fluids."/>
    <m/>
    <x v="5"/>
    <x v="1"/>
    <n v="1"/>
    <n v="1277500"/>
    <s v="2013-01-01"/>
    <s v="2016-09-09"/>
    <s v="2016-09-09"/>
    <m/>
    <s v="science@vivacellebio.com"/>
    <s v="(844)848-2235"/>
    <s v="https://www.crunchbase.com/organization/vivacelle-bio"/>
    <m/>
    <s v="https://www.facebook.com/vivacellebio"/>
    <s v="8f8e2a77-7b0c-a54f-31d4-86f7b17e47d1"/>
  </r>
  <r>
    <x v="981"/>
    <s v="wherefor.com"/>
    <s v="USA"/>
    <s v="CA"/>
    <s v="Los Angeles"/>
    <s v="Santa Monica"/>
    <x v="0"/>
    <s v="The first search engine to show where you can travel for what you want to spend."/>
    <s v="travel"/>
    <x v="22"/>
    <x v="1"/>
    <n v="4"/>
    <n v="490000"/>
    <s v="2013-01-01"/>
    <s v="2014-01-12"/>
    <s v="2016-09-09"/>
    <m/>
    <s v="ryan@wherefor.com"/>
    <s v="(415)518-9410"/>
    <s v="https://www.crunchbase.com/organization/wherefor"/>
    <s v="https://www.twitter.com/wherefortravel"/>
    <s v="http://www.facebook.com/wherefortravel/info"/>
    <s v="f43c0121-f0ba-3e61-39dd-374321237fec"/>
  </r>
  <r>
    <x v="982"/>
    <s v="wia.io"/>
    <s v="IRL"/>
    <m/>
    <s v="Dublin"/>
    <s v="Dublin"/>
    <x v="0"/>
    <s v="Real-time platform for Internet of Things applications"/>
    <s v="analytics|big data|cloud infrastructure|internet of things"/>
    <x v="331"/>
    <x v="1"/>
    <n v="2"/>
    <m/>
    <s v="2015-06-09"/>
    <s v="2016-03-01"/>
    <s v="2016-09-09"/>
    <m/>
    <s v="team@wia.io"/>
    <m/>
    <s v="https://www.crunchbase.com/organization/wia"/>
    <s v="https://www.twitter.com/wiaio"/>
    <m/>
    <s v="799ba41a-2957-e22b-3279-15e60a7c4224"/>
  </r>
  <r>
    <x v="983"/>
    <s v="wrainbo.com"/>
    <s v="USA"/>
    <s v="GA"/>
    <s v="Atlanta"/>
    <s v="Atlanta"/>
    <x v="0"/>
    <s v="Wrainbo is a customizable platform that marries immersive mobile game design with practical learning."/>
    <m/>
    <x v="5"/>
    <x v="2"/>
    <n v="1"/>
    <m/>
    <m/>
    <s v="2016-09-09"/>
    <s v="2016-09-09"/>
    <m/>
    <m/>
    <m/>
    <s v="https://www.crunchbase.com/organization/wrainbo"/>
    <s v="https://www.twitter.com/wrainbo_game"/>
    <s v="https://www.facebook.com/magitechgame"/>
    <s v="c300b432-8d1f-897f-2ac5-47de502a3091"/>
  </r>
  <r>
    <x v="984"/>
    <s v="enjoywurk.com"/>
    <s v="USA"/>
    <s v="CO"/>
    <s v="Denver"/>
    <s v="Denver"/>
    <x v="0"/>
    <s v="Specialized Payroll &amp; HR Platform Built For Highly Regulated Industries"/>
    <m/>
    <x v="5"/>
    <x v="0"/>
    <n v="3"/>
    <n v="1070000"/>
    <s v="2015-08-01"/>
    <s v="2016-03-01"/>
    <s v="2016-09-09"/>
    <m/>
    <m/>
    <s v="1 844 9-SURFACE 978-7322"/>
    <s v="https://www.crunchbase.com/organization/wurk"/>
    <s v="https://www.twitter.com/enjoywurk"/>
    <s v="https://www.facebook.com/enjoywurk"/>
    <s v="0b5c1058-a7d5-6a1c-b850-b414aad8b0b7"/>
  </r>
  <r>
    <x v="985"/>
    <s v="zentist.io"/>
    <s v="USA"/>
    <s v="NY"/>
    <s v="New York City"/>
    <s v="New York"/>
    <x v="0"/>
    <s v="Find High-Quality and Affordable Dental Care"/>
    <m/>
    <x v="5"/>
    <x v="0"/>
    <n v="2"/>
    <n v="1025000"/>
    <s v="2015-04-24"/>
    <s v="2016-02-10"/>
    <s v="2016-09-09"/>
    <m/>
    <m/>
    <s v="(646)846-6336"/>
    <s v="https://www.crunchbase.com/organization/zentist"/>
    <s v="https://www.twitter.com/@zentist_"/>
    <s v="https://www.facebook.com/zentist"/>
    <s v="ad033377-3cf5-0bb2-069d-cb6e389fb15e"/>
  </r>
  <r>
    <x v="986"/>
    <s v="zerocopter.com"/>
    <s v="NLD"/>
    <m/>
    <s v="Amsterdam"/>
    <s v="Amsterdam"/>
    <x v="0"/>
    <s v="Zerocopter gives you an instant overview of everything that's happening in your organizations security."/>
    <m/>
    <x v="5"/>
    <x v="1"/>
    <n v="1"/>
    <n v="1462207.5584883001"/>
    <s v="2014-01-01"/>
    <s v="2016-09-09"/>
    <s v="2016-09-09"/>
    <m/>
    <s v="info@zerocopter.com"/>
    <m/>
    <s v="https://www.crunchbase.com/organization/zerocopter"/>
    <s v="https://www.twitter.com/zerocopter"/>
    <m/>
    <s v="ea40be26-56eb-906e-3d6f-2f0a732ee085"/>
  </r>
  <r>
    <x v="987"/>
    <s v="410medical.com"/>
    <s v="USA"/>
    <s v="NC"/>
    <s v="Raleigh"/>
    <s v="Durham"/>
    <x v="0"/>
    <s v="410 Medical takes its name from the calculation of an early fluid delivery goal in pediatric sepsis resuscitation."/>
    <m/>
    <x v="5"/>
    <x v="1"/>
    <n v="1"/>
    <n v="2200000"/>
    <s v="2013-01-01"/>
    <s v="2016-09-08"/>
    <s v="2016-09-08"/>
    <m/>
    <s v="info@410medical.com"/>
    <m/>
    <s v="https://www.crunchbase.com/organization/410-medical"/>
    <s v="https://www.twitter.com/@410medical"/>
    <m/>
    <s v="0fa81e32-22ea-0995-da52-f0cffd0f9e65"/>
  </r>
  <r>
    <x v="988"/>
    <s v="accurx.com"/>
    <s v="USA"/>
    <s v="RI"/>
    <s v="Providence"/>
    <s v="Johnston"/>
    <x v="0"/>
    <s v="AccuRx, Inc. operates as an ophthalmic laboratory."/>
    <m/>
    <x v="5"/>
    <x v="1"/>
    <n v="1"/>
    <n v="13358.923092679801"/>
    <s v="1985-01-01"/>
    <s v="2016-09-08"/>
    <s v="2016-09-08"/>
    <m/>
    <m/>
    <s v="'401-454-2920"/>
    <s v="https://www.crunchbase.com/organization/accurx"/>
    <m/>
    <m/>
    <s v="2fa829b3-218d-21c5-dd07-87bc5ad24b88"/>
  </r>
  <r>
    <x v="989"/>
    <s v="addtruly.com"/>
    <s v="SWE"/>
    <m/>
    <s v="Gothenburg"/>
    <s v="Göteborg"/>
    <x v="0"/>
    <s v="AddTruly is a digital CSR service that brings together e-commerce with local development world wide."/>
    <m/>
    <x v="5"/>
    <x v="1"/>
    <n v="1"/>
    <n v="236236.46955620599"/>
    <s v="2014-01-01"/>
    <s v="2016-09-08"/>
    <s v="2016-09-08"/>
    <m/>
    <m/>
    <m/>
    <s v="https://www.crunchbase.com/organization/addtruly"/>
    <s v="https://www.twitter.com/addtruly"/>
    <s v="https://www.facebook.com/addtruly"/>
    <s v="ff477eb2-9ab1-4f1c-142b-8187d433c2e2"/>
  </r>
  <r>
    <x v="990"/>
    <s v="agrivida.com"/>
    <s v="USA"/>
    <s v="MA"/>
    <s v="Boston"/>
    <s v="Cambridge"/>
    <x v="0"/>
    <s v="Agrivida is an agricultural biotechnology company that creates renewable, biomass-based alternative fuels and raw materials."/>
    <s v="biofuel|biomass energy|biotechnology"/>
    <x v="332"/>
    <x v="0"/>
    <n v="8"/>
    <n v="64298233"/>
    <s v="2002-01-01"/>
    <s v="2006-11-22"/>
    <s v="2016-09-08"/>
    <m/>
    <s v="agrivida@agrivida.com"/>
    <s v="(781) 391-1262"/>
    <s v="https://www.crunchbase.com/organization/agrivida"/>
    <m/>
    <m/>
    <s v="e89c522f-582b-4475-029a-28e2ee6b63de"/>
  </r>
  <r>
    <x v="991"/>
    <s v="alpha-i.co"/>
    <m/>
    <m/>
    <m/>
    <m/>
    <x v="0"/>
    <s v="The company’s mission is to bring research into the heart of quantitative investing."/>
    <m/>
    <x v="5"/>
    <x v="2"/>
    <n v="1"/>
    <n v="13358.923092679801"/>
    <m/>
    <s v="2016-09-08"/>
    <s v="2016-09-08"/>
    <m/>
    <s v="giacomo.mariotti@alpha-i.co"/>
    <m/>
    <s v="https://www.crunchbase.com/organization/alpha-i"/>
    <m/>
    <m/>
    <s v="3ca60d87-687a-ed7c-e29a-095a28d03928"/>
  </r>
  <r>
    <x v="992"/>
    <s v="antolrx.com"/>
    <s v="USA"/>
    <s v="MA"/>
    <s v="Boston"/>
    <s v="Cambridge"/>
    <x v="0"/>
    <s v="Our lead program addresses significant unmet needs in the field of Type 1 Diabetes"/>
    <m/>
    <x v="5"/>
    <x v="2"/>
    <n v="1"/>
    <n v="4000000"/>
    <s v="2015-01-01"/>
    <s v="2016-09-08"/>
    <s v="2016-09-08"/>
    <m/>
    <s v="kenison@antolrx.com"/>
    <s v="(617)945-8468"/>
    <s v="https://www.crunchbase.com/organization/antolrx"/>
    <m/>
    <m/>
    <s v="c87e4625-b099-ef26-c803-8853621efa31"/>
  </r>
  <r>
    <x v="993"/>
    <s v="awaytravel.com"/>
    <s v="USA"/>
    <s v="NY"/>
    <s v="New York City"/>
    <s v="New York"/>
    <x v="0"/>
    <s v="Away is a merchant that sells luggage and other travel materials."/>
    <s v="consumer|e-commerce|manufacturing"/>
    <x v="333"/>
    <x v="0"/>
    <n v="2"/>
    <n v="11000000"/>
    <s v="2015-02-01"/>
    <s v="2015-08-17"/>
    <s v="2016-09-08"/>
    <m/>
    <s v="go@awaytravel.com"/>
    <s v="'+1 (888) 428-2118"/>
    <s v="https://www.crunchbase.com/organization/away-2"/>
    <s v="https://www.twitter.com/awayhq"/>
    <s v="https://www.facebook.com/awayluggage"/>
    <s v="31bd8d93-b8c5-c426-0371-afbfea238233"/>
  </r>
  <r>
    <x v="994"/>
    <s v="backjoy.com"/>
    <s v="USA"/>
    <s v="CO"/>
    <s v="Denver"/>
    <s v="Boulder"/>
    <x v="0"/>
    <s v="BackJoy Orthotics, a Boulder, Co.-based health and wellness consumer brand"/>
    <s v="beauty|health care"/>
    <x v="334"/>
    <x v="6"/>
    <n v="3"/>
    <n v="10971127"/>
    <s v="2005-01-01"/>
    <s v="2014-11-24"/>
    <s v="2016-09-08"/>
    <m/>
    <s v="web@backjoy.com"/>
    <s v="'310-928-7751"/>
    <s v="https://www.crunchbase.com/organization/backjoy"/>
    <s v="https://www.twitter.com/backjoy"/>
    <s v="http://www.facebook.com/backjoy"/>
    <s v="f76e80e9-f9b3-3a6e-b852-e7288e000f4d"/>
  </r>
  <r>
    <x v="995"/>
    <s v="800best.com"/>
    <s v="CHN"/>
    <m/>
    <s v="Hangzhou"/>
    <s v="Hangzhou"/>
    <x v="0"/>
    <s v="Best Logistics is a Chinese comprehensive logistics supply chain service provider."/>
    <s v="information technology|logistics|public transportation|supply chain management"/>
    <x v="308"/>
    <x v="5"/>
    <n v="4"/>
    <n v="787804097"/>
    <s v="2007-01-01"/>
    <s v="2007-01-01"/>
    <s v="2016-09-08"/>
    <m/>
    <m/>
    <s v="86 571 8899 5656"/>
    <s v="https://www.crunchbase.com/organization/best-logistics-technology"/>
    <s v="https://www.twitter.com/800best"/>
    <m/>
    <s v="95e07096-5ea4-693a-72b4-37053145c449"/>
  </r>
  <r>
    <x v="996"/>
    <s v="bloomsbury.ai"/>
    <s v="GBR"/>
    <m/>
    <s v="London"/>
    <s v="London"/>
    <x v="0"/>
    <s v="Bloomsbury AI enables people automate their expertise by a written dialog with the computer"/>
    <m/>
    <x v="5"/>
    <x v="2"/>
    <n v="1"/>
    <n v="10000"/>
    <s v="2015-04-07"/>
    <s v="2016-09-08"/>
    <s v="2016-09-08"/>
    <m/>
    <m/>
    <m/>
    <s v="https://www.crunchbase.com/organization/bloomsbury-ai"/>
    <m/>
    <m/>
    <s v="a851eb81-78ab-29b8-c67d-4bc2a9e8deaf"/>
  </r>
  <r>
    <x v="997"/>
    <s v="boomhavana.com"/>
    <m/>
    <m/>
    <m/>
    <m/>
    <x v="0"/>
    <s v="BOOM WORLD MUSIC is a production and tourism agency with over 7 years experience in CUBA, Europe &amp; Americas"/>
    <m/>
    <x v="5"/>
    <x v="2"/>
    <n v="1"/>
    <m/>
    <s v="2016-06-16"/>
    <s v="2016-09-08"/>
    <s v="2016-09-08"/>
    <m/>
    <m/>
    <m/>
    <s v="https://www.crunchbase.com/organization/boom-world-music"/>
    <m/>
    <m/>
    <s v="d3c081be-c9ee-da74-7bdc-8d818563894e"/>
  </r>
  <r>
    <x v="998"/>
    <s v="heybrolly.com"/>
    <m/>
    <m/>
    <m/>
    <m/>
    <x v="0"/>
    <s v="Brolly is the UK's first AI insurance advisory app."/>
    <s v="fintech|insurance"/>
    <x v="24"/>
    <x v="2"/>
    <n v="1"/>
    <n v="13358.923092679801"/>
    <s v="2016-01-01"/>
    <s v="2016-09-08"/>
    <s v="2016-09-08"/>
    <m/>
    <m/>
    <m/>
    <s v="https://www.crunchbase.com/organization/brolly"/>
    <s v="https://www.twitter.com/heybrolly"/>
    <m/>
    <s v="85f27500-6f8c-6e3a-858c-1b7a906cbce6"/>
  </r>
  <r>
    <x v="999"/>
    <s v="buildtraders.com"/>
    <s v="IND"/>
    <m/>
    <s v="Bangalore"/>
    <s v="Bangalore"/>
    <x v="0"/>
    <s v="BuildTraders provides selected building materials to builders and builder-owners."/>
    <s v="building material"/>
    <x v="76"/>
    <x v="1"/>
    <n v="1"/>
    <n v="200000"/>
    <s v="2016-04-01"/>
    <s v="2016-09-08"/>
    <s v="2016-09-08"/>
    <m/>
    <s v="contact@buildtraders.com"/>
    <n v="919561583090"/>
    <s v="https://www.crunchbase.com/organization/buildtraders"/>
    <s v="https://www.twitter.com/buildtraders"/>
    <s v="https://www.facebook.com/buildtraders"/>
    <s v="08b3e909-8057-e890-535c-5545d49438c4"/>
  </r>
  <r>
    <x v="1000"/>
    <s v="calipsa.io"/>
    <m/>
    <m/>
    <m/>
    <m/>
    <x v="0"/>
    <s v="Calipsa offers automation of traffic video surveillance using Artificial Intelligence."/>
    <m/>
    <x v="5"/>
    <x v="2"/>
    <n v="1"/>
    <n v="13358.923092679801"/>
    <m/>
    <s v="2016-09-08"/>
    <s v="2016-09-08"/>
    <m/>
    <m/>
    <m/>
    <s v="https://www.crunchbase.com/organization/calipsa"/>
    <m/>
    <m/>
    <s v="662f6b3f-3b41-ad3c-afa2-2ec31c37b4cf"/>
  </r>
  <r>
    <x v="1001"/>
    <s v="careplusmp.com"/>
    <s v="USA"/>
    <s v="GA"/>
    <s v="Athens, Georgia"/>
    <s v="Watkinsville"/>
    <x v="0"/>
    <s v="CarePlus is a leading provider of outsourced anesthesia management and healthcare provider recruitment services."/>
    <m/>
    <x v="5"/>
    <x v="2"/>
    <n v="1"/>
    <m/>
    <s v="2010-02-01"/>
    <s v="2016-09-08"/>
    <s v="2016-09-08"/>
    <m/>
    <m/>
    <s v="'+1 (706) 389-0068"/>
    <s v="https://www.crunchbase.com/organization/careplus"/>
    <m/>
    <s v="https://www.facebook.com/careplusanesthesiamanagement"/>
    <s v="2a298daf-3789-bdbc-a2ee-9a4257cc6749"/>
  </r>
  <r>
    <x v="1002"/>
    <s v="casebase.dk"/>
    <m/>
    <m/>
    <m/>
    <m/>
    <x v="0"/>
    <s v="Casebase is a company that provides work experience and job to students at higher education."/>
    <m/>
    <x v="5"/>
    <x v="1"/>
    <n v="1"/>
    <m/>
    <m/>
    <s v="2016-09-08"/>
    <s v="2016-09-08"/>
    <m/>
    <m/>
    <m/>
    <s v="https://www.crunchbase.com/organization/casebase-2"/>
    <m/>
    <m/>
    <s v="253a03a6-dcd2-7613-07ca-a48c9d1c2a3e"/>
  </r>
  <r>
    <x v="1003"/>
    <s v="cavagrill.com"/>
    <s v="USA"/>
    <s v="MD"/>
    <s v="Washington, D.C."/>
    <s v="Rockville"/>
    <x v="0"/>
    <s v="Cava Grill is a restaurant that offers Mediterranean food and is famous for its menu of modern mezze."/>
    <s v="food and beverage|hospitality|restaurants"/>
    <x v="335"/>
    <x v="3"/>
    <n v="4"/>
    <n v="124100000"/>
    <s v="2011-01-18"/>
    <s v="2013-09-13"/>
    <s v="2016-09-08"/>
    <m/>
    <s v="info@cavagrill.com"/>
    <s v="(301) 656-1772"/>
    <s v="https://www.crunchbase.com/organization/cava-grill"/>
    <s v="https://www.twitter.com/cavagrill"/>
    <s v="http://www.facebook.com/cavagrill"/>
    <s v="0f37ad72-b52f-ee79-7b0f-68b4c15c3a12"/>
  </r>
  <r>
    <x v="1004"/>
    <s v="cavalryhq.com"/>
    <s v="USA"/>
    <s v="CA"/>
    <s v="SF Bay Area"/>
    <s v="San Francisco"/>
    <x v="0"/>
    <s v="Cavalry is an email and copy company that provides detailed and high end emails and messages for clients."/>
    <m/>
    <x v="5"/>
    <x v="1"/>
    <n v="1"/>
    <n v="200000"/>
    <m/>
    <s v="2016-09-08"/>
    <s v="2016-09-08"/>
    <m/>
    <m/>
    <m/>
    <s v="https://www.crunchbase.com/organization/cavalry-2"/>
    <m/>
    <m/>
    <s v="27f86e37-c455-7ba2-efeb-12a96250f530"/>
  </r>
  <r>
    <x v="1005"/>
    <s v="chownow.com"/>
    <s v="USA"/>
    <s v="CA"/>
    <s v="CA - Other"/>
    <s v="Playa Vista"/>
    <x v="0"/>
    <s v="ChowNow provides restaurants with custom online ordering tools and white label restaurant apps."/>
    <s v="apps|hospitality|internet|local|restaurants"/>
    <x v="336"/>
    <x v="2"/>
    <n v="6"/>
    <n v="23036900"/>
    <s v="2012-01-01"/>
    <s v="2012-09-28"/>
    <s v="2016-09-08"/>
    <m/>
    <s v="info@chownow.com"/>
    <m/>
    <s v="https://www.crunchbase.com/organization/chownow"/>
    <s v="https://www.twitter.com/chownow"/>
    <s v="http://www.facebook.com/chownow"/>
    <s v="3039d988-839c-70ed-1378-0095e17c0e4e"/>
  </r>
  <r>
    <x v="1006"/>
    <s v="chronothera.com"/>
    <s v="USA"/>
    <s v="CA"/>
    <s v="SF Bay Area"/>
    <s v="Hayward"/>
    <x v="0"/>
    <s v="Chrono Therapeutics was founded by Guy DiPierro to cause a paradigm shift in the way addictions and diseases are treated"/>
    <s v="biotechnology|medical|therapeutics"/>
    <x v="44"/>
    <x v="0"/>
    <n v="5"/>
    <n v="82500000"/>
    <s v="2004-01-01"/>
    <s v="2014-03-10"/>
    <s v="2016-09-08"/>
    <m/>
    <s v="info@chronothera.com"/>
    <s v="'609-838-2572"/>
    <s v="https://www.crunchbase.com/organization/chrono-therapeutics"/>
    <s v="https://www.twitter.com/chronothera"/>
    <m/>
    <s v="2ea890aa-115b-272a-03bf-bba03b737660"/>
  </r>
  <r>
    <x v="1007"/>
    <s v="cloud-elements.com"/>
    <s v="USA"/>
    <s v="CO"/>
    <s v="Denver"/>
    <s v="Denver"/>
    <x v="0"/>
    <s v="Cloud Elements is a cloud API integration service that uses uniform APIs to connect your application with entire categories of services."/>
    <s v="big data|cloud computing|cloud data services|e-commerce|software"/>
    <x v="337"/>
    <x v="2"/>
    <n v="3"/>
    <n v="8575558"/>
    <s v="2012-07-20"/>
    <s v="2014-06-17"/>
    <s v="2016-09-08"/>
    <m/>
    <s v="info@cloud-elements.com"/>
    <m/>
    <s v="https://www.crunchbase.com/organization/cloud-elements"/>
    <s v="https://www.twitter.com/cloudelements"/>
    <s v="http://www.facebook.com/cloudelements"/>
    <s v="0a920445-ab62-4d6b-85fa-c5142076e669"/>
  </r>
  <r>
    <x v="1008"/>
    <s v="cofame.com"/>
    <s v="JPN"/>
    <m/>
    <s v="Osaka"/>
    <s v="Osaka"/>
    <x v="0"/>
    <s v="Conversational bot to get to know about perople around you."/>
    <s v="contact management|identity management"/>
    <x v="130"/>
    <x v="1"/>
    <n v="2"/>
    <m/>
    <s v="2013-12-18"/>
    <s v="2015-07-01"/>
    <s v="2016-09-08"/>
    <m/>
    <m/>
    <m/>
    <s v="https://www.crunchbase.com/organization/cofame"/>
    <s v="https://www.twitter.com/cofame_japan"/>
    <s v="http://www.facebook.com/cofame.co"/>
    <s v="48565747-7ebc-ff35-c95e-a117aa9c0fe2"/>
  </r>
  <r>
    <x v="1009"/>
    <s v="connected2fiber.com"/>
    <s v="USA"/>
    <s v="MA"/>
    <s v="Boston"/>
    <s v="Hopkinton"/>
    <x v="0"/>
    <s v="Connected2Fiber is a SaaS platform that solves participation and availability in the network industry."/>
    <s v="optical communication|saas|telecommunications"/>
    <x v="338"/>
    <x v="0"/>
    <n v="2"/>
    <n v="1360000"/>
    <s v="2015-10-01"/>
    <s v="2015-10-01"/>
    <s v="2016-09-08"/>
    <m/>
    <s v="ben@connected2fiber.com"/>
    <s v="1(508)202-1807"/>
    <s v="https://www.crunchbase.com/organization/connected2fiber"/>
    <s v="https://www.twitter.com/connected2fiber"/>
    <s v="https://www.facebook.com/connected2fiber"/>
    <s v="40dc3da9-91ec-907d-7ae1-07dcf563fde8"/>
  </r>
  <r>
    <x v="1010"/>
    <s v="cryptoquantique.com"/>
    <m/>
    <m/>
    <m/>
    <m/>
    <x v="0"/>
    <s v="Crypto Quantique offers hardware based cyber-security solution for authentication and encryption in a wired local network."/>
    <m/>
    <x v="5"/>
    <x v="2"/>
    <n v="1"/>
    <n v="13358.923092679801"/>
    <m/>
    <s v="2016-09-08"/>
    <s v="2016-09-08"/>
    <m/>
    <m/>
    <m/>
    <s v="https://www.crunchbase.com/organization/crypto-quantique"/>
    <m/>
    <m/>
    <s v="ade7280a-38de-eead-35c8-fff97bb477d1"/>
  </r>
  <r>
    <x v="1011"/>
    <s v="cyra.ai"/>
    <s v="GBR"/>
    <m/>
    <s v="London"/>
    <s v="London"/>
    <x v="0"/>
    <s v="Cyra aiming to make the hiring process cost effective for the employers of small to medium businesses, by providing recruiting assistant."/>
    <m/>
    <x v="5"/>
    <x v="2"/>
    <n v="1"/>
    <n v="13358.923092679801"/>
    <m/>
    <s v="2016-09-08"/>
    <s v="2016-09-08"/>
    <m/>
    <m/>
    <s v="'+40 34543335"/>
    <s v="https://www.crunchbase.com/organization/cyra"/>
    <s v="https://www.twitter.com/cyra_uk"/>
    <m/>
    <s v="e3580865-d7a6-d359-2cda-a89610f75e47"/>
  </r>
  <r>
    <x v="1012"/>
    <m/>
    <s v="USA"/>
    <s v="NY"/>
    <s v="NY - Other"/>
    <s v="Florida"/>
    <x v="0"/>
    <s v="Desert Sunlight Investment operates solar photovoltaic faciliities."/>
    <m/>
    <x v="5"/>
    <x v="2"/>
    <n v="1"/>
    <n v="258000000"/>
    <s v="2011-01-01"/>
    <s v="2016-09-08"/>
    <s v="2016-09-08"/>
    <m/>
    <m/>
    <m/>
    <s v="https://www.crunchbase.com/organization/desert-sunlight-investment"/>
    <m/>
    <m/>
    <s v="8ebe0788-d819-7a26-cb98-67f042324ffb"/>
  </r>
  <r>
    <x v="1013"/>
    <s v="dhanbank.com"/>
    <s v="IND"/>
    <m/>
    <m/>
    <m/>
    <x v="1"/>
    <s v="Dhanlaxmi Bank Ltd. is a group of ambitious and enterprising entrepreneurs."/>
    <m/>
    <x v="5"/>
    <x v="8"/>
    <n v="1"/>
    <n v="12645399.513332799"/>
    <s v="1927-01-01"/>
    <s v="2016-09-08"/>
    <s v="2016-09-08"/>
    <m/>
    <m/>
    <n v="914876617000"/>
    <s v="https://www.crunchbase.com/organization/dhanlaxmi-bank"/>
    <m/>
    <s v="https://www.facebook.com/dhanbank"/>
    <s v="72e1b6bd-b8de-bb4d-cef4-1061e7e7a4e8"/>
  </r>
  <r>
    <x v="1014"/>
    <s v="drafterhq.com"/>
    <m/>
    <m/>
    <m/>
    <m/>
    <x v="0"/>
    <s v="Drafter is an inbox assistant for sales people."/>
    <m/>
    <x v="5"/>
    <x v="2"/>
    <n v="1"/>
    <n v="13358.923092679801"/>
    <m/>
    <s v="2016-09-08"/>
    <s v="2016-09-08"/>
    <m/>
    <m/>
    <m/>
    <s v="https://www.crunchbase.com/organization/drafter-2"/>
    <m/>
    <m/>
    <s v="714950d8-f9c9-9a2c-ae49-c7ffde463346"/>
  </r>
  <r>
    <x v="1015"/>
    <s v="eblur.co.uk"/>
    <m/>
    <m/>
    <m/>
    <m/>
    <x v="0"/>
    <s v="Eblur provides access to an online AI coaching companion."/>
    <m/>
    <x v="5"/>
    <x v="2"/>
    <n v="1"/>
    <n v="13358.923092679801"/>
    <m/>
    <s v="2016-09-08"/>
    <s v="2016-09-08"/>
    <m/>
    <m/>
    <m/>
    <s v="https://www.crunchbase.com/organization/eblur"/>
    <s v="https://www.twitter.com/eblurai"/>
    <s v="https://www.facebook.com/feedless.in.dota2"/>
    <s v="1e97f6e0-6e2d-23a7-3c31-7227b50e2ff6"/>
  </r>
  <r>
    <x v="1016"/>
    <s v="ebuilder.com"/>
    <s v="SWE"/>
    <m/>
    <s v="Stockholm"/>
    <s v="Kista"/>
    <x v="0"/>
    <s v="eBuilder provides IT-based business process outsourcing to optimize processes in corporations and public sector agencies."/>
    <s v="enterprise software|information technology|outsourcing|software"/>
    <x v="339"/>
    <x v="5"/>
    <n v="2"/>
    <n v="5626680"/>
    <s v="2003-01-01"/>
    <s v="2009-08-26"/>
    <s v="2016-09-08"/>
    <m/>
    <s v="ebuilderab@gmail.com"/>
    <s v="'+94 11 2 805727"/>
    <s v="https://www.crunchbase.com/organization/ebuilder"/>
    <s v="https://www.twitter.com/ebuilder_world"/>
    <s v="https://www.facebook.com/115782068505678"/>
    <s v="eacc1c82-9c27-c753-7089-cb9070300cca"/>
  </r>
  <r>
    <x v="1017"/>
    <s v="evamore.co"/>
    <s v="USA"/>
    <s v="TN"/>
    <s v="Nashville"/>
    <s v="Nashville"/>
    <x v="0"/>
    <s v="QUIETLY CHANGING HOW GREAT BANDS &amp; AUDIENCES FIND EACH OTHER."/>
    <m/>
    <x v="5"/>
    <x v="2"/>
    <n v="2"/>
    <m/>
    <s v="2015-01-01"/>
    <s v="2014-10-21"/>
    <s v="2016-09-08"/>
    <m/>
    <s v="info@evamore.co"/>
    <m/>
    <s v="https://www.crunchbase.com/organization/evamore"/>
    <s v="https://www.twitter.com/evamoreco"/>
    <s v="https://www.facebook.com/evamoreco/"/>
    <s v="d6c7dade-0802-229c-e7a8-a677fb3ab834"/>
  </r>
  <r>
    <x v="1018"/>
    <s v="flexciton.com"/>
    <m/>
    <m/>
    <m/>
    <m/>
    <x v="0"/>
    <s v="The company’s mission is to revolutionise industrial automation in the process systems and energy sector."/>
    <m/>
    <x v="5"/>
    <x v="2"/>
    <n v="1"/>
    <n v="13358.923092679801"/>
    <m/>
    <s v="2016-09-08"/>
    <s v="2016-09-08"/>
    <m/>
    <m/>
    <m/>
    <s v="https://www.crunchbase.com/organization/flexciton"/>
    <m/>
    <m/>
    <s v="32ebe983-05b4-8dd1-ee25-cba99bd5f69c"/>
  </r>
  <r>
    <x v="1019"/>
    <s v="fluentcity.com"/>
    <s v="USA"/>
    <s v="NY"/>
    <s v="New York City"/>
    <s v="Brooklyn"/>
    <x v="0"/>
    <s v="Fluent City lets people discover passions across food and drink, art and design, language and beyond."/>
    <s v="language learning"/>
    <x v="38"/>
    <x v="6"/>
    <n v="2"/>
    <n v="4500000"/>
    <s v="2011-01-01"/>
    <s v="2015-12-19"/>
    <s v="2016-09-08"/>
    <m/>
    <s v="hey@fluentcity.com"/>
    <s v="(347) 687-6896"/>
    <s v="https://www.crunchbase.com/organization/fluent-city"/>
    <s v="https://www.twitter.com/fluentcity"/>
    <s v="https://www.facebook.com/fluentcity"/>
    <s v="a05ddf36-34d9-72c6-0e3c-65ab873ab274"/>
  </r>
  <r>
    <x v="1020"/>
    <s v="gasolead.com"/>
    <s v="FRA"/>
    <m/>
    <s v="Paris"/>
    <s v="Paris"/>
    <x v="0"/>
    <s v="Gasolead allows B2B Companies like but not limited to insurance agents to find and reach targets"/>
    <m/>
    <x v="5"/>
    <x v="0"/>
    <n v="1"/>
    <m/>
    <s v="2015-01-01"/>
    <s v="2016-09-08"/>
    <s v="2016-09-08"/>
    <m/>
    <m/>
    <m/>
    <s v="https://www.crunchbase.com/organization/gasolead"/>
    <s v="https://www.twitter.com/gasoleadstation"/>
    <m/>
    <s v="ab2e9a21-2a1b-3a0d-e96e-d136397e9965"/>
  </r>
  <r>
    <x v="1021"/>
    <s v="goldenkey.com"/>
    <s v="USA"/>
    <s v="NC"/>
    <s v="Raleigh"/>
    <s v="Durham"/>
    <x v="0"/>
    <s v="Commission free, on-demand real estate services for smart consumers and agents. (formerly known as Solopro)"/>
    <m/>
    <x v="5"/>
    <x v="1"/>
    <n v="3"/>
    <n v="5000000"/>
    <s v="2014-06-01"/>
    <s v="2015-04-01"/>
    <s v="2016-09-08"/>
    <m/>
    <s v="support@solopro.com"/>
    <s v="(919)444-2876"/>
    <s v="https://www.crunchbase.com/organization/goldenkey"/>
    <s v="https://www.twitter.com/goldenkeyhouse"/>
    <s v="https://www.facebook.com/goldenkeyhome/"/>
    <s v="b61784aa-5997-c82d-7e7b-e4fcb08eaa05"/>
  </r>
  <r>
    <x v="1022"/>
    <s v="greycork.com"/>
    <s v="USA"/>
    <s v="RI"/>
    <s v="Providence"/>
    <s v="Providence"/>
    <x v="0"/>
    <s v="Greycork offers a range of interior design, home and garden design, and accessories for homes."/>
    <s v="e-commerce|fashion|interior design"/>
    <x v="340"/>
    <x v="1"/>
    <n v="5"/>
    <n v="1972500"/>
    <s v="2013-01-01"/>
    <s v="2013-12-18"/>
    <s v="2016-09-08"/>
    <m/>
    <s v="helpdesk@greycork.com"/>
    <s v="'401-662-1135"/>
    <s v="https://www.crunchbase.com/organization/greycork"/>
    <s v="https://www.twitter.com/greycork"/>
    <s v="http://www.facebook.com/greycork1"/>
    <s v="3d3b3103-bfee-8559-6ee8-a900fedc4116"/>
  </r>
  <r>
    <x v="1023"/>
    <s v="hackerbay.com"/>
    <s v="USA"/>
    <s v="CA"/>
    <s v="SF Bay Area"/>
    <s v="San Francisco"/>
    <x v="0"/>
    <s v="Your on-demand engineering team"/>
    <m/>
    <x v="5"/>
    <x v="1"/>
    <n v="1"/>
    <n v="220000"/>
    <m/>
    <s v="2016-09-08"/>
    <s v="2016-09-08"/>
    <m/>
    <s v="hello@hackerbay.com"/>
    <n v="4915213122286"/>
    <s v="https://www.crunchbase.com/organization/hackerbay"/>
    <s v="https://www.twitter.com/hackevents"/>
    <s v="https://www.facebook.com/tryhackerbay/"/>
    <s v="adf0aecf-b03c-8c9a-d7b1-795a4ba38d5d"/>
  </r>
  <r>
    <x v="1024"/>
    <s v="headnote.com"/>
    <s v="USA"/>
    <s v="CA"/>
    <s v="SF Bay Area"/>
    <s v="San Francisco"/>
    <x v="0"/>
    <s v="Headnote simplifies legal workflow to help attorneys to get paid faster, close more clients, and collaborate with other legal professionals."/>
    <m/>
    <x v="5"/>
    <x v="1"/>
    <n v="1"/>
    <n v="370000"/>
    <s v="2016-07-01"/>
    <s v="2016-09-08"/>
    <s v="2016-09-08"/>
    <m/>
    <s v="sarah@headnote.com"/>
    <m/>
    <s v="https://www.crunchbase.com/organization/headnote"/>
    <s v="https://www.twitter.com/headnotelaw"/>
    <s v="https://www.facebook.com/headnote-law-1062192390539246/"/>
    <s v="955d66f1-3e5d-bba0-10ea-ecd54875d60d"/>
  </r>
  <r>
    <x v="1025"/>
    <s v="idbydna.com"/>
    <s v="USA"/>
    <s v="CA"/>
    <s v="SF Bay Area"/>
    <s v="Sunnyvale"/>
    <x v="0"/>
    <s v="IDbyDNA develops the technologies that will enable nucleic acid based identification of any life form on Earth."/>
    <s v="life science"/>
    <x v="36"/>
    <x v="0"/>
    <n v="1"/>
    <n v="9000000"/>
    <s v="2015-03-01"/>
    <s v="2016-09-08"/>
    <s v="2016-09-08"/>
    <m/>
    <m/>
    <m/>
    <s v="https://www.crunchbase.com/organization/idbydna"/>
    <s v="https://www.twitter.com/idbydnainc"/>
    <s v="https://www.facebook.com/idbydna"/>
    <s v="1c21ca87-9c1e-f7f0-7208-f98fe6206eca"/>
  </r>
  <r>
    <x v="1026"/>
    <s v="iwellnessnow.com"/>
    <m/>
    <m/>
    <m/>
    <m/>
    <x v="0"/>
    <s v="Comprehensive population health management with a human at the center of every interaction."/>
    <m/>
    <x v="5"/>
    <x v="2"/>
    <n v="1"/>
    <n v="250000"/>
    <s v="2012-06-01"/>
    <s v="2016-09-08"/>
    <s v="2016-09-08"/>
    <m/>
    <m/>
    <m/>
    <s v="https://www.crunchbase.com/organization/innovative-wellness-solutions"/>
    <m/>
    <m/>
    <s v="f20687dc-8533-1517-cc6f-3f0e7df171e3"/>
  </r>
  <r>
    <x v="1027"/>
    <m/>
    <m/>
    <m/>
    <m/>
    <m/>
    <x v="0"/>
    <s v="Intelligent Robots is a robotic alternative to convertor belts."/>
    <m/>
    <x v="5"/>
    <x v="2"/>
    <n v="1"/>
    <n v="13358.923092679801"/>
    <m/>
    <s v="2016-09-08"/>
    <s v="2016-09-08"/>
    <m/>
    <m/>
    <m/>
    <s v="https://www.crunchbase.com/organization/intelligent-robots"/>
    <m/>
    <m/>
    <s v="e4de9776-1b68-2ad2-aa7a-72b33e00e97f"/>
  </r>
  <r>
    <x v="1028"/>
    <s v="kadenze.com"/>
    <s v="USA"/>
    <s v="CA"/>
    <s v="Los Angeles"/>
    <s v="Valencia"/>
    <x v="0"/>
    <s v="Kadenze is a Valencia-based company that operates in the technology industry."/>
    <s v="education|information technology|internet|software"/>
    <x v="341"/>
    <x v="0"/>
    <n v="2"/>
    <n v="3338702"/>
    <s v="2013-01-01"/>
    <s v="2013-12-19"/>
    <s v="2016-09-08"/>
    <m/>
    <s v="social@kadenze.com"/>
    <s v="(661)367-1361"/>
    <s v="https://www.crunchbase.com/organization/kadenze"/>
    <s v="https://www.twitter.com/kadenzeofficial"/>
    <s v="https://www.facebook.com/pages/kadenze/1574215946184639"/>
    <s v="1845da79-b6f2-07cd-6a7d-1436694c7848"/>
  </r>
  <r>
    <x v="1029"/>
    <s v="keypla.com"/>
    <s v="GBR"/>
    <m/>
    <s v="London"/>
    <s v="London"/>
    <x v="0"/>
    <s v="Keypla offers a cloud 360° property platform that enables real estate agents to optimize their sales."/>
    <s v="information technology|real estate|software"/>
    <x v="342"/>
    <x v="2"/>
    <n v="1"/>
    <n v="13358.923092679801"/>
    <s v="2016-01-01"/>
    <s v="2016-09-08"/>
    <s v="2016-09-08"/>
    <m/>
    <m/>
    <m/>
    <s v="https://www.crunchbase.com/organization/keypla"/>
    <m/>
    <m/>
    <s v="3ff4bfdd-693f-de40-918b-0e961f51642a"/>
  </r>
  <r>
    <x v="1030"/>
    <s v="kheironmed.com"/>
    <m/>
    <m/>
    <m/>
    <m/>
    <x v="0"/>
    <s v="Kheiron is developing and building tools to help radiologists with their various everyday professional workflows."/>
    <m/>
    <x v="5"/>
    <x v="2"/>
    <n v="1"/>
    <n v="13358.923092679801"/>
    <m/>
    <s v="2016-09-08"/>
    <s v="2016-09-08"/>
    <m/>
    <m/>
    <m/>
    <s v="https://www.crunchbase.com/organization/kheiron"/>
    <m/>
    <m/>
    <s v="3ca7891d-5d5a-be5e-e1e7-8334d13e4faf"/>
  </r>
  <r>
    <x v="1031"/>
    <s v="ledge.me"/>
    <s v="USA"/>
    <s v="CA"/>
    <s v="Los Angeles"/>
    <s v="Santa Monica"/>
    <x v="0"/>
    <s v="Ledge makes it simple for friends to help each other out with friendly loans."/>
    <s v="consumer lending|financial services"/>
    <x v="39"/>
    <x v="1"/>
    <n v="2"/>
    <n v="1980000"/>
    <s v="2013-01-01"/>
    <s v="2015-09-24"/>
    <s v="2016-09-08"/>
    <m/>
    <s v="hello@ledge.me"/>
    <s v="(424)260-8561"/>
    <s v="https://www.crunchbase.com/organization/ledge-inc"/>
    <s v="https://www.twitter.com/ledgehq"/>
    <s v="https://www.facebook.com/ledgehq"/>
    <s v="caff8307-db2d-9a12-c1e0-6680a513fdd8"/>
  </r>
  <r>
    <x v="1032"/>
    <s v="lipimetix.com"/>
    <s v="USA"/>
    <s v="MA"/>
    <s v="Boston"/>
    <s v="Natick"/>
    <x v="0"/>
    <s v="LipimetiX Development LLC was formed as a joint venture between Capstone Therapeutics, Inc. and LipimetiX LLC."/>
    <m/>
    <x v="5"/>
    <x v="1"/>
    <n v="1"/>
    <n v="1011606"/>
    <s v="2012-01-01"/>
    <s v="2016-09-08"/>
    <s v="2016-09-08"/>
    <m/>
    <s v="info@lipimetix.com"/>
    <s v="(508)651-3715"/>
    <s v="https://www.crunchbase.com/organization/lipimetix"/>
    <m/>
    <m/>
    <s v="bfc32f8d-d412-0deb-9d70-2223f5b79866"/>
  </r>
  <r>
    <x v="1033"/>
    <s v="loopperfect.com"/>
    <s v="GBR"/>
    <m/>
    <s v="City Of London"/>
    <s v="City Of London"/>
    <x v="0"/>
    <s v="LoopPerfect’s mission is to streamline the development of C++ code, by using a just-in-time compiler."/>
    <m/>
    <x v="5"/>
    <x v="2"/>
    <n v="1"/>
    <n v="13358.923092679801"/>
    <m/>
    <s v="2016-09-08"/>
    <s v="2016-09-08"/>
    <m/>
    <m/>
    <m/>
    <s v="https://www.crunchbase.com/organization/loopperfect"/>
    <s v="https://www.twitter.com/loopperfectco"/>
    <m/>
    <s v="3c42cea3-8694-a035-dac6-fd81ae06dda6"/>
  </r>
  <r>
    <x v="1034"/>
    <s v="manetmobile.com"/>
    <s v="ITA"/>
    <m/>
    <s v="Rome"/>
    <s v="Rome"/>
    <x v="0"/>
    <s v="Manet is a mobile and web-based platform for travelers."/>
    <s v="hospitality|mobile|tourism|travel"/>
    <x v="86"/>
    <x v="1"/>
    <n v="1"/>
    <n v="393597.48097612202"/>
    <s v="2015-07-10"/>
    <s v="2016-09-08"/>
    <s v="2016-09-08"/>
    <m/>
    <s v="info@manetmobile.com"/>
    <n v="390697278412"/>
    <s v="https://www.crunchbase.com/organization/manet"/>
    <s v="https://www.twitter.com/official_manet"/>
    <s v="https://www.facebook.com/manetmobilesolutions"/>
    <s v="0e980f7b-ae0c-7c10-b9cb-6ee0a30ba948"/>
  </r>
  <r>
    <x v="1035"/>
    <s v="missionmark.com"/>
    <s v="USA"/>
    <s v="CA"/>
    <s v="SF Bay Area"/>
    <s v="San Francisco"/>
    <x v="0"/>
    <s v="Missionmark is meanwhile helping government contractors find, bid"/>
    <m/>
    <x v="5"/>
    <x v="1"/>
    <n v="1"/>
    <m/>
    <m/>
    <s v="2016-09-08"/>
    <s v="2016-09-08"/>
    <m/>
    <m/>
    <m/>
    <s v="https://www.crunchbase.com/organization/missionmark"/>
    <m/>
    <m/>
    <s v="3b3d1276-95a0-e741-e039-dee02fd45e4c"/>
  </r>
  <r>
    <x v="1036"/>
    <s v="neo-ai.com"/>
    <m/>
    <m/>
    <m/>
    <m/>
    <x v="0"/>
    <s v="Neo AI develops a technology that makes using machine learning cheaper and faster, enabling new applications around different industries."/>
    <m/>
    <x v="5"/>
    <x v="2"/>
    <n v="1"/>
    <n v="13358.923092679801"/>
    <m/>
    <s v="2016-09-08"/>
    <s v="2016-09-08"/>
    <m/>
    <s v="contact@neo-ai.com"/>
    <m/>
    <s v="https://www.crunchbase.com/organization/neo-ai"/>
    <m/>
    <m/>
    <s v="ff0c61e7-8861-f56d-82b2-c4712b900ecd"/>
  </r>
  <r>
    <x v="1037"/>
    <s v="neurofenix.com"/>
    <m/>
    <m/>
    <m/>
    <m/>
    <x v="0"/>
    <s v="Neurofenix is aiming to make rehabilitation more autonomous, enjoyable and accessible to stroke victims."/>
    <m/>
    <x v="5"/>
    <x v="2"/>
    <n v="1"/>
    <n v="13358.923092679801"/>
    <m/>
    <s v="2016-09-08"/>
    <s v="2016-09-08"/>
    <m/>
    <m/>
    <m/>
    <s v="https://www.crunchbase.com/organization/neurofenix"/>
    <m/>
    <m/>
    <s v="43180fb6-40bc-29d4-8f8c-cf38781e5ca0"/>
  </r>
  <r>
    <x v="1038"/>
    <s v="nextail.co"/>
    <s v="ESP"/>
    <m/>
    <s v="Madrid"/>
    <s v="Madrid"/>
    <x v="0"/>
    <s v="Smart decisions for the next retail"/>
    <s v="fashion|mobile|retail"/>
    <x v="343"/>
    <x v="0"/>
    <n v="2"/>
    <n v="2000000"/>
    <s v="2014-01-01"/>
    <s v="2015-06-01"/>
    <s v="2016-09-08"/>
    <m/>
    <m/>
    <m/>
    <s v="https://www.crunchbase.com/organization/nextail-labs"/>
    <s v="https://www.twitter.com/nextaillabs"/>
    <m/>
    <s v="e81e2715-c7b5-f05b-226b-730410531415"/>
  </r>
  <r>
    <x v="1039"/>
    <s v="nobroker.com"/>
    <s v="IND"/>
    <m/>
    <s v="Bangalore"/>
    <s v="Bangalore"/>
    <x v="0"/>
    <s v="NoBroker.com is India’s unique real estate platform that makes it possible to Buy/Sell/Rent houses without paying any brokerage."/>
    <s v="commercial real estate|property management|real estate"/>
    <x v="76"/>
    <x v="6"/>
    <n v="4"/>
    <n v="13000000"/>
    <s v="2014-01-01"/>
    <s v="2014-03-01"/>
    <s v="2016-09-08"/>
    <m/>
    <s v="info@nobroker.in"/>
    <n v="8107555666"/>
    <s v="https://www.crunchbase.com/organization/nobroker"/>
    <s v="https://www.twitter.com/nobrokercom"/>
    <s v="https://www.facebook.com/nobrokercom"/>
    <s v="afcf0840-4cd4-c4a4-7651-872acfb47e96"/>
  </r>
  <r>
    <x v="1040"/>
    <s v="obmedical.net"/>
    <s v="USA"/>
    <s v="FL"/>
    <s v="Gainesville"/>
    <s v="Newberry"/>
    <x v="0"/>
    <s v="OBMedical Company, a Delaware corporation, is a medical device company."/>
    <s v="health care"/>
    <x v="3"/>
    <x v="0"/>
    <n v="3"/>
    <n v="2838000"/>
    <s v="2012-01-01"/>
    <s v="2014-07-29"/>
    <s v="2016-09-08"/>
    <m/>
    <s v="Info@OBMedco.com"/>
    <s v="(352)225-3682"/>
    <s v="https://www.crunchbase.com/organization/obmedical"/>
    <m/>
    <m/>
    <s v="2618f588-d1b8-3101-f0b9-3aa6ede57984"/>
  </r>
  <r>
    <x v="1041"/>
    <s v="octiv.com"/>
    <s v="USA"/>
    <s v="IN"/>
    <s v="Indianapolis"/>
    <s v="Indianapolis"/>
    <x v="0"/>
    <s v="Octiv provides a sales productivity platform designed to create and manage sales presentations, quotes, proposals and contracts."/>
    <s v="crm|document management|enterprise software|saas|sales automation|software"/>
    <x v="95"/>
    <x v="6"/>
    <n v="4"/>
    <n v="16850000"/>
    <s v="2010-01-01"/>
    <s v="2013-02-25"/>
    <s v="2016-09-08"/>
    <m/>
    <s v="sales@octiv.com"/>
    <s v="(317) 550-0148"/>
    <s v="https://www.crunchbase.com/organization/tinderbox"/>
    <s v="https://www.twitter.com/octivinc"/>
    <s v="https://www.facebook.com/octivinc"/>
    <s v="2b8ce23b-a771-fdb4-3d52-d84032107f68"/>
  </r>
  <r>
    <x v="1042"/>
    <s v="offerupnow.com"/>
    <s v="USA"/>
    <s v="WA"/>
    <s v="Seattle"/>
    <s v="Seattle"/>
    <x v="0"/>
    <s v="OfferUp is changing how people buy and sell locally by making it as easy as taking and sharing a photo from your phone."/>
    <s v="classifieds|e-commerce|mobile|mobile payments"/>
    <x v="344"/>
    <x v="6"/>
    <n v="4"/>
    <n v="210600000"/>
    <s v="2011-01-01"/>
    <s v="2013-08-15"/>
    <s v="2016-09-08"/>
    <m/>
    <s v="info@offerupnow.com"/>
    <m/>
    <s v="https://www.crunchbase.com/organization/offerup"/>
    <s v="https://www.twitter.com/offerup"/>
    <s v="http://www.facebook.com/offerupnow"/>
    <s v="69f450d0-e1f2-a55e-4891-a7dc069081e7"/>
  </r>
  <r>
    <x v="1043"/>
    <s v="otgexp.com"/>
    <s v="USA"/>
    <s v="NY"/>
    <s v="New York City"/>
    <s v="New York"/>
    <x v="0"/>
    <s v="OTG Management is a operator of airport food and beverage concessions"/>
    <m/>
    <x v="5"/>
    <x v="8"/>
    <n v="1"/>
    <n v="250000000"/>
    <s v="1996-01-01"/>
    <s v="2016-09-08"/>
    <s v="2016-09-08"/>
    <m/>
    <s v="sean.aziz@otgmanagement.com"/>
    <s v="'+1 (866) 508-3558"/>
    <s v="https://www.crunchbase.com/organization/otg"/>
    <s v="https://www.twitter.com/anotgexperience"/>
    <s v="https://www.facebook.com/otgexp"/>
    <s v="28a0fe9b-a0c8-0318-1791-bf415fda3e3f"/>
  </r>
  <r>
    <x v="1044"/>
    <s v="petagene.com"/>
    <s v="USA"/>
    <s v="MA"/>
    <s v="Boston"/>
    <s v="Cambridge"/>
    <x v="0"/>
    <s v="PetaGene’s mission is to make genomics data cheaper, faster and better."/>
    <m/>
    <x v="5"/>
    <x v="2"/>
    <n v="1"/>
    <n v="13358.923092679801"/>
    <m/>
    <s v="2016-09-08"/>
    <s v="2016-09-08"/>
    <m/>
    <s v="info@petagene.com"/>
    <n v="441223968450"/>
    <s v="https://www.crunchbase.com/organization/petagene"/>
    <m/>
    <m/>
    <s v="4cd217d1-e417-6a0a-68bd-12c34bab3814"/>
  </r>
  <r>
    <x v="1045"/>
    <s v="plumslice.com"/>
    <s v="USA"/>
    <s v="CA"/>
    <s v="SF Bay Area"/>
    <s v="San Francisco"/>
    <x v="0"/>
    <s v="PlumSlice Labs makes workflow and collaboration easy at all stages of product management."/>
    <m/>
    <x v="5"/>
    <x v="3"/>
    <n v="1"/>
    <n v="2000000"/>
    <m/>
    <s v="2016-09-08"/>
    <s v="2016-09-08"/>
    <m/>
    <s v="info@plumslice.com"/>
    <n v="118557586542"/>
    <s v="https://www.crunchbase.com/organization/plumslice-labs"/>
    <s v="https://www.twitter.com/plumslice"/>
    <s v="https://www.facebook.com/plumslice"/>
    <s v="098037dc-223f-8bf3-683e-8398468f7d36"/>
  </r>
  <r>
    <x v="1046"/>
    <s v="landing.proov.io"/>
    <s v="ISR"/>
    <m/>
    <s v="Tel Aviv"/>
    <s v="Herzlia B"/>
    <x v="0"/>
    <s v="prooV is the only PoC platform, the first-ever Pilot-as-a-Service market-network."/>
    <s v="software"/>
    <x v="10"/>
    <x v="0"/>
    <n v="1"/>
    <n v="7000000"/>
    <s v="2015-01-01"/>
    <s v="2016-09-08"/>
    <s v="2016-09-08"/>
    <m/>
    <s v="info@proov.io"/>
    <m/>
    <s v="https://www.crunchbase.com/organization/proov"/>
    <s v="https://www.twitter.com/proov_inc"/>
    <s v="https://www.facebook.com/proov.inc/"/>
    <s v="3780b8f5-0fca-6fde-95fd-e0d707f498b9"/>
  </r>
  <r>
    <x v="1047"/>
    <s v="qsm.com"/>
    <s v="USA"/>
    <s v="VA"/>
    <s v="Washington, D.C."/>
    <s v="Mclean"/>
    <x v="0"/>
    <s v="Quantitative Software Management provides services in estimation, tracking and bench-marking software and systems projects."/>
    <s v="project management|software"/>
    <x v="10"/>
    <x v="0"/>
    <n v="1"/>
    <n v="4000000"/>
    <s v="1978-01-01"/>
    <s v="2016-09-08"/>
    <s v="2016-09-08"/>
    <m/>
    <s v="info@qsm.com"/>
    <n v="7037493795"/>
    <s v="https://www.crunchbase.com/organization/quantitative-software-management"/>
    <s v="https://www.twitter.com/qsm_slim"/>
    <m/>
    <s v="ec7bcfdf-b7fe-6f50-a222-15c48f9a0e90"/>
  </r>
  <r>
    <x v="1048"/>
    <s v="reactive-technologies.com"/>
    <s v="GBR"/>
    <m/>
    <s v="London"/>
    <s v="Oxford"/>
    <x v="0"/>
    <s v="Reactive Technologies we are committed to enabling a more intelligent use of energy"/>
    <m/>
    <x v="5"/>
    <x v="0"/>
    <n v="1"/>
    <m/>
    <s v="2015-01-01"/>
    <s v="2016-09-08"/>
    <s v="2016-09-08"/>
    <m/>
    <m/>
    <m/>
    <s v="https://www.crunchbase.com/organization/reactive-technologies"/>
    <s v="https://www.twitter.com/reactivedsm"/>
    <m/>
    <s v="0115eac1-4c96-b3d6-74df-bd8b10ffc6d4"/>
  </r>
  <r>
    <x v="1049"/>
    <s v="salido.com"/>
    <s v="USA"/>
    <s v="NY"/>
    <s v="New York City"/>
    <s v="New York"/>
    <x v="0"/>
    <s v="SALIDO is a single platform for restaurant operations. rOS (restaurant Operating System)"/>
    <s v="big data|hospitality|mobile"/>
    <x v="345"/>
    <x v="0"/>
    <n v="2"/>
    <n v="4000000"/>
    <s v="2012-01-01"/>
    <s v="2015-11-18"/>
    <s v="2016-09-08"/>
    <m/>
    <s v="team@salido.com"/>
    <s v="'917-592-4444"/>
    <s v="https://www.crunchbase.com/organization/salido"/>
    <s v="https://www.twitter.com/salidonyc"/>
    <s v="http://www.facebook.com/salidonyc"/>
    <s v="03f7b073-2a32-c06c-e302-095280bb7e16"/>
  </r>
  <r>
    <x v="1050"/>
    <m/>
    <m/>
    <m/>
    <m/>
    <m/>
    <x v="0"/>
    <s v="Working to eliminate the sound of planes for households and companies near airports, by providing a 360% aviation noise cancelling device."/>
    <m/>
    <x v="5"/>
    <x v="2"/>
    <n v="1"/>
    <n v="13358.923092679801"/>
    <m/>
    <s v="2016-09-08"/>
    <s v="2016-09-08"/>
    <m/>
    <m/>
    <m/>
    <s v="https://www.crunchbase.com/organization/sanctumtechnologies"/>
    <m/>
    <m/>
    <s v="ec91917a-3bd5-7253-e1b8-fc38e66f0c45"/>
  </r>
  <r>
    <x v="1051"/>
    <s v="sessionm.com"/>
    <s v="USA"/>
    <s v="MA"/>
    <s v="Boston"/>
    <s v="Boston"/>
    <x v="0"/>
    <s v="Marketing Automation + Dynamic Personalization + Full-View Analytics = SessionM"/>
    <s v="loyalty programs|marketing automation|mobile|personalization"/>
    <x v="346"/>
    <x v="3"/>
    <n v="4"/>
    <n v="73500000"/>
    <s v="2011-01-01"/>
    <s v="2011-05-21"/>
    <s v="2016-09-08"/>
    <m/>
    <s v="info@sessionm.com"/>
    <n v="6174138635"/>
    <s v="https://www.crunchbase.com/organization/sessionm"/>
    <s v="https://www.twitter.com/sessionm"/>
    <s v="https://www.facebook.com/sessionm.inc?fref=ts"/>
    <s v="0ba4515f-41f9-7747-ad25-0052a844caf4"/>
  </r>
  <r>
    <x v="1052"/>
    <s v="signifyd.com"/>
    <s v="USA"/>
    <s v="CA"/>
    <s v="SF Bay Area"/>
    <s v="San Jose"/>
    <x v="0"/>
    <s v="Signifyd is a SaaS-based, enterprise-grade fraud technology solution for e-commerce stores."/>
    <s v="big data|e-commerce|enterprise software|payments|software"/>
    <x v="347"/>
    <x v="3"/>
    <n v="5"/>
    <n v="50000000"/>
    <s v="2011-08-01"/>
    <s v="2012-12-19"/>
    <s v="2016-09-08"/>
    <m/>
    <s v="support@signifyd.com"/>
    <s v="'650-223-5587"/>
    <s v="https://www.crunchbase.com/organization/signifyd"/>
    <s v="https://www.twitter.com/signifyd"/>
    <s v="http://www.facebook.com/signifyd"/>
    <s v="ccfeff67-b2c7-b0c3-650f-3f243e118e7d"/>
  </r>
  <r>
    <x v="1053"/>
    <s v="simplilearn.com"/>
    <s v="USA"/>
    <s v="CA"/>
    <s v="SF Bay Area"/>
    <s v="Scotts Valley"/>
    <x v="0"/>
    <s v="A destination for certification training courses. Has more than 400,000 customers across 150+ countries offering more than 250 courses."/>
    <s v="edtech|education|e-learning|training|tutoring"/>
    <x v="283"/>
    <x v="7"/>
    <n v="4"/>
    <n v="31000000"/>
    <s v="2009-09-01"/>
    <s v="2012-04-05"/>
    <s v="2016-09-08"/>
    <m/>
    <s v="support@simplilearn.com"/>
    <s v="1(800)102-9602"/>
    <s v="https://www.crunchbase.com/organization/simplilearn"/>
    <s v="https://www.twitter.com/simplilearn"/>
    <s v="http://www.facebook.com/simplilearn"/>
    <s v="f0806823-f358-92d3-8536-0fb555caa050"/>
  </r>
  <r>
    <x v="1054"/>
    <s v="smartasset.com"/>
    <s v="USA"/>
    <s v="NY"/>
    <s v="New York City"/>
    <s v="New York"/>
    <x v="0"/>
    <s v="SmartAsset provides actionable, objective and easy-to-understand financial analytics and advice."/>
    <s v="analytics|finance|personal finance"/>
    <x v="348"/>
    <x v="2"/>
    <n v="5"/>
    <n v="23431095"/>
    <s v="2012-01-01"/>
    <s v="2012-08-14"/>
    <s v="2016-09-08"/>
    <m/>
    <s v="info@smartasset.com"/>
    <m/>
    <s v="https://www.crunchbase.com/organization/smartasset"/>
    <s v="https://www.twitter.com/smartasset"/>
    <s v="http://www.facebook.com/smartasset"/>
    <s v="c70f1650-8884-e512-34cc-2eca760e943d"/>
  </r>
  <r>
    <x v="1055"/>
    <s v="smarteralloys.com"/>
    <s v="CAN"/>
    <s v="ON"/>
    <s v="Toronto"/>
    <s v="Waterloo"/>
    <x v="0"/>
    <s v="Smarter Alloys is at the forefront of the smart materials revolution."/>
    <m/>
    <x v="5"/>
    <x v="0"/>
    <n v="1"/>
    <n v="1100000"/>
    <s v="2010-01-01"/>
    <s v="2016-09-08"/>
    <s v="2016-09-08"/>
    <m/>
    <s v="inquiries@smarteralloys.com"/>
    <n v="115198800100"/>
    <s v="https://www.crunchbase.com/organization/smarter-alloys"/>
    <s v="https://www.twitter.com/smarteralloys"/>
    <s v="https://www.facebook.com/pages/smarter-alloys/389856451139144"/>
    <s v="89a3c4cd-3839-5403-33db-7bc0e5127db6"/>
  </r>
  <r>
    <x v="1056"/>
    <s v="snugb.com"/>
    <s v="USA"/>
    <s v="WI"/>
    <s v="Milwaukee"/>
    <s v="Elm Grove"/>
    <x v="0"/>
    <s v="Snugb creates smart baby monitor to keep babies snug."/>
    <m/>
    <x v="5"/>
    <x v="2"/>
    <n v="1"/>
    <n v="50000"/>
    <s v="2016-07-25"/>
    <s v="2016-09-08"/>
    <s v="2016-09-08"/>
    <m/>
    <s v="info@snugb.com"/>
    <s v="1(414)433-7684"/>
    <s v="https://www.crunchbase.com/organization/snugb-inc"/>
    <s v="https://www.twitter.com/snugbsafe"/>
    <s v="https://www.facebook.com/snugbsafe"/>
    <s v="eaa4c421-f0d2-7317-bf9d-de32a8090ea3"/>
  </r>
  <r>
    <x v="1057"/>
    <s v="sparusholdings.com"/>
    <s v="USA"/>
    <s v="GA"/>
    <s v="Atlanta"/>
    <s v="Atlanta"/>
    <x v="0"/>
    <s v="Sparus, through its wholly-owned subsidiaries"/>
    <m/>
    <x v="5"/>
    <x v="7"/>
    <n v="1"/>
    <n v="7500000"/>
    <s v="1946-01-01"/>
    <s v="2016-09-08"/>
    <s v="2016-09-08"/>
    <m/>
    <s v="Information@sparusholdings.com"/>
    <s v="1(800)241-5057"/>
    <s v="https://www.crunchbase.com/organization/sparus-holdings"/>
    <m/>
    <s v="https://www.facebook.com/sparus-holdings-349847001764544/"/>
    <s v="d8663277-81c4-56fc-3720-f0b705a8ae6e"/>
  </r>
  <r>
    <x v="1058"/>
    <s v="specialistsoncall.com"/>
    <s v="USA"/>
    <s v="VT"/>
    <s v="VT - Other"/>
    <s v="Weston"/>
    <x v="0"/>
    <s v="Specialists On Call is an emergency telemedicine consultant that provides hospitals with immediate access to board-certified specialists."/>
    <s v="consulting|emergency medicine|health care"/>
    <x v="3"/>
    <x v="6"/>
    <n v="12"/>
    <n v="183333996"/>
    <s v="2004-01-01"/>
    <s v="2004-08-11"/>
    <s v="2016-09-08"/>
    <m/>
    <s v="info@soctelemed.com"/>
    <n v="5712570971"/>
    <s v="https://www.crunchbase.com/organization/specialists-on-call"/>
    <s v="https://www.twitter.com/soctelemed"/>
    <s v="http://www.facebook.com/soctelemed"/>
    <s v="64eaaadc-7298-2b02-42b5-14ab1420ca2d"/>
  </r>
  <r>
    <x v="1059"/>
    <s v="trysuitsme.com"/>
    <m/>
    <m/>
    <m/>
    <m/>
    <x v="0"/>
    <s v="The mission is to develop the most personalised lifestyle assistant in the world; starting with fashion."/>
    <m/>
    <x v="5"/>
    <x v="1"/>
    <n v="1"/>
    <n v="13358.923092679801"/>
    <s v="2015-01-01"/>
    <s v="2016-09-08"/>
    <s v="2016-09-08"/>
    <m/>
    <m/>
    <m/>
    <s v="https://www.crunchbase.com/organization/suits-me"/>
    <s v="https://www.twitter.com/suitsme_"/>
    <m/>
    <s v="996568c0-4745-0e11-2287-3088d483aaf2"/>
  </r>
  <r>
    <x v="1060"/>
    <s v="traveljoy.com"/>
    <s v="USA"/>
    <s v="CA"/>
    <s v="SF Bay Area"/>
    <s v="San Francisco"/>
    <x v="0"/>
    <s v="Reinventing the travel industry as a network"/>
    <m/>
    <x v="5"/>
    <x v="2"/>
    <n v="1"/>
    <m/>
    <m/>
    <s v="2016-09-08"/>
    <s v="2016-09-08"/>
    <m/>
    <m/>
    <m/>
    <s v="https://www.crunchbase.com/organization/traveljoy"/>
    <m/>
    <m/>
    <s v="ad99160a-4e72-750d-d648-93b2454b6f00"/>
  </r>
  <r>
    <x v="1061"/>
    <s v="trellisnow.com"/>
    <s v="USA"/>
    <s v="CA"/>
    <s v="SF Bay Area"/>
    <s v="Redwood City"/>
    <x v="0"/>
    <s v="Unlock your real professional network and get stuff done"/>
    <s v="collaboration|q&amp;a|software"/>
    <x v="173"/>
    <x v="1"/>
    <n v="1"/>
    <m/>
    <m/>
    <s v="2016-09-08"/>
    <s v="2016-09-08"/>
    <m/>
    <m/>
    <m/>
    <s v="https://www.crunchbase.com/organization/qollaboration"/>
    <s v="https://www.twitter.com/trellisnow"/>
    <s v="https://www.facebook.com/trellisnow"/>
    <s v="037f0745-ec8d-4f53-e70c-c9cc8d1ab540"/>
  </r>
  <r>
    <x v="1062"/>
    <s v="trizic.com"/>
    <s v="USA"/>
    <s v="CA"/>
    <s v="SF Bay Area"/>
    <s v="San Francisco"/>
    <x v="0"/>
    <s v="Trizic is a San Francisco-based start-up dedicated to bringing wealth management into the digital age through game-changing technology."/>
    <s v="software|wealth management"/>
    <x v="307"/>
    <x v="0"/>
    <n v="4"/>
    <n v="5725001"/>
    <s v="2012-09-01"/>
    <s v="2014-11-03"/>
    <s v="2016-09-08"/>
    <m/>
    <s v="info@trizic.com"/>
    <m/>
    <s v="https://www.crunchbase.com/organization/trizic-inc-"/>
    <m/>
    <m/>
    <s v="587a4218-e55b-a963-6d4b-3d659c3d3729"/>
  </r>
  <r>
    <x v="1063"/>
    <s v="ulule.com"/>
    <s v="FRA"/>
    <m/>
    <s v="Paris"/>
    <s v="Paris"/>
    <x v="0"/>
    <s v="Ulule is a crowfunding platform empowering thousands of creators, entrepreneurs and makers all over the world."/>
    <s v="crowdfunding|financial services|project management"/>
    <x v="24"/>
    <x v="0"/>
    <n v="2"/>
    <n v="6136851.3085634001"/>
    <s v="2010-01-01"/>
    <s v="2013-03-01"/>
    <s v="2016-09-08"/>
    <m/>
    <s v="projects@ulule.com"/>
    <s v="33 1 73 75 73 44"/>
    <s v="https://www.crunchbase.com/organization/ulule"/>
    <s v="https://www.twitter.com/ulule"/>
    <s v="http://www.facebook.com/ulule"/>
    <s v="83005b6d-7b17-2410-6202-3e972fd37b0b"/>
  </r>
  <r>
    <x v="1064"/>
    <s v="urmc.rochester.edu"/>
    <m/>
    <m/>
    <m/>
    <m/>
    <x v="0"/>
    <s v="The University of Rochester Medical Center, located in Rochester, New York"/>
    <s v="health care|medical"/>
    <x v="3"/>
    <x v="2"/>
    <n v="1"/>
    <n v="2300000"/>
    <m/>
    <s v="2016-09-08"/>
    <s v="2016-09-08"/>
    <m/>
    <m/>
    <m/>
    <s v="https://www.crunchbase.com/organization/university-of-rochester-medical-center"/>
    <m/>
    <m/>
    <s v="5598af3c-e8c3-eea5-0efe-3005251051c5"/>
  </r>
  <r>
    <x v="1065"/>
    <s v="urbee.nl"/>
    <s v="NLD"/>
    <m/>
    <s v="Amsterdam"/>
    <s v="Amsterdam"/>
    <x v="0"/>
    <s v="The Urbee bike offers solutions for many of Amsterdam’s big city problems."/>
    <m/>
    <x v="5"/>
    <x v="1"/>
    <n v="1"/>
    <n v="2361584.8858567299"/>
    <s v="2016-01-01"/>
    <s v="2016-09-08"/>
    <s v="2016-09-08"/>
    <m/>
    <s v="info@ebikenetwork.nl"/>
    <n v="31202616414"/>
    <s v="https://www.crunchbase.com/organization/urbee"/>
    <m/>
    <s v="https://www.facebook.com/ebikenetwork/?ref=page_internal"/>
    <s v="ba642854-7c7c-66bc-bb5a-4bce5b6389e2"/>
  </r>
  <r>
    <x v="1066"/>
    <s v="vacatia.com"/>
    <s v="USA"/>
    <s v="CA"/>
    <s v="SF Bay Area"/>
    <s v="San Francisco"/>
    <x v="0"/>
    <s v="Vacatia is the resort marketplace for vacationing families, whose mission is to make family vacations better"/>
    <s v="e-commerce|marketplace|resorts|travel"/>
    <x v="138"/>
    <x v="0"/>
    <n v="3"/>
    <n v="15920000"/>
    <s v="2013-01-01"/>
    <s v="2013-09-04"/>
    <s v="2016-09-08"/>
    <m/>
    <s v="caroline@vacatia.com"/>
    <s v="1(855) 382-7100"/>
    <s v="https://www.crunchbase.com/organization/vacatia"/>
    <s v="https://www.twitter.com/vacatia"/>
    <s v="http://www.facebook.com/vacatia"/>
    <s v="9c845290-320b-845d-1d66-1c7465a38144"/>
  </r>
  <r>
    <x v="1067"/>
    <s v="vakanta.se"/>
    <s v="SWE"/>
    <m/>
    <s v="Stockholm"/>
    <s v="Stockholm"/>
    <x v="0"/>
    <s v="Vakanta is a staffing portal for companies and their suppliers."/>
    <m/>
    <x v="5"/>
    <x v="1"/>
    <n v="1"/>
    <n v="1299300.5825591299"/>
    <s v="2013-01-01"/>
    <s v="2016-09-08"/>
    <s v="2016-09-08"/>
    <m/>
    <m/>
    <m/>
    <s v="https://www.crunchbase.com/organization/vakanta"/>
    <m/>
    <s v="https://www.facebook.com/175415545978796"/>
    <s v="bdfeec36-ed99-e5e9-7620-fa2e8dc6ff43"/>
  </r>
  <r>
    <x v="1068"/>
    <s v="venitimedical.com"/>
    <s v="USA"/>
    <s v="MO"/>
    <s v="St. Louis"/>
    <s v="St Louis"/>
    <x v="0"/>
    <s v="Veniti develops medical devices for the treatment of chronic venous insufficiency disease."/>
    <s v="biotechnology|medical|medical device"/>
    <x v="44"/>
    <x v="0"/>
    <n v="4"/>
    <n v="66820856"/>
    <s v="2010-01-01"/>
    <s v="2011-03-07"/>
    <s v="2016-09-08"/>
    <m/>
    <s v="info@veniti.com"/>
    <s v="(314)200-0255"/>
    <s v="https://www.crunchbase.com/organization/veniti"/>
    <m/>
    <m/>
    <s v="b0b2bf16-2f36-7879-649e-ba21f224a20f"/>
  </r>
  <r>
    <x v="1069"/>
    <s v="vivasuremedical.com"/>
    <s v="IRL"/>
    <m/>
    <s v="Galway"/>
    <s v="Galway"/>
    <x v="0"/>
    <s v="Medical device company developing a closure device for vascular access procedures."/>
    <s v="biopharma|health care|medical device"/>
    <x v="44"/>
    <x v="0"/>
    <n v="2"/>
    <n v="29836200"/>
    <s v="2008-01-01"/>
    <s v="2009-02-04"/>
    <s v="2016-09-08"/>
    <m/>
    <m/>
    <m/>
    <s v="https://www.crunchbase.com/organization/vivasure-medical"/>
    <m/>
    <m/>
    <s v="c9950611-d0a1-fd73-64a9-a765777a4a0b"/>
  </r>
  <r>
    <x v="1070"/>
    <s v="voltea.com"/>
    <s v="NLD"/>
    <m/>
    <s v="NLD - Other"/>
    <s v="Sassenheim"/>
    <x v="0"/>
    <s v="Voltea provides technology solutions to remove ions from liquids for industrial and domestic purposes."/>
    <s v="industrial|renewable energy|water"/>
    <x v="165"/>
    <x v="0"/>
    <n v="6"/>
    <n v="26994811.692744099"/>
    <s v="2006-01-01"/>
    <s v="2006-01-01"/>
    <s v="2016-09-08"/>
    <m/>
    <s v="info@voltea.com"/>
    <s v="31 25 220 0100"/>
    <s v="https://www.crunchbase.com/organization/voltea"/>
    <s v="https://www.twitter.com/voltea"/>
    <m/>
    <s v="53ed77da-cff2-fecd-fcb8-3638716f19fa"/>
  </r>
  <r>
    <x v="1071"/>
    <s v="wopify.se"/>
    <s v="SWE"/>
    <m/>
    <s v="Stockholm"/>
    <s v="Västerås"/>
    <x v="0"/>
    <s v="Wopify builds future most user-friendly and modern venue for recruitment."/>
    <m/>
    <x v="5"/>
    <x v="2"/>
    <n v="1"/>
    <m/>
    <m/>
    <s v="2016-09-08"/>
    <s v="2016-09-08"/>
    <m/>
    <m/>
    <m/>
    <s v="https://www.crunchbase.com/organization/wopify"/>
    <m/>
    <m/>
    <s v="33fa4eea-8457-96dd-0189-d1ad723beb39"/>
  </r>
  <r>
    <x v="1072"/>
    <s v="wsc-sports.com"/>
    <s v="ISR"/>
    <m/>
    <s v="Tel Aviv"/>
    <s v="Ramat Gan"/>
    <x v="0"/>
    <s v="WSC Sports platform generates automatically created short-form videos - tailor-made, customized and personalized for every need – in real-ti"/>
    <s v="sports"/>
    <x v="153"/>
    <x v="0"/>
    <n v="3"/>
    <n v="12000000"/>
    <s v="2008-01-01"/>
    <s v="2013-05-09"/>
    <s v="2016-09-08"/>
    <m/>
    <s v="contact@wscouting.com"/>
    <s v="972 54 529 4649"/>
    <s v="https://www.crunchbase.com/organization/w-s-c-sports"/>
    <m/>
    <m/>
    <s v="d0bd300c-f641-b403-802b-868f26be4af7"/>
  </r>
  <r>
    <x v="1073"/>
    <s v="xihelm.com"/>
    <m/>
    <m/>
    <m/>
    <m/>
    <x v="0"/>
    <s v="Xihelm is reinventing how city infrastructure is managed and tracked using our computer vision and machine learning platform."/>
    <m/>
    <x v="5"/>
    <x v="2"/>
    <n v="1"/>
    <n v="13358.923092679801"/>
    <m/>
    <s v="2016-09-08"/>
    <s v="2016-09-08"/>
    <m/>
    <m/>
    <m/>
    <s v="https://www.crunchbase.com/organization/xihelm"/>
    <m/>
    <m/>
    <s v="ed5eb70f-23eb-2a59-1a49-0513ebc9e1b3"/>
  </r>
  <r>
    <x v="1074"/>
    <s v="zenedge.com"/>
    <s v="USA"/>
    <s v="CA"/>
    <s v="Los Angeles"/>
    <s v="Los Angeles"/>
    <x v="0"/>
    <s v="Cloud based web app security and DDos mitigation, managed by top cybersecurity experts."/>
    <s v="cloud computing|cyber security|enterprise software|network security"/>
    <x v="349"/>
    <x v="0"/>
    <n v="3"/>
    <n v="13700000"/>
    <s v="2014-07-07"/>
    <s v="2014-10-09"/>
    <s v="2016-09-08"/>
    <m/>
    <s v="hello@zenedge.com"/>
    <s v="(844) 936-3343"/>
    <s v="https://www.crunchbase.com/organization/zenedge"/>
    <s v="https://www.twitter.com/zenedgeprotect"/>
    <s v="http://www.facebook.com/zenedgewaf"/>
    <s v="cdb36111-a7fd-31f4-b847-5d92b90c0bf0"/>
  </r>
  <r>
    <x v="1075"/>
    <s v="a-1machine.com"/>
    <s v="USA"/>
    <s v="CA"/>
    <s v="SF Bay Area"/>
    <s v="Santa Clara"/>
    <x v="0"/>
    <s v="A Santa Clara, Calif.-based maker of machines components and systems for the flat-panel display and semiconductor equipment markets"/>
    <m/>
    <x v="5"/>
    <x v="1"/>
    <n v="1"/>
    <m/>
    <s v="1977-01-01"/>
    <s v="2016-09-07"/>
    <s v="2016-09-07"/>
    <m/>
    <m/>
    <s v="'408-727-0880"/>
    <s v="https://www.crunchbase.com/organization/a-1-machine-manufacturing"/>
    <m/>
    <m/>
    <s v="75a0bfec-5ec7-4f89-030c-86f85339149c"/>
  </r>
  <r>
    <x v="1076"/>
    <s v="airbanq.com"/>
    <s v="USA"/>
    <s v="CA"/>
    <s v="SF Bay Area"/>
    <s v="San Francisco"/>
    <x v="0"/>
    <s v="Airbanq is a mobile app that provides financial services."/>
    <s v="financial services|mobile"/>
    <x v="134"/>
    <x v="0"/>
    <n v="2"/>
    <n v="4100000"/>
    <s v="2014-04-13"/>
    <s v="2014-04-30"/>
    <s v="2016-09-07"/>
    <m/>
    <m/>
    <m/>
    <s v="https://www.crunchbase.com/organization/airbanq"/>
    <s v="https://www.twitter.com/airbanq"/>
    <s v="https://www.facebook.com/airbanq/"/>
    <s v="f3eae157-0e82-dfaa-de86-5d563af7269f"/>
  </r>
  <r>
    <x v="1077"/>
    <s v="alkemics.com"/>
    <s v="FRA"/>
    <m/>
    <s v="Paris"/>
    <s v="Paris"/>
    <x v="0"/>
    <s v="Alkemics provides unfair advantages to brands and retailers through state-of-the-art technology and ergonomy."/>
    <s v="internet"/>
    <x v="28"/>
    <x v="0"/>
    <n v="3"/>
    <n v="27797218.351682901"/>
    <s v="2011-01-01"/>
    <s v="2012-12-01"/>
    <s v="2016-09-07"/>
    <m/>
    <s v="support@alkemics.com"/>
    <s v="33 7 72 70 98 32"/>
    <s v="https://www.crunchbase.com/organization/alkemics"/>
    <s v="https://www.twitter.com/alkemics"/>
    <m/>
    <s v="1ce1e651-44e6-990a-a00f-bde2b04cf0bc"/>
  </r>
  <r>
    <x v="1078"/>
    <s v="allbirds.com"/>
    <s v="USA"/>
    <s v="CA"/>
    <s v="SF Bay Area"/>
    <s v="San Francisco"/>
    <x v="0"/>
    <s v="The Wool Runners by Allbirds --- turns out superfine merino makes the world's most comfy shoes."/>
    <s v="fashion"/>
    <x v="350"/>
    <x v="0"/>
    <n v="2"/>
    <n v="9950000"/>
    <s v="2015-01-01"/>
    <s v="2016-03-01"/>
    <s v="2016-09-07"/>
    <m/>
    <m/>
    <s v="'+1 (888) 963-8944"/>
    <s v="https://www.crunchbase.com/organization/allbirds"/>
    <s v="https://www.twitter.com/allbirds"/>
    <s v="https://www.facebook.com/weareallbirds"/>
    <s v="cc471aff-e7e7-c9ac-99f6-db772d53e31d"/>
  </r>
  <r>
    <x v="1079"/>
    <s v="alterna.care"/>
    <s v="IND"/>
    <m/>
    <s v="New Delhi"/>
    <s v="New Delhi"/>
    <x v="0"/>
    <s v="AlternaCare provides high quality remote consultations to patients (instant and scheduled) over multiple platforms including phone, web, app"/>
    <m/>
    <x v="5"/>
    <x v="0"/>
    <n v="1"/>
    <n v="500000"/>
    <s v="2016-01-01"/>
    <s v="2016-09-07"/>
    <s v="2016-09-07"/>
    <m/>
    <s v="care@alterna.care"/>
    <m/>
    <s v="https://www.crunchbase.com/organization/alternacare"/>
    <s v="https://www.twitter.com/we_alternacare"/>
    <s v="https://www.facebook.com/alternacarehealth"/>
    <s v="a6f4a4b5-66d6-7e28-d0a7-ab48cc656663"/>
  </r>
  <r>
    <x v="1080"/>
    <s v="alucan.cat"/>
    <s v="ESP"/>
    <m/>
    <s v="ESP - Other"/>
    <s v="Badalona"/>
    <x v="0"/>
    <s v="Alucan Entec specialized in aluminum bottles and sprays companies food and beverage, cosmetic and pharmaceutical industry."/>
    <m/>
    <x v="5"/>
    <x v="6"/>
    <n v="1"/>
    <m/>
    <s v="1974-01-01"/>
    <s v="2016-09-07"/>
    <s v="2016-09-07"/>
    <m/>
    <s v="info@alucan.eu"/>
    <n v="34934609820"/>
    <s v="https://www.crunchbase.com/organization/alucan-entec-s-a-u"/>
    <s v="https://www.twitter.com/alucanentec"/>
    <m/>
    <s v="cf38177d-4ff7-87eb-f8aa-810f882ed2e7"/>
  </r>
  <r>
    <x v="1081"/>
    <s v="armune.com"/>
    <s v="USA"/>
    <s v="MI"/>
    <s v="Kalamazoo"/>
    <s v="Kalamazoo"/>
    <x v="0"/>
    <s v="Armune BioScience develops and commercializes molecular diagnostic and prognostic tests for prostate, lung and breast cancers."/>
    <s v="biotechnology|medical device"/>
    <x v="44"/>
    <x v="0"/>
    <n v="6"/>
    <n v="11049999"/>
    <s v="2005-01-01"/>
    <s v="2008-08-25"/>
    <s v="2016-09-07"/>
    <m/>
    <s v="elthomssen@armune.com"/>
    <s v="(844)427-6863"/>
    <s v="https://www.crunchbase.com/organization/armune-bioscience"/>
    <s v="https://www.twitter.com/apifiny"/>
    <s v="https://www.facebook.com/armunebioscience"/>
    <s v="e11fb060-9c14-afed-9a87-be7a02640b14"/>
  </r>
  <r>
    <x v="1082"/>
    <s v="atheric.com"/>
    <s v="USA"/>
    <s v="VT"/>
    <s v="VT - Other"/>
    <s v="Troy"/>
    <x v="0"/>
    <s v="Atheric Pharmaceutical LLC (&quot;Atheric(tm)&quot;) is a biopharmaceutical company focused on the rapid development and commercialization."/>
    <m/>
    <x v="5"/>
    <x v="1"/>
    <n v="1"/>
    <n v="100000"/>
    <m/>
    <s v="2016-09-07"/>
    <s v="2016-09-07"/>
    <m/>
    <m/>
    <n v="114349790090"/>
    <s v="https://www.crunchbase.com/organization/atheric-pharmaceutical"/>
    <m/>
    <s v="https://www.facebook.com/atheric/"/>
    <s v="4fb4ef58-9a37-ccf9-1f74-06cd2ef0598f"/>
  </r>
  <r>
    <x v="1083"/>
    <s v="mybookingpal.com"/>
    <s v="USA"/>
    <s v="CA"/>
    <s v="Anaheim"/>
    <s v="Irvine"/>
    <x v="0"/>
    <s v="BookingPal is a distribution platform for vacation rental properties, resorts, campgrounds and RV park owners."/>
    <s v="leisure|saas|travel"/>
    <x v="351"/>
    <x v="0"/>
    <n v="3"/>
    <n v="10009994"/>
    <s v="2013-08-24"/>
    <s v="2013-08-13"/>
    <s v="2016-09-07"/>
    <m/>
    <s v="Alex@mybookingpal.com"/>
    <s v="(949) 333-0724"/>
    <s v="https://www.crunchbase.com/organization/bookingpal"/>
    <s v="https://www.twitter.com/mybookingpal"/>
    <s v="https://www.facebook.com/mybookingpal"/>
    <s v="2fcca23b-d546-e029-4cca-3c3b2c13a37e"/>
  </r>
  <r>
    <x v="1084"/>
    <s v="burgersinghonline.com"/>
    <s v="IND"/>
    <m/>
    <s v="New Delhi"/>
    <s v="Gurgaon"/>
    <x v="0"/>
    <s v="Burger Singh is an India-based online food ordering web application."/>
    <s v="restaurants"/>
    <x v="7"/>
    <x v="3"/>
    <n v="2"/>
    <n v="1350000"/>
    <s v="2014-01-01"/>
    <s v="2015-10-05"/>
    <s v="2016-09-07"/>
    <m/>
    <s v="listen@burgersinghonline.com"/>
    <n v="918882844818"/>
    <s v="https://www.crunchbase.com/organization/burger-singh"/>
    <s v="https://www.twitter.com/burgersinghs"/>
    <s v="https://www.facebook.com/burgersinghindia/info/?tab=page_info"/>
    <s v="6065eac2-bec1-6ff4-9161-0efe3a4fa74a"/>
  </r>
  <r>
    <x v="1085"/>
    <s v="getcamarilla.com"/>
    <s v="NLD"/>
    <m/>
    <s v="Amsterdam"/>
    <s v="Amsterdam"/>
    <x v="0"/>
    <s v="The place to post photos for your 15 closest friends. Responses are for your eyes only!"/>
    <s v="photo sharing"/>
    <x v="233"/>
    <x v="0"/>
    <n v="1"/>
    <n v="3370000"/>
    <s v="2015-02-01"/>
    <s v="2016-09-07"/>
    <s v="2016-09-07"/>
    <m/>
    <s v="constance@getcamarilla.com"/>
    <s v="1(120)647-16134"/>
    <s v="https://www.crunchbase.com/organization/camarilla"/>
    <s v="https://www.twitter.com/appcamarilla"/>
    <s v="https://www.facebook.com/getcamarilla"/>
    <s v="74e5ce7e-a7fb-5ea0-186d-456a4b87cbdb"/>
  </r>
  <r>
    <x v="1086"/>
    <s v="camstent.com"/>
    <s v="GBR"/>
    <m/>
    <s v="London"/>
    <s v="Cambridge"/>
    <x v="0"/>
    <s v="CamStent develops an inert polymer coating for medical devices that prevents the colonization of harmful microorganisms on surfaces."/>
    <s v="health care"/>
    <x v="3"/>
    <x v="1"/>
    <n v="3"/>
    <n v="2511386.8867037199"/>
    <s v="2006-01-01"/>
    <s v="2011-08-05"/>
    <s v="2016-09-07"/>
    <m/>
    <s v="info@camstent.com"/>
    <s v="44 1440 788 956"/>
    <s v="https://www.crunchbase.com/organization/camstent"/>
    <m/>
    <s v="http://www.facebook.com/pages/camstent-ltd/269142570964"/>
    <s v="5c8b12a1-720c-1e58-5fe3-5cedb9267b3d"/>
  </r>
  <r>
    <x v="1087"/>
    <s v="canatu.com"/>
    <s v="FIN"/>
    <m/>
    <s v="Helsinki"/>
    <s v="Helsinki"/>
    <x v="0"/>
    <s v="Canatu is developing and manufacturing transparent conductive films and touch sensors for an entirely new class of touch applications"/>
    <s v="nanotechnology|organic|sensor"/>
    <x v="352"/>
    <x v="0"/>
    <n v="4"/>
    <n v="42847809.7609846"/>
    <s v="2004-04-01"/>
    <s v="2010-09-30"/>
    <s v="2016-09-07"/>
    <m/>
    <s v="info@canatu.com"/>
    <s v="358 4057 41504"/>
    <s v="https://www.crunchbase.com/organization/canatu"/>
    <s v="https://www.twitter.com/canatuinfo"/>
    <m/>
    <s v="3d3bd60f-5d7d-1f29-72e6-e4af7b1c0a29"/>
  </r>
  <r>
    <x v="1088"/>
    <s v="casemed.case.edu"/>
    <s v="USA"/>
    <s v="OH"/>
    <s v="Cleveland"/>
    <s v="Cleveland"/>
    <x v="0"/>
    <s v="Case Western Reserve University School of Medicine is a school."/>
    <m/>
    <x v="5"/>
    <x v="2"/>
    <n v="1"/>
    <n v="9700000"/>
    <s v="1843-01-01"/>
    <s v="2016-09-07"/>
    <s v="2016-09-07"/>
    <m/>
    <m/>
    <m/>
    <s v="https://www.crunchbase.com/organization/case-western-reserve-university-school-of-medicine"/>
    <s v="https://www.twitter.com/cwru"/>
    <s v="https://www.facebook.com/casewesternreserve"/>
    <s v="a3b83c56-25da-4c54-dca4-a527c557ed65"/>
  </r>
  <r>
    <x v="1089"/>
    <s v="celeno.com"/>
    <s v="ISR"/>
    <m/>
    <s v="Tel Aviv"/>
    <s v="Ra'anana"/>
    <x v="0"/>
    <s v="Celeno Communications develops components and subsystems for high performance carrier-class Wi-Fi systems and networks."/>
    <s v="information technology|semiconductor|wireless"/>
    <x v="353"/>
    <x v="6"/>
    <n v="7"/>
    <n v="106200000"/>
    <s v="2005-01-01"/>
    <s v="2005-01-01"/>
    <s v="2016-09-07"/>
    <m/>
    <s v="info@celeno.com"/>
    <s v="972 9 745 4646"/>
    <s v="https://www.crunchbase.com/organization/celeno"/>
    <s v="https://www.twitter.com/celeno"/>
    <s v="http://www.facebook.com/pages/celeno-wireless-communications/125"/>
    <s v="38ca9e19-9c57-0589-1395-db644e4698fd"/>
  </r>
  <r>
    <x v="1090"/>
    <s v="cohealo.com"/>
    <s v="USA"/>
    <s v="MA"/>
    <s v="Boston"/>
    <s v="Boston"/>
    <x v="0"/>
    <s v="Cohealo is a technology firm helping health systems increase medical equipment utilization, achieving greater financial and clinical value."/>
    <s v="health care|software"/>
    <x v="247"/>
    <x v="0"/>
    <n v="7"/>
    <n v="19450000"/>
    <s v="2012-01-01"/>
    <s v="2013-03-01"/>
    <s v="2016-09-07"/>
    <m/>
    <s v="info@cohealo.com"/>
    <s v="(855)692-6432"/>
    <s v="https://www.crunchbase.com/organization/cohealo"/>
    <s v="https://www.twitter.com/cohealo"/>
    <s v="http://www.facebook.com/cohealo"/>
    <s v="babdc86c-644e-d48b-46b5-851eaada53fc"/>
  </r>
  <r>
    <x v="1091"/>
    <s v="daytrader.dk"/>
    <m/>
    <m/>
    <m/>
    <m/>
    <x v="0"/>
    <s v="Day Trader is a trading firm provides the Crisp Analyzes, background information, chat, community and mail alarms to the customers."/>
    <m/>
    <x v="5"/>
    <x v="1"/>
    <n v="1"/>
    <n v="30076.348811457901"/>
    <s v="2015-01-01"/>
    <s v="2016-09-07"/>
    <s v="2016-09-07"/>
    <m/>
    <m/>
    <m/>
    <s v="https://www.crunchbase.com/organization/daytrader-dk"/>
    <s v="https://www.twitter.com/daytrader_dk"/>
    <s v="https://www.facebook.com/10154063465920186"/>
    <s v="260dd443-9dd8-4b8d-7e39-fe966a7df9aa"/>
  </r>
  <r>
    <x v="1092"/>
    <s v="dizzion.com"/>
    <s v="USA"/>
    <s v="CO"/>
    <s v="Denver"/>
    <s v="Denver"/>
    <x v="0"/>
    <s v="Dizzion is a provider of cloud-delivered desktops that enable users to access their data and applications from any device."/>
    <s v="web hosting"/>
    <x v="28"/>
    <x v="2"/>
    <n v="3"/>
    <n v="10978080"/>
    <s v="2011-11-30"/>
    <s v="2012-07-10"/>
    <s v="2016-09-07"/>
    <m/>
    <s v="info@dizzion.com"/>
    <s v="1(888)225-2974"/>
    <s v="https://www.crunchbase.com/organization/dizzion"/>
    <s v="https://www.twitter.com/dizzion"/>
    <m/>
    <s v="39b3e033-3fbb-c847-d9cf-f1999f49ca15"/>
  </r>
  <r>
    <x v="1093"/>
    <s v="doorkeys.com"/>
    <s v="IND"/>
    <m/>
    <s v="New Delhi"/>
    <s v="New Delhi"/>
    <x v="0"/>
    <s v="DoorKeys is the first ever platform that gives you the ability to 'Buy at your price'."/>
    <m/>
    <x v="5"/>
    <x v="3"/>
    <n v="1"/>
    <n v="2000000"/>
    <s v="2016-01-01"/>
    <s v="2016-09-07"/>
    <s v="2016-09-07"/>
    <m/>
    <s v="Info@doorkeys.com"/>
    <m/>
    <s v="https://www.crunchbase.com/organization/doorkeys"/>
    <s v="https://www.twitter.com/doorkeysindia"/>
    <s v="https://www.facebook.com/doorkeysindia/"/>
    <s v="3980ead5-87c5-7f2c-7980-99fb0108ee9b"/>
  </r>
  <r>
    <x v="1094"/>
    <s v="driftrock.com"/>
    <s v="GBR"/>
    <m/>
    <s v="London"/>
    <s v="London"/>
    <x v="0"/>
    <s v="Driftrock helps brands find their audience online, using data from around the web to power better targeted, more timely Social Media Ads."/>
    <s v="marketing automation|social media marketing"/>
    <x v="124"/>
    <x v="1"/>
    <n v="2"/>
    <n v="2000000"/>
    <s v="2013-01-01"/>
    <s v="2014-03-31"/>
    <s v="2016-09-07"/>
    <m/>
    <s v="hello@driftrock.com"/>
    <m/>
    <s v="https://www.crunchbase.com/organization/driftrock"/>
    <s v="https://www.twitter.com/driftrock"/>
    <s v="http://www.facebook.com/driftrockcom"/>
    <s v="2dfb53a3-3280-66b5-6cbf-373a0a8961cb"/>
  </r>
  <r>
    <x v="1095"/>
    <s v="findra.co.uk"/>
    <m/>
    <m/>
    <m/>
    <m/>
    <x v="0"/>
    <s v="FINDRA. Fashion led, performance driven, bike wear and outdoor apparel specifically for women."/>
    <m/>
    <x v="5"/>
    <x v="2"/>
    <n v="1"/>
    <n v="267208.20863616897"/>
    <m/>
    <s v="2016-09-07"/>
    <s v="2016-09-07"/>
    <m/>
    <m/>
    <m/>
    <s v="https://www.crunchbase.com/organization/findra"/>
    <s v="https://www.twitter.com/livelovefindra"/>
    <s v="https://www.facebook.com/464911613646659"/>
    <s v="194191f5-8290-2ed3-1e25-6df2868b564e"/>
  </r>
  <r>
    <x v="1096"/>
    <s v="ghalani.com"/>
    <m/>
    <m/>
    <m/>
    <m/>
    <x v="0"/>
    <s v="Ghalani provides a mobile and web-­based ERP solution"/>
    <m/>
    <x v="5"/>
    <x v="2"/>
    <n v="1"/>
    <n v="50000"/>
    <m/>
    <s v="2016-09-07"/>
    <s v="2016-09-07"/>
    <m/>
    <m/>
    <m/>
    <s v="https://www.crunchbase.com/organization/ghalani"/>
    <m/>
    <s v="https://www.facebook.com/company"/>
    <s v="3d25083c-2100-8f1f-29f1-8ac14a976351"/>
  </r>
  <r>
    <x v="1097"/>
    <s v="gospotcheck.com"/>
    <s v="USA"/>
    <s v="CO"/>
    <s v="Denver"/>
    <s v="Denver"/>
    <x v="0"/>
    <s v="GoSpotCheck develops web and mobile apps that help employees gather real-time retail intelligence information from the field."/>
    <s v="brand marketing|enterprise software|finance|market research|mobile|retail"/>
    <x v="354"/>
    <x v="0"/>
    <n v="8"/>
    <n v="25962508"/>
    <s v="2011-06-01"/>
    <s v="2011-08-01"/>
    <s v="2016-09-07"/>
    <m/>
    <s v="info@gospotcheck.com"/>
    <s v="'888-364-2650"/>
    <s v="https://www.crunchbase.com/organization/gospotcheck"/>
    <s v="https://www.twitter.com/gospotcheck"/>
    <s v="http://www.facebook.com/gospotcheck"/>
    <s v="be6be32e-ceca-7f4e-0863-fac1a33ef3d7"/>
  </r>
  <r>
    <x v="1098"/>
    <s v="hashicorp.com"/>
    <s v="USA"/>
    <s v="CA"/>
    <s v="SF Bay Area"/>
    <s v="San Francisco"/>
    <x v="0"/>
    <s v="HashiCorp builds tools to power the modern datacenter"/>
    <s v="data center|enterprise software|virtualization"/>
    <x v="117"/>
    <x v="1"/>
    <n v="2"/>
    <n v="34175000"/>
    <s v="2010-01-01"/>
    <s v="2014-12-10"/>
    <s v="2016-09-07"/>
    <m/>
    <s v="hello@hashicorp.com"/>
    <n v="19702319011"/>
    <s v="https://www.crunchbase.com/organization/hashicorp"/>
    <s v="https://www.twitter.com/hashicorp"/>
    <s v="https://www.facebook.com/hashicorp"/>
    <s v="ba9019ed-e265-4870-404d-9f0605408351"/>
  </r>
  <r>
    <x v="1099"/>
    <s v="huimin.cn"/>
    <s v="CHN"/>
    <m/>
    <s v="Beijing"/>
    <s v="Beijing"/>
    <x v="0"/>
    <s v="Huimin is a Chinese B2B e-commerce platform that focuses on small-scale supermarkets"/>
    <m/>
    <x v="5"/>
    <x v="2"/>
    <n v="1"/>
    <n v="194684951.07791799"/>
    <s v="2012-01-01"/>
    <s v="2016-09-07"/>
    <s v="2016-09-07"/>
    <m/>
    <s v="service@huimin.cn"/>
    <n v="1058952525"/>
    <s v="https://www.crunchbase.com/organization/huimin"/>
    <m/>
    <m/>
    <s v="bee008cc-5b01-3f66-b5f2-d5fc4a391d6e"/>
  </r>
  <r>
    <x v="1100"/>
    <s v="instasupply.com"/>
    <s v="GBR"/>
    <m/>
    <s v="London"/>
    <s v="London"/>
    <x v="0"/>
    <s v="We simplify buyer - supplier interactions through smart tech ☁️ Anywhere, anytime. Work smarter, grow faster! ⚡️"/>
    <m/>
    <x v="5"/>
    <x v="0"/>
    <n v="1"/>
    <n v="1500000"/>
    <s v="2014-08-01"/>
    <s v="2016-09-07"/>
    <s v="2016-09-07"/>
    <m/>
    <s v="info@instasupply.com"/>
    <s v="'+44 20 3151 7466"/>
    <s v="https://www.crunchbase.com/organization/instasupply"/>
    <s v="https://www.twitter.com/instasupply"/>
    <s v="https://www.facebook.com/instasupply/"/>
    <s v="d3bf3589-4274-706f-a489-236bb659d405"/>
  </r>
  <r>
    <x v="1101"/>
    <s v="intensityanalytics.com"/>
    <s v="USA"/>
    <s v="VA"/>
    <s v="VA - Other"/>
    <s v="Warrenton"/>
    <x v="0"/>
    <s v="Intensity Analytics Corporation offers a featherlite Windows app for desktop analytics."/>
    <s v="analytics|enterprise software|market research"/>
    <x v="355"/>
    <x v="1"/>
    <n v="2"/>
    <n v="8500000"/>
    <s v="2010-08-25"/>
    <s v="2013-07-24"/>
    <s v="2016-09-07"/>
    <m/>
    <s v="sales@intensityanalytics.com"/>
    <n v="5403493811"/>
    <s v="https://www.crunchbase.com/organization/intensity-analytics"/>
    <s v="https://www.twitter.com/tickstream"/>
    <s v="http://www.facebook.com/intensityanalytics"/>
    <s v="ae9a782d-ab35-050e-99e4-7e071425224a"/>
  </r>
  <r>
    <x v="1102"/>
    <s v="involta.com"/>
    <s v="USA"/>
    <s v="IA"/>
    <s v="Cedar Rapids"/>
    <s v="Cedar Rapids"/>
    <x v="0"/>
    <s v="Involta builds, owns, and operates multi-tenant data centers in secondary markets throughout the United States."/>
    <s v="information technology|service industry|web hosting"/>
    <x v="180"/>
    <x v="6"/>
    <n v="4"/>
    <n v="63845250"/>
    <s v="2007-01-01"/>
    <s v="2010-12-16"/>
    <s v="2016-09-07"/>
    <m/>
    <s v="marketing@involta.com"/>
    <n v="2083883914"/>
    <s v="https://www.crunchbase.com/organization/involta"/>
    <s v="https://www.twitter.com/involtallc"/>
    <s v="http://www.facebook.com/involta"/>
    <s v="962535e2-76bd-e745-9d03-85c5d0aaaad7"/>
  </r>
  <r>
    <x v="1103"/>
    <s v="jobbio.com"/>
    <s v="IRL"/>
    <m/>
    <s v="Dublin"/>
    <s v="Dublin"/>
    <x v="0"/>
    <s v="Jobbio is a beautifully simple careers platform connecting Talent and Companies directly and privately. Over 3,000 Companies are hiring now."/>
    <s v="employment|human resources|recruiting|search engine"/>
    <x v="356"/>
    <x v="0"/>
    <n v="3"/>
    <n v="8403435.5664906204"/>
    <s v="2014-06-01"/>
    <s v="2015-02-25"/>
    <s v="2016-09-07"/>
    <m/>
    <s v="hello@jobbio.com"/>
    <n v="35314404900"/>
    <s v="https://www.crunchbase.com/organization/jobbio"/>
    <s v="https://www.twitter.com/jobbio"/>
    <s v="https://www.facebook.com/jobbio/"/>
    <s v="f004e520-f4ec-334a-c8a2-07fcae777803"/>
  </r>
  <r>
    <x v="1104"/>
    <s v="kuhnel.co.uk"/>
    <s v="GBR"/>
    <m/>
    <s v="GBR - Other"/>
    <s v="Ossett"/>
    <x v="0"/>
    <s v="Kuhnel Graphics have 40 years print industry experience and a reputation for providing quality print solutions at affordable prices."/>
    <m/>
    <x v="5"/>
    <x v="0"/>
    <n v="1"/>
    <n v="460654.128862985"/>
    <s v="1973-01-01"/>
    <s v="2016-09-07"/>
    <s v="2016-09-07"/>
    <m/>
    <s v="sales@kuhnel.co.uk"/>
    <n v="1924281188"/>
    <s v="https://www.crunchbase.com/organization/kuhnelgraphics"/>
    <s v="https://www.twitter.com/kuhnelgraphics"/>
    <s v="https://www.facebook.com/kuhnelgraphics"/>
    <s v="1a13737b-2065-5274-4dd0-a8a544979467"/>
  </r>
  <r>
    <x v="1105"/>
    <s v="kwhanalytics.com"/>
    <s v="USA"/>
    <s v="CA"/>
    <s v="SF Bay Area"/>
    <s v="San Francisco"/>
    <x v="0"/>
    <s v="kWh Analytics provides solar asset data and portfolio analytics for the solar industry."/>
    <s v="energy"/>
    <x v="300"/>
    <x v="0"/>
    <n v="1"/>
    <n v="5000000"/>
    <s v="2012-01-01"/>
    <s v="2016-09-07"/>
    <s v="2016-09-07"/>
    <m/>
    <s v="contact@kwhanalytics.com"/>
    <s v="1(415) 891-9601"/>
    <s v="https://www.crunchbase.com/organization/kwh-analytics"/>
    <s v="https://www.twitter.com/kwhanalytics"/>
    <s v="https://www.facebook.com/kwhanalytics"/>
    <s v="43b615da-718e-ecaf-fa43-f58677b03589"/>
  </r>
  <r>
    <x v="1106"/>
    <s v="kyckr.com"/>
    <s v="AUS"/>
    <m/>
    <s v="Sydney"/>
    <s v="Sydney"/>
    <x v="1"/>
    <s v="Kyckr helps to connect virtual identities operating on the internet to real identities in the real world for companies and individuals."/>
    <s v="e-commerce|legal"/>
    <x v="357"/>
    <x v="0"/>
    <n v="1"/>
    <n v="3959446.13440035"/>
    <s v="2007-04-08"/>
    <s v="2016-09-07"/>
    <s v="2016-09-07"/>
    <m/>
    <s v="info@kyckr.com"/>
    <s v="'+353 51 306 282"/>
    <s v="https://www.crunchbase.com/organization/global-business-register"/>
    <s v="https://www.twitter.com/kycexpert"/>
    <s v="https://www.facebook.com/kyckr-808711245923586/"/>
    <s v="e70ff135-7241-798a-7854-cf97b6c846c1"/>
  </r>
  <r>
    <x v="1107"/>
    <s v="lakupon.com"/>
    <s v="IDN"/>
    <m/>
    <s v="Jakarta"/>
    <s v="Jakarta"/>
    <x v="0"/>
    <s v="LaKupon adalah website Deal yang menawarkan deal-deal menarik dengan diskon terbaik!"/>
    <m/>
    <x v="5"/>
    <x v="2"/>
    <n v="1"/>
    <n v="1000000"/>
    <m/>
    <s v="2016-09-07"/>
    <s v="2016-09-07"/>
    <m/>
    <s v="support@lakupon.com"/>
    <n v="2129336790"/>
    <s v="https://www.crunchbase.com/organization/lakupon"/>
    <s v="https://www.twitter.com/lakupon"/>
    <s v="https://www.facebook.com/lakuponku/"/>
    <s v="e4f2cb86-9b30-9fb2-743f-4beb71c4635d"/>
  </r>
  <r>
    <x v="1108"/>
    <s v="languageyourway.co"/>
    <s v="AUS"/>
    <m/>
    <s v="Melbourne"/>
    <s v="Melbourne"/>
    <x v="0"/>
    <s v="Language Your Way is a education technology startup"/>
    <m/>
    <x v="5"/>
    <x v="1"/>
    <n v="1"/>
    <m/>
    <s v="2014-01-01"/>
    <s v="2016-09-07"/>
    <s v="2016-09-07"/>
    <m/>
    <m/>
    <m/>
    <s v="https://www.crunchbase.com/organization/language-your-way"/>
    <s v="https://www.twitter.com/languageyw"/>
    <s v="https://www.facebook.com/languageyw"/>
    <s v="19bc6766-e652-2ffa-a17d-5a6db6d59240"/>
  </r>
  <r>
    <x v="1109"/>
    <s v="lightfleet.com"/>
    <s v="USA"/>
    <s v="WA"/>
    <s v="WA - Other"/>
    <s v="Camas"/>
    <x v="0"/>
    <s v="Lightfleet has developed a new way of letting computers talk to each other using broadcast light to eliminate the wires."/>
    <s v="broadcasting|hardware|lighting|software"/>
    <x v="358"/>
    <x v="6"/>
    <n v="1"/>
    <n v="327500"/>
    <s v="2003-01-01"/>
    <s v="2016-09-07"/>
    <s v="2016-09-07"/>
    <m/>
    <s v="info@lightfleet.com"/>
    <n v="3608165750"/>
    <s v="https://www.crunchbase.com/organization/lightfleet"/>
    <m/>
    <m/>
    <s v="f6b0d375-514d-1f1c-3ccf-73e062fac963"/>
  </r>
  <r>
    <x v="1110"/>
    <s v="masterlock.com"/>
    <s v="USA"/>
    <s v="WI"/>
    <s v="Milwaukee"/>
    <s v="Oak Creek"/>
    <x v="0"/>
    <s v="Master Lock is recognized around the world as the authentic, enduring name in padlocks and security products."/>
    <s v="security"/>
    <x v="175"/>
    <x v="9"/>
    <n v="1"/>
    <n v="1800000"/>
    <s v="1921-01-01"/>
    <s v="2016-09-07"/>
    <s v="2016-09-07"/>
    <m/>
    <s v="socialmedia@mlock.com"/>
    <m/>
    <s v="https://www.crunchbase.com/organization/master-lock-company"/>
    <s v="https://www.twitter.com/masterlockus"/>
    <s v="http://www.facebook.com/masterlock"/>
    <s v="9c755b8c-86b4-50d3-52d5-a244469cc510"/>
  </r>
  <r>
    <x v="1111"/>
    <s v="matramatri.com"/>
    <s v="IND"/>
    <m/>
    <s v="New Delhi"/>
    <s v="New Delhi"/>
    <x v="0"/>
    <s v="Price comparison portal that helps in searching a range product and buy at smart prices."/>
    <m/>
    <x v="5"/>
    <x v="2"/>
    <n v="1"/>
    <n v="1000000"/>
    <s v="2015-07-15"/>
    <s v="2016-09-07"/>
    <s v="2016-09-07"/>
    <m/>
    <s v="matramatri@gmail.com"/>
    <m/>
    <s v="https://www.crunchbase.com/organization/matramatri-com"/>
    <s v="https://www.twitter.com/matrimatra"/>
    <s v="https://www.facebook.com/matramatri/"/>
    <s v="a2823c73-d16b-05d3-b8de-fb9b882883a2"/>
  </r>
  <r>
    <x v="1112"/>
    <s v="metry.io"/>
    <m/>
    <m/>
    <m/>
    <m/>
    <x v="0"/>
    <s v="Metry is collecting all the worlds energy data in a cloud based web-service."/>
    <m/>
    <x v="5"/>
    <x v="1"/>
    <n v="1"/>
    <n v="704603.29073223495"/>
    <s v="2012-11-01"/>
    <s v="2016-09-07"/>
    <s v="2016-09-07"/>
    <m/>
    <m/>
    <m/>
    <s v="https://www.crunchbase.com/organization/playback-energy"/>
    <m/>
    <m/>
    <s v="25a88dfb-31a1-c6ce-617f-ae3e68618579"/>
  </r>
  <r>
    <x v="1113"/>
    <s v="modernatx.com"/>
    <s v="USA"/>
    <s v="MA"/>
    <s v="Boston"/>
    <s v="Cambridge"/>
    <x v="0"/>
    <s v="Moderna Therapeutics develops messenger RNA therapeutics that produces human proteins for antibodies inside patient cells."/>
    <s v="biotechnology|health care|medical"/>
    <x v="44"/>
    <x v="3"/>
    <n v="8"/>
    <n v="1151600000"/>
    <s v="2010-01-01"/>
    <s v="2012-12-06"/>
    <s v="2016-09-07"/>
    <m/>
    <s v="info@modernatx.com"/>
    <n v="6175485422"/>
    <s v="https://www.crunchbase.com/organization/moderna-therapeutics"/>
    <s v="https://www.twitter.com/moderna_tx"/>
    <s v="http://www.facebook.com/modernatx"/>
    <s v="416361c1-aa7c-8fce-1ab1-5d03b0f433bc"/>
  </r>
  <r>
    <x v="1114"/>
    <s v="movocash.com"/>
    <s v="USA"/>
    <s v="CA"/>
    <s v="SF Bay Area"/>
    <s v="Palo Alto"/>
    <x v="0"/>
    <s v="MOVO generates on-demand payment tokens that make P2P transfers immediately spendable at POS &amp; NFC payment terminals (P2P2P™)."/>
    <s v="finance|fintech|payments"/>
    <x v="197"/>
    <x v="2"/>
    <n v="2"/>
    <n v="2500000"/>
    <s v="2014-07-21"/>
    <s v="2016-01-31"/>
    <s v="2016-09-07"/>
    <m/>
    <m/>
    <m/>
    <s v="https://www.crunchbase.com/organization/movocash-inc"/>
    <s v="https://www.twitter.com/movocash"/>
    <s v="https://www.facebook.com/movocash/"/>
    <s v="d568ef5f-3708-20d7-e135-e962e1b7b373"/>
  </r>
  <r>
    <x v="1115"/>
    <s v="sia.tech"/>
    <s v="USA"/>
    <s v="MA"/>
    <s v="Boston"/>
    <s v="Boston"/>
    <x v="0"/>
    <s v="Sia is a collaborative data storage platform"/>
    <m/>
    <x v="5"/>
    <x v="2"/>
    <n v="1"/>
    <n v="750000"/>
    <s v="2014-05-29"/>
    <s v="2016-09-07"/>
    <s v="2016-09-07"/>
    <m/>
    <s v="hello@sia.tech"/>
    <m/>
    <s v="https://www.crunchbase.com/organization/nebulous-llc"/>
    <s v="https://www.twitter.com/siatechhq"/>
    <s v="https://www.facebook.com/nebulouslabs/"/>
    <s v="23ebef83-c3e8-9f31-ee3f-7602cf035eb0"/>
  </r>
  <r>
    <x v="1116"/>
    <m/>
    <m/>
    <m/>
    <m/>
    <m/>
    <x v="0"/>
    <s v="A licensee of six Fitness Connection health clubs in Dallas"/>
    <m/>
    <x v="5"/>
    <x v="2"/>
    <n v="1"/>
    <m/>
    <m/>
    <s v="2016-09-07"/>
    <s v="2016-09-07"/>
    <m/>
    <m/>
    <m/>
    <s v="https://www.crunchbase.com/organization/newfit"/>
    <m/>
    <m/>
    <s v="a7bf8faa-7597-bba7-426b-85dee472a8db"/>
  </r>
  <r>
    <x v="1117"/>
    <s v="ntgfreight.com"/>
    <s v="USA"/>
    <s v="LA"/>
    <s v="LA - Other"/>
    <s v="Georgia"/>
    <x v="0"/>
    <s v="Nolan Transportation Group (NTG) is a full-service, third-party Logistics Company"/>
    <m/>
    <x v="5"/>
    <x v="5"/>
    <n v="1"/>
    <m/>
    <s v="2005-01-01"/>
    <s v="2016-09-07"/>
    <s v="2016-09-07"/>
    <m/>
    <m/>
    <n v="7705099612"/>
    <s v="https://www.crunchbase.com/organization/nolan-transportation-group"/>
    <s v="https://www.twitter.com/ntgfreight?lang=en"/>
    <s v="https://www.facebook.com/ntgrhino/app/103946966394976"/>
    <s v="bf80b7b4-5f00-4304-cb47-03ef1c36caac"/>
  </r>
  <r>
    <x v="1118"/>
    <s v="nuxeo.com"/>
    <s v="USA"/>
    <s v="NY"/>
    <s v="New York City"/>
    <s v="Brooklyn"/>
    <x v="0"/>
    <s v="Nuxeo is an open source content management platform that enables developers to build, deploy and run content-centric business applications."/>
    <s v="document management|enterprise software|open source|software"/>
    <x v="184"/>
    <x v="2"/>
    <n v="6"/>
    <n v="39860740"/>
    <s v="2000-12-01"/>
    <s v="2007-09-01"/>
    <s v="2016-09-07"/>
    <m/>
    <s v="contact@nuxeo.com"/>
    <m/>
    <s v="https://www.crunchbase.com/organization/nuxeo"/>
    <s v="https://www.twitter.com/nuxeo"/>
    <s v="http://www.facebook.com/nuxeo"/>
    <s v="68131480-8d4c-dc0c-831a-42e200b5e25e"/>
  </r>
  <r>
    <x v="1119"/>
    <s v="otgmanagement.com"/>
    <s v="USA"/>
    <s v="NY"/>
    <s v="New York City"/>
    <s v="New York"/>
    <x v="0"/>
    <s v="OTG is a high-growth company that is transforming the airport travel experience for millions of travelers."/>
    <m/>
    <x v="5"/>
    <x v="2"/>
    <n v="1"/>
    <n v="250000000"/>
    <s v="1996-01-01"/>
    <s v="2016-09-07"/>
    <s v="2016-09-07"/>
    <m/>
    <m/>
    <n v="17169088475"/>
    <s v="https://www.crunchbase.com/organization/otg-management"/>
    <s v="https://www.twitter.com/anotgexperience"/>
    <s v="https://www.facebook.com/otgmanagement"/>
    <s v="6a17feac-fec7-fd1e-98ce-d2b776971a73"/>
  </r>
  <r>
    <x v="1120"/>
    <s v="politico.com"/>
    <s v="USA"/>
    <s v="VA"/>
    <s v="Washington, D.C."/>
    <s v="Arlington"/>
    <x v="0"/>
    <s v="POLITICO is the essential online, mobile and print destination for coverage and analysis of Congress, the White House, politics and lobbying"/>
    <s v="news"/>
    <x v="233"/>
    <x v="7"/>
    <n v="1"/>
    <n v="10000000"/>
    <s v="2010-01-01"/>
    <s v="2016-09-07"/>
    <s v="2016-09-07"/>
    <m/>
    <m/>
    <n v="17032367901"/>
    <s v="https://www.crunchbase.com/organization/politico"/>
    <s v="https://www.twitter.com/politico"/>
    <s v="http://www.facebook.com/politico"/>
    <s v="3234d864-7e74-fab5-a958-22b7fcb4d2b7"/>
  </r>
  <r>
    <x v="1121"/>
    <s v="proclarabio.com"/>
    <s v="USA"/>
    <s v="MA"/>
    <s v="Boston"/>
    <s v="Cambridge"/>
    <x v="0"/>
    <s v="Proclara is pioneering a new approach to treating neurodegenerative diseases."/>
    <s v="biotechnology|life science|therapeutics"/>
    <x v="44"/>
    <x v="0"/>
    <n v="6"/>
    <n v="101800000"/>
    <s v="2006-01-01"/>
    <s v="2011-03-01"/>
    <s v="2016-09-07"/>
    <m/>
    <s v="info@neurophage.com"/>
    <s v="1(617) 714-5468"/>
    <s v="https://www.crunchbase.com/organization/neurophage-pharmaceuticals"/>
    <m/>
    <m/>
    <s v="27c3700e-6707-8722-576b-8753bbfac490"/>
  </r>
  <r>
    <x v="1122"/>
    <s v="prozo.com"/>
    <s v="IND"/>
    <m/>
    <s v="New Delhi"/>
    <s v="New Delhi"/>
    <x v="0"/>
    <s v="Prozo.com is a one-stop online marketplace to buy and sell educational content, comprehensive study material."/>
    <s v="education"/>
    <x v="38"/>
    <x v="0"/>
    <n v="2"/>
    <n v="525838.63659131096"/>
    <s v="2011-01-01"/>
    <s v="2015-08-17"/>
    <s v="2016-09-07"/>
    <m/>
    <s v="digitalmarketing@prozo.com"/>
    <n v="918130362538"/>
    <s v="https://www.crunchbase.com/organization/edu4share"/>
    <m/>
    <s v="https://www.facebook.com/edu4share?fref=ts"/>
    <s v="5ec012c5-12f2-be3e-cb16-64571f5389e0"/>
  </r>
  <r>
    <x v="1123"/>
    <s v="rocketlawyer.com"/>
    <s v="USA"/>
    <s v="CA"/>
    <s v="SF Bay Area"/>
    <s v="San Francisco"/>
    <x v="0"/>
    <s v="Rocket Lawyer is a provider of simple and affordable online legal services."/>
    <s v="internet|legal|service industry"/>
    <x v="356"/>
    <x v="2"/>
    <n v="5"/>
    <n v="46150818"/>
    <s v="2008-08-27"/>
    <s v="2009-01-08"/>
    <s v="2016-09-07"/>
    <m/>
    <s v="mediamgr@rocketlawyer.com"/>
    <s v="(877) 881-0947"/>
    <s v="https://www.crunchbase.com/organization/rocketlawyer"/>
    <s v="https://www.twitter.com/rocketlawyer"/>
    <s v="http://www.facebook.com/rocketlawyer"/>
    <s v="bb63e3a5-4c75-6219-5d7f-f9d492cfcc6f"/>
  </r>
  <r>
    <x v="1124"/>
    <s v="sabbiotherapeutics.com"/>
    <s v="USA"/>
    <s v="SD"/>
    <s v="Sioux Falls"/>
    <s v="Sioux Falls"/>
    <x v="0"/>
    <s v="A clinical-stage biopharmaceutical development company"/>
    <m/>
    <x v="5"/>
    <x v="2"/>
    <n v="1"/>
    <n v="1420000"/>
    <s v="2014-06-01"/>
    <s v="2016-09-07"/>
    <s v="2016-09-07"/>
    <m/>
    <s v="info@sabbiotherapeutics.com"/>
    <s v="(605)679-6980"/>
    <s v="https://www.crunchbase.com/organization/sab-biotherapeutics"/>
    <m/>
    <m/>
    <s v="f2f9fdde-532b-c181-4db7-dd317e4b986e"/>
  </r>
  <r>
    <x v="1125"/>
    <s v="seventeen.com"/>
    <s v="ITA"/>
    <m/>
    <s v="Naples"/>
    <s v="Naples"/>
    <x v="0"/>
    <s v="Seventeen is a magazine that provides beauty, fashion and celebrity news to teenagers."/>
    <m/>
    <x v="5"/>
    <x v="2"/>
    <n v="1"/>
    <n v="4694442.1158521203"/>
    <s v="1944-01-01"/>
    <s v="2016-09-07"/>
    <s v="2016-09-07"/>
    <m/>
    <s v="trending@seventeen.com"/>
    <m/>
    <s v="https://www.crunchbase.com/organization/seventeen"/>
    <s v="https://www.twitter.com/seventeen"/>
    <s v="https://www.facebook.com/seventeen"/>
    <s v="d1ee93d4-5005-aa47-8d8d-cd7dc40b1394"/>
  </r>
  <r>
    <x v="1126"/>
    <s v="sisuglobalhealth.com"/>
    <s v="USA"/>
    <s v="MD"/>
    <s v="Baltimore"/>
    <s v="Baltimore"/>
    <x v="0"/>
    <s v="Sisu Global Health focused on improving healthcare access in low-resource settings."/>
    <s v="health care|medical|medical device"/>
    <x v="3"/>
    <x v="1"/>
    <n v="2"/>
    <n v="800000"/>
    <s v="2013-01-01"/>
    <s v="2016-04-21"/>
    <s v="2016-09-07"/>
    <m/>
    <s v="info@sisuglobalhealth.com"/>
    <s v="(906)370-3975"/>
    <s v="https://www.crunchbase.com/organization/sisu-global-health"/>
    <s v="https://www.twitter.com/sisuglobal"/>
    <s v="https://www.facebook.com/sisuglobalhealth"/>
    <s v="2adfc57f-3cc1-03e7-75b0-e7c8a5f3899a"/>
  </r>
  <r>
    <x v="1127"/>
    <s v="smartster.se"/>
    <m/>
    <m/>
    <m/>
    <m/>
    <x v="0"/>
    <s v="Smartster gives you access to many offers and discounts. We cooperate with top stores and online retailers to help you shop in a smart way"/>
    <m/>
    <x v="5"/>
    <x v="1"/>
    <n v="1"/>
    <n v="587169.40894353006"/>
    <m/>
    <s v="2016-09-07"/>
    <s v="2016-09-07"/>
    <m/>
    <m/>
    <m/>
    <s v="https://www.crunchbase.com/organization/smartster"/>
    <m/>
    <s v="https://www.facebook.com/v2.3"/>
    <s v="4fea6432-42b7-a5ec-aa58-5957a9df4f2a"/>
  </r>
  <r>
    <x v="1128"/>
    <s v="sptgps.com"/>
    <s v="AUS"/>
    <m/>
    <s v="Melbourne"/>
    <s v="Prahran"/>
    <x v="0"/>
    <s v="In-game contacts sports wearable GPS and sports science software for consumers"/>
    <s v="sports|wearables"/>
    <x v="359"/>
    <x v="0"/>
    <n v="3"/>
    <n v="2126562.0540096499"/>
    <s v="2015-01-01"/>
    <s v="2015-03-23"/>
    <s v="2016-09-07"/>
    <m/>
    <s v="info@sportsperformancetracking.com.au"/>
    <s v="'+61 3 9995 1102"/>
    <s v="https://www.crunchbase.com/organization/sports-performance-tracking"/>
    <s v="https://www.twitter.com/spt_gps"/>
    <s v="https://www.facebook.com/sportsperformancetracking"/>
    <s v="4212e65a-8391-0791-aee1-0b185e3924aa"/>
  </r>
  <r>
    <x v="1129"/>
    <s v="starwoodcapital.com"/>
    <s v="USA"/>
    <s v="CT"/>
    <s v="Hartford"/>
    <s v="Greenwich"/>
    <x v="0"/>
    <s v="Starwood Capital has invested $11.8 billion of equity since 1991 in all asset classes and levels of the capital structure."/>
    <m/>
    <x v="5"/>
    <x v="2"/>
    <n v="1"/>
    <m/>
    <s v="1991-01-01"/>
    <s v="2016-09-07"/>
    <s v="2016-09-07"/>
    <m/>
    <m/>
    <m/>
    <s v="https://www.crunchbase.com/organization/starwood-capital-group"/>
    <m/>
    <m/>
    <s v="4e49e59b-fd6b-14b2-2489-53dd30b7d3d8"/>
  </r>
  <r>
    <x v="1130"/>
    <s v="terrestrialenergy.com"/>
    <s v="CAN"/>
    <s v="ON"/>
    <s v="Toronto"/>
    <s v="Oakville"/>
    <x v="0"/>
    <s v="Terrestrial Energy’s business objective is to develop its proprietary Integral Molten Salt Reactor (“IMSR”) in Canada."/>
    <s v="energy|oil and gas|renewable energy"/>
    <x v="165"/>
    <x v="0"/>
    <n v="3"/>
    <n v="19552123.5751656"/>
    <s v="2013-01-01"/>
    <s v="2016-01-07"/>
    <s v="2016-09-07"/>
    <m/>
    <s v="info@terrestrialenergy.com"/>
    <s v="(905)766-3770"/>
    <s v="https://www.crunchbase.com/organization/terrestrial-energy"/>
    <s v="https://www.twitter.com/terrestrialmsr"/>
    <s v="https://www.facebook.com/terrestrialmsr"/>
    <s v="6a059314-f8f5-a37f-3e40-81230df4e33a"/>
  </r>
  <r>
    <x v="1131"/>
    <s v="titanhst.com"/>
    <s v="USA"/>
    <s v="CA"/>
    <s v="Anaheim"/>
    <s v="Newport Beach"/>
    <x v="0"/>
    <s v="Comprehensive emergency communications network &amp; mass notification system serving businesses, schools and governments."/>
    <s v="enterprise software|information technology|law enforcement|messaging|mhealth|mobile|national security"/>
    <x v="360"/>
    <x v="0"/>
    <n v="1"/>
    <n v="2200000"/>
    <s v="2012-02-10"/>
    <s v="2016-09-07"/>
    <s v="2016-09-07"/>
    <m/>
    <s v="support@titanhst.com"/>
    <s v="1(949)423-5237"/>
    <s v="https://www.crunchbase.com/organization/titan-health-security-technologies"/>
    <s v="https://www.twitter.com/titanhst"/>
    <s v="https://www.facebook.com/titanhst/"/>
    <s v="0892eea0-af9b-49c5-8c6f-0ea49304221f"/>
  </r>
  <r>
    <x v="1132"/>
    <s v="toprankers.com"/>
    <s v="IND"/>
    <m/>
    <s v="Bangalore"/>
    <s v="Bengaluru"/>
    <x v="0"/>
    <s v="Toprankers is a E-learning Platfrorm for practice sets and test Series"/>
    <s v="e-commerce|education"/>
    <x v="361"/>
    <x v="6"/>
    <n v="1"/>
    <n v="676964.61902086099"/>
    <s v="2014-01-01"/>
    <s v="2016-09-07"/>
    <s v="2016-09-07"/>
    <m/>
    <s v="info@toprankers.com"/>
    <m/>
    <s v="https://www.crunchbase.com/organization/toprankers"/>
    <s v="https://www.twitter.com/top_rankers"/>
    <s v="https://www.facebook.com/toprankerspage"/>
    <s v="7255cbd1-8084-f841-a71c-54f79b874cf3"/>
  </r>
  <r>
    <x v="1133"/>
    <s v="unilend.fr"/>
    <s v="FRA"/>
    <m/>
    <s v="Paris"/>
    <s v="Paris"/>
    <x v="0"/>
    <s v="Unilend is a Paris, France-based crowdlending platform"/>
    <s v="crowdfunding|financial services|fintech"/>
    <x v="24"/>
    <x v="0"/>
    <n v="2"/>
    <n v="11368588.3205138"/>
    <s v="2013-01-25"/>
    <s v="2015-03-19"/>
    <s v="2016-09-07"/>
    <m/>
    <s v="contact@unilend.fr"/>
    <s v="(018) 228-5120"/>
    <s v="https://www.crunchbase.com/organization/unilend"/>
    <s v="https://www.twitter.com/unilend_fr"/>
    <s v="https://www.facebook.com/pages/unilend/513667452005205?ref=hl"/>
    <s v="d10fcb8d-be26-b822-a61f-f249de876a28"/>
  </r>
  <r>
    <x v="1134"/>
    <s v="uquid.com"/>
    <s v="GBR"/>
    <m/>
    <m/>
    <m/>
    <x v="0"/>
    <s v="World's First issue unlimited Bitcoin Debit Card without verification. Mobile Topup,Food &amp; Pharmacy Voucher, Electric Bill, PIN-Less Call..."/>
    <m/>
    <x v="5"/>
    <x v="1"/>
    <n v="2"/>
    <n v="150000"/>
    <s v="2016-05-19"/>
    <s v="2016-05-19"/>
    <s v="2016-09-07"/>
    <m/>
    <s v="hello@uquid.com"/>
    <m/>
    <s v="https://www.crunchbase.com/organization/uquid"/>
    <s v="https://www.twitter.com/uquidcard"/>
    <s v="https://www.facebook.com/uquidcard"/>
    <s v="3ee3d42a-0aba-c114-2f29-c544393dff54"/>
  </r>
  <r>
    <x v="1135"/>
    <s v="validere.com"/>
    <s v="CAN"/>
    <s v="ON"/>
    <s v="Toronto"/>
    <s v="Toronto"/>
    <x v="0"/>
    <s v="Validere makes a handheld device that provides instant testing of liquid products to large industries"/>
    <s v="advanced materials|hardware|machine learning|software"/>
    <x v="362"/>
    <x v="1"/>
    <n v="3"/>
    <n v="3681037.7587916302"/>
    <s v="2014-11-01"/>
    <s v="2015-06-01"/>
    <s v="2016-09-07"/>
    <m/>
    <s v="admin@validere.com"/>
    <s v="(647)938-6435"/>
    <s v="https://www.crunchbase.com/organization/validere-technologies"/>
    <s v="https://www.twitter.com/validere_"/>
    <m/>
    <s v="18f3c4e7-c274-ddbf-4630-55e5fe98fade"/>
  </r>
  <r>
    <x v="1136"/>
    <s v="zincairinc.com"/>
    <s v="USA"/>
    <s v="MT"/>
    <s v="MT - Other"/>
    <s v="Columbia Falls"/>
    <x v="0"/>
    <s v="ViZn Energy Systems develops sustainable energy storage solutions for transportation and smart grid applications."/>
    <s v="cleantech|energy|transportation"/>
    <x v="363"/>
    <x v="0"/>
    <n v="6"/>
    <n v="29810156"/>
    <s v="2009-01-01"/>
    <s v="2011-04-13"/>
    <s v="2016-09-07"/>
    <m/>
    <s v="media@zincairinc.com"/>
    <s v="(406) 755-9462"/>
    <s v="https://www.crunchbase.com/organization/zinc-air"/>
    <s v="https://www.twitter.com/viznenergy"/>
    <s v="http://www.facebook.com/viznenergy"/>
    <s v="96f570be-f625-f934-b09e-462a10e8dbb1"/>
  </r>
  <r>
    <x v="1137"/>
    <s v="whiteglove.com"/>
    <s v="USA"/>
    <s v="TX"/>
    <s v="Austin"/>
    <s v="Austin"/>
    <x v="0"/>
    <s v="WhiteGlove provides technology-enabled health and wellness services and on-site services delivered by a skilled clinical team. "/>
    <s v="health care|medical|wellness"/>
    <x v="3"/>
    <x v="6"/>
    <n v="2"/>
    <n v="14400000"/>
    <s v="2007-12-01"/>
    <s v="2012-04-12"/>
    <s v="2016-09-07"/>
    <m/>
    <s v="marketing@whiteglove.com"/>
    <n v="18773298081"/>
    <s v="https://www.crunchbase.com/organization/whiteglove-house-call-health"/>
    <s v="https://www.twitter.com/whiteglovehlth"/>
    <s v="http://www.facebook.com/whiteglovehealth"/>
    <s v="800d5d1d-d700-0c06-ed1c-6faf77b06056"/>
  </r>
  <r>
    <x v="1138"/>
    <s v="xtiaircraft.com"/>
    <s v="USA"/>
    <s v="CO"/>
    <s v="Denver"/>
    <s v="Englewood"/>
    <x v="0"/>
    <s v="The future is now. Lift Up. Jet Out."/>
    <s v="air transportation|information technology|mechanical engineering"/>
    <x v="364"/>
    <x v="2"/>
    <n v="2"/>
    <n v="21000000"/>
    <s v="2012-01-01"/>
    <s v="2016-04-21"/>
    <s v="2016-09-07"/>
    <m/>
    <m/>
    <m/>
    <s v="https://www.crunchbase.com/organization/xti-aircraft-company"/>
    <s v="https://www.twitter.com/xtiaircraft"/>
    <s v="https://www.facebook.com/xtiaircraft/"/>
    <s v="4b4dd7c5-105c-34db-56fa-b2ac72fd9728"/>
  </r>
  <r>
    <x v="1139"/>
    <s v="afrimarket.fr"/>
    <s v="FRA"/>
    <m/>
    <s v="Paris"/>
    <s v="Paris"/>
    <x v="0"/>
    <s v="Sending dedicated money to Africa"/>
    <s v="education|health care|payments"/>
    <x v="365"/>
    <x v="0"/>
    <n v="3"/>
    <n v="14664896.1444715"/>
    <s v="2013-03-04"/>
    <s v="2013-07-01"/>
    <s v="2016-09-06"/>
    <m/>
    <s v="contact@afrimarketgroup.com"/>
    <s v="'+33 9 70 72 19 89"/>
    <s v="https://www.crunchbase.com/organization/afrimarket"/>
    <s v="https://www.twitter.com/afri_market"/>
    <s v="http://www.facebook.com/afrimarket"/>
    <s v="79b8c40b-8942-7c76-a93c-efe18302c382"/>
  </r>
  <r>
    <x v="1140"/>
    <s v="alice.si"/>
    <s v="GBR"/>
    <m/>
    <s v="London"/>
    <s v="London"/>
    <x v="0"/>
    <s v="Alice SI is using the approach to provide donors"/>
    <m/>
    <x v="5"/>
    <x v="2"/>
    <n v="1"/>
    <n v="19999.6444507653"/>
    <s v="2016-01-01"/>
    <s v="2016-09-06"/>
    <s v="2016-09-06"/>
    <m/>
    <s v="connect@alice.si"/>
    <m/>
    <s v="https://www.crunchbase.com/organization/alice-si"/>
    <s v="https://www.twitter.com/caipixote"/>
    <m/>
    <s v="3c52c42f-afc9-5cf4-f56b-bb04c4f37ba3"/>
  </r>
  <r>
    <x v="1141"/>
    <m/>
    <s v="USA"/>
    <s v="RI"/>
    <s v="Providence"/>
    <s v="North Kingstown"/>
    <x v="0"/>
    <s v="Aquanis that’s working to reduce the costs of wind energy"/>
    <m/>
    <x v="5"/>
    <x v="2"/>
    <n v="1"/>
    <n v="250000"/>
    <m/>
    <s v="2016-09-06"/>
    <s v="2016-09-06"/>
    <m/>
    <m/>
    <m/>
    <s v="https://www.crunchbase.com/organization/aquanis"/>
    <m/>
    <m/>
    <s v="c777b92d-8020-d132-49a3-681fb36b94b2"/>
  </r>
  <r>
    <x v="1142"/>
    <s v="bigstylist.com"/>
    <s v="IND"/>
    <m/>
    <s v="Mumbai"/>
    <s v="Mumbai"/>
    <x v="0"/>
    <s v="Beauty Services at home - Started in India"/>
    <s v="beauty"/>
    <x v="366"/>
    <x v="1"/>
    <n v="2"/>
    <n v="1900000"/>
    <s v="2015-05-04"/>
    <s v="2015-11-08"/>
    <s v="2016-09-06"/>
    <m/>
    <s v="bigstylist2015@gmail.com"/>
    <n v="918691837869"/>
    <s v="https://www.crunchbase.com/organization/bigstylist"/>
    <s v="https://www.twitter.com/bigstylist"/>
    <s v="https://www.facebook.com/bigstylist/"/>
    <s v="24afed58-6d9d-df92-cab9-8dbebca77997"/>
  </r>
  <r>
    <x v="1143"/>
    <s v="biomarkerstrategies.com"/>
    <s v="USA"/>
    <s v="MD"/>
    <s v="Baltimore"/>
    <s v="Baltimore"/>
    <x v="0"/>
    <s v="BioMarker Strategies offers SnapPath, a live tumor cell testing platform that improves the treatment of cancer."/>
    <s v="biotechnology|health diagnostics"/>
    <x v="44"/>
    <x v="0"/>
    <n v="6"/>
    <n v="5702199"/>
    <s v="2006-01-01"/>
    <s v="2009-08-13"/>
    <s v="2016-09-06"/>
    <m/>
    <s v="info@biomarkerstrategies.com"/>
    <n v="4105221009"/>
    <s v="https://www.crunchbase.com/organization/biomarker-strategies"/>
    <m/>
    <m/>
    <s v="61b4b830-f64e-aaef-bc42-5ab1b181e79c"/>
  </r>
  <r>
    <x v="1144"/>
    <s v="boldmedia.co"/>
    <s v="USA"/>
    <s v="MI"/>
    <s v="Detroit"/>
    <s v="Livonia"/>
    <x v="0"/>
    <s v="Bold Media is an internet marketing firm that provides services in web design, domain name hosting, search engine marketing."/>
    <m/>
    <x v="5"/>
    <x v="1"/>
    <n v="1"/>
    <n v="1200000"/>
    <s v="2008-01-01"/>
    <s v="2016-09-06"/>
    <s v="2016-09-06"/>
    <m/>
    <s v="info@boldmedia.co"/>
    <s v="(248)477-5994"/>
    <s v="https://www.crunchbase.com/organization/bold-media"/>
    <s v="https://www.twitter.com/boldmediaco"/>
    <s v="https://www.facebook.com/boldmediaco"/>
    <s v="fcc0d189-d789-ef77-d262-703dcd9d1a4f"/>
  </r>
  <r>
    <x v="1145"/>
    <s v="botfactory.co"/>
    <s v="USA"/>
    <s v="NY"/>
    <s v="New York City"/>
    <s v="Brooklyn"/>
    <x v="0"/>
    <s v="BotFactory is a startup in NYC developing an electronic circuit printer."/>
    <s v="3d printing|3d technology|electronics"/>
    <x v="367"/>
    <x v="2"/>
    <n v="1"/>
    <n v="1302174"/>
    <s v="2013-06-12"/>
    <s v="2016-09-06"/>
    <s v="2016-09-06"/>
    <m/>
    <s v="contact@botfactory.co"/>
    <m/>
    <s v="https://www.crunchbase.com/organization/botfactory"/>
    <s v="https://www.twitter.com/botfactorynyc"/>
    <s v="http://www.facebook.com/botfactory"/>
    <s v="d1fb8308-dbe5-b968-d2b8-b1d3b837b167"/>
  </r>
  <r>
    <x v="1146"/>
    <s v="c4xdiscovery.com"/>
    <s v="GBR"/>
    <m/>
    <s v="Manchester"/>
    <s v="Manchester"/>
    <x v="0"/>
    <s v="C4X Discovery brings a new dimension to drug discovery. Using its unique NMR-based technique to determine 3D molecular."/>
    <s v="biotechnology|life science|pharmaceutical"/>
    <x v="44"/>
    <x v="2"/>
    <n v="2"/>
    <n v="6651810.9555326402"/>
    <s v="2007-01-01"/>
    <s v="2009-11-19"/>
    <s v="2016-09-06"/>
    <m/>
    <s v="contact@c4xdiscovery.com"/>
    <n v="4401612355085"/>
    <s v="https://www.crunchbase.com/organization/c4x-discovery"/>
    <m/>
    <m/>
    <s v="77d0a7fc-9e9f-8fb2-3b46-f790044a634b"/>
  </r>
  <r>
    <x v="1147"/>
    <s v="cadence-education.com"/>
    <s v="USA"/>
    <s v="AZ"/>
    <s v="Phoenix"/>
    <s v="Scottsdale"/>
    <x v="0"/>
    <s v="A national operator of early childhood education centers for children six weeks to twelve-years-old"/>
    <m/>
    <x v="5"/>
    <x v="9"/>
    <n v="1"/>
    <m/>
    <s v="1995-01-01"/>
    <s v="2016-09-06"/>
    <s v="2016-09-06"/>
    <m/>
    <m/>
    <s v="'+1 (480) 607-7552"/>
    <s v="https://www.crunchbase.com/organization/cadence-education"/>
    <s v="https://www.twitter.com/cadenceedu"/>
    <s v="https://www.facebook.com/cadenceeducation"/>
    <s v="32b04299-6393-d84a-c085-2d5c1af2689d"/>
  </r>
  <r>
    <x v="1148"/>
    <s v="callstats.io"/>
    <s v="FIN"/>
    <m/>
    <s v="Helsinki"/>
    <s v="Helsinki"/>
    <x v="0"/>
    <s v="Callstats.io offers analytics and optimization services for WebRTC."/>
    <s v="enterprise software|health diagnostics|real time|software|test and measurement"/>
    <x v="368"/>
    <x v="1"/>
    <n v="1"/>
    <n v="3000000"/>
    <s v="2014-01-01"/>
    <s v="2016-09-06"/>
    <s v="2016-09-06"/>
    <m/>
    <s v="support@callstats.io"/>
    <m/>
    <s v="https://www.crunchbase.com/organization/callstats-io"/>
    <s v="https://www.twitter.com/callstatsio"/>
    <s v="https://www.facebook.com/callstats.io"/>
    <s v="63d339b6-4619-0278-bff6-08358e0c210c"/>
  </r>
  <r>
    <x v="1149"/>
    <s v="cheddar.com"/>
    <s v="USA"/>
    <s v="NY"/>
    <s v="New York City"/>
    <s v="New York"/>
    <x v="0"/>
    <s v="Cheddar is a live and on demand video news network focused on covering the most innovative products, technologies, and services."/>
    <s v="video"/>
    <x v="236"/>
    <x v="1"/>
    <n v="2"/>
    <n v="13000000"/>
    <s v="2016-01-01"/>
    <s v="2016-02-21"/>
    <s v="2016-09-06"/>
    <m/>
    <m/>
    <m/>
    <s v="https://www.crunchbase.com/organization/cheddar-tv"/>
    <s v="https://www.twitter.com/cheddartv"/>
    <s v="https://www.facebook.com/cheddartv"/>
    <s v="d741bfc5-2007-3efb-2616-e0aa16ece584"/>
  </r>
  <r>
    <x v="1150"/>
    <s v="cheersoye.com"/>
    <s v="IND"/>
    <m/>
    <s v="Mumbai"/>
    <s v="Mumbai"/>
    <x v="0"/>
    <s v="CheersOye is a social gifting platform"/>
    <m/>
    <x v="5"/>
    <x v="1"/>
    <n v="1"/>
    <n v="500000"/>
    <s v="2014-01-01"/>
    <s v="2016-09-06"/>
    <s v="2016-09-06"/>
    <m/>
    <m/>
    <n v="919967964141"/>
    <s v="https://www.crunchbase.com/organization/cheersoye"/>
    <s v="https://www.twitter.com/cheersoye"/>
    <s v="https://www.facebook.com/itscheersoye"/>
    <s v="ad7906f0-4717-d66a-78a0-96458dc30a18"/>
  </r>
  <r>
    <x v="1151"/>
    <s v="cheyipai.com"/>
    <s v="CHN"/>
    <m/>
    <s v="Beijing"/>
    <s v="Beijing"/>
    <x v="0"/>
    <s v="Cheyipai is the leading domestic second-hand car trading platform in China. The cars on the platform are sold to overall 163 cities"/>
    <s v="automotive|e-commerce|hardware|trading platform"/>
    <x v="369"/>
    <x v="3"/>
    <n v="5"/>
    <n v="230000000"/>
    <s v="2009-01-01"/>
    <s v="2011-01-01"/>
    <s v="2016-09-06"/>
    <m/>
    <s v="wenxin@cheyipai.com"/>
    <n v="8618601320766"/>
    <s v="https://www.crunchbase.com/organization/cheyipai"/>
    <m/>
    <m/>
    <s v="3627e3c8-dc14-9b5d-5441-87714985d905"/>
  </r>
  <r>
    <x v="1152"/>
    <s v="divido.com"/>
    <m/>
    <m/>
    <m/>
    <m/>
    <x v="0"/>
    <s v="Divido are on a mission to make consumer finance, quick, transparent and fair."/>
    <s v="customer service|mobile payments|payments"/>
    <x v="34"/>
    <x v="0"/>
    <n v="3"/>
    <n v="3957491.4971253299"/>
    <s v="2014-01-01"/>
    <s v="2015-06-15"/>
    <s v="2016-09-06"/>
    <m/>
    <s v="hello@divido.com"/>
    <s v="'+44 20 3773 9510"/>
    <s v="https://www.crunchbase.com/organization/divido"/>
    <s v="https://www.twitter.com/dividouk"/>
    <m/>
    <s v="48249417-5308-7e30-770a-44bbfea0071b"/>
  </r>
  <r>
    <x v="1153"/>
    <s v="drivetribe.com"/>
    <s v="GBR"/>
    <m/>
    <s v="London"/>
    <s v="London"/>
    <x v="0"/>
    <s v="drivetribe is a next-gen digital media platform co-founded by Jeremy Clarkson, Richard Hammond, James May, Andy Wilman and Ernesto Schmitt"/>
    <s v="content|digital media|information technology"/>
    <x v="370"/>
    <x v="6"/>
    <n v="3"/>
    <n v="12000000"/>
    <s v="2016-01-01"/>
    <s v="2016-04-25"/>
    <s v="2016-09-06"/>
    <m/>
    <m/>
    <m/>
    <s v="https://www.crunchbase.com/organization/drivetribe"/>
    <s v="https://www.twitter.com/drivetribes"/>
    <s v="https://www.facebook.com/drivetribe"/>
    <s v="d18b45bc-c4ba-205d-f94c-d875eceeefc8"/>
  </r>
  <r>
    <x v="1154"/>
    <s v="dynamicfood.com"/>
    <s v="ZAF"/>
    <m/>
    <m/>
    <m/>
    <x v="0"/>
    <s v="Dynamic Commodities is a specialist producer and exporter of a range of frozen fruit delicacies."/>
    <m/>
    <x v="5"/>
    <x v="2"/>
    <n v="1"/>
    <m/>
    <m/>
    <s v="2016-09-06"/>
    <s v="2016-09-06"/>
    <m/>
    <m/>
    <m/>
    <s v="https://www.crunchbase.com/organization/dynamic-commodities"/>
    <m/>
    <m/>
    <s v="c8172874-829e-254d-fe40-11d2d13c4add"/>
  </r>
  <r>
    <x v="1155"/>
    <s v="eshakti.com"/>
    <s v="USA"/>
    <s v="WA"/>
    <s v="Seattle"/>
    <s v="Sammamish"/>
    <x v="0"/>
    <s v="We are an international fashion e-commerce company making custom clothing."/>
    <s v="e-commerce|fashion|shopping"/>
    <x v="14"/>
    <x v="3"/>
    <n v="3"/>
    <n v="19850000"/>
    <s v="2001-01-01"/>
    <s v="2011-05-01"/>
    <s v="2016-09-06"/>
    <m/>
    <s v="customerchampion@eshakti.com"/>
    <s v="'+1 (374) 2584"/>
    <s v="https://www.crunchbase.com/organization/eshakti-com"/>
    <s v="https://www.twitter.com/eshakti"/>
    <s v="http://www.facebook.com/eshakti"/>
    <s v="186b0dfd-ea64-ed9c-a344-1bd73c9f94a6"/>
  </r>
  <r>
    <x v="1156"/>
    <s v="getethos.com"/>
    <s v="USA"/>
    <s v="CA"/>
    <s v="SF Bay Area"/>
    <s v="San Francisco"/>
    <x v="0"/>
    <s v="Ethos is using technology to change life insurance."/>
    <m/>
    <x v="5"/>
    <x v="2"/>
    <n v="1"/>
    <m/>
    <s v="2016-09-07"/>
    <s v="2016-09-06"/>
    <s v="2016-09-06"/>
    <m/>
    <m/>
    <m/>
    <s v="https://www.crunchbase.com/organization/ethos-technologies-2"/>
    <m/>
    <m/>
    <s v="bd558c96-e6e9-12d6-3b74-77e1a55ebf09"/>
  </r>
  <r>
    <x v="1157"/>
    <s v="fluidicanalytics.com"/>
    <s v="GBR"/>
    <m/>
    <s v="London"/>
    <s v="London"/>
    <x v="0"/>
    <s v="Fluidic Analytics is developing a line of tools for the rapid, accurate, cost-effective analysis of proteins and other biomolecular species."/>
    <s v="biotechnology"/>
    <x v="36"/>
    <x v="0"/>
    <n v="2"/>
    <n v="9494350.0220869891"/>
    <s v="2013-01-01"/>
    <s v="2014-12-18"/>
    <s v="2016-09-06"/>
    <m/>
    <m/>
    <s v="44 12 2396 8330"/>
    <s v="https://www.crunchbase.com/organization/fluidic-analytics"/>
    <s v="https://www.twitter.com/fluidicanalytic"/>
    <m/>
    <s v="f1ddc0dc-4ee2-f5f1-e795-a3458e83d0ca"/>
  </r>
  <r>
    <x v="1158"/>
    <s v="fourthandheart.com"/>
    <s v="USA"/>
    <s v="CA"/>
    <s v="Los Angeles"/>
    <s v="Los Angeles"/>
    <x v="0"/>
    <s v="the first brand to introduce flavored ghee to the consumer market."/>
    <m/>
    <x v="5"/>
    <x v="1"/>
    <n v="1"/>
    <n v="1000000"/>
    <s v="2014-01-01"/>
    <s v="2016-09-06"/>
    <s v="2016-09-06"/>
    <m/>
    <s v="wecare@fourthandheart.com"/>
    <n v="32368628684"/>
    <s v="https://www.crunchbase.com/organization/fourth-heart"/>
    <s v="https://www.twitter.com/fourthandheart"/>
    <s v="https://www.facebook.com/tavalife"/>
    <s v="bac48e9d-29dc-f0e7-dbcf-d83f65f39f46"/>
  </r>
  <r>
    <x v="1159"/>
    <s v="healthsmartfinancial.com"/>
    <s v="CAN"/>
    <s v="ON"/>
    <s v="Toronto"/>
    <s v="Toronto"/>
    <x v="0"/>
    <s v="a technology-enabled specialty lender."/>
    <m/>
    <x v="5"/>
    <x v="1"/>
    <n v="1"/>
    <m/>
    <s v="2009-01-01"/>
    <s v="2016-09-06"/>
    <s v="2016-09-06"/>
    <m/>
    <m/>
    <m/>
    <s v="https://www.crunchbase.com/organization/health-smart-financial-services"/>
    <m/>
    <m/>
    <s v="5f51ff06-1a03-b43e-7333-8d0ef31407f9"/>
  </r>
  <r>
    <x v="1160"/>
    <s v="hlyos.com"/>
    <m/>
    <m/>
    <m/>
    <m/>
    <x v="0"/>
    <s v="high volume design"/>
    <m/>
    <x v="5"/>
    <x v="1"/>
    <n v="1"/>
    <m/>
    <s v="2012-02-22"/>
    <s v="2016-09-06"/>
    <s v="2016-09-06"/>
    <m/>
    <s v="hlyos@hlyos.com"/>
    <m/>
    <s v="https://www.crunchbase.com/organization/hlyos-com"/>
    <m/>
    <m/>
    <s v="ebf04011-ce14-0dec-d09f-078135c481c5"/>
  </r>
  <r>
    <x v="1161"/>
    <s v="istaging.co"/>
    <s v="TWN"/>
    <m/>
    <s v="Taiwan"/>
    <s v="Taipei"/>
    <x v="0"/>
    <s v="At iStaging, we make distinctive solutions that leverage the technologies of tomorrow to help people find their perfect homes today."/>
    <m/>
    <x v="5"/>
    <x v="0"/>
    <n v="1"/>
    <n v="5000000"/>
    <s v="2014-01-01"/>
    <s v="2016-09-06"/>
    <s v="2016-09-06"/>
    <m/>
    <m/>
    <m/>
    <s v="https://www.crunchbase.com/organization/istaging"/>
    <s v="https://www.twitter.com/istaging"/>
    <s v="https://www.facebook.com/istaging"/>
    <s v="c8a6a095-1bd3-6768-2646-ae79d256d5a3"/>
  </r>
  <r>
    <x v="1162"/>
    <s v="lenskart.com"/>
    <s v="IND"/>
    <m/>
    <s v="New Delhi"/>
    <s v="New Delhi"/>
    <x v="0"/>
    <s v="Lenskart is India’s leading online shopping portal for eyewear."/>
    <s v="e-commerce|eyewear|shopping"/>
    <x v="174"/>
    <x v="5"/>
    <n v="5"/>
    <n v="126014959.547859"/>
    <s v="2010-01-01"/>
    <s v="2011-10-01"/>
    <s v="2016-09-06"/>
    <m/>
    <s v="support@lenskart.com"/>
    <n v="1149494646"/>
    <s v="https://www.crunchbase.com/organization/lenskart-com"/>
    <s v="https://www.twitter.com/lenskart_com"/>
    <s v="https://www.facebook.com/lenskartindia"/>
    <s v="e8ac59e8-9a75-34d7-46fb-bad042bd281a"/>
  </r>
  <r>
    <x v="1163"/>
    <s v="linius.com"/>
    <s v="AUS"/>
    <m/>
    <s v="Melbourne"/>
    <s v="Melbourne"/>
    <x v="0"/>
    <s v="Linius is developing unique and patented technology set to disrupt the digital video value chain"/>
    <m/>
    <x v="5"/>
    <x v="2"/>
    <n v="1"/>
    <n v="500000"/>
    <s v="2011-01-01"/>
    <s v="2016-09-06"/>
    <s v="2016-09-06"/>
    <m/>
    <s v="info@linius.com"/>
    <n v="610396078234"/>
    <s v="https://www.crunchbase.com/organization/linius-technologies"/>
    <m/>
    <m/>
    <s v="05479974-859f-21bd-669b-562253069a57"/>
  </r>
  <r>
    <x v="1164"/>
    <s v="meural.com"/>
    <s v="USA"/>
    <s v="NY"/>
    <s v="New York City"/>
    <s v="New York"/>
    <x v="0"/>
    <s v="Meural builds a beautiful digital canvas."/>
    <s v="art|electronics|hardware|home decor|internet of things|software"/>
    <x v="371"/>
    <x v="1"/>
    <n v="3"/>
    <n v="3175000"/>
    <s v="2014-01-01"/>
    <s v="2015-02-18"/>
    <s v="2016-09-06"/>
    <m/>
    <s v="info@meural.com"/>
    <s v="(516) 353-2249"/>
    <s v="https://www.crunchbase.com/organization/meural"/>
    <s v="https://www.twitter.com/meetmeural"/>
    <s v="https://www.facebook.com/meetmeural"/>
    <s v="5b872e6e-b7d1-6011-6803-083173809578"/>
  </r>
  <r>
    <x v="1165"/>
    <s v="morphean.ch"/>
    <m/>
    <m/>
    <m/>
    <m/>
    <x v="0"/>
    <s v="Morphean is a Swiss, High Tech company specialising in hosted video surveillance, video analysis and incident detection"/>
    <m/>
    <x v="5"/>
    <x v="0"/>
    <n v="1"/>
    <n v="5105479.2002777401"/>
    <s v="2009-01-01"/>
    <s v="2016-09-06"/>
    <s v="2016-09-06"/>
    <m/>
    <m/>
    <s v="'+41 26 422 00 90"/>
    <s v="https://www.crunchbase.com/organization/morphean"/>
    <s v="https://www.twitter.com/morphean_ch"/>
    <s v="https://www.facebook.com/morpheanch"/>
    <s v="edc85b1e-7cec-8015-d6ae-e633605ae1f4"/>
  </r>
  <r>
    <x v="1166"/>
    <s v="mp-objects.com"/>
    <s v="NLD"/>
    <m/>
    <s v="Rotterdam"/>
    <s v="Rotterdam"/>
    <x v="0"/>
    <s v="MP Objects (&quot;MPO&quot;) is the leader in cloud-based Customer Chain Control SaaS"/>
    <m/>
    <x v="5"/>
    <x v="3"/>
    <n v="1"/>
    <n v="10000000"/>
    <s v="2000-01-01"/>
    <s v="2016-09-06"/>
    <s v="2016-09-06"/>
    <m/>
    <s v="sales@mp-objects.com"/>
    <n v="31102900304"/>
    <s v="https://www.crunchbase.com/organization/mp-objects"/>
    <s v="https://www.twitter.com/mpobjects"/>
    <s v="https://www.facebook.com/mpobjects/"/>
    <s v="2330a19e-2509-9fca-616f-5c843f1779f4"/>
  </r>
  <r>
    <x v="1167"/>
    <s v="navistar.com"/>
    <s v="USA"/>
    <s v="IL"/>
    <s v="Chicago"/>
    <s v="Warrenville"/>
    <x v="1"/>
    <s v="Navistar International Corp. is a holding company whose individual units provide integrated and best-in-class transportation solutions."/>
    <s v="automotive|manufacturing|transportation"/>
    <x v="372"/>
    <x v="4"/>
    <n v="1"/>
    <n v="256000000"/>
    <m/>
    <s v="2016-09-06"/>
    <s v="2016-09-06"/>
    <m/>
    <m/>
    <s v="(331)332-5000"/>
    <s v="https://www.crunchbase.com/organization/navistar"/>
    <s v="https://www.twitter.com/navistar"/>
    <s v="http://www.facebook.com/navistar"/>
    <s v="02663ade-c0ec-aa3e-63af-227704c79862"/>
  </r>
  <r>
    <x v="1168"/>
    <s v="nextgxdx.com"/>
    <s v="USA"/>
    <s v="TN"/>
    <s v="Nashville"/>
    <s v="Franklin"/>
    <x v="0"/>
    <s v="NextGxDx helps physicians order genetic tests by providing them with the information they need to find the right test for their patients."/>
    <s v="biotechnology"/>
    <x v="36"/>
    <x v="0"/>
    <n v="6"/>
    <n v="9147912"/>
    <s v="2010-11-01"/>
    <s v="2010-01-01"/>
    <s v="2016-09-06"/>
    <m/>
    <s v="help@nextgxdx.com"/>
    <s v="(161) 586-1263"/>
    <s v="https://www.crunchbase.com/organization/nextgxdx"/>
    <s v="https://www.twitter.com/nextgxdxinc"/>
    <s v="http://www.facebook.com/pages/nextgxdx-inc/138147239639727"/>
    <s v="02cc0e10-59a2-2422-5b02-3cb01aaca655"/>
  </r>
  <r>
    <x v="1169"/>
    <s v="nutanix.com"/>
    <s v="USA"/>
    <s v="CA"/>
    <s v="SF Bay Area"/>
    <s v="San Jose"/>
    <x v="1"/>
    <s v="Nutanix is a virtualized datacenter platform that provides disruptive datacenter infrastructure solutions for implementing enterprise-class."/>
    <s v="data center|enterprise software|virtualization"/>
    <x v="117"/>
    <x v="9"/>
    <n v="9"/>
    <n v="393706044"/>
    <s v="2009-01-01"/>
    <s v="2009-12-21"/>
    <s v="2016-09-06"/>
    <m/>
    <s v="info@nutanix.com"/>
    <s v="'408-216-8360"/>
    <s v="https://www.crunchbase.com/organization/nutanix"/>
    <s v="https://www.twitter.com/nutanix"/>
    <s v="http://www.facebook.com/nutanix"/>
    <s v="0a1094cc-4457-f5cf-5af4-7ee9d901579e"/>
  </r>
  <r>
    <x v="1170"/>
    <s v="ocast.com"/>
    <s v="SWE"/>
    <m/>
    <m/>
    <m/>
    <x v="0"/>
    <s v="Media Kit Tool for Publishers and Influencers"/>
    <m/>
    <x v="5"/>
    <x v="0"/>
    <n v="1"/>
    <m/>
    <s v="2014-01-01"/>
    <s v="2016-09-06"/>
    <s v="2016-09-06"/>
    <m/>
    <m/>
    <m/>
    <s v="https://www.crunchbase.com/organization/ocast-2"/>
    <s v="https://www.twitter.com/ocastofficial"/>
    <m/>
    <s v="4e16a629-8079-470d-400a-dbd6d96bb3c2"/>
  </r>
  <r>
    <x v="1171"/>
    <s v="ogury.co"/>
    <s v="GBR"/>
    <m/>
    <s v="London"/>
    <s v="London"/>
    <x v="0"/>
    <s v="Ogury is a mobile data platform that provides the advertising ecosystem with a solution to activate ultra-granular proprietary mobile data"/>
    <s v="advertising|mobile"/>
    <x v="133"/>
    <x v="3"/>
    <n v="3"/>
    <n v="20500000"/>
    <s v="2014-01-01"/>
    <s v="2014-03-01"/>
    <s v="2016-09-06"/>
    <m/>
    <m/>
    <m/>
    <s v="https://www.crunchbase.com/organization/ogury"/>
    <s v="https://www.twitter.com/weareogury"/>
    <m/>
    <s v="ad73b144-6b14-0818-5bf2-432a18751804"/>
  </r>
  <r>
    <x v="1172"/>
    <s v="outdooraccess.com"/>
    <s v="USA"/>
    <s v="VA"/>
    <s v="Richmond"/>
    <s v="Richmond"/>
    <x v="0"/>
    <s v="Outdoor Access, Inc. allows member hunters, anglers and outdoor enthusiasts exclusive access to private land."/>
    <m/>
    <x v="5"/>
    <x v="2"/>
    <n v="1"/>
    <n v="750000"/>
    <m/>
    <s v="2016-09-06"/>
    <s v="2016-09-06"/>
    <m/>
    <s v="info@outdooraccess.com"/>
    <n v="118180430851"/>
    <s v="https://www.crunchbase.com/organization/outdoor-access"/>
    <s v="https://www.twitter.com/outdoor_access"/>
    <s v="https://www.facebook.com/outdooraccessinc/"/>
    <s v="9d04e0aa-596d-4a7d-c0aa-cbc0b48d20e4"/>
  </r>
  <r>
    <x v="1173"/>
    <s v="outriggermedia.com"/>
    <s v="USA"/>
    <s v="NY"/>
    <s v="New York City"/>
    <s v="New York"/>
    <x v="0"/>
    <s v="Outrigger Media is an online video advertising company connecting brands with producers via video content."/>
    <s v="advertising|brand marketing|video"/>
    <x v="143"/>
    <x v="0"/>
    <n v="4"/>
    <n v="8223988"/>
    <s v="2009-04-01"/>
    <s v="2012-04-11"/>
    <s v="2016-09-06"/>
    <m/>
    <s v="kate@outriggermedia.com"/>
    <s v="'212-660-2420"/>
    <s v="https://www.crunchbase.com/organization/outrigger-media"/>
    <s v="https://www.twitter.com/outriggermedia"/>
    <s v="https://www.facebook.com/369001339787656"/>
    <s v="8b296271-dd0f-90f5-f3d1-3faf11721db4"/>
  </r>
  <r>
    <x v="1174"/>
    <s v="parkmycloud.com"/>
    <s v="USA"/>
    <s v="VA"/>
    <s v="Washington, D.C."/>
    <s v="Dulles"/>
    <x v="0"/>
    <s v="A self-service web app to quickly schedule on/off times for your idle AWS instances."/>
    <s v="apps|web development"/>
    <x v="50"/>
    <x v="1"/>
    <n v="3"/>
    <n v="2250000"/>
    <s v="2015-07-01"/>
    <s v="2015-07-01"/>
    <s v="2016-09-06"/>
    <m/>
    <s v="info@parkmycloud.com"/>
    <m/>
    <s v="https://www.crunchbase.com/organization/parkmycloud"/>
    <s v="https://www.twitter.com/parkmycloud"/>
    <s v="https://www.facebook.com/parkmycloud"/>
    <s v="12e230f5-6855-9da3-db2f-f38056b693fa"/>
  </r>
  <r>
    <x v="1175"/>
    <s v="payworks.com"/>
    <s v="DEU"/>
    <m/>
    <s v="Munich"/>
    <s v="Munich"/>
    <x v="0"/>
    <s v="Next generation payment gateway technology"/>
    <s v="mobile|mobile payments|payments"/>
    <x v="34"/>
    <x v="0"/>
    <n v="2"/>
    <n v="4500000"/>
    <s v="2012-01-01"/>
    <s v="2013-10-16"/>
    <s v="2016-09-06"/>
    <m/>
    <s v="info@payworks.com"/>
    <s v="49 89 41 6158 400"/>
    <s v="https://www.crunchbase.com/organization/payworks"/>
    <s v="https://www.twitter.com/payworks"/>
    <s v="http://www.facebook.com/payworksmobile"/>
    <s v="261e0d83-a157-e5d3-ccca-da23a07b761d"/>
  </r>
  <r>
    <x v="1176"/>
    <s v="pillpack.com"/>
    <s v="USA"/>
    <s v="MA"/>
    <s v="Boston"/>
    <s v="Cambridge"/>
    <x v="0"/>
    <s v="PillPack is an online pharmacy offering a modern technology-based system that helps people take timely medication."/>
    <s v="health care|hospital|internet|pharmaceutical"/>
    <x v="309"/>
    <x v="3"/>
    <n v="5"/>
    <n v="93900023"/>
    <s v="2013-01-31"/>
    <s v="2013-04-01"/>
    <s v="2016-09-06"/>
    <m/>
    <s v="hello@pillpack.com"/>
    <s v="(855) 745-5725"/>
    <s v="https://www.crunchbase.com/organization/pillpack"/>
    <s v="https://www.twitter.com/pillpack"/>
    <s v="http://www.facebook.com/pillpack"/>
    <s v="31fe8041-2a9d-a55c-457e-36b3c138d283"/>
  </r>
  <r>
    <x v="1177"/>
    <s v="pipead.com"/>
    <m/>
    <m/>
    <m/>
    <m/>
    <x v="0"/>
    <s v="Performance based platform that consolidates all online media channels (facebook, google, Display, twitter, etc)"/>
    <m/>
    <x v="5"/>
    <x v="1"/>
    <n v="1"/>
    <n v="50000"/>
    <s v="2015-07-01"/>
    <s v="2016-09-06"/>
    <s v="2016-09-06"/>
    <m/>
    <m/>
    <m/>
    <s v="https://www.crunchbase.com/organization/pipead"/>
    <m/>
    <m/>
    <s v="9a48583e-1c08-1b25-c977-f2196b3bd337"/>
  </r>
  <r>
    <x v="1178"/>
    <s v="primoceler.com"/>
    <s v="FIN"/>
    <m/>
    <m/>
    <m/>
    <x v="0"/>
    <s v="Primoceler, a Tampere, Finland-based microfabrication leader."/>
    <m/>
    <x v="5"/>
    <x v="0"/>
    <n v="1"/>
    <m/>
    <s v="2010-01-01"/>
    <s v="2016-09-06"/>
    <s v="2016-09-06"/>
    <m/>
    <s v="info@primoceler.com"/>
    <n v="358405057623"/>
    <s v="https://www.crunchbase.com/organization/primoceler"/>
    <s v="https://www.twitter.com/primoceler"/>
    <s v="https://www.facebook.com/primoceler/"/>
    <s v="a12ba021-943b-f487-5c1f-9271952d257b"/>
  </r>
  <r>
    <x v="1179"/>
    <s v="reactful.com"/>
    <s v="USA"/>
    <s v="CA"/>
    <s v="SF Bay Area"/>
    <s v="Palo Alto"/>
    <x v="0"/>
    <s v="Powerfully simple technology and expert knowledge so you can program your digital fronts to sense visitor intent and react in real time."/>
    <s v="analytics|direct marketing|machine learning|predictive analytics"/>
    <x v="90"/>
    <x v="1"/>
    <n v="3"/>
    <n v="2420000"/>
    <s v="2013-09-01"/>
    <s v="2013-04-15"/>
    <s v="2016-09-06"/>
    <m/>
    <s v="info@reactful.com"/>
    <s v="'+1 (415) 813-0955"/>
    <s v="https://www.crunchbase.com/organization/reactful"/>
    <s v="https://www.twitter.com/reactful"/>
    <s v="http://www.facebook.com/reactful"/>
    <s v="e24f2235-bbfa-f286-8e4e-aeb2314af906"/>
  </r>
  <r>
    <x v="1180"/>
    <s v="rediq.io"/>
    <s v="USA"/>
    <s v="NY"/>
    <s v="New York City"/>
    <s v="New York"/>
    <x v="0"/>
    <s v="redIQ transforms static property data into actionable intelligence."/>
    <s v="software"/>
    <x v="10"/>
    <x v="1"/>
    <n v="6"/>
    <n v="4485619"/>
    <s v="2010-01-01"/>
    <s v="2012-10-09"/>
    <s v="2016-09-06"/>
    <m/>
    <s v="info@rediq.io"/>
    <s v="'212-626-2615"/>
    <s v="https://www.crunchbase.com/organization/resimodel"/>
    <s v="https://www.twitter.com/rediq_labs"/>
    <m/>
    <s v="9f4f141e-553d-b8dd-5af7-455c297b320d"/>
  </r>
  <r>
    <x v="1181"/>
    <s v="rigontec.com"/>
    <s v="DEU"/>
    <m/>
    <s v="Bonn"/>
    <s v="Bonn"/>
    <x v="0"/>
    <s v="Rigontec is the leader in RIG-I targeting RNA therapeutics developing novel immuno-oncology treatment options"/>
    <s v="health care|medical|therapeutics"/>
    <x v="3"/>
    <x v="1"/>
    <n v="3"/>
    <n v="33957455.391701996"/>
    <s v="2014-01-01"/>
    <s v="2014-10-14"/>
    <s v="2016-09-06"/>
    <m/>
    <s v="kayser@rigontec.com"/>
    <n v="4922876370111"/>
    <s v="https://www.crunchbase.com/organization/rigontec-gmbh"/>
    <m/>
    <m/>
    <s v="5730a551-ba70-01b6-54cc-9bd94c212407"/>
  </r>
  <r>
    <x v="1182"/>
    <s v="roxmedical.com"/>
    <s v="USA"/>
    <s v="CA"/>
    <s v="Anaheim"/>
    <s v="San Clemente"/>
    <x v="0"/>
    <s v="ROX Medical is focused on the development of innovative devices for the treatment of chronic obstructive pulmonary disease."/>
    <s v="health care"/>
    <x v="3"/>
    <x v="0"/>
    <n v="3"/>
    <n v="50000000"/>
    <s v="2004-01-01"/>
    <s v="2011-07-22"/>
    <s v="2016-09-06"/>
    <m/>
    <s v="info@roxmedical.com"/>
    <s v="'949-361-8899"/>
    <s v="https://www.crunchbase.com/organization/rox-medical"/>
    <s v="https://www.twitter.com/roxmedical1"/>
    <m/>
    <s v="6726aefa-e9b5-d641-f8c6-4e78655a8d43"/>
  </r>
  <r>
    <x v="1183"/>
    <s v="scpharma.com"/>
    <s v="USA"/>
    <s v="MA"/>
    <s v="Boston"/>
    <s v="Lexington"/>
    <x v="0"/>
    <s v="scPharmaceticals is creating innovative and important new therapeutic options by administering drugs subcutaneously using a convenient two"/>
    <s v="health care|medical|pharmaceutical"/>
    <x v="3"/>
    <x v="0"/>
    <n v="4"/>
    <n v="36833797"/>
    <s v="2014-01-01"/>
    <s v="2014-03-26"/>
    <s v="2016-09-06"/>
    <m/>
    <s v="info@scpharma.com"/>
    <s v="(617)517-0730"/>
    <s v="https://www.crunchbase.com/organization/scpharmaceuticals"/>
    <s v="https://www.twitter.com/scpharmausa"/>
    <s v="https://www.facebook.com/scpharmaceuticals?fref=ts&amp;ref=br_tf"/>
    <s v="57c01896-7a56-222d-f942-c4bb9b70cf86"/>
  </r>
  <r>
    <x v="1184"/>
    <s v="solacetx.com"/>
    <s v="USA"/>
    <s v="MA"/>
    <s v="Boston"/>
    <s v="Framingham"/>
    <x v="0"/>
    <s v="Solace Therapeutics develops and commercializes non-surgical office-based treatments for common bladder disorders."/>
    <s v="health care|medical device|therapeutics"/>
    <x v="3"/>
    <x v="0"/>
    <n v="4"/>
    <n v="36000000"/>
    <s v="1997-01-01"/>
    <s v="2006-08-09"/>
    <s v="2016-09-06"/>
    <m/>
    <s v="info@solacetx.com"/>
    <s v="(508)283-1200"/>
    <s v="https://www.crunchbase.com/organization/solace-therapeutics"/>
    <m/>
    <m/>
    <s v="517e0c76-524a-bbff-c0f1-43026e13336b"/>
  </r>
  <r>
    <x v="1185"/>
    <s v="ternpro.com"/>
    <s v="USA"/>
    <s v="MI"/>
    <s v="Detroit"/>
    <s v="Detroit"/>
    <x v="0"/>
    <s v="A smarter way for businesses to create and manage video content"/>
    <s v="digital media|social media marketing|video"/>
    <x v="373"/>
    <x v="1"/>
    <n v="2"/>
    <n v="1759726"/>
    <s v="2014-01-01"/>
    <s v="2015-05-28"/>
    <s v="2016-09-06"/>
    <m/>
    <s v="hello@ternpro.com"/>
    <s v="'888-483-8779"/>
    <s v="https://www.crunchbase.com/organization/ternpro"/>
    <s v="https://www.twitter.com/ternpro"/>
    <s v="http://www.facebook.com/ternpro"/>
    <s v="d1530c7d-7210-db4c-cdd9-ca2b37bc118f"/>
  </r>
  <r>
    <x v="1186"/>
    <s v="pmc.org"/>
    <s v="USA"/>
    <s v="MA"/>
    <s v="Boston"/>
    <s v="Needham"/>
    <x v="0"/>
    <s v="The Pan-Mass Challenge raises money for life-saving cancer research and treatment at Dana-Farber Cancer Institute"/>
    <m/>
    <x v="5"/>
    <x v="2"/>
    <n v="1"/>
    <n v="46000000"/>
    <s v="1980-01-01"/>
    <s v="2016-09-06"/>
    <s v="2016-09-06"/>
    <m/>
    <m/>
    <m/>
    <s v="https://www.crunchbase.com/organization/the-pan-mass-challenge"/>
    <s v="https://www.twitter.com/panmass"/>
    <s v="https://www.facebook.com/panmasschallenge"/>
    <s v="7f4553d5-f415-301b-1494-94f0335f9d47"/>
  </r>
  <r>
    <x v="1187"/>
    <s v="thycotic.com"/>
    <s v="USA"/>
    <s v="DC"/>
    <s v="Washington, D.C."/>
    <s v="Washington"/>
    <x v="0"/>
    <s v="Thycotic Software provides enterprise password management software to the global SMB and enterprise space."/>
    <s v="software"/>
    <x v="10"/>
    <x v="6"/>
    <n v="2"/>
    <n v="4549879"/>
    <s v="1996-01-01"/>
    <s v="2015-07-01"/>
    <s v="2016-09-06"/>
    <m/>
    <s v="sales@thycotic.com"/>
    <s v="1(202) 802-9399"/>
    <s v="https://www.crunchbase.com/organization/thycotic-software"/>
    <s v="https://www.twitter.com/thycotic"/>
    <s v="http://www.facebook.com/thycotic"/>
    <s v="3e538cb0-7bc5-e7b7-11c6-342ed672b6bb"/>
  </r>
  <r>
    <x v="1188"/>
    <s v="timyo.com"/>
    <s v="USA"/>
    <s v="CA"/>
    <s v="Los Angeles"/>
    <s v="Los Angeles"/>
    <x v="0"/>
    <s v="Email that matters, when it matters."/>
    <s v="email|messaging|mobile"/>
    <x v="374"/>
    <x v="0"/>
    <n v="4"/>
    <n v="6520000"/>
    <s v="2013-03-01"/>
    <s v="2014-06-01"/>
    <s v="2016-09-06"/>
    <m/>
    <s v="support@timyo.com"/>
    <m/>
    <s v="https://www.crunchbase.com/organization/timyo"/>
    <s v="https://www.twitter.com/timyoemail"/>
    <s v="https://www.facebook.com/timyoemail"/>
    <s v="7ec02473-1b2b-e87d-7a72-8425d1b77748"/>
  </r>
  <r>
    <x v="1189"/>
    <s v="usask.ca"/>
    <s v="CAN"/>
    <s v="SK"/>
    <s v="Saskatoon"/>
    <s v="Saskatoon"/>
    <x v="0"/>
    <s v="University of Saskatchewan is one of the top 15 medical-doctoral and research intensive universities in Canada."/>
    <m/>
    <x v="5"/>
    <x v="2"/>
    <n v="1"/>
    <n v="77000000"/>
    <s v="1907-01-01"/>
    <s v="2016-09-06"/>
    <s v="2016-09-06"/>
    <m/>
    <m/>
    <m/>
    <s v="https://www.crunchbase.com/organization/university-of-saskatchewan"/>
    <s v="https://www.twitter.com/usask"/>
    <s v="http://www.facebook.com/usask"/>
    <s v="3576268a-4f5e-e622-bf9f-aba740359d54"/>
  </r>
  <r>
    <x v="1190"/>
    <s v="vizeat.com"/>
    <m/>
    <m/>
    <m/>
    <m/>
    <x v="0"/>
    <s v="VizEat is a European startup that operates a “social dining platform."/>
    <m/>
    <x v="5"/>
    <x v="0"/>
    <n v="2"/>
    <n v="5553215.3544767797"/>
    <s v="2014-01-06"/>
    <s v="2014-08-30"/>
    <s v="2016-09-06"/>
    <m/>
    <s v="support@vizeat.com"/>
    <n v="118448805316"/>
    <s v="https://www.crunchbase.com/organization/vizeat"/>
    <s v="https://www.twitter.com/vizeat"/>
    <s v="https://www.facebook.com/vizeat/"/>
    <s v="1acc3c62-e61f-65f6-5e34-3440c9542bd8"/>
  </r>
  <r>
    <x v="1191"/>
    <s v="welab.co"/>
    <s v="HKG"/>
    <m/>
    <s v="Sheung Wan"/>
    <s v="Sheung Wan"/>
    <x v="0"/>
    <s v="WeLab is reinventing traditional financial services by creating seamless mobile lending experiences."/>
    <s v="finance|fintech|personal finance"/>
    <x v="24"/>
    <x v="5"/>
    <n v="4"/>
    <n v="205000000"/>
    <s v="2013-01-25"/>
    <s v="2013-01-01"/>
    <s v="2016-09-06"/>
    <m/>
    <s v="info@welab.co"/>
    <n v="85235906396"/>
    <s v="https://www.crunchbase.com/organization/welab"/>
    <m/>
    <s v="http://www.facebook.com/pages/welendhk-powered-by-welab-limited/718657304815896"/>
    <s v="3f0cc0cc-2404-0aad-61ab-398d71f58dae"/>
  </r>
  <r>
    <x v="1192"/>
    <s v="wstam.com"/>
    <s v="USA"/>
    <s v="VA"/>
    <s v="Norfolk - Virginia Beach"/>
    <s v="Norfolk"/>
    <x v="0"/>
    <s v="Wilbanks Smith &amp; Thomas is a privately owned and independent asset management firm."/>
    <m/>
    <x v="5"/>
    <x v="2"/>
    <n v="1"/>
    <m/>
    <s v="1990-01-01"/>
    <s v="2016-09-06"/>
    <s v="2016-09-06"/>
    <m/>
    <m/>
    <m/>
    <s v="https://www.crunchbase.com/organization/wilbanks-smith-thomas"/>
    <m/>
    <m/>
    <s v="9d3d8f79-cd1b-7619-ef04-d203e1357075"/>
  </r>
  <r>
    <x v="1193"/>
    <s v="zettabox.com"/>
    <m/>
    <m/>
    <m/>
    <m/>
    <x v="0"/>
    <s v="collaboration and big-file transfer for enterprises"/>
    <m/>
    <x v="5"/>
    <x v="0"/>
    <n v="1"/>
    <m/>
    <s v="2014-12-01"/>
    <s v="2016-09-06"/>
    <s v="2016-09-06"/>
    <m/>
    <s v="info@zettabox.com"/>
    <m/>
    <s v="https://www.crunchbase.com/organization/zettabox"/>
    <s v="https://www.twitter.com/zettabox"/>
    <s v="https://www.facebook.com/zettabox/"/>
    <s v="5f68e5f8-00a5-65d1-b459-8bd635fa2a88"/>
  </r>
  <r>
    <x v="1194"/>
    <s v="barkibu.com"/>
    <s v="ESP"/>
    <m/>
    <s v="A Coruna"/>
    <s v="A Coruña"/>
    <x v="0"/>
    <s v="Barkibu is a web and mobile application that enables users to find and books veterinary appointments."/>
    <s v="mobile|pet|veterinary"/>
    <x v="375"/>
    <x v="1"/>
    <n v="4"/>
    <n v="1559709.4207921301"/>
    <s v="2013-12-01"/>
    <s v="2014-06-13"/>
    <s v="2016-09-05"/>
    <m/>
    <s v="guau@barkibu.com"/>
    <m/>
    <s v="https://www.crunchbase.com/organization/barkibu"/>
    <s v="https://www.twitter.com/barkibu"/>
    <s v="http://www.facebook.com/barkibu"/>
    <s v="ac4bed71-bfd6-7122-5670-1f6bdc243340"/>
  </r>
  <r>
    <x v="1195"/>
    <s v="criticalforce.fi"/>
    <s v="FIN"/>
    <m/>
    <s v="FIN - Other"/>
    <s v="Kajaani"/>
    <x v="0"/>
    <s v="Critical Force is a Finnish video game company"/>
    <m/>
    <x v="5"/>
    <x v="2"/>
    <n v="1"/>
    <n v="4462791.4760682797"/>
    <s v="2012-01-01"/>
    <s v="2016-09-05"/>
    <s v="2016-09-05"/>
    <m/>
    <s v="juri@criticalforce.fi"/>
    <n v="358505974534"/>
    <s v="https://www.crunchbase.com/organization/critical-force"/>
    <s v="https://www.twitter.com/criticalforceet"/>
    <s v="https://www.facebook.com/criticalforceltd/"/>
    <s v="17818d55-4f93-94b1-6b80-575a7cdc5878"/>
  </r>
  <r>
    <x v="1196"/>
    <s v="cryptofacilities.com"/>
    <s v="GBR"/>
    <m/>
    <s v="London"/>
    <s v="London"/>
    <x v="0"/>
    <s v="Crypto Facilities is a London-based financial services firm and provides risk management and trading solutions."/>
    <m/>
    <x v="5"/>
    <x v="2"/>
    <n v="1"/>
    <n v="1500000"/>
    <s v="2014-01-01"/>
    <s v="2016-09-05"/>
    <s v="2016-09-05"/>
    <m/>
    <m/>
    <m/>
    <s v="https://www.crunchbase.com/organization/cryptofacilities"/>
    <s v="https://www.twitter.com/cryptofltd"/>
    <m/>
    <s v="93fab0fc-0546-d7ee-cb81-a7fda9c6d516"/>
  </r>
  <r>
    <x v="1197"/>
    <s v="dermosafe.com"/>
    <s v="CHE"/>
    <m/>
    <s v="CHE - Other"/>
    <s v="Cheseaux"/>
    <x v="0"/>
    <s v="DermoSafe is a Swiss company that aims to bring innovative products and services for the management and early detection of melanoma."/>
    <m/>
    <x v="5"/>
    <x v="1"/>
    <n v="1"/>
    <n v="510034.937393211"/>
    <s v="2012-01-01"/>
    <s v="2016-09-05"/>
    <s v="2016-09-05"/>
    <m/>
    <m/>
    <m/>
    <s v="https://www.crunchbase.com/organization/dermosafe"/>
    <m/>
    <m/>
    <s v="fdfcdfeb-373d-3e1e-1307-f171d528b184"/>
  </r>
  <r>
    <x v="1198"/>
    <s v="dogbuddy.com"/>
    <s v="GBR"/>
    <m/>
    <s v="London"/>
    <s v="London"/>
    <x v="0"/>
    <s v="DogBuddy is a peer-to-peer marketplace helping dog owners find trusted and local dog sitters"/>
    <s v="collaborative consumption|consumer|marketplace|peer to peer|pet"/>
    <x v="131"/>
    <x v="0"/>
    <n v="5"/>
    <n v="6729445.04138608"/>
    <s v="2013-01-01"/>
    <s v="2013-05-01"/>
    <s v="2016-09-05"/>
    <m/>
    <s v="help@dogbuddy.com"/>
    <s v="'+44 20 3290 0205"/>
    <s v="https://www.crunchbase.com/organization/mydogbuddy"/>
    <s v="https://www.twitter.com/dogbuddyco"/>
    <s v="http://www.facebook.com/dogbuddy.uk"/>
    <s v="d605c531-41d0-afff-81b7-bbccfa8378ab"/>
  </r>
  <r>
    <x v="1199"/>
    <s v="elanix.ch"/>
    <s v="DEU"/>
    <m/>
    <s v="Berlin"/>
    <s v="Berlin"/>
    <x v="1"/>
    <s v="specialising in tissue regeneration products"/>
    <m/>
    <x v="5"/>
    <x v="2"/>
    <n v="1"/>
    <n v="1673546.8035256099"/>
    <s v="1994-01-01"/>
    <s v="2016-09-05"/>
    <s v="2016-09-05"/>
    <m/>
    <s v="info@elanix.ch"/>
    <n v="41225520971"/>
    <s v="https://www.crunchbase.com/organization/elanix-biotechnologies"/>
    <m/>
    <m/>
    <s v="2dd61069-dc94-c951-bb5b-87bd3e735200"/>
  </r>
  <r>
    <x v="1200"/>
    <m/>
    <s v="NAM"/>
    <m/>
    <s v="NAM - Other"/>
    <s v="Otjiwarongo"/>
    <x v="0"/>
    <s v="Fabupharm operates as pharmaceutical manufacturing company."/>
    <m/>
    <x v="5"/>
    <x v="2"/>
    <n v="1"/>
    <m/>
    <s v="1989-01-01"/>
    <s v="2016-09-05"/>
    <s v="2016-09-05"/>
    <m/>
    <m/>
    <m/>
    <s v="https://www.crunchbase.com/organization/fabupharm"/>
    <m/>
    <m/>
    <s v="96bba038-4842-a9ff-b6e8-ed67e9ebdfa5"/>
  </r>
  <r>
    <x v="1201"/>
    <s v="freeon.co.uk"/>
    <m/>
    <m/>
    <m/>
    <m/>
    <x v="0"/>
    <s v="Freeon provides Freemium Mobile Services in London"/>
    <m/>
    <x v="5"/>
    <x v="1"/>
    <n v="1"/>
    <n v="212811.23643328401"/>
    <s v="2016-09-01"/>
    <s v="2016-09-05"/>
    <s v="2016-09-05"/>
    <m/>
    <s v="david.percival@freeon.co.uk"/>
    <n v="447714229219"/>
    <s v="https://www.crunchbase.com/organization/freeon-2"/>
    <m/>
    <m/>
    <s v="d92f6885-0bf4-00ba-c05e-45bdf7109a44"/>
  </r>
  <r>
    <x v="1202"/>
    <s v="corporate.garena.com"/>
    <s v="SGP"/>
    <m/>
    <s v="Singapore"/>
    <s v="Singapore"/>
    <x v="0"/>
    <s v="Headquartered in Singapore, Garena is a leading online and mobile entertainment provider in Southeast Asia."/>
    <s v="content creators|messaging|mobile|payments"/>
    <x v="376"/>
    <x v="9"/>
    <n v="5"/>
    <n v="172000000"/>
    <s v="2009-09-06"/>
    <s v="2008-07-29"/>
    <s v="2016-09-05"/>
    <m/>
    <m/>
    <s v="65 6270 8100"/>
    <s v="https://www.crunchbase.com/organization/garena"/>
    <s v="https://www.twitter.com/garena_online"/>
    <m/>
    <s v="2f7c7a12-207f-7cb8-a075-4931d0959dca"/>
  </r>
  <r>
    <x v="1203"/>
    <s v="glints.com"/>
    <s v="SGP"/>
    <m/>
    <s v="Singapore"/>
    <s v="Singapore"/>
    <x v="0"/>
    <s v="Glints. We build career readiness for youths through internships and skill certifications, and help employers hire more efficiently."/>
    <s v="education|human resources"/>
    <x v="38"/>
    <x v="1"/>
    <n v="3"/>
    <n v="2520191.2783729401"/>
    <s v="2013-11-01"/>
    <s v="2014-03-20"/>
    <s v="2016-09-05"/>
    <m/>
    <s v="hi@glints.com"/>
    <s v="(650)924-5624"/>
    <s v="https://www.crunchbase.com/organization/glints"/>
    <s v="https://www.twitter.com/glintsintern"/>
    <s v="http://www.facebook.com/glintsintern"/>
    <s v="3f74e61a-15ae-c8cf-285e-00a31d03036e"/>
  </r>
  <r>
    <x v="1204"/>
    <s v="hub-scan.com"/>
    <s v="USA"/>
    <s v="MA"/>
    <s v="Boston"/>
    <s v="Boston"/>
    <x v="0"/>
    <s v="Hub'Scan Inc. is a software company providing quality assurance solutions, tags and data focused, for digital analysts and marketers."/>
    <s v="analytics|seo"/>
    <x v="377"/>
    <x v="0"/>
    <n v="3"/>
    <n v="4000000"/>
    <s v="2010-01-01"/>
    <s v="2011-12-01"/>
    <s v="2016-09-05"/>
    <m/>
    <s v="info@hub-scan.com"/>
    <s v="(617) 294-6572"/>
    <s v="https://www.crunchbase.com/organization/hub-scan-inc-"/>
    <m/>
    <m/>
    <s v="2250442b-7a76-86b7-84aa-7403a5896008"/>
  </r>
  <r>
    <x v="1205"/>
    <s v="hudmansolutions.com"/>
    <m/>
    <m/>
    <m/>
    <m/>
    <x v="0"/>
    <s v="An award winning SaaS ERP software solution, cost-effective for small businesses."/>
    <m/>
    <x v="5"/>
    <x v="1"/>
    <n v="1"/>
    <n v="212811.23643328401"/>
    <s v="2005-08-08"/>
    <s v="2016-09-05"/>
    <s v="2016-09-05"/>
    <m/>
    <m/>
    <m/>
    <s v="https://www.crunchbase.com/organization/hudman-solutions"/>
    <s v="https://www.twitter.com/hudmansolutions"/>
    <m/>
    <s v="f2428f34-3692-fb2d-09a1-dbd7bfa88123"/>
  </r>
  <r>
    <x v="1206"/>
    <s v="idn.media"/>
    <s v="IDN"/>
    <m/>
    <s v="Surabaya"/>
    <s v="Surabaya"/>
    <x v="0"/>
    <s v="IDN Media is an independent online media company for Millennials."/>
    <m/>
    <x v="5"/>
    <x v="6"/>
    <n v="2"/>
    <m/>
    <s v="2014-06-08"/>
    <s v="2015-09-07"/>
    <s v="2016-09-05"/>
    <m/>
    <s v="hello@idntimes.com"/>
    <s v="'+62 31 7319568"/>
    <s v="https://www.crunchbase.com/organization/idn-media"/>
    <m/>
    <s v="https://www.facebook.com/idntimes"/>
    <s v="47a99404-d742-20f4-b705-19d74af6fe26"/>
  </r>
  <r>
    <x v="1207"/>
    <s v="linehealth.com"/>
    <s v="USA"/>
    <s v="MA"/>
    <s v="Boston"/>
    <s v="Boston"/>
    <x v="0"/>
    <s v="The ultimate tool for optimal patient engagement and medication adherence."/>
    <s v="health care"/>
    <x v="3"/>
    <x v="0"/>
    <n v="3"/>
    <n v="1150000"/>
    <s v="2014-01-01"/>
    <s v="2015-11-11"/>
    <s v="2016-09-05"/>
    <m/>
    <s v="hello@linehealth.com"/>
    <m/>
    <s v="https://www.crunchbase.com/organization/line-health"/>
    <s v="https://www.twitter.com/line_health"/>
    <s v="https://www.facebook.com/linehealth.co/"/>
    <s v="83e1b807-545c-1c18-3964-4ac0d695c10d"/>
  </r>
  <r>
    <x v="1208"/>
    <s v="lvmama.com"/>
    <s v="CHN"/>
    <m/>
    <s v="Shanghai"/>
    <s v="Shanghai"/>
    <x v="0"/>
    <s v="Lvmama Tourism is a business-to-consumer based e-tourism website, as well as a platform for DIY tour advisory and booking in China."/>
    <s v="internet|reservations|tourism|travel"/>
    <x v="378"/>
    <x v="8"/>
    <n v="7"/>
    <n v="378741652"/>
    <s v="2008-01-01"/>
    <s v="2009-09-01"/>
    <s v="2016-09-05"/>
    <m/>
    <s v="services@lvmama.com"/>
    <s v="1(101) 060-60"/>
    <s v="https://www.crunchbase.com/organization/lvmama"/>
    <m/>
    <m/>
    <s v="15b85974-5e50-33d3-4cb0-764a8d686563"/>
  </r>
  <r>
    <x v="1209"/>
    <s v="mobi724globalsolutions.com"/>
    <s v="CAN"/>
    <s v="QC"/>
    <s v="Montreal"/>
    <s v="Montréal"/>
    <x v="1"/>
    <s v="MOBI724 Global Solutions Inc a leader in the Fintech industry"/>
    <m/>
    <x v="5"/>
    <x v="2"/>
    <n v="1"/>
    <n v="1500000"/>
    <s v="2008-01-01"/>
    <s v="2016-09-05"/>
    <s v="2016-09-05"/>
    <m/>
    <m/>
    <n v="118555211221"/>
    <s v="https://www.crunchbase.com/organization/mobi724-global-solutions"/>
    <s v="https://www.twitter.com/mobi724"/>
    <s v="https://www.facebook.com/mobi724globalsolutionsinc/"/>
    <s v="4fb42f27-61d1-f600-bbbe-9fad4f51b23a"/>
  </r>
  <r>
    <x v="1210"/>
    <s v="modcam.com"/>
    <s v="SWE"/>
    <m/>
    <s v="Malmo"/>
    <s v="Lund"/>
    <x v="0"/>
    <s v="Modcam has taken a technology leap to create a platform for intelligent computer vision applications."/>
    <s v="computer|information technology|software"/>
    <x v="379"/>
    <x v="1"/>
    <n v="3"/>
    <n v="3315804.97950865"/>
    <s v="2013-10-28"/>
    <s v="2015-06-25"/>
    <s v="2016-09-05"/>
    <m/>
    <s v="contact@modcam.com"/>
    <s v="'+46 70 574 20 55"/>
    <s v="https://www.crunchbase.com/organization/modcam"/>
    <m/>
    <s v="https://www.facebook.com/modcam-1482117412100123/info/?tab=overview"/>
    <s v="169fd782-a56b-e270-671f-4aa8d9afe48e"/>
  </r>
  <r>
    <x v="1211"/>
    <s v="mylifedigital.co.uk"/>
    <s v="GBR"/>
    <m/>
    <s v="GBR - Other"/>
    <s v="Corsham"/>
    <x v="0"/>
    <s v="MyLife Digital provides organisations and individuals with a trusted platform built on security, convenience and control."/>
    <m/>
    <x v="5"/>
    <x v="0"/>
    <n v="1"/>
    <n v="2658973.3703816999"/>
    <s v="2015-01-01"/>
    <s v="2016-09-05"/>
    <s v="2016-09-05"/>
    <m/>
    <m/>
    <m/>
    <s v="https://www.crunchbase.com/organization/mylife-digital"/>
    <s v="https://www.twitter.com/mylife_digital"/>
    <m/>
    <s v="bb4e62de-10d6-8290-f402-3f2c470b738d"/>
  </r>
  <r>
    <x v="1212"/>
    <s v="offpeak.my"/>
    <s v="MYS"/>
    <m/>
    <s v="Kuala Lumpur"/>
    <s v="Selangor"/>
    <x v="0"/>
    <s v="Offpeak.my is an online platform that helps diners save money and time when booking great restaurants online."/>
    <s v="food processing"/>
    <x v="7"/>
    <x v="0"/>
    <n v="3"/>
    <n v="917000"/>
    <s v="2014-01-01"/>
    <s v="2015-06-22"/>
    <s v="2016-09-05"/>
    <m/>
    <s v="info@offpeak.my"/>
    <n v="60378650592"/>
    <s v="https://www.crunchbase.com/organization/offpeak-my"/>
    <s v="https://www.twitter.com/offpeak_my"/>
    <s v="https://www.facebook.com/offpeak.my"/>
    <s v="b77d72d9-2491-3ff6-5202-ab9b3e2b094d"/>
  </r>
  <r>
    <x v="1213"/>
    <s v="rapyuta-robotics.com"/>
    <s v="JPN"/>
    <m/>
    <s v="Tokyo"/>
    <s v="Tokyo"/>
    <x v="0"/>
    <s v="Building cloud-connected low-cost multi-robot systems for security and inspection."/>
    <s v="robotics"/>
    <x v="286"/>
    <x v="1"/>
    <n v="2"/>
    <n v="12950000"/>
    <s v="2014-01-01"/>
    <s v="2015-01-26"/>
    <s v="2016-09-05"/>
    <m/>
    <m/>
    <s v="81 3 5312 6735"/>
    <s v="https://www.crunchbase.com/organization/rapyuta-robotics"/>
    <s v="https://www.twitter.com/rapyutarobotics"/>
    <m/>
    <s v="2c6a16fa-ecdd-d95e-54c7-e78f30c39b83"/>
  </r>
  <r>
    <x v="1214"/>
    <s v="renrenche.com"/>
    <s v="CHN"/>
    <m/>
    <m/>
    <m/>
    <x v="0"/>
    <s v="Renrenche.com is a Chinese peer-to-peer second-hand car trading platform."/>
    <s v="peer to peer|recycling|trading platform"/>
    <x v="380"/>
    <x v="7"/>
    <n v="3"/>
    <n v="255000000"/>
    <s v="2014-01-01"/>
    <s v="2014-12-01"/>
    <s v="2016-09-05"/>
    <m/>
    <m/>
    <m/>
    <s v="https://www.crunchbase.com/organization/renrenche-com"/>
    <m/>
    <m/>
    <s v="55866802-bc9f-f783-2fc0-ea39b550a8e5"/>
  </r>
  <r>
    <x v="1215"/>
    <s v="rightindem.com"/>
    <s v="GBR"/>
    <m/>
    <s v="London"/>
    <s v="Bedford"/>
    <x v="0"/>
    <s v="RightIndem portal is not restricted to office opening hours. Therefore, your customers can interact with the claim at their leisure."/>
    <s v="automotive|information technology|insurance|leisure|saas"/>
    <x v="381"/>
    <x v="0"/>
    <n v="2"/>
    <n v="747828.159032956"/>
    <s v="2015-06-01"/>
    <s v="2015-12-08"/>
    <s v="2016-09-05"/>
    <m/>
    <s v="contact@rightindem.com"/>
    <m/>
    <s v="https://www.crunchbase.com/organization/rightindem"/>
    <s v="https://www.twitter.com/rightindem"/>
    <m/>
    <s v="b006c04e-2453-2202-a3f8-a2c859228c34"/>
  </r>
  <r>
    <x v="1216"/>
    <s v="saildrone.com"/>
    <s v="USA"/>
    <s v="CA"/>
    <s v="SF Bay Area"/>
    <s v="Alameda"/>
    <x v="0"/>
    <s v="Saildrone is collecting ocean data to derive planetary insights using a fleet of sailing drones"/>
    <s v="drones"/>
    <x v="189"/>
    <x v="0"/>
    <n v="2"/>
    <n v="16500000"/>
    <s v="2012-01-01"/>
    <s v="2015-12-31"/>
    <s v="2016-09-05"/>
    <m/>
    <m/>
    <m/>
    <s v="https://www.crunchbase.com/organization/saildrone"/>
    <s v="https://www.twitter.com/saildrone"/>
    <s v="https://www.facebook.com/saildrone"/>
    <s v="d3f8dba0-573e-3ee7-44b6-69c0f332ef11"/>
  </r>
  <r>
    <x v="1217"/>
    <s v="senecapartners.com"/>
    <s v="USA"/>
    <s v="MI"/>
    <s v="Detroit"/>
    <s v="Birmingham"/>
    <x v="0"/>
    <s v="Seneca Partners is a middle market focused investment banking and private investing firm."/>
    <s v="finance|venture capital"/>
    <x v="39"/>
    <x v="2"/>
    <n v="1"/>
    <n v="13300702.277080201"/>
    <m/>
    <s v="2016-09-05"/>
    <s v="2016-09-05"/>
    <m/>
    <m/>
    <m/>
    <s v="https://www.crunchbase.com/organization/seneca-partners"/>
    <s v="https://www.twitter.com/seneca_partners"/>
    <m/>
    <s v="c195e360-b297-5bd7-396a-a202e2835230"/>
  </r>
  <r>
    <x v="1218"/>
    <s v="sfaa.com.cn"/>
    <s v="CHN"/>
    <m/>
    <s v="Shanghai"/>
    <s v="Shanghai"/>
    <x v="0"/>
    <s v="A college specialized on Arts and certificated by Cultural Minister and Shanghai Municipal Government."/>
    <m/>
    <x v="5"/>
    <x v="2"/>
    <n v="1"/>
    <m/>
    <m/>
    <s v="2016-09-05"/>
    <s v="2016-09-05"/>
    <m/>
    <m/>
    <m/>
    <s v="https://www.crunchbase.com/organization/shanghai-film-art-academy"/>
    <m/>
    <m/>
    <s v="3b41dcdc-1151-0334-01eb-b084fb32ac01"/>
  </r>
  <r>
    <x v="1219"/>
    <s v="ubby.io"/>
    <s v="USA"/>
    <s v="CA"/>
    <s v="SF Bay Area"/>
    <s v="San Francisco"/>
    <x v="0"/>
    <s v="Your digital influence easily converted into cash!"/>
    <m/>
    <x v="5"/>
    <x v="2"/>
    <n v="1"/>
    <m/>
    <s v="2016-09-01"/>
    <s v="2016-09-05"/>
    <s v="2016-09-05"/>
    <m/>
    <m/>
    <m/>
    <s v="https://www.crunchbase.com/organization/ubby"/>
    <m/>
    <m/>
    <s v="025249f3-d8f1-aac8-3b81-e5c13723fd40"/>
  </r>
  <r>
    <x v="1220"/>
    <s v="uspaah.com"/>
    <m/>
    <m/>
    <m/>
    <m/>
    <x v="0"/>
    <s v="London's only real time, on demand mobile spa app - the Uber for massage and beauty"/>
    <s v="apps|beauty|mobile"/>
    <x v="382"/>
    <x v="1"/>
    <n v="2"/>
    <n v="359118.96148116601"/>
    <s v="2014-08-01"/>
    <s v="2014-12-01"/>
    <s v="2016-09-05"/>
    <m/>
    <s v="concierge@uspaah.com"/>
    <s v="'+44 20 7101 3534"/>
    <s v="https://www.crunchbase.com/organization/uspaah-3"/>
    <s v="https://www.twitter.com/uspaah"/>
    <s v="https://www.facebook.com/uspaah"/>
    <s v="653a2d73-e181-6c38-481b-8e7a9f02aca0"/>
  </r>
  <r>
    <x v="1221"/>
    <s v="zilingo.com"/>
    <s v="SGP"/>
    <m/>
    <s v="Singapore"/>
    <s v="Singapore"/>
    <x v="0"/>
    <s v="Zilingo is an online marketplace that allows companies and sellers alike to sell their products."/>
    <s v="internet|marketplace|mobile"/>
    <x v="383"/>
    <x v="0"/>
    <n v="2"/>
    <n v="9880000"/>
    <s v="2015-01-01"/>
    <s v="2015-11-09"/>
    <s v="2016-09-05"/>
    <m/>
    <m/>
    <m/>
    <s v="https://www.crunchbase.com/organization/zilingo"/>
    <s v="https://www.twitter.com/zilingoth"/>
    <s v="https://www.facebook.com/zilingo"/>
    <s v="831cb413-c4ff-c2d9-820a-a920afae46ed"/>
  </r>
  <r>
    <x v="1222"/>
    <s v="getbright.se"/>
    <s v="SWE"/>
    <m/>
    <s v="SWE - Other"/>
    <s v="Täby"/>
    <x v="0"/>
    <s v="Bright Energy"/>
    <m/>
    <x v="5"/>
    <x v="2"/>
    <n v="1"/>
    <n v="699851.82581621199"/>
    <m/>
    <s v="2016-09-04"/>
    <s v="2016-09-04"/>
    <m/>
    <m/>
    <m/>
    <s v="https://www.crunchbase.com/organization/bright-7"/>
    <m/>
    <m/>
    <s v="58193e53-a099-bd3a-3aef-3410a71ac332"/>
  </r>
  <r>
    <x v="1223"/>
    <s v="chebuoni.it"/>
    <s v="ITA"/>
    <m/>
    <s v="Bologna"/>
    <s v="Bologna"/>
    <x v="0"/>
    <s v="CheBuoni.it, a Bologna, Italy-based discount and promotion platform"/>
    <m/>
    <x v="5"/>
    <x v="1"/>
    <n v="1"/>
    <n v="3127094.0361849498"/>
    <s v="2014-01-01"/>
    <s v="2016-09-04"/>
    <s v="2016-09-04"/>
    <m/>
    <m/>
    <m/>
    <s v="https://www.crunchbase.com/organization/chebuoni-it"/>
    <s v="https://www.twitter.com/chebuoni"/>
    <s v="https://it-it.facebook.com/chebuoni"/>
    <s v="cc4cc52e-ed36-e318-7c50-f291a67fc0a4"/>
  </r>
  <r>
    <x v="1224"/>
    <s v="cronus-cyber.com"/>
    <s v="ISR"/>
    <m/>
    <m/>
    <m/>
    <x v="0"/>
    <s v="Cronus is a Israeli cyber security startup"/>
    <s v="cyber security"/>
    <x v="25"/>
    <x v="0"/>
    <n v="2"/>
    <n v="5700000"/>
    <s v="2014-01-01"/>
    <s v="2015-08-10"/>
    <s v="2016-09-04"/>
    <m/>
    <s v="sales@cronus-cyber.com"/>
    <s v="'+972 4-770-9180"/>
    <s v="https://www.crunchbase.com/organization/cronus-cyber-technologies"/>
    <s v="https://www.twitter.com/cronuscyber"/>
    <m/>
    <s v="a0340741-498e-b498-3976-62ac0da0a763"/>
  </r>
  <r>
    <x v="1225"/>
    <s v="tao.network"/>
    <s v="USA"/>
    <s v="CA"/>
    <s v="Los Angeles"/>
    <s v="Los Angeles"/>
    <x v="0"/>
    <s v="The TAO Network, a blockchain-based content distribution platform for the music industry"/>
    <m/>
    <x v="5"/>
    <x v="2"/>
    <n v="1"/>
    <n v="100000"/>
    <s v="2016-01-01"/>
    <s v="2016-09-04"/>
    <s v="2016-09-04"/>
    <m/>
    <m/>
    <m/>
    <s v="https://www.crunchbase.com/organization/tao-network"/>
    <s v="https://www.twitter.com/taoblockchain"/>
    <m/>
    <s v="13b7d788-cae8-b4c7-056a-f14203c4c15c"/>
  </r>
  <r>
    <x v="1226"/>
    <m/>
    <s v="IND"/>
    <m/>
    <s v="Kochi"/>
    <s v="Kochi"/>
    <x v="0"/>
    <s v="Zybo Tracking Solutions"/>
    <m/>
    <x v="5"/>
    <x v="2"/>
    <n v="1"/>
    <m/>
    <m/>
    <s v="2016-09-04"/>
    <s v="2016-09-04"/>
    <m/>
    <m/>
    <m/>
    <s v="https://www.crunchbase.com/organization/zybo-tracking-solutions"/>
    <m/>
    <m/>
    <s v="b8c2a1e7-0b17-eb30-a496-4548277f8c88"/>
  </r>
  <r>
    <x v="1227"/>
    <s v="digitalfuel.com"/>
    <s v="USA"/>
    <s v="CA"/>
    <s v="Los Angeles"/>
    <s v="Los Angeles"/>
    <x v="2"/>
    <s v="Digital Fuel provides customer-facing BSM software solutions for SLA management, service catalog, and service financial management."/>
    <s v="information technology|saas|software"/>
    <x v="184"/>
    <x v="6"/>
    <n v="5"/>
    <n v="13000000"/>
    <s v="2000-01-01"/>
    <s v="2003-07-08"/>
    <s v="2016-09-03"/>
    <m/>
    <s v="info@DigitalFuel.com"/>
    <m/>
    <s v="https://www.crunchbase.com/organization/digital-fuel"/>
    <s v="https://www.twitter.com/digitalfuel22"/>
    <s v="https://www.facebook.com/digitalfuelitbm"/>
    <s v="8ae25dea-c95d-4d81-7abf-08e7f77effc8"/>
  </r>
  <r>
    <x v="1228"/>
    <s v="shortir.com"/>
    <s v="HKG"/>
    <m/>
    <s v="Hong Kong"/>
    <s v="Hong Kong"/>
    <x v="0"/>
    <s v="100+ news selection everyday in 60 words"/>
    <m/>
    <x v="5"/>
    <x v="0"/>
    <n v="1"/>
    <m/>
    <s v="2016-09-01"/>
    <s v="2016-09-03"/>
    <s v="2016-09-03"/>
    <m/>
    <s v="hello@shortir.com"/>
    <n v="6285890519046"/>
    <s v="https://www.crunchbase.com/organization/shortir"/>
    <s v="https://www.twitter.com/shortirnews"/>
    <s v="https://www.facebook.com/shortir/"/>
    <s v="5a5c2010-931d-d992-e881-0794a980eac9"/>
  </r>
  <r>
    <x v="1229"/>
    <s v="advancedcoolingtherapy.com"/>
    <s v="USA"/>
    <s v="IL"/>
    <s v="Chicago"/>
    <s v="Chicago"/>
    <x v="0"/>
    <s v="Advanced Cooling Therapy, LLC, (ACT) seeks to revolutionize patient temperature control by bringing to market safer."/>
    <s v="health care|medical device|wellness"/>
    <x v="3"/>
    <x v="0"/>
    <n v="3"/>
    <n v="8500000"/>
    <s v="2009-01-01"/>
    <s v="2014-08-21"/>
    <s v="2016-09-02"/>
    <m/>
    <m/>
    <s v="'508-266-5338"/>
    <s v="https://www.crunchbase.com/organization/advanced-cooling-therapy"/>
    <s v="https://www.twitter.com/advancedcooltx"/>
    <m/>
    <s v="83d1b453-4b69-0f10-ea2d-27ae4f38b2c9"/>
  </r>
  <r>
    <x v="1230"/>
    <s v="bitmovin.com"/>
    <s v="USA"/>
    <s v="CA"/>
    <s v="SF Bay Area"/>
    <s v="Palo Alto"/>
    <x v="0"/>
    <s v="Bitmovin is a HTTP video streaming solutions and cloud server encoding systems developer company."/>
    <s v="cloud computing|consumer electronics|digital media|software|video streaming"/>
    <x v="384"/>
    <x v="0"/>
    <n v="4"/>
    <n v="10300000"/>
    <s v="2013-01-01"/>
    <s v="2014-08-12"/>
    <s v="2016-09-02"/>
    <m/>
    <s v="office@bitmovin.com"/>
    <s v="'+43 463 203014"/>
    <s v="https://www.crunchbase.com/organization/bitmovin"/>
    <s v="https://www.twitter.com/bitmovin"/>
    <s v="http://www.facebook.com/bitmovin"/>
    <s v="5cfe81b6-462e-7130-3cd3-7d11c0e3f3dc"/>
  </r>
  <r>
    <x v="1231"/>
    <s v="hidello.com"/>
    <s v="IDN"/>
    <m/>
    <s v="Jakarta"/>
    <s v="Jakarta"/>
    <x v="0"/>
    <s v="Local minimart delivery service."/>
    <m/>
    <x v="5"/>
    <x v="2"/>
    <n v="1"/>
    <m/>
    <s v="2016-09-01"/>
    <s v="2016-09-02"/>
    <s v="2016-09-02"/>
    <m/>
    <s v="say@hidello.com"/>
    <m/>
    <s v="https://www.crunchbase.com/organization/dello"/>
    <m/>
    <m/>
    <s v="de675178-e80a-6947-5640-d5db37d568e7"/>
  </r>
  <r>
    <x v="1232"/>
    <s v="deringhall.com"/>
    <s v="USA"/>
    <s v="NY"/>
    <s v="New York City"/>
    <s v="New York"/>
    <x v="0"/>
    <s v="Dering Hall is an online marketplace enabling interior designers, architects and artisans to sell home furnishings and accessories."/>
    <s v="curated web"/>
    <x v="28"/>
    <x v="0"/>
    <n v="3"/>
    <n v="5469970"/>
    <s v="2011-10-01"/>
    <s v="2013-05-30"/>
    <s v="2016-09-02"/>
    <m/>
    <s v="info@deringhall.com"/>
    <s v="'917-512-6900"/>
    <s v="https://www.crunchbase.com/organization/dering-hall"/>
    <s v="https://www.twitter.com/deringhall"/>
    <s v="http://www.facebook.com/deringhall"/>
    <s v="23027a77-53fd-1e63-1c53-16a6e2bae02b"/>
  </r>
  <r>
    <x v="1233"/>
    <s v="fatlama.com"/>
    <m/>
    <m/>
    <m/>
    <m/>
    <x v="0"/>
    <s v="The marketplace for renting and sharing your belongings"/>
    <s v="marketplace"/>
    <x v="63"/>
    <x v="1"/>
    <n v="2"/>
    <n v="198627.26490256199"/>
    <s v="2016-01-08"/>
    <s v="2016-06-01"/>
    <s v="2016-09-02"/>
    <m/>
    <s v="info@fatlama.com"/>
    <n v="8006125934"/>
    <s v="https://www.crunchbase.com/organization/fat-lama"/>
    <m/>
    <m/>
    <s v="291f18d4-2d94-25b6-c02d-b0cf817370ec"/>
  </r>
  <r>
    <x v="1234"/>
    <s v="fleetio.com"/>
    <s v="USA"/>
    <s v="AL"/>
    <s v="Birmingham"/>
    <s v="Birmingham"/>
    <x v="0"/>
    <s v="Fleetio is a web-based fleet management system that helps businesses get more from their moving assets."/>
    <s v="automotive|fleet management|software"/>
    <x v="281"/>
    <x v="0"/>
    <n v="1"/>
    <n v="750000"/>
    <s v="2011-05-01"/>
    <s v="2016-09-02"/>
    <s v="2016-09-02"/>
    <m/>
    <s v="hello@fleetio.com"/>
    <s v="'800.975.5304"/>
    <s v="https://www.crunchbase.com/organization/fleetio"/>
    <s v="https://www.twitter.com/fleetio"/>
    <s v="https://www.facebook.com/fleetio"/>
    <s v="e6686ce2-1106-03d7-30dc-e3eb7c4f373b"/>
  </r>
  <r>
    <x v="1235"/>
    <s v="hipposapp.com"/>
    <m/>
    <m/>
    <m/>
    <m/>
    <x v="0"/>
    <s v="Hippos is a company for people who want to send and recieve messages online."/>
    <m/>
    <x v="5"/>
    <x v="1"/>
    <n v="1"/>
    <n v="30000"/>
    <s v="2016-02-06"/>
    <s v="2016-09-02"/>
    <s v="2016-09-02"/>
    <m/>
    <s v="info@hipposapp.com"/>
    <m/>
    <s v="https://www.crunchbase.com/organization/hippos-2"/>
    <m/>
    <m/>
    <s v="6f03ebd0-aeea-ea0d-1b88-cb89d09a7c4c"/>
  </r>
  <r>
    <x v="1236"/>
    <s v="iatai.com"/>
    <s v="USA"/>
    <m/>
    <m/>
    <m/>
    <x v="0"/>
    <s v="IATAI Enterprises develops concepts and ideas by working with different prospects."/>
    <m/>
    <x v="5"/>
    <x v="6"/>
    <n v="1"/>
    <n v="5000000"/>
    <m/>
    <s v="2016-09-02"/>
    <s v="2016-09-02"/>
    <m/>
    <m/>
    <n v="118558721254"/>
    <s v="https://www.crunchbase.com/organization/iatai"/>
    <m/>
    <m/>
    <s v="bc37b6dd-85fd-d030-a99f-e71a736e412f"/>
  </r>
  <r>
    <x v="1237"/>
    <s v="icarasia.com"/>
    <s v="MYS"/>
    <m/>
    <s v="Kuala Lumpur"/>
    <s v="Kuala Lumpur"/>
    <x v="1"/>
    <s v="iCarAsia — iCar Asia is the largest network of online automotive sites in ASEAN across Thailand, Malaysia and Indonesia."/>
    <s v="automotive|internet|online portals"/>
    <x v="29"/>
    <x v="5"/>
    <n v="2"/>
    <n v="19700000"/>
    <s v="2012-01-01"/>
    <s v="2014-03-10"/>
    <s v="2016-09-02"/>
    <m/>
    <m/>
    <s v="60 3 2776 6000"/>
    <s v="https://www.crunchbase.com/organization/icar-asia"/>
    <s v="https://www.twitter.com/icarasialimited"/>
    <s v="http://www.facebook.com/pages/icar-asia-limited/262194827216493"/>
    <s v="0b65ea3e-884e-9ac3-f1ea-1a762aa5fd1a"/>
  </r>
  <r>
    <x v="1238"/>
    <m/>
    <m/>
    <m/>
    <m/>
    <m/>
    <x v="0"/>
    <s v="Fashion app"/>
    <m/>
    <x v="5"/>
    <x v="2"/>
    <n v="1"/>
    <n v="210261.86947721901"/>
    <m/>
    <s v="2016-09-02"/>
    <s v="2016-09-02"/>
    <m/>
    <m/>
    <m/>
    <s v="https://www.crunchbase.com/organization/left-or-right"/>
    <m/>
    <m/>
    <s v="2835a3c3-e5f2-552a-c864-941f4ce50a68"/>
  </r>
  <r>
    <x v="1239"/>
    <s v="marypaz.com"/>
    <s v="ESP"/>
    <m/>
    <m/>
    <m/>
    <x v="0"/>
    <s v="MARYPAZ is a retail of footwear."/>
    <m/>
    <x v="5"/>
    <x v="8"/>
    <n v="1"/>
    <n v="33503331.720210001"/>
    <s v="1972-01-01"/>
    <s v="2016-09-02"/>
    <s v="2016-09-02"/>
    <m/>
    <m/>
    <s v="34 954 999580"/>
    <s v="https://www.crunchbase.com/organization/marypaz"/>
    <s v="https://www.twitter.com/marypazshoes"/>
    <s v="https://www.facebook.com/marypazshopping"/>
    <s v="4648bb0b-86b7-53a7-0953-6b80d98449b5"/>
  </r>
  <r>
    <x v="1240"/>
    <s v="medis.com.tn"/>
    <s v="TUN"/>
    <m/>
    <s v="TUN - Other"/>
    <s v="Nabeul"/>
    <x v="0"/>
    <s v="Medis Group is a generic pharmaceuticals company."/>
    <m/>
    <x v="5"/>
    <x v="5"/>
    <n v="1"/>
    <m/>
    <s v="1995-01-01"/>
    <s v="2016-09-02"/>
    <s v="2016-09-02"/>
    <m/>
    <m/>
    <m/>
    <s v="https://www.crunchbase.com/organization/medis-group"/>
    <m/>
    <m/>
    <s v="6c492c73-a1dc-8bb4-d71b-c4304bc4d27e"/>
  </r>
  <r>
    <x v="1241"/>
    <s v="molotov.tv"/>
    <s v="FRA"/>
    <m/>
    <s v="Paris"/>
    <s v="Paris"/>
    <x v="0"/>
    <s v="Molotov is a brand new way to watch TV."/>
    <s v="broadcasting|media and entertainment|tv"/>
    <x v="236"/>
    <x v="0"/>
    <n v="3"/>
    <n v="26984406.364205599"/>
    <s v="2015-01-01"/>
    <s v="2015-06-18"/>
    <s v="2016-09-02"/>
    <m/>
    <s v="hello@molotov.tv"/>
    <m/>
    <s v="https://www.crunchbase.com/organization/molotov-2"/>
    <s v="https://www.twitter.com/molotovtv"/>
    <s v="https://www.facebook.com/molotovapp"/>
    <s v="8663f7e3-f16b-3602-4c54-6e9033b828a8"/>
  </r>
  <r>
    <x v="1242"/>
    <s v="nanocellect.com"/>
    <s v="USA"/>
    <s v="CA"/>
    <s v="San Diego"/>
    <s v="San Diego"/>
    <x v="0"/>
    <s v="A critical element for biomedical research is the ability to analyze and isolate cells using flow cytometers."/>
    <s v="biotechnology|hardware|health care|health diagnostics|medical device"/>
    <x v="385"/>
    <x v="0"/>
    <n v="2"/>
    <n v="2250000"/>
    <s v="2009-01-01"/>
    <s v="2016-01-22"/>
    <s v="2016-09-02"/>
    <m/>
    <m/>
    <n v="8583565965"/>
    <s v="https://www.crunchbase.com/organization/nanocellect-biomedical"/>
    <m/>
    <m/>
    <s v="88bf5ed6-7803-3078-a25d-218c8198921e"/>
  </r>
  <r>
    <x v="1243"/>
    <s v="oncodna.com"/>
    <s v="BEL"/>
    <m/>
    <s v="Brussels"/>
    <s v="Gosselies"/>
    <x v="0"/>
    <s v="OncoDNA is a company specialized in precision medicine for the treatment of cancer."/>
    <m/>
    <x v="5"/>
    <x v="0"/>
    <n v="1"/>
    <n v="8599188.47485389"/>
    <s v="2012-01-01"/>
    <s v="2016-09-02"/>
    <s v="2016-09-02"/>
    <m/>
    <s v="infos@oncodna.com"/>
    <m/>
    <s v="https://www.crunchbase.com/organization/oncodna"/>
    <s v="https://www.twitter.com/detiffeoncodna"/>
    <s v="https://www.facebook.com/oncodna?fref=ts"/>
    <s v="83a57a4a-41a8-cc9c-9fdd-0e2a2b8a6193"/>
  </r>
  <r>
    <x v="1244"/>
    <s v="orori.com"/>
    <s v="IDN"/>
    <m/>
    <s v="Jakarta"/>
    <s v="Jakarta"/>
    <x v="0"/>
    <s v="ORORI is in the forefront of the online jewelry business forum in Indonesia"/>
    <s v="fashion|jewelry"/>
    <x v="386"/>
    <x v="0"/>
    <n v="3"/>
    <m/>
    <s v="2002-01-01"/>
    <s v="2014-05-01"/>
    <s v="2016-09-02"/>
    <m/>
    <s v="info@orori.com"/>
    <s v="(021) 350-0452"/>
    <s v="https://www.crunchbase.com/organization/orori"/>
    <s v="https://www.twitter.com/orori"/>
    <s v="https://www.facebook.com/weddingring"/>
    <s v="7af9228a-50dd-5c29-6d98-0e8f7d89287e"/>
  </r>
  <r>
    <x v="1245"/>
    <s v="pulit.jp"/>
    <m/>
    <m/>
    <m/>
    <m/>
    <x v="0"/>
    <s v="Pulit is the Japanese startup developing distribution technologies for digital image"/>
    <m/>
    <x v="5"/>
    <x v="2"/>
    <n v="1"/>
    <n v="483709.39320107701"/>
    <m/>
    <s v="2016-09-02"/>
    <s v="2016-09-02"/>
    <m/>
    <m/>
    <m/>
    <s v="https://www.crunchbase.com/organization/pulit"/>
    <m/>
    <m/>
    <s v="fa3405d3-48a3-83ae-f91f-300ee597ff68"/>
  </r>
  <r>
    <x v="1246"/>
    <s v="purdue.edu"/>
    <s v="USA"/>
    <s v="IN"/>
    <s v="Indianapolis"/>
    <s v="West Lafayette"/>
    <x v="0"/>
    <s v="Purdue's main campus is located in West Lafayette, Indiana.In addition to its academic programs offered at Purdue's campuses, the College"/>
    <s v="education"/>
    <x v="38"/>
    <x v="2"/>
    <n v="2"/>
    <n v="5900000"/>
    <s v="1869-05-06"/>
    <s v="2014-09-30"/>
    <s v="2016-09-02"/>
    <m/>
    <m/>
    <m/>
    <s v="https://www.crunchbase.com/organization/purdue-university"/>
    <s v="https://www.twitter.com/lifeatpurdue"/>
    <s v="http://www.facebook.com/purdueuniversity"/>
    <s v="4463c2d7-3901-347d-7fe8-4ddd2d55f5be"/>
  </r>
  <r>
    <x v="1247"/>
    <s v="ranomics.com"/>
    <s v="USA"/>
    <s v="CA"/>
    <s v="SF Bay Area"/>
    <s v="San Francisco"/>
    <x v="0"/>
    <s v="Provide the most accurate health risk predictions based on your genetic data."/>
    <s v="genetic testing|health care"/>
    <x v="387"/>
    <x v="1"/>
    <n v="4"/>
    <n v="1272957.9786542901"/>
    <s v="2015-01-01"/>
    <s v="2005-11-12"/>
    <s v="2016-09-02"/>
    <m/>
    <s v="cathy@ranomics.com"/>
    <m/>
    <s v="https://www.crunchbase.com/organization/ranomics"/>
    <s v="https://www.twitter.com/ranomicsinc"/>
    <s v="https://www.facebook.com/ranomics/"/>
    <s v="6b8e81f4-7d9b-2b87-562d-4981fc9b048e"/>
  </r>
  <r>
    <x v="1248"/>
    <s v="searchmetrics.com"/>
    <s v="DEU"/>
    <m/>
    <s v="Berlin"/>
    <s v="Berlin"/>
    <x v="0"/>
    <s v="Searchmetrics is the pioneer and leading global enterprise platform for international SEO."/>
    <s v="analytics|content|saas|search engine|semantic search|seo|social media marketing"/>
    <x v="388"/>
    <x v="3"/>
    <n v="7"/>
    <n v="39562918.412585497"/>
    <s v="2007-01-01"/>
    <s v="2010-01-29"/>
    <s v="2016-09-02"/>
    <m/>
    <s v="sales-us@searchmetrics.com"/>
    <s v="(866)411-9494"/>
    <s v="https://www.crunchbase.com/organization/searchmetrics"/>
    <s v="https://www.twitter.com/searchmetrics"/>
    <s v="http://www.facebook.com/searchmetrics"/>
    <s v="5a5349ff-e940-b52b-3b2e-91099eb10064"/>
  </r>
  <r>
    <x v="1249"/>
    <s v="transfergalaxy.com"/>
    <s v="SWE"/>
    <m/>
    <s v="SWE - Other"/>
    <s v="Örebro"/>
    <x v="0"/>
    <s v="TransferGalaxy is an online mobile money transfer service"/>
    <m/>
    <x v="5"/>
    <x v="1"/>
    <n v="1"/>
    <m/>
    <s v="2014-01-01"/>
    <s v="2016-09-02"/>
    <s v="2016-09-02"/>
    <m/>
    <s v="support@transfergalaxy.com"/>
    <s v="'+46 70 449 95 90"/>
    <s v="https://www.crunchbase.com/organization/transfer-galaxy"/>
    <s v="https://www.twitter.com/transfer_galaxy"/>
    <s v="https://www.facebook.com/transfergalaxy/"/>
    <s v="2b540878-6a47-272f-eaed-50c0dd5a577a"/>
  </r>
  <r>
    <x v="1250"/>
    <s v="tritonsystems.com"/>
    <s v="USA"/>
    <s v="MA"/>
    <s v="Boston"/>
    <s v="Chelmsford"/>
    <x v="2"/>
    <s v="Triton Systems, Inc. (Triton) is an advanced materials, coatings and systems engineering product development firm headquartered near"/>
    <s v="manufacturing|product design"/>
    <x v="389"/>
    <x v="6"/>
    <n v="1"/>
    <n v="500000"/>
    <s v="1992-01-01"/>
    <s v="2016-09-02"/>
    <s v="2016-09-02"/>
    <m/>
    <s v="information@tritonsystems.com"/>
    <n v="9782509585"/>
    <s v="https://www.crunchbase.com/organization/triton-systems"/>
    <s v="https://www.twitter.com/tritonsys"/>
    <m/>
    <s v="5fa1b8e6-52b3-a810-9f29-f23020ffee1d"/>
  </r>
  <r>
    <x v="1251"/>
    <s v="yum.com"/>
    <m/>
    <m/>
    <m/>
    <m/>
    <x v="0"/>
    <s v="Yum! China is a franchisee of Yum! Brands in Mainland China."/>
    <m/>
    <x v="5"/>
    <x v="2"/>
    <n v="1"/>
    <n v="460000000"/>
    <s v="2015-10-15"/>
    <s v="2016-09-02"/>
    <s v="2016-09-02"/>
    <m/>
    <m/>
    <m/>
    <s v="https://www.crunchbase.com/organization/yum-china"/>
    <m/>
    <m/>
    <s v="5d720cfd-19d5-909e-6202-2b866778a39b"/>
  </r>
  <r>
    <x v="1252"/>
    <s v="18birdies.com"/>
    <s v="USA"/>
    <s v="CA"/>
    <s v="SF Bay Area"/>
    <s v="Oakland"/>
    <x v="0"/>
    <s v="18Birdies is a mobile app and technology platform connecting golfers and courses and provides tools for operating any sized tournament."/>
    <m/>
    <x v="5"/>
    <x v="0"/>
    <n v="1"/>
    <m/>
    <s v="2014-01-01"/>
    <s v="2016-09-01"/>
    <s v="2016-09-01"/>
    <m/>
    <s v="PR@18Birdies.com"/>
    <m/>
    <s v="https://www.crunchbase.com/organization/18birdies"/>
    <s v="https://www.twitter.com/18birdiesapp"/>
    <s v="https://www.facebook.com/18birdies"/>
    <s v="b6e0cb27-980a-40c2-b4e5-de9e4ba23442"/>
  </r>
  <r>
    <x v="1253"/>
    <s v="19labs.com"/>
    <m/>
    <m/>
    <m/>
    <m/>
    <x v="0"/>
    <s v="19Labs builds smart and portable health care centers."/>
    <m/>
    <x v="5"/>
    <x v="2"/>
    <n v="1"/>
    <n v="680000"/>
    <s v="2015-01-01"/>
    <s v="2016-09-01"/>
    <s v="2016-09-01"/>
    <m/>
    <m/>
    <m/>
    <s v="https://www.crunchbase.com/organization/19labs"/>
    <s v="https://www.twitter.com/19_labs"/>
    <s v="https://www.facebook.com/19labs"/>
    <s v="e2eb4ab9-10be-49f5-db64-4973cc8cb1c3"/>
  </r>
  <r>
    <x v="1254"/>
    <s v="aces.md"/>
    <s v="USA"/>
    <s v="GA"/>
    <s v="Atlanta"/>
    <s v="Atlanta"/>
    <x v="0"/>
    <s v="An all-inclusive and connected digital solution for population health management and precision healthcare."/>
    <s v="health care"/>
    <x v="3"/>
    <x v="1"/>
    <n v="4"/>
    <n v="30500"/>
    <s v="2015-05-11"/>
    <s v="2015-07-01"/>
    <s v="2016-09-01"/>
    <m/>
    <s v="info@aces.md"/>
    <m/>
    <s v="https://www.crunchbase.com/organization/aces-health"/>
    <s v="https://www.twitter.com/aceshealth"/>
    <s v="https://www.facebook.com/aceshealth"/>
    <s v="f583800b-e213-dda1-8fd8-03eaed38960b"/>
  </r>
  <r>
    <x v="1255"/>
    <s v="allocate.ai"/>
    <s v="USA"/>
    <s v="CA"/>
    <s v="SF Bay Area"/>
    <s v="Palo Alto"/>
    <x v="0"/>
    <s v="Automated timesheets for data-driven."/>
    <m/>
    <x v="5"/>
    <x v="2"/>
    <n v="1"/>
    <n v="50000"/>
    <m/>
    <s v="2016-09-01"/>
    <s v="2016-09-01"/>
    <m/>
    <m/>
    <m/>
    <s v="https://www.crunchbase.com/organization/allocate-2"/>
    <m/>
    <s v="https://www.facebook.com/allocateai/about/"/>
    <s v="e6edd4c0-4935-1ac0-1dc8-a9e1c5703409"/>
  </r>
  <r>
    <x v="1256"/>
    <s v="analyticalspace.com"/>
    <m/>
    <m/>
    <m/>
    <m/>
    <x v="0"/>
    <s v="Analytical Space is a satellite communications company in Boston."/>
    <m/>
    <x v="5"/>
    <x v="2"/>
    <n v="2"/>
    <m/>
    <s v="2016-03-07"/>
    <s v="2016-07-01"/>
    <s v="2016-09-01"/>
    <m/>
    <m/>
    <m/>
    <s v="https://www.crunchbase.com/organization/analytical-space-inc"/>
    <s v="https://www.twitter.com/laser_comm"/>
    <s v="https://www.facebook.com/analyticalspace"/>
    <s v="9f827905-92b9-17fa-806b-345c3df205af"/>
  </r>
  <r>
    <x v="1257"/>
    <s v="anyquip.com"/>
    <s v="CAN"/>
    <s v="AB"/>
    <s v="Calgary"/>
    <s v="Calgary"/>
    <x v="0"/>
    <s v="Anyquip is Canada's peer-to-peer heavy equipment rental network where members get underutilized heavy equipment to work in every industry."/>
    <m/>
    <x v="5"/>
    <x v="0"/>
    <n v="2"/>
    <n v="757160.84872683405"/>
    <s v="2015-03-08"/>
    <s v="2015-09-01"/>
    <s v="2016-09-01"/>
    <m/>
    <s v="info@anyquip.com"/>
    <s v="(403)454-6900"/>
    <s v="https://www.crunchbase.com/organization/anyquip"/>
    <s v="https://www.twitter.com/anyquip"/>
    <s v="https://www.facebook.com/anyquip"/>
    <s v="114048a4-8c17-ed93-465f-95a019c8aad7"/>
  </r>
  <r>
    <x v="1258"/>
    <s v="appallmobile.com"/>
    <m/>
    <m/>
    <m/>
    <m/>
    <x v="0"/>
    <s v="An App that allows you to store other apps remotely so they don't take up any space on your device"/>
    <s v="apps|cloud storage|mobile"/>
    <x v="289"/>
    <x v="0"/>
    <n v="2"/>
    <n v="120000"/>
    <s v="2016-03-01"/>
    <s v="2016-03-15"/>
    <s v="2016-09-01"/>
    <m/>
    <s v="natalie@appallmobile.com"/>
    <m/>
    <s v="https://www.crunchbase.com/organization/appall-mobile"/>
    <s v="https://www.twitter.com/appallhq"/>
    <m/>
    <s v="e028a5c9-a508-5a0d-fe03-5b3193f67a62"/>
  </r>
  <r>
    <x v="1259"/>
    <s v="arcusbio.com"/>
    <s v="USA"/>
    <s v="CA"/>
    <s v="SF Bay Area"/>
    <s v="Hayward"/>
    <x v="0"/>
    <s v="Creating Innovative Cancer Immunotherapies"/>
    <m/>
    <x v="5"/>
    <x v="0"/>
    <n v="1"/>
    <n v="70000000"/>
    <s v="2015-01-01"/>
    <s v="2016-09-01"/>
    <s v="2016-09-01"/>
    <m/>
    <s v="webmaster@arcusbio.com"/>
    <m/>
    <s v="https://www.crunchbase.com/organization/arcus-biosciences"/>
    <m/>
    <m/>
    <s v="d139832b-829b-33a1-eeb2-b02dfbc0fd15"/>
  </r>
  <r>
    <x v="1260"/>
    <s v="arrowcommunications.co.uk"/>
    <s v="GBR"/>
    <m/>
    <s v="GBR - Other"/>
    <s v="Godalming"/>
    <x v="0"/>
    <s v="Arrow Business Communications is a telecommunications equipment and services provider for businesses in the UK."/>
    <m/>
    <x v="5"/>
    <x v="6"/>
    <n v="1"/>
    <m/>
    <s v="2005-01-01"/>
    <s v="2016-09-01"/>
    <s v="2016-09-01"/>
    <m/>
    <m/>
    <m/>
    <s v="https://www.crunchbase.com/organization/arrow-business-communications"/>
    <s v="https://www.twitter.com/arrowcomuk"/>
    <m/>
    <s v="f6dea7d0-de28-1060-de5a-85c5545d8331"/>
  </r>
  <r>
    <x v="1261"/>
    <s v="getbabyscripts.com"/>
    <s v="USA"/>
    <s v="DC"/>
    <s v="Washington, D.C."/>
    <s v="Washington"/>
    <x v="0"/>
    <s v="An Enhanced Approach to Prenatal Care"/>
    <s v="health care|mhealth"/>
    <x v="218"/>
    <x v="0"/>
    <n v="4"/>
    <n v="2100000"/>
    <s v="2013-03-08"/>
    <s v="2013-05-20"/>
    <s v="2016-09-01"/>
    <m/>
    <s v="info@getbabyscripts.com"/>
    <s v="(202) 370-9207"/>
    <s v="https://www.crunchbase.com/organization/1eq"/>
    <s v="https://www.twitter.com/babyscripts"/>
    <s v="https://www.facebook.com/babyscripts/timeline?ref=page_internal"/>
    <s v="76f92407-07bc-8bd9-9b42-0579d9a219d5"/>
  </r>
  <r>
    <x v="1262"/>
    <s v="beachyapp.com"/>
    <s v="USA"/>
    <s v="TN"/>
    <s v="Nashville"/>
    <s v="Nashville"/>
    <x v="0"/>
    <s v="Beachy is a mobile platform that facilitates logistics and commerce between service providers and beachgoers."/>
    <s v="delivery|point of sale|tourism"/>
    <x v="390"/>
    <x v="1"/>
    <n v="2"/>
    <n v="750000"/>
    <s v="2015-07-01"/>
    <s v="2015-06-01"/>
    <s v="2016-09-01"/>
    <m/>
    <m/>
    <m/>
    <s v="https://www.crunchbase.com/organization/beachy-2"/>
    <s v="https://www.twitter.com/beachyapp"/>
    <s v="https://www.facebook.com/beachyapp/"/>
    <s v="69b8dffc-f37b-217d-63fd-70f94dc51df1"/>
  </r>
  <r>
    <x v="1263"/>
    <s v="tapcomb.com"/>
    <s v="HKG"/>
    <m/>
    <s v="Hong Kong"/>
    <s v="Hong Kong"/>
    <x v="0"/>
    <s v="Honey on tap - mostly built by honeybees with natural beeswax, while directly flow honey from beehive without opening beehive"/>
    <m/>
    <x v="5"/>
    <x v="2"/>
    <n v="1"/>
    <m/>
    <s v="2015-11-01"/>
    <s v="2016-09-01"/>
    <s v="2016-09-01"/>
    <m/>
    <m/>
    <m/>
    <s v="https://www.crunchbase.com/organization/beebot-company"/>
    <m/>
    <m/>
    <s v="0541bf4c-4c16-901a-e75a-e6ce69bbf265"/>
  </r>
  <r>
    <x v="1264"/>
    <s v="beyondverbal.com"/>
    <s v="ISR"/>
    <m/>
    <s v="Tel Aviv"/>
    <s v="Tel Aviv"/>
    <x v="0"/>
    <s v="Beyond Verbal extracts, decodes and measures human moods, attitudes and decision-making profiles based on their voices."/>
    <s v="analytics|big data|cloud computing|health care|internet of things|mobile|personal health"/>
    <x v="391"/>
    <x v="0"/>
    <n v="4"/>
    <n v="10100000"/>
    <s v="2012-04-02"/>
    <s v="2013-05-08"/>
    <s v="2016-09-01"/>
    <m/>
    <s v="Info@beyondverbal.com"/>
    <s v="(972) 357-5877"/>
    <s v="https://www.crunchbase.com/organization/beyond-verbal"/>
    <s v="https://www.twitter.com/beyondverbal"/>
    <s v="http://www.facebook.com/beyond-verbal-communication-ltd/598023906893259"/>
    <s v="62d3b791-3873-8f31-c376-83ad9bb4f7a2"/>
  </r>
  <r>
    <x v="1265"/>
    <s v="bjgelectronics.com"/>
    <s v="USA"/>
    <s v="NY"/>
    <s v="Long Island"/>
    <s v="Ronkonkoma"/>
    <x v="0"/>
    <s v="A Ronkonkoma, N.Y.-based interconnect distributor to military and aviation OEMs"/>
    <m/>
    <x v="5"/>
    <x v="5"/>
    <n v="1"/>
    <m/>
    <s v="1979-01-01"/>
    <s v="2016-09-01"/>
    <s v="2016-09-01"/>
    <m/>
    <m/>
    <m/>
    <s v="https://www.crunchbase.com/organization/bjg-electronics"/>
    <m/>
    <m/>
    <s v="ebe74468-b4f5-d548-53b5-c4c86f52f88f"/>
  </r>
  <r>
    <x v="1266"/>
    <s v="blacksms.info"/>
    <m/>
    <m/>
    <m/>
    <m/>
    <x v="0"/>
    <s v="Black SMS is a mobile app for securing and encrypting text messages."/>
    <s v="curated web"/>
    <x v="28"/>
    <x v="1"/>
    <n v="2"/>
    <n v="50000"/>
    <m/>
    <s v="2016-07-01"/>
    <s v="2016-09-01"/>
    <m/>
    <m/>
    <m/>
    <s v="https://www.crunchbase.com/organization/black-sms"/>
    <m/>
    <s v="http://www.facebook.com/blacksms"/>
    <s v="b847b880-4d9b-1606-913b-1486bcbdfe1d"/>
  </r>
  <r>
    <x v="1267"/>
    <s v="boku.com"/>
    <s v="USA"/>
    <s v="CA"/>
    <s v="SF Bay Area"/>
    <s v="San Francisco"/>
    <x v="0"/>
    <s v="Boku is a global mobile payments network providing mobile-enhanced payments in e-commerce and at physical point-of-sale."/>
    <s v="e-commerce|mobile|mobile payments"/>
    <x v="344"/>
    <x v="2"/>
    <n v="6"/>
    <n v="86750000"/>
    <s v="2008-01-01"/>
    <s v="2008-10-01"/>
    <s v="2016-09-01"/>
    <m/>
    <s v="info@boku.com"/>
    <m/>
    <s v="https://www.crunchbase.com/organization/boku"/>
    <s v="https://www.twitter.com/bokupaybymobile"/>
    <m/>
    <s v="8d1c0321-62f4-0872-73af-4ee697daf546"/>
  </r>
  <r>
    <x v="1268"/>
    <s v="bulbee.net"/>
    <s v="ISR"/>
    <m/>
    <s v="Tel Aviv"/>
    <s v="Tel Aviv"/>
    <x v="0"/>
    <s v="We redefine energy markets and change the way people consume energy worldwide"/>
    <m/>
    <x v="5"/>
    <x v="1"/>
    <n v="1"/>
    <m/>
    <s v="2015-01-10"/>
    <s v="2016-09-01"/>
    <s v="2016-09-01"/>
    <m/>
    <s v="gavriyogev@gmail.com"/>
    <n v="972509049905"/>
    <s v="https://www.crunchbase.com/organization/bulbee-2"/>
    <m/>
    <s v="https://www.facebook.com/bulbee.net"/>
    <s v="8c6e417b-47ec-491b-9791-a2e88e152a43"/>
  </r>
  <r>
    <x v="1269"/>
    <s v="c3iot.com"/>
    <s v="USA"/>
    <s v="CA"/>
    <s v="SF Bay Area"/>
    <s v="Redwood City"/>
    <x v="0"/>
    <s v="The Full-stack IoT Development Platform Addressing the Requirements of Enterprise Markets"/>
    <s v="analytics|big data|cloud computing|internet of things|machine learning"/>
    <x v="43"/>
    <x v="3"/>
    <n v="4"/>
    <n v="110809998"/>
    <s v="2009-01-01"/>
    <s v="2009-12-15"/>
    <s v="2016-09-01"/>
    <m/>
    <s v="info@c3Iot.com"/>
    <s v="(650)503-2200"/>
    <s v="https://www.crunchbase.com/organization/c3"/>
    <s v="https://www.twitter.com/c3iot"/>
    <s v="http://www.facebook.com/pages/c3/165632726891012"/>
    <s v="61ce12c6-3c0e-e5ca-502c-1bf2955e1190"/>
  </r>
  <r>
    <x v="1270"/>
    <s v="cambridge-biolabs.com"/>
    <m/>
    <m/>
    <m/>
    <m/>
    <x v="0"/>
    <s v="Biotech-meets-tech startup developing personalised skincare solutions"/>
    <m/>
    <x v="5"/>
    <x v="2"/>
    <n v="1"/>
    <m/>
    <s v="2016-08-05"/>
    <s v="2016-09-01"/>
    <s v="2016-09-01"/>
    <m/>
    <m/>
    <m/>
    <s v="https://www.crunchbase.com/organization/cambridge-biolabs"/>
    <s v="https://www.twitter.com/cambridge_bl"/>
    <m/>
    <s v="44c3c79a-c033-a6a6-0480-20873b0bd9aa"/>
  </r>
  <r>
    <x v="1271"/>
    <s v="getcandl.com"/>
    <s v="USA"/>
    <s v="GA"/>
    <s v="Atlanta"/>
    <s v="Atlanta"/>
    <x v="0"/>
    <s v="Simple, reliable, and affordable global Internet access."/>
    <m/>
    <x v="5"/>
    <x v="1"/>
    <n v="1"/>
    <m/>
    <s v="2016-04-01"/>
    <s v="2016-09-01"/>
    <s v="2016-09-01"/>
    <m/>
    <s v="hello@getCANDL.com"/>
    <s v="(678)902-2635"/>
    <s v="https://www.crunchbase.com/organization/candl"/>
    <m/>
    <m/>
    <s v="d6b6487e-5d37-d812-7fcd-c8cd1e0932da"/>
  </r>
  <r>
    <x v="1272"/>
    <s v="cannakorp.com"/>
    <s v="USA"/>
    <s v="MA"/>
    <s v="Boston"/>
    <s v="Stoneham"/>
    <x v="0"/>
    <s v="CannaKorp, Inc. is a technology start-up company that is simplifying and improving the experience for medical cannabis patients."/>
    <m/>
    <x v="5"/>
    <x v="1"/>
    <n v="1"/>
    <n v="3819208"/>
    <s v="2014-01-01"/>
    <s v="2016-09-01"/>
    <s v="2016-09-01"/>
    <m/>
    <s v="info@cannakorp.com"/>
    <s v="(781)435-1812"/>
    <s v="https://www.crunchbase.com/organization/cannakorp"/>
    <s v="https://www.twitter.com/cannakorp?ref_src=twsrc%5etfw"/>
    <s v="https://www.facebook.com/cannakorpinc"/>
    <s v="e863368b-7aa2-505c-ad4e-aea4fe382cda"/>
  </r>
  <r>
    <x v="1273"/>
    <s v="canndescent.com"/>
    <s v="USA"/>
    <s v="CA"/>
    <s v="Santa Barbara"/>
    <s v="Santa Barbara"/>
    <x v="0"/>
    <s v="Canndescent has created a brand of cannabis flower produced, packaged and distributed in accordance with all state and local laws."/>
    <m/>
    <x v="5"/>
    <x v="2"/>
    <n v="1"/>
    <n v="6500000"/>
    <s v="2015-01-01"/>
    <s v="2016-09-01"/>
    <s v="2016-09-01"/>
    <m/>
    <m/>
    <m/>
    <s v="https://www.crunchbase.com/organization/canndescent"/>
    <s v="https://www.twitter.com/canndescent"/>
    <s v="https://www.facebook.com/canndescent/"/>
    <s v="d93ca243-52d8-c7d0-ed82-2da4182ca1da"/>
  </r>
  <r>
    <x v="1274"/>
    <s v="capellaspace.com"/>
    <s v="USA"/>
    <s v="CA"/>
    <s v="SF Bay Area"/>
    <s v="Palo Alto"/>
    <x v="0"/>
    <s v="Capella delivers persistent and reliable information from space independent of weather and light conditions."/>
    <m/>
    <x v="5"/>
    <x v="2"/>
    <n v="2"/>
    <n v="50000"/>
    <s v="2016-03-01"/>
    <s v="2016-05-15"/>
    <s v="2016-09-01"/>
    <m/>
    <s v="info@capellaspace.com"/>
    <m/>
    <s v="https://www.crunchbase.com/organization/capella-space"/>
    <m/>
    <m/>
    <s v="74ff4f2c-4e99-83cc-9462-4d7108ded484"/>
  </r>
  <r>
    <x v="1275"/>
    <s v="caruma.tech"/>
    <s v="USA"/>
    <s v="CA"/>
    <s v="SF Bay Area"/>
    <s v="San Francisco"/>
    <x v="0"/>
    <s v="A vision-based platform that uses the underlining technologies found in autonomous driving vehicles to improve safety &amp; security"/>
    <s v="artificial intelligence|automotive|cloud computing|computer vision|internet of things|mobile"/>
    <x v="392"/>
    <x v="0"/>
    <n v="2"/>
    <n v="3500000"/>
    <s v="2015-02-25"/>
    <s v="2016-05-01"/>
    <s v="2016-09-01"/>
    <m/>
    <s v="hello@caruma.tech"/>
    <s v="(888)342-2786"/>
    <s v="https://www.crunchbase.com/organization/caruma-technologies-inc"/>
    <s v="https://www.twitter.com/carumatech"/>
    <s v="https://www.facebook.com/carumatech"/>
    <s v="e98ed808-e0be-96ba-3149-0bb706a27276"/>
  </r>
  <r>
    <x v="1276"/>
    <s v="ccentertainment.com"/>
    <m/>
    <m/>
    <m/>
    <m/>
    <x v="0"/>
    <s v="C&amp;C Entertainment is an innovative live event production company, media and entertainment platform company, and lifestyle brand."/>
    <m/>
    <x v="5"/>
    <x v="1"/>
    <n v="1"/>
    <m/>
    <s v="2016-02-15"/>
    <s v="2016-09-01"/>
    <s v="2016-09-01"/>
    <m/>
    <s v="stephanielapensee@gmail.com"/>
    <m/>
    <s v="https://www.crunchbase.com/organization/c-c-entertainment"/>
    <m/>
    <m/>
    <s v="d19b134a-2571-e509-7958-c73682a5eeaf"/>
  </r>
  <r>
    <x v="1277"/>
    <s v="aboutconecter.com"/>
    <s v="USA"/>
    <s v="MI"/>
    <s v="Lansing"/>
    <s v="East Lansing"/>
    <x v="0"/>
    <s v="Conecter develops a platform that connects people within communities."/>
    <m/>
    <x v="5"/>
    <x v="2"/>
    <n v="1"/>
    <m/>
    <s v="2015-09-01"/>
    <s v="2016-09-01"/>
    <s v="2016-09-01"/>
    <m/>
    <m/>
    <m/>
    <s v="https://www.crunchbase.com/organization/conecter"/>
    <s v="https://www.twitter.com/conecterapp"/>
    <s v="https://www.facebook.com/100001186471904"/>
    <s v="cad6a6e5-7e19-21af-2ade-e89532298848"/>
  </r>
  <r>
    <x v="1278"/>
    <s v="continuum.io"/>
    <s v="USA"/>
    <s v="TX"/>
    <s v="Austin"/>
    <s v="Austin"/>
    <x v="0"/>
    <s v="Continuum Analytics develops Anaconda, the leading modern open source analytics platform."/>
    <s v="analytics|big data|consulting|data visualization|enterprise software|open source|training"/>
    <x v="393"/>
    <x v="3"/>
    <n v="7"/>
    <n v="48000000"/>
    <s v="2012-01-01"/>
    <s v="2012-08-14"/>
    <s v="2016-09-01"/>
    <m/>
    <s v="info@continuum.io"/>
    <s v="'512-222-5440"/>
    <s v="https://www.crunchbase.com/organization/continuum-analytics"/>
    <s v="https://www.twitter.com/continuumio"/>
    <s v="http://www.facebook.com/continuumanalytics"/>
    <s v="4e269a2a-fa53-1e54-773d-0b2c9bc0a442"/>
  </r>
  <r>
    <x v="1279"/>
    <s v="cordatahealth.com"/>
    <s v="USA"/>
    <s v="OH"/>
    <s v="Cincinnati"/>
    <s v="Cincinnati"/>
    <x v="0"/>
    <s v="Cordata Healthcare Innovations offers specialized software applications for effective patient management."/>
    <s v="health care|information technology|saas"/>
    <x v="66"/>
    <x v="0"/>
    <n v="3"/>
    <n v="6085937"/>
    <s v="2014-07-01"/>
    <s v="2014-07-10"/>
    <s v="2016-09-01"/>
    <m/>
    <s v="kristen.hammergren@cordatahealth.com"/>
    <s v="(513) 605-1550"/>
    <s v="https://www.crunchbase.com/organization/cordata-healthcare-innovations"/>
    <s v="https://www.twitter.com/cordatahealth"/>
    <s v="https://www.facebook.com/cordatahealthcare"/>
    <s v="e5fd3daa-442c-1b52-be37-e87608934bc3"/>
  </r>
  <r>
    <x v="1280"/>
    <s v="criquetshirts.com"/>
    <s v="USA"/>
    <s v="TX"/>
    <s v="Austin"/>
    <s v="Austin"/>
    <x v="0"/>
    <s v="Guided by memories of our very first collared shirts from early days in prep school, and by well-worn hand-me-downs from dads"/>
    <m/>
    <x v="5"/>
    <x v="1"/>
    <n v="1"/>
    <n v="1400000"/>
    <s v="2010-01-01"/>
    <s v="2016-09-01"/>
    <s v="2016-09-01"/>
    <m/>
    <s v="criqueteers@criquetshirts.com"/>
    <s v="(512)436-9669"/>
    <s v="https://www.crunchbase.com/organization/criquet-shirts"/>
    <s v="https://www.twitter.com/criquetshirts"/>
    <s v="https://www.facebook.com/criquetshirts"/>
    <s v="61febd7d-fa30-390c-b9ae-4699c95acc37"/>
  </r>
  <r>
    <x v="1281"/>
    <s v="crobox.com"/>
    <s v="NLD"/>
    <m/>
    <s v="Amsterdam"/>
    <s v="Amsterdam"/>
    <x v="0"/>
    <s v="Crobox Persuasion Profiling Technology helps eCommerce brands better understand and act on their shoppers behaviour in real time."/>
    <s v="analytics|big data|machine learning|predictive analytics|saas"/>
    <x v="123"/>
    <x v="0"/>
    <n v="1"/>
    <n v="1249140.2866330801"/>
    <s v="2014-08-19"/>
    <s v="2016-09-01"/>
    <s v="2016-09-01"/>
    <m/>
    <s v="rodger@crobox.com"/>
    <m/>
    <s v="https://www.crunchbase.com/organization/sagent"/>
    <s v="https://www.twitter.com/croboxapp"/>
    <s v="https://www.facebook.com/croboxapp"/>
    <s v="378504f2-a3ae-574b-77c2-13eea65eff3f"/>
  </r>
  <r>
    <x v="1282"/>
    <s v="dasbox.io"/>
    <s v="CAN"/>
    <s v="QC"/>
    <s v="Montreal"/>
    <s v="Longueuil"/>
    <x v="0"/>
    <s v="36 sensors, 4G/lte connectivity, real time alerts. DASBOX is your connected watchdog"/>
    <s v="transportation"/>
    <x v="114"/>
    <x v="0"/>
    <n v="3"/>
    <n v="111807.224558387"/>
    <s v="2015-09-01"/>
    <s v="2015-09-01"/>
    <s v="2016-09-01"/>
    <m/>
    <s v="pat@dasbox.io"/>
    <s v="(514)865-1705"/>
    <s v="https://www.crunchbase.com/organization/dasbox"/>
    <s v="https://www.twitter.com/dasbox_iot"/>
    <s v="https://www.facebook.com/dasboxinc"/>
    <s v="85f66783-6c9f-e060-3194-3c8a4114824f"/>
  </r>
  <r>
    <x v="1283"/>
    <s v="daybox.in"/>
    <s v="IND"/>
    <m/>
    <s v="New Delhi"/>
    <s v="New Delhi"/>
    <x v="0"/>
    <s v="&quot;DayBox understands the needs and complexities of the restuarant business and has shown tremendous growth in a short span."/>
    <m/>
    <x v="5"/>
    <x v="0"/>
    <n v="2"/>
    <n v="604000"/>
    <s v="2016-01-01"/>
    <s v="2016-09-01"/>
    <s v="2016-09-01"/>
    <m/>
    <s v="contact@daybox.in"/>
    <n v="919555666059"/>
    <s v="https://www.crunchbase.com/organization/daybox"/>
    <s v="https://www.twitter.com/daybox_tech"/>
    <s v="https://www.facebook.com/daybox.in/?fref=ts"/>
    <s v="1e33c589-2021-54b3-c150-ef19d450f260"/>
  </r>
  <r>
    <x v="1284"/>
    <s v="deeplift.ai"/>
    <m/>
    <m/>
    <m/>
    <m/>
    <x v="0"/>
    <s v="DeepLIFT Technologies is working to make deep learning interpretable. *We have not raised any money, nor are we fundraising.*"/>
    <m/>
    <x v="5"/>
    <x v="2"/>
    <n v="1"/>
    <n v="50000"/>
    <m/>
    <s v="2016-09-01"/>
    <s v="2016-09-01"/>
    <m/>
    <m/>
    <m/>
    <s v="https://www.crunchbase.com/organization/deeplift"/>
    <m/>
    <m/>
    <s v="fcf91d9b-5f04-6c89-b010-128b6469fddc"/>
  </r>
  <r>
    <x v="1285"/>
    <s v="definedcrowd.com"/>
    <s v="USA"/>
    <s v="WA"/>
    <s v="Seattle"/>
    <s v="Kirkland"/>
    <x v="0"/>
    <s v="DefinedCrowd provides high quality training data to help data scientists to get to better data faster!"/>
    <s v="artificial intelligence|data center"/>
    <x v="394"/>
    <x v="1"/>
    <n v="2"/>
    <n v="1100000"/>
    <s v="2015-01-01"/>
    <s v="2016-02-02"/>
    <s v="2016-09-01"/>
    <m/>
    <s v="mail@definedcrowd.com"/>
    <m/>
    <s v="https://www.crunchbase.com/organization/definedcrowd"/>
    <s v="https://www.twitter.com/definedcrowd"/>
    <s v="https://www.facebook.com/definedcrowd"/>
    <s v="20ed45ec-d452-f601-3bbf-927f24dad6dd"/>
  </r>
  <r>
    <x v="1286"/>
    <s v="draftkings.com"/>
    <s v="USA"/>
    <s v="MA"/>
    <s v="Boston"/>
    <s v="Boston"/>
    <x v="0"/>
    <s v="DraftKings, Inc. is the leading skill-based Daily Fantasy Sports platform that allows fans to compete in single-day, online games for prizes"/>
    <s v="fantasy sports|online games|sports"/>
    <x v="235"/>
    <x v="3"/>
    <n v="8"/>
    <n v="596400000"/>
    <s v="2011-01-01"/>
    <s v="2012-07-19"/>
    <s v="2016-09-01"/>
    <m/>
    <s v="support@draftkings.com"/>
    <m/>
    <s v="https://www.crunchbase.com/organization/draftkings"/>
    <s v="https://www.twitter.com/draftkings"/>
    <s v="http://www.facebook.com/draftkings"/>
    <s v="b61a9986-0ae3-f9ec-2fba-0d5371432b69"/>
  </r>
  <r>
    <x v="1287"/>
    <s v="drbridge.com"/>
    <s v="EGY"/>
    <m/>
    <s v="Cairo"/>
    <s v="Cairo"/>
    <x v="0"/>
    <s v="DrBridge offers the privileges you deserve, with electronic health care services to manage the medical, operational."/>
    <s v="health care"/>
    <x v="3"/>
    <x v="6"/>
    <n v="2"/>
    <n v="7400000"/>
    <s v="2011-01-01"/>
    <s v="2014-11-01"/>
    <s v="2016-09-01"/>
    <m/>
    <s v="info@drbridge.com"/>
    <n v="201000667501"/>
    <s v="https://www.crunchbase.com/organization/drbridge"/>
    <s v="https://www.twitter.com/drbridgeegypt"/>
    <s v="https://www.facebook.com/vezeeta"/>
    <s v="2652ccae-1c66-3571-78a2-28b0c0cb343c"/>
  </r>
  <r>
    <x v="1288"/>
    <s v="egalet.com"/>
    <s v="DNK"/>
    <m/>
    <s v="DNK - Other"/>
    <s v="Værløse"/>
    <x v="1"/>
    <s v="Egalet is a specialty pharmaceutical company developing pain management products."/>
    <s v="biopharma|biotechnology|health care"/>
    <x v="44"/>
    <x v="6"/>
    <n v="4"/>
    <n v="67600000"/>
    <s v="1995-01-01"/>
    <s v="2007-04-02"/>
    <s v="2016-09-01"/>
    <m/>
    <s v="info@egalet.com"/>
    <s v="'45-44-47-80-80"/>
    <s v="https://www.crunchbase.com/organization/egalet"/>
    <s v="https://www.twitter.com/egaletcorp"/>
    <s v="http://www.facebook.com/pages/egalet/126539500847251"/>
    <s v="31becda4-eab9-19ce-a8c8-d0a060233284"/>
  </r>
  <r>
    <x v="1289"/>
    <s v="ensa.com"/>
    <s v="USA"/>
    <s v="NY"/>
    <s v="New York City"/>
    <s v="New York"/>
    <x v="0"/>
    <s v="ensa connects consumer's health &amp; fitness apps + medical records + sensor data (ex: iWatch) giving smart wellness recommendations."/>
    <s v="artificial intelligence|health care|internet of things|machine learning|mobile"/>
    <x v="395"/>
    <x v="1"/>
    <n v="2"/>
    <n v="1750000"/>
    <s v="2014-01-01"/>
    <s v="2015-01-10"/>
    <s v="2016-09-01"/>
    <m/>
    <s v="info@ensa.com"/>
    <n v="2035455045"/>
    <s v="https://www.crunchbase.com/organization/ensa"/>
    <s v="https://www.twitter.com/ensa_app"/>
    <s v="https://www.facebook.com/ensa-572129066158257/"/>
    <s v="d0194d30-a3f8-82a3-c781-bc31601fb1af"/>
  </r>
  <r>
    <x v="1290"/>
    <s v="eonaligner.com"/>
    <s v="USA"/>
    <s v="MN"/>
    <s v="Minneapolis"/>
    <s v="Minneapolis"/>
    <x v="0"/>
    <s v="EON Aligner is a practically invisible and removable alternative to traditional braces."/>
    <m/>
    <x v="5"/>
    <x v="6"/>
    <n v="1"/>
    <m/>
    <s v="2008-01-01"/>
    <s v="2016-09-01"/>
    <s v="2016-09-01"/>
    <m/>
    <s v="info@eonaligner.com"/>
    <m/>
    <s v="https://www.crunchbase.com/organization/eon-aligner"/>
    <m/>
    <s v="https://www.facebook.com/eonaligner/"/>
    <s v="d3c82f93-9bd5-3309-9497-75036e27a45b"/>
  </r>
  <r>
    <x v="1291"/>
    <s v="evolution.news"/>
    <m/>
    <m/>
    <m/>
    <m/>
    <x v="0"/>
    <s v="Evolution News is a new media platform that tells the story of mankind’s future."/>
    <m/>
    <x v="5"/>
    <x v="2"/>
    <n v="1"/>
    <m/>
    <s v="2016-01-01"/>
    <s v="2016-09-01"/>
    <s v="2016-09-01"/>
    <m/>
    <s v="contact@evolution.news"/>
    <m/>
    <s v="https://www.crunchbase.com/organization/evolution-news"/>
    <m/>
    <m/>
    <s v="65f6cff1-17b0-0ebc-ce03-9c8d3729e656"/>
  </r>
  <r>
    <x v="1292"/>
    <s v="facility.si"/>
    <s v="SVN"/>
    <m/>
    <s v="Ljubljana"/>
    <s v="Ljubljana"/>
    <x v="0"/>
    <s v="Facility is a hotel management software replacing paper, phone and mouth-to-mouth communication with one easy-to-use application."/>
    <s v="hospitality|mobile"/>
    <x v="86"/>
    <x v="1"/>
    <n v="2"/>
    <n v="781368.28723274195"/>
    <s v="2013-01-01"/>
    <s v="2015-08-31"/>
    <s v="2016-09-01"/>
    <m/>
    <s v="info@facility.si"/>
    <n v="38641795687"/>
    <s v="https://www.crunchbase.com/organization/facility"/>
    <s v="https://www.twitter.com/facility_si"/>
    <s v="https://www.facebook.com/facilityforhotels/"/>
    <s v="19080a54-914c-0580-a491-787d4ede9fa8"/>
  </r>
  <r>
    <x v="1293"/>
    <s v="flowbelow.com"/>
    <s v="USA"/>
    <s v="TX"/>
    <s v="Austin"/>
    <s v="Austin"/>
    <x v="0"/>
    <s v="FlowBelow Aero provides 'FlowBelow Tractor AeroKit,' a complete aerodynamic system to reduce drag and save fuel on tractors."/>
    <s v="aerospace|fleet management|fuel"/>
    <x v="396"/>
    <x v="1"/>
    <n v="5"/>
    <n v="4259824"/>
    <s v="2012-01-01"/>
    <s v="2012-07-09"/>
    <s v="2016-09-01"/>
    <m/>
    <s v="info@flowbelow.com"/>
    <s v="'+1 512-520-5350"/>
    <s v="https://www.crunchbase.com/organization/flowbelow-aero"/>
    <s v="https://www.twitter.com/flowbelow"/>
    <s v="https://www.facebook.com/flowbelow"/>
    <s v="724396bd-e76d-3fc1-798f-fb8205950430"/>
  </r>
  <r>
    <x v="1294"/>
    <s v="foowala.com"/>
    <s v="CHN"/>
    <m/>
    <s v="Shanghai"/>
    <s v="Shanghai"/>
    <x v="0"/>
    <s v="Foowala is a platform focused on small and medium enterprises."/>
    <s v="information technology"/>
    <x v="59"/>
    <x v="2"/>
    <n v="2"/>
    <m/>
    <s v="2015-09-23"/>
    <s v="2016-04-08"/>
    <s v="2016-09-01"/>
    <m/>
    <m/>
    <m/>
    <s v="https://www.crunchbase.com/organization/foowala"/>
    <m/>
    <s v="https://www.facebook.com/foowala/"/>
    <s v="d778cced-5881-11e4-cf0b-4b3a006a6107"/>
  </r>
  <r>
    <x v="1295"/>
    <s v="frenns.com"/>
    <s v="GBR"/>
    <m/>
    <s v="London"/>
    <s v="London"/>
    <x v="0"/>
    <s v="Your gateway to rapid invoice financing"/>
    <m/>
    <x v="5"/>
    <x v="2"/>
    <n v="1"/>
    <m/>
    <s v="2016-07-11"/>
    <s v="2016-09-01"/>
    <s v="2016-09-01"/>
    <m/>
    <m/>
    <m/>
    <s v="https://www.crunchbase.com/organization/frenns"/>
    <m/>
    <m/>
    <s v="468311ad-1461-e5c4-2ec6-d09bb26a4fde"/>
  </r>
  <r>
    <x v="1296"/>
    <s v="kiddowear.com"/>
    <s v="USA"/>
    <s v="CA"/>
    <s v="SF Bay Area"/>
    <s v="San Francisco"/>
    <x v="0"/>
    <s v="Kiddo - The worlds 1st health and wellness wearable for young kids (4-10 years olds)"/>
    <m/>
    <x v="5"/>
    <x v="1"/>
    <n v="2"/>
    <n v="2000000"/>
    <s v="2015-09-29"/>
    <s v="2015-12-01"/>
    <s v="2016-09-01"/>
    <m/>
    <s v="hello@kiddowear.com"/>
    <m/>
    <s v="https://www.crunchbase.com/organization/good-parents-inc"/>
    <m/>
    <m/>
    <s v="6049a809-5876-5cb0-6411-99f2e8247325"/>
  </r>
  <r>
    <x v="1297"/>
    <s v="meetgrace.com"/>
    <s v="USA"/>
    <s v="CA"/>
    <s v="Los Angeles"/>
    <s v="Los Angeles"/>
    <x v="0"/>
    <s v="Online concierge funeral service, overhauling the $20b funeral industry."/>
    <s v="funerals"/>
    <x v="3"/>
    <x v="0"/>
    <n v="2"/>
    <m/>
    <s v="2015-01-01"/>
    <s v="2015-08-01"/>
    <s v="2016-09-01"/>
    <m/>
    <s v="support@meetgrace.com"/>
    <s v="(844)472-2323"/>
    <s v="https://www.crunchbase.com/organization/grace-3"/>
    <m/>
    <m/>
    <s v="baa0b934-6c19-c8ac-15ca-a6a93df46bd4"/>
  </r>
  <r>
    <x v="1298"/>
    <s v="gymforless.com"/>
    <s v="ESP"/>
    <m/>
    <s v="Barcelona"/>
    <s v="Barcelona"/>
    <x v="0"/>
    <s v="GymForLess develops and operates an online platform that helps its users find gyms and fitness centers in their surroundings."/>
    <s v="health care"/>
    <x v="3"/>
    <x v="0"/>
    <n v="2"/>
    <n v="856235.61237615498"/>
    <s v="2013-11-01"/>
    <s v="2015-01-30"/>
    <s v="2016-09-01"/>
    <m/>
    <s v="contacto@gymforless.com"/>
    <m/>
    <s v="https://www.crunchbase.com/organization/gymforless"/>
    <s v="https://www.twitter.com/gym4less"/>
    <s v="https://www.facebook.com/gymforless"/>
    <s v="207a5a35-bc9d-5ac1-ca21-35c949b054ee"/>
  </r>
  <r>
    <x v="1299"/>
    <s v="hellohotline.com"/>
    <m/>
    <m/>
    <m/>
    <m/>
    <x v="0"/>
    <s v="Message and get exclusive updates from the celebrities you love."/>
    <m/>
    <x v="5"/>
    <x v="2"/>
    <n v="1"/>
    <n v="50000"/>
    <m/>
    <s v="2016-09-01"/>
    <s v="2016-09-01"/>
    <m/>
    <m/>
    <m/>
    <s v="https://www.crunchbase.com/organization/hotline-2"/>
    <s v="https://www.twitter.com/hellohotline"/>
    <m/>
    <s v="7b360293-f689-765e-21de-387f483d1184"/>
  </r>
  <r>
    <x v="1300"/>
    <s v="ikizmet.com"/>
    <s v="USA"/>
    <s v="CA"/>
    <s v="San Luis Obispo"/>
    <s v="San Luis Obispo"/>
    <x v="0"/>
    <s v="iKizmet is a company specializing in managing your online presence and ensuring you are looking at the right analytics to grow your Fitness."/>
    <m/>
    <x v="5"/>
    <x v="1"/>
    <n v="1"/>
    <n v="755000"/>
    <s v="2014-01-01"/>
    <s v="2016-09-01"/>
    <s v="2016-09-01"/>
    <m/>
    <s v="contact@ikizmet.com"/>
    <n v="118055481100"/>
    <s v="https://www.crunchbase.com/organization/ikizmet"/>
    <s v="https://www.twitter.com/ikizmetagency"/>
    <s v="https://www.facebook.com/ikizmetagency"/>
    <s v="d7de8675-4dd7-0795-04e6-8fe02c7f278e"/>
  </r>
  <r>
    <x v="1301"/>
    <s v="imagimob.com"/>
    <s v="SWE"/>
    <m/>
    <s v="Stockholm"/>
    <s v="Stockholm"/>
    <x v="0"/>
    <s v="Imagimob has launched SensorBeat - the world's first motion intelligence system on the edge"/>
    <s v="internet|internet of things"/>
    <x v="28"/>
    <x v="1"/>
    <n v="2"/>
    <n v="1302121.3304858301"/>
    <s v="2013-01-01"/>
    <s v="2015-06-16"/>
    <s v="2016-09-01"/>
    <m/>
    <m/>
    <m/>
    <s v="https://www.crunchbase.com/organization/imagimob"/>
    <s v="https://www.twitter.com/imagimob"/>
    <s v="https://www.facebook.com/imagimob?_rdr"/>
    <s v="ce2512e4-c95d-d151-2073-0e50d44f13cd"/>
  </r>
  <r>
    <x v="1302"/>
    <s v="immune-onc.com"/>
    <s v="USA"/>
    <s v="CA"/>
    <s v="SF Bay Area"/>
    <s v="Palo Alto"/>
    <x v="0"/>
    <s v="Immune-Onc Therapeutics, Inc. (“Immune-Onc”) is a newly established biopharmaceutical company"/>
    <m/>
    <x v="5"/>
    <x v="2"/>
    <n v="1"/>
    <n v="7000000"/>
    <s v="2016-01-01"/>
    <s v="2016-09-01"/>
    <s v="2016-09-01"/>
    <m/>
    <s v="info@immuneonc.com"/>
    <m/>
    <s v="https://www.crunchbase.com/organization/immune-onc-therapeutics"/>
    <m/>
    <m/>
    <s v="35090754-de6e-1c67-f07c-2d09c9d7c999"/>
  </r>
  <r>
    <x v="1303"/>
    <s v="impactri.com"/>
    <m/>
    <m/>
    <m/>
    <m/>
    <x v="0"/>
    <s v="Software that delivers Amplified Intelligence"/>
    <m/>
    <x v="5"/>
    <x v="2"/>
    <n v="1"/>
    <m/>
    <s v="2015-04-01"/>
    <s v="2016-09-01"/>
    <s v="2016-09-01"/>
    <m/>
    <m/>
    <m/>
    <s v="https://www.crunchbase.com/organization/impact-ri-ltd"/>
    <m/>
    <m/>
    <s v="30a46e1b-67ba-b8aa-e697-a72165ca465c"/>
  </r>
  <r>
    <x v="1304"/>
    <s v="infraccess.net"/>
    <s v="USA"/>
    <s v="NY"/>
    <s v="New York City"/>
    <s v="New York"/>
    <x v="0"/>
    <s v="The only intelligent data platform for the global public infrastructure market"/>
    <s v="analytics|b2b|big data|business information systems|database|finance|fintech|information services|infrastructure"/>
    <x v="397"/>
    <x v="1"/>
    <n v="1"/>
    <m/>
    <s v="2016-01-01"/>
    <s v="2016-09-01"/>
    <s v="2016-09-01"/>
    <m/>
    <s v="neilrsmith@infraccess.net"/>
    <s v="(347)454-4872"/>
    <s v="https://www.crunchbase.com/organization/infraccess"/>
    <s v="https://www.twitter.com/infraccess"/>
    <s v="https://www.facebook.com/infraccess/?fref=ts"/>
    <s v="17b0c1c1-cd1e-f358-df54-65a9a7ee0500"/>
  </r>
  <r>
    <x v="1305"/>
    <m/>
    <m/>
    <m/>
    <m/>
    <m/>
    <x v="0"/>
    <s v="Coming soon...."/>
    <m/>
    <x v="5"/>
    <x v="2"/>
    <n v="1"/>
    <n v="100000"/>
    <s v="2016-08-01"/>
    <s v="2016-09-01"/>
    <s v="2016-09-01"/>
    <m/>
    <m/>
    <m/>
    <s v="https://www.crunchbase.com/organization/intriqate-2"/>
    <m/>
    <m/>
    <s v="2b57890c-e9ce-9df5-3347-d4aa0c03acfb"/>
  </r>
  <r>
    <x v="1306"/>
    <s v="iposi.com"/>
    <s v="USA"/>
    <s v="CO"/>
    <s v="Denver"/>
    <s v="Denver"/>
    <x v="0"/>
    <s v="iPosi develops precise location determination solutions and services for internet devices."/>
    <s v="web hosting"/>
    <x v="28"/>
    <x v="1"/>
    <n v="2"/>
    <n v="3347954"/>
    <s v="2004-01-01"/>
    <s v="2013-12-18"/>
    <s v="2016-09-01"/>
    <m/>
    <s v="inquiry@iposi.com"/>
    <s v="'303-475-2493"/>
    <s v="https://www.crunchbase.com/organization/iposi"/>
    <s v="https://www.twitter.com/iposico"/>
    <m/>
    <s v="32ebc752-efef-89e7-d6f6-85d6dd28191e"/>
  </r>
  <r>
    <x v="1307"/>
    <s v="keeplivingco.org"/>
    <m/>
    <m/>
    <m/>
    <m/>
    <x v="0"/>
    <s v="A patient engagement platform"/>
    <m/>
    <x v="5"/>
    <x v="2"/>
    <n v="1"/>
    <m/>
    <m/>
    <s v="2016-09-01"/>
    <s v="2016-09-01"/>
    <m/>
    <m/>
    <m/>
    <s v="https://www.crunchbase.com/organization/keepliving"/>
    <s v="https://www.twitter.com/keeplivingco"/>
    <m/>
    <s v="eb0fbe3d-caee-48fc-e0c5-0327e3f3e477"/>
  </r>
  <r>
    <x v="1308"/>
    <s v="kleopharmaceuticals.com"/>
    <s v="USA"/>
    <s v="CT"/>
    <s v="Hartford"/>
    <s v="New Haven"/>
    <x v="0"/>
    <s v="Kleo is developing two types of small molecules to treat cancer, infectious diseases, and a broad range of indications"/>
    <m/>
    <x v="5"/>
    <x v="2"/>
    <n v="1"/>
    <m/>
    <s v="2015-01-01"/>
    <s v="2016-09-01"/>
    <s v="2016-09-01"/>
    <m/>
    <s v="pr@kleopharmaceuticals.com"/>
    <s v="(203)428-4596"/>
    <s v="https://www.crunchbase.com/organization/kleo-3"/>
    <m/>
    <m/>
    <s v="6ba99019-67e9-3e53-847f-ababd6642214"/>
  </r>
  <r>
    <x v="1309"/>
    <s v="kofa.io"/>
    <m/>
    <m/>
    <m/>
    <m/>
    <x v="0"/>
    <s v="This startup’s tech vows to “supercharge” analysts everywhere."/>
    <m/>
    <x v="5"/>
    <x v="2"/>
    <n v="1"/>
    <n v="50000"/>
    <m/>
    <s v="2016-09-01"/>
    <s v="2016-09-01"/>
    <m/>
    <m/>
    <m/>
    <s v="https://www.crunchbase.com/organization/kofa-technologies"/>
    <m/>
    <m/>
    <s v="7c4fd807-59e6-79c1-d345-a9b6ab740154"/>
  </r>
  <r>
    <x v="1310"/>
    <s v="kooding.com"/>
    <s v="USA"/>
    <s v="CA"/>
    <s v="Anaheim"/>
    <s v="Irvine"/>
    <x v="0"/>
    <s v="One-Stop Korean Fashion Platform"/>
    <m/>
    <x v="5"/>
    <x v="1"/>
    <n v="1"/>
    <m/>
    <s v="2013-03-01"/>
    <s v="2016-09-01"/>
    <s v="2016-09-01"/>
    <m/>
    <s v="info@kooding.com"/>
    <n v="17202546278"/>
    <s v="https://www.crunchbase.com/organization/kooding"/>
    <s v="https://www.twitter.com/kooding"/>
    <s v="http://www.facebook.com/kooding"/>
    <s v="7cd5eecb-e4c2-0bf9-76e3-0e4b320a9ec5"/>
  </r>
  <r>
    <x v="1311"/>
    <s v="lumyer.com"/>
    <s v="USA"/>
    <s v="CA"/>
    <s v="Los Angeles"/>
    <s v="Los Angeles"/>
    <x v="0"/>
    <s v="Lumyer is the new way to communicate with photos."/>
    <s v="photo editing|photo sharing|social media"/>
    <x v="398"/>
    <x v="2"/>
    <n v="2"/>
    <n v="420000"/>
    <s v="2015-01-21"/>
    <s v="2016-02-01"/>
    <s v="2016-09-01"/>
    <m/>
    <s v="info@lumyer.com"/>
    <m/>
    <s v="https://www.crunchbase.com/organization/lumyer"/>
    <m/>
    <m/>
    <s v="442f8a92-6182-17b3-9558-3e8d4bb45551"/>
  </r>
  <r>
    <x v="1312"/>
    <s v="mediconecta.com"/>
    <s v="USA"/>
    <s v="FL"/>
    <s v="Miami"/>
    <s v="Miami"/>
    <x v="0"/>
    <s v="MediConecta is changing healthcare in LatAm and the US. The app empowers over 2.3M lives to resolve medical issues anywhere, on-demand."/>
    <s v="enterprise software|mhealth"/>
    <x v="399"/>
    <x v="6"/>
    <n v="3"/>
    <n v="4240000"/>
    <s v="2011-07-01"/>
    <s v="2012-07-18"/>
    <s v="2016-09-01"/>
    <m/>
    <s v="azacharin@mediconecta.com"/>
    <m/>
    <s v="https://www.crunchbase.com/organization/mediconecta"/>
    <s v="https://www.twitter.com/mediconecta"/>
    <s v="http://www.facebook.com/mediconectavenezuela"/>
    <s v="4a4384e6-1be6-4eaf-30f2-573491633e90"/>
  </r>
  <r>
    <x v="1313"/>
    <s v="medipta.com"/>
    <s v="IND"/>
    <m/>
    <s v="Pune"/>
    <s v="Pune"/>
    <x v="0"/>
    <s v="MEDIPTA stands for Medical (MEDI) Platform (PT) Aggregator(A)"/>
    <m/>
    <x v="5"/>
    <x v="2"/>
    <n v="2"/>
    <n v="225000"/>
    <s v="2015-11-17"/>
    <s v="2015-11-17"/>
    <s v="2016-09-01"/>
    <m/>
    <m/>
    <n v="2065005522"/>
    <s v="https://www.crunchbase.com/organization/medipta-solutions-pvt-ltd"/>
    <s v="https://www.twitter.com/mediptas"/>
    <s v="https://www.facebook.com/medipta"/>
    <s v="9d9321d2-a7c2-714f-0218-a34594acc1c9"/>
  </r>
  <r>
    <x v="1314"/>
    <s v="micrima.com"/>
    <s v="GBR"/>
    <m/>
    <m/>
    <m/>
    <x v="0"/>
    <s v="Micrima develops a non-invasive and a non-ionizing radio wave technology for detecting breast cancer."/>
    <s v="biotechnology"/>
    <x v="36"/>
    <x v="1"/>
    <n v="4"/>
    <n v="9202966.2375205699"/>
    <m/>
    <s v="2006-03-08"/>
    <s v="2016-09-01"/>
    <m/>
    <s v="info@micrima.com"/>
    <s v="'+44 (0)1494 890397"/>
    <s v="https://www.crunchbase.com/organization/micrima"/>
    <m/>
    <m/>
    <s v="52c49836-3b01-7396-6b2f-4798a4bf9568"/>
  </r>
  <r>
    <x v="1315"/>
    <s v="usermotif.com"/>
    <m/>
    <m/>
    <m/>
    <m/>
    <x v="0"/>
    <s v="This startup aims to let customer service reps easily and immediately take over the screen of a user who needs help."/>
    <m/>
    <x v="5"/>
    <x v="2"/>
    <n v="1"/>
    <n v="50000"/>
    <m/>
    <s v="2016-09-01"/>
    <s v="2016-09-01"/>
    <m/>
    <m/>
    <m/>
    <s v="https://www.crunchbase.com/organization/motif-3"/>
    <m/>
    <m/>
    <s v="80c9552f-abb1-1916-def3-cd4f3a96102a"/>
  </r>
  <r>
    <x v="1316"/>
    <s v="mundodt.com"/>
    <m/>
    <m/>
    <m/>
    <m/>
    <x v="0"/>
    <s v="We are the first Soccer daily fantasy sports focused in LATAM and emerging markets, with daily games for real money."/>
    <m/>
    <x v="5"/>
    <x v="2"/>
    <n v="1"/>
    <n v="115000"/>
    <s v="2016-09-01"/>
    <s v="2016-09-01"/>
    <s v="2016-09-01"/>
    <m/>
    <m/>
    <m/>
    <s v="https://www.crunchbase.com/organization/mundodt"/>
    <m/>
    <m/>
    <s v="1769b6bb-0261-509c-143e-9306d0d633a1"/>
  </r>
  <r>
    <x v="1317"/>
    <s v="netsapiens.com"/>
    <s v="USA"/>
    <s v="CA"/>
    <s v="San Diego"/>
    <s v="La Jolla"/>
    <x v="0"/>
    <s v="NetSapiens simplifies the delivery of voice and multimedia services."/>
    <s v="telecommunications"/>
    <x v="338"/>
    <x v="0"/>
    <n v="1"/>
    <n v="3316783"/>
    <s v="2002-01-01"/>
    <s v="2016-09-01"/>
    <s v="2016-09-01"/>
    <m/>
    <m/>
    <n v="18587645200"/>
    <s v="https://www.crunchbase.com/organization/netsapiens"/>
    <s v="https://www.twitter.com/netsapiens"/>
    <s v="https://www.facebook.com/netsapiensinc"/>
    <s v="44fc4c8a-daf9-85af-63a6-12d01b8bb9cc"/>
  </r>
  <r>
    <x v="1318"/>
    <s v="northholders.com"/>
    <m/>
    <m/>
    <m/>
    <m/>
    <x v="0"/>
    <s v="Northholders is an online platform offering a fully automated investment service at ultra low cost."/>
    <m/>
    <x v="5"/>
    <x v="1"/>
    <n v="1"/>
    <m/>
    <s v="2015-11-09"/>
    <s v="2016-09-01"/>
    <s v="2016-09-01"/>
    <m/>
    <s v="info@northholders.com"/>
    <m/>
    <s v="https://www.crunchbase.com/organization/northholders"/>
    <s v="https://www.twitter.com/northholders"/>
    <s v="https://www.facebook.com/northholders"/>
    <s v="700095c9-d51f-ffdd-d158-210f6cbc5fca"/>
  </r>
  <r>
    <x v="1319"/>
    <s v="neednova.com"/>
    <s v="USA"/>
    <s v="CA"/>
    <s v="SF Bay Area"/>
    <s v="San Francisco"/>
    <x v="0"/>
    <s v="Nova Credit is the world’s first cross-border credit reporting agency."/>
    <s v="consumer|credit|credit bureau|financial services|information technology"/>
    <x v="400"/>
    <x v="0"/>
    <n v="2"/>
    <n v="170000"/>
    <s v="2015-01-01"/>
    <s v="2016-08-23"/>
    <s v="2016-09-01"/>
    <m/>
    <s v="info@neednova.com"/>
    <s v="(844)423-1345"/>
    <s v="https://www.crunchbase.com/organization/nova-credit"/>
    <s v="https://www.twitter.com/neednova"/>
    <s v="https://www.facebook.com/novacredit/"/>
    <s v="2c524b8c-c932-0fc2-4163-d22e653d9187"/>
  </r>
  <r>
    <x v="1320"/>
    <s v="overl.ai"/>
    <s v="USA"/>
    <s v="NY"/>
    <s v="New York City"/>
    <s v="Brooklyn"/>
    <x v="0"/>
    <s v="Overl.ai makes it easy for healthcare providers to control the apps and web services they use to deliver care and communicate with patients."/>
    <s v="data integration|health care|information technology|intelligent systems|productivity tools"/>
    <x v="401"/>
    <x v="1"/>
    <n v="3"/>
    <n v="137500"/>
    <s v="2014-01-21"/>
    <s v="2014-08-20"/>
    <s v="2016-09-01"/>
    <m/>
    <s v="founders@overl.ai"/>
    <s v="(646)397-7791"/>
    <s v="https://www.crunchbase.com/organization/ehr-works"/>
    <m/>
    <m/>
    <s v="f2dab665-3720-1d9a-5740-38ca535bfbdf"/>
  </r>
  <r>
    <x v="1321"/>
    <s v="p2pprotect.com"/>
    <m/>
    <m/>
    <m/>
    <m/>
    <x v="0"/>
    <s v="P2P Protect bring innovation and changes to protection concepts by re-aligning Peer to Peer (P2P), Social Media"/>
    <s v="consulting|financial services"/>
    <x v="24"/>
    <x v="2"/>
    <n v="2"/>
    <m/>
    <m/>
    <s v="2015-08-18"/>
    <s v="2016-09-01"/>
    <m/>
    <s v="contact@tongjubao.com"/>
    <n v="2162156359"/>
    <s v="https://www.crunchbase.com/organization/p2p-protect-co"/>
    <m/>
    <m/>
    <s v="f90146b4-b9ea-d7d8-7fc3-d4b97cb69da3"/>
  </r>
  <r>
    <x v="1322"/>
    <s v="petrolessons.com"/>
    <s v="USA"/>
    <s v="TX"/>
    <s v="Houston"/>
    <s v="Houston"/>
    <x v="0"/>
    <s v="We buy and sell Oil and Gas Knowledge"/>
    <m/>
    <x v="5"/>
    <x v="1"/>
    <n v="1"/>
    <m/>
    <s v="2014-11-10"/>
    <s v="2016-09-01"/>
    <s v="2016-09-01"/>
    <m/>
    <s v="braulio@petrolessons.com"/>
    <s v="(713) 376-9776"/>
    <s v="https://www.crunchbase.com/organization/petrolessons"/>
    <s v="https://www.twitter.com/petrolessons"/>
    <s v="https://www.facebook.com/petrolessons"/>
    <s v="8307ff3f-0776-5ef3-c138-618086b91398"/>
  </r>
  <r>
    <x v="1323"/>
    <s v="phonism.com"/>
    <s v="USA"/>
    <s v="FL"/>
    <s v="Tampa"/>
    <s v="Tampa"/>
    <x v="0"/>
    <s v="VoIP Phone Provisioning Platform"/>
    <m/>
    <x v="5"/>
    <x v="2"/>
    <n v="1"/>
    <m/>
    <s v="2012-03-01"/>
    <s v="2016-09-01"/>
    <s v="2016-09-01"/>
    <m/>
    <m/>
    <m/>
    <s v="https://www.crunchbase.com/organization/phonism"/>
    <m/>
    <m/>
    <s v="f38c96a9-7c63-e6fe-eb58-f338876e5d5b"/>
  </r>
  <r>
    <x v="1324"/>
    <s v="pgrenewables.com"/>
    <s v="USA"/>
    <s v="NC"/>
    <s v="Charlotte"/>
    <s v="Charlotte"/>
    <x v="0"/>
    <s v="Pine Gate Renewables is a U.S. developer of 2-25 MW utility-scale solar farms."/>
    <m/>
    <x v="5"/>
    <x v="0"/>
    <n v="1"/>
    <n v="20000000"/>
    <s v="2014-01-01"/>
    <s v="2016-09-01"/>
    <s v="2016-09-01"/>
    <m/>
    <s v="info@pgrenewables.com"/>
    <s v="(904)834-7779"/>
    <s v="https://www.crunchbase.com/organization/pine-gate-renewables"/>
    <m/>
    <s v="https://www.facebook.com/pinegaterenewables/"/>
    <s v="4a78defa-bdf4-da2e-6e4c-2f3fbc28cfaa"/>
  </r>
  <r>
    <x v="1325"/>
    <s v="getpluto.co"/>
    <m/>
    <m/>
    <m/>
    <m/>
    <x v="0"/>
    <s v="Pluto Labs is a SaaS platform that aims to help retailers leverage messaging apps as a new channel to acquire customers."/>
    <m/>
    <x v="5"/>
    <x v="2"/>
    <n v="1"/>
    <n v="50000"/>
    <m/>
    <s v="2016-09-01"/>
    <s v="2016-09-01"/>
    <m/>
    <m/>
    <m/>
    <s v="https://www.crunchbase.com/organization/pluto-labs"/>
    <s v="https://www.twitter.com/getpluto"/>
    <s v="https://www.facebook.com/getpluto/"/>
    <s v="19db2bbc-ed23-f413-525e-e4f678ddc895"/>
  </r>
  <r>
    <x v="1326"/>
    <s v="polyarcgames.com"/>
    <s v="USA"/>
    <s v="WA"/>
    <s v="Seattle"/>
    <s v="Seattle"/>
    <x v="0"/>
    <s v="Polyarc is one of several virtual reality/augmented reality startups in Seattle."/>
    <m/>
    <x v="5"/>
    <x v="2"/>
    <n v="1"/>
    <n v="3500000"/>
    <s v="2015-01-01"/>
    <s v="2016-09-01"/>
    <s v="2016-09-01"/>
    <m/>
    <s v="contact@polyarcgames.com"/>
    <s v="(206)240-5647"/>
    <s v="https://www.crunchbase.com/organization/polyarc"/>
    <m/>
    <m/>
    <s v="56d0b6e9-04bf-2c79-188b-9774bfd13860"/>
  </r>
  <r>
    <x v="1327"/>
    <s v="print-prints.com"/>
    <s v="HKG"/>
    <m/>
    <s v="Hong Kong"/>
    <s v="Hong Kong"/>
    <x v="0"/>
    <s v="PrintPrints is an online print shop offering both offset printing and digital printing."/>
    <m/>
    <x v="5"/>
    <x v="1"/>
    <n v="1"/>
    <m/>
    <s v="2016-09-01"/>
    <s v="2016-09-01"/>
    <s v="2016-09-01"/>
    <m/>
    <s v="support@print-prints.com"/>
    <n v="85255421166"/>
    <s v="https://www.crunchbase.com/organization/printprints"/>
    <m/>
    <m/>
    <s v="cb3c933d-0907-0064-3769-c85c98d404d0"/>
  </r>
  <r>
    <x v="1328"/>
    <s v="qochealth.com"/>
    <s v="CAN"/>
    <s v="ON"/>
    <s v="Toronto"/>
    <s v="Toronto"/>
    <x v="0"/>
    <s v="QoC Health is a Patient Centred Healthcare technology company."/>
    <s v="health care"/>
    <x v="3"/>
    <x v="0"/>
    <n v="2"/>
    <n v="700000"/>
    <s v="2010-06-01"/>
    <s v="2016-03-17"/>
    <s v="2016-09-01"/>
    <m/>
    <s v="solutions@qochealth.com"/>
    <m/>
    <s v="https://www.crunchbase.com/organization/qoc-health"/>
    <s v="https://www.twitter.com/qochealth"/>
    <m/>
    <s v="558f60b8-8160-0ef5-b14e-efc3403aeeb6"/>
  </r>
  <r>
    <x v="1329"/>
    <s v="reconnect.eu"/>
    <s v="NLD"/>
    <m/>
    <s v="Utrecht"/>
    <s v="Utrecht"/>
    <x v="0"/>
    <s v="Solution provider with a software platform that enables trading of renewable energy."/>
    <m/>
    <x v="5"/>
    <x v="2"/>
    <n v="1"/>
    <m/>
    <s v="2016-01-01"/>
    <s v="2016-09-01"/>
    <s v="2016-09-01"/>
    <m/>
    <m/>
    <m/>
    <s v="https://www.crunchbase.com/organization/renewable-energy-connect-b-v"/>
    <m/>
    <m/>
    <s v="523f0bbb-d4be-2ee1-a02d-f6669bf0e86e"/>
  </r>
  <r>
    <x v="1330"/>
    <m/>
    <s v="USA"/>
    <s v="NC"/>
    <s v="Raleigh"/>
    <s v="Chapel Hill"/>
    <x v="0"/>
    <s v="It is a North Carolina-based company"/>
    <m/>
    <x v="5"/>
    <x v="2"/>
    <n v="1"/>
    <n v="467487"/>
    <s v="2013-01-01"/>
    <s v="2016-09-01"/>
    <s v="2016-09-01"/>
    <m/>
    <m/>
    <m/>
    <s v="https://www.crunchbase.com/organization/renovion"/>
    <m/>
    <m/>
    <s v="05b2f214-ab4e-a373-2a99-611b4e80124c"/>
  </r>
  <r>
    <x v="1331"/>
    <s v="renoviso.com"/>
    <s v="USA"/>
    <s v="MA"/>
    <s v="Boston"/>
    <s v="Andover"/>
    <x v="0"/>
    <s v="A company passionate about putting the power back in the hands of homeowners."/>
    <s v="retail"/>
    <x v="63"/>
    <x v="1"/>
    <n v="3"/>
    <n v="5150000"/>
    <s v="2014-01-01"/>
    <s v="2015-08-11"/>
    <s v="2016-09-01"/>
    <m/>
    <s v="support@renoviso.com"/>
    <s v="(888) 867-1660"/>
    <s v="https://www.crunchbase.com/organization/renoviso"/>
    <s v="https://www.twitter.com/renoviso"/>
    <s v="https://www.facebook.com/renovisohome"/>
    <s v="ba244afc-a192-eac1-48c8-a2738361a20c"/>
  </r>
  <r>
    <x v="1332"/>
    <s v="getrescue.io"/>
    <m/>
    <m/>
    <m/>
    <m/>
    <x v="0"/>
    <s v="Rescue is 911 for SMS and chat. Emergency communication for the 21st century."/>
    <m/>
    <x v="5"/>
    <x v="2"/>
    <n v="1"/>
    <m/>
    <s v="2016-07-01"/>
    <s v="2016-09-01"/>
    <s v="2016-09-01"/>
    <m/>
    <m/>
    <m/>
    <s v="https://www.crunchbase.com/organization/rescue"/>
    <m/>
    <m/>
    <s v="cdc5caa1-859d-a975-019b-cd94403072c1"/>
  </r>
  <r>
    <x v="1333"/>
    <s v="ricompro.com"/>
    <m/>
    <m/>
    <m/>
    <m/>
    <x v="0"/>
    <s v="Get cash for your used smartphones and buy regenerated phones up to 50% off."/>
    <m/>
    <x v="5"/>
    <x v="2"/>
    <n v="1"/>
    <n v="111530.382735097"/>
    <s v="2016-09-01"/>
    <s v="2016-09-01"/>
    <s v="2016-09-01"/>
    <m/>
    <m/>
    <m/>
    <s v="https://www.crunchbase.com/organization/ricompro"/>
    <m/>
    <m/>
    <s v="ea3232d8-eabb-35fc-4b30-40898f2f0a37"/>
  </r>
  <r>
    <x v="1334"/>
    <s v="ryonic.io"/>
    <m/>
    <m/>
    <m/>
    <m/>
    <x v="0"/>
    <s v="Robotics company developing robotics for various industries"/>
    <m/>
    <x v="5"/>
    <x v="0"/>
    <n v="2"/>
    <n v="500000"/>
    <s v="2014-06-01"/>
    <s v="2015-03-01"/>
    <s v="2016-09-01"/>
    <m/>
    <s v="info@ryonic.io"/>
    <n v="270109004073"/>
    <s v="https://www.crunchbase.com/organization/ryonic-robotics"/>
    <s v="https://www.twitter.com/ryonicind"/>
    <s v="https://www.facebook.com/ryonicind/?fref=ts"/>
    <s v="67b2ff5a-baa9-9a8f-ebf4-2f0d37b816de"/>
  </r>
  <r>
    <x v="1335"/>
    <s v="sense.com"/>
    <s v="USA"/>
    <s v="MA"/>
    <s v="Boston"/>
    <s v="Cambridge"/>
    <x v="0"/>
    <s v="Sense is a home energy monitor that lets homeowners know what's on and how much energy each device uses in real-time."/>
    <s v="greentech|hardware|home automation|internet of things|software"/>
    <x v="402"/>
    <x v="0"/>
    <n v="2"/>
    <n v="16499999"/>
    <s v="2013-02-01"/>
    <s v="2014-12-29"/>
    <s v="2016-09-01"/>
    <m/>
    <s v="support@sense.com"/>
    <s v="47 55 20 46 00"/>
    <s v="https://www.crunchbase.com/organization/sense-labs-inc-"/>
    <s v="https://www.twitter.com/tellsense"/>
    <s v="https://www.facebook.com/sense"/>
    <s v="9da3529e-a101-03d1-b85a-f37553f30b23"/>
  </r>
  <r>
    <x v="1336"/>
    <s v="sense.com"/>
    <m/>
    <m/>
    <m/>
    <m/>
    <x v="0"/>
    <s v="Sense Home is a technology company which develops products to provide information about energy efficiency and home automation."/>
    <s v="consumer electronics"/>
    <x v="13"/>
    <x v="0"/>
    <n v="2"/>
    <n v="16500000"/>
    <s v="2013-02-01"/>
    <s v="2014-01-02"/>
    <s v="2016-09-01"/>
    <m/>
    <s v="press@sense.com"/>
    <m/>
    <s v="https://www.crunchbase.com/organization/sense-home"/>
    <s v="https://www.twitter.com/tellsense"/>
    <s v="https://www.facebook.com/sense"/>
    <s v="ffed79b1-71ec-a4f2-be92-480302f9f8d6"/>
  </r>
  <r>
    <x v="1337"/>
    <s v="sensum.co"/>
    <s v="GBR"/>
    <m/>
    <s v="Belfast"/>
    <s v="Belfast"/>
    <x v="0"/>
    <s v="Sensum is a mobile behavioral analytics platform for measuring user engagement."/>
    <s v="software"/>
    <x v="10"/>
    <x v="0"/>
    <n v="2"/>
    <n v="1754644.7471201301"/>
    <s v="2011-01-01"/>
    <s v="2013-10-30"/>
    <s v="2016-09-01"/>
    <m/>
    <s v="enquiries@sensum.co"/>
    <s v="'+44 28 9066 0629"/>
    <s v="https://www.crunchbase.com/organization/sensum"/>
    <s v="https://www.twitter.com/sensumco"/>
    <s v="http://www.facebook.com/sensumco"/>
    <s v="664df2d2-72f2-9696-311a-f1a978ab3edb"/>
  </r>
  <r>
    <x v="1338"/>
    <s v="smartdreamers.com"/>
    <s v="ROM"/>
    <m/>
    <s v="Cluj-Napoca"/>
    <s v="Targu-mures"/>
    <x v="0"/>
    <s v="Online recruitment platform"/>
    <s v="curated web|human resources|recruiting"/>
    <x v="356"/>
    <x v="0"/>
    <n v="3"/>
    <n v="780712.67914567702"/>
    <s v="2013-01-01"/>
    <s v="2015-02-02"/>
    <s v="2016-09-01"/>
    <m/>
    <s v="office@smartdreamers.com"/>
    <s v="'+40 265 306 222"/>
    <s v="https://www.crunchbase.com/organization/smartdreamers"/>
    <s v="https://www.twitter.com/smart_dreamers"/>
    <s v="http://www.facebook.com/smartdreamers"/>
    <s v="7d8f042b-7737-2b0d-dbd6-6c3ba60bf47e"/>
  </r>
  <r>
    <x v="1339"/>
    <s v="spingo.com"/>
    <s v="USA"/>
    <s v="UT"/>
    <s v="Salt Lake City"/>
    <s v="Draper"/>
    <x v="0"/>
    <s v="Event Engine - Audience Engagement Platform"/>
    <s v="events|local"/>
    <x v="325"/>
    <x v="6"/>
    <n v="5"/>
    <n v="9964997"/>
    <s v="2012-01-07"/>
    <s v="2012-01-25"/>
    <s v="2016-09-01"/>
    <m/>
    <s v="info@spingo.com"/>
    <s v="(877) 377-4646"/>
    <s v="https://www.crunchbase.com/organization/spingo-com"/>
    <s v="https://www.twitter.com/spingo"/>
    <s v="http://www.facebook.com/spingoevents"/>
    <s v="eb130128-c9a8-c5ed-5cc1-c3e0ef4d7969"/>
  </r>
  <r>
    <x v="1340"/>
    <s v="starflownetworks.com"/>
    <s v="USA"/>
    <s v="CA"/>
    <s v="SF Bay Area"/>
    <s v="Los Gatos"/>
    <x v="0"/>
    <s v="Starflow Networks is a stealth mode company seed funded by industry veterans in networking and venture capital."/>
    <m/>
    <x v="5"/>
    <x v="1"/>
    <n v="1"/>
    <n v="1555000"/>
    <s v="2014-01-01"/>
    <s v="2016-09-01"/>
    <s v="2016-09-01"/>
    <m/>
    <m/>
    <m/>
    <s v="https://www.crunchbase.com/organization/starflow-networks"/>
    <m/>
    <m/>
    <s v="749bc904-3bf6-10f2-d02d-75f2f8e9ef4d"/>
  </r>
  <r>
    <x v="1341"/>
    <s v="starhealth.in"/>
    <s v="IND"/>
    <m/>
    <s v="IND - Other"/>
    <s v="Nungambakkam"/>
    <x v="0"/>
    <s v="Star Health and Allied Insurance provides affordable Medical Insurance, Accident Insurance, Travel Insurance Plans."/>
    <m/>
    <x v="5"/>
    <x v="8"/>
    <n v="1"/>
    <m/>
    <s v="2006-01-01"/>
    <s v="2016-09-01"/>
    <s v="2016-09-01"/>
    <m/>
    <s v="support@starhealth.in"/>
    <n v="118004252255"/>
    <s v="https://www.crunchbase.com/organization/star-health-and-allied-insurance"/>
    <s v="https://www.twitter.com/starhealthins"/>
    <s v="https://www.facebook.com/starhealth"/>
    <s v="af2c6123-01f8-b766-4136-88e1ce87b34e"/>
  </r>
  <r>
    <x v="1342"/>
    <m/>
    <s v="FRA"/>
    <m/>
    <s v="Paris"/>
    <s v="Paris"/>
    <x v="0"/>
    <s v="Customizable headphones for caps or beanies"/>
    <m/>
    <x v="5"/>
    <x v="1"/>
    <n v="1"/>
    <m/>
    <s v="2015-09-13"/>
    <s v="2016-09-01"/>
    <s v="2016-09-01"/>
    <m/>
    <s v="contact@stereocap.com"/>
    <m/>
    <s v="https://www.crunchbase.com/organization/stereocap-3"/>
    <m/>
    <m/>
    <s v="6c2b2b6d-0f0f-a5fb-a5e6-049d65dc7f50"/>
  </r>
  <r>
    <x v="1343"/>
    <s v="stickerstudio.strikingly.com"/>
    <s v="USA"/>
    <s v="CA"/>
    <s v="SF Bay Area"/>
    <s v="Belmont"/>
    <x v="0"/>
    <s v="Create your own language with Sticker Studio."/>
    <m/>
    <x v="5"/>
    <x v="6"/>
    <n v="1"/>
    <n v="50000"/>
    <m/>
    <s v="2016-09-01"/>
    <s v="2016-09-01"/>
    <m/>
    <m/>
    <m/>
    <s v="https://www.crunchbase.com/organization/sticker-studio"/>
    <s v="https://www.twitter.com/simplystriking"/>
    <s v="https://www.facebook.com/strikingly"/>
    <s v="0fa8d8f7-5b63-f3c0-d8af-c3534a264fce"/>
  </r>
  <r>
    <x v="1344"/>
    <m/>
    <s v="USA"/>
    <s v="NY"/>
    <s v="New York City"/>
    <s v="New York"/>
    <x v="0"/>
    <s v="Real Estate collaboration network"/>
    <m/>
    <x v="5"/>
    <x v="2"/>
    <n v="1"/>
    <n v="65000"/>
    <s v="2016-02-01"/>
    <s v="2016-09-01"/>
    <s v="2016-09-01"/>
    <m/>
    <m/>
    <m/>
    <s v="https://www.crunchbase.com/organization/streetwire"/>
    <m/>
    <m/>
    <s v="004b7a88-53c6-3d1c-dde4-74d8d4758c53"/>
  </r>
  <r>
    <x v="1345"/>
    <s v="synocate.com"/>
    <s v="USA"/>
    <s v="CA"/>
    <s v="SF Bay Area"/>
    <s v="Palo Alto"/>
    <x v="0"/>
    <s v="Credit Karma for college admissions"/>
    <m/>
    <x v="5"/>
    <x v="0"/>
    <n v="1"/>
    <n v="50000"/>
    <s v="2015-06-01"/>
    <s v="2016-09-01"/>
    <s v="2016-09-01"/>
    <m/>
    <s v="admin@synocate.com"/>
    <m/>
    <s v="https://www.crunchbase.com/organization/synocate"/>
    <s v="https://www.twitter.com/synocate"/>
    <s v="https://www.facebook.com/synocate-200538823360954/"/>
    <s v="ae7a47ca-5933-504b-ce39-67195645935e"/>
  </r>
  <r>
    <x v="1346"/>
    <s v="takeda.com"/>
    <s v="JPN"/>
    <m/>
    <s v="Osaka"/>
    <s v="Osaka"/>
    <x v="1"/>
    <s v="Takeda Pharmaceutical Company Limited operates as a research-based pharmaceutical company in Japan."/>
    <s v="biotechnology|health care|health diagnostics|medical"/>
    <x v="44"/>
    <x v="4"/>
    <n v="2"/>
    <n v="57800000"/>
    <s v="1781-01-01"/>
    <s v="2016-05-08"/>
    <s v="2016-09-01"/>
    <m/>
    <m/>
    <s v="(816) 620-4211"/>
    <s v="https://www.crunchbase.com/organization/takeda-pharmaceutical"/>
    <s v="https://www.twitter.com/takedapharma"/>
    <m/>
    <s v="98b11458-1ab5-d187-9f07-9aecf9455aa8"/>
  </r>
  <r>
    <x v="1347"/>
    <s v="team17.com"/>
    <m/>
    <m/>
    <m/>
    <m/>
    <x v="0"/>
    <s v="Team17 is one of the world's fully independent video game developer and publisher. They develops games for wide range of platforms that"/>
    <m/>
    <x v="5"/>
    <x v="6"/>
    <n v="1"/>
    <n v="21800000"/>
    <s v="1990-01-01"/>
    <s v="2016-09-01"/>
    <s v="2016-09-01"/>
    <m/>
    <m/>
    <s v="44 1924 267 776"/>
    <s v="https://www.crunchbase.com/organization/team17-software"/>
    <s v="https://www.twitter.com/team17ltd"/>
    <s v="http://www.facebook.com/team17"/>
    <s v="29fa364c-6dc4-971c-64eb-101c370b7186"/>
  </r>
  <r>
    <x v="1348"/>
    <s v="textninja.com"/>
    <s v="USA"/>
    <s v="IL"/>
    <s v="Chicago"/>
    <s v="Chicago"/>
    <x v="0"/>
    <s v="TextNinja Co. offers a mobile app for Android and iOS phones that provides a smart and fun way to reduce distracted driving."/>
    <m/>
    <x v="5"/>
    <x v="1"/>
    <n v="1"/>
    <m/>
    <s v="2015-11-15"/>
    <s v="2016-09-01"/>
    <s v="2016-09-01"/>
    <m/>
    <s v="info@text.ninja"/>
    <s v="(630)290-7451"/>
    <s v="https://www.crunchbase.com/organization/textninja-co"/>
    <s v="https://www.twitter.com/textninjaapp"/>
    <s v="https://www.facebook.com/textninja"/>
    <s v="eb774a72-881d-ce63-1d94-3e9d53e9ccc2"/>
  </r>
  <r>
    <x v="1349"/>
    <s v="truclinic.com"/>
    <s v="USA"/>
    <s v="UT"/>
    <s v="Salt Lake City"/>
    <s v="Salt Lake City"/>
    <x v="0"/>
    <s v="To make telemedicine available to everyone."/>
    <s v="health care|information technology|telecommunications"/>
    <x v="403"/>
    <x v="0"/>
    <n v="3"/>
    <n v="300000"/>
    <s v="2010-01-01"/>
    <s v="2012-05-18"/>
    <s v="2016-09-01"/>
    <m/>
    <s v="info@truclinic.com"/>
    <s v="(877)340-0410"/>
    <s v="https://www.crunchbase.com/organization/truclinic"/>
    <s v="https://www.twitter.com/truclinic"/>
    <s v="http://www.facebook.com/pages/truclinic/119737138059663"/>
    <s v="5f0b7cdd-cab0-11e2-a387-0eefdc62fa54"/>
  </r>
  <r>
    <x v="1350"/>
    <s v="vectorspacesystems.com"/>
    <s v="USA"/>
    <s v="AZ"/>
    <s v="Tucson"/>
    <s v="Tucson"/>
    <x v="0"/>
    <s v="Vector: A Development Platform For Micro Space"/>
    <s v="aerospace|apps|software"/>
    <x v="404"/>
    <x v="0"/>
    <n v="2"/>
    <n v="3500000"/>
    <s v="2016-03-01"/>
    <s v="2016-04-26"/>
    <s v="2016-09-01"/>
    <m/>
    <m/>
    <m/>
    <s v="https://www.crunchbase.com/organization/vector-space"/>
    <s v="https://www.twitter.com/vectorspacesys"/>
    <s v="https://www.facebook.com/vectorlaunchinc/"/>
    <s v="6028a520-717b-316b-e056-9378efb7bf4e"/>
  </r>
  <r>
    <x v="1351"/>
    <s v="vegaffinity.com"/>
    <m/>
    <m/>
    <m/>
    <m/>
    <x v="0"/>
    <s v="vegaffinity is the largest vegetarian and vegan Spanish-speaking community, and we provide aout customers the products they need."/>
    <m/>
    <x v="5"/>
    <x v="1"/>
    <n v="1"/>
    <n v="22306.076547019398"/>
    <s v="2014-06-20"/>
    <s v="2016-09-01"/>
    <s v="2016-09-01"/>
    <m/>
    <s v="jesus@vegaffinity.com"/>
    <s v="(635)551-734"/>
    <s v="https://www.crunchbase.com/organization/vegaffinity"/>
    <s v="https://www.twitter.com/vegaffinity"/>
    <s v="https://www.facebook.com/vegaffinity"/>
    <s v="32733773-f87d-2fef-1ac1-fc7c933ee3f1"/>
  </r>
  <r>
    <x v="1352"/>
    <s v="verb.world"/>
    <s v="USA"/>
    <s v="FL"/>
    <s v="Palm Beaches"/>
    <s v="Boca Raton"/>
    <x v="0"/>
    <s v="The VERB App Leverages Gamification to Teach People How to Trade in the Stock Market"/>
    <m/>
    <x v="5"/>
    <x v="2"/>
    <n v="1"/>
    <m/>
    <s v="2016-02-01"/>
    <s v="2016-09-01"/>
    <s v="2016-09-01"/>
    <m/>
    <m/>
    <m/>
    <s v="https://www.crunchbase.com/organization/verb-world-inc"/>
    <s v="https://www.twitter.com/verbworld"/>
    <s v="https://www.facebook.com/verbworldapp"/>
    <s v="328e91e8-dd76-1c8d-75df-6cc4b816783c"/>
  </r>
  <r>
    <x v="1353"/>
    <s v="viz.ai"/>
    <m/>
    <m/>
    <m/>
    <m/>
    <x v="0"/>
    <s v="viz.ai makes point of care ultrasound simple and easy to use."/>
    <m/>
    <x v="5"/>
    <x v="2"/>
    <n v="1"/>
    <n v="50000"/>
    <m/>
    <s v="2016-09-01"/>
    <s v="2016-09-01"/>
    <m/>
    <m/>
    <m/>
    <s v="https://www.crunchbase.com/organization/viz"/>
    <m/>
    <m/>
    <s v="e2ce98c2-b0c7-3472-dcfa-0c19b75fdb35"/>
  </r>
  <r>
    <x v="1354"/>
    <s v="wahome.co.kr"/>
    <s v="KOR"/>
    <m/>
    <s v="Seoul"/>
    <s v="Seoul"/>
    <x v="0"/>
    <s v="WaHome is Tenure, as well as will provide safe, reliable helper in god can complete the cleaning of the education wahom million."/>
    <s v="home renovation"/>
    <x v="76"/>
    <x v="5"/>
    <n v="2"/>
    <n v="2500000"/>
    <s v="2015-05-01"/>
    <s v="2015-11-19"/>
    <s v="2016-09-01"/>
    <m/>
    <s v="info@onelifeonetech.com"/>
    <s v="1(189)996-56"/>
    <s v="https://www.crunchbase.com/organization/wahome"/>
    <m/>
    <m/>
    <s v="588c5b7a-0173-3f9a-5299-968af0c26122"/>
  </r>
  <r>
    <x v="1355"/>
    <s v="palalinq.com"/>
    <s v="USA"/>
    <s v="WA"/>
    <s v="Seattle"/>
    <s v="Seattle"/>
    <x v="0"/>
    <s v="WEconnect by pala•linq enhances and supports recovery through automatic 24/7 tracking of mind, body, and spiritual activities."/>
    <s v="apps|mobile|wearables"/>
    <x v="405"/>
    <x v="1"/>
    <n v="4"/>
    <n v="525000"/>
    <s v="2015-01-01"/>
    <s v="2015-01-01"/>
    <s v="2016-09-01"/>
    <m/>
    <s v="supersupport@palalinq.com"/>
    <m/>
    <s v="https://www.crunchbase.com/organization/palalinq"/>
    <s v="https://www.twitter.com/palalinq"/>
    <s v="https://www.facebook.com/pages/palalinq/561631200646838"/>
    <s v="623f6290-ca8d-d2bd-ebf5-d0f4022b656b"/>
  </r>
  <r>
    <x v="1356"/>
    <s v="thewingitapp.com"/>
    <s v="FRA"/>
    <m/>
    <s v="Paris"/>
    <s v="Paris"/>
    <x v="0"/>
    <s v="WINGIT, GO OUT EVERYWHERE LIKE A LOCAL"/>
    <s v="internet"/>
    <x v="28"/>
    <x v="0"/>
    <n v="5"/>
    <n v="7473563"/>
    <s v="2013-01-01"/>
    <s v="2013-10-01"/>
    <s v="2016-09-01"/>
    <m/>
    <s v="pro@thewingitapp.com"/>
    <m/>
    <s v="https://www.crunchbase.com/organization/wingit"/>
    <s v="https://www.twitter.com/wingit_app"/>
    <s v="https://www.facebook.com/wingit.so/?fref=ts"/>
    <s v="a81ed158-f618-1d25-4fcc-b3282d59d705"/>
  </r>
  <r>
    <x v="1357"/>
    <s v="woodpie.com"/>
    <s v="USA"/>
    <s v="CA"/>
    <s v="SF Bay Area"/>
    <s v="Santa Clara"/>
    <x v="0"/>
    <s v="Woodpie is a social commerce platform that puts the right book in the right hand, at the right time."/>
    <m/>
    <x v="5"/>
    <x v="1"/>
    <n v="2"/>
    <n v="180000"/>
    <s v="2016-01-14"/>
    <s v="2016-01-14"/>
    <s v="2016-09-01"/>
    <m/>
    <s v="info@woodpie.com"/>
    <s v="1(408)797-7367"/>
    <s v="https://www.crunchbase.com/organization/woodpie"/>
    <s v="https://www.twitter.com/woodpietweets"/>
    <s v="https://www.facebook.com/woodpiefeeds"/>
    <s v="a858ded7-6b94-d8ac-1846-17af0f1c7863"/>
  </r>
  <r>
    <x v="1358"/>
    <s v="eva.cmucreatelab.org"/>
    <s v="USA"/>
    <s v="PA"/>
    <s v="Pittsburgh"/>
    <s v="Pittsburgh"/>
    <x v="0"/>
    <s v="EVA lets you ingest millions of data entries via an intuitive and explorable visual platform."/>
    <m/>
    <x v="5"/>
    <x v="2"/>
    <n v="1"/>
    <n v="50000"/>
    <m/>
    <s v="2016-09-01"/>
    <s v="2016-09-01"/>
    <m/>
    <m/>
    <m/>
    <s v="https://www.crunchbase.com/organization/xseer"/>
    <s v="https://www.twitter.com/xseerteam"/>
    <s v="https://www.facebook.com/xseerteam"/>
    <s v="88a28671-612f-0f20-96c2-1a4db2ef5e62"/>
  </r>
  <r>
    <x v="1359"/>
    <s v="yitu8.net"/>
    <s v="CHN"/>
    <m/>
    <s v="Beijing"/>
    <s v="Beijing"/>
    <x v="0"/>
    <s v="Yitu8 focuses on providing limousine and private car hailing services to Chinese citizens in overseas destinations."/>
    <m/>
    <x v="5"/>
    <x v="2"/>
    <n v="1"/>
    <n v="22458233.3006192"/>
    <s v="2015-01-01"/>
    <s v="2016-09-01"/>
    <s v="2016-09-01"/>
    <m/>
    <s v="service@yitu8.net"/>
    <s v="(400)063-0655"/>
    <s v="https://www.crunchbase.com/organization/yitu8"/>
    <m/>
    <m/>
    <s v="c28bf0d8-5bbe-165d-919a-ab116090a6aa"/>
  </r>
  <r>
    <x v="1360"/>
    <s v="zavante.com"/>
    <s v="USA"/>
    <s v="CA"/>
    <s v="San Diego"/>
    <s v="San Diego"/>
    <x v="0"/>
    <s v="Zavante is a clinical-stage biopharmaceutical company"/>
    <s v="medical|pharmaceutical|therapeutics"/>
    <x v="3"/>
    <x v="1"/>
    <n v="3"/>
    <n v="65000000"/>
    <s v="2015-01-01"/>
    <s v="2015-12-23"/>
    <s v="2016-09-01"/>
    <m/>
    <s v="hr@zavante.com"/>
    <s v="(858)705-2365"/>
    <s v="https://www.crunchbase.com/organization/zavante-therapeutics"/>
    <s v="https://www.twitter.com/zavanteinc"/>
    <m/>
    <s v="c5c56437-86f4-0c74-029c-e879578a869a"/>
  </r>
  <r>
    <x v="1361"/>
    <s v="zetainteractive.com"/>
    <s v="USA"/>
    <s v="NY"/>
    <s v="New York City"/>
    <s v="New York"/>
    <x v="0"/>
    <s v="Zeta Interactive offers technology and marketing services to help brands acquire, engage, and retain customers."/>
    <s v="advertising|information services|marketing"/>
    <x v="406"/>
    <x v="7"/>
    <n v="3"/>
    <n v="240000000"/>
    <s v="2007-01-01"/>
    <s v="2012-06-27"/>
    <s v="2016-09-01"/>
    <m/>
    <s v="info@zetainteractive.com"/>
    <s v="'212-660-2500"/>
    <s v="https://www.crunchbase.com/organization/zeta-interactive"/>
    <s v="https://www.twitter.com/zetainteractive"/>
    <s v="http://www.facebook.com/zetaemailcrm"/>
    <s v="32b16837-421b-2195-80a8-9d2505a231c9"/>
  </r>
  <r>
    <x v="1362"/>
    <s v="alliancetankservice.com"/>
    <s v="USA"/>
    <s v="OK"/>
    <s v="Tulsa"/>
    <s v="Cushing"/>
    <x v="0"/>
    <s v="A Cushing, Okla.-based provider of above-ground storage tank products for the agriculture, asphalt, industrial and petroleum industries."/>
    <m/>
    <x v="5"/>
    <x v="6"/>
    <n v="1"/>
    <m/>
    <s v="2008-01-01"/>
    <s v="2016-08-31"/>
    <s v="2016-08-31"/>
    <m/>
    <m/>
    <n v="15105952002"/>
    <s v="https://www.crunchbase.com/organization/alliance-tank-service"/>
    <m/>
    <m/>
    <s v="80f4cc3e-84cf-c637-c44f-581de41bce96"/>
  </r>
  <r>
    <x v="1363"/>
    <s v="allwalksproject.org"/>
    <s v="USA"/>
    <s v="AZ"/>
    <s v="Phoenix"/>
    <s v="Scottsdale"/>
    <x v="0"/>
    <s v="All Walks Project is an anti-sex trafficking organization."/>
    <m/>
    <x v="5"/>
    <x v="2"/>
    <n v="1"/>
    <m/>
    <m/>
    <s v="2016-08-31"/>
    <s v="2016-08-31"/>
    <m/>
    <m/>
    <m/>
    <s v="https://www.crunchbase.com/organization/all-walks-project"/>
    <s v="https://www.twitter.com/allwalksproject"/>
    <s v="https://www.facebook.com/allwalksproject/"/>
    <s v="c7ace46f-a9b8-71c9-ccda-f08c059be07c"/>
  </r>
  <r>
    <x v="1364"/>
    <s v="aquaponos.com"/>
    <s v="USA"/>
    <s v="AZ"/>
    <s v="Phoenix"/>
    <s v="Tempe"/>
    <x v="0"/>
    <s v="They aim to provide access to nutritious and sustainably grown food in an educational way to the public."/>
    <m/>
    <x v="5"/>
    <x v="2"/>
    <n v="1"/>
    <m/>
    <m/>
    <s v="2016-08-31"/>
    <s v="2016-08-31"/>
    <m/>
    <m/>
    <m/>
    <s v="https://www.crunchbase.com/organization/aquaponos"/>
    <m/>
    <m/>
    <s v="c1d97a5c-8b11-c999-0b6e-556c78eb7621"/>
  </r>
  <r>
    <x v="1365"/>
    <s v="atonhome.com"/>
    <s v="USA"/>
    <s v="CA"/>
    <s v="Napa Valley"/>
    <s v="Petaluma"/>
    <x v="0"/>
    <s v="Aton Technology is founded for purpose of providing elegant design and user functional products for creative individuals or people."/>
    <m/>
    <x v="5"/>
    <x v="2"/>
    <n v="1"/>
    <m/>
    <m/>
    <s v="2016-08-31"/>
    <s v="2016-08-31"/>
    <m/>
    <m/>
    <m/>
    <s v="https://www.crunchbase.com/organization/aton-technology"/>
    <m/>
    <m/>
    <s v="ca9b419a-99f7-344c-1849-7de9f37147e8"/>
  </r>
  <r>
    <x v="1366"/>
    <s v="avtal24.se"/>
    <s v="SWE"/>
    <m/>
    <s v="Stockholm"/>
    <s v="Stockholm"/>
    <x v="0"/>
    <s v="Avtal24 is a Sweden-based provider of online legal services."/>
    <s v="legal"/>
    <x v="407"/>
    <x v="2"/>
    <n v="2"/>
    <n v="2083890.3073525899"/>
    <s v="2004-01-01"/>
    <s v="2012-12-07"/>
    <s v="2016-08-31"/>
    <m/>
    <s v="info@avtal24.se"/>
    <s v="'+46 77 124 00 24"/>
    <s v="https://www.crunchbase.com/organization/avtal24"/>
    <s v="https://www.twitter.com/avtal24"/>
    <s v="http://www.facebook.com/avtal24"/>
    <s v="25fc0c37-90d7-afef-59bf-95bbad6c3e4e"/>
  </r>
  <r>
    <x v="1367"/>
    <s v="beeline.co"/>
    <s v="GBR"/>
    <m/>
    <s v="London"/>
    <s v="London"/>
    <x v="0"/>
    <s v="Smart navigation for bicycles, made simple"/>
    <s v="adventure travel|manufacturing|navigation"/>
    <x v="408"/>
    <x v="1"/>
    <n v="2"/>
    <n v="1378206.59801988"/>
    <s v="2015-04-18"/>
    <s v="2016-06-03"/>
    <s v="2016-08-31"/>
    <m/>
    <s v="info@beeline.co"/>
    <m/>
    <s v="https://www.crunchbase.com/organization/beeline-5"/>
    <s v="https://www.twitter.com/ridebeeline"/>
    <s v="https://www.facebook.com/ridebeeline/?fref=nf"/>
    <s v="db695b02-8dde-69c9-09c8-48be01f56574"/>
  </r>
  <r>
    <x v="1368"/>
    <s v="bluematador.com"/>
    <s v="USA"/>
    <s v="UT"/>
    <s v="UT - Other"/>
    <s v="Herriman"/>
    <x v="0"/>
    <s v="DevOps monitoring platform"/>
    <m/>
    <x v="5"/>
    <x v="1"/>
    <n v="1"/>
    <n v="400000"/>
    <s v="2016-06-26"/>
    <s v="2016-08-31"/>
    <s v="2016-08-31"/>
    <m/>
    <s v="matthew@bluematador.com"/>
    <m/>
    <s v="https://www.crunchbase.com/organization/blue-matador-inc"/>
    <s v="https://www.twitter.com/opsbunker"/>
    <s v="https://www.facebook.com/opsbunker/"/>
    <s v="a00b3943-ed7f-7c3f-d367-80cd016cb21c"/>
  </r>
  <r>
    <x v="1369"/>
    <m/>
    <m/>
    <m/>
    <m/>
    <m/>
    <x v="0"/>
    <s v="Bomspi provides organic and non GMO snack options through vending machines, online purchases delivered to homes and businesses."/>
    <m/>
    <x v="5"/>
    <x v="2"/>
    <n v="1"/>
    <m/>
    <m/>
    <s v="2016-08-31"/>
    <s v="2016-08-31"/>
    <m/>
    <m/>
    <m/>
    <s v="https://www.crunchbase.com/organization/bomspi"/>
    <m/>
    <m/>
    <s v="2c489fde-b6d7-8043-bc98-5095275599ff"/>
  </r>
  <r>
    <x v="1370"/>
    <s v="cernostics.com"/>
    <s v="USA"/>
    <s v="PA"/>
    <s v="Scranton"/>
    <s v="Danville"/>
    <x v="0"/>
    <s v="Cernostics is a life science company developing new molecular diagnostic tests to treat cancer."/>
    <s v="biotechnology|health diagnostics|life science|medical device"/>
    <x v="44"/>
    <x v="0"/>
    <n v="8"/>
    <n v="12934278"/>
    <s v="2008-01-01"/>
    <s v="2009-10-18"/>
    <s v="2016-08-31"/>
    <m/>
    <s v="info@cernostics.com"/>
    <s v="(570)214-5123"/>
    <s v="https://www.crunchbase.com/organization/cernostics"/>
    <s v="https://www.twitter.com/cernostics"/>
    <s v="https://www.facebook.com/pages/cernostics/476219052473370"/>
    <s v="c0060669-0ada-0dcd-43c5-3ebc205620e3"/>
  </r>
  <r>
    <x v="1371"/>
    <s v="cervelio.com"/>
    <s v="USA"/>
    <s v="AZ"/>
    <s v="Phoenix"/>
    <s v="Tempe"/>
    <x v="0"/>
    <s v="Cervelio builds smart headphones that allow you to listen to music based on your feelings, habits, location and motion."/>
    <m/>
    <x v="5"/>
    <x v="2"/>
    <n v="1"/>
    <m/>
    <s v="2016-07-10"/>
    <s v="2016-08-31"/>
    <s v="2016-08-31"/>
    <m/>
    <s v="info@cervelio.com"/>
    <n v="393476787846"/>
    <s v="https://www.crunchbase.com/organization/cervelio"/>
    <s v="https://www.twitter.com/cervel_io"/>
    <s v="https://www.facebook.com/officialcervelio"/>
    <s v="ad3345dc-0a71-c195-4a89-09b7d8969104"/>
  </r>
  <r>
    <x v="1372"/>
    <s v="changschat.com"/>
    <m/>
    <m/>
    <m/>
    <m/>
    <x v="0"/>
    <s v="Chang's Chat connects Chinese students learning English to native English speakers through app so they can build conversational confidence."/>
    <m/>
    <x v="5"/>
    <x v="2"/>
    <n v="1"/>
    <m/>
    <m/>
    <s v="2016-08-31"/>
    <s v="2016-08-31"/>
    <m/>
    <m/>
    <m/>
    <s v="https://www.crunchbase.com/organization/chang-s-chat"/>
    <m/>
    <m/>
    <s v="5c1cf77a-7893-ddd1-9b9a-6180dc12e222"/>
  </r>
  <r>
    <x v="1373"/>
    <m/>
    <m/>
    <m/>
    <m/>
    <m/>
    <x v="0"/>
    <s v="ciboriumH seeks to create a new market and disrupt the rules of the housing market game for low-income and tech savvy home buyers."/>
    <m/>
    <x v="5"/>
    <x v="2"/>
    <n v="1"/>
    <m/>
    <m/>
    <s v="2016-08-31"/>
    <s v="2016-08-31"/>
    <m/>
    <m/>
    <m/>
    <s v="https://www.crunchbase.com/organization/ciboriumh"/>
    <m/>
    <m/>
    <s v="8cc1ab53-5d63-62fb-e725-7ce1e86d0d7d"/>
  </r>
  <r>
    <x v="1374"/>
    <s v="cloudtp.com"/>
    <s v="USA"/>
    <s v="MA"/>
    <s v="Boston"/>
    <s v="Boston"/>
    <x v="0"/>
    <s v="Cloud Technology Partners designs and builds cloud solutions for apps and infrastructures that reduce IT costs and streamline operations."/>
    <s v="cloud computing|enterprise software|paas|saas"/>
    <x v="146"/>
    <x v="0"/>
    <n v="8"/>
    <n v="33971254"/>
    <s v="2009-06-01"/>
    <s v="2011-06-10"/>
    <s v="2016-08-31"/>
    <m/>
    <s v="info@cloudtp.com"/>
    <s v="'617-674-0874"/>
    <s v="https://www.crunchbase.com/organization/cloud-technology-partners"/>
    <s v="https://www.twitter.com/cloudtp"/>
    <s v="http://www.facebook.com/pages/cloud-technology-partners-fan-page"/>
    <s v="5f60eb83-bf4c-064c-e7b7-0be52a7377a1"/>
  </r>
  <r>
    <x v="1375"/>
    <m/>
    <s v="USA"/>
    <s v="NY"/>
    <s v="New York City"/>
    <s v="New York"/>
    <x v="0"/>
    <s v="CNT Holdings I Corp. operates in the healthcare industry."/>
    <m/>
    <x v="5"/>
    <x v="2"/>
    <n v="1"/>
    <n v="68158263"/>
    <s v="2015-01-01"/>
    <s v="2016-08-31"/>
    <s v="2016-08-31"/>
    <m/>
    <m/>
    <s v="(212)644-5900"/>
    <s v="https://www.crunchbase.com/organization/cnt-holdings"/>
    <m/>
    <m/>
    <s v="654f55ef-22a2-b5e2-4bea-771b844e6657"/>
  </r>
  <r>
    <x v="1376"/>
    <s v="compass.com"/>
    <s v="USA"/>
    <s v="NY"/>
    <s v="New York City"/>
    <s v="New York"/>
    <x v="0"/>
    <s v="Building a smarter, simpler, more sophisticated real estate experience."/>
    <s v="curated web|local|mobile|real estate"/>
    <x v="409"/>
    <x v="8"/>
    <n v="5"/>
    <n v="208000000"/>
    <s v="2012-10-04"/>
    <s v="2012-12-16"/>
    <s v="2016-08-31"/>
    <m/>
    <s v="info@compass.com"/>
    <s v="(212) 913-9058"/>
    <s v="https://www.crunchbase.com/organization/compassinc"/>
    <s v="https://www.twitter.com/compassinc"/>
    <s v="http://www.facebook.com/compass"/>
    <s v="a144cec4-7a73-c500-e162-6fd608aab4d5"/>
  </r>
  <r>
    <x v="1377"/>
    <s v="contentcentral.cc"/>
    <s v="SWE"/>
    <m/>
    <s v="Umea"/>
    <s v="Umeå"/>
    <x v="0"/>
    <s v="The concept of Content Central is to be a channel for distribution of editorial content"/>
    <m/>
    <x v="5"/>
    <x v="1"/>
    <n v="1"/>
    <n v="199390.72449988101"/>
    <s v="2013-12-04"/>
    <s v="2016-08-31"/>
    <s v="2016-08-31"/>
    <m/>
    <s v="info@contentcentral.se"/>
    <s v="(468)200-090"/>
    <s v="https://www.crunchbase.com/organization/content-central"/>
    <s v="https://www.twitter.com/content_intl"/>
    <s v="https://www.facebook.com/contentcentral.cc"/>
    <s v="dc55292f-1c85-8535-6a49-73b309dd928e"/>
  </r>
  <r>
    <x v="1378"/>
    <s v="crowdz.io"/>
    <s v="USA"/>
    <s v="CA"/>
    <s v="SF Bay Area"/>
    <s v="Campbell"/>
    <x v="0"/>
    <s v="Crowdz turns mobile shopping into the ultimate social experience."/>
    <s v="e-commerce platforms|mobile|product search|retail|social shopping"/>
    <x v="383"/>
    <x v="1"/>
    <n v="4"/>
    <n v="700000"/>
    <s v="2014-03-05"/>
    <s v="2015-01-01"/>
    <s v="2016-08-31"/>
    <m/>
    <s v="info@crowdz.io"/>
    <s v="1(888)995-1600"/>
    <s v="https://www.crunchbase.com/organization/crowdz"/>
    <s v="https://www.twitter.com/mycrowdz"/>
    <s v="https://www.facebook.com/mycrowdz"/>
    <s v="da063212-97b6-4a69-4922-01e15b48eceb"/>
  </r>
  <r>
    <x v="1379"/>
    <s v="debugmyco.de"/>
    <m/>
    <m/>
    <m/>
    <m/>
    <x v="0"/>
    <s v="Debug My Code is a fully comprehensive code debugging platform."/>
    <m/>
    <x v="5"/>
    <x v="2"/>
    <n v="1"/>
    <m/>
    <m/>
    <s v="2016-08-31"/>
    <s v="2016-08-31"/>
    <m/>
    <m/>
    <m/>
    <s v="https://www.crunchbase.com/organization/debug-my-code"/>
    <m/>
    <m/>
    <s v="05272aad-7e9e-9796-583b-7177da192e39"/>
  </r>
  <r>
    <x v="1380"/>
    <s v="dminc.com"/>
    <s v="USA"/>
    <s v="MD"/>
    <s v="Washington, D.C."/>
    <s v="Bethesda"/>
    <x v="0"/>
    <s v="Digital Management provides mobile solutions and services that include enterprise mobility and cyber security."/>
    <s v="enterprise software"/>
    <x v="10"/>
    <x v="8"/>
    <n v="4"/>
    <n v="8436132"/>
    <s v="2002-05-01"/>
    <s v="2010-10-14"/>
    <s v="2016-08-31"/>
    <m/>
    <s v="info@DMInc.com"/>
    <n v="2402234888"/>
    <s v="https://www.crunchbase.com/organization/digital-management"/>
    <s v="https://www.twitter.com/dmi2002"/>
    <s v="http://www.facebook.com/dmi2002"/>
    <s v="70a5742f-4444-4c0d-9e54-15476146a225"/>
  </r>
  <r>
    <x v="1381"/>
    <m/>
    <m/>
    <m/>
    <m/>
    <m/>
    <x v="0"/>
    <s v="ET Microgrid connects mobile power and communications to locations all over the world with limited grid access."/>
    <m/>
    <x v="5"/>
    <x v="2"/>
    <n v="1"/>
    <m/>
    <m/>
    <s v="2016-08-31"/>
    <s v="2016-08-31"/>
    <m/>
    <m/>
    <m/>
    <s v="https://www.crunchbase.com/organization/elliot-microgrid"/>
    <m/>
    <m/>
    <s v="0ad63c43-9829-7f1e-42bf-7d74e312a4eb"/>
  </r>
  <r>
    <x v="1382"/>
    <m/>
    <m/>
    <m/>
    <m/>
    <m/>
    <x v="0"/>
    <s v="EventKey mobile app allows for attendees to check-in to professional networking events."/>
    <m/>
    <x v="5"/>
    <x v="2"/>
    <n v="1"/>
    <m/>
    <s v="2015-03-01"/>
    <s v="2016-08-31"/>
    <s v="2016-08-31"/>
    <m/>
    <m/>
    <m/>
    <s v="https://www.crunchbase.com/organization/eventkey"/>
    <m/>
    <s v="https://www.facebook.com/goldentagapp"/>
    <s v="62fcd1f5-e19f-5023-ee55-33601c420416"/>
  </r>
  <r>
    <x v="1383"/>
    <s v="evilla.com.ng"/>
    <s v="NGA"/>
    <m/>
    <s v="Lagos"/>
    <s v="Lagos"/>
    <x v="0"/>
    <s v="evilla is a real estate listing website"/>
    <m/>
    <x v="5"/>
    <x v="1"/>
    <n v="1"/>
    <m/>
    <s v="2014-11-01"/>
    <s v="2016-08-31"/>
    <s v="2016-08-31"/>
    <m/>
    <s v="info@evilla.com.ng"/>
    <n v="2348175846763"/>
    <s v="https://www.crunchbase.com/organization/evilla"/>
    <m/>
    <m/>
    <s v="2005a57e-d367-c744-483a-52ea033f307d"/>
  </r>
  <r>
    <x v="1384"/>
    <m/>
    <m/>
    <m/>
    <m/>
    <m/>
    <x v="0"/>
    <s v="Fast Power Tunnel (FPT) is a company that designs and builds power tunnels for roadways."/>
    <m/>
    <x v="5"/>
    <x v="2"/>
    <n v="1"/>
    <m/>
    <m/>
    <s v="2016-08-31"/>
    <s v="2016-08-31"/>
    <m/>
    <m/>
    <m/>
    <s v="https://www.crunchbase.com/organization/fast-power-tunnel"/>
    <m/>
    <m/>
    <s v="0c94fbc9-6662-342d-715e-ecb931665ded"/>
  </r>
  <r>
    <x v="1385"/>
    <s v="foodbyus.com.au"/>
    <s v="USA"/>
    <s v="NY"/>
    <s v="New York City"/>
    <s v="New York"/>
    <x v="0"/>
    <s v="Food By Us is providing services of buy and sell quality food from makers in local area."/>
    <m/>
    <x v="5"/>
    <x v="1"/>
    <n v="1"/>
    <n v="1506409.7735866101"/>
    <s v="2016-01-01"/>
    <s v="2016-08-31"/>
    <s v="2016-08-31"/>
    <m/>
    <s v="hello@foodbyus.com"/>
    <s v="1(300)725-899"/>
    <s v="https://www.crunchbase.com/organization/foodbyus"/>
    <s v="https://www.twitter.com/food_by_us"/>
    <s v="https://www.facebook.com/foodbyus/?ref=page_internal"/>
    <s v="8388e15c-806e-dbc3-f888-133b37a9540f"/>
  </r>
  <r>
    <x v="1386"/>
    <m/>
    <s v="IND"/>
    <m/>
    <s v="Delhi"/>
    <s v="Delhi"/>
    <x v="0"/>
    <s v="Delhi-based B2C vernacular podcast aggregator platform"/>
    <m/>
    <x v="5"/>
    <x v="2"/>
    <n v="1"/>
    <m/>
    <m/>
    <s v="2016-08-31"/>
    <s v="2016-08-31"/>
    <m/>
    <m/>
    <m/>
    <s v="https://www.crunchbase.com/organization/funcastic"/>
    <m/>
    <m/>
    <s v="f9d08977-cf3c-926d-895f-78218d831ae5"/>
  </r>
  <r>
    <x v="1387"/>
    <m/>
    <m/>
    <m/>
    <m/>
    <m/>
    <x v="0"/>
    <s v="Game N' Get is a video game tracking app that rewards play time and achievements with coupons and prizes."/>
    <m/>
    <x v="5"/>
    <x v="2"/>
    <n v="1"/>
    <m/>
    <m/>
    <s v="2016-08-31"/>
    <s v="2016-08-31"/>
    <m/>
    <m/>
    <m/>
    <s v="https://www.crunchbase.com/organization/game-n-get"/>
    <m/>
    <m/>
    <s v="66bb3e2c-2a14-29ca-7668-07bef77d447c"/>
  </r>
  <r>
    <x v="1388"/>
    <s v="djmeeks2.wix.com"/>
    <s v="USA"/>
    <s v="AZ"/>
    <s v="Phoenix"/>
    <s v="Tempe"/>
    <x v="0"/>
    <s v="Go_Native is a VR ready 3D language learning program. Real life scenarios are used instead of full language training."/>
    <m/>
    <x v="5"/>
    <x v="7"/>
    <n v="1"/>
    <m/>
    <s v="2015-02-01"/>
    <s v="2016-08-31"/>
    <s v="2016-08-31"/>
    <m/>
    <m/>
    <s v="'+1 718-606-9851"/>
    <s v="https://www.crunchbase.com/organization/go-native"/>
    <s v="https://www.twitter.com/wix"/>
    <s v="https://www.facebook.com/wix"/>
    <s v="2e8bfcd3-d594-ba9f-4c04-b4bba71beed5"/>
  </r>
  <r>
    <x v="1389"/>
    <s v="greyboxcollective.com"/>
    <m/>
    <m/>
    <m/>
    <m/>
    <x v="0"/>
    <s v="The Grey Box Collective creates original interdisciplinary dance theatre performances."/>
    <m/>
    <x v="5"/>
    <x v="2"/>
    <n v="1"/>
    <m/>
    <m/>
    <s v="2016-08-31"/>
    <s v="2016-08-31"/>
    <m/>
    <m/>
    <m/>
    <s v="https://www.crunchbase.com/organization/grey-box-collective"/>
    <m/>
    <m/>
    <s v="7327be7f-00e4-d54e-8103-37b299b5791b"/>
  </r>
  <r>
    <x v="1390"/>
    <s v="homeworkzap.com"/>
    <m/>
    <m/>
    <m/>
    <m/>
    <x v="0"/>
    <s v="HomeworkZap is an online education and bidding platform that connects students to verified experts."/>
    <m/>
    <x v="5"/>
    <x v="1"/>
    <n v="1"/>
    <m/>
    <s v="2015-09-20"/>
    <s v="2016-08-31"/>
    <s v="2016-08-31"/>
    <m/>
    <m/>
    <m/>
    <s v="https://www.crunchbase.com/organization/homeworkzap"/>
    <m/>
    <m/>
    <s v="8ba2ce26-6136-513e-7ac9-f74fa5453e3e"/>
  </r>
  <r>
    <x v="1391"/>
    <s v="hooch.co"/>
    <s v="USA"/>
    <s v="NY"/>
    <s v="New York City"/>
    <s v="New York"/>
    <x v="0"/>
    <s v="Hooch is the first ever members-only cocktail app. Let us buy you up to 31 drinks a month, the first round is always on us!"/>
    <s v="consumer|hospitality|wine and spirits"/>
    <x v="335"/>
    <x v="1"/>
    <n v="2"/>
    <n v="2200000"/>
    <s v="2014-11-17"/>
    <s v="2016-03-07"/>
    <s v="2016-08-31"/>
    <m/>
    <s v="support@hoochapp.com"/>
    <m/>
    <s v="https://www.crunchbase.com/organization/hooch"/>
    <m/>
    <s v="https://www.facebook.com/hoochapp/"/>
    <s v="b2c01b1e-70ab-6d1c-8d91-499074df1e4d"/>
  </r>
  <r>
    <x v="1392"/>
    <m/>
    <m/>
    <m/>
    <m/>
    <m/>
    <x v="0"/>
    <s v="Housemate provides all the services of a real estate agent at a fraction of the cost."/>
    <m/>
    <x v="5"/>
    <x v="2"/>
    <n v="1"/>
    <m/>
    <m/>
    <s v="2016-08-31"/>
    <s v="2016-08-31"/>
    <m/>
    <m/>
    <m/>
    <s v="https://www.crunchbase.com/organization/housemate"/>
    <m/>
    <m/>
    <s v="a5769f91-f171-85a7-e8ee-92989927c57f"/>
  </r>
  <r>
    <x v="1393"/>
    <s v="hunteron.com"/>
    <s v="CHN"/>
    <m/>
    <s v="Beijing"/>
    <s v="Beijing"/>
    <x v="0"/>
    <s v="HunterOn is a social headhunter recruitment platform focusing on medium and high-end job positions."/>
    <s v="recruiting|social|web development"/>
    <x v="410"/>
    <x v="6"/>
    <n v="3"/>
    <n v="60000000"/>
    <s v="2009-01-01"/>
    <s v="2014-04-01"/>
    <s v="2016-08-31"/>
    <m/>
    <m/>
    <m/>
    <s v="https://www.crunchbase.com/organization/hunteron"/>
    <m/>
    <m/>
    <s v="03d5cbd7-b7b9-5203-0ccf-1c79701d24f0"/>
  </r>
  <r>
    <x v="1394"/>
    <s v="irisonboard.com"/>
    <s v="USA"/>
    <s v="CA"/>
    <s v="SF Bay Area"/>
    <s v="San Francisco"/>
    <x v="0"/>
    <s v="Iris Automation provides robust collision avoidance systems for industrial drones."/>
    <s v="artificial intelligence|computer vision|drones|industrial"/>
    <x v="411"/>
    <x v="1"/>
    <n v="2"/>
    <n v="500000"/>
    <s v="2015-09-01"/>
    <s v="2015-03-06"/>
    <s v="2016-08-31"/>
    <m/>
    <s v="contact@irisonboard.com"/>
    <m/>
    <s v="https://www.crunchbase.com/organization/iris-automation-inc"/>
    <s v="https://www.twitter.com/iris_automation"/>
    <s v="https://www.facebook.com/irisautomation"/>
    <s v="291ab3bf-64dd-0ef0-c98f-5e6a90a081d1"/>
  </r>
  <r>
    <x v="1395"/>
    <s v="klaaspuul.com"/>
    <s v="NLD"/>
    <m/>
    <s v="NLD - Other"/>
    <s v="Volendam"/>
    <x v="0"/>
    <s v="Klaas Puul BV produces and supplies seafood products for the European market."/>
    <m/>
    <x v="5"/>
    <x v="8"/>
    <n v="1"/>
    <m/>
    <s v="1970-01-01"/>
    <s v="2016-08-31"/>
    <s v="2016-08-31"/>
    <m/>
    <m/>
    <n v="31299364247"/>
    <s v="https://www.crunchbase.com/organization/klaas-puul"/>
    <m/>
    <m/>
    <s v="be354b43-ba3b-ae00-bff7-6815efeef5de"/>
  </r>
  <r>
    <x v="1396"/>
    <s v="wearelender.com"/>
    <s v="USA"/>
    <s v="AZ"/>
    <s v="Phoenix"/>
    <s v="Tempe"/>
    <x v="0"/>
    <s v="Peer-to-peer short-term and anonymous nano-loans, within 24 hours."/>
    <m/>
    <x v="5"/>
    <x v="2"/>
    <n v="1"/>
    <m/>
    <m/>
    <s v="2016-08-31"/>
    <s v="2016-08-31"/>
    <m/>
    <m/>
    <m/>
    <s v="https://www.crunchbase.com/organization/lender"/>
    <s v="https://www.twitter.com/wearelender"/>
    <s v="https://www.facebook.com/wearelender/"/>
    <s v="6f607499-528b-1403-4579-edc6a1f8f492"/>
  </r>
  <r>
    <x v="1397"/>
    <s v="limina.com"/>
    <s v="SWE"/>
    <m/>
    <s v="Stockholm"/>
    <s v="Stockholm"/>
    <x v="0"/>
    <s v="Automated fund management systems"/>
    <s v="software"/>
    <x v="10"/>
    <x v="2"/>
    <n v="2"/>
    <n v="1172886.6147051801"/>
    <s v="2014-08-01"/>
    <s v="2015-12-22"/>
    <s v="2016-08-31"/>
    <m/>
    <s v="info@limina.com"/>
    <m/>
    <s v="https://www.crunchbase.com/organization/limina-financial-systems"/>
    <m/>
    <m/>
    <s v="072f5770-f4b8-11c1-aec8-2bb679793dfa"/>
  </r>
  <r>
    <x v="1398"/>
    <s v="lumishieldtech.com"/>
    <s v="USA"/>
    <s v="PA"/>
    <s v="Pittsburgh"/>
    <s v="Pittsburgh"/>
    <x v="0"/>
    <s v="LumiShield provides sustainable, cost-effective coating solutions for industry."/>
    <s v="mining technology|precious metals|sustainability"/>
    <x v="412"/>
    <x v="1"/>
    <n v="3"/>
    <n v="325000"/>
    <s v="2014-01-01"/>
    <s v="2015-07-16"/>
    <s v="2016-08-31"/>
    <m/>
    <s v="info@lumishieldtech.com"/>
    <s v="'+1 (805) 451-7947"/>
    <s v="https://www.crunchbase.com/organization/lumishield"/>
    <s v="https://www.twitter.com/lumishield"/>
    <s v="https://www.facebook.com/lumishield"/>
    <s v="923f85e0-a3e9-f4f5-fb0d-601a15ca5ff8"/>
  </r>
  <r>
    <x v="1399"/>
    <s v="vue.ai"/>
    <s v="USA"/>
    <s v="CA"/>
    <s v="SF Bay Area"/>
    <s v="Fremont"/>
    <x v="0"/>
    <s v="Mad Street Den is a Computer Vision and Artificial Intelligence startup."/>
    <s v="artificial intelligence|computer vision|software"/>
    <x v="413"/>
    <x v="0"/>
    <n v="2"/>
    <n v="1500000"/>
    <s v="2013-08-27"/>
    <s v="2015-01-30"/>
    <s v="2016-08-31"/>
    <m/>
    <s v="info@madstreetden.com"/>
    <n v="914424991995"/>
    <s v="https://www.crunchbase.com/organization/mad-street-den"/>
    <s v="https://www.twitter.com/madstreetden"/>
    <s v="https://www.facebook.com/madstreetden/info?tab=overview"/>
    <s v="e8c2f779-302a-6f2f-6c24-0f1360f8b672"/>
  </r>
  <r>
    <x v="1400"/>
    <s v="mobilizedconstruction.com"/>
    <m/>
    <m/>
    <m/>
    <m/>
    <x v="0"/>
    <s v="Mobilized Construction is striving to improve access to local and regional services and facilities."/>
    <m/>
    <x v="5"/>
    <x v="2"/>
    <n v="1"/>
    <m/>
    <m/>
    <s v="2016-08-31"/>
    <s v="2016-08-31"/>
    <m/>
    <m/>
    <m/>
    <s v="https://www.crunchbase.com/organization/mobilized-construction"/>
    <s v="https://www.twitter.com/mobilizedconstr"/>
    <s v="https://www.facebook.com/projectroadtohealth/"/>
    <s v="42926675-ff9d-31a9-7d21-037232365065"/>
  </r>
  <r>
    <x v="1401"/>
    <m/>
    <m/>
    <m/>
    <m/>
    <m/>
    <x v="0"/>
    <s v="Ultimate mobile application that connects users with vehicle modification and visualization."/>
    <m/>
    <x v="5"/>
    <x v="2"/>
    <n v="1"/>
    <m/>
    <m/>
    <s v="2016-08-31"/>
    <s v="2016-08-31"/>
    <m/>
    <m/>
    <m/>
    <s v="https://www.crunchbase.com/organization/modifyit"/>
    <m/>
    <m/>
    <s v="8e0c14f5-27b4-7f93-0054-de8060f42326"/>
  </r>
  <r>
    <x v="1402"/>
    <s v="mux.com"/>
    <s v="USA"/>
    <s v="CA"/>
    <s v="SF Bay Area"/>
    <s v="San Francisco"/>
    <x v="0"/>
    <s v="Mux gives you insight, advice, and monitoring of your users' playback experience."/>
    <s v="advertising|advertising platforms|advice"/>
    <x v="414"/>
    <x v="0"/>
    <n v="2"/>
    <n v="2920000"/>
    <s v="2015-11-01"/>
    <s v="2015-11-01"/>
    <s v="2016-08-31"/>
    <m/>
    <s v="info@mux.com"/>
    <m/>
    <s v="https://www.crunchbase.com/organization/mux-2"/>
    <s v="https://www.twitter.com/muxhq"/>
    <s v="https://www.facebook.com/muxhq/"/>
    <s v="7b224a36-b7b4-d02f-bf76-b4ac9ba085ca"/>
  </r>
  <r>
    <x v="1403"/>
    <s v="neatcapital.com"/>
    <s v="USA"/>
    <s v="CO"/>
    <s v="Denver"/>
    <s v="Boulder"/>
    <x v="0"/>
    <s v="A marketplace platform delivering jumbo mortgages to high credit borrowers with virtually no paperwork in 15 days."/>
    <s v="consumer lending|finance|financial services|fintech|marketplace|peer to peer"/>
    <x v="415"/>
    <x v="1"/>
    <n v="1"/>
    <n v="2000000"/>
    <s v="2015-02-05"/>
    <s v="2016-08-31"/>
    <s v="2016-08-31"/>
    <m/>
    <s v="lukejohnson@neatcapital.com"/>
    <s v="(720)810-3911"/>
    <s v="https://www.crunchbase.com/organization/neat-capital-inc"/>
    <s v="https://www.twitter.com/@neatcapital"/>
    <s v="https://www.facebook.com/neatcapital"/>
    <s v="420edb11-8e08-9d30-2bfd-9681df475b5e"/>
  </r>
  <r>
    <x v="1404"/>
    <s v="neurosigma.com"/>
    <s v="USA"/>
    <s v="CA"/>
    <s v="Los Angeles"/>
    <s v="Los Angeles"/>
    <x v="1"/>
    <s v="NeuroSigma develops and commercializes trigeminal nerve stimulation (TNS) for a variety of neurologic and psychiatric disorders."/>
    <s v="biotechnology"/>
    <x v="36"/>
    <x v="0"/>
    <n v="3"/>
    <n v="13363514"/>
    <s v="2008-01-01"/>
    <s v="2011-02-15"/>
    <s v="2016-08-31"/>
    <m/>
    <s v="info@neurosigma.com"/>
    <n v="3104793114"/>
    <s v="https://www.crunchbase.com/organization/neurosigma"/>
    <s v="https://www.twitter.com/neurosigma"/>
    <m/>
    <s v="490a930b-dc3b-3b24-8eea-203782b7a98e"/>
  </r>
  <r>
    <x v="1405"/>
    <s v="ovh.com"/>
    <s v="USA"/>
    <s v="ID"/>
    <s v="ID - Other"/>
    <s v="France"/>
    <x v="0"/>
    <s v="OVH.com is an independent French company that offers web, dedicated, and cloud hosting solutions."/>
    <s v="email|internet|web hosting"/>
    <x v="201"/>
    <x v="1"/>
    <n v="1"/>
    <n v="278820774.00646901"/>
    <s v="1999-01-01"/>
    <s v="2016-08-31"/>
    <s v="2016-08-31"/>
    <m/>
    <m/>
    <n v="33320200958"/>
    <s v="https://www.crunchbase.com/organization/ovh-com"/>
    <s v="https://www.twitter.com/ovh"/>
    <s v="https://www.facebook.com/ovh.jobs/info?tab=page_info"/>
    <s v="2e254be4-5607-366f-420b-669bfd1b360e"/>
  </r>
  <r>
    <x v="1406"/>
    <s v="pactsafe.com"/>
    <s v="USA"/>
    <s v="IN"/>
    <s v="Indianapolis"/>
    <s v="Indianapolis"/>
    <x v="0"/>
    <s v="PactSafe offers a contract management application that enables clients to manage, track, implement, and deploy website legal agreements."/>
    <s v="legal|software"/>
    <x v="410"/>
    <x v="1"/>
    <n v="4"/>
    <n v="2220000"/>
    <s v="2013-01-01"/>
    <s v="2015-07-21"/>
    <s v="2016-08-31"/>
    <m/>
    <s v="info@pactsafe.com"/>
    <s v="(317) 449-3528"/>
    <s v="https://www.crunchbase.com/organization/pactsafe"/>
    <s v="https://www.twitter.com/pactsafe"/>
    <s v="https://www.facebook.com/pactsafe"/>
    <s v="d06ac09d-ecbd-300d-7583-bf84ae9243c9"/>
  </r>
  <r>
    <x v="1407"/>
    <m/>
    <m/>
    <m/>
    <m/>
    <m/>
    <x v="0"/>
    <s v="Palm Oil Experts is an organic palm oil producing and selling company based in Ghana - West Africa."/>
    <m/>
    <x v="5"/>
    <x v="2"/>
    <n v="1"/>
    <m/>
    <m/>
    <s v="2016-08-31"/>
    <s v="2016-08-31"/>
    <m/>
    <m/>
    <m/>
    <s v="https://www.crunchbase.com/organization/palm-oil-experts"/>
    <m/>
    <s v="https://www.facebook.com/palmoilexpets"/>
    <s v="e35ab262-ec1c-ae05-4ead-dd51182b3e9b"/>
  </r>
  <r>
    <x v="1408"/>
    <s v="paytm.com"/>
    <s v="IND"/>
    <m/>
    <s v="New Delhi"/>
    <s v="Noida"/>
    <x v="0"/>
    <s v="Recharge on the go for your mobile, DTH, data cards, utility bills, bus tickets and now also mobile shopping is here."/>
    <s v="e-commerce|mobile apps|mobile payments"/>
    <x v="416"/>
    <x v="7"/>
    <n v="3"/>
    <n v="740000000"/>
    <s v="2010-01-01"/>
    <s v="2014-01-02"/>
    <s v="2016-08-31"/>
    <m/>
    <s v="sales@paytm.com"/>
    <s v="91 12 0477 0770"/>
    <s v="https://www.crunchbase.com/organization/paytm"/>
    <s v="https://www.twitter.com/paytm"/>
    <s v="http://www.facebook.com/paytm"/>
    <s v="10aa857e-f3c8-d0f0-30dd-7cb6fd1c0a0c"/>
  </r>
  <r>
    <x v="1409"/>
    <s v="perlego.com"/>
    <s v="USA"/>
    <s v="WA"/>
    <s v="Seattle"/>
    <s v="Issaquah"/>
    <x v="0"/>
    <s v="Perlego: Subscription service for textbooks"/>
    <m/>
    <x v="5"/>
    <x v="0"/>
    <n v="1"/>
    <n v="654750.21279381902"/>
    <s v="2016-08-01"/>
    <s v="2016-08-31"/>
    <s v="2016-08-31"/>
    <m/>
    <m/>
    <m/>
    <s v="https://www.crunchbase.com/organization/perlego"/>
    <s v="https://www.twitter.com/perlegostudent"/>
    <s v="https://www.facebook.com/perlegobooks/"/>
    <s v="4b94afaa-a4e6-04f5-6d5a-c3e3d99b3040"/>
  </r>
  <r>
    <x v="1410"/>
    <s v="pingpongx.com"/>
    <s v="CHN"/>
    <m/>
    <s v="Hangzhou"/>
    <s v="Hangzhou"/>
    <x v="0"/>
    <s v="Innovative payment facilitator for global e-commerce"/>
    <s v="payments"/>
    <x v="197"/>
    <x v="6"/>
    <n v="1"/>
    <m/>
    <s v="2015-01-01"/>
    <s v="2016-08-31"/>
    <s v="2016-08-31"/>
    <m/>
    <m/>
    <m/>
    <s v="https://www.crunchbase.com/organization/pingpong"/>
    <m/>
    <m/>
    <s v="d9cfe686-9918-058c-2d7e-ad92a0efe84f"/>
  </r>
  <r>
    <x v="1411"/>
    <s v="plinkyou.com"/>
    <s v="USA"/>
    <s v="CA"/>
    <s v="SF Bay Area"/>
    <s v="San Francisco"/>
    <x v="0"/>
    <s v="Plink unifies and monetizes the live entertainment ecosystem; artists, venues, stakeholders and consumers with a web-based mobile platform."/>
    <s v="events"/>
    <x v="325"/>
    <x v="2"/>
    <n v="1"/>
    <n v="105000"/>
    <s v="2015-04-16"/>
    <s v="2016-08-31"/>
    <s v="2016-08-31"/>
    <m/>
    <m/>
    <m/>
    <s v="https://www.crunchbase.com/organization/plink-entertainment-inc"/>
    <m/>
    <m/>
    <s v="0330329a-c6ba-d7ea-9d8d-b4239f487124"/>
  </r>
  <r>
    <x v="1412"/>
    <s v="primefocustechnologies.com"/>
    <s v="IND"/>
    <m/>
    <s v="Mumbai"/>
    <s v="Mumbai"/>
    <x v="0"/>
    <s v="Prime Focus Technologies brings together a unique blend of Media and Information Technology skills backed by a deep understanding of the"/>
    <s v="software"/>
    <x v="10"/>
    <x v="9"/>
    <n v="2"/>
    <n v="27500000"/>
    <s v="2008-01-01"/>
    <s v="2014-04-09"/>
    <s v="2016-08-31"/>
    <m/>
    <s v="Info@primefocustechnologies.com"/>
    <s v="91 22 6178 5555"/>
    <s v="https://www.crunchbase.com/organization/prime-focus-technologies"/>
    <s v="https://www.twitter.com/primefocustech"/>
    <s v="http://www.facebook.com/primefocustech"/>
    <s v="1046a7e3-564f-eaa7-557a-5eccd0bae2d8"/>
  </r>
  <r>
    <x v="1413"/>
    <s v="raceful.ly"/>
    <s v="GBR"/>
    <m/>
    <s v="London"/>
    <s v="London"/>
    <x v="0"/>
    <s v="Racefully is a social fitness app, allowing one to exercise virtually with people in real time."/>
    <s v="fitness|health care|information technology|sports"/>
    <x v="417"/>
    <x v="1"/>
    <n v="3"/>
    <n v="996873.434082516"/>
    <s v="2014-09-01"/>
    <s v="2016-01-20"/>
    <s v="2016-08-31"/>
    <m/>
    <s v="info@raceful.ly"/>
    <m/>
    <s v="https://www.crunchbase.com/organization/racefully"/>
    <s v="https://www.twitter.com/racefully"/>
    <s v="https://www.facebook.com/racefullyapp/"/>
    <s v="3eaecc90-be49-bdc4-1bec-7b23533d998e"/>
  </r>
  <r>
    <x v="1414"/>
    <s v="revuze.it"/>
    <s v="ISR"/>
    <m/>
    <s v="Netanya"/>
    <s v="Netanya"/>
    <x v="0"/>
    <s v="Revuze offers a Product Experience Management cloud based solution for consumer brands"/>
    <s v="analytics"/>
    <x v="178"/>
    <x v="1"/>
    <n v="2"/>
    <n v="4550000"/>
    <s v="2013-01-01"/>
    <s v="2013-10-01"/>
    <s v="2016-08-31"/>
    <m/>
    <s v="info@revuze.it"/>
    <m/>
    <s v="https://www.crunchbase.com/organization/revuze"/>
    <m/>
    <m/>
    <s v="84ba67a5-65af-94cc-17f7-ad42040889d8"/>
  </r>
  <r>
    <x v="1415"/>
    <s v="rxadvance.com"/>
    <s v="USA"/>
    <s v="MA"/>
    <s v="Boston"/>
    <s v="Southborough"/>
    <x v="0"/>
    <s v="RxAdvance, a national full service PBM, leverages disruptive Collaborative PBM Cloud™ to manage standard &amp; specialty drug benefits."/>
    <s v="analytics|health care|pharmaceutical"/>
    <x v="418"/>
    <x v="6"/>
    <n v="2"/>
    <m/>
    <s v="2013-01-01"/>
    <s v="2014-03-03"/>
    <s v="2016-08-31"/>
    <m/>
    <s v="info@rxadvance.com"/>
    <s v="(508)804-6900"/>
    <s v="https://www.crunchbase.com/organization/rxadvance"/>
    <s v="https://www.twitter.com/rx_advance"/>
    <m/>
    <s v="5f0b96d7-f449-e839-0e73-3b0588e00590"/>
  </r>
  <r>
    <x v="1416"/>
    <s v="thesential.com"/>
    <s v="USA"/>
    <s v="AZ"/>
    <s v="Phoenix"/>
    <s v="Scottsdale"/>
    <x v="0"/>
    <s v="Sential is re-inventing automated chest compression technology to assist first responders in providing better emergency care."/>
    <s v="health care|medical"/>
    <x v="3"/>
    <x v="2"/>
    <n v="1"/>
    <m/>
    <s v="2015-09-04"/>
    <s v="2016-08-31"/>
    <s v="2016-08-31"/>
    <m/>
    <m/>
    <m/>
    <s v="https://www.crunchbase.com/organization/sential-llc"/>
    <m/>
    <m/>
    <s v="d630ca63-0a54-64fd-de90-6aaee972401f"/>
  </r>
  <r>
    <x v="1417"/>
    <s v="simusolar.com"/>
    <m/>
    <m/>
    <m/>
    <m/>
    <x v="0"/>
    <s v="Off-Grid Solar Systems for Sub-Saharan Africans"/>
    <s v="agriculture|consumer|energy|financial services|solar"/>
    <x v="419"/>
    <x v="0"/>
    <n v="2"/>
    <n v="100000"/>
    <s v="2014-08-12"/>
    <s v="2014-11-23"/>
    <s v="2016-08-31"/>
    <m/>
    <m/>
    <s v="'+1 (075) 252-0215"/>
    <s v="https://www.crunchbase.com/organization/simusolar"/>
    <m/>
    <s v="https://www.facebook.com/simusolarinc"/>
    <s v="b3b219af-a4ad-a8a7-7c36-3a5a3c7bc3c0"/>
  </r>
  <r>
    <x v="1418"/>
    <s v="goskyads.com"/>
    <s v="USA"/>
    <s v="AZ"/>
    <s v="Phoenix"/>
    <s v="Tempe"/>
    <x v="0"/>
    <s v="SkyAds is a marketing agency based in Tempe Arizona."/>
    <m/>
    <x v="5"/>
    <x v="2"/>
    <n v="1"/>
    <m/>
    <m/>
    <s v="2016-08-31"/>
    <s v="2016-08-31"/>
    <m/>
    <m/>
    <m/>
    <s v="https://www.crunchbase.com/organization/skyads"/>
    <m/>
    <s v="https://www.facebook.com/goskyads"/>
    <s v="d81386d9-4767-c158-a98f-926046546a42"/>
  </r>
  <r>
    <x v="1419"/>
    <s v="smartzip.com"/>
    <s v="USA"/>
    <s v="CA"/>
    <s v="SF Bay Area"/>
    <s v="Pleasanton"/>
    <x v="0"/>
    <s v="SmartZip Analytics offers real estate analytics and predictive marketing solutions that enable companies to reach their customers."/>
    <s v="advertising|big data|marketing automation|predictive analytics|real estate|saas"/>
    <x v="420"/>
    <x v="6"/>
    <n v="4"/>
    <n v="30550000"/>
    <s v="2009-01-01"/>
    <s v="2009-03-10"/>
    <s v="2016-08-31"/>
    <m/>
    <s v="info@smartzip.com"/>
    <s v="925 3690495"/>
    <s v="https://www.crunchbase.com/organization/smartzip"/>
    <s v="https://www.twitter.com/smartzipinc"/>
    <s v="http://www.facebook.com/smartzipanalytics"/>
    <s v="9a28933a-326a-5e9f-ffb9-8075bb550272"/>
  </r>
  <r>
    <x v="1420"/>
    <s v="sourceeasy.com"/>
    <s v="USA"/>
    <s v="CA"/>
    <s v="SF Bay Area"/>
    <s v="San Francisco"/>
    <x v="0"/>
    <s v="Sourceasy is a web platform that enables designers and brands to get their apparel manufactured and delivered to them."/>
    <s v="e-commerce|fashion|manufacturing"/>
    <x v="421"/>
    <x v="6"/>
    <n v="6"/>
    <n v="5763000"/>
    <s v="2013-03-01"/>
    <s v="2014-04-18"/>
    <s v="2016-08-31"/>
    <m/>
    <s v="support@sourceeasy.com"/>
    <s v="(415)796-3259"/>
    <s v="https://www.crunchbase.com/organization/sourceasy"/>
    <s v="https://www.twitter.com/sourceeasy"/>
    <s v="http://www.facebook.com/sourceasy"/>
    <s v="1f5ee600-26e1-bbcc-d645-77d3ecae38f2"/>
  </r>
  <r>
    <x v="1421"/>
    <s v="speedypackets.com"/>
    <s v="USA"/>
    <s v="MA"/>
    <s v="Boston"/>
    <s v="Cambridge"/>
    <x v="0"/>
    <s v="Speedy Packets is unique technology improves Internet speed over every type of connection– high speed, high quality connections everywhere."/>
    <s v="internet"/>
    <x v="28"/>
    <x v="2"/>
    <n v="3"/>
    <m/>
    <m/>
    <s v="2015-06-16"/>
    <s v="2016-08-31"/>
    <m/>
    <m/>
    <n v="6178000693"/>
    <s v="https://www.crunchbase.com/organization/speedy-packets"/>
    <s v="https://www.twitter.com/speedy_packets"/>
    <m/>
    <s v="c1f36302-6cf4-7c46-10de-e05b16fbce76"/>
  </r>
  <r>
    <x v="1422"/>
    <s v="steelwoolstudios.com"/>
    <s v="USA"/>
    <s v="CA"/>
    <s v="SF Bay Area"/>
    <s v="Oakland"/>
    <x v="0"/>
    <s v="Steel Wool Studios is an independent studio that develops virtual reality games, interactive educational experiences."/>
    <m/>
    <x v="5"/>
    <x v="0"/>
    <n v="1"/>
    <n v="5000000"/>
    <s v="2012-01-01"/>
    <s v="2016-08-31"/>
    <s v="2016-08-31"/>
    <m/>
    <m/>
    <m/>
    <s v="https://www.crunchbase.com/organization/steel-wool-games"/>
    <s v="https://www.twitter.com/steelwoolstudio"/>
    <s v="https://www.facebook.com/steelwoolstudios/"/>
    <s v="5b269a04-8c93-b3ab-9e9c-2d23186d288d"/>
  </r>
  <r>
    <x v="1423"/>
    <s v="telesoft.com"/>
    <s v="USA"/>
    <s v="AZ"/>
    <s v="Phoenix"/>
    <s v="Phoenix"/>
    <x v="0"/>
    <s v="Telesoft, a Phoenix, AZ-based provider of communications expense and mobility management software and solutions"/>
    <m/>
    <x v="5"/>
    <x v="3"/>
    <n v="1"/>
    <m/>
    <s v="1982-01-01"/>
    <s v="2016-08-31"/>
    <s v="2016-08-31"/>
    <m/>
    <s v="info@telesoft.com"/>
    <s v="1(800)456-6061"/>
    <s v="https://www.crunchbase.com/organization/telesoft"/>
    <s v="https://www.twitter.com/_telesoft"/>
    <s v="https://www.facebook.com/telesoft"/>
    <s v="5e660e66-d300-eaba-f57a-f937d7e3884d"/>
  </r>
  <r>
    <x v="1424"/>
    <s v="thebadger.me"/>
    <m/>
    <m/>
    <m/>
    <m/>
    <x v="0"/>
    <s v="The Badger is a wearable electronic badge, outward facing screen, intended for transmitting messages, information and mood of the user."/>
    <m/>
    <x v="5"/>
    <x v="2"/>
    <n v="1"/>
    <m/>
    <m/>
    <s v="2016-08-31"/>
    <s v="2016-08-31"/>
    <m/>
    <m/>
    <m/>
    <s v="https://www.crunchbase.com/organization/the-badger-crew"/>
    <m/>
    <m/>
    <s v="4fcdcf90-0cdd-f674-9aca-2085df19f283"/>
  </r>
  <r>
    <x v="1425"/>
    <s v="twyns.net"/>
    <s v="USA"/>
    <s v="AZ"/>
    <s v="Phoenix"/>
    <s v="Phoenix"/>
    <x v="0"/>
    <s v="Twyns mobile app provides designated drivers on demand."/>
    <m/>
    <x v="5"/>
    <x v="0"/>
    <n v="1"/>
    <m/>
    <s v="2015-01-01"/>
    <s v="2016-08-31"/>
    <s v="2016-08-31"/>
    <m/>
    <m/>
    <m/>
    <s v="https://www.crunchbase.com/organization/twyns"/>
    <s v="https://www.twitter.com/twyns_az"/>
    <s v="https://www.facebook.com/twynsco"/>
    <s v="9db1530b-27ab-f7e2-d894-18658c27bb85"/>
  </r>
  <r>
    <x v="1426"/>
    <m/>
    <m/>
    <m/>
    <m/>
    <m/>
    <x v="0"/>
    <s v="Urban wastewater treatment using nitrate feeding plants to decrease chemical cost to wastewater treatment facilities."/>
    <m/>
    <x v="5"/>
    <x v="2"/>
    <n v="1"/>
    <m/>
    <m/>
    <s v="2016-08-31"/>
    <s v="2016-08-31"/>
    <m/>
    <m/>
    <m/>
    <s v="https://www.crunchbase.com/organization/urban-ecofilters"/>
    <m/>
    <m/>
    <s v="7853192f-e52b-3a03-d43b-6aebf74b690e"/>
  </r>
  <r>
    <x v="1427"/>
    <m/>
    <m/>
    <m/>
    <m/>
    <m/>
    <x v="0"/>
    <s v="VeloFin provides the ability for its users to customize the grip mechanism under cleats/spikes based on different terrain."/>
    <m/>
    <x v="5"/>
    <x v="2"/>
    <n v="1"/>
    <m/>
    <m/>
    <s v="2016-08-31"/>
    <s v="2016-08-31"/>
    <m/>
    <m/>
    <m/>
    <s v="https://www.crunchbase.com/organization/velo-fin"/>
    <m/>
    <m/>
    <s v="dc7da5b2-4e80-56c7-19aa-03f227e2e094"/>
  </r>
  <r>
    <x v="1428"/>
    <m/>
    <m/>
    <m/>
    <m/>
    <m/>
    <x v="0"/>
    <s v="VoiceBubble is a device to reduce the noise projection when talking on the phone in an overly quiet or noisy environment."/>
    <m/>
    <x v="5"/>
    <x v="1"/>
    <n v="1"/>
    <m/>
    <s v="2016-04-01"/>
    <s v="2016-08-31"/>
    <s v="2016-08-31"/>
    <m/>
    <m/>
    <m/>
    <s v="https://www.crunchbase.com/organization/sound-shield"/>
    <m/>
    <m/>
    <s v="4c291369-332d-6988-90e9-146604bf18bd"/>
  </r>
  <r>
    <x v="1429"/>
    <s v="whereismytransport.com"/>
    <s v="GBR"/>
    <m/>
    <s v="London"/>
    <s v="London"/>
    <x v="0"/>
    <s v="WhereIsMyTransport is the latest in end-to-end web-based transport infrastructure solutions."/>
    <s v="information technology"/>
    <x v="59"/>
    <x v="1"/>
    <n v="2"/>
    <n v="2425567.9958096002"/>
    <s v="2008-01-01"/>
    <s v="2015-09-01"/>
    <s v="2016-08-31"/>
    <m/>
    <s v="hello@whereismytransport.com"/>
    <n v="27214182733"/>
    <s v="https://www.crunchbase.com/organization/whereismytransport"/>
    <s v="https://www.twitter.com/mytransport"/>
    <s v="https://www.facebook.com/whereismytransport"/>
    <s v="a9b579be-9316-acee-3253-d78610081467"/>
  </r>
  <r>
    <x v="1430"/>
    <s v="wing.ae"/>
    <m/>
    <m/>
    <m/>
    <m/>
    <x v="0"/>
    <s v="WING.ae’s mobile and web-based service allows individuals to compare rates among UAE carriers, and handles"/>
    <m/>
    <x v="5"/>
    <x v="2"/>
    <n v="1"/>
    <m/>
    <m/>
    <s v="2016-08-31"/>
    <s v="2016-08-31"/>
    <m/>
    <m/>
    <s v="'+971 4 425 5860"/>
    <s v="https://www.crunchbase.com/organization/wing-ae"/>
    <s v="https://www.twitter.com/wingdelivery"/>
    <s v="https://www.facebook.com/wing.delivery"/>
    <s v="295566f9-8733-26d0-fdc3-e5a3615765c3"/>
  </r>
  <r>
    <x v="1431"/>
    <s v="yitechnology.com"/>
    <m/>
    <m/>
    <m/>
    <m/>
    <x v="0"/>
    <s v="YI Technology is a technology company that uses their innovations to make life easier, and more fun."/>
    <m/>
    <x v="5"/>
    <x v="3"/>
    <n v="1"/>
    <n v="90000000"/>
    <s v="2014-01-01"/>
    <s v="2016-08-31"/>
    <s v="2016-08-31"/>
    <m/>
    <s v="pr@YItechnology.com"/>
    <m/>
    <s v="https://www.crunchbase.com/organization/yi-technology"/>
    <s v="https://www.twitter.com/yitechnology"/>
    <s v="https://www.facebook.com/yitechnologyofficial"/>
    <s v="a3e24e1e-97ed-0c16-569f-b9fdb6de4791"/>
  </r>
  <r>
    <x v="1432"/>
    <s v="ziggedy.com"/>
    <s v="USA"/>
    <s v="CA"/>
    <s v="Orange County, California"/>
    <s v="Fountain Valley"/>
    <x v="0"/>
    <s v="Ziggedy launched its fundraising platform to teachers at the beginning of the 2015/2016 school year."/>
    <m/>
    <x v="5"/>
    <x v="0"/>
    <n v="1"/>
    <n v="85000"/>
    <s v="2012-01-01"/>
    <s v="2016-08-31"/>
    <s v="2016-08-31"/>
    <m/>
    <s v="support@ziggedy.com"/>
    <s v="1(855)944-4339"/>
    <s v="https://www.crunchbase.com/organization/ziggedy"/>
    <s v="https://www.twitter.com/shopziggedy"/>
    <s v="https://www.facebook.com/ziggedy/"/>
    <s v="0da40801-8e03-ef30-94e5-c2b57553be41"/>
  </r>
  <r>
    <x v="1433"/>
    <s v="zinnect.com"/>
    <s v="USA"/>
    <s v="AZ"/>
    <s v="Phoenix"/>
    <s v="Scottsdale"/>
    <x v="0"/>
    <s v="An online networking platform for students to connect and collaborate with fellow classmates."/>
    <m/>
    <x v="5"/>
    <x v="2"/>
    <n v="1"/>
    <m/>
    <m/>
    <s v="2016-08-31"/>
    <s v="2016-08-31"/>
    <m/>
    <m/>
    <m/>
    <s v="https://www.crunchbase.com/organization/zinnect"/>
    <m/>
    <s v="https://www.facebook.com/zinnectasu"/>
    <s v="d7a15478-67e2-86ce-da5b-64102c2591ce"/>
  </r>
  <r>
    <x v="1434"/>
    <s v="zinoxtechnologies.com"/>
    <s v="NGA"/>
    <m/>
    <s v="Lagos"/>
    <s v="Lagos"/>
    <x v="0"/>
    <s v="Highly skilled world class ICT Company dedicated to providing innovative products and solutions."/>
    <s v="hardware|manufacturing|software"/>
    <x v="422"/>
    <x v="6"/>
    <n v="1"/>
    <n v="25000000"/>
    <s v="2001-01-01"/>
    <s v="2016-08-31"/>
    <s v="2016-08-31"/>
    <m/>
    <s v="enquiries@zinoxtechnologies.com"/>
    <s v="(012)714-400"/>
    <s v="https://www.crunchbase.com/organization/zinox-technologies"/>
    <s v="https://www.twitter.com/zinoxtech"/>
    <s v="https://www.facebook.com/pages/zinox-technologies-limited/297643043693650"/>
    <s v="76793f4a-d91a-ac34-f63b-3aee3b1def3c"/>
  </r>
  <r>
    <x v="1435"/>
    <s v="aimsweden.com"/>
    <s v="SWE"/>
    <m/>
    <s v="SWE - Other"/>
    <s v="Frösön"/>
    <x v="0"/>
    <s v="AIM is a modern company using additive manufacturing (3D printing) to create products with complex structures."/>
    <m/>
    <x v="5"/>
    <x v="2"/>
    <n v="1"/>
    <n v="1764212.5946745099"/>
    <m/>
    <s v="2016-08-30"/>
    <s v="2016-08-30"/>
    <m/>
    <m/>
    <m/>
    <s v="https://www.crunchbase.com/organization/aim-sweden"/>
    <m/>
    <m/>
    <s v="b0cf67dd-7418-a44c-0022-512cabd800de"/>
  </r>
  <r>
    <x v="1436"/>
    <s v="ascent.is"/>
    <s v="USA"/>
    <s v="IL"/>
    <s v="Chicago"/>
    <s v="Chicago"/>
    <x v="0"/>
    <s v="Ascent is a &quot;RegTech&quot; startup that helps companies better manage regulatory compliance risk."/>
    <m/>
    <x v="5"/>
    <x v="1"/>
    <n v="1"/>
    <n v="1200000"/>
    <s v="2015-01-01"/>
    <s v="2016-08-30"/>
    <s v="2016-08-30"/>
    <m/>
    <m/>
    <m/>
    <s v="https://www.crunchbase.com/organization/ascent-technologies"/>
    <s v="https://www.twitter.com/ascenttechinc"/>
    <m/>
    <s v="5c0a8043-4bbe-fee0-d80c-364ef3fa1a79"/>
  </r>
  <r>
    <x v="1437"/>
    <s v="bboxx.co.uk"/>
    <s v="GBR"/>
    <m/>
    <s v="London"/>
    <s v="London"/>
    <x v="0"/>
    <s v="BBOXX designs, manufactures, and distributes plug and play solar systems."/>
    <s v="manufacturing|product design|solar"/>
    <x v="423"/>
    <x v="3"/>
    <n v="5"/>
    <n v="56900000"/>
    <s v="2010-01-01"/>
    <s v="2013-11-14"/>
    <s v="2016-08-30"/>
    <m/>
    <m/>
    <n v="442032900477"/>
    <s v="https://www.crunchbase.com/organization/bboxx"/>
    <s v="https://www.twitter.com/bboxx_hq"/>
    <s v="https://www.facebook.com/bboxx.hq/info/?tab=page_info"/>
    <s v="55a08884-c422-238f-a737-23e8f45ea438"/>
  </r>
  <r>
    <x v="1438"/>
    <s v="behalf.com"/>
    <s v="USA"/>
    <s v="NY"/>
    <s v="New York City"/>
    <s v="New York"/>
    <x v="0"/>
    <s v="Behalf's mission is to empower commerce for businesses large and small with well-priced, on demand payment tools."/>
    <s v="finance|internet|payments"/>
    <x v="305"/>
    <x v="6"/>
    <n v="3"/>
    <n v="156000000"/>
    <s v="2011-01-01"/>
    <s v="2013-09-03"/>
    <s v="2016-08-30"/>
    <m/>
    <s v="facebook@behalf.com"/>
    <m/>
    <s v="https://www.crunchbase.com/organization/behalf"/>
    <s v="https://www.twitter.com/behalfinc"/>
    <s v="http://www.facebook.com/behalfinc"/>
    <s v="fae6249a-80d4-86d6-0a31-5768ea19e6d6"/>
  </r>
  <r>
    <x v="1439"/>
    <s v="allcure.cn"/>
    <s v="CHN"/>
    <m/>
    <s v="Beijing"/>
    <s v="Beijing"/>
    <x v="0"/>
    <s v="Beijing Allcure Medical Technology Co., Ltd. applies mdaccAutoPlan® radiotherapy plan algorithm"/>
    <m/>
    <x v="5"/>
    <x v="2"/>
    <n v="1"/>
    <n v="27000000"/>
    <m/>
    <s v="2016-08-30"/>
    <s v="2016-08-30"/>
    <m/>
    <s v="service@allcure.cn"/>
    <n v="1059575350"/>
    <s v="https://www.crunchbase.com/organization/beijing-allcure-medical-technology"/>
    <m/>
    <m/>
    <s v="da265491-61b1-d2e7-46ec-9351bcf8a8c3"/>
  </r>
  <r>
    <x v="1440"/>
    <s v="bio2medical.com"/>
    <s v="USA"/>
    <s v="TX"/>
    <s v="San Antonio"/>
    <s v="San Antonio"/>
    <x v="0"/>
    <s v="BiO2 Medical offers Angel® Catheter, providing prophylactic Pulmonary Embolism protection and access to the central venous system."/>
    <s v="health care|medical|medical device"/>
    <x v="3"/>
    <x v="0"/>
    <n v="10"/>
    <n v="61271141"/>
    <s v="2006-12-01"/>
    <s v="2010-04-13"/>
    <s v="2016-08-30"/>
    <m/>
    <s v="info@bio2medical.com"/>
    <s v="'210-694-5222"/>
    <s v="https://www.crunchbase.com/organization/bi02-medical"/>
    <s v="https://www.twitter.com/bio2medical"/>
    <s v="http://www.facebook.com/pages/bio2-medical-inc/176457049039458"/>
    <s v="d18f76ad-442f-7d91-072c-b49ad906cf8c"/>
  </r>
  <r>
    <x v="1441"/>
    <s v="bitium.com"/>
    <s v="USA"/>
    <s v="CA"/>
    <s v="Los Angeles"/>
    <s v="Santa Monica"/>
    <x v="0"/>
    <s v="Bitium is a SaaS-based software operating system providing app management, single sign-on and analytics for cloud-based apps."/>
    <s v="cloud computing|cyber security|identity management|saas|security|software"/>
    <x v="349"/>
    <x v="0"/>
    <n v="4"/>
    <n v="14900000"/>
    <s v="2012-03-05"/>
    <s v="2012-08-01"/>
    <s v="2016-08-30"/>
    <m/>
    <s v="info@bitium.com"/>
    <n v="15555555555"/>
    <s v="https://www.crunchbase.com/organization/bitium"/>
    <s v="https://www.twitter.com/bitium"/>
    <s v="http://www.facebook.com/bitium"/>
    <s v="3c73907e-097b-e4bc-dad3-2212a839e17c"/>
  </r>
  <r>
    <x v="1442"/>
    <s v="blackwoodseven.com"/>
    <s v="DNK"/>
    <m/>
    <s v="Copenhagen"/>
    <s v="Copenhagen"/>
    <x v="0"/>
    <s v="Blackwood Seven is a digital marketing firm focusing on predictive analytics for businesses."/>
    <s v="artificial intelligence|machine learning|marketing automation|predictive analytics"/>
    <x v="424"/>
    <x v="3"/>
    <n v="4"/>
    <n v="23506249"/>
    <s v="2013-01-01"/>
    <s v="2013-06-30"/>
    <s v="2016-08-30"/>
    <m/>
    <s v="info@blackwoodseven.com"/>
    <s v="(455)366-0777"/>
    <s v="https://www.crunchbase.com/organization/blackwood-seven"/>
    <s v="https://www.twitter.com/blackwoodseven"/>
    <s v="https://www.facebook.com/blackwoodseven"/>
    <s v="ed062969-1b6d-897b-c2c3-9c87b35863dd"/>
  </r>
  <r>
    <x v="1443"/>
    <s v="bluemedora.com"/>
    <s v="USA"/>
    <s v="MI"/>
    <s v="Grand Rapids"/>
    <s v="Grand Rapids"/>
    <x v="0"/>
    <s v="Blue Medora is focused on developing, monitoring, and managing extensions for critical enterprise applications and middleware."/>
    <s v="enterprise software"/>
    <x v="10"/>
    <x v="6"/>
    <n v="3"/>
    <n v="13285221"/>
    <s v="2007-07-01"/>
    <s v="2013-01-07"/>
    <s v="2016-08-30"/>
    <m/>
    <s v="info@bluemedora.com"/>
    <s v="(616) 719-4550"/>
    <s v="https://www.crunchbase.com/organization/blue-medora"/>
    <s v="https://www.twitter.com/bluemedora"/>
    <s v="https://www.facebook.com/159103284124046"/>
    <s v="cb5f3b8d-76e9-236a-f7c8-52270ba46dff"/>
  </r>
  <r>
    <x v="1444"/>
    <s v="bookwidgets.com"/>
    <s v="BEL"/>
    <m/>
    <s v="Brussels"/>
    <s v="Hasselt"/>
    <x v="0"/>
    <s v="BookWidgets lets you create engaging exercises for iPad, Chromebook and tablets, in minutes."/>
    <m/>
    <x v="5"/>
    <x v="1"/>
    <n v="1"/>
    <n v="335139.36211808102"/>
    <s v="2013-09-01"/>
    <s v="2016-08-30"/>
    <s v="2016-08-30"/>
    <m/>
    <s v="info@bookwidgets.com"/>
    <m/>
    <s v="https://www.crunchbase.com/organization/bookwidgets"/>
    <s v="https://www.twitter.com/ibookwidgets"/>
    <s v="https://www.facebook.com/bookwidgets"/>
    <s v="3e728515-8a1d-a1a7-a4a3-9c4218f0662b"/>
  </r>
  <r>
    <x v="1445"/>
    <s v="branchpointtechnologies.com"/>
    <s v="USA"/>
    <s v="CA"/>
    <s v="Anaheim"/>
    <s v="San Clemente"/>
    <x v="0"/>
    <s v="Branchpoint Technologies, LLC designs and develops pressure management platforms for medical applications."/>
    <s v="health care|medical|medical device"/>
    <x v="3"/>
    <x v="1"/>
    <n v="2"/>
    <n v="2248998"/>
    <m/>
    <s v="2014-09-17"/>
    <s v="2016-08-30"/>
    <m/>
    <m/>
    <s v="(949) 829-1868"/>
    <s v="https://www.crunchbase.com/organization/branchpoint-technologies"/>
    <m/>
    <m/>
    <s v="a3245f46-a292-e644-e038-bb2a5aed5e5a"/>
  </r>
  <r>
    <x v="1446"/>
    <s v="capps.com"/>
    <s v="USA"/>
    <s v="CA"/>
    <s v="SF Bay Area"/>
    <s v="San Francisco"/>
    <x v="1"/>
    <s v="CAI International, Inc. is one of the world's leading intermodal freight container leasing and management companies"/>
    <m/>
    <x v="5"/>
    <x v="6"/>
    <n v="1"/>
    <n v="100000000"/>
    <s v="1989-01-01"/>
    <s v="2016-08-30"/>
    <s v="2016-08-30"/>
    <m/>
    <m/>
    <s v="'415-788-0100"/>
    <s v="https://www.crunchbase.com/organization/cai-international"/>
    <s v="https://www.twitter.com/caimoves"/>
    <m/>
    <s v="df7767fa-dacb-a498-0919-f668a090a6a3"/>
  </r>
  <r>
    <x v="1447"/>
    <s v="canalyst.com"/>
    <s v="CAN"/>
    <s v="BC"/>
    <s v="Vancouver"/>
    <s v="Vancouver"/>
    <x v="0"/>
    <s v="Canalyst is modernizing equity research. We help institutional analysts and PMs save several hours every time they look at a new name."/>
    <m/>
    <x v="5"/>
    <x v="0"/>
    <n v="1"/>
    <n v="2700000"/>
    <s v="2015-01-01"/>
    <s v="2016-08-30"/>
    <s v="2016-08-30"/>
    <m/>
    <m/>
    <s v="1(888)604-5750"/>
    <s v="https://www.crunchbase.com/organization/canalyst"/>
    <m/>
    <m/>
    <s v="6a226112-6978-57b3-6e9e-2ebef09a92cf"/>
  </r>
  <r>
    <x v="1448"/>
    <s v="canvera.com"/>
    <s v="IND"/>
    <m/>
    <s v="Bangalore"/>
    <s v="Bangalore"/>
    <x v="0"/>
    <s v="Canvera Digital Technologies is an online digital photography company that offers prints, calendars and photobooks."/>
    <s v="internet|photography|software"/>
    <x v="425"/>
    <x v="5"/>
    <n v="8"/>
    <n v="17331215.3967482"/>
    <s v="2007-01-01"/>
    <s v="2010-09-21"/>
    <s v="2016-08-30"/>
    <m/>
    <s v="care@canvera.com"/>
    <s v="91 80 6723 1111"/>
    <s v="https://www.crunchbase.com/organization/canvera-digital-technologies"/>
    <s v="https://www.twitter.com/canvera"/>
    <s v="http://www.facebook.com/canvera"/>
    <s v="a2e37d29-1242-480e-03d1-98e6aae2b914"/>
  </r>
  <r>
    <x v="1449"/>
    <s v="clairity.io"/>
    <s v="USA"/>
    <s v="CA"/>
    <s v="SF Bay Area"/>
    <s v="Berkeley"/>
    <x v="0"/>
    <s v="Clarity are a Berkeley startup developing Clarity,"/>
    <s v="computer|electronics|software"/>
    <x v="148"/>
    <x v="1"/>
    <n v="3"/>
    <n v="2139327"/>
    <s v="2014-01-01"/>
    <s v="2014-08-08"/>
    <s v="2016-08-30"/>
    <m/>
    <s v="founders@joinclarity.io"/>
    <m/>
    <s v="https://www.crunchbase.com/organization/clarity-3"/>
    <m/>
    <s v="http://www.facebook.com/joinclarity.io"/>
    <s v="2a3758e9-1b5d-2a80-6b8a-c6710817ad81"/>
  </r>
  <r>
    <x v="1450"/>
    <s v="codota.com"/>
    <s v="ISR"/>
    <m/>
    <s v="Tel Aviv"/>
    <s v="Ra'anana"/>
    <x v="0"/>
    <s v="Code search and discovery platform that understands code"/>
    <s v="android|developer tools|search engine|software"/>
    <x v="426"/>
    <x v="1"/>
    <n v="2"/>
    <n v="500000"/>
    <s v="2013-01-01"/>
    <s v="2014-01-27"/>
    <s v="2016-08-30"/>
    <m/>
    <s v="info@codota.com"/>
    <m/>
    <s v="https://www.crunchbase.com/organization/codota"/>
    <s v="https://www.twitter.com/codota_"/>
    <s v="http://www.facebook.com/code.examples"/>
    <s v="a324d7a7-151e-e5d5-8de7-1b1ead1528d1"/>
  </r>
  <r>
    <x v="1451"/>
    <s v="coolhobo.com"/>
    <s v="CHN"/>
    <m/>
    <s v="Shenzhen"/>
    <s v="Shenzhen"/>
    <x v="0"/>
    <s v="Coolhobo creates an immersive, curated and social shopping experience while offering the hottest European Food brands to Chinese consumers"/>
    <m/>
    <x v="5"/>
    <x v="1"/>
    <n v="1"/>
    <m/>
    <s v="2016-01-10"/>
    <s v="2016-08-30"/>
    <s v="2016-08-30"/>
    <m/>
    <s v="info@coolhobo.com"/>
    <m/>
    <s v="https://www.crunchbase.com/organization/coolhobo"/>
    <s v="https://www.twitter.com/coolhobo_"/>
    <s v="https://www.facebook.com/coolhobo/"/>
    <s v="a2f3baf4-260b-6032-1a74-16db5215a2e5"/>
  </r>
  <r>
    <x v="1452"/>
    <s v="cozy.co"/>
    <s v="USA"/>
    <s v="OR"/>
    <s v="Portland, Oregon"/>
    <s v="Portland"/>
    <x v="0"/>
    <s v="Cozy is a rent management startup that offers rent-related tools and services such as collecting rent and screening tenants online."/>
    <s v="finance|property management|real estate"/>
    <x v="301"/>
    <x v="0"/>
    <n v="4"/>
    <n v="18368996"/>
    <s v="2012-03-01"/>
    <s v="2012-10-04"/>
    <s v="2016-08-30"/>
    <m/>
    <s v="hello@cozy.co"/>
    <n v="4155772530"/>
    <s v="https://www.crunchbase.com/organization/cozy"/>
    <s v="https://www.twitter.com/cozyco"/>
    <s v="http://www.facebook.com/socozy"/>
    <s v="33e2776a-59a8-0d31-f5bb-f544dda49ef4"/>
  </r>
  <r>
    <x v="1453"/>
    <s v="deltadatasoft.com"/>
    <s v="USA"/>
    <s v="GA"/>
    <s v="Columbus, Georgia"/>
    <s v="Columbus"/>
    <x v="0"/>
    <s v="Delta Data is keenly focused on solving complex challenges in the financial services industry."/>
    <s v="financial services|saas|software"/>
    <x v="307"/>
    <x v="3"/>
    <n v="2"/>
    <n v="25559983"/>
    <s v="1985-01-01"/>
    <s v="2014-09-22"/>
    <s v="2016-08-30"/>
    <m/>
    <m/>
    <s v="(706) 324-0855"/>
    <s v="https://www.crunchbase.com/organization/delta-data-software"/>
    <s v="https://www.twitter.com/delta_data"/>
    <m/>
    <s v="d1c745b6-d8df-8bd4-c236-caf7538564c6"/>
  </r>
  <r>
    <x v="1454"/>
    <s v="dyesol.com"/>
    <s v="AUS"/>
    <m/>
    <s v="Sydney"/>
    <s v="Queanbeyan"/>
    <x v="0"/>
    <s v="Dyesol is a global solar technology company and in August 2005 was listed on the Australian Stock Exchange (ASX: DYE)."/>
    <m/>
    <x v="5"/>
    <x v="6"/>
    <n v="1"/>
    <n v="1050000"/>
    <s v="2004-01-01"/>
    <s v="2016-08-30"/>
    <s v="2016-08-30"/>
    <m/>
    <m/>
    <s v="61 2 6299 1592"/>
    <s v="https://www.crunchbase.com/organization/dyesol"/>
    <s v="https://www.twitter.com/dyesol"/>
    <s v="https://www.facebook.com/dyesol/"/>
    <s v="ee959b00-21f8-9498-0c39-1547cd1e3216"/>
  </r>
  <r>
    <x v="1455"/>
    <s v="easterseals.com"/>
    <s v="USA"/>
    <s v="IL"/>
    <s v="Chicago"/>
    <s v="Chicago"/>
    <x v="0"/>
    <s v="Easterseals is the leading non-profit provider of services for individuals with autism."/>
    <m/>
    <x v="5"/>
    <x v="7"/>
    <n v="1"/>
    <n v="200000"/>
    <s v="1919-01-01"/>
    <s v="2016-08-30"/>
    <s v="2016-08-30"/>
    <m/>
    <m/>
    <s v="(800)221-6827"/>
    <s v="https://www.crunchbase.com/organization/easterseals"/>
    <s v="https://www.twitter.com/easter_seals"/>
    <s v="https://www.facebook.com/easterseals"/>
    <s v="7c7d1bff-a1be-117c-e710-fcf4a6361e2a"/>
  </r>
  <r>
    <x v="1456"/>
    <s v="euxtongroup.co.uk"/>
    <s v="GBR"/>
    <m/>
    <s v="Bath"/>
    <s v="Bath"/>
    <x v="0"/>
    <s v="Euxton Group, the Chorley-based e-commerce specialist in the gardening and landscaping sector."/>
    <m/>
    <x v="5"/>
    <x v="2"/>
    <n v="1"/>
    <n v="3604099.4993578098"/>
    <m/>
    <s v="2016-08-30"/>
    <s v="2016-08-30"/>
    <m/>
    <s v="june.pearce@hedgesdirect.co.uk"/>
    <n v="7771958228"/>
    <s v="https://www.crunchbase.com/organization/euxton-group"/>
    <m/>
    <m/>
    <s v="a6b50281-76d7-6916-1e86-7cc20b518e16"/>
  </r>
  <r>
    <x v="1457"/>
    <s v="finvasia.com"/>
    <s v="IND"/>
    <m/>
    <s v="Chandigarh"/>
    <s v="Chandigarh"/>
    <x v="0"/>
    <s v="Finvasia is amongst India’s fastest growing Fintech company"/>
    <m/>
    <x v="5"/>
    <x v="3"/>
    <n v="1"/>
    <m/>
    <s v="2009-01-01"/>
    <s v="2016-08-30"/>
    <s v="2016-08-30"/>
    <m/>
    <s v="contactus@finvasia.com"/>
    <n v="911726670000"/>
    <s v="https://www.crunchbase.com/organization/finvasia"/>
    <s v="https://www.twitter.com/finvasia"/>
    <s v="https://www.facebook.com/finvasia/"/>
    <s v="e07edfa5-080d-81bf-ba7e-21afa7bb25a0"/>
  </r>
  <r>
    <x v="1458"/>
    <s v="flyrobe.com"/>
    <s v="IND"/>
    <m/>
    <s v="Mumbai"/>
    <s v="Mumbai"/>
    <x v="0"/>
    <s v="Flyrobe is an on-demand apparel rental platform that provides premium designer wear"/>
    <s v="fashion"/>
    <x v="350"/>
    <x v="0"/>
    <n v="2"/>
    <n v="7000000"/>
    <s v="2015-01-01"/>
    <s v="2016-07-05"/>
    <s v="2016-08-30"/>
    <m/>
    <s v="orders@flyrobe.com"/>
    <n v="918433900130"/>
    <s v="https://www.crunchbase.com/organization/flyrobe"/>
    <s v="https://www.twitter.com/flyrobe"/>
    <s v="https://www.facebook.com/flyrobe/"/>
    <s v="4c018f8a-b0fa-01bd-2781-e80e3fbb3ca3"/>
  </r>
  <r>
    <x v="1459"/>
    <s v="gadflylt.com"/>
    <s v="USA"/>
    <s v="MA"/>
    <s v="Boston"/>
    <s v="Boston"/>
    <x v="0"/>
    <s v="Gadfly was founded by Gabriel Safar, Jonathan Eskow and Itzik Spitzen."/>
    <m/>
    <x v="5"/>
    <x v="1"/>
    <n v="1"/>
    <n v="695000"/>
    <s v="2014-01-01"/>
    <s v="2016-08-30"/>
    <s v="2016-08-30"/>
    <m/>
    <s v="support@gadflyLT.com"/>
    <s v="(617)223-1103"/>
    <s v="https://www.crunchbase.com/organization/gadfly-legal-technologies"/>
    <s v="https://www.twitter.com/gadflylt"/>
    <m/>
    <s v="fc06e8d8-f3e0-ce67-96ed-0678663eed4d"/>
  </r>
  <r>
    <x v="1460"/>
    <s v="gale.cengage.com"/>
    <s v="USA"/>
    <s v="MI"/>
    <s v="Detroit"/>
    <s v="Farmington Hills"/>
    <x v="0"/>
    <s v="Cengage Learning delivers highly customized learning solutions for colleges, universities, professors, students, libraries, government"/>
    <s v="e-commerce"/>
    <x v="63"/>
    <x v="9"/>
    <n v="1"/>
    <n v="25000"/>
    <s v="1954-01-01"/>
    <s v="2016-08-30"/>
    <s v="2016-08-30"/>
    <m/>
    <s v="gale.salesassistance@cengage.com"/>
    <s v="(180) 035-4970"/>
    <s v="https://www.crunchbase.com/organization/gale-cengage-learning"/>
    <s v="https://www.twitter.com/cengagegale"/>
    <s v="http://www.facebook.com/galecengage"/>
    <s v="996fdd64-5574-70cc-b6d1-b6aa28b01f4e"/>
  </r>
  <r>
    <x v="1461"/>
    <s v="glintinc.com"/>
    <s v="USA"/>
    <s v="CA"/>
    <s v="SF Bay Area"/>
    <s v="Redwood City"/>
    <x v="0"/>
    <s v="Glint is a real-time employee engagement platform"/>
    <s v="enterprise software|human resources|recruiting"/>
    <x v="410"/>
    <x v="2"/>
    <n v="3"/>
    <n v="49500000"/>
    <s v="2013-09-01"/>
    <s v="2013-10-29"/>
    <s v="2016-08-30"/>
    <m/>
    <m/>
    <m/>
    <s v="https://www.crunchbase.com/organization/glint"/>
    <s v="https://www.twitter.com/glintinc"/>
    <s v="https://www.facebook.com/glintinc"/>
    <s v="cc4d0e0d-9678-86cb-b165-b50e304ee44e"/>
  </r>
  <r>
    <x v="1462"/>
    <s v="greta.io"/>
    <s v="SWE"/>
    <m/>
    <s v="Stockholm"/>
    <s v="Stockholm"/>
    <x v="0"/>
    <s v="Evaluate your content delivery in real time and turn on P2P distribution when and where it matters."/>
    <s v="content delivery network|hardware|internet|video streaming"/>
    <x v="427"/>
    <x v="1"/>
    <n v="2"/>
    <n v="1373000"/>
    <s v="2015-03-01"/>
    <s v="2015-09-22"/>
    <s v="2016-08-30"/>
    <m/>
    <s v="team@greta.io"/>
    <m/>
    <s v="https://www.crunchbase.com/organization/greta"/>
    <s v="https://www.twitter.com/gretascript"/>
    <m/>
    <s v="18f6656b-afc4-ee27-06f3-2c22d43e8ae0"/>
  </r>
  <r>
    <x v="1463"/>
    <s v="helpsocial.com"/>
    <s v="USA"/>
    <s v="TX"/>
    <s v="San Antonio"/>
    <s v="San Antonio"/>
    <x v="0"/>
    <s v="We bring customer care and social media together in the contact center."/>
    <s v="apps|b2b|curated web|customer service"/>
    <x v="428"/>
    <x v="1"/>
    <n v="2"/>
    <n v="2397573"/>
    <s v="2014-04-23"/>
    <s v="2014-01-01"/>
    <s v="2016-08-30"/>
    <m/>
    <s v="info@helpsocial.com"/>
    <m/>
    <s v="https://www.crunchbase.com/organization/helpsocial"/>
    <s v="https://www.twitter.com/helpsocial"/>
    <s v="http://www.facebook.com/helpsocial"/>
    <s v="3d07bf82-d829-2ba3-a1be-d0682af477a2"/>
  </r>
  <r>
    <x v="1464"/>
    <s v="aperturectc.com"/>
    <s v="USA"/>
    <s v="SC"/>
    <s v="Charleston, South Carolina"/>
    <s v="Mount Pleasant"/>
    <x v="0"/>
    <s v="S.C.-based International Biomedical Devices"/>
    <m/>
    <x v="5"/>
    <x v="2"/>
    <n v="1"/>
    <n v="2350000"/>
    <s v="2013-01-01"/>
    <s v="2016-08-30"/>
    <s v="2016-08-30"/>
    <m/>
    <s v="info@ib-md.com"/>
    <s v="(843)856-8479"/>
    <s v="https://www.crunchbase.com/organization/international-biomedical-devices"/>
    <m/>
    <m/>
    <s v="3a6ca101-b510-9b7f-047f-e21ab2c05c79"/>
  </r>
  <r>
    <x v="1465"/>
    <s v="intsights.com"/>
    <s v="ISR"/>
    <m/>
    <s v="Tel Aviv"/>
    <s v="Herzliya"/>
    <x v="0"/>
    <s v="IntSights is a Tel Aviv Israel-based provider of a cybersecurity platform"/>
    <s v="cyber security|information technology"/>
    <x v="25"/>
    <x v="6"/>
    <n v="2"/>
    <n v="9300000"/>
    <s v="2015-01-01"/>
    <s v="2015-10-13"/>
    <s v="2016-08-30"/>
    <m/>
    <s v="info@intsights.com"/>
    <n v="972737055755"/>
    <s v="https://www.crunchbase.com/organization/intsights"/>
    <m/>
    <s v="https://www.facebook.com/intsights"/>
    <s v="20edb86d-fa92-a34b-a03e-5ca6a924287f"/>
  </r>
  <r>
    <x v="1466"/>
    <s v="jumio.com"/>
    <s v="USA"/>
    <s v="CA"/>
    <s v="SF Bay Area"/>
    <s v="Palo Alto"/>
    <x v="2"/>
    <s v="Jumio delivers the next-generation in digital ID verification, enabling businesses to reduce fraud and increase revenue."/>
    <s v="identity management|mobile apps|payments|software"/>
    <x v="429"/>
    <x v="7"/>
    <n v="7"/>
    <n v="55413881"/>
    <s v="2010-01-05"/>
    <s v="2010-09-22"/>
    <s v="2016-08-30"/>
    <m/>
    <s v="press@jumio.com"/>
    <s v="(650)424-8545"/>
    <s v="https://www.crunchbase.com/organization/jumio"/>
    <s v="https://www.twitter.com/jumio"/>
    <s v="http://www.facebook.com/myjumio"/>
    <s v="cee5e3eb-dea5-a18f-7362-9adb79bb12da"/>
  </r>
  <r>
    <x v="1467"/>
    <s v="kado.tech"/>
    <m/>
    <m/>
    <m/>
    <m/>
    <x v="0"/>
    <s v="KADO is a maker of chargers for mobile devices and laptops."/>
    <m/>
    <x v="5"/>
    <x v="1"/>
    <n v="1"/>
    <n v="1200000"/>
    <s v="2015-03-01"/>
    <s v="2016-08-30"/>
    <s v="2016-08-30"/>
    <m/>
    <m/>
    <m/>
    <s v="https://www.crunchbase.com/organization/2lines"/>
    <m/>
    <s v="https://www.facebook.com/laratify"/>
    <s v="5b319323-bf7f-d302-89e8-87bf70ebd3c3"/>
  </r>
  <r>
    <x v="1468"/>
    <s v="kindexus.com"/>
    <s v="USA"/>
    <s v="WA"/>
    <s v="Seattle"/>
    <s v="Seattle"/>
    <x v="0"/>
    <s v="The principle targets for KinDex are the regulatory nodes embedded in signaling networks that control genetic expression patterns"/>
    <s v="biotechnology"/>
    <x v="36"/>
    <x v="1"/>
    <n v="2"/>
    <n v="5827274"/>
    <s v="2009-01-01"/>
    <s v="2015-03-09"/>
    <s v="2016-08-30"/>
    <m/>
    <s v="neilegrayson@kindextherapeutics.com"/>
    <s v="'206-922-2912"/>
    <s v="https://www.crunchbase.com/organization/kindex-therapeutics"/>
    <m/>
    <m/>
    <s v="b70b8947-d9f9-f0c5-4438-cb1e2d6f0c4a"/>
  </r>
  <r>
    <x v="1469"/>
    <s v="letz.do"/>
    <m/>
    <m/>
    <m/>
    <m/>
    <x v="0"/>
    <s v="It is a Macedonia based company"/>
    <m/>
    <x v="5"/>
    <x v="2"/>
    <n v="1"/>
    <n v="111838.058491305"/>
    <m/>
    <s v="2016-08-30"/>
    <s v="2016-08-30"/>
    <m/>
    <m/>
    <m/>
    <s v="https://www.crunchbase.com/organization/letz-do"/>
    <m/>
    <m/>
    <s v="e695b92c-7a38-9d06-9aaa-591cfde48b4a"/>
  </r>
  <r>
    <x v="1470"/>
    <s v="logrhythm.com"/>
    <s v="GBR"/>
    <m/>
    <s v="London"/>
    <s v="Maidenhead"/>
    <x v="0"/>
    <s v="LogRhythm is a provider of log management, security information and event management solutions for organizations."/>
    <s v="analytics|enterprise software|event management"/>
    <x v="430"/>
    <x v="7"/>
    <n v="7"/>
    <n v="126250948"/>
    <s v="2003-01-01"/>
    <s v="2007-11-18"/>
    <s v="2016-08-30"/>
    <m/>
    <s v="support@logrhythm.com"/>
    <n v="3034138791"/>
    <s v="https://www.crunchbase.com/organization/logrhythm"/>
    <s v="https://www.twitter.com/logrhythm"/>
    <m/>
    <s v="39e01e0b-e366-2159-3afa-6069b0cf4c83"/>
  </r>
  <r>
    <x v="1471"/>
    <s v="machinely.info"/>
    <m/>
    <m/>
    <m/>
    <m/>
    <x v="0"/>
    <s v="Revolutionising the way in which goat farmers communicate and educate their herds through machine learning."/>
    <m/>
    <x v="5"/>
    <x v="2"/>
    <n v="1"/>
    <n v="29415.225320625999"/>
    <s v="2016-08-30"/>
    <s v="2016-08-30"/>
    <s v="2016-08-30"/>
    <m/>
    <m/>
    <m/>
    <s v="https://www.crunchbase.com/organization/machinely"/>
    <m/>
    <m/>
    <s v="da9a3aef-4fde-6359-d3a7-58987e3e65d5"/>
  </r>
  <r>
    <x v="1472"/>
    <s v="macrokiosk.com"/>
    <s v="MYS"/>
    <m/>
    <s v="Kuala Lumpur"/>
    <s v="Kuala Lumpur"/>
    <x v="0"/>
    <s v="Macrokiosk specialises in enterprise mobility solutions and mobile payment services."/>
    <m/>
    <x v="5"/>
    <x v="5"/>
    <n v="1"/>
    <m/>
    <s v="1992-01-01"/>
    <s v="2016-08-30"/>
    <s v="2016-08-30"/>
    <m/>
    <m/>
    <n v="60321648100"/>
    <s v="https://www.crunchbase.com/organization/macrokiosk"/>
    <s v="https://www.twitter.com/macrokiosk"/>
    <s v="https://www.facebook.com/macrokiosk-163686713777/"/>
    <s v="fba7ca71-67e0-6f03-e20c-4288f1daecd0"/>
  </r>
  <r>
    <x v="1473"/>
    <s v="mihup.com"/>
    <s v="IND"/>
    <m/>
    <s v="Kolkata"/>
    <s v="Kolkata"/>
    <x v="0"/>
    <s v="Intelligence-based personal mobile assistant app"/>
    <m/>
    <x v="5"/>
    <x v="0"/>
    <n v="1"/>
    <n v="6702824.5156352799"/>
    <s v="2016-01-01"/>
    <s v="2016-08-30"/>
    <s v="2016-08-30"/>
    <m/>
    <m/>
    <n v="9830309240"/>
    <s v="https://www.crunchbase.com/organization/mihup-communications"/>
    <m/>
    <s v="https://www.facebook.com/mihup/"/>
    <s v="bee644de-2dc7-25de-0f56-8b89dcf96aa5"/>
  </r>
  <r>
    <x v="1474"/>
    <s v="tinkermode.com"/>
    <s v="USA"/>
    <s v="CA"/>
    <s v="SF Bay Area"/>
    <s v="San Mateo"/>
    <x v="0"/>
    <s v="Enabling Hardware as a Service (Haas) for leading hardware companies"/>
    <s v="enterprise|internet of things|paas"/>
    <x v="28"/>
    <x v="1"/>
    <n v="2"/>
    <n v="2075000"/>
    <s v="2014-07-31"/>
    <s v="2014-11-30"/>
    <s v="2016-08-30"/>
    <m/>
    <s v="info@tinkermode.com"/>
    <m/>
    <s v="https://www.crunchbase.com/organization/mode-inc"/>
    <s v="https://www.twitter.com/tinkermode"/>
    <m/>
    <s v="181125e9-a82d-567d-606c-6c316fa6c927"/>
  </r>
  <r>
    <x v="1475"/>
    <s v="waitsmart.com"/>
    <s v="USA"/>
    <s v="VA"/>
    <s v="Washington, D.C."/>
    <s v="Arlington"/>
    <x v="0"/>
    <s v="Notice is a web and mobile app-based enterprise platform that allows businesses to communicate real-time ETA information to their customers."/>
    <s v="crm|enterprise applications|enterprise software|mobile apps|saas"/>
    <x v="431"/>
    <x v="2"/>
    <n v="1"/>
    <m/>
    <s v="2015-02-17"/>
    <s v="2016-08-30"/>
    <s v="2016-08-30"/>
    <m/>
    <m/>
    <m/>
    <s v="https://www.crunchbase.com/organization/notice-technologies-llc"/>
    <m/>
    <m/>
    <s v="e36ef27b-5690-f41b-8a80-1efd6260e4e7"/>
  </r>
  <r>
    <x v="1476"/>
    <s v="precisetrain.com"/>
    <m/>
    <m/>
    <m/>
    <m/>
    <x v="0"/>
    <s v="PreciseTrain compares trains and ground transportation services, to let the user choose and book the solution that suits him best."/>
    <m/>
    <x v="5"/>
    <x v="2"/>
    <n v="1"/>
    <n v="155000"/>
    <s v="2016-01-01"/>
    <s v="2016-08-30"/>
    <s v="2016-08-30"/>
    <m/>
    <m/>
    <m/>
    <s v="https://www.crunchbase.com/organization/precisetrain"/>
    <s v="https://www.twitter.com/precisetrainltd"/>
    <s v="https://www.facebook.com/precisetrain"/>
    <s v="a81584cb-bcb1-1798-db83-cf60fe15357c"/>
  </r>
  <r>
    <x v="1477"/>
    <s v="propercorn.com"/>
    <s v="GBR"/>
    <m/>
    <s v="London"/>
    <s v="London"/>
    <x v="0"/>
    <s v="“Done Properly” extends far beyond our popcorn"/>
    <m/>
    <x v="5"/>
    <x v="0"/>
    <n v="1"/>
    <n v="9174071.4529107995"/>
    <m/>
    <s v="2016-08-30"/>
    <s v="2016-08-30"/>
    <m/>
    <s v="cass@propercorn.com"/>
    <n v="2038664470"/>
    <s v="https://www.crunchbase.com/organization/propercorn"/>
    <s v="https://www.twitter.com/propercorn"/>
    <s v="https://www.facebook.com/propercorn"/>
    <s v="7817b0d1-bc44-d002-996e-06dd59b59d75"/>
  </r>
  <r>
    <x v="1478"/>
    <s v="pusher.com"/>
    <s v="GBR"/>
    <m/>
    <s v="London"/>
    <s v="London"/>
    <x v="0"/>
    <s v="Pusher is a cloud-based tech platform enabling developers to create collaborative tools, multiplayer games, chat and real-time dashboards."/>
    <s v="cloud computing|enterprise software|real time"/>
    <x v="146"/>
    <x v="0"/>
    <n v="3"/>
    <n v="3500000"/>
    <s v="2010-03-01"/>
    <s v="2010-06-01"/>
    <s v="2016-08-30"/>
    <m/>
    <s v="info@pusher.com"/>
    <s v="'+1-845-533-5045"/>
    <s v="https://www.crunchbase.com/organization/pusher"/>
    <s v="https://www.twitter.com/pusher"/>
    <s v="https://www.facebook.com/pusherapp"/>
    <s v="b0ba1248-f554-9146-0c88-98d7a3d05a7e"/>
  </r>
  <r>
    <x v="1479"/>
    <s v="qoobex.net"/>
    <s v="USA"/>
    <s v="NY"/>
    <s v="Long Island"/>
    <s v="Roslyn"/>
    <x v="0"/>
    <s v="Qoobex is a global 3-D VR network that allows millions of people to watch and share natively-created 3-D and Virtual Reality content."/>
    <m/>
    <x v="5"/>
    <x v="1"/>
    <n v="2"/>
    <n v="400000"/>
    <s v="2015-02-15"/>
    <s v="2015-06-01"/>
    <s v="2016-08-30"/>
    <m/>
    <m/>
    <m/>
    <s v="https://www.crunchbase.com/organization/qoobex"/>
    <s v="https://www.twitter.com/qoobex"/>
    <s v="https://www.facebook.com/qoobex/"/>
    <s v="24b0de41-6a47-8986-d6ea-c12b81f0a16a"/>
  </r>
  <r>
    <x v="1480"/>
    <s v="qwiksense.com"/>
    <s v="NLD"/>
    <m/>
    <s v="Utrecht"/>
    <s v="Utrecht"/>
    <x v="0"/>
    <s v="QwikSense provides businesses with insight into their work environments and creates actionable metrics to sustain environments."/>
    <s v="analytics|big data"/>
    <x v="178"/>
    <x v="0"/>
    <n v="6"/>
    <n v="737522.48282410798"/>
    <s v="2011-01-01"/>
    <s v="2012-12-31"/>
    <s v="2016-08-30"/>
    <m/>
    <s v="info@qwiksense.com"/>
    <n v="31621280192"/>
    <s v="https://www.crunchbase.com/organization/qwiksense"/>
    <s v="https://www.twitter.com/qwiksense"/>
    <s v="https://www.facebook.com/qwiksense"/>
    <s v="533cbb97-e3dc-f8ff-5f33-cbb4cfa90cd4"/>
  </r>
  <r>
    <x v="1481"/>
    <s v="raidboxes.de"/>
    <s v="DEU"/>
    <m/>
    <m/>
    <m/>
    <x v="0"/>
    <s v="Raidboxes is a hosting and WordPress management solution for creative agencies, designers, freelancers, and startups"/>
    <s v="web hosting"/>
    <x v="28"/>
    <x v="1"/>
    <n v="1"/>
    <m/>
    <s v="2014-01-01"/>
    <s v="2016-08-30"/>
    <s v="2016-08-30"/>
    <m/>
    <m/>
    <m/>
    <s v="https://www.crunchbase.com/organization/raidboxes"/>
    <s v="https://www.twitter.com/raidboxes"/>
    <s v="http://www.facebook.com/raidboxes"/>
    <s v="fd955a94-aa8c-9ba5-8ce9-6188a0249ca7"/>
  </r>
  <r>
    <x v="1482"/>
    <s v="resphorensics.com"/>
    <m/>
    <m/>
    <m/>
    <m/>
    <x v="0"/>
    <s v="Cutting Edge Technologies Consulting, Website Design And SEO Consulting"/>
    <m/>
    <x v="5"/>
    <x v="2"/>
    <n v="1"/>
    <m/>
    <m/>
    <s v="2016-08-30"/>
    <s v="2016-08-30"/>
    <m/>
    <m/>
    <m/>
    <s v="https://www.crunchbase.com/organization/res-phorensics-consulting"/>
    <m/>
    <m/>
    <s v="4b4fbd6f-fc45-3f71-e5cc-7cef0b224b62"/>
  </r>
  <r>
    <x v="1483"/>
    <s v="samlino.dk"/>
    <s v="DNK"/>
    <m/>
    <s v="Copenhagen"/>
    <s v="Copenhagen"/>
    <x v="0"/>
    <s v="Samlino.dk is Denmark’s largest financial comparison portal"/>
    <s v="fintech|price comparison"/>
    <x v="53"/>
    <x v="1"/>
    <n v="3"/>
    <n v="20463040.009633601"/>
    <s v="2013-12-01"/>
    <s v="2014-12-01"/>
    <s v="2016-08-30"/>
    <m/>
    <s v="info@samlino.dk"/>
    <s v="'+45 70 60 58 88"/>
    <s v="https://www.crunchbase.com/organization/samlino-dk"/>
    <s v="https://www.twitter.com/samlinodk"/>
    <s v="https://www.facebook.com/samlinodk"/>
    <s v="032f6c45-a3a6-4366-5e86-dbdfee8078bf"/>
  </r>
  <r>
    <x v="1484"/>
    <s v="hivincidence.com"/>
    <s v="USA"/>
    <s v="OR"/>
    <s v="Portland, Oregon"/>
    <s v="Portland"/>
    <x v="0"/>
    <s v="Sedia Biosciences develops and sells medical diagnostic tests and monitoring tools used to battle against pandemics."/>
    <s v="biotechnology|health diagnostics"/>
    <x v="44"/>
    <x v="0"/>
    <n v="4"/>
    <n v="3284998"/>
    <s v="2009-01-01"/>
    <s v="2013-05-21"/>
    <s v="2016-08-30"/>
    <m/>
    <s v="customerservice@sediabio.com"/>
    <n v="5034594168"/>
    <s v="https://www.crunchbase.com/organization/sedia-biosciences"/>
    <s v="https://www.twitter.com/sediabio"/>
    <s v="http://www.facebook.com/sediabio"/>
    <s v="323d34ef-923c-f074-1cec-b0060a3d642f"/>
  </r>
  <r>
    <x v="1485"/>
    <s v="senic.com"/>
    <s v="USA"/>
    <s v="CA"/>
    <s v="SF Bay Area"/>
    <s v="Menlo Park"/>
    <x v="0"/>
    <s v="YC backed hardware startups that turns objects like dials and surfaces like tables into &quot;haptic user interfaces&quot;."/>
    <s v="hardware|internet of things|software"/>
    <x v="432"/>
    <x v="1"/>
    <n v="1"/>
    <m/>
    <s v="2013-05-21"/>
    <s v="2016-08-30"/>
    <s v="2016-08-30"/>
    <m/>
    <s v="hi@senic.com"/>
    <m/>
    <s v="https://www.crunchbase.com/organization/senic"/>
    <s v="https://www.twitter.com/heysenic"/>
    <s v="http://www.facebook.com/getsenic"/>
    <s v="7d12ffe9-9675-0bee-ed38-7cd0a5ade518"/>
  </r>
  <r>
    <x v="1486"/>
    <s v="shapr3d.com"/>
    <s v="HUN"/>
    <m/>
    <s v="Budapest"/>
    <s v="Budapest"/>
    <x v="0"/>
    <s v="Shapr3D is a 3D modeling app for the iPad Pro."/>
    <s v="3d printing|cad"/>
    <x v="433"/>
    <x v="1"/>
    <n v="2"/>
    <m/>
    <s v="2015-09-01"/>
    <s v="2015-09-01"/>
    <s v="2016-08-30"/>
    <m/>
    <s v="info@shapr3d.com"/>
    <m/>
    <s v="https://www.crunchbase.com/organization/shapr3d"/>
    <s v="https://www.twitter.com/shapr3d"/>
    <s v="https://www.facebook.com/shapr3d"/>
    <s v="e20962e6-c522-0e20-1ffc-4da0eea7f67c"/>
  </r>
  <r>
    <x v="1487"/>
    <s v="shyftanalytics.com"/>
    <s v="USA"/>
    <s v="MA"/>
    <s v="Boston"/>
    <s v="Waltham"/>
    <x v="0"/>
    <s v="SHYFT helps life science companies integrate clinical and commercial data and translate it into patient-centric intelligence and analytics"/>
    <s v="biotechnology|commercial|pharmaceutical"/>
    <x v="44"/>
    <x v="6"/>
    <n v="3"/>
    <n v="31500000"/>
    <s v="2006-01-01"/>
    <s v="2013-12-17"/>
    <s v="2016-08-30"/>
    <m/>
    <m/>
    <m/>
    <s v="https://www.crunchbase.com/organization/trinity-pharma-solutions"/>
    <s v="https://www.twitter.com/shyftanalytics"/>
    <m/>
    <s v="4ea4adc7-075a-a191-902e-ae91981946f6"/>
  </r>
  <r>
    <x v="1488"/>
    <s v="simpliphipower.com"/>
    <s v="USA"/>
    <s v="CA"/>
    <s v="Santa Barbara"/>
    <s v="Ojai"/>
    <x v="0"/>
    <s v="SimpliPhi Power, an Ojai, CA-based provider of battery and plug-and-play storage solutions"/>
    <m/>
    <x v="5"/>
    <x v="0"/>
    <n v="1"/>
    <n v="2000000"/>
    <s v="2001-01-01"/>
    <s v="2016-08-30"/>
    <s v="2016-08-30"/>
    <m/>
    <s v="info@simpliphipower.com"/>
    <n v="118056406700"/>
    <s v="https://www.crunchbase.com/organization/simpliphi-power"/>
    <s v="https://www.twitter.com/simpliphipower"/>
    <s v="https://www.facebook.com/simpliphi-power-inc-258553490832735/"/>
    <s v="afda535d-7a3c-d66b-c00b-d41497cd8e80"/>
  </r>
  <r>
    <x v="1489"/>
    <s v="smarthr.jp"/>
    <m/>
    <m/>
    <m/>
    <m/>
    <x v="0"/>
    <s v="SmartHR is cloud-based software."/>
    <s v="software"/>
    <x v="10"/>
    <x v="2"/>
    <n v="1"/>
    <n v="4902537.5534376604"/>
    <s v="2015-02-23"/>
    <s v="2016-08-30"/>
    <s v="2016-08-30"/>
    <m/>
    <m/>
    <m/>
    <s v="https://www.crunchbase.com/organization/smart-hr"/>
    <s v="https://www.twitter.com/smarthr_jp"/>
    <s v="https://www.facebook.com/smarthrjp"/>
    <s v="54f8431b-43e8-846d-72a0-a3393a5b8b56"/>
  </r>
  <r>
    <x v="1490"/>
    <s v="storyzy.com"/>
    <s v="FRA"/>
    <m/>
    <s v="Paris"/>
    <s v="Paris"/>
    <x v="0"/>
    <s v="Storyzy is a search engine for quotes dedicated for news digital media"/>
    <m/>
    <x v="5"/>
    <x v="0"/>
    <n v="1"/>
    <n v="900000"/>
    <s v="2012-11-02"/>
    <s v="2016-08-30"/>
    <s v="2016-08-30"/>
    <m/>
    <s v="marketing@storyzy.com"/>
    <m/>
    <s v="https://www.crunchbase.com/organization/trooclick"/>
    <s v="https://www.twitter.com/storyzy"/>
    <s v="https://www.facebook.com/trooclick"/>
    <s v="b442fa13-4879-1901-0f92-226b29abbc78"/>
  </r>
  <r>
    <x v="1491"/>
    <s v="tankutility.com"/>
    <s v="USA"/>
    <s v="MA"/>
    <s v="Boston"/>
    <s v="Boston"/>
    <x v="0"/>
    <s v="Tank Utility streamlines energy delivery for those that rely on truck-delivered oil or propane."/>
    <s v="clean energy|energy efficiency|home automation|internet of things|logistics|power grid|smart building"/>
    <x v="434"/>
    <x v="1"/>
    <n v="4"/>
    <n v="2200000"/>
    <s v="2014-01-01"/>
    <s v="2015-04-01"/>
    <s v="2016-08-30"/>
    <m/>
    <m/>
    <s v="(203)215-0242"/>
    <s v="https://www.crunchbase.com/organization/tank-utility"/>
    <s v="https://www.twitter.com/tankutility"/>
    <s v="https://www.facebook.com/tank-utility-345914075574008/"/>
    <s v="ca23a391-74f5-e411-491f-a5a4c3105811"/>
  </r>
  <r>
    <x v="1492"/>
    <s v="tenantcloud.com"/>
    <s v="USA"/>
    <s v="TX"/>
    <s v="Austin"/>
    <s v="Austin"/>
    <x v="0"/>
    <s v="On-demand ServicePros for Landlords"/>
    <s v="property management|real estate"/>
    <x v="76"/>
    <x v="0"/>
    <n v="5"/>
    <n v="3212000"/>
    <s v="2014-11-01"/>
    <s v="2014-11-01"/>
    <s v="2016-08-30"/>
    <m/>
    <s v="social@tenantcloud.com"/>
    <s v="'+1 512-501-1877"/>
    <s v="https://www.crunchbase.com/organization/tenantcloud-2"/>
    <s v="https://www.twitter.com/tenantcloud"/>
    <s v="https://www.facebook.com/tenantcloudsystem"/>
    <s v="73f17667-09ed-8379-eca8-da441b1308f5"/>
  </r>
  <r>
    <x v="1493"/>
    <s v="thorasys.com"/>
    <s v="CAN"/>
    <s v="QC"/>
    <s v="Montreal"/>
    <s v="Montréal"/>
    <x v="0"/>
    <s v="THORASYS Thoracic Medical Systems Inc. is a young respiratory medical device company based in Montreal, Quebec, Canada."/>
    <m/>
    <x v="5"/>
    <x v="1"/>
    <n v="1"/>
    <n v="1300000"/>
    <m/>
    <s v="2016-08-30"/>
    <s v="2016-08-30"/>
    <m/>
    <s v="info@thorasys.eu"/>
    <n v="49076419679353"/>
    <s v="https://www.crunchbase.com/organization/thorasys"/>
    <s v="https://www.twitter.com/thorasys"/>
    <m/>
    <s v="2979958f-8442-8649-e0a5-5bd17d989e17"/>
  </r>
  <r>
    <x v="1494"/>
    <s v="traitify.com"/>
    <m/>
    <m/>
    <m/>
    <m/>
    <x v="0"/>
    <s v="Traitify provides the ultimate platform upon which personality can be applied in a visual, mobile and embedded format."/>
    <s v="career planning|developer apis|identity management|personalization|software"/>
    <x v="435"/>
    <x v="0"/>
    <n v="9"/>
    <n v="9836947"/>
    <s v="2011-04-20"/>
    <s v="2011-06-01"/>
    <s v="2016-08-30"/>
    <m/>
    <s v="info@traitify.com"/>
    <m/>
    <s v="https://www.crunchbase.com/organization/traitify"/>
    <s v="https://www.twitter.com/traitify"/>
    <s v="http://www.facebook.com/traitify"/>
    <s v="9a65d3cc-4512-e9bc-eb80-44a3dd2fcf83"/>
  </r>
  <r>
    <x v="1495"/>
    <s v="uxpsystems.com"/>
    <s v="CAN"/>
    <s v="ON"/>
    <s v="Toronto"/>
    <s v="Toronto"/>
    <x v="0"/>
    <s v="Provider of the MINT User Lifecycle Management Platform for telecommunication and cable operators"/>
    <s v="software"/>
    <x v="10"/>
    <x v="0"/>
    <n v="2"/>
    <n v="16000000"/>
    <s v="2011-04-04"/>
    <s v="2015-04-13"/>
    <s v="2016-08-30"/>
    <m/>
    <s v="info@uxpsystems.com"/>
    <s v="'416-477-8916"/>
    <s v="https://www.crunchbase.com/organization/uxp-systems"/>
    <s v="https://www.twitter.com/uxpsystems"/>
    <s v="http://www.facebook.com/pages/uxp-systems-inc/181289661921880"/>
    <s v="7f838cbd-377d-70c7-1c1d-944935facc3f"/>
  </r>
  <r>
    <x v="1496"/>
    <s v="vanare.com"/>
    <s v="USA"/>
    <s v="NY"/>
    <s v="New York City"/>
    <s v="New York"/>
    <x v="0"/>
    <s v="Vanare is a next-generation wealth management platform for investment advisors to help grow their business."/>
    <s v="financial services|fintech|internet|wealth management"/>
    <x v="436"/>
    <x v="0"/>
    <n v="4"/>
    <n v="7305022"/>
    <s v="2014-01-01"/>
    <s v="2015-04-16"/>
    <s v="2016-08-30"/>
    <m/>
    <s v="info@vanare.com"/>
    <s v="(212) 858-0575"/>
    <s v="https://www.crunchbase.com/organization/vanare"/>
    <s v="https://www.twitter.com/vanareplatform"/>
    <s v="https://www.facebook.com/vanareplatform"/>
    <s v="90ec6180-701d-6363-80a3-c84de3e01806"/>
  </r>
  <r>
    <x v="1497"/>
    <s v="viracube.com"/>
    <s v="AUT"/>
    <m/>
    <s v="Vienna"/>
    <s v="Vienna"/>
    <x v="0"/>
    <s v="viRaTechnologies - for a smart garden"/>
    <m/>
    <x v="5"/>
    <x v="2"/>
    <n v="1"/>
    <m/>
    <s v="2016-05-20"/>
    <s v="2016-08-30"/>
    <s v="2016-08-30"/>
    <m/>
    <m/>
    <m/>
    <s v="https://www.crunchbase.com/organization/viratechnologies-gmbh"/>
    <m/>
    <m/>
    <s v="67e468ca-f38e-83c9-a701-e09c13000eb5"/>
  </r>
  <r>
    <x v="1498"/>
    <s v="virginiamason.org"/>
    <s v="USA"/>
    <s v="WA"/>
    <s v="Seattle"/>
    <s v="Seattle"/>
    <x v="0"/>
    <s v="Virginia Mason Medical Center offers a system of integrated health services"/>
    <s v="health care|hospital|medical"/>
    <x v="3"/>
    <x v="9"/>
    <n v="2"/>
    <n v="2750000"/>
    <s v="1987-01-01"/>
    <s v="2014-10-13"/>
    <s v="2016-08-30"/>
    <m/>
    <m/>
    <s v="(888) 862-2737"/>
    <s v="https://www.crunchbase.com/organization/virginia-mason-medical-center"/>
    <s v="https://www.twitter.com/virginiamason"/>
    <s v="http://www.facebook.com/vmcares/info"/>
    <s v="2052ddab-ade2-5637-4692-5e5773566c0c"/>
  </r>
  <r>
    <x v="1499"/>
    <s v="wallflower.com"/>
    <s v="USA"/>
    <s v="MA"/>
    <s v="Boston"/>
    <s v="Charlestown"/>
    <x v="0"/>
    <s v="Making homes safer by increasing the intelligence of cooking appliances and making cooking more interactive."/>
    <s v="consumer electronics|internet of things"/>
    <x v="437"/>
    <x v="1"/>
    <n v="4"/>
    <n v="2525000"/>
    <s v="2013-12-01"/>
    <s v="2014-07-31"/>
    <s v="2016-08-30"/>
    <m/>
    <s v="info@wallflower.com"/>
    <s v="(781) 460-7917"/>
    <s v="https://www.crunchbase.com/organization/wallflower"/>
    <s v="https://www.twitter.com/wallflowerlabs"/>
    <s v="http://www.facebook.com/wallflowerlabs"/>
    <s v="3a53b240-80e0-4a54-4e49-c090d392c6a0"/>
  </r>
  <r>
    <x v="1500"/>
    <s v="xlerant.com"/>
    <s v="USA"/>
    <s v="CT"/>
    <s v="Hartford"/>
    <s v="Stamford"/>
    <x v="0"/>
    <s v="XLerant is a provider of business performance management software and consulting services."/>
    <s v="software"/>
    <x v="10"/>
    <x v="0"/>
    <n v="5"/>
    <n v="7188572"/>
    <s v="2004-01-01"/>
    <s v="2008-01-10"/>
    <s v="2016-08-30"/>
    <m/>
    <s v="info@xlerant.com"/>
    <s v="(203) 883-4380"/>
    <s v="https://www.crunchbase.com/organization/xlerant"/>
    <s v="https://www.twitter.com/xlerant"/>
    <s v="https://www.facebook.com/xlerant"/>
    <s v="89b3ef6d-c848-10ee-e83a-748d299eb61a"/>
  </r>
  <r>
    <x v="1501"/>
    <s v="xmatters.com"/>
    <s v="USA"/>
    <s v="CA"/>
    <s v="SF Bay Area"/>
    <s v="San Ramon"/>
    <x v="0"/>
    <s v="xMatters in an intelligent communication platform automating technology processes"/>
    <s v="enterprise software"/>
    <x v="10"/>
    <x v="5"/>
    <n v="3"/>
    <n v="49500000"/>
    <s v="2000-05-01"/>
    <s v="2007-08-21"/>
    <s v="2016-08-30"/>
    <m/>
    <s v="services@xmatters.com"/>
    <n v="9252260310"/>
    <s v="https://www.crunchbase.com/organization/xmatters"/>
    <s v="https://www.twitter.com/xmatters_inc"/>
    <s v="http://www.facebook.com/xmatters"/>
    <s v="9790e497-a7cf-52dc-c852-f7770c0ad4b7"/>
  </r>
  <r>
    <x v="1502"/>
    <s v="yello.co"/>
    <s v="USA"/>
    <s v="IL"/>
    <s v="Chicago"/>
    <s v="Chicago"/>
    <x v="0"/>
    <s v="Yello's leading talent acquisition software is used by Fortune 500 companies and high-growth businesses to attract and nurture top talent"/>
    <s v="crm|mobile|recruiting|saas|software"/>
    <x v="438"/>
    <x v="3"/>
    <n v="3"/>
    <n v="15200000"/>
    <s v="2008-08-01"/>
    <s v="2014-11-21"/>
    <s v="2016-08-30"/>
    <m/>
    <s v="press@yello.co"/>
    <s v="(312) 517-3200"/>
    <s v="https://www.crunchbase.com/organization/yello"/>
    <s v="https://www.twitter.com/yello_co"/>
    <s v="https://facebook.com/yellodotco"/>
    <s v="299f536c-1891-239b-7052-69d44e421e4c"/>
  </r>
  <r>
    <x v="1503"/>
    <s v="zapmart.com"/>
    <s v="IND"/>
    <m/>
    <s v="Mumbai"/>
    <s v="Mumbai"/>
    <x v="0"/>
    <s v="Zapmart is an online grocery store and supermarket having all the Grocery items located in Mumbai state in India."/>
    <m/>
    <x v="5"/>
    <x v="2"/>
    <n v="1"/>
    <n v="10000000"/>
    <m/>
    <s v="2016-08-30"/>
    <s v="2016-08-30"/>
    <m/>
    <m/>
    <m/>
    <s v="https://www.crunchbase.com/organization/zapmart"/>
    <s v="https://www.twitter.com/zapmart123"/>
    <s v="https://www.facebook.com/1037275432968813"/>
    <s v="363a350f-e6a0-67ea-76c4-5cad11f3326c"/>
  </r>
  <r>
    <x v="1504"/>
    <s v="zillion.com"/>
    <s v="USA"/>
    <s v="CT"/>
    <s v="Hartford"/>
    <s v="Norwalk"/>
    <x v="0"/>
    <s v="Zillion Group, a Norwalk, Connecticut-based technology solution for digital engagement"/>
    <m/>
    <x v="5"/>
    <x v="3"/>
    <n v="1"/>
    <n v="28000000"/>
    <s v="2010-01-01"/>
    <s v="2016-08-30"/>
    <s v="2016-08-30"/>
    <m/>
    <s v="info@zillion.com"/>
    <s v="(877)399-6540"/>
    <s v="https://www.crunchbase.com/organization/zillion-group"/>
    <s v="https://www.twitter.com/zillion"/>
    <m/>
    <s v="c4047d03-8eb7-30e7-7570-b0017fc2862b"/>
  </r>
  <r>
    <x v="1505"/>
    <s v="babybemedical.com"/>
    <s v="DEU"/>
    <m/>
    <s v="Stuttgart"/>
    <s v="Stuttgart"/>
    <x v="0"/>
    <s v="Babybe develops products that improve the development and rehabilitation of early babies and mother-child bonding."/>
    <s v="health care|robotics|wearables"/>
    <x v="439"/>
    <x v="1"/>
    <n v="4"/>
    <n v="65000"/>
    <s v="2013-06-01"/>
    <s v="2013-07-12"/>
    <s v="2016-08-29"/>
    <m/>
    <s v="r_lang@babybe.us"/>
    <m/>
    <s v="https://www.crunchbase.com/organization/babybe"/>
    <s v="https://www.twitter.com/babybemedical"/>
    <s v="http://www.facebook.com/babybebewithyourbaby"/>
    <s v="b9db9c63-4ac5-4d77-320b-89d096a1358c"/>
  </r>
  <r>
    <x v="1506"/>
    <s v="cbtpharma.com"/>
    <s v="USA"/>
    <s v="CA"/>
    <s v="SF Bay Area"/>
    <s v="Santa Clara"/>
    <x v="0"/>
    <s v="CBT Pharmaceuticals is a life sciences oncology company."/>
    <m/>
    <x v="5"/>
    <x v="2"/>
    <n v="1"/>
    <n v="9750000"/>
    <s v="2016-01-01"/>
    <s v="2016-08-29"/>
    <s v="2016-08-29"/>
    <m/>
    <m/>
    <n v="118883054228"/>
    <s v="https://www.crunchbase.com/organization/cbt-pharmaceuticals"/>
    <m/>
    <m/>
    <s v="904a1a72-e1b4-4888-bace-6c20529a5c0a"/>
  </r>
  <r>
    <x v="1507"/>
    <m/>
    <m/>
    <m/>
    <m/>
    <m/>
    <x v="0"/>
    <s v="Crimtech"/>
    <m/>
    <x v="5"/>
    <x v="2"/>
    <n v="1"/>
    <m/>
    <m/>
    <s v="2016-08-29"/>
    <s v="2016-08-29"/>
    <m/>
    <m/>
    <m/>
    <s v="https://www.crunchbase.com/organization/crimtech"/>
    <m/>
    <m/>
    <s v="3879c6fa-888b-1c99-c830-1a6fb50d451c"/>
  </r>
  <r>
    <x v="1508"/>
    <s v="deviantenterprise.com"/>
    <m/>
    <m/>
    <m/>
    <m/>
    <x v="0"/>
    <s v="Manufactures Gaming Computers, import and distribution, and rural internet"/>
    <m/>
    <x v="5"/>
    <x v="1"/>
    <n v="2"/>
    <n v="60000"/>
    <s v="2015-10-07"/>
    <s v="2015-10-07"/>
    <s v="2016-08-29"/>
    <m/>
    <s v="info@deviantenterprise.com"/>
    <s v="(660)236-1763"/>
    <s v="https://www.crunchbase.com/organization/deviant-enterprise-llc"/>
    <m/>
    <m/>
    <s v="c29d80fe-b7ce-7ba5-4857-d87210ea0fb8"/>
  </r>
  <r>
    <x v="1509"/>
    <s v="dimensiondata.com"/>
    <s v="ZAF"/>
    <m/>
    <s v="Johannesburg"/>
    <s v="Bryanston"/>
    <x v="1"/>
    <s v="Dimension Data uses the power of technology to help organisations achieve great things in the digital era."/>
    <s v="enterprise software|information technology|software"/>
    <x v="184"/>
    <x v="4"/>
    <n v="1"/>
    <n v="450000"/>
    <s v="1983-01-01"/>
    <s v="2016-08-29"/>
    <s v="2016-08-29"/>
    <m/>
    <s v="us.answers@dimensiondata.com"/>
    <s v="'+27 11 575 0000"/>
    <s v="https://www.crunchbase.com/organization/dimension-data"/>
    <s v="https://www.twitter.com/dimensiondata"/>
    <s v="http://www.facebook.com/dimensiondata"/>
    <s v="2dd81d62-bb65-6587-b1df-d98b34ab317e"/>
  </r>
  <r>
    <x v="1510"/>
    <s v="doghero.com.br"/>
    <s v="BRA"/>
    <m/>
    <s v="Sao Paulo"/>
    <s v="São Paulo"/>
    <x v="0"/>
    <s v="DogHero and bid farewell to the cages! We arrived to revolutionize the hosting of the dogs."/>
    <s v="travel"/>
    <x v="22"/>
    <x v="0"/>
    <n v="3"/>
    <n v="5576167"/>
    <s v="2014-01-01"/>
    <s v="2015-08-26"/>
    <s v="2016-08-29"/>
    <m/>
    <s v="contato@doghero.com.br"/>
    <n v="1140633710"/>
    <s v="https://www.crunchbase.com/organization/doghero"/>
    <s v="https://www.twitter.com/dogherobrasil"/>
    <s v="https://www.facebook.com/dogherobrasil"/>
    <s v="b60f3f2f-9bee-1a57-53bd-81a6752ede2b"/>
  </r>
  <r>
    <x v="1511"/>
    <s v="eagleeyenetworks.com"/>
    <s v="USA"/>
    <s v="TX"/>
    <s v="Austin"/>
    <s v="Austin"/>
    <x v="0"/>
    <s v="Eagle Eye Networks delivers cloud based security and operations video management system providing both cloud and on-premise recording."/>
    <s v="security"/>
    <x v="175"/>
    <x v="0"/>
    <n v="2"/>
    <n v="1250000"/>
    <m/>
    <s v="2014-07-31"/>
    <s v="2016-08-29"/>
    <m/>
    <s v="sales@eagleeyenetworks.com"/>
    <s v="'512-473-0500"/>
    <s v="https://www.crunchbase.com/organization/eagle-eye-networks"/>
    <s v="https://www.twitter.com/eagleeyecloud"/>
    <s v="http://www.facebook.com/eagleeyenetworksinc"/>
    <s v="d77721cd-16c6-89c4-d553-85cf172ad23d"/>
  </r>
  <r>
    <x v="1512"/>
    <s v="shopfollain.com"/>
    <s v="USA"/>
    <s v="MA"/>
    <s v="Boston"/>
    <s v="Boston"/>
    <x v="0"/>
    <s v="Follain is a healthy beauty store with locations in Boston, Washington DC, and Nantucket"/>
    <m/>
    <x v="5"/>
    <x v="0"/>
    <n v="1"/>
    <n v="3000000"/>
    <s v="2013-01-01"/>
    <s v="2016-08-29"/>
    <s v="2016-08-29"/>
    <m/>
    <s v="info@shopfollain.com"/>
    <s v="'+1 (844) 365-5246"/>
    <s v="https://www.crunchbase.com/organization/follain"/>
    <s v="https://www.twitter.com/shopfollain"/>
    <s v="https://www.facebook.com/shopfollain"/>
    <s v="407fc6b7-b2fb-17d8-6771-f1b967e00d47"/>
  </r>
  <r>
    <x v="1513"/>
    <s v="galacticexchange.io"/>
    <s v="USA"/>
    <s v="CA"/>
    <s v="SF Bay Area"/>
    <s v="Menlo Park"/>
    <x v="0"/>
    <s v="Create a Docker container powered Hadoop/Spark cluster in less than 5 minutes with zero knowledge of clustering, Hadoop, Spark or Docker."/>
    <s v="software"/>
    <x v="10"/>
    <x v="1"/>
    <n v="1"/>
    <n v="1250000"/>
    <s v="2015-06-01"/>
    <s v="2016-08-29"/>
    <s v="2016-08-29"/>
    <m/>
    <s v="rob@galacticexchange.io"/>
    <s v="(650)353-6940"/>
    <s v="https://www.crunchbase.com/organization/galactic-exchange-inc"/>
    <m/>
    <m/>
    <s v="03a67965-9fa4-502a-89d5-b2534c928c85"/>
  </r>
  <r>
    <x v="1514"/>
    <s v="genvidtech.com"/>
    <s v="USA"/>
    <s v="NY"/>
    <s v="New York City"/>
    <s v="New York"/>
    <x v="0"/>
    <s v="Genvid Technologies develops software tools for eSports interactive streaming."/>
    <m/>
    <x v="5"/>
    <x v="2"/>
    <n v="1"/>
    <n v="1500000"/>
    <s v="2016-03-01"/>
    <s v="2016-08-29"/>
    <s v="2016-08-29"/>
    <m/>
    <m/>
    <m/>
    <s v="https://www.crunchbase.com/organization/genvid-technologies-inc"/>
    <s v="https://www.twitter.com/genvidtech"/>
    <m/>
    <s v="4a6f5c14-bdac-a71e-86d9-2b04694508f0"/>
  </r>
  <r>
    <x v="1515"/>
    <s v="airgoat.com"/>
    <s v="USA"/>
    <s v="CA"/>
    <s v="Los Angeles"/>
    <s v="Culver City"/>
    <x v="0"/>
    <s v="The most trusted way to buy and sell sneakers on mobile."/>
    <s v="e-commerce|mobile"/>
    <x v="440"/>
    <x v="0"/>
    <n v="3"/>
    <n v="12600000"/>
    <s v="2010-08-01"/>
    <s v="2011-05-01"/>
    <s v="2016-08-29"/>
    <m/>
    <s v="help@airgoat.com"/>
    <m/>
    <s v="https://www.crunchbase.com/organization/goatapp"/>
    <s v="https://www.twitter.com/goat_app"/>
    <s v="http://www.facebook.com/goatapp"/>
    <s v="f59872a0-e406-1842-e451-48e1e3d8e479"/>
  </r>
  <r>
    <x v="1516"/>
    <s v="goodworld.me"/>
    <s v="USA"/>
    <s v="DC"/>
    <s v="Washington, D.C."/>
    <s v="Washington"/>
    <x v="0"/>
    <s v="GoodWorld empowers non-profits to raise money on social media"/>
    <s v="charity"/>
    <x v="5"/>
    <x v="1"/>
    <n v="3"/>
    <n v="2629000"/>
    <s v="2014-01-01"/>
    <s v="2015-01-15"/>
    <s v="2016-08-29"/>
    <m/>
    <m/>
    <s v="(646) 662-4092"/>
    <s v="https://www.crunchbase.com/organization/goodworld"/>
    <s v="https://www.twitter.com/goodworld_me"/>
    <s v="https://www.facebook.com/goodworld.me/timeline?ref=page_internal"/>
    <s v="b281acd1-ac2c-3a60-9490-bf817f054465"/>
  </r>
  <r>
    <x v="1517"/>
    <s v="guerrilla-rf.com"/>
    <s v="USA"/>
    <s v="NC"/>
    <s v="Greensboro"/>
    <s v="Greensboro"/>
    <x v="0"/>
    <s v="Guerrilla RF is a fabless semiconductor company providing RFICs and MMICs to wireless infrastructure OEMs."/>
    <s v="infrastructure|mobile|wireless"/>
    <x v="259"/>
    <x v="1"/>
    <n v="7"/>
    <n v="4784000"/>
    <s v="2013-03-15"/>
    <s v="2013-05-05"/>
    <s v="2016-08-29"/>
    <m/>
    <s v="Info@guerrilla-rf.com"/>
    <s v="'336-510-7840"/>
    <s v="https://www.crunchbase.com/organization/guerrilla-rf"/>
    <m/>
    <m/>
    <s v="b2adc290-eee6-7fa8-d6a2-767ec4214cac"/>
  </r>
  <r>
    <x v="1518"/>
    <s v="happyfresh.com"/>
    <s v="IDN"/>
    <m/>
    <s v="Jakarta Pusat"/>
    <s v="Jakarta Pusat"/>
    <x v="0"/>
    <s v="HappyFresh lets you shop all your favorite products from great grocery stores around the city at the tap of a button."/>
    <s v="e-commerce|e-commerce platforms|mobile"/>
    <x v="383"/>
    <x v="5"/>
    <n v="3"/>
    <n v="10000000"/>
    <s v="2014-10-01"/>
    <s v="2015-03-10"/>
    <s v="2016-08-29"/>
    <m/>
    <s v="mysupport@happyfresh.com"/>
    <n v="60322013483"/>
    <s v="https://www.crunchbase.com/organization/happyfresh"/>
    <s v="https://www.twitter.com/happyfreshjoy"/>
    <s v="https://www.facebook.com/happyfreshjoy"/>
    <s v="c31ab2be-e074-12dd-6666-02bafe2e16b7"/>
  </r>
  <r>
    <x v="1519"/>
    <s v="helixsleep.com"/>
    <s v="USA"/>
    <s v="NY"/>
    <s v="New York City"/>
    <s v="New York"/>
    <x v="0"/>
    <s v="We offer personalized, made to order mattresses at value driven prices."/>
    <s v="e-commerce|lifestyle|retail"/>
    <x v="131"/>
    <x v="0"/>
    <n v="2"/>
    <n v="8150000"/>
    <s v="2015-01-21"/>
    <s v="2015-03-12"/>
    <s v="2016-08-29"/>
    <m/>
    <s v="info@helixsleep.com"/>
    <s v="(646)854-5860"/>
    <s v="https://www.crunchbase.com/organization/helix-sleep"/>
    <s v="https://www.twitter.com/helixsleep"/>
    <s v="https://www.facebook.com/helixsleep"/>
    <s v="fac39989-2563-4ec5-f02b-20e1d14752a4"/>
  </r>
  <r>
    <x v="1520"/>
    <s v="highroads.com"/>
    <s v="CAN"/>
    <s v="ON"/>
    <s v="Ottawa"/>
    <s v="Ottawa"/>
    <x v="0"/>
    <s v="HighRoads offers SaaS-based solutions that streamline data management, optimize workflow, and ensure regulatory compliance in enterprises."/>
    <s v="management information systems|saas|software"/>
    <x v="184"/>
    <x v="6"/>
    <n v="11"/>
    <n v="40992540"/>
    <s v="1999-01-01"/>
    <s v="2002-01-09"/>
    <s v="2016-08-29"/>
    <m/>
    <s v="info@highroads.com"/>
    <s v="(781) 238-5400"/>
    <s v="https://www.crunchbase.com/organization/highroads"/>
    <s v="https://www.twitter.com/highroadshr"/>
    <s v="http://www.facebook.com/highroadshr"/>
    <s v="ba113212-45f5-f140-ee26-50b8f59caac7"/>
  </r>
  <r>
    <x v="1521"/>
    <s v="honestbuildings.com"/>
    <s v="USA"/>
    <s v="NY"/>
    <s v="New York City"/>
    <s v="New York"/>
    <x v="0"/>
    <s v="Data-driven project management and procurement platform for real estate owners. Centralize data, automate bidding and standardize reporting."/>
    <s v="commercial real estate|construction|curated web"/>
    <x v="441"/>
    <x v="0"/>
    <n v="6"/>
    <n v="18250000"/>
    <s v="2012-01-01"/>
    <s v="2012-01-19"/>
    <s v="2016-08-29"/>
    <m/>
    <s v="info@honestbuildings.com"/>
    <s v="(877)733-0474"/>
    <s v="https://www.crunchbase.com/organization/honest-buildings"/>
    <s v="https://www.twitter.com/honestbuildings"/>
    <s v="http://www.facebook.com/honestbuildings"/>
    <s v="d6fd842f-e6cf-6241-699d-3973d8de4652"/>
  </r>
  <r>
    <x v="1522"/>
    <s v="iaugmentor.com"/>
    <s v="IND"/>
    <m/>
    <s v="New Delhi"/>
    <s v="Gurgaon"/>
    <x v="0"/>
    <s v="iAugmentor is a Technology enabled Assessment &amp; Learning Platform enabling personalized, adaptive and experiential learning."/>
    <m/>
    <x v="5"/>
    <x v="0"/>
    <n v="1"/>
    <n v="148950.605744876"/>
    <s v="2016-02-12"/>
    <s v="2016-08-29"/>
    <s v="2016-08-29"/>
    <m/>
    <s v="hello@iaugmentor.com"/>
    <n v="918800388700"/>
    <s v="https://www.crunchbase.com/organization/iaugmentor"/>
    <s v="https://www.twitter.com/iaugmentor"/>
    <s v="https://www.facebook.com/iaugmentor/"/>
    <s v="88054796-4890-cda3-830e-a174fafa3f88"/>
  </r>
  <r>
    <x v="1523"/>
    <s v="id.me"/>
    <s v="USA"/>
    <s v="DC"/>
    <s v="Washington, D.C."/>
    <s v="Washington"/>
    <x v="0"/>
    <s v="ID.me is a digital identity network that empowers relying parties to grant access or benefits based on verified identity and attributes."/>
    <s v="cloud data services|e-commerce platforms|identity management|privacy"/>
    <x v="442"/>
    <x v="0"/>
    <n v="10"/>
    <n v="23365000"/>
    <s v="2010-01-01"/>
    <s v="2010-07-16"/>
    <s v="2016-08-29"/>
    <m/>
    <s v="help@ID.me"/>
    <s v="(866) 775-4363"/>
    <s v="https://www.crunchbase.com/organization/id-me"/>
    <s v="https://www.twitter.com/idme"/>
    <s v="http://www.facebook.com/idmeinc"/>
    <s v="8e90d05f-a415-dad9-1b01-621527979843"/>
  </r>
  <r>
    <x v="1524"/>
    <s v="impelneuropharma.com"/>
    <s v="USA"/>
    <s v="WA"/>
    <s v="Seattle"/>
    <s v="Seattle"/>
    <x v="0"/>
    <s v="Impel NeuroPharma is a medical device company developing a novel drug delivery device that uses direct nose-to-brain delivery."/>
    <s v="health care"/>
    <x v="3"/>
    <x v="0"/>
    <n v="6"/>
    <n v="4560389"/>
    <s v="2008-01-01"/>
    <s v="2010-01-21"/>
    <s v="2016-08-29"/>
    <m/>
    <m/>
    <n v="2067261217"/>
    <s v="https://www.crunchbase.com/organization/impel-neuropharma"/>
    <s v="https://www.twitter.com/nosetobrain"/>
    <m/>
    <s v="bba6be74-2c75-548c-9acc-c9e85342bf6d"/>
  </r>
  <r>
    <x v="1525"/>
    <s v="jualo.com"/>
    <s v="IDN"/>
    <m/>
    <m/>
    <m/>
    <x v="0"/>
    <s v="Jualo is Indonesia's fastest growing and best-in-class eclassifieds marketplace"/>
    <s v="classifieds|e-commerce"/>
    <x v="63"/>
    <x v="0"/>
    <n v="3"/>
    <m/>
    <s v="2014-01-01"/>
    <s v="2015-04-17"/>
    <s v="2016-08-29"/>
    <m/>
    <s v="contact@jualo.com"/>
    <m/>
    <s v="https://www.crunchbase.com/organization/jualo"/>
    <s v="https://www.twitter.com/jualocom"/>
    <s v="https://www.facebook.com/jualocom?_rdr"/>
    <s v="bd293f96-0d2a-5e70-5c51-b44f91b1136b"/>
  </r>
  <r>
    <x v="1526"/>
    <s v="livspace.com"/>
    <s v="IND"/>
    <m/>
    <s v="Bangalore"/>
    <s v="Bangalore"/>
    <x v="0"/>
    <s v="Livspace is the new online shopping destination where you can design, decorate and furnish your dream home."/>
    <s v="e-commerce|furniture|interior design|shopping"/>
    <x v="443"/>
    <x v="3"/>
    <n v="3"/>
    <n v="27600000"/>
    <s v="2012-01-01"/>
    <s v="2014-12-17"/>
    <s v="2016-08-29"/>
    <m/>
    <s v="care@livspace.com"/>
    <n v="918033512434"/>
    <s v="https://www.crunchbase.com/organization/livspace"/>
    <s v="https://www.twitter.com/livspace"/>
    <s v="http://www.facebook.com/livspace"/>
    <s v="5b3c5020-8a7a-5d68-de97-953bcd852bc4"/>
  </r>
  <r>
    <x v="1527"/>
    <s v="loantap.in"/>
    <s v="IND"/>
    <m/>
    <s v="Pune"/>
    <s v="Pune"/>
    <x v="0"/>
    <s v="LoanTap is a fintech company by DNA and its constituents"/>
    <m/>
    <x v="5"/>
    <x v="1"/>
    <n v="1"/>
    <n v="2979992.84950716"/>
    <s v="2016-01-01"/>
    <s v="2016-08-29"/>
    <s v="2016-08-29"/>
    <m/>
    <s v="info@loantap.in"/>
    <n v="912049067279"/>
    <s v="https://www.crunchbase.com/organization/loantap"/>
    <s v="https://www.twitter.com/loantapin"/>
    <s v="https://www.facebook.com/loantapin"/>
    <s v="bde98f51-f679-dd37-3c97-ba3ff10261db"/>
  </r>
  <r>
    <x v="1528"/>
    <s v="getlyke.com"/>
    <s v="IDN"/>
    <m/>
    <s v="Jakarta"/>
    <s v="Jakarta"/>
    <x v="0"/>
    <s v="LYKE is a mobile fashion marketplace. It allows users to follow e-commerce shops and purchase their products from within the application"/>
    <s v="e-commerce|shopping"/>
    <x v="63"/>
    <x v="0"/>
    <n v="1"/>
    <n v="4000000"/>
    <s v="2015-01-01"/>
    <s v="2016-08-29"/>
    <s v="2016-08-29"/>
    <m/>
    <m/>
    <m/>
    <s v="https://www.crunchbase.com/organization/lyke-3"/>
    <s v="https://www.twitter.com/lykeofficial"/>
    <s v="https://www.facebook.com/lykeofficial/"/>
    <s v="829b7e05-0cb5-8503-fbda-badd35960b41"/>
  </r>
  <r>
    <x v="1529"/>
    <s v="mitrabiotech.com"/>
    <s v="USA"/>
    <s v="MA"/>
    <s v="Boston"/>
    <s v="Woburn"/>
    <x v="0"/>
    <s v="Mitra is a biotechnology company focused on discovering tools to segregate patients for existing and developing anti-cancer treatments."/>
    <s v="biotechnology"/>
    <x v="36"/>
    <x v="0"/>
    <n v="3"/>
    <n v="34511591"/>
    <s v="2009-01-01"/>
    <s v="2010-04-28"/>
    <s v="2016-08-29"/>
    <m/>
    <s v="info@mitrabiotech.com"/>
    <s v="'+91 80 66 660750"/>
    <s v="https://www.crunchbase.com/organization/mitra-biotech"/>
    <s v="https://www.twitter.com/mitrabiotech"/>
    <s v="http://www.facebook.com/mitrabiotechnology"/>
    <s v="17cd15b7-2687-a568-eb22-0bf2cda99a14"/>
  </r>
  <r>
    <x v="1530"/>
    <s v="neurable.com"/>
    <s v="USA"/>
    <s v="MI"/>
    <s v="Detroit"/>
    <s v="Ann Arbor"/>
    <x v="0"/>
    <s v="Neurable is bringing user-friendly brain-computer interfaces to the clinical and gaming world through the development."/>
    <m/>
    <x v="5"/>
    <x v="1"/>
    <n v="1"/>
    <n v="555555"/>
    <s v="2015-01-01"/>
    <s v="2016-08-29"/>
    <s v="2016-08-29"/>
    <m/>
    <m/>
    <s v="(512)630-7509"/>
    <s v="https://www.crunchbase.com/organization/neurable"/>
    <s v="https://www.twitter.com/neurable"/>
    <s v="https://www.facebook.com/neurable/"/>
    <s v="ee0e4e65-ae57-eb6a-15e3-ff6049486506"/>
  </r>
  <r>
    <x v="1531"/>
    <s v="nohms.com"/>
    <s v="USA"/>
    <s v="KY"/>
    <s v="Lexington"/>
    <s v="Lexington"/>
    <x v="0"/>
    <s v="To transform global energy use through research, development and commercialization of lighter, longer lasting, less expensive."/>
    <s v="software"/>
    <x v="10"/>
    <x v="0"/>
    <n v="4"/>
    <n v="2075000"/>
    <s v="2010-10-01"/>
    <s v="2013-12-03"/>
    <s v="2016-08-29"/>
    <m/>
    <s v="info@nohms.com"/>
    <s v="(585) 645-0041"/>
    <s v="https://www.crunchbase.com/organization/nohms-technologies"/>
    <m/>
    <m/>
    <s v="04675bb5-4f7b-5d6c-4728-2c9869f0b166"/>
  </r>
  <r>
    <x v="1532"/>
    <s v="notionpress.com"/>
    <s v="IND"/>
    <m/>
    <s v="Chennai"/>
    <s v="Chennai"/>
    <x v="0"/>
    <s v="Notion Press eBook, print book and book reviews free self publishing platform - Also, check the Notion Press Reviews at notionpress.com"/>
    <s v="publishing"/>
    <x v="233"/>
    <x v="2"/>
    <n v="1"/>
    <n v="1000000"/>
    <s v="2011-01-01"/>
    <s v="2016-08-29"/>
    <s v="2016-08-29"/>
    <m/>
    <s v="editor@notionpress.com"/>
    <m/>
    <s v="https://www.crunchbase.com/organization/notion-press"/>
    <s v="https://www.twitter.com/notionpress"/>
    <s v="http://www.facebook.com/notionpress"/>
    <s v="c59aef68-f73c-b84a-c8ce-c959d38e9132"/>
  </r>
  <r>
    <x v="1533"/>
    <s v="ohio.edu"/>
    <s v="USA"/>
    <s v="OH"/>
    <s v="Columbus, Ohio"/>
    <s v="Lancaster"/>
    <x v="0"/>
    <s v="Ohio University is a Tier-1 public research university."/>
    <s v="education"/>
    <x v="38"/>
    <x v="2"/>
    <n v="1"/>
    <n v="2000000"/>
    <s v="1900-01-01"/>
    <s v="2016-08-29"/>
    <s v="2016-08-29"/>
    <m/>
    <m/>
    <m/>
    <s v="https://www.crunchbase.com/organization/ohio-university-athens"/>
    <s v="https://www.twitter.com/ohiou"/>
    <s v="http://www.facebook.com/143724205952"/>
    <s v="2921bb6b-803a-669f-1197-139f1a9da765"/>
  </r>
  <r>
    <x v="1534"/>
    <s v="petnet.io"/>
    <s v="USA"/>
    <s v="CA"/>
    <s v="Los Angeles"/>
    <s v="Los Angeles"/>
    <x v="0"/>
    <s v="Petnet is a connected pet device company that offers a pet analytics platform to find solutions for fundamental problems of petcare."/>
    <s v="hardware|software"/>
    <x v="136"/>
    <x v="2"/>
    <n v="4"/>
    <n v="15125000"/>
    <s v="2012-12-12"/>
    <s v="2013-08-01"/>
    <s v="2016-08-29"/>
    <m/>
    <s v="info@petnet.io"/>
    <m/>
    <s v="https://www.crunchbase.com/organization/petnet"/>
    <s v="https://www.twitter.com/petnetio"/>
    <s v="http://www.facebook.com/petnetio"/>
    <s v="a2a40967-fd9f-78a5-265c-94f52495af0b"/>
  </r>
  <r>
    <x v="1535"/>
    <s v="popdeem.com"/>
    <s v="IRL"/>
    <m/>
    <s v="Dublin"/>
    <s v="Dublin"/>
    <x v="0"/>
    <s v="Popdeem is a location-based marketing platform that helps brands harness the power of social networks."/>
    <s v="advertising|apps|brand marketing|mobile|social media marketing"/>
    <x v="444"/>
    <x v="1"/>
    <n v="5"/>
    <n v="1397753.5594405599"/>
    <s v="2012-05-01"/>
    <s v="2012-02-01"/>
    <s v="2016-08-29"/>
    <m/>
    <s v="info@popdeem.com"/>
    <m/>
    <s v="https://www.crunchbase.com/organization/popdeem"/>
    <s v="https://www.twitter.com/popdeem"/>
    <s v="http://www.facebook.com/popdeem"/>
    <s v="d497ad79-8984-d951-2223-60fbc21e271b"/>
  </r>
  <r>
    <x v="1536"/>
    <s v="powerhousedynamics.com"/>
    <s v="USA"/>
    <s v="MA"/>
    <s v="Boston"/>
    <s v="Newton"/>
    <x v="0"/>
    <s v="Powerhouse Dynamics' SiteSage system delivers equipment-level enterprise energy and asset management to portfolios of small facilities."/>
    <s v="analytics|big data|energy|energy management|information technology|internet of things"/>
    <x v="445"/>
    <x v="0"/>
    <n v="18"/>
    <n v="14144144"/>
    <s v="2007-01-01"/>
    <s v="2009-03-31"/>
    <s v="2016-08-29"/>
    <m/>
    <s v="info@powerhousedynamics.com"/>
    <s v="(617)340-6582"/>
    <s v="https://www.crunchbase.com/organization/powerhouse-dynamics"/>
    <s v="https://www.twitter.com/sitesagesystem"/>
    <s v="http://www.facebook.com/sitesagesystem"/>
    <s v="e18fdbfc-cbee-2e14-668a-406484d43fa5"/>
  </r>
  <r>
    <x v="1537"/>
    <s v="eatprotes.com"/>
    <s v="USA"/>
    <s v="NY"/>
    <s v="New York City"/>
    <s v="Brooklyn"/>
    <x v="0"/>
    <s v="ProTings is a healthy protein-packed snack catering"/>
    <m/>
    <x v="5"/>
    <x v="2"/>
    <n v="1"/>
    <n v="1200000"/>
    <s v="2013-03-18"/>
    <s v="2016-08-29"/>
    <s v="2016-08-29"/>
    <m/>
    <s v="info@eatprotes.com"/>
    <m/>
    <s v="https://www.crunchbase.com/organization/protes"/>
    <s v="https://www.twitter.com/eatprotes"/>
    <s v="https://www.facebook.com/eatprotes"/>
    <s v="ee43feb2-8339-1c6e-014c-01e5ce90771c"/>
  </r>
  <r>
    <x v="1538"/>
    <s v="siloamhospitals.com"/>
    <m/>
    <m/>
    <m/>
    <m/>
    <x v="0"/>
    <s v="PT Siloam International Hospitals operates the largest private hospital network in Indonesia."/>
    <m/>
    <x v="5"/>
    <x v="9"/>
    <n v="1"/>
    <m/>
    <s v="1996-01-01"/>
    <s v="2016-08-29"/>
    <s v="2016-08-29"/>
    <m/>
    <s v="info@siloamhospitals.com"/>
    <s v="'+62 500181"/>
    <s v="https://www.crunchbase.com/organization/pt-siloam-international-hospitals"/>
    <s v="https://www.twitter.com/siloamhospitals"/>
    <s v="https://www.facebook.com/siloamhospitalsgroup"/>
    <s v="d357cd09-d283-b6a2-1872-8742872ba8a6"/>
  </r>
  <r>
    <x v="1539"/>
    <s v="revelator.com"/>
    <s v="ISR"/>
    <m/>
    <s v="Tel Aviv"/>
    <s v="Jerusalem"/>
    <x v="0"/>
    <s v="Data management services for the music industry"/>
    <s v="analytics|business intelligence|enterprise software|mobile|music|saas"/>
    <x v="446"/>
    <x v="0"/>
    <n v="4"/>
    <n v="4450000"/>
    <s v="2013-01-01"/>
    <s v="2015-01-31"/>
    <s v="2016-08-29"/>
    <m/>
    <s v="hello@revelator.com"/>
    <m/>
    <s v="https://www.crunchbase.com/organization/revelator"/>
    <s v="https://www.twitter.com/getrevelator"/>
    <m/>
    <s v="99c68420-8aec-8b5e-86ef-fa3724cb0f2b"/>
  </r>
  <r>
    <x v="1540"/>
    <s v="ripplenami.com"/>
    <s v="USA"/>
    <s v="CA"/>
    <s v="CA - Other"/>
    <s v="Cardiff By The Sea"/>
    <x v="0"/>
    <s v="RippleNami is the first easy-to-use, intuitive visualization platform that allows anyone to map their world."/>
    <m/>
    <x v="5"/>
    <x v="0"/>
    <n v="1"/>
    <n v="150000"/>
    <s v="2015-01-01"/>
    <s v="2016-08-29"/>
    <s v="2016-08-29"/>
    <m/>
    <m/>
    <s v="(760)822-3456"/>
    <s v="https://www.crunchbase.com/organization/ripplenami"/>
    <s v="https://www.twitter.com/ripplenami"/>
    <m/>
    <s v="5887fce2-c713-a8d4-316b-7888127af68a"/>
  </r>
  <r>
    <x v="1541"/>
    <s v="runnr.in"/>
    <s v="IND"/>
    <m/>
    <s v="Bangalore"/>
    <s v="Bangalore City"/>
    <x v="0"/>
    <s v="Runnr is intending to build Uber-for-food delivery in the long run."/>
    <s v="delivery|food delivery|logistics|supply chain management"/>
    <x v="447"/>
    <x v="3"/>
    <n v="3"/>
    <n v="28000000"/>
    <s v="2015-01-01"/>
    <s v="2015-06-21"/>
    <s v="2016-08-29"/>
    <m/>
    <s v="contactus@runnr.in"/>
    <n v="918030196415"/>
    <s v="https://www.crunchbase.com/organization/roadrunnr"/>
    <s v="https://www.twitter.com/runnrindia"/>
    <s v="https://facebook.com/runnrindia"/>
    <s v="854c4027-3736-fb38-3ec7-1b65692150a3"/>
  </r>
  <r>
    <x v="1542"/>
    <m/>
    <m/>
    <m/>
    <m/>
    <m/>
    <x v="0"/>
    <s v="SECOPE"/>
    <m/>
    <x v="5"/>
    <x v="2"/>
    <n v="1"/>
    <m/>
    <m/>
    <s v="2016-08-29"/>
    <s v="2016-08-29"/>
    <m/>
    <m/>
    <m/>
    <s v="https://www.crunchbase.com/organization/secope"/>
    <m/>
    <m/>
    <s v="ebe3bc67-2855-a887-3a59-ddddc91932f5"/>
  </r>
  <r>
    <x v="1543"/>
    <s v="sensewhere.com"/>
    <s v="GBR"/>
    <m/>
    <s v="Edinburgh"/>
    <s v="Edinburgh"/>
    <x v="0"/>
    <s v="Sensewhere provide hyper-local indoor positioning technology and applications for mobile devices."/>
    <s v="software"/>
    <x v="10"/>
    <x v="0"/>
    <n v="1"/>
    <n v="1836274.2869134899"/>
    <s v="2005-01-01"/>
    <s v="2016-08-29"/>
    <s v="2016-08-29"/>
    <m/>
    <s v="info@sensewhere.com"/>
    <n v="16509432403"/>
    <s v="https://www.crunchbase.com/organization/sensewhere"/>
    <s v="https://www.twitter.com/sensewhere"/>
    <s v="https://www.facebook.com/sensewhereltd"/>
    <s v="b5ffe4a7-f23d-3657-3550-969e26e9e8e8"/>
  </r>
  <r>
    <x v="1544"/>
    <s v="spacemarket.jp"/>
    <s v="JPN"/>
    <m/>
    <s v="Tokyo"/>
    <s v="Tokyo"/>
    <x v="0"/>
    <s v="Space Market is a Japanese based company"/>
    <s v="payments"/>
    <x v="197"/>
    <x v="1"/>
    <n v="2"/>
    <n v="4863051.0987889003"/>
    <s v="2014-01-01"/>
    <s v="2014-10-14"/>
    <s v="2016-08-29"/>
    <m/>
    <s v="info@spacemarket.co.jp"/>
    <m/>
    <s v="https://www.crunchbase.com/organization/space-market"/>
    <s v="https://www.twitter.com/spacemarketjp"/>
    <s v="https://www.facebook.com/spacemarketjp"/>
    <s v="158aff78-d98e-7efb-2860-32482747b001"/>
  </r>
  <r>
    <x v="1545"/>
    <s v="spotlightreporting.com"/>
    <s v="NZL"/>
    <m/>
    <s v="Wellington"/>
    <s v="Wellington"/>
    <x v="0"/>
    <s v="Spotlight Reporting is exceptional performance reporting for organisations that use Xero! Spotlight is sold to Accountants and Advisors of S"/>
    <s v="analytics|business intelligence|software"/>
    <x v="123"/>
    <x v="1"/>
    <n v="1"/>
    <n v="3619175.8412774201"/>
    <s v="2011-02-01"/>
    <s v="2016-08-29"/>
    <s v="2016-08-29"/>
    <m/>
    <s v="richard@spotlightreporting.com"/>
    <s v="'+64 21 550 960"/>
    <s v="https://www.crunchbase.com/organization/spotlight-reporting"/>
    <s v="https://www.twitter.com/spotlightrep"/>
    <s v="http://www.facebook.com/pages/spotlight-reporting/38017436542084"/>
    <s v="211d3973-c29f-f9d6-6864-0c55037f33cc"/>
  </r>
  <r>
    <x v="1546"/>
    <s v="ssqian.com.cn"/>
    <m/>
    <m/>
    <m/>
    <m/>
    <x v="0"/>
    <s v="A DocuSign-like start-up that allows users to sign and management contracts electronically"/>
    <m/>
    <x v="5"/>
    <x v="2"/>
    <n v="3"/>
    <n v="5768143.0382545097"/>
    <s v="2014-01-01"/>
    <s v="2014-12-15"/>
    <s v="2016-08-29"/>
    <m/>
    <m/>
    <m/>
    <s v="https://www.crunchbase.com/organization/ssqian"/>
    <m/>
    <m/>
    <s v="ccc0c370-878d-ca93-96eb-228f6afe21d8"/>
  </r>
  <r>
    <x v="1547"/>
    <s v="synktgames.com"/>
    <s v="USA"/>
    <s v="FL"/>
    <s v="Miami"/>
    <s v="Miami"/>
    <x v="0"/>
    <s v="SYNKT Games has created a unique entertainment experience to engage the world's sports fans with their favorite teams, players and events."/>
    <s v="digital entertainment|mobile|online games"/>
    <x v="448"/>
    <x v="0"/>
    <n v="2"/>
    <n v="1000000"/>
    <s v="2013-01-01"/>
    <s v="2015-06-03"/>
    <s v="2016-08-29"/>
    <m/>
    <s v="Info@SYNKTgames.com"/>
    <s v="(305) 779-5611"/>
    <s v="https://www.crunchbase.com/organization/synkt-games"/>
    <s v="https://www.twitter.com/synktgames"/>
    <s v="https://www.facebook.com/synktgames"/>
    <s v="44f1b88f-b2e1-6492-6764-5fc959554f45"/>
  </r>
  <r>
    <x v="1548"/>
    <s v="thepastahaters.com"/>
    <s v="USA"/>
    <s v="ME"/>
    <s v="ME - Other"/>
    <s v="New Sweden"/>
    <x v="0"/>
    <s v="A global online marketplace for sustainable fashion"/>
    <m/>
    <x v="5"/>
    <x v="2"/>
    <n v="1"/>
    <n v="35804.195804195799"/>
    <s v="2016-04-01"/>
    <s v="2016-08-29"/>
    <s v="2016-08-29"/>
    <m/>
    <m/>
    <m/>
    <s v="https://www.crunchbase.com/organization/tph-marketplace-thepastahaters"/>
    <s v="https://www.twitter.com/thepastahaters"/>
    <s v="https://www.facebook.com/thepastahaters"/>
    <s v="2d973684-27a5-7373-2e65-451e3b90e607"/>
  </r>
  <r>
    <x v="1549"/>
    <s v="travelio.com"/>
    <s v="IDN"/>
    <m/>
    <s v="Jakarta"/>
    <s v="Jakarta"/>
    <x v="0"/>
    <s v="Travelio is Indonesia’s version of Airbnb"/>
    <m/>
    <x v="5"/>
    <x v="0"/>
    <n v="2"/>
    <n v="2000000"/>
    <s v="2015-03-24"/>
    <s v="2015-03-24"/>
    <s v="2016-08-29"/>
    <m/>
    <s v="hello@travelio.com"/>
    <n v="2129704020"/>
    <s v="https://www.crunchbase.com/organization/travelio"/>
    <s v="https://www.twitter.com/travelioid"/>
    <s v="https://www.facebook.com/travelioid/"/>
    <s v="987d7e3d-a58c-c1c2-01e8-67c966ae403d"/>
  </r>
  <r>
    <x v="1550"/>
    <s v="velocityapp.com"/>
    <s v="GBR"/>
    <m/>
    <s v="London"/>
    <s v="London"/>
    <x v="0"/>
    <s v="The global leader in disruptive premium hospitality."/>
    <s v="hospitality|loyalty programs|mobile"/>
    <x v="449"/>
    <x v="6"/>
    <n v="6"/>
    <n v="39916139"/>
    <s v="2014-04-01"/>
    <s v="2014-04-01"/>
    <s v="2016-08-29"/>
    <m/>
    <s v="info@velocityapp.com"/>
    <n v="442036916614"/>
    <s v="https://www.crunchbase.com/organization/velocity-2"/>
    <s v="https://www.twitter.com/velocityapp"/>
    <s v="http://www.facebook.com/paywithvelocity"/>
    <s v="dccc08e6-b2be-390c-f3d6-e6c59d557a95"/>
  </r>
  <r>
    <x v="1551"/>
    <s v="vroozi.com"/>
    <s v="USA"/>
    <s v="CA"/>
    <s v="Los Angeles"/>
    <s v="Sherman Oaks"/>
    <x v="0"/>
    <s v="Vroozi provides is a cloud-based solution for handling enterprise purchasing needs."/>
    <s v="enterprise software|price comparison|procurement|search engine"/>
    <x v="450"/>
    <x v="0"/>
    <n v="1"/>
    <n v="4000000"/>
    <s v="2011-08-18"/>
    <s v="2016-08-29"/>
    <s v="2016-08-29"/>
    <m/>
    <s v="info@vroozi.com"/>
    <s v="(949) 556-4885"/>
    <s v="https://www.crunchbase.com/organization/vroozi"/>
    <s v="https://www.twitter.com/vroozi"/>
    <m/>
    <s v="9e190216-9b39-387c-c79c-ecdd358ca929"/>
  </r>
  <r>
    <x v="1552"/>
    <s v="winprobe.com"/>
    <s v="USA"/>
    <s v="FL"/>
    <s v="Palm Beaches"/>
    <s v="North Palm Beach"/>
    <x v="0"/>
    <s v="WinProbe Corporation is creating new cost effective medical imaging solutions.The WinProbe Corporation originated from the founders’"/>
    <s v="health care"/>
    <x v="3"/>
    <x v="1"/>
    <n v="2"/>
    <n v="416666"/>
    <m/>
    <s v="2009-07-21"/>
    <s v="2016-08-29"/>
    <m/>
    <m/>
    <s v="561. 626. 4405"/>
    <s v="https://www.crunchbase.com/organization/winprobe"/>
    <m/>
    <m/>
    <s v="8c8150d1-9697-5dec-048e-0d4de12b23ff"/>
  </r>
  <r>
    <x v="1553"/>
    <s v="imzolo.com"/>
    <s v="IND"/>
    <m/>
    <s v="New Delhi"/>
    <s v="Noida"/>
    <x v="0"/>
    <s v="India's First Talent Marketplace - where people get their professional &amp; creative projects done by passionate individuals"/>
    <m/>
    <x v="5"/>
    <x v="2"/>
    <n v="1"/>
    <m/>
    <s v="2015-12-25"/>
    <s v="2016-08-29"/>
    <s v="2016-08-29"/>
    <m/>
    <m/>
    <n v="8882091091"/>
    <s v="https://www.crunchbase.com/organization/zolo-technologies-p-ltd"/>
    <m/>
    <m/>
    <s v="54fe4d80-bf82-02e9-fd28-015144bf8e14"/>
  </r>
  <r>
    <x v="1554"/>
    <s v="zosanopharma.com"/>
    <s v="USA"/>
    <s v="CA"/>
    <s v="SF Bay Area"/>
    <s v="Fremont"/>
    <x v="1"/>
    <s v="Zosano Pharma, a biopharmaceutical company, develops products based on the transdermal delivery technology."/>
    <s v="biopharma|biotechnology|medical"/>
    <x v="44"/>
    <x v="0"/>
    <n v="10"/>
    <n v="166224887"/>
    <s v="2006-10-01"/>
    <s v="2007-11-15"/>
    <s v="2016-08-29"/>
    <m/>
    <s v="bd@zosanopharma.com"/>
    <s v="(510) 745-1200"/>
    <s v="https://www.crunchbase.com/organization/zosano-pharma"/>
    <m/>
    <m/>
    <s v="52c946f5-d520-0c1c-3f7c-ae7edaf8a93c"/>
  </r>
  <r>
    <x v="1555"/>
    <s v="bluedropmedical.com"/>
    <s v="IRL"/>
    <m/>
    <s v="Galway"/>
    <s v="Galway"/>
    <x v="0"/>
    <s v="Bluedrop Medical are an early stage startup company investigating the issue of diabetic foot disease."/>
    <m/>
    <x v="5"/>
    <x v="1"/>
    <n v="1"/>
    <n v="673690.51406328997"/>
    <s v="2015-04-01"/>
    <s v="2016-08-28"/>
    <s v="2016-08-28"/>
    <m/>
    <s v="info@bluedropmedical.com"/>
    <s v="(087)262-3164"/>
    <s v="https://www.crunchbase.com/organization/bluedrop-medical"/>
    <s v="https://www.twitter.com/bluedropmedical"/>
    <m/>
    <s v="94e2f871-b13e-4aed-a745-40bf498c873f"/>
  </r>
  <r>
    <x v="1556"/>
    <s v="fintechaustralia.org.au"/>
    <s v="AUS"/>
    <m/>
    <m/>
    <m/>
    <x v="0"/>
    <s v="FinTech Australia exists to help Australia become the leading market for FinTech innovation and investment in Asia."/>
    <m/>
    <x v="5"/>
    <x v="2"/>
    <n v="1"/>
    <n v="300000"/>
    <s v="2015-10-01"/>
    <s v="2016-08-28"/>
    <s v="2016-08-28"/>
    <m/>
    <m/>
    <m/>
    <s v="https://www.crunchbase.com/organization/fintech-australia"/>
    <s v="https://www.twitter.com/ausfintech"/>
    <m/>
    <s v="773bb5cb-dace-a170-9651-ab73a5e75dd6"/>
  </r>
  <r>
    <x v="1557"/>
    <s v="getfynd.com"/>
    <s v="SGP"/>
    <m/>
    <s v="Singapore"/>
    <s v="Singapore"/>
    <x v="0"/>
    <s v="On-demand mobile device repair platform"/>
    <m/>
    <x v="5"/>
    <x v="1"/>
    <n v="1"/>
    <n v="383430.87060928601"/>
    <s v="2014-01-01"/>
    <s v="2016-08-28"/>
    <s v="2016-08-28"/>
    <m/>
    <s v="contact@getfynd.com"/>
    <s v="(656)681-5707"/>
    <s v="https://www.crunchbase.com/organization/fynd"/>
    <s v="https://www.twitter.com/getfynd"/>
    <s v="http://www.facebook.com/getfynd"/>
    <s v="c91d589f-1ddf-f21b-3c0e-fb9c9f69dccb"/>
  </r>
  <r>
    <x v="1558"/>
    <s v="gotchosen.com"/>
    <s v="USA"/>
    <s v="FL"/>
    <s v="Orlando"/>
    <s v="Orlando"/>
    <x v="0"/>
    <s v="GotChosen, Inc., an internet software development company, offers a native social media platform distributed across websites and blogs."/>
    <s v="internet|social media|software"/>
    <x v="266"/>
    <x v="0"/>
    <n v="2"/>
    <n v="5235000"/>
    <s v="2011-05-10"/>
    <s v="2015-06-29"/>
    <s v="2016-08-28"/>
    <m/>
    <s v="info@gotchosen.com"/>
    <n v="14072841242"/>
    <s v="https://www.crunchbase.com/organization/gotchosen-inc"/>
    <s v="https://www.twitter.com/gotchosen"/>
    <s v="https://www.facebook.com/gotchosen"/>
    <s v="13c07da3-995a-f565-3522-f4c7ea6b122d"/>
  </r>
  <r>
    <x v="1559"/>
    <s v="hoodies.co.il"/>
    <s v="ISR"/>
    <m/>
    <s v="Tel Aviv"/>
    <s v="Rosh Ha'ayin"/>
    <x v="0"/>
    <s v="Hoodies Ltd. operates three fashion chains including the clothing chain Hoodies; the accessories chain Top Ten."/>
    <m/>
    <x v="5"/>
    <x v="2"/>
    <n v="1"/>
    <m/>
    <m/>
    <s v="2016-08-28"/>
    <s v="2016-08-28"/>
    <m/>
    <m/>
    <m/>
    <s v="https://www.crunchbase.com/organization/hoodies-ltd"/>
    <m/>
    <s v="https://www.facebook.com/hoodies.co.il"/>
    <s v="aeaa3557-8904-7add-b5a7-d48114e52de1"/>
  </r>
  <r>
    <x v="1560"/>
    <s v="loncego.com"/>
    <s v="DEU"/>
    <m/>
    <s v="DEU - Other"/>
    <s v="Rösrath"/>
    <x v="0"/>
    <s v="Producer of full body electrical muscle stimulation systems (EMS)"/>
    <m/>
    <x v="5"/>
    <x v="1"/>
    <n v="6"/>
    <m/>
    <s v="2015-01-08"/>
    <s v="2016-08-05"/>
    <s v="2016-08-28"/>
    <m/>
    <s v="info@loncego.com"/>
    <n v="4922058946380"/>
    <s v="https://www.crunchbase.com/organization/loncego"/>
    <m/>
    <s v="https://www.facebook.com/loncego"/>
    <s v="80eeb129-d67c-7796-d6cd-9946548da96a"/>
  </r>
  <r>
    <x v="1561"/>
    <s v="notonthehighstreet.com"/>
    <s v="GBR"/>
    <m/>
    <s v="London"/>
    <s v="Richmond"/>
    <x v="0"/>
    <s v="notonthehighstreet is the UK's largest curated online marketplace users can browse a variety of individual sellers and purchase items."/>
    <s v="e-commerce|marketplace|retail"/>
    <x v="63"/>
    <x v="3"/>
    <n v="6"/>
    <n v="77376039.548450798"/>
    <s v="2006-04-04"/>
    <s v="2008-08-01"/>
    <s v="2016-08-28"/>
    <m/>
    <s v="PR@notonthehighstreet.com"/>
    <s v="44 84 5259 1359"/>
    <s v="https://www.crunchbase.com/organization/notonthehighstreet"/>
    <s v="https://www.twitter.com/notonthehighst"/>
    <s v="http://www.facebook.com/notonthehighstreet"/>
    <s v="879c93d8-048a-c087-0030-eb86ff5f2c01"/>
  </r>
  <r>
    <x v="1562"/>
    <s v="ousta.com"/>
    <s v="EGY"/>
    <m/>
    <s v="Cairo"/>
    <s v="Cairo"/>
    <x v="0"/>
    <s v="The First Arab/Egyptian Ride Hailing / Car Booking Mobile Application in the Middle East"/>
    <m/>
    <x v="5"/>
    <x v="0"/>
    <n v="2"/>
    <n v="1550000"/>
    <s v="2016-01-01"/>
    <s v="2016-01-01"/>
    <s v="2016-08-28"/>
    <m/>
    <s v="info@ousta.com"/>
    <n v="201067772333"/>
    <s v="https://www.crunchbase.com/organization/ousta"/>
    <s v="https://www.twitter.com/ousta_egypt"/>
    <s v="https://www.facebook.com/ousta.egypt"/>
    <s v="69cd8b8b-49ab-e02f-f75e-2274ffd4ca81"/>
  </r>
  <r>
    <x v="1563"/>
    <s v="takhus.com"/>
    <m/>
    <m/>
    <m/>
    <m/>
    <x v="0"/>
    <s v="We are a start-up company developing Salesforce App Exchange based Product Lifecycle Management system for a specific type of industries."/>
    <m/>
    <x v="5"/>
    <x v="2"/>
    <n v="1"/>
    <m/>
    <s v="2016-08-25"/>
    <s v="2016-08-28"/>
    <s v="2016-08-28"/>
    <m/>
    <m/>
    <m/>
    <s v="https://www.crunchbase.com/organization/takhus-llc"/>
    <m/>
    <m/>
    <s v="9c35a1cf-eb11-dadd-33c1-6503bb1fd33d"/>
  </r>
  <r>
    <x v="1564"/>
    <s v="wishbells.com"/>
    <m/>
    <m/>
    <m/>
    <m/>
    <x v="0"/>
    <s v="Be your own event manager for your special occasion."/>
    <m/>
    <x v="5"/>
    <x v="2"/>
    <n v="1"/>
    <m/>
    <s v="2016-08-01"/>
    <s v="2016-08-28"/>
    <s v="2016-08-28"/>
    <m/>
    <s v="info@wishbells.com"/>
    <m/>
    <s v="https://www.crunchbase.com/organization/wishbells"/>
    <s v="https://www.twitter.com/wishbells"/>
    <s v="https://www.facebook.com/wishbellsindia"/>
    <s v="55a23087-5337-d710-39ce-cf44d5eb867d"/>
  </r>
  <r>
    <x v="1565"/>
    <s v="blockapps.net"/>
    <m/>
    <m/>
    <m/>
    <m/>
    <x v="0"/>
    <s v="BlockApps is a full-stack technology platform that allows you to build industry-specific Blockchain Applications on customizable private and"/>
    <s v="developer apis|developer tools|enterprise"/>
    <x v="10"/>
    <x v="1"/>
    <n v="1"/>
    <m/>
    <s v="2015-02-01"/>
    <s v="2016-08-27"/>
    <s v="2016-08-27"/>
    <m/>
    <m/>
    <m/>
    <s v="https://www.crunchbase.com/organization/blockapps"/>
    <s v="https://www.twitter.com/blockapps"/>
    <s v="https://www.facebook.com/blockappsnet"/>
    <s v="c738ab9a-f465-b7ee-3e55-6d69f23e37bc"/>
  </r>
  <r>
    <x v="1566"/>
    <s v="desantisinc.com"/>
    <m/>
    <m/>
    <m/>
    <m/>
    <x v="0"/>
    <s v="The Information Company"/>
    <s v="bitcoin|health care"/>
    <x v="451"/>
    <x v="2"/>
    <n v="1"/>
    <m/>
    <s v="2016-01-01"/>
    <s v="2016-08-27"/>
    <s v="2016-08-27"/>
    <m/>
    <m/>
    <m/>
    <s v="https://www.crunchbase.com/organization/desantis-inc"/>
    <s v="https://www.twitter.com/medium"/>
    <s v="https://www.facebook.com/thinkdifferenet"/>
    <s v="ca8c30f8-e279-c4ca-8079-310dc9433e09"/>
  </r>
  <r>
    <x v="1567"/>
    <s v="greeningsacredspaces.net"/>
    <s v="CAN"/>
    <s v="ON"/>
    <s v="Toronto"/>
    <s v="Toronto"/>
    <x v="0"/>
    <s v="GSS is a program of the Halton Environmental Network."/>
    <m/>
    <x v="5"/>
    <x v="0"/>
    <n v="1"/>
    <n v="45000"/>
    <s v="2000-01-01"/>
    <s v="2016-08-27"/>
    <s v="2016-08-27"/>
    <m/>
    <s v="network@greeningsacredspaces.net"/>
    <s v="1(866)231-1877"/>
    <s v="https://www.crunchbase.com/organization/faith-the-common-good-greening-sacred-spaces"/>
    <s v="https://www.twitter.com/faithcommongood"/>
    <s v="https://www.facebook.com/fcggreeningsacredspaces/"/>
    <s v="a1329cf1-ffa7-c4ad-321a-5abc3c005c4c"/>
  </r>
  <r>
    <x v="1568"/>
    <s v="taxify.eu"/>
    <s v="EST"/>
    <m/>
    <s v="Tallinn"/>
    <s v="Tallinn"/>
    <x v="0"/>
    <s v="Taxify is a new transportation app, matching passengers to reliable drivers in 15 countries."/>
    <s v="apps|automotive|events|fleet management|information technology|mobile|public transportation|recruiting"/>
    <x v="452"/>
    <x v="0"/>
    <n v="3"/>
    <n v="1932823.3881648199"/>
    <s v="2013-08-01"/>
    <s v="2014-04-23"/>
    <s v="2016-08-27"/>
    <m/>
    <s v="info@taxify.eu"/>
    <s v="372 5 382 5494"/>
    <s v="https://www.crunchbase.com/organization/mtakso"/>
    <s v="https://www.twitter.com/taxifyapp"/>
    <s v="http://www.facebook.com/taxifyapp"/>
    <s v="c1eb54e8-b0ce-d853-dfc8-b976cc353501"/>
  </r>
  <r>
    <x v="1569"/>
    <s v="airdog.com"/>
    <s v="USA"/>
    <s v="CA"/>
    <s v="SF Bay Area"/>
    <s v="Palo Alto"/>
    <x v="0"/>
    <s v="Auto-Follow Drone for Action Sports."/>
    <s v="aerospace|hardware|innovation management|software"/>
    <x v="286"/>
    <x v="0"/>
    <n v="4"/>
    <n v="6574659"/>
    <s v="2014-01-01"/>
    <s v="2015-03-19"/>
    <s v="2016-08-26"/>
    <m/>
    <s v="support@airdog.com"/>
    <m/>
    <s v="https://www.crunchbase.com/organization/helico-aerospace-industries"/>
    <s v="https://www.twitter.com/airdogteam"/>
    <s v="http://www.facebook.com/myairdog"/>
    <s v="e8772824-d8d5-7636-0bd5-40b76511213b"/>
  </r>
  <r>
    <x v="1570"/>
    <s v="basic6.com"/>
    <s v="USA"/>
    <s v="CT"/>
    <s v="Hartford"/>
    <s v="Westport"/>
    <x v="0"/>
    <s v="Basic6 is based in Westport, Connecticut with strong ties to the New York Tech scene"/>
    <s v="software"/>
    <x v="10"/>
    <x v="0"/>
    <n v="4"/>
    <n v="4141599"/>
    <s v="2010-01-01"/>
    <s v="2010-07-22"/>
    <s v="2016-08-26"/>
    <m/>
    <s v="inquiry@WestonSoftwareInc.com"/>
    <s v="'203-984-3968"/>
    <s v="https://www.crunchbase.com/organization/basic6"/>
    <s v="https://www.twitter.com/basic6"/>
    <s v="http://www.facebook.com/pages/basic6/394080184021321"/>
    <s v="2c71c57c-1187-4e99-d634-f9a764010420"/>
  </r>
  <r>
    <x v="1571"/>
    <s v="braf.org"/>
    <s v="USA"/>
    <s v="LA"/>
    <s v="Baton Rouge"/>
    <s v="Baton Rouge"/>
    <x v="0"/>
    <s v="The Baton Rouge Area Foundation unites human and financial resources to enhance the quality of life in Southern Louisiana."/>
    <m/>
    <x v="5"/>
    <x v="0"/>
    <n v="1"/>
    <n v="3600000"/>
    <s v="1964-01-01"/>
    <s v="2016-08-26"/>
    <s v="2016-08-26"/>
    <m/>
    <s v="mverma@BRAF.org"/>
    <s v="(225)387-6126"/>
    <s v="https://www.crunchbase.com/organization/baton-rouge-area-foundation"/>
    <s v="https://www.twitter.com/brfdn"/>
    <s v="https://www.facebook.com/brareafoundation/"/>
    <s v="a80e6501-c751-89da-1f63-af9859a05b9c"/>
  </r>
  <r>
    <x v="1572"/>
    <s v="bolste.com"/>
    <s v="USA"/>
    <s v="AZ"/>
    <s v="Phoenix"/>
    <s v="Scottsdale"/>
    <x v="0"/>
    <s v="Bolste is a complete business operating system, created to simplify work-life and help businesses grow."/>
    <s v="information technology|messaging|software"/>
    <x v="453"/>
    <x v="0"/>
    <n v="2"/>
    <n v="6200000"/>
    <s v="2015-01-01"/>
    <s v="2016-01-15"/>
    <s v="2016-08-26"/>
    <m/>
    <s v="info@bolste.com"/>
    <s v="(844)426-5783"/>
    <s v="https://www.crunchbase.com/organization/bolste"/>
    <s v="https://www.twitter.com/bolsteapp"/>
    <s v="https://www.facebook.com/bolsteapp/"/>
    <s v="ef329e8a-a5e8-7d17-6a15-589b491a4d10"/>
  </r>
  <r>
    <x v="1573"/>
    <s v="captureproof.com"/>
    <s v="USA"/>
    <s v="CA"/>
    <s v="SF Bay Area"/>
    <s v="San Francisco"/>
    <x v="0"/>
    <s v="CaptureProof is a HIPAA compliant solution for patients &amp; providers to communicate through sharing of photo/video with the entire care team."/>
    <s v="health care|information technology"/>
    <x v="66"/>
    <x v="0"/>
    <n v="3"/>
    <n v="1200000"/>
    <s v="2012-02-01"/>
    <s v="2013-05-28"/>
    <s v="2016-08-26"/>
    <m/>
    <s v="info@captureproof.com"/>
    <s v="(415)770-2020"/>
    <s v="https://www.crunchbase.com/organization/captureproof"/>
    <s v="https://www.twitter.com/captureproof"/>
    <s v="http://www.facebook.com/captureproof"/>
    <s v="f6a75854-f956-cc57-1cbf-68c78c6a7124"/>
  </r>
  <r>
    <x v="1574"/>
    <s v="custostech.com"/>
    <s v="ZAF"/>
    <m/>
    <s v="Cape Town"/>
    <s v="Stellenbosch"/>
    <x v="0"/>
    <s v="Custos helps producers and distributors of digital media to audit &quot;fair use&quot; of their content, and combat digital piracy."/>
    <s v="bitcoin|content|information technology"/>
    <x v="454"/>
    <x v="1"/>
    <n v="5"/>
    <n v="684030.81723083102"/>
    <s v="2014-02-25"/>
    <s v="2014-09-01"/>
    <s v="2016-08-26"/>
    <m/>
    <s v="info@custostech.com"/>
    <m/>
    <s v="https://www.crunchbase.com/organization/custos-media-technologies"/>
    <s v="https://www.twitter.com/custostech"/>
    <m/>
    <s v="487f9bf3-4995-8141-4d0b-bf609dd56b77"/>
  </r>
  <r>
    <x v="1575"/>
    <s v="decisionlink.com"/>
    <s v="USA"/>
    <s v="GA"/>
    <s v="Atlanta"/>
    <s v="Atlanta"/>
    <x v="0"/>
    <s v="DecisionLink provides a cloud-based platform to automate the production of customer-precise business cases."/>
    <s v="software"/>
    <x v="10"/>
    <x v="0"/>
    <n v="2"/>
    <n v="1013120"/>
    <s v="2009-01-01"/>
    <s v="2013-11-07"/>
    <s v="2016-08-26"/>
    <m/>
    <m/>
    <s v="'800-670-8301"/>
    <s v="https://www.crunchbase.com/organization/decisionlink"/>
    <s v="https://www.twitter.com/decisionlink"/>
    <m/>
    <s v="912741df-7cd2-af3d-2455-01b118decccc"/>
  </r>
  <r>
    <x v="1576"/>
    <s v="dice.fm"/>
    <s v="GBR"/>
    <m/>
    <s v="London"/>
    <s v="London"/>
    <x v="0"/>
    <s v="DICE is fastest growing music discovery and ticketing platform in UK now launching worldwide."/>
    <s v="big data|content discovery|music|ticketing"/>
    <x v="455"/>
    <x v="0"/>
    <n v="4"/>
    <n v="9800827"/>
    <s v="2014-01-01"/>
    <s v="2014-09-01"/>
    <s v="2016-08-26"/>
    <m/>
    <s v="help@dice.fm"/>
    <s v="(015) 673-8000"/>
    <s v="https://www.crunchbase.com/organization/dice"/>
    <s v="https://www.twitter.com/dicefm"/>
    <s v="http://www.facebook.com/dicefm"/>
    <s v="487d448d-e8ad-c6a7-1a4c-eefa0f71bcbe"/>
  </r>
  <r>
    <x v="1577"/>
    <s v="doctorinsta.com"/>
    <s v="IND"/>
    <m/>
    <s v="New Delhi"/>
    <s v="Gurgaon"/>
    <x v="0"/>
    <s v="Bringing Healthcare to Everyone's fingertaps; India's 1st Video Medicine Company where One can consult Care-Givers anytime, anywhere."/>
    <s v="e-commerce|health care|medical|mhealth"/>
    <x v="456"/>
    <x v="6"/>
    <n v="2"/>
    <n v="3000000"/>
    <s v="2015-07-30"/>
    <s v="2015-12-22"/>
    <s v="2016-08-26"/>
    <m/>
    <s v="Contact@doctorinsta.com"/>
    <n v="919999270567"/>
    <s v="https://www.crunchbase.com/organization/doctor-insta"/>
    <s v="https://www.twitter.com/doctorinsta"/>
    <s v="https://www.facebook.com/doctorinsta"/>
    <s v="c9eecd85-6017-05a0-fb77-9b36d14ac8d7"/>
  </r>
  <r>
    <x v="1578"/>
    <s v="dwinkapp.com"/>
    <s v="USA"/>
    <s v="CA"/>
    <s v="Ontario - Inland Empire"/>
    <s v="Diamond Bar"/>
    <x v="0"/>
    <s v="Live in the Moment"/>
    <s v="photo sharing|social media"/>
    <x v="398"/>
    <x v="1"/>
    <n v="1"/>
    <n v="100000"/>
    <s v="2014-10-01"/>
    <s v="2016-08-26"/>
    <s v="2016-08-26"/>
    <m/>
    <m/>
    <m/>
    <s v="https://www.crunchbase.com/organization/dwink"/>
    <s v="https://www.twitter.com/dwinkapp"/>
    <s v="https://www.facebook.com/dwinkapp"/>
    <s v="15709ece-7211-d5b0-4fd4-040ef68a3900"/>
  </r>
  <r>
    <x v="1579"/>
    <s v="ebaoyang.cn"/>
    <s v="CHN"/>
    <m/>
    <s v="Beijing"/>
    <s v="Beijing"/>
    <x v="0"/>
    <s v="Ebaoyang is an online-to-offline car maintenance service company that provides its clients with on-demand car maintenance services."/>
    <s v="automotive"/>
    <x v="114"/>
    <x v="2"/>
    <n v="3"/>
    <n v="27538732.812337998"/>
    <s v="2014-01-01"/>
    <s v="2014-10-31"/>
    <s v="2016-08-26"/>
    <m/>
    <m/>
    <m/>
    <s v="https://www.crunchbase.com/organization/ebaoyang"/>
    <m/>
    <m/>
    <s v="a1876e9e-f68c-1edf-1da9-fdbde374404f"/>
  </r>
  <r>
    <x v="1580"/>
    <s v="energous.com"/>
    <s v="USA"/>
    <s v="CA"/>
    <s v="SF Bay Area"/>
    <s v="San Jose"/>
    <x v="1"/>
    <s v="Energous Corporation is the creator of WattUp, charging technology for electronic devices."/>
    <s v="electronics|semiconductor|wireless"/>
    <x v="457"/>
    <x v="6"/>
    <n v="2"/>
    <n v="62716830"/>
    <s v="2012-10-01"/>
    <s v="2013-05-22"/>
    <s v="2016-08-26"/>
    <m/>
    <m/>
    <m/>
    <s v="https://www.crunchbase.com/organization/energous-corporation"/>
    <s v="https://www.twitter.com/energous"/>
    <s v="http://www.facebook.com/energous/info"/>
    <s v="df5c1b3a-bf2d-5085-60d7-1b2f1d1edfe4"/>
  </r>
  <r>
    <x v="1581"/>
    <s v="fourfoodsgroup.com"/>
    <s v="USA"/>
    <s v="UT"/>
    <s v="Salt Lake City"/>
    <s v="American Fork"/>
    <x v="0"/>
    <s v="Four Foods Group (“FFG”) is a restaurant development, investment, operations and management company"/>
    <m/>
    <x v="5"/>
    <x v="8"/>
    <n v="1"/>
    <n v="35000000"/>
    <s v="2008-01-01"/>
    <s v="2016-08-26"/>
    <s v="2016-08-26"/>
    <m/>
    <s v="info@fourfoodsgroup.com"/>
    <n v="118016423800"/>
    <s v="https://www.crunchbase.com/organization/four-foods-group-ffg"/>
    <m/>
    <s v="https://www.facebook.com/pages/the-four-foods-group/264766003665236"/>
    <s v="bfb41127-2db4-7f5d-ad53-aebbb757cb10"/>
  </r>
  <r>
    <x v="1582"/>
    <s v="crownit.in"/>
    <s v="IND"/>
    <m/>
    <s v="Haryana"/>
    <s v="Haryana"/>
    <x v="0"/>
    <s v="Crown It is a mobile app which is set to revolutionize retail business in India."/>
    <s v="mobile apps|retail|software"/>
    <x v="458"/>
    <x v="3"/>
    <n v="3"/>
    <n v="9500000"/>
    <s v="2014-03-03"/>
    <s v="2015-05-18"/>
    <s v="2016-08-26"/>
    <m/>
    <s v="info@goldvip.in"/>
    <n v="917827074838"/>
    <s v="https://www.crunchbase.com/organization/goldvip-technology-solutions-crown-it"/>
    <s v="https://www.twitter.com/crownitapp"/>
    <s v="https://www.facebook.com/crownitapp/info?tab=page_info"/>
    <s v="b5047136-ebb6-7d25-0e84-b2fd80090dbf"/>
  </r>
  <r>
    <x v="1583"/>
    <s v="isentium.com"/>
    <s v="USA"/>
    <s v="FL"/>
    <s v="Miami"/>
    <s v="Miami Beach"/>
    <x v="0"/>
    <s v="iSENTIUM is the market leader in real-time Twitter sentiment mining."/>
    <s v="financial services|fintech|social media"/>
    <x v="459"/>
    <x v="0"/>
    <n v="3"/>
    <n v="6305000"/>
    <s v="2010-01-01"/>
    <s v="2013-12-12"/>
    <s v="2016-08-26"/>
    <m/>
    <s v="sales@isentium.com"/>
    <s v="(212) 858-9694"/>
    <s v="https://www.crunchbase.com/organization/isentium"/>
    <s v="https://www.twitter.com/isentium"/>
    <s v="https://www.facebook.com/isentium-llc-781573738590875/"/>
    <s v="ffbbba38-5274-7ef8-c090-cfdf664fc16e"/>
  </r>
  <r>
    <x v="1584"/>
    <s v="knockrentals.com"/>
    <s v="USA"/>
    <s v="WA"/>
    <s v="Seattle"/>
    <s v="Seattle"/>
    <x v="0"/>
    <s v="Knock is online scheduling for property tours."/>
    <m/>
    <x v="5"/>
    <x v="0"/>
    <n v="1"/>
    <n v="1650000"/>
    <s v="2014-01-01"/>
    <s v="2016-08-26"/>
    <s v="2016-08-26"/>
    <m/>
    <s v="support@knockrentals.com"/>
    <s v="'+1 415-857-4920"/>
    <s v="https://www.crunchbase.com/organization/knock-rentals"/>
    <s v="https://www.twitter.com/knockrentals"/>
    <s v="https://www.facebook.com/knockrentals"/>
    <s v="9fb8ef94-9c03-359d-b5d6-393c029c9c3e"/>
  </r>
  <r>
    <x v="1585"/>
    <s v="krishistar.com"/>
    <s v="IND"/>
    <m/>
    <s v="Mumbai"/>
    <s v="Mumbai"/>
    <x v="0"/>
    <s v="Krishi Star aims to give Indian farmers a larger ownership of the food value chain and access to higher margin markets."/>
    <s v="agriculture"/>
    <x v="213"/>
    <x v="1"/>
    <n v="1"/>
    <m/>
    <s v="2012-01-01"/>
    <s v="2016-08-26"/>
    <s v="2016-08-26"/>
    <m/>
    <s v="info@krishistar.com"/>
    <n v="912224133255"/>
    <s v="https://www.crunchbase.com/organization/krishi-star"/>
    <s v="https://www.twitter.com/krishistar"/>
    <s v="https://www.facebook.com/krishi-star-340313512764696/?ref=br_tf"/>
    <s v="07b88162-6962-4ea8-730c-2894102bf9ed"/>
  </r>
  <r>
    <x v="1586"/>
    <s v="mobikwik.com"/>
    <s v="IND"/>
    <m/>
    <s v="New Delhi"/>
    <s v="Gurgaon"/>
    <x v="0"/>
    <s v="MobiKwik is a popular mobile wallet app in India. Millions of Indians use it for shopping, P2P money transfer, &amp; bill payments."/>
    <s v="curated web|internet|mobile|mobile payments|payments|telecommunications"/>
    <x v="460"/>
    <x v="3"/>
    <n v="6"/>
    <n v="126850000"/>
    <s v="2009-08-01"/>
    <s v="2012-09-16"/>
    <s v="2016-08-26"/>
    <m/>
    <s v="support@mobikwik.com"/>
    <m/>
    <s v="https://www.crunchbase.com/organization/mobikwik"/>
    <s v="https://www.twitter.com/mobikwik"/>
    <s v="http://www.facebook.com/mobikwik"/>
    <s v="d9ec07cc-7686-bb9b-0f6b-d4f4965e1962"/>
  </r>
  <r>
    <x v="1587"/>
    <s v="msurvey.co.ke"/>
    <s v="KEN"/>
    <m/>
    <s v="Nairobi"/>
    <s v="Nairobi"/>
    <x v="0"/>
    <s v="mSurvey is a mobile survey platform driving decision-making."/>
    <s v="information technology"/>
    <x v="59"/>
    <x v="0"/>
    <n v="2"/>
    <m/>
    <s v="2012-03-01"/>
    <s v="2015-09-19"/>
    <s v="2016-08-26"/>
    <m/>
    <s v="team@msurvey.co.ke"/>
    <n v="254703348440"/>
    <s v="https://www.crunchbase.com/organization/msurvey"/>
    <s v="https://www.twitter.com/msurvey"/>
    <s v="https://www.facebook.com/msurveys"/>
    <s v="d7a1fa26-7d37-0ed3-f3a5-e6248921561e"/>
  </r>
  <r>
    <x v="1588"/>
    <s v="navisens.com"/>
    <s v="USA"/>
    <s v="CA"/>
    <s v="SF Bay Area"/>
    <s v="San Francisco"/>
    <x v="0"/>
    <s v="Navisens™ motionDNA™ technology locates personnel &amp; mobile devices indoors, outdoors, &amp; underground with zero infrastructure. No WiFi."/>
    <s v="augmented reality|indoor positioning|location based services|mobile|software"/>
    <x v="461"/>
    <x v="1"/>
    <n v="1"/>
    <n v="2600000"/>
    <s v="2013-01-01"/>
    <s v="2016-08-26"/>
    <s v="2016-08-26"/>
    <m/>
    <s v="info@navisens.com"/>
    <m/>
    <s v="https://www.crunchbase.com/organization/navisens"/>
    <s v="https://www.twitter.com/navisens"/>
    <s v="http://www.facebook.com/navisens"/>
    <s v="3abb3826-b42f-6b47-809b-29bcc15e609d"/>
  </r>
  <r>
    <x v="1589"/>
    <s v="pdsbiotech.com"/>
    <s v="USA"/>
    <s v="NJ"/>
    <s v="Newark"/>
    <s v="North Brunswick"/>
    <x v="0"/>
    <s v="PDS Biotechnology Announces Treatment of First Patient with PDS0101."/>
    <m/>
    <x v="5"/>
    <x v="1"/>
    <n v="1"/>
    <n v="902535"/>
    <s v="2005-01-01"/>
    <s v="2016-08-26"/>
    <s v="2016-08-26"/>
    <m/>
    <m/>
    <n v="5132211891"/>
    <s v="https://www.crunchbase.com/organization/pds-biotechnology-corporation"/>
    <m/>
    <m/>
    <s v="fc84bc3d-32e5-8441-94da-f7d2c1d15fa2"/>
  </r>
  <r>
    <x v="1590"/>
    <s v="pinteon.com"/>
    <s v="USA"/>
    <s v="MA"/>
    <s v="Boston"/>
    <s v="Newton"/>
    <x v="0"/>
    <s v="Pinteon Therapeutics, Inc. operates in the technology industry."/>
    <m/>
    <x v="5"/>
    <x v="1"/>
    <n v="1"/>
    <n v="3506316"/>
    <s v="2014-01-01"/>
    <s v="2016-08-26"/>
    <s v="2016-08-26"/>
    <m/>
    <m/>
    <s v="(917)607-0015"/>
    <s v="https://www.crunchbase.com/organization/pinteon-therapeutics"/>
    <s v="https://www.twitter.com/pinteon"/>
    <m/>
    <s v="9c7a0d6c-664f-7dbb-3681-8381b4c6a702"/>
  </r>
  <r>
    <x v="1591"/>
    <s v="getplomo.com"/>
    <s v="IDN"/>
    <m/>
    <s v="Jakarta"/>
    <s v="Jakarta"/>
    <x v="0"/>
    <s v="Plomo is a location-based search and discovery service for deals and promotions."/>
    <m/>
    <x v="5"/>
    <x v="2"/>
    <n v="1"/>
    <m/>
    <s v="2016-06-28"/>
    <s v="2016-08-26"/>
    <s v="2016-08-26"/>
    <m/>
    <m/>
    <m/>
    <s v="https://www.crunchbase.com/organization/plomo"/>
    <m/>
    <m/>
    <s v="923cff9b-b930-604b-c38f-59a774febef5"/>
  </r>
  <r>
    <x v="1592"/>
    <s v="plowzandmowz.com"/>
    <s v="USA"/>
    <s v="NY"/>
    <s v="Syracuse"/>
    <s v="Syracuse"/>
    <x v="0"/>
    <s v="On Demand Lawn Mowing &amp; Snow Plowing"/>
    <s v="android|ios"/>
    <x v="462"/>
    <x v="0"/>
    <n v="1"/>
    <n v="1500000"/>
    <s v="2014-01-01"/>
    <s v="2016-08-26"/>
    <s v="2016-08-26"/>
    <m/>
    <s v="hello@plowz.com"/>
    <s v="(800) 489-8128"/>
    <s v="https://www.crunchbase.com/organization/plowz-mowz"/>
    <s v="https://www.twitter.com/plowzapp"/>
    <s v="http://www.facebook.com/plowzapp"/>
    <s v="7b58c842-fb77-a972-715d-6408818c529e"/>
  </r>
  <r>
    <x v="1593"/>
    <s v="plynk.me"/>
    <s v="IRL"/>
    <m/>
    <s v="Dublin"/>
    <s v="Dublin"/>
    <x v="0"/>
    <s v="Plynk is a messaging app allow you to send money to your friends without account numbers or codecards."/>
    <s v="banking|messaging|mobile"/>
    <x v="463"/>
    <x v="1"/>
    <n v="2"/>
    <n v="839668.01821081096"/>
    <s v="2015-01-09"/>
    <s v="2015-03-30"/>
    <s v="2016-08-26"/>
    <m/>
    <s v="charles@plynk.me"/>
    <m/>
    <s v="https://www.crunchbase.com/organization/bynk-me"/>
    <s v="https://www.twitter.com/plynkapp"/>
    <s v="https://www.facebook.com/plynkapp"/>
    <s v="44c9c865-a96a-79d5-cd06-2fd22875b85d"/>
  </r>
  <r>
    <x v="1594"/>
    <s v="proximetry.com"/>
    <s v="USA"/>
    <s v="CA"/>
    <s v="San Diego"/>
    <s v="San Diego"/>
    <x v="0"/>
    <s v="Proximetry delivers software solutions that enable the management of the &quot;most critical things&quot; in the Internet of Things (IoT)."/>
    <s v="infrastructure|internet of things|mobile"/>
    <x v="82"/>
    <x v="6"/>
    <n v="5"/>
    <n v="12333608"/>
    <s v="2005-01-01"/>
    <s v="2007-04-04"/>
    <s v="2016-08-26"/>
    <m/>
    <s v="sales@proximetry.com"/>
    <s v="'619-704-0020"/>
    <s v="https://www.crunchbase.com/organization/proximetry"/>
    <m/>
    <m/>
    <s v="2d5a673a-ea94-4e20-c7f6-c40cd8c8e402"/>
  </r>
  <r>
    <x v="1595"/>
    <s v="rackn.com"/>
    <s v="USA"/>
    <s v="TX"/>
    <s v="Austin"/>
    <s v="Austin"/>
    <x v="0"/>
    <s v="Hybrid DevOps Software For The Hybrid Enterprise"/>
    <s v="data center automation"/>
    <x v="117"/>
    <x v="1"/>
    <n v="2"/>
    <n v="800000"/>
    <s v="2014-12-01"/>
    <s v="2015-07-27"/>
    <s v="2016-08-26"/>
    <m/>
    <m/>
    <m/>
    <s v="https://www.crunchbase.com/organization/rackn-inc"/>
    <s v="https://www.twitter.com/rackngo"/>
    <s v="https://www.facebook.com/rackn-1596296317285498"/>
    <s v="459198b2-3f32-99c8-2757-238debebd972"/>
  </r>
  <r>
    <x v="1596"/>
    <s v="revionics.com"/>
    <s v="USA"/>
    <s v="CA"/>
    <s v="Sacramento"/>
    <s v="Roseville"/>
    <x v="0"/>
    <s v="Revionics offers lifecycle price, promotion and markdown optimization solutions for the retail industry."/>
    <s v="analytics|computer|software"/>
    <x v="464"/>
    <x v="3"/>
    <n v="8"/>
    <n v="56800000"/>
    <s v="2002-01-01"/>
    <s v="2007-05-23"/>
    <s v="2016-08-26"/>
    <m/>
    <m/>
    <s v="(866) 580-7277"/>
    <s v="https://www.crunchbase.com/organization/revionics"/>
    <s v="https://www.twitter.com/revionics"/>
    <s v="http://www.facebook.com/pages/revionics-inc/67271083899"/>
    <s v="8d970fda-2b38-79fc-5c8d-5a58b1d15fca"/>
  </r>
  <r>
    <x v="1597"/>
    <s v="rightathome.net"/>
    <s v="USA"/>
    <s v="NE"/>
    <s v="Omaha"/>
    <s v="Omaha"/>
    <x v="2"/>
    <s v="Right At Home is a national organization dedicated to in-home care, assistance services for seniors, and healthcare staffing services."/>
    <m/>
    <x v="5"/>
    <x v="6"/>
    <n v="1"/>
    <n v="21188467"/>
    <s v="1995-01-01"/>
    <s v="2016-08-26"/>
    <s v="2016-08-26"/>
    <m/>
    <m/>
    <s v="'877-697-7537"/>
    <s v="https://www.crunchbase.com/organization/right-at-home"/>
    <s v="https://www.twitter.com/rightathomeus"/>
    <s v="http://www.facebook.com/rahseniorhomecare"/>
    <s v="102f8615-471a-1809-6fb1-ac937e7ffac8"/>
  </r>
  <r>
    <x v="1598"/>
    <s v="rivannamedical.com"/>
    <s v="USA"/>
    <s v="VA"/>
    <s v="VA - Other"/>
    <s v="Crozet"/>
    <x v="0"/>
    <s v="Rivanna Medical commercializes ultrasound technologies that reduce the patient risk caused by radiation from X-ray-based medical imaging."/>
    <s v="health care"/>
    <x v="3"/>
    <x v="0"/>
    <n v="3"/>
    <n v="3251726"/>
    <s v="2010-01-01"/>
    <s v="2012-01-09"/>
    <s v="2016-08-26"/>
    <m/>
    <s v="GBrusa@RivannaMedical.com"/>
    <s v="'828-612-8191"/>
    <s v="https://www.crunchbase.com/organization/rivanna-medical"/>
    <s v="https://www.twitter.com/rivannamedical"/>
    <s v="http://www.facebook.com/rivanna-medical/133421356733115"/>
    <s v="22148776-edb5-9464-6687-14cc59f5ccea"/>
  </r>
  <r>
    <x v="1599"/>
    <s v="runningman.my"/>
    <m/>
    <m/>
    <m/>
    <m/>
    <x v="0"/>
    <s v="RunningMan is a LAST-mile logistics startup"/>
    <m/>
    <x v="5"/>
    <x v="2"/>
    <n v="1"/>
    <n v="43350"/>
    <s v="2014-01-01"/>
    <s v="2016-08-26"/>
    <s v="2016-08-26"/>
    <m/>
    <m/>
    <m/>
    <s v="https://www.crunchbase.com/organization/runningman"/>
    <m/>
    <s v="https://www.facebook.com/rminstantdelivery"/>
    <s v="0383e1e9-7dec-047b-fa90-1c845b54ae89"/>
  </r>
  <r>
    <x v="1600"/>
    <s v="salesfloor.net"/>
    <s v="CAN"/>
    <s v="QC"/>
    <s v="Montreal"/>
    <s v="Montréal"/>
    <x v="0"/>
    <s v="Customers can now shop online with their local store and associate. Salesfloor is People Powered E-Commerce!"/>
    <s v="internet|retail|shopping"/>
    <x v="314"/>
    <x v="0"/>
    <n v="2"/>
    <n v="3000000"/>
    <s v="2013-01-01"/>
    <s v="2016-02-02"/>
    <s v="2016-08-26"/>
    <m/>
    <s v="info@salesfloor.net"/>
    <s v="(514)945-2505"/>
    <s v="https://www.crunchbase.com/organization/salesfloor"/>
    <s v="https://www.twitter.com/salesfloor"/>
    <s v="http://www.facebook.com/salesfloor"/>
    <s v="fba3eed5-5e03-2046-8128-4faf4ebcae4a"/>
  </r>
  <r>
    <x v="1601"/>
    <s v="salespreso.com"/>
    <s v="AUS"/>
    <m/>
    <s v="Melbourne"/>
    <s v="Melbourne"/>
    <x v="0"/>
    <s v="Enterprise SaaS sales presentation and interaction platform. Automates creation, controls distribution, tracks use of data-driven pitches."/>
    <m/>
    <x v="5"/>
    <x v="0"/>
    <n v="1"/>
    <n v="1526453.43808196"/>
    <s v="2012-01-01"/>
    <s v="2016-08-26"/>
    <s v="2016-08-26"/>
    <m/>
    <s v="new@salespreso.com"/>
    <n v="61394211276"/>
    <s v="https://www.crunchbase.com/organization/salespreso"/>
    <s v="https://www.twitter.com/salespreso"/>
    <s v="https://www.facebook.com/pages/salespreso/1385673601755435"/>
    <s v="14089a16-d4b1-120b-6434-aeb412528da5"/>
  </r>
  <r>
    <x v="1602"/>
    <s v="snapdeal.com"/>
    <s v="IND"/>
    <m/>
    <s v="New Delhi"/>
    <s v="New Delhi"/>
    <x v="0"/>
    <s v="Snapdeal is an online marketplace offering best priced deals on branded products such as mobiles, electronics, apparel and accessories."/>
    <s v="consumer electronics|e-commerce|internet|marketplace|retail|shopping"/>
    <x v="465"/>
    <x v="8"/>
    <n v="12"/>
    <n v="1758699998"/>
    <s v="2010-01-01"/>
    <s v="2011-01-01"/>
    <s v="2016-08-26"/>
    <m/>
    <s v="help@snapdeal.com"/>
    <s v="'+91 92126 92126"/>
    <s v="https://www.crunchbase.com/organization/snapdeal"/>
    <s v="https://www.twitter.com/snapdeal"/>
    <s v="http://www.facebook.com/snapdeal"/>
    <s v="f80d55ae-2a49-702e-35e6-821b8af03120"/>
  </r>
  <r>
    <x v="1603"/>
    <s v="sportcompetence.se"/>
    <s v="SWE"/>
    <m/>
    <s v="Jonkoping"/>
    <s v="Jönköping"/>
    <x v="0"/>
    <s v="Sports Competence is an online health and athletics educational resource, that provides training and expertise through a digital platform."/>
    <m/>
    <x v="5"/>
    <x v="1"/>
    <n v="1"/>
    <n v="357236.84445550601"/>
    <s v="2015-01-01"/>
    <s v="2016-08-26"/>
    <s v="2016-08-26"/>
    <m/>
    <s v="info@sportcompetence.se"/>
    <s v="'+46 73 672 99 39"/>
    <s v="https://www.crunchbase.com/organization/sports-competence"/>
    <s v="https://www.twitter.com/sportcompetence"/>
    <s v="https://www.facebook.com/sportcompetencesweden"/>
    <s v="2f3bf11a-c493-a14a-4e39-5813aad05af9"/>
  </r>
  <r>
    <x v="1604"/>
    <s v="studysoup.com"/>
    <s v="USA"/>
    <s v="CA"/>
    <s v="SF Bay Area"/>
    <s v="San Francisco"/>
    <x v="0"/>
    <s v="StudySoup is an exchange where students can upload or download class notes."/>
    <s v="content|education|publishing|universities"/>
    <x v="466"/>
    <x v="2"/>
    <n v="3"/>
    <n v="2000000"/>
    <s v="2012-03-20"/>
    <s v="2014-08-01"/>
    <s v="2016-08-26"/>
    <m/>
    <s v="StudySoup@StudySoup.com"/>
    <n v="118052849433"/>
    <s v="https://www.crunchbase.com/organization/studysoup"/>
    <s v="https://www.twitter.com/studysoup"/>
    <s v="http://www.facebook.com/pages/studysoup/320745031301502"/>
    <s v="81f8e38f-56fe-6337-48f6-4eb811af4cd1"/>
  </r>
  <r>
    <x v="1605"/>
    <s v="membrain.com"/>
    <s v="SWE"/>
    <m/>
    <s v="Stockholm"/>
    <s v="Solna"/>
    <x v="0"/>
    <s v="Membrain, a Chicago, IL-based global sales effectiveness platform"/>
    <m/>
    <x v="5"/>
    <x v="0"/>
    <n v="1"/>
    <m/>
    <s v="2012-01-01"/>
    <s v="2016-08-26"/>
    <s v="2016-08-26"/>
    <m/>
    <s v="sales@membrain.com"/>
    <s v="(847)962-3691"/>
    <s v="https://www.crunchbase.com/organization/upstream-business-solutions-ab"/>
    <s v="https://www.twitter.com/membrain_com"/>
    <m/>
    <s v="0f2e2340-1f67-0e18-d44a-cb84c5841420"/>
  </r>
  <r>
    <x v="1606"/>
    <s v="visiblemeasures.com"/>
    <s v="USA"/>
    <s v="MA"/>
    <s v="Boston"/>
    <s v="Boston"/>
    <x v="0"/>
    <s v="Visible Measures provides internet video publishers and advertisers with solutions that help measure video-content consumption of users."/>
    <s v="advertising|internet|video"/>
    <x v="467"/>
    <x v="3"/>
    <n v="9"/>
    <n v="71800000"/>
    <s v="2005-01-01"/>
    <s v="2006-01-01"/>
    <s v="2016-08-26"/>
    <m/>
    <s v="info@visiblemeasures.com"/>
    <s v="(617) 482-0222"/>
    <s v="https://www.crunchbase.com/organization/visible-measures"/>
    <s v="https://www.twitter.com/visiblemeasures"/>
    <s v="http://www.facebook.com/visiblemeasures"/>
    <s v="25ce048c-82da-4245-bc5d-13a42de669d5"/>
  </r>
  <r>
    <x v="1607"/>
    <s v="vivanda.com"/>
    <s v="USA"/>
    <s v="MD"/>
    <s v="Baltimore"/>
    <s v="Baltimore"/>
    <x v="0"/>
    <s v="Empowers its customers to deliver frictionless, contextual and personalized experiences to consumers"/>
    <s v="internet"/>
    <x v="28"/>
    <x v="1"/>
    <n v="1"/>
    <m/>
    <s v="2014-01-01"/>
    <s v="2016-08-26"/>
    <s v="2016-08-26"/>
    <m/>
    <m/>
    <m/>
    <s v="https://www.crunchbase.com/organization/vivanda"/>
    <s v="https://www.twitter.com/vivanda_inc"/>
    <m/>
    <s v="05df844b-2207-cb52-5c92-494a7c953c0b"/>
  </r>
  <r>
    <x v="1608"/>
    <s v="yello.co"/>
    <s v="USA"/>
    <s v="IL"/>
    <s v="Chicago"/>
    <s v="Chicago"/>
    <x v="0"/>
    <s v="Yello (formerly RECSOLU) is a web and mobile recruitment software company."/>
    <s v="career planning|crm|qr codes|recruiting|saas|social recruiting|software"/>
    <x v="468"/>
    <x v="6"/>
    <n v="1"/>
    <n v="4213292"/>
    <s v="2008-08-01"/>
    <s v="2016-08-26"/>
    <s v="2016-08-26"/>
    <m/>
    <m/>
    <m/>
    <s v="https://www.crunchbase.com/organization/recsolu"/>
    <s v="https://www.twitter.com/recsolu"/>
    <s v="http://www.facebook.com/recsolu"/>
    <s v="781e9743-28ec-cc5c-1645-84bfd613dd46"/>
  </r>
  <r>
    <x v="1609"/>
    <s v="yellowdress.mx"/>
    <s v="MEX"/>
    <m/>
    <s v="Monterrey"/>
    <s v="Monterrey"/>
    <x v="0"/>
    <s v="Platform that allows you to find your ideal dress by saving time and fitting to your budget."/>
    <m/>
    <x v="5"/>
    <x v="1"/>
    <n v="1"/>
    <n v="200000"/>
    <s v="2015-07-01"/>
    <s v="2016-08-26"/>
    <s v="2016-08-26"/>
    <m/>
    <m/>
    <m/>
    <s v="https://www.crunchbase.com/organization/yellow-dress"/>
    <m/>
    <s v="https://www.facebook.com/yellowdressmx"/>
    <s v="df8745f7-da76-152b-932d-c3924ddb9ff9"/>
  </r>
  <r>
    <x v="1610"/>
    <s v="zomedica.com"/>
    <s v="USA"/>
    <s v="MI"/>
    <s v="Detroit"/>
    <s v="Ann Arbor"/>
    <x v="1"/>
    <s v="Zomedica Pharmaceuticals is a veterinary pharmaceutical company,"/>
    <m/>
    <x v="5"/>
    <x v="1"/>
    <n v="1"/>
    <n v="3869429.95557894"/>
    <s v="2015-01-01"/>
    <s v="2016-08-26"/>
    <s v="2016-08-26"/>
    <m/>
    <s v="innovation@zomedica.com"/>
    <s v="(734)369-2555"/>
    <s v="https://www.crunchbase.com/organization/zomedica"/>
    <m/>
    <m/>
    <s v="90153178-d2cc-5adb-4c33-b3944d12f0a7"/>
  </r>
  <r>
    <x v="1611"/>
    <s v="2d2c.com"/>
    <s v="USA"/>
    <s v="IL"/>
    <s v="Chicago"/>
    <s v="Lincolnshire"/>
    <x v="0"/>
    <s v="2d2c develops electrical safety and energy products to reduce or eliminate household electrical fires and electrocutions."/>
    <s v="hardware|software"/>
    <x v="136"/>
    <x v="0"/>
    <n v="4"/>
    <n v="3441000"/>
    <s v="1998-01-01"/>
    <s v="2009-04-07"/>
    <s v="2016-08-25"/>
    <m/>
    <s v="gbaker@2d2c.com"/>
    <n v="18475431706"/>
    <s v="https://www.crunchbase.com/organization/2d2c"/>
    <s v="https://www.twitter.com/safeplugenergy"/>
    <m/>
    <s v="bf417774-3505-65b2-e065-465c1a963db7"/>
  </r>
  <r>
    <x v="1612"/>
    <s v="a-boss.net"/>
    <s v="NLD"/>
    <m/>
    <s v="Amsterdam"/>
    <s v="Amsterdam"/>
    <x v="0"/>
    <s v="Aboss is software created to help entertainers and managers with booking events."/>
    <s v="events|internet|music"/>
    <x v="469"/>
    <x v="1"/>
    <n v="1"/>
    <n v="225912.120185248"/>
    <s v="2014-01-01"/>
    <s v="2016-08-25"/>
    <s v="2016-08-25"/>
    <m/>
    <m/>
    <m/>
    <s v="https://www.crunchbase.com/organization/aboss"/>
    <s v="https://www.twitter.com/abosshq"/>
    <s v="https://www.facebook.com/abosshq"/>
    <s v="9d9ee768-c086-8ad9-f8fb-b9703b75049e"/>
  </r>
  <r>
    <x v="1613"/>
    <s v="anglr.tech"/>
    <s v="USA"/>
    <s v="PA"/>
    <s v="Pittsburgh"/>
    <s v="Pittsburgh"/>
    <x v="0"/>
    <s v="Anglr Labs is positioned to evolve the way anglers plan trips, track fishing behaviors, tell stories, compete, and catch fish."/>
    <s v="outdoors"/>
    <x v="153"/>
    <x v="1"/>
    <n v="1"/>
    <n v="1000000"/>
    <s v="2015-01-01"/>
    <s v="2016-08-25"/>
    <s v="2016-08-25"/>
    <m/>
    <m/>
    <m/>
    <s v="https://www.crunchbase.com/organization/anglr"/>
    <s v="https://www.twitter.com/anglrlabs"/>
    <s v="https://www.facebook.com/anglerlabs/"/>
    <s v="7af8e4d7-5609-b3b7-db14-12d79474ea47"/>
  </r>
  <r>
    <x v="1614"/>
    <s v="bluetalon.com"/>
    <s v="USA"/>
    <s v="CA"/>
    <s v="SF Bay Area"/>
    <s v="Redwood City"/>
    <x v="0"/>
    <s v="BlueTalon provides leading data-centric security along with visibility and control at the data layer across Hadoop, Spark, SQL and Big Data"/>
    <s v="big data|cyber security|information technology"/>
    <x v="470"/>
    <x v="0"/>
    <n v="4"/>
    <n v="27399994"/>
    <s v="2013-07-01"/>
    <s v="2014-02-21"/>
    <s v="2016-08-25"/>
    <m/>
    <s v="info@bluetalon.com"/>
    <s v="(888) 534-7154"/>
    <s v="https://www.crunchbase.com/organization/bluetalon"/>
    <s v="https://www.twitter.com/bluetalon"/>
    <s v="http://www.facebook.com/bluetalon"/>
    <s v="855a8680-f1a5-a2e4-0ac2-55ef55dbbd48"/>
  </r>
  <r>
    <x v="1615"/>
    <s v="bostonti.com"/>
    <s v="USA"/>
    <s v="NH"/>
    <s v="Manchester, New Hampshire"/>
    <s v="Manchester"/>
    <x v="0"/>
    <s v="Boston Therapeutics develops and commercializes novel compounds for unmet medical needs in the areas of diabetes and inflammatory diseases."/>
    <s v="biotechnology"/>
    <x v="36"/>
    <x v="0"/>
    <n v="2"/>
    <n v="3322500"/>
    <s v="2009-01-01"/>
    <s v="2013-08-07"/>
    <s v="2016-08-25"/>
    <m/>
    <s v="info@bostonti.com"/>
    <s v="'603-935-9799"/>
    <s v="https://www.crunchbase.com/organization/boston-therapeutics"/>
    <s v="https://www.twitter.com/bostontherap"/>
    <s v="http://www.facebook.com/pages/boston-therapeutics-inc-bthe/16980"/>
    <s v="ae83647f-323f-b647-ac3e-bec315d2b989"/>
  </r>
  <r>
    <x v="1616"/>
    <s v="brain-portal.net"/>
    <s v="JPN"/>
    <m/>
    <s v="Tokyo"/>
    <s v="Tokyo"/>
    <x v="0"/>
    <s v="One-Stop-Shop for all kinds of custom-designed products"/>
    <m/>
    <x v="5"/>
    <x v="2"/>
    <n v="1"/>
    <m/>
    <s v="2015-04-01"/>
    <s v="2016-08-25"/>
    <s v="2016-08-25"/>
    <m/>
    <m/>
    <m/>
    <s v="https://www.crunchbase.com/organization/brain-portal"/>
    <s v="https://www.twitter.com/brainportal_jp"/>
    <s v="https://www.facebook.com/brain.portal"/>
    <s v="f97032d0-ed7a-d217-f5c8-54118c9dd037"/>
  </r>
  <r>
    <x v="1617"/>
    <m/>
    <m/>
    <m/>
    <m/>
    <m/>
    <x v="0"/>
    <s v="Changing Health"/>
    <m/>
    <x v="5"/>
    <x v="2"/>
    <n v="1"/>
    <n v="1321679.0610791901"/>
    <m/>
    <s v="2016-08-25"/>
    <s v="2016-08-25"/>
    <m/>
    <m/>
    <m/>
    <s v="https://www.crunchbase.com/organization/changing-health"/>
    <m/>
    <m/>
    <s v="a299e063-b5f1-934b-3a11-6fe712ae29aa"/>
  </r>
  <r>
    <x v="1618"/>
    <s v="craful.jp"/>
    <m/>
    <m/>
    <m/>
    <m/>
    <x v="0"/>
    <s v="Craful is the place where homemade goods are made."/>
    <m/>
    <x v="5"/>
    <x v="2"/>
    <n v="1"/>
    <m/>
    <m/>
    <s v="2016-08-25"/>
    <s v="2016-08-25"/>
    <m/>
    <s v="info@craful.jp"/>
    <m/>
    <s v="https://www.crunchbase.com/organization/craful"/>
    <s v="https://www.twitter.com/craful_jp"/>
    <s v="https://www.facebook.com/craful.jp"/>
    <s v="d0ccd6d3-03b7-c757-bda8-480ab2666dec"/>
  </r>
  <r>
    <x v="1619"/>
    <s v="dbpro.fi"/>
    <s v="FIN"/>
    <m/>
    <s v="Helsinki"/>
    <s v="Helsinki"/>
    <x v="0"/>
    <s v="DB Pro is a specialist in database platforms and data warehousing"/>
    <m/>
    <x v="5"/>
    <x v="1"/>
    <n v="1"/>
    <n v="1524935.5197017901"/>
    <s v="2011-01-01"/>
    <s v="2016-08-25"/>
    <s v="2016-08-25"/>
    <m/>
    <m/>
    <s v="(092)510-7210"/>
    <s v="https://www.crunchbase.com/organization/db-pro"/>
    <m/>
    <m/>
    <s v="19fd0974-6625-03c2-b32b-814ec7b7d913"/>
  </r>
  <r>
    <x v="1620"/>
    <s v="denalitherapeutics.com"/>
    <s v="USA"/>
    <s v="CA"/>
    <s v="SF Bay Area"/>
    <s v="San Francisco"/>
    <x v="0"/>
    <s v="Denali Therapeutics is a biotechnology company"/>
    <s v="biotechnology|health diagnostics|therapeutics"/>
    <x v="44"/>
    <x v="6"/>
    <n v="2"/>
    <n v="347000000"/>
    <s v="2015-05-14"/>
    <s v="2015-05-14"/>
    <s v="2016-08-25"/>
    <m/>
    <s v="careers@dnli.com"/>
    <m/>
    <s v="https://www.crunchbase.com/organization/denali-therapeutics"/>
    <m/>
    <m/>
    <s v="aa85c39b-4a8a-960e-cfef-063129816e28"/>
  </r>
  <r>
    <x v="1621"/>
    <s v="directsupply.com"/>
    <s v="USA"/>
    <s v="NC"/>
    <s v="NC - Other"/>
    <s v="Milwaukee"/>
    <x v="0"/>
    <s v="The Direct Supply family of companies cares for every critical area of Senior Living, providing everything from equipment and eCommerce to"/>
    <s v="biotechnology"/>
    <x v="36"/>
    <x v="9"/>
    <n v="1"/>
    <n v="22500000"/>
    <s v="1985-01-01"/>
    <s v="2016-08-25"/>
    <s v="2016-08-25"/>
    <m/>
    <m/>
    <s v="(616) 245-1890"/>
    <s v="https://www.crunchbase.com/organization/direct-supply"/>
    <s v="https://www.twitter.com/directsupplyinc"/>
    <s v="http://www.facebook.com/directsupply"/>
    <s v="fe933eb7-a1bb-8ab9-8bf4-f0c4207df7c6"/>
  </r>
  <r>
    <x v="1622"/>
    <m/>
    <m/>
    <m/>
    <m/>
    <m/>
    <x v="0"/>
    <s v="Doctrin is a health care startup."/>
    <m/>
    <x v="5"/>
    <x v="2"/>
    <n v="1"/>
    <m/>
    <m/>
    <s v="2016-08-25"/>
    <s v="2016-08-25"/>
    <m/>
    <m/>
    <m/>
    <s v="https://www.crunchbase.com/organization/doctrin"/>
    <m/>
    <m/>
    <s v="64d339d3-734b-2aee-a95e-5e2e55957702"/>
  </r>
  <r>
    <x v="1623"/>
    <s v="doorofclubs.com"/>
    <s v="USA"/>
    <s v="MA"/>
    <s v="Boston"/>
    <s v="Boston"/>
    <x v="0"/>
    <s v="Door of Clubs is an online platform connecting student clubs and companies."/>
    <s v="college recruiting|internet|recruiting"/>
    <x v="471"/>
    <x v="1"/>
    <n v="2"/>
    <n v="500000"/>
    <s v="2015-01-01"/>
    <s v="2015-09-02"/>
    <s v="2016-08-25"/>
    <m/>
    <s v="info@doorofclubs.com"/>
    <m/>
    <s v="https://www.crunchbase.com/organization/door-of-clubs"/>
    <s v="https://www.twitter.com/doorofclubs"/>
    <s v="https://www.facebook.com/doorofclubs"/>
    <s v="a76b1a43-d6ec-918e-1773-d783f0e99572"/>
  </r>
  <r>
    <x v="1624"/>
    <s v="doseme.com.au"/>
    <s v="AUS"/>
    <m/>
    <s v="Brisbane"/>
    <s v="Brisbane"/>
    <x v="0"/>
    <s v="DoseMe is easy-to-use software for dose individualisation and personalised medicine."/>
    <s v="health care"/>
    <x v="3"/>
    <x v="0"/>
    <n v="2"/>
    <n v="3100000"/>
    <s v="2012-01-01"/>
    <s v="2014-07-17"/>
    <s v="2016-08-25"/>
    <m/>
    <m/>
    <m/>
    <s v="https://www.crunchbase.com/organization/doseme"/>
    <s v="https://www.twitter.com/dosemeapp"/>
    <s v="https://www.facebook.com/dosemeapp"/>
    <s v="648c7c53-1116-addd-e602-a11cffc80840"/>
  </r>
  <r>
    <x v="1625"/>
    <s v="easypost.com.br"/>
    <s v="BRA"/>
    <m/>
    <s v="Sao Paulo"/>
    <s v="São Paulo"/>
    <x v="0"/>
    <s v="EasyPost Smart is hardware/software solutions company created for Latin America market. save up to 80% on logistics for E-commerce"/>
    <m/>
    <x v="5"/>
    <x v="2"/>
    <n v="1"/>
    <n v="6000000"/>
    <s v="2014-11-16"/>
    <s v="2016-08-25"/>
    <s v="2016-08-25"/>
    <m/>
    <m/>
    <m/>
    <s v="https://www.crunchbase.com/organization/easypost-smart-terminals"/>
    <m/>
    <s v="https://www.facebook.com/search/top/?q=easypost%20smart%20terminals"/>
    <s v="4586ab02-1f47-5727-f6cb-4dfae37f16ed"/>
  </r>
  <r>
    <x v="1626"/>
    <s v="engineerbabu.com"/>
    <s v="IND"/>
    <m/>
    <s v="Indore"/>
    <s v="Indore"/>
    <x v="0"/>
    <s v="Technology investment company for startup"/>
    <s v="apps|mobile|software"/>
    <x v="45"/>
    <x v="6"/>
    <n v="1"/>
    <m/>
    <s v="2014-06-08"/>
    <s v="2016-08-25"/>
    <s v="2016-08-25"/>
    <m/>
    <s v="hello@engineerbabu.com"/>
    <n v="918225007007"/>
    <s v="https://www.crunchbase.com/organization/engineerbabu"/>
    <s v="https://www.twitter.com/mayankpratapeb"/>
    <s v="https://www.facebook.com/engineebabuindore"/>
    <s v="5d7788b0-7c34-1fe8-4349-d4ab092fb423"/>
  </r>
  <r>
    <x v="1627"/>
    <s v="evergen.com.au"/>
    <s v="AUS"/>
    <m/>
    <s v="Sydney"/>
    <s v="Sydney"/>
    <x v="0"/>
    <s v="Evergen is a new energy services company that sells and manages intelligent home energy systems"/>
    <m/>
    <x v="5"/>
    <x v="0"/>
    <n v="1"/>
    <n v="3700000"/>
    <s v="2015-01-01"/>
    <s v="2016-08-25"/>
    <s v="2016-08-25"/>
    <m/>
    <m/>
    <m/>
    <s v="https://www.crunchbase.com/organization/evergen"/>
    <s v="https://www.twitter.com/evergenenergy"/>
    <m/>
    <s v="ae53fe88-b742-69b9-9d48-9a8c9f47eba9"/>
  </r>
  <r>
    <x v="1628"/>
    <s v="farmshots.com"/>
    <m/>
    <m/>
    <m/>
    <m/>
    <x v="0"/>
    <s v="FarmShots detects diseases, pests, and poor plant nutrition on farms by analyzing satellite and drone imagery."/>
    <s v="agriculture|saas"/>
    <x v="213"/>
    <x v="1"/>
    <n v="2"/>
    <n v="700000"/>
    <s v="2014-01-01"/>
    <s v="2015-01-01"/>
    <s v="2016-08-25"/>
    <m/>
    <m/>
    <m/>
    <s v="https://www.crunchbase.com/organization/farmshots"/>
    <m/>
    <m/>
    <s v="73ca9e73-f80a-f2f5-8315-edfe0f8cba1d"/>
  </r>
  <r>
    <x v="1629"/>
    <s v="fittin.jp"/>
    <m/>
    <m/>
    <m/>
    <m/>
    <x v="0"/>
    <s v="Bras you can try on, online"/>
    <m/>
    <x v="5"/>
    <x v="2"/>
    <n v="1"/>
    <m/>
    <m/>
    <s v="2016-08-25"/>
    <s v="2016-08-25"/>
    <m/>
    <m/>
    <m/>
    <s v="https://www.crunchbase.com/organization/fitty"/>
    <s v="https://www.twitter.com/fitty_bra"/>
    <s v="https://www.facebook.com/fitty.bra/"/>
    <s v="003016a9-97cd-a0d8-84a1-148c75d97254"/>
  </r>
  <r>
    <x v="1630"/>
    <s v="foureyesinsight.com"/>
    <m/>
    <m/>
    <m/>
    <m/>
    <x v="0"/>
    <s v="Four Eyes Insight - clinical consulting is a small team of highly skilled and experienced Clinical Productivity and Service."/>
    <m/>
    <x v="5"/>
    <x v="0"/>
    <n v="1"/>
    <m/>
    <s v="2014-01-01"/>
    <s v="2016-08-25"/>
    <s v="2016-08-25"/>
    <m/>
    <m/>
    <m/>
    <s v="https://www.crunchbase.com/organization/four-eyes-insight-clinical-consulting"/>
    <m/>
    <m/>
    <s v="40509bcf-8080-a9fe-7612-c84fce69c344"/>
  </r>
  <r>
    <x v="1631"/>
    <s v="futureplaygames.com"/>
    <s v="FIN"/>
    <m/>
    <s v="Helsinki"/>
    <s v="Helsinki"/>
    <x v="0"/>
    <s v="A group of professionals with 60+ years of total experience from the gaming industry and from companies such as EA, Rovio, Remedy."/>
    <s v="gaming|media and entertainment|video games"/>
    <x v="472"/>
    <x v="1"/>
    <n v="2"/>
    <n v="2929190.6894233101"/>
    <s v="2015-02-27"/>
    <s v="2015-11-10"/>
    <s v="2016-08-25"/>
    <m/>
    <s v="contact@futureplaygames.com"/>
    <n v="358500846275"/>
    <s v="https://www.crunchbase.com/organization/futureplay-games"/>
    <s v="https://www.twitter.com/futureplaygames"/>
    <s v="https://www.facebook.com/futureplaygames"/>
    <s v="9520d2c6-51e9-93d0-f30e-12bf243bffae"/>
  </r>
  <r>
    <x v="1632"/>
    <s v="gobiquity.com"/>
    <s v="USA"/>
    <s v="OR"/>
    <s v="Portland, Oregon"/>
    <s v="Portland"/>
    <x v="0"/>
    <s v="ICHECK Health Connection provides mobile applications for the early detection and tracking of eye diseases in the United States."/>
    <s v="biotechnology"/>
    <x v="36"/>
    <x v="0"/>
    <n v="2"/>
    <n v="6750816"/>
    <s v="2011-01-01"/>
    <s v="2013-08-14"/>
    <s v="2016-08-25"/>
    <m/>
    <s v="info@icheckhc.com"/>
    <s v="(541) 740-2855"/>
    <s v="https://www.crunchbase.com/organization/gobiquity-inc"/>
    <s v="https://www.twitter.com/gobiquity"/>
    <m/>
    <s v="21335edf-6c98-3189-5bc5-a996b27586b4"/>
  </r>
  <r>
    <x v="1633"/>
    <s v="gofiture.jp"/>
    <s v="JPN"/>
    <m/>
    <s v="JPN - Other"/>
    <s v="Hyogo"/>
    <x v="0"/>
    <s v="Hospital and medical tourism platform that help patients find healthcare abroad."/>
    <m/>
    <x v="5"/>
    <x v="1"/>
    <n v="1"/>
    <m/>
    <m/>
    <s v="2016-08-25"/>
    <s v="2016-08-25"/>
    <m/>
    <s v="founders@gofiture.com"/>
    <n v="818091256699"/>
    <s v="https://www.crunchbase.com/organization/gofiture"/>
    <m/>
    <s v="https://www.facebook.com/gofiture-447244782147533/?fref=ts"/>
    <s v="f39f5db5-e3ba-59a8-741a-ecb19a991607"/>
  </r>
  <r>
    <x v="1634"/>
    <s v="goodmealhunting.com"/>
    <m/>
    <m/>
    <m/>
    <m/>
    <x v="0"/>
    <s v="One-stop services platform for home-based cooks in metro Manila."/>
    <m/>
    <x v="5"/>
    <x v="1"/>
    <n v="1"/>
    <m/>
    <s v="2015-01-01"/>
    <s v="2016-08-25"/>
    <s v="2016-08-25"/>
    <m/>
    <s v="hello@goodmealhunting.com"/>
    <m/>
    <s v="https://www.crunchbase.com/organization/good-meal-hunting"/>
    <s v="https://www.twitter.com/goodmealhunting"/>
    <s v="https://www.facebook.com/goodmealhunting/"/>
    <s v="2efad8f8-bf7a-5644-ed34-859bc7b8e16c"/>
  </r>
  <r>
    <x v="1635"/>
    <s v="grabr.io"/>
    <s v="USA"/>
    <s v="CA"/>
    <s v="SF Bay Area"/>
    <s v="San Francisco"/>
    <x v="0"/>
    <s v="Global peer-to-peer shopping and delivery platform. Anything from every city in the world."/>
    <s v="delivery|e-commerce|peer to peer|travel"/>
    <x v="390"/>
    <x v="0"/>
    <n v="2"/>
    <n v="4500000"/>
    <s v="2015-03-01"/>
    <s v="2015-04-01"/>
    <s v="2016-08-25"/>
    <m/>
    <s v="hello@grabr.io"/>
    <m/>
    <s v="https://www.crunchbase.com/organization/grabr"/>
    <m/>
    <m/>
    <s v="421ada99-dc1b-2744-7319-b47545f9aae1"/>
  </r>
  <r>
    <x v="1636"/>
    <s v="gradeslam.org"/>
    <s v="CAN"/>
    <s v="QC"/>
    <s v="Montreal"/>
    <s v="Montréal"/>
    <x v="0"/>
    <s v="Democratizing the Tutoring Industry."/>
    <s v="edtech|education|tutoring"/>
    <x v="283"/>
    <x v="1"/>
    <n v="1"/>
    <n v="1600000"/>
    <s v="2014-04-01"/>
    <s v="2016-08-25"/>
    <s v="2016-08-25"/>
    <m/>
    <s v="learn@gradeslam.org"/>
    <s v="'+1 (855) 800-2082"/>
    <s v="https://www.crunchbase.com/organization/gradeslam"/>
    <s v="https://www.twitter.com/gradeslam"/>
    <s v="http://www.facebook.com/gradeslam"/>
    <s v="c9c997bc-3d0e-e8f1-d7ae-d27d5d15a06d"/>
  </r>
  <r>
    <x v="1637"/>
    <s v="hacarus.com"/>
    <s v="JPN"/>
    <m/>
    <s v="JPN - Other"/>
    <s v="Kyoto"/>
    <x v="0"/>
    <s v="Hacarus offers mobile healthcare apps that provide various programs like weight loss and low carb diet along with personalized advices."/>
    <s v="artificial intelligence|fitness|health care|machine learning|mobile apps"/>
    <x v="473"/>
    <x v="1"/>
    <n v="1"/>
    <m/>
    <s v="2014-01-14"/>
    <s v="2016-08-25"/>
    <s v="2016-08-25"/>
    <m/>
    <s v="info@hacarus.com"/>
    <m/>
    <s v="https://www.crunchbase.com/organization/hacarus"/>
    <s v="https://www.twitter.com/hacarusinc"/>
    <s v="https://www.facebook.com/hacarus/"/>
    <s v="1448bb17-4350-d74e-e3d4-18db2c24a29e"/>
  </r>
  <r>
    <x v="1638"/>
    <s v="hirewire.com"/>
    <s v="USA"/>
    <s v="GA"/>
    <s v="Atlanta"/>
    <s v="Atlanta"/>
    <x v="0"/>
    <s v="Hirewire is a mobile app enabling employers and job seekers to connect with each other."/>
    <m/>
    <x v="5"/>
    <x v="0"/>
    <n v="2"/>
    <n v="3800000"/>
    <s v="2015-01-01"/>
    <s v="2015-08-30"/>
    <s v="2016-08-25"/>
    <m/>
    <s v="info@hirewire.com"/>
    <n v="114049415740"/>
    <s v="https://www.crunchbase.com/organization/hirewire"/>
    <s v="https://www.twitter.com/hirewire"/>
    <s v="https://www.facebook.com/hirewire"/>
    <s v="7348eade-0839-d595-0b02-a62de42ff104"/>
  </r>
  <r>
    <x v="1639"/>
    <s v="housecare.tokyo"/>
    <s v="JPN"/>
    <m/>
    <s v="Tokyo"/>
    <s v="Tokyo"/>
    <x v="0"/>
    <s v="They have developed a simple reservation system housekeeping, and provides a high-quality house cleaning service."/>
    <s v="customer service"/>
    <x v="5"/>
    <x v="0"/>
    <n v="2"/>
    <n v="17000"/>
    <s v="2014-01-01"/>
    <s v="2015-04-06"/>
    <s v="2016-08-25"/>
    <m/>
    <s v="info@mommy-care.jp"/>
    <m/>
    <s v="https://www.crunchbase.com/organization/housecare"/>
    <s v="https://www.twitter.com/housecarejapan"/>
    <s v="https://www.facebook.com/housecarejapan"/>
    <s v="a52f5ced-7483-cc6f-498b-f62dc8719ecb"/>
  </r>
  <r>
    <x v="1640"/>
    <s v="inscopix.com"/>
    <s v="USA"/>
    <s v="CA"/>
    <s v="CA - Other"/>
    <s v="Lucerne Valley"/>
    <x v="0"/>
    <s v="Inscopix is pioneering a new paradigm in the quest to understand the brain and its diseases."/>
    <s v="biotechnology"/>
    <x v="36"/>
    <x v="0"/>
    <n v="1"/>
    <n v="10000000"/>
    <s v="2010-01-01"/>
    <s v="2016-08-25"/>
    <s v="2016-08-25"/>
    <m/>
    <m/>
    <s v="'650-353-1472"/>
    <s v="https://www.crunchbase.com/organization/inscopix"/>
    <s v="https://www.twitter.com/inscopix"/>
    <s v="https://www.facebook.com/632704703444800"/>
    <s v="de06f54e-6b64-1328-0cec-dadc29a79414"/>
  </r>
  <r>
    <x v="1641"/>
    <s v="jive.com"/>
    <s v="USA"/>
    <s v="UT"/>
    <s v="Salt Lake City"/>
    <s v="Orem"/>
    <x v="0"/>
    <s v="Jive Communications provides enterprise-grade Hosted VoIP and Unified Communications services to businesses and institutions worldwide."/>
    <s v="telecommunications|video|voip"/>
    <x v="474"/>
    <x v="5"/>
    <n v="3"/>
    <n v="28090001"/>
    <s v="2006-08-01"/>
    <s v="2011-01-01"/>
    <s v="2016-08-25"/>
    <m/>
    <s v="info@getjive.com"/>
    <s v="(866) 768-5429"/>
    <s v="https://www.crunchbase.com/organization/jive-communications"/>
    <s v="https://www.twitter.com/getjive"/>
    <s v="http://www.facebook.com/jive.communications.inc"/>
    <s v="f9c65673-4c91-88cf-7a66-3ff9e9343568"/>
  </r>
  <r>
    <x v="1642"/>
    <s v="khanacademy.org"/>
    <s v="USA"/>
    <s v="CA"/>
    <s v="SF Bay Area"/>
    <s v="Mountain View"/>
    <x v="0"/>
    <s v="Providing a free world class education for anyone, anywhere."/>
    <s v="education|e-learning|internet"/>
    <x v="288"/>
    <x v="6"/>
    <n v="3"/>
    <n v="10200000"/>
    <s v="2006-01-01"/>
    <s v="2011-11-04"/>
    <s v="2016-08-25"/>
    <m/>
    <s v="skhan@khanacademy.org"/>
    <n v="5102146214"/>
    <s v="https://www.crunchbase.com/organization/khan-academy"/>
    <s v="https://www.twitter.com/khanacademy"/>
    <s v="http://www.facebook.com/khanacademy"/>
    <s v="79968c05-2a35-4f6c-c594-802bc683a860"/>
  </r>
  <r>
    <x v="1643"/>
    <s v="komiko.com"/>
    <s v="USA"/>
    <s v="WA"/>
    <s v="Seattle"/>
    <s v="Redmond"/>
    <x v="0"/>
    <s v="Komiko allows you to focus on customer relationships and not management"/>
    <s v="analytics|big data|crm|customer service|email|enterprise software|saas"/>
    <x v="475"/>
    <x v="1"/>
    <n v="1"/>
    <n v="1500000"/>
    <s v="2015-02-01"/>
    <s v="2016-08-25"/>
    <s v="2016-08-25"/>
    <m/>
    <s v="info@komiko.com, ami@komiko.com"/>
    <m/>
    <s v="https://www.crunchbase.com/organization/komiko"/>
    <s v="https://www.twitter.com/getkomiko"/>
    <s v="https://www.facebook.com/getkomiko"/>
    <s v="985074b6-9e54-375a-c834-3dd4e4714b9e"/>
  </r>
  <r>
    <x v="1644"/>
    <s v="lendify.se"/>
    <s v="SWE"/>
    <m/>
    <s v="Stockholm"/>
    <s v="Stockholm"/>
    <x v="0"/>
    <s v="The first and largest Peer-to-Peer Lending platform in Sweden"/>
    <s v="finance|financial services|peer to peer"/>
    <x v="24"/>
    <x v="0"/>
    <n v="2"/>
    <n v="11794972.883412501"/>
    <s v="2014-03-01"/>
    <s v="2015-02-20"/>
    <s v="2016-08-25"/>
    <m/>
    <s v="hello@lendify.se"/>
    <s v="(020) 203-040"/>
    <s v="https://www.crunchbase.com/organization/lendify-ab"/>
    <s v="https://www.twitter.com/lendifyse"/>
    <s v="https://www.facebook.com/lendify"/>
    <s v="ff4c39cb-f45b-5cdc-36a6-d9111767c351"/>
  </r>
  <r>
    <x v="1645"/>
    <s v="libertine.co.jp"/>
    <m/>
    <m/>
    <m/>
    <m/>
    <x v="0"/>
    <s v="The easiest way to get your own custom accessory."/>
    <m/>
    <x v="5"/>
    <x v="2"/>
    <n v="1"/>
    <m/>
    <m/>
    <s v="2016-08-25"/>
    <s v="2016-08-25"/>
    <m/>
    <m/>
    <m/>
    <s v="https://www.crunchbase.com/organization/libertine-co"/>
    <m/>
    <m/>
    <s v="1de87119-f7d1-b394-a0a8-85e9296151a5"/>
  </r>
  <r>
    <x v="1646"/>
    <s v="lovethatpet.com"/>
    <s v="AUS"/>
    <m/>
    <s v="Sydney"/>
    <s v="Sydney"/>
    <x v="0"/>
    <s v="Where Tech Care meets Vet Care meets Pet Care"/>
    <s v="retail|veterinary"/>
    <x v="476"/>
    <x v="6"/>
    <n v="4"/>
    <n v="1065379.5211809"/>
    <s v="2013-07-01"/>
    <s v="2014-07-01"/>
    <s v="2016-08-25"/>
    <m/>
    <s v="admin@lovethatpet.com"/>
    <n v="61299546655"/>
    <s v="https://www.crunchbase.com/organization/love-that-pet"/>
    <s v="https://www.twitter.com/lovethatpet"/>
    <s v="https://www.facebook.com/lovethatpet"/>
    <s v="144d45c5-110c-d647-5f59-08761dcba570"/>
  </r>
  <r>
    <x v="1647"/>
    <s v="maisin.co"/>
    <m/>
    <m/>
    <m/>
    <m/>
    <x v="0"/>
    <s v="A service that makes meetings more efficient."/>
    <m/>
    <x v="5"/>
    <x v="2"/>
    <n v="1"/>
    <m/>
    <m/>
    <s v="2016-08-25"/>
    <s v="2016-08-25"/>
    <m/>
    <m/>
    <m/>
    <s v="https://www.crunchbase.com/organization/maisin-co"/>
    <m/>
    <m/>
    <s v="53ca6864-5af3-ba89-bfd8-fed1455bbbdb"/>
  </r>
  <r>
    <x v="1648"/>
    <s v="manomotion.com"/>
    <s v="SWE"/>
    <m/>
    <s v="Stockholm"/>
    <s v="Stockholm"/>
    <x v="0"/>
    <s v="ManoMotion is a gesture technology company that enables its users to manipulate objects in 3D space with real-life intuitiveness."/>
    <m/>
    <x v="5"/>
    <x v="1"/>
    <n v="1"/>
    <n v="1700000"/>
    <s v="2015-02-23"/>
    <s v="2016-08-25"/>
    <s v="2016-08-25"/>
    <m/>
    <m/>
    <m/>
    <s v="https://www.crunchbase.com/organization/manomotion"/>
    <s v="https://www.twitter.com/@manomotion"/>
    <s v="https://www.facebook.com/manomotion"/>
    <s v="f40eef52-4347-6dff-c407-e5a6d855e20b"/>
  </r>
  <r>
    <x v="1649"/>
    <s v="mcpayment.com"/>
    <s v="SGP"/>
    <m/>
    <s v="Singapore"/>
    <s v="Singapore"/>
    <x v="0"/>
    <s v="MC Payment is a fintech and business solutions provider"/>
    <s v="financial services"/>
    <x v="24"/>
    <x v="3"/>
    <n v="1"/>
    <n v="4438444.3252639901"/>
    <s v="2005-01-01"/>
    <s v="2016-08-25"/>
    <s v="2016-08-25"/>
    <m/>
    <s v="ecom@mcpayment.com"/>
    <s v="(656)299-0030"/>
    <s v="https://www.crunchbase.com/organization/mc-payment"/>
    <s v="https://www.twitter.com/mcpayment"/>
    <s v="https://www.facebook.com/mcpayment/"/>
    <s v="105bbdc7-27eb-875c-ccd3-3f53e6a3e533"/>
  </r>
  <r>
    <x v="1650"/>
    <s v="meetmydogapp.com"/>
    <m/>
    <m/>
    <m/>
    <m/>
    <x v="0"/>
    <s v="Dog app that actually makes you social"/>
    <m/>
    <x v="5"/>
    <x v="2"/>
    <n v="1"/>
    <m/>
    <m/>
    <s v="2016-08-25"/>
    <s v="2016-08-25"/>
    <m/>
    <m/>
    <m/>
    <s v="https://www.crunchbase.com/organization/meet-my-dog"/>
    <m/>
    <s v="https://www.facebook.com/meetmydog/"/>
    <s v="7b50f8fc-b062-d74e-afcc-9dd553eacf5c"/>
  </r>
  <r>
    <x v="1651"/>
    <s v="drinktrimino.com"/>
    <s v="USA"/>
    <s v="CT"/>
    <s v="Hartford"/>
    <s v="Branford"/>
    <x v="0"/>
    <s v="Miami Beverage Company is a maker of protein-infused water"/>
    <s v="food and beverage"/>
    <x v="7"/>
    <x v="0"/>
    <n v="1"/>
    <n v="2500000"/>
    <s v="2013-01-01"/>
    <s v="2016-08-25"/>
    <s v="2016-08-25"/>
    <m/>
    <s v="bob.leary@comcast.net"/>
    <s v="(203)453-0090"/>
    <s v="https://www.crunchbase.com/organization/miami-beverage-company-trimino"/>
    <s v="https://www.twitter.com/drinktrimino"/>
    <s v="https://www.facebook.com/drinktrimino"/>
    <s v="0bf6d02f-84f2-2b6c-017b-f81283df04d9"/>
  </r>
  <r>
    <x v="1652"/>
    <s v="mint.is"/>
    <s v="NLD"/>
    <m/>
    <s v="Amsterdam"/>
    <s v="Amsterdam"/>
    <x v="0"/>
    <s v="Mint Solutions develops MedEye, a solution for medication and patient safety in hospitals and other healthcare institutions."/>
    <s v="computer vision|health care|medical"/>
    <x v="477"/>
    <x v="0"/>
    <n v="4"/>
    <n v="11667976.937762201"/>
    <s v="2010-04-01"/>
    <s v="2010-04-01"/>
    <s v="2016-08-25"/>
    <m/>
    <s v="contact@mint.is"/>
    <m/>
    <s v="https://www.crunchbase.com/organization/mint-solutions"/>
    <s v="https://www.twitter.com/medeye_mint"/>
    <m/>
    <s v="b81c3b17-3fba-8af2-ef16-d9f1ac4ac337"/>
  </r>
  <r>
    <x v="1653"/>
    <m/>
    <s v="CHN"/>
    <m/>
    <s v="Shanghai"/>
    <s v="Shanghai"/>
    <x v="0"/>
    <s v="Momfo is a Chinese property financing platform."/>
    <m/>
    <x v="5"/>
    <x v="2"/>
    <n v="1"/>
    <n v="14288829.895240299"/>
    <s v="2015-08-01"/>
    <s v="2016-08-25"/>
    <s v="2016-08-25"/>
    <m/>
    <m/>
    <m/>
    <s v="https://www.crunchbase.com/organization/momfo"/>
    <m/>
    <m/>
    <s v="cd5172ac-a372-1ff1-9745-df3e63c93864"/>
  </r>
  <r>
    <x v="1654"/>
    <s v="nanusens.com"/>
    <s v="ESP"/>
    <m/>
    <s v="ESP - Other"/>
    <s v="Montornés Del Vallés"/>
    <x v="0"/>
    <s v="Nanusens is a nanodevices company,"/>
    <m/>
    <x v="5"/>
    <x v="2"/>
    <n v="1"/>
    <n v="1468428.78120411"/>
    <s v="2014-01-01"/>
    <s v="2016-08-25"/>
    <s v="2016-08-25"/>
    <m/>
    <s v="info@nausens.com"/>
    <m/>
    <s v="https://www.crunchbase.com/organization/nanusens"/>
    <m/>
    <m/>
    <s v="ccc45c17-7ffb-06f0-206c-594dd6387232"/>
  </r>
  <r>
    <x v="1655"/>
    <s v="nearfox.com"/>
    <s v="IND"/>
    <m/>
    <s v="Mumbai"/>
    <s v="Mumbai"/>
    <x v="0"/>
    <s v="Hyperlocal media and social networking app. Provides location based content like local news &amp; events and a platform to chat and discuss."/>
    <s v="events|news"/>
    <x v="478"/>
    <x v="0"/>
    <n v="1"/>
    <m/>
    <s v="2015-01-23"/>
    <s v="2016-08-25"/>
    <s v="2016-08-25"/>
    <m/>
    <s v="pr@nearfox.com"/>
    <n v="919765646123"/>
    <s v="https://www.crunchbase.com/organization/nearfox"/>
    <s v="https://www.twitter.com/nearfox1"/>
    <s v="https://www.facebook.com/nearfox.in"/>
    <s v="b249cf1d-2681-5227-482f-f4d418aeae97"/>
  </r>
  <r>
    <x v="1656"/>
    <s v="nepris.com"/>
    <s v="USA"/>
    <s v="TX"/>
    <s v="Austin"/>
    <s v="Austin"/>
    <x v="0"/>
    <s v="Real World Delivered to Classrooms"/>
    <s v="charter schools|edtech|education"/>
    <x v="283"/>
    <x v="1"/>
    <n v="3"/>
    <n v="2000000"/>
    <s v="2013-01-01"/>
    <s v="2014-05-06"/>
    <s v="2016-08-25"/>
    <m/>
    <s v="nepris@nepris.com"/>
    <s v="(434) 258-3090"/>
    <s v="https://www.crunchbase.com/organization/nepris"/>
    <s v="https://www.twitter.com/neprisapp"/>
    <s v="http://www.facebook.com/neprisapp"/>
    <s v="538838f7-2357-042b-0b04-82661be56578"/>
  </r>
  <r>
    <x v="1657"/>
    <s v="nextthing.co"/>
    <s v="USA"/>
    <s v="CA"/>
    <s v="SF Bay Area"/>
    <s v="Oakland"/>
    <x v="0"/>
    <s v="Customize physical things with software"/>
    <s v="consumer electronics|internet of things"/>
    <x v="437"/>
    <x v="0"/>
    <n v="8"/>
    <n v="25000"/>
    <m/>
    <s v="2014-01-15"/>
    <s v="2016-08-25"/>
    <m/>
    <s v="ahoyahoy@nextthing.co"/>
    <n v="14152168100"/>
    <s v="https://www.crunchbase.com/organization/next-thing"/>
    <s v="https://www.twitter.com/nextthingco"/>
    <s v="http://www.facebook.com/nextthingco"/>
    <s v="f677558d-f4b4-723c-c2ae-ef4bf7f8ad71"/>
  </r>
  <r>
    <x v="1658"/>
    <s v="ntopology.com"/>
    <s v="USA"/>
    <s v="NY"/>
    <s v="New York City"/>
    <s v="New York"/>
    <x v="0"/>
    <s v="nTopology makes lattice design &amp; optimization software for additive manufacturing"/>
    <m/>
    <x v="5"/>
    <x v="1"/>
    <n v="1"/>
    <n v="1013000"/>
    <s v="2015-01-01"/>
    <s v="2016-08-25"/>
    <s v="2016-08-25"/>
    <m/>
    <m/>
    <m/>
    <s v="https://www.crunchbase.com/organization/ntopology"/>
    <s v="https://www.twitter.com/ntopologyinc"/>
    <m/>
    <s v="ebe81bfd-3511-fd83-6b33-c782b47afaaf"/>
  </r>
  <r>
    <x v="1659"/>
    <s v="onestockhome.com"/>
    <s v="THA"/>
    <m/>
    <s v="THA - Other"/>
    <s v="Sara Buri"/>
    <x v="0"/>
    <s v="An online platform which provides building materials with trust worthy services and competitive price"/>
    <m/>
    <x v="5"/>
    <x v="2"/>
    <n v="1"/>
    <m/>
    <m/>
    <s v="2016-08-25"/>
    <s v="2016-08-25"/>
    <m/>
    <m/>
    <m/>
    <s v="https://www.crunchbase.com/organization/onestockhome"/>
    <m/>
    <s v="https://www.facebook.com/onestockhome"/>
    <s v="0f588e36-a0ec-197a-0c31-0377d48afc51"/>
  </r>
  <r>
    <x v="1660"/>
    <s v="opses.jp"/>
    <m/>
    <m/>
    <m/>
    <m/>
    <x v="0"/>
    <s v="OPSES Corporation is the business and customer communications that will help in the easy-to-understand software."/>
    <m/>
    <x v="5"/>
    <x v="2"/>
    <n v="1"/>
    <m/>
    <m/>
    <s v="2016-08-25"/>
    <s v="2016-08-25"/>
    <m/>
    <s v="info@opses.jp"/>
    <n v="815033675269"/>
    <s v="https://www.crunchbase.com/organization/opses-corporation"/>
    <m/>
    <s v="https://www.facebook.com/opsescorporation"/>
    <s v="0fb58b3e-ad16-bf6b-81f0-cc3b58113490"/>
  </r>
  <r>
    <x v="1661"/>
    <s v="orangehook.com"/>
    <s v="USA"/>
    <s v="MN"/>
    <s v="Minneapolis"/>
    <s v="Wayzata"/>
    <x v="0"/>
    <s v="Our Strategy is simple. We are aggregating some of the most exciting software application services that share a common goal."/>
    <s v="apps|financial services|software"/>
    <x v="328"/>
    <x v="1"/>
    <n v="4"/>
    <n v="15574221"/>
    <s v="2014-01-01"/>
    <s v="2015-05-11"/>
    <s v="2016-08-25"/>
    <m/>
    <s v="info@orangehook.com"/>
    <s v="(442) 500-4665"/>
    <s v="https://www.crunchbase.com/organization/orangehook"/>
    <s v="https://www.twitter.com/orangehookinc"/>
    <s v="https://www.facebook.com/orangehook"/>
    <s v="d285c6ac-6555-4c21-15dd-15a691f0ef13"/>
  </r>
  <r>
    <x v="1662"/>
    <s v="paintory.com"/>
    <m/>
    <m/>
    <m/>
    <m/>
    <x v="0"/>
    <s v="Paintory is the platform has all the necessary things for anyone to start own apparel brand."/>
    <m/>
    <x v="5"/>
    <x v="2"/>
    <n v="1"/>
    <m/>
    <m/>
    <s v="2016-08-25"/>
    <s v="2016-08-25"/>
    <m/>
    <m/>
    <m/>
    <s v="https://www.crunchbase.com/organization/paintory"/>
    <s v="https://www.twitter.com/paintory"/>
    <s v="https://www.facebook.com/paintory.web"/>
    <s v="53d8dae2-dd76-b34d-192e-0c0af138db15"/>
  </r>
  <r>
    <x v="1663"/>
    <s v="pocket-concierge.jp"/>
    <s v="JPN"/>
    <m/>
    <s v="Tokyo"/>
    <s v="Tokyo"/>
    <x v="0"/>
    <s v="Pocket Concierge, based in Japan, provides vacancy information in popular and hard-to-book restaurants in Tokyo and other Japanese cities."/>
    <s v="hospitality"/>
    <x v="22"/>
    <x v="2"/>
    <n v="5"/>
    <n v="600000"/>
    <s v="2011-04-01"/>
    <s v="2013-09-11"/>
    <s v="2016-08-25"/>
    <m/>
    <s v="share@pocket-menu.jp"/>
    <m/>
    <s v="https://www.crunchbase.com/organization/pocket-concierge"/>
    <s v="https://www.twitter.com/poke_con"/>
    <s v="http://www.facebook.com/pocketmenu413"/>
    <s v="a3d675f8-7de5-3ea9-1989-8d8ea02143a3"/>
  </r>
  <r>
    <x v="1664"/>
    <s v="premiebreathe.com"/>
    <s v="USA"/>
    <s v="CT"/>
    <s v="Hartford"/>
    <s v="New Haven"/>
    <x v="0"/>
    <s v="PremieBreathe has developed a Humidified High Flow Nasal Cannula (HHFNC) system, a leading form of respiratory therapy"/>
    <m/>
    <x v="5"/>
    <x v="2"/>
    <n v="1"/>
    <n v="250000"/>
    <m/>
    <s v="2016-08-25"/>
    <s v="2016-08-25"/>
    <m/>
    <m/>
    <m/>
    <s v="https://www.crunchbase.com/organization/premiebreathe"/>
    <s v="https://www.twitter.com/premiebreathe"/>
    <s v="https://www.facebook.com/premiebreathe/"/>
    <s v="8ae909ca-8bea-0275-0243-cadd707a74fd"/>
  </r>
  <r>
    <x v="1665"/>
    <s v="protings.com"/>
    <s v="USA"/>
    <s v="NY"/>
    <s v="New York City"/>
    <s v="Brooklyn"/>
    <x v="0"/>
    <s v="ProTings are protein chips that were created to establish a new frontier labeled “protein snacking”."/>
    <s v="fitness|food and beverage|snack food"/>
    <x v="479"/>
    <x v="0"/>
    <n v="2"/>
    <n v="1250000"/>
    <m/>
    <s v="2016-04-08"/>
    <s v="2016-08-25"/>
    <m/>
    <m/>
    <m/>
    <s v="https://www.crunchbase.com/organization/protings"/>
    <s v="https://www.twitter.com/protings"/>
    <s v="https://www.facebook.com/protings"/>
    <s v="20f86303-3684-051b-a6fe-b67fdd1f164b"/>
  </r>
  <r>
    <x v="1666"/>
    <s v="quintal.id"/>
    <s v="IDN"/>
    <m/>
    <s v="Dki Jakarta"/>
    <s v="Dki Jakarta"/>
    <x v="0"/>
    <s v="Quintal is an academic portal which integrates the functionalities of Learning Management System"/>
    <s v="e-learning"/>
    <x v="283"/>
    <x v="1"/>
    <n v="1"/>
    <m/>
    <s v="2015-01-01"/>
    <s v="2016-08-25"/>
    <s v="2016-08-25"/>
    <m/>
    <s v="halo@quintal.id"/>
    <n v="6281213428618"/>
    <s v="https://www.crunchbase.com/organization/quintal"/>
    <m/>
    <s v="https://www.facebook.com/quintalindonesia"/>
    <s v="d43b0ed1-6a86-0f4a-6eba-5c8164aee774"/>
  </r>
  <r>
    <x v="1667"/>
    <s v="regainapp.com"/>
    <m/>
    <m/>
    <m/>
    <m/>
    <x v="0"/>
    <s v="Regain on a mission to help people recovering from injuries more effectively."/>
    <s v="apps"/>
    <x v="50"/>
    <x v="2"/>
    <n v="1"/>
    <m/>
    <m/>
    <s v="2016-08-25"/>
    <s v="2016-08-25"/>
    <m/>
    <m/>
    <m/>
    <s v="https://www.crunchbase.com/organization/regain"/>
    <s v="https://www.twitter.com/regain_app"/>
    <s v="https://www.facebook.com/regainapp/"/>
    <s v="e4423bc5-7cfd-7e8b-42de-3ace40c288aa"/>
  </r>
  <r>
    <x v="1668"/>
    <s v="safetraces.com"/>
    <s v="USA"/>
    <s v="CA"/>
    <s v="SF Bay Area"/>
    <s v="Livermore"/>
    <x v="0"/>
    <s v="SafeTraces provides on-food traceability solutions that trace the product, not the package."/>
    <m/>
    <x v="5"/>
    <x v="1"/>
    <n v="1"/>
    <n v="1500000"/>
    <s v="2013-11-13"/>
    <s v="2016-08-25"/>
    <s v="2016-08-25"/>
    <m/>
    <s v="info@safetraces.com"/>
    <m/>
    <s v="https://www.crunchbase.com/organization/safetraces"/>
    <m/>
    <s v="https://www.facebook.com/safetraces/"/>
    <s v="c658908c-30d9-58d4-3bb7-7cbb73736181"/>
  </r>
  <r>
    <x v="1669"/>
    <s v="thinksano.com"/>
    <s v="USA"/>
    <s v="TN"/>
    <s v="Nashville"/>
    <s v="Franklin"/>
    <x v="0"/>
    <s v="Sano Informed Prescribing, Inc. is creating game-changing personal and population health management capabilities."/>
    <m/>
    <x v="5"/>
    <x v="0"/>
    <n v="1"/>
    <n v="5543132"/>
    <s v="2015-01-01"/>
    <s v="2016-08-25"/>
    <s v="2016-08-25"/>
    <m/>
    <s v="info@thinksano.com"/>
    <s v="(615)933-0900"/>
    <s v="https://www.crunchbase.com/organization/sano-informed-prescribing"/>
    <m/>
    <s v="https://www.facebook.com/thinksano/"/>
    <s v="6c954857-beda-7faa-3cf0-a15a77933e99"/>
  </r>
  <r>
    <x v="1670"/>
    <s v="shizencyokuhan.com"/>
    <m/>
    <m/>
    <m/>
    <m/>
    <x v="0"/>
    <s v="A platform for natural farmers to connect with consumers."/>
    <m/>
    <x v="5"/>
    <x v="2"/>
    <n v="1"/>
    <m/>
    <m/>
    <s v="2016-08-25"/>
    <s v="2016-08-25"/>
    <m/>
    <m/>
    <m/>
    <s v="https://www.crunchbase.com/organization/shizencyokuhan"/>
    <m/>
    <s v="https://www.facebook.com/shizencyokuhan/"/>
    <s v="b19e89aa-4214-f1e1-cad1-07ddfed561d0"/>
  </r>
  <r>
    <x v="1671"/>
    <s v="signetjewelers.com"/>
    <s v="USA"/>
    <s v="OH"/>
    <s v="Akron - Canton"/>
    <s v="Akron"/>
    <x v="1"/>
    <s v="Signet Jewelers Limited engages in the retail sale of jewelry and watches in the United States, the United Kingdom, the Republic of"/>
    <m/>
    <x v="5"/>
    <x v="4"/>
    <n v="1"/>
    <n v="625000000"/>
    <s v="1950-01-01"/>
    <s v="2016-08-25"/>
    <s v="2016-08-25"/>
    <m/>
    <s v="corporatesecretary@jewels.com"/>
    <s v="(133) 066-8500"/>
    <s v="https://www.crunchbase.com/organization/signet-jewelers"/>
    <m/>
    <m/>
    <s v="7e896cb1-2d2d-915c-60e1-9c1b725f306d"/>
  </r>
  <r>
    <x v="1672"/>
    <s v="songkick.com"/>
    <s v="USA"/>
    <s v="NY"/>
    <s v="New York City"/>
    <s v="Brooklyn"/>
    <x v="0"/>
    <s v="Songkick is a ticketing vendor and online database of concerts for music enthusiasts."/>
    <s v="concerts|database|music|ticketing"/>
    <x v="480"/>
    <x v="6"/>
    <n v="8"/>
    <n v="60815000"/>
    <s v="2007-01-01"/>
    <s v="2007-06-01"/>
    <s v="2016-08-25"/>
    <m/>
    <m/>
    <m/>
    <s v="https://www.crunchbase.com/organization/songkick"/>
    <s v="https://www.twitter.com/songkick"/>
    <s v="http://www.facebook.com/songkickconcerts"/>
    <s v="e34d52e5-a2d9-ab94-f015-a38925afa351"/>
  </r>
  <r>
    <x v="1673"/>
    <s v="stormsensor.io"/>
    <s v="USA"/>
    <s v="WA"/>
    <s v="Seattle"/>
    <s v="Seattle"/>
    <x v="0"/>
    <s v="StormSensor is the only stormwater management solution automating workflow for inspections, data monitoring, and reporting."/>
    <m/>
    <x v="5"/>
    <x v="1"/>
    <n v="1"/>
    <m/>
    <s v="2015-08-01"/>
    <s v="2016-08-25"/>
    <s v="2016-08-25"/>
    <m/>
    <s v="support@stormsensorgroup.com"/>
    <s v="(415)634-7420"/>
    <s v="https://www.crunchbase.com/organization/stormsensor-inc"/>
    <m/>
    <m/>
    <s v="bb9bf6d2-b6a9-b360-578c-1dc8b6b1a672"/>
  </r>
  <r>
    <x v="1674"/>
    <s v="symphonycommerce.com"/>
    <s v="USA"/>
    <s v="CA"/>
    <s v="SF Bay Area"/>
    <s v="San Francisco"/>
    <x v="0"/>
    <s v="Symphony empowers any brand to deliver the best commerce experience to their customers"/>
    <s v="e-commerce|e-commerce platforms|mobile"/>
    <x v="383"/>
    <x v="6"/>
    <n v="6"/>
    <n v="50044997"/>
    <s v="2010-11-15"/>
    <s v="2011-04-08"/>
    <s v="2016-08-25"/>
    <m/>
    <s v="info@symphonycommerce.com"/>
    <s v="'425-615-2611"/>
    <s v="https://www.crunchbase.com/organization/symphony-commerce"/>
    <s v="https://www.twitter.com/symphonyhq"/>
    <s v="http://www.facebook.com/symphonyhq"/>
    <s v="9ef346c3-5861-c8d2-acca-9ef71dd7105d"/>
  </r>
  <r>
    <x v="1675"/>
    <s v="talkhours.com"/>
    <m/>
    <m/>
    <m/>
    <m/>
    <x v="0"/>
    <s v="Online booking for conversations"/>
    <m/>
    <x v="5"/>
    <x v="2"/>
    <n v="1"/>
    <m/>
    <m/>
    <s v="2016-08-25"/>
    <s v="2016-08-25"/>
    <m/>
    <m/>
    <m/>
    <s v="https://www.crunchbase.com/organization/talkhours"/>
    <m/>
    <m/>
    <s v="913be5ce-1ea2-2a67-89e9-fe624bd06b3e"/>
  </r>
  <r>
    <x v="1676"/>
    <s v="tee-app.com"/>
    <m/>
    <m/>
    <m/>
    <m/>
    <x v="0"/>
    <s v="Ab training app that focuses on continuous rewards for women."/>
    <m/>
    <x v="5"/>
    <x v="2"/>
    <n v="1"/>
    <m/>
    <m/>
    <s v="2016-08-25"/>
    <s v="2016-08-25"/>
    <m/>
    <m/>
    <m/>
    <s v="https://www.crunchbase.com/organization/tee-app"/>
    <s v="https://www.twitter.com/gohobee"/>
    <s v="https://www.facebook.com/tee-app-455947631085969/"/>
    <s v="47741db8-a367-7393-11d8-6973fef75cc1"/>
  </r>
  <r>
    <x v="1677"/>
    <s v="unirisx.com"/>
    <s v="USA"/>
    <s v="PA"/>
    <s v="Philadelphia"/>
    <s v="Philadelphia"/>
    <x v="0"/>
    <s v="Unirisx enables insurers, brokers and intermediaries to launch, distribute and manage insurance products using the latest technology."/>
    <s v="banking|insurance|saas"/>
    <x v="39"/>
    <x v="0"/>
    <n v="6"/>
    <n v="21326901"/>
    <s v="2009-01-01"/>
    <s v="2009-07-10"/>
    <s v="2016-08-25"/>
    <m/>
    <s v="infonow@unirisx.com"/>
    <s v="'610-915-6440"/>
    <s v="https://www.crunchbase.com/organization/unirisx"/>
    <s v="https://www.twitter.com/unirisx"/>
    <s v="http://www.facebook.com/unirisx"/>
    <s v="8cafff6c-d499-3746-66ef-1614af070082"/>
  </r>
  <r>
    <x v="1678"/>
    <s v="mydidi.in"/>
    <s v="IND"/>
    <m/>
    <s v="Mumbai"/>
    <s v="Mumbai"/>
    <x v="0"/>
    <s v="Didi is an on-demand platform that provides maids for cleaning service"/>
    <s v="internet"/>
    <x v="28"/>
    <x v="0"/>
    <n v="2"/>
    <n v="700000"/>
    <s v="2015-09-21"/>
    <s v="2015-11-09"/>
    <s v="2016-08-25"/>
    <m/>
    <s v="connect@mydidi.in"/>
    <m/>
    <s v="https://www.crunchbase.com/organization/urbanity-multisol-didi"/>
    <s v="https://www.twitter.com/mydiditeam"/>
    <s v="https://www.facebook.com/mydiditeam/info/"/>
    <s v="f3936e6e-e456-3cbb-441c-c4b122e196e9"/>
  </r>
  <r>
    <x v="1679"/>
    <s v="user1st.com"/>
    <s v="USA"/>
    <s v="DC"/>
    <s v="Washington, D.C."/>
    <s v="Washington"/>
    <x v="0"/>
    <s v="User1st Ltd. provides a cloud-based service designed to make any website accessible without changing the existing codebase."/>
    <s v="internet|software|ux design|web development"/>
    <x v="481"/>
    <x v="0"/>
    <n v="2"/>
    <n v="5000000"/>
    <s v="2012-01-01"/>
    <s v="2013-01-01"/>
    <s v="2016-08-25"/>
    <m/>
    <m/>
    <n v="97286466870"/>
    <s v="https://www.crunchbase.com/organization/user1st"/>
    <m/>
    <m/>
    <s v="684f18bd-c22c-8d99-955d-93e707602c68"/>
  </r>
  <r>
    <x v="1680"/>
    <s v="vikingtherapeutics.com"/>
    <s v="USA"/>
    <s v="PA"/>
    <s v="PA - Other"/>
    <s v="California"/>
    <x v="1"/>
    <s v="Viking Therapeutics is developing novel therapeutics for patients suffering from metabolic and endocrine disorders."/>
    <s v="health care|medical|therapeutics"/>
    <x v="3"/>
    <x v="1"/>
    <n v="2"/>
    <n v="15000000"/>
    <s v="2012-01-01"/>
    <s v="2014-05-26"/>
    <s v="2016-08-25"/>
    <m/>
    <m/>
    <s v="(858) 550-7810"/>
    <s v="https://www.crunchbase.com/organization/viking-therapeutics"/>
    <s v="https://www.twitter.com/viking_vktx"/>
    <m/>
    <s v="861ceee3-ee22-b106-ed59-8bd4dbe5e091"/>
  </r>
  <r>
    <x v="1681"/>
    <s v="try.analytica.jp"/>
    <s v="JPN"/>
    <m/>
    <s v="Tokyo"/>
    <s v="Yokohama"/>
    <x v="0"/>
    <s v="We provide a cloud business intelligence service, Analytica. Analytica helps customers analyze their business data with a simple way."/>
    <s v="analytics|business intelligence|enterprise software|saas"/>
    <x v="123"/>
    <x v="1"/>
    <n v="2"/>
    <n v="45000"/>
    <s v="2011-10-11"/>
    <s v="2016-02-01"/>
    <s v="2016-08-25"/>
    <m/>
    <m/>
    <m/>
    <s v="https://www.crunchbase.com/organization/vixcess-inc"/>
    <m/>
    <s v="https://www.facebook.com/analyticabi/"/>
    <s v="76a1c81f-2e57-4837-de96-7a00ddeba0a7"/>
  </r>
  <r>
    <x v="1682"/>
    <s v="witworks.com"/>
    <s v="IND"/>
    <m/>
    <s v="Bangalore"/>
    <s v="Bangalore"/>
    <x v="0"/>
    <s v="Witworks is an online community of people passionate about creating awesome things who collaborate together to conceive new product ideas."/>
    <s v="collaboration|identity management|product design"/>
    <x v="482"/>
    <x v="0"/>
    <n v="1"/>
    <m/>
    <s v="2014-04-01"/>
    <s v="2016-08-25"/>
    <s v="2016-08-25"/>
    <m/>
    <s v="knockknock@witworks.in"/>
    <s v="'+91 99 49 058290"/>
    <s v="https://www.crunchbase.com/organization/witworks"/>
    <s v="https://www.twitter.com/thewitworks"/>
    <s v="https://www.facebook.com/thewitworks"/>
    <s v="5a382cd6-a53d-712f-b751-6b1bda1e0690"/>
  </r>
  <r>
    <x v="1683"/>
    <s v="zest.jp"/>
    <s v="JPN"/>
    <m/>
    <s v="Tokyo"/>
    <s v="Tokyo"/>
    <x v="0"/>
    <s v="AI Dispatcher for people and things"/>
    <m/>
    <x v="5"/>
    <x v="2"/>
    <n v="1"/>
    <m/>
    <m/>
    <s v="2016-08-25"/>
    <s v="2016-08-25"/>
    <m/>
    <m/>
    <m/>
    <s v="https://www.crunchbase.com/organization/zest-4"/>
    <s v="https://www.twitter.com/zest_inc"/>
    <m/>
    <s v="2cf975e7-263e-9005-75fc-4004d3bc696b"/>
  </r>
  <r>
    <x v="1684"/>
    <s v="zipmatch.com"/>
    <s v="PHL"/>
    <m/>
    <s v="Manila"/>
    <s v="Taguig"/>
    <x v="0"/>
    <s v="Most of the problems in the Philippine real estate industry today can be sourced in the long, tiring, and complicated process for buyers and"/>
    <s v="real estate|travel"/>
    <x v="177"/>
    <x v="0"/>
    <n v="4"/>
    <n v="3050000"/>
    <s v="2012-12-01"/>
    <s v="2014-02-28"/>
    <s v="2016-08-25"/>
    <m/>
    <s v="info@zipmatch.com"/>
    <s v="'+63 917 865 2102"/>
    <s v="https://www.crunchbase.com/organization/zipmatch"/>
    <s v="https://www.twitter.com/zipmatch_"/>
    <s v="http://www.facebook.com/zipmatch"/>
    <s v="87c06a4b-32c7-b856-fe38-ca6678cc82f0"/>
  </r>
  <r>
    <x v="1685"/>
    <s v="agilenetworks.com"/>
    <s v="USA"/>
    <s v="OH"/>
    <s v="Akron - Canton"/>
    <s v="Canton"/>
    <x v="0"/>
    <s v="Agile Networks exists to support your data needs and offers connectivity without limitations."/>
    <s v="telecommunications|wireless"/>
    <x v="259"/>
    <x v="0"/>
    <n v="3"/>
    <n v="3693138"/>
    <s v="2010-01-01"/>
    <s v="2012-08-01"/>
    <s v="2016-08-24"/>
    <m/>
    <s v="info@agilenetworks.com"/>
    <s v="(888) 494-0549"/>
    <s v="https://www.crunchbase.com/organization/agile-networks"/>
    <s v="https://www.twitter.com/agilenetworksus"/>
    <s v="http://www.facebook.com/agilenetworksus"/>
    <s v="86724868-075c-f5f6-9d47-1fda092559d3"/>
  </r>
  <r>
    <x v="1686"/>
    <s v="ambrbox.com"/>
    <s v="USA"/>
    <s v="CA"/>
    <s v="SF Bay Area"/>
    <s v="Mountain View"/>
    <x v="0"/>
    <s v="Safety sensors for shooter detection."/>
    <m/>
    <x v="5"/>
    <x v="1"/>
    <n v="1"/>
    <n v="120000"/>
    <s v="2016-01-01"/>
    <s v="2016-08-24"/>
    <s v="2016-08-24"/>
    <m/>
    <s v="info@amberbox.com"/>
    <s v="(650)686-0230"/>
    <s v="https://www.crunchbase.com/organization/amberbox"/>
    <s v="https://www.twitter.com/ambrbox"/>
    <m/>
    <s v="4d9f638a-8d13-97b6-c032-de83ca205be6"/>
  </r>
  <r>
    <x v="1687"/>
    <s v="anyline.io"/>
    <s v="AUT"/>
    <m/>
    <s v="Vienna"/>
    <s v="Vienna"/>
    <x v="0"/>
    <s v="Teaching your smartphone how to read."/>
    <s v="document management|energy management|industrial automation"/>
    <x v="483"/>
    <x v="0"/>
    <n v="3"/>
    <n v="2735255.7596198302"/>
    <s v="2013-01-01"/>
    <s v="2014-12-11"/>
    <s v="2016-08-24"/>
    <m/>
    <m/>
    <s v="(431)923-1028"/>
    <s v="https://www.crunchbase.com/organization/anyline"/>
    <s v="https://www.twitter.com/anyline_io"/>
    <s v="https://www.facebook.com/anylineio"/>
    <s v="c7c8789a-c0c2-64b8-c7d8-05112aab5ee7"/>
  </r>
  <r>
    <x v="1688"/>
    <s v="apolloshield.com"/>
    <s v="USA"/>
    <s v="CA"/>
    <s v="SF Bay Area"/>
    <s v="Palo Alto"/>
    <x v="0"/>
    <s v="An anti-drone system that detects drones and makes them go away, forcing them to land safely"/>
    <s v="security"/>
    <x v="175"/>
    <x v="1"/>
    <n v="1"/>
    <n v="120000"/>
    <s v="2015-01-01"/>
    <s v="2016-08-24"/>
    <s v="2016-08-24"/>
    <m/>
    <s v="info@ ApolloShield.com"/>
    <m/>
    <s v="https://www.crunchbase.com/organization/apollo-shield"/>
    <s v="https://www.twitter.com/apolloshield"/>
    <m/>
    <s v="c4f4637a-9de5-1b64-e745-fa184196999d"/>
  </r>
  <r>
    <x v="1689"/>
    <s v="arunabiomedical.com"/>
    <s v="USA"/>
    <s v="GA"/>
    <s v="Athens, Georgia"/>
    <s v="Athens"/>
    <x v="0"/>
    <s v="Aruna Biomedical is a development laboratory that specializes in creating medical technology."/>
    <m/>
    <x v="5"/>
    <x v="1"/>
    <n v="6"/>
    <n v="1160000"/>
    <s v="2003-01-01"/>
    <s v="2005-11-03"/>
    <s v="2016-08-24"/>
    <m/>
    <m/>
    <n v="7065427925"/>
    <s v="https://www.crunchbase.com/organization/aruna-biomedical"/>
    <s v="https://www.twitter.com/arunabiomedical"/>
    <s v="https://www.facebook.com/pages/athens-ga/aruna-biomedical-inc/166091161998"/>
    <s v="12f91aea-250f-2343-5f45-809c53253417"/>
  </r>
  <r>
    <x v="1690"/>
    <s v="auth0.com"/>
    <s v="USA"/>
    <s v="CA"/>
    <s v="SF Bay Area"/>
    <s v="Mountain View"/>
    <x v="0"/>
    <s v="Identity-as-a-service. Authenticate and authorize apps and APIs with any identity provider running on any stack on any device or cloud."/>
    <s v="developer apis|identity management|information technology|software"/>
    <x v="130"/>
    <x v="3"/>
    <n v="3"/>
    <n v="24275000"/>
    <s v="2013-02-01"/>
    <s v="2014-09-17"/>
    <s v="2016-08-24"/>
    <m/>
    <s v="info@auth0.com"/>
    <m/>
    <s v="https://www.crunchbase.com/organization/auth0"/>
    <s v="https://www.twitter.com/auth0"/>
    <s v="https://www.facebook.com/getauth0/"/>
    <s v="bf83106d-58d5-7c95-1dd4-7ccedc7ca017"/>
  </r>
  <r>
    <x v="1691"/>
    <s v="beyondevolution.in"/>
    <s v="IND"/>
    <m/>
    <s v="New Delhi"/>
    <s v="Gurgaon"/>
    <x v="0"/>
    <s v="Beyond Evolution develop a variety of innovative Consumer Mobile Apps &amp; Services viz."/>
    <s v="telecommunications"/>
    <x v="338"/>
    <x v="0"/>
    <n v="1"/>
    <m/>
    <s v="2005-01-01"/>
    <s v="2016-08-24"/>
    <s v="2016-08-24"/>
    <m/>
    <s v="teambetty@beconnected.in"/>
    <n v="1244814810"/>
    <s v="https://www.crunchbase.com/organization/beyond-evolution"/>
    <s v="https://www.twitter.com/be_techsolution"/>
    <s v="https://www.facebook.com/beyondevolution.in"/>
    <s v="a8cfbfd7-71aa-f35c-2371-8ea7cf682719"/>
  </r>
  <r>
    <x v="1692"/>
    <m/>
    <m/>
    <m/>
    <m/>
    <m/>
    <x v="0"/>
    <s v="Bitome"/>
    <m/>
    <x v="5"/>
    <x v="2"/>
    <n v="1"/>
    <m/>
    <m/>
    <s v="2016-08-24"/>
    <s v="2016-08-24"/>
    <m/>
    <m/>
    <m/>
    <s v="https://www.crunchbase.com/organization/bitome"/>
    <m/>
    <m/>
    <s v="8b0edf39-69de-5595-fe4c-01d67ed929a3"/>
  </r>
  <r>
    <x v="1693"/>
    <s v="branded.me"/>
    <s v="USA"/>
    <s v="CA"/>
    <s v="SF Bay Area"/>
    <s v="Palo Alto"/>
    <x v="0"/>
    <s v="The next generation platform for professionals"/>
    <s v="blogging platforms|internet|professional networking"/>
    <x v="484"/>
    <x v="0"/>
    <n v="1"/>
    <n v="1100000"/>
    <s v="2014-07-01"/>
    <s v="2016-08-24"/>
    <s v="2016-08-24"/>
    <m/>
    <m/>
    <m/>
    <s v="https://www.crunchbase.com/organization/branded-me"/>
    <s v="https://www.twitter.com/branded_me"/>
    <s v="http://www.facebook.com/getbrandedme"/>
    <s v="100b6478-9f4a-f87f-724b-58977850e5c5"/>
  </r>
  <r>
    <x v="1694"/>
    <s v="braziltowercompany.com"/>
    <s v="BRA"/>
    <m/>
    <s v="Sao Paulo"/>
    <s v="São Paulo"/>
    <x v="0"/>
    <s v="Brazil Tower Company constructs, develops, owns and leases wireless and broadcast communication towers in Brazil."/>
    <s v="mobile"/>
    <x v="15"/>
    <x v="0"/>
    <n v="2"/>
    <n v="41660000"/>
    <s v="2011-01-01"/>
    <s v="2011-10-13"/>
    <s v="2016-08-24"/>
    <m/>
    <s v="alex@braziltowercompany.com"/>
    <s v="'305-374-4243"/>
    <s v="https://www.crunchbase.com/organization/brazil-tower-company"/>
    <m/>
    <m/>
    <s v="3749324f-ad1b-5628-7163-efd1633dc66f"/>
  </r>
  <r>
    <x v="1695"/>
    <s v="briotechusa.com"/>
    <s v="USA"/>
    <s v="WA"/>
    <s v="Seattle"/>
    <s v="Woodinville"/>
    <x v="0"/>
    <s v="BRIOTECH Topical Skin Spray is a truly unique formulation that is simple, natural and effective."/>
    <m/>
    <x v="5"/>
    <x v="1"/>
    <n v="1"/>
    <n v="250000"/>
    <s v="2013-01-01"/>
    <s v="2016-08-24"/>
    <s v="2016-08-24"/>
    <m/>
    <s v="dan@briotechusa.com"/>
    <s v="(425)488-4300"/>
    <s v="https://www.crunchbase.com/organization/briotech"/>
    <s v="https://www.twitter.com/briotechusa"/>
    <s v="https://www.facebook.com/briotechusa"/>
    <s v="b7e477bb-7799-2fe3-5c2e-ff112280c223"/>
  </r>
  <r>
    <x v="1696"/>
    <s v="bulldozair.com"/>
    <s v="FRA"/>
    <m/>
    <s v="Paris"/>
    <s v="Paris"/>
    <x v="0"/>
    <s v="BulldozAIR is a robust &amp; visual task management solution for field operations."/>
    <s v="construction|saas"/>
    <x v="76"/>
    <x v="1"/>
    <n v="3"/>
    <n v="1234846.53373675"/>
    <s v="2012-05-16"/>
    <s v="2013-12-22"/>
    <s v="2016-08-24"/>
    <m/>
    <s v="founders@bulldozair.com"/>
    <s v="(415)810-0114"/>
    <s v="https://www.crunchbase.com/organization/bulldozair"/>
    <s v="https://www.twitter.com/bulldozair"/>
    <s v="https://www.facebook.com/bulldozaircompany"/>
    <s v="66014ad1-2e0c-fc42-da24-3e5eac4a2e5d"/>
  </r>
  <r>
    <x v="1697"/>
    <s v="carbodeon.net"/>
    <s v="FIN"/>
    <m/>
    <s v="Vantaa"/>
    <s v="Vantaa"/>
    <x v="0"/>
    <s v="Carbodeon is an industrial company that manufactures super hard nono material coatings and finishes."/>
    <s v="nanotechnology"/>
    <x v="485"/>
    <x v="0"/>
    <n v="2"/>
    <n v="1695106.79172788"/>
    <s v="2006-01-01"/>
    <s v="2010-11-29"/>
    <s v="2016-08-24"/>
    <m/>
    <s v="info@carbodeon.com"/>
    <n v="358405566765"/>
    <s v="https://www.crunchbase.com/organization/carbodeon-3"/>
    <s v="https://www.twitter.com/carbodeon"/>
    <m/>
    <s v="c436a40e-098c-9550-3406-4bdb9a69110c"/>
  </r>
  <r>
    <x v="1698"/>
    <s v="cardlay.com"/>
    <s v="DNK"/>
    <m/>
    <s v="Odense"/>
    <s v="Odense"/>
    <x v="0"/>
    <s v="Cardlay is a single platform to issue, load and manage cards and expenses globally for complete visibility."/>
    <m/>
    <x v="5"/>
    <x v="2"/>
    <n v="1"/>
    <m/>
    <s v="2016-01-01"/>
    <s v="2016-08-24"/>
    <s v="2016-08-24"/>
    <m/>
    <m/>
    <m/>
    <s v="https://www.crunchbase.com/organization/cardlay"/>
    <s v="https://www.twitter.com/cardlay"/>
    <m/>
    <s v="b5ea99f2-5f96-2b83-d8e7-92934ffd1c37"/>
  </r>
  <r>
    <x v="1699"/>
    <s v="clearcareonline.com"/>
    <s v="USA"/>
    <s v="CA"/>
    <s v="SF Bay Area"/>
    <s v="San Francisco"/>
    <x v="0"/>
    <s v="ClearCare is a web-based software solution that helps home care agencies efficiently focus on what's important: providing better care."/>
    <s v="health care|information technology|saas|software"/>
    <x v="486"/>
    <x v="3"/>
    <n v="4"/>
    <n v="75599000"/>
    <s v="2010-01-01"/>
    <s v="2012-10-01"/>
    <s v="2016-08-24"/>
    <m/>
    <s v="djones@clearcareonline.com"/>
    <s v="(800) 449-0645"/>
    <s v="https://www.crunchbase.com/organization/clearcare-online"/>
    <s v="https://www.twitter.com/clear_care"/>
    <s v="http://www.facebook.com/pages/clearcare/187122114657179"/>
    <s v="7b0c6ad9-e040-8b5a-5291-3b88f66aa80a"/>
  </r>
  <r>
    <x v="1700"/>
    <s v="cointent.com"/>
    <s v="USA"/>
    <s v="CA"/>
    <s v="SF Bay Area"/>
    <s v="San Francisco"/>
    <x v="0"/>
    <s v="CoinTent helps websites recover revenue lost to ad blockers"/>
    <s v="digital media|e-commerce platforms|internet"/>
    <x v="244"/>
    <x v="1"/>
    <n v="2"/>
    <n v="1195000"/>
    <s v="2013-10-01"/>
    <s v="2015-04-20"/>
    <s v="2016-08-24"/>
    <m/>
    <s v="support@cointent.com"/>
    <m/>
    <s v="https://www.crunchbase.com/organization/cointent"/>
    <s v="https://www.twitter.com/cointent"/>
    <m/>
    <s v="7e1b0d03-d681-ba84-6d51-72ba7bf4413a"/>
  </r>
  <r>
    <x v="1701"/>
    <s v="convegenius.in"/>
    <s v="IND"/>
    <m/>
    <m/>
    <m/>
    <x v="0"/>
    <s v="ConveGenius is focused on nurturing and harnessing value by providing affordable educational solutions to create impact in large volumes."/>
    <s v="software"/>
    <x v="10"/>
    <x v="0"/>
    <n v="2"/>
    <n v="1202938"/>
    <s v="2013-01-01"/>
    <s v="2015-11-17"/>
    <s v="2016-08-24"/>
    <m/>
    <s v="info@convegeniusglobal.com"/>
    <n v="911204260885"/>
    <s v="https://www.crunchbase.com/organization/convegenius"/>
    <s v="https://www.twitter.com/convegenius"/>
    <s v="https://www.facebook.com/convegenius"/>
    <s v="482afb36-f75a-f11c-d1d8-7ad47a33fa3f"/>
  </r>
  <r>
    <x v="1702"/>
    <s v="rheo.tv"/>
    <s v="USA"/>
    <s v="CA"/>
    <s v="SF Bay Area"/>
    <s v="San Francisco"/>
    <x v="0"/>
    <s v="Rheo TV is a video channel that gives videos in single interactive streams and is a personalized one , created by Copper Studios."/>
    <m/>
    <x v="5"/>
    <x v="1"/>
    <n v="1"/>
    <n v="2300000"/>
    <s v="2015-08-19"/>
    <s v="2016-08-24"/>
    <s v="2016-08-24"/>
    <m/>
    <m/>
    <m/>
    <s v="https://www.crunchbase.com/organization/copper-studios"/>
    <s v="https://www.twitter.com/rheotv"/>
    <s v="https://www.facebook.com/rheotv/"/>
    <s v="69860983-963c-066d-be92-9ee3f4889e7d"/>
  </r>
  <r>
    <x v="1703"/>
    <s v="coventryassociates.com"/>
    <s v="USA"/>
    <s v="MA"/>
    <s v="Worcester"/>
    <s v="West Boylston"/>
    <x v="0"/>
    <s v="This year's Stage II grant will help fund work to design, build and test an industrial robot"/>
    <m/>
    <x v="5"/>
    <x v="1"/>
    <n v="1"/>
    <n v="200000"/>
    <s v="2003-01-01"/>
    <s v="2016-08-24"/>
    <s v="2016-08-24"/>
    <m/>
    <s v="info@coventryassociates.com"/>
    <n v="5088359039"/>
    <s v="https://www.crunchbase.com/organization/coventry-associates"/>
    <m/>
    <m/>
    <s v="c1bed190-0a05-135b-17a8-3c07372b5762"/>
  </r>
  <r>
    <x v="1704"/>
    <s v="crowdai.com"/>
    <m/>
    <m/>
    <m/>
    <m/>
    <x v="0"/>
    <s v="CrowdAI provides scalable and high-quality image annotation."/>
    <m/>
    <x v="5"/>
    <x v="2"/>
    <n v="1"/>
    <n v="120000"/>
    <m/>
    <s v="2016-08-24"/>
    <s v="2016-08-24"/>
    <m/>
    <s v="info@crowdai.com"/>
    <m/>
    <s v="https://www.crunchbase.com/organization/crowdai"/>
    <m/>
    <m/>
    <s v="f8b7aeef-d6bc-b9ab-1514-59e8bb2f2a6a"/>
  </r>
  <r>
    <x v="1705"/>
    <s v="cult.fitness"/>
    <s v="IND"/>
    <m/>
    <s v="Bangalore"/>
    <s v="Bengaluru"/>
    <x v="0"/>
    <s v="Cult is a group of fitness centres that focuses on functional training and group classes."/>
    <s v="fitness"/>
    <x v="153"/>
    <x v="2"/>
    <n v="2"/>
    <n v="2979341.8395529101"/>
    <s v="2015-01-01"/>
    <s v="2016-04-05"/>
    <s v="2016-08-24"/>
    <m/>
    <s v="sales@cult.fitness"/>
    <n v="918050606161"/>
    <s v="https://www.crunchbase.com/organization/cult"/>
    <s v="https://www.twitter.com/cult_blr"/>
    <s v="https://www.facebook.com/culttheworkoutstation"/>
    <s v="33bb97ff-e258-632d-ae6e-f106ec2916f4"/>
  </r>
  <r>
    <x v="1706"/>
    <s v="cupris.com"/>
    <s v="GBR"/>
    <m/>
    <s v="London"/>
    <s v="London"/>
    <x v="0"/>
    <s v="Cupris Health has developed communication software and smartphone-connected medical devices."/>
    <m/>
    <x v="5"/>
    <x v="1"/>
    <n v="1"/>
    <n v="719592.41243853897"/>
    <s v="2011-01-01"/>
    <s v="2016-08-24"/>
    <s v="2016-08-24"/>
    <m/>
    <m/>
    <m/>
    <s v="https://www.crunchbase.com/organization/cupris-health-2"/>
    <s v="https://www.twitter.com/cuprishealth"/>
    <s v="https://www.facebook.com/cuprishealth"/>
    <s v="080b97db-9e7d-b7d2-e572-1c4996566412"/>
  </r>
  <r>
    <x v="1707"/>
    <s v="curology.com"/>
    <s v="USA"/>
    <s v="CA"/>
    <s v="San Diego"/>
    <s v="San Diego"/>
    <x v="0"/>
    <s v="Curology provides personalized prescription skincare for acne and anti-aging, delivered to the comfort of your own home"/>
    <s v="health care|medical"/>
    <x v="3"/>
    <x v="0"/>
    <n v="2"/>
    <n v="17850000"/>
    <s v="2014-03-31"/>
    <s v="2014-12-30"/>
    <s v="2016-08-24"/>
    <m/>
    <m/>
    <m/>
    <s v="https://www.crunchbase.com/organization/pocketderm"/>
    <s v="https://www.twitter.com/curologyusa"/>
    <s v="https://www.facebook.com/curology/"/>
    <s v="042758c0-8cdd-37d9-22fd-a0b9b8a36f09"/>
  </r>
  <r>
    <x v="1708"/>
    <s v="discuss.io"/>
    <s v="USA"/>
    <s v="WA"/>
    <s v="Seattle"/>
    <s v="Seattle"/>
    <x v="0"/>
    <s v="Discuss.IO was founded in 2012 to make on-demand market research available to companies of all sizes."/>
    <s v="customer service|market research|software"/>
    <x v="355"/>
    <x v="1"/>
    <n v="3"/>
    <n v="2282000"/>
    <s v="2012-01-01"/>
    <s v="2015-06-01"/>
    <s v="2016-08-24"/>
    <m/>
    <s v="info@discuss.io"/>
    <s v="'866-557-6716"/>
    <s v="https://www.crunchbase.com/organization/discuss-io"/>
    <s v="https://www.twitter.com/discuss_io"/>
    <s v="http://www.facebook.com/answertap"/>
    <s v="bb97f9c5-4692-b70b-2487-53a254ab71fe"/>
  </r>
  <r>
    <x v="1709"/>
    <s v="dragossecurity.com"/>
    <s v="USA"/>
    <s v="TX"/>
    <s v="San Antonio"/>
    <s v="San Antonio"/>
    <x v="0"/>
    <s v="Creator of CyberLens - software to give cyber situational awareness into critical infrastructure networks"/>
    <s v="network security|software"/>
    <x v="130"/>
    <x v="1"/>
    <n v="1"/>
    <n v="1200000"/>
    <s v="2013-08-15"/>
    <s v="2016-08-24"/>
    <s v="2016-08-24"/>
    <m/>
    <s v="info@dragossecurity.com"/>
    <m/>
    <s v="https://www.crunchbase.com/organization/dragos-security"/>
    <m/>
    <m/>
    <s v="9bf5ed3a-8393-0075-ea53-f33b021da080"/>
  </r>
  <r>
    <x v="1710"/>
    <s v="dronedeploy.com"/>
    <s v="USA"/>
    <s v="CA"/>
    <s v="SF Bay Area"/>
    <s v="San Francisco"/>
    <x v="0"/>
    <s v="DroneDeploy is apowerful, cloud-based drone mapping and analytics platform to help businesses get things done."/>
    <s v="drones|internet of things|mapping services|saas|software"/>
    <x v="487"/>
    <x v="0"/>
    <n v="4"/>
    <n v="31000000"/>
    <s v="2013-01-01"/>
    <s v="2013-05-01"/>
    <s v="2016-08-24"/>
    <m/>
    <s v="info@dronedeploy.com"/>
    <m/>
    <s v="https://www.crunchbase.com/organization/dronedeploy"/>
    <s v="https://www.twitter.com/dronedeploy"/>
    <s v="http://www.facebook.com/dronedeploy"/>
    <s v="13632750-0fe5-ecb1-550c-13655b60048f"/>
  </r>
  <r>
    <x v="1711"/>
    <s v="droplr.com"/>
    <s v="USA"/>
    <s v="OR"/>
    <s v="Eugene"/>
    <s v="Bend"/>
    <x v="0"/>
    <s v="Droplr is an online file-sharing application that provides simple photo and text sharing services."/>
    <s v="enterprise software|file sharing|mobile|software"/>
    <x v="245"/>
    <x v="0"/>
    <n v="3"/>
    <n v="1138516"/>
    <s v="2013-01-01"/>
    <s v="2013-10-18"/>
    <s v="2016-08-24"/>
    <m/>
    <s v="hello@droplr.com"/>
    <s v="(866)310-2315"/>
    <s v="https://www.crunchbase.com/organization/droplr"/>
    <s v="https://www.twitter.com/droplr"/>
    <s v="http://www.facebook.com/droplr"/>
    <s v="16e72ea0-2c8a-dbc6-4263-f092677fccfd"/>
  </r>
  <r>
    <x v="1712"/>
    <s v="drs-world.com"/>
    <s v="PRT"/>
    <m/>
    <s v="Lisbon"/>
    <s v="Lisbon"/>
    <x v="0"/>
    <s v="The DRS is a patented real estate lead generator that allows any company or person to get extra income using our Real Estate Point."/>
    <s v="real estate"/>
    <x v="76"/>
    <x v="1"/>
    <n v="3"/>
    <m/>
    <s v="2016-03-29"/>
    <s v="2016-08-18"/>
    <s v="2016-08-24"/>
    <m/>
    <s v="jorgeprospero@drs-world.com"/>
    <n v="351910021289"/>
    <s v="https://www.crunchbase.com/organization/dynamic-referral-system"/>
    <m/>
    <m/>
    <s v="3d9a8d05-f32c-06cc-910a-213042481de2"/>
  </r>
  <r>
    <x v="1713"/>
    <s v="elemenohealth.com"/>
    <m/>
    <m/>
    <m/>
    <m/>
    <x v="0"/>
    <s v="A mobile solution for your frontline healthcare team."/>
    <m/>
    <x v="5"/>
    <x v="2"/>
    <n v="1"/>
    <n v="120000"/>
    <m/>
    <s v="2016-08-24"/>
    <s v="2016-08-24"/>
    <m/>
    <m/>
    <m/>
    <s v="https://www.crunchbase.com/organization/elemeno-health"/>
    <m/>
    <m/>
    <s v="32990715-735b-3a20-5318-60d0b8c70cc3"/>
  </r>
  <r>
    <x v="1714"/>
    <s v="emotenow.com"/>
    <s v="USA"/>
    <s v="CA"/>
    <s v="Bakersfield"/>
    <s v="California City"/>
    <x v="0"/>
    <s v="Emote Education is a developer of school software that enables staff interaction with students."/>
    <s v="software"/>
    <x v="10"/>
    <x v="1"/>
    <n v="1"/>
    <n v="120000"/>
    <s v="2015-01-01"/>
    <s v="2016-08-24"/>
    <s v="2016-08-24"/>
    <m/>
    <s v="hello@emotenow.com"/>
    <m/>
    <s v="https://www.crunchbase.com/organization/emote-education"/>
    <m/>
    <m/>
    <s v="a1cca968-bbb0-7c63-1fcc-f17cbec50cc6"/>
  </r>
  <r>
    <x v="1715"/>
    <s v="eventgeek.com"/>
    <s v="USA"/>
    <s v="CA"/>
    <s v="SF Bay Area"/>
    <s v="San Francisco"/>
    <x v="0"/>
    <s v="EventGeek is the ultimate event management platform, with project management and ROI tracking for hosts and sponsors."/>
    <m/>
    <x v="5"/>
    <x v="1"/>
    <n v="1"/>
    <n v="120000"/>
    <s v="2016-05-01"/>
    <s v="2016-08-24"/>
    <s v="2016-08-24"/>
    <m/>
    <s v="travis@eventgeek.com"/>
    <m/>
    <s v="https://www.crunchbase.com/organization/eventgeek"/>
    <s v="https://www.twitter.com/eventgeek"/>
    <s v="https://www.facebook.com/eventgeek"/>
    <s v="b0b3d2dd-79df-e327-59d3-09d3d37acc98"/>
  </r>
  <r>
    <x v="1716"/>
    <s v="eyenoviabio.com"/>
    <s v="USA"/>
    <s v="FL"/>
    <s v="Tampa"/>
    <s v="Tampa"/>
    <x v="0"/>
    <s v="Eyenovia, Inc., a smart device company, provides a micro-doplet technology that delivers."/>
    <m/>
    <x v="5"/>
    <x v="2"/>
    <n v="1"/>
    <n v="4041337"/>
    <s v="2014-01-01"/>
    <s v="2016-08-24"/>
    <s v="2016-08-24"/>
    <m/>
    <m/>
    <s v="(813)766-9539"/>
    <s v="https://www.crunchbase.com/organization/eyenovia"/>
    <m/>
    <m/>
    <s v="f9f57123-9b00-2b0c-d671-9a086097c107"/>
  </r>
  <r>
    <x v="1717"/>
    <s v="joinfellow.com"/>
    <m/>
    <m/>
    <m/>
    <m/>
    <x v="0"/>
    <s v="An API for working capital."/>
    <s v="developer apis"/>
    <x v="10"/>
    <x v="2"/>
    <n v="1"/>
    <n v="120000"/>
    <s v="2016-01-01"/>
    <s v="2016-08-24"/>
    <s v="2016-08-24"/>
    <m/>
    <m/>
    <m/>
    <s v="https://www.crunchbase.com/organization/fellow-2"/>
    <m/>
    <m/>
    <s v="bd9c5192-0a3a-5a24-f4b0-8682647c219e"/>
  </r>
  <r>
    <x v="1718"/>
    <s v="femiza.com"/>
    <s v="IND"/>
    <m/>
    <s v="Kolkata"/>
    <s v="Kolkata"/>
    <x v="0"/>
    <s v="Femiza is an online fashion accessories destination and solution for all female wardrobe needs."/>
    <m/>
    <x v="5"/>
    <x v="1"/>
    <n v="2"/>
    <n v="250000"/>
    <s v="2016-03-03"/>
    <s v="2016-08-22"/>
    <s v="2016-08-24"/>
    <m/>
    <s v="info@femiza.com"/>
    <s v="(990)386-8412"/>
    <s v="https://www.crunchbase.com/organization/femiza"/>
    <s v="https://www.twitter.com/femiza01"/>
    <s v="https://www.facebook.com/femizacom/?ref=bookmarks"/>
    <s v="7af74c00-6118-2371-a0c0-6645c899fec6"/>
  </r>
  <r>
    <x v="1719"/>
    <s v="fibrocellscience.com"/>
    <s v="USA"/>
    <s v="PA"/>
    <s v="Philadelphia"/>
    <s v="Exton"/>
    <x v="0"/>
    <s v="Fibrocell Science is an autologous cell therapy company developing products for aesthetic, medical and scientific applications."/>
    <s v="biotechnology|health care|medical"/>
    <x v="44"/>
    <x v="2"/>
    <n v="7"/>
    <n v="104460593"/>
    <m/>
    <s v="2010-03-29"/>
    <s v="2016-08-24"/>
    <m/>
    <s v="fibrocell@mahercomm.com"/>
    <m/>
    <s v="https://www.crunchbase.com/organization/fibrocell-science"/>
    <m/>
    <m/>
    <s v="a5a1e0fd-10bf-10d7-26f6-5fd25aeb947b"/>
  </r>
  <r>
    <x v="1720"/>
    <s v="joinflex.tv"/>
    <m/>
    <m/>
    <m/>
    <m/>
    <x v="0"/>
    <s v="Flex offers an online platform that enables its users to access live videos from a range of workouts."/>
    <m/>
    <x v="5"/>
    <x v="2"/>
    <n v="1"/>
    <m/>
    <s v="2016-02-12"/>
    <s v="2016-08-24"/>
    <s v="2016-08-24"/>
    <m/>
    <m/>
    <m/>
    <s v="https://www.crunchbase.com/organization/flex-3"/>
    <s v="https://www.twitter.com/joinflextv"/>
    <s v="https://www.facebook.com/joinflextv/"/>
    <s v="7c098753-7a1d-a7c2-ad42-82e00752e385"/>
  </r>
  <r>
    <x v="1721"/>
    <s v="flutterwave.com"/>
    <s v="USA"/>
    <s v="CA"/>
    <s v="SF Bay Area"/>
    <s v="San Francisco"/>
    <x v="0"/>
    <s v="Pay and get paid across africa."/>
    <s v="developer apis"/>
    <x v="10"/>
    <x v="0"/>
    <n v="2"/>
    <n v="170000"/>
    <s v="2016-01-01"/>
    <s v="2016-05-12"/>
    <s v="2016-08-24"/>
    <m/>
    <s v="getstarted@flutterwavego.com"/>
    <m/>
    <s v="https://www.crunchbase.com/organization/flutterwave"/>
    <s v="https://www.twitter.com/theflutterwave"/>
    <m/>
    <s v="08fb213a-b9df-8412-840b-a2db3e49ec0f"/>
  </r>
  <r>
    <x v="1722"/>
    <s v="gameaccountnetwork.com"/>
    <s v="GBR"/>
    <m/>
    <s v="London"/>
    <s v="London"/>
    <x v="0"/>
    <s v="GameAccount Network develops bespoke and off-the-shelf internet gaming systems that can be flash, mobile and native."/>
    <s v="gambling|gaming|online games|software"/>
    <x v="488"/>
    <x v="7"/>
    <n v="2"/>
    <n v="35347253.5079026"/>
    <s v="2002-01-01"/>
    <s v="2013-11-20"/>
    <s v="2016-08-24"/>
    <m/>
    <s v="sales@gameaccountnetwork.com"/>
    <s v="44 20 7292 6262"/>
    <s v="https://www.crunchbase.com/organization/gameaccount-network"/>
    <s v="https://www.twitter.com/gameaccountntwk"/>
    <s v="https://www.facebook.com/315067475354341"/>
    <s v="523a7a3b-19ed-b1d3-3dab-68928b896ef7"/>
  </r>
  <r>
    <x v="1723"/>
    <s v="greensheepwater.com"/>
    <s v="USA"/>
    <s v="FL"/>
    <s v="Miami"/>
    <s v="Miami"/>
    <x v="0"/>
    <s v="Green Sheep Water is a bottled water company with a green conscience."/>
    <m/>
    <x v="5"/>
    <x v="1"/>
    <n v="1"/>
    <n v="340000"/>
    <s v="2011-01-01"/>
    <s v="2016-08-24"/>
    <s v="2016-08-24"/>
    <m/>
    <s v="info@greensheepwater.com"/>
    <s v="'+1 (305) 771-1357"/>
    <s v="https://www.crunchbase.com/organization/green-sheep-water"/>
    <s v="https://www.twitter.com/greensheepwater"/>
    <s v="http://www.facebook.com/greensheepwater"/>
    <s v="38d39353-77b0-456b-b20c-614d6fef7706"/>
  </r>
  <r>
    <x v="1724"/>
    <s v="gtracktechnologies.com"/>
    <m/>
    <m/>
    <m/>
    <m/>
    <x v="0"/>
    <s v="GTRACK Technologies is a provider of nanoparticle tracers for reservoir characterization."/>
    <m/>
    <x v="5"/>
    <x v="1"/>
    <n v="2"/>
    <n v="120000"/>
    <s v="2015-01-01"/>
    <s v="2015-05-01"/>
    <s v="2016-08-24"/>
    <m/>
    <m/>
    <m/>
    <s v="https://www.crunchbase.com/organization/gtrack-technologies"/>
    <m/>
    <m/>
    <s v="cec9360f-5225-bff8-b470-d40b0b34f256"/>
  </r>
  <r>
    <x v="1725"/>
    <s v="hioperator.com"/>
    <s v="USA"/>
    <s v="CA"/>
    <s v="SF Bay Area"/>
    <s v="San Francisco"/>
    <x v="0"/>
    <s v="HiOperator is a virtual assistant that answers your phone, chats with customers, provide help in-app, take orders and provide support."/>
    <m/>
    <x v="5"/>
    <x v="1"/>
    <n v="1"/>
    <n v="120000"/>
    <s v="2016-05-12"/>
    <s v="2016-08-24"/>
    <s v="2016-08-24"/>
    <m/>
    <s v="info@HiOperator.com"/>
    <s v="(877)394-1893"/>
    <s v="https://www.crunchbase.com/organization/hioperator"/>
    <s v="https://www.twitter.com/_hioperator"/>
    <s v="https://www.facebook.com/hioperator/"/>
    <s v="783f86b5-cf6b-4e6e-4ca5-d632fa4ef774"/>
  </r>
  <r>
    <x v="1726"/>
    <s v="homage.com"/>
    <s v="USA"/>
    <s v="OH"/>
    <s v="Columbus, Ohio"/>
    <s v="Columbus"/>
    <x v="0"/>
    <s v="HOMAGE turns back the clock with shout outs to eclectic moments"/>
    <s v="fashion"/>
    <x v="350"/>
    <x v="1"/>
    <n v="1"/>
    <n v="10000000"/>
    <s v="2007-01-01"/>
    <s v="2016-08-24"/>
    <s v="2016-08-24"/>
    <m/>
    <s v="easton@homage.com"/>
    <s v="(614)532-5037"/>
    <s v="https://www.crunchbase.com/organization/homage-3"/>
    <s v="https://www.twitter.com/homage"/>
    <s v="https://www.facebook.com/homage"/>
    <s v="dbfb4075-dfc9-cd43-1d99-6547dbb60a13"/>
  </r>
  <r>
    <x v="1727"/>
    <s v="hylete.com"/>
    <s v="USA"/>
    <s v="CA"/>
    <s v="San Diego"/>
    <s v="Solana Beach"/>
    <x v="0"/>
    <s v="HYLETE, LLC offers performance cross-training apparel. It provides tees, tanks, shorts, base layer, jackets/hoodies, headwear, and socks"/>
    <s v="e-commerce|health care"/>
    <x v="476"/>
    <x v="0"/>
    <n v="3"/>
    <n v="2515776"/>
    <s v="2012-03-17"/>
    <s v="2014-02-12"/>
    <s v="2016-08-24"/>
    <m/>
    <s v="investorrelations@HYLETE.com"/>
    <s v="(858) 225-7185"/>
    <s v="https://www.crunchbase.com/organization/hylete"/>
    <s v="https://www.twitter.com/trainhylete"/>
    <s v="http://www.facebook.com/hylete"/>
    <s v="e506e1c1-8232-1992-8b53-aa5efae94c8b"/>
  </r>
  <r>
    <x v="1728"/>
    <s v="ignitionwealth.com"/>
    <s v="AUS"/>
    <m/>
    <s v="Sydney"/>
    <s v="Sydney"/>
    <x v="0"/>
    <s v="Ignition Wealth provides online investment and superannuation advice solutions for the Australian financial services market."/>
    <s v="financial services"/>
    <x v="24"/>
    <x v="0"/>
    <n v="1"/>
    <n v="1000000"/>
    <s v="2015-10-01"/>
    <s v="2016-08-24"/>
    <s v="2016-08-24"/>
    <m/>
    <s v="business@ignitionwealth.com"/>
    <s v="1(300)087-913"/>
    <s v="https://www.crunchbase.com/organization/ignition-wealth"/>
    <s v="https://www.twitter.com/ignitionwealth"/>
    <s v="https://www.facebook.com/ignitionwealth"/>
    <s v="7b913a7c-f890-8834-90d7-8c838582dc71"/>
  </r>
  <r>
    <x v="1729"/>
    <s v="incred.com"/>
    <s v="IND"/>
    <m/>
    <s v="Mumbai"/>
    <s v="Mumbai"/>
    <x v="0"/>
    <s v="Mumbai-based non-banking financial company"/>
    <s v="financial services"/>
    <x v="24"/>
    <x v="3"/>
    <n v="1"/>
    <n v="75000000"/>
    <s v="2016-01-01"/>
    <s v="2016-08-24"/>
    <s v="2016-08-24"/>
    <m/>
    <m/>
    <m/>
    <s v="https://www.crunchbase.com/organization/incred"/>
    <m/>
    <m/>
    <s v="b9911919-e4e5-341b-eb74-dce00cea2a71"/>
  </r>
  <r>
    <x v="1730"/>
    <s v="innov8.work"/>
    <s v="IND"/>
    <m/>
    <s v="New Delhi"/>
    <s v="New Delhi"/>
    <x v="0"/>
    <s v="Innov8 is coworking space primarily focusses in community building and collaborating ideas."/>
    <s v="collaboration|communities|government"/>
    <x v="489"/>
    <x v="0"/>
    <n v="1"/>
    <m/>
    <s v="2015-10-25"/>
    <s v="2016-08-24"/>
    <s v="2016-08-24"/>
    <m/>
    <s v="hello@innov8.work"/>
    <n v="919711631856"/>
    <s v="https://www.crunchbase.com/organization/innov8-coworking"/>
    <s v="https://www.twitter.com/innov8cowork"/>
    <s v="https://www.facebook.com/innov8.work"/>
    <s v="cf26cdb7-cfc5-b626-4e0f-6902ed4cbd1b"/>
  </r>
  <r>
    <x v="1731"/>
    <s v="instrumentl.com"/>
    <s v="USA"/>
    <s v="CA"/>
    <s v="SF Bay Area"/>
    <s v="Berkeley"/>
    <x v="0"/>
    <s v="Find the best grants for your research."/>
    <s v="database"/>
    <x v="123"/>
    <x v="1"/>
    <n v="1"/>
    <n v="120000"/>
    <s v="2014-07-05"/>
    <s v="2016-08-24"/>
    <s v="2016-08-24"/>
    <m/>
    <s v="founders@instrumentl.com"/>
    <m/>
    <s v="https://www.crunchbase.com/organization/instrumentl"/>
    <s v="https://www.twitter.com/beinstrumentl"/>
    <s v="https://www.facebook.com/instrumentl/"/>
    <s v="320292b1-81c1-2ee2-5c33-803ac09c8eb5"/>
  </r>
  <r>
    <x v="1732"/>
    <s v="jumpcut.com"/>
    <s v="USA"/>
    <s v="CA"/>
    <s v="Los Angeles"/>
    <s v="Los Angeles"/>
    <x v="2"/>
    <s v="Online courses that feel like movies."/>
    <s v="digital media|education|film production|social media marketing"/>
    <x v="490"/>
    <x v="0"/>
    <n v="1"/>
    <n v="120000"/>
    <s v="2014-06-01"/>
    <s v="2016-08-24"/>
    <s v="2016-08-24"/>
    <m/>
    <s v="peter@jumpcut.com"/>
    <m/>
    <s v="https://www.crunchbase.com/organization/jumpcut-studios"/>
    <s v="https://www.twitter.com/jumpcuthq"/>
    <s v="https://www.facebook.com/jumpcuthq"/>
    <s v="cc9fe01d-9e83-3654-fd11-5d6f48301ddf"/>
  </r>
  <r>
    <x v="1733"/>
    <s v="leapyear.io"/>
    <m/>
    <m/>
    <m/>
    <m/>
    <x v="0"/>
    <s v="LeapYear integrates the latest advances in machine learning and cryptography to protect data in use."/>
    <m/>
    <x v="5"/>
    <x v="0"/>
    <n v="1"/>
    <n v="8199999"/>
    <s v="2014-12-09"/>
    <s v="2016-08-24"/>
    <s v="2016-08-24"/>
    <m/>
    <m/>
    <m/>
    <s v="https://www.crunchbase.com/organization/leapyear-technologies"/>
    <s v="https://www.twitter.com/leapyeartech"/>
    <m/>
    <s v="56d0f386-5a75-6b59-012a-d5721d3489d6"/>
  </r>
  <r>
    <x v="1734"/>
    <s v="legalist.us"/>
    <s v="USA"/>
    <s v="MA"/>
    <s v="Worcester"/>
    <s v="Westborough"/>
    <x v="0"/>
    <s v="Data-backed litigation financing"/>
    <s v="fintech|legal"/>
    <x v="491"/>
    <x v="1"/>
    <n v="1"/>
    <n v="120000"/>
    <s v="2016-01-01"/>
    <s v="2016-08-24"/>
    <s v="2016-08-24"/>
    <m/>
    <s v="founders@legalist.us"/>
    <s v="(857)242-6529"/>
    <s v="https://www.crunchbase.com/organization/legalist"/>
    <s v="https://www.twitter.com/legalist_us"/>
    <s v="https://www.facebook.com/legalistinc/"/>
    <s v="943c47aa-4b9b-c7ed-735c-cfea90799459"/>
  </r>
  <r>
    <x v="1735"/>
    <s v="lendsnap.com"/>
    <s v="USA"/>
    <s v="CA"/>
    <s v="SF Bay Area"/>
    <s v="Walnut Creek"/>
    <x v="0"/>
    <s v="Helping lenders win modern borrowers."/>
    <s v="financial services|fintech|marketplace"/>
    <x v="53"/>
    <x v="1"/>
    <n v="2"/>
    <n v="120000"/>
    <s v="2014-03-01"/>
    <s v="2015-06-01"/>
    <s v="2016-08-24"/>
    <m/>
    <s v="orion@lendsnap.com"/>
    <n v="119167615961"/>
    <s v="https://www.crunchbase.com/organization/lendsnap-inc"/>
    <s v="https://www.twitter.com/lendsnap"/>
    <s v="https://www.facebook.com/lendsnap-723816921041992/"/>
    <s v="300f1367-f037-a469-8328-10ba234c5b19"/>
  </r>
  <r>
    <x v="1736"/>
    <s v="livement.com"/>
    <m/>
    <m/>
    <m/>
    <m/>
    <x v="0"/>
    <s v="Livement provides tickets and concessions for sports stadiums."/>
    <m/>
    <x v="5"/>
    <x v="1"/>
    <n v="1"/>
    <n v="120000"/>
    <s v="2016-05-11"/>
    <s v="2016-08-24"/>
    <s v="2016-08-24"/>
    <m/>
    <s v="contact@livement.com"/>
    <m/>
    <s v="https://www.crunchbase.com/organization/livement"/>
    <s v="https://www.twitter.com/golivement"/>
    <s v="https://www.facebook.com/livementmx/"/>
    <s v="1f2643b5-0a5b-1a51-c87a-7a7e31cc4d54"/>
  </r>
  <r>
    <x v="1737"/>
    <s v="losant.com"/>
    <s v="USA"/>
    <s v="OH"/>
    <s v="Cincinnati"/>
    <s v="Cincinnati"/>
    <x v="0"/>
    <s v="Internet of Things Platform to Build Connected Experiences and Solutions."/>
    <s v="enterprise software|internet of things|saas"/>
    <x v="146"/>
    <x v="1"/>
    <n v="1"/>
    <n v="1300000"/>
    <s v="2015-10-19"/>
    <s v="2016-08-24"/>
    <s v="2016-08-24"/>
    <m/>
    <s v="hello@losant.com"/>
    <m/>
    <s v="https://www.crunchbase.com/organization/losant-share"/>
    <s v="https://www.twitter.com/losanthq"/>
    <s v="https://www.facebook.com/losanthq/"/>
    <s v="1dce00f7-e6c7-5bd6-5f76-986ade4e6a4a"/>
  </r>
  <r>
    <x v="1738"/>
    <s v="manifolddigitalconcept.com"/>
    <m/>
    <m/>
    <m/>
    <m/>
    <x v="0"/>
    <s v="An IT company that provides IT solutions and services from inception to maturity across Africa"/>
    <m/>
    <x v="5"/>
    <x v="1"/>
    <n v="1"/>
    <m/>
    <s v="2016-04-01"/>
    <s v="2016-08-24"/>
    <s v="2016-08-24"/>
    <m/>
    <s v="info@manifolddigitalconcept.com"/>
    <m/>
    <s v="https://www.crunchbase.com/organization/vbookin"/>
    <m/>
    <m/>
    <s v="e67dc6dc-8b25-b706-5425-d27cafd6ac97"/>
  </r>
  <r>
    <x v="1739"/>
    <m/>
    <s v="USA"/>
    <s v="TX"/>
    <s v="Austin"/>
    <s v="Austin"/>
    <x v="0"/>
    <s v="Milestone Brands is a manufacturer of premium spirits company."/>
    <s v="food and beverage|wine and spirits"/>
    <x v="7"/>
    <x v="2"/>
    <n v="1"/>
    <n v="10000000"/>
    <s v="2016-02-01"/>
    <s v="2016-08-24"/>
    <s v="2016-08-24"/>
    <m/>
    <m/>
    <m/>
    <s v="https://www.crunchbase.com/organization/milestone-brands"/>
    <m/>
    <m/>
    <s v="71042288-63d3-8fe3-74a6-3e219d0cd1bf"/>
  </r>
  <r>
    <x v="1740"/>
    <s v="joinmosaic.com"/>
    <s v="USA"/>
    <s v="CA"/>
    <s v="SF Bay Area"/>
    <s v="Oakland"/>
    <x v="0"/>
    <s v="Mosaic is the nation's leading residential solar lending platform, enabling thousands of people to profit from the benefits of clean energy."/>
    <s v="clean energy|crowdfunding|finance|solar"/>
    <x v="492"/>
    <x v="0"/>
    <n v="8"/>
    <n v="487173747"/>
    <s v="2011-01-01"/>
    <s v="2012-05-31"/>
    <s v="2016-08-24"/>
    <m/>
    <s v="support@joinmosaic.com"/>
    <s v="(510)746-8602"/>
    <s v="https://www.crunchbase.com/organization/solar-mosaic"/>
    <s v="https://www.twitter.com/solarmosaic"/>
    <s v="http://www.facebook.com/joinmosaic"/>
    <s v="45a08d01-2bb9-fa44-e7f6-be1f42028e4f"/>
  </r>
  <r>
    <x v="1741"/>
    <s v="motorious.fi"/>
    <s v="FIN"/>
    <m/>
    <s v="Helsinki"/>
    <s v="Helsinki"/>
    <x v="0"/>
    <s v="Motorious Entertainment is a Finnish games developer and publisher."/>
    <m/>
    <x v="5"/>
    <x v="1"/>
    <n v="1"/>
    <n v="565035.59724262601"/>
    <s v="2015-01-01"/>
    <s v="2016-08-24"/>
    <s v="2016-08-24"/>
    <m/>
    <s v="recruitment@motorious.fi"/>
    <m/>
    <s v="https://www.crunchbase.com/organization/motorious-entertainment"/>
    <s v="https://www.twitter.com/motoriousents"/>
    <s v="https://www.facebook.com/search"/>
    <s v="b95fcb7b-8a50-13e3-0ad3-4b8a41270131"/>
  </r>
  <r>
    <x v="1742"/>
    <s v="neowize.com"/>
    <m/>
    <m/>
    <m/>
    <m/>
    <x v="0"/>
    <s v="E-Commerce personalization done right."/>
    <m/>
    <x v="5"/>
    <x v="1"/>
    <n v="1"/>
    <n v="120000"/>
    <s v="2016-01-01"/>
    <s v="2016-08-24"/>
    <s v="2016-08-24"/>
    <m/>
    <s v="contactus@neowize.com"/>
    <s v="1(925)392-5925"/>
    <s v="https://www.crunchbase.com/organization/neowize"/>
    <m/>
    <s v="https://www.facebook.com/neowize"/>
    <s v="2f62973d-5b09-953c-6e4d-c00ebffa837e"/>
  </r>
  <r>
    <x v="1743"/>
    <s v="nephroplus.com"/>
    <s v="IND"/>
    <m/>
    <s v="Hyderabad"/>
    <s v="Hyderabad"/>
    <x v="0"/>
    <s v="India's Highest Quality Dialysis Centers"/>
    <s v="health care|health diagnostics|hospital"/>
    <x v="3"/>
    <x v="7"/>
    <n v="3"/>
    <n v="28896709.197764501"/>
    <s v="2009-01-01"/>
    <s v="2011-01-01"/>
    <s v="2016-08-24"/>
    <m/>
    <s v="raghu_c@nephroplus.com"/>
    <n v="404248039"/>
    <s v="https://www.crunchbase.com/organization/nephroplus"/>
    <s v="https://www.twitter.com/nephroplus"/>
    <s v="http://www.facebook.com/nephroplus-dialysis-center/1197000"/>
    <s v="1cf80a9e-f607-0c55-217f-dc939f2f125d"/>
  </r>
  <r>
    <x v="1744"/>
    <s v="oathpizza.com"/>
    <s v="USA"/>
    <s v="MA"/>
    <s v="Boston"/>
    <s v="Boston"/>
    <x v="0"/>
    <s v="Oath Craft Pizza first opened in Nantucket last summer"/>
    <m/>
    <x v="5"/>
    <x v="1"/>
    <n v="1"/>
    <n v="4500000"/>
    <s v="2014-01-01"/>
    <s v="2016-08-24"/>
    <s v="2016-08-24"/>
    <m/>
    <s v="hello@oathpizza.com"/>
    <n v="116174674232"/>
    <s v="https://www.crunchbase.com/organization/oath-craft-pizza"/>
    <s v="https://www.twitter.com/oathpizza?lang=en"/>
    <s v="https://www.facebook.com/oathpizza"/>
    <s v="99941aa8-9410-7851-b75e-38971350c53d"/>
  </r>
  <r>
    <x v="1745"/>
    <s v="ohmygreen.com"/>
    <s v="USA"/>
    <s v="CA"/>
    <s v="SF Bay Area"/>
    <s v="Palo Alto"/>
    <x v="0"/>
    <s v="We're a data-driven, food-focused wellness platform. Started at Stanford &amp; StartX. Happy customers include Apple, YCombinator, and Twitch."/>
    <s v="analytics|big data|enterprise software|information technology|organic food|sustainability"/>
    <x v="493"/>
    <x v="6"/>
    <n v="2"/>
    <n v="120000"/>
    <s v="2014-01-01"/>
    <s v="2014-01-04"/>
    <s v="2016-08-24"/>
    <m/>
    <s v="info@ohmygreen.com"/>
    <m/>
    <s v="https://www.crunchbase.com/organization/oh-my-green"/>
    <s v="https://www.twitter.com/goohmygreen"/>
    <s v="http://www.facebook.com/likeohmygreen"/>
    <s v="83684cc2-c8c8-9623-620e-50f30e765233"/>
  </r>
  <r>
    <x v="1746"/>
    <s v="onechronos.com"/>
    <m/>
    <m/>
    <m/>
    <m/>
    <x v="0"/>
    <s v="A new financial exchange (ATS) that will improve your bottom line, arriving soon"/>
    <m/>
    <x v="5"/>
    <x v="1"/>
    <n v="1"/>
    <n v="120000"/>
    <s v="2015-07-01"/>
    <s v="2016-08-24"/>
    <s v="2016-08-24"/>
    <m/>
    <m/>
    <m/>
    <s v="https://www.crunchbase.com/organization/one-chronos"/>
    <m/>
    <m/>
    <s v="35386fac-a295-25db-d402-bd66614868e3"/>
  </r>
  <r>
    <x v="1747"/>
    <s v="gotoohlala.com"/>
    <s v="CAN"/>
    <s v="QC"/>
    <s v="Montreal"/>
    <s v="Montréal"/>
    <x v="0"/>
    <s v="The mobile platform that helps students take control of their social and campus life."/>
    <s v="mobile|nightlife|universities"/>
    <x v="494"/>
    <x v="1"/>
    <n v="2"/>
    <n v="120000"/>
    <s v="2011-01-01"/>
    <s v="2012-03-09"/>
    <s v="2016-08-24"/>
    <m/>
    <s v="info@gotoohlala.com"/>
    <s v="'877-588-7508"/>
    <s v="https://www.crunchbase.com/organization/oohlala-mobile"/>
    <s v="https://www.twitter.com/oohlalamobile"/>
    <s v="http://www.facebook.com/oohlalamobileapp"/>
    <s v="842e2549-755e-4361-1741-b155d9cfa43a"/>
  </r>
  <r>
    <x v="1748"/>
    <s v="opsolutely.com"/>
    <m/>
    <m/>
    <m/>
    <m/>
    <x v="0"/>
    <s v="Transparent server management with one-click deploys."/>
    <m/>
    <x v="5"/>
    <x v="2"/>
    <n v="1"/>
    <n v="120000"/>
    <m/>
    <s v="2016-08-24"/>
    <s v="2016-08-24"/>
    <m/>
    <m/>
    <m/>
    <s v="https://www.crunchbase.com/organization/opsolutely"/>
    <s v="https://www.twitter.com/thedevsloth"/>
    <s v="https://www.facebook.com/opsolutely"/>
    <s v="97884c05-cb49-af74-06aa-739b97988b79"/>
  </r>
  <r>
    <x v="1749"/>
    <s v="orasure.com"/>
    <s v="USA"/>
    <s v="PA"/>
    <s v="Allentown"/>
    <s v="Bethlehem"/>
    <x v="1"/>
    <s v="OraSure Technologies develops, manufactures, and distributes oral fluid diagnostic and collection devices."/>
    <s v="health care"/>
    <x v="3"/>
    <x v="5"/>
    <n v="1"/>
    <n v="16600000"/>
    <s v="1997-01-01"/>
    <s v="2016-08-24"/>
    <s v="2016-08-24"/>
    <m/>
    <s v="customercare@orasure.com"/>
    <s v="1(800) 869-3538"/>
    <s v="https://www.crunchbase.com/organization/orasure-technologies"/>
    <m/>
    <m/>
    <s v="7b7f7641-bb9f-d00f-8de2-81f0f0cf7349"/>
  </r>
  <r>
    <x v="1750"/>
    <s v="panopto.com"/>
    <s v="USA"/>
    <s v="WA"/>
    <s v="Seattle"/>
    <s v="Seattle"/>
    <x v="0"/>
    <s v="Panopto is an online video platform providing video capture and management software for educators, businesses and government agencies."/>
    <s v="enterprise software|video"/>
    <x v="171"/>
    <x v="2"/>
    <n v="4"/>
    <n v="50863806"/>
    <s v="2007-01-01"/>
    <s v="2010-04-12"/>
    <s v="2016-08-24"/>
    <m/>
    <s v="sales@panopto.com"/>
    <m/>
    <s v="https://www.crunchbase.com/organization/panopto"/>
    <s v="https://www.twitter.com/panopto"/>
    <s v="http://www.facebook.com/panopto"/>
    <s v="a89dd30f-dde3-2508-8c59-9d1ae83ce8ec"/>
  </r>
  <r>
    <x v="1751"/>
    <s v="patientbank.us"/>
    <s v="USA"/>
    <s v="CT"/>
    <s v="Hartford"/>
    <s v="New Haven"/>
    <x v="0"/>
    <s v="Get medical records online—from any doctor or hospital"/>
    <s v="health care|information technology"/>
    <x v="66"/>
    <x v="1"/>
    <n v="1"/>
    <n v="120000"/>
    <s v="2014-01-01"/>
    <s v="2016-08-24"/>
    <s v="2016-08-24"/>
    <m/>
    <s v="info@patientbank.us"/>
    <s v="'+1 (800) 607-6125"/>
    <s v="https://www.crunchbase.com/organization/patientbank"/>
    <s v="https://www.twitter.com/patientbankhq"/>
    <s v="https://www.facebook.com/patientbankteam"/>
    <s v="2503f64a-21fd-3835-3490-308d18867a80"/>
  </r>
  <r>
    <x v="1752"/>
    <s v="people.ai"/>
    <s v="USA"/>
    <s v="CA"/>
    <s v="SF Bay Area"/>
    <s v="Palo Alto"/>
    <x v="0"/>
    <s v="Based in Palo Alto, People.ai uses machine learning to give sales reps predictive analysis on how to close deals based on past success."/>
    <s v="artificial intelligence|machine learning|predictive analytics|sales"/>
    <x v="424"/>
    <x v="1"/>
    <n v="1"/>
    <n v="120000"/>
    <s v="2016-01-01"/>
    <s v="2016-08-24"/>
    <s v="2016-08-24"/>
    <m/>
    <s v="info@people.ai"/>
    <s v="(888)997-3675"/>
    <s v="https://www.crunchbase.com/organization/people-ai"/>
    <s v="https://www.twitter.com/ppl_ai"/>
    <s v="https://www.facebook.com/peopleai"/>
    <s v="010a349a-14bf-76ff-53b5-5fb3281a46de"/>
  </r>
  <r>
    <x v="1753"/>
    <s v="polymail.io"/>
    <s v="USA"/>
    <s v="CA"/>
    <s v="CA - Other"/>
    <s v="Playa Vista"/>
    <x v="0"/>
    <s v="Simple, Beautiful, Powerful Email."/>
    <s v="apps|email|saas"/>
    <x v="495"/>
    <x v="1"/>
    <n v="1"/>
    <n v="120000"/>
    <s v="2015-10-01"/>
    <s v="2016-08-24"/>
    <s v="2016-08-24"/>
    <m/>
    <s v="hello@polymail.io"/>
    <m/>
    <s v="https://www.crunchbase.com/organization/polymail"/>
    <s v="https://www.twitter.com/polymailapp"/>
    <s v="https://www.facebook.com/polymailapp"/>
    <s v="f179468e-754f-9257-d3de-38cdeccf559e"/>
  </r>
  <r>
    <x v="1754"/>
    <s v="prenav.com"/>
    <s v="USA"/>
    <s v="CA"/>
    <s v="SF Bay Area"/>
    <s v="San Carlos"/>
    <x v="0"/>
    <s v="PreNav develops precision drone system for industrial inspection."/>
    <s v="aerospace|navigation|telecommunications"/>
    <x v="496"/>
    <x v="0"/>
    <n v="3"/>
    <n v="9000000"/>
    <s v="2013-09-01"/>
    <s v="2014-10-26"/>
    <s v="2016-08-24"/>
    <m/>
    <s v="info@prenav.com"/>
    <s v="(650)264-7279"/>
    <s v="https://www.crunchbase.com/organization/prenav"/>
    <s v="https://www.twitter.com/prenavinc"/>
    <s v="http://www.facebook.com/prenavinc"/>
    <s v="1d4c49a6-f2b8-de8a-23dc-bb95c6276b5e"/>
  </r>
  <r>
    <x v="1755"/>
    <s v="quero.education"/>
    <s v="BRA"/>
    <m/>
    <s v="Sao Paulo"/>
    <s v="São José Dos Campos"/>
    <x v="0"/>
    <s v="Quero Education connects students with the perfect school to realize their dreams."/>
    <s v="education|higher education|marketplace|universities"/>
    <x v="361"/>
    <x v="2"/>
    <n v="1"/>
    <n v="120000"/>
    <s v="2016-01-01"/>
    <s v="2016-08-24"/>
    <s v="2016-08-24"/>
    <m/>
    <s v="hello@quero.education"/>
    <n v="551239312360"/>
    <s v="https://www.crunchbase.com/organization/quero-education"/>
    <m/>
    <m/>
    <s v="4fb66056-5f06-2988-a1e4-95b70a567b79"/>
  </r>
  <r>
    <x v="1756"/>
    <s v="recombinetics.com"/>
    <s v="USA"/>
    <s v="MN"/>
    <s v="Minneapolis"/>
    <s v="Saint Paul"/>
    <x v="0"/>
    <s v="Recombinetics develops livestock for biomedical and agricultural applications through gene editing tools."/>
    <s v="biotechnology|health care|life science"/>
    <x v="44"/>
    <x v="0"/>
    <n v="5"/>
    <n v="8868965"/>
    <s v="2008-01-01"/>
    <s v="2013-06-28"/>
    <s v="2016-08-24"/>
    <m/>
    <s v="stephanie@recombinetics.com"/>
    <s v="(612)727-2000"/>
    <s v="https://www.crunchbase.com/organization/recombinetics"/>
    <s v="https://www.twitter.com/recombinetics"/>
    <m/>
    <s v="f121f12c-ea1f-c27a-8b55-acfe39ce53f5"/>
  </r>
  <r>
    <x v="1757"/>
    <s v="rigplenish.com"/>
    <m/>
    <m/>
    <m/>
    <m/>
    <x v="0"/>
    <s v="RigPlenish makes software designed to reduce the amount of time paramedics spend documenting each ambulance run."/>
    <m/>
    <x v="5"/>
    <x v="1"/>
    <n v="1"/>
    <n v="120000"/>
    <s v="2015-01-01"/>
    <s v="2016-08-24"/>
    <s v="2016-08-24"/>
    <m/>
    <m/>
    <m/>
    <s v="https://www.crunchbase.com/organization/rigplenish"/>
    <s v="https://www.twitter.com/rigplenish"/>
    <s v="https://www.facebook.com/rigplenish/"/>
    <s v="94971453-811a-77dd-af05-a49e97978dd7"/>
  </r>
  <r>
    <x v="1758"/>
    <s v="robby.io"/>
    <s v="USA"/>
    <s v="CA"/>
    <s v="SF Bay Area"/>
    <s v="Palo Alto"/>
    <x v="0"/>
    <s v="Robby Technologies is dedicated to developing autonomous robotic delivery systems."/>
    <m/>
    <x v="5"/>
    <x v="1"/>
    <n v="1"/>
    <n v="120000"/>
    <s v="2015-01-01"/>
    <s v="2016-08-24"/>
    <s v="2016-08-24"/>
    <m/>
    <s v="info@robby.io"/>
    <m/>
    <s v="https://www.crunchbase.com/organization/robby-technologies"/>
    <m/>
    <s v="https://www.facebook.com/robbytechnologies/"/>
    <s v="48b6b7bb-71b2-b32f-c38f-740f83fc713a"/>
  </r>
  <r>
    <x v="1759"/>
    <s v="rocketlit.com"/>
    <m/>
    <m/>
    <m/>
    <m/>
    <x v="0"/>
    <s v="Rocket Lit provides social studies science and learning platform."/>
    <m/>
    <x v="5"/>
    <x v="2"/>
    <n v="1"/>
    <n v="120000"/>
    <s v="2016-01-01"/>
    <s v="2016-08-24"/>
    <s v="2016-08-24"/>
    <m/>
    <s v="inquiries@rocketlit.com"/>
    <m/>
    <s v="https://www.crunchbase.com/organization/rocketlit"/>
    <m/>
    <m/>
    <s v="a292c16a-9029-2225-c162-254e9022c29e"/>
  </r>
  <r>
    <x v="1760"/>
    <s v="roserocket.com"/>
    <s v="CAN"/>
    <s v="ON"/>
    <s v="Toronto"/>
    <s v="Toronto"/>
    <x v="0"/>
    <s v="Collaborative trucking platform."/>
    <s v="transportation"/>
    <x v="114"/>
    <x v="2"/>
    <n v="1"/>
    <n v="120000"/>
    <s v="2015-01-01"/>
    <s v="2016-08-24"/>
    <s v="2016-08-24"/>
    <m/>
    <s v="hello@roserocket.com"/>
    <s v="1(888)968-9972"/>
    <s v="https://www.crunchbase.com/organization/rose-rocket"/>
    <s v="https://www.twitter.com/roserocketapp"/>
    <m/>
    <s v="dbd508a3-93d1-7e22-9b0e-764b66608b56"/>
  </r>
  <r>
    <x v="1761"/>
    <s v="saleswhale.com"/>
    <s v="USA"/>
    <s v="CA"/>
    <s v="SF Bay Area"/>
    <s v="Mountain View"/>
    <x v="0"/>
    <s v="Saleswhale automates outbound prospecting for your sales team, and helps to coach and manage your sales development process."/>
    <s v="b2b|sales automation"/>
    <x v="95"/>
    <x v="1"/>
    <n v="1"/>
    <n v="120000"/>
    <s v="2015-12-01"/>
    <s v="2016-08-24"/>
    <s v="2016-08-24"/>
    <m/>
    <m/>
    <m/>
    <s v="https://www.crunchbase.com/organization/saleswhale"/>
    <s v="https://www.twitter.com/saleswhaleio"/>
    <s v="http://www.facebook.com/saleswhaleio"/>
    <s v="097883d1-59a9-ae87-54a6-830b0d25cf71"/>
  </r>
  <r>
    <x v="1762"/>
    <s v="selfscore.com"/>
    <s v="USA"/>
    <s v="CA"/>
    <s v="SF Bay Area"/>
    <s v="Palo Alto"/>
    <x v="0"/>
    <s v="SelfScore is an analytics-based lending company providing access to financial products for a deserving but underserved population."/>
    <s v="analytics|big data|credit|credit cards|finance|internet"/>
    <x v="497"/>
    <x v="0"/>
    <n v="4"/>
    <n v="14350000"/>
    <s v="2012-01-01"/>
    <s v="2013-12-01"/>
    <s v="2016-08-24"/>
    <m/>
    <s v="hello@selfscore.com"/>
    <s v="(800)481-2362"/>
    <s v="https://www.crunchbase.com/organization/selfscore"/>
    <s v="https://www.twitter.com/selfscore"/>
    <s v="http://www.facebook.com/selfscore"/>
    <s v="a7427d5f-b6e5-d347-d9ab-d405a10bc89f"/>
  </r>
  <r>
    <x v="1763"/>
    <s v="selfycart.com"/>
    <s v="USA"/>
    <s v="CA"/>
    <s v="SF Bay Area"/>
    <s v="San Francisco"/>
    <x v="0"/>
    <s v="The promise of self-checkout and the reality of self-checkout are two totally different things"/>
    <s v="e-commerce"/>
    <x v="63"/>
    <x v="2"/>
    <n v="1"/>
    <n v="120000"/>
    <m/>
    <s v="2016-08-24"/>
    <s v="2016-08-24"/>
    <m/>
    <s v="info@selfycart.com"/>
    <n v="114083726463"/>
    <s v="https://www.crunchbase.com/organization/selfycart"/>
    <s v="https://www.twitter.com/selfycart"/>
    <s v="https://www.facebook.com/selfycart/"/>
    <s v="bd619f5e-6f17-3f60-b7fd-8aaf5a15ec7b"/>
  </r>
  <r>
    <x v="1764"/>
    <s v="seneca.systems"/>
    <m/>
    <m/>
    <m/>
    <m/>
    <x v="0"/>
    <s v="Seneca Systems is a software company that provides software solutions for local governments."/>
    <s v="software"/>
    <x v="10"/>
    <x v="1"/>
    <n v="1"/>
    <n v="120000"/>
    <s v="2014-01-01"/>
    <s v="2016-08-24"/>
    <s v="2016-08-24"/>
    <m/>
    <m/>
    <m/>
    <s v="https://www.crunchbase.com/organization/seneca-systems"/>
    <s v="https://www.twitter.com/senecasystems"/>
    <m/>
    <s v="061caab1-0e38-7535-440a-3b5e6d28a672"/>
  </r>
  <r>
    <x v="1765"/>
    <s v="sigopt.com"/>
    <s v="USA"/>
    <s v="CA"/>
    <s v="SF Bay Area"/>
    <s v="San Francisco"/>
    <x v="0"/>
    <s v="SigOpt is the optimization platform that amplifies your research. SigOpt takes any research pipeline and tunes it, right in place."/>
    <s v="machine learning"/>
    <x v="123"/>
    <x v="1"/>
    <n v="3"/>
    <n v="8720000"/>
    <s v="2014-11-01"/>
    <s v="2014-12-01"/>
    <s v="2016-08-24"/>
    <m/>
    <s v="contact@sigopt.com"/>
    <m/>
    <s v="https://www.crunchbase.com/organization/sigopt"/>
    <s v="https://www.twitter.com/sigopt"/>
    <s v="https://www.facebook.com/sigopt"/>
    <s v="5a233399-aeb1-d554-9766-4fcbd7da566a"/>
  </r>
  <r>
    <x v="1766"/>
    <s v="skygiraffe.com"/>
    <s v="USA"/>
    <s v="CA"/>
    <s v="SF Bay Area"/>
    <s v="San Mateo"/>
    <x v="0"/>
    <s v="SkyGiraffe is an enterprise mobility platform that mobilizes back-end data, enabling employees to manage business processes on any device."/>
    <s v="android|apps|crm|ios|mobile|saas|software"/>
    <x v="498"/>
    <x v="0"/>
    <n v="4"/>
    <n v="10500000"/>
    <s v="2012-12-01"/>
    <s v="2013-05-06"/>
    <s v="2016-08-24"/>
    <m/>
    <m/>
    <m/>
    <s v="https://www.crunchbase.com/organization/skygiraffe"/>
    <s v="https://www.twitter.com/goskygiraffe"/>
    <s v="http://www.facebook.com/goskygiraffe"/>
    <s v="deddd33f-6381-e8a3-66f1-249db904648c"/>
  </r>
  <r>
    <x v="1767"/>
    <s v="sliver.tv"/>
    <s v="USA"/>
    <s v="CA"/>
    <s v="SF Bay Area"/>
    <s v="Cupertino"/>
    <x v="0"/>
    <s v="Sliver.tv is the next generation Video Platform."/>
    <s v="gaming|video games|virtual reality"/>
    <x v="499"/>
    <x v="0"/>
    <n v="2"/>
    <n v="10200000"/>
    <s v="2015-09-01"/>
    <s v="2016-03-30"/>
    <s v="2016-08-24"/>
    <m/>
    <m/>
    <m/>
    <s v="https://www.crunchbase.com/organization/sliver-tv"/>
    <m/>
    <m/>
    <s v="6d20b3ec-664e-2bc4-86f8-a8a3ffbb637a"/>
  </r>
  <r>
    <x v="1768"/>
    <s v="smartpathfinancial.com"/>
    <s v="USA"/>
    <s v="GA"/>
    <s v="Atlanta"/>
    <s v="Atlanta"/>
    <x v="0"/>
    <s v="Engaging and relevant courses in every area of personal finance and financial wellness."/>
    <s v="finance|personal finance|software"/>
    <x v="307"/>
    <x v="1"/>
    <n v="1"/>
    <n v="120000"/>
    <s v="2010-01-01"/>
    <s v="2016-08-24"/>
    <s v="2016-08-24"/>
    <m/>
    <s v="info@smartpathfinancial.com"/>
    <m/>
    <s v="https://www.crunchbase.com/organization/smartpath"/>
    <s v="https://www.twitter.com/smartpathfin"/>
    <s v="https://www.facebook.com/smartpath/"/>
    <s v="03dd4d1a-9015-25d6-3f24-0e0a201ff501"/>
  </r>
  <r>
    <x v="1769"/>
    <s v="stylesage.co"/>
    <s v="USA"/>
    <s v="NY"/>
    <s v="New York City"/>
    <s v="New York"/>
    <x v="0"/>
    <s v="StyleSage is a strategic analytics SaaS platform that helps fashion retailers and brands with critical in-and-next season decisions globally"/>
    <s v="analytics|business intelligence|fashion|internet|saas"/>
    <x v="500"/>
    <x v="1"/>
    <n v="3"/>
    <n v="3119724"/>
    <s v="2013-10-01"/>
    <s v="2014-07-01"/>
    <s v="2016-08-24"/>
    <m/>
    <m/>
    <m/>
    <s v="https://www.crunchbase.com/organization/stylesage"/>
    <s v="https://www.twitter.com/style_sage"/>
    <s v="http://www.facebook.com/stylesage"/>
    <s v="eb147ab3-9a3a-810a-e645-5f5f4be755b4"/>
  </r>
  <r>
    <x v="1770"/>
    <s v="sundried.com"/>
    <s v="GBR"/>
    <m/>
    <s v="GBR - Other"/>
    <s v="Shoeburyness"/>
    <x v="0"/>
    <s v="Sundried is a brand and collective delivering technical performance and style to athletes."/>
    <s v="e-commerce|fashion|sports"/>
    <x v="501"/>
    <x v="1"/>
    <n v="2"/>
    <n v="230632.34072843799"/>
    <s v="2013-01-03"/>
    <s v="2015-11-01"/>
    <s v="2016-08-24"/>
    <m/>
    <m/>
    <n v="2032893847"/>
    <s v="https://www.crunchbase.com/organization/sundried"/>
    <s v="https://www.twitter.com/sundried"/>
    <s v="https://www.facebook.com/sundried"/>
    <s v="38d2ef75-3f79-0acd-504c-d5848688ed97"/>
  </r>
  <r>
    <x v="1771"/>
    <s v="swayfinance.com"/>
    <s v="USA"/>
    <s v="CA"/>
    <s v="SF Bay Area"/>
    <s v="San Francisco"/>
    <x v="0"/>
    <s v="Sway Finance is bringing artificial intelligence to the accounting industry."/>
    <m/>
    <x v="5"/>
    <x v="1"/>
    <n v="1"/>
    <n v="120000"/>
    <s v="2016-01-01"/>
    <s v="2016-08-24"/>
    <s v="2016-08-24"/>
    <m/>
    <s v="hello@swayfinance.com"/>
    <m/>
    <s v="https://www.crunchbase.com/organization/sway-finance"/>
    <s v="https://www.twitter.com/swayfinance"/>
    <s v="https://www.facebook.com/swayfinance"/>
    <s v="8c950f01-f48b-3421-04b9-bef1a3baa088"/>
  </r>
  <r>
    <x v="1772"/>
    <s v="testin.io"/>
    <s v="HKG"/>
    <m/>
    <s v="Hong Kong"/>
    <s v="Hong Kong"/>
    <x v="0"/>
    <s v="Testin is company focused on delivering test services that attack specific pain-points developers face during the app development cycle"/>
    <s v="apps|mobile|software|test and measurement"/>
    <x v="502"/>
    <x v="5"/>
    <n v="5"/>
    <n v="86000000"/>
    <s v="2011-01-01"/>
    <s v="2011-11-01"/>
    <s v="2016-08-24"/>
    <m/>
    <s v="info@testin.io"/>
    <m/>
    <s v="https://www.crunchbase.com/organization/testin"/>
    <s v="https://www.twitter.com/itestin"/>
    <s v="https://www.facebook.com/itestin/timeline?ref=page_internal"/>
    <s v="9e818493-2d10-46da-3bfc-871ee5a9372e"/>
  </r>
  <r>
    <x v="1773"/>
    <s v="tlbiolabs.com"/>
    <s v="USA"/>
    <s v="CA"/>
    <s v="SF Bay Area"/>
    <s v="Santa Clara"/>
    <x v="0"/>
    <s v="Reinventing agriculture through genomics"/>
    <m/>
    <x v="5"/>
    <x v="1"/>
    <n v="1"/>
    <n v="120000"/>
    <s v="2013-09-03"/>
    <s v="2016-08-24"/>
    <s v="2016-08-24"/>
    <m/>
    <s v="info@tlbiolabs.com"/>
    <s v="(650)713-8928"/>
    <s v="https://www.crunchbase.com/organization/tl-biolabs"/>
    <m/>
    <m/>
    <s v="7aa49427-e401-1adc-4ab6-121abefb2278"/>
  </r>
  <r>
    <x v="1774"/>
    <s v="transmarketinfo.blogspot.com"/>
    <m/>
    <m/>
    <m/>
    <m/>
    <x v="0"/>
    <s v="Transmarket provides promotion information and services in the international transport market."/>
    <m/>
    <x v="5"/>
    <x v="0"/>
    <n v="1"/>
    <m/>
    <s v="1993-02-19"/>
    <s v="2016-08-24"/>
    <s v="2016-08-24"/>
    <m/>
    <s v="invest@transmarket.net"/>
    <n v="380637352794"/>
    <s v="https://www.crunchbase.com/organization/transmarket"/>
    <m/>
    <m/>
    <s v="1ab612c2-3787-ead1-87e2-9e294428a71f"/>
  </r>
  <r>
    <x v="1775"/>
    <s v="unacademy.in"/>
    <s v="IND"/>
    <m/>
    <s v="Mumbai"/>
    <s v="Mumbai"/>
    <x v="0"/>
    <s v="Unacademy is an online platform for free education"/>
    <s v="education|e-learning|internet"/>
    <x v="288"/>
    <x v="0"/>
    <n v="2"/>
    <n v="1500000"/>
    <s v="2010-12-01"/>
    <s v="2016-05-11"/>
    <s v="2016-08-24"/>
    <m/>
    <s v="theunacademy@gmail.com"/>
    <m/>
    <s v="https://www.crunchbase.com/organization/unacademy"/>
    <s v="https://www.twitter.com/theunacademy"/>
    <s v="https://www.facebook.com/unacademy/"/>
    <s v="14d14bae-8385-5e4c-65f0-fa013ebaffb8"/>
  </r>
  <r>
    <x v="1776"/>
    <s v="univrses.com"/>
    <m/>
    <m/>
    <m/>
    <m/>
    <x v="0"/>
    <s v="Univrses -Univrses is a virtual reality software developer specializing in motion tracking for more accurate tracking of movement."/>
    <m/>
    <x v="5"/>
    <x v="1"/>
    <n v="1"/>
    <n v="1800000"/>
    <s v="2015-01-01"/>
    <s v="2016-08-24"/>
    <s v="2016-08-24"/>
    <m/>
    <s v="info@univrses.com"/>
    <n v="46705186900"/>
    <s v="https://www.crunchbase.com/organization/univrses"/>
    <s v="https://www.twitter.com/univrses"/>
    <s v="https://www.facebook.com/univrses"/>
    <s v="7fcd6816-37e9-efcf-26d0-0e943d51e186"/>
  </r>
  <r>
    <x v="1777"/>
    <s v="myutilityscore.com"/>
    <s v="USA"/>
    <s v="CA"/>
    <s v="SF Bay Area"/>
    <s v="Oakland"/>
    <x v="0"/>
    <s v="UtilityScore provides personalized recommendations for home improvements that save 25% on energy and water bills."/>
    <m/>
    <x v="5"/>
    <x v="2"/>
    <n v="1"/>
    <n v="120000"/>
    <m/>
    <s v="2016-08-24"/>
    <s v="2016-08-24"/>
    <m/>
    <m/>
    <m/>
    <s v="https://www.crunchbase.com/organization/utilityscore"/>
    <s v="https://www.twitter.com/utilityscore"/>
    <m/>
    <s v="68233b3e-54f0-c796-f889-cb9a78c41fc3"/>
  </r>
  <r>
    <x v="1778"/>
    <s v="vetcove.com"/>
    <s v="USA"/>
    <s v="NJ"/>
    <m/>
    <m/>
    <x v="0"/>
    <s v="VetCove is an intelligent online portal where industry suppliers come together to offer veterinary practices dead simple supply purchasing."/>
    <s v="health diagnostics|marketplace|pharmaceutical|supply chain management|veterinary"/>
    <x v="503"/>
    <x v="1"/>
    <n v="1"/>
    <n v="120000"/>
    <s v="2015-01-01"/>
    <s v="2016-08-24"/>
    <s v="2016-08-24"/>
    <m/>
    <s v="team@vetcove.com"/>
    <n v="17323320017"/>
    <s v="https://www.crunchbase.com/organization/vetcove-2"/>
    <s v="https://www.twitter.com/vetcove"/>
    <s v="https://www.facebook.com/vetcove"/>
    <s v="d30d95a9-f759-c28a-918a-6402dd4e2631"/>
  </r>
  <r>
    <x v="1779"/>
    <s v="vidcode.io"/>
    <s v="USA"/>
    <s v="NY"/>
    <s v="New York City"/>
    <s v="New York"/>
    <x v="0"/>
    <s v="Vidcode is an online coding platform designed with teen girls in mind."/>
    <s v="education|internet|video"/>
    <x v="504"/>
    <x v="2"/>
    <n v="2"/>
    <n v="120000"/>
    <s v="2014-01-25"/>
    <s v="2015-08-03"/>
    <s v="2016-08-24"/>
    <m/>
    <s v="info@vidcode.io"/>
    <s v="(646)389-1361"/>
    <s v="https://www.crunchbase.com/organization/vidcode"/>
    <s v="https://www.twitter.com/vidcode"/>
    <s v="https://www.facebook.com/myvidcode"/>
    <s v="f460aadb-52e7-325d-2a08-13e856812484"/>
  </r>
  <r>
    <x v="1780"/>
    <s v="whyd.com"/>
    <s v="FRA"/>
    <m/>
    <s v="Paris"/>
    <s v="Paris"/>
    <x v="0"/>
    <s v="Whyd makes a voice-controlled speaker with beautiful design and high-quality audio."/>
    <s v="curated web|hardware|music|software"/>
    <x v="505"/>
    <x v="1"/>
    <n v="2"/>
    <n v="820000"/>
    <s v="2012-04-01"/>
    <s v="2014-01-06"/>
    <s v="2016-08-24"/>
    <m/>
    <s v="hello@whyd.com"/>
    <m/>
    <s v="https://www.crunchbase.com/organization/whyd"/>
    <s v="https://www.twitter.com/whyd"/>
    <s v="http://www.facebook.com/usewhyd"/>
    <s v="26197e34-968c-3a34-a803-b449bad9f84f"/>
  </r>
  <r>
    <x v="1781"/>
    <s v="wm-motor.com"/>
    <s v="CHN"/>
    <m/>
    <s v="Shanghai"/>
    <s v="Shanghai"/>
    <x v="0"/>
    <s v="WM Motor is an emerging Chinese auto maker."/>
    <m/>
    <x v="5"/>
    <x v="2"/>
    <n v="1"/>
    <n v="1000000000"/>
    <s v="2015-01-01"/>
    <s v="2016-08-24"/>
    <s v="2016-08-24"/>
    <m/>
    <s v="hr@wm-motor.com"/>
    <n v="862160128000"/>
    <s v="https://www.crunchbase.com/organization/wm-motor"/>
    <m/>
    <m/>
    <s v="58e60a45-96ef-6cbc-7da9-adc9e8c142da"/>
  </r>
  <r>
    <x v="1782"/>
    <s v="workramp.com"/>
    <m/>
    <m/>
    <m/>
    <m/>
    <x v="0"/>
    <s v="WorkRamp is a business training platform that helps people become better at their roles."/>
    <m/>
    <x v="5"/>
    <x v="0"/>
    <n v="1"/>
    <n v="120000"/>
    <s v="2015-01-01"/>
    <s v="2016-08-24"/>
    <s v="2016-08-24"/>
    <m/>
    <s v="sales@workramp.com"/>
    <s v="(415)857-1397"/>
    <s v="https://www.crunchbase.com/organization/workramp"/>
    <s v="https://www.twitter.com/workramp"/>
    <s v="https://www.facebook.com/workramp/"/>
    <s v="996774ab-d648-9481-0b2a-14a424d2571e"/>
  </r>
  <r>
    <x v="1783"/>
    <s v="xriblue.com"/>
    <s v="USA"/>
    <s v="TX"/>
    <s v="TX - Other"/>
    <s v="Midland"/>
    <x v="0"/>
    <s v="XRI Blue is an advanced water exploration, evaluation, production and services company."/>
    <m/>
    <x v="5"/>
    <x v="2"/>
    <n v="2"/>
    <m/>
    <m/>
    <s v="2015-11-01"/>
    <s v="2016-08-24"/>
    <m/>
    <s v="info@xriblue.com"/>
    <m/>
    <s v="https://www.crunchbase.com/organization/xri-blue"/>
    <m/>
    <m/>
    <s v="576b62c9-9ca6-e5d5-c886-7dad846689cf"/>
  </r>
  <r>
    <x v="1784"/>
    <s v="yesgraph.com"/>
    <s v="USA"/>
    <s v="CA"/>
    <s v="SF Bay Area"/>
    <s v="Redwood City"/>
    <x v="0"/>
    <s v="YesGraph can boost your company's growth with high-performance invite and referral flows."/>
    <s v="analytics|developer apis|enterprise software"/>
    <x v="123"/>
    <x v="1"/>
    <n v="3"/>
    <n v="2420000"/>
    <s v="2012-01-01"/>
    <s v="2013-05-22"/>
    <s v="2016-08-24"/>
    <m/>
    <s v="hello@yesgraph.com"/>
    <s v="'617-777-4317"/>
    <s v="https://www.crunchbase.com/organization/yesgraph"/>
    <s v="https://www.twitter.com/yesgraph"/>
    <s v="http://www.facebook.com/yesgraph"/>
    <s v="c1b24a43-4eb1-8289-8579-d3579907d3f6"/>
  </r>
  <r>
    <x v="1785"/>
    <s v="33buckets.org"/>
    <s v="USA"/>
    <s v="AZ"/>
    <s v="Phoenix"/>
    <s v="Tempe"/>
    <x v="0"/>
    <s v="Enabling local franchises to solve the global water crisis."/>
    <m/>
    <x v="5"/>
    <x v="1"/>
    <n v="1"/>
    <m/>
    <s v="2010-01-01"/>
    <s v="2016-08-23"/>
    <s v="2016-08-23"/>
    <m/>
    <s v="info@33Buckets.org"/>
    <s v="(480)275-1362"/>
    <s v="https://www.crunchbase.com/organization/33-buckets"/>
    <s v="https://www.twitter.com/33buckets"/>
    <s v="https://www.facebook.com/33buckets/"/>
    <s v="dfe4030c-46b3-b671-65a0-d365f0b24050"/>
  </r>
  <r>
    <x v="1786"/>
    <s v="acconeer.com"/>
    <s v="SWE"/>
    <m/>
    <s v="Malmo"/>
    <s v="Lund"/>
    <x v="0"/>
    <s v="Acconeer AB is a Lund IoT company,"/>
    <s v="semiconductor"/>
    <x v="506"/>
    <x v="0"/>
    <n v="1"/>
    <n v="7165622.2108810795"/>
    <s v="2012-01-01"/>
    <s v="2016-08-23"/>
    <s v="2016-08-23"/>
    <m/>
    <s v="info@acconeer.com"/>
    <n v="46725838428"/>
    <s v="https://www.crunchbase.com/organization/acconeer"/>
    <m/>
    <m/>
    <s v="5209ae45-0b09-8598-2e03-8d165eb31783"/>
  </r>
  <r>
    <x v="1787"/>
    <s v="adjuvomotion.com"/>
    <s v="NLD"/>
    <m/>
    <s v="The Hague"/>
    <s v="Delft"/>
    <x v="0"/>
    <s v="Adjuvo Motion aims to develop a sustainable future for the rehabilitation of post-stroke patients through technology."/>
    <s v="health care"/>
    <x v="3"/>
    <x v="1"/>
    <n v="1"/>
    <n v="339686.73334591399"/>
    <s v="2014-01-01"/>
    <s v="2016-08-23"/>
    <s v="2016-08-23"/>
    <m/>
    <s v="Info@adjuvomotion.com"/>
    <n v="310636548263"/>
    <s v="https://www.crunchbase.com/organization/adjuvo-motion"/>
    <s v="https://www.twitter.com/adjuvomotion"/>
    <s v="https://www.facebook.com/adjuvomotion"/>
    <s v="77445062-6a9b-8f59-2cbd-53290c9d09df"/>
  </r>
  <r>
    <x v="1788"/>
    <s v="adveniotecnosys.com"/>
    <s v="IND"/>
    <m/>
    <s v="Chandigarh"/>
    <s v="Chandigarh"/>
    <x v="0"/>
    <s v="Advenio TecnoSys was founded with a vision to provide artificial intelligence"/>
    <m/>
    <x v="5"/>
    <x v="0"/>
    <n v="1"/>
    <n v="100000"/>
    <s v="2010-01-01"/>
    <s v="2016-08-23"/>
    <s v="2016-08-23"/>
    <m/>
    <s v="hr@adveniotecnosys.com"/>
    <n v="911724004617"/>
    <s v="https://www.crunchbase.com/organization/advenio-technosys"/>
    <s v="https://www.twitter.com/adveniotecnosys"/>
    <s v="https://www.facebook.com/adveniotecnosys/"/>
    <s v="fdd8c05f-f079-3ede-06e7-93a4ea145fab"/>
  </r>
  <r>
    <x v="1789"/>
    <m/>
    <m/>
    <m/>
    <m/>
    <m/>
    <x v="0"/>
    <s v="Schedules and automates a users life based on their goals."/>
    <m/>
    <x v="5"/>
    <x v="2"/>
    <n v="1"/>
    <m/>
    <m/>
    <s v="2016-08-23"/>
    <s v="2016-08-23"/>
    <m/>
    <m/>
    <m/>
    <s v="https://www.crunchbase.com/organization/ai-mate"/>
    <m/>
    <m/>
    <s v="458b3106-f487-24f4-6bc3-17072f550928"/>
  </r>
  <r>
    <x v="1790"/>
    <s v="airfordable.com"/>
    <s v="USA"/>
    <s v="IL"/>
    <s v="Chicago"/>
    <s v="Chicago"/>
    <x v="0"/>
    <s v="Payment plans for flights before your departure"/>
    <s v="financial services|fintech|travel"/>
    <x v="507"/>
    <x v="1"/>
    <n v="1"/>
    <n v="120000"/>
    <s v="2015-01-01"/>
    <s v="2016-08-23"/>
    <s v="2016-08-23"/>
    <m/>
    <s v="team@airfordable.com"/>
    <m/>
    <s v="https://www.crunchbase.com/organization/airfordable"/>
    <s v="https://www.twitter.com/flyairfordable"/>
    <s v="http://www.facebook.com/airfordable"/>
    <s v="004e8ef1-5c94-b1db-227a-a56d855a35d6"/>
  </r>
  <r>
    <x v="1791"/>
    <s v="getairo.com"/>
    <s v="USA"/>
    <s v="CA"/>
    <s v="Ontario - Inland Empire"/>
    <s v="Ontario"/>
    <x v="0"/>
    <s v="AIRO is a sleek wristband that automatically tracks your nutrition intake, stress patterns, daily exertion, &amp; sleep quality."/>
    <s v="health care|medical device|wellness"/>
    <x v="3"/>
    <x v="1"/>
    <n v="2"/>
    <n v="120000"/>
    <s v="2013-01-01"/>
    <s v="2016-05-13"/>
    <s v="2016-08-23"/>
    <m/>
    <s v="team@airohealth.com"/>
    <m/>
    <s v="https://www.crunchbase.com/organization/airo-health"/>
    <s v="https://www.twitter.com/airohealth"/>
    <s v="https://www.facebook.com/airohealth"/>
    <s v="4a44875f-0068-3579-5746-d53d403abfdc"/>
  </r>
  <r>
    <x v="1792"/>
    <s v="alive.ly"/>
    <s v="USA"/>
    <s v="CA"/>
    <s v="SF Bay Area"/>
    <s v="San Mateo"/>
    <x v="0"/>
    <s v="Alively is an app that makes it easy to capture &amp; share everyday moments privately with your friends through live or recorded video."/>
    <s v="social media|video|video streaming"/>
    <x v="147"/>
    <x v="2"/>
    <n v="1"/>
    <n v="800000"/>
    <s v="2016-03-01"/>
    <s v="2016-08-23"/>
    <s v="2016-08-23"/>
    <m/>
    <m/>
    <m/>
    <s v="https://www.crunchbase.com/organization/alively"/>
    <s v="https://www.twitter.com/alivelyapp"/>
    <s v="https://www.facebook.com/alivelyapp/"/>
    <s v="5203ac65-9771-4102-e7e6-b5c932a1eb89"/>
  </r>
  <r>
    <x v="1793"/>
    <s v="alle-learning.com"/>
    <s v="USA"/>
    <s v="AZ"/>
    <s v="Phoenix"/>
    <s v="Phoenix"/>
    <x v="0"/>
    <s v="ALLE Online™ is an innovative educational platform designed for those who serve and support senior adults where they live."/>
    <m/>
    <x v="5"/>
    <x v="2"/>
    <n v="1"/>
    <m/>
    <m/>
    <s v="2016-08-23"/>
    <s v="2016-08-23"/>
    <m/>
    <s v="jennifer@alle-learning.com"/>
    <s v="1(800)990-9806"/>
    <s v="https://www.crunchbase.com/organization/alle-learning"/>
    <m/>
    <s v="https://www.facebook.com/alle-online-1659315464333261"/>
    <s v="74a58cfd-219f-f8e9-d178-4457efe9e152"/>
  </r>
  <r>
    <x v="1794"/>
    <m/>
    <m/>
    <m/>
    <m/>
    <m/>
    <x v="0"/>
    <s v="Alquantal is an agricultural company which produces environmentally friendly products, cheap to afford and effective to use."/>
    <m/>
    <x v="5"/>
    <x v="2"/>
    <n v="1"/>
    <m/>
    <m/>
    <s v="2016-08-23"/>
    <s v="2016-08-23"/>
    <m/>
    <m/>
    <m/>
    <s v="https://www.crunchbase.com/organization/alquantal"/>
    <m/>
    <m/>
    <s v="4b8fbd62-099d-ef09-fdc1-2f9159074f2e"/>
  </r>
  <r>
    <x v="1795"/>
    <s v="dktherapeutics.com"/>
    <m/>
    <m/>
    <m/>
    <m/>
    <x v="0"/>
    <s v="Affordable tools for physical and neurological rehabilitation."/>
    <m/>
    <x v="5"/>
    <x v="2"/>
    <n v="1"/>
    <m/>
    <m/>
    <s v="2016-08-23"/>
    <s v="2016-08-23"/>
    <m/>
    <m/>
    <m/>
    <s v="https://www.crunchbase.com/organization/ambulaid"/>
    <m/>
    <m/>
    <s v="11612c11-a024-2159-57bc-38c94e38c08f"/>
  </r>
  <r>
    <x v="1796"/>
    <s v="arizonaceramiccoatings.com"/>
    <m/>
    <m/>
    <m/>
    <m/>
    <x v="0"/>
    <s v="Arizona Ceramic Coatings provides its customers with a commercial ceramic glaze products currently available in the market."/>
    <m/>
    <x v="5"/>
    <x v="2"/>
    <n v="1"/>
    <m/>
    <m/>
    <s v="2016-08-23"/>
    <s v="2016-08-23"/>
    <m/>
    <m/>
    <m/>
    <s v="https://www.crunchbase.com/organization/arizona-ceramic-coatings"/>
    <m/>
    <m/>
    <s v="3c7c8131-6d9b-fe62-f9c2-a5f2b9131e0e"/>
  </r>
  <r>
    <x v="1797"/>
    <s v="beesprout-gardenbot.com"/>
    <m/>
    <m/>
    <m/>
    <m/>
    <x v="0"/>
    <s v="BeeSprout makes gardening easier and more accessible by bringing your garden to the Internet of Things."/>
    <m/>
    <x v="5"/>
    <x v="2"/>
    <n v="1"/>
    <m/>
    <m/>
    <s v="2016-08-23"/>
    <s v="2016-08-23"/>
    <m/>
    <m/>
    <m/>
    <s v="https://www.crunchbase.com/organization/beesprout"/>
    <m/>
    <s v="https://www.facebook.com/1649162888660463"/>
    <s v="adae7248-ab42-5da5-14cd-fb198427cd2c"/>
  </r>
  <r>
    <x v="1798"/>
    <s v="betr-blok.com"/>
    <s v="USA"/>
    <s v="AZ"/>
    <s v="Phoenix"/>
    <s v="Tempe"/>
    <x v="0"/>
    <s v="BetR-blok is a start-up green company manufacturing low- cost building materials made from recycled paper and other cellulosic materials."/>
    <m/>
    <x v="5"/>
    <x v="1"/>
    <n v="1"/>
    <m/>
    <s v="2006-01-01"/>
    <s v="2016-08-23"/>
    <s v="2016-08-23"/>
    <m/>
    <s v="info@BetR-blok.com"/>
    <s v="(480)560-9563"/>
    <s v="https://www.crunchbase.com/organization/betr-block"/>
    <s v="https://www.twitter.com/betr_blok"/>
    <m/>
    <s v="174cb272-1683-ce9f-60e3-14b3f3048a40"/>
  </r>
  <r>
    <x v="1799"/>
    <s v="bigabid.com"/>
    <s v="ISR"/>
    <m/>
    <s v="Tel Aviv"/>
    <s v="Tel Aviv"/>
    <x v="0"/>
    <s v="Technology solutions for performance mobile marketing"/>
    <s v="mobile advertising"/>
    <x v="296"/>
    <x v="1"/>
    <n v="1"/>
    <n v="2000000"/>
    <s v="2015-01-01"/>
    <s v="2016-08-23"/>
    <s v="2016-08-23"/>
    <m/>
    <m/>
    <m/>
    <s v="https://www.crunchbase.com/organization/bigabid"/>
    <m/>
    <m/>
    <s v="a782b414-e5a4-7356-e5b8-905f78b55bb6"/>
  </r>
  <r>
    <x v="1800"/>
    <m/>
    <m/>
    <m/>
    <m/>
    <m/>
    <x v="0"/>
    <s v="Billy Bars are detachable handlebars that easily transform into a convenient bike mount."/>
    <m/>
    <x v="5"/>
    <x v="2"/>
    <n v="1"/>
    <m/>
    <m/>
    <s v="2016-08-23"/>
    <s v="2016-08-23"/>
    <m/>
    <m/>
    <m/>
    <s v="https://www.crunchbase.com/organization/billy-bars"/>
    <m/>
    <m/>
    <s v="0976b99f-5f55-34af-e00f-8f8bc4cb38c3"/>
  </r>
  <r>
    <x v="1801"/>
    <s v="bistegusa.com"/>
    <s v="USA"/>
    <s v="AZ"/>
    <s v="Phoenix"/>
    <s v="Phoenix"/>
    <x v="0"/>
    <s v="BISTEG solar thermoelectric modules shade buildings to maximize energy efficiency while producing solar thermal energy to power them."/>
    <m/>
    <x v="5"/>
    <x v="2"/>
    <n v="1"/>
    <m/>
    <m/>
    <s v="2016-08-23"/>
    <s v="2016-08-23"/>
    <m/>
    <m/>
    <m/>
    <s v="https://www.crunchbase.com/organization/bisteg"/>
    <s v="https://www.twitter.com/bistegusa"/>
    <m/>
    <s v="654dfba8-920d-e706-7408-02102e7e3146"/>
  </r>
  <r>
    <x v="1802"/>
    <s v="getawair.com"/>
    <s v="USA"/>
    <s v="CA"/>
    <s v="SF Bay Area"/>
    <s v="Palo Alto"/>
    <x v="0"/>
    <s v="Bitfinder is to help people understand their environment better and empower them to improve their wellness."/>
    <s v="consumer electronics|hardware|health care|home automation|software"/>
    <x v="508"/>
    <x v="1"/>
    <n v="4"/>
    <n v="7970000"/>
    <s v="2013-11-11"/>
    <s v="2015-03-10"/>
    <s v="2016-08-23"/>
    <m/>
    <m/>
    <m/>
    <s v="https://www.crunchbase.com/organization/bitfinder"/>
    <s v="https://www.twitter.com/getawair"/>
    <s v="https://www.facebook.com/getawair"/>
    <s v="7388b270-d4b3-ca2b-85af-c600dd7da88c"/>
  </r>
  <r>
    <x v="1803"/>
    <s v="bluehousecoffee.com"/>
    <m/>
    <m/>
    <m/>
    <m/>
    <x v="0"/>
    <s v="Blue House is the brainchild of four friends with a passion for art and hand-roasted coffee."/>
    <m/>
    <x v="5"/>
    <x v="2"/>
    <n v="1"/>
    <m/>
    <m/>
    <s v="2016-08-23"/>
    <s v="2016-08-23"/>
    <m/>
    <m/>
    <m/>
    <s v="https://www.crunchbase.com/organization/blue-house-coffee"/>
    <m/>
    <s v="https://www.facebook.com/bluehousecoffeetempe"/>
    <s v="e10bb951-d69b-d2cb-bc06-3f8d08cf113a"/>
  </r>
  <r>
    <x v="1804"/>
    <s v="blueturtlebio.com"/>
    <s v="USA"/>
    <s v="CA"/>
    <s v="SF Bay Area"/>
    <s v="San Francisco"/>
    <x v="0"/>
    <s v="Golden triangle of healthcare: safety, effectiveness and affordability"/>
    <s v="health care|public safety"/>
    <x v="509"/>
    <x v="2"/>
    <n v="2"/>
    <n v="100000"/>
    <m/>
    <s v="2015-02-23"/>
    <s v="2016-08-23"/>
    <m/>
    <s v="info@blueturtlebio.com"/>
    <s v="(313) 806-2774"/>
    <s v="https://www.crunchbase.com/organization/blueturtlebio-technologies"/>
    <s v="https://www.twitter.com/blueturtlebio"/>
    <s v="https://www.facebook.com/pages/blue-turtle-bio/1555935994660834?ref=bookmarks"/>
    <s v="2f32f905-6293-bce5-f59e-ed783baadc30"/>
  </r>
  <r>
    <x v="1805"/>
    <m/>
    <m/>
    <m/>
    <m/>
    <m/>
    <x v="0"/>
    <s v="Bondfire (GLU)"/>
    <m/>
    <x v="5"/>
    <x v="2"/>
    <n v="1"/>
    <m/>
    <m/>
    <s v="2016-08-23"/>
    <s v="2016-08-23"/>
    <m/>
    <m/>
    <m/>
    <s v="https://www.crunchbase.com/organization/bondfire-glu"/>
    <m/>
    <m/>
    <s v="1b71ed59-f70b-41a0-77cf-a5c6d44542a4"/>
  </r>
  <r>
    <x v="1806"/>
    <m/>
    <m/>
    <m/>
    <m/>
    <m/>
    <x v="0"/>
    <s v="Bot + BotScripts makes programmable robots designed to engage kids in learning to code creatively."/>
    <m/>
    <x v="5"/>
    <x v="2"/>
    <n v="1"/>
    <m/>
    <m/>
    <s v="2016-08-23"/>
    <s v="2016-08-23"/>
    <m/>
    <m/>
    <m/>
    <s v="https://www.crunchbase.com/organization/bot-botscripts"/>
    <m/>
    <m/>
    <s v="7779ed5e-b852-fbc3-f3c1-7c2a2865b3b6"/>
  </r>
  <r>
    <x v="1807"/>
    <s v="botworks.co"/>
    <m/>
    <m/>
    <m/>
    <m/>
    <x v="0"/>
    <s v="Botworks designs bots that establish your business fronts in various social platforms."/>
    <m/>
    <x v="5"/>
    <x v="2"/>
    <n v="1"/>
    <m/>
    <m/>
    <s v="2016-08-23"/>
    <s v="2016-08-23"/>
    <m/>
    <m/>
    <m/>
    <s v="https://www.crunchbase.com/organization/botworks"/>
    <m/>
    <m/>
    <s v="fd54f764-352f-76d7-906b-524a7772800a"/>
  </r>
  <r>
    <x v="1808"/>
    <s v="trybravo.com"/>
    <s v="USA"/>
    <s v="AZ"/>
    <s v="Phoenix"/>
    <s v="Phoenix"/>
    <x v="0"/>
    <s v="Bravo is a location-based payment app that helps people discover users to pay or get paid without exchange of personal information."/>
    <s v="fintech|mobile payments|payments"/>
    <x v="34"/>
    <x v="1"/>
    <n v="2"/>
    <m/>
    <s v="2013-01-01"/>
    <s v="2013-10-01"/>
    <s v="2016-08-23"/>
    <m/>
    <s v="info@TryBravo.com"/>
    <m/>
    <s v="https://www.crunchbase.com/organization/bravo"/>
    <s v="https://www.twitter.com/bravotipping"/>
    <s v="http://www.facebook.com/bravotipping"/>
    <s v="1cba4133-cfd0-1d53-77b4-21cb49a28bf3"/>
  </r>
  <r>
    <x v="1809"/>
    <s v="hiburrow.com"/>
    <s v="USA"/>
    <s v="NY"/>
    <s v="New York City"/>
    <s v="New York"/>
    <x v="0"/>
    <s v="Designer sofas for a fraction of the price."/>
    <s v="direct sales|furniture|home decor"/>
    <x v="510"/>
    <x v="2"/>
    <n v="1"/>
    <n v="120000"/>
    <s v="2016-04-01"/>
    <s v="2016-08-23"/>
    <s v="2016-08-23"/>
    <m/>
    <m/>
    <m/>
    <s v="https://www.crunchbase.com/organization/hiburrow"/>
    <s v="https://www.twitter.com/hiburrow"/>
    <s v="https://www.facebook.com/hiburrow/"/>
    <s v="41a85733-ff3a-4f46-90e9-6306b824e672"/>
  </r>
  <r>
    <x v="1810"/>
    <s v="buzzlymedia.com"/>
    <s v="USA"/>
    <s v="AZ"/>
    <s v="Phoenix"/>
    <s v="Phoenix"/>
    <x v="0"/>
    <s v="Phoenix-based social media agency specializing in content creation, analytics reports, blogging and original graphics."/>
    <m/>
    <x v="5"/>
    <x v="2"/>
    <n v="1"/>
    <m/>
    <m/>
    <s v="2016-08-23"/>
    <s v="2016-08-23"/>
    <m/>
    <s v="info@buzzlymedia.com"/>
    <n v="116022004747"/>
    <s v="https://www.crunchbase.com/organization/buzzly-media"/>
    <s v="https://www.twitter.com/buzzlymedia"/>
    <s v="https://www.facebook.com/buzzlymedia"/>
    <s v="af851b95-e6a4-0bb2-d8e0-ac00c0125291"/>
  </r>
  <r>
    <x v="1811"/>
    <m/>
    <m/>
    <m/>
    <m/>
    <m/>
    <x v="0"/>
    <s v="Car+ provides an aftermarket solution to enhance older cars with modern safety features that have been proven in reducing collisions."/>
    <m/>
    <x v="5"/>
    <x v="2"/>
    <n v="1"/>
    <m/>
    <m/>
    <s v="2016-08-23"/>
    <s v="2016-08-23"/>
    <m/>
    <m/>
    <m/>
    <s v="https://www.crunchbase.com/organization/car-safety-systems"/>
    <m/>
    <m/>
    <s v="959eb939-4df0-5e02-8e75-a034007d63d3"/>
  </r>
  <r>
    <x v="1812"/>
    <s v="catalystconnection.org"/>
    <s v="USA"/>
    <s v="PA"/>
    <s v="Pittsburgh"/>
    <s v="Pittsburgh"/>
    <x v="0"/>
    <s v="Catalyst Connection is a private not-for-profit organization headquartered in Pittsburgh, Pennsylvania."/>
    <s v="management consulting"/>
    <x v="407"/>
    <x v="0"/>
    <n v="1"/>
    <n v="400000"/>
    <s v="1988-01-01"/>
    <s v="2016-08-23"/>
    <s v="2016-08-23"/>
    <m/>
    <m/>
    <s v="1(888)887-7472"/>
    <s v="https://www.crunchbase.com/organization/catalyst-connection"/>
    <s v="https://www.twitter.com/madeinswpa"/>
    <s v="https://www.facebook.com/catalystconnection"/>
    <s v="f8a50fb6-2d7d-51e1-81b6-42c7b5666cdf"/>
  </r>
  <r>
    <x v="1813"/>
    <s v="centricient.com"/>
    <s v="USA"/>
    <s v="MT"/>
    <s v="Bozeman"/>
    <s v="Bozeman"/>
    <x v="0"/>
    <s v="Centricient makes it easier for customers to communicate with companies with text messaging for the contact center."/>
    <s v="customer service|enterprise software|software"/>
    <x v="10"/>
    <x v="2"/>
    <n v="1"/>
    <n v="6500000"/>
    <s v="2015-10-01"/>
    <s v="2016-08-23"/>
    <s v="2016-08-23"/>
    <m/>
    <m/>
    <m/>
    <s v="https://www.crunchbase.com/organization/centricient"/>
    <s v="https://www.twitter.com/centricient"/>
    <s v="https://www.facebook.com/centricient/"/>
    <s v="65da521b-4b76-1f44-1b09-be144e77f6d4"/>
  </r>
  <r>
    <x v="1814"/>
    <s v="classroom.online"/>
    <s v="USA"/>
    <s v="MD"/>
    <s v="MD - Other"/>
    <s v="Harwood"/>
    <x v="0"/>
    <s v="Classroom is a making learning easier, together."/>
    <m/>
    <x v="5"/>
    <x v="1"/>
    <n v="1"/>
    <m/>
    <s v="2016-01-01"/>
    <s v="2016-08-23"/>
    <s v="2016-08-23"/>
    <m/>
    <m/>
    <m/>
    <s v="https://www.crunchbase.com/organization/classroom-2"/>
    <m/>
    <m/>
    <s v="f6c6bc1f-ae31-ccc6-b7c5-2159d9b93508"/>
  </r>
  <r>
    <x v="1815"/>
    <m/>
    <m/>
    <m/>
    <m/>
    <m/>
    <x v="0"/>
    <s v="Clippr provides an alternative to traditional salons giving hairstylists more freedom and creating a catered experience for customers."/>
    <m/>
    <x v="5"/>
    <x v="2"/>
    <n v="1"/>
    <m/>
    <m/>
    <s v="2016-08-23"/>
    <s v="2016-08-23"/>
    <m/>
    <m/>
    <m/>
    <s v="https://www.crunchbase.com/organization/clippr"/>
    <m/>
    <m/>
    <s v="4a9e3a9a-3f1d-065f-66bb-53aae3f00884"/>
  </r>
  <r>
    <x v="1816"/>
    <s v="cliqz.com"/>
    <s v="DEU"/>
    <m/>
    <s v="Munich"/>
    <s v="Munich"/>
    <x v="0"/>
    <s v="A new way to search and navigate the web: direct, fast, and clear."/>
    <s v="browser extensions|internet|search engine|web browsers"/>
    <x v="146"/>
    <x v="6"/>
    <n v="1"/>
    <m/>
    <s v="2008-01-01"/>
    <s v="2016-08-23"/>
    <s v="2016-08-23"/>
    <m/>
    <s v="feedback@cliqz.com"/>
    <n v="498992503344"/>
    <s v="https://www.crunchbase.com/organization/cliqz"/>
    <s v="https://www.twitter.com/cliqz"/>
    <s v="https://www.facebook.com/cliqzen"/>
    <s v="b7c71467-0d7e-2051-9704-875c352bdacd"/>
  </r>
  <r>
    <x v="1817"/>
    <s v="codapay.net"/>
    <s v="SGP"/>
    <m/>
    <s v="Singapore"/>
    <s v="Singapore"/>
    <x v="0"/>
    <s v="Codapay is an alternative payment gateway that enables merchants to accept payments from cardless customers in Southeast Asia."/>
    <s v="banking|mobile|payments"/>
    <x v="511"/>
    <x v="0"/>
    <n v="5"/>
    <n v="5200000"/>
    <s v="2011-01-01"/>
    <s v="2012-08-01"/>
    <s v="2016-08-23"/>
    <m/>
    <s v="info@codapayments.com"/>
    <n v="62213002990"/>
    <s v="https://www.crunchbase.com/organization/coda-payments"/>
    <s v="https://www.twitter.com/codapayments"/>
    <s v="https://www.facebook.com/codapay"/>
    <s v="b717e0c7-8a8f-28b7-9b1d-675c3bd20da6"/>
  </r>
  <r>
    <x v="1818"/>
    <s v="combyne.com"/>
    <s v="DEU"/>
    <m/>
    <s v="Munich"/>
    <s v="Munich"/>
    <x v="0"/>
    <s v="Mobile platform for dynamic interaction with clothing and friends. For labels and retailers combyne is a unique marketing and retail SaaS."/>
    <s v="apps|e-commerce platforms|fashion|mobile"/>
    <x v="512"/>
    <x v="1"/>
    <n v="2"/>
    <n v="1425792.14993155"/>
    <s v="2014-04-30"/>
    <s v="2015-01-09"/>
    <s v="2016-08-23"/>
    <m/>
    <s v="contact@combyne.com"/>
    <n v="491602461118"/>
    <s v="https://www.crunchbase.com/organization/combyne"/>
    <s v="https://www.twitter.com/combyneapp"/>
    <s v="https://www.facebook.com/combyneapp"/>
    <s v="3835207b-8018-ab18-23bb-22d46c40d2c9"/>
  </r>
  <r>
    <x v="1819"/>
    <s v="constructvr.io"/>
    <s v="CAN"/>
    <s v="BC"/>
    <s v="Vancouver"/>
    <s v="Vancouver"/>
    <x v="0"/>
    <s v="The simplest way for businesses to test, manage, and deploy enterprise in-house VR apps at scale."/>
    <m/>
    <x v="5"/>
    <x v="2"/>
    <n v="1"/>
    <n v="120000"/>
    <s v="2016-01-01"/>
    <s v="2016-08-23"/>
    <s v="2016-08-23"/>
    <m/>
    <m/>
    <m/>
    <s v="https://www.crunchbase.com/organization/constructvr"/>
    <s v="https://www.twitter.com/construct_vr"/>
    <m/>
    <s v="2164873b-54ff-1a37-2431-58cba8e04798"/>
  </r>
  <r>
    <x v="1820"/>
    <s v="coub.com"/>
    <s v="RUS"/>
    <m/>
    <s v="Moscow"/>
    <s v="Moscow"/>
    <x v="0"/>
    <s v="Coub is an online portal that enables users to create high quality moving images with sound."/>
    <s v="curated web|photography|video"/>
    <x v="147"/>
    <x v="0"/>
    <n v="3"/>
    <n v="3620000"/>
    <s v="2012-01-01"/>
    <s v="2013-07-18"/>
    <s v="2016-08-23"/>
    <m/>
    <s v="contact@coub.com"/>
    <s v="7 9151 80 15 61"/>
    <s v="https://www.crunchbase.com/organization/coub"/>
    <s v="https://www.twitter.com/couboftheday"/>
    <s v="http://www.facebook.com/thecoub"/>
    <s v="5bab3883-219c-808b-f92e-3b285a07d652"/>
  </r>
  <r>
    <x v="1821"/>
    <s v="crowdconnected.co.uk"/>
    <m/>
    <m/>
    <m/>
    <m/>
    <x v="0"/>
    <s v="Pioneering a new generation of big data location intelligence"/>
    <s v="analytics|business intelligence|location based services|mobile|predictive analytics|real time"/>
    <x v="513"/>
    <x v="1"/>
    <n v="3"/>
    <n v="239151.97354179999"/>
    <s v="2013-02-25"/>
    <s v="2013-09-30"/>
    <s v="2016-08-23"/>
    <m/>
    <s v="info@crowdconnected.co.uk"/>
    <m/>
    <s v="https://www.crunchbase.com/organization/crowd-connected-ltd"/>
    <s v="https://www.twitter.com/crowdconnected"/>
    <s v="https://www.facebook.com/crowdconnected"/>
    <s v="066502ca-ad92-5bbe-acf1-82baa7b1ec3f"/>
  </r>
  <r>
    <x v="1822"/>
    <m/>
    <m/>
    <m/>
    <m/>
    <m/>
    <x v="0"/>
    <s v="Cue empowering the visually impaired by doing what the eyes can not, and fostering independence."/>
    <m/>
    <x v="5"/>
    <x v="2"/>
    <n v="1"/>
    <m/>
    <m/>
    <s v="2016-08-23"/>
    <s v="2016-08-23"/>
    <m/>
    <m/>
    <m/>
    <s v="https://www.crunchbase.com/organization/cue-6"/>
    <m/>
    <m/>
    <s v="58e4d51b-3d3c-0a6e-b177-71334f8fdb4d"/>
  </r>
  <r>
    <x v="1823"/>
    <m/>
    <m/>
    <m/>
    <m/>
    <m/>
    <x v="0"/>
    <s v="Curio"/>
    <m/>
    <x v="5"/>
    <x v="2"/>
    <n v="1"/>
    <m/>
    <m/>
    <s v="2016-08-23"/>
    <s v="2016-08-23"/>
    <m/>
    <m/>
    <m/>
    <s v="https://www.crunchbase.com/organization/curio-2"/>
    <m/>
    <m/>
    <s v="2e4380ae-ba2c-b412-32a2-1686c9555b6f"/>
  </r>
  <r>
    <x v="1824"/>
    <s v="devcolor.org"/>
    <s v="USA"/>
    <s v="CA"/>
    <s v="SF Bay Area"/>
    <s v="San Francisco"/>
    <x v="0"/>
    <s v="/dev/color is a non-profit organization that aims to maximize the success of Black software engineers."/>
    <s v="non profit"/>
    <x v="5"/>
    <x v="1"/>
    <n v="1"/>
    <n v="120000"/>
    <s v="2015-05-01"/>
    <s v="2016-08-23"/>
    <s v="2016-08-23"/>
    <m/>
    <s v="info@devcolor.org"/>
    <m/>
    <s v="https://www.crunchbase.com/organization/dev-color"/>
    <s v="https://www.twitter.com/devcolororg"/>
    <s v="https://www.facebook.com/devcolor/"/>
    <s v="165f412c-361d-7931-fd3b-cf5e2a1ccef3"/>
  </r>
  <r>
    <x v="1825"/>
    <s v="docbot.co"/>
    <s v="USA"/>
    <s v="CA"/>
    <s v="Orange County, California"/>
    <s v="Fountain Valley"/>
    <x v="0"/>
    <s v="Docbot simplifies patient flow by automating patient intake, screening questionnaires, and clinical note generation."/>
    <m/>
    <x v="5"/>
    <x v="2"/>
    <n v="2"/>
    <m/>
    <m/>
    <s v="2015-10-26"/>
    <s v="2016-08-23"/>
    <m/>
    <m/>
    <m/>
    <s v="https://www.crunchbase.com/organization/docbot"/>
    <m/>
    <m/>
    <s v="f48004ea-51c2-0917-8d27-0bdb648db2d0"/>
  </r>
  <r>
    <x v="1826"/>
    <m/>
    <m/>
    <m/>
    <m/>
    <m/>
    <x v="0"/>
    <s v="eduTechnical is the modern educator resource for making educational technology accessible to all."/>
    <m/>
    <x v="5"/>
    <x v="2"/>
    <n v="1"/>
    <m/>
    <m/>
    <s v="2016-08-23"/>
    <s v="2016-08-23"/>
    <m/>
    <m/>
    <m/>
    <s v="https://www.crunchbase.com/organization/edutechnical"/>
    <m/>
    <m/>
    <s v="7d515d78-f507-9f0e-4d95-ed55c161694c"/>
  </r>
  <r>
    <x v="1827"/>
    <s v="egenesisbio.com"/>
    <s v="USA"/>
    <s v="MA"/>
    <s v="Boston"/>
    <s v="Somerville"/>
    <x v="0"/>
    <s v="eGenesis is a life sciences company whose mission is to transform xenotransplantation into an everyday, lifesaving ​medical procedure."/>
    <s v="biotechnology"/>
    <x v="36"/>
    <x v="1"/>
    <n v="1"/>
    <n v="2000000"/>
    <s v="2014-01-01"/>
    <s v="2016-08-23"/>
    <s v="2016-08-23"/>
    <m/>
    <m/>
    <s v="(617)939-3643"/>
    <s v="https://www.crunchbase.com/organization/egenesis"/>
    <s v="https://www.twitter.com/egenesisbio"/>
    <m/>
    <s v="9b858bf5-b37b-b429-0c65-eee32818fe66"/>
  </r>
  <r>
    <x v="1828"/>
    <s v="electronifie.com"/>
    <s v="USA"/>
    <s v="NY"/>
    <s v="New York City"/>
    <s v="New York"/>
    <x v="0"/>
    <s v="All-to-all corporate bond trading platform."/>
    <s v="financial services|fintech|trading platform"/>
    <x v="39"/>
    <x v="0"/>
    <n v="4"/>
    <n v="17773000"/>
    <s v="2013-05-01"/>
    <s v="2014-05-22"/>
    <s v="2016-08-23"/>
    <m/>
    <m/>
    <n v="6465176533"/>
    <s v="https://www.crunchbase.com/organization/electronifie"/>
    <s v="https://www.twitter.com/electronifie"/>
    <m/>
    <s v="f5fe1d9c-c0ca-0dba-e9f1-12053399adbf"/>
  </r>
  <r>
    <x v="1829"/>
    <m/>
    <m/>
    <m/>
    <m/>
    <m/>
    <x v="0"/>
    <s v="Ember Gear produces sustainable hand warmers that use mobile power banks to keep hands warm all day."/>
    <m/>
    <x v="5"/>
    <x v="2"/>
    <n v="1"/>
    <m/>
    <m/>
    <s v="2016-08-23"/>
    <s v="2016-08-23"/>
    <m/>
    <m/>
    <m/>
    <s v="https://www.crunchbase.com/organization/ember-gear"/>
    <m/>
    <m/>
    <s v="384d77bb-6bd9-9c2d-f8ea-6c00f39d3741"/>
  </r>
  <r>
    <x v="1830"/>
    <s v="enfuego.tech"/>
    <s v="USA"/>
    <s v="AZ"/>
    <s v="Phoenix"/>
    <s v="Scottsdale"/>
    <x v="0"/>
    <s v="Enfuego Technologies is an online platform that allows its users to create dynamic content resumes."/>
    <s v="analytics|big data|cloud computing|data visualization|freemium|human resources|saas|semantic search"/>
    <x v="169"/>
    <x v="2"/>
    <n v="1"/>
    <m/>
    <s v="2016-01-04"/>
    <s v="2016-08-23"/>
    <s v="2016-08-23"/>
    <m/>
    <m/>
    <m/>
    <s v="https://www.crunchbase.com/organization/enfuego-technologies-llc"/>
    <m/>
    <m/>
    <s v="8eb01baa-d88a-4a8c-309f-c035a6886214"/>
  </r>
  <r>
    <x v="1156"/>
    <s v="meetethos.com"/>
    <s v="USA"/>
    <s v="AZ"/>
    <s v="Phoenix"/>
    <s v="Tempe"/>
    <x v="0"/>
    <s v="Ethos will be the most convenient and effortless way to network."/>
    <m/>
    <x v="5"/>
    <x v="2"/>
    <n v="1"/>
    <m/>
    <s v="2016-01-01"/>
    <s v="2016-08-23"/>
    <s v="2016-08-23"/>
    <m/>
    <m/>
    <m/>
    <s v="https://www.crunchbase.com/organization/ethos-3"/>
    <m/>
    <m/>
    <s v="6fb7508d-e7ba-3804-da51-a71de351f1fa"/>
  </r>
  <r>
    <x v="1831"/>
    <s v="eventsoft.com"/>
    <s v="USA"/>
    <s v="AZ"/>
    <s v="Phoenix"/>
    <s v="Gilbert"/>
    <x v="0"/>
    <s v="Event Software has been helping venues schedule events and manage the work in their organizations."/>
    <m/>
    <x v="5"/>
    <x v="0"/>
    <n v="1"/>
    <m/>
    <s v="1984-01-01"/>
    <s v="2016-08-23"/>
    <s v="2016-08-23"/>
    <m/>
    <m/>
    <n v="6025179994"/>
    <s v="https://www.crunchbase.com/organization/event-software"/>
    <s v="https://www.twitter.com/eventsoftaz"/>
    <m/>
    <s v="a9bd5d6d-5a83-a215-1270-b21607e150e1"/>
  </r>
  <r>
    <x v="1832"/>
    <s v="getexponent.com"/>
    <s v="USA"/>
    <s v="CA"/>
    <s v="SF Bay Area"/>
    <s v="Palo Alto"/>
    <x v="0"/>
    <s v="Exponent lets web developers build truly native apps that work across both iOS and Android by writing them once in just JavaScript."/>
    <s v="apps"/>
    <x v="50"/>
    <x v="1"/>
    <n v="1"/>
    <n v="120000"/>
    <s v="2013-01-01"/>
    <s v="2016-08-23"/>
    <s v="2016-08-23"/>
    <m/>
    <m/>
    <m/>
    <s v="https://www.crunchbase.com/organization/exponent-3"/>
    <s v="https://www.twitter.com/exponentjs"/>
    <m/>
    <s v="de006d8f-b32e-46b4-72e6-627b148c3eea"/>
  </r>
  <r>
    <x v="1833"/>
    <s v="fabric.me"/>
    <s v="USA"/>
    <s v="NY"/>
    <s v="New York City"/>
    <s v="Brooklyn"/>
    <x v="0"/>
    <s v="Fabric is a personal location-based journal that catalogs your experiences and interactions."/>
    <s v="location based services|photo sharing|social media"/>
    <x v="514"/>
    <x v="1"/>
    <n v="1"/>
    <n v="120000"/>
    <s v="2016-08-01"/>
    <s v="2016-08-23"/>
    <s v="2016-08-23"/>
    <m/>
    <m/>
    <m/>
    <s v="https://www.crunchbase.com/organization/fabric-app"/>
    <s v="https://www.twitter.com/fabric_app"/>
    <s v="https://www.facebook.com/fabricapplication/home"/>
    <s v="b9074b76-d3c6-0a00-c5a4-180466a5ece5"/>
  </r>
  <r>
    <x v="1834"/>
    <m/>
    <m/>
    <m/>
    <m/>
    <m/>
    <x v="0"/>
    <s v="FitIt is a customizable bra with modular pieces which can be rearranged and replaced to facilitate comfortable and fashion."/>
    <m/>
    <x v="5"/>
    <x v="2"/>
    <n v="1"/>
    <m/>
    <m/>
    <s v="2016-08-23"/>
    <s v="2016-08-23"/>
    <m/>
    <m/>
    <m/>
    <s v="https://www.crunchbase.com/organization/fitit"/>
    <m/>
    <m/>
    <s v="e0bb9fb7-8d7f-8f61-eac0-e73ca223632a"/>
  </r>
  <r>
    <x v="1835"/>
    <s v="fitnesscollection.se"/>
    <s v="SWE"/>
    <m/>
    <s v="Stockholm"/>
    <s v="Stockholm"/>
    <x v="0"/>
    <s v="Fitness Collection is a new kind of membership that provides access to the best trainers, gym and classes of yoga."/>
    <m/>
    <x v="5"/>
    <x v="1"/>
    <n v="1"/>
    <n v="840000"/>
    <s v="2015-01-01"/>
    <s v="2016-08-23"/>
    <s v="2016-08-23"/>
    <m/>
    <s v="info@fitnesscollection.se"/>
    <m/>
    <s v="https://www.crunchbase.com/organization/fitness-collection"/>
    <m/>
    <s v="https://www.facebook.com/fitnesscollection.sverige"/>
    <s v="18efd620-f34f-b807-4df6-2e79192cf6e3"/>
  </r>
  <r>
    <x v="1836"/>
    <s v="foodnav.org"/>
    <m/>
    <m/>
    <m/>
    <m/>
    <x v="0"/>
    <s v="Foodnav.org is an Artisan Food Directory and an education platform for small to mid-sized food makers."/>
    <m/>
    <x v="5"/>
    <x v="2"/>
    <n v="1"/>
    <m/>
    <m/>
    <s v="2016-08-23"/>
    <s v="2016-08-23"/>
    <m/>
    <m/>
    <m/>
    <s v="https://www.crunchbase.com/organization/foodnav-org"/>
    <m/>
    <m/>
    <s v="4438b3cc-1239-cc10-f334-741acc9a7324"/>
  </r>
  <r>
    <x v="1837"/>
    <m/>
    <m/>
    <m/>
    <m/>
    <m/>
    <x v="0"/>
    <s v="Fortune Financial is a lifestyle company dedicated to providing college students with financial education and wealth building techniques."/>
    <m/>
    <x v="5"/>
    <x v="2"/>
    <n v="1"/>
    <m/>
    <m/>
    <s v="2016-08-23"/>
    <s v="2016-08-23"/>
    <m/>
    <m/>
    <m/>
    <s v="https://www.crunchbase.com/organization/fortunefinancial"/>
    <m/>
    <m/>
    <s v="6438cc26-a491-1f65-274a-8eff24714590"/>
  </r>
  <r>
    <x v="1838"/>
    <s v="fundation.com"/>
    <s v="USA"/>
    <s v="NY"/>
    <s v="New York City"/>
    <s v="New York"/>
    <x v="0"/>
    <s v="Fundation is an online direct lender offering simple interest small business loans to companies through a technology driven process."/>
    <s v="finance|fintech"/>
    <x v="24"/>
    <x v="0"/>
    <n v="3"/>
    <n v="102728967"/>
    <s v="2011-11-21"/>
    <s v="2013-03-28"/>
    <s v="2016-08-23"/>
    <m/>
    <s v="info@fundation.com"/>
    <s v="(888) 390-0064"/>
    <s v="https://www.crunchbase.com/organization/fundation"/>
    <s v="https://www.twitter.com/fundationinc"/>
    <s v="http://www.facebook.com/fundation/160161834073150"/>
    <s v="ec826efe-08e8-c38f-20df-11713f1b55d4"/>
  </r>
  <r>
    <x v="1839"/>
    <s v="fusioncoolant.com"/>
    <s v="USA"/>
    <s v="MI"/>
    <s v="Detroit"/>
    <s v="Detroit"/>
    <x v="0"/>
    <s v="Fusion Coolant Systems provides advanced coolant and lubrication systems."/>
    <s v="developer tools|machine learning|manufacturing"/>
    <x v="515"/>
    <x v="1"/>
    <n v="3"/>
    <n v="2401209"/>
    <s v="2009-01-01"/>
    <s v="2012-12-19"/>
    <s v="2016-08-23"/>
    <m/>
    <s v="info@fusioncoolant.com"/>
    <s v="'734-390-9950"/>
    <s v="https://www.crunchbase.com/organization/fusion-coolant-systems"/>
    <m/>
    <m/>
    <s v="97c6884e-eeb2-bb7a-4642-27dbe8c175e3"/>
  </r>
  <r>
    <x v="1840"/>
    <s v="fusionfolder.wixsite.com"/>
    <m/>
    <m/>
    <m/>
    <m/>
    <x v="0"/>
    <s v="Fusion Folder attaches to the back of your laptop to store documents for easy organization and access."/>
    <m/>
    <x v="5"/>
    <x v="2"/>
    <n v="1"/>
    <m/>
    <m/>
    <s v="2016-08-23"/>
    <s v="2016-08-23"/>
    <m/>
    <m/>
    <m/>
    <s v="https://www.crunchbase.com/organization/fusion-folder"/>
    <m/>
    <m/>
    <s v="7c521070-c394-2fc6-4934-26c18bf0e3c0"/>
  </r>
  <r>
    <x v="1841"/>
    <s v="futuresplatform.com"/>
    <m/>
    <m/>
    <m/>
    <m/>
    <x v="0"/>
    <s v="Foreseeing future trends and making educated choices has always been complicated."/>
    <m/>
    <x v="5"/>
    <x v="2"/>
    <n v="1"/>
    <n v="622759.01113417605"/>
    <m/>
    <s v="2016-08-23"/>
    <s v="2016-08-23"/>
    <m/>
    <s v="info@futuresplatform.com"/>
    <n v="358407648511"/>
    <s v="https://www.crunchbase.com/organization/futures-platform"/>
    <s v="https://www.twitter.com/futuresplatform"/>
    <m/>
    <s v="82a10294-a3f5-775a-0f2d-ec5bf30512d1"/>
  </r>
  <r>
    <x v="1842"/>
    <s v="ginmon.de"/>
    <s v="DEU"/>
    <m/>
    <s v="Frankfurt"/>
    <s v="Frankfurt"/>
    <x v="0"/>
    <s v="Ginmon provides fully-automated online investment services to customers in Germany and Continential Europe."/>
    <s v="financial services|fintech|wealth management"/>
    <x v="24"/>
    <x v="0"/>
    <n v="2"/>
    <m/>
    <s v="2014-12-17"/>
    <s v="2014-11-14"/>
    <s v="2016-08-23"/>
    <m/>
    <m/>
    <s v="'+49 69 153227340"/>
    <s v="https://www.crunchbase.com/organization/ginmon-gmbh"/>
    <s v="https://www.twitter.com/ginmon"/>
    <s v="https://www.facebook.com/pages/ginmon/369571076531790"/>
    <s v="2e57d227-9c3d-d80e-71f3-ab674017a52b"/>
  </r>
  <r>
    <x v="1843"/>
    <s v="gogograndparent.com"/>
    <s v="USA"/>
    <s v="CA"/>
    <s v="Los Angeles"/>
    <s v="Studio City"/>
    <x v="0"/>
    <s v="GoGoGrandpa, a senior concierge, lets older folks automatically use personal services like Uber and grocery delivery from a phone call."/>
    <m/>
    <x v="5"/>
    <x v="2"/>
    <n v="1"/>
    <n v="120000"/>
    <s v="2015-01-01"/>
    <s v="2016-08-23"/>
    <s v="2016-08-23"/>
    <m/>
    <s v="founders@gogograndparent.com"/>
    <s v="(855)464-6872"/>
    <s v="https://www.crunchbase.com/organization/gogograndparent"/>
    <s v="https://www.twitter.com/gogograndparent"/>
    <s v="https://www.facebook.com/gogotechnologies/"/>
    <s v="f1cd1fe4-63a7-e470-83e4-4347a8736301"/>
  </r>
  <r>
    <x v="1844"/>
    <s v="graphiteoneresources.com"/>
    <s v="CAN"/>
    <s v="BC"/>
    <s v="Vancouver"/>
    <s v="Vancouver"/>
    <x v="1"/>
    <s v="Graphite Creek Deposit is America’s highest grade and largest known, large flake graphite deposit."/>
    <s v="mining"/>
    <x v="97"/>
    <x v="1"/>
    <n v="1"/>
    <n v="1300000"/>
    <m/>
    <s v="2016-08-23"/>
    <s v="2016-08-23"/>
    <m/>
    <s v="AnthonyH@GraphiteOneResources.com"/>
    <s v="(604)684-6730"/>
    <s v="https://www.crunchbase.com/organization/graphite-one-resources"/>
    <m/>
    <m/>
    <s v="a40f1397-7bb6-bb2f-dd5c-7b7f30c30fc4"/>
  </r>
  <r>
    <x v="1845"/>
    <s v="gridscale.io"/>
    <s v="DEU"/>
    <m/>
    <s v="Cologne"/>
    <s v="Cologne"/>
    <x v="0"/>
    <s v="Next generation of IaaS - built for developers"/>
    <s v="cloud infrastructure"/>
    <x v="516"/>
    <x v="1"/>
    <n v="2"/>
    <n v="180933"/>
    <s v="2014-09-10"/>
    <s v="2014-11-14"/>
    <s v="2016-08-23"/>
    <m/>
    <s v="presse@gridscale.io"/>
    <n v="4922199992600"/>
    <s v="https://www.crunchbase.com/organization/gridscale"/>
    <s v="https://www.twitter.com/gridscaleio"/>
    <s v="https://www.facebook.com/gridscale"/>
    <s v="065e120d-2b06-53ac-f5f8-e0beaba68a59"/>
  </r>
  <r>
    <x v="1846"/>
    <m/>
    <m/>
    <m/>
    <m/>
    <m/>
    <x v="0"/>
    <s v="The primary focus of their project is to prevent assaults on or around college campuses from occurring."/>
    <m/>
    <x v="5"/>
    <x v="2"/>
    <n v="1"/>
    <m/>
    <m/>
    <s v="2016-08-23"/>
    <s v="2016-08-23"/>
    <m/>
    <m/>
    <m/>
    <s v="https://www.crunchbase.com/organization/guardian-2"/>
    <m/>
    <m/>
    <s v="c28e052d-cb08-a404-a6e3-18740ffa56f2"/>
  </r>
  <r>
    <x v="1847"/>
    <s v="guarented.com"/>
    <s v="IND"/>
    <m/>
    <s v="Bangalore"/>
    <s v="Bangalore"/>
    <x v="0"/>
    <s v="GuaRented is a crowdsourcing marketplace to rent consumer durable products"/>
    <s v="internet"/>
    <x v="28"/>
    <x v="0"/>
    <n v="2"/>
    <n v="1000000"/>
    <s v="2015-01-01"/>
    <s v="2016-08-23"/>
    <s v="2016-08-23"/>
    <m/>
    <s v="support@guarented.com"/>
    <n v="919740873060"/>
    <s v="https://www.crunchbase.com/organization/guarented-com"/>
    <m/>
    <s v="https://www.facebook.com/guarented/"/>
    <s v="ad4e6c15-3e03-a633-5509-28f02a940826"/>
  </r>
  <r>
    <x v="1848"/>
    <s v="halenmake.com"/>
    <m/>
    <m/>
    <m/>
    <m/>
    <x v="0"/>
    <s v="At Halen, they believe in empowering everyone to succeed."/>
    <m/>
    <x v="5"/>
    <x v="2"/>
    <n v="1"/>
    <m/>
    <m/>
    <s v="2016-08-23"/>
    <s v="2016-08-23"/>
    <m/>
    <m/>
    <m/>
    <s v="https://www.crunchbase.com/organization/halen"/>
    <m/>
    <m/>
    <s v="3b8e8e72-a8bb-4129-2a58-ff0f4ef2f5af"/>
  </r>
  <r>
    <x v="1849"/>
    <s v="haywheel.com"/>
    <s v="USA"/>
    <s v="NY"/>
    <s v="New York City"/>
    <s v="New York"/>
    <x v="0"/>
    <s v="The Best Artisan Food Suppliers In One Place"/>
    <s v="b2b|food and beverage|marketplace"/>
    <x v="116"/>
    <x v="1"/>
    <n v="1"/>
    <n v="120000"/>
    <m/>
    <s v="2016-08-23"/>
    <s v="2016-08-23"/>
    <m/>
    <s v="INFO@HAYWHEEL.COM"/>
    <s v="'512-586-9388"/>
    <s v="https://www.crunchbase.com/organization/haywheel"/>
    <s v="https://www.twitter.com/thehaywheel"/>
    <m/>
    <s v="c6e7b785-b392-5aa1-142d-415d91b6b823"/>
  </r>
  <r>
    <x v="1850"/>
    <s v="health2sync.com"/>
    <s v="TWN"/>
    <m/>
    <s v="Taiwan"/>
    <s v="Taipei"/>
    <x v="0"/>
    <s v="Health2Sync develops systems that transform smartphones into legacy medical devices and smart health monitoring machines."/>
    <s v="health care"/>
    <x v="3"/>
    <x v="2"/>
    <n v="3"/>
    <n v="4500000"/>
    <s v="2013-06-01"/>
    <s v="2013-07-31"/>
    <s v="2016-08-23"/>
    <m/>
    <m/>
    <m/>
    <s v="https://www.crunchbase.com/organization/h2-inc"/>
    <m/>
    <m/>
    <s v="7f22bb19-a034-eeaf-5281-98a8c85c9e57"/>
  </r>
  <r>
    <x v="1851"/>
    <s v="hguapparel.com"/>
    <s v="USA"/>
    <s v="AZ"/>
    <s v="Phoenix"/>
    <s v="Phoenix"/>
    <x v="0"/>
    <s v="HGU Apparel is a Clothing company that takes being an individual to the next level through creating products in improve existing markets."/>
    <m/>
    <x v="5"/>
    <x v="2"/>
    <n v="1"/>
    <m/>
    <m/>
    <s v="2016-08-23"/>
    <s v="2016-08-23"/>
    <m/>
    <m/>
    <m/>
    <s v="https://www.crunchbase.com/organization/hgu-apparel"/>
    <s v="https://www.twitter.com/officialhgu"/>
    <s v="https://www.facebook.com/hguapparel/"/>
    <s v="cb49da0e-1239-565c-a26b-8069c0e37299"/>
  </r>
  <r>
    <x v="1852"/>
    <s v="humanityx.tech"/>
    <s v="USA"/>
    <s v="AZ"/>
    <s v="Phoenix"/>
    <s v="Tempe"/>
    <x v="0"/>
    <s v="Humanity X is an organization that focus on developing technology for humanity and social good."/>
    <s v="health care|information technology"/>
    <x v="66"/>
    <x v="2"/>
    <n v="1"/>
    <m/>
    <s v="2014-01-01"/>
    <s v="2016-08-23"/>
    <s v="2016-08-23"/>
    <m/>
    <s v="contact@humanityx.tech"/>
    <m/>
    <s v="https://www.crunchbase.com/organization/arkhumanity"/>
    <m/>
    <s v="https://www.facebook.com/sos.ar.k.humanity/"/>
    <s v="c4195be7-e898-5c0e-a8b4-b27507c861ab"/>
  </r>
  <r>
    <x v="1853"/>
    <s v="hygiea.tech"/>
    <m/>
    <m/>
    <m/>
    <m/>
    <x v="0"/>
    <s v="Hygiea designs and develops waste management in the IoT platform, focusing in the fast responses in the cleaning process."/>
    <m/>
    <x v="5"/>
    <x v="2"/>
    <n v="1"/>
    <m/>
    <m/>
    <s v="2016-08-23"/>
    <s v="2016-08-23"/>
    <m/>
    <s v="team@hygiea.tech"/>
    <m/>
    <s v="https://www.crunchbase.com/organization/hygiea"/>
    <s v="https://www.twitter.com/hygieatech"/>
    <m/>
    <s v="e1362588-6ab3-b754-63d5-479b4a6ebb08"/>
  </r>
  <r>
    <x v="1854"/>
    <s v="ifunding.com"/>
    <s v="USA"/>
    <s v="NY"/>
    <s v="New York City"/>
    <s v="New York"/>
    <x v="0"/>
    <s v="Leading commercial real estate investment platform giving accredited investors access to investment opportunities online."/>
    <s v="crowdfunding|financial services|fintech|real estate"/>
    <x v="301"/>
    <x v="0"/>
    <n v="5"/>
    <n v="5970000"/>
    <s v="2012-01-01"/>
    <s v="2014-07-14"/>
    <s v="2016-08-23"/>
    <m/>
    <s v="info@ifunding.co"/>
    <s v="(844) 367-4386"/>
    <s v="https://www.crunchbase.com/organization/ifunding"/>
    <s v="https://www.twitter.com/inno_funding"/>
    <s v="http://www.facebook.com/ifunding"/>
    <s v="f3cd0413-75a1-d289-7522-7eb1f44c031d"/>
  </r>
  <r>
    <x v="1855"/>
    <s v="indemandinterpreting.com"/>
    <s v="USA"/>
    <s v="WA"/>
    <s v="Seattle"/>
    <s v="Tukwila"/>
    <x v="0"/>
    <s v="Medical video remote interpreting"/>
    <s v="enterprise software|health care|video"/>
    <x v="517"/>
    <x v="5"/>
    <n v="4"/>
    <n v="21645998"/>
    <s v="2007-01-01"/>
    <s v="2014-06-02"/>
    <s v="2016-08-23"/>
    <m/>
    <s v="mlines@indemandinterpreting.com"/>
    <s v="'877-899-3824"/>
    <s v="https://www.crunchbase.com/organization/indemand-interpreting"/>
    <s v="https://www.twitter.com/indemandinterpr"/>
    <s v="http://www.facebook.com/indemand-interpreting/128147460673"/>
    <s v="7c80512c-dc34-cb74-dea3-3d9477269337"/>
  </r>
  <r>
    <x v="1856"/>
    <m/>
    <m/>
    <m/>
    <m/>
    <m/>
    <x v="0"/>
    <s v="Infoodinity is a mobile app that uses the camera to recognize consumer's food to give them insight into their nutrition."/>
    <m/>
    <x v="5"/>
    <x v="2"/>
    <n v="1"/>
    <m/>
    <m/>
    <s v="2016-08-23"/>
    <s v="2016-08-23"/>
    <m/>
    <m/>
    <m/>
    <s v="https://www.crunchbase.com/organization/in-foodinity"/>
    <m/>
    <m/>
    <s v="f80b391c-ef8a-9116-2b6d-ffa6c523b241"/>
  </r>
  <r>
    <x v="1857"/>
    <s v="journiapp.com"/>
    <s v="AUT"/>
    <m/>
    <s v="Vienna"/>
    <s v="Vienna"/>
    <x v="0"/>
    <s v="The easiest way to make travel experiences unforgettable."/>
    <s v="apps|guides|tourism|travel"/>
    <x v="518"/>
    <x v="1"/>
    <n v="1"/>
    <n v="452783.20174321497"/>
    <s v="2014-01-01"/>
    <s v="2016-08-23"/>
    <s v="2016-08-23"/>
    <m/>
    <s v="info@journiapp.com"/>
    <s v="43 664 305 78 74"/>
    <s v="https://www.crunchbase.com/organization/journi"/>
    <s v="https://www.twitter.com/journiapp"/>
    <s v="https://www.facebook.com/journiapp/?fref=ts"/>
    <s v="bae20b3d-2f86-3335-720e-d4a3b2db721f"/>
  </r>
  <r>
    <x v="1858"/>
    <s v="withjoy.com"/>
    <s v="USA"/>
    <s v="WA"/>
    <s v="Seattle"/>
    <s v="Seattle"/>
    <x v="0"/>
    <s v="Joy helps you with your wedding from engagement to honeymoon &amp; everything in-between."/>
    <s v="apps|web design|wedding"/>
    <x v="519"/>
    <x v="0"/>
    <n v="1"/>
    <n v="120000"/>
    <s v="2013-03-01"/>
    <s v="2016-08-23"/>
    <s v="2016-08-23"/>
    <m/>
    <m/>
    <m/>
    <s v="https://www.crunchbase.com/organization/joytheapp"/>
    <s v="https://www.twitter.com/joytheapp"/>
    <s v="https://www.facebook.com/joytheapp"/>
    <s v="c196ffee-bc5b-7053-8134-9afa698836c4"/>
  </r>
  <r>
    <x v="1859"/>
    <s v="justride.in"/>
    <s v="IND"/>
    <m/>
    <s v="Mumbai"/>
    <s v="Mumbai"/>
    <x v="0"/>
    <s v="JustRide aims to enhance the self-drive car rental experience for customers in India by providing superior services at minimal costs."/>
    <s v="automotive"/>
    <x v="114"/>
    <x v="0"/>
    <n v="4"/>
    <n v="3520000"/>
    <s v="2015-04-01"/>
    <s v="2015-08-04"/>
    <s v="2016-08-23"/>
    <m/>
    <s v="support@justride.in"/>
    <n v="918080232211"/>
    <s v="https://www.crunchbase.com/organization/justride"/>
    <s v="https://www.twitter.com/justridein"/>
    <s v="https://www.facebook.com/justride.in?_rdr=p"/>
    <s v="d2ca46ab-8602-47db-d24a-4fb7c514deab"/>
  </r>
  <r>
    <x v="1860"/>
    <s v="zakhtab.wixsite.com"/>
    <s v="USA"/>
    <s v="AZ"/>
    <s v="Phoenix"/>
    <s v="Scottsdale"/>
    <x v="0"/>
    <s v="Knoze is an online learning platform that directs students to quality study material on the internet based on their learning styles."/>
    <m/>
    <x v="5"/>
    <x v="2"/>
    <n v="1"/>
    <m/>
    <m/>
    <s v="2016-08-23"/>
    <s v="2016-08-23"/>
    <m/>
    <m/>
    <m/>
    <s v="https://www.crunchbase.com/organization/knoze"/>
    <m/>
    <m/>
    <s v="8b701a92-fba4-867b-c365-623fd2c5938d"/>
  </r>
  <r>
    <x v="1861"/>
    <s v="kontena.io"/>
    <s v="FIN"/>
    <m/>
    <s v="Helsinki"/>
    <s v="Helsinki"/>
    <x v="0"/>
    <s v="Application Containers for Masses - Tools for deploying, managing, scaling and monitoring containerized applications on any cloud."/>
    <s v="cloud infrastructure|information technology"/>
    <x v="520"/>
    <x v="1"/>
    <n v="1"/>
    <m/>
    <s v="2015-03-02"/>
    <s v="2016-08-23"/>
    <s v="2016-08-23"/>
    <m/>
    <m/>
    <m/>
    <s v="https://www.crunchbase.com/organization/kontena"/>
    <s v="https://www.twitter.com/kontenainc"/>
    <m/>
    <s v="29f894b8-aa4b-14ff-65af-b60748753d6c"/>
  </r>
  <r>
    <x v="1862"/>
    <s v="korwhat.com"/>
    <s v="USA"/>
    <s v="AZ"/>
    <s v="Phoenix"/>
    <s v="Tempe"/>
    <x v="0"/>
    <s v="Korwave provides children with Epilepsy a greater sense of independence and safety by continuously monitoring brain activity for seizures."/>
    <m/>
    <x v="5"/>
    <x v="2"/>
    <n v="1"/>
    <m/>
    <m/>
    <s v="2016-08-23"/>
    <s v="2016-08-23"/>
    <m/>
    <m/>
    <m/>
    <s v="https://www.crunchbase.com/organization/korwave"/>
    <s v="https://www.twitter.com/korwhat"/>
    <s v="https://www.facebook.com/korwhat"/>
    <s v="4c1e31c6-201f-f634-b640-5779d7bae48f"/>
  </r>
  <r>
    <x v="1863"/>
    <m/>
    <m/>
    <m/>
    <m/>
    <m/>
    <x v="0"/>
    <s v="At KRISHNA - InnoWheel They aim to help disabled people become independent by helping them transfer from their wheelchair."/>
    <m/>
    <x v="5"/>
    <x v="2"/>
    <n v="1"/>
    <m/>
    <m/>
    <s v="2016-08-23"/>
    <s v="2016-08-23"/>
    <m/>
    <m/>
    <m/>
    <s v="https://www.crunchbase.com/organization/krishna-2"/>
    <m/>
    <m/>
    <s v="3d51a7a1-51a6-c4a4-e23e-0ea245e05f58"/>
  </r>
  <r>
    <x v="1864"/>
    <s v="lagomm.com"/>
    <m/>
    <m/>
    <m/>
    <m/>
    <x v="0"/>
    <s v="Lagomm is a collaborative art and design studio with a mission of creating for visual and functional enjoyment."/>
    <m/>
    <x v="5"/>
    <x v="2"/>
    <n v="1"/>
    <m/>
    <m/>
    <s v="2016-08-23"/>
    <s v="2016-08-23"/>
    <m/>
    <m/>
    <m/>
    <s v="https://www.crunchbase.com/organization/lagomm"/>
    <m/>
    <m/>
    <s v="f1635c2e-6513-fbda-272b-34b14e2de4da"/>
  </r>
  <r>
    <x v="1865"/>
    <s v="lawadvisor.com"/>
    <s v="AUS"/>
    <m/>
    <s v="Melbourne"/>
    <s v="Melbourne"/>
    <x v="0"/>
    <s v="LawAdvisor makes it easier for businesses and consumers to access legal advice, and simpler for lawyers to find clients."/>
    <s v="advice|legal"/>
    <x v="521"/>
    <x v="0"/>
    <n v="2"/>
    <n v="494754.15084180998"/>
    <s v="2015-07-01"/>
    <s v="2015-12-02"/>
    <s v="2016-08-23"/>
    <m/>
    <s v="support@lawadvisor.com"/>
    <m/>
    <s v="https://www.crunchbase.com/organization/lawadvisor"/>
    <s v="https://www.twitter.com/lawadvisoraus"/>
    <s v="https://www.facebook.com/lawadvisoraustralia"/>
    <s v="3b3f5919-dfaa-880b-505e-e75975e4124a"/>
  </r>
  <r>
    <x v="1866"/>
    <s v="leadaz.org"/>
    <s v="USA"/>
    <s v="AZ"/>
    <s v="Phoenix"/>
    <s v="Tempe"/>
    <x v="0"/>
    <s v="LSA helps students become their best, happiest, and less stressful selves."/>
    <m/>
    <x v="5"/>
    <x v="2"/>
    <n v="1"/>
    <m/>
    <m/>
    <s v="2016-08-23"/>
    <s v="2016-08-23"/>
    <m/>
    <m/>
    <m/>
    <s v="https://www.crunchbase.com/organization/leadership-society-of-arizona"/>
    <s v="https://www.twitter.com/leadasu"/>
    <s v="https://www.facebook.com/ksmleadership"/>
    <s v="c83dbd0b-30b0-fedf-9845-c829cd753b5e"/>
  </r>
  <r>
    <x v="1867"/>
    <s v="lemonade.com"/>
    <s v="USA"/>
    <s v="NY"/>
    <s v="New York City"/>
    <s v="Manhattan"/>
    <x v="0"/>
    <s v="Lemonade is the world’s first peer-to-peer insurance company."/>
    <s v="financial services|insurance|peer to peer"/>
    <x v="24"/>
    <x v="0"/>
    <n v="2"/>
    <n v="13000000"/>
    <s v="2015-01-01"/>
    <s v="2015-12-08"/>
    <s v="2016-08-23"/>
    <m/>
    <m/>
    <m/>
    <s v="https://www.crunchbase.com/organization/lemonade-6"/>
    <s v="https://www.twitter.com/lemonade_inc"/>
    <s v="https://www.facebook.com/lemonade"/>
    <s v="77d57599-06cd-a0fc-5c8c-9ecd33e3dbff"/>
  </r>
  <r>
    <x v="1868"/>
    <s v="leveleleven.com"/>
    <s v="USA"/>
    <s v="MI"/>
    <s v="Detroit"/>
    <s v="Detroit"/>
    <x v="0"/>
    <s v="LevelEleven helps you sell more by keeping your salespeople focused on the behaviors that matter."/>
    <s v="crm|enterprise software|gamification|sales automation"/>
    <x v="522"/>
    <x v="0"/>
    <n v="7"/>
    <n v="9839625"/>
    <s v="2012-10-01"/>
    <s v="2012-10-30"/>
    <s v="2016-08-23"/>
    <m/>
    <s v="bob@leveleleven.com"/>
    <s v="'313-373-5542"/>
    <s v="https://www.crunchbase.com/organization/leveleleven"/>
    <s v="https://www.twitter.com/leveleleven"/>
    <m/>
    <s v="c30a8a80-baa4-1ab1-2c90-22e962a06a50"/>
  </r>
  <r>
    <x v="1869"/>
    <s v="linksera.com"/>
    <m/>
    <m/>
    <m/>
    <m/>
    <x v="0"/>
    <s v="They are a team of dedicated Computer Science and Marketing Experts that have developed a smart algorithm."/>
    <m/>
    <x v="5"/>
    <x v="2"/>
    <n v="1"/>
    <m/>
    <m/>
    <s v="2016-08-23"/>
    <s v="2016-08-23"/>
    <m/>
    <m/>
    <m/>
    <s v="https://www.crunchbase.com/organization/linksera"/>
    <s v="https://www.twitter.com/_linksera"/>
    <m/>
    <s v="46effe09-a4f9-9a34-9088-9bc9d41371fd"/>
  </r>
  <r>
    <x v="1870"/>
    <s v="logikcull.com"/>
    <s v="USA"/>
    <s v="CA"/>
    <s v="SF Bay Area"/>
    <s v="San Francisco"/>
    <x v="0"/>
    <s v="Based in San Francisco, Logikcull is the leading provider of legal intelligence solutions."/>
    <s v="cloud data services|legal|software"/>
    <x v="170"/>
    <x v="6"/>
    <n v="2"/>
    <n v="14000000"/>
    <s v="2004-07-07"/>
    <s v="2015-03-24"/>
    <s v="2016-08-23"/>
    <m/>
    <s v="hi@logikcull.com"/>
    <s v="(844) 363-3347"/>
    <s v="https://www.crunchbase.com/organization/logikcull"/>
    <s v="https://www.twitter.com/logikcull"/>
    <s v="https://www.facebook.com/logikcull/timeline"/>
    <s v="2df6f301-9e6d-8d68-6c84-20b3e3ac228d"/>
  </r>
  <r>
    <x v="1871"/>
    <m/>
    <m/>
    <m/>
    <m/>
    <m/>
    <x v="0"/>
    <s v="Logistein provides global language solution that any one can learn any language at any time without obstacles."/>
    <m/>
    <x v="5"/>
    <x v="2"/>
    <n v="1"/>
    <m/>
    <m/>
    <s v="2016-08-23"/>
    <s v="2016-08-23"/>
    <m/>
    <m/>
    <m/>
    <s v="https://www.crunchbase.com/organization/logistein"/>
    <m/>
    <m/>
    <s v="39b965c9-6b67-bacd-47f5-c339b68d45de"/>
  </r>
  <r>
    <x v="1872"/>
    <s v="looklive.com"/>
    <s v="USA"/>
    <s v="CA"/>
    <s v="SF Bay Area"/>
    <s v="San Francisco"/>
    <x v="0"/>
    <s v="LookLive monetizes products that already feature in your content, that means theres no compromise to the creative integrity of the conten"/>
    <s v="consumer|e-commerce|shopping"/>
    <x v="63"/>
    <x v="1"/>
    <n v="2"/>
    <n v="2349331"/>
    <s v="2013-01-01"/>
    <s v="2015-09-07"/>
    <s v="2016-08-23"/>
    <m/>
    <s v="info@looklive.com"/>
    <m/>
    <s v="https://www.crunchbase.com/organization/looklive"/>
    <s v="https://www.twitter.com/looklive"/>
    <s v="https://www.facebook.com/lookliveapp/"/>
    <s v="6d3b1bed-302a-3331-6f43-87f91ca6a54b"/>
  </r>
  <r>
    <x v="1873"/>
    <s v="luminostics.com"/>
    <s v="USA"/>
    <s v="CA"/>
    <s v="SF Bay Area"/>
    <s v="Palo Alto"/>
    <x v="0"/>
    <s v="Luminostics transforms smartphones into medical laboratories."/>
    <m/>
    <x v="5"/>
    <x v="1"/>
    <n v="1"/>
    <n v="120000"/>
    <s v="2014-01-01"/>
    <s v="2016-08-23"/>
    <s v="2016-08-23"/>
    <m/>
    <s v="info@luminostics.com"/>
    <m/>
    <s v="https://www.crunchbase.com/organization/luminostics-inc"/>
    <s v="https://www.twitter.com/luminostics"/>
    <s v="https://www.facebook.com/luminostics"/>
    <s v="6b540346-298a-eb41-71d9-b92f73d53c4f"/>
  </r>
  <r>
    <x v="1874"/>
    <s v="m33labs.com"/>
    <s v="USA"/>
    <s v="AZ"/>
    <s v="Phoenix"/>
    <s v="Mesa"/>
    <x v="0"/>
    <s v="Developing the next generation of the desktop computer. Space is the ultimate workspace experience."/>
    <m/>
    <x v="5"/>
    <x v="0"/>
    <n v="1"/>
    <m/>
    <s v="2016-04-01"/>
    <s v="2016-08-23"/>
    <s v="2016-08-23"/>
    <m/>
    <s v="Brandon@m33labs.com"/>
    <m/>
    <s v="https://www.crunchbase.com/organization/m33-labs"/>
    <s v="https://www.twitter.com/m33labs"/>
    <s v="https://www.facebook.com/m33labs/"/>
    <s v="9f09fe8d-989b-78ec-2312-6ea2edd8945d"/>
  </r>
  <r>
    <x v="1875"/>
    <s v="meniga.com"/>
    <s v="ISL"/>
    <m/>
    <s v="Reyjavik"/>
    <s v="Reykjavík"/>
    <x v="0"/>
    <s v="Meniga is Europe PFM Ecosystem aimed at making digital banking amazing and transforming raw transactional data into valuable data."/>
    <s v="banking|software"/>
    <x v="523"/>
    <x v="2"/>
    <n v="3"/>
    <n v="14765710.511417201"/>
    <s v="2009-03-09"/>
    <s v="2013-07-11"/>
    <s v="2016-08-23"/>
    <m/>
    <s v="meniga@meniga.com"/>
    <m/>
    <s v="https://www.crunchbase.com/organization/meniga"/>
    <s v="https://www.twitter.com/meniga"/>
    <s v="http://www.facebook.com/pages/meniga/182194628477512"/>
    <s v="158ee541-b480-1407-83c3-d28ff03babc4"/>
  </r>
  <r>
    <x v="1876"/>
    <s v="thementat.com"/>
    <s v="USA"/>
    <s v="NY"/>
    <s v="New York City"/>
    <s v="New York"/>
    <x v="0"/>
    <s v="Mentat is a concierge service for jobseekers, providing a path to better jobs thats faster, easier and more effective than using LinkedIn."/>
    <s v="advice|career planning|education"/>
    <x v="524"/>
    <x v="1"/>
    <n v="1"/>
    <n v="120000"/>
    <s v="2015-01-01"/>
    <s v="2016-08-23"/>
    <s v="2016-08-23"/>
    <m/>
    <s v="advisor@thementat.com"/>
    <m/>
    <s v="https://www.crunchbase.com/organization/mentat-llc"/>
    <s v="https://www.twitter.com/mentatapp"/>
    <s v="https://www.facebook.com/mentatapp"/>
    <s v="fd5e485e-b57d-4ce4-fa6c-8248308a7ebe"/>
  </r>
  <r>
    <x v="1877"/>
    <s v="messagebird.com"/>
    <s v="NLD"/>
    <m/>
    <s v="Amsterdam"/>
    <s v="Amsterdam"/>
    <x v="0"/>
    <s v="SMS, Chat &amp; Voice API's enabling developers and companies to communicate with any mobile or fixed phone."/>
    <s v="developer apis|enterprise software|mobile|sms|telecommunications|voip"/>
    <x v="525"/>
    <x v="0"/>
    <n v="1"/>
    <n v="120000"/>
    <s v="2011-01-01"/>
    <s v="2016-08-23"/>
    <s v="2016-08-23"/>
    <m/>
    <s v="support@messagebird.com"/>
    <n v="31207009850"/>
    <s v="https://www.crunchbase.com/organization/messagebird"/>
    <s v="https://www.twitter.com/messagebird"/>
    <s v="https://www.facebook.com/messagebirdhq/"/>
    <s v="11348c81-ed08-2828-37cc-a46ff729a5eb"/>
  </r>
  <r>
    <x v="1878"/>
    <m/>
    <m/>
    <m/>
    <m/>
    <m/>
    <x v="0"/>
    <s v="The purpose of the program is to drastically increase teacher salaries and increase support."/>
    <m/>
    <x v="5"/>
    <x v="2"/>
    <n v="1"/>
    <m/>
    <m/>
    <s v="2016-08-23"/>
    <s v="2016-08-23"/>
    <m/>
    <m/>
    <m/>
    <s v="https://www.crunchbase.com/organization/million-dollar-teacher-project"/>
    <m/>
    <m/>
    <s v="540b27c5-7ebf-4a69-6eb8-5fc69d1eea35"/>
  </r>
  <r>
    <x v="1879"/>
    <m/>
    <m/>
    <m/>
    <m/>
    <m/>
    <x v="0"/>
    <s v="Miracle Vehicle aims to bolster impoverished economies through the mobilization of traditionally static infrastructure."/>
    <m/>
    <x v="5"/>
    <x v="2"/>
    <n v="1"/>
    <m/>
    <m/>
    <s v="2016-08-23"/>
    <s v="2016-08-23"/>
    <m/>
    <m/>
    <m/>
    <s v="https://www.crunchbase.com/organization/miracle-vehicle"/>
    <m/>
    <m/>
    <s v="34f8cfe8-5e77-c91c-0d5b-34afc358d2f5"/>
  </r>
  <r>
    <x v="1880"/>
    <s v="getmiso.com"/>
    <s v="KOR"/>
    <m/>
    <s v="Seoul"/>
    <s v="Seoul"/>
    <x v="0"/>
    <s v="Instantly book quality home cleanings in South Korea."/>
    <s v="mobile"/>
    <x v="15"/>
    <x v="2"/>
    <n v="1"/>
    <n v="120000"/>
    <s v="2015-08-18"/>
    <s v="2016-08-23"/>
    <s v="2016-08-23"/>
    <m/>
    <m/>
    <s v="'+1 (026) 085-8880"/>
    <s v="https://www.crunchbase.com/organization/miso-2"/>
    <m/>
    <m/>
    <s v="4a719feb-8c5f-91f9-3f7f-09fa0893e337"/>
  </r>
  <r>
    <x v="1881"/>
    <s v="momincubators.com"/>
    <s v="GBR"/>
    <m/>
    <s v="London"/>
    <s v="London"/>
    <x v="0"/>
    <s v="There are 1 million preventable neonatal deaths every year"/>
    <s v="incubators"/>
    <x v="39"/>
    <x v="1"/>
    <n v="1"/>
    <n v="824510.20167781296"/>
    <s v="2014-01-01"/>
    <s v="2016-08-23"/>
    <s v="2016-08-23"/>
    <m/>
    <m/>
    <m/>
    <s v="https://www.crunchbase.com/organization/mom-incubators"/>
    <s v="https://www.twitter.com/momincubators"/>
    <s v="https://www.facebook.com/momincubators/"/>
    <s v="585ddd6f-5f2a-14c4-b804-e3c8a165e310"/>
  </r>
  <r>
    <x v="1740"/>
    <s v="saymosaic.com"/>
    <s v="USA"/>
    <s v="CA"/>
    <s v="SF Bay Area"/>
    <s v="San Francisco"/>
    <x v="0"/>
    <s v="Mosaic is the AI chatbot for your connected life"/>
    <s v="artificial intelligence|internet of things|smart building"/>
    <x v="526"/>
    <x v="1"/>
    <n v="3"/>
    <n v="120000"/>
    <s v="2015-12-01"/>
    <s v="2015-12-15"/>
    <s v="2016-08-23"/>
    <m/>
    <s v="info@saymosaic.com"/>
    <s v="(408)643-4338"/>
    <s v="https://www.crunchbase.com/organization/saymosaic-inc"/>
    <s v="https://www.twitter.com/say_mosaic"/>
    <s v="https://www.facebook.com/saymosaicinc/"/>
    <s v="fc9496a4-c658-ab89-fa0f-dafa3f08f8ba"/>
  </r>
  <r>
    <x v="1882"/>
    <m/>
    <m/>
    <m/>
    <m/>
    <m/>
    <x v="0"/>
    <s v="Mountain Sports Unlimited seeks to patent new technology that allows snowboarders and skiers to put on boots and take them of easier."/>
    <m/>
    <x v="5"/>
    <x v="2"/>
    <n v="1"/>
    <m/>
    <m/>
    <s v="2016-08-23"/>
    <s v="2016-08-23"/>
    <m/>
    <m/>
    <m/>
    <s v="https://www.crunchbase.com/organization/mountain-sports-unlimited"/>
    <m/>
    <m/>
    <s v="a7664e35-ad26-68da-df9e-788d0f3ca3c5"/>
  </r>
  <r>
    <x v="1883"/>
    <s v="musicspoke.com"/>
    <s v="USA"/>
    <s v="NE"/>
    <s v="Omaha"/>
    <s v="Lincoln"/>
    <x v="0"/>
    <s v="Building the world's largest marketplace for artist owned sheet music."/>
    <s v="e-commerce|music"/>
    <x v="527"/>
    <x v="1"/>
    <n v="3"/>
    <n v="120000"/>
    <s v="2011-06-01"/>
    <s v="2014-06-01"/>
    <s v="2016-08-23"/>
    <m/>
    <s v="notes@musicspoke.com"/>
    <s v="(402) 858-8191"/>
    <s v="https://www.crunchbase.com/organization/musicspoke"/>
    <s v="https://www.twitter.com/hearmusicspoke"/>
    <s v="https://www.facebook.com/musicspoke"/>
    <s v="a1752d7f-9964-b0c2-e616-83344f478050"/>
  </r>
  <r>
    <x v="1884"/>
    <m/>
    <m/>
    <m/>
    <m/>
    <m/>
    <x v="0"/>
    <s v="MyDigital Backpack serves as a learning tool for students to create successful startups, teams and retain organization."/>
    <m/>
    <x v="5"/>
    <x v="2"/>
    <n v="1"/>
    <m/>
    <m/>
    <s v="2016-08-23"/>
    <s v="2016-08-23"/>
    <m/>
    <m/>
    <m/>
    <s v="https://www.crunchbase.com/organization/mydigital-backpack"/>
    <m/>
    <m/>
    <s v="8695c67f-7b54-a53c-3bdf-9bf531c45be2"/>
  </r>
  <r>
    <x v="1885"/>
    <s v="itsnearu.com"/>
    <s v="IND"/>
    <m/>
    <s v="Mumbai"/>
    <s v="Mumbai"/>
    <x v="0"/>
    <s v="NearU is a location based mobile app advertising platform for providing deal and offers near you."/>
    <s v="internet"/>
    <x v="28"/>
    <x v="1"/>
    <n v="1"/>
    <m/>
    <s v="2015-05-12"/>
    <s v="2016-08-23"/>
    <s v="2016-08-23"/>
    <m/>
    <s v="hmr@itsnearu.com"/>
    <n v="912240890040"/>
    <s v="https://www.crunchbase.com/organization/nearu"/>
    <s v="https://www.twitter.com/isnearu"/>
    <s v="https://www.facebook.com/isnearu/"/>
    <s v="cf4f2605-1a7a-bdf6-32ee-b4e8da7757ff"/>
  </r>
  <r>
    <x v="1886"/>
    <s v="newincentives.org"/>
    <s v="USA"/>
    <s v="CA"/>
    <s v="SF Bay Area"/>
    <s v="San Francisco"/>
    <x v="0"/>
    <s v="Conditional cash transfers to break the cycle of poverty."/>
    <m/>
    <x v="5"/>
    <x v="1"/>
    <n v="1"/>
    <n v="120000"/>
    <m/>
    <s v="2016-08-23"/>
    <s v="2016-08-23"/>
    <m/>
    <m/>
    <m/>
    <s v="https://www.crunchbase.com/organization/new-incentives"/>
    <s v="https://www.twitter.com/newincentives"/>
    <s v="https://www.facebook.com/newincentives"/>
    <s v="a190318b-4ab4-463d-5492-9ad219fbe5b8"/>
  </r>
  <r>
    <x v="1887"/>
    <m/>
    <m/>
    <m/>
    <m/>
    <m/>
    <x v="0"/>
    <s v="They leverage the benefits of nearshoring to provide cost effective eLearning development through virtual staffing services."/>
    <m/>
    <x v="5"/>
    <x v="2"/>
    <n v="1"/>
    <m/>
    <m/>
    <s v="2016-08-23"/>
    <s v="2016-08-23"/>
    <m/>
    <m/>
    <m/>
    <s v="https://www.crunchbase.com/organization/ninja-tropic"/>
    <m/>
    <m/>
    <s v="fcb661e8-fc68-8b58-b96f-18ce164a3596"/>
  </r>
  <r>
    <x v="1888"/>
    <m/>
    <m/>
    <m/>
    <m/>
    <m/>
    <x v="0"/>
    <s v="Nowforgood brings academic research and good causes together by providing quality participants."/>
    <m/>
    <x v="5"/>
    <x v="2"/>
    <n v="1"/>
    <m/>
    <m/>
    <s v="2016-08-23"/>
    <s v="2016-08-23"/>
    <m/>
    <m/>
    <m/>
    <s v="https://www.crunchbase.com/organization/nowforgood"/>
    <m/>
    <m/>
    <s v="6076869f-d67b-3818-9639-7f2ab6b1cecf"/>
  </r>
  <r>
    <x v="1889"/>
    <m/>
    <m/>
    <m/>
    <m/>
    <m/>
    <x v="0"/>
    <s v="Occupit is the first affordable VR motion simulator."/>
    <m/>
    <x v="5"/>
    <x v="2"/>
    <n v="1"/>
    <m/>
    <m/>
    <s v="2016-08-23"/>
    <s v="2016-08-23"/>
    <m/>
    <m/>
    <m/>
    <s v="https://www.crunchbase.com/organization/occupit"/>
    <m/>
    <m/>
    <s v="4cbb6e34-2b4d-79a4-c9ea-07ee2de8c9e6"/>
  </r>
  <r>
    <x v="1890"/>
    <s v="octo.ai"/>
    <m/>
    <m/>
    <m/>
    <m/>
    <x v="0"/>
    <s v="The analytics hypervisor, an operating system to manage all your analytics needs and licensed under Apache 2.0 License."/>
    <s v="analytics|open source|software engineering"/>
    <x v="64"/>
    <x v="0"/>
    <n v="1"/>
    <n v="200000"/>
    <s v="2014-01-01"/>
    <s v="2016-08-23"/>
    <s v="2016-08-23"/>
    <m/>
    <s v="info@octo.ai"/>
    <m/>
    <s v="https://www.crunchbase.com/organization/octo-ai"/>
    <s v="https://www.twitter.com/octo_ai"/>
    <s v="https://www.facebook.com/octoai/"/>
    <s v="87909c6d-8201-ee9e-a2d4-784b51355fb5"/>
  </r>
  <r>
    <x v="1891"/>
    <s v="omgvoice.com"/>
    <m/>
    <m/>
    <m/>
    <m/>
    <x v="0"/>
    <s v="OMG Digital creates digital editorial brands for African millennials."/>
    <m/>
    <x v="5"/>
    <x v="1"/>
    <n v="2"/>
    <n v="120000"/>
    <s v="2016-01-11"/>
    <s v="2016-01-20"/>
    <s v="2016-08-23"/>
    <m/>
    <m/>
    <m/>
    <s v="https://www.crunchbase.com/organization/omg-digital"/>
    <s v="https://www.twitter.com/omgvoicegh"/>
    <s v="https://www.facebook.com/omg-digital-inc-1710092675933134"/>
    <s v="1f67cc02-027f-f7f5-b40c-62f1358cf758"/>
  </r>
  <r>
    <x v="1892"/>
    <s v="oneafricamedia.com"/>
    <s v="ZAF"/>
    <m/>
    <s v="Durban"/>
    <s v="Durban"/>
    <x v="0"/>
    <s v="One Africa Media owns, operates and invests in a portfolio of online marketplaces in the employment, auto, property and travel sectors."/>
    <s v="advertising|employment|internet|marketplace|travel"/>
    <x v="528"/>
    <x v="6"/>
    <n v="3"/>
    <n v="32000000"/>
    <s v="2012-01-01"/>
    <s v="2013-06-20"/>
    <s v="2016-08-23"/>
    <m/>
    <m/>
    <n v="27315832870"/>
    <s v="https://www.crunchbase.com/organization/one-africa-media"/>
    <s v="https://www.twitter.com/oneafricamedia"/>
    <s v="https://www.facebook.com/oneafricamedia"/>
    <s v="85fe5dec-b199-77aa-ef5d-504fda31190e"/>
  </r>
  <r>
    <x v="1893"/>
    <s v="onetwotrip.com"/>
    <s v="GBR"/>
    <m/>
    <s v="London"/>
    <s v="London"/>
    <x v="0"/>
    <s v="OneTwoTrip is a travel booking website using a method of ticketing that helps travelers save money and time."/>
    <s v="reservations|ticketing|travel"/>
    <x v="529"/>
    <x v="3"/>
    <n v="5"/>
    <n v="39500000"/>
    <s v="2011-01-01"/>
    <s v="2012-09-07"/>
    <s v="2016-08-23"/>
    <m/>
    <s v="info@onetwotrip.com"/>
    <n v="8.4583411147495647E+31"/>
    <s v="https://www.crunchbase.com/organization/onetwotrip"/>
    <s v="https://www.twitter.com/onetwotrip"/>
    <s v="http://www.facebook.com/onetwotrip"/>
    <s v="8f36c16c-b5d0-6e88-7013-a8c31e236ce4"/>
  </r>
  <r>
    <x v="1894"/>
    <s v="paywithoper.com"/>
    <s v="USA"/>
    <s v="MO"/>
    <s v="St. Louis"/>
    <s v="St Louis"/>
    <x v="0"/>
    <s v="OPER is a central rewards app for restaurant diners"/>
    <s v="apps"/>
    <x v="50"/>
    <x v="0"/>
    <n v="1"/>
    <n v="750000"/>
    <s v="2015-01-01"/>
    <s v="2016-08-23"/>
    <s v="2016-08-23"/>
    <m/>
    <s v="shunley@paywithoper.com"/>
    <s v="'+1 (314) 659-6667"/>
    <s v="https://www.crunchbase.com/organization/oper"/>
    <s v="https://www.twitter.com/paywithoper"/>
    <s v="https://www.facebook.com/paywithoper"/>
    <s v="45d8a5ff-0cd1-6746-f5df-698444ef7852"/>
  </r>
  <r>
    <x v="1895"/>
    <s v="phlur.com"/>
    <s v="USA"/>
    <s v="TX"/>
    <s v="Austin"/>
    <s v="Austin"/>
    <x v="0"/>
    <s v="PHLUR is a fragrance-developing company introducing novel sampling processes to its customers."/>
    <s v="e-commerce|internet"/>
    <x v="314"/>
    <x v="0"/>
    <n v="2"/>
    <n v="4550000"/>
    <s v="2015-01-01"/>
    <s v="2015-06-23"/>
    <s v="2016-08-23"/>
    <m/>
    <s v="support@phlur.com"/>
    <s v="(888)771-9434"/>
    <s v="https://www.crunchbase.com/organization/phlur"/>
    <s v="https://www.twitter.com/phlurfragrance"/>
    <s v="https://www.facebook.com/phlur/"/>
    <s v="0bc26bda-dedd-17fb-5288-5e16983692c2"/>
  </r>
  <r>
    <x v="1896"/>
    <m/>
    <m/>
    <m/>
    <m/>
    <m/>
    <x v="0"/>
    <s v="Pitohui Drone Security will create a safe way to stop UAVs (drones) flying into sensitive areas."/>
    <m/>
    <x v="5"/>
    <x v="2"/>
    <n v="1"/>
    <m/>
    <m/>
    <s v="2016-08-23"/>
    <s v="2016-08-23"/>
    <m/>
    <m/>
    <m/>
    <s v="https://www.crunchbase.com/organization/pitohui"/>
    <m/>
    <m/>
    <s v="28628300-cc15-bbf3-f416-a7285ac498d8"/>
  </r>
  <r>
    <x v="1897"/>
    <s v="pollfish.com"/>
    <s v="GRC"/>
    <m/>
    <s v="Athens"/>
    <s v="Athens"/>
    <x v="0"/>
    <s v="Pollfish is a survey web platform that allows individuals to create surveys and deploy them on selected audiences."/>
    <s v="advertising|enterprise software|market research|mobile"/>
    <x v="530"/>
    <x v="0"/>
    <n v="4"/>
    <n v="4470000"/>
    <s v="2013-09-01"/>
    <s v="2013-09-01"/>
    <s v="2016-08-23"/>
    <m/>
    <s v="info@pollfish.com"/>
    <s v="'+30 21 0775 9771"/>
    <s v="https://www.crunchbase.com/organization/pollfish"/>
    <s v="https://www.twitter.com/pollfish"/>
    <s v="https://www.facebook.com/pollfish"/>
    <s v="7e19861c-3df4-fd75-e55d-426dca2a1edb"/>
  </r>
  <r>
    <x v="1898"/>
    <s v="radarfirst.com"/>
    <s v="USA"/>
    <s v="OR"/>
    <s v="Portland, Oregon"/>
    <s v="Portland"/>
    <x v="0"/>
    <s v="Breach guidance and notification software to ensure compliance with state and federal privacy laws."/>
    <m/>
    <x v="5"/>
    <x v="0"/>
    <n v="1"/>
    <n v="6200000"/>
    <m/>
    <s v="2016-08-23"/>
    <s v="2016-08-23"/>
    <m/>
    <s v="info@radarfirst.com"/>
    <s v="(844)737-3778"/>
    <s v="https://www.crunchbase.com/organization/radar-2"/>
    <s v="https://www.twitter.com/radarfirst"/>
    <m/>
    <s v="5c86af2e-83b3-ee5c-c600-35707c39e745"/>
  </r>
  <r>
    <x v="1899"/>
    <s v="raptormaps.com"/>
    <s v="USA"/>
    <s v="MA"/>
    <s v="Boston"/>
    <s v="Somerville"/>
    <x v="0"/>
    <s v="Raptor Maps is a team passionate about using emerging technologies to create a better tomorrow."/>
    <s v="software"/>
    <x v="10"/>
    <x v="2"/>
    <n v="1"/>
    <n v="120000"/>
    <m/>
    <s v="2016-08-23"/>
    <s v="2016-08-23"/>
    <m/>
    <m/>
    <s v="(617)443-9800"/>
    <s v="https://www.crunchbase.com/organization/raptor-maps"/>
    <s v="https://www.twitter.com/raptormaps"/>
    <s v="https://www.facebook.com/raptormaps"/>
    <s v="83c9a79a-5e06-07d2-609a-dcfb50fb114c"/>
  </r>
  <r>
    <x v="1900"/>
    <m/>
    <s v="USA"/>
    <s v="CA"/>
    <s v="San Diego"/>
    <s v="San Diego"/>
    <x v="0"/>
    <s v="Recros Medica, Inc. operates in the healthcare industry focusing on biotechnology business."/>
    <s v="biotechnology"/>
    <x v="36"/>
    <x v="2"/>
    <n v="1"/>
    <n v="1365600"/>
    <s v="2014-01-01"/>
    <s v="2016-08-23"/>
    <s v="2016-08-23"/>
    <m/>
    <m/>
    <s v="(858)756-2480"/>
    <s v="https://www.crunchbase.com/organization/recros-medica"/>
    <m/>
    <m/>
    <s v="59212c24-384d-1e3c-54f0-2cee702db367"/>
  </r>
  <r>
    <x v="1901"/>
    <s v="redshelf.com"/>
    <s v="USA"/>
    <s v="IL"/>
    <s v="Chicago"/>
    <s v="Chicago"/>
    <x v="0"/>
    <s v="RedShelf was developed to provide the fastest and easiest way to make digital content readily available for anyone to read anywhere."/>
    <s v="ebooks|e-commerce|web development"/>
    <x v="531"/>
    <x v="0"/>
    <n v="4"/>
    <n v="7000000"/>
    <s v="2011-12-01"/>
    <s v="2012-01-25"/>
    <s v="2016-08-23"/>
    <m/>
    <s v="sales@redshelf.com"/>
    <s v="(312) 878-8586"/>
    <s v="https://www.crunchbase.com/organization/redshelf"/>
    <s v="https://www.twitter.com/readanywhere"/>
    <s v="http://www.facebook.com/redshelf"/>
    <s v="839943f6-2252-cca1-65bd-83e707d2b0da"/>
  </r>
  <r>
    <x v="1902"/>
    <s v="riotgames.com"/>
    <s v="USA"/>
    <s v="CA"/>
    <s v="Los Angeles"/>
    <s v="Los Angeles"/>
    <x v="2"/>
    <s v="Riot Games is a global company that develops online games."/>
    <s v="computer|developer platform|pc games|video games"/>
    <x v="532"/>
    <x v="8"/>
    <n v="3"/>
    <n v="15000000"/>
    <s v="2006-01-01"/>
    <s v="2008-07-10"/>
    <s v="2016-08-23"/>
    <m/>
    <s v="iletisim@riotgames.com"/>
    <s v="'424-231-1111"/>
    <s v="https://www.crunchbase.com/organization/riot-games"/>
    <s v="https://www.twitter.com/riotgames"/>
    <s v="http://www.facebook.com/riotgamesturkiye"/>
    <s v="58a49f48-f049-1150-d215-51ee302ae0dd"/>
  </r>
  <r>
    <x v="1903"/>
    <s v="scaleapi.com"/>
    <s v="USA"/>
    <s v="CA"/>
    <s v="SF Bay Area"/>
    <s v="San Francisco"/>
    <x v="0"/>
    <s v="Scale is an API for human labor. With one line of code, you can deploy a human on-demand to do tasks."/>
    <m/>
    <x v="5"/>
    <x v="1"/>
    <n v="1"/>
    <n v="120000"/>
    <s v="2016-06-01"/>
    <s v="2016-08-23"/>
    <s v="2016-08-23"/>
    <m/>
    <s v="hello@scaleapi.com"/>
    <s v="(413)497-2253"/>
    <s v="https://www.crunchbase.com/organization/scale-2"/>
    <m/>
    <m/>
    <s v="b23e775b-7799-f36f-fa8c-6b230a1df74e"/>
  </r>
  <r>
    <x v="1904"/>
    <s v="scoro.com"/>
    <s v="GBR"/>
    <m/>
    <s v="London"/>
    <s v="London"/>
    <x v="0"/>
    <s v="The most comprehensive work management solution for professional and creative services."/>
    <s v="saas|software"/>
    <x v="10"/>
    <x v="6"/>
    <n v="1"/>
    <n v="1900000"/>
    <s v="2013-01-01"/>
    <s v="2016-08-23"/>
    <s v="2016-08-23"/>
    <m/>
    <s v="info@scoro.com"/>
    <m/>
    <s v="https://www.crunchbase.com/organization/scoro"/>
    <s v="https://www.twitter.com/scorosoftware"/>
    <s v="https://www.facebook.com/scorocom"/>
    <s v="46fc80b4-e978-c482-4f62-76d5eedc1adc"/>
  </r>
  <r>
    <x v="1905"/>
    <s v="seegrid.com"/>
    <s v="USA"/>
    <s v="PA"/>
    <s v="Pittsburgh"/>
    <s v="Pittsburgh"/>
    <x v="0"/>
    <s v="Seegrid is the pioneer and leader in three-dimensional vision navigation."/>
    <s v="automotive|industrial automation|logistics|warehousing"/>
    <x v="533"/>
    <x v="6"/>
    <n v="8"/>
    <n v="65937754"/>
    <s v="2003-01-01"/>
    <s v="2009-08-12"/>
    <s v="2016-08-23"/>
    <m/>
    <s v="sales@seegrid.com"/>
    <s v="(412)379-4500"/>
    <s v="https://www.crunchbase.com/organization/seegrid-corp"/>
    <s v="https://www.twitter.com/seegrid"/>
    <s v="http://www.facebook.com/pages/seegrid/139335389466040"/>
    <s v="96627310-8722-0176-ecde-a39ecfcb95b0"/>
  </r>
  <r>
    <x v="1906"/>
    <s v="lollic.am"/>
    <s v="USA"/>
    <s v="CA"/>
    <s v="SF Bay Area"/>
    <s v="Palo Alto"/>
    <x v="0"/>
    <s v="Seerslab is a media tech company to bring Hollywood into your everyday life with Lollicam."/>
    <s v="creative agency|mobile|mobile apps|product design"/>
    <x v="534"/>
    <x v="0"/>
    <n v="1"/>
    <n v="120000"/>
    <s v="2014-05-21"/>
    <s v="2016-08-23"/>
    <s v="2016-08-23"/>
    <m/>
    <s v="lollicam@seerslab.com"/>
    <m/>
    <s v="https://www.crunchbase.com/organization/seerslab"/>
    <m/>
    <s v="https://www.facebook.com/pages/lollicam/927893360605324"/>
    <s v="31be9a44-63fe-a9d9-6f0d-6bd28e66ee6a"/>
  </r>
  <r>
    <x v="1907"/>
    <s v="shaadisaga.com"/>
    <s v="IND"/>
    <m/>
    <s v="New Delhi"/>
    <s v="New Delhi"/>
    <x v="0"/>
    <s v="ShaadiSaga is a wedding planning solution where couples can share, plan, and organize their wedding ceremonies."/>
    <m/>
    <x v="5"/>
    <x v="0"/>
    <n v="1"/>
    <m/>
    <s v="2014-01-01"/>
    <s v="2016-08-23"/>
    <s v="2016-08-23"/>
    <m/>
    <s v="support@shaadisaga.com"/>
    <n v="919990912307"/>
    <s v="https://www.crunchbase.com/organization/shaadisaga"/>
    <s v="https://www.twitter.com/shaadisaga"/>
    <s v="https://www.facebook.com/shaadisaga"/>
    <s v="968b40d4-2f30-c430-9180-e09c9ae600ee"/>
  </r>
  <r>
    <x v="1908"/>
    <s v="shapertools.com"/>
    <s v="USA"/>
    <s v="CA"/>
    <s v="SF Bay Area"/>
    <s v="San Francisco"/>
    <x v="0"/>
    <s v="Shaper Origin is the world's first smart handheld cutting tool."/>
    <s v="manufacturing"/>
    <x v="41"/>
    <x v="1"/>
    <n v="2"/>
    <n v="3000000"/>
    <s v="2012-01-01"/>
    <s v="2014-08-20"/>
    <s v="2016-08-23"/>
    <m/>
    <s v="hello@shapertools.com"/>
    <m/>
    <s v="https://www.crunchbase.com/organization/shaper"/>
    <s v="https://www.twitter.com/shapertools"/>
    <s v="https://www.facebook.com/shapertools/"/>
    <s v="3bd847f3-d48f-e89f-2b61-7192280f9c9e"/>
  </r>
  <r>
    <x v="1909"/>
    <s v="silverchalice.com"/>
    <s v="USA"/>
    <s v="IL"/>
    <s v="Chicago"/>
    <s v="Chicago"/>
    <x v="0"/>
    <s v="Silver Chalice Ventures builds and operates a fast-growing portfolio of high-value digital-based businesses in the fields of sports, media a"/>
    <s v="sports"/>
    <x v="153"/>
    <x v="5"/>
    <n v="1"/>
    <m/>
    <s v="2009-01-01"/>
    <s v="2016-08-23"/>
    <s v="2016-08-23"/>
    <m/>
    <m/>
    <s v="'312-216-5779"/>
    <s v="https://www.crunchbase.com/organization/silver-chalice-ventures"/>
    <s v="https://www.twitter.com/silverchalice"/>
    <s v="http://www.facebook.com/silverchalicenewmedia"/>
    <s v="261dc6e7-6a44-dc08-0bda-a195f1153f99"/>
  </r>
  <r>
    <x v="1910"/>
    <s v="simplecitizen.com"/>
    <s v="USA"/>
    <s v="UT"/>
    <s v="Salt Lake City"/>
    <s v="Salt Lake City"/>
    <x v="0"/>
    <s v="SimpleCitizen aims to make applying for a green card as simple as doing your taxes."/>
    <s v="information technology"/>
    <x v="59"/>
    <x v="1"/>
    <n v="2"/>
    <n v="820000"/>
    <s v="2014-01-01"/>
    <s v="2015-10-29"/>
    <s v="2016-08-23"/>
    <m/>
    <s v="info@simplecitizen.com"/>
    <m/>
    <s v="https://www.crunchbase.com/organization/simplecitizen"/>
    <s v="https://www.twitter.com/simplecitizenus"/>
    <s v="https://www.facebook.com/simplecitizenus"/>
    <s v="076c54f1-d867-be91-ec76-91a82eee583d"/>
  </r>
  <r>
    <x v="1911"/>
    <m/>
    <m/>
    <m/>
    <m/>
    <m/>
    <x v="0"/>
    <s v="Finding discount from different retailers based on customers' needs."/>
    <m/>
    <x v="5"/>
    <x v="2"/>
    <n v="1"/>
    <m/>
    <m/>
    <s v="2016-08-23"/>
    <s v="2016-08-23"/>
    <m/>
    <m/>
    <m/>
    <s v="https://www.crunchbase.com/organization/smartad-2"/>
    <m/>
    <m/>
    <s v="3d91317b-3959-804a-007c-3f3e0722d714"/>
  </r>
  <r>
    <x v="1912"/>
    <m/>
    <m/>
    <m/>
    <m/>
    <m/>
    <x v="0"/>
    <s v="Speedy Castillo is a removable rim cover that improves aerodynamics and speed on road bicycles."/>
    <m/>
    <x v="5"/>
    <x v="2"/>
    <n v="1"/>
    <m/>
    <m/>
    <s v="2016-08-23"/>
    <s v="2016-08-23"/>
    <m/>
    <m/>
    <m/>
    <s v="https://www.crunchbase.com/organization/speedy-castillo"/>
    <m/>
    <m/>
    <s v="028ebe05-31f9-4a4c-2cd3-13da1b798e0b"/>
  </r>
  <r>
    <x v="1913"/>
    <m/>
    <m/>
    <m/>
    <m/>
    <m/>
    <x v="0"/>
    <s v="Solar Panel Cleaner - Household/Utility scale"/>
    <m/>
    <x v="5"/>
    <x v="2"/>
    <n v="1"/>
    <m/>
    <m/>
    <s v="2016-08-23"/>
    <s v="2016-08-23"/>
    <m/>
    <m/>
    <m/>
    <s v="https://www.crunchbase.com/organization/squeaky-clean"/>
    <m/>
    <m/>
    <s v="af5e8787-9a1b-870a-e0a1-4f3600a3c5a0"/>
  </r>
  <r>
    <x v="1914"/>
    <s v="getsquire.com"/>
    <s v="USA"/>
    <s v="NY"/>
    <s v="New York City"/>
    <s v="New York"/>
    <x v="0"/>
    <s v="Get Squire is an app that allows you to get barber shop services on your mobile device."/>
    <s v="information technology"/>
    <x v="59"/>
    <x v="1"/>
    <n v="2"/>
    <n v="120000"/>
    <s v="2015-01-01"/>
    <s v="2015-07-24"/>
    <s v="2016-08-23"/>
    <m/>
    <s v="info@getsquire.com"/>
    <s v="'+1 212-505-5383"/>
    <s v="https://www.crunchbase.com/organization/squir-technologies-4"/>
    <s v="https://www.twitter.com/getsquire"/>
    <s v="https://www.facebook.com/squiretechnologies"/>
    <s v="ca439114-dfb3-2862-a8a5-48ad2773b797"/>
  </r>
  <r>
    <x v="1915"/>
    <s v="joinstarcity.com"/>
    <s v="USA"/>
    <s v="CA"/>
    <s v="SF Bay Area"/>
    <s v="San Francisco"/>
    <x v="0"/>
    <s v="Comfortable communal housing in San Francisco."/>
    <s v="real estate"/>
    <x v="76"/>
    <x v="2"/>
    <n v="1"/>
    <n v="120000"/>
    <m/>
    <s v="2016-08-23"/>
    <s v="2016-08-23"/>
    <m/>
    <m/>
    <m/>
    <s v="https://www.crunchbase.com/organization/starcity"/>
    <m/>
    <m/>
    <s v="4d09d632-5d80-3db1-0aac-f5a0081e55dc"/>
  </r>
  <r>
    <x v="1916"/>
    <m/>
    <m/>
    <m/>
    <m/>
    <m/>
    <x v="0"/>
    <s v="Stockr is an inventory management solution that lets you track amounts of stock/goods, right in the palm of your hands."/>
    <m/>
    <x v="5"/>
    <x v="2"/>
    <n v="1"/>
    <m/>
    <m/>
    <s v="2016-08-23"/>
    <s v="2016-08-23"/>
    <m/>
    <m/>
    <m/>
    <s v="https://www.crunchbase.com/organization/stockr-2"/>
    <m/>
    <m/>
    <s v="18c99c40-f4ab-58c4-0773-85ce003766ed"/>
  </r>
  <r>
    <x v="1917"/>
    <s v="suiteness.com"/>
    <s v="USA"/>
    <s v="CA"/>
    <s v="SF Bay Area"/>
    <s v="Oakland"/>
    <x v="0"/>
    <s v="Stay like a celebrity. Get exclusive access to luxury hotel suites normally only available to celebrities and high-rollers."/>
    <s v="travel"/>
    <x v="22"/>
    <x v="0"/>
    <n v="2"/>
    <n v="1120000"/>
    <s v="2014-01-01"/>
    <s v="2015-12-08"/>
    <s v="2016-08-23"/>
    <m/>
    <s v="info@suiteness.com"/>
    <m/>
    <s v="https://www.crunchbase.com/organization/suiteness"/>
    <s v="https://www.twitter.com/suiteness"/>
    <s v="http://www.facebook.com/pages/suiteness/351617984848677"/>
    <s v="67ea3203-4e27-ce20-2894-06c1a0bdcb68"/>
  </r>
  <r>
    <x v="1918"/>
    <s v="supplybunny.com"/>
    <s v="MYS"/>
    <m/>
    <s v="Kuala Lumpur"/>
    <s v="Selangor"/>
    <x v="0"/>
    <s v="Supplybunny is an online food and beverage (F&amp;B) supplies marketplace"/>
    <s v="food and beverage"/>
    <x v="7"/>
    <x v="0"/>
    <n v="1"/>
    <n v="300000"/>
    <s v="2016-01-01"/>
    <s v="2016-08-23"/>
    <s v="2016-08-23"/>
    <m/>
    <s v="orders@supplybunny.com"/>
    <n v="60123322798"/>
    <s v="https://www.crunchbase.com/organization/supplybunny"/>
    <m/>
    <s v="https://www.facebook.com/supplybunny/about/?entry_point=page_nav_about_item"/>
    <s v="7a37cc49-c89b-f32f-058e-11404788e3bf"/>
  </r>
  <r>
    <x v="1919"/>
    <s v="jointechmate.com"/>
    <s v="USA"/>
    <s v="CA"/>
    <s v="SF Bay Area"/>
    <s v="San Francisco"/>
    <x v="0"/>
    <s v="Techmate is a provider of technology installation, repair, and user training."/>
    <s v="field support|it management|smart building|technical support"/>
    <x v="535"/>
    <x v="0"/>
    <n v="1"/>
    <m/>
    <s v="2015-07-01"/>
    <s v="2016-08-23"/>
    <s v="2016-08-23"/>
    <m/>
    <s v="hello@jointechmate.com"/>
    <s v="(842)668-694"/>
    <s v="https://www.crunchbase.com/organization/techmate"/>
    <s v="https://www.twitter.com/techmateteam"/>
    <s v="https://www.facebook.com/techmateteam"/>
    <s v="8eb2c4b6-1174-ba86-fbf6-b05a6fee4439"/>
  </r>
  <r>
    <x v="1920"/>
    <s v="theathletic.com"/>
    <m/>
    <m/>
    <m/>
    <m/>
    <x v="0"/>
    <s v="The Athletic is the premium destination of Chicago insider scoop, player analysis, &amp; expert opinion for fans that get it."/>
    <s v="journalism|news|sports"/>
    <x v="536"/>
    <x v="1"/>
    <n v="1"/>
    <n v="120000"/>
    <s v="2016-01-01"/>
    <s v="2016-08-23"/>
    <s v="2016-08-23"/>
    <m/>
    <m/>
    <m/>
    <s v="https://www.crunchbase.com/organization/the-athletic"/>
    <s v="https://www.twitter.com/theathleticchi"/>
    <m/>
    <s v="f82c19ad-5505-9b28-1900-b47216b0dbbd"/>
  </r>
  <r>
    <x v="1921"/>
    <s v="tdgclub.com"/>
    <m/>
    <m/>
    <m/>
    <m/>
    <x v="0"/>
    <s v="Clothing Curators for the Larger and Taller Men in Life"/>
    <m/>
    <x v="5"/>
    <x v="2"/>
    <n v="1"/>
    <m/>
    <m/>
    <s v="2016-08-23"/>
    <s v="2016-08-23"/>
    <m/>
    <m/>
    <m/>
    <s v="https://www.crunchbase.com/organization/the-distinguished-gentlemen-s-club"/>
    <m/>
    <m/>
    <s v="ada9c22c-6076-e533-16e4-27091153020b"/>
  </r>
  <r>
    <x v="1922"/>
    <s v="speakeasyindy.com"/>
    <s v="USA"/>
    <s v="IN"/>
    <s v="Indianapolis"/>
    <s v="Indianapolis"/>
    <x v="0"/>
    <s v="The Speak Easy is a place for Indianapolis-based entrepreneurs, startups, and the folks who support them to work, play, and collaborate."/>
    <m/>
    <x v="5"/>
    <x v="0"/>
    <n v="1"/>
    <n v="472500"/>
    <s v="2011-01-01"/>
    <s v="2016-08-23"/>
    <s v="2016-08-23"/>
    <m/>
    <m/>
    <m/>
    <s v="https://www.crunchbase.com/organization/the-speak-easy"/>
    <s v="https://www.twitter.com/speakeasyindy"/>
    <s v="http://www.facebook.com/pages/speak-easy/250867654987030"/>
    <s v="78d6a2ec-dc8c-bf40-cdad-39afd0c64be2"/>
  </r>
  <r>
    <x v="1923"/>
    <s v="thewaterbearers.org"/>
    <m/>
    <m/>
    <m/>
    <m/>
    <x v="0"/>
    <s v="The Water Bearers' Slayfrost provides an anti-icing solution for the aviation industry that saves time, money, and most importantly lives."/>
    <m/>
    <x v="5"/>
    <x v="2"/>
    <n v="1"/>
    <m/>
    <m/>
    <s v="2016-08-23"/>
    <s v="2016-08-23"/>
    <m/>
    <m/>
    <m/>
    <s v="https://www.crunchbase.com/organization/the-water-bearers"/>
    <s v="https://www.twitter.com/twaterbearers"/>
    <s v="https://www.facebook.com/waterbearers"/>
    <s v="56e42496-24da-5353-01a1-f712eb70e6f5"/>
  </r>
  <r>
    <x v="1924"/>
    <s v="thewinningseat.com"/>
    <s v="USA"/>
    <s v="NV"/>
    <s v="NV - Other"/>
    <s v="Gardnerville"/>
    <x v="0"/>
    <s v="The one and only mobile, live-action sports sweepstakes app."/>
    <s v="apps|events|marketing|mobile|sports"/>
    <x v="537"/>
    <x v="1"/>
    <n v="2"/>
    <n v="1325000"/>
    <s v="2014-01-14"/>
    <s v="2014-10-15"/>
    <s v="2016-08-23"/>
    <m/>
    <s v="info@thewinningseat.com"/>
    <s v="(775)901-3279"/>
    <s v="https://www.crunchbase.com/organization/the-winning-seat"/>
    <s v="https://www.twitter.com/thewinningseat"/>
    <s v="https://www.facebook.com/thewinningseat"/>
    <s v="992206e3-053d-3ba4-8740-7f8d5670b1ce"/>
  </r>
  <r>
    <x v="1925"/>
    <s v="threatq.com"/>
    <s v="USA"/>
    <s v="VA"/>
    <s v="Washington, D.C."/>
    <s v="Sterling"/>
    <x v="0"/>
    <s v="ThreatQuotient provides ThreatQ, the only Threat Intelligence Platform that centrally manages and correlates unlimited external sources."/>
    <s v="cyber security|network security|security"/>
    <x v="25"/>
    <x v="0"/>
    <n v="4"/>
    <n v="27200000"/>
    <s v="2013-03-01"/>
    <s v="2015-04-28"/>
    <s v="2016-08-23"/>
    <m/>
    <m/>
    <m/>
    <s v="https://www.crunchbase.com/organization/threatq"/>
    <s v="https://www.twitter.com/threatquotient"/>
    <s v="https://www.facebook.com/threatquotient"/>
    <s v="a7e4d0be-040f-c404-9e63-1f48c543c497"/>
  </r>
  <r>
    <x v="1926"/>
    <s v="tricked.dk"/>
    <m/>
    <m/>
    <m/>
    <m/>
    <x v="0"/>
    <s v="Tricked eSport is a leading Danish eSport organization"/>
    <s v="sports"/>
    <x v="153"/>
    <x v="0"/>
    <n v="1"/>
    <m/>
    <s v="2012-09-01"/>
    <s v="2016-08-23"/>
    <s v="2016-08-23"/>
    <m/>
    <s v="support@tricked.dk"/>
    <m/>
    <s v="https://www.crunchbase.com/organization/tricked-dk"/>
    <s v="https://www.twitter.com/tricked_esport"/>
    <s v="https://www.facebook.com/trickedesport/"/>
    <s v="25e110d9-d1a1-1b3a-1a71-995afddb4fc8"/>
  </r>
  <r>
    <x v="1927"/>
    <s v="uberdreams.com"/>
    <s v="IND"/>
    <m/>
    <s v="Mumbai"/>
    <s v="Mumbai"/>
    <x v="0"/>
    <s v="Uberdreams.com offers experiences of meeting celebrities and fulfilling other wishes"/>
    <s v="internet"/>
    <x v="28"/>
    <x v="0"/>
    <n v="1"/>
    <n v="500000"/>
    <m/>
    <s v="2016-08-23"/>
    <s v="2016-08-23"/>
    <m/>
    <s v="care@uberdreams.com"/>
    <s v="(781)380-7808"/>
    <s v="https://www.crunchbase.com/organization/uberdreams"/>
    <s v="https://www.twitter.com/uber_dreams"/>
    <s v="https://www.facebook.com/uberdreams/"/>
    <s v="0b29c661-acfa-dc19-fbe3-5cbb260287ca"/>
  </r>
  <r>
    <x v="1928"/>
    <s v="index.co"/>
    <m/>
    <m/>
    <m/>
    <m/>
    <x v="0"/>
    <s v="UnieHub is a platform for University Students to be able to be in contact with their community."/>
    <m/>
    <x v="5"/>
    <x v="2"/>
    <n v="1"/>
    <m/>
    <m/>
    <s v="2016-08-23"/>
    <s v="2016-08-23"/>
    <m/>
    <m/>
    <m/>
    <s v="https://www.crunchbase.com/organization/uniehub"/>
    <m/>
    <m/>
    <s v="7700afc7-4cb0-56c4-8a54-e9e26ceadedf"/>
  </r>
  <r>
    <x v="1929"/>
    <s v="urbanladder.com"/>
    <s v="IND"/>
    <m/>
    <s v="Bangalore"/>
    <s v="Bangalore"/>
    <x v="0"/>
    <s v="Urban Ladder is an online furniture company that aims to build a million beautiful Indian homes."/>
    <s v="e-commerce|furniture|home decor|internet"/>
    <x v="538"/>
    <x v="7"/>
    <n v="5"/>
    <n v="80000000"/>
    <s v="2012-07-12"/>
    <s v="2012-08-01"/>
    <s v="2016-08-23"/>
    <m/>
    <s v="hello@urbanladder.com"/>
    <n v="919243767667"/>
    <s v="https://www.crunchbase.com/organization/urban-ladder"/>
    <s v="https://www.twitter.com/urbanladder"/>
    <s v="http://www.facebook.com/urbanladder"/>
    <s v="cbb5563c-136c-a59e-29b6-c9ce1a307c20"/>
  </r>
  <r>
    <x v="1930"/>
    <s v="veritone.com"/>
    <s v="USA"/>
    <s v="CA"/>
    <s v="Anaheim"/>
    <s v="Newport Beach"/>
    <x v="0"/>
    <s v="Veritone, Inc. is the leading cloud-based Artificial Intelligence media tech company pioneering the world’s first Cognitive Media Platform."/>
    <s v="advertising|analytics|artificial intelligence|audio|cloud computing|developer apis|internet of things|machine learning|video"/>
    <x v="539"/>
    <x v="2"/>
    <n v="2"/>
    <n v="65000000"/>
    <s v="2014-01-01"/>
    <s v="2014-07-15"/>
    <s v="2016-08-23"/>
    <m/>
    <m/>
    <s v="(888)507-1737"/>
    <s v="https://www.crunchbase.com/organization/veritone"/>
    <s v="https://www.twitter.com/veritoneinc"/>
    <s v="http://www.facebook.com/veritoneinc"/>
    <s v="8996d26d-6231-c084-80cb-2c6201475969"/>
  </r>
  <r>
    <x v="1931"/>
    <s v="visualant.net"/>
    <s v="USA"/>
    <s v="WA"/>
    <s v="Seattle"/>
    <s v="Seattle"/>
    <x v="1"/>
    <s v="Visualant is engaged in commercializing products and services based on its spectral signature technology."/>
    <s v="health diagnostics|homeland security|security"/>
    <x v="540"/>
    <x v="0"/>
    <n v="16"/>
    <n v="19552842"/>
    <s v="1998-01-01"/>
    <s v="2010-01-04"/>
    <s v="2016-08-23"/>
    <m/>
    <s v="info@visualant.net"/>
    <s v="'206-903-1351"/>
    <s v="https://www.crunchbase.com/organization/visualant"/>
    <s v="https://www.twitter.com/visualant"/>
    <s v="http://www.facebook.com/pages/visualant/105887019484161"/>
    <s v="d62143e4-550d-f29b-734c-fd6056392fb8"/>
  </r>
  <r>
    <x v="1932"/>
    <s v="vote.org"/>
    <s v="USA"/>
    <s v="CA"/>
    <s v="SF Bay Area"/>
    <s v="San Francisco"/>
    <x v="0"/>
    <s v="Vote.org is a nonpartisan nonprofit digital voting organization."/>
    <m/>
    <x v="5"/>
    <x v="2"/>
    <n v="1"/>
    <n v="120000"/>
    <m/>
    <s v="2016-08-23"/>
    <s v="2016-08-23"/>
    <m/>
    <m/>
    <m/>
    <s v="https://www.crunchbase.com/organization/vote-org"/>
    <s v="https://www.twitter.com/votedotorg"/>
    <s v="https://www.facebook.com/vote.org/"/>
    <s v="99c53c17-054c-4970-1d18-92039d1d7965"/>
  </r>
  <r>
    <x v="1933"/>
    <s v="wallarm.com"/>
    <s v="USA"/>
    <s v="CA"/>
    <s v="SF Bay Area"/>
    <s v="Menlo Park"/>
    <x v="0"/>
    <s v="Wallarm provides protection for high volume web applications and APIs."/>
    <s v="risk management|security"/>
    <x v="175"/>
    <x v="0"/>
    <n v="2"/>
    <n v="620000"/>
    <s v="2013-01-01"/>
    <s v="2013-11-06"/>
    <s v="2016-08-23"/>
    <m/>
    <m/>
    <s v="'+1 (415) 940-7077"/>
    <s v="https://www.crunchbase.com/organization/wallarm"/>
    <s v="https://www.twitter.com/wallarm"/>
    <m/>
    <s v="fa859472-822d-8bc9-6379-3a6bc397a7df"/>
  </r>
  <r>
    <x v="1934"/>
    <s v="wolkcompany.com"/>
    <s v="NLD"/>
    <m/>
    <s v="The Hague"/>
    <s v="Den Haag"/>
    <x v="0"/>
    <s v="Developing an airbag belt which protects elderly from breaking their hips"/>
    <s v="fitness|health care"/>
    <x v="541"/>
    <x v="1"/>
    <n v="1"/>
    <n v="339686.73334591399"/>
    <s v="2013-02-01"/>
    <s v="2016-08-23"/>
    <s v="2016-08-23"/>
    <m/>
    <s v="hello@wolkcompany.com"/>
    <n v="31625152501"/>
    <s v="https://www.crunchbase.com/organization/wolk"/>
    <s v="https://www.twitter.com/wolkcompany"/>
    <m/>
    <s v="0dbff011-9e18-4f18-f9e7-48e3d75c2f1f"/>
  </r>
  <r>
    <x v="1935"/>
    <s v="womenwhocode.com"/>
    <s v="USA"/>
    <s v="CA"/>
    <s v="SF Bay Area"/>
    <s v="San Francisco"/>
    <x v="0"/>
    <s v="Women Who Code is a global organization dedicated to inspiring women to pursue and excel in technology careers."/>
    <s v="non profit"/>
    <x v="5"/>
    <x v="2"/>
    <n v="1"/>
    <n v="120000"/>
    <s v="2013-11-21"/>
    <s v="2016-08-23"/>
    <s v="2016-08-23"/>
    <m/>
    <s v="contact@womenwhocode.com"/>
    <m/>
    <s v="https://www.crunchbase.com/organization/women-who-code"/>
    <s v="https://www.twitter.com/womenwhocode"/>
    <s v="http://www.facebook.com/womenwhocode"/>
    <s v="e466b3fe-c51d-2e65-6d2e-3fe01043c662"/>
  </r>
  <r>
    <x v="1936"/>
    <s v="teamautomata.com"/>
    <m/>
    <m/>
    <m/>
    <m/>
    <x v="0"/>
    <s v="Workshop Innovations provides innovative tools and safety products for use in the workshop."/>
    <m/>
    <x v="5"/>
    <x v="2"/>
    <n v="1"/>
    <m/>
    <m/>
    <s v="2016-08-23"/>
    <s v="2016-08-23"/>
    <m/>
    <m/>
    <m/>
    <s v="https://www.crunchbase.com/organization/workshop-innovations"/>
    <m/>
    <m/>
    <s v="6d56a91a-48e5-aa67-37d2-eccc8c7b019a"/>
  </r>
  <r>
    <x v="1937"/>
    <s v="xberts.com"/>
    <s v="USA"/>
    <s v="CA"/>
    <s v="SF Bay Area"/>
    <s v="San Francisco"/>
    <x v="0"/>
    <s v="They aim to increase the adoption of technology by showcasing great products."/>
    <s v="information technology"/>
    <x v="59"/>
    <x v="0"/>
    <n v="1"/>
    <n v="120000"/>
    <s v="2013-01-01"/>
    <s v="2016-08-23"/>
    <s v="2016-08-23"/>
    <m/>
    <s v="info@xberts.com"/>
    <m/>
    <s v="https://www.crunchbase.com/organization/xberts"/>
    <s v="https://www.twitter.com/hardwarexberts"/>
    <s v="https://www.facebook.com/globalxberts/"/>
    <s v="b9d327bd-16dd-94b4-ca90-5ecba9333f69"/>
  </r>
  <r>
    <x v="1938"/>
    <s v="startyoshi.com"/>
    <s v="USA"/>
    <s v="CA"/>
    <s v="SF Bay Area"/>
    <s v="Palo Alto"/>
    <x v="0"/>
    <s v="Yoshi delivers gas to your car so you never have to go to another gas station."/>
    <s v="automotive|fuel|location based services|oil and gas"/>
    <x v="542"/>
    <x v="2"/>
    <n v="1"/>
    <n v="120000"/>
    <s v="2016-01-01"/>
    <s v="2016-08-23"/>
    <s v="2016-08-23"/>
    <m/>
    <s v="support@startyoshi.com"/>
    <s v="'+1 (650) 285-4778"/>
    <s v="https://www.crunchbase.com/organization/yoshi"/>
    <s v="https://www.twitter.com/startyoshi"/>
    <s v="https://www.facebook.com/yoshifuel"/>
    <s v="6f9408c7-ecb4-a73a-64cb-156b4add7b32"/>
  </r>
  <r>
    <x v="1939"/>
    <m/>
    <m/>
    <m/>
    <m/>
    <m/>
    <x v="0"/>
    <s v="A dating app that can match people based on their social networks."/>
    <m/>
    <x v="5"/>
    <x v="2"/>
    <n v="1"/>
    <m/>
    <m/>
    <s v="2016-08-23"/>
    <s v="2016-08-23"/>
    <m/>
    <m/>
    <m/>
    <s v="https://www.crunchbase.com/organization/yue"/>
    <m/>
    <m/>
    <s v="ae5abf57-0d3b-a264-874a-467631744c6e"/>
  </r>
  <r>
    <x v="1940"/>
    <m/>
    <m/>
    <m/>
    <m/>
    <m/>
    <x v="0"/>
    <s v="Clinical treatment of bacterial infections"/>
    <m/>
    <x v="5"/>
    <x v="2"/>
    <n v="1"/>
    <m/>
    <m/>
    <s v="2016-08-23"/>
    <s v="2016-08-23"/>
    <m/>
    <m/>
    <m/>
    <s v="https://www.crunchbase.com/organization/zero2one-diagnostics"/>
    <m/>
    <m/>
    <s v="0061ef8d-7ef3-3b1c-dbfc-f047dbfe4810"/>
  </r>
  <r>
    <x v="1941"/>
    <s v="zingfo.net"/>
    <m/>
    <m/>
    <m/>
    <m/>
    <x v="0"/>
    <s v="Zingfo provides event exhibitors with a broadcasting platform to increase leads and productivity."/>
    <m/>
    <x v="5"/>
    <x v="2"/>
    <n v="1"/>
    <m/>
    <m/>
    <s v="2016-08-23"/>
    <s v="2016-08-23"/>
    <m/>
    <s v="info@zingfoapp.com"/>
    <m/>
    <s v="https://www.crunchbase.com/organization/zingfo"/>
    <m/>
    <m/>
    <s v="a56770af-2e97-0899-c8a0-31e026b84984"/>
  </r>
  <r>
    <x v="1942"/>
    <s v="zipiapp.in"/>
    <s v="IND"/>
    <m/>
    <m/>
    <m/>
    <x v="0"/>
    <s v="ZiPi is an application that allows users to shop, eat, book services, and read the news all in one place."/>
    <s v="apps"/>
    <x v="50"/>
    <x v="0"/>
    <n v="1"/>
    <m/>
    <s v="2015-10-01"/>
    <s v="2016-08-23"/>
    <s v="2016-08-23"/>
    <m/>
    <s v="info@zipiapp.in"/>
    <s v="(731)605-0555"/>
    <s v="https://www.crunchbase.com/organization/zipi"/>
    <s v="https://www.twitter.com/zipiapp"/>
    <s v="https://www.facebook.com/zipiapp.in"/>
    <s v="4b680089-5bcd-f962-f62c-c08cbc6abdc1"/>
  </r>
  <r>
    <x v="1943"/>
    <s v="247collective.com"/>
    <s v="CHN"/>
    <m/>
    <s v="Shanghai"/>
    <s v="Shanghai"/>
    <x v="0"/>
    <s v="247Collective provides event tickets, registrations and payments, cinema tickets."/>
    <m/>
    <x v="5"/>
    <x v="1"/>
    <n v="2"/>
    <m/>
    <m/>
    <s v="2016-07-06"/>
    <s v="2016-08-22"/>
    <m/>
    <m/>
    <n v="447774483579"/>
    <s v="https://www.crunchbase.com/organization/247collective"/>
    <m/>
    <s v="https://www.facebook.com/247cinema"/>
    <s v="ad660579-c05d-14ad-086f-baffea7d7375"/>
  </r>
  <r>
    <x v="1944"/>
    <s v="3clogic.com"/>
    <s v="USA"/>
    <s v="MD"/>
    <s v="Washington, D.C."/>
    <s v="Rockville"/>
    <x v="0"/>
    <s v="3CLogic is a provider of call center software."/>
    <s v="customer service|software|telecommunications"/>
    <x v="136"/>
    <x v="3"/>
    <n v="6"/>
    <n v="11511040"/>
    <s v="2005-01-01"/>
    <s v="2013-01-14"/>
    <s v="2016-08-22"/>
    <m/>
    <s v="info@3clogic.com"/>
    <s v="(800) 350-8656"/>
    <s v="https://www.crunchbase.com/organization/3clogic"/>
    <s v="https://www.twitter.com/3clogic"/>
    <s v="http://www.facebook.com/3clogic"/>
    <s v="816917a7-7f2e-a711-361a-cfbe24fd1403"/>
  </r>
  <r>
    <x v="1945"/>
    <s v="absolutecarehealth.com"/>
    <s v="USA"/>
    <s v="MD"/>
    <s v="Baltimore"/>
    <s v="Baltimore"/>
    <x v="0"/>
    <s v="AbsoluteCARE is conveniently located in both Atlanta and Baltimore."/>
    <s v="health care"/>
    <x v="3"/>
    <x v="6"/>
    <n v="1"/>
    <n v="12020029"/>
    <s v="2000-01-01"/>
    <s v="2016-08-22"/>
    <s v="2016-08-22"/>
    <m/>
    <m/>
    <s v="(443)738-0300"/>
    <s v="https://www.crunchbase.com/organization/absolutecare"/>
    <m/>
    <s v="https://www.facebook.com/absolutecares"/>
    <s v="643077a9-2860-8a02-a8c5-84c49706b73d"/>
  </r>
  <r>
    <x v="1946"/>
    <s v="amylyx.com"/>
    <s v="USA"/>
    <s v="MA"/>
    <s v="Boston"/>
    <s v="Cambridge"/>
    <x v="0"/>
    <s v="Amylyx is an IND-enabling stage pharmaceutical company"/>
    <s v="medical|neuroscience|pharmaceutical"/>
    <x v="44"/>
    <x v="2"/>
    <n v="3"/>
    <n v="9400000"/>
    <m/>
    <s v="2015-11-17"/>
    <s v="2016-08-22"/>
    <m/>
    <m/>
    <m/>
    <s v="https://www.crunchbase.com/organization/amylyx-pharmaceutical"/>
    <m/>
    <m/>
    <s v="b29878fa-8716-a771-2efa-7d6cbc83d11c"/>
  </r>
  <r>
    <x v="1947"/>
    <s v="aptonomy.com"/>
    <s v="USA"/>
    <s v="CA"/>
    <s v="SF Bay Area"/>
    <s v="San Francisco"/>
    <x v="0"/>
    <s v="Aptonomy has developed intelligent security drones that serve as your flying security guards."/>
    <s v="drones|hardware|security"/>
    <x v="543"/>
    <x v="1"/>
    <n v="1"/>
    <n v="120000"/>
    <s v="2014-01-01"/>
    <s v="2016-08-22"/>
    <s v="2016-08-22"/>
    <m/>
    <s v="info@aptonomy.com"/>
    <m/>
    <s v="https://www.crunchbase.com/organization/aptonomy"/>
    <s v="https://www.twitter.com/aptonomy"/>
    <s v="https://www.facebook.com/aptonomy/"/>
    <s v="7342d8b0-bfe3-a2e2-6062-98b626d3b065"/>
  </r>
  <r>
    <x v="1948"/>
    <s v="arundo.com"/>
    <s v="USA"/>
    <s v="CA"/>
    <s v="SF Bay Area"/>
    <s v="Palo Alto"/>
    <x v="0"/>
    <s v="Machine learning for assets heavy industries · Big Data · Analytics · Cloud Computing · Internet of Things· Industrial Internet · AI"/>
    <s v="artificial intelligence|energy|internet of things|machine learning"/>
    <x v="544"/>
    <x v="0"/>
    <n v="2"/>
    <n v="7700000"/>
    <s v="2015-08-03"/>
    <s v="2015-08-03"/>
    <s v="2016-08-22"/>
    <m/>
    <m/>
    <m/>
    <s v="https://www.crunchbase.com/organization/arundo-analytics"/>
    <s v="https://www.twitter.com/arundoanalytics"/>
    <s v="https://www.facebook.com/arundoanalytics/?fref=ts"/>
    <s v="719b6545-27c3-c02a-d546-3778fa8b7f3b"/>
  </r>
  <r>
    <x v="1949"/>
    <s v="babypage.com"/>
    <s v="USA"/>
    <s v="NM"/>
    <s v="Albuquerque"/>
    <s v="Albuquerque"/>
    <x v="0"/>
    <s v="BabyPage, Inc. helps to track online the child’s milestones and build a modern baby book."/>
    <s v="software"/>
    <x v="10"/>
    <x v="2"/>
    <n v="1"/>
    <n v="1031532"/>
    <m/>
    <s v="2016-08-22"/>
    <s v="2016-08-22"/>
    <m/>
    <m/>
    <s v="(505)221-6294"/>
    <s v="https://www.crunchbase.com/organization/babypage"/>
    <s v="https://www.twitter.com/gobabypage"/>
    <s v="https://www.facebook.com/gobabypage"/>
    <s v="3db82e65-44cf-34a9-439f-5068b8303226"/>
  </r>
  <r>
    <x v="1950"/>
    <s v="bambu.life"/>
    <s v="SGP"/>
    <m/>
    <s v="Singapore"/>
    <s v="Singapore"/>
    <x v="0"/>
    <s v="Bambu can show you how it will affect your business and how you can profit from it."/>
    <s v="financial services"/>
    <x v="24"/>
    <x v="1"/>
    <n v="1"/>
    <n v="400000"/>
    <s v="2016-01-01"/>
    <s v="2016-08-22"/>
    <s v="2016-08-22"/>
    <m/>
    <s v="info@bambu.life"/>
    <m/>
    <s v="https://www.crunchbase.com/organization/bambu-life"/>
    <m/>
    <m/>
    <s v="cc2d7dc8-0d6b-e424-a17b-7485a16b0c75"/>
  </r>
  <r>
    <x v="1951"/>
    <s v="banyantechnology.com"/>
    <s v="USA"/>
    <s v="OH"/>
    <s v="Cleveland"/>
    <s v="Elyria"/>
    <x v="0"/>
    <s v="Banyan Technology creates and maintains direct and instantaneous connections between clients and their freight carriers."/>
    <s v="logistics|software"/>
    <x v="281"/>
    <x v="0"/>
    <n v="3"/>
    <n v="2950000"/>
    <s v="2000-11-21"/>
    <s v="2006-12-01"/>
    <s v="2016-08-22"/>
    <m/>
    <s v="sales@banyantechnology.com"/>
    <s v="(800)835-1274"/>
    <s v="https://www.crunchbase.com/organization/banyan-technology"/>
    <m/>
    <m/>
    <s v="37279448-3327-2623-bef0-fd1028f47f97"/>
  </r>
  <r>
    <x v="1952"/>
    <s v="besuccess.com"/>
    <s v="KOR"/>
    <m/>
    <s v="Seoul"/>
    <s v="Seoul"/>
    <x v="0"/>
    <s v="beSUCCESS is a tech and media channel for Korean startups."/>
    <s v="news"/>
    <x v="233"/>
    <x v="1"/>
    <n v="2"/>
    <m/>
    <s v="2010-09-15"/>
    <s v="2012-01-09"/>
    <s v="2016-08-22"/>
    <m/>
    <s v="info@besuccess.com"/>
    <m/>
    <s v="https://www.crunchbase.com/organization/besuccess"/>
    <s v="https://www.twitter.com/beglobalnow"/>
    <s v="https://www.facebook.com/besuccessinenglish?ref=hl"/>
    <s v="2f3d6fc8-092c-a579-19dd-660356eb094f"/>
  </r>
  <r>
    <x v="1953"/>
    <s v="airtel.in"/>
    <s v="IND"/>
    <m/>
    <s v="New Delhi"/>
    <s v="New Delhi"/>
    <x v="1"/>
    <s v="Bharti Airtel Ltd provides telecommunication services that includes mobile, voice, and data solutions."/>
    <s v="public relations"/>
    <x v="208"/>
    <x v="4"/>
    <n v="1"/>
    <n v="659000000"/>
    <s v="1995-01-01"/>
    <s v="2016-08-22"/>
    <s v="2016-08-22"/>
    <m/>
    <s v="ombudsperson@bharti.in"/>
    <m/>
    <s v="https://www.crunchbase.com/organization/bharti-airtel-ltd"/>
    <s v="https://www.twitter.com/airtelindia"/>
    <s v="http://www.facebook.com/airtelindia"/>
    <s v="935f42ac-cca7-e842-a9ae-2cfa86e0e532"/>
  </r>
  <r>
    <x v="1954"/>
    <s v="bookity.com"/>
    <s v="USA"/>
    <s v="MA"/>
    <s v="Boston"/>
    <s v="Boston"/>
    <x v="0"/>
    <s v="Bookity is the only group reservation software designed specifically for museums, historic sites, and other attractions."/>
    <s v="education|travel"/>
    <x v="545"/>
    <x v="1"/>
    <n v="6"/>
    <n v="4584000"/>
    <s v="2007-03-02"/>
    <s v="2013-01-01"/>
    <s v="2016-08-22"/>
    <m/>
    <s v="careers@bookity.com"/>
    <s v="'703-862-5535"/>
    <s v="https://www.crunchbase.com/organization/edtrips"/>
    <s v="https://www.twitter.com/bookity_"/>
    <s v="https://www.facebook.com/edtrips"/>
    <s v="73a3fb2d-bc34-5b5e-5273-7d8b86bf62eb"/>
  </r>
  <r>
    <x v="1955"/>
    <s v="boomcastapp.com"/>
    <s v="USA"/>
    <s v="CA"/>
    <s v="SF Bay Area"/>
    <s v="San Francisco"/>
    <x v="0"/>
    <s v="The social platform for social change. Individuals and organizations are coming together to make a positive difference!"/>
    <m/>
    <x v="5"/>
    <x v="1"/>
    <n v="1"/>
    <n v="1390000"/>
    <s v="2015-09-13"/>
    <s v="2016-08-22"/>
    <s v="2016-08-22"/>
    <m/>
    <m/>
    <m/>
    <s v="https://www.crunchbase.com/organization/boomcast"/>
    <s v="https://www.twitter.com/boomcastapp"/>
    <s v="https://www.facebook.com/boomcastapp"/>
    <s v="53c255da-7b20-ca1b-ea90-7b4df6258d54"/>
  </r>
  <r>
    <x v="1956"/>
    <s v="boxblvd.com"/>
    <s v="USA"/>
    <s v="CA"/>
    <s v="Los Angeles"/>
    <s v="El Segundo"/>
    <x v="0"/>
    <s v="Box Boulevard is a white-labeled service that brings subscription boxes to the world's best brands and their most loyal fans."/>
    <m/>
    <x v="5"/>
    <x v="1"/>
    <n v="1"/>
    <n v="250000"/>
    <s v="2015-11-20"/>
    <s v="2016-08-22"/>
    <s v="2016-08-22"/>
    <m/>
    <m/>
    <m/>
    <s v="https://www.crunchbase.com/organization/box-boulevard"/>
    <s v="https://www.twitter.com/boxblvd"/>
    <m/>
    <s v="e387320e-44c0-d676-20da-3348a9e407a1"/>
  </r>
  <r>
    <x v="1957"/>
    <m/>
    <m/>
    <m/>
    <m/>
    <m/>
    <x v="0"/>
    <s v="Bozun"/>
    <m/>
    <x v="5"/>
    <x v="2"/>
    <n v="1"/>
    <m/>
    <m/>
    <s v="2016-08-22"/>
    <s v="2016-08-22"/>
    <m/>
    <m/>
    <m/>
    <s v="https://www.crunchbase.com/organization/bozun"/>
    <m/>
    <m/>
    <s v="ee8133ea-53a5-d5ea-1ecc-14ae9c7491a1"/>
  </r>
  <r>
    <x v="1958"/>
    <s v="china-admissions.com"/>
    <m/>
    <m/>
    <m/>
    <m/>
    <x v="0"/>
    <s v="China Admissions is the leading online platform providing admissions services to international students to study at Chinese Universities."/>
    <m/>
    <x v="5"/>
    <x v="0"/>
    <n v="2"/>
    <m/>
    <s v="2010-07-10"/>
    <s v="2016-05-23"/>
    <s v="2016-08-22"/>
    <m/>
    <m/>
    <m/>
    <s v="https://www.crunchbase.com/organization/china-admissions"/>
    <m/>
    <m/>
    <s v="cdba5ad7-eba0-8b07-752b-999c13ac5d05"/>
  </r>
  <r>
    <x v="1959"/>
    <s v="copsforhire.com"/>
    <s v="USA"/>
    <s v="WA"/>
    <s v="Seattle"/>
    <s v="Issaquah"/>
    <x v="0"/>
    <s v="CopsForHire provides off-duty law enforcement professionals for businesses or events."/>
    <s v="law enforcement|legal|security"/>
    <x v="546"/>
    <x v="1"/>
    <n v="2"/>
    <n v="950500"/>
    <s v="2013-01-20"/>
    <s v="2013-09-16"/>
    <s v="2016-08-22"/>
    <m/>
    <s v="dbb@copsforhire.com"/>
    <s v="(206)849-1200"/>
    <s v="https://www.crunchbase.com/organization/copsforhire"/>
    <s v="https://www.twitter.com/copsforhire"/>
    <s v="http://www.facebook.com/copsforhire"/>
    <s v="6f756669-7602-13c6-6416-cdbf8e1cf9c4"/>
  </r>
  <r>
    <x v="1960"/>
    <s v="cosquare.com"/>
    <s v="NLD"/>
    <m/>
    <s v="Amsterdam"/>
    <s v="Amsterdam"/>
    <x v="0"/>
    <s v="A new social media platform focused on shopping, where consumers directly buy from the brands they love."/>
    <m/>
    <x v="5"/>
    <x v="0"/>
    <n v="3"/>
    <n v="12900000"/>
    <s v="2016-08-12"/>
    <s v="2015-03-15"/>
    <s v="2016-08-22"/>
    <m/>
    <s v="marketing@cosquare.com"/>
    <n v="31208006576"/>
    <s v="https://www.crunchbase.com/organization/cosquare"/>
    <s v="https://www.twitter.com/cosquarecom"/>
    <s v="https://www.facebook.com/cosquarecom/"/>
    <s v="f299a68a-42c1-b12d-a39b-3142a2a58d90"/>
  </r>
  <r>
    <x v="1961"/>
    <s v="credibll.com"/>
    <s v="USA"/>
    <s v="CA"/>
    <s v="SF Bay Area"/>
    <s v="Fremont"/>
    <x v="0"/>
    <s v="Job Search Marketplace for Machine Learning, IoT, Big Data, Design &amp; Verification Professionals"/>
    <m/>
    <x v="5"/>
    <x v="2"/>
    <n v="1"/>
    <m/>
    <s v="2016-08-22"/>
    <s v="2016-08-22"/>
    <s v="2016-08-22"/>
    <m/>
    <m/>
    <m/>
    <s v="https://www.crunchbase.com/organization/credibll-inc"/>
    <s v="https://www.twitter.com/credibllinc"/>
    <s v="https://www.facebook.com/credibll-inc-1603305093300267"/>
    <s v="f1651fa2-9914-6cfa-ab02-287aa29d0dce"/>
  </r>
  <r>
    <x v="1962"/>
    <s v="daling.com"/>
    <s v="CHN"/>
    <m/>
    <s v="Beijing"/>
    <s v="Beijing"/>
    <x v="0"/>
    <s v="Daling is a mobile e-commerce firm"/>
    <m/>
    <x v="5"/>
    <x v="2"/>
    <n v="2"/>
    <n v="45106812.933025397"/>
    <m/>
    <s v="2014-12-15"/>
    <s v="2016-08-22"/>
    <m/>
    <m/>
    <m/>
    <s v="https://www.crunchbase.com/organization/daling"/>
    <m/>
    <m/>
    <s v="2c73d402-f54c-129a-90d0-649e6dc247ff"/>
  </r>
  <r>
    <x v="1963"/>
    <s v="dunemedical.com"/>
    <s v="ISR"/>
    <m/>
    <s v="Netanya"/>
    <s v="Caesarea"/>
    <x v="0"/>
    <s v="Dune Medical Devices is engaged in the development and commercialization of intraoperative, real-time, cancer detection devices."/>
    <s v="health care|medical|medical device"/>
    <x v="3"/>
    <x v="0"/>
    <n v="3"/>
    <n v="29500000"/>
    <s v="2002-01-01"/>
    <s v="2006-06-28"/>
    <s v="2016-08-22"/>
    <m/>
    <s v="info@dunemedical.com"/>
    <s v="972 4 617 8000"/>
    <s v="https://www.crunchbase.com/organization/dune-medical-devices"/>
    <s v="https://www.twitter.com/marginprobe"/>
    <m/>
    <s v="13a74d1a-914d-5bdf-63bf-196acad99f87"/>
  </r>
  <r>
    <x v="1964"/>
    <s v="enerfy.us"/>
    <m/>
    <m/>
    <m/>
    <m/>
    <x v="0"/>
    <s v="Enerfy is a tech-based insurance product."/>
    <m/>
    <x v="5"/>
    <x v="2"/>
    <n v="1"/>
    <n v="1200000"/>
    <m/>
    <s v="2016-08-22"/>
    <s v="2016-08-22"/>
    <m/>
    <m/>
    <m/>
    <s v="https://www.crunchbase.com/organization/enerfy"/>
    <m/>
    <m/>
    <s v="5f3e4b88-52d6-0799-c3c7-43f1f1417cc7"/>
  </r>
  <r>
    <x v="1965"/>
    <s v="eureeca.com"/>
    <s v="CYM"/>
    <m/>
    <s v="Cayman Islands"/>
    <s v="George Town"/>
    <x v="0"/>
    <s v="Eureeca is creating a new, accessible financing market for a new economic world through crowdinvesting, or crowdfunding for equity."/>
    <s v="crowdfunding|finance"/>
    <x v="24"/>
    <x v="0"/>
    <n v="1"/>
    <n v="400000"/>
    <s v="2013-05-14"/>
    <s v="2016-08-22"/>
    <s v="2016-08-22"/>
    <m/>
    <s v="contactus@eureeca.com"/>
    <m/>
    <s v="https://www.crunchbase.com/organization/eureeca"/>
    <s v="https://www.twitter.com/eureecamoment"/>
    <s v="http://www.facebook.com/eureecamoment"/>
    <s v="a52311b5-86ce-0c61-1636-22f88cb28827"/>
  </r>
  <r>
    <x v="1966"/>
    <s v="faitron.com"/>
    <s v="USA"/>
    <s v="IL"/>
    <s v="Chicago"/>
    <s v="Chicago"/>
    <x v="0"/>
    <s v="Faitron is delighted to be able to work with smart money investors"/>
    <s v="consumer goods"/>
    <x v="366"/>
    <x v="1"/>
    <n v="1"/>
    <m/>
    <m/>
    <s v="2016-08-22"/>
    <s v="2016-08-22"/>
    <m/>
    <m/>
    <m/>
    <s v="https://www.crunchbase.com/organization/faitron"/>
    <m/>
    <s v="https://www.facebook.com/faitron-1762910890619699/about/?entry_point=page_nav_about_item&amp;tab=page_info"/>
    <s v="0da56fb8-fa87-869a-3354-209473937a2f"/>
  </r>
  <r>
    <x v="1967"/>
    <s v="bit.ly"/>
    <m/>
    <m/>
    <m/>
    <m/>
    <x v="0"/>
    <s v="Fashion social commerce on mobile"/>
    <s v="advertising|e-commerce|fashion|mobile"/>
    <x v="547"/>
    <x v="0"/>
    <n v="2"/>
    <m/>
    <s v="2013-01-01"/>
    <s v="2016-07-06"/>
    <s v="2016-08-22"/>
    <m/>
    <s v="team@thefashory.com"/>
    <m/>
    <s v="https://www.crunchbase.com/organization/fashory"/>
    <s v="https://www.twitter.com/fashory"/>
    <s v="http://www.facebook.com/fashory"/>
    <s v="8ca5235b-782b-4b21-44b8-ae06c1982cac"/>
  </r>
  <r>
    <x v="907"/>
    <s v="foodyfoodster.com"/>
    <m/>
    <m/>
    <m/>
    <m/>
    <x v="0"/>
    <s v="You can call this the airbnb for food, dining app for friends with friends or an dinner host/sell app."/>
    <m/>
    <x v="5"/>
    <x v="2"/>
    <n v="1"/>
    <m/>
    <s v="2016-07-30"/>
    <s v="2016-08-22"/>
    <s v="2016-08-22"/>
    <m/>
    <m/>
    <m/>
    <s v="https://www.crunchbase.com/organization/foody-foodster"/>
    <m/>
    <m/>
    <s v="a0df90a4-ef92-adf0-aa5a-c4e1e13aa708"/>
  </r>
  <r>
    <x v="1968"/>
    <s v="functionize.com"/>
    <s v="USA"/>
    <s v="CA"/>
    <s v="SF Bay Area"/>
    <s v="San Francisco"/>
    <x v="0"/>
    <s v="Functionize is the first and only browser driven test automation tool to combine all major areas of testing into a single platform."/>
    <s v="internet"/>
    <x v="28"/>
    <x v="0"/>
    <n v="1"/>
    <n v="687500"/>
    <s v="2015-08-22"/>
    <s v="2016-08-22"/>
    <s v="2016-08-22"/>
    <m/>
    <s v="info@functionize.com"/>
    <s v="(800)826-5051"/>
    <s v="https://www.crunchbase.com/organization/functionize"/>
    <s v="https://www.twitter.com/functionize"/>
    <s v="https://www.facebook.com/functionize"/>
    <s v="d78ddb3b-948f-1976-725a-9cbde970a9aa"/>
  </r>
  <r>
    <x v="1969"/>
    <s v="gravitysupplychain.com"/>
    <s v="HKG"/>
    <m/>
    <m/>
    <m/>
    <x v="0"/>
    <s v="Gravity Supply Chain is a developer of a public cloud-based supply chain management and logistics B2B platform"/>
    <s v="logistics"/>
    <x v="114"/>
    <x v="1"/>
    <n v="2"/>
    <n v="5000000"/>
    <s v="2014-01-01"/>
    <s v="2015-02-13"/>
    <s v="2016-08-22"/>
    <m/>
    <s v="hello@gravitysupplychain.com"/>
    <m/>
    <s v="https://www.crunchbase.com/organization/gravity-supply-chain"/>
    <s v="https://www.twitter.com/247gravity"/>
    <m/>
    <s v="cab7e4e9-0fdf-75e5-bb34-301fb87ea3ce"/>
  </r>
  <r>
    <x v="1970"/>
    <s v="greenfly.com"/>
    <s v="USA"/>
    <s v="CA"/>
    <s v="Los Angeles"/>
    <s v="Santa Monica"/>
    <x v="0"/>
    <s v="Greenflys technology platform transforms an organizations existing relationship network into a new, powerful source for content."/>
    <s v="content creators|digital media|video"/>
    <x v="236"/>
    <x v="1"/>
    <n v="2"/>
    <n v="5266828"/>
    <s v="2014-07-01"/>
    <s v="2016-05-27"/>
    <s v="2016-08-22"/>
    <m/>
    <m/>
    <m/>
    <s v="https://www.crunchbase.com/organization/greenfly-2"/>
    <s v="https://www.twitter.com/greenflyvideo"/>
    <s v="https://www.facebook.com/greenflyvideo/"/>
    <s v="f1470054-2692-07e0-625a-8ac60a246750"/>
  </r>
  <r>
    <x v="1971"/>
    <m/>
    <m/>
    <m/>
    <m/>
    <m/>
    <x v="0"/>
    <s v="GroupMall is the first wechat based platform that collects a multitude of great deals on food products."/>
    <m/>
    <x v="5"/>
    <x v="2"/>
    <n v="2"/>
    <m/>
    <m/>
    <s v="2016-05-23"/>
    <s v="2016-08-22"/>
    <m/>
    <m/>
    <m/>
    <s v="https://www.crunchbase.com/organization/groupmall"/>
    <m/>
    <m/>
    <s v="1c666349-7ebf-38b8-d4f0-da28403f9b7b"/>
  </r>
  <r>
    <x v="1972"/>
    <s v="hotelchamp.com"/>
    <s v="NLD"/>
    <m/>
    <s v="Amsterdam"/>
    <s v="Amsterdam"/>
    <x v="0"/>
    <s v="Smart technology for hotel websites to boost direct bookings"/>
    <s v="software"/>
    <x v="10"/>
    <x v="0"/>
    <n v="1"/>
    <n v="1982441.2347776799"/>
    <s v="2015-02-01"/>
    <s v="2016-08-22"/>
    <s v="2016-08-22"/>
    <m/>
    <s v="welcome@hotelchamp.com"/>
    <m/>
    <s v="https://www.crunchbase.com/organization/hotelchamp"/>
    <s v="https://www.twitter.com/hotelchamp_com"/>
    <s v="https://www.facebook.com/hotelchamp/"/>
    <s v="3f77897a-d7d4-ad2b-ecbd-7f16acaedf25"/>
  </r>
  <r>
    <x v="1973"/>
    <s v="irecruitaustralia.com.au"/>
    <s v="AUS"/>
    <m/>
    <m/>
    <m/>
    <x v="0"/>
    <s v="Our mission is to transform the recruitment process into an effective, efficient, and enjoyable experience for both talent and employers."/>
    <s v="artificial intelligence|big data|machine learning|predictive analytics|recruiting"/>
    <x v="96"/>
    <x v="0"/>
    <n v="2"/>
    <n v="622335.69549565599"/>
    <s v="2015-07-01"/>
    <s v="2015-12-01"/>
    <s v="2016-08-22"/>
    <m/>
    <s v="hello@irecruit.com.au"/>
    <m/>
    <s v="https://www.crunchbase.com/organization/irecruit"/>
    <s v="https://www.twitter.com/irecruitoz"/>
    <s v="https://www.facebook.com/irecruitaustralia"/>
    <s v="7a74bc00-9179-75a3-ca5c-c48afae2761a"/>
  </r>
  <r>
    <x v="1974"/>
    <s v="keemotion.com"/>
    <s v="BEL"/>
    <m/>
    <s v="Brussels"/>
    <s v="Louvain-la-neuve"/>
    <x v="0"/>
    <s v="Keemotion automates the professional filming of sports games and make it easy to stream and share the content."/>
    <s v="android|ios|product design|sports"/>
    <x v="548"/>
    <x v="2"/>
    <n v="2"/>
    <n v="1940850"/>
    <s v="2012-03-12"/>
    <s v="2012-01-01"/>
    <s v="2016-08-22"/>
    <m/>
    <s v="revolution@keemotion.com"/>
    <m/>
    <s v="https://www.crunchbase.com/organization/keemotion"/>
    <s v="https://www.twitter.com/keemotion"/>
    <s v="http://www.facebook.com/keemotion"/>
    <s v="1ffaae90-45f3-06e1-9858-f10d632b0d65"/>
  </r>
  <r>
    <x v="1975"/>
    <s v="klara.com"/>
    <s v="USA"/>
    <s v="NY"/>
    <s v="New York City"/>
    <s v="New York"/>
    <x v="0"/>
    <s v="Building the central nervous system of healthcare, the smartest &amp; simplest communication platform for medical teams &amp; their patients"/>
    <s v="apps|health care|information technology|messaging|mhealth"/>
    <x v="549"/>
    <x v="0"/>
    <n v="4"/>
    <n v="5542071"/>
    <s v="2013-03-01"/>
    <s v="2013-10-18"/>
    <s v="2016-08-22"/>
    <m/>
    <s v="support@klara.com"/>
    <s v="(844) 463 3762"/>
    <s v="https://www.crunchbase.com/organization/klara"/>
    <s v="https://www.twitter.com/getklara"/>
    <s v="http://www.facebook.com/getklara"/>
    <s v="f46b93e0-bb90-c860-f262-72b2d194bd2e"/>
  </r>
  <r>
    <x v="1976"/>
    <s v="kontainers.co.uk"/>
    <s v="GBR"/>
    <m/>
    <s v="GBR - Other"/>
    <s v="Newcastle"/>
    <x v="0"/>
    <s v="Kontainers is an online door to door booking and real-time tracking platform for the trillion dollar ocean freight industry."/>
    <s v="logistics|saas"/>
    <x v="114"/>
    <x v="0"/>
    <n v="6"/>
    <n v="3485909.39859585"/>
    <s v="2014-08-01"/>
    <s v="2014-12-11"/>
    <s v="2016-08-22"/>
    <m/>
    <s v="help@kontainers.co.uk"/>
    <n v="2081338011"/>
    <s v="https://www.crunchbase.com/organization/kontainers"/>
    <s v="https://www.twitter.com/kontainersuk"/>
    <m/>
    <s v="1b5633a5-ce3e-e1b5-dbfd-d5231980a4b9"/>
  </r>
  <r>
    <x v="1977"/>
    <s v="laopala.in"/>
    <s v="IND"/>
    <m/>
    <s v="Kolkata"/>
    <s v="Kolkata"/>
    <x v="0"/>
    <s v="La Opala is a Indian tableware retailer"/>
    <s v="consumer goods"/>
    <x v="366"/>
    <x v="7"/>
    <n v="1"/>
    <n v="11475771.5537531"/>
    <s v="1987-01-01"/>
    <s v="2016-08-22"/>
    <s v="2016-08-22"/>
    <m/>
    <s v="info@laopala.in"/>
    <n v="913365036656"/>
    <s v="https://www.crunchbase.com/organization/la-opala"/>
    <s v="https://www.twitter.com/laopala1"/>
    <s v="https://www.facebook.com/laopala-316509195149069/"/>
    <s v="125fdbca-a64b-5381-5bb1-6b280ca52a20"/>
  </r>
  <r>
    <x v="1978"/>
    <s v="lendup.com"/>
    <s v="USA"/>
    <s v="CA"/>
    <s v="SF Bay Area"/>
    <s v="San Francisco"/>
    <x v="0"/>
    <s v="LendUp is a licensed lender to several states in the US."/>
    <s v="finance|fintech|lending"/>
    <x v="24"/>
    <x v="3"/>
    <n v="7"/>
    <n v="261500000"/>
    <s v="2011-11-21"/>
    <s v="2012-04-20"/>
    <s v="2016-08-22"/>
    <m/>
    <s v="help@lendup.com"/>
    <n v="18662536387"/>
    <s v="https://www.crunchbase.com/organization/lendup"/>
    <s v="https://www.twitter.com/lenduploans"/>
    <s v="http://www.facebook.com/lenduploans"/>
    <s v="3f38cce6-8e49-1181-87ef-04f466d0af02"/>
  </r>
  <r>
    <x v="1979"/>
    <s v="materprivate.ie"/>
    <s v="IRL"/>
    <m/>
    <s v="Dublin"/>
    <s v="Dublin"/>
    <x v="0"/>
    <s v="The Mater Private Hospital is a private Catholic hospital"/>
    <s v="hospital"/>
    <x v="3"/>
    <x v="2"/>
    <n v="1"/>
    <n v="339847068.819031"/>
    <s v="1986-01-01"/>
    <s v="2016-08-22"/>
    <s v="2016-08-22"/>
    <m/>
    <s v="info@materprivate.ie"/>
    <s v="(018)858-888"/>
    <s v="https://www.crunchbase.com/organization/mater-private-hospita"/>
    <s v="https://www.twitter.com/materprivate"/>
    <s v="https://www.facebook.com/pages/mater-private-hospital/126410610734844"/>
    <s v="c754fcb0-e4dc-c0c2-cf11-67e9bcbe603a"/>
  </r>
  <r>
    <x v="1980"/>
    <s v="mediabrix.com"/>
    <s v="USA"/>
    <s v="NY"/>
    <s v="New York City"/>
    <s v="New York"/>
    <x v="0"/>
    <s v="MediaBrix delivers emotionally charged brand connections that maximize consumer receptivity during mobile advertising experiences."/>
    <s v="advertising|apps|brand marketing|mobile|mobile advertising|social media"/>
    <x v="550"/>
    <x v="6"/>
    <n v="5"/>
    <n v="18000000"/>
    <s v="2011-05-05"/>
    <s v="2011-05-05"/>
    <s v="2016-08-22"/>
    <m/>
    <s v="sales@mediabrix.com"/>
    <s v="(646) 863-4589"/>
    <s v="https://www.crunchbase.com/organization/mediabrix"/>
    <s v="https://www.twitter.com/mediabrix"/>
    <s v="https://www.facebook.com/mediabrix"/>
    <s v="b215ded4-f0a6-e36c-b91e-9e1e2a95a8fa"/>
  </r>
  <r>
    <x v="1981"/>
    <s v="mediafly.com"/>
    <s v="USA"/>
    <s v="IL"/>
    <s v="Chicago"/>
    <s v="Chicago"/>
    <x v="0"/>
    <s v="Mediafly is The Personal Selling Platform, helping companies deliver the perfect in-person selling experience."/>
    <s v="enterprise software|information technology|sales automation"/>
    <x v="95"/>
    <x v="0"/>
    <n v="8"/>
    <n v="10920000"/>
    <s v="2006-07-29"/>
    <s v="2011-12-19"/>
    <s v="2016-08-22"/>
    <m/>
    <m/>
    <s v="(312) 281-5175"/>
    <s v="https://www.crunchbase.com/organization/mediafly"/>
    <s v="https://www.twitter.com/mediafly"/>
    <s v="http://www.facebook.com/mediafly"/>
    <s v="2631895d-2794-18e0-3b78-4619ffb48b65"/>
  </r>
  <r>
    <x v="1982"/>
    <s v="mediamorph.com"/>
    <s v="USA"/>
    <s v="NY"/>
    <s v="New York City"/>
    <s v="New York"/>
    <x v="0"/>
    <s v="Mediamorph software solutions help the Media and Entertainment industry better measure, manage and optimize the business of distribution"/>
    <s v="digital entertainment|enterprise software|media and entertainment"/>
    <x v="551"/>
    <x v="6"/>
    <n v="6"/>
    <n v="44622645"/>
    <s v="2007-10-01"/>
    <s v="2010-06-09"/>
    <s v="2016-08-22"/>
    <m/>
    <s v="info@mediamorph.com"/>
    <s v="(310) 450-4400"/>
    <s v="https://www.crunchbase.com/organization/mediamorph"/>
    <s v="https://www.twitter.com/mediamorph"/>
    <s v="https://www.facebook.com/mediamorph-349554768409428/"/>
    <s v="99fd2f5a-bae9-bfd2-b341-d1cde1fabd5b"/>
  </r>
  <r>
    <x v="1983"/>
    <s v="metritrack.com"/>
    <s v="USA"/>
    <s v="NJ"/>
    <s v="Newark"/>
    <s v="Hillside"/>
    <x v="0"/>
    <s v="etriTrack is focused on advancing the current state of breast healthcare and breast cancer diagnosis."/>
    <s v="health care|health diagnostics|medical device"/>
    <x v="3"/>
    <x v="2"/>
    <n v="1"/>
    <n v="222342"/>
    <s v="2014-01-01"/>
    <s v="2016-08-22"/>
    <s v="2016-08-22"/>
    <m/>
    <m/>
    <s v="(708)498-3578"/>
    <s v="https://www.crunchbase.com/organization/metritrack"/>
    <m/>
    <m/>
    <s v="21c5e9ab-91a1-5b09-6630-f9212ed4b437"/>
  </r>
  <r>
    <x v="54"/>
    <s v="mig.me"/>
    <s v="SGP"/>
    <m/>
    <s v="Singapore"/>
    <s v="Singapore"/>
    <x v="1"/>
    <s v="Migme Limited offers migme, a fan-based social entertainment platform that offers chat, content, and microblogging services."/>
    <s v="android|apps|communities|internet|messaging|mobile"/>
    <x v="552"/>
    <x v="6"/>
    <n v="8"/>
    <n v="52300000"/>
    <s v="2005-12-01"/>
    <s v="2007-05-07"/>
    <s v="2016-08-22"/>
    <m/>
    <s v="mig@mig.me"/>
    <m/>
    <s v="https://www.crunchbase.com/organization/mig-me"/>
    <s v="https://www.twitter.com/migme_id"/>
    <s v="https://www.facebook.com/migmehq"/>
    <s v="bf3a9365-f907-acb0-41ea-0f25253ae0f8"/>
  </r>
  <r>
    <x v="1984"/>
    <s v="nvbots.com"/>
    <s v="USA"/>
    <s v="MA"/>
    <s v="Boston"/>
    <s v="Boston"/>
    <x v="0"/>
    <s v="NVBOTS® creates automated, enterprise 3D printing solutions that fix industry’s toughest problems"/>
    <s v="3d printing|3d technology|education|industrial|manufacturing"/>
    <x v="553"/>
    <x v="0"/>
    <n v="3"/>
    <n v="8337166"/>
    <s v="2013-01-01"/>
    <s v="2015-02-10"/>
    <s v="2016-08-22"/>
    <m/>
    <s v="info@nvbots.com"/>
    <s v="'+1 (857) 317-3130"/>
    <s v="https://www.crunchbase.com/organization/nvbots"/>
    <s v="https://www.twitter.com/nvbots"/>
    <s v="https://www.facebook.com/nvbots"/>
    <s v="a206303f-4bb3-1782-2440-f544fe7193ac"/>
  </r>
  <r>
    <x v="1985"/>
    <s v="notesgen.com"/>
    <s v="IND"/>
    <m/>
    <s v="New Delhi"/>
    <s v="New Delhi"/>
    <x v="0"/>
    <s v="A students’ notes exchange platform that connects the best students from across the world to others looking for help with their studies."/>
    <s v="edtech"/>
    <x v="283"/>
    <x v="1"/>
    <n v="1"/>
    <n v="100000"/>
    <s v="2014-09-01"/>
    <s v="2016-08-22"/>
    <s v="2016-08-22"/>
    <m/>
    <s v="contact@notesgen.com"/>
    <m/>
    <s v="https://www.crunchbase.com/organization/notesgen"/>
    <s v="https://www.twitter.com/notesgen"/>
    <s v="https://www.facebook.com/notesgenapp"/>
    <s v="8ab0f815-537f-8282-4daf-d6ee5199e5a0"/>
  </r>
  <r>
    <x v="1986"/>
    <s v="pathwayvets.com"/>
    <s v="USA"/>
    <s v="TX"/>
    <s v="Austin"/>
    <s v="Austin"/>
    <x v="0"/>
    <s v="An Austin, Texas-based veterinary hospital owner and operator"/>
    <m/>
    <x v="5"/>
    <x v="0"/>
    <n v="1"/>
    <m/>
    <s v="2003-01-01"/>
    <s v="2016-08-22"/>
    <s v="2016-08-22"/>
    <m/>
    <s v="contactus@pathwayvets.com"/>
    <s v="'+1 (512) 828-7255"/>
    <s v="https://www.crunchbase.com/organization/pathway-partners-vet-holding"/>
    <m/>
    <s v="https://www.facebook.com/pathwaypartnersvms"/>
    <s v="0af0deb1-390e-38e0-2c85-f41207c0aabf"/>
  </r>
  <r>
    <x v="1987"/>
    <s v="endocenters.com"/>
    <s v="USA"/>
    <s v="PA"/>
    <s v="Philadelphia"/>
    <s v="Jamison"/>
    <x v="2"/>
    <s v="Physicians Endoscopy (PE) develops and manages endoscopic ambulatory surgery centers."/>
    <s v="biotechnology"/>
    <x v="36"/>
    <x v="5"/>
    <n v="4"/>
    <n v="1250000"/>
    <s v="1998-01-01"/>
    <s v="2004-02-11"/>
    <s v="2016-08-22"/>
    <m/>
    <s v="info@endocenters.com"/>
    <n v="2155899030"/>
    <s v="https://www.crunchbase.com/organization/physicians-endoscopy"/>
    <s v="https://www.twitter.com/physiciansendo"/>
    <s v="http://www.facebook.com/physiciansendoscopy1"/>
    <s v="9960bf7e-cd94-b68d-9ce4-35c869918a1c"/>
  </r>
  <r>
    <x v="1988"/>
    <s v="pontamedia.com"/>
    <s v="ARG"/>
    <m/>
    <s v="Buenos Aires"/>
    <s v="Buenos Aires"/>
    <x v="0"/>
    <s v="We offer innovative online advertising solutions for Latin America markets."/>
    <s v="advertising|advertising platforms"/>
    <x v="296"/>
    <x v="1"/>
    <n v="2"/>
    <m/>
    <s v="2013-05-09"/>
    <s v="2014-09-01"/>
    <s v="2016-08-22"/>
    <m/>
    <s v="info@pontamedia.com"/>
    <n v="541147040707"/>
    <s v="https://www.crunchbase.com/organization/pontamedia"/>
    <s v="https://www.twitter.com/pontamedia"/>
    <s v="https://es-es.facebook.com/pontamedia"/>
    <s v="cd20b060-6750-66b3-1488-f8fe8a80742a"/>
  </r>
  <r>
    <x v="1989"/>
    <s v="proxy.co"/>
    <s v="USA"/>
    <s v="CA"/>
    <s v="SF Bay Area"/>
    <s v="San Francisco"/>
    <x v="0"/>
    <s v="Proxy is a new way to access your office, building, or apartment, by using your phone."/>
    <s v="consumer|mobile|mobile apps"/>
    <x v="45"/>
    <x v="1"/>
    <n v="1"/>
    <n v="1600000"/>
    <s v="2016-01-01"/>
    <s v="2016-08-22"/>
    <s v="2016-08-22"/>
    <m/>
    <s v="team@proxy.co"/>
    <m/>
    <s v="https://www.crunchbase.com/organization/martians"/>
    <s v="https://www.twitter.com/helloproxy"/>
    <s v="https://www.facebook.com/helloproxy"/>
    <s v="b9db7baa-d554-1fff-b41e-8bd5ee7d3fe8"/>
  </r>
  <r>
    <x v="1990"/>
    <s v="quanergy.com"/>
    <s v="USA"/>
    <s v="CA"/>
    <s v="SF Bay Area"/>
    <s v="Sunnyvale"/>
    <x v="0"/>
    <s v="Quanergy offers LiDAR sensors and software to capture and process real-time 3D mapping data."/>
    <s v="3d technology|information services|information technology|mapping services|navigation"/>
    <x v="554"/>
    <x v="2"/>
    <n v="4"/>
    <n v="135308960"/>
    <s v="2012-11-01"/>
    <s v="2013-12-04"/>
    <s v="2016-08-22"/>
    <m/>
    <s v="info@quanergy.com"/>
    <n v="114082459500"/>
    <s v="https://www.crunchbase.com/organization/quanergy"/>
    <s v="https://www.twitter.com/quanergy"/>
    <s v="https://www.facebook.com/quanergy"/>
    <s v="d104142e-d01c-2c83-3562-8546caa1164c"/>
  </r>
  <r>
    <x v="1991"/>
    <s v="realcapinvest.com"/>
    <s v="USA"/>
    <s v="CA"/>
    <s v="Los Angeles"/>
    <s v="Santa Monica"/>
    <x v="0"/>
    <s v="A Real Estate Crowdfunding Company focused on self-storage properties"/>
    <m/>
    <x v="5"/>
    <x v="1"/>
    <n v="1"/>
    <m/>
    <s v="2016-08-15"/>
    <s v="2016-08-22"/>
    <s v="2016-08-22"/>
    <m/>
    <s v="info@realcapinvest.com"/>
    <s v="(818)724-8854"/>
    <s v="https://www.crunchbase.com/organization/realcap"/>
    <s v="https://www.twitter.com/realcapllc"/>
    <s v="https://www.facebook.com/realcapllc"/>
    <s v="75b747a0-7eaf-1bed-5912-97b28ac195cf"/>
  </r>
  <r>
    <x v="1992"/>
    <s v="regeneron.com"/>
    <s v="USA"/>
    <s v="NY"/>
    <s v="New York City"/>
    <s v="Tarrytown"/>
    <x v="1"/>
    <s v="Regeneron Pharmaceuticals is focused on the development of pharmaceutical products for the treatment of serious medical conditions."/>
    <s v="biotechnology"/>
    <x v="36"/>
    <x v="9"/>
    <n v="1"/>
    <n v="8900000"/>
    <s v="1988-01-01"/>
    <s v="2016-08-22"/>
    <s v="2016-08-22"/>
    <m/>
    <m/>
    <n v="118557343648"/>
    <s v="https://www.crunchbase.com/organization/regeneron-pharmaceuticals"/>
    <s v="https://www.twitter.com/regeneron"/>
    <m/>
    <s v="f6edb666-3dd6-fc23-5c1a-8bdb9c2a1a37"/>
  </r>
  <r>
    <x v="1993"/>
    <s v="saholic.com"/>
    <s v="IND"/>
    <m/>
    <s v="New Delhi"/>
    <s v="Noida"/>
    <x v="0"/>
    <s v="Saholic.com is a shopping portal for mobile phones, tablets, laptops and accessories."/>
    <s v="e-commerce|retail"/>
    <x v="63"/>
    <x v="2"/>
    <n v="1"/>
    <m/>
    <s v="2011-01-01"/>
    <s v="2016-08-22"/>
    <s v="2016-08-22"/>
    <m/>
    <m/>
    <m/>
    <s v="https://www.crunchbase.com/organization/saholic-com"/>
    <s v="https://www.twitter.com/saholic"/>
    <s v="https://www.facebook.com/mysaholic/about/?entry_point=page_nav_about_item&amp;tab=page_info"/>
    <s v="38fca03a-55d2-0522-80ed-22891d908529"/>
  </r>
  <r>
    <x v="1994"/>
    <s v="sample6.com"/>
    <s v="USA"/>
    <s v="MA"/>
    <s v="Boston"/>
    <s v="Boston"/>
    <x v="0"/>
    <s v="Sample6 is a synthetic, biology-based bacteria diagnostic system that is capable of enrichment-free detection."/>
    <s v="biotechnology|health diagnostics|medical"/>
    <x v="44"/>
    <x v="0"/>
    <n v="4"/>
    <n v="27450000"/>
    <s v="2009-01-01"/>
    <s v="2011-05-31"/>
    <s v="2016-08-22"/>
    <m/>
    <s v="info@sample6tech.com"/>
    <s v="'617-393-7600"/>
    <s v="https://www.crunchbase.com/organization/novophage"/>
    <s v="https://www.twitter.com/sample6tech"/>
    <s v="http://www.facebook.com/pages/sample6/261152230690937"/>
    <s v="474c244b-f611-cc80-a65c-819596391462"/>
  </r>
  <r>
    <x v="1995"/>
    <s v="support.squarespace.com"/>
    <s v="USA"/>
    <s v="TX"/>
    <s v="Austin"/>
    <s v="Austin"/>
    <x v="0"/>
    <s v="Shattuck Labs, Inc. operates as a biotechnology company."/>
    <s v="biotechnology"/>
    <x v="36"/>
    <x v="7"/>
    <n v="1"/>
    <n v="3400826"/>
    <s v="2016-01-01"/>
    <s v="2016-08-22"/>
    <s v="2016-08-22"/>
    <m/>
    <m/>
    <s v="(917)892-9996"/>
    <s v="https://www.crunchbase.com/organization/shattuck-labs"/>
    <s v="https://www.twitter.com/squarespace"/>
    <s v="https://www.facebook.com/squarespace"/>
    <s v="992c7694-ee1e-6b71-0d3b-d0a501fd19fb"/>
  </r>
  <r>
    <x v="1996"/>
    <s v="shottracker.com"/>
    <s v="USA"/>
    <s v="KS"/>
    <s v="Kansas City"/>
    <s v="Overland Park"/>
    <x v="0"/>
    <s v="ShotTracker, a wrist sensor, net sensor and an app, is the first piece of affordable, wearable tech for basketball players who want to"/>
    <s v="hardware|software"/>
    <x v="136"/>
    <x v="2"/>
    <n v="1"/>
    <m/>
    <s v="2013-06-01"/>
    <s v="2016-08-22"/>
    <s v="2016-08-22"/>
    <m/>
    <s v="info@shottracker.com"/>
    <m/>
    <s v="https://www.crunchbase.com/organization/shottracker"/>
    <s v="https://www.twitter.com/getshottracker"/>
    <s v="http://www.facebook.com/shottracker"/>
    <s v="e8e143a6-5f4b-64a9-fa1f-78a5c7d26578"/>
  </r>
  <r>
    <x v="1997"/>
    <s v="singleragenomics.com"/>
    <s v="USA"/>
    <s v="CA"/>
    <s v="San Diego"/>
    <s v="La Jolla"/>
    <x v="0"/>
    <s v="Singlera Genomics Inc. signed a strategic agreement in Taizhou City High-tech Park."/>
    <s v="genetic testing"/>
    <x v="387"/>
    <x v="2"/>
    <n v="1"/>
    <n v="20000000"/>
    <s v="2014-07-01"/>
    <s v="2016-08-22"/>
    <s v="2016-08-22"/>
    <m/>
    <s v="info@singleragenomics.com"/>
    <n v="118583379046"/>
    <s v="https://www.crunchbase.com/organization/singlera-genomics"/>
    <s v="https://www.twitter.com/luxuanx"/>
    <s v="https://www.facebook.com/singleragenomics/about/?entry_point=page_nav_about_item&amp;tab=overview"/>
    <s v="bc2a91ef-d59e-a164-4188-3f38eb275c32"/>
  </r>
  <r>
    <x v="1998"/>
    <s v="sitestar.com"/>
    <s v="USA"/>
    <s v="VA"/>
    <s v="Roanoke"/>
    <s v="Lynchburg"/>
    <x v="0"/>
    <s v="Hosting, Modem, and ISP Services"/>
    <s v="web hosting"/>
    <x v="28"/>
    <x v="1"/>
    <n v="2"/>
    <n v="3854719"/>
    <s v="1999-01-01"/>
    <s v="1999-07-01"/>
    <s v="2016-08-22"/>
    <m/>
    <s v="info@sitestar.com"/>
    <s v="'434-239-4272"/>
    <s v="https://www.crunchbase.com/organization/sitestar"/>
    <m/>
    <m/>
    <s v="5c3f751b-44b5-7390-7613-c6c623485d15"/>
  </r>
  <r>
    <x v="1999"/>
    <s v="smartsitesafety.com"/>
    <s v="GBR"/>
    <m/>
    <s v="London"/>
    <s v="London"/>
    <x v="0"/>
    <s v="A tool to make constructions sites safer."/>
    <s v="cloud data services|construction|public safety|wellness"/>
    <x v="555"/>
    <x v="1"/>
    <n v="1"/>
    <n v="120000"/>
    <s v="2016-01-01"/>
    <s v="2016-08-22"/>
    <s v="2016-08-22"/>
    <m/>
    <m/>
    <m/>
    <s v="https://www.crunchbase.com/organization/smartsite"/>
    <s v="https://www.twitter.com/smartsitesafety"/>
    <m/>
    <s v="ba63e1eb-d52a-c227-eaa4-1cb2cb8cab2a"/>
  </r>
  <r>
    <x v="2000"/>
    <s v="stylelounge.de"/>
    <s v="DEU"/>
    <m/>
    <s v="Hamburg"/>
    <s v="Hamburg"/>
    <x v="0"/>
    <s v="German E-Commerce Apparell Vendor"/>
    <s v="e-commerce"/>
    <x v="63"/>
    <x v="0"/>
    <n v="3"/>
    <n v="2531905.68100924"/>
    <s v="2014-05-01"/>
    <s v="2014-06-15"/>
    <s v="2016-08-22"/>
    <m/>
    <s v="Info@stylelounge.de"/>
    <m/>
    <s v="https://www.crunchbase.com/organization/stylelounge"/>
    <s v="https://www.twitter.com/_stylelounge_"/>
    <s v="https://www.facebook.com/styleloungecom"/>
    <s v="8f732355-f7de-222d-e83d-a2d6c2c175fe"/>
  </r>
  <r>
    <x v="2001"/>
    <s v="tacsecurity.co.in"/>
    <s v="IND"/>
    <m/>
    <s v="Ludhiana"/>
    <s v="Ludhiana"/>
    <x v="0"/>
    <s v="TAC Security is a friendly hacker that helps corporate giants recognize its weaknesses before the fraudulent hackers can use them adversely."/>
    <s v="computer"/>
    <x v="13"/>
    <x v="1"/>
    <n v="1"/>
    <m/>
    <s v="2013-02-27"/>
    <s v="2016-08-22"/>
    <s v="2016-08-22"/>
    <m/>
    <s v="mail@tacsecurity.co.in"/>
    <n v="9988850821"/>
    <s v="https://www.crunchbase.com/organization/tac-security-solutions"/>
    <s v="https://www.twitter.com/tac_security"/>
    <s v="https://www.facebook.com/tacofficial"/>
    <s v="3b8fe724-da5b-a198-93bd-f4130eaf5d46"/>
  </r>
  <r>
    <x v="2002"/>
    <s v="teambition.com"/>
    <s v="CHN"/>
    <m/>
    <s v="Shanghai"/>
    <s v="Shanghai"/>
    <x v="0"/>
    <s v="A team collaboration platform that is efficient , simple and elegant."/>
    <s v="apps|internet|online auctions"/>
    <x v="556"/>
    <x v="3"/>
    <n v="4"/>
    <n v="17000000"/>
    <s v="2013-01-01"/>
    <s v="2013-03-01"/>
    <s v="2016-08-22"/>
    <m/>
    <s v="support@teambition.com"/>
    <n v="864000605576"/>
    <s v="https://www.crunchbase.com/organization/teambition"/>
    <s v="https://www.twitter.com/teambition"/>
    <s v="http://www.facebook.com/teambition"/>
    <s v="59cf2b44-03cd-3925-eb32-bb5df4c56c6b"/>
  </r>
  <r>
    <x v="2003"/>
    <s v="temperednetworks.com"/>
    <s v="USA"/>
    <s v="WA"/>
    <s v="Seattle"/>
    <s v="Seattle"/>
    <x v="0"/>
    <s v="Tempered Networks provides connectivity solutions for applications in water, energy, petroleum, manufacturing, and other industries."/>
    <s v="communications infrastructure|network security|security"/>
    <x v="557"/>
    <x v="0"/>
    <n v="3"/>
    <n v="32050000"/>
    <s v="2012-01-01"/>
    <s v="2014-12-10"/>
    <s v="2016-08-22"/>
    <m/>
    <s v="info@temperednetworks.com"/>
    <s v="(206) 452-5500"/>
    <s v="https://www.crunchbase.com/organization/tempered-networks"/>
    <s v="https://www.twitter.com/temperednw"/>
    <m/>
    <s v="92e4c9c9-fcff-f177-2671-b15d5621ee2d"/>
  </r>
  <r>
    <x v="2004"/>
    <s v="tethis.com"/>
    <s v="USA"/>
    <s v="NC"/>
    <s v="Raleigh"/>
    <s v="Raleigh"/>
    <x v="0"/>
    <s v="Tethis develops high value biopolymers made from low value carbohydrates using patented high throughput technology"/>
    <s v="biotechnology"/>
    <x v="36"/>
    <x v="0"/>
    <n v="4"/>
    <n v="3569660"/>
    <s v="2012-01-01"/>
    <s v="2013-02-06"/>
    <s v="2016-08-22"/>
    <m/>
    <s v="Sbolin@tethis.com"/>
    <n v="9194354462"/>
    <s v="https://www.crunchbase.com/organization/tethis-2"/>
    <m/>
    <m/>
    <s v="672a888a-1add-a4aa-9303-2ececd84c665"/>
  </r>
  <r>
    <x v="2005"/>
    <s v="thecarevoice.com"/>
    <s v="CHN"/>
    <m/>
    <s v="Shanghai"/>
    <s v="Shanghai"/>
    <x v="0"/>
    <s v="The CareVoice is an internet startup company, dedicated to build a social platform aiming at sharing health related reviews and more."/>
    <s v="apps|medical"/>
    <x v="558"/>
    <x v="0"/>
    <n v="1"/>
    <m/>
    <s v="2013-01-01"/>
    <s v="2016-08-22"/>
    <s v="2016-08-22"/>
    <m/>
    <m/>
    <m/>
    <s v="https://www.crunchbase.com/organization/the-carevoice"/>
    <s v="https://www.twitter.com/thecarevoice"/>
    <s v="https://www.facebook.com/thecarevoicechina/"/>
    <s v="a21c8476-edd8-8783-8189-b0066c9e5a74"/>
  </r>
  <r>
    <x v="2006"/>
    <s v="konnectr.com.au"/>
    <s v="AUS"/>
    <m/>
    <s v="AUS - Other"/>
    <s v="Bondi"/>
    <x v="0"/>
    <s v="Unprecedented Landlord to Tenant communication featuring real-time maintenance, rental payments and scheduling"/>
    <s v="real estate"/>
    <x v="76"/>
    <x v="1"/>
    <n v="1"/>
    <m/>
    <s v="2016-07-01"/>
    <s v="2016-08-22"/>
    <s v="2016-08-22"/>
    <m/>
    <s v="richard@konnectr.com.au"/>
    <m/>
    <s v="https://www.crunchbase.com/organization/the-renter-platform"/>
    <m/>
    <m/>
    <s v="48a6b660-4fd9-a440-2bd6-5ffd529f526a"/>
  </r>
  <r>
    <x v="2007"/>
    <s v="theskyguys.ca"/>
    <s v="CAN"/>
    <s v="ON"/>
    <s v="Toronto"/>
    <s v="Oakville"/>
    <x v="0"/>
    <s v="The Sky Guys are leaders in UAV-enabled services and aerial technology."/>
    <s v="aerospace"/>
    <x v="485"/>
    <x v="0"/>
    <n v="1"/>
    <n v="500000"/>
    <s v="2015-01-01"/>
    <s v="2016-08-22"/>
    <s v="2016-08-22"/>
    <m/>
    <s v="info@theskyguys.ca"/>
    <s v="1(866)895-7466"/>
    <s v="https://www.crunchbase.com/organization/the-sky-guys"/>
    <s v="https://www.twitter.com/theskyguys"/>
    <s v="https://www.facebook.com/the-sky-guys-1411033992524731/"/>
    <s v="d006615e-2f29-e41f-7e27-a9bd09cd1fde"/>
  </r>
  <r>
    <x v="2008"/>
    <m/>
    <m/>
    <m/>
    <m/>
    <m/>
    <x v="0"/>
    <s v="Trainersvault"/>
    <m/>
    <x v="5"/>
    <x v="2"/>
    <n v="1"/>
    <m/>
    <m/>
    <s v="2016-08-22"/>
    <s v="2016-08-22"/>
    <m/>
    <m/>
    <m/>
    <s v="https://www.crunchbase.com/organization/trainersvault"/>
    <m/>
    <m/>
    <s v="ac77e613-52cf-35b3-6196-2b017d3aa106"/>
  </r>
  <r>
    <x v="2009"/>
    <s v="travelloapp.com"/>
    <s v="AUS"/>
    <m/>
    <m/>
    <m/>
    <x v="0"/>
    <s v="Travello is a social network for travellers used in over 180 countries."/>
    <s v="information technology|social network|travel"/>
    <x v="559"/>
    <x v="1"/>
    <n v="2"/>
    <n v="1260000"/>
    <s v="2014-01-01"/>
    <s v="2016-05-18"/>
    <s v="2016-08-22"/>
    <m/>
    <s v="admin@travelloapp.com"/>
    <n v="61415214215"/>
    <s v="https://www.crunchbase.com/organization/travello-app"/>
    <s v="https://www.twitter.com/travelloapp"/>
    <s v="https://www.facebook.com/outboundapp1/info/?tab=page_info"/>
    <s v="9de0f239-33b1-91f2-23b7-05b148662f7b"/>
  </r>
  <r>
    <x v="2010"/>
    <m/>
    <m/>
    <m/>
    <m/>
    <m/>
    <x v="0"/>
    <s v="TrustLuxe"/>
    <m/>
    <x v="5"/>
    <x v="2"/>
    <n v="1"/>
    <m/>
    <m/>
    <s v="2016-08-22"/>
    <s v="2016-08-22"/>
    <m/>
    <m/>
    <m/>
    <s v="https://www.crunchbase.com/organization/trustluxe"/>
    <m/>
    <m/>
    <s v="92a87f84-25d8-eaa5-e0a0-737e99f2767d"/>
  </r>
  <r>
    <x v="2011"/>
    <s v="upsidecommerce.com"/>
    <s v="USA"/>
    <s v="WA"/>
    <s v="Seattle"/>
    <s v="Seattle"/>
    <x v="0"/>
    <s v="Upside’s behavioral data engine creates a digital path to purchase that enables consumer brands to directly activate."/>
    <s v="advertising|internet|marketing"/>
    <x v="71"/>
    <x v="0"/>
    <n v="4"/>
    <n v="3000963"/>
    <s v="2009-01-01"/>
    <s v="2012-02-21"/>
    <s v="2016-08-22"/>
    <m/>
    <m/>
    <s v="(206)486-4898"/>
    <s v="https://www.crunchbase.com/organization/upside-commerce"/>
    <s v="https://www.twitter.com/upsideapp"/>
    <s v="http://www.facebook.com/upsideapp"/>
    <s v="be203b33-44b8-e2e3-63c9-b3f7beff39e0"/>
  </r>
  <r>
    <x v="2012"/>
    <s v="viewray.com"/>
    <s v="USA"/>
    <s v="OH"/>
    <s v="Cleveland"/>
    <s v="Cleveland"/>
    <x v="1"/>
    <s v="ViewRay develops advanced radiation therapy technology for the treatment of cancer."/>
    <s v="biotechnology|health care|pharmaceutical"/>
    <x v="44"/>
    <x v="6"/>
    <n v="13"/>
    <n v="279692385"/>
    <s v="2004-01-01"/>
    <s v="2008-01-23"/>
    <s v="2016-08-22"/>
    <m/>
    <s v="hr@viewray.com"/>
    <s v="(440) 703-3210"/>
    <s v="https://www.crunchbase.com/organization/viewray"/>
    <s v="https://www.twitter.com/viewray"/>
    <s v="https://www.facebook.com/viewray"/>
    <s v="4c155c63-deea-502d-2f00-269d693a8111"/>
  </r>
  <r>
    <x v="2013"/>
    <s v="virtru.com"/>
    <s v="USA"/>
    <s v="DC"/>
    <s v="Washington, D.C."/>
    <s v="Washington"/>
    <x v="0"/>
    <s v="We believe everyone has a right to keep their digital content private and secure."/>
    <s v="information technology|security|software"/>
    <x v="130"/>
    <x v="0"/>
    <n v="3"/>
    <n v="39255000"/>
    <s v="2011-11-01"/>
    <s v="2014-04-28"/>
    <s v="2016-08-22"/>
    <m/>
    <s v="feedback@virtru.com"/>
    <m/>
    <s v="https://www.crunchbase.com/organization/virtru"/>
    <s v="https://www.twitter.com/virtruprivacy"/>
    <s v="http://www.facebook.com/virtruprivacy"/>
    <s v="16bf3640-6ec9-959a-892b-95008b99dbf8"/>
  </r>
  <r>
    <x v="2014"/>
    <s v="vyome.in"/>
    <s v="IND"/>
    <m/>
    <s v="Delhi"/>
    <s v="Delhi"/>
    <x v="0"/>
    <s v="Vyome Biosciences is an innovation driven company, with a vision to develop novel treatments for resistant pathogens"/>
    <s v="biotechnology|health care|medical device"/>
    <x v="44"/>
    <x v="0"/>
    <n v="4"/>
    <n v="26300000"/>
    <s v="2010-01-01"/>
    <s v="2010-11-01"/>
    <s v="2016-08-22"/>
    <m/>
    <s v="partners@vyome.in"/>
    <n v="1143034661"/>
    <s v="https://www.crunchbase.com/organization/vyome-biosciences"/>
    <s v="https://www.twitter.com/vyomebio"/>
    <s v="https://www.facebook.com/vyomebio"/>
    <s v="14fb42d1-007b-b393-a75e-95ddb9188e0a"/>
  </r>
  <r>
    <x v="2015"/>
    <s v="wishi.me"/>
    <s v="USA"/>
    <s v="NY"/>
    <s v="New York City"/>
    <s v="New York"/>
    <x v="0"/>
    <s v="WISHI is online marketplace that provides personal styling at an affordable price."/>
    <s v="curated web|e-commerce|fashion|internet|social media"/>
    <x v="560"/>
    <x v="1"/>
    <n v="1"/>
    <n v="3500000"/>
    <s v="2013-11-01"/>
    <s v="2016-08-22"/>
    <s v="2016-08-22"/>
    <m/>
    <s v="hello@wishi.me"/>
    <s v="(415) 549-6751"/>
    <s v="https://www.crunchbase.com/organization/wishi"/>
    <s v="https://www.twitter.com/thewishi"/>
    <s v="http://www.facebook.com/thewishi"/>
    <s v="49e64a80-6967-6e4a-666f-6112dfdf6110"/>
  </r>
  <r>
    <x v="2016"/>
    <s v="go.wuxus.com"/>
    <s v="DNK"/>
    <m/>
    <s v="DNK - Other"/>
    <s v="Køge"/>
    <x v="0"/>
    <s v="Wuxus is a Danish software company that connects transport buyers and hauliers in a system."/>
    <m/>
    <x v="5"/>
    <x v="0"/>
    <n v="1"/>
    <m/>
    <s v="2010-01-01"/>
    <s v="2016-08-22"/>
    <s v="2016-08-22"/>
    <m/>
    <m/>
    <s v="'+45 72 30 44 00"/>
    <s v="https://www.crunchbase.com/organization/wuxus"/>
    <s v="https://www.twitter.com/wuxus"/>
    <s v="https://www.facebook.com/wuxus"/>
    <s v="974f7b6d-7e46-c668-27f9-ce88a369ef0d"/>
  </r>
  <r>
    <x v="2017"/>
    <s v="yesvideo.com"/>
    <s v="USA"/>
    <s v="CA"/>
    <s v="SF Bay Area"/>
    <s v="Santa Clara"/>
    <x v="0"/>
    <s v="YesVideo is a cloud platform engaged in digitizing and sharing personal videos."/>
    <s v="cloud storage|curated web|video"/>
    <x v="561"/>
    <x v="5"/>
    <n v="9"/>
    <n v="36443574"/>
    <s v="1999-01-01"/>
    <s v="2000-07-01"/>
    <s v="2016-08-22"/>
    <m/>
    <s v="pr@yesvideo.com"/>
    <s v="'408-907-7600"/>
    <s v="https://www.crunchbase.com/organization/yesvideo"/>
    <s v="https://www.twitter.com/yesvideo"/>
    <m/>
    <s v="02294df2-1736-96c5-adab-68eae4c327a7"/>
  </r>
  <r>
    <x v="2018"/>
    <s v="zzungry.com"/>
    <s v="IND"/>
    <m/>
    <s v="Bangalore"/>
    <s v="Bengaluru"/>
    <x v="0"/>
    <s v="Zzungry is a food company that offers freshly prepared Royal Indian cuisine."/>
    <s v="food and beverage"/>
    <x v="7"/>
    <x v="0"/>
    <n v="1"/>
    <m/>
    <s v="2015-01-01"/>
    <s v="2016-08-22"/>
    <s v="2016-08-22"/>
    <m/>
    <s v="customer@zzungry.com"/>
    <s v="(906)602-2621"/>
    <s v="https://www.crunchbase.com/organization/zzungry"/>
    <s v="https://www.twitter.com/zzungry"/>
    <s v="https://www.facebook.com/zzungry/"/>
    <s v="af8bdc65-46b3-6e21-bfd3-ed4925468627"/>
  </r>
  <r>
    <x v="2019"/>
    <s v="cryptonomica.net"/>
    <m/>
    <m/>
    <m/>
    <m/>
    <x v="0"/>
    <s v="Cryptonomica provides service for identity proof, digital signatures, on-line dispute resolution."/>
    <s v="cryptocurrency|e-signature|law enforcement|legal"/>
    <x v="562"/>
    <x v="2"/>
    <n v="1"/>
    <m/>
    <s v="2015-01-16"/>
    <s v="2016-08-21"/>
    <s v="2016-08-21"/>
    <m/>
    <s v="support@cryptonomica.net"/>
    <m/>
    <s v="https://www.crunchbase.com/organization/cryptonomica"/>
    <m/>
    <s v="https://www.facebook.com/internationalarbitrationonline/"/>
    <s v="3302f581-c987-2615-dbfc-2a522bcf2648"/>
  </r>
  <r>
    <x v="2020"/>
    <s v="graphenecompositesltd.com"/>
    <s v="GBR"/>
    <m/>
    <s v="GBR - Other"/>
    <s v="Bincombe"/>
    <x v="0"/>
    <s v="Graphene Composites is a nano-technology startup."/>
    <m/>
    <x v="5"/>
    <x v="2"/>
    <n v="1"/>
    <n v="195203.95808471899"/>
    <m/>
    <s v="2016-08-21"/>
    <s v="2016-08-21"/>
    <m/>
    <m/>
    <m/>
    <s v="https://www.crunchbase.com/organization/graphene-composites"/>
    <m/>
    <m/>
    <s v="fd0087be-aace-8a13-abfe-9628693dd863"/>
  </r>
  <r>
    <x v="2021"/>
    <s v="wirkd.com"/>
    <m/>
    <m/>
    <m/>
    <m/>
    <x v="0"/>
    <s v="Wirkd is a developer of a smartphone application that helps people in finding individuals to complete their tasks."/>
    <m/>
    <x v="5"/>
    <x v="1"/>
    <n v="1"/>
    <m/>
    <s v="2016-07-01"/>
    <s v="2016-08-21"/>
    <s v="2016-08-21"/>
    <m/>
    <s v="domf@wirkd.com"/>
    <s v="(630)728-2549"/>
    <s v="https://www.crunchbase.com/organization/wirkd"/>
    <s v="https://www.twitter.com/wirkd_app"/>
    <s v="https://www.facebook.com/wirkd"/>
    <s v="5847b396-c074-513a-0d69-5fde4acce41b"/>
  </r>
  <r>
    <x v="2022"/>
    <s v="geteven.co"/>
    <s v="USA"/>
    <s v="CA"/>
    <s v="SF Bay Area"/>
    <s v="San Francisco"/>
    <x v="0"/>
    <s v="Even is reinventing the way you listen to music, podcasts, anything at all, based on your unique hearing."/>
    <s v="electronics"/>
    <x v="13"/>
    <x v="2"/>
    <n v="1"/>
    <n v="2000000"/>
    <s v="2014-01-01"/>
    <s v="2016-08-20"/>
    <s v="2016-08-20"/>
    <m/>
    <s v="info@geteven.co"/>
    <s v="(844)383-6974"/>
    <s v="https://www.crunchbase.com/organization/even-2"/>
    <s v="https://www.twitter.com/loveyoursound"/>
    <s v="https://www.facebook.com/evensingularsound"/>
    <s v="9add55f9-e490-193f-b302-c6a2fdeb93b5"/>
  </r>
  <r>
    <x v="2023"/>
    <s v="festivality.co"/>
    <s v="EST"/>
    <m/>
    <s v="Tallinn"/>
    <s v="Tallinn"/>
    <x v="0"/>
    <s v="Platform SaaS solution transforming how events go mobile while gaining new revenue streams + actionable datalytics."/>
    <s v="analytics|developer tools|e-commerce|enterprise software|mobile|mobile payments|saas"/>
    <x v="563"/>
    <x v="1"/>
    <n v="3"/>
    <n v="44093.991106994297"/>
    <s v="2015-05-01"/>
    <s v="2016-02-16"/>
    <s v="2016-08-20"/>
    <m/>
    <s v="aivar@festivality.co"/>
    <s v="'+372 502 7350"/>
    <s v="https://www.crunchbase.com/organization/festivality"/>
    <s v="https://www.twitter.com/festivalityco"/>
    <s v="http://www.facebook.com/festivalityco"/>
    <s v="6be43ca7-17aa-88c9-97d7-8b460fff4a37"/>
  </r>
  <r>
    <x v="2024"/>
    <s v="investiere.ch"/>
    <s v="CHE"/>
    <m/>
    <s v="Zurich"/>
    <s v="Zug"/>
    <x v="0"/>
    <s v="investiere is an online venture capital investment platform that facilitates investments in Swiss startups."/>
    <m/>
    <x v="5"/>
    <x v="2"/>
    <n v="3"/>
    <n v="4267511.1171372803"/>
    <s v="2007-12-01"/>
    <s v="2011-03-01"/>
    <s v="2016-08-20"/>
    <m/>
    <m/>
    <m/>
    <s v="https://www.crunchbase.com/organization/verve-capital-partners"/>
    <s v="https://www.twitter.com/investiere"/>
    <s v="http://www.facebook.com/investiere.ch"/>
    <s v="884be037-b3ed-6ea5-0510-3a3651f315a3"/>
  </r>
  <r>
    <x v="2025"/>
    <s v="kidsonline.edu.vn"/>
    <s v="VNM"/>
    <m/>
    <s v="Hanoi"/>
    <s v="Hanoi"/>
    <x v="0"/>
    <s v="A cloud-based nursery and kindergarten management system w/ mobile app iOS and Android, a great tool for 2-way school-parent communication."/>
    <s v="internet|mobile|parenting"/>
    <x v="564"/>
    <x v="0"/>
    <n v="1"/>
    <n v="150000"/>
    <s v="2016-06-20"/>
    <s v="2016-08-20"/>
    <s v="2016-08-20"/>
    <m/>
    <m/>
    <m/>
    <s v="https://www.crunchbase.com/organization/kidsonline"/>
    <m/>
    <m/>
    <s v="7d705656-dddd-cc58-191a-6455f6e0b32d"/>
  </r>
  <r>
    <x v="2026"/>
    <s v="maalgaadi.net"/>
    <s v="IND"/>
    <m/>
    <s v="Indore"/>
    <s v="Indore"/>
    <x v="0"/>
    <s v="Maal-Gaadi is a breakthrough in load picking and delivering throughout the city boundaries with an efficient and timely live tracking."/>
    <s v="transportation"/>
    <x v="114"/>
    <x v="0"/>
    <n v="2"/>
    <n v="287314.17726293899"/>
    <s v="2015-01-01"/>
    <s v="2015-02-01"/>
    <s v="2016-08-20"/>
    <m/>
    <s v="mail@maalgaadi.net"/>
    <n v="918305771771"/>
    <s v="https://www.crunchbase.com/organization/maal-gaadi"/>
    <s v="https://www.twitter.com/maalgaadi_"/>
    <s v="https://www.facebook.com/pages/maalgaadi/767253630024559"/>
    <s v="4ab19c8a-bfe1-2d8f-733e-fe044e7772f0"/>
  </r>
  <r>
    <x v="2027"/>
    <s v="narobots.com"/>
    <s v="LBN"/>
    <m/>
    <s v="Beirut"/>
    <s v="Beirut"/>
    <x v="0"/>
    <s v="NAR develops Software Solutions on-board existing drones, automating their inspection work."/>
    <s v="drones"/>
    <x v="189"/>
    <x v="2"/>
    <n v="3"/>
    <m/>
    <s v="2015-09-01"/>
    <s v="2015-09-22"/>
    <s v="2016-08-20"/>
    <m/>
    <m/>
    <m/>
    <s v="https://www.crunchbase.com/organization/next-automated-robots-nar"/>
    <m/>
    <s v="https://www.facebook.com/nextautomatedrobots/"/>
    <s v="d0289cbb-6f59-bf99-a6b6-5a9bde92dda1"/>
  </r>
  <r>
    <x v="2028"/>
    <s v="sita.lk"/>
    <s v="LKA"/>
    <m/>
    <s v="Sri Lanka"/>
    <s v="Colombo"/>
    <x v="0"/>
    <s v="Sita World Travel Lanka is a travel company of choice for travelers to Sri Lanka, India, Nepal and Bhutan."/>
    <m/>
    <x v="5"/>
    <x v="2"/>
    <n v="1"/>
    <m/>
    <s v="1997-01-01"/>
    <s v="2016-08-20"/>
    <s v="2016-08-20"/>
    <m/>
    <s v="denise.lanz@sita.lk"/>
    <n v="9411268470104"/>
    <s v="https://www.crunchbase.com/organization/sita-world-travel-lanka"/>
    <s v="https://www.twitter.com/sita_india"/>
    <s v="https://www.facebook.com/sita-india-138459502844109/?ref=sgm"/>
    <s v="958d7ed8-4d26-5fe6-fdef-34ea28f212ec"/>
  </r>
  <r>
    <x v="2029"/>
    <s v="sixianstech.com"/>
    <s v="USA"/>
    <s v="CA"/>
    <s v="Los Angeles"/>
    <s v="Marina Del Rey"/>
    <x v="0"/>
    <s v="A Tech start-up founded by a group of high school classmates from Shanghai. All core members have Masters and Ph.D.s in the U.S."/>
    <m/>
    <x v="5"/>
    <x v="2"/>
    <n v="1"/>
    <n v="200000"/>
    <s v="2015-01-01"/>
    <s v="2016-08-20"/>
    <s v="2016-08-20"/>
    <m/>
    <m/>
    <m/>
    <s v="https://www.crunchbase.com/organization/sixians-technologies"/>
    <m/>
    <m/>
    <s v="dd2bb6d8-580a-aba7-c165-22ef8d7dd747"/>
  </r>
  <r>
    <x v="2030"/>
    <s v="touchmail.co"/>
    <s v="USA"/>
    <s v="WA"/>
    <s v="Seattle"/>
    <s v="Seattle"/>
    <x v="0"/>
    <s v="TouchMail is a Seattle-based company focused on technology at the intersection of touch, messaging, and mobile devices."/>
    <s v="android|apps|consumer electronics|ios|mobile|saas|software"/>
    <x v="565"/>
    <x v="1"/>
    <n v="3"/>
    <n v="241000"/>
    <s v="2013-01-01"/>
    <s v="2013-09-23"/>
    <s v="2016-08-20"/>
    <m/>
    <s v="info@touchmail.co"/>
    <m/>
    <s v="https://www.crunchbase.com/organization/touchmail"/>
    <s v="https://www.twitter.com/touchmail"/>
    <s v="http://www.facebook.com/gettouchmail"/>
    <s v="e268d318-cf1e-572e-c2ed-65dd277376b1"/>
  </r>
  <r>
    <x v="2031"/>
    <s v="ahgora.com.br"/>
    <s v="BRA"/>
    <m/>
    <s v="Fortaleza"/>
    <s v="Florianópolis"/>
    <x v="0"/>
    <s v="ttendance Management System hosted in Cloud."/>
    <m/>
    <x v="5"/>
    <x v="6"/>
    <n v="1"/>
    <n v="3106011.27067956"/>
    <s v="2006-01-01"/>
    <s v="2016-08-19"/>
    <s v="2016-08-19"/>
    <m/>
    <s v="contato@ahgora.com.br"/>
    <m/>
    <s v="https://www.crunchbase.com/organization/ahgora-sistemas"/>
    <s v="https://www.twitter.com/ahgora"/>
    <s v="https://www.facebook.com/ahgora"/>
    <s v="43945419-0983-9e72-2e3e-5dade8406874"/>
  </r>
  <r>
    <x v="2032"/>
    <s v="alkanetruckcompany.com"/>
    <s v="USA"/>
    <s v="SC"/>
    <s v="Myrtle Beach"/>
    <s v="Myrtle Beach"/>
    <x v="0"/>
    <s v="Development, manufacture and distribution of alternative fueled trucks"/>
    <s v="automotive|manufacturing"/>
    <x v="372"/>
    <x v="1"/>
    <n v="1"/>
    <n v="5429041"/>
    <s v="2012-01-01"/>
    <s v="2016-08-19"/>
    <s v="2016-08-19"/>
    <m/>
    <s v="steve@alkanetruckcompany.com"/>
    <s v="(843)839-0109"/>
    <s v="https://www.crunchbase.com/organization/alkane-truck-company"/>
    <s v="https://www.twitter.com/alkanetruckco"/>
    <s v="https://www.facebook.com/alkanetruckco/info/?tab=overview"/>
    <s v="3ed256e0-6b8a-b197-c9ee-88ae0277c2c3"/>
  </r>
  <r>
    <x v="2033"/>
    <s v="aridispharma.com"/>
    <s v="USA"/>
    <s v="CA"/>
    <s v="SF Bay Area"/>
    <s v="San Jose"/>
    <x v="0"/>
    <s v="Aridis is a privately held biotechnology company located in San Jose, CA, USA"/>
    <s v="biotechnology"/>
    <x v="36"/>
    <x v="0"/>
    <n v="2"/>
    <n v="18716241"/>
    <s v="2003-01-01"/>
    <s v="2014-07-17"/>
    <s v="2016-08-19"/>
    <m/>
    <m/>
    <n v="4089603822"/>
    <s v="https://www.crunchbase.com/organization/aridis-pharmaceuticals"/>
    <m/>
    <m/>
    <s v="2c3412dd-cd9c-e4b3-8712-59f4d4d8a5b3"/>
  </r>
  <r>
    <x v="2034"/>
    <s v="ballard.com"/>
    <s v="CAN"/>
    <s v="BC"/>
    <s v="Burnaby"/>
    <s v="Burnaby"/>
    <x v="1"/>
    <s v="Ballard Power Systems develops and sells hydrogen fuel cell products primarily in United States, Canada, Japan and Germany."/>
    <s v="energy|energy efficiency|oil and gas"/>
    <x v="165"/>
    <x v="5"/>
    <n v="3"/>
    <n v="40800000"/>
    <s v="1979-01-01"/>
    <s v="2010-01-25"/>
    <s v="2016-08-19"/>
    <m/>
    <s v="bps.service@ballard.com"/>
    <s v="(604) 454-0900"/>
    <s v="https://www.crunchbase.com/organization/ballard-power-systems"/>
    <s v="https://www.twitter.com/ballardpwr"/>
    <s v="http://www.facebook.com/pages/ballard-power-systems/205546066131866"/>
    <s v="bbbf2dd6-a90f-d0d6-25d9-7e167a8d9315"/>
  </r>
  <r>
    <x v="2035"/>
    <s v="bbceasy.com"/>
    <s v="USA"/>
    <s v="WA"/>
    <s v="WA - Other"/>
    <s v="Fall City"/>
    <x v="0"/>
    <s v="BBC Easy offers cloud-based software that automates the collection of financial data from borrowers."/>
    <s v="software"/>
    <x v="10"/>
    <x v="0"/>
    <n v="4"/>
    <n v="3117985"/>
    <s v="2011-01-01"/>
    <s v="2012-01-24"/>
    <s v="2016-08-19"/>
    <m/>
    <s v="info@bbceasy.com"/>
    <s v="'206-922-4502"/>
    <s v="https://www.crunchbase.com/organization/bbc-easy"/>
    <s v="https://www.twitter.com/bbc_easy"/>
    <m/>
    <s v="78ada309-f2ff-0537-b699-bc7760d111fb"/>
  </r>
  <r>
    <x v="2036"/>
    <s v="biisafe.com"/>
    <s v="USA"/>
    <s v="DE"/>
    <s v="Dover"/>
    <s v="Dover"/>
    <x v="0"/>
    <s v="BiiSafe offers mobile based safety solutions and related accessories for consumer and corporate use, at a great value price."/>
    <s v="information technology|internet of things|mobile|security"/>
    <x v="566"/>
    <x v="0"/>
    <n v="1"/>
    <n v="248643.761301989"/>
    <s v="2012-01-01"/>
    <s v="2016-08-19"/>
    <s v="2016-08-19"/>
    <m/>
    <s v="info@biisafe.com"/>
    <s v="'+1 650 515 3415"/>
    <s v="https://www.crunchbase.com/organization/biisafe"/>
    <s v="https://www.twitter.com/biisafe"/>
    <s v="http://www.facebook.com/biisafe"/>
    <s v="0fda53fb-4817-724c-02b1-1db961e81c88"/>
  </r>
  <r>
    <x v="2037"/>
    <s v="biocapsol.com"/>
    <m/>
    <m/>
    <m/>
    <m/>
    <x v="0"/>
    <s v="Manufactures and sells novel products from functionalized and encapsulated biological extracts for food supplements and cosmetics sectors."/>
    <m/>
    <x v="5"/>
    <x v="1"/>
    <n v="1"/>
    <n v="592818.42818428203"/>
    <s v="2016-01-01"/>
    <s v="2016-08-19"/>
    <s v="2016-08-19"/>
    <m/>
    <m/>
    <m/>
    <s v="https://www.crunchbase.com/organization/biocapsol"/>
    <m/>
    <m/>
    <s v="29edc82a-713e-01e8-33ad-fca80260fd30"/>
  </r>
  <r>
    <x v="2038"/>
    <s v="bklynlibrary.org"/>
    <s v="USA"/>
    <s v="IA"/>
    <s v="Cedar Rapids"/>
    <s v="Brooklyn"/>
    <x v="0"/>
    <s v="The Brooklyn Public Library is the public library system of the borough of Brooklyn, in New York City."/>
    <s v="education"/>
    <x v="38"/>
    <x v="7"/>
    <n v="1"/>
    <n v="400000"/>
    <s v="1896-01-01"/>
    <s v="2016-08-19"/>
    <s v="2016-08-19"/>
    <m/>
    <m/>
    <n v="117182302100"/>
    <s v="https://www.crunchbase.com/organization/brooklyn-public-library"/>
    <s v="https://www.twitter.com/bklynlibrary"/>
    <s v="https://www.facebook.com/brooklynpubliclibrary"/>
    <s v="cdc11ff5-d9b7-415b-77b0-6d00000655b8"/>
  </r>
  <r>
    <x v="2039"/>
    <s v="connectedsignals.com"/>
    <s v="USA"/>
    <s v="OR"/>
    <s v="Eugene"/>
    <s v="Eugene"/>
    <x v="0"/>
    <s v="Connected Signals (originally, Green Driver) is a high-tech startup, focused on providing traffic signal state and predictions to drivers,"/>
    <s v="digital signage|manufacturing"/>
    <x v="567"/>
    <x v="0"/>
    <n v="2"/>
    <n v="992199"/>
    <s v="2013-01-01"/>
    <s v="2015-08-01"/>
    <s v="2016-08-19"/>
    <m/>
    <m/>
    <s v="'541-654-5829"/>
    <s v="https://www.crunchbase.com/organization/connected-signals"/>
    <m/>
    <m/>
    <s v="aa27024d-0389-59cb-6c8a-a79f31af9d06"/>
  </r>
  <r>
    <x v="2040"/>
    <s v="coolenergy.com"/>
    <s v="USA"/>
    <s v="CO"/>
    <s v="Denver"/>
    <s v="Boulder"/>
    <x v="0"/>
    <s v="Cool Energy is a family founded company that began in March 2006."/>
    <m/>
    <x v="5"/>
    <x v="1"/>
    <n v="2"/>
    <n v="2467150"/>
    <s v="2006-03-01"/>
    <s v="2011-07-25"/>
    <s v="2016-08-19"/>
    <m/>
    <s v="info@coolenergy.com"/>
    <n v="3034420820"/>
    <s v="https://www.crunchbase.com/organization/cool-energy"/>
    <s v="https://www.twitter.com/coolenergyinc"/>
    <s v="https://www.facebook.com/coolenergyinc"/>
    <s v="2f62c00b-2869-3e47-ffa3-bed918968f39"/>
  </r>
  <r>
    <x v="2041"/>
    <m/>
    <s v="CHN"/>
    <m/>
    <s v="CHN - Other"/>
    <s v="Shangai"/>
    <x v="0"/>
    <s v="Shangai, China-based internet sports data service"/>
    <m/>
    <x v="5"/>
    <x v="2"/>
    <n v="1"/>
    <m/>
    <s v="2012-01-01"/>
    <s v="2016-08-19"/>
    <s v="2016-08-19"/>
    <m/>
    <m/>
    <m/>
    <s v="https://www.crunchbase.com/organization/cubee-technology"/>
    <m/>
    <m/>
    <s v="c320a54a-6cc1-ab2e-7730-66ed087c388c"/>
  </r>
  <r>
    <x v="2042"/>
    <s v="dufl.com"/>
    <s v="USA"/>
    <s v="AZ"/>
    <s v="Phoenix"/>
    <s v="Tempe"/>
    <x v="0"/>
    <s v="DUFL simplifies business travel by shipping, cleaning and storing your business attire."/>
    <s v="travel"/>
    <x v="22"/>
    <x v="0"/>
    <n v="2"/>
    <n v="8373061"/>
    <s v="2015-02-01"/>
    <s v="2015-06-19"/>
    <s v="2016-08-19"/>
    <m/>
    <s v="marketing@dufl.com"/>
    <m/>
    <s v="https://www.crunchbase.com/organization/dufl"/>
    <m/>
    <m/>
    <s v="6d0564d6-1b6a-f08f-0247-27f4aed6c6af"/>
  </r>
  <r>
    <x v="2043"/>
    <s v="fatetherapeutics.com"/>
    <s v="USA"/>
    <s v="CA"/>
    <s v="San Diego"/>
    <s v="La Jolla"/>
    <x v="1"/>
    <s v="Fate Therapeutics is a stem cell and developmental biology research company using biological mechanisms to develop stem cell therapeutics."/>
    <s v="biotechnology"/>
    <x v="36"/>
    <x v="0"/>
    <n v="7"/>
    <n v="96478360"/>
    <s v="2007-01-01"/>
    <s v="2007-11-29"/>
    <s v="2016-08-19"/>
    <m/>
    <m/>
    <n v="8588751802"/>
    <s v="https://www.crunchbase.com/organization/fate-therapeutics"/>
    <s v="https://www.twitter.com/fatetherapeutic"/>
    <m/>
    <s v="53c63fba-e48b-b2e3-ed8f-51cf6dfbe114"/>
  </r>
  <r>
    <x v="2044"/>
    <s v="guestready.com"/>
    <s v="CHE"/>
    <m/>
    <s v="CHE - Other"/>
    <s v="Trogen"/>
    <x v="0"/>
    <s v="5* services for busy airbnb hosts"/>
    <s v="hospitality|housekeeping service|travel"/>
    <x v="568"/>
    <x v="0"/>
    <n v="1"/>
    <m/>
    <s v="2016-05-01"/>
    <s v="2016-08-19"/>
    <s v="2016-08-19"/>
    <m/>
    <s v="london@guestready.com"/>
    <n v="442038683401"/>
    <s v="https://www.crunchbase.com/organization/guestready"/>
    <s v="https://www.twitter.com/guestreadynow"/>
    <s v="https://www.facebook.com/guestreadynow"/>
    <s v="aea63576-0ebe-0b8e-7686-71cdce2ceb2c"/>
  </r>
  <r>
    <x v="2045"/>
    <s v="in-brace.com"/>
    <s v="USA"/>
    <s v="CA"/>
    <s v="Anaheim"/>
    <s v="Irvine"/>
    <x v="0"/>
    <s v="InBrace is a stealth stage start-up medical device company."/>
    <s v="health care"/>
    <x v="3"/>
    <x v="2"/>
    <n v="1"/>
    <n v="6100000"/>
    <s v="2014-01-01"/>
    <s v="2016-08-19"/>
    <s v="2016-08-19"/>
    <m/>
    <s v="support@in-brace.com"/>
    <s v="(949)438-0823"/>
    <s v="https://www.crunchbase.com/organization/inbrace"/>
    <s v="https://www.twitter.com/inbraceofficial"/>
    <m/>
    <s v="31fec3c1-afa3-6a82-7a4b-32550896670a"/>
  </r>
  <r>
    <x v="2046"/>
    <s v="insitevr.com"/>
    <s v="USA"/>
    <s v="NY"/>
    <s v="New York City"/>
    <s v="New York"/>
    <x v="0"/>
    <s v="InsiteVR Virtual Reality for Business The easiest way to improve your design with virtual reality."/>
    <s v="architecture|virtualization|virtual reality"/>
    <x v="569"/>
    <x v="1"/>
    <n v="1"/>
    <n v="1500000"/>
    <s v="2014-01-01"/>
    <s v="2016-08-19"/>
    <s v="2016-08-19"/>
    <m/>
    <s v="info@insitevr.com"/>
    <m/>
    <s v="https://www.crunchbase.com/organization/insitevr"/>
    <s v="https://www.twitter.com/insitevr"/>
    <m/>
    <s v="da7f3720-7868-3b9a-57ec-00d66a3de434"/>
  </r>
  <r>
    <x v="2047"/>
    <s v="iotecglobal.com"/>
    <s v="GBR"/>
    <m/>
    <s v="Plymouth"/>
    <s v="Plymouth"/>
    <x v="0"/>
    <s v="iotec is a leading Intent Marketing Platform bringing the transformative power of machine learning to all aspects of digital marketing."/>
    <m/>
    <x v="5"/>
    <x v="0"/>
    <n v="6"/>
    <n v="14893388.317059601"/>
    <s v="2013-05-01"/>
    <s v="2013-05-13"/>
    <s v="2016-08-19"/>
    <m/>
    <s v="hello@iotecglobal.com"/>
    <n v="441752603030"/>
    <s v="https://www.crunchbase.com/organization/iotec"/>
    <s v="https://www.twitter.com/iopowertolearn"/>
    <s v="https://www.facebook.com/iotecglobal"/>
    <s v="2a51b191-ec21-fb4e-11f8-876caa8411fa"/>
  </r>
  <r>
    <x v="2048"/>
    <s v="jda.com"/>
    <s v="USA"/>
    <s v="AZ"/>
    <s v="Phoenix"/>
    <s v="Scottsdale"/>
    <x v="0"/>
    <s v="JDA Software Group is the global leader in helping more than 5,800 retail, manufacturing and wholesale distribution customers in 60"/>
    <s v="retail|software|supply chain management|wholesale"/>
    <x v="324"/>
    <x v="8"/>
    <n v="1"/>
    <n v="570000000"/>
    <s v="1985-01-01"/>
    <s v="2016-08-19"/>
    <s v="2016-08-19"/>
    <m/>
    <s v="info@jda.com"/>
    <n v="4803084268"/>
    <s v="https://www.crunchbase.com/organization/jda-software"/>
    <s v="https://www.twitter.com/jdasoftware"/>
    <s v="http://www.facebook.com/jdasoftwaregroup"/>
    <s v="b6f5c467-a516-8198-cadb-d91d24e27b8e"/>
  </r>
  <r>
    <x v="2049"/>
    <s v="mwcc.edu"/>
    <s v="USA"/>
    <s v="ND"/>
    <s v="ND - Other"/>
    <s v="Gardner"/>
    <x v="0"/>
    <s v="Mount Wachusett Community College provides students with various learning opportunities and services."/>
    <s v="education"/>
    <x v="38"/>
    <x v="2"/>
    <n v="3"/>
    <n v="8270000"/>
    <s v="1963-09-08"/>
    <s v="2013-06-07"/>
    <s v="2016-08-19"/>
    <m/>
    <m/>
    <m/>
    <s v="https://www.crunchbase.com/organization/mount-wachusett-community-college"/>
    <s v="https://www.twitter.com/mountwachusett"/>
    <s v="http://www.facebook.com/mountwachusett"/>
    <s v="c91a2a7a-5e93-66dd-3d0c-4314f95fd528"/>
  </r>
  <r>
    <x v="2050"/>
    <s v="neonode.com"/>
    <s v="SWE"/>
    <m/>
    <s v="Stockholm"/>
    <s v="Stockholm"/>
    <x v="1"/>
    <s v="Neonode provides optical touch screen solutions for handheld consumer and industrial electronic devices in Sweden and internationally."/>
    <s v="electronics|hardware|industrial"/>
    <x v="13"/>
    <x v="0"/>
    <n v="4"/>
    <n v="37401486"/>
    <s v="2001-01-01"/>
    <s v="2009-01-08"/>
    <s v="2016-08-19"/>
    <m/>
    <s v="info@neonode.com"/>
    <s v="(468)667-1717"/>
    <s v="https://www.crunchbase.com/organization/neonode"/>
    <s v="https://www.twitter.com/neonode_inc"/>
    <s v="https://www.facebook.com/neonodetechnologies/"/>
    <s v="4e73be47-61ee-d663-5425-5bf12ca11564"/>
  </r>
  <r>
    <x v="2051"/>
    <s v="nexgeniacorp.com"/>
    <s v="USA"/>
    <s v="WA"/>
    <s v="Seattle"/>
    <s v="Seattle"/>
    <x v="0"/>
    <s v="Nexgenia develops and manufactures proprietary stimuli-responsive polymers and polymer-containing magnetic nanoparticles."/>
    <s v="manufacturing"/>
    <x v="41"/>
    <x v="1"/>
    <n v="2"/>
    <n v="3477469"/>
    <s v="2011-01-01"/>
    <s v="2015-01-29"/>
    <s v="2016-08-19"/>
    <m/>
    <s v="info@nexgeniacorp.com"/>
    <s v="(206) 221-1855"/>
    <s v="https://www.crunchbase.com/organization/nexgenia"/>
    <m/>
    <s v="https://www.facebook.com/nexgeniacorp"/>
    <s v="70b1b219-fff0-7c1d-86e2-0c3c7c7ba2d7"/>
  </r>
  <r>
    <x v="2052"/>
    <s v="omnicharge.co"/>
    <s v="USA"/>
    <s v="CA"/>
    <s v="Los Angeles"/>
    <s v="Los Angeles"/>
    <x v="0"/>
    <s v="Omnicharge is the only AC/DC battery that can quick charge any device via 3-pronged plug and usb."/>
    <s v="battery|electronics|hardware"/>
    <x v="570"/>
    <x v="2"/>
    <n v="1"/>
    <n v="1241452"/>
    <s v="2016-01-01"/>
    <s v="2016-08-19"/>
    <s v="2016-08-19"/>
    <m/>
    <m/>
    <m/>
    <s v="https://www.crunchbase.com/organization/omnicharge"/>
    <s v="https://www.twitter.com/omni_charge"/>
    <s v="https://www.facebook.com/omnicharge/"/>
    <s v="96fc09d4-10dd-3aa4-9555-5e1b7fb2ef67"/>
  </r>
  <r>
    <x v="2053"/>
    <s v="packhealth.com"/>
    <s v="USA"/>
    <s v="AL"/>
    <s v="Birmingham"/>
    <s v="Birmingham"/>
    <x v="0"/>
    <s v="Pack Health is a chronic disease management company"/>
    <s v="health care"/>
    <x v="3"/>
    <x v="0"/>
    <n v="1"/>
    <m/>
    <s v="2013-01-01"/>
    <s v="2016-08-19"/>
    <s v="2016-08-19"/>
    <m/>
    <s v="info@packhealth.com"/>
    <s v="(855)255-2362"/>
    <s v="https://www.crunchbase.com/organization/pack-health"/>
    <s v="https://www.twitter.com/pack_health"/>
    <s v="https://www.facebook.com/packhealth/about/?entry_point=page_nav_about_item&amp;tab=overview"/>
    <s v="4d234222-635a-c78d-a64a-ca9a1d043d5d"/>
  </r>
  <r>
    <x v="2054"/>
    <s v="tekpea.com"/>
    <s v="USA"/>
    <s v="CA"/>
    <s v="SF Bay Area"/>
    <s v="Sunnyvale"/>
    <x v="0"/>
    <s v="Tekpea’s disruptive patent-pending technology platform"/>
    <s v="renewable energy"/>
    <x v="9"/>
    <x v="0"/>
    <n v="1"/>
    <m/>
    <s v="2010-01-01"/>
    <s v="2016-08-19"/>
    <s v="2016-08-19"/>
    <m/>
    <s v="info@tekpea.com"/>
    <n v="114084629650"/>
    <s v="https://www.crunchbase.com/organization/tekpea"/>
    <s v="https://www.twitter.com/tekpea"/>
    <m/>
    <s v="872947ee-45a9-c00b-f381-d53525913e55"/>
  </r>
  <r>
    <x v="2055"/>
    <s v="truckin.io"/>
    <s v="DEU"/>
    <m/>
    <s v="Berlin"/>
    <s v="Berlin"/>
    <x v="0"/>
    <s v="Truckin is a community marketplace and recruitment platform that connects trucking companies with shippers, freight forwarders, and drivers."/>
    <s v="communities|recruiting"/>
    <x v="571"/>
    <x v="1"/>
    <n v="2"/>
    <n v="1163110.0038699501"/>
    <s v="2015-09-01"/>
    <s v="2015-09-15"/>
    <s v="2016-08-19"/>
    <m/>
    <s v="bela@truckin.io"/>
    <m/>
    <s v="https://www.crunchbase.com/organization/truckin"/>
    <m/>
    <m/>
    <s v="2ed099ab-a867-7cc3-a144-911a2b98c82e"/>
  </r>
  <r>
    <x v="2056"/>
    <s v="51autogo.com"/>
    <s v="CHN"/>
    <m/>
    <s v="Beijing"/>
    <s v="Beijing"/>
    <x v="0"/>
    <s v="51Autogo is a mobile app that aims to improve customer experience at gas stations."/>
    <m/>
    <x v="5"/>
    <x v="2"/>
    <n v="1"/>
    <n v="15000000"/>
    <m/>
    <s v="2016-08-18"/>
    <s v="2016-08-18"/>
    <m/>
    <m/>
    <s v="(400)806-8008"/>
    <s v="https://www.crunchbase.com/organization/51autogo"/>
    <m/>
    <m/>
    <s v="4572a66b-4b67-b8a1-ce5d-0ae19ca443c1"/>
  </r>
  <r>
    <x v="2057"/>
    <s v="aptdeco.com"/>
    <s v="USA"/>
    <s v="NY"/>
    <s v="New York City"/>
    <s v="New York"/>
    <x v="0"/>
    <s v="Online pre-owned furniture marketplace"/>
    <s v="e-commerce|furniture"/>
    <x v="174"/>
    <x v="1"/>
    <n v="2"/>
    <n v="2515000"/>
    <s v="2012-01-01"/>
    <s v="2014-04-01"/>
    <s v="2016-08-18"/>
    <m/>
    <s v="hello@aptdeco.com"/>
    <m/>
    <s v="https://www.crunchbase.com/organization/aptdeco"/>
    <s v="https://www.twitter.com/aptdeco"/>
    <s v="http://www.facebook.com/aptdeco"/>
    <s v="e0209438-094d-076a-6cc0-057943591fda"/>
  </r>
  <r>
    <x v="2058"/>
    <s v="arcadiapower.com"/>
    <s v="USA"/>
    <s v="DC"/>
    <s v="Washington, D.C."/>
    <s v="Washington"/>
    <x v="0"/>
    <s v="Arcadia Power provides renewable energy for houses, apartments, and businesses in the United States."/>
    <s v="clean energy|energy|internet"/>
    <x v="572"/>
    <x v="0"/>
    <n v="3"/>
    <n v="7500000"/>
    <s v="2014-01-01"/>
    <s v="2014-09-01"/>
    <s v="2016-08-18"/>
    <m/>
    <s v="info@arcadiapower.com"/>
    <s v="(866) 526-0083"/>
    <s v="https://www.crunchbase.com/organization/arcadia-power-2"/>
    <s v="https://www.twitter.com/arcadiapower"/>
    <s v="http://www.facebook.com/arcadiapower"/>
    <s v="3ef3eeae-b93d-2d01-53c2-3511f482e64c"/>
  </r>
  <r>
    <x v="2059"/>
    <s v="atrpsolutions.com"/>
    <s v="USA"/>
    <s v="PA"/>
    <s v="Pittsburgh"/>
    <s v="Pittsburgh"/>
    <x v="0"/>
    <s v="ATRP Solutions develops and supplies polymers used in manufacturing detergents, paints, personal care, and biocompatible materials."/>
    <s v="chemical|cosmetics|e-commerce"/>
    <x v="573"/>
    <x v="1"/>
    <n v="9"/>
    <n v="7708828"/>
    <s v="2006-01-01"/>
    <s v="2008-11-05"/>
    <s v="2016-08-18"/>
    <m/>
    <s v="information@atrpsolutions.com"/>
    <s v="(412)735-4799"/>
    <s v="https://www.crunchbase.com/organization/atrp-solutions"/>
    <m/>
    <s v="http://www.facebook.com/pages/atrp-solutions-inc/173115869399837"/>
    <s v="67e96051-07a1-8eba-952f-c575e0f6dfe6"/>
  </r>
  <r>
    <x v="2060"/>
    <s v="avelasbio.com"/>
    <s v="USA"/>
    <s v="CA"/>
    <s v="San Diego"/>
    <s v="La Jolla"/>
    <x v="0"/>
    <s v="Avelas Biosciences develops real-time luminous maps for oncologic surgeons to refer while in surgery."/>
    <s v="biotechnology|life science|real time"/>
    <x v="36"/>
    <x v="0"/>
    <n v="4"/>
    <n v="41850000"/>
    <s v="2008-01-01"/>
    <s v="2012-12-06"/>
    <s v="2016-08-18"/>
    <m/>
    <m/>
    <n v="8587504704"/>
    <s v="https://www.crunchbase.com/organization/avelas-biosciences"/>
    <m/>
    <m/>
    <s v="8a3e90ac-16e6-5935-c376-f2cf33a24b10"/>
  </r>
  <r>
    <x v="2061"/>
    <s v="avidsolutionsinc.com"/>
    <s v="USA"/>
    <s v="NC"/>
    <s v="Winston-Salem"/>
    <s v="Winston Salem"/>
    <x v="0"/>
    <s v="Avid Solutions offers a unique combination of plant floor experience, IT and operations expertise"/>
    <s v="industrial automation"/>
    <x v="222"/>
    <x v="3"/>
    <n v="1"/>
    <n v="350000"/>
    <s v="1987-01-01"/>
    <s v="2016-08-18"/>
    <s v="2016-08-18"/>
    <m/>
    <s v="info@avidsolutionsinc.com"/>
    <n v="113367710010"/>
    <s v="https://www.crunchbase.com/organization/avid-solutions"/>
    <s v="https://www.twitter.com/avidsolutions_"/>
    <s v="https://www.facebook.com/avidsolutionsinc/"/>
    <s v="95634526-d8ac-72c3-e3ee-0ab6a407627b"/>
  </r>
  <r>
    <x v="2062"/>
    <s v="bluebite.com"/>
    <s v="USA"/>
    <s v="NY"/>
    <s v="New York City"/>
    <s v="New York"/>
    <x v="0"/>
    <s v="Blue Bite provides targeted, location-based, and out-of-home media and marketing solutions that reach customers via their mobile devices."/>
    <s v="advertising|app marketing|digital media|mobile|outdoor advertising|wireless"/>
    <x v="574"/>
    <x v="0"/>
    <n v="1"/>
    <n v="2525000"/>
    <s v="2007-01-01"/>
    <s v="2016-08-18"/>
    <s v="2016-08-18"/>
    <m/>
    <s v="mikhail@bluebite.com"/>
    <s v="(866) 523-3070"/>
    <s v="https://www.crunchbase.com/organization/blue-bite"/>
    <s v="https://www.twitter.com/bluebite"/>
    <s v="http://www.facebook.com/bluebite"/>
    <s v="7d222742-a080-0e26-f172-6384aabe2ace"/>
  </r>
  <r>
    <x v="2063"/>
    <s v="brilliantlightpower.com"/>
    <s v="USA"/>
    <s v="NJ"/>
    <s v="Newark"/>
    <s v="Cranbury"/>
    <x v="0"/>
    <s v="Brilliant Light Power believes that it has created a game-changing, nonpolluting fundamentally new primary source of energy."/>
    <s v="renewable energy"/>
    <x v="9"/>
    <x v="0"/>
    <n v="1"/>
    <n v="10298000"/>
    <s v="1991-01-01"/>
    <s v="2016-08-18"/>
    <s v="2016-08-18"/>
    <m/>
    <s v="info@brilliantlightpower.com"/>
    <s v="(609)490-1090"/>
    <s v="https://www.crunchbase.com/organization/brilliant-light-power"/>
    <m/>
    <m/>
    <s v="9dd1b82e-c010-638a-95b7-998ae32dfdc4"/>
  </r>
  <r>
    <x v="2064"/>
    <s v="brindocorp.com"/>
    <s v="NGA"/>
    <m/>
    <s v="Lagos"/>
    <s v="Lagos"/>
    <x v="0"/>
    <s v="Brindocorp Systems is an IT company that is involved in the development of web and mobile applications, and game Development"/>
    <m/>
    <x v="5"/>
    <x v="2"/>
    <n v="1"/>
    <n v="3573.9908564882599"/>
    <s v="2015-02-05"/>
    <s v="2016-08-18"/>
    <s v="2016-08-18"/>
    <m/>
    <m/>
    <m/>
    <s v="https://www.crunchbase.com/organization/brindocorp-systems"/>
    <m/>
    <m/>
    <s v="ca33f28d-e40e-07ad-4002-62e6940b877b"/>
  </r>
  <r>
    <x v="2065"/>
    <s v="cellsavers.com"/>
    <s v="ISR"/>
    <m/>
    <m/>
    <m/>
    <x v="0"/>
    <s v="CellSavers offers the fastest and easiest way to get your smart device repaired, at your preferred time and location."/>
    <s v="android|consumer electronics|ios"/>
    <x v="575"/>
    <x v="0"/>
    <n v="2"/>
    <n v="18000000"/>
    <s v="2015-01-01"/>
    <s v="2015-12-21"/>
    <s v="2016-08-18"/>
    <m/>
    <s v="hi@cellsavers.com"/>
    <s v="(855)256-3709"/>
    <s v="https://www.crunchbase.com/organization/cellsavers"/>
    <s v="https://www.twitter.com/mycellsavers"/>
    <s v="https://www.facebook.com/cellsavers.cc"/>
    <s v="d5faf60d-349f-eddb-7dea-67f9d466800b"/>
  </r>
  <r>
    <x v="2066"/>
    <s v="classifieds.com"/>
    <m/>
    <m/>
    <m/>
    <m/>
    <x v="0"/>
    <s v="Classifieds.com provides buy or sell anything for free, freeclassifieds.com."/>
    <m/>
    <x v="5"/>
    <x v="2"/>
    <n v="1"/>
    <m/>
    <m/>
    <s v="2016-08-18"/>
    <s v="2016-08-18"/>
    <m/>
    <m/>
    <m/>
    <s v="https://www.crunchbase.com/organization/classifieds-com"/>
    <m/>
    <m/>
    <s v="ba9573ec-74df-dda2-691e-f864c28dcdbf"/>
  </r>
  <r>
    <x v="2067"/>
    <s v="rundexter.com"/>
    <s v="USA"/>
    <s v="NY"/>
    <s v="New York City"/>
    <s v="New York"/>
    <x v="0"/>
    <s v="Build and power a conversational engine for your brand"/>
    <s v="apps|developer apis"/>
    <x v="50"/>
    <x v="1"/>
    <n v="1"/>
    <n v="2300000"/>
    <s v="2015-01-01"/>
    <s v="2016-08-18"/>
    <s v="2016-08-18"/>
    <m/>
    <s v="info@rundexter.com"/>
    <m/>
    <s v="https://www.crunchbase.com/organization/run-dexter"/>
    <s v="https://www.twitter.com/rundexter"/>
    <s v="https://www.facebook.com/rundexter"/>
    <s v="c99eef30-40c0-e406-87c8-ca855deb6f20"/>
  </r>
  <r>
    <x v="2068"/>
    <s v="digio.in"/>
    <s v="IND"/>
    <m/>
    <s v="Bangalore"/>
    <s v="Bangalore"/>
    <x v="0"/>
    <s v="Paperless, presence-less Hassle-free documentation for Indian Businesses and Consumers."/>
    <s v="saas"/>
    <x v="5"/>
    <x v="1"/>
    <n v="1"/>
    <n v="400000"/>
    <s v="2016-01-01"/>
    <s v="2016-08-18"/>
    <s v="2016-08-18"/>
    <m/>
    <s v="support@digio.in"/>
    <m/>
    <s v="https://www.crunchbase.com/organization/digio-2"/>
    <s v="https://www.twitter.com/digio_in"/>
    <s v="https://www.facebook.com/digio.in"/>
    <s v="7aae5332-ae2f-5d1d-e71d-0f30214927e3"/>
  </r>
  <r>
    <x v="2069"/>
    <s v="dreamlines.de"/>
    <s v="DEU"/>
    <m/>
    <s v="Hamburg"/>
    <s v="Hamburg"/>
    <x v="0"/>
    <s v="Dreamlines is a globally expanding startup specialized in selling cruises and on its way to become the #1 cruise portal in the world"/>
    <s v="e-commerce|leisure|shipping|transportation|travel"/>
    <x v="576"/>
    <x v="5"/>
    <n v="4"/>
    <n v="53479575.535222299"/>
    <s v="2012-01-01"/>
    <s v="2012-11-01"/>
    <s v="2016-08-18"/>
    <m/>
    <m/>
    <m/>
    <s v="https://www.crunchbase.com/organization/dreamlines"/>
    <s v="https://www.twitter.com/dreamlines_de"/>
    <s v="http://www.facebook.com/dreamlines.de"/>
    <s v="a4da7f9d-2e19-3e8c-11ca-3d91c54638e3"/>
  </r>
  <r>
    <x v="2070"/>
    <s v="e-bot7.com"/>
    <s v="DEU"/>
    <m/>
    <s v="Munich"/>
    <s v="Munich"/>
    <x v="0"/>
    <s v="We build Chatbots for Businesses"/>
    <m/>
    <x v="5"/>
    <x v="2"/>
    <n v="1"/>
    <n v="90284.9619110317"/>
    <s v="2016-05-15"/>
    <s v="2016-08-18"/>
    <s v="2016-08-18"/>
    <m/>
    <m/>
    <m/>
    <s v="https://www.crunchbase.com/organization/e-bot7"/>
    <s v="https://www.twitter.com/ebot7info"/>
    <m/>
    <s v="d6560d3c-1c5c-4d93-7fc2-ae5b9b7eb15c"/>
  </r>
  <r>
    <x v="2071"/>
    <s v="ecobee.com"/>
    <s v="CAN"/>
    <s v="ON"/>
    <s v="Toronto"/>
    <s v="Toronto"/>
    <x v="0"/>
    <s v="ecobee creates smarter wi-fi thermostats to help you be more comfortable while saving money and conserving energy."/>
    <s v="consumer electronics|energy management|internet of things"/>
    <x v="577"/>
    <x v="10"/>
    <n v="4"/>
    <n v="51149048"/>
    <s v="2007-01-01"/>
    <s v="2007-01-01"/>
    <s v="2016-08-18"/>
    <m/>
    <s v="info@ecobee.com"/>
    <s v="'877-932-6233"/>
    <s v="https://www.crunchbase.com/organization/ecobee"/>
    <s v="https://www.twitter.com/ecobee"/>
    <s v="http://www.facebook.com/ecobee"/>
    <s v="9eb6fac5-f1d4-fb4a-2f4b-1e944433c78c"/>
  </r>
  <r>
    <x v="2072"/>
    <s v="fictiv.com"/>
    <s v="USA"/>
    <s v="CA"/>
    <s v="SF Bay Area"/>
    <s v="San Francisco"/>
    <x v="0"/>
    <s v="Fictiv’s manufacturing platform is the most efficient way to fabricate parts."/>
    <s v="3d printing|hardware|manufacturing|mechanical engineering"/>
    <x v="578"/>
    <x v="0"/>
    <n v="2"/>
    <n v="10000000"/>
    <s v="2013-01-01"/>
    <s v="2015-08-01"/>
    <s v="2016-08-18"/>
    <m/>
    <s v="team@fictiv.com"/>
    <m/>
    <s v="https://www.crunchbase.com/organization/fictiv"/>
    <s v="https://www.twitter.com/fictiv"/>
    <s v="http://www.facebook.com/fictivmade"/>
    <s v="2843f6f6-6281-378d-72c6-4844ebe9f558"/>
  </r>
  <r>
    <x v="2073"/>
    <m/>
    <s v="USA"/>
    <s v="CA"/>
    <s v="SF Bay Area"/>
    <s v="San Francisco"/>
    <x v="0"/>
    <s v="On-demand Video Production"/>
    <m/>
    <x v="5"/>
    <x v="1"/>
    <n v="1"/>
    <m/>
    <s v="2016-08-18"/>
    <s v="2016-08-18"/>
    <s v="2016-08-18"/>
    <m/>
    <s v="info@freedeo.io"/>
    <m/>
    <s v="https://www.crunchbase.com/organization/freedeo"/>
    <m/>
    <m/>
    <s v="a7fec815-8bc4-a7e8-c525-673ea12f6446"/>
  </r>
  <r>
    <x v="2074"/>
    <m/>
    <s v="JPN"/>
    <m/>
    <s v="JPN - Other"/>
    <s v="China"/>
    <x v="0"/>
    <s v="Funye is a Chinese food catering firm"/>
    <m/>
    <x v="5"/>
    <x v="2"/>
    <n v="1"/>
    <n v="12518485.5045741"/>
    <s v="2014-01-01"/>
    <s v="2016-08-18"/>
    <s v="2016-08-18"/>
    <m/>
    <m/>
    <m/>
    <s v="https://www.crunchbase.com/organization/funye"/>
    <m/>
    <m/>
    <s v="a6361131-4611-1e06-9868-a75c38832079"/>
  </r>
  <r>
    <x v="2075"/>
    <s v="idexpertscorp.com"/>
    <s v="USA"/>
    <s v="OR"/>
    <s v="Portland, Oregon"/>
    <s v="Portland"/>
    <x v="0"/>
    <s v="IDE brings simplicity and efficiency to the complex world of data privacy and fraud prevention, through innovative software solutions."/>
    <s v="cyber security"/>
    <x v="25"/>
    <x v="3"/>
    <n v="2"/>
    <n v="32500000"/>
    <s v="2003-01-01"/>
    <s v="2016-01-28"/>
    <s v="2016-08-18"/>
    <m/>
    <m/>
    <m/>
    <s v="https://www.crunchbase.com/organization/id-experts"/>
    <s v="https://www.twitter.com/idexperts"/>
    <m/>
    <s v="65e0211f-1a25-46bb-fcb3-404c3eb1d67d"/>
  </r>
  <r>
    <x v="2076"/>
    <s v="imbedbio.com"/>
    <s v="USA"/>
    <s v="WI"/>
    <s v="WI - Other"/>
    <s v="Fitchburg"/>
    <x v="0"/>
    <s v="Imbed Biosciences is a Privately held medical device company ."/>
    <s v="biometrics|health care"/>
    <x v="8"/>
    <x v="0"/>
    <n v="3"/>
    <n v="2783275"/>
    <s v="2010-01-01"/>
    <s v="2014-07-29"/>
    <s v="2016-08-18"/>
    <m/>
    <s v="info@imbedbio.com"/>
    <s v="(515)708-1330"/>
    <s v="https://www.crunchbase.com/organization/imbed-biosciences"/>
    <s v="https://www.twitter.com/imbedbio"/>
    <m/>
    <s v="10fe8f91-b0ca-0d75-67f1-40881b68cf8f"/>
  </r>
  <r>
    <x v="2077"/>
    <s v="imedicor.com"/>
    <s v="USA"/>
    <s v="FL"/>
    <s v="Orlando"/>
    <s v="Winter Garden"/>
    <x v="0"/>
    <s v="iMedicor is qualified to assist medical practices with EHR adoption and system integration, and to help them attain Meaningful Use"/>
    <s v="biotechnology|health care|information services"/>
    <x v="579"/>
    <x v="0"/>
    <n v="1"/>
    <n v="3559654"/>
    <s v="2001-01-01"/>
    <s v="2016-08-18"/>
    <s v="2016-08-18"/>
    <m/>
    <s v="info@imedicor.com"/>
    <s v="(888) 810-7706"/>
    <s v="https://www.crunchbase.com/organization/imedicor"/>
    <s v="https://www.twitter.com/imedicor"/>
    <s v="https://www.facebook.com/imedicor"/>
    <s v="c473d35c-8a24-f002-d811-6f23ded26e3f"/>
  </r>
  <r>
    <x v="2078"/>
    <s v="informa.com"/>
    <s v="CHE"/>
    <m/>
    <s v="Zurich"/>
    <s v="Zug"/>
    <x v="0"/>
    <s v="Informa provides knowledge, up-to-the minute information, and specialist skills and services to academics, businesses, and individuals."/>
    <s v="b2b|events|information services|publishing"/>
    <x v="580"/>
    <x v="9"/>
    <n v="1"/>
    <m/>
    <m/>
    <s v="2016-08-18"/>
    <s v="2016-08-18"/>
    <m/>
    <s v="headoffice@informa.com"/>
    <s v="'+44 20 7017 5000"/>
    <s v="https://www.crunchbase.com/organization/informa-plc"/>
    <s v="https://www.twitter.com/informaplc"/>
    <s v="http://www.facebook.com/pages/informa-plc/12602585785"/>
    <s v="22ab60ea-5f32-5dc1-1429-c5fd63117874"/>
  </r>
  <r>
    <x v="2079"/>
    <s v="inrangesystems.com"/>
    <s v="USA"/>
    <s v="PA"/>
    <s v="PA - Other"/>
    <s v="Altoona"/>
    <x v="0"/>
    <s v="INRange Systems develops and supplies remote medication management systems facilitating documented medication administration for hospitals."/>
    <s v="biotechnology|health care|medical device"/>
    <x v="44"/>
    <x v="0"/>
    <n v="9"/>
    <n v="45724469"/>
    <s v="2002-01-01"/>
    <s v="2006-02-09"/>
    <s v="2016-08-18"/>
    <m/>
    <s v="info@inrangesystems.com"/>
    <s v="(814)940-1870"/>
    <s v="https://www.crunchbase.com/organization/inrange-systems"/>
    <s v="https://www.twitter.com/emmausers"/>
    <s v="http://www.facebook.com/emmausers"/>
    <s v="a3908445-a860-dff6-136d-1586f3b35806"/>
  </r>
  <r>
    <x v="2080"/>
    <m/>
    <s v="USA"/>
    <s v="MA"/>
    <s v="Boston"/>
    <s v="Lexington"/>
    <x v="0"/>
    <s v="Keros Therapeutics, Inc. operates as a biotechnology company."/>
    <s v="biotechnology"/>
    <x v="36"/>
    <x v="2"/>
    <n v="1"/>
    <n v="3666667"/>
    <s v="2015-01-01"/>
    <s v="2016-08-18"/>
    <s v="2016-08-18"/>
    <m/>
    <m/>
    <s v="(617)513-8774"/>
    <s v="https://www.crunchbase.com/organization/keros-therapeutics"/>
    <m/>
    <m/>
    <s v="866dae3d-22b6-00ac-e319-ef5cf6a47d42"/>
  </r>
  <r>
    <x v="2081"/>
    <s v="lancai.com"/>
    <m/>
    <m/>
    <m/>
    <m/>
    <x v="0"/>
    <s v="Chinese financial technology start-up"/>
    <m/>
    <x v="5"/>
    <x v="2"/>
    <n v="1"/>
    <n v="27148522.781004202"/>
    <s v="2013-01-01"/>
    <s v="2016-08-18"/>
    <s v="2016-08-18"/>
    <m/>
    <m/>
    <m/>
    <s v="https://www.crunchbase.com/organization/lancai"/>
    <m/>
    <m/>
    <s v="f3443cad-c0f6-ac9b-3d8b-b47e87c98d52"/>
  </r>
  <r>
    <x v="2082"/>
    <s v="meesho.com"/>
    <s v="IND"/>
    <m/>
    <s v="Bangalore"/>
    <s v="Bangalore"/>
    <x v="0"/>
    <s v="The easiest and most effective way to sell on Facebook, WhatsApp and other social media platforms."/>
    <s v="internet|mobile apps|social media"/>
    <x v="581"/>
    <x v="1"/>
    <n v="3"/>
    <m/>
    <s v="2015-01-01"/>
    <s v="2016-01-15"/>
    <s v="2016-08-18"/>
    <m/>
    <s v="vidit@meesho.com"/>
    <n v="8105236065"/>
    <s v="https://www.crunchbase.com/organization/meesho"/>
    <s v="https://www.twitter.com/sellonmeesho"/>
    <s v="https://www.facebook.com/themeesho/info/?tab=page_info"/>
    <s v="32c9c1f1-a4e8-d5f6-e254-026e7d09705d"/>
  </r>
  <r>
    <x v="2083"/>
    <s v="mindfulchef.com"/>
    <s v="GBR"/>
    <m/>
    <s v="London"/>
    <s v="London"/>
    <x v="0"/>
    <s v="Mindful Chef provides good-for-you ingredients to create delicious recipes."/>
    <m/>
    <x v="5"/>
    <x v="0"/>
    <n v="1"/>
    <n v="1000000"/>
    <s v="2014-01-01"/>
    <s v="2016-08-18"/>
    <s v="2016-08-18"/>
    <m/>
    <s v="hello@mindfulchef.com"/>
    <n v="442088751790"/>
    <s v="https://www.crunchbase.com/organization/mindful-chef"/>
    <s v="https://www.twitter.com/mindfulchefuk"/>
    <s v="https://www.facebook.com/mindfulchefuk/"/>
    <s v="09a05f07-9eca-ec86-c6ed-21b37b7eb33d"/>
  </r>
  <r>
    <x v="2084"/>
    <s v="multiplylabs.com"/>
    <s v="USA"/>
    <s v="CA"/>
    <s v="SF Bay Area"/>
    <s v="San Francisco"/>
    <x v="0"/>
    <s v="Multiply Labs was founded to provide individuals the freedom to customize their intake of supplements to optimize their day."/>
    <s v="lifestyle|personal health|pharmaceutical|wellness"/>
    <x v="582"/>
    <x v="1"/>
    <n v="1"/>
    <n v="120000"/>
    <s v="2016-01-01"/>
    <s v="2016-08-18"/>
    <s v="2016-08-18"/>
    <m/>
    <s v="info@multiplylabs.com"/>
    <m/>
    <s v="https://www.crunchbase.com/organization/multiply-labs"/>
    <s v="https://www.twitter.com/multiplylabs"/>
    <m/>
    <s v="1c854d3d-1f65-0507-3f76-cc49e339a5d7"/>
  </r>
  <r>
    <x v="2085"/>
    <s v="narrativewave.com"/>
    <s v="USA"/>
    <s v="CA"/>
    <s v="Orange County, California"/>
    <s v="San Juan Capistrano"/>
    <x v="0"/>
    <s v="NarrativeWave generates operational decisions from real-time operational data"/>
    <s v="big data|data visualization|enterprise software|machine learning|natural language processing|predictive analytics|saas"/>
    <x v="302"/>
    <x v="2"/>
    <n v="4"/>
    <n v="5252005"/>
    <s v="2014-06-20"/>
    <s v="2014-08-05"/>
    <s v="2016-08-18"/>
    <m/>
    <m/>
    <m/>
    <s v="https://www.crunchbase.com/organization/narrativewave-inc"/>
    <m/>
    <m/>
    <s v="34bd9913-72f3-ba9c-715d-d3872694d528"/>
  </r>
  <r>
    <x v="2086"/>
    <s v="nexthealthtechnologies.com"/>
    <s v="USA"/>
    <s v="CO"/>
    <s v="Denver"/>
    <s v="Greenwood Village"/>
    <x v="0"/>
    <s v="NextHealth was founded by industry visionaries that truly want to make the world a better place. Our employees are our most important asset."/>
    <s v="health care|medical|personal health"/>
    <x v="3"/>
    <x v="0"/>
    <n v="2"/>
    <n v="9500000"/>
    <s v="2013-01-01"/>
    <s v="2015-08-18"/>
    <s v="2016-08-18"/>
    <m/>
    <m/>
    <s v="(303) 694-8877"/>
    <s v="https://www.crunchbase.com/organization/nexthealth-technologies"/>
    <m/>
    <m/>
    <s v="51b473c3-88cf-f93a-90a3-539c189c90e5"/>
  </r>
  <r>
    <x v="2087"/>
    <s v="nutrinia.com"/>
    <s v="ISR"/>
    <m/>
    <s v="Tel Aviv"/>
    <s v="Ramat Gan"/>
    <x v="0"/>
    <s v="Nutrinia is developing unique therapies for Intestinal failure patients."/>
    <s v="developer tools|health care|information technology"/>
    <x v="486"/>
    <x v="2"/>
    <n v="3"/>
    <n v="43000000"/>
    <s v="2003-01-01"/>
    <s v="2005-06-22"/>
    <s v="2016-08-18"/>
    <m/>
    <s v="info@nutrinia.com"/>
    <s v="'972-3-7262262"/>
    <s v="https://www.crunchbase.com/organization/nutrinia"/>
    <m/>
    <m/>
    <s v="bed21837-9180-1a8c-fddb-8f5b20618710"/>
  </r>
  <r>
    <x v="2088"/>
    <s v="ogavenue.com.ng"/>
    <s v="NGA"/>
    <m/>
    <m/>
    <m/>
    <x v="0"/>
    <s v="ogaVenue connect event venue seekers with event venue owners"/>
    <m/>
    <x v="5"/>
    <x v="2"/>
    <n v="1"/>
    <n v="45000"/>
    <s v="2015-08-02"/>
    <s v="2016-08-18"/>
    <s v="2016-08-18"/>
    <m/>
    <s v="info@ogavenue.com.ng"/>
    <n v="7030307752"/>
    <s v="https://www.crunchbase.com/organization/ogavenue"/>
    <s v="https://www.twitter.com/ogavenueng"/>
    <s v="https://www.facebook.com/ogavenueng"/>
    <s v="0560252c-8e59-99ff-c041-0ea04bf464f6"/>
  </r>
  <r>
    <x v="2089"/>
    <s v="polly.ai"/>
    <m/>
    <m/>
    <m/>
    <m/>
    <x v="0"/>
    <s v="Polly is a Slack bot that automates the collection and analysis of data from your team through intelligent polls"/>
    <s v="artificial intelligence|information technology|saas"/>
    <x v="84"/>
    <x v="2"/>
    <n v="1"/>
    <n v="1200000"/>
    <s v="2015-01-01"/>
    <s v="2016-08-18"/>
    <s v="2016-08-18"/>
    <m/>
    <m/>
    <m/>
    <s v="https://www.crunchbase.com/organization/subcurrent"/>
    <s v="https://www.twitter.com/polly_ai"/>
    <m/>
    <s v="31036e5f-108b-8c28-16ad-20273fd3b613"/>
  </r>
  <r>
    <x v="2090"/>
    <s v="purebluetech.com"/>
    <s v="USA"/>
    <s v="WA"/>
    <s v="Seattle"/>
    <s v="Seattle"/>
    <x v="0"/>
    <s v="Pure Blue is a water technology company that focuses on developing disruptive innovations in the field of disinfection."/>
    <s v="biotechnology|internet"/>
    <x v="583"/>
    <x v="1"/>
    <n v="1"/>
    <n v="300000"/>
    <s v="2013-01-01"/>
    <s v="2016-08-18"/>
    <s v="2016-08-18"/>
    <m/>
    <s v="adamgreenberg@gmail.com"/>
    <s v="(206)923-9499"/>
    <s v="https://www.crunchbase.com/organization/pure-blue-technologies"/>
    <m/>
    <m/>
    <s v="68d68747-13e4-c96b-f1b4-06bace8fd027"/>
  </r>
  <r>
    <x v="2091"/>
    <s v="quikr.com"/>
    <s v="IND"/>
    <m/>
    <s v="Mumbai"/>
    <s v="Mumbai"/>
    <x v="0"/>
    <s v="Quikr was launched because we saw the need for a place where the local community within a city could come together, meet, trade."/>
    <s v="classifieds|curated web|internet|rental property"/>
    <x v="584"/>
    <x v="8"/>
    <n v="7"/>
    <n v="366000000"/>
    <s v="2008-01-12"/>
    <s v="2010-03-31"/>
    <s v="2016-08-18"/>
    <m/>
    <s v="support@quikr.com."/>
    <n v="2267797979"/>
    <s v="https://www.crunchbase.com/organization/quikr-india"/>
    <s v="https://www.twitter.com/quikr"/>
    <s v="http://www.facebook.com/quikrfans"/>
    <s v="f3f2e435-b20e-6897-258a-50486b27f481"/>
  </r>
  <r>
    <x v="2092"/>
    <s v="rblbank.com"/>
    <s v="IND"/>
    <m/>
    <s v="Mumbai"/>
    <s v="Mumbai"/>
    <x v="0"/>
    <s v="RBL Bank is an Indian commercial bank that is expanding its presence across India through a network of branches and ATMs."/>
    <s v="banking"/>
    <x v="39"/>
    <x v="2"/>
    <n v="2"/>
    <n v="127996066"/>
    <s v="1943-01-01"/>
    <s v="2015-12-21"/>
    <s v="2016-08-18"/>
    <m/>
    <m/>
    <m/>
    <s v="https://www.crunchbase.com/organization/rbl-bank"/>
    <s v="https://www.twitter.com/rblbank"/>
    <s v="https://www.facebook.com/therblbank/about/?entry_point=page_nav_about_item&amp;tab=overview"/>
    <s v="bbbb9b1f-13da-43a8-d5b0-6b49e0359c90"/>
  </r>
  <r>
    <x v="2093"/>
    <s v="redeye.co"/>
    <s v="AUS"/>
    <m/>
    <s v="AUS - Other"/>
    <s v="Wacol"/>
    <x v="0"/>
    <s v="RedEye Apps offers a range of cloud-based engineering collaboration and management solutions."/>
    <s v="cad|cloud computing|collaboration|document management|enterprise software|finance|fintech|greentech|saas"/>
    <x v="585"/>
    <x v="0"/>
    <n v="1"/>
    <n v="250000"/>
    <s v="2012-10-01"/>
    <s v="2016-08-18"/>
    <s v="2016-08-18"/>
    <m/>
    <s v="corporate@redeye.co"/>
    <s v="'+61 1300 236 673"/>
    <s v="https://www.crunchbase.com/organization/redeye-drafting"/>
    <s v="https://www.twitter.com/redeye_apps"/>
    <s v="http://www.facebook.com/uploadyourplans"/>
    <s v="92d240a1-2cf1-ca72-95d7-9ad7ea71dcec"/>
  </r>
  <r>
    <x v="2094"/>
    <s v="revisionoptics.com"/>
    <s v="USA"/>
    <s v="CA"/>
    <s v="Anaheim"/>
    <s v="Lake Forest"/>
    <x v="0"/>
    <s v="ReVision Optics offers PRESBYLENS, a refractive surgery solution to correct vision loss by the natural aging process."/>
    <s v="biotechnology|manufacturing|product design"/>
    <x v="586"/>
    <x v="6"/>
    <n v="5"/>
    <n v="139999998"/>
    <s v="1996-01-01"/>
    <s v="2007-04-30"/>
    <s v="2016-08-18"/>
    <m/>
    <s v="info@revisionoptics.com"/>
    <s v="'949-707-2740"/>
    <s v="https://www.crunchbase.com/organization/revision-optics"/>
    <m/>
    <m/>
    <s v="495f1f18-b109-4276-7d46-37e96dfc2f0f"/>
  </r>
  <r>
    <x v="2095"/>
    <s v="socialgeo.co"/>
    <m/>
    <m/>
    <m/>
    <m/>
    <x v="0"/>
    <s v="Big data company that connects vendors with potential customers"/>
    <s v="social media|social media marketing|travel"/>
    <x v="587"/>
    <x v="1"/>
    <n v="1"/>
    <m/>
    <s v="2016-08-01"/>
    <s v="2016-08-18"/>
    <s v="2016-08-18"/>
    <m/>
    <m/>
    <m/>
    <s v="https://www.crunchbase.com/organization/socialgeo"/>
    <m/>
    <m/>
    <s v="bb1171a2-3670-bf94-830f-373c52257848"/>
  </r>
  <r>
    <x v="2096"/>
    <s v="sociallead.co"/>
    <s v="ESP"/>
    <m/>
    <s v="Barcelona"/>
    <s v="Barcelona"/>
    <x v="3"/>
    <s v="Helps companies identify, classify and engage with potential customers in their buying journey through social media."/>
    <s v="social media|social network|travel"/>
    <x v="588"/>
    <x v="2"/>
    <n v="2"/>
    <n v="33474.919846164099"/>
    <s v="2016-06-01"/>
    <s v="2016-06-01"/>
    <s v="2016-08-18"/>
    <m/>
    <m/>
    <m/>
    <s v="https://www.crunchbase.com/organization/sociallead"/>
    <m/>
    <m/>
    <s v="8119d0d2-a0cb-b01b-d7dc-6c770de2148a"/>
  </r>
  <r>
    <x v="2097"/>
    <s v="sonavex.com"/>
    <s v="USA"/>
    <s v="MD"/>
    <s v="Baltimore"/>
    <s v="Baltimore"/>
    <x v="0"/>
    <s v="Sonavex's EchoSure detects blood clots prior to catastrophic and expensive surgical failures."/>
    <s v="biotechnology"/>
    <x v="36"/>
    <x v="1"/>
    <n v="6"/>
    <n v="3387261"/>
    <s v="2013-01-01"/>
    <s v="2013-08-15"/>
    <s v="2016-08-18"/>
    <m/>
    <s v="contact@sonavex.com"/>
    <s v="(443) 797-2584"/>
    <s v="https://www.crunchbase.com/organization/sonavex"/>
    <s v="https://www.twitter.com/sonavex"/>
    <s v="https://www.facebook.com/629858757112166"/>
    <s v="68c6f3d5-3e27-fedc-d4d0-296212e7f88e"/>
  </r>
  <r>
    <x v="2098"/>
    <s v="sponsoo.de"/>
    <s v="DEU"/>
    <m/>
    <s v="Hamburg"/>
    <s v="Hamburg"/>
    <x v="0"/>
    <s v="Sponsoo is an online marketplace that connects athletes and sports teams with sponsors."/>
    <s v="advertising|advertising platforms|information technology|sponsorship|sports"/>
    <x v="589"/>
    <x v="1"/>
    <n v="8"/>
    <n v="490957.16522355401"/>
    <s v="2014-07-28"/>
    <s v="2015-02-01"/>
    <s v="2016-08-18"/>
    <m/>
    <s v="support@sponsoo.de"/>
    <n v="4940228683582"/>
    <s v="https://www.crunchbase.com/organization/sponsoo"/>
    <s v="https://www.twitter.com/sponsoo1337"/>
    <s v="http://www.facebook.com/sponsoo"/>
    <s v="45f75f9a-c12a-572d-a2a4-fd37dbaa18de"/>
  </r>
  <r>
    <x v="2099"/>
    <s v="suptech.com"/>
    <s v="USA"/>
    <s v="TX"/>
    <s v="Austin"/>
    <s v="Austin"/>
    <x v="1"/>
    <s v="STI has pioneered the development of superconducting materials and manufacturing processes, developing numerous patents."/>
    <s v="electronics|manufacturing|wireless"/>
    <x v="590"/>
    <x v="0"/>
    <n v="2"/>
    <n v="12505186"/>
    <s v="1987-01-01"/>
    <s v="2013-08-09"/>
    <s v="2016-08-18"/>
    <m/>
    <s v="info@suptech.com"/>
    <s v="(512)334-8900"/>
    <s v="https://www.crunchbase.com/organization/superconductor-technologies"/>
    <s v="https://www.twitter.com/jasonw_sti"/>
    <m/>
    <s v="9090fe5d-2532-e3f8-48f2-1773913dab84"/>
  </r>
  <r>
    <x v="2100"/>
    <s v="wforwoman.com"/>
    <s v="IND"/>
    <m/>
    <s v="New Delhi"/>
    <s v="New Delhi"/>
    <x v="0"/>
    <s v="TCNS Clothing Pvt. Ltd. is the name behind the evolution of the fashionable contemporary wear brand for women"/>
    <m/>
    <x v="5"/>
    <x v="2"/>
    <n v="1"/>
    <n v="140000000"/>
    <s v="2002-01-01"/>
    <s v="2016-08-18"/>
    <s v="2016-08-18"/>
    <m/>
    <s v="customercare@tcnsclothing.com"/>
    <n v="918800698168"/>
    <s v="https://www.crunchbase.com/organization/w-for-woman-2"/>
    <s v="https://www.twitter.com/wforwoman"/>
    <s v="https://www.facebook.com/wforwoman/"/>
    <s v="1b9ea7e8-bd22-352f-1c62-4fb2114e085e"/>
  </r>
  <r>
    <x v="2101"/>
    <s v="telligent-data.com"/>
    <s v="USA"/>
    <s v="CA"/>
    <s v="SF Bay Area"/>
    <s v="San Francisco"/>
    <x v="0"/>
    <s v="Telligent Data gives data scientists their jobs back. Our platform stores all of your company's web, mobile, and IoT data in near real-time."/>
    <s v="analytics|business development|consulting|enterprise software"/>
    <x v="123"/>
    <x v="1"/>
    <n v="1"/>
    <m/>
    <s v="2015-10-01"/>
    <s v="2016-08-18"/>
    <s v="2016-08-18"/>
    <m/>
    <s v="support@telligent-data.com"/>
    <s v="(415)758-0155"/>
    <s v="https://www.crunchbase.com/organization/telligent-data"/>
    <s v="https://www.twitter.com/telligentdata"/>
    <s v="http://www.facebook.com/telligentdata"/>
    <s v="50c03dd1-cce7-47e6-5a16-59611bc49101"/>
  </r>
  <r>
    <x v="2102"/>
    <s v="hebrideanfoodcompany.com"/>
    <s v="GBR"/>
    <m/>
    <s v="GBR - Other"/>
    <s v="Grimsby"/>
    <x v="0"/>
    <s v="The Hebridean Food Co's soups and sauces can be found in Selfridges, Whole Foods Markets and Aldi."/>
    <m/>
    <x v="5"/>
    <x v="2"/>
    <n v="1"/>
    <n v="216540.961158085"/>
    <m/>
    <s v="2016-08-18"/>
    <s v="2016-08-18"/>
    <m/>
    <m/>
    <m/>
    <s v="https://www.crunchbase.com/organization/the-hebridean-food-co"/>
    <s v="https://www.twitter.com/hebrideanfoodco"/>
    <s v="https://www.facebook.com/hebrideanfoodcompany"/>
    <s v="854e7eeb-d8ff-b7b1-2743-a1a97d975bdb"/>
  </r>
  <r>
    <x v="2103"/>
    <s v="townsquaremedia.com"/>
    <s v="USA"/>
    <s v="CT"/>
    <s v="Hartford"/>
    <s v="Greenwich"/>
    <x v="1"/>
    <s v="Townsquare Media, an entertainment and digital marketing services company, operates digital, radio and live event properties in the U.S."/>
    <s v="music|public relations"/>
    <x v="591"/>
    <x v="9"/>
    <n v="1"/>
    <m/>
    <s v="1994-01-01"/>
    <s v="2016-08-18"/>
    <s v="2016-08-18"/>
    <m/>
    <m/>
    <s v="'+1 203-861-0900"/>
    <s v="https://www.crunchbase.com/organization/townsquare-media"/>
    <s v="https://www.twitter.com/townsquaremedia"/>
    <s v="http://www.facebook.com/townsquaremedia"/>
    <s v="942828e4-311f-12b4-646d-30b4dde48399"/>
  </r>
  <r>
    <x v="2104"/>
    <s v="vektek.com"/>
    <s v="USA"/>
    <s v="KS"/>
    <s v="Wichita"/>
    <s v="Emporia"/>
    <x v="0"/>
    <s v="Vektek is a maker of hydraulic clamps."/>
    <m/>
    <x v="5"/>
    <x v="7"/>
    <n v="1"/>
    <m/>
    <s v="1974-01-01"/>
    <s v="2016-08-18"/>
    <s v="2016-08-18"/>
    <m/>
    <m/>
    <s v="(620) 342-7722"/>
    <s v="https://www.crunchbase.com/organization/vektek"/>
    <m/>
    <m/>
    <s v="6b7c81e9-f625-8380-5a0e-8ee874a379a2"/>
  </r>
  <r>
    <x v="2105"/>
    <s v="venuetize.com"/>
    <s v="USA"/>
    <s v="FL"/>
    <s v="Tampa"/>
    <s v="Oldsmar"/>
    <x v="0"/>
    <s v="Venuetize Partners with Tigerlogic Postano Platform for Real-Time Visual Marketing for Sports and Entertainment."/>
    <s v="analytics|digital entertainment|sports"/>
    <x v="592"/>
    <x v="2"/>
    <n v="1"/>
    <n v="300000"/>
    <s v="2014-01-01"/>
    <s v="2016-08-18"/>
    <s v="2016-08-18"/>
    <m/>
    <s v="info@venuetize.com`"/>
    <m/>
    <s v="https://www.crunchbase.com/organization/venuetize"/>
    <s v="https://www.twitter.com/venuetize"/>
    <s v="https://www.facebook.com/venuetize"/>
    <s v="4efe013e-2144-062f-1a7f-ba4287e712ff"/>
  </r>
  <r>
    <x v="2106"/>
    <s v="viedx.com"/>
    <s v="USA"/>
    <s v="WA"/>
    <s v="Seattle"/>
    <s v="Seattle"/>
    <x v="0"/>
    <s v="Vie Dx develops clinical diagnostic tests to improve patient care."/>
    <m/>
    <x v="5"/>
    <x v="0"/>
    <n v="1"/>
    <n v="225000"/>
    <s v="2014-01-01"/>
    <s v="2016-08-18"/>
    <s v="2016-08-18"/>
    <m/>
    <m/>
    <m/>
    <s v="https://www.crunchbase.com/organization/vie-diagnostics"/>
    <s v="https://www.twitter.com/viediagnostics"/>
    <s v="https://www.facebook.com/viediagnosticshealth/"/>
    <s v="a9778ca0-14ee-bd6f-659a-b48690528d9a"/>
  </r>
  <r>
    <x v="2107"/>
    <s v="vuvanalytics.com"/>
    <s v="USA"/>
    <s v="TX"/>
    <s v="Austin"/>
    <s v="Austin"/>
    <x v="0"/>
    <s v="VUV Analytics develops vacuum ultraviolet optical technologies available for use in the life and environmental sciences."/>
    <s v="chemical|life science|mining technology"/>
    <x v="593"/>
    <x v="1"/>
    <n v="3"/>
    <n v="15500000"/>
    <s v="2009-01-01"/>
    <s v="2014-05-21"/>
    <s v="2016-08-18"/>
    <m/>
    <s v="info@vuvanalytics.com"/>
    <n v="5129188583"/>
    <s v="https://www.crunchbase.com/organization/vuv-analytics"/>
    <s v="https://www.twitter.com/vuvanalytics"/>
    <s v="https://www.facebook.com/vuvanalytics?ref=hl"/>
    <s v="8442d9ad-d8a1-7d6b-d38e-f3aeb66684a8"/>
  </r>
  <r>
    <x v="2108"/>
    <s v="microfl.com"/>
    <s v="USA"/>
    <s v="UT"/>
    <s v="Salt Lake City"/>
    <s v="Salt Lake City"/>
    <x v="0"/>
    <s v="Wasatch Microfluidics provides biotechnology solutions, and develops and commercializes novel microarray deposition technologies."/>
    <s v="biotechnology"/>
    <x v="36"/>
    <x v="0"/>
    <n v="5"/>
    <n v="13982282"/>
    <s v="2005-01-01"/>
    <s v="2012-01-25"/>
    <s v="2016-08-18"/>
    <m/>
    <m/>
    <n v="4802474400"/>
    <s v="https://www.crunchbase.com/organization/wasatch-microfluidics"/>
    <m/>
    <m/>
    <s v="9eb43b5e-b9c7-e127-1357-fe82d010dd8a"/>
  </r>
  <r>
    <x v="2109"/>
    <s v="youpeiliangpin.com"/>
    <s v="CHN"/>
    <m/>
    <s v="Beijing"/>
    <s v="Beijing"/>
    <x v="0"/>
    <s v="Based on mobile internet and advanced supply chain, the company distributes all kinds of food product to small and medium sized restaurants."/>
    <s v="b2b"/>
    <x v="5"/>
    <x v="2"/>
    <n v="2"/>
    <n v="19716466.407703102"/>
    <s v="2015-03-01"/>
    <s v="2015-04-02"/>
    <s v="2016-08-18"/>
    <m/>
    <m/>
    <m/>
    <s v="https://www.crunchbase.com/organization/youpeiliangpin-2"/>
    <m/>
    <m/>
    <s v="656b0887-f736-c117-3208-c958d1710c6f"/>
  </r>
  <r>
    <x v="2110"/>
    <s v="zeroheight.com"/>
    <s v="GBR"/>
    <m/>
    <s v="London"/>
    <s v="London"/>
    <x v="0"/>
    <s v="zeroheight is building the future of designer collaboration"/>
    <s v="mobile|mobile apps|product design"/>
    <x v="594"/>
    <x v="1"/>
    <n v="1"/>
    <n v="391244.81057230401"/>
    <s v="2015-05-22"/>
    <s v="2016-08-18"/>
    <s v="2016-08-18"/>
    <m/>
    <m/>
    <m/>
    <s v="https://www.crunchbase.com/organization/zeroheight"/>
    <m/>
    <m/>
    <s v="e480e3b2-8d5c-1932-2880-6bcfa0ac1a88"/>
  </r>
  <r>
    <x v="2111"/>
    <s v="ziffity.com"/>
    <s v="USA"/>
    <s v="CA"/>
    <s v="SF Bay Area"/>
    <s v="San Jose"/>
    <x v="0"/>
    <s v="Ziffity is an eCommerce solutions agency."/>
    <s v="information technology"/>
    <x v="59"/>
    <x v="3"/>
    <n v="1"/>
    <m/>
    <s v="2014-01-01"/>
    <s v="2016-08-18"/>
    <s v="2016-08-18"/>
    <m/>
    <s v="info@ziffity.com"/>
    <n v="114152025234"/>
    <s v="https://www.crunchbase.com/organization/ziffity-solutions"/>
    <s v="https://www.twitter.com/ziffity"/>
    <s v="https://www.facebook.com/ziffity/"/>
    <s v="82bfd579-93ee-a27f-9590-1642d0f276dc"/>
  </r>
  <r>
    <x v="2112"/>
    <s v="ahcstaff.com"/>
    <s v="USA"/>
    <s v="FL"/>
    <s v="Palm Beaches"/>
    <s v="Boca Raton"/>
    <x v="0"/>
    <s v="Accountable Healthcare Holdings places travel nurses into jobs."/>
    <s v="health care"/>
    <x v="3"/>
    <x v="2"/>
    <n v="1"/>
    <n v="14004082"/>
    <s v="2012-01-01"/>
    <s v="2016-08-17"/>
    <s v="2016-08-17"/>
    <m/>
    <m/>
    <s v="(561)300-7371"/>
    <s v="https://www.crunchbase.com/organization/accountable-healthcare-holdings"/>
    <m/>
    <m/>
    <s v="a88dc0ee-d68e-d0e9-9938-14260a06dcab"/>
  </r>
  <r>
    <x v="2113"/>
    <s v="accds.com"/>
    <s v="USA"/>
    <s v="NY"/>
    <s v="New York City"/>
    <s v="New York"/>
    <x v="0"/>
    <s v="Accuity Delivery Systems is a provider of clinical documentation services for the healthcare industry."/>
    <s v="health care"/>
    <x v="3"/>
    <x v="6"/>
    <n v="1"/>
    <n v="14459996"/>
    <s v="2016-02-01"/>
    <s v="2016-08-17"/>
    <s v="2016-08-17"/>
    <m/>
    <s v="info@accds.com"/>
    <s v="(646)568-2804"/>
    <s v="https://www.crunchbase.com/organization/accuity-delivery-systems"/>
    <m/>
    <m/>
    <s v="370a5031-5b24-c6f4-c018-7e57dddde310"/>
  </r>
  <r>
    <x v="2114"/>
    <s v="advaxis.com"/>
    <s v="USA"/>
    <s v="NJ"/>
    <s v="Newark"/>
    <s v="Princeton"/>
    <x v="1"/>
    <s v="Advaxis is a clinical-stage biotechnology company developing immunotherapies for cancer and infectious diseases."/>
    <s v="biotechnology|health diagnostics|pharmaceutical"/>
    <x v="44"/>
    <x v="0"/>
    <n v="9"/>
    <n v="128537423"/>
    <s v="2002-01-01"/>
    <s v="2009-10-01"/>
    <s v="2016-08-17"/>
    <m/>
    <s v="mayes@advaxis.com"/>
    <s v="'609-452-9813"/>
    <s v="https://www.crunchbase.com/organization/advaxis-inc"/>
    <s v="https://www.twitter.com/advaxis"/>
    <s v="http://www.facebook.com/advaxisinc"/>
    <s v="7daf673a-c6d7-0fa8-60ba-0ca19697fae7"/>
  </r>
  <r>
    <x v="2115"/>
    <s v="affinityproject.squarespace.com"/>
    <s v="USA"/>
    <s v="MA"/>
    <s v="Boston"/>
    <s v="Cambridge"/>
    <x v="0"/>
    <s v="Affinity Project is a US based organization that works in theater productions."/>
    <m/>
    <x v="5"/>
    <x v="2"/>
    <n v="1"/>
    <n v="7100000"/>
    <s v="2012-01-01"/>
    <s v="2016-08-17"/>
    <s v="2016-08-17"/>
    <m/>
    <m/>
    <m/>
    <s v="https://www.crunchbase.com/organization/affinity-project"/>
    <m/>
    <m/>
    <s v="7dd03fe0-ca1e-a5e3-f413-e4678bc7ad14"/>
  </r>
  <r>
    <x v="2116"/>
    <s v="alimerasciences.com"/>
    <s v="USA"/>
    <s v="GA"/>
    <s v="Atlanta"/>
    <s v="Alpharetta"/>
    <x v="1"/>
    <s v="Alimera Sciences is a biopharmaceutical company that researches, develops and commercializes prescription ophthalmic pharmaceuticals."/>
    <s v="biotechnology|health care|medical"/>
    <x v="44"/>
    <x v="6"/>
    <n v="8"/>
    <n v="232550000"/>
    <s v="2003-01-01"/>
    <s v="2004-07-09"/>
    <s v="2016-08-17"/>
    <m/>
    <m/>
    <s v="'678-990-5740"/>
    <s v="https://www.crunchbase.com/organization/alimera-sciences"/>
    <s v="https://www.twitter.com/alimerasciences"/>
    <s v="http://www.facebook.com/alimerasciences"/>
    <s v="35a65899-4b97-6dac-6ef5-eb151120e93c"/>
  </r>
  <r>
    <x v="2117"/>
    <s v="thirdeyepanoramic.com"/>
    <s v="USA"/>
    <s v="CA"/>
    <s v="SF Bay Area"/>
    <s v="Sunnyvale"/>
    <x v="0"/>
    <s v="Avantis Medical Systems manufactures catheter-based endoscopic devices for the treatment of cancer and other abnormalities of the GI tract."/>
    <s v="health care|manufacturing|medical device"/>
    <x v="51"/>
    <x v="0"/>
    <n v="10"/>
    <n v="55227467"/>
    <s v="2004-01-01"/>
    <s v="2006-11-01"/>
    <s v="2016-08-17"/>
    <m/>
    <s v="nfo@avantismedical.com"/>
    <m/>
    <s v="https://www.crunchbase.com/organization/avantis-medical-systems"/>
    <s v="https://www.twitter.com/third_eyeretro"/>
    <s v="http://www.facebook.com/thirdeyeretroscope"/>
    <s v="81fcbd3b-89ba-2d02-ccb3-5c3070d65e49"/>
  </r>
  <r>
    <x v="2118"/>
    <s v="batblue.com"/>
    <s v="USA"/>
    <s v="NJ"/>
    <s v="Newark"/>
    <s v="Clifton"/>
    <x v="0"/>
    <s v="Bat Blue Networks is an unified cloud security firm."/>
    <s v="cloud computing|information technology|security"/>
    <x v="349"/>
    <x v="0"/>
    <n v="2"/>
    <n v="13520342"/>
    <s v="2007-01-01"/>
    <s v="2015-04-14"/>
    <s v="2016-08-17"/>
    <m/>
    <s v="info@batblue.com"/>
    <s v="(855) 422-8258"/>
    <s v="https://www.crunchbase.com/organization/bat-blue-networks"/>
    <s v="https://www.twitter.com/batblue"/>
    <s v="https://www.facebook.com/batbluenetworks"/>
    <s v="d04a77d4-69d0-b4dc-f611-9af43e8b2b36"/>
  </r>
  <r>
    <x v="2119"/>
    <s v="beautyhooked.com"/>
    <m/>
    <m/>
    <m/>
    <m/>
    <x v="0"/>
    <s v="The best salons &amp; spas in Pakistan are getting ready to beautify you."/>
    <s v="beauty"/>
    <x v="366"/>
    <x v="2"/>
    <n v="1"/>
    <n v="280000"/>
    <m/>
    <s v="2016-08-17"/>
    <s v="2016-08-17"/>
    <m/>
    <m/>
    <m/>
    <s v="https://www.crunchbase.com/organization/beauty-hooked"/>
    <m/>
    <s v="https://www.facebook.com/beautyhooked"/>
    <s v="276d1481-d175-8bc4-60ed-cd0c9a1adb7d"/>
  </r>
  <r>
    <x v="2120"/>
    <s v="bibbyusa.com"/>
    <s v="USA"/>
    <s v="GA"/>
    <s v="Atlanta"/>
    <s v="Kennesaw"/>
    <x v="0"/>
    <s v="Bibby Financial Services is wholly owned by the Bibby Line Group, a dynamic business to business services group."/>
    <s v="financial services"/>
    <x v="24"/>
    <x v="2"/>
    <n v="1"/>
    <n v="2850000"/>
    <s v="1982-01-01"/>
    <s v="2016-08-17"/>
    <s v="2016-08-17"/>
    <m/>
    <m/>
    <m/>
    <s v="https://www.crunchbase.com/organization/bibby-financial-services"/>
    <s v="https://www.twitter.com/bibbyfinance_us"/>
    <s v="https://www.facebook.com/bibbyfinancial.northamerica"/>
    <s v="d647aafc-df04-522b-8a79-7455a6262416"/>
  </r>
  <r>
    <x v="2121"/>
    <s v="bombayshavingcompany.com"/>
    <s v="IND"/>
    <m/>
    <s v="New Delhi"/>
    <s v="New Delhi"/>
    <x v="0"/>
    <s v="Bombay Shaving Company is a Men's grooming startup"/>
    <s v="consumer goods"/>
    <x v="366"/>
    <x v="1"/>
    <n v="1"/>
    <n v="650000"/>
    <s v="2015-01-01"/>
    <s v="2016-08-17"/>
    <s v="2016-08-17"/>
    <m/>
    <s v="care@bombayshavingcompany.com"/>
    <n v="1139588025"/>
    <s v="https://www.crunchbase.com/organization/bombay-shaving-company"/>
    <s v="https://www.twitter.com/bombayshavingco"/>
    <s v="https://www.facebook.com/bombayshavingcompany/"/>
    <s v="fb469698-5deb-9571-812f-39a583762872"/>
  </r>
  <r>
    <x v="2122"/>
    <s v="brainshake.fi"/>
    <m/>
    <m/>
    <m/>
    <m/>
    <x v="0"/>
    <s v="Brainshake’s Biomarker Analysis Platform"/>
    <m/>
    <x v="5"/>
    <x v="1"/>
    <n v="2"/>
    <n v="3935605.9896175"/>
    <m/>
    <s v="2016-03-17"/>
    <s v="2016-08-17"/>
    <m/>
    <m/>
    <m/>
    <s v="https://www.crunchbase.com/organization/brainshake"/>
    <m/>
    <m/>
    <s v="b971ff11-6345-4798-9615-f44f3d3640cd"/>
  </r>
  <r>
    <x v="2123"/>
    <s v="umbiopark.com"/>
    <s v="USA"/>
    <s v="MD"/>
    <s v="Baltimore"/>
    <s v="Baltimore"/>
    <x v="0"/>
    <s v="Breethe, Inc. operates as a biotechnology company"/>
    <s v="biotechnology"/>
    <x v="36"/>
    <x v="1"/>
    <n v="2"/>
    <n v="2750000"/>
    <s v="2014-01-01"/>
    <s v="2015-09-08"/>
    <s v="2016-08-17"/>
    <m/>
    <m/>
    <s v="(410) 328-3822"/>
    <s v="https://www.crunchbase.com/organization/breethe"/>
    <s v="https://www.twitter.com/umbiopark"/>
    <s v="https://www.facebook.com/university-of-maryland-biopark"/>
    <s v="952cd9ef-6a40-df74-817c-34e3e9023d3f"/>
  </r>
  <r>
    <x v="2124"/>
    <s v="caminofinancial.com"/>
    <s v="USA"/>
    <s v="CA"/>
    <s v="Los Angeles"/>
    <s v="Los Angeles"/>
    <x v="0"/>
    <s v="Credit marketplace helping Hispanic-owned businesses access capital."/>
    <s v="consumer lending|credit|financial services"/>
    <x v="39"/>
    <x v="1"/>
    <n v="2"/>
    <n v="2750000"/>
    <s v="2014-01-01"/>
    <s v="2015-11-09"/>
    <s v="2016-08-17"/>
    <m/>
    <s v="info@caminofinancial.com"/>
    <n v="118008500655"/>
    <s v="https://www.crunchbase.com/organization/camino-financial"/>
    <s v="https://www.twitter.com/caminofinancial"/>
    <s v="https://www.facebook.com/caminofinancial/info/?tab=page_info"/>
    <s v="c73be3d5-d7d4-e9de-fc51-bb5f702821be"/>
  </r>
  <r>
    <x v="2125"/>
    <s v="clara.com"/>
    <s v="USA"/>
    <s v="CA"/>
    <s v="SF Bay Area"/>
    <s v="San Francisco"/>
    <x v="0"/>
    <s v="Building the fastest, simplest way for consumers to finance their home."/>
    <s v="financial services|fintech|personal finance|real estate"/>
    <x v="301"/>
    <x v="6"/>
    <n v="3"/>
    <n v="24300000"/>
    <s v="2014-01-01"/>
    <s v="2015-10-09"/>
    <s v="2016-08-17"/>
    <m/>
    <s v="hello@clara.com"/>
    <s v="(844)846-7948"/>
    <s v="https://www.crunchbase.com/organization/clara-lending"/>
    <s v="https://www.twitter.com/claralending"/>
    <s v="https://www.facebook.com/clara.lending/"/>
    <s v="a1694d77-c25e-d21d-d9ab-c52edc901180"/>
  </r>
  <r>
    <x v="2126"/>
    <s v="cleavebio.com"/>
    <s v="USA"/>
    <s v="CA"/>
    <s v="SF Bay Area"/>
    <s v="Burlingame"/>
    <x v="0"/>
    <s v="Cleave Biosciences is a California-based biopharmaceutical company that discovers and develops therapies for the treatment of cancer."/>
    <s v="biopharma|biotechnology|health care"/>
    <x v="44"/>
    <x v="0"/>
    <n v="4"/>
    <n v="116950003"/>
    <s v="2010-01-01"/>
    <s v="2011-10-11"/>
    <s v="2016-08-17"/>
    <m/>
    <m/>
    <s v="(650)443-3000"/>
    <s v="https://www.crunchbase.com/organization/cleave-biosciences"/>
    <s v="https://www.twitter.com/cabiotech"/>
    <s v="https://www.facebook.com/pages/cleave-biosciences/656744281005559"/>
    <s v="ef3cdbe5-4f23-4b87-f581-f2013b9ef405"/>
  </r>
  <r>
    <x v="2127"/>
    <s v="cobalt.io"/>
    <s v="USA"/>
    <s v="CA"/>
    <s v="SF Bay Area"/>
    <s v="San Francisco"/>
    <x v="0"/>
    <s v="Cobalt is the new way of doing application security. Cobalt leverages a global intelligent community of security researchers."/>
    <s v="crowdsourcing|enterprise applications|saas|security"/>
    <x v="595"/>
    <x v="0"/>
    <n v="3"/>
    <n v="2970000"/>
    <s v="2013-07-15"/>
    <s v="2014-05-06"/>
    <s v="2016-08-17"/>
    <m/>
    <s v="hello@cobalt.io"/>
    <m/>
    <s v="https://www.crunchbase.com/organization/cobalt-io"/>
    <s v="https://www.twitter.com/cobalt_io"/>
    <s v="https://www.facebook.com/cobaltsecured"/>
    <s v="0774a0c0-6363-9100-57e8-089134bf3f8b"/>
  </r>
  <r>
    <x v="2128"/>
    <s v="color-chip.com"/>
    <s v="ISR"/>
    <m/>
    <s v="Netanya"/>
    <s v="Caesarea"/>
    <x v="0"/>
    <s v="ColorChip designs and manufactures optical sub-systems and components for the datacom and telecom markets."/>
    <s v="manufacturing|optical communication|telecommunications"/>
    <x v="596"/>
    <x v="3"/>
    <n v="8"/>
    <n v="90200000"/>
    <s v="2001-01-01"/>
    <s v="2001-02-21"/>
    <s v="2016-08-17"/>
    <m/>
    <s v="info@color-chip.com"/>
    <n v="97246300200"/>
    <s v="https://www.crunchbase.com/organization/colorchip"/>
    <m/>
    <s v="http://www.facebook.com/pages/colorchip-systemonglass/241051492650084"/>
    <s v="72ae58f0-49db-8860-4680-394f63fb0b61"/>
  </r>
  <r>
    <x v="2129"/>
    <s v="courtbuddy.com"/>
    <s v="USA"/>
    <s v="CA"/>
    <s v="SF Bay Area"/>
    <s v="Palo Alto"/>
    <x v="0"/>
    <s v="Court Buddy is an online legal matchmaking system that matches you with attorneys based on your budget."/>
    <s v="identity management"/>
    <x v="25"/>
    <x v="1"/>
    <n v="3"/>
    <n v="274500"/>
    <s v="2015-01-12"/>
    <s v="2015-07-28"/>
    <s v="2016-08-17"/>
    <m/>
    <s v="info@courtbuddy.com"/>
    <s v="(305) 767-0263"/>
    <s v="https://www.crunchbase.com/organization/court-buddy"/>
    <s v="https://www.twitter.com/jjoneslaw"/>
    <s v="https://www.facebook.com/courtbuddyinc"/>
    <s v="087d5ca8-bf60-b347-f569-f8883475982a"/>
  </r>
  <r>
    <x v="2130"/>
    <s v="crowdcube.com"/>
    <s v="GBR"/>
    <m/>
    <s v="Exeter"/>
    <s v="Exeter"/>
    <x v="0"/>
    <s v="Crowdcube, a crowdfunding service, enables individuals to invest or loan in small companies in return for equity or an annual return."/>
    <s v="crowdfunding"/>
    <x v="24"/>
    <x v="2"/>
    <n v="4"/>
    <n v="28225998.7591433"/>
    <s v="2010-08-01"/>
    <s v="2013-05-01"/>
    <s v="2016-08-17"/>
    <m/>
    <m/>
    <m/>
    <s v="https://www.crunchbase.com/organization/crowdcube"/>
    <s v="https://www.twitter.com/crowdcube"/>
    <s v="http://www.facebook.com/crowdcube"/>
    <s v="01a2a666-577c-1673-eba6-74c02aaf2e80"/>
  </r>
  <r>
    <x v="2131"/>
    <s v="devmynd.com"/>
    <s v="USA"/>
    <s v="IL"/>
    <s v="Chicago"/>
    <s v="Chicago"/>
    <x v="0"/>
    <s v="Digital Strategy, Design, and Development"/>
    <s v="consulting|software"/>
    <x v="10"/>
    <x v="0"/>
    <n v="1"/>
    <n v="4000000"/>
    <s v="2011-08-01"/>
    <s v="2016-08-17"/>
    <s v="2016-08-17"/>
    <m/>
    <s v="info@devmynd.com"/>
    <s v="(773) 492-0209"/>
    <s v="https://www.crunchbase.com/organization/devmynd"/>
    <s v="https://www.twitter.com/devmyndsoftware"/>
    <m/>
    <s v="0deacac9-39ed-b422-29ae-de42be3fc694"/>
  </r>
  <r>
    <x v="2132"/>
    <s v="onyxplatform.org"/>
    <s v="USA"/>
    <s v="WA"/>
    <s v="Seattle"/>
    <s v="Seattle"/>
    <x v="0"/>
    <s v="Distributed Masonry, the entity that commercially supports Onyx,"/>
    <m/>
    <x v="5"/>
    <x v="2"/>
    <n v="1"/>
    <n v="500000"/>
    <m/>
    <s v="2016-08-17"/>
    <s v="2016-08-17"/>
    <m/>
    <m/>
    <m/>
    <s v="https://www.crunchbase.com/organization/distributed-masonry-onyx"/>
    <s v="https://www.twitter.com/onyxplatform"/>
    <m/>
    <s v="2af9fd15-da0c-aae8-8ba1-39d6a5f05b49"/>
  </r>
  <r>
    <x v="2133"/>
    <s v="easyvista.com"/>
    <s v="USA"/>
    <s v="NY"/>
    <s v="New York City"/>
    <s v="New York"/>
    <x v="0"/>
    <s v="EasyVista is reinventing service management for the mobile user — making it easy to deliver and easy to use."/>
    <s v="enterprise applications|enterprise software|information technology|it management|mobile apps|saas|software"/>
    <x v="597"/>
    <x v="6"/>
    <n v="1"/>
    <n v="8400000"/>
    <s v="1988-01-01"/>
    <s v="2016-08-17"/>
    <s v="2016-08-17"/>
    <m/>
    <m/>
    <s v="(888)398-4876"/>
    <s v="https://www.crunchbase.com/organization/easyvista"/>
    <s v="https://www.twitter.com/easyvista"/>
    <s v="https://www.facebook.com/easyvista-inc-1500780280218108/"/>
    <s v="8443f70f-73b3-407e-b240-9fabd719e0c6"/>
  </r>
  <r>
    <x v="2134"/>
    <s v="emergingrule.com"/>
    <s v="USA"/>
    <s v="VA"/>
    <m/>
    <m/>
    <x v="0"/>
    <s v="Emerging Rule develops educational technology and guides the leaders of the future by identifying their aptitudes from an early stage."/>
    <s v="education|public relations|social entrepreneurship"/>
    <x v="598"/>
    <x v="1"/>
    <n v="1"/>
    <n v="100000"/>
    <s v="2015-01-01"/>
    <s v="2016-08-17"/>
    <s v="2016-08-17"/>
    <m/>
    <s v="link@emergingrule.com"/>
    <s v="1(562)888-4457"/>
    <s v="https://www.crunchbase.com/organization/emerging-rule"/>
    <s v="https://www.twitter.com/emergingrule"/>
    <s v="https://www.facebook.com/emergingrule?fref=ts"/>
    <s v="2a144d87-6400-6fa0-d08c-55c26014cbf5"/>
  </r>
  <r>
    <x v="2135"/>
    <s v="eventboard.io"/>
    <s v="USA"/>
    <s v="UT"/>
    <s v="Salt Lake City"/>
    <s v="Salt Lake City"/>
    <x v="0"/>
    <s v="EventBoard is reinventing the way meeting rooms are managed through the EventBoard.io Platform."/>
    <s v="business intelligence|collaboration|developer tools|enterprise software|meeting software|mobile|saas"/>
    <x v="599"/>
    <x v="6"/>
    <n v="3"/>
    <n v="21500000"/>
    <s v="2012-09-01"/>
    <s v="2014-09-30"/>
    <s v="2016-08-17"/>
    <m/>
    <s v="info@eventboard.io"/>
    <s v="(415) 423-2373"/>
    <s v="https://www.crunchbase.com/organization/eventboard"/>
    <s v="https://www.twitter.com/eventboard"/>
    <s v="https://www.facebook.com/eventboard.io"/>
    <s v="9876077e-708a-dba7-c0e6-b00c8d97ae4d"/>
  </r>
  <r>
    <x v="2136"/>
    <s v="filmicpro.com"/>
    <s v="USA"/>
    <s v="WA"/>
    <s v="Seattle"/>
    <s v="Seattle"/>
    <x v="0"/>
    <s v="FiLMiC Inc designs and develops advanced mobile video imaging software for iOS and Android."/>
    <s v="software"/>
    <x v="10"/>
    <x v="2"/>
    <n v="1"/>
    <n v="255000"/>
    <s v="2011-01-01"/>
    <s v="2016-08-17"/>
    <s v="2016-08-17"/>
    <m/>
    <m/>
    <s v="(413)345-6421"/>
    <s v="https://www.crunchbase.com/organization/filmic"/>
    <s v="https://www.twitter.com/filmicpro"/>
    <s v="https://www.facebook.com/filmicpro"/>
    <s v="89061b79-cf98-4b83-ae07-1ae23bda4d9b"/>
  </r>
  <r>
    <x v="2137"/>
    <s v="geomec.com"/>
    <s v="GBR"/>
    <m/>
    <s v="London"/>
    <s v="London"/>
    <x v="0"/>
    <s v="Geomec Engineering provides subsurface injection services for oil &amp; gas operators worldwide"/>
    <s v="energy|oil and gas"/>
    <x v="89"/>
    <x v="0"/>
    <n v="1"/>
    <n v="2600000"/>
    <s v="2002-01-01"/>
    <s v="2016-08-17"/>
    <s v="2016-08-17"/>
    <m/>
    <s v="london@geomec.com"/>
    <n v="447515433582"/>
    <s v="https://www.crunchbase.com/organization/geomec"/>
    <m/>
    <m/>
    <s v="fce6c910-5641-85c8-570d-3933abcbf9f7"/>
  </r>
  <r>
    <x v="2138"/>
    <s v="goop.com"/>
    <s v="USA"/>
    <s v="NY"/>
    <s v="New York City"/>
    <s v="New York"/>
    <x v="0"/>
    <s v="Goop is a lifestyle brand providing digital content and commerce"/>
    <s v="beauty|content|e-commerce|fashion|health care|travel"/>
    <x v="600"/>
    <x v="0"/>
    <n v="2"/>
    <n v="20000000"/>
    <s v="2008-01-01"/>
    <s v="2015-08-06"/>
    <s v="2016-08-17"/>
    <m/>
    <s v="customerservice@goop.com"/>
    <m/>
    <s v="https://www.crunchbase.com/organization/goop"/>
    <s v="https://www.twitter.com/goop"/>
    <s v="http://www.facebook.com/goop"/>
    <s v="271abe17-f2bb-f809-88e1-480fc12c63a6"/>
  </r>
  <r>
    <x v="2139"/>
    <s v="healthera.co.uk"/>
    <s v="GBR"/>
    <m/>
    <s v="London"/>
    <s v="Cambridge"/>
    <x v="0"/>
    <s v="Healthera is a provider of next-generation, pharmacy-integrated personal health management solutions"/>
    <s v="health care|wellness"/>
    <x v="3"/>
    <x v="0"/>
    <n v="1"/>
    <m/>
    <s v="2015-01-01"/>
    <s v="2016-08-17"/>
    <s v="2016-08-17"/>
    <m/>
    <s v="contacts@serket.uk"/>
    <n v="441223451124"/>
    <s v="https://www.crunchbase.com/organization/healthera"/>
    <s v="https://www.twitter.com/ourhealthera"/>
    <s v="https://www.facebook.com/ourhealthera/"/>
    <s v="d9f46c71-4980-779d-231e-647ab74e876b"/>
  </r>
  <r>
    <x v="2140"/>
    <s v="heapanalytics.com"/>
    <s v="USA"/>
    <s v="CA"/>
    <s v="SF Bay Area"/>
    <s v="San Francisco"/>
    <x v="0"/>
    <s v="Heap provides analytics infrastructure to automate away the annoying parts of user analytics."/>
    <s v="analytics|enterprise software|ios"/>
    <x v="601"/>
    <x v="0"/>
    <n v="2"/>
    <n v="13000000"/>
    <s v="2013-01-01"/>
    <s v="2013-08-27"/>
    <s v="2016-08-17"/>
    <m/>
    <m/>
    <m/>
    <s v="https://www.crunchbase.com/organization/heap"/>
    <s v="https://www.twitter.com/heap"/>
    <m/>
    <s v="6f15a3cf-6de1-e49d-8bb2-05e8c94c8740"/>
  </r>
  <r>
    <x v="2141"/>
    <s v="histogen.com"/>
    <s v="USA"/>
    <s v="CA"/>
    <s v="San Diego"/>
    <s v="San Diego"/>
    <x v="0"/>
    <s v="Histogen is a regenerative medicine company based on naturally-produced products from newborn fibroblasts grown in a proprietary bioreactor."/>
    <s v="biopharma|biotechnology|medical"/>
    <x v="44"/>
    <x v="0"/>
    <n v="2"/>
    <n v="30900000"/>
    <s v="2007-01-01"/>
    <s v="2015-06-29"/>
    <s v="2016-08-17"/>
    <m/>
    <m/>
    <s v="(858) 200-9520"/>
    <s v="https://www.crunchbase.com/organization/histogen"/>
    <m/>
    <m/>
    <s v="d6f38762-5820-fc01-22af-c5d12d67e6e0"/>
  </r>
  <r>
    <x v="2142"/>
    <s v="iecrowd.com"/>
    <s v="USA"/>
    <s v="CA"/>
    <s v="Ontario - Inland Empire"/>
    <s v="Riverside"/>
    <x v="0"/>
    <s v="ieCrowd is an emerging growth company seeking to unlock the potential of untapped life and health innovations."/>
    <s v="curated web"/>
    <x v="28"/>
    <x v="0"/>
    <n v="1"/>
    <n v="1400000"/>
    <s v="2010-01-01"/>
    <s v="2016-08-17"/>
    <s v="2016-08-17"/>
    <m/>
    <s v="leason@iecrowd.com"/>
    <s v="1 877-943-2677"/>
    <s v="https://www.crunchbase.com/organization/iecrowd"/>
    <s v="https://www.twitter.com/iecrowd"/>
    <s v="http://www.facebook.com/iecrowd"/>
    <s v="41a2d723-7413-78f9-0160-57bedea15624"/>
  </r>
  <r>
    <x v="2143"/>
    <s v="instavest.com"/>
    <s v="USA"/>
    <s v="CA"/>
    <s v="SF Bay Area"/>
    <s v="Mountain View"/>
    <x v="0"/>
    <s v="Instavest allows you to replicate the world's best investments."/>
    <s v="finance|social media|stock exchanges"/>
    <x v="602"/>
    <x v="1"/>
    <n v="2"/>
    <n v="1700000"/>
    <s v="2014-01-01"/>
    <s v="2015-08-17"/>
    <s v="2016-08-17"/>
    <m/>
    <s v="hello@instavest.com"/>
    <m/>
    <s v="https://www.crunchbase.com/organization/instavest-2"/>
    <s v="https://www.twitter.com/goinstavest"/>
    <s v="https://www.facebook.com/goinstavest/timeline?ref=page_internal"/>
    <s v="82e4dfb8-0a30-1fbf-a372-1327326711b3"/>
  </r>
  <r>
    <x v="2144"/>
    <s v="kry.se"/>
    <s v="SWE"/>
    <m/>
    <s v="Stockholm"/>
    <s v="Stockholm"/>
    <x v="0"/>
    <s v="KRY is transforming the world of healthcare by making care more accessible and convenient."/>
    <s v="biopharma|health care|hospital|medical device"/>
    <x v="44"/>
    <x v="0"/>
    <n v="1"/>
    <n v="6859199.0104762102"/>
    <s v="2014-04-04"/>
    <s v="2016-08-17"/>
    <s v="2016-08-17"/>
    <m/>
    <s v="support@kry.se"/>
    <s v="(082)277-07"/>
    <s v="https://www.crunchbase.com/organization/kry"/>
    <s v="https://www.twitter.com/krycare"/>
    <s v="https://www.facebook.com/krycare/"/>
    <s v="7b74b50c-4468-b7ec-2ff9-bf3286a399c9"/>
  </r>
  <r>
    <x v="2145"/>
    <s v="littlejohnllc.com"/>
    <s v="USA"/>
    <s v="CT"/>
    <s v="Hartford"/>
    <s v="Greenwich"/>
    <x v="0"/>
    <s v="Littlejohn &amp; Co is a private equity firm specializing in buyouts, turnaround, and middle market investments in mid-sized companies."/>
    <s v="consulting|financial services|venture capital"/>
    <x v="39"/>
    <x v="2"/>
    <n v="1"/>
    <m/>
    <s v="1996-01-01"/>
    <s v="2016-08-17"/>
    <s v="2016-08-17"/>
    <m/>
    <m/>
    <m/>
    <s v="https://www.crunchbase.com/organization/littlejohn-co"/>
    <m/>
    <m/>
    <s v="88db449d-e25a-6ff2-e64b-3ff2f996fcd9"/>
  </r>
  <r>
    <x v="2146"/>
    <s v="loandepot.com"/>
    <s v="USA"/>
    <s v="CA"/>
    <s v="Orange County, California"/>
    <s v="Foothill Ranch"/>
    <x v="0"/>
    <s v="loanDepot is the third largest private, independent retail mortgage lender in the U.S. and provides residential loans. loanDepot’s current"/>
    <s v="finance|financial services|real estate"/>
    <x v="301"/>
    <x v="4"/>
    <n v="2"/>
    <n v="162199000"/>
    <s v="2010-01-01"/>
    <s v="2014-01-15"/>
    <s v="2016-08-17"/>
    <m/>
    <s v="corpcomm@loandepot.com"/>
    <s v="'888-337-6888"/>
    <s v="https://www.crunchbase.com/organization/loandepot"/>
    <s v="https://www.twitter.com/loandepot"/>
    <s v="http://www.facebook.com/loandepot/122038777815264"/>
    <s v="972a4d43-5d8e-2246-0c43-7f722fe6e366"/>
  </r>
  <r>
    <x v="2147"/>
    <s v="matienergy.com"/>
    <s v="USA"/>
    <s v="NC"/>
    <s v="Raleigh"/>
    <s v="Durham"/>
    <x v="0"/>
    <s v="A refreshing and energizing alternative for active and health-conscious consumers looking to enhance their everyday performance."/>
    <s v="energy efficiency|wine and spirits"/>
    <x v="603"/>
    <x v="0"/>
    <n v="2"/>
    <n v="2200000"/>
    <s v="2012-01-01"/>
    <s v="2015-07-31"/>
    <s v="2016-08-17"/>
    <m/>
    <s v="info@matienergy.com"/>
    <m/>
    <s v="https://www.crunchbase.com/organization/mati-energy"/>
    <s v="https://www.twitter.com/drinkmati"/>
    <s v="https://www.facebook.com/drinkmati"/>
    <s v="152d2c51-4a12-8410-8554-73149ce8e230"/>
  </r>
  <r>
    <x v="2148"/>
    <s v="measureone.com"/>
    <s v="USA"/>
    <s v="CA"/>
    <s v="SF Bay Area"/>
    <s v="San Francisco"/>
    <x v="0"/>
    <s v="The student borrower represents one of the most important, yet least understood, customer segments in the financial services industry."/>
    <s v="financial services"/>
    <x v="24"/>
    <x v="0"/>
    <n v="1"/>
    <n v="2315000"/>
    <s v="2009-01-01"/>
    <s v="2016-08-17"/>
    <s v="2016-08-17"/>
    <m/>
    <s v="marketing@measureone.com"/>
    <s v="(909)598-8364"/>
    <s v="https://www.crunchbase.com/organization/measureone"/>
    <m/>
    <m/>
    <s v="6deb9485-ddb0-c594-0b31-f23f22117d59"/>
  </r>
  <r>
    <x v="2149"/>
    <s v="netlify.com"/>
    <s v="USA"/>
    <s v="CA"/>
    <s v="SF Bay Area"/>
    <s v="San Francisco"/>
    <x v="0"/>
    <s v="Netlify builds, deploys and host static websites and apps."/>
    <s v="content delivery network|web development|web hosting"/>
    <x v="604"/>
    <x v="1"/>
    <n v="1"/>
    <n v="2100000"/>
    <s v="2015-01-01"/>
    <s v="2016-08-17"/>
    <s v="2016-08-17"/>
    <m/>
    <s v="team@netlify.com"/>
    <m/>
    <s v="https://www.crunchbase.com/organization/netlify"/>
    <s v="https://www.twitter.com/netlify"/>
    <s v="http://www.facebook.com/netlify"/>
    <s v="b3548e4c-44d2-2d06-8a7b-eadf4c9b2f7e"/>
  </r>
  <r>
    <x v="2150"/>
    <s v="newhavenpharma.com"/>
    <s v="USA"/>
    <s v="CT"/>
    <s v="Hartford"/>
    <s v="Guilford"/>
    <x v="0"/>
    <s v="New Haven Pharmaceuticals develops prescription pharmaceuticals that utilize drugs or GRAS active pharmaceutical ingredients."/>
    <s v="biotechnology|pharmaceutical|therapeutics"/>
    <x v="44"/>
    <x v="1"/>
    <n v="5"/>
    <n v="27178833"/>
    <s v="2008-01-01"/>
    <s v="2012-10-29"/>
    <s v="2016-08-17"/>
    <m/>
    <s v="pfourteau@newhavenpharma.com"/>
    <s v="(770) 329-0074"/>
    <s v="https://www.crunchbase.com/organization/new-haven-pharmaceuticals"/>
    <m/>
    <m/>
    <s v="5a180012-b942-1921-8019-7b9ca8227c86"/>
  </r>
  <r>
    <x v="2151"/>
    <s v="owllabs.com"/>
    <s v="USA"/>
    <s v="MA"/>
    <s v="Boston"/>
    <s v="Boston"/>
    <x v="0"/>
    <s v="Owl is the first plug-and-play smart video camera"/>
    <m/>
    <x v="5"/>
    <x v="2"/>
    <n v="1"/>
    <n v="5000000"/>
    <s v="2014-01-01"/>
    <s v="2016-08-17"/>
    <s v="2016-08-17"/>
    <m/>
    <m/>
    <m/>
    <s v="https://www.crunchbase.com/organization/owl-labs"/>
    <m/>
    <m/>
    <s v="d5da459d-1f6e-fbcc-0c70-a71fe78dd201"/>
  </r>
  <r>
    <x v="2152"/>
    <s v="patientsafesolutions.com"/>
    <s v="USA"/>
    <s v="CA"/>
    <s v="San Diego"/>
    <s v="San Diego"/>
    <x v="0"/>
    <s v="PatientSafe Solutions offers mobile point-of-care solutions and technologies for accountable care."/>
    <s v="health care|medical|mobile"/>
    <x v="218"/>
    <x v="6"/>
    <n v="9"/>
    <n v="91357804"/>
    <s v="2002-01-01"/>
    <s v="2007-03-12"/>
    <s v="2016-08-17"/>
    <m/>
    <s v="information@patientsafesolutions.com"/>
    <s v="'858-746-3100"/>
    <s v="https://www.crunchbase.com/organization/patientsafe-solutions"/>
    <s v="https://www.twitter.com/patientsafesoln"/>
    <s v="http://www.facebook.com/patientsafesolutions"/>
    <s v="328556a5-2adf-e2a8-8b4d-a1f9ae6be51b"/>
  </r>
  <r>
    <x v="2153"/>
    <s v="pellepharm.com"/>
    <s v="USA"/>
    <s v="CA"/>
    <s v="SF Bay Area"/>
    <s v="Menlo Park"/>
    <x v="0"/>
    <s v="PellePharm, Inc. operates in the biotechnology industry."/>
    <s v="biotechnology"/>
    <x v="36"/>
    <x v="2"/>
    <n v="6"/>
    <n v="11394823"/>
    <s v="2012-01-01"/>
    <s v="2014-07-21"/>
    <s v="2016-08-17"/>
    <m/>
    <m/>
    <s v="(650) 815-7404"/>
    <s v="https://www.crunchbase.com/organization/pellepharm"/>
    <m/>
    <m/>
    <s v="3c9d74aa-31b2-958b-bcba-2be09db52726"/>
  </r>
  <r>
    <x v="2154"/>
    <m/>
    <s v="USA"/>
    <s v="IL"/>
    <s v="Moline - Davenport"/>
    <s v="Rock Island"/>
    <x v="0"/>
    <s v="Penzo Enterprises"/>
    <s v="pharmaceutical"/>
    <x v="3"/>
    <x v="2"/>
    <n v="1"/>
    <n v="4088537"/>
    <m/>
    <s v="2016-08-17"/>
    <s v="2016-08-17"/>
    <m/>
    <m/>
    <m/>
    <s v="https://www.crunchbase.com/organization/penzo-enterprises"/>
    <m/>
    <m/>
    <s v="ac15d714-1244-44de-a09e-115c96c21ccc"/>
  </r>
  <r>
    <x v="2155"/>
    <s v="phoenixrehab.com"/>
    <s v="USA"/>
    <s v="PA"/>
    <s v="PA - Other"/>
    <s v="Blairsville"/>
    <x v="0"/>
    <s v="A privately held and certified physical therapy and occupational therapy practice"/>
    <m/>
    <x v="5"/>
    <x v="7"/>
    <n v="1"/>
    <n v="2315000"/>
    <s v="1997-01-01"/>
    <s v="2016-08-17"/>
    <s v="2016-08-17"/>
    <m/>
    <m/>
    <s v="'724-463-7478"/>
    <s v="https://www.crunchbase.com/organization/phoenix-rehabilitation-and-health-services"/>
    <s v="https://www.twitter.com/phoenixrehab1"/>
    <s v="https://www.facebook.com/phoenixrehab"/>
    <s v="62a6705f-a5bf-28ef-aec2-900fa572586d"/>
  </r>
  <r>
    <x v="2156"/>
    <s v="pikkol.com"/>
    <s v="IND"/>
    <m/>
    <s v="Bangalore"/>
    <s v="Bangalore"/>
    <x v="0"/>
    <s v="We are a technology centric logistics firm. We intend to revolutionise how certain segments in logistics currently operate."/>
    <s v="logistics"/>
    <x v="114"/>
    <x v="0"/>
    <n v="1"/>
    <m/>
    <s v="2015-03-01"/>
    <s v="2016-08-17"/>
    <s v="2016-08-17"/>
    <m/>
    <s v="social@pikkol.com"/>
    <s v="99 869 88 869"/>
    <s v="https://www.crunchbase.com/organization/pikkol"/>
    <s v="https://www.twitter.com/pikkolapp"/>
    <s v="https://www.facebook.com/pikkolapp"/>
    <s v="d95133ee-bc1c-b52a-364e-dff8a0216bb9"/>
  </r>
  <r>
    <x v="2157"/>
    <s v="planetrisk.com"/>
    <s v="USA"/>
    <s v="VA"/>
    <s v="Washington, D.C."/>
    <s v="Mclean"/>
    <x v="0"/>
    <s v="PlanetRisk is a technology solutions and services company that provides a comprehensive analysis of “risk and opportunity” to customers."/>
    <s v="government|professional services|software"/>
    <x v="605"/>
    <x v="6"/>
    <n v="2"/>
    <n v="7250058"/>
    <s v="2014-01-01"/>
    <s v="2016-01-27"/>
    <s v="2016-08-17"/>
    <m/>
    <m/>
    <m/>
    <s v="https://www.crunchbase.com/organization/planetrisk"/>
    <s v="https://www.twitter.com/planetrisk"/>
    <s v="https://www.facebook.com/planetrisk"/>
    <s v="676ccd63-fbf7-b502-3a95-22e15a1bb1cc"/>
  </r>
  <r>
    <x v="2158"/>
    <s v="pymetrics.com"/>
    <s v="USA"/>
    <s v="NY"/>
    <s v="New York City"/>
    <s v="New York"/>
    <x v="0"/>
    <s v="pymetrics is the next generation job marketplace."/>
    <s v="curated web|neuroscience|recruiting"/>
    <x v="606"/>
    <x v="0"/>
    <n v="3"/>
    <n v="8630000"/>
    <s v="2012-01-01"/>
    <s v="2013-09-20"/>
    <s v="2016-08-17"/>
    <m/>
    <s v="help@pymetrics.com"/>
    <s v="'646-397-7998"/>
    <s v="https://www.crunchbase.com/organization/pymetrics"/>
    <s v="https://www.twitter.com/pymetrics"/>
    <s v="http://www.facebook.com/pymetrics"/>
    <s v="23713fed-b32f-1e96-69cc-5b8155b347c7"/>
  </r>
  <r>
    <x v="2159"/>
    <s v="retra-group.com"/>
    <m/>
    <m/>
    <m/>
    <m/>
    <x v="0"/>
    <s v="Retra Holdings Limited is a tertiary branded cosmetics supplier"/>
    <m/>
    <x v="5"/>
    <x v="2"/>
    <n v="1"/>
    <n v="518157.08795716602"/>
    <m/>
    <s v="2016-08-17"/>
    <s v="2016-08-17"/>
    <m/>
    <m/>
    <m/>
    <s v="https://www.crunchbase.com/organization/retra-holdings"/>
    <m/>
    <m/>
    <s v="3144a2fe-087d-23e5-dfd5-50fb53bc4762"/>
  </r>
  <r>
    <x v="2160"/>
    <s v="rubicoin.com"/>
    <s v="IRL"/>
    <m/>
    <s v="Dublin"/>
    <s v="Dublin"/>
    <x v="0"/>
    <s v="Rubicoin gives straightforward instructions on how to buy shares and clear choices on what shares to buy throughout your investing life."/>
    <s v="financial services|information technology|software"/>
    <x v="607"/>
    <x v="0"/>
    <n v="2"/>
    <n v="3547860.2718184898"/>
    <s v="2014-01-01"/>
    <s v="2015-12-16"/>
    <s v="2016-08-17"/>
    <m/>
    <s v="info@rubicoin.com"/>
    <m/>
    <s v="https://www.crunchbase.com/organization/rubicoin"/>
    <s v="https://www.twitter.com/rubicoin"/>
    <s v="https://www.facebook.com/rubicoin"/>
    <s v="a3827f64-cc01-392f-3569-6a2f8a53f020"/>
  </r>
  <r>
    <x v="2161"/>
    <s v="siteman.wustl.edu"/>
    <s v="USA"/>
    <s v="MO"/>
    <s v="St. Louis"/>
    <s v="St Louis"/>
    <x v="0"/>
    <s v="A National Cancer Institute Comprehensive Cancer Center ."/>
    <s v="hospital"/>
    <x v="3"/>
    <x v="4"/>
    <n v="1"/>
    <n v="10400000"/>
    <s v="1999-01-01"/>
    <s v="2016-08-17"/>
    <s v="2016-08-17"/>
    <m/>
    <m/>
    <s v="'+1 (800) 600-3606"/>
    <s v="https://www.crunchbase.com/organization/siteman-cancer-center"/>
    <s v="https://www.twitter.com/sitemancenter"/>
    <s v="https://www.facebook.com/sitemancancercenter/about/?entry_point=page_nav_about_item&amp;tab=overview"/>
    <s v="faa0582d-a714-d081-e9bc-1b5b46173c2e"/>
  </r>
  <r>
    <x v="2162"/>
    <s v="smartfile.com"/>
    <s v="USA"/>
    <s v="IN"/>
    <s v="Indianapolis"/>
    <s v="Indianapolis"/>
    <x v="0"/>
    <s v="Enterprise file management solutions -- business file sharing, file automation, storage management, secure FTP, custom transfer solutions"/>
    <s v="cloud storage|compliance|file sharing|software"/>
    <x v="608"/>
    <x v="0"/>
    <n v="1"/>
    <n v="1100000"/>
    <s v="2009-02-05"/>
    <s v="2016-08-17"/>
    <s v="2016-08-17"/>
    <m/>
    <s v="info@smartfile.com"/>
    <s v="(877) 336-3453"/>
    <s v="https://www.crunchbase.com/organization/smartfile"/>
    <s v="https://www.twitter.com/smartfile"/>
    <s v="http://www.facebook.com/smartfile"/>
    <s v="2b3ef341-bdcb-80ef-c541-827d4f1d70e1"/>
  </r>
  <r>
    <x v="2163"/>
    <s v="sonoranbiosciences.com"/>
    <s v="USA"/>
    <s v="AZ"/>
    <s v="Phoenix"/>
    <s v="Scottsdale"/>
    <x v="0"/>
    <s v="Sonoran Biosciences is a privately held early stage pharmaceutical company that has developed SB Gel"/>
    <m/>
    <x v="5"/>
    <x v="2"/>
    <n v="1"/>
    <n v="1484417"/>
    <m/>
    <s v="2016-08-17"/>
    <s v="2016-08-17"/>
    <m/>
    <s v="info@sonoranbiosciences.com"/>
    <s v="(480)389-6413"/>
    <s v="https://www.crunchbase.com/organization/sonoran-biosciences"/>
    <m/>
    <m/>
    <s v="4e76de26-aa92-4a68-4d1a-fe797c050db0"/>
  </r>
  <r>
    <x v="2164"/>
    <s v="standardbariatrics.com"/>
    <s v="USA"/>
    <s v="OH"/>
    <s v="Cincinnati"/>
    <s v="Cincinnati"/>
    <x v="0"/>
    <s v="Standard Bariatrics is a medical device company"/>
    <m/>
    <x v="5"/>
    <x v="2"/>
    <n v="1"/>
    <m/>
    <m/>
    <s v="2016-08-17"/>
    <s v="2016-08-17"/>
    <m/>
    <m/>
    <m/>
    <s v="https://www.crunchbase.com/organization/standard-bariatrics"/>
    <m/>
    <m/>
    <s v="1ba3f6b7-6e6a-3d04-db9e-025386ae2c7f"/>
  </r>
  <r>
    <x v="2165"/>
    <s v="stashinvest.com"/>
    <s v="USA"/>
    <s v="NY"/>
    <s v="New York City"/>
    <s v="New York"/>
    <x v="0"/>
    <s v="Stash is investing for real people. We’re breaking the mold of traditional finance, making investing accessible to everyone."/>
    <s v="financial services|fintech|personal finance"/>
    <x v="24"/>
    <x v="0"/>
    <n v="3"/>
    <n v="13750000"/>
    <s v="2015-02-19"/>
    <s v="2015-08-12"/>
    <s v="2016-08-17"/>
    <m/>
    <s v="support@stashinvest.com"/>
    <s v="(212)313-9547"/>
    <s v="https://www.crunchbase.com/organization/stash-5"/>
    <s v="https://www.twitter.com/stash"/>
    <s v="https://www.facebook.com/pages/stash/855127181245284"/>
    <s v="3fe72020-eb02-fac2-c726-e866c3537397"/>
  </r>
  <r>
    <x v="2166"/>
    <s v="summitmicro.com"/>
    <s v="USA"/>
    <s v="CA"/>
    <s v="SF Bay Area"/>
    <s v="Sunnyvale"/>
    <x v="2"/>
    <s v="Summit Microelectronics offers integrated power management solutions for consumer, communications, and computing applications."/>
    <s v="computer|electronics|telecommunications"/>
    <x v="13"/>
    <x v="4"/>
    <n v="6"/>
    <n v="31617391"/>
    <s v="1997-01-01"/>
    <s v="2000-08-22"/>
    <s v="2016-08-17"/>
    <m/>
    <s v="SummitSales@summitmicro.com"/>
    <s v="(408)523-1000"/>
    <s v="https://www.crunchbase.com/organization/summit-microelectronics"/>
    <s v="https://www.twitter.com/qualcomm"/>
    <s v="https://www.facebook.com/pages/summit-microelectronics/159335614087668?rf=1727958280771700"/>
    <s v="f5dce6b5-f007-79ac-4124-80ffee6da8a3"/>
  </r>
  <r>
    <x v="2167"/>
    <s v="surfwatchlabs.com"/>
    <s v="USA"/>
    <s v="VA"/>
    <s v="Washington, D.C."/>
    <s v="Sterling"/>
    <x v="0"/>
    <s v="SurfWatch Labs delivers strategic and operational cyber threat intelligence."/>
    <s v="analytics|big data|cyber security|risk management|social media"/>
    <x v="609"/>
    <x v="2"/>
    <n v="3"/>
    <n v="12700011"/>
    <s v="2013-01-01"/>
    <s v="2014-04-23"/>
    <s v="2016-08-17"/>
    <m/>
    <s v="info@surfwatchlabs.com"/>
    <s v="(866) 855-5444"/>
    <s v="https://www.crunchbase.com/organization/hacksurfer"/>
    <s v="https://www.twitter.com/surfwatchlabs"/>
    <s v="https://www.facebook.com/surfwatchlabs"/>
    <s v="3f10f367-d1af-c111-915c-1719eddf880a"/>
  </r>
  <r>
    <x v="2168"/>
    <s v="engineering.pitt.edu"/>
    <s v="USA"/>
    <s v="PA"/>
    <s v="Pittsburgh"/>
    <s v="Pittsburgh"/>
    <x v="0"/>
    <s v="Swanson School of Engineering is the engineering school of the University of Pittsburgh in Pittsburgh, Pennsylvania"/>
    <s v="education"/>
    <x v="38"/>
    <x v="2"/>
    <n v="1"/>
    <n v="350000"/>
    <s v="1846-01-01"/>
    <s v="2016-08-17"/>
    <s v="2016-08-17"/>
    <m/>
    <m/>
    <m/>
    <s v="https://www.crunchbase.com/organization/swanson-school-of-engineering"/>
    <s v="https://www.twitter.com/pittengineering"/>
    <s v="https://www.facebook.com/pittengineering"/>
    <s v="cdba6ce3-23fd-0eee-71bd-ff56ff761cab"/>
  </r>
  <r>
    <x v="2169"/>
    <s v="synergemtech.com"/>
    <s v="USA"/>
    <s v="NC"/>
    <s v="Greensboro"/>
    <s v="Pilot Mountain"/>
    <x v="0"/>
    <s v="Synergem is a technology pioneer in the 9-1-1 call center industry. Launched as a system integrator and value added reseller."/>
    <s v="telecommunications"/>
    <x v="338"/>
    <x v="0"/>
    <n v="1"/>
    <n v="300000"/>
    <s v="2001-01-01"/>
    <s v="2016-08-17"/>
    <s v="2016-08-17"/>
    <m/>
    <s v="info@synergemtech.com"/>
    <s v="(866)859-0911"/>
    <s v="https://www.crunchbase.com/organization/synergem-technologies"/>
    <s v="https://www.twitter.com/synergem911"/>
    <m/>
    <s v="9cd6eb0f-2f12-233d-d677-e758037c94ff"/>
  </r>
  <r>
    <x v="2170"/>
    <s v="synerise.com"/>
    <m/>
    <m/>
    <m/>
    <m/>
    <x v="0"/>
    <s v="Synerise is Revenue Performance Management Ecosystem with Marketing Automation and Omnichannel Suite"/>
    <s v="analytics|artificial intelligence|b2b|business intelligence|marketing automation|software"/>
    <x v="424"/>
    <x v="0"/>
    <n v="5"/>
    <n v="1685000"/>
    <s v="2013-07-01"/>
    <s v="2013-06-01"/>
    <s v="2016-08-17"/>
    <m/>
    <s v="info@synerise.com"/>
    <n v="48507760147"/>
    <s v="https://www.crunchbase.com/organization/synerise"/>
    <s v="https://www.twitter.com/synerise"/>
    <s v="https://www.facebook.com/synerise/"/>
    <s v="2c0298e9-9a0c-4997-662e-6a2d218f8230"/>
  </r>
  <r>
    <x v="2171"/>
    <s v="thirdpartytrust.com"/>
    <s v="USA"/>
    <s v="IL"/>
    <s v="Chicago"/>
    <s v="Chicago"/>
    <x v="0"/>
    <s v="ThirdPartyTrust offers a vendor management SaaS platform to assess vendor risk and related cyber threats."/>
    <s v="business information systems|cyber security|network security"/>
    <x v="25"/>
    <x v="1"/>
    <n v="3"/>
    <n v="560000"/>
    <s v="2014-05-19"/>
    <s v="2015-01-01"/>
    <s v="2016-08-17"/>
    <m/>
    <s v="anders@thirdpartytrust.com"/>
    <m/>
    <s v="https://www.crunchbase.com/organization/thirdpartytrust"/>
    <s v="https://www.twitter.com/thirdpartytrust"/>
    <s v="https://www.facebook.com/thirdpartytrust/"/>
    <s v="c3773c31-27fc-6e08-998b-b5b16b4bb672"/>
  </r>
  <r>
    <x v="2172"/>
    <s v="brownstoneenergy.com"/>
    <s v="CAN"/>
    <s v="ON"/>
    <s v="Toronto"/>
    <s v="Toronto"/>
    <x v="1"/>
    <s v="ThreeD Capital is a publicly- traded Canadian-based venture capital firm"/>
    <m/>
    <x v="5"/>
    <x v="0"/>
    <n v="1"/>
    <n v="600000"/>
    <s v="1987-01-01"/>
    <s v="2016-08-17"/>
    <s v="2016-08-17"/>
    <m/>
    <m/>
    <s v="'416-941-8900"/>
    <s v="https://www.crunchbase.com/organization/brownstone-energy-inc"/>
    <s v="https://www.twitter.com/bwnenergy"/>
    <m/>
    <s v="0c541eea-769a-5805-13e7-bac1ce11c765"/>
  </r>
  <r>
    <x v="2173"/>
    <s v="virtuoussoftware.com"/>
    <s v="USA"/>
    <s v="AZ"/>
    <s v="Phoenix"/>
    <s v="Phoenix"/>
    <x v="0"/>
    <s v="Virtuous is the enterprise generosity platform helping charities do more good by re-imagining donor software."/>
    <s v="crm|enterprise software|marketing automation|non profit"/>
    <x v="95"/>
    <x v="1"/>
    <n v="4"/>
    <n v="2200000"/>
    <s v="2014-04-01"/>
    <s v="2014-07-01"/>
    <s v="2016-08-17"/>
    <m/>
    <s v="info@virtuoussoftware.com"/>
    <m/>
    <s v="https://www.crunchbase.com/organization/virtuous"/>
    <s v="https://www.twitter.com/virtuouscrm"/>
    <s v="http://www.facebook.com/virtuousgiving"/>
    <s v="db163bdf-61ae-4f9d-b8ee-5298e38d8699"/>
  </r>
  <r>
    <x v="2174"/>
    <s v="visybl.com"/>
    <s v="USA"/>
    <s v="MD"/>
    <s v="Washington, D.C."/>
    <s v="Germantown"/>
    <x v="0"/>
    <s v="Asset tracking solution using BLE provides simple, mobile and effective solution for the enterprise"/>
    <s v="information technology"/>
    <x v="59"/>
    <x v="2"/>
    <n v="1"/>
    <m/>
    <s v="2015-01-01"/>
    <s v="2016-08-17"/>
    <s v="2016-08-17"/>
    <m/>
    <m/>
    <m/>
    <s v="https://www.crunchbase.com/organization/visybl"/>
    <s v="https://www.twitter.com/visybl"/>
    <m/>
    <s v="42d2b370-623d-f5e8-8206-4814487fd381"/>
  </r>
  <r>
    <x v="2175"/>
    <s v="wattz.io"/>
    <m/>
    <m/>
    <m/>
    <m/>
    <x v="0"/>
    <s v="Making it easy for IoT companies to use energy harvesting in their products"/>
    <m/>
    <x v="5"/>
    <x v="2"/>
    <n v="1"/>
    <n v="36000"/>
    <s v="2016-01-01"/>
    <s v="2016-08-17"/>
    <s v="2016-08-17"/>
    <m/>
    <m/>
    <m/>
    <s v="https://www.crunchbase.com/organization/wattz"/>
    <m/>
    <m/>
    <s v="96227625-bfe7-5cbe-ad22-89e3769e7ec5"/>
  </r>
  <r>
    <x v="2176"/>
    <s v="wheelyscafe.com"/>
    <s v="SWE"/>
    <m/>
    <s v="Stockholm"/>
    <s v="Stockholm"/>
    <x v="0"/>
    <s v="Wheelys is a chain of organic bicycle cafés, enabling people (ALL people) to start their own businesses."/>
    <s v="coffee|food and beverage|food processing|organic food"/>
    <x v="7"/>
    <x v="0"/>
    <n v="3"/>
    <n v="3333521.9925410901"/>
    <s v="2014-01-01"/>
    <s v="2015-08-18"/>
    <s v="2016-08-17"/>
    <m/>
    <s v="info@wheelyscafe.com"/>
    <m/>
    <s v="https://www.crunchbase.com/organization/wheelys"/>
    <s v="https://www.twitter.com/wheelyscafe"/>
    <s v="http://www.facebook.com/wheelyscafe"/>
    <s v="92cf6fd7-81b9-218f-e979-ae9deed62172"/>
  </r>
  <r>
    <x v="2177"/>
    <s v="worktaps.com"/>
    <m/>
    <m/>
    <m/>
    <m/>
    <x v="0"/>
    <s v="Creating a path to help employees tap into your next hire"/>
    <s v="recruiting|social recruiting"/>
    <x v="407"/>
    <x v="2"/>
    <n v="1"/>
    <m/>
    <s v="2015-01-01"/>
    <s v="2016-08-17"/>
    <s v="2016-08-17"/>
    <m/>
    <m/>
    <m/>
    <s v="https://www.crunchbase.com/organization/worktaps"/>
    <m/>
    <m/>
    <s v="e419390d-e7d2-c864-f2fe-6c583f436557"/>
  </r>
  <r>
    <x v="2178"/>
    <s v="zerocater.com"/>
    <s v="USA"/>
    <s v="CA"/>
    <s v="SF Bay Area"/>
    <s v="San Francisco"/>
    <x v="0"/>
    <s v="ZeroCater is a catering concierge that brings employees together, builds culture, and fosters community."/>
    <s v="hospitality|internet|restaurants|small and medium businesses"/>
    <x v="610"/>
    <x v="3"/>
    <n v="2"/>
    <n v="5599999"/>
    <s v="2009-01-01"/>
    <s v="2011-08-10"/>
    <s v="2016-08-17"/>
    <m/>
    <s v="hello@zerocater.com"/>
    <m/>
    <s v="https://www.crunchbase.com/organization/zerocater"/>
    <s v="https://www.twitter.com/zerocater"/>
    <s v="http://www.facebook.com/zerocater"/>
    <s v="2cc778dd-bf11-b79c-632f-a3d18e9b916e"/>
  </r>
  <r>
    <x v="2179"/>
    <s v="zoeasy.co"/>
    <s v="ARE"/>
    <m/>
    <m/>
    <m/>
    <x v="0"/>
    <s v="ZoEasy was born to not only address this gap but literally make life easy for individuals"/>
    <s v="customer service"/>
    <x v="5"/>
    <x v="0"/>
    <n v="1"/>
    <n v="150000"/>
    <s v="2016-01-01"/>
    <s v="2016-08-17"/>
    <s v="2016-08-17"/>
    <m/>
    <s v="hi@zoeasy.co"/>
    <n v="971501971945"/>
    <s v="https://www.crunchbase.com/organization/zoeasy-solutions"/>
    <m/>
    <s v="https://www.facebook.com/zoeasyy/"/>
    <s v="b02218fb-8864-2665-dadd-073e20d56249"/>
  </r>
  <r>
    <x v="2180"/>
    <s v="ilovezoona.com"/>
    <s v="ZAF"/>
    <m/>
    <s v="Cape Town"/>
    <s v="Cape Town"/>
    <x v="0"/>
    <s v="Zoona is a mobile technology company developing products such as money transfers, electronic voucher payments, and agent payments."/>
    <s v="fintech|mobile"/>
    <x v="134"/>
    <x v="3"/>
    <n v="2"/>
    <n v="19000000"/>
    <s v="2009-01-01"/>
    <s v="2012-03-02"/>
    <s v="2016-08-17"/>
    <m/>
    <s v="customercare@zoona.co.zm"/>
    <n v="260211220616"/>
    <s v="https://www.crunchbase.com/organization/zoona"/>
    <s v="https://www.twitter.com/ilovezoona"/>
    <s v="http://www.facebook.com/ilovezoona"/>
    <s v="ff12a6a2-153d-3ebf-0123-859da0c75749"/>
  </r>
  <r>
    <x v="2181"/>
    <s v="adventos.com"/>
    <s v="USA"/>
    <s v="CO"/>
    <s v="Denver"/>
    <s v="Greenwood Village"/>
    <x v="0"/>
    <s v="Adventos™ connects Public Safety Agencies internally and to the citizens they serve."/>
    <s v="software"/>
    <x v="10"/>
    <x v="0"/>
    <n v="1"/>
    <n v="3437641"/>
    <s v="2005-01-01"/>
    <s v="2016-08-16"/>
    <s v="2016-08-16"/>
    <m/>
    <s v="info@adventos.com"/>
    <s v="(303)800-5040"/>
    <s v="https://www.crunchbase.com/organization/adventos-2"/>
    <s v="https://www.twitter.com/smartforcenow"/>
    <s v="https://www.facebook.com/adventosllc"/>
    <s v="bc861a24-4c36-860f-e088-bb81c1710620"/>
  </r>
  <r>
    <x v="2182"/>
    <s v="airfox.io"/>
    <s v="USA"/>
    <s v="MA"/>
    <s v="Boston"/>
    <s v="Boston"/>
    <x v="0"/>
    <s v="Platform that powers monetization services for mobile phone carriers and makes mobile data more accessible for users."/>
    <s v="internet"/>
    <x v="28"/>
    <x v="1"/>
    <n v="1"/>
    <n v="1100000"/>
    <s v="2016-01-01"/>
    <s v="2016-08-16"/>
    <s v="2016-08-16"/>
    <m/>
    <m/>
    <m/>
    <s v="https://www.crunchbase.com/organization/airfox"/>
    <s v="https://www.twitter.com/_airfox"/>
    <s v="https://www.facebook.com/airfox0/"/>
    <s v="4cd4eec9-71f2-6c50-66d1-004718a14ff0"/>
  </r>
  <r>
    <x v="2183"/>
    <s v="altamotors.co"/>
    <s v="USA"/>
    <s v="CA"/>
    <s v="SF Bay Area"/>
    <s v="Brisbane"/>
    <x v="0"/>
    <s v="Alta Motors designs and manufactures electric vehicle technology."/>
    <s v="automotive|electric vehicle|manufacturing"/>
    <x v="372"/>
    <x v="0"/>
    <n v="4"/>
    <n v="16800000"/>
    <s v="2010-10-28"/>
    <s v="2012-10-03"/>
    <s v="2016-08-16"/>
    <m/>
    <s v="info@altamotors.co"/>
    <m/>
    <s v="https://www.crunchbase.com/organization/brd-motorcycles"/>
    <s v="https://www.twitter.com/brdmoto"/>
    <s v="http://www.facebook.com/brdmoto"/>
    <s v="6e1ecb43-93f3-f9da-3bd8-333223f21d23"/>
  </r>
  <r>
    <x v="2184"/>
    <s v="apartmentbutler.com"/>
    <s v="USA"/>
    <s v="TX"/>
    <s v="Houston"/>
    <s v="Houston"/>
    <x v="0"/>
    <s v="Apartment Butler is a mobile-first concierge platform for apartments communities."/>
    <m/>
    <x v="5"/>
    <x v="0"/>
    <n v="1"/>
    <n v="750000"/>
    <s v="2015-08-01"/>
    <s v="2016-08-16"/>
    <s v="2016-08-16"/>
    <m/>
    <s v="info@apartmentbutler.com"/>
    <s v="'+1 678-230-1775"/>
    <s v="https://www.crunchbase.com/organization/apartment-butler-inc"/>
    <m/>
    <s v="https://www.facebook.com/apartmentbutler"/>
    <s v="c7fdbb1d-4b6c-0739-278d-8b7684799695"/>
  </r>
  <r>
    <x v="2185"/>
    <s v="appknox.com"/>
    <s v="SGP"/>
    <m/>
    <s v="Singapore"/>
    <s v="Singapore"/>
    <x v="0"/>
    <s v="Mobile app vulnerability detection and security certification"/>
    <s v="mobile|saas|security"/>
    <x v="611"/>
    <x v="0"/>
    <n v="3"/>
    <n v="659900"/>
    <s v="2014-04-27"/>
    <s v="2014-05-01"/>
    <s v="2016-08-16"/>
    <m/>
    <s v="hello@appknox.com"/>
    <s v="(653)158-5898"/>
    <s v="https://www.crunchbase.com/organization/appknox"/>
    <s v="https://www.twitter.com/appknox"/>
    <s v="http://www.facebook.com/appknox"/>
    <s v="039acaaf-4f6c-3a25-0b5e-b55aaaa89a9b"/>
  </r>
  <r>
    <x v="2186"/>
    <s v="arnothera.com"/>
    <s v="USA"/>
    <s v="NJ"/>
    <s v="Newark"/>
    <s v="Parsippany"/>
    <x v="1"/>
    <s v="Arno Therapeutics is a biopharmaceutical company developing innovative products for the treatment of cancer patients."/>
    <s v="biopharma|biotechnology|medical"/>
    <x v="44"/>
    <x v="0"/>
    <n v="3"/>
    <n v="54000000"/>
    <s v="2000-01-01"/>
    <s v="2010-09-14"/>
    <s v="2016-08-16"/>
    <m/>
    <s v="info@arnothera.com"/>
    <s v="(862) 703-7170"/>
    <s v="https://www.crunchbase.com/organization/arno-therapeutics"/>
    <m/>
    <m/>
    <s v="cb9d3558-bfc2-b5a3-f10c-b074ffe7eb21"/>
  </r>
  <r>
    <x v="2187"/>
    <s v="arrowheadpharma.com"/>
    <s v="USA"/>
    <s v="CA"/>
    <s v="Los Angeles"/>
    <s v="Pasadena"/>
    <x v="1"/>
    <s v="Arrowhead Research is focused on developing, commercializing, and licensing a range of nanotechnology products and applications."/>
    <s v="biotechnology|electronics|nanotechnology"/>
    <x v="612"/>
    <x v="6"/>
    <n v="6"/>
    <n v="137482896"/>
    <s v="2004-01-01"/>
    <s v="2006-10-26"/>
    <s v="2016-08-16"/>
    <m/>
    <s v="info@arrowres.com"/>
    <s v="(626) 304-3400"/>
    <s v="https://www.crunchbase.com/organization/arrowhead-research"/>
    <s v="https://www.twitter.com/arrowheadpharma"/>
    <s v="https://www.facebook.com/pages/arrowhead-research/101026823293246"/>
    <s v="11b56aab-060c-11a8-c988-08544357ea5f"/>
  </r>
  <r>
    <x v="2188"/>
    <s v="ayarlabs.com"/>
    <s v="USA"/>
    <s v="CA"/>
    <s v="SF Bay Area"/>
    <s v="San Francisco"/>
    <x v="0"/>
    <s v="Ayar Labs helps companies keep up with skyrocketing volumes of data by miniaturizing fiber optic transceivers"/>
    <s v="hardware"/>
    <x v="338"/>
    <x v="1"/>
    <n v="1"/>
    <n v="2500000"/>
    <s v="2015-01-01"/>
    <s v="2016-08-16"/>
    <s v="2016-08-16"/>
    <m/>
    <m/>
    <m/>
    <s v="https://www.crunchbase.com/organization/ayar-labs"/>
    <s v="https://www.twitter.com/ayarlabs"/>
    <m/>
    <s v="a99dc8ae-3d25-80a3-7363-cd0ba896b281"/>
  </r>
  <r>
    <x v="2189"/>
    <s v="baswood.com"/>
    <s v="USA"/>
    <s v="CA"/>
    <s v="Santa Barbara"/>
    <s v="Santa Barbara"/>
    <x v="0"/>
    <s v="a developer of wastewater treatment technology,"/>
    <s v="environmental consulting"/>
    <x v="407"/>
    <x v="0"/>
    <n v="1"/>
    <n v="16565026"/>
    <s v="2004-01-01"/>
    <s v="2016-08-16"/>
    <s v="2016-08-16"/>
    <m/>
    <m/>
    <s v="(314)395-9405"/>
    <s v="https://www.crunchbase.com/organization/baswood"/>
    <m/>
    <m/>
    <s v="7454b2c8-f8e4-e9b7-0430-2d030fc3bea4"/>
  </r>
  <r>
    <x v="2190"/>
    <s v="bettervoice.com"/>
    <s v="USA"/>
    <s v="TX"/>
    <s v="Austin"/>
    <s v="Austin"/>
    <x v="2"/>
    <s v="Better Voice is a communication system that provides a technological platform on a white-label, reseller-basis."/>
    <s v="messaging|mobile|real estate"/>
    <x v="613"/>
    <x v="2"/>
    <n v="1"/>
    <n v="550000"/>
    <s v="2011-07-01"/>
    <s v="2016-08-16"/>
    <s v="2016-08-16"/>
    <m/>
    <s v="info@bettervoice.com"/>
    <m/>
    <s v="https://www.crunchbase.com/organization/better-voicemail"/>
    <s v="https://www.twitter.com/bettervoicemail"/>
    <m/>
    <s v="01c30eef-d54e-59a9-389d-ea6e8cacca86"/>
  </r>
  <r>
    <x v="2191"/>
    <s v="byteacademy.co"/>
    <s v="USA"/>
    <s v="NY"/>
    <s v="New York City"/>
    <s v="New York"/>
    <x v="0"/>
    <s v="Byte Academy is an educational institution that offers intensive industry focused programs."/>
    <s v="software"/>
    <x v="10"/>
    <x v="0"/>
    <n v="1"/>
    <n v="2670000"/>
    <s v="2014-01-01"/>
    <s v="2016-08-16"/>
    <s v="2016-08-16"/>
    <m/>
    <s v="info@byteacademy.co"/>
    <n v="116465008608"/>
    <s v="https://www.crunchbase.com/organization/byte-academy"/>
    <s v="https://www.twitter.com/byteacademyco"/>
    <s v="https://www.facebook.com/byteacademy/"/>
    <s v="459d9f62-c035-2056-5f20-f3ca06061ced"/>
  </r>
  <r>
    <x v="2192"/>
    <s v="calient.net"/>
    <s v="USA"/>
    <s v="CA"/>
    <s v="Santa Barbara"/>
    <s v="Goleta"/>
    <x v="0"/>
    <s v="Calient provides high density 3D MEMS optical circuit switching for software-defined networks and data centers."/>
    <s v="cloud computing|consumer electronics|data center|electronics|manufacturing|telecommunications"/>
    <x v="614"/>
    <x v="0"/>
    <n v="15"/>
    <n v="405118814"/>
    <s v="1999-01-01"/>
    <s v="1999-04-01"/>
    <s v="2016-08-16"/>
    <m/>
    <s v="sales@calient.net"/>
    <s v="(805) 562-5500"/>
    <s v="https://www.crunchbase.com/organization/calient-technologies"/>
    <s v="https://www.twitter.com/calienttech"/>
    <s v="http://www.facebook.com/calienttechnologies"/>
    <s v="1ae98351-ff50-d20a-974f-512021e0bbe9"/>
  </r>
  <r>
    <x v="2193"/>
    <s v="casetabs.com"/>
    <s v="USA"/>
    <s v="CA"/>
    <s v="Los Angeles"/>
    <s v="Santa Monica"/>
    <x v="0"/>
    <s v="Casetabs believes better case communication"/>
    <s v="hospital"/>
    <x v="3"/>
    <x v="0"/>
    <n v="1"/>
    <n v="2600000"/>
    <s v="2014-01-01"/>
    <s v="2016-08-16"/>
    <s v="2016-08-16"/>
    <m/>
    <s v="info@casetabs.com"/>
    <s v="(310)955-4107"/>
    <s v="https://www.crunchbase.com/organization/casetabs"/>
    <s v="https://www.twitter.com/casetabs"/>
    <s v="https://www.facebook.com/casetabs"/>
    <s v="c220c38f-acfa-ec77-2962-bde1cca79de9"/>
  </r>
  <r>
    <x v="2194"/>
    <s v="ccri.edu"/>
    <s v="USA"/>
    <s v="RI"/>
    <s v="Providence"/>
    <s v="Warwick"/>
    <x v="0"/>
    <s v="Community College of Rhode Island is a school in Warwick."/>
    <m/>
    <x v="5"/>
    <x v="2"/>
    <n v="2"/>
    <n v="3281718"/>
    <s v="1964-01-01"/>
    <s v="2014-06-09"/>
    <s v="2016-08-16"/>
    <m/>
    <m/>
    <m/>
    <s v="https://www.crunchbase.com/organization/community-college-of-rhode-island"/>
    <s v="https://www.twitter.com/ccrinews"/>
    <s v="http://www.facebook.com/21602634056"/>
    <s v="6ad9583a-4e2f-bf3e-f833-a5a56caca49c"/>
  </r>
  <r>
    <x v="2195"/>
    <s v="degreed.com"/>
    <s v="USA"/>
    <s v="CA"/>
    <s v="SF Bay Area"/>
    <s v="San Francisco"/>
    <x v="0"/>
    <s v="Leverage the entire learning ecosystem! Organizations and individuals use Degreed to find, track, and recognize ALL learning."/>
    <s v="edtech|education|internet"/>
    <x v="288"/>
    <x v="3"/>
    <n v="5"/>
    <n v="34200000"/>
    <s v="2012-03-01"/>
    <s v="2012-11-30"/>
    <s v="2016-08-16"/>
    <m/>
    <s v="info@degreed.com"/>
    <m/>
    <s v="https://www.crunchbase.com/organization/degreed"/>
    <s v="https://www.twitter.com/degreed"/>
    <s v="http://www.facebook.com/hackingedu"/>
    <s v="7f097e79-4b4f-4e5e-cc2e-ffb96f19e8d1"/>
  </r>
  <r>
    <x v="2196"/>
    <s v="digitzs.com"/>
    <s v="USA"/>
    <s v="CA"/>
    <s v="Los Angeles"/>
    <s v="Santa Monica"/>
    <x v="0"/>
    <s v="We make payments painless for apps, marketplaces and platforms."/>
    <s v="digital media|internet|payments|saas"/>
    <x v="615"/>
    <x v="1"/>
    <n v="4"/>
    <n v="10248504"/>
    <s v="2014-04-01"/>
    <s v="2015-03-09"/>
    <s v="2016-08-16"/>
    <m/>
    <s v="hello@digitzs.com"/>
    <s v="(855)563-4489"/>
    <s v="https://www.crunchbase.com/organization/digitzs"/>
    <s v="https://www.twitter.com/digitzs"/>
    <s v="https://www.facebook.com/digitzspayments/"/>
    <s v="3ff71e08-919e-2ea2-7a90-e409fcbb475f"/>
  </r>
  <r>
    <x v="2197"/>
    <s v="douyutv.com"/>
    <s v="CHN"/>
    <m/>
    <s v="Wuhan"/>
    <s v="Wuhan"/>
    <x v="0"/>
    <s v="Douyu TV, an online platform for live videos of people playing games."/>
    <s v="media and entertainment|online games|video games"/>
    <x v="472"/>
    <x v="2"/>
    <n v="4"/>
    <n v="349294892.91597998"/>
    <s v="2013-01-01"/>
    <s v="2014-01-01"/>
    <s v="2016-08-16"/>
    <m/>
    <s v="douyu_ad@douyu.tv"/>
    <n v="574057463608898"/>
    <s v="https://www.crunchbase.com/organization/douyutv"/>
    <s v="https://www.twitter.com/douyutv"/>
    <s v="https://www.facebook.com/douyutv.c0m/"/>
    <s v="17910cf4-88ad-b99b-7b27-562601e1cadf"/>
  </r>
  <r>
    <x v="2198"/>
    <s v="elasticine.com"/>
    <m/>
    <m/>
    <m/>
    <m/>
    <x v="0"/>
    <s v="Disruptive music-tech software business focused on the live events sector"/>
    <m/>
    <x v="5"/>
    <x v="2"/>
    <n v="1"/>
    <n v="193871.088650786"/>
    <s v="2013-11-01"/>
    <s v="2016-08-16"/>
    <s v="2016-08-16"/>
    <m/>
    <m/>
    <n v="442076081471"/>
    <s v="https://www.crunchbase.com/organization/elasticine-ltd"/>
    <m/>
    <m/>
    <s v="baf43fee-3f8c-301a-7de9-bfd661ccfa31"/>
  </r>
  <r>
    <x v="2199"/>
    <s v="gamesgroup.eu"/>
    <s v="DEU"/>
    <m/>
    <s v="Munich"/>
    <s v="München"/>
    <x v="0"/>
    <s v="European Games Group is an energetic team of video game specialists dedicated to the commercialisation of crossplatform"/>
    <s v="online games"/>
    <x v="616"/>
    <x v="0"/>
    <n v="1"/>
    <m/>
    <s v="2010-11-01"/>
    <s v="2016-08-16"/>
    <s v="2016-08-16"/>
    <m/>
    <s v="contact@gamesgroup.eu"/>
    <n v="498944449318"/>
    <s v="https://www.crunchbase.com/organization/european-games-group"/>
    <s v="https://www.twitter.com/europgamesgroup"/>
    <s v="https://www.facebook.com/europeangamesgroup"/>
    <s v="065e1565-e458-9a7f-d132-0f6fad5ba33c"/>
  </r>
  <r>
    <x v="2200"/>
    <s v="fraudprotectionnetwork.com"/>
    <s v="USA"/>
    <s v="FL"/>
    <s v="FL - Other"/>
    <s v="Hallandale"/>
    <x v="0"/>
    <s v="Fraud Protection Network Inc. is a Computer and Network Security company located in 2500W Hallandale Beach Blvd."/>
    <s v="software"/>
    <x v="10"/>
    <x v="1"/>
    <n v="1"/>
    <n v="948930"/>
    <s v="2012-01-01"/>
    <s v="2016-08-16"/>
    <s v="2016-08-16"/>
    <m/>
    <s v="sales@fraudprotectionnetworkinc.com"/>
    <s v="1(855)203-0683"/>
    <s v="https://www.crunchbase.com/organization/fraud-protection-network"/>
    <s v="https://www.twitter.com/fpn_inc"/>
    <s v="https://www.facebook.com/fraudprotection/"/>
    <s v="aae09ec0-ba9e-340f-899b-eee27dc6d94d"/>
  </r>
  <r>
    <x v="2201"/>
    <s v="getqueried.com"/>
    <s v="DNK"/>
    <m/>
    <s v="Copenhagen"/>
    <s v="Copenhagen"/>
    <x v="0"/>
    <s v="getQueried disrupts and democratizes opinion polls by motivating users to answer questions and enabling anyone to ask them."/>
    <s v="market research|social media"/>
    <x v="617"/>
    <x v="1"/>
    <n v="3"/>
    <n v="400000"/>
    <s v="2014-11-03"/>
    <s v="2015-09-01"/>
    <s v="2016-08-16"/>
    <m/>
    <s v="contact@getqueried.com"/>
    <n v="4561656169"/>
    <s v="https://www.crunchbase.com/organization/getqueried"/>
    <s v="https://www.twitter.com/getqueried"/>
    <s v="https://www.facebook.com/getqueried"/>
    <s v="3cda1aab-5879-aba8-bd28-1001fcdc2e58"/>
  </r>
  <r>
    <x v="2202"/>
    <s v="gradopedia.com"/>
    <s v="IND"/>
    <m/>
    <s v="Mumbai"/>
    <s v="Mumbai"/>
    <x v="0"/>
    <s v="Mumbai-based career discovery &amp; assessment platform"/>
    <s v="education"/>
    <x v="38"/>
    <x v="1"/>
    <n v="1"/>
    <m/>
    <s v="2013-01-01"/>
    <s v="2016-08-16"/>
    <s v="2016-08-16"/>
    <m/>
    <s v="hi@gradopedia.com"/>
    <n v="919664062646"/>
    <s v="https://www.crunchbase.com/organization/gradopedia"/>
    <s v="https://www.twitter.com/gradopedia"/>
    <s v="https://www.facebook.com/gradopedia/"/>
    <s v="b8edac90-6c99-b864-0ca3-cc99f4b524f0"/>
  </r>
  <r>
    <x v="2203"/>
    <s v="happycall.kr"/>
    <m/>
    <m/>
    <m/>
    <m/>
    <x v="0"/>
    <s v="A South Korean maker of cookware and kitchen appliances"/>
    <m/>
    <x v="5"/>
    <x v="2"/>
    <n v="1"/>
    <m/>
    <m/>
    <s v="2016-08-16"/>
    <s v="2016-08-16"/>
    <m/>
    <m/>
    <m/>
    <s v="https://www.crunchbase.com/organization/happycall"/>
    <m/>
    <m/>
    <s v="95193e0a-c06d-e089-e6df-ca95dfd85128"/>
  </r>
  <r>
    <x v="2204"/>
    <s v="get.hike.in"/>
    <s v="IND"/>
    <m/>
    <s v="New Delhi"/>
    <s v="New Delhi"/>
    <x v="0"/>
    <s v="Hike is a mobile app that enables its users to communicate with each other. "/>
    <s v="apps|messaging|mobile"/>
    <x v="618"/>
    <x v="6"/>
    <n v="5"/>
    <n v="261000000"/>
    <s v="2012-12-12"/>
    <s v="2013-04-25"/>
    <s v="2016-08-16"/>
    <m/>
    <m/>
    <m/>
    <s v="https://www.crunchbase.com/organization/hike"/>
    <s v="https://www.twitter.com/hikeapp"/>
    <s v="http://www.facebook.com/hikeapp"/>
    <s v="1fc2a3aa-1525-6f2b-48b6-d5b58fe379a3"/>
  </r>
  <r>
    <x v="2205"/>
    <s v="iliadbio.com"/>
    <s v="USA"/>
    <s v="NY"/>
    <s v="New York City"/>
    <s v="New York"/>
    <x v="0"/>
    <s v="ILiAD is a clinical stage biotechnology company focused on the prevention and treatment of disease caused by Bordetella Pertussis."/>
    <s v="biotechnology"/>
    <x v="36"/>
    <x v="2"/>
    <n v="2"/>
    <n v="1185805"/>
    <m/>
    <s v="2015-11-13"/>
    <s v="2016-08-16"/>
    <m/>
    <m/>
    <s v="(917)913-8511"/>
    <s v="https://www.crunchbase.com/organization/iliad-biotechnologies"/>
    <s v="https://www.twitter.com/iliadbio"/>
    <m/>
    <s v="827c67e6-e2c7-c7d0-e248-366a26cb3199"/>
  </r>
  <r>
    <x v="2206"/>
    <s v="instamotor.com"/>
    <s v="USA"/>
    <s v="CA"/>
    <s v="SF Bay Area"/>
    <s v="San Francisco"/>
    <x v="0"/>
    <s v="The most trusted peer-to-peer car marketplace."/>
    <s v="automotive|e-commerce|mobile"/>
    <x v="619"/>
    <x v="1"/>
    <n v="4"/>
    <n v="7290000"/>
    <s v="2014-02-01"/>
    <s v="2014-06-02"/>
    <s v="2016-08-16"/>
    <m/>
    <s v="support@instamotor.com"/>
    <m/>
    <s v="https://www.crunchbase.com/organization/instamotor"/>
    <s v="https://www.twitter.com/instamotor"/>
    <s v="http://www.facebook.com/pages/instamotor/746407202048706"/>
    <s v="504dd64c-0573-bd79-aede-4ccce2bd4768"/>
  </r>
  <r>
    <x v="2207"/>
    <s v="lendified.com"/>
    <s v="CAN"/>
    <s v="ON"/>
    <s v="Toronto"/>
    <s v="Toronto"/>
    <x v="0"/>
    <s v="The Lendified story begins with a wealth of banking experience, a deep knowledge of the Canadian financial services marketplace."/>
    <s v="financial services"/>
    <x v="24"/>
    <x v="1"/>
    <n v="1"/>
    <n v="20000000"/>
    <s v="2015-01-01"/>
    <s v="2016-08-16"/>
    <s v="2016-08-16"/>
    <m/>
    <m/>
    <s v="1(844)451-3594"/>
    <s v="https://www.crunchbase.com/organization/lendified"/>
    <s v="https://www.twitter.com/lendified"/>
    <s v="https://www.facebook.com/lendified"/>
    <s v="e6dd8843-8a1d-3500-fad9-51d5ba56cbbb"/>
  </r>
  <r>
    <x v="2208"/>
    <s v="livebetterwith.com"/>
    <s v="GBR"/>
    <m/>
    <s v="London"/>
    <s v="London"/>
    <x v="0"/>
    <s v="Make life a little bit better with 100s of recommended products for people living with cancer"/>
    <s v="health care"/>
    <x v="3"/>
    <x v="1"/>
    <n v="3"/>
    <n v="6000000"/>
    <s v="2015-01-01"/>
    <s v="2016-08-08"/>
    <s v="2016-08-16"/>
    <m/>
    <s v="theteam@livebetterwith.com"/>
    <m/>
    <s v="https://www.crunchbase.com/organization/live-better-with"/>
    <m/>
    <s v="https://www.facebook.com/livebetterwith/"/>
    <s v="f9915870-b671-b71c-3549-3d62685858a6"/>
  </r>
  <r>
    <x v="2209"/>
    <s v="lomiko.com"/>
    <m/>
    <m/>
    <m/>
    <m/>
    <x v="0"/>
    <s v="Lomiko is exploring for lithiumin Quebec and subsidiary Lomiko Tech has investments in Graphene, IOT devcies, and Energy Storage."/>
    <m/>
    <x v="5"/>
    <x v="1"/>
    <n v="2"/>
    <n v="358696.16264937399"/>
    <s v="1987-04-09"/>
    <s v="2016-06-27"/>
    <s v="2016-08-16"/>
    <m/>
    <s v="info@lomiko.com"/>
    <s v="(604)729-5312"/>
    <s v="https://www.crunchbase.com/organization/lomiko-metals-and-technologies"/>
    <m/>
    <m/>
    <s v="6d3c5a11-2802-7e69-b1bf-0c5dd74b95b2"/>
  </r>
  <r>
    <x v="2210"/>
    <s v="makkajai.com"/>
    <m/>
    <m/>
    <m/>
    <m/>
    <x v="0"/>
    <s v="Makkajai to help kids enjoy learning and thereby learn much better"/>
    <m/>
    <x v="5"/>
    <x v="1"/>
    <n v="1"/>
    <n v="200000"/>
    <s v="2014-01-01"/>
    <s v="2016-08-16"/>
    <s v="2016-08-16"/>
    <m/>
    <s v="support@makkajai.com"/>
    <n v="9663230314"/>
    <s v="https://www.crunchbase.com/organization/makkajai"/>
    <s v="https://www.twitter.com/makkajai"/>
    <s v="https://www.facebook.com/makkajai/"/>
    <s v="e30fb2e9-fff3-1f06-9bdb-a47f231f9265"/>
  </r>
  <r>
    <x v="2211"/>
    <s v="mazorrobotics.com"/>
    <s v="ISR"/>
    <m/>
    <s v="Netanya"/>
    <s v="Caesarea"/>
    <x v="1"/>
    <s v="Mazor Robotics is a leading innovator in spine surgery—inspiring the art of surgery with guidance systems and complementary products that"/>
    <s v="biotechnology"/>
    <x v="36"/>
    <x v="6"/>
    <n v="1"/>
    <n v="20000000"/>
    <s v="2000-01-01"/>
    <s v="2016-08-16"/>
    <s v="2016-08-16"/>
    <m/>
    <s v="socialmedia@mazorrobotics.com"/>
    <s v="'+972 8008062967"/>
    <s v="https://www.crunchbase.com/organization/mazor-robotics"/>
    <s v="https://www.twitter.com/mazorrobotics"/>
    <s v="http://www.facebook.com/mazorrobotics"/>
    <s v="73323a80-341b-79cd-f893-168e66b95992"/>
  </r>
  <r>
    <x v="2212"/>
    <s v="millipedemedical.com"/>
    <s v="USA"/>
    <s v="TX"/>
    <s v="Austin"/>
    <s v="Austin"/>
    <x v="0"/>
    <s v="Millipede is developing a percutaneous solution for mitral valve repair."/>
    <s v="health care|medical|wellness"/>
    <x v="3"/>
    <x v="1"/>
    <n v="2"/>
    <n v="12205737"/>
    <m/>
    <s v="2011-09-30"/>
    <s v="2016-08-16"/>
    <m/>
    <s v="info@millipedemedical.com"/>
    <s v="(707)524-7500"/>
    <s v="https://www.crunchbase.com/organization/millipede-2"/>
    <m/>
    <m/>
    <s v="0cc00748-63ed-23e6-784b-dc7f3894b98d"/>
  </r>
  <r>
    <x v="2213"/>
    <s v="my1login.com"/>
    <s v="GBR"/>
    <m/>
    <s v="London"/>
    <s v="London"/>
    <x v="0"/>
    <s v="Next generation Identity and Access Management solutions for Enterprise"/>
    <s v="cloud computing|security"/>
    <x v="620"/>
    <x v="0"/>
    <n v="3"/>
    <n v="3176856.7964295801"/>
    <s v="2007-09-01"/>
    <s v="2012-04-13"/>
    <s v="2016-08-16"/>
    <m/>
    <s v="press@my1login.com"/>
    <s v="'+44 141 427 0454"/>
    <s v="https://www.crunchbase.com/organization/my1login"/>
    <s v="https://www.twitter.com/my1login"/>
    <s v="https://www.facebook.com/my1login"/>
    <s v="fb00f8a7-6eda-5129-1b3c-10c062f3db9f"/>
  </r>
  <r>
    <x v="2214"/>
    <s v="oculispharma.com"/>
    <s v="ISL"/>
    <m/>
    <s v="Reyjavik"/>
    <s v="Reykjavík"/>
    <x v="0"/>
    <s v="Oculis is a clinical-stage, privately held, pharmaceutical development company focusing on ophthalmic drugs and novel drug delivery."/>
    <m/>
    <x v="5"/>
    <x v="0"/>
    <n v="1"/>
    <m/>
    <s v="2003-01-01"/>
    <s v="2016-08-16"/>
    <s v="2016-08-16"/>
    <m/>
    <s v="info@oculispharma.com"/>
    <m/>
    <s v="https://www.crunchbase.com/organization/oculis"/>
    <m/>
    <m/>
    <s v="dd0ce3ca-f5d1-becb-bb5b-a51bb7ce6cb0"/>
  </r>
  <r>
    <x v="2215"/>
    <s v="openagent.com.au"/>
    <s v="AUS"/>
    <m/>
    <s v="Sydney"/>
    <s v="Sydney"/>
    <x v="0"/>
    <s v="OpenAgent is a real estate company in Australia."/>
    <s v="real estate"/>
    <x v="76"/>
    <x v="0"/>
    <n v="3"/>
    <n v="16128748.3321831"/>
    <s v="2012-01-01"/>
    <s v="2014-08-12"/>
    <s v="2016-08-16"/>
    <m/>
    <s v="zoe@openagent.com.au"/>
    <s v="'+61 13 24 34"/>
    <s v="https://www.crunchbase.com/organization/openagent-com-au"/>
    <s v="https://www.twitter.com/openagentoz"/>
    <s v="http://www.facebook.com/pages/openagentcomau/115835505272362"/>
    <s v="432f6dca-f2b4-9e28-37fa-04e2a127de3b"/>
  </r>
  <r>
    <x v="2216"/>
    <s v="oyorooms.com"/>
    <s v="IND"/>
    <m/>
    <s v="New Delhi"/>
    <s v="Gurgaon"/>
    <x v="0"/>
    <s v="India's largest network of hotels offering standardized stay experiences at an unmatched price."/>
    <s v="hospitality|hotel|leisure"/>
    <x v="351"/>
    <x v="7"/>
    <n v="5"/>
    <n v="187650000"/>
    <s v="2013-01-01"/>
    <s v="2013-07-01"/>
    <s v="2016-08-16"/>
    <m/>
    <s v="bookings@oyorooms.com"/>
    <n v="9109313931393"/>
    <s v="https://www.crunchbase.com/organization/oyo-rooms"/>
    <s v="https://www.twitter.com/oyorooms"/>
    <s v="https://www.facebook.com/oyorooms"/>
    <s v="1cf1ab8e-ea7d-ea8c-b8ae-8c0ca6bfa3da"/>
  </r>
  <r>
    <x v="2217"/>
    <s v="penthera.com"/>
    <s v="USA"/>
    <s v="PA"/>
    <s v="Pittsburgh"/>
    <s v="Pittsburgh"/>
    <x v="0"/>
    <s v="Penthera is focused on the delivery of HD media to mobile devices by storing content on the recipient device with no user initiation."/>
    <s v="content|mobile|mobile devices"/>
    <x v="621"/>
    <x v="1"/>
    <n v="8"/>
    <n v="12162750"/>
    <s v="2005-01-01"/>
    <s v="2006-01-06"/>
    <s v="2016-08-16"/>
    <m/>
    <s v="info@penthera.com"/>
    <s v="(412)365-0123"/>
    <s v="https://www.crunchbase.com/organization/penthera-partners"/>
    <m/>
    <m/>
    <s v="56bfd33c-dc7e-5254-2be7-a271c2bbb457"/>
  </r>
  <r>
    <x v="2218"/>
    <s v="progenity.com"/>
    <s v="USA"/>
    <s v="CA"/>
    <s v="San Diego"/>
    <s v="San Diego"/>
    <x v="0"/>
    <s v="Progenity is a CLIA-accredited laboratory and is accredited by the College of American Pathologists (CAP)."/>
    <s v="health care"/>
    <x v="3"/>
    <x v="6"/>
    <n v="1"/>
    <n v="12000000"/>
    <s v="2012-01-01"/>
    <s v="2016-08-16"/>
    <s v="2016-08-16"/>
    <m/>
    <m/>
    <s v="(855) 293-2639"/>
    <s v="https://www.crunchbase.com/organization/progenity"/>
    <s v="https://www.twitter.com/progenity"/>
    <m/>
    <s v="2fcea622-3c89-8f75-7504-c4dca410054a"/>
  </r>
  <r>
    <x v="2219"/>
    <s v="proteomedix.com"/>
    <s v="CHE"/>
    <m/>
    <s v="Schlieren"/>
    <s v="Schlieren"/>
    <x v="0"/>
    <s v="ProteoMediX is a spinoff company of ETH Zurich and specialized in the identification of novel biomarkers for the early detection of cancer"/>
    <s v="biotechnology"/>
    <x v="36"/>
    <x v="1"/>
    <n v="4"/>
    <n v="12287412.7953644"/>
    <s v="2010-03-01"/>
    <s v="2012-01-12"/>
    <s v="2016-08-16"/>
    <m/>
    <s v="info@proteomedix.com"/>
    <s v="41 44 733 40 90"/>
    <s v="https://www.crunchbase.com/organization/proteomedix"/>
    <m/>
    <m/>
    <s v="182df772-924a-a221-ecce-cfcff5d7fc32"/>
  </r>
  <r>
    <x v="2220"/>
    <s v="qbittech.com"/>
    <s v="USA"/>
    <s v="CA"/>
    <s v="SF Bay Area"/>
    <s v="Palo Alto"/>
    <x v="0"/>
    <s v="The Virtual Reality Company, focusing on developing VR online business solutions and products."/>
    <s v="3d technology|digital entertainment|serious games|virtual assistant|virtualization|virtual reality"/>
    <x v="622"/>
    <x v="1"/>
    <n v="2"/>
    <n v="140000"/>
    <s v="2013-04-17"/>
    <s v="2013-07-30"/>
    <s v="2016-08-16"/>
    <m/>
    <s v="info@qbittech.com"/>
    <m/>
    <s v="https://www.crunchbase.com/organization/qbit-technologies-llc"/>
    <s v="https://www.twitter.com/1qbit"/>
    <s v="http://www.facebook.com/qbittechnologies"/>
    <s v="0685319c-7fff-abb5-76ae-2f5e72647f7c"/>
  </r>
  <r>
    <x v="2221"/>
    <s v="revimedia.com"/>
    <s v="USA"/>
    <s v="NY"/>
    <s v="New York City"/>
    <s v="New York"/>
    <x v="0"/>
    <s v="ReviMedia is an internet marketing service that provides a lead exchange platform for small businesses."/>
    <s v="accounting|advertising|insurance|lead generation"/>
    <x v="623"/>
    <x v="0"/>
    <n v="1"/>
    <n v="12500000"/>
    <s v="2010-02-01"/>
    <s v="2016-08-16"/>
    <s v="2016-08-16"/>
    <m/>
    <s v="media@revimedia.com"/>
    <s v="'800-491-7025"/>
    <s v="https://www.crunchbase.com/organization/revimedia"/>
    <s v="https://www.twitter.com/revimedia"/>
    <s v="http://www.facebook.com/revimedia"/>
    <s v="accc2fae-c943-68ee-2136-af294cc04679"/>
  </r>
  <r>
    <x v="2222"/>
    <s v="riskmatch.com"/>
    <s v="USA"/>
    <s v="CT"/>
    <s v="Hartford"/>
    <s v="Greenwich"/>
    <x v="0"/>
    <s v="Analytics and Insurance Marketplace. Managing 7B in premiums for US brokers"/>
    <s v="analytics|data integration|insurance"/>
    <x v="397"/>
    <x v="0"/>
    <n v="1"/>
    <n v="3000000"/>
    <s v="2013-01-01"/>
    <s v="2016-08-16"/>
    <s v="2016-08-16"/>
    <m/>
    <m/>
    <m/>
    <s v="https://www.crunchbase.com/organization/riskmatch"/>
    <s v="https://www.twitter.com/riskmatch"/>
    <m/>
    <s v="6a4dbbc5-9e1e-e8f8-d59a-cabe7dec8c20"/>
  </r>
  <r>
    <x v="2223"/>
    <s v="roboticmaterials.com"/>
    <s v="USA"/>
    <s v="CO"/>
    <s v="Denver"/>
    <s v="Boulder"/>
    <x v="0"/>
    <s v="Materials that Make Robots Smart"/>
    <m/>
    <x v="5"/>
    <x v="2"/>
    <n v="1"/>
    <m/>
    <s v="2016-08-16"/>
    <s v="2016-08-16"/>
    <s v="2016-08-16"/>
    <m/>
    <m/>
    <m/>
    <s v="https://www.crunchbase.com/organization/robotic-materials-inc"/>
    <s v="https://www.twitter.com/roboticmaterial"/>
    <m/>
    <s v="6ee62de0-9a2f-ffa6-bb93-184dd80be4ab"/>
  </r>
  <r>
    <x v="2224"/>
    <s v="rotationmedical.com"/>
    <s v="USA"/>
    <s v="MN"/>
    <s v="Minneapolis"/>
    <s v="Plymouth"/>
    <x v="0"/>
    <s v="Rotation Medical develops treatments for rotator cuff disease by reversing disease progression and restoring long-term shoulder function."/>
    <s v="health care|medical|medical device"/>
    <x v="3"/>
    <x v="0"/>
    <n v="5"/>
    <n v="53100744"/>
    <s v="2009-01-01"/>
    <s v="2010-03-18"/>
    <s v="2016-08-16"/>
    <m/>
    <s v="info@rotationmedical.com"/>
    <s v="(763)746-7510"/>
    <s v="https://www.crunchbase.com/organization/rotation-medical"/>
    <m/>
    <m/>
    <s v="acc45315-e779-6150-cbb8-977a8ce0bbfd"/>
  </r>
  <r>
    <x v="2225"/>
    <s v="rubrik.com"/>
    <s v="USA"/>
    <s v="CA"/>
    <s v="SF Bay Area"/>
    <s v="Palo Alto"/>
    <x v="0"/>
    <s v="Rubrik is built by the same people who built Google File System/Search/Maps,"/>
    <s v="database|security|software"/>
    <x v="624"/>
    <x v="3"/>
    <n v="3"/>
    <n v="112000000"/>
    <s v="2014-01-01"/>
    <s v="2015-03-24"/>
    <s v="2016-08-16"/>
    <m/>
    <s v="info@rubrik.com"/>
    <s v="(650) 300-5874"/>
    <s v="https://www.crunchbase.com/organization/rubrik"/>
    <s v="https://www.twitter.com/rubrikinc"/>
    <s v="https://www.facebook.com/pages/rubrik/317227391793226?sk=info&amp;tab=page_info"/>
    <s v="3169f93d-9821-bb4c-4257-e6b64805977a"/>
  </r>
  <r>
    <x v="2226"/>
    <s v="salebhai.com"/>
    <s v="IND"/>
    <m/>
    <s v="Ahmedabad"/>
    <s v="Ahmedabad"/>
    <x v="0"/>
    <s v="Salebhai specialises in providing customers with articles sourced from specific regions."/>
    <s v="internet"/>
    <x v="28"/>
    <x v="1"/>
    <n v="2"/>
    <n v="1500000"/>
    <s v="2015-01-01"/>
    <s v="2016-02-16"/>
    <s v="2016-08-16"/>
    <m/>
    <s v="contact@salebhai.com"/>
    <n v="917930155405"/>
    <s v="https://www.crunchbase.com/organization/salebhai-internet"/>
    <s v="https://www.twitter.com/salebhai_com"/>
    <s v="https://www.facebook.com/salebhaidotcom"/>
    <s v="eae01d9d-ab49-2678-0f41-63f3d9ae0e86"/>
  </r>
  <r>
    <x v="2227"/>
    <s v="samsonite.com"/>
    <m/>
    <m/>
    <m/>
    <m/>
    <x v="0"/>
    <s v="Samsonite International S.A. is an American luggage manufacturer and retailer"/>
    <s v="travel"/>
    <x v="22"/>
    <x v="9"/>
    <n v="1"/>
    <n v="2141373"/>
    <s v="1979-01-01"/>
    <s v="2016-08-16"/>
    <s v="2016-08-16"/>
    <m/>
    <m/>
    <s v="33 1 55 07 50 50"/>
    <s v="https://www.crunchbase.com/organization/samsonite"/>
    <s v="https://www.twitter.com/samsonite"/>
    <s v="http://www.facebook.com/samsoniteofficial"/>
    <s v="bfb5d24a-12d7-6666-bd14-d87f1889d024"/>
  </r>
  <r>
    <x v="2228"/>
    <s v="semprius.com"/>
    <s v="USA"/>
    <s v="NC"/>
    <s v="Raleigh"/>
    <s v="Durham"/>
    <x v="0"/>
    <s v="Semprius develops concentrator photovoltaic modules that help solar power generation."/>
    <s v="energy|renewable energy|solar"/>
    <x v="165"/>
    <x v="0"/>
    <n v="22"/>
    <n v="65904260"/>
    <s v="2005-01-01"/>
    <s v="2007-07-16"/>
    <s v="2016-08-16"/>
    <m/>
    <s v="info@semprius.com"/>
    <s v="(919) 433-9980"/>
    <s v="https://www.crunchbase.com/organization/semprius"/>
    <s v="https://www.twitter.com/sempriusinc"/>
    <m/>
    <s v="590dfaff-6133-5f15-9ce1-2f2280786a77"/>
  </r>
  <r>
    <x v="2229"/>
    <s v="simbi.com"/>
    <s v="USA"/>
    <s v="CA"/>
    <s v="SF Bay Area"/>
    <s v="San Francisco"/>
    <x v="0"/>
    <s v="Based in San Francisco, Simbi provides a way for freelancers and independent workers to turn their unbooked hours into real economic value."/>
    <s v="communities|freelance|social"/>
    <x v="571"/>
    <x v="1"/>
    <n v="1"/>
    <n v="1200000"/>
    <s v="2015-01-01"/>
    <s v="2016-08-16"/>
    <s v="2016-08-16"/>
    <m/>
    <s v="hey@simbi.com"/>
    <m/>
    <s v="https://www.crunchbase.com/organization/heysimbi"/>
    <s v="https://www.twitter.com/heysimbi"/>
    <s v="https://www.facebook.com/heysimbi"/>
    <s v="1483d2c3-e03c-33e9-dbda-950f52145f33"/>
  </r>
  <r>
    <x v="2230"/>
    <s v="sweeten.com"/>
    <s v="USA"/>
    <s v="NY"/>
    <s v="New York City"/>
    <s v="New York"/>
    <x v="0"/>
    <s v="Sweeten is the leading renovation matchmaker that curates the best architects, interior designers or general contractors for your project."/>
    <s v="construction|home renovation|real estate"/>
    <x v="76"/>
    <x v="0"/>
    <n v="4"/>
    <n v="8630919"/>
    <s v="2011-06-28"/>
    <s v="2014-02-10"/>
    <s v="2016-08-16"/>
    <m/>
    <s v="team@sweeten.com"/>
    <s v="'212-671-1713"/>
    <s v="https://www.crunchbase.com/organization/sweeten"/>
    <s v="https://www.twitter.com/the_sweeten"/>
    <s v="http://www.facebook.com/thesweeten"/>
    <s v="b301f1d2-7c6e-bbbf-bd93-b779b00f7a7a"/>
  </r>
  <r>
    <x v="2231"/>
    <s v="synthomics.com"/>
    <s v="USA"/>
    <s v="CA"/>
    <s v="SF Bay Area"/>
    <s v="Menlo Park"/>
    <x v="0"/>
    <s v="Synthomics is committed to driving life sciences innovation at its most basic level by dramatically improving upon DNA and RNA synthesis."/>
    <m/>
    <x v="5"/>
    <x v="1"/>
    <n v="2"/>
    <n v="1260000"/>
    <s v="2013-01-01"/>
    <s v="2014-08-01"/>
    <s v="2016-08-16"/>
    <m/>
    <s v="DAVID.BULLIS@SYNTHOMICS.COM"/>
    <s v="(650)549-8326"/>
    <s v="https://www.crunchbase.com/organization/synthomics"/>
    <m/>
    <m/>
    <s v="f4099196-f3ee-14f4-be1b-da9539e3e8dd"/>
  </r>
  <r>
    <x v="2232"/>
    <s v="tiomatherapeutics.com"/>
    <s v="USA"/>
    <s v="MO"/>
    <s v="St. Louis"/>
    <s v="St Louis"/>
    <x v="0"/>
    <s v="Tioma Therapeutics is a venture-stage biopharmaceutical company"/>
    <s v="biotechnology|medical|therapeutics"/>
    <x v="44"/>
    <x v="2"/>
    <n v="3"/>
    <n v="95403801"/>
    <m/>
    <s v="2015-02-12"/>
    <s v="2016-08-16"/>
    <m/>
    <m/>
    <s v="(314)932-4032"/>
    <s v="https://www.crunchbase.com/organization/vasculox"/>
    <m/>
    <m/>
    <s v="60758d06-3a3b-00d6-8972-bfd4b9f29477"/>
  </r>
  <r>
    <x v="2233"/>
    <s v="tradlinx.com"/>
    <s v="KOR"/>
    <m/>
    <s v="Incheon"/>
    <s v="Incheon"/>
    <x v="0"/>
    <s v="Tradlinx links shippers and service providers online with our open market platform, by which easy and fast freight quote can become reality."/>
    <s v="shipping"/>
    <x v="114"/>
    <x v="1"/>
    <n v="2"/>
    <n v="2251012.1822208399"/>
    <s v="2015-05-22"/>
    <s v="2015-08-24"/>
    <s v="2016-08-16"/>
    <m/>
    <s v="david.nam@tradlinx.com"/>
    <n v="82105016996"/>
    <s v="https://www.crunchbase.com/organization/tradlinx-co"/>
    <m/>
    <m/>
    <s v="5801bff0-b149-9e67-a024-fd74d1a835a9"/>
  </r>
  <r>
    <x v="2234"/>
    <s v="vaway.com"/>
    <s v="USA"/>
    <s v="CO"/>
    <s v="Vail"/>
    <s v="Breckenridge"/>
    <x v="0"/>
    <s v="Vacation Rental Marketplace / Channel Manager"/>
    <m/>
    <x v="5"/>
    <x v="0"/>
    <n v="2"/>
    <n v="13800000"/>
    <s v="2011-07-28"/>
    <s v="2012-07-25"/>
    <s v="2016-08-16"/>
    <m/>
    <s v="info@vaway.com"/>
    <m/>
    <s v="https://www.crunchbase.com/organization/vaway"/>
    <s v="https://www.twitter.com/bookvaway"/>
    <s v="https://www.facebook.com/bookvaway"/>
    <s v="43024bd8-713f-beb2-ca3a-8793d87193d2"/>
  </r>
  <r>
    <x v="2235"/>
    <s v="velodynelidar.com"/>
    <s v="USA"/>
    <s v="CA"/>
    <s v="SF Bay Area"/>
    <s v="Morgan Hill"/>
    <x v="0"/>
    <s v="Velodyne LiDAR, Inc. is a leading developer, manufacturer and supplier of high performance LiDAR sensors."/>
    <s v="manufacturing|sensor"/>
    <x v="596"/>
    <x v="3"/>
    <n v="1"/>
    <n v="150000000"/>
    <s v="2007-01-01"/>
    <s v="2016-08-16"/>
    <s v="2016-08-16"/>
    <m/>
    <s v="lidar@velodyne.com"/>
    <s v="(408)465-2800"/>
    <s v="https://www.crunchbase.com/organization/velodyne-lidar"/>
    <s v="https://www.twitter.com/velodynelidar?ref_src=twsrc%5egoogle%7ctwcamp%5eserp%7ctwgr%5eauthor"/>
    <s v="https://www.facebook.com/velodynelidar/home?ref=page_internal"/>
    <s v="efb15b46-2ac1-1f5f-2db4-bf5337d013e4"/>
  </r>
  <r>
    <x v="2236"/>
    <s v="vettery.com"/>
    <s v="USA"/>
    <s v="NY"/>
    <s v="New York City"/>
    <s v="New York"/>
    <x v="0"/>
    <s v="Based in New York City, Vettery is a trusted hiring marketplace that connects the top tech and business talent with the hottest companies."/>
    <s v="internet|recruiting|software"/>
    <x v="608"/>
    <x v="0"/>
    <n v="3"/>
    <n v="11925000"/>
    <s v="2013-01-01"/>
    <s v="2013-03-11"/>
    <s v="2016-08-16"/>
    <m/>
    <s v="connect@vettery.com"/>
    <m/>
    <s v="https://www.crunchbase.com/organization/vettery"/>
    <s v="https://www.twitter.com/vetterycompany"/>
    <s v="https://www.facebook.com/vetterycompany"/>
    <s v="2d74de6d-6279-91e3-80f6-ada66d9b67bb"/>
  </r>
  <r>
    <x v="2237"/>
    <s v="zervant.com"/>
    <s v="FIN"/>
    <m/>
    <s v="Helsinki"/>
    <s v="Espoo"/>
    <x v="0"/>
    <s v="Zervant offers automated invoicing and accounting for small business - absolutely no experience required."/>
    <s v="billing|finance|internet|small and medium businesses|software"/>
    <x v="625"/>
    <x v="0"/>
    <n v="5"/>
    <n v="8951877.7332237307"/>
    <s v="2010-01-22"/>
    <s v="2010-03-04"/>
    <s v="2016-08-16"/>
    <m/>
    <s v="support@zervant.zendesk.com"/>
    <m/>
    <s v="https://www.crunchbase.com/organization/zervant"/>
    <s v="https://www.twitter.com/zervant"/>
    <s v="http://www.facebook.com/zervant"/>
    <s v="b3aa8c5d-7d30-58ad-6674-215f3cccc77e"/>
  </r>
  <r>
    <x v="2238"/>
    <s v="3dbiocorp.com"/>
    <s v="USA"/>
    <s v="NY"/>
    <s v="New York City"/>
    <s v="New York"/>
    <x v="0"/>
    <s v="3D Bio Holdings is a company that specializes in regenerative medicine and devices."/>
    <s v="biotechnology|health care|pharmaceutical"/>
    <x v="44"/>
    <x v="1"/>
    <n v="1"/>
    <n v="500000"/>
    <s v="2014-01-01"/>
    <s v="2016-08-15"/>
    <s v="2016-08-15"/>
    <m/>
    <m/>
    <s v="(212)922-9225"/>
    <s v="https://www.crunchbase.com/organization/3d-bio-holdings"/>
    <m/>
    <m/>
    <s v="7f8c7f98-781a-5be5-be7f-1ec0beaee0ba"/>
  </r>
  <r>
    <x v="2239"/>
    <s v="artomatix.com"/>
    <m/>
    <m/>
    <m/>
    <m/>
    <x v="0"/>
    <s v="Artificial Imagination: Artificial Intelligence applied to art creation"/>
    <s v="art|digital media|video"/>
    <x v="236"/>
    <x v="1"/>
    <n v="2"/>
    <n v="1642366.3482486999"/>
    <s v="2014-03-01"/>
    <s v="2014-02-01"/>
    <s v="2016-08-15"/>
    <m/>
    <s v="Contact@Artomatix.com"/>
    <m/>
    <s v="https://www.crunchbase.com/organization/artomatix"/>
    <s v="https://www.twitter.com/artomatixltd"/>
    <s v="http://www.facebook.com/artomatix"/>
    <s v="ba086fe5-3bf0-bdd5-3c66-4c7181b495af"/>
  </r>
  <r>
    <x v="2240"/>
    <s v="batterii.com"/>
    <s v="USA"/>
    <s v="OH"/>
    <s v="Cincinnati"/>
    <s v="Cincinnati"/>
    <x v="0"/>
    <s v="Creative platform for teams to collect content and inspiration, collaborate together, and create new ideas."/>
    <s v="software"/>
    <x v="10"/>
    <x v="0"/>
    <n v="3"/>
    <n v="4800000"/>
    <s v="2011-12-01"/>
    <s v="2012-05-11"/>
    <s v="2016-08-15"/>
    <m/>
    <m/>
    <s v="(614) 668-7901"/>
    <s v="https://www.crunchbase.com/organization/batterii"/>
    <s v="https://www.twitter.com/batterii"/>
    <s v="http://www.facebook.com/batterii"/>
    <s v="b0c89bc9-9ff0-add4-46ee-84ee7c76c5fb"/>
  </r>
  <r>
    <x v="2241"/>
    <s v="bloomlife.com"/>
    <s v="USA"/>
    <s v="CA"/>
    <s v="SF Bay Area"/>
    <s v="San Francisco"/>
    <x v="0"/>
    <s v="Women's health company combining clinically validated wearables with data analytics to improve birth outcomes."/>
    <s v="consumer electronics|health care|mhealth"/>
    <x v="626"/>
    <x v="0"/>
    <n v="2"/>
    <n v="4000000"/>
    <s v="2014-01-01"/>
    <s v="2015-09-25"/>
    <s v="2016-08-15"/>
    <m/>
    <m/>
    <m/>
    <s v="https://www.crunchbase.com/organization/bloom-technologies"/>
    <s v="https://www.twitter.com/bloom_life"/>
    <s v="https://www.facebook.com/bloomlife"/>
    <s v="98471bac-2d2c-93de-8c9c-63d10f97c993"/>
  </r>
  <r>
    <x v="2242"/>
    <s v="buttercups.in"/>
    <s v="IND"/>
    <m/>
    <s v="Bangalore"/>
    <s v="Bangalore"/>
    <x v="0"/>
    <s v="Keep it together, inside and out. Their new collection is here."/>
    <s v="fashion"/>
    <x v="350"/>
    <x v="0"/>
    <n v="1"/>
    <m/>
    <s v="2011-01-01"/>
    <s v="2016-08-15"/>
    <s v="2016-08-15"/>
    <m/>
    <s v="info@buttercups.in"/>
    <n v="918067414822"/>
    <s v="https://www.crunchbase.com/organization/buttercups"/>
    <s v="https://www.twitter.com/luv_buttercups"/>
    <s v="https://www.facebook.com/buttercupsindia"/>
    <s v="dca0d7d4-8fb6-9854-bed3-73ceaf7570ff"/>
  </r>
  <r>
    <x v="2243"/>
    <s v="buzzmove.com"/>
    <s v="GBR"/>
    <m/>
    <s v="London"/>
    <s v="London"/>
    <x v="0"/>
    <s v="Buzzmove is the U.K's first price comparison and booking platform for moving related services."/>
    <s v="advertising|e-commerce|lead management"/>
    <x v="627"/>
    <x v="1"/>
    <n v="5"/>
    <n v="9198766.8150633294"/>
    <s v="2013-01-01"/>
    <s v="2013-05-01"/>
    <s v="2016-08-15"/>
    <m/>
    <s v="hello@buzzmove.com"/>
    <m/>
    <s v="https://www.crunchbase.com/organization/buzzmove"/>
    <s v="https://www.twitter.com/buzzmovehq"/>
    <s v="http://www.facebook.com/buzzmove"/>
    <s v="71d7f6c9-681b-bc7a-81ef-b30a5d871176"/>
  </r>
  <r>
    <x v="2244"/>
    <s v="clikquetechnology.com"/>
    <s v="USA"/>
    <s v="CA"/>
    <s v="Los Angeles"/>
    <s v="Santa Monica"/>
    <x v="0"/>
    <s v="Social Suggestion Network - clikque automatically suggests people that you know, to help you with any personal or work issue."/>
    <s v="apps|information technology|video streaming"/>
    <x v="628"/>
    <x v="2"/>
    <n v="1"/>
    <m/>
    <s v="2015-10-31"/>
    <s v="2016-08-15"/>
    <s v="2016-08-15"/>
    <m/>
    <m/>
    <m/>
    <s v="https://www.crunchbase.com/organization/clikque-technology-corporation"/>
    <m/>
    <m/>
    <s v="1dd485da-fe9c-3ff9-3383-eb5bcf7d5f7d"/>
  </r>
  <r>
    <x v="2245"/>
    <s v="envirogen.com"/>
    <s v="USA"/>
    <s v="TX"/>
    <s v="Houston"/>
    <s v="Kingwood"/>
    <x v="0"/>
    <s v="Envirogen Technologies, Inc. (Envirogen) pairs technology with process guarantees ."/>
    <m/>
    <x v="5"/>
    <x v="6"/>
    <n v="3"/>
    <m/>
    <s v="2009-01-01"/>
    <s v="2011-10-27"/>
    <s v="2016-08-15"/>
    <m/>
    <m/>
    <n v="12813582443"/>
    <s v="https://www.crunchbase.com/organization/envirogen-technologies"/>
    <m/>
    <m/>
    <s v="7205ad19-4ed3-3fe3-6106-844e568d72f4"/>
  </r>
  <r>
    <x v="2246"/>
    <s v="exit7c.com"/>
    <s v="USA"/>
    <s v="WI"/>
    <s v="Milwaukee"/>
    <s v="Milwaukee"/>
    <x v="0"/>
    <s v="Exit 7C is a mobile app which functions as a digital fuel card, enabling the user to purchase fuel at participating gas stations nationwide."/>
    <s v="biofuel|internet of things|mobile|transportation"/>
    <x v="629"/>
    <x v="0"/>
    <n v="4"/>
    <n v="862390"/>
    <s v="2015-11-29"/>
    <s v="2015-08-15"/>
    <s v="2016-08-15"/>
    <m/>
    <s v="hello@exit7c.com"/>
    <m/>
    <s v="https://www.crunchbase.com/organization/exit7c"/>
    <s v="https://www.twitter.com/exit7c"/>
    <s v="https://www.facebook.com/exit7c"/>
    <s v="3742c321-dcea-edf1-c3f9-a063ba20b5b5"/>
  </r>
  <r>
    <x v="2247"/>
    <s v="fantasy6.com"/>
    <s v="CAN"/>
    <s v="BC"/>
    <s v="Vancouver"/>
    <s v="Vancouver"/>
    <x v="0"/>
    <s v="Fantasy 6 Sports is a sports, entertainment and technology company."/>
    <s v="fantasy sports"/>
    <x v="235"/>
    <x v="2"/>
    <n v="1"/>
    <n v="10000000"/>
    <s v="2015-01-01"/>
    <s v="2016-08-15"/>
    <s v="2016-08-15"/>
    <m/>
    <m/>
    <s v="(604)283-9166"/>
    <s v="https://www.crunchbase.com/organization/fantasy-6-sports"/>
    <s v="https://www.twitter.com/fantasy6drafts"/>
    <s v="http://facebook.com/fantasy6drafts"/>
    <s v="24bd0f0c-119c-b696-5e17-718519d0eeff"/>
  </r>
  <r>
    <x v="2248"/>
    <s v="flosports.tv"/>
    <s v="USA"/>
    <s v="TX"/>
    <s v="Austin"/>
    <s v="Austin"/>
    <x v="0"/>
    <s v="FloSports is a direct-to-consumer, subscription-based sports media company based in Austin, Texas."/>
    <s v="sports"/>
    <x v="153"/>
    <x v="3"/>
    <n v="2"/>
    <n v="24200000"/>
    <s v="2006-01-01"/>
    <s v="2015-06-03"/>
    <s v="2016-08-15"/>
    <m/>
    <m/>
    <n v="5127963527"/>
    <s v="https://www.crunchbase.com/organization/flosports"/>
    <s v="https://www.twitter.com/flosports"/>
    <s v="https://www.facebook.com/flosportshq/timeline?ref=page_internal"/>
    <s v="31270514-fb60-b124-a94b-f222c9a00376"/>
  </r>
  <r>
    <x v="2249"/>
    <s v="flowlabs.com"/>
    <s v="USA"/>
    <s v="CA"/>
    <s v="SF Bay Area"/>
    <s v="Sunnyvale"/>
    <x v="0"/>
    <s v="Bringing real-time water insights"/>
    <s v="clean energy|cleantech|water"/>
    <x v="165"/>
    <x v="1"/>
    <n v="3"/>
    <n v="852000"/>
    <s v="2015-01-01"/>
    <s v="2015-09-09"/>
    <s v="2016-08-15"/>
    <m/>
    <s v="hello@myflowlabs.com"/>
    <m/>
    <s v="https://www.crunchbase.com/organization/flow-laboratories-inc"/>
    <s v="https://www.twitter.com/myflowlabs"/>
    <s v="https://www.facebook.com/1592614520955187"/>
    <s v="26f354d4-a41a-57f2-989f-53ffd53e4139"/>
  </r>
  <r>
    <x v="2250"/>
    <s v="galvanize.com"/>
    <s v="USA"/>
    <s v="CO"/>
    <s v="Denver"/>
    <s v="Denver"/>
    <x v="0"/>
    <s v="A network of modern, urban campuses where anyone can access the skills, knowledge, and network you need to make an impact."/>
    <s v="communities|education|venture capital"/>
    <x v="630"/>
    <x v="3"/>
    <n v="6"/>
    <n v="85200000"/>
    <s v="2012-01-01"/>
    <s v="2013-09-16"/>
    <s v="2016-08-15"/>
    <m/>
    <s v="mark@galvanize.com"/>
    <n v="113038234170"/>
    <s v="https://www.crunchbase.com/organization/galvanize-2"/>
    <s v="https://www.twitter.com/galvanize"/>
    <s v="https://www.facebook.com/galvanize"/>
    <s v="346793ad-5a02-71e6-b6c7-4f0c776a0c24"/>
  </r>
  <r>
    <x v="2251"/>
    <s v="genesystalent.com"/>
    <s v="USA"/>
    <s v="TX"/>
    <s v="Houston"/>
    <s v="Houston"/>
    <x v="0"/>
    <s v="Genesys combines over 40 years of talent sourcing best practices, SaaS technology."/>
    <s v="recruiting"/>
    <x v="407"/>
    <x v="0"/>
    <n v="1"/>
    <n v="2100000"/>
    <s v="2015-01-01"/>
    <s v="2016-08-15"/>
    <s v="2016-08-15"/>
    <m/>
    <s v="info@genesystalent.com"/>
    <s v="(713)547-4505"/>
    <s v="https://www.crunchbase.com/organization/genesys-talent"/>
    <s v="https://www.twitter.com/genesystalent"/>
    <s v="https://www.facebook.com/genesystalent"/>
    <s v="41a323de-c985-c09b-b5f2-17a32c37d78e"/>
  </r>
  <r>
    <x v="2252"/>
    <s v="gnusbrands.com"/>
    <s v="USA"/>
    <s v="CA"/>
    <s v="Los Angeles"/>
    <s v="Beverly Hills"/>
    <x v="1"/>
    <s v="Genius Brands International is a publicly traded global brand management company"/>
    <s v="media and entertainment"/>
    <x v="631"/>
    <x v="0"/>
    <n v="1"/>
    <n v="5200000"/>
    <s v="2013-11-01"/>
    <s v="2016-08-15"/>
    <s v="2016-08-15"/>
    <m/>
    <s v="press@gnusbrands.com"/>
    <s v="(310)273-4222"/>
    <s v="https://www.crunchbase.com/organization/genius-brands-international"/>
    <s v="https://www.twitter.com/gnusbrands"/>
    <s v="https://www.facebook.com/genius-brands-international-483366825134105/"/>
    <s v="80cc4982-bccd-269d-4b9b-6bf428f5d8ae"/>
  </r>
  <r>
    <x v="2253"/>
    <s v="happify.com"/>
    <s v="USA"/>
    <s v="NY"/>
    <s v="New York City"/>
    <s v="New York"/>
    <x v="0"/>
    <s v="Happify provides an online experience using activities and games based on the principles of positive psychology for a more fulfilling life."/>
    <s v="e-commerce|gaming|psychology"/>
    <x v="632"/>
    <x v="0"/>
    <n v="6"/>
    <n v="16508015"/>
    <s v="2011-12-01"/>
    <s v="2012-02-13"/>
    <s v="2016-08-15"/>
    <m/>
    <s v="team@happify.com"/>
    <m/>
    <s v="https://www.crunchbase.com/organization/happify"/>
    <s v="https://www.twitter.com/happify"/>
    <s v="http://www.facebook.com/happifyhq"/>
    <s v="9ce285c6-3e96-af98-2bf7-824dab624ffb"/>
  </r>
  <r>
    <x v="2254"/>
    <s v="heavenhr.com"/>
    <s v="DEU"/>
    <m/>
    <s v="Berlin"/>
    <s v="Berlin"/>
    <x v="0"/>
    <s v="Heaven is a HR management platform for small and medium enterprises"/>
    <s v="human resources|office administration|software"/>
    <x v="633"/>
    <x v="0"/>
    <n v="1"/>
    <n v="6703536.1153008202"/>
    <s v="2015-01-01"/>
    <s v="2016-08-15"/>
    <s v="2016-08-15"/>
    <m/>
    <s v="info@heavenhr.de"/>
    <n v="4930555743990"/>
    <s v="https://www.crunchbase.com/organization/heavenhr"/>
    <s v="https://www.twitter.com/heavenhr_de"/>
    <s v="https://www.facebook.com/heavenhrde/home?ref=page_internal"/>
    <s v="6b774c8b-9383-b5d4-e46e-db92e8739d6f"/>
  </r>
  <r>
    <x v="2255"/>
    <s v="hibot-usa.com"/>
    <s v="USA"/>
    <s v="CA"/>
    <s v="SF Bay Area"/>
    <s v="San Jose"/>
    <x v="0"/>
    <s v="HiBot USA, Inc. is a wholly owned subsidiary of HiBot Corporation – a 10 year old, multi-disciplinary, multi-cultural company."/>
    <s v="manufacturing"/>
    <x v="41"/>
    <x v="2"/>
    <n v="1"/>
    <n v="3600000"/>
    <m/>
    <s v="2016-08-15"/>
    <s v="2016-08-15"/>
    <m/>
    <m/>
    <s v="(408)901-8832"/>
    <s v="https://www.crunchbase.com/organization/hibot-usa"/>
    <m/>
    <s v="https://www.facebook.com/hibotusa/"/>
    <s v="fed9dfe6-9124-df06-e304-9f3aa660fdb1"/>
  </r>
  <r>
    <x v="2256"/>
    <s v="isomerase.co.uk"/>
    <s v="GBR"/>
    <m/>
    <s v="London"/>
    <s v="Cambridge"/>
    <x v="0"/>
    <s v="Isomerase Therapeutics is an agile drug discovery and development company."/>
    <s v="pharmaceutical"/>
    <x v="3"/>
    <x v="0"/>
    <n v="1"/>
    <m/>
    <s v="2012-01-01"/>
    <s v="2016-08-15"/>
    <s v="2016-08-15"/>
    <m/>
    <m/>
    <n v="4401223911856"/>
    <s v="https://www.crunchbase.com/organization/isomerase-therapeutics"/>
    <m/>
    <m/>
    <s v="b9017c44-719e-b91d-6fa0-84d402aaf685"/>
  </r>
  <r>
    <x v="2257"/>
    <s v="itsmyurls.com"/>
    <s v="USA"/>
    <s v="MA"/>
    <s v="Boston"/>
    <s v="Boston"/>
    <x v="0"/>
    <s v="ItsMyURLs is an online platform that manages, presents, and analyzes the accounts of users with multiple social profiles."/>
    <s v="analytics|brand marketing|celebrity|curated web|mobile|qr codes|social media|sports"/>
    <x v="634"/>
    <x v="1"/>
    <n v="2"/>
    <n v="175000"/>
    <s v="2010-01-02"/>
    <s v="2013-04-09"/>
    <s v="2016-08-15"/>
    <m/>
    <s v="itsmyurls@gmail.com"/>
    <m/>
    <s v="https://www.crunchbase.com/organization/itsmyurls"/>
    <s v="https://www.twitter.com/itsmyurls"/>
    <s v="https://facebook.com/urlpage"/>
    <s v="2bca06b4-07ab-cedd-67a9-206f8f1508e6"/>
  </r>
  <r>
    <x v="2258"/>
    <s v="joolz.in"/>
    <s v="IND"/>
    <m/>
    <s v="Mumbai"/>
    <s v="Mumbai"/>
    <x v="0"/>
    <s v="The world's largest jewelry discovery platform in the palm of your hand"/>
    <s v="fashion"/>
    <x v="350"/>
    <x v="1"/>
    <n v="1"/>
    <n v="500000"/>
    <s v="2015-01-01"/>
    <s v="2016-08-15"/>
    <s v="2016-08-15"/>
    <m/>
    <m/>
    <n v="911204959202"/>
    <s v="https://www.crunchbase.com/organization/joolz"/>
    <s v="https://www.twitter.com/joolzapp"/>
    <s v="https://www.facebook.com/joolzapp"/>
    <s v="5e292f0b-2ff9-0a08-d58c-9f61223db7df"/>
  </r>
  <r>
    <x v="2259"/>
    <s v="kiwiinc.net"/>
    <s v="CHN"/>
    <m/>
    <s v="Guangzhou"/>
    <s v="Guangzhou"/>
    <x v="0"/>
    <s v="We believe software is driving the world, and we stick to one simple goal of building a world-class technology enterprise."/>
    <s v="developer platform|drones|saas"/>
    <x v="635"/>
    <x v="2"/>
    <n v="1"/>
    <n v="753501.14306123403"/>
    <s v="2014-01-01"/>
    <s v="2016-08-15"/>
    <s v="2016-08-15"/>
    <m/>
    <m/>
    <m/>
    <s v="https://www.crunchbase.com/organization/kiwi-information-technology-co-ltd"/>
    <m/>
    <m/>
    <s v="858a7c0b-585c-289a-5bb7-bec4ab9bc52e"/>
  </r>
  <r>
    <x v="2260"/>
    <s v="thelegionm.com"/>
    <s v="USA"/>
    <s v="CA"/>
    <s v="Los Angeles"/>
    <s v="Burbank"/>
    <x v="0"/>
    <s v="Legion M is the world's first fan-owned entertainment company"/>
    <s v="digital entertainment"/>
    <x v="631"/>
    <x v="0"/>
    <n v="1"/>
    <n v="1000000"/>
    <s v="2016-01-01"/>
    <s v="2016-08-15"/>
    <s v="2016-08-15"/>
    <m/>
    <s v="info@thelegionm.com"/>
    <s v="(415)371-9632"/>
    <s v="https://www.crunchbase.com/organization/legion-m"/>
    <s v="https://www.twitter.com/legionmofficial"/>
    <s v="https://www.facebook.com/thelegionm"/>
    <s v="b0feaf9e-89b3-48be-fc7c-9b9f12ffc8df"/>
  </r>
  <r>
    <x v="2261"/>
    <s v="localistico.com"/>
    <s v="GBR"/>
    <m/>
    <s v="London"/>
    <s v="London"/>
    <x v="0"/>
    <s v="Localistico make local businesses easier to find online."/>
    <s v="software"/>
    <x v="10"/>
    <x v="1"/>
    <n v="2"/>
    <n v="405764.11214584799"/>
    <m/>
    <s v="2015-12-01"/>
    <s v="2016-08-15"/>
    <m/>
    <s v="contact@localistico.com"/>
    <m/>
    <s v="https://www.crunchbase.com/organization/localistico"/>
    <s v="https://www.twitter.com/localistico"/>
    <s v="https://www.facebook.com/localistico"/>
    <s v="0b5375c0-8b6c-10f7-1741-98d97869dd7f"/>
  </r>
  <r>
    <x v="2262"/>
    <s v="joinloom.com"/>
    <s v="USA"/>
    <s v="TX"/>
    <s v="Austin"/>
    <s v="Austin"/>
    <x v="0"/>
    <s v="Loom is the world’s first work-for-equity platform that helps entrepreneurs bring ideas to life."/>
    <m/>
    <x v="5"/>
    <x v="1"/>
    <n v="1"/>
    <n v="300000"/>
    <s v="2016-01-01"/>
    <s v="2016-08-15"/>
    <s v="2016-08-15"/>
    <m/>
    <s v="info@joinloom.com"/>
    <m/>
    <s v="https://www.crunchbase.com/organization/loom-2"/>
    <m/>
    <m/>
    <s v="a1fb950c-6333-04d4-c0fe-766059173528"/>
  </r>
  <r>
    <x v="2263"/>
    <s v="medtronic.com"/>
    <s v="USA"/>
    <s v="MN"/>
    <s v="Minneapolis"/>
    <s v="Minneapolis"/>
    <x v="1"/>
    <s v="Medtronic develops and manufactures innovative medical device technologies and therapies to treat chronic diseases worldwide."/>
    <s v="biotechnology|health care|health diagnostics"/>
    <x v="44"/>
    <x v="4"/>
    <n v="1"/>
    <n v="20000000"/>
    <s v="1949-01-01"/>
    <s v="2016-08-15"/>
    <s v="2016-08-15"/>
    <m/>
    <m/>
    <s v="(180) 063-3876"/>
    <s v="https://www.crunchbase.com/organization/medtronic"/>
    <s v="https://www.twitter.com/medtronic"/>
    <s v="http://www.facebook.com/medtronic"/>
    <s v="d5b9d6ac-97a8-1abf-c138-5c548d4acb38"/>
  </r>
  <r>
    <x v="2264"/>
    <s v="xiyou.linggan.com"/>
    <s v="CHN"/>
    <m/>
    <s v="Xiamen"/>
    <s v="Xiamen"/>
    <x v="0"/>
    <s v="Period Tracking App"/>
    <s v="health care|social network|women's"/>
    <x v="309"/>
    <x v="2"/>
    <n v="5"/>
    <n v="201000000"/>
    <s v="2013-04-01"/>
    <s v="2013-04-01"/>
    <s v="2016-08-15"/>
    <m/>
    <m/>
    <m/>
    <s v="https://www.crunchbase.com/organization/meet-you"/>
    <m/>
    <m/>
    <s v="6489c1ca-9c00-ac61-13bb-b3ba5b44efb3"/>
  </r>
  <r>
    <x v="2265"/>
    <s v="metapacket.com"/>
    <s v="USA"/>
    <s v="CA"/>
    <s v="SF Bay Area"/>
    <s v="San Francisco"/>
    <x v="0"/>
    <s v="Metapacket is a proxy platform that detects &amp; prevents malwares from exfiltration, rendering malware useless."/>
    <s v="developer platform|network security|security"/>
    <x v="130"/>
    <x v="1"/>
    <n v="1"/>
    <n v="120000"/>
    <s v="2014-01-01"/>
    <s v="2016-08-15"/>
    <s v="2016-08-15"/>
    <m/>
    <s v="info@metapacket.com"/>
    <m/>
    <s v="https://www.crunchbase.com/organization/metapacket"/>
    <s v="https://www.twitter.com/metapacket"/>
    <s v="https://www.facebook.com/metapacket"/>
    <s v="ccd36cc8-9924-a2dc-bdf3-a84e6da0c771"/>
  </r>
  <r>
    <x v="2266"/>
    <s v="moneyguide.biz"/>
    <s v="GBR"/>
    <m/>
    <s v="Sheffield"/>
    <s v="Sheffield"/>
    <x v="0"/>
    <s v="Money Guide App is an app that provide currency conversions on the fly."/>
    <m/>
    <x v="5"/>
    <x v="1"/>
    <n v="1"/>
    <n v="10000"/>
    <s v="2016-03-15"/>
    <s v="2016-08-15"/>
    <s v="2016-08-15"/>
    <m/>
    <s v="moneyguideapp@gmail.com"/>
    <n v="380634182899"/>
    <s v="https://www.crunchbase.com/organization/money-guide-app"/>
    <s v="https://www.twitter.com/moneyguideapp"/>
    <s v="https://www.facebook.com/moneyguideapp"/>
    <s v="de6e9726-73de-1ac4-56b7-0b839775f8bd"/>
  </r>
  <r>
    <x v="2267"/>
    <s v="mpowerfinancing.com"/>
    <s v="USA"/>
    <s v="DC"/>
    <s v="Washington, D.C."/>
    <s v="Washington"/>
    <x v="0"/>
    <s v="MPower Financing is a peer-to-peer lending platform linking inter­national and underserved college students with affordable student loans."/>
    <s v="finance"/>
    <x v="24"/>
    <x v="1"/>
    <n v="2"/>
    <n v="10000000"/>
    <s v="2014-01-01"/>
    <s v="2015-10-07"/>
    <s v="2016-08-15"/>
    <m/>
    <m/>
    <m/>
    <s v="https://www.crunchbase.com/organization/mpower-financing"/>
    <s v="https://www.twitter.com/mpowerfinancing"/>
    <s v="https://www.facebook.com/mpowerfinancing"/>
    <s v="8cf69dbd-2adf-434d-684a-c014e9673616"/>
  </r>
  <r>
    <x v="2268"/>
    <s v="navinatahealth.com"/>
    <m/>
    <m/>
    <m/>
    <m/>
    <x v="0"/>
    <s v="Navinata Health is conveniently educating today's busy Physicians about innovative life-saving Therapies"/>
    <m/>
    <x v="5"/>
    <x v="1"/>
    <n v="2"/>
    <n v="495000"/>
    <s v="2015-03-01"/>
    <s v="2015-12-30"/>
    <s v="2016-08-15"/>
    <m/>
    <s v="contact@navinatahealth.com"/>
    <m/>
    <s v="https://www.crunchbase.com/organization/navinata-health"/>
    <s v="https://www.twitter.com/navinatahealth"/>
    <m/>
    <s v="3642ffff-bce3-faa0-6aa8-446171bafa01"/>
  </r>
  <r>
    <x v="2269"/>
    <s v="neighborhood.bank"/>
    <s v="USA"/>
    <s v="NM"/>
    <s v="Albuquerque"/>
    <s v="Mora"/>
    <x v="0"/>
    <s v="Neighborhood Bancorp is the holding company for National City-based Neighborhood National Bank"/>
    <s v="banking"/>
    <x v="39"/>
    <x v="3"/>
    <n v="1"/>
    <n v="6000000"/>
    <s v="1963-01-01"/>
    <s v="2016-08-15"/>
    <s v="2016-08-15"/>
    <m/>
    <m/>
    <n v="113206793100"/>
    <s v="https://www.crunchbase.com/organization/neighborhood-bancorp"/>
    <s v="https://www.twitter.com/neighborhoodbnk"/>
    <s v="https://www.facebook.com/neighborhoodnationalbank?fref=ts"/>
    <s v="553f4230-bb49-b629-d446-ca7e8d19d215"/>
  </r>
  <r>
    <x v="2270"/>
    <s v="nymbus.com"/>
    <s v="USA"/>
    <s v="FL"/>
    <s v="Miami"/>
    <s v="Miami Beach"/>
    <x v="0"/>
    <s v="Cloud based solution for core banking. Features include integrations, pre-loaded reports, and document management."/>
    <s v="banking|iaas|paas|saas|software"/>
    <x v="523"/>
    <x v="3"/>
    <n v="1"/>
    <n v="12000000"/>
    <s v="2015-01-01"/>
    <s v="2016-08-15"/>
    <s v="2016-08-15"/>
    <m/>
    <m/>
    <n v="118888400089"/>
    <s v="https://www.crunchbase.com/organization/nymbus"/>
    <s v="https://www.twitter.com/nymbuscore"/>
    <s v="https://www.facebook.com/nymbuscorebanking"/>
    <s v="bbf4113c-f272-03a8-6912-b9a48277dabc"/>
  </r>
  <r>
    <x v="2271"/>
    <s v="onfido.com"/>
    <s v="USA"/>
    <s v="CA"/>
    <s v="SF Bay Area"/>
    <s v="San Francisco"/>
    <x v="0"/>
    <s v="Onfido delivers next-generation identity verification, helping clients remotely onboard more users while reducing dropout and fraud."/>
    <s v="information technology|internet|security|software"/>
    <x v="349"/>
    <x v="3"/>
    <n v="6"/>
    <n v="30300000"/>
    <s v="2012-01-01"/>
    <s v="2012-08-01"/>
    <s v="2016-08-15"/>
    <m/>
    <s v="info@onfido.com"/>
    <s v="1(141)585-57113"/>
    <s v="https://www.crunchbase.com/organization/onfido"/>
    <s v="https://www.twitter.com/onfido"/>
    <s v="http://www.facebook.com/onfido"/>
    <s v="f1b80af8-5b99-b05f-3a96-e7d33cd626e2"/>
  </r>
  <r>
    <x v="2272"/>
    <s v="onion.io"/>
    <s v="USA"/>
    <s v="MA"/>
    <s v="Boston"/>
    <s v="Boston"/>
    <x v="0"/>
    <s v="Onion is a Backend as a Service (BaaS) for the Internet of Things."/>
    <s v="internet of things|software|wearables"/>
    <x v="65"/>
    <x v="0"/>
    <n v="3"/>
    <n v="1058651"/>
    <s v="2013-12-01"/>
    <s v="2014-01-01"/>
    <s v="2016-08-15"/>
    <m/>
    <s v="hello@onion.io"/>
    <n v="6173717367"/>
    <s v="https://www.crunchbase.com/organization/onion"/>
    <s v="https://www.twitter.com/onioniot"/>
    <s v="http://www.facebook.com/onioniot"/>
    <s v="43dad889-effb-f4b8-5f07-50dfe3ac7d04"/>
  </r>
  <r>
    <x v="2273"/>
    <s v="hello.orchestra.one"/>
    <s v="USA"/>
    <s v="CA"/>
    <s v="SF Bay Area"/>
    <s v="San Francisco"/>
    <x v="0"/>
    <s v="Orchestra One is a free web-based scheduling, payments and communications system for private practices."/>
    <m/>
    <x v="5"/>
    <x v="2"/>
    <n v="2"/>
    <n v="3500000"/>
    <m/>
    <s v="2015-12-16"/>
    <s v="2016-08-15"/>
    <m/>
    <s v="support@orchestra.one"/>
    <s v="(415)209-5972"/>
    <s v="https://www.crunchbase.com/organization/orchestraone"/>
    <m/>
    <m/>
    <s v="c99ba3bb-b00d-b629-378f-df97e9958973"/>
  </r>
  <r>
    <x v="2274"/>
    <s v="outfittery.com"/>
    <s v="DEU"/>
    <m/>
    <s v="Berlin"/>
    <s v="Berlin"/>
    <x v="0"/>
    <s v="OUTFITTERY provides an online personal shopping service for men to dress them for success."/>
    <s v="e-commerce|fashion|shopping"/>
    <x v="14"/>
    <x v="3"/>
    <n v="5"/>
    <n v="59810740.333106503"/>
    <s v="2012-04-19"/>
    <s v="2012-06-13"/>
    <s v="2016-08-15"/>
    <m/>
    <s v="service@outfittery.com"/>
    <s v="'+49 30 46722431"/>
    <s v="https://www.crunchbase.com/organization/outfittery"/>
    <s v="https://www.twitter.com/outfittery"/>
    <s v="http://www.facebook.com/outfittery"/>
    <s v="2f20ba9a-9169-1cf2-cc05-1f4c6a5504e8"/>
  </r>
  <r>
    <x v="2275"/>
    <s v="paranoidfan.com"/>
    <s v="USA"/>
    <s v="TX"/>
    <s v="Dallas"/>
    <s v="Dallas"/>
    <x v="0"/>
    <s v="Paranoid Fan was founded in 2012 with the vision of being the premier social networking site for sports fans."/>
    <s v="mobile"/>
    <x v="15"/>
    <x v="1"/>
    <n v="1"/>
    <n v="750000"/>
    <s v="2014-01-12"/>
    <s v="2016-08-15"/>
    <s v="2016-08-15"/>
    <m/>
    <s v="agustin@paranoidfan.com"/>
    <m/>
    <s v="https://www.crunchbase.com/organization/paranoidfan"/>
    <s v="https://www.twitter.com/paranoidfan"/>
    <s v="http://www.facebook.com/paranoidfan"/>
    <s v="1b9ce727-c784-186e-3dd2-92fa78236ef4"/>
  </r>
  <r>
    <x v="2276"/>
    <s v="pixelligent.com"/>
    <s v="USA"/>
    <s v="MD"/>
    <s v="Baltimore"/>
    <s v="Baltimore"/>
    <x v="0"/>
    <s v="Producers of PixClear(TM) high-index nanocrystal dispersions for solid state lighting and flat panel display applications."/>
    <s v="apps|lighting|nanotechnology"/>
    <x v="636"/>
    <x v="0"/>
    <n v="11"/>
    <n v="44933837"/>
    <s v="2002-01-01"/>
    <s v="2009-05-28"/>
    <s v="2016-08-15"/>
    <m/>
    <m/>
    <n v="3013149592"/>
    <s v="https://www.crunchbase.com/organization/pixelligent"/>
    <s v="https://www.twitter.com/pixelligent"/>
    <m/>
    <s v="8a6f391d-7658-cc34-78c7-daf1abdfc49e"/>
  </r>
  <r>
    <x v="2277"/>
    <s v="polight.no"/>
    <s v="NOR"/>
    <m/>
    <s v="NOR - Other"/>
    <s v="Horten"/>
    <x v="0"/>
    <s v="PoLight develops high performance micro optics autofocus components for mobile phone cameras."/>
    <s v="electronics|hardware|manufacturing"/>
    <x v="637"/>
    <x v="0"/>
    <n v="4"/>
    <n v="60402292.752939999"/>
    <s v="2005-01-01"/>
    <s v="2009-05-30"/>
    <s v="2016-08-15"/>
    <m/>
    <s v="info@polight.com"/>
    <s v="47 33 07 12 60"/>
    <s v="https://www.crunchbase.com/organization/polight"/>
    <m/>
    <m/>
    <s v="41845ea0-c4a9-713e-d855-faa5597bc6cd"/>
  </r>
  <r>
    <x v="2278"/>
    <s v="getreposit.uk"/>
    <s v="GBR"/>
    <m/>
    <s v="London"/>
    <s v="London"/>
    <x v="0"/>
    <s v="Reposit is a paperless, affordable alternative to the tenancy deposit system."/>
    <s v="apps"/>
    <x v="50"/>
    <x v="1"/>
    <n v="1"/>
    <n v="516253.37715750898"/>
    <s v="2015-01-01"/>
    <s v="2016-08-15"/>
    <s v="2016-08-15"/>
    <m/>
    <s v="info@getreposit.uk"/>
    <n v="442038684070"/>
    <s v="https://www.crunchbase.com/organization/rare-minds-reposit"/>
    <s v="https://www.twitter.com/getmyreposit"/>
    <s v="https://www.facebook.com/getmyreposit/"/>
    <s v="10a1df12-4f20-61c8-5856-4c8fe8144a9a"/>
  </r>
  <r>
    <x v="2279"/>
    <s v="skylights.aero"/>
    <s v="USA"/>
    <s v="CA"/>
    <m/>
    <m/>
    <x v="0"/>
    <s v="Skylights does VR on planes as inflight entertainment"/>
    <s v="air transportation|digital entertainment|travel|virtual reality"/>
    <x v="638"/>
    <x v="0"/>
    <n v="1"/>
    <n v="600000"/>
    <s v="2015-02-09"/>
    <s v="2016-08-15"/>
    <s v="2016-08-15"/>
    <m/>
    <s v="contact@skylights.aero"/>
    <m/>
    <s v="https://www.crunchbase.com/organization/skylights"/>
    <s v="https://www.twitter.com/skylightsaero"/>
    <s v="https://www.facebook.com/skylights.aero/"/>
    <s v="06be0844-722a-18de-992b-604f6d28c7f1"/>
  </r>
  <r>
    <x v="2280"/>
    <s v="spacetango.com"/>
    <s v="USA"/>
    <s v="KY"/>
    <s v="Lexington"/>
    <s v="Lexington"/>
    <x v="0"/>
    <s v="PACE TANGO INC. UTILIZES THE UNIQUE ENVIRONMENT"/>
    <s v="nanotechnology"/>
    <x v="485"/>
    <x v="1"/>
    <n v="1"/>
    <n v="270000"/>
    <s v="2014-01-01"/>
    <s v="2016-08-15"/>
    <s v="2016-08-15"/>
    <m/>
    <s v="info@spacetango.com"/>
    <s v="(650)837-0332"/>
    <s v="https://www.crunchbase.com/organization/space-tango"/>
    <m/>
    <m/>
    <s v="51a59f6a-1b00-ab79-5cea-a87d80091614"/>
  </r>
  <r>
    <x v="2281"/>
    <s v="summa.be"/>
    <s v="USA"/>
    <s v="WA"/>
    <s v="Seattle"/>
    <s v="Seattle"/>
    <x v="0"/>
    <s v="Summa is a Gistel manufacturer of cutters for the graphic design industry"/>
    <s v="printing"/>
    <x v="233"/>
    <x v="3"/>
    <n v="1"/>
    <m/>
    <s v="1999-01-01"/>
    <s v="2016-08-15"/>
    <s v="2016-08-15"/>
    <m/>
    <s v="info@summa.eu"/>
    <n v="112065271050"/>
    <s v="https://www.crunchbase.com/organization/summa"/>
    <m/>
    <s v="https://www.facebook.com/summaeurope"/>
    <s v="2f387ee8-cec6-aaa7-1f1b-fcc5608d0db2"/>
  </r>
  <r>
    <x v="2282"/>
    <s v="suryodaymf.com"/>
    <s v="IND"/>
    <m/>
    <s v="Mumbai"/>
    <s v="Mumbai"/>
    <x v="0"/>
    <s v="Suryoday Micro Finance Pvt Ltd is a registered Non-Banking Finance Company,"/>
    <s v="banking"/>
    <x v="39"/>
    <x v="9"/>
    <n v="2"/>
    <n v="19500000"/>
    <s v="2008-01-01"/>
    <s v="2014-06-16"/>
    <s v="2016-08-15"/>
    <m/>
    <s v="prs@suryodaymf.com"/>
    <s v="'022-40435800"/>
    <s v="https://www.crunchbase.com/organization/suryoday-micro-finance"/>
    <s v="https://www.twitter.com/suryodaymfi"/>
    <s v="http://www.facebook.com/suryodaymf"/>
    <s v="85229f91-acfa-240c-bddb-78e26967c207"/>
  </r>
  <r>
    <x v="2283"/>
    <s v="swellfundraising.com"/>
    <s v="USA"/>
    <s v="AL"/>
    <s v="Birmingham"/>
    <s v="Birmingham"/>
    <x v="0"/>
    <s v="Swell Fundraising provides an innovative event fundraising software solution to nonprofit organizations around the U.S."/>
    <m/>
    <x v="5"/>
    <x v="1"/>
    <n v="1"/>
    <n v="500000"/>
    <s v="2012-11-12"/>
    <s v="2016-08-15"/>
    <s v="2016-08-15"/>
    <m/>
    <s v="info@swellfundraising.com"/>
    <m/>
    <s v="https://www.crunchbase.com/organization/swell-fundraising"/>
    <s v="https://www.twitter.com/swellfunds"/>
    <m/>
    <s v="5b9d2763-0e97-347b-bedc-e06b72462675"/>
  </r>
  <r>
    <x v="2284"/>
    <s v="tactustechnology.com"/>
    <s v="USA"/>
    <s v="CA"/>
    <s v="SF Bay Area"/>
    <s v="Fremont"/>
    <x v="0"/>
    <s v="Tactus Technology is the pioneering developer of a breakthrough dynamic user interface for mobile, computing, CE and automotive devices."/>
    <s v="automotive|consumer electronics|human computer interaction"/>
    <x v="639"/>
    <x v="0"/>
    <n v="4"/>
    <n v="35995141"/>
    <s v="2008-01-01"/>
    <s v="2010-02-01"/>
    <s v="2016-08-15"/>
    <m/>
    <s v="info@tactustechnology.com"/>
    <s v="'650-918-7509"/>
    <s v="https://www.crunchbase.com/organization/tactus-technology"/>
    <s v="https://www.twitter.com/tactustech"/>
    <s v="http://www.getphorm.com"/>
    <s v="902a47c4-b6d7-bc2f-add5-5c8403b0c7aa"/>
  </r>
  <r>
    <x v="2285"/>
    <s v="taskr.fi"/>
    <m/>
    <m/>
    <m/>
    <m/>
    <x v="0"/>
    <s v="taskr™ is a trusted community marketplace connecting people with other people or small businesses"/>
    <s v="marketplace|small and medium businesses|social network"/>
    <x v="314"/>
    <x v="1"/>
    <n v="2"/>
    <n v="16934.3905819504"/>
    <s v="2016-04-11"/>
    <s v="2016-04-11"/>
    <s v="2016-08-15"/>
    <m/>
    <s v="Info@taskr.fi"/>
    <n v="358505914009"/>
    <s v="https://www.crunchbase.com/organization/taskr-2"/>
    <m/>
    <m/>
    <s v="eeea6da7-d6e7-247f-4e82-a5f35a560123"/>
  </r>
  <r>
    <x v="2286"/>
    <s v="tribute.co"/>
    <s v="USA"/>
    <s v="NY"/>
    <s v="New York City"/>
    <s v="Brooklyn"/>
    <x v="0"/>
    <s v="We are Hallmark for the digital age."/>
    <s v="internet|software|video"/>
    <x v="640"/>
    <x v="1"/>
    <n v="5"/>
    <n v="1670000"/>
    <s v="2014-12-01"/>
    <s v="2014-09-01"/>
    <s v="2016-08-15"/>
    <m/>
    <s v="Andrew@tribute.co"/>
    <m/>
    <s v="https://www.crunchbase.com/organization/tribute"/>
    <s v="https://www.twitter.com/wetribute"/>
    <s v="http://www.facebook.com/wetribute"/>
    <s v="04216826-0e8f-3eb5-76d9-6d1b360615e5"/>
  </r>
  <r>
    <x v="2287"/>
    <s v="tsinova.com"/>
    <s v="CHN"/>
    <m/>
    <s v="Beijing"/>
    <s v="Beijing"/>
    <x v="0"/>
    <s v="Tsinova is a Chinese smart bicycle manufacturer"/>
    <s v="manufacturing"/>
    <x v="41"/>
    <x v="3"/>
    <n v="2"/>
    <n v="29030000"/>
    <s v="2014-01-01"/>
    <s v="2015-09-01"/>
    <s v="2016-08-15"/>
    <m/>
    <m/>
    <m/>
    <s v="https://www.crunchbase.com/organization/tsinova"/>
    <m/>
    <m/>
    <s v="84895581-061d-502a-d73d-5ee28812ed33"/>
  </r>
  <r>
    <x v="2288"/>
    <s v="uberent.com"/>
    <s v="USA"/>
    <s v="WA"/>
    <s v="Seattle"/>
    <s v="Kirkland"/>
    <x v="0"/>
    <s v="Uber Entertainment is a video game development company whose products include Monday Night Combat and Planetary Annihilation."/>
    <s v="gaming|video games|web development"/>
    <x v="488"/>
    <x v="0"/>
    <n v="3"/>
    <n v="2200000"/>
    <s v="2008-01-01"/>
    <s v="2012-06-26"/>
    <s v="2016-08-15"/>
    <m/>
    <s v="info@uberent.com"/>
    <s v="'425-968-2153"/>
    <s v="https://www.crunchbase.com/organization/uber-entertainment"/>
    <s v="https://www.twitter.com/uberent"/>
    <s v="http://www.facebook.com/uberentertainment"/>
    <s v="6b2ed6ad-128f-8ea1-b0a4-eaefe8d64480"/>
  </r>
  <r>
    <x v="2289"/>
    <s v="ultratesting.us"/>
    <s v="USA"/>
    <s v="NY"/>
    <s v="New York City"/>
    <s v="New York"/>
    <x v="0"/>
    <s v="Founded in 2012 by two MIT engineers, ULTRA TESTING is a New York based company that provides high quality software testing services"/>
    <s v="software"/>
    <x v="10"/>
    <x v="0"/>
    <n v="2"/>
    <n v="1760000"/>
    <s v="2012-01-01"/>
    <s v="2014-04-17"/>
    <s v="2016-08-15"/>
    <m/>
    <s v="info@ultratesting.us"/>
    <s v="(212)730-6710"/>
    <s v="https://www.crunchbase.com/organization/ultra-testing"/>
    <m/>
    <m/>
    <s v="914f3f4c-0d71-4eb1-a6c9-d5bc243703ab"/>
  </r>
  <r>
    <x v="2290"/>
    <s v="viatick.com"/>
    <s v="SGP"/>
    <m/>
    <s v="Singapore"/>
    <s v="Singapore"/>
    <x v="0"/>
    <s v="Viatick is a bLE specialist in proximity enabled solutions"/>
    <s v="information technology"/>
    <x v="59"/>
    <x v="0"/>
    <n v="1"/>
    <m/>
    <s v="2014-01-01"/>
    <s v="2016-08-15"/>
    <s v="2016-08-15"/>
    <m/>
    <s v="enquiry@viatick.com"/>
    <m/>
    <s v="https://www.crunchbase.com/organization/viatick"/>
    <s v="https://www.twitter.com/symplus"/>
    <s v="https://www.facebook.com/viatick/"/>
    <s v="d8b95fdb-8e79-011a-730e-75a0c8782baf"/>
  </r>
  <r>
    <x v="2291"/>
    <s v="vopay.com"/>
    <s v="CAN"/>
    <s v="BC"/>
    <s v="Vancouver"/>
    <s v="North Vancouver"/>
    <x v="0"/>
    <s v="Cloud-based peer to peer money transfer that allows consumers to send money to over 100 country"/>
    <s v="financial services|fintech|payments|peer to peer"/>
    <x v="197"/>
    <x v="1"/>
    <n v="1"/>
    <m/>
    <s v="2014-06-01"/>
    <s v="2016-08-15"/>
    <s v="2016-08-15"/>
    <m/>
    <s v="hello@vopay.com"/>
    <s v="1(844)862-677"/>
    <s v="https://www.crunchbase.com/organization/vopay"/>
    <s v="https://www.twitter.com/_vopay_"/>
    <s v="https://www.facebook.com/vopay-215725495442662/"/>
    <s v="b08588de-c28d-dff6-ac67-1fc6eab943cb"/>
  </r>
  <r>
    <x v="2292"/>
    <s v="xref.com.au"/>
    <s v="AUS"/>
    <m/>
    <s v="Sydney"/>
    <s v="Sydney"/>
    <x v="1"/>
    <s v="Xref automates the candidate referencing process via an easy to use, mobile-ready, fully reportable, cloud-based platform."/>
    <s v="human resources"/>
    <x v="5"/>
    <x v="0"/>
    <n v="1"/>
    <n v="8000000"/>
    <s v="2010-01-01"/>
    <s v="2016-08-15"/>
    <s v="2016-08-15"/>
    <m/>
    <m/>
    <m/>
    <s v="https://www.crunchbase.com/organization/xref"/>
    <s v="https://www.twitter.com/tweet_xref"/>
    <s v="https://www.facebook.com/205727269450743"/>
    <s v="7113e57f-0f46-72f8-90eb-e086eff3d0d8"/>
  </r>
  <r>
    <x v="2293"/>
    <s v="yagro.co.uk"/>
    <s v="GBR"/>
    <m/>
    <s v="London"/>
    <s v="Cambridge"/>
    <x v="0"/>
    <s v="Yagro.co.uk is a company devoted to supply chain management software for farmers."/>
    <s v="agriculture|internet|procurement"/>
    <x v="641"/>
    <x v="2"/>
    <n v="1"/>
    <m/>
    <s v="2015-08-27"/>
    <s v="2016-08-15"/>
    <s v="2016-08-15"/>
    <m/>
    <m/>
    <m/>
    <s v="https://www.crunchbase.com/organization/yagro-ltd"/>
    <m/>
    <m/>
    <s v="fc4f22e2-3e2e-da8b-ec1a-211152bb27d3"/>
  </r>
  <r>
    <x v="2294"/>
    <s v="zappfresh.com"/>
    <s v="IND"/>
    <m/>
    <s v="New Delhi"/>
    <s v="New Delhi"/>
    <x v="0"/>
    <s v="Fresh &amp; Ready to cook Meat brand"/>
    <s v="e-commerce|mobile"/>
    <x v="440"/>
    <x v="0"/>
    <n v="2"/>
    <n v="300000"/>
    <s v="2015-01-01"/>
    <s v="2015-10-14"/>
    <s v="2016-08-15"/>
    <m/>
    <s v="example@showtime.com"/>
    <s v="(800)555-5555"/>
    <s v="https://www.crunchbase.com/organization/zappfresh"/>
    <s v="https://www.twitter.com/zappfresh"/>
    <s v="https://www.facebook.com/zappfresh"/>
    <s v="6f26a448-52a0-4b7b-a56d-4a3142e26656"/>
  </r>
  <r>
    <x v="2295"/>
    <s v="ziegler.com"/>
    <s v="USA"/>
    <s v="IL"/>
    <s v="Chicago"/>
    <s v="Chicago"/>
    <x v="1"/>
    <s v="Ziegler is a full-service, specialty investment firm and broker-dealer. We provide investment banking, sales &amp; trading."/>
    <s v="advice|banking|financial services"/>
    <x v="642"/>
    <x v="5"/>
    <n v="4"/>
    <n v="46640000"/>
    <s v="1902-01-01"/>
    <s v="2014-05-30"/>
    <s v="2016-08-15"/>
    <m/>
    <m/>
    <s v="(800) 366-8899"/>
    <s v="https://www.crunchbase.com/organization/ziegler"/>
    <s v="https://www.twitter.com/ziegler_co"/>
    <s v="http://www.facebook.com/ziegler/126144920755032"/>
    <s v="6b2e06ae-33d6-b7fc-0549-26d45ce5c792"/>
  </r>
  <r>
    <x v="2296"/>
    <s v="college.admithub.com"/>
    <s v="USA"/>
    <s v="MA"/>
    <s v="Boston"/>
    <s v="Boston"/>
    <x v="0"/>
    <s v="AdmitHub offers free, expert admissions advising to all applicants everywhere."/>
    <s v="education|information services"/>
    <x v="643"/>
    <x v="1"/>
    <n v="2"/>
    <n v="813000"/>
    <s v="2014-08-01"/>
    <s v="2014-08-01"/>
    <s v="2016-08-14"/>
    <m/>
    <s v="info@admithub.com"/>
    <n v="16175759369"/>
    <s v="https://www.crunchbase.com/organization/admithub"/>
    <s v="https://www.twitter.com/admithub"/>
    <s v="http://www.facebook.com/admithub"/>
    <s v="40d71c3a-2dc6-fe5d-7502-f5c8bb1a9356"/>
  </r>
  <r>
    <x v="2297"/>
    <s v="beloxxigroup.com"/>
    <s v="NGA"/>
    <m/>
    <s v="NGA - Other"/>
    <s v="Agbara"/>
    <x v="0"/>
    <s v="Beloxxi is a Nigerian distributer and importer of branded biscuits from an international source."/>
    <s v="food and beverage"/>
    <x v="7"/>
    <x v="2"/>
    <n v="1"/>
    <n v="80000000"/>
    <s v="1994-01-01"/>
    <s v="2016-08-14"/>
    <s v="2016-08-14"/>
    <m/>
    <s v="beloxxi@beloxxigroup.com"/>
    <n v="2348039758631"/>
    <s v="https://www.crunchbase.com/organization/beloxxi"/>
    <s v="https://www.twitter.com/beloxxibiscuit"/>
    <s v="https://www.facebook.com/beloxxibiscuitnigeria/"/>
    <s v="02ae2845-1d5c-7fc7-4a5b-e99b0ebf692b"/>
  </r>
  <r>
    <x v="2298"/>
    <s v="hopsandgrain.com"/>
    <s v="USA"/>
    <s v="TX"/>
    <s v="Austin"/>
    <s v="Austin"/>
    <x v="0"/>
    <s v="Hops &amp; Grain is a local Texas brewery."/>
    <s v="food and beverage"/>
    <x v="7"/>
    <x v="0"/>
    <n v="1"/>
    <n v="1000000"/>
    <s v="2009-01-01"/>
    <s v="2016-08-13"/>
    <s v="2016-08-13"/>
    <m/>
    <s v="info@hopsandgrain.com"/>
    <n v="115129142467"/>
    <s v="https://www.crunchbase.com/organization/hops-grain"/>
    <s v="https://www.twitter.com/hopsandgrain"/>
    <s v="https://www.facebook.com/hopsandgrain/info/?entry_point=page_nav_about_item&amp;tab=overview"/>
    <s v="6bb50e34-d133-26cc-bb91-4418a9bc7906"/>
  </r>
  <r>
    <x v="2299"/>
    <s v="seesense.cc"/>
    <s v="GBR"/>
    <m/>
    <s v="GBR - Other"/>
    <s v="Newtownards"/>
    <x v="0"/>
    <s v="See.Sense is a technology company that develops smart products for bicycles and cyclists."/>
    <s v="consumer electronics"/>
    <x v="13"/>
    <x v="1"/>
    <n v="1"/>
    <n v="938167.16758213297"/>
    <s v="2013-04-17"/>
    <s v="2016-08-13"/>
    <s v="2016-08-13"/>
    <m/>
    <s v="team@seesense.cc"/>
    <n v="4402891800536"/>
    <s v="https://www.crunchbase.com/organization/see-sense"/>
    <s v="https://www.twitter.com/seesense_cc"/>
    <s v="https://www.facebook.com/seesense.cc"/>
    <s v="9dbf854f-b695-98f4-1295-8c17b5483de4"/>
  </r>
  <r>
    <x v="2300"/>
    <s v="theaudiogram.com"/>
    <m/>
    <m/>
    <m/>
    <m/>
    <x v="0"/>
    <s v="Audiogram is a platform that allows you to customize and enjoy audio content from world-class publishers every time you make a call."/>
    <m/>
    <x v="5"/>
    <x v="2"/>
    <n v="1"/>
    <n v="50000"/>
    <s v="2016-08-01"/>
    <s v="2016-08-13"/>
    <s v="2016-08-13"/>
    <m/>
    <m/>
    <m/>
    <s v="https://www.crunchbase.com/organization/theaudiogram"/>
    <m/>
    <s v="https://www.facebook.com/theaudiogram"/>
    <s v="3fd57f81-277f-a10e-995d-1d545377392c"/>
  </r>
  <r>
    <x v="2301"/>
    <s v="adventos.com"/>
    <s v="USA"/>
    <s v="CO"/>
    <s v="Denver"/>
    <s v="Greenwood Village"/>
    <x v="0"/>
    <s v="Adventos has built state of the art software that helps Public Safety Agencies"/>
    <s v="computer vision|public safety|saas"/>
    <x v="644"/>
    <x v="0"/>
    <n v="1"/>
    <n v="3437641"/>
    <s v="2005-01-01"/>
    <s v="2016-08-12"/>
    <s v="2016-08-12"/>
    <m/>
    <s v="info@adventos.com"/>
    <s v="(303)800-5040"/>
    <s v="https://www.crunchbase.com/organization/adventos-corporation"/>
    <s v="https://www.twitter.com/smartforcenow"/>
    <s v="https://www.facebook.com/adventosllc"/>
    <s v="5736fb97-6eb7-3b3f-d568-cf557c79520b"/>
  </r>
  <r>
    <x v="2302"/>
    <s v="aestheticintegration.com"/>
    <s v="GBR"/>
    <m/>
    <s v="London"/>
    <s v="London"/>
    <x v="0"/>
    <s v="Applying cutting edge mathematics and artificial intelligence to bring safety and fairness to the financial markets."/>
    <m/>
    <x v="5"/>
    <x v="2"/>
    <n v="1"/>
    <n v="1299094.9638418599"/>
    <s v="2013-09-01"/>
    <s v="2016-08-12"/>
    <s v="2016-08-12"/>
    <m/>
    <m/>
    <m/>
    <s v="https://www.crunchbase.com/organization/aesthetic-integration-ltd"/>
    <s v="https://www.twitter.com/verifiedbyai"/>
    <s v="https://www.facebook.com/verifiedbyai"/>
    <s v="8bd62fcd-1d54-9d95-961b-53b8307eaa94"/>
  </r>
  <r>
    <x v="2303"/>
    <s v="alphaflow.com"/>
    <s v="USA"/>
    <s v="CA"/>
    <s v="SF Bay Area"/>
    <s v="San Francisco"/>
    <x v="0"/>
    <s v="AlphaFlow is the first platform to give investors a global overview of their entire P2P portfolio."/>
    <s v="customer service|impact investing|service industry"/>
    <x v="39"/>
    <x v="1"/>
    <n v="2"/>
    <n v="2280474"/>
    <s v="2015-01-01"/>
    <s v="2015-11-01"/>
    <s v="2016-08-12"/>
    <m/>
    <m/>
    <m/>
    <s v="https://www.crunchbase.com/organization/alphaflow"/>
    <s v="https://www.twitter.com/alphaflowinc"/>
    <s v="https://www.facebook.com/alphaflowinc"/>
    <s v="eb825700-c160-bdec-9554-2d9f64ccc705"/>
  </r>
  <r>
    <x v="2304"/>
    <s v="avana.asia"/>
    <s v="MYS"/>
    <m/>
    <s v="Kuala Lumpur"/>
    <s v="Petaling Jaya"/>
    <x v="0"/>
    <s v="AVANA empowers micro enterprises via social commerce"/>
    <s v="e-commerce|e-commerce platforms"/>
    <x v="314"/>
    <x v="2"/>
    <n v="1"/>
    <n v="498274"/>
    <s v="2014-01-01"/>
    <s v="2016-08-12"/>
    <s v="2016-08-12"/>
    <m/>
    <s v="support@avana.asia"/>
    <n v="60149774275"/>
    <s v="https://www.crunchbase.com/organization/avana"/>
    <s v="https://www.twitter.com/avanaasia"/>
    <s v="https://www.facebook.com/avana.asia"/>
    <s v="089ce418-b122-b435-1932-dc8b49ac9611"/>
  </r>
  <r>
    <x v="2305"/>
    <s v="axiommaterials.com"/>
    <s v="USA"/>
    <s v="CA"/>
    <s v="Orange County, California"/>
    <s v="Santa Ana"/>
    <x v="0"/>
    <s v="A global leader in advanced composites development and manufacturing"/>
    <m/>
    <x v="5"/>
    <x v="0"/>
    <n v="1"/>
    <m/>
    <s v="2009-01-01"/>
    <s v="2016-08-12"/>
    <s v="2016-08-12"/>
    <m/>
    <m/>
    <n v="9496234400"/>
    <s v="https://www.crunchbase.com/organization/axiom-materials"/>
    <m/>
    <m/>
    <s v="93e6863b-a2ee-a387-038d-61b3edbaa854"/>
  </r>
  <r>
    <x v="2306"/>
    <s v="axosim.com"/>
    <s v="USA"/>
    <s v="LA"/>
    <s v="New Orleans"/>
    <s v="New Orleans"/>
    <x v="0"/>
    <s v="AxoSim facilitates preclinical prediction of neurological safety"/>
    <s v="biotechnology|medical|neuroscience"/>
    <x v="44"/>
    <x v="1"/>
    <n v="3"/>
    <n v="680000"/>
    <s v="2014-01-01"/>
    <s v="2016-03-15"/>
    <s v="2016-08-12"/>
    <m/>
    <s v="axosimtech@gmail.com"/>
    <s v="(504)355-3242"/>
    <s v="https://www.crunchbase.com/organization/axosim-technologies"/>
    <s v="https://www.twitter.com/axosim"/>
    <s v="https://www.facebook.com/axosimtech?ref=br_tf"/>
    <s v="70acd4b2-d515-4679-90a4-4714fbec1f39"/>
  </r>
  <r>
    <x v="2307"/>
    <s v="ctmginc.com"/>
    <s v="USA"/>
    <s v="CA"/>
    <s v="CA - Other"/>
    <s v="Greenville"/>
    <x v="0"/>
    <s v="CTMG provides clinical trial systems for private practice physicians by offering expertise, controlled systems, and personnel."/>
    <s v="biotechnology"/>
    <x v="36"/>
    <x v="0"/>
    <n v="4"/>
    <n v="6842907"/>
    <s v="2004-01-01"/>
    <s v="2009-07-23"/>
    <s v="2016-08-12"/>
    <m/>
    <s v="contactus@ctmginc.com"/>
    <s v="(252)752-8553"/>
    <s v="https://www.crunchbase.com/organization/ctmg"/>
    <s v="https://www.twitter.com/ctmginc"/>
    <s v="https://www.facebook.com/ctmginc"/>
    <s v="6d6a507c-4537-fb32-af46-4c9d2aafb220"/>
  </r>
  <r>
    <x v="2308"/>
    <s v="cuberoot.co"/>
    <s v="IND"/>
    <m/>
    <s v="Haryana"/>
    <s v="Haryana"/>
    <x v="0"/>
    <s v="A data-driven technology company"/>
    <s v="advertising|marketing"/>
    <x v="296"/>
    <x v="0"/>
    <n v="1"/>
    <n v="500000"/>
    <s v="2015-04-01"/>
    <s v="2016-08-12"/>
    <s v="2016-08-12"/>
    <m/>
    <s v="info@cuberoot.co"/>
    <n v="1246458002"/>
    <s v="https://www.crunchbase.com/organization/cuberoot-technologies"/>
    <m/>
    <m/>
    <s v="8cdd0ca6-f718-62eb-4373-d337693cf53c"/>
  </r>
  <r>
    <x v="2309"/>
    <m/>
    <s v="USA"/>
    <s v="MI"/>
    <s v="Detroit"/>
    <s v="Ann Arbor"/>
    <x v="0"/>
    <s v="Elegus EPS commercializies high performance Li-ion battery separators."/>
    <m/>
    <x v="5"/>
    <x v="2"/>
    <n v="1"/>
    <n v="1500000"/>
    <s v="2016-08-12"/>
    <s v="2016-08-12"/>
    <s v="2016-08-12"/>
    <m/>
    <m/>
    <m/>
    <s v="https://www.crunchbase.com/organization/elegus-eps-llc"/>
    <m/>
    <m/>
    <s v="2b3d608b-ce8e-02bb-4c0c-d0a2e2ca686c"/>
  </r>
  <r>
    <x v="2310"/>
    <s v="esselinfraprojects.com"/>
    <s v="IND"/>
    <m/>
    <s v="Mumbai"/>
    <s v="Mumbai"/>
    <x v="0"/>
    <s v="Essel Highways is a subsidiary of Essel Infraprojects Ltd."/>
    <m/>
    <x v="5"/>
    <x v="2"/>
    <n v="1"/>
    <n v="85000000"/>
    <m/>
    <s v="2016-08-12"/>
    <s v="2016-08-12"/>
    <m/>
    <s v="reachus@infra.esselgroup.com"/>
    <n v="912271084444"/>
    <s v="https://www.crunchbase.com/organization/essel-highways"/>
    <s v="https://www.twitter.com/essel_infra"/>
    <s v="https://www.facebook.com/esselinfraprojects"/>
    <s v="87bd7040-c1b2-0a25-29da-1450ca99a868"/>
  </r>
  <r>
    <x v="2311"/>
    <s v="femasys.com"/>
    <s v="USA"/>
    <s v="GA"/>
    <s v="Atlanta"/>
    <s v="Suwanee"/>
    <x v="0"/>
    <s v="Femasys is engaged in R&amp;D and manufacture of medical devices for women's healthcare."/>
    <s v="manufacturing|medical device|women's"/>
    <x v="51"/>
    <x v="0"/>
    <n v="8"/>
    <n v="19903202"/>
    <s v="2004-01-01"/>
    <s v="2009-06-10"/>
    <s v="2016-08-12"/>
    <m/>
    <s v="customerservice@femasys.com"/>
    <s v="1(770) 500-3910"/>
    <s v="https://www.crunchbase.com/organization/femasys"/>
    <m/>
    <m/>
    <s v="8d6eed71-c0ad-97c2-424c-1e45ef34fc5f"/>
  </r>
  <r>
    <x v="2312"/>
    <s v="fieldvision.co"/>
    <s v="USA"/>
    <s v="NY"/>
    <s v="New York City"/>
    <s v="New York"/>
    <x v="0"/>
    <s v="Automatically film and stream any sporting event"/>
    <s v="sports"/>
    <x v="153"/>
    <x v="1"/>
    <n v="1"/>
    <n v="200000"/>
    <s v="2016-01-01"/>
    <s v="2016-08-12"/>
    <s v="2016-08-12"/>
    <m/>
    <s v="kavodel@fieldvision.co"/>
    <s v="(650)906-3991"/>
    <s v="https://www.crunchbase.com/organization/fieldvision"/>
    <s v="https://www.twitter.com/fieldvisionhq"/>
    <s v="https://www.facebook.com/fieldvisionhq"/>
    <s v="e60c7dd7-5609-5862-e894-45450411ed5a"/>
  </r>
  <r>
    <x v="2313"/>
    <m/>
    <m/>
    <m/>
    <m/>
    <m/>
    <x v="0"/>
    <s v="Flash Robotics"/>
    <m/>
    <x v="5"/>
    <x v="2"/>
    <n v="1"/>
    <m/>
    <m/>
    <s v="2016-08-12"/>
    <s v="2016-08-12"/>
    <m/>
    <m/>
    <m/>
    <s v="https://www.crunchbase.com/organization/flash-robotics"/>
    <m/>
    <m/>
    <s v="ed917d44-c405-df80-0e2a-8f4ee15493b3"/>
  </r>
  <r>
    <x v="2314"/>
    <s v="reuters.com"/>
    <s v="USA"/>
    <s v="MA"/>
    <s v="Boston"/>
    <s v="Wellesley"/>
    <x v="0"/>
    <s v="HCF Ren's is a micro blogging news web application."/>
    <m/>
    <x v="5"/>
    <x v="2"/>
    <n v="1"/>
    <n v="11487500"/>
    <m/>
    <s v="2016-08-12"/>
    <s v="2016-08-12"/>
    <m/>
    <m/>
    <m/>
    <s v="https://www.crunchbase.com/organization/hcf-ren-s"/>
    <m/>
    <m/>
    <s v="ddca6d5f-90bd-e03f-65f3-af13a7dfeffb"/>
  </r>
  <r>
    <x v="2315"/>
    <s v="hfflp.com"/>
    <m/>
    <m/>
    <m/>
    <m/>
    <x v="1"/>
    <s v="HFF incorporates capital markets knowledge with local real estate expertise to successfully complete"/>
    <s v="real estate"/>
    <x v="76"/>
    <x v="2"/>
    <n v="1"/>
    <n v="155000000"/>
    <s v="1982-01-01"/>
    <s v="2016-08-12"/>
    <s v="2016-08-12"/>
    <m/>
    <s v="socialmedia@hfflp.com"/>
    <s v="(412)281-8714"/>
    <s v="https://www.crunchbase.com/organization/hff"/>
    <s v="https://www.twitter.com/hff"/>
    <s v="https://www.facebook.com/hfflp"/>
    <s v="05420958-90ab-df5f-0543-5c5688d28612"/>
  </r>
  <r>
    <x v="2316"/>
    <s v="kelaile.cn"/>
    <s v="CHN"/>
    <m/>
    <s v="Beijing"/>
    <s v="Beijing"/>
    <x v="0"/>
    <s v="Kelaile is a Chinese big data marketing service provider."/>
    <m/>
    <x v="5"/>
    <x v="6"/>
    <n v="1"/>
    <n v="16600000"/>
    <s v="2013-01-01"/>
    <s v="2016-08-12"/>
    <s v="2016-08-12"/>
    <m/>
    <s v="zhangjia@kelaile.cn"/>
    <s v="(400)067-7599"/>
    <s v="https://www.crunchbase.com/organization/kelaile"/>
    <m/>
    <m/>
    <s v="96ae0af3-9e6a-b580-7a9d-3dd5b8fedd89"/>
  </r>
  <r>
    <x v="2317"/>
    <s v="lucernodynamics.com"/>
    <s v="USA"/>
    <s v="NC"/>
    <s v="Raleigh"/>
    <s v="Morrisville"/>
    <x v="0"/>
    <s v="Lucerno Dynamics creates medical technology that helps scan human tissue and organs during medical tests."/>
    <s v="biotechnology"/>
    <x v="36"/>
    <x v="1"/>
    <n v="1"/>
    <n v="3528536"/>
    <s v="2011-01-01"/>
    <s v="2016-08-12"/>
    <s v="2016-08-12"/>
    <m/>
    <m/>
    <n v="7082216772"/>
    <s v="https://www.crunchbase.com/organization/lucerno-dynamics"/>
    <m/>
    <m/>
    <s v="ffaf850b-eb96-a8da-edda-89e4f417e736"/>
  </r>
  <r>
    <x v="2318"/>
    <s v="matinasbiopharma.com"/>
    <s v="USA"/>
    <s v="FL"/>
    <s v="Tampa"/>
    <s v="Tarpon Springs"/>
    <x v="0"/>
    <s v="Matinas BioPharma, a biopharmaceutical company, develops omega-3-based prescription therapeutics to treat cardiovascular conditions."/>
    <s v="biopharma|biotechnology|therapeutics"/>
    <x v="44"/>
    <x v="1"/>
    <n v="4"/>
    <n v="22994041"/>
    <s v="2011-01-01"/>
    <s v="2013-05-17"/>
    <s v="2016-08-12"/>
    <m/>
    <s v="info@matinasbiopharma.com"/>
    <s v="1(908) 443-1860"/>
    <s v="https://www.crunchbase.com/organization/matinas-biopharma"/>
    <s v="https://www.twitter.com/matinasbio"/>
    <s v="http://www.facebook.com/matinasbiopharma"/>
    <s v="d961598a-54cb-0def-2cdd-3f8be85e4a77"/>
  </r>
  <r>
    <x v="2319"/>
    <s v="movem.co.uk"/>
    <s v="GBR"/>
    <m/>
    <s v="GBR - Other"/>
    <s v="Seaford"/>
    <x v="0"/>
    <s v="Movem is an online property rental company where tenants can discover, review and compare rental properties."/>
    <m/>
    <x v="5"/>
    <x v="2"/>
    <n v="1"/>
    <n v="259818.99276837101"/>
    <m/>
    <s v="2016-08-12"/>
    <s v="2016-08-12"/>
    <m/>
    <m/>
    <m/>
    <s v="https://www.crunchbase.com/organization/movem"/>
    <s v="https://www.twitter.com/movemuk"/>
    <s v="https://www.facebook.com/movemuk"/>
    <s v="816d10f8-beae-5e4b-e396-aff631a427e9"/>
  </r>
  <r>
    <x v="2320"/>
    <s v="mypizza.com"/>
    <s v="USA"/>
    <s v="NY"/>
    <s v="New York City"/>
    <s v="New York"/>
    <x v="0"/>
    <s v="MyPizza is changing the way the world orders pizza."/>
    <s v="e-commerce|restaurants"/>
    <x v="116"/>
    <x v="3"/>
    <n v="2"/>
    <n v="3049996"/>
    <s v="2009-06-01"/>
    <s v="2009-06-01"/>
    <s v="2016-08-12"/>
    <m/>
    <s v="info@mypizza.com"/>
    <s v="(888)974-9928"/>
    <s v="https://www.crunchbase.com/organization/mypizza-com"/>
    <s v="https://www.twitter.com/mypizza"/>
    <s v="http://www.facebook.com/mypizza"/>
    <s v="8e104867-e0de-9cd7-e14a-3f3bf6f30c4c"/>
  </r>
  <r>
    <x v="2321"/>
    <s v="optimitive.com"/>
    <s v="ESP"/>
    <m/>
    <s v="ESP - Other"/>
    <s v="Miñano Menor"/>
    <x v="0"/>
    <s v="Optimive offers advanced software development, maintenance, and services for the real-time improvement of industrial processes."/>
    <s v="software"/>
    <x v="10"/>
    <x v="0"/>
    <n v="3"/>
    <n v="1801240"/>
    <s v="2008-01-01"/>
    <s v="2013-02-21"/>
    <s v="2016-08-12"/>
    <m/>
    <s v="info1@optimitive.com"/>
    <s v="34 94 529 81 20"/>
    <s v="https://www.crunchbase.com/organization/optimitive"/>
    <s v="https://www.twitter.com/optimitive"/>
    <m/>
    <s v="c28750ee-3c8d-8af6-42f0-c8224d6684aa"/>
  </r>
  <r>
    <x v="2322"/>
    <s v="packet.net"/>
    <s v="USA"/>
    <s v="NY"/>
    <s v="New York City"/>
    <s v="New York"/>
    <x v="0"/>
    <s v="Packet is a bare metal cloud built for automation, offering premium server configurations that provision in 8 minutes or less."/>
    <s v="cloud infrastructure|information technology|web hosting"/>
    <x v="520"/>
    <x v="0"/>
    <n v="4"/>
    <n v="11567845"/>
    <s v="2014-06-16"/>
    <s v="2014-06-01"/>
    <s v="2016-08-12"/>
    <m/>
    <s v="help@packet.net"/>
    <s v="(212) 933-9785"/>
    <s v="https://www.crunchbase.com/organization/packet-host"/>
    <s v="https://www.twitter.com/packethost?lang=en"/>
    <s v="https://www.facebook.com/getpacket"/>
    <s v="1f4b2c6c-f31c-71e5-41ca-b98edbb17242"/>
  </r>
  <r>
    <x v="2323"/>
    <s v="platypusplus.com"/>
    <m/>
    <m/>
    <m/>
    <m/>
    <x v="0"/>
    <s v="Real Time indoor shopping application"/>
    <m/>
    <x v="5"/>
    <x v="1"/>
    <n v="1"/>
    <n v="500000"/>
    <s v="2015-03-31"/>
    <s v="2016-08-12"/>
    <s v="2016-08-12"/>
    <m/>
    <s v="ajcropp@platypusplus.com"/>
    <s v="(843)330-9857"/>
    <s v="https://www.crunchbase.com/organization/platypus-plus-2"/>
    <m/>
    <m/>
    <s v="a490e400-5116-aa55-4d0f-a9e4d429e8b1"/>
  </r>
  <r>
    <x v="2324"/>
    <s v="pursuitvascular.com"/>
    <s v="USA"/>
    <s v="MN"/>
    <s v="Minneapolis"/>
    <s v="Maple Grove"/>
    <x v="0"/>
    <s v="Pursuit Vascular is focused on developing innovative catheter infection reduction technologies."/>
    <s v="health care|medical|medical device"/>
    <x v="3"/>
    <x v="1"/>
    <n v="6"/>
    <n v="12300781"/>
    <s v="2009-01-01"/>
    <s v="2012-03-01"/>
    <s v="2016-08-12"/>
    <m/>
    <s v="info@pursuitvascular.com"/>
    <s v="(612) 424-9006"/>
    <s v="https://www.crunchbase.com/organization/pursuit-vascular"/>
    <m/>
    <s v="https://www.facebook.com/pages/pursuit-vascular/722529927763277?rf=159056940966508"/>
    <s v="487e3d1c-477f-9866-6270-49586125cda5"/>
  </r>
  <r>
    <x v="2325"/>
    <s v="reddotpayment.com"/>
    <s v="SGP"/>
    <m/>
    <s v="Singapore"/>
    <s v="Singapore"/>
    <x v="0"/>
    <s v="Red Dot Payment is the leading payment solutions provider in Asia Pacific for banks, acquirers and merchants"/>
    <s v="finance"/>
    <x v="24"/>
    <x v="0"/>
    <n v="2"/>
    <m/>
    <s v="2011-01-01"/>
    <s v="2014-09-02"/>
    <s v="2016-08-12"/>
    <m/>
    <s v="info@reddotpayment.com"/>
    <s v="'+65 6493 1737"/>
    <s v="https://www.crunchbase.com/organization/red-dot-payment"/>
    <s v="https://www.twitter.com/reddotpayment"/>
    <s v="http://www.facebook.com/reddotpayment"/>
    <s v="adc72af6-7d99-54e7-40e1-6714edfe8a02"/>
  </r>
  <r>
    <x v="2326"/>
    <s v="rennovahealth.com"/>
    <s v="USA"/>
    <s v="FL"/>
    <s v="Palm Beaches"/>
    <s v="West Palm Beach"/>
    <x v="0"/>
    <s v="Rennova Health is reimagining the traditional channels of healthcare services with an expansive suite of diverse products and brands."/>
    <s v="health care"/>
    <x v="3"/>
    <x v="5"/>
    <n v="1"/>
    <n v="2129000"/>
    <s v="2015-01-01"/>
    <s v="2016-08-12"/>
    <s v="2016-08-12"/>
    <m/>
    <s v="info@rennovahealth.com"/>
    <n v="118447366682"/>
    <s v="https://www.crunchbase.com/organization/rennova-health"/>
    <s v="https://www.twitter.com/rennovahealth"/>
    <s v="https://www.facebook.com/rennovahealth"/>
    <s v="26a13c72-6999-bd01-cb8b-07de49de8396"/>
  </r>
  <r>
    <x v="2327"/>
    <s v="senseware.co"/>
    <s v="USA"/>
    <s v="DC"/>
    <s v="Washington, D.C."/>
    <s v="Washington"/>
    <x v="0"/>
    <s v="Senseware web enables any physical environment using modular plug-and-play wireless sensor network"/>
    <s v="hardware|internet of things|wireless"/>
    <x v="261"/>
    <x v="0"/>
    <n v="4"/>
    <n v="3208182"/>
    <s v="2013-07-29"/>
    <s v="2014-05-29"/>
    <s v="2016-08-12"/>
    <m/>
    <s v="info@senseware.co"/>
    <s v="(703) 982-0785"/>
    <s v="https://www.crunchbase.com/organization/senseware"/>
    <s v="https://www.twitter.com/mysenseware"/>
    <s v="http://www.facebook.com/mysenseware"/>
    <s v="1abe2f2f-ee5e-0c33-93fa-ecb81b2c2e29"/>
  </r>
  <r>
    <x v="2328"/>
    <s v="sparesbox.com.au"/>
    <s v="AUS"/>
    <m/>
    <s v="Sydney"/>
    <s v="Sydney"/>
    <x v="0"/>
    <s v="Spares Box, an e-commerce platform for automotive parts, offers a range of replacement and performance car parts as well as accessories."/>
    <s v="automotive|e-commerce"/>
    <x v="193"/>
    <x v="0"/>
    <n v="5"/>
    <n v="5133723.3727428298"/>
    <s v="2014-01-01"/>
    <s v="2014-05-27"/>
    <s v="2016-08-12"/>
    <m/>
    <s v="info@sparesbox.com.au"/>
    <s v="1(300)105-224"/>
    <s v="https://www.crunchbase.com/organization/spares-box"/>
    <s v="https://www.twitter.com/sparesbox_auto"/>
    <s v="http://www.facebook.com/sparesbox"/>
    <s v="699b55b0-a144-496f-0495-a8538521ae79"/>
  </r>
  <r>
    <x v="2329"/>
    <s v="sride.co"/>
    <m/>
    <m/>
    <m/>
    <m/>
    <x v="0"/>
    <s v="sRide is a carpooling mobile application to connect people within the community to share rides."/>
    <s v="travel"/>
    <x v="22"/>
    <x v="1"/>
    <n v="2"/>
    <n v="1000000"/>
    <s v="2014-10-01"/>
    <s v="2014-06-26"/>
    <s v="2016-08-12"/>
    <m/>
    <s v="info@sride.co"/>
    <m/>
    <s v="https://www.crunchbase.com/organization/sride"/>
    <s v="https://www.twitter.com/sridesocial"/>
    <s v="http://www.facebok.com/sridesocial"/>
    <s v="8d2df1d9-8591-843f-6ac2-cf65ed0f4342"/>
  </r>
  <r>
    <x v="2330"/>
    <s v="theticktimes.com"/>
    <s v="NGA"/>
    <m/>
    <s v="Lagos"/>
    <s v="Ibadan"/>
    <x v="0"/>
    <s v="TheTick Times is an online news magazine based in Nigeria."/>
    <m/>
    <x v="5"/>
    <x v="1"/>
    <n v="1"/>
    <m/>
    <s v="2015-11-04"/>
    <s v="2016-08-12"/>
    <s v="2016-08-12"/>
    <m/>
    <s v="theticktimes@gmail.com"/>
    <m/>
    <s v="https://www.crunchbase.com/organization/thetick-times"/>
    <s v="https://www.twitter.com/thetick_times"/>
    <m/>
    <s v="3dd9672e-4a4d-e62c-965d-c4b981c281c2"/>
  </r>
  <r>
    <x v="2331"/>
    <s v="tueetor.com"/>
    <s v="SGP"/>
    <m/>
    <s v="Singapore"/>
    <s v="Singapore"/>
    <x v="0"/>
    <s v="Tueetor is an edtech startup to launch a fully automated learner-trainer matching platform."/>
    <m/>
    <x v="5"/>
    <x v="2"/>
    <n v="1"/>
    <n v="1480000"/>
    <m/>
    <s v="2016-08-12"/>
    <s v="2016-08-12"/>
    <m/>
    <s v="info@tueetor.com"/>
    <m/>
    <s v="https://www.crunchbase.com/organization/tueetor"/>
    <m/>
    <s v="https://www.facebook.com/tueetor/"/>
    <s v="8e0f37c9-b16e-6577-38b5-74b288419868"/>
  </r>
  <r>
    <x v="2332"/>
    <s v="upp.com"/>
    <s v="USA"/>
    <s v="IL"/>
    <s v="Chicago"/>
    <s v="Downers Grove"/>
    <x v="0"/>
    <s v="Upp Technoloy provides technology solutions for supply chains and healthcare industries across the US."/>
    <m/>
    <x v="5"/>
    <x v="6"/>
    <n v="1"/>
    <n v="300000"/>
    <s v="2016-08-12"/>
    <s v="2016-08-12"/>
    <s v="2016-08-12"/>
    <m/>
    <s v="upp@upp.com"/>
    <n v="6303536917"/>
    <s v="https://www.crunchbase.com/organization/upp-inc"/>
    <s v="https://www.twitter.com/upp_technology"/>
    <s v="https://www.facebook.com/upptechnology"/>
    <s v="7af4f351-b6b9-20a8-98ef-8242ea9ab90e"/>
  </r>
  <r>
    <x v="2333"/>
    <s v="walesenviro.com"/>
    <m/>
    <m/>
    <m/>
    <m/>
    <x v="0"/>
    <s v="Wales Environmental is a liquid waste management and drainage company"/>
    <m/>
    <x v="5"/>
    <x v="6"/>
    <n v="1"/>
    <n v="4871606.1144069601"/>
    <s v="1980-01-01"/>
    <s v="2016-08-12"/>
    <s v="2016-08-12"/>
    <m/>
    <m/>
    <s v="44 18 3486 0777"/>
    <s v="https://www.crunchbase.com/organization/wales-environmental"/>
    <s v="https://www.twitter.com/walesenviro"/>
    <s v="https://www.facebook.com/165522156871204"/>
    <s v="3eb46c7f-50a5-137a-7f05-87f147296403"/>
  </r>
  <r>
    <x v="2334"/>
    <s v="zipster.co"/>
    <s v="USA"/>
    <s v="NY"/>
    <s v="New York City"/>
    <s v="New York"/>
    <x v="0"/>
    <s v="Providing the best in curated foods prepared by top chefs"/>
    <m/>
    <x v="5"/>
    <x v="6"/>
    <n v="1"/>
    <n v="1200000"/>
    <s v="2014-04-01"/>
    <s v="2016-08-12"/>
    <s v="2016-08-12"/>
    <m/>
    <m/>
    <m/>
    <s v="https://www.crunchbase.com/organization/zipster"/>
    <m/>
    <m/>
    <s v="ee45629b-3eae-8118-203b-834502d46772"/>
  </r>
  <r>
    <x v="2335"/>
    <s v="ambiqmicro.com"/>
    <s v="USA"/>
    <s v="TX"/>
    <s v="Austin"/>
    <s v="Austin"/>
    <x v="0"/>
    <s v="Ambiq Micro is a semiconductor manufacturing company that develops mixed-signal solutions for wireless electronics."/>
    <s v="internet of things|semiconductor|wearables"/>
    <x v="645"/>
    <x v="0"/>
    <n v="10"/>
    <n v="46358609"/>
    <s v="2010-01-01"/>
    <s v="2010-07-01"/>
    <s v="2016-08-11"/>
    <m/>
    <s v="sales@ambiqmicro.com"/>
    <s v="(512)879-2850"/>
    <s v="https://www.crunchbase.com/organization/ambiq-micro"/>
    <s v="https://www.twitter.com/ambiq_micro"/>
    <s v="http://www.facebook.com/ambiqmicro"/>
    <s v="b7ac3291-75e4-5029-9800-48372d721af3"/>
  </r>
  <r>
    <x v="2336"/>
    <s v="atomodiagnostics.com"/>
    <s v="AUS"/>
    <m/>
    <s v="AUS - Other"/>
    <s v="Leichhardt"/>
    <x v="0"/>
    <s v="Atomo is working directly with healthcare workers"/>
    <s v="health care|manufacturing|medical device"/>
    <x v="51"/>
    <x v="0"/>
    <n v="2"/>
    <n v="9468546.7046236992"/>
    <s v="2010-01-01"/>
    <s v="2016-02-01"/>
    <s v="2016-08-11"/>
    <m/>
    <s v="info@atomodiagnostics.com"/>
    <n v="610290994750"/>
    <s v="https://www.crunchbase.com/organization/atomo-diagnostics"/>
    <s v="https://www.twitter.com/atomodiagnostic"/>
    <s v="https://www.facebook.com/atomotest"/>
    <s v="e803d353-3134-e719-f393-0e4e52866547"/>
  </r>
  <r>
    <x v="2337"/>
    <s v="aviahealthinnovation.com"/>
    <s v="USA"/>
    <s v="IL"/>
    <s v="Chicago"/>
    <s v="Chicago"/>
    <x v="0"/>
    <s v="Healthcare provider-focused innovation accelerator"/>
    <s v="health care|health diagnostics|innovation management"/>
    <x v="3"/>
    <x v="0"/>
    <n v="4"/>
    <n v="19100000"/>
    <s v="2012-01-01"/>
    <s v="2013-07-01"/>
    <s v="2016-08-11"/>
    <m/>
    <s v="admin@aviahealthinnovation.com"/>
    <m/>
    <s v="https://www.crunchbase.com/organization/avia"/>
    <s v="https://www.twitter.com/healthavia"/>
    <m/>
    <s v="f168beb1-09b5-4e1f-9f40-25462650b2a4"/>
  </r>
  <r>
    <x v="2338"/>
    <s v="bynder.com"/>
    <s v="NLD"/>
    <m/>
    <s v="Amsterdam"/>
    <s v="Amsterdam"/>
    <x v="0"/>
    <s v="Bynder is award-winning marketing software that allows brands to easily create, find and use content, such as documents and videos."/>
    <s v="brand marketing|cloud computing|digital media|marketing automation|saas|software"/>
    <x v="646"/>
    <x v="3"/>
    <n v="2"/>
    <n v="22200000"/>
    <s v="2013-01-01"/>
    <s v="2014-04-30"/>
    <s v="2016-08-11"/>
    <m/>
    <s v="info@bynder.com"/>
    <n v="310208203740"/>
    <s v="https://www.crunchbase.com/organization/bynder"/>
    <s v="https://www.twitter.com/getbynder"/>
    <s v="http://www.facebook.com/getbynder"/>
    <s v="c7427daf-adab-c3de-5b44-9c09b77d545e"/>
  </r>
  <r>
    <x v="2339"/>
    <s v="carthook.com"/>
    <s v="USA"/>
    <s v="OR"/>
    <s v="Portland, Oregon"/>
    <s v="Portland"/>
    <x v="0"/>
    <s v="CartHook helps increase ecommerce revenue by automatically recovering abandoned carts."/>
    <s v="e-commerce|internet"/>
    <x v="314"/>
    <x v="2"/>
    <n v="2"/>
    <n v="325000"/>
    <s v="2015-01-01"/>
    <s v="2015-05-18"/>
    <s v="2016-08-11"/>
    <m/>
    <s v="jordan@carthook.com"/>
    <s v="(800) 816-9316"/>
    <s v="https://www.crunchbase.com/organization/carthook"/>
    <s v="https://www.twitter.com/carthook"/>
    <s v="https://www.facebook.com/carthook"/>
    <s v="4285d681-4d7d-b38e-60b8-ca0c85c235c4"/>
  </r>
  <r>
    <x v="2340"/>
    <s v="cialfo.co"/>
    <s v="SGP"/>
    <m/>
    <s v="Singapore"/>
    <s v="Singapore"/>
    <x v="0"/>
    <s v="We make college applications simple and efficient"/>
    <s v="edtech|education|universities"/>
    <x v="283"/>
    <x v="0"/>
    <n v="3"/>
    <n v="800000"/>
    <s v="2012-06-01"/>
    <s v="2014-10-29"/>
    <s v="2016-08-11"/>
    <m/>
    <s v="info@cialfo.com.sg"/>
    <s v="'+65 8299 5001"/>
    <s v="https://www.crunchbase.com/organization/cialfo"/>
    <s v="https://www.twitter.com/cialfoedu"/>
    <s v="http://www.facebook.com/cialfo"/>
    <s v="5d76520a-1c9e-4d19-0f39-db0d35d565e7"/>
  </r>
  <r>
    <x v="2341"/>
    <s v="colourfield.co.za"/>
    <s v="ZAF"/>
    <m/>
    <s v="Johannesburg"/>
    <s v="Johannesburg"/>
    <x v="0"/>
    <s v="ColourfieldZA offers discretionary investment management services."/>
    <s v="finance|financial services"/>
    <x v="24"/>
    <x v="0"/>
    <n v="1"/>
    <m/>
    <m/>
    <s v="2016-08-11"/>
    <s v="2016-08-11"/>
    <m/>
    <s v="info@colourfield.co.za"/>
    <n v="270861007656"/>
    <s v="https://www.crunchbase.com/organization/colourfieldza"/>
    <s v="https://www.twitter.com/colourfieldza"/>
    <m/>
    <s v="13f372d4-6ab1-5375-ae0d-df6991c500e7"/>
  </r>
  <r>
    <x v="2342"/>
    <s v="communigift.com"/>
    <s v="USA"/>
    <s v="NC"/>
    <s v="Raleigh"/>
    <s v="Chapel Hill"/>
    <x v="0"/>
    <s v="CommuniGift is the first online giving platform through e-commerce."/>
    <s v="e-commerce|education|gift card|sponsorship"/>
    <x v="647"/>
    <x v="0"/>
    <n v="3"/>
    <n v="135000"/>
    <s v="2013-10-10"/>
    <s v="2015-05-10"/>
    <s v="2016-08-11"/>
    <m/>
    <s v="info@communigift.com"/>
    <m/>
    <s v="https://www.crunchbase.com/organization/communigift"/>
    <s v="https://www.twitter.com/communigift"/>
    <s v="http://www.facebook.com/communigift"/>
    <s v="2febba3e-c125-fdda-7ab7-0f71b332ab3f"/>
  </r>
  <r>
    <x v="2343"/>
    <s v="entefy.com"/>
    <s v="USA"/>
    <s v="CA"/>
    <s v="SF Bay Area"/>
    <s v="Palo Alto"/>
    <x v="0"/>
    <s v="Entefy seamlessly brings together your worlds of communications, search, and storage, all with a single application across any device."/>
    <s v="artificial intelligence|big data|internet of things|mobile|search engine|security"/>
    <x v="648"/>
    <x v="0"/>
    <n v="3"/>
    <n v="14800000"/>
    <s v="2012-01-01"/>
    <s v="2013-09-30"/>
    <s v="2016-08-11"/>
    <m/>
    <s v="contact@entefy.com"/>
    <s v="(650)285-2388"/>
    <s v="https://www.crunchbase.com/organization/entefy"/>
    <s v="https://www.twitter.com/entefy"/>
    <s v="http://www.facebook.com/entefyinc"/>
    <s v="517822fc-711d-3f78-3ccb-1fc14700f962"/>
  </r>
  <r>
    <x v="2344"/>
    <s v="faircent.com"/>
    <s v="IND"/>
    <m/>
    <s v="Haryana"/>
    <s v="Haryana"/>
    <x v="0"/>
    <s v="Faircent.com is a website where borrowers and lenders connect directly."/>
    <s v="banking|financial services|lending"/>
    <x v="39"/>
    <x v="1"/>
    <n v="5"/>
    <n v="5750000"/>
    <s v="2013-01-01"/>
    <s v="2015-01-07"/>
    <s v="2016-08-11"/>
    <m/>
    <s v="support@faircent.com"/>
    <n v="911244125515"/>
    <s v="https://www.crunchbase.com/organization/faircent"/>
    <s v="https://www.twitter.com/faircent1"/>
    <s v="https://www.facebook.com/faircent"/>
    <s v="5de2664e-200c-f561-5b05-c1888e791010"/>
  </r>
  <r>
    <x v="2345"/>
    <s v="fireflygames.com"/>
    <s v="USA"/>
    <s v="CA"/>
    <s v="Los Angeles"/>
    <s v="Los Angeles"/>
    <x v="0"/>
    <s v="Firefly Games community and enjoy free to play games like Rising Heroes and more."/>
    <s v="apps|mobile|online games"/>
    <x v="649"/>
    <x v="0"/>
    <n v="2"/>
    <n v="18000000"/>
    <s v="2014-01-01"/>
    <s v="2015-02-17"/>
    <s v="2016-08-11"/>
    <m/>
    <s v="info@fireflygames.com"/>
    <s v="'310-592-1080"/>
    <s v="https://www.crunchbase.com/organization/firefly-games"/>
    <m/>
    <s v="https://www.facebook.com/pages/rising-heroes/648748728587900"/>
    <s v="abffe638-efaf-9392-1aa8-7dcef2af7c40"/>
  </r>
  <r>
    <x v="2346"/>
    <s v="fusionmicrofinance.com"/>
    <s v="IND"/>
    <m/>
    <s v="New Delhi"/>
    <s v="New Delhi"/>
    <x v="0"/>
    <s v="Fusion Microfinance Pvt. Ltd. is an NBFC registered with RBI"/>
    <s v="banking|finance|financial services"/>
    <x v="39"/>
    <x v="6"/>
    <n v="3"/>
    <n v="36800000"/>
    <s v="2010-01-01"/>
    <s v="2013-01-01"/>
    <s v="2016-08-11"/>
    <m/>
    <s v="contact@fusionmicrofinance.com"/>
    <n v="911146646600"/>
    <s v="https://www.crunchbase.com/organization/fusion-microfinance"/>
    <m/>
    <s v="https://www.facebook.com/fusionmicrofinance"/>
    <s v="bd3af5fe-5d47-17cd-5d0b-388efe8938fd"/>
  </r>
  <r>
    <x v="2347"/>
    <s v="glovoapp.com"/>
    <s v="ESP"/>
    <m/>
    <s v="Barcelona"/>
    <s v="Barcelona"/>
    <x v="0"/>
    <s v="Glovo does the urban daily errands. It allows you to send or get any product in your city in less than an hour."/>
    <s v="delivery|local|mobile|transportation"/>
    <x v="650"/>
    <x v="1"/>
    <n v="3"/>
    <n v="7864767.5564611098"/>
    <s v="2015-03-01"/>
    <s v="2015-02-05"/>
    <s v="2016-08-11"/>
    <m/>
    <s v="toktok@glovoapp.com"/>
    <n v="34932266651"/>
    <s v="https://www.crunchbase.com/organization/glovo-app"/>
    <s v="https://www.twitter.com/glovoapp"/>
    <s v="http://www.facebook.com/glovoapp"/>
    <s v="1426e9e4-063d-a044-449b-680095f22084"/>
  </r>
  <r>
    <x v="2348"/>
    <s v="greenqloud.com"/>
    <s v="ISL"/>
    <m/>
    <s v="Reyjavik"/>
    <s v="Reykjavík"/>
    <x v="0"/>
    <s v="GreenQloud is an international software company that makes Qstack the hybrid infrastructure management platform (CMP)"/>
    <s v="cloud infrastructure|enterprise software|information technology"/>
    <x v="651"/>
    <x v="0"/>
    <n v="2"/>
    <n v="4000000"/>
    <s v="2010-02-18"/>
    <s v="2014-10-29"/>
    <s v="2016-08-11"/>
    <m/>
    <s v="sales@greenqloud.com"/>
    <s v="(354) 415-0200"/>
    <s v="https://www.crunchbase.com/organization/greenqloud"/>
    <s v="https://www.twitter.com/greenqloud"/>
    <s v="http://www.facebook.com/greenqloud"/>
    <s v="a1181ebe-1ad1-fe39-1bb5-6f51a9f5edb2"/>
  </r>
  <r>
    <x v="2349"/>
    <s v="indooratlas.com"/>
    <s v="USA"/>
    <s v="CA"/>
    <s v="SF Bay Area"/>
    <s v="Palo Alto"/>
    <x v="0"/>
    <s v="We help you answer the key question Where am I? indoors. With no additional hardware, no BLE or Wi-Fi needed, with 1-2 m accuracy."/>
    <s v="indoor positioning|mobile|retail"/>
    <x v="652"/>
    <x v="0"/>
    <n v="5"/>
    <n v="19993166.815343399"/>
    <s v="2012-01-01"/>
    <s v="2013-04-01"/>
    <s v="2016-08-11"/>
    <m/>
    <s v="info@indooratlas.com"/>
    <m/>
    <s v="https://www.crunchbase.com/organization/indooratlas"/>
    <s v="https://www.twitter.com/indooratlas"/>
    <s v="http://www.facebook.com/indooratlas"/>
    <s v="57fdb6f3-7ce5-578f-63a4-6e121bb29628"/>
  </r>
  <r>
    <x v="2350"/>
    <s v="jenavalve.de"/>
    <s v="DEU"/>
    <m/>
    <s v="Munich"/>
    <s v="München"/>
    <x v="0"/>
    <s v="JenaValve Technology develops transcatheter aortic valve implantation (TAVI) systems for transapical and transfemoral implantation."/>
    <s v="health care|medical|medical device"/>
    <x v="3"/>
    <x v="6"/>
    <n v="5"/>
    <n v="122532238"/>
    <s v="2006-01-01"/>
    <s v="2010-03-15"/>
    <s v="2016-08-11"/>
    <m/>
    <s v="info@jenavalve.de"/>
    <s v="(895) 527-9080"/>
    <s v="https://www.crunchbase.com/organization/jenavalve-technology"/>
    <m/>
    <m/>
    <s v="12905c79-9c2a-9557-de5a-77390ce4ef5c"/>
  </r>
  <r>
    <x v="2351"/>
    <s v="metabolon.com"/>
    <s v="USA"/>
    <s v="NC"/>
    <s v="Raleigh"/>
    <s v="Durham"/>
    <x v="0"/>
    <s v="Metabolon develops analytical methods and software for biomarker discovery by using metabolomics."/>
    <s v="biotechnology|health diagnostics|software"/>
    <x v="653"/>
    <x v="6"/>
    <n v="10"/>
    <n v="80403974"/>
    <s v="2000-01-01"/>
    <s v="2003-08-01"/>
    <s v="2016-08-11"/>
    <m/>
    <s v="info@metabolon.com"/>
    <s v="(919) 572-1711"/>
    <s v="https://www.crunchbase.com/organization/metabolon"/>
    <s v="https://www.twitter.com/metabolon"/>
    <m/>
    <s v="966dca4f-9767-f88c-34ed-bc57100a39a8"/>
  </r>
  <r>
    <x v="2352"/>
    <s v="nautal.es"/>
    <s v="ESP"/>
    <m/>
    <s v="Barcelona"/>
    <s v="Barcelona"/>
    <x v="0"/>
    <s v="Nautal is a boat rental plattform that enables direct contact with the owners"/>
    <s v="leisure|tourism|travel"/>
    <x v="351"/>
    <x v="1"/>
    <n v="2"/>
    <n v="1364817.1281337"/>
    <s v="2013-05-02"/>
    <s v="2014-02-06"/>
    <s v="2016-08-11"/>
    <m/>
    <s v="info@nautal.es"/>
    <s v="'+34 935 51 14 37"/>
    <s v="https://www.crunchbase.com/organization/nautal"/>
    <s v="https://www.twitter.com/nautal_es"/>
    <s v="http://www.facebook.com/nautal"/>
    <s v="01a7e47b-b97d-03e8-4a77-a868ea420da4"/>
  </r>
  <r>
    <x v="2353"/>
    <s v="nowait.com"/>
    <s v="USA"/>
    <s v="PA"/>
    <s v="Pittsburgh"/>
    <s v="Pittsburgh"/>
    <x v="0"/>
    <s v="NoWait is a mobile network of casual dining restaurants serving millions of consumers and thousands of restaurants across the US."/>
    <s v="information technology|internet|mobile|restaurants"/>
    <x v="654"/>
    <x v="6"/>
    <n v="8"/>
    <n v="22105310"/>
    <s v="2010-01-01"/>
    <s v="2010-01-01"/>
    <s v="2016-08-11"/>
    <m/>
    <s v="info@nowaitapp.com"/>
    <s v="'+1 (800) 705-1213"/>
    <s v="https://www.crunchbase.com/organization/nowait"/>
    <s v="https://www.twitter.com/nowaitapp"/>
    <s v="http://www.facebook.com/nowaitapp"/>
    <s v="5c8c9191-b91d-f2f7-4667-e88a8d383c32"/>
  </r>
  <r>
    <x v="2354"/>
    <s v="orthosensor.com"/>
    <s v="USA"/>
    <s v="FL"/>
    <s v="Ft. Lauderdale"/>
    <s v="Fort Lauderdale"/>
    <x v="0"/>
    <s v="OrthoSensor is a medical device company developing devices and data services for the orthopedic sector."/>
    <s v="health care|medical|medical device"/>
    <x v="3"/>
    <x v="3"/>
    <n v="9"/>
    <n v="77960652"/>
    <s v="2007-10-01"/>
    <s v="2008-05-15"/>
    <s v="2016-08-11"/>
    <m/>
    <s v="info@orthosensor.com"/>
    <s v="(888) 756-7846"/>
    <s v="https://www.crunchbase.com/organization/orthosensor"/>
    <s v="https://www.twitter.com/orthosensor"/>
    <s v="http://www.facebook.com/ortho.sensor"/>
    <s v="7743d741-de58-63ec-04ba-ff7165d77543"/>
  </r>
  <r>
    <x v="2355"/>
    <s v="pledgeme.co.nz"/>
    <s v="NZL"/>
    <m/>
    <s v="Wellington"/>
    <s v="Wellington"/>
    <x v="0"/>
    <s v="New Zealand's platform for crowdfunding. We help Kiwis crowdfund things they care about, from community events to companies."/>
    <s v="crowdfunding|internet"/>
    <x v="436"/>
    <x v="1"/>
    <n v="2"/>
    <n v="963769.20086952799"/>
    <s v="2011-01-01"/>
    <s v="2014-11-20"/>
    <s v="2016-08-11"/>
    <m/>
    <s v="contact@pledgeme.co.nz"/>
    <s v="(027) 753-3431"/>
    <s v="https://www.crunchbase.com/organization/pledgeme"/>
    <s v="https://www.twitter.com/pledgeme"/>
    <s v="http://www.facebook.com/pledgeme/info"/>
    <s v="bd1a5861-a8c5-844b-2839-94a0e5d5c2b8"/>
  </r>
  <r>
    <x v="2356"/>
    <s v="proxbox.me"/>
    <s v="USA"/>
    <s v="TN"/>
    <s v="Memphis"/>
    <s v="Memphis"/>
    <x v="0"/>
    <s v="A communication and collaboration app for Real Estate Agents with integrated beacon technology to give your property for sale its own voice."/>
    <s v="real estate"/>
    <x v="76"/>
    <x v="2"/>
    <n v="3"/>
    <n v="141000"/>
    <s v="2016-05-02"/>
    <s v="2015-09-01"/>
    <s v="2016-08-11"/>
    <m/>
    <m/>
    <m/>
    <s v="https://www.crunchbase.com/organization/proxbox"/>
    <s v="https://www.twitter.com/proxboxme"/>
    <s v="https://www.facebook.com/proxboxme/"/>
    <s v="192d4b6e-ae7b-0819-b483-7edad26ec643"/>
  </r>
  <r>
    <x v="2357"/>
    <s v="purespectrum.com"/>
    <s v="USA"/>
    <s v="CA"/>
    <s v="Los Angeles"/>
    <s v="Westlake Village"/>
    <x v="0"/>
    <s v="PureSpectrum curates the highest quality survey participants from leading panel sources to ensure you get consistent, predictable."/>
    <m/>
    <x v="5"/>
    <x v="2"/>
    <n v="1"/>
    <n v="1600000"/>
    <s v="2016-01-01"/>
    <s v="2016-08-11"/>
    <s v="2016-08-11"/>
    <m/>
    <m/>
    <s v="(818)519-0860"/>
    <s v="https://www.crunchbase.com/organization/purespectrum"/>
    <s v="https://www.twitter.com/spectrumchoice"/>
    <s v="https://www.facebook.com/purespectrum/"/>
    <s v="96460b04-90b4-1b72-226c-3a5ce83f3aa9"/>
  </r>
  <r>
    <x v="2358"/>
    <s v="qasymphony.com"/>
    <s v="USA"/>
    <s v="GA"/>
    <s v="Atlanta"/>
    <s v="Atlanta"/>
    <x v="0"/>
    <s v="Our mission is to transform the way global enterprises create quality software."/>
    <s v="developer tools|software"/>
    <x v="10"/>
    <x v="6"/>
    <n v="3"/>
    <n v="10500000"/>
    <s v="2011-06-13"/>
    <s v="2015-01-29"/>
    <s v="2016-08-11"/>
    <m/>
    <s v="info@qasymphony.com"/>
    <s v="1(844)798-4386"/>
    <s v="https://www.crunchbase.com/organization/qasymphony"/>
    <s v="https://www.twitter.com/qasymphony"/>
    <s v="http://www.facebook.com/qasymphony"/>
    <s v="1852d5ee-4d30-fdea-641e-32f874ee1db1"/>
  </r>
  <r>
    <x v="2359"/>
    <s v="refinery29.com"/>
    <s v="USA"/>
    <s v="NY"/>
    <s v="New York City"/>
    <s v="New York"/>
    <x v="0"/>
    <s v="Refinery29 is a digital lifestyle media company that is dedicated to inspiring the modern woman to live a stylish, well-rounded life."/>
    <s v="beauty|fashion|internet|lifestyle|video"/>
    <x v="655"/>
    <x v="5"/>
    <n v="6"/>
    <n v="125400000"/>
    <s v="2005-01-01"/>
    <s v="2010-02-13"/>
    <s v="2016-08-11"/>
    <m/>
    <s v="feedback@refinery29.com"/>
    <s v="(121) 296-6311"/>
    <s v="https://www.crunchbase.com/organization/refinery29"/>
    <s v="https://www.twitter.com/refinery29"/>
    <s v="http://www.facebook.com/refinery29"/>
    <s v="0a14ac0e-5cf9-fd72-7b45-1b3cf7166cb7"/>
  </r>
  <r>
    <x v="2360"/>
    <s v="simformer.com"/>
    <s v="LTU"/>
    <m/>
    <s v="Vilnius"/>
    <s v="Vilnius"/>
    <x v="0"/>
    <s v="Gamified e-learning platform for practice-oriented business courses &amp; training based on business simulations"/>
    <s v="consulting|corporate training|education|educational gaming|education games|e-learning|gamification|machine learning|management consulting|online games|saas|serious games|simulation|skill assessment|training"/>
    <x v="656"/>
    <x v="0"/>
    <n v="1"/>
    <m/>
    <s v="2015-02-01"/>
    <s v="2016-08-11"/>
    <s v="2016-08-11"/>
    <m/>
    <s v="ceo@simformer.com"/>
    <n v="37066519600"/>
    <s v="https://www.crunchbase.com/organization/simformer"/>
    <m/>
    <s v="https://www.facebook.com/simformer"/>
    <s v="9ede2c99-e16a-0f77-aac8-c4c315707bae"/>
  </r>
  <r>
    <x v="2361"/>
    <s v="spark.re"/>
    <s v="CAN"/>
    <s v="BC"/>
    <s v="Vancouver"/>
    <s v="Vancouver"/>
    <x v="0"/>
    <s v="Showcasing the World's Newest Real Estate"/>
    <s v="real estate"/>
    <x v="76"/>
    <x v="1"/>
    <n v="3"/>
    <n v="1150000"/>
    <s v="2012-03-15"/>
    <s v="2014-03-07"/>
    <s v="2016-08-11"/>
    <m/>
    <s v="info@allur.com"/>
    <s v="'+1 (778) 386-3736"/>
    <s v="https://www.crunchbase.com/organization/spark-crm"/>
    <s v="https://www.twitter.com/sparkcrm"/>
    <s v="http://www.facebook.com/allurgroup"/>
    <s v="072475ec-a658-999f-faab-ee48a9dda6d3"/>
  </r>
  <r>
    <x v="2362"/>
    <s v="stem.com"/>
    <s v="USA"/>
    <s v="CA"/>
    <s v="SF Bay Area"/>
    <s v="Millbrae"/>
    <x v="0"/>
    <s v="Our vision is to bring energy consumption into the 21st century through distributed storage technology."/>
    <s v="enterprise software|information services|information technology"/>
    <x v="184"/>
    <x v="3"/>
    <n v="8"/>
    <n v="215097672"/>
    <s v="2009-01-01"/>
    <s v="2011-04-20"/>
    <s v="2016-08-11"/>
    <m/>
    <s v="hello@stem.com"/>
    <s v="(415)937-7836"/>
    <s v="https://www.crunchbase.com/organization/stem"/>
    <s v="https://www.twitter.com/stempowered"/>
    <m/>
    <s v="c3861e1b-1df9-d49c-a8bb-ff75f6e9c9a3"/>
  </r>
  <r>
    <x v="2363"/>
    <s v="sysorex.com"/>
    <s v="USA"/>
    <s v="CA"/>
    <s v="SF Bay Area"/>
    <s v="Palo Alto"/>
    <x v="1"/>
    <s v="Sysorex provides systems integration services, consultancy and strategic outsourcing services primarily to federal government agencies."/>
    <s v="analytics|big data|computer|consulting|internet of things"/>
    <x v="657"/>
    <x v="3"/>
    <n v="6"/>
    <n v="44412418"/>
    <s v="1972-01-01"/>
    <s v="2011-09-20"/>
    <s v="2016-08-11"/>
    <m/>
    <s v="webmaster@sysorex.com"/>
    <s v="(408)702-2167"/>
    <s v="https://www.crunchbase.com/organization/sysorex"/>
    <s v="https://www.twitter.com/sysorexglobal"/>
    <s v="http://www.facebook.com/pages/sysorex/121195981272495"/>
    <s v="41de8e41-967f-21ee-94b2-389eedd36e62"/>
  </r>
  <r>
    <x v="2364"/>
    <s v="craigranchsurgery.com"/>
    <s v="USA"/>
    <s v="TX"/>
    <s v="Dallas"/>
    <s v="Mckinney"/>
    <x v="0"/>
    <s v="Texas Health Craig Ranch Surgery Center is an operator of a chain of healthcare outpatient facilities in the U.S."/>
    <s v="health care"/>
    <x v="3"/>
    <x v="1"/>
    <n v="2"/>
    <n v="794168"/>
    <s v="2013-01-01"/>
    <s v="2013-04-17"/>
    <s v="2016-08-11"/>
    <m/>
    <m/>
    <s v="'972-419-1506"/>
    <s v="https://www.crunchbase.com/organization/texas-health-craig-ranch-surgery-centeranch-surgery-center"/>
    <m/>
    <m/>
    <s v="12cf1d98-a749-4f7c-afc9-a928af511571"/>
  </r>
  <r>
    <x v="2365"/>
    <s v="thriveglobal.com"/>
    <s v="USA"/>
    <s v="NY"/>
    <s v="New York City"/>
    <s v="New York"/>
    <x v="0"/>
    <s v=" Thrive Global is a corporate and consumer well­being and productivity platform aimed at changing the way we work and live."/>
    <s v="personal health|wellness"/>
    <x v="3"/>
    <x v="2"/>
    <n v="1"/>
    <n v="7000000"/>
    <s v="2016-01-01"/>
    <s v="2016-08-11"/>
    <s v="2016-08-11"/>
    <m/>
    <m/>
    <m/>
    <s v="https://www.crunchbase.com/organization/thrive-global"/>
    <m/>
    <m/>
    <s v="85d1babb-5d24-dbc3-830c-8d65652f46ce"/>
  </r>
  <r>
    <x v="2366"/>
    <s v="touzhijia.com"/>
    <s v="CHN"/>
    <m/>
    <s v="Shenzhen"/>
    <s v="Shenzhen"/>
    <x v="0"/>
    <s v="Touzhijia.com plans to further expand its business in wealth management"/>
    <s v="peer to peer"/>
    <x v="5"/>
    <x v="2"/>
    <n v="2"/>
    <n v="16500000"/>
    <s v="2014-09-01"/>
    <s v="2015-09-01"/>
    <s v="2016-08-11"/>
    <m/>
    <m/>
    <m/>
    <s v="https://www.crunchbase.com/organization/touzhijia-com"/>
    <m/>
    <m/>
    <s v="6b0358a5-eb1c-8e2a-3891-e57ec2f02653"/>
  </r>
  <r>
    <x v="2367"/>
    <s v="upguard.com"/>
    <s v="USA"/>
    <s v="CA"/>
    <s v="SF Bay Area"/>
    <s v="San Francisco"/>
    <x v="0"/>
    <s v="UpGuard is the company behind CSTAR, the world's only comprehensive and actionable cybersecurity preparedness score for enterprises."/>
    <s v="cyber security|enterprise software|insurance|intelligent systems|software|test and measurement"/>
    <x v="658"/>
    <x v="0"/>
    <n v="5"/>
    <n v="26973081.316955"/>
    <s v="2012-01-21"/>
    <s v="2012-01-01"/>
    <s v="2016-08-11"/>
    <m/>
    <s v="upguard@launchsquad.com"/>
    <s v="'+1 (850) 956-1511"/>
    <s v="https://www.crunchbase.com/organization/scriptrock"/>
    <s v="https://www.twitter.com/upguard"/>
    <s v="https://www.facebook.com/upguard/"/>
    <s v="f3e3347b-97c9-bca8-6a97-606256a7237f"/>
  </r>
  <r>
    <x v="2368"/>
    <m/>
    <s v="CHN"/>
    <m/>
    <s v="Beijing"/>
    <s v="Beijing"/>
    <x v="0"/>
    <s v="Wangyu Master is a Chinese online gaming services platform"/>
    <s v="gaming|online games"/>
    <x v="616"/>
    <x v="2"/>
    <n v="1"/>
    <n v="23000000"/>
    <m/>
    <s v="2016-08-11"/>
    <s v="2016-08-11"/>
    <m/>
    <m/>
    <m/>
    <s v="https://www.crunchbase.com/organization/wangyu-master"/>
    <m/>
    <m/>
    <s v="cd43a248-c6b6-debb-12cc-fa9a02f76a49"/>
  </r>
  <r>
    <x v="2369"/>
    <s v="with.me"/>
    <s v="USA"/>
    <s v="NV"/>
    <s v="Las Vegas"/>
    <s v="Las Vegas"/>
    <x v="0"/>
    <s v="WithMe designs, builds, and leases retail stores for brands and retailers."/>
    <m/>
    <x v="5"/>
    <x v="2"/>
    <n v="3"/>
    <n v="32802838"/>
    <s v="2011-03-01"/>
    <s v="2013-10-25"/>
    <s v="2016-08-11"/>
    <m/>
    <m/>
    <m/>
    <s v="https://www.crunchbase.com/organization/with-me"/>
    <s v="https://www.twitter.com/shopwithme"/>
    <s v="https://www.facebook.com/shopwithmeretail"/>
    <s v="d7864c1c-b5c7-7bbe-41ab-f749acfa2879"/>
  </r>
  <r>
    <x v="2370"/>
    <s v="xperiel.com"/>
    <s v="USA"/>
    <s v="CA"/>
    <s v="SF Bay Area"/>
    <s v="Sunnyvale"/>
    <x v="0"/>
    <s v="Xperiel is making the physical world digitally interactive, bringing the Real World Web (RWW) to life"/>
    <s v="software"/>
    <x v="10"/>
    <x v="0"/>
    <n v="1"/>
    <n v="7000000"/>
    <s v="2013-01-01"/>
    <s v="2016-08-11"/>
    <s v="2016-08-11"/>
    <m/>
    <m/>
    <m/>
    <s v="https://www.crunchbase.com/organization/xperiel"/>
    <s v="https://www.twitter.com/xperiel"/>
    <s v="https://www.facebook.com/xperiel/"/>
    <s v="e2eaf1c2-cbeb-14e3-353c-7f4b5e654df3"/>
  </r>
  <r>
    <x v="2371"/>
    <s v="yroo.com"/>
    <s v="CAN"/>
    <s v="ON"/>
    <s v="Toronto"/>
    <s v="Toronto"/>
    <x v="0"/>
    <s v="The best search engine for smart shoppers."/>
    <s v="search engine|shopping"/>
    <x v="314"/>
    <x v="0"/>
    <n v="1"/>
    <n v="11000000"/>
    <s v="2014-10-01"/>
    <s v="2016-08-11"/>
    <s v="2016-08-11"/>
    <m/>
    <m/>
    <m/>
    <s v="https://www.crunchbase.com/organization/yroo"/>
    <s v="https://www.twitter.com/shop_yroo"/>
    <s v="https://www.facebook.com/shopyroo"/>
    <s v="61a1d791-7aaa-d67b-6688-7901c543af05"/>
  </r>
  <r>
    <x v="2372"/>
    <s v="zenoti.com"/>
    <s v="USA"/>
    <s v="WA"/>
    <s v="Seattle"/>
    <s v="Mercer Island"/>
    <x v="0"/>
    <s v="Zenoti is a Saas platform for salons, spas medi-spas. Clients are able manage all business operations, go online &amp; go mobile."/>
    <s v="enterprise software|mobile|saas|software"/>
    <x v="245"/>
    <x v="3"/>
    <n v="2"/>
    <n v="21000000"/>
    <s v="2010-01-01"/>
    <s v="2015-07-27"/>
    <s v="2016-08-11"/>
    <m/>
    <s v="sales@zenoti.com"/>
    <m/>
    <s v="https://www.crunchbase.com/organization/managemyspa"/>
    <s v="https://www.twitter.com/zenotisoftware"/>
    <s v="https://www.facebook.com/zenotisoftwaresolutions"/>
    <s v="5026e622-2c92-dfea-80ac-8c6ed94eed64"/>
  </r>
  <r>
    <x v="2373"/>
    <s v="zurex-pharma.com"/>
    <s v="USA"/>
    <s v="WI"/>
    <s v="Madison"/>
    <s v="Middleton"/>
    <x v="0"/>
    <s v="Zurex Pharma develops a portfolio of antimicrobial products designed to prevent healthcare acquired infections."/>
    <s v="biopharma|health care|medical"/>
    <x v="44"/>
    <x v="0"/>
    <n v="5"/>
    <n v="18146457"/>
    <s v="2010-01-01"/>
    <s v="2011-05-02"/>
    <s v="2016-08-11"/>
    <m/>
    <s v="info@zurexpharma.com"/>
    <s v="(608)203-9090"/>
    <s v="https://www.crunchbase.com/organization/zurex-pharma"/>
    <m/>
    <s v="https://www.facebook.com/pages/zurex-pharma/215182985313996"/>
    <s v="cce879fd-fc86-25a8-4e02-d8f0ae78c056"/>
  </r>
  <r>
    <x v="2374"/>
    <s v="4-tell.com"/>
    <s v="USA"/>
    <s v="WA"/>
    <s v="WA - Other"/>
    <s v="Stevenson"/>
    <x v="0"/>
    <s v="4-Tell is an e-commerce software company enabling retailers to increase coversion and sales with personalized product recommendations."/>
    <s v="e-commerce"/>
    <x v="63"/>
    <x v="0"/>
    <n v="7"/>
    <n v="3874979"/>
    <s v="2009-04-01"/>
    <s v="2011-07-01"/>
    <s v="2016-08-10"/>
    <m/>
    <s v="info@4tell.com"/>
    <s v="(503) 746-9070"/>
    <s v="https://www.crunchbase.com/organization/4-tell"/>
    <s v="https://www.twitter.com/4tellcorp"/>
    <s v="http://www.facebook.com/4tell"/>
    <s v="f1446803-00bb-ce1c-6475-81fc6a6839d7"/>
  </r>
  <r>
    <x v="2375"/>
    <s v="accolade.com"/>
    <s v="USA"/>
    <s v="PA"/>
    <s v="Philadelphia"/>
    <s v="Plymouth Meeting"/>
    <x v="0"/>
    <s v="Accolade is an on-demand health care concierge company."/>
    <s v="health care|wellness"/>
    <x v="3"/>
    <x v="7"/>
    <n v="7"/>
    <n v="167344444"/>
    <s v="2007-01-01"/>
    <s v="2007-02-01"/>
    <s v="2016-08-10"/>
    <m/>
    <s v="canwehelp@accolade.com"/>
    <s v="(610) 834-2989"/>
    <s v="https://www.crunchbase.com/organization/accolade"/>
    <s v="https://www.twitter.com/accoladeinc"/>
    <s v="http://www.facebook.com/accoladeinc"/>
    <s v="0e14df76-4e6d-d439-7731-90e49f7682f0"/>
  </r>
  <r>
    <x v="2376"/>
    <s v="acebot.ai"/>
    <s v="USA"/>
    <s v="CA"/>
    <s v="SF Bay Area"/>
    <s v="San Jose"/>
    <x v="0"/>
    <s v="AceBot.ai is the popular Slackbot that drives productivity"/>
    <s v="information technology"/>
    <x v="59"/>
    <x v="0"/>
    <n v="1"/>
    <n v="650000"/>
    <s v="2015-01-01"/>
    <s v="2016-08-10"/>
    <s v="2016-08-10"/>
    <m/>
    <s v="support@acebot.ai"/>
    <m/>
    <s v="https://www.crunchbase.com/organization/acebot-ai"/>
    <s v="https://www.twitter.com/acebotai"/>
    <s v="https://www.facebook.com/acebotai/"/>
    <s v="bda9963c-10e4-2a9b-a85a-5e6a35d5bdb8"/>
  </r>
  <r>
    <x v="2377"/>
    <s v="alphaeon.com"/>
    <s v="USA"/>
    <s v="CA"/>
    <s v="Anaheim"/>
    <s v="Irvine"/>
    <x v="0"/>
    <s v="ALPHAEON Corporation is a social commerce company with the goal of transforming self-pay healthcare."/>
    <s v="health care|medical device|wellness"/>
    <x v="3"/>
    <x v="5"/>
    <n v="3"/>
    <n v="112560133"/>
    <s v="2013-07-01"/>
    <s v="2015-01-16"/>
    <s v="2016-08-10"/>
    <m/>
    <s v="press@ALPHAEON.com"/>
    <s v="(949) 284-4555"/>
    <s v="https://www.crunchbase.com/organization/alphaeon"/>
    <s v="https://www.twitter.com/iamalphaeon"/>
    <s v="http://www.facebook.com/alphaeon"/>
    <s v="01816c87-1fcb-c823-75ab-c67735887aad"/>
  </r>
  <r>
    <x v="2378"/>
    <s v="anomali.com"/>
    <s v="USA"/>
    <s v="CA"/>
    <s v="SF Bay Area"/>
    <s v="Redwood City"/>
    <x v="0"/>
    <s v="Anomali delivers earlier detection and identification of adversaries in your organizations network."/>
    <s v="cyber security|network security|security"/>
    <x v="25"/>
    <x v="3"/>
    <n v="5"/>
    <n v="56300000"/>
    <s v="2013-01-01"/>
    <s v="2013-01-01"/>
    <s v="2016-08-10"/>
    <m/>
    <s v="info@anomali.com"/>
    <n v="448000148096"/>
    <s v="https://www.crunchbase.com/organization/threatstream"/>
    <s v="https://www.twitter.com/anomali"/>
    <s v="http://www.facebook.com/threatstream"/>
    <s v="f4658998-464f-f5ed-d76b-4c71c107d13f"/>
  </r>
  <r>
    <x v="2379"/>
    <s v="apostherapy.com"/>
    <s v="USA"/>
    <s v="NY"/>
    <s v="New York City"/>
    <s v="New York"/>
    <x v="0"/>
    <s v="Apos Therapy is a medical technology company providing treatment for various orthopedic conditions."/>
    <s v="health care|hospital|sports"/>
    <x v="541"/>
    <x v="6"/>
    <n v="4"/>
    <n v="33499026"/>
    <s v="2004-01-01"/>
    <s v="2011-12-01"/>
    <s v="2016-08-10"/>
    <m/>
    <s v="information@apostherapy.com"/>
    <s v="855-999-APOS"/>
    <s v="https://www.crunchbase.com/organization/apostherapy"/>
    <s v="https://www.twitter.com/apostherapy"/>
    <s v="http://www.facebook.com/apostherapyus"/>
    <s v="19f99f12-86ed-277f-f31e-4d45ad91f436"/>
  </r>
  <r>
    <x v="2380"/>
    <s v="appdataroom.com"/>
    <s v="USA"/>
    <s v="MN"/>
    <s v="Minneapolis"/>
    <s v="Minneapolis"/>
    <x v="0"/>
    <s v="App Data Room lets you build and deploy a customized app to your global sales team in minutes."/>
    <s v="apps|marketing|mobile"/>
    <x v="659"/>
    <x v="1"/>
    <n v="1"/>
    <m/>
    <s v="2013-04-01"/>
    <s v="2016-08-10"/>
    <s v="2016-08-10"/>
    <m/>
    <m/>
    <s v="'+1 (612) 470-9946"/>
    <s v="https://www.crunchbase.com/organization/app-data-room"/>
    <s v="https://www.twitter.com/appdataroom"/>
    <s v="https://www.facebook.com/appdataroom"/>
    <s v="7d91dfc9-c4b8-7c17-6858-18d9b172f61f"/>
  </r>
  <r>
    <x v="2381"/>
    <s v="appidentify.com"/>
    <m/>
    <m/>
    <m/>
    <m/>
    <x v="0"/>
    <s v="AppIDentify is a real estate identification and market valuation app for your mobile or wearable device. Two patents pending."/>
    <m/>
    <x v="5"/>
    <x v="2"/>
    <n v="1"/>
    <m/>
    <s v="2015-12-28"/>
    <s v="2016-08-10"/>
    <s v="2016-08-10"/>
    <m/>
    <m/>
    <m/>
    <s v="https://www.crunchbase.com/organization/appidentify"/>
    <s v="https://www.twitter.com/appidentify"/>
    <s v="https://www.facebook.com/appidentify/"/>
    <s v="f78c1ce6-c75c-1729-cf32-17c45b1656d3"/>
  </r>
  <r>
    <x v="2382"/>
    <s v="avmbiotech.com"/>
    <s v="USA"/>
    <s v="WA"/>
    <s v="Seattle"/>
    <s v="Seattle"/>
    <x v="0"/>
    <s v="AVM Biotechnology develop therapeutics to improve the curative potential of adult stem cells."/>
    <s v="biotechnology"/>
    <x v="36"/>
    <x v="1"/>
    <n v="1"/>
    <n v="2840000"/>
    <s v="2008-01-01"/>
    <s v="2016-08-10"/>
    <s v="2016-08-10"/>
    <m/>
    <m/>
    <s v="1(206)906-9922"/>
    <s v="https://www.crunchbase.com/organization/avm-biotechnology-3"/>
    <s v="https://www.twitter.com/avmbiotech"/>
    <s v="https://www.facebook.com/avmbiotech"/>
    <s v="0f234ecb-514d-46bc-ecac-a0130a297eab"/>
  </r>
  <r>
    <x v="2383"/>
    <s v="biofourmis.com"/>
    <s v="SGP"/>
    <m/>
    <m/>
    <m/>
    <x v="0"/>
    <s v="We personalise healthcare and empower people with tools to make healthcare and lifestyle data actionable and understandable."/>
    <s v="artificial intelligence|machine learning|mhealth|personal health|predictive analytics|wearables"/>
    <x v="660"/>
    <x v="1"/>
    <n v="2"/>
    <n v="1070816.1800808201"/>
    <s v="2015-06-01"/>
    <s v="2015-12-01"/>
    <s v="2016-08-10"/>
    <m/>
    <s v="info@biofourmis.com"/>
    <m/>
    <s v="https://www.crunchbase.com/organization/biofourmis-pte-ltd"/>
    <m/>
    <m/>
    <s v="e17de9c7-3b3a-0e54-448f-01ff95398855"/>
  </r>
  <r>
    <x v="2384"/>
    <s v="blacklightpower.com"/>
    <s v="USA"/>
    <s v="NJ"/>
    <s v="Newark"/>
    <s v="Cranbury"/>
    <x v="0"/>
    <s v="BlackLight Power is involved in developing a nonpolluting primary source of energy by releasing the latent energy of hydrogen atoms."/>
    <s v="energy|energy management|natural resources"/>
    <x v="165"/>
    <x v="0"/>
    <n v="4"/>
    <n v="25912000"/>
    <s v="1991-01-01"/>
    <s v="2009-11-11"/>
    <s v="2016-08-10"/>
    <m/>
    <s v="info@blacklightpower.com"/>
    <s v="'609-490-1090"/>
    <s v="https://www.crunchbase.com/organization/blacklight-power"/>
    <s v="https://www.twitter.com/blacklightpower"/>
    <s v="https://www.facebook.com/people/brilliant-light-power/"/>
    <s v="debf3601-31eb-336d-2bf8-5897505b4a4b"/>
  </r>
  <r>
    <x v="2385"/>
    <s v="getbring.com"/>
    <s v="CHE"/>
    <m/>
    <s v="Zurich"/>
    <s v="Zürich"/>
    <x v="0"/>
    <s v="Bring! is a productivity application to create and access grocery shopping lists on smartphones."/>
    <s v="apps"/>
    <x v="50"/>
    <x v="1"/>
    <n v="1"/>
    <n v="1334668.00133467"/>
    <s v="2015-04-01"/>
    <s v="2016-08-10"/>
    <s v="2016-08-10"/>
    <m/>
    <s v="hello@getbring.com"/>
    <m/>
    <s v="https://www.crunchbase.com/organization/bring-"/>
    <s v="https://www.twitter.com/getbring"/>
    <s v="https://www.facebook.com/getbring"/>
    <s v="5f52516b-9de0-6856-40a6-8f2a70aa6ede"/>
  </r>
  <r>
    <x v="2386"/>
    <s v="carvana.com"/>
    <s v="USA"/>
    <s v="AZ"/>
    <s v="Phoenix"/>
    <s v="Phoenix"/>
    <x v="0"/>
    <s v="Carvana is a better way to buy a car. Skip the dealership and buy online. Avg. savings over $1,500 vs KBB. Free delivery. 7-day test own."/>
    <s v="automotive|e-commerce|internet"/>
    <x v="661"/>
    <x v="3"/>
    <n v="3"/>
    <n v="300000000"/>
    <s v="2012-01-01"/>
    <s v="2013-01-23"/>
    <s v="2016-08-10"/>
    <m/>
    <m/>
    <s v="1(800)333-4554"/>
    <s v="https://www.crunchbase.com/organization/carvana"/>
    <s v="https://www.twitter.com/carvana"/>
    <s v="http://www.facebook.com/carvana.buycarsonline"/>
    <s v="5971d22a-87a2-02ac-cbae-f6ae5f888543"/>
  </r>
  <r>
    <x v="2387"/>
    <s v="chicorders.com"/>
    <m/>
    <m/>
    <m/>
    <m/>
    <x v="0"/>
    <s v="Chicorders.com is the global B2B e-commerce marketplace dedicated to exciting jewelry brands and dynamic retailers."/>
    <m/>
    <x v="5"/>
    <x v="2"/>
    <n v="1"/>
    <m/>
    <s v="2016-09-05"/>
    <s v="2016-08-10"/>
    <s v="2016-08-10"/>
    <m/>
    <m/>
    <m/>
    <s v="https://www.crunchbase.com/organization/chicorders-com"/>
    <s v="https://www.twitter.com/chicorders"/>
    <m/>
    <s v="887ad8d2-2ac4-268c-858f-23cb1a682bb7"/>
  </r>
  <r>
    <x v="2388"/>
    <s v="crateful.la"/>
    <s v="USA"/>
    <s v="CA"/>
    <s v="Los Angeles"/>
    <s v="Los Angeles"/>
    <x v="0"/>
    <s v="A high quality, fresh meal delivery program. Gourmet, organic, healthy, convenient. Prepared by the award winning chefs."/>
    <s v="food and beverage|food delivery"/>
    <x v="126"/>
    <x v="1"/>
    <n v="2"/>
    <n v="800000"/>
    <s v="2015-09-27"/>
    <s v="2015-09-01"/>
    <s v="2016-08-10"/>
    <m/>
    <m/>
    <m/>
    <s v="https://www.crunchbase.com/organization/crateful-2"/>
    <s v="https://www.twitter.com/cratefullife"/>
    <s v="https://www.facebook.com/cratefullife"/>
    <s v="e3a502b1-f41d-03be-2d0f-ef40728a014f"/>
  </r>
  <r>
    <x v="2389"/>
    <s v="cytocentrics.com"/>
    <s v="DEU"/>
    <m/>
    <s v="Rostock"/>
    <s v="Rostock"/>
    <x v="0"/>
    <s v="Cytocentrics is a biotechnology company using its ion channel expertise to support the pharmaceutical industry."/>
    <s v="biotechnology|health care|pharmaceutical"/>
    <x v="44"/>
    <x v="0"/>
    <n v="3"/>
    <n v="20168820"/>
    <s v="2001-01-01"/>
    <s v="2008-01-08"/>
    <s v="2016-08-10"/>
    <m/>
    <s v="info@cytocentrics.com"/>
    <n v="4903814403880"/>
    <s v="https://www.crunchbase.com/organization/cytocentrics"/>
    <s v="https://www.twitter.com/cyto_patch"/>
    <s v="http://www.facebook.com/cytocentrics-bioscience-gmbh/44630"/>
    <s v="d83bc970-4cad-aa4d-d5da-f9d32acf5f2d"/>
  </r>
  <r>
    <x v="2390"/>
    <s v="trydailypay.com"/>
    <s v="USA"/>
    <s v="NY"/>
    <s v="New York City"/>
    <s v="New York"/>
    <x v="0"/>
    <s v="DailyPay is a financial technology company that provides next day payments for employees and contractors."/>
    <s v="financial services|fintech"/>
    <x v="24"/>
    <x v="0"/>
    <n v="2"/>
    <n v="6500000"/>
    <s v="2015-11-01"/>
    <s v="2015-10-31"/>
    <s v="2016-08-10"/>
    <m/>
    <s v="support@trydailypay.com"/>
    <s v="(888)991-3646"/>
    <s v="https://www.crunchbase.com/organization/dailypay-inc"/>
    <s v="https://www.twitter.com/trydailypay"/>
    <s v="https://www.facebook.com/trydailypay"/>
    <s v="1b929ff1-b4db-45d5-f2d2-8ee51cec9bd2"/>
  </r>
  <r>
    <x v="2391"/>
    <s v="drainology.co.uk"/>
    <s v="GBR"/>
    <m/>
    <m/>
    <m/>
    <x v="0"/>
    <s v="Drainology is a waste management company"/>
    <s v="service industry"/>
    <x v="5"/>
    <x v="2"/>
    <n v="1"/>
    <n v="4882367.4925462501"/>
    <s v="1980-01-01"/>
    <s v="2016-08-10"/>
    <s v="2016-08-10"/>
    <m/>
    <s v="info@drainology.co.uk"/>
    <s v="(018)375-4429"/>
    <s v="https://www.crunchbase.com/organization/drainology"/>
    <s v="https://www.twitter.com/drainology1"/>
    <s v="https://www.facebook.com/drainology-limited-130448288716/"/>
    <s v="35f84498-c097-df82-138f-79817e634a7a"/>
  </r>
  <r>
    <x v="2392"/>
    <s v="duocaitou.com"/>
    <s v="CHN"/>
    <m/>
    <s v="Beijing"/>
    <s v="Beijing"/>
    <x v="0"/>
    <s v="Duocaitou, a Chinese real estate crowdfunding platform"/>
    <m/>
    <x v="5"/>
    <x v="2"/>
    <n v="1"/>
    <m/>
    <m/>
    <s v="2016-08-10"/>
    <s v="2016-08-10"/>
    <m/>
    <m/>
    <m/>
    <s v="https://www.crunchbase.com/organization/duocaitou"/>
    <m/>
    <m/>
    <s v="c0278441-70aa-dd3b-2220-72e4f1e5de98"/>
  </r>
  <r>
    <x v="2393"/>
    <s v="finovafinancial.com"/>
    <s v="USA"/>
    <s v="FL"/>
    <s v="Palm Beaches"/>
    <s v="Palm Beach Gardens"/>
    <x v="0"/>
    <s v="Better Digital Alternative to Traditional Title Loans"/>
    <s v="financial services"/>
    <x v="24"/>
    <x v="0"/>
    <n v="2"/>
    <n v="52500000"/>
    <s v="2016-01-01"/>
    <s v="2016-01-28"/>
    <s v="2016-08-10"/>
    <m/>
    <s v="katherine.savchenko@finovafinancial.com"/>
    <n v="118442099089"/>
    <s v="https://www.crunchbase.com/organization/finova-financial"/>
    <s v="https://www.twitter.com/finovafinancial"/>
    <s v="https://www.facebook.com/finovafinancialusa/"/>
    <s v="5aff14f5-2d3c-bb94-8987-e0d9d45c2cad"/>
  </r>
  <r>
    <x v="2394"/>
    <s v="fitmarkbags.com"/>
    <s v="USA"/>
    <s v="CA"/>
    <s v="SF Bay Area"/>
    <s v="Burlingame"/>
    <x v="0"/>
    <s v="Fitmark is a provider of sport, fitness and meal prep bags"/>
    <s v="consumer goods"/>
    <x v="366"/>
    <x v="0"/>
    <n v="1"/>
    <m/>
    <s v="2012-01-01"/>
    <s v="2016-08-10"/>
    <s v="2016-08-10"/>
    <m/>
    <m/>
    <m/>
    <s v="https://www.crunchbase.com/organization/fitmark"/>
    <s v="https://www.twitter.com/fitmarkbags"/>
    <s v="https://www.facebook.com/fitmarkbags/"/>
    <s v="24b966c6-120b-d3f1-28ae-68c3532e1d1a"/>
  </r>
  <r>
    <x v="2395"/>
    <s v="fullcontact.com"/>
    <s v="USA"/>
    <s v="CO"/>
    <s v="Denver"/>
    <s v="Denver"/>
    <x v="0"/>
    <s v="Stay fully connected. Master your contacts."/>
    <s v="contact management|developer apis|enterprise software|search engine"/>
    <x v="662"/>
    <x v="6"/>
    <n v="7"/>
    <n v="48886000"/>
    <s v="2010-01-01"/>
    <s v="2011-05-01"/>
    <s v="2016-08-10"/>
    <m/>
    <s v="info@fullcontact.com"/>
    <m/>
    <s v="https://www.crunchbase.com/organization/fullcontact"/>
    <s v="https://www.twitter.com/fullcontact"/>
    <s v="http://www.facebook.com/fullcontact"/>
    <s v="5a93a9ff-6d62-66e8-f9b4-589be56b50d4"/>
  </r>
  <r>
    <x v="2396"/>
    <s v="genextstudents.com"/>
    <s v="IND"/>
    <m/>
    <s v="Mumbai"/>
    <s v="Mumbai"/>
    <x v="0"/>
    <s v="Smart tutoring platform for school students (classes 1-12). Study, Assess, Analyze and Connect with Tutors."/>
    <s v="education"/>
    <x v="38"/>
    <x v="2"/>
    <n v="1"/>
    <n v="200000"/>
    <s v="2012-01-01"/>
    <s v="2016-08-10"/>
    <s v="2016-08-10"/>
    <m/>
    <m/>
    <m/>
    <s v="https://www.crunchbase.com/organization/genext-students-limited"/>
    <s v="https://www.twitter.com/genextstudents"/>
    <s v="https://www.facebook.com/genextstudents?fref=ts"/>
    <s v="96f13a0e-eaae-0742-0bf0-fa7d716c35a2"/>
  </r>
  <r>
    <x v="2397"/>
    <s v="girihlet.com"/>
    <s v="USA"/>
    <s v="NY"/>
    <s v="New York City"/>
    <s v="Brooklyn"/>
    <x v="0"/>
    <s v="Girihlet is a provider of rapid and accurate deep sequencing services with a unique focus on developing novel technologies."/>
    <s v="genetic engineering|health diagnostics|medical"/>
    <x v="44"/>
    <x v="1"/>
    <n v="2"/>
    <n v="250000"/>
    <s v="2012-01-01"/>
    <s v="2015-09-03"/>
    <s v="2016-08-10"/>
    <m/>
    <s v="girihlet@gmail.com"/>
    <s v="(347)460-7174"/>
    <s v="https://www.crunchbase.com/organization/girihlet"/>
    <m/>
    <m/>
    <s v="81fa1876-0434-bdc1-7f6f-694034954def"/>
  </r>
  <r>
    <x v="2398"/>
    <s v="goodnightmidstream.com"/>
    <s v="USA"/>
    <s v="TX"/>
    <s v="Dallas"/>
    <s v="Dallas"/>
    <x v="0"/>
    <s v="Goodnight Midstream is a provider of water handling and salt water disposal services to the oil and gas industry."/>
    <m/>
    <x v="5"/>
    <x v="2"/>
    <n v="1"/>
    <n v="80000000"/>
    <m/>
    <s v="2016-08-10"/>
    <s v="2016-08-10"/>
    <m/>
    <m/>
    <m/>
    <s v="https://www.crunchbase.com/organization/goodnight-midstream"/>
    <m/>
    <m/>
    <s v="1c66f640-fb12-01d7-e342-1d52849b7c4b"/>
  </r>
  <r>
    <x v="2399"/>
    <s v="healthtac.com"/>
    <s v="USA"/>
    <s v="NY"/>
    <s v="Long Island"/>
    <s v="Smithtown"/>
    <x v="0"/>
    <s v="Healthtac contains lessons for yoga, yoga exercises, diet, nutrition, disease, Stress Management, Prevention, Remedies, Anti Aging, Sexual"/>
    <s v="cosmetic surgery|curated web|diabetes|health care|medical|nutrition|personal health"/>
    <x v="309"/>
    <x v="1"/>
    <n v="1"/>
    <n v="200000"/>
    <s v="2012-06-12"/>
    <s v="2016-08-10"/>
    <s v="2016-08-10"/>
    <m/>
    <s v="healthtac@gmail.com"/>
    <n v="923234007141"/>
    <s v="https://www.crunchbase.com/organization/healthtac-com"/>
    <s v="https://www.twitter.com/healthtac"/>
    <m/>
    <s v="7a976a23-0f64-fc8c-8757-73d408ec258b"/>
  </r>
  <r>
    <x v="2400"/>
    <s v="hydromassage.com"/>
    <s v="USA"/>
    <s v="FL"/>
    <s v="Tampa"/>
    <s v="Clearwater"/>
    <x v="0"/>
    <s v="Hydromassage Dry Water Massage Aqua Beds: Clients and patients of chiropractors, physical therapists, massage therapists"/>
    <m/>
    <x v="5"/>
    <x v="0"/>
    <n v="1"/>
    <m/>
    <s v="1989-01-01"/>
    <s v="2016-08-10"/>
    <s v="2016-08-10"/>
    <m/>
    <s v="info@hydromassage.com"/>
    <s v="'727-536-5566"/>
    <s v="https://www.crunchbase.com/organization/hydromassage"/>
    <s v="https://www.twitter.com/hydromassage"/>
    <s v="http://www.facebook.com/pages/hydromassage/65733731162"/>
    <s v="82be459d-4e44-0acd-bc2d-99c9e16f6af3"/>
  </r>
  <r>
    <x v="2401"/>
    <s v="ingagepatient.com"/>
    <s v="USA"/>
    <s v="TN"/>
    <s v="Nashville"/>
    <s v="Franklin"/>
    <x v="0"/>
    <s v="RegisterPatient received venture funding and hired an executive management team with Healthcare IT expertise in 2013"/>
    <s v="health care|mhealth"/>
    <x v="218"/>
    <x v="1"/>
    <n v="3"/>
    <n v="8516875"/>
    <s v="2007-01-01"/>
    <s v="2012-10-09"/>
    <s v="2016-08-10"/>
    <m/>
    <s v="Tyler@registerpatient.com"/>
    <s v="'352-745-3990"/>
    <s v="https://www.crunchbase.com/organization/ingagepatient"/>
    <s v="https://www.twitter.com/ingagepatient"/>
    <s v="http://www.facebook.com/pages/ingage-patient/408598845924983"/>
    <s v="1d1dc0c2-ac90-acc6-507a-1be19100b8f8"/>
  </r>
  <r>
    <x v="2402"/>
    <s v="ilgenetics.com"/>
    <s v="USA"/>
    <s v="MA"/>
    <s v="Boston"/>
    <s v="Waltham"/>
    <x v="1"/>
    <s v="Interleukin Genetics develops genetic tests for the personalized health market."/>
    <s v="biotechnology|health care|medical"/>
    <x v="44"/>
    <x v="0"/>
    <n v="9"/>
    <n v="64541595"/>
    <s v="1997-01-01"/>
    <s v="1997-01-01"/>
    <s v="2016-08-10"/>
    <m/>
    <s v="personalized.health@ilgenetics.com"/>
    <s v="(781) 398-0700"/>
    <s v="https://www.crunchbase.com/organization/interleukin-genetics"/>
    <s v="https://www.twitter.com/ilgenetics"/>
    <s v="http://www.facebook.com/pages/interleukin-genetics/278068372084"/>
    <s v="9813b21c-63ce-8d3a-7b3c-25df7fd7ec2c"/>
  </r>
  <r>
    <x v="2403"/>
    <s v="kharabeesh.com"/>
    <s v="JOR"/>
    <m/>
    <s v="Amman"/>
    <s v="Amman"/>
    <x v="0"/>
    <s v="Publishes and supports the creations of Arab youth online."/>
    <s v="online portals"/>
    <x v="28"/>
    <x v="6"/>
    <n v="3"/>
    <n v="5000000"/>
    <s v="2008-01-01"/>
    <s v="2011-03-16"/>
    <s v="2016-08-10"/>
    <m/>
    <s v="iloveyouguys@kharabeesh.com"/>
    <m/>
    <s v="https://www.crunchbase.com/organization/kharabeesh"/>
    <s v="https://www.twitter.com/kharabeesh"/>
    <s v="http://www.facebook.com/kharabeesh"/>
    <s v="69ccfb11-fb14-0daf-6a6d-d1b39a3429f3"/>
  </r>
  <r>
    <x v="2404"/>
    <s v="kiratalent.com"/>
    <s v="CAN"/>
    <s v="ON"/>
    <s v="Toronto"/>
    <s v="Toronto"/>
    <x v="0"/>
    <s v="Making it easy to interview anyone in the world, whenever you want. Timed video interviews at an affordable price. Check us out at www."/>
    <s v="career planning|curated web|education|human resources|recruiting"/>
    <x v="121"/>
    <x v="0"/>
    <n v="4"/>
    <n v="8200000"/>
    <s v="2012-03-01"/>
    <s v="2013-05-01"/>
    <s v="2016-08-10"/>
    <m/>
    <m/>
    <s v="'877-589-5668"/>
    <s v="https://www.crunchbase.com/organization/kira-talent"/>
    <s v="https://www.twitter.com/kiratalent"/>
    <s v="https://www.facebook.com/kiratalent"/>
    <s v="6d85b472-9a77-40b5-8f87-dd88714146c5"/>
  </r>
  <r>
    <x v="2405"/>
    <s v="koniku.io"/>
    <s v="USA"/>
    <s v="CA"/>
    <s v="SF Bay Area"/>
    <s v="Newark"/>
    <x v="0"/>
    <s v="Koniku is a technology company working in visual processing, data processing and pattern recognition."/>
    <s v="biotechnology"/>
    <x v="36"/>
    <x v="1"/>
    <n v="2"/>
    <n v="1650980"/>
    <s v="2014-01-01"/>
    <s v="2015-09-07"/>
    <s v="2016-08-10"/>
    <m/>
    <s v="info@koniku.uk"/>
    <m/>
    <s v="https://www.crunchbase.com/organization/koniku"/>
    <s v="https://www.twitter.com/konikutech"/>
    <s v="https://www.facebook.com/koniku"/>
    <s v="5ebb3bfc-a815-9341-c975-cc7559a005f0"/>
  </r>
  <r>
    <x v="2406"/>
    <s v="lofelt.com"/>
    <s v="DEU"/>
    <m/>
    <s v="Berlin"/>
    <s v="Berlin"/>
    <x v="0"/>
    <s v="Consumer hardware tech company. Lofelt builds the Basslet – the world’s first watch-size subwoofer for your body. For music, gaming &amp; VR."/>
    <m/>
    <x v="5"/>
    <x v="0"/>
    <n v="5"/>
    <n v="728360"/>
    <s v="2014-05-04"/>
    <s v="2015-03-01"/>
    <s v="2016-08-10"/>
    <m/>
    <s v="hello@lofelt.com"/>
    <n v="493012053177"/>
    <s v="https://www.crunchbase.com/organization/lofelt"/>
    <s v="https://www.twitter.com/thebasslet"/>
    <s v="http://www.facebook.com/basslet"/>
    <s v="7342ba6a-5bf4-df73-0fb3-1dd475112994"/>
  </r>
  <r>
    <x v="2407"/>
    <s v="loilapp.com"/>
    <s v="USA"/>
    <s v="CA"/>
    <s v="Anaheim"/>
    <s v="Irvine"/>
    <x v="0"/>
    <s v="Loil provides a service for on-demand, scheduled and recurring vehicle motor oil changes directly to the customer."/>
    <s v="automotive|mobile|mobile apps|oil and gas"/>
    <x v="663"/>
    <x v="1"/>
    <n v="2"/>
    <m/>
    <s v="2016-03-15"/>
    <s v="2015-05-01"/>
    <s v="2016-08-10"/>
    <m/>
    <s v="info@loilapp.com"/>
    <m/>
    <s v="https://www.crunchbase.com/organization/loil"/>
    <s v="https://www.twitter.com/loilapp"/>
    <s v="https://www.facebook.com/loilapp"/>
    <s v="38e1f9e3-4453-8619-400c-593d674788d2"/>
  </r>
  <r>
    <x v="2408"/>
    <s v="getlua.com"/>
    <s v="USA"/>
    <s v="NY"/>
    <s v="New York City"/>
    <s v="New York"/>
    <x v="0"/>
    <s v="The leading enterprise communication solution. Mobile messaging that's built for business: instant, secure and keeps everyone accountable."/>
    <s v="collaboration|enterprise software|messaging|mobile"/>
    <x v="664"/>
    <x v="0"/>
    <n v="5"/>
    <n v="11385000"/>
    <s v="2011-02-01"/>
    <s v="2012-03-01"/>
    <s v="2016-08-10"/>
    <m/>
    <s v="hello@getlua.com"/>
    <s v="1(844) 627-9582"/>
    <s v="https://www.crunchbase.com/organization/lua-technologies"/>
    <s v="https://www.twitter.com/getlua"/>
    <s v="http://www.facebook.com/getlua"/>
    <s v="eb0b6137-bad6-ab6e-6abf-bc8e97d5c62a"/>
  </r>
  <r>
    <x v="2409"/>
    <s v="mdsave.com"/>
    <s v="USA"/>
    <s v="TN"/>
    <s v="Nashville"/>
    <s v="Brentwood"/>
    <x v="0"/>
    <s v="MDsave provides a single online location for consumers to research, compare, and purchase medical services with total cost transparency."/>
    <s v="curated web|e-commerce|health care|marketplace|medical"/>
    <x v="665"/>
    <x v="2"/>
    <n v="5"/>
    <n v="26543720"/>
    <s v="2012-06-01"/>
    <s v="2012-05-31"/>
    <s v="2016-08-10"/>
    <m/>
    <s v="info@mdsave.com"/>
    <m/>
    <s v="https://www.crunchbase.com/organization/mdsave"/>
    <s v="https://www.twitter.com/mdsave"/>
    <s v="https://www.facebook.com/mdsave/"/>
    <s v="83f91144-d203-3e42-2ad6-859f2408d14f"/>
  </r>
  <r>
    <x v="2410"/>
    <s v="medicrea.com"/>
    <s v="FRA"/>
    <m/>
    <s v="Lyon"/>
    <s v="Lyon"/>
    <x v="1"/>
    <s v="MEDICREA is a fully-dedicated spinal implant company focused on introducing reliable and innovative technologies to the global marketplace."/>
    <s v="marketplace|medical|medical device"/>
    <x v="476"/>
    <x v="3"/>
    <n v="2"/>
    <n v="25500000"/>
    <m/>
    <s v="2015-06-07"/>
    <s v="2016-08-10"/>
    <m/>
    <m/>
    <m/>
    <s v="https://www.crunchbase.com/organization/medicrea"/>
    <s v="https://www.twitter.com/medicrea"/>
    <m/>
    <s v="adf2bf03-6d7f-f818-429d-323013110430"/>
  </r>
  <r>
    <x v="2411"/>
    <s v="mind---set.com"/>
    <m/>
    <m/>
    <m/>
    <m/>
    <x v="0"/>
    <s v="MINDSET is an artificial intelligence company that builds software platform that learns from experience"/>
    <m/>
    <x v="5"/>
    <x v="2"/>
    <n v="1"/>
    <m/>
    <s v="2016-06-08"/>
    <s v="2016-08-10"/>
    <s v="2016-08-10"/>
    <m/>
    <m/>
    <m/>
    <s v="https://www.crunchbase.com/organization/mindset"/>
    <m/>
    <m/>
    <s v="20de2280-240e-cc6c-4477-74e30e9f2530"/>
  </r>
  <r>
    <x v="2412"/>
    <s v="mininglamp.com"/>
    <s v="CHN"/>
    <m/>
    <s v="Beijing"/>
    <s v="Beijing"/>
    <x v="0"/>
    <s v="MiningLamp claims to provide the safest customized big data solutions to companies."/>
    <s v="software"/>
    <x v="10"/>
    <x v="3"/>
    <n v="1"/>
    <n v="30000000"/>
    <s v="2014-01-01"/>
    <s v="2016-08-10"/>
    <s v="2016-08-10"/>
    <m/>
    <m/>
    <n v="1084923389"/>
    <s v="https://www.crunchbase.com/organization/mininglamp"/>
    <m/>
    <m/>
    <s v="0bea1642-f85a-569f-253b-0fdb2f46e8ec"/>
  </r>
  <r>
    <x v="2413"/>
    <s v="nexamp.com"/>
    <s v="USA"/>
    <s v="MA"/>
    <s v="Boston"/>
    <s v="Boston"/>
    <x v="0"/>
    <s v="Nexamp is leading the transformation to the new energy economy with proven solutions for solar energy development, ownership, and operation."/>
    <s v="clean energy|finance|project management"/>
    <x v="666"/>
    <x v="6"/>
    <n v="2"/>
    <n v="6500000"/>
    <s v="2007-01-01"/>
    <s v="2010-01-19"/>
    <s v="2016-08-10"/>
    <m/>
    <s v="info@Nexamp.com"/>
    <s v="(877)707-0491"/>
    <s v="https://www.crunchbase.com/organization/nexamp"/>
    <s v="https://www.twitter.com/nexampnews"/>
    <s v="http://www.facebook.com/nexamp"/>
    <s v="400b1942-51ee-715c-8fd9-49fd0be3f4bd"/>
  </r>
  <r>
    <x v="2414"/>
    <s v="numat-tech.com"/>
    <s v="USA"/>
    <s v="IL"/>
    <s v="Chicago"/>
    <s v="Skokie"/>
    <x v="0"/>
    <s v="NuMat Technologies is a materials technology company enabling fundamental performance shifts in the gas storage and separations industries."/>
    <s v="nanotechnology"/>
    <x v="485"/>
    <x v="0"/>
    <n v="3"/>
    <n v="9936347"/>
    <s v="2012-01-01"/>
    <s v="2013-06-12"/>
    <s v="2016-08-10"/>
    <m/>
    <s v="info@numat-tech.com"/>
    <s v="(847)929-4186"/>
    <s v="https://www.crunchbase.com/organization/numat-technologies"/>
    <m/>
    <m/>
    <s v="9f03ab74-9874-e665-8977-65630c97311f"/>
  </r>
  <r>
    <x v="2415"/>
    <s v="offgrid-electric.com"/>
    <s v="TAN"/>
    <m/>
    <s v="TZA - Other"/>
    <s v="Arusha"/>
    <x v="0"/>
    <s v="Off.Grid:Electric delivers on a complete technical, operational and financial model."/>
    <s v="electrical distribution|energy|renewable energy"/>
    <x v="9"/>
    <x v="5"/>
    <n v="7"/>
    <n v="118000000"/>
    <s v="2011-01-01"/>
    <s v="2014-03-21"/>
    <s v="2016-08-10"/>
    <m/>
    <s v="info@offgrid-electric.com"/>
    <m/>
    <s v="https://www.crunchbase.com/organization/off-grid-electric"/>
    <s v="https://www.twitter.com/offgride"/>
    <s v="https://www.facebook.com/offgridelectric"/>
    <s v="25d49026-dbb5-b660-d9d0-ef583435b167"/>
  </r>
  <r>
    <x v="2416"/>
    <s v="onltherapeutics.com"/>
    <s v="USA"/>
    <s v="MI"/>
    <s v="Detroit"/>
    <s v="Ann Arbor"/>
    <x v="0"/>
    <s v="ONL Therapeutics is a biopharmaceutical company dedicated to protecting vision through the protection of photoreceptors."/>
    <s v="biotechnology"/>
    <x v="36"/>
    <x v="0"/>
    <n v="3"/>
    <n v="2787971"/>
    <s v="2011-01-01"/>
    <s v="2014-07-02"/>
    <s v="2016-08-10"/>
    <m/>
    <m/>
    <s v="'734-926-5530"/>
    <s v="https://www.crunchbase.com/organization/onl-therapeutics"/>
    <m/>
    <m/>
    <s v="4b1387f9-62d1-e8ef-da94-e0d493e23fb7"/>
  </r>
  <r>
    <x v="2417"/>
    <s v="rediscoveryls.com"/>
    <s v="USA"/>
    <s v="SC"/>
    <s v="Charleston, South Carolina"/>
    <s v="Charleston"/>
    <x v="0"/>
    <s v="Compared with traditional drug development, repurposing produces results more efficiently"/>
    <s v="pharmaceutical"/>
    <x v="3"/>
    <x v="1"/>
    <n v="1"/>
    <n v="1500000"/>
    <m/>
    <s v="2016-08-10"/>
    <s v="2016-08-10"/>
    <m/>
    <m/>
    <s v="(703)915-4493"/>
    <s v="https://www.crunchbase.com/organization/rediscovery-life-sciences"/>
    <m/>
    <m/>
    <s v="0b947e82-31c3-8dfc-1cb0-5782cc896a47"/>
  </r>
  <r>
    <x v="2418"/>
    <s v="shopadvisor.com"/>
    <s v="USA"/>
    <s v="MA"/>
    <s v="Boston"/>
    <s v="Concord"/>
    <x v="0"/>
    <s v="ShopAdvisor closes the gap between media and retail through mobile shopping experiences."/>
    <s v="advertising|big data|e-commerce|mobile|shopping"/>
    <x v="667"/>
    <x v="0"/>
    <n v="4"/>
    <n v="9579754"/>
    <s v="2011-01-21"/>
    <s v="2012-05-16"/>
    <s v="2016-08-10"/>
    <m/>
    <s v="contact@shopadvisor.com"/>
    <s v="(617) 818-6574"/>
    <s v="https://www.crunchbase.com/organization/shopadvisor"/>
    <s v="https://www.twitter.com/shopadvisorinc"/>
    <s v="http://www.facebook.com/shopadvisorinc"/>
    <s v="345f451e-1cad-8204-39ae-c29f0b1583a4"/>
  </r>
  <r>
    <x v="2419"/>
    <s v="siriusxt.com"/>
    <s v="IRL"/>
    <m/>
    <s v="Dublin"/>
    <s v="Dublin"/>
    <x v="0"/>
    <s v="SiriusXT has developed and manufactures a soft x-ray microscope"/>
    <s v="medical device"/>
    <x v="3"/>
    <x v="1"/>
    <n v="1"/>
    <n v="3336670.0033366699"/>
    <s v="2015-01-01"/>
    <s v="2016-08-10"/>
    <s v="2016-08-10"/>
    <m/>
    <s v="info@siriusxt.ie"/>
    <n v="35319056340"/>
    <s v="https://www.crunchbase.com/organization/siriusxt"/>
    <s v="https://www.twitter.com/siriusxt_ltd"/>
    <m/>
    <s v="741ff676-f48b-aeb4-5184-a9570b86e2c7"/>
  </r>
  <r>
    <x v="2420"/>
    <s v="sltnyc.com"/>
    <s v="USA"/>
    <s v="NY"/>
    <s v="New York City"/>
    <s v="New York"/>
    <x v="0"/>
    <s v="A boutique fitness studio operator engaging clients with an intense core-focused full body workouts"/>
    <m/>
    <x v="5"/>
    <x v="1"/>
    <n v="1"/>
    <m/>
    <m/>
    <s v="2016-08-10"/>
    <s v="2016-08-10"/>
    <m/>
    <m/>
    <m/>
    <s v="https://www.crunchbase.com/organization/slt-group"/>
    <s v="https://www.twitter.com/sltnyc"/>
    <s v="https://www.facebook.com/sltnyc"/>
    <s v="ee95dd83-67ac-1034-5d4f-a05c6c11d8f1"/>
  </r>
  <r>
    <x v="2421"/>
    <s v="spontime.co"/>
    <s v="USA"/>
    <s v="CA"/>
    <s v="SF Bay Area"/>
    <s v="San Francisco"/>
    <x v="0"/>
    <s v="A social app for spontaneous meetings with friends and people nearby."/>
    <s v="mobile apps|social media|software"/>
    <x v="581"/>
    <x v="1"/>
    <n v="2"/>
    <n v="200000"/>
    <s v="2015-10-10"/>
    <s v="2016-04-06"/>
    <s v="2016-08-10"/>
    <m/>
    <s v="info@spontime.co"/>
    <s v="(415)800-4341"/>
    <s v="https://www.crunchbase.com/organization/spontime-inc"/>
    <s v="https://www.twitter.com/spontime"/>
    <s v="http://www.facebook.com/spontime"/>
    <s v="e05cf398-bd48-12f6-f65e-1d70e9cfce0c"/>
  </r>
  <r>
    <x v="2422"/>
    <s v="talentiq.co"/>
    <s v="USA"/>
    <s v="CA"/>
    <s v="SF Bay Area"/>
    <s v="San Francisco"/>
    <x v="0"/>
    <s v="The People Analysis Layer for the Enterprise"/>
    <s v="analytics|data integration|developer apis|machine learning"/>
    <x v="192"/>
    <x v="0"/>
    <n v="5"/>
    <n v="3225000"/>
    <s v="2015-04-01"/>
    <s v="2015-06-12"/>
    <s v="2016-08-10"/>
    <m/>
    <s v="support@talentiq.co"/>
    <m/>
    <s v="https://www.crunchbase.com/organization/talentiq"/>
    <s v="https://www.twitter.com/talent_iq"/>
    <s v="https://www.facebook.com/talentiq/"/>
    <s v="5da8d6c5-56f7-ebc6-d450-f287b451107a"/>
  </r>
  <r>
    <x v="2423"/>
    <s v="flexfits.com"/>
    <s v="USA"/>
    <s v="CA"/>
    <s v="Los Angeles"/>
    <s v="Venice"/>
    <x v="0"/>
    <s v="The leader in innovation for feminine care products."/>
    <s v="sex tech|wellness|women's"/>
    <x v="477"/>
    <x v="1"/>
    <n v="3"/>
    <n v="1120000"/>
    <s v="2015-08-01"/>
    <s v="2016-01-15"/>
    <s v="2016-08-10"/>
    <m/>
    <s v="hello@flexfits.com"/>
    <m/>
    <s v="https://www.crunchbase.com/organization/the-flex-company"/>
    <s v="https://www.twitter.com/flexisfun"/>
    <s v="https://www.facebook.com/flexfits/"/>
    <s v="66c83332-9f60-7a3f-d209-42487feed121"/>
  </r>
  <r>
    <x v="2424"/>
    <s v="travelyaari.com"/>
    <s v="IND"/>
    <m/>
    <s v="Ahmedabad"/>
    <s v="Ahmedabad"/>
    <x v="0"/>
    <s v="MantisConnect - An ERP for bus operators to run their business processes. Largest installed base of bus operators in India."/>
    <s v="e-commerce|internet|ticketing|travel"/>
    <x v="668"/>
    <x v="6"/>
    <n v="3"/>
    <n v="10000000"/>
    <s v="2007-01-01"/>
    <s v="2013-07-01"/>
    <s v="2016-08-10"/>
    <m/>
    <s v="info@travelyaari.com"/>
    <n v="7944820000"/>
    <s v="https://www.crunchbase.com/organization/mantis-technologies"/>
    <s v="https://www.twitter.com/travelyaari"/>
    <s v="http://www.facebook.com/travelyaari"/>
    <s v="7f63c47e-810a-0375-dec0-a8b6e73c7309"/>
  </r>
  <r>
    <x v="2425"/>
    <s v="vitaminka.com.mk"/>
    <s v="MKD"/>
    <m/>
    <m/>
    <m/>
    <x v="0"/>
    <s v="Vitaminka is a leading food producer in FYR Macedonia"/>
    <s v="food processing"/>
    <x v="7"/>
    <x v="7"/>
    <n v="1"/>
    <n v="2224446.66889111"/>
    <s v="1956-01-01"/>
    <s v="2016-08-10"/>
    <s v="2016-08-10"/>
    <m/>
    <s v="contact@vitaminka.com.mk"/>
    <n v="38948407407"/>
    <s v="https://www.crunchbase.com/organization/vitaminka"/>
    <m/>
    <s v="https://www.facebook.com/bonitas.mk"/>
    <s v="ec7b17f5-77a5-4680-6809-9a5538e7a5bd"/>
  </r>
  <r>
    <x v="2426"/>
    <s v="viyet.com"/>
    <s v="USA"/>
    <s v="NY"/>
    <s v="New York City"/>
    <s v="New York"/>
    <x v="0"/>
    <s v="Viyet is New York City's first online, high-end furniture consignment marketplace."/>
    <s v="e-commerce|furniture|home decor"/>
    <x v="669"/>
    <x v="0"/>
    <n v="3"/>
    <n v="3280000"/>
    <s v="2012-11-20"/>
    <s v="2014-10-01"/>
    <s v="2016-08-10"/>
    <m/>
    <s v="info@viyet.com"/>
    <s v="'844-698-4938"/>
    <s v="https://www.crunchbase.com/organization/viyet"/>
    <s v="https://www.twitter.com/viyetny"/>
    <s v="http://www.facebook.com/viyetny"/>
    <s v="db0d553c-949a-35c6-8cac-d5d10c386eb3"/>
  </r>
  <r>
    <x v="2427"/>
    <s v="wangyudashi.blog.163.com"/>
    <s v="JPN"/>
    <m/>
    <s v="JPN - Other"/>
    <s v="China"/>
    <x v="0"/>
    <s v="Wangyudashi is a specialized platform for internet cafe payment."/>
    <m/>
    <x v="5"/>
    <x v="4"/>
    <n v="1"/>
    <n v="23000000"/>
    <m/>
    <s v="2016-08-10"/>
    <s v="2016-08-10"/>
    <m/>
    <m/>
    <m/>
    <s v="https://www.crunchbase.com/organization/wangyudashi"/>
    <m/>
    <m/>
    <s v="26b7e69c-80f3-3be2-acbe-a5960fdee132"/>
  </r>
  <r>
    <x v="2428"/>
    <s v="wisercare.com"/>
    <s v="USA"/>
    <s v="CA"/>
    <s v="Los Angeles"/>
    <s v="Los Angeles"/>
    <x v="0"/>
    <s v="WiserCare develops healthcare decision support solutions. It offers a patented Web-based software-as-service solution that provides"/>
    <s v="health care"/>
    <x v="3"/>
    <x v="0"/>
    <n v="2"/>
    <n v="4660544"/>
    <m/>
    <s v="2013-12-20"/>
    <s v="2016-08-10"/>
    <m/>
    <s v="info@wisercare.com"/>
    <s v="(310)957-2077"/>
    <s v="https://www.crunchbase.com/organization/wisercare"/>
    <m/>
    <m/>
    <s v="44b04923-8727-c3d4-c348-5f2cbc65618b"/>
  </r>
  <r>
    <x v="2429"/>
    <s v="adthena.com"/>
    <s v="GBR"/>
    <m/>
    <s v="London"/>
    <s v="London"/>
    <x v="0"/>
    <s v="Competitive Intelligence for Search"/>
    <s v="business intelligence|search engine"/>
    <x v="670"/>
    <x v="0"/>
    <n v="2"/>
    <n v="4111562.6938269199"/>
    <s v="2012-10-12"/>
    <s v="2015-04-13"/>
    <s v="2016-08-09"/>
    <m/>
    <s v="info@adthena.com"/>
    <n v="442036038003"/>
    <s v="https://www.crunchbase.com/organization/traffic-smart-adthena"/>
    <s v="https://www.twitter.com/adthena"/>
    <m/>
    <s v="3313c152-4796-5b38-db11-3ed56c1cf592"/>
  </r>
  <r>
    <x v="2430"/>
    <s v="aerostate.org"/>
    <s v="USA"/>
    <s v="CO"/>
    <s v="Denver"/>
    <s v="Boulder"/>
    <x v="0"/>
    <s v="AeroState provides worldwide air quality forecasts and analytics at a city block resolution."/>
    <s v="analytics|mapping services|natural resources"/>
    <x v="671"/>
    <x v="1"/>
    <n v="2"/>
    <n v="230000"/>
    <s v="2015-02-02"/>
    <s v="2015-07-05"/>
    <s v="2016-08-09"/>
    <m/>
    <s v="hello@aerostate.org"/>
    <s v="'+1 (415) 223-2611"/>
    <s v="https://www.crunchbase.com/organization/aerostate"/>
    <m/>
    <s v="https://www.facebook.com/aerostate.org"/>
    <s v="f04b8a4d-9138-2336-c833-b930f1e81d4f"/>
  </r>
  <r>
    <x v="2431"/>
    <s v="alafairbiosciences.com"/>
    <s v="USA"/>
    <s v="TX"/>
    <s v="Austin"/>
    <s v="Austin"/>
    <x v="0"/>
    <s v="Alafair Biosciences specializes in commercializing biomaterials and biomedical devices that enhance internal wound healing."/>
    <s v="biotechnology"/>
    <x v="36"/>
    <x v="2"/>
    <n v="5"/>
    <n v="4227000"/>
    <s v="2011-01-01"/>
    <s v="2010-12-20"/>
    <s v="2016-08-09"/>
    <m/>
    <s v="info@alafairbiosciences.com"/>
    <m/>
    <s v="https://www.crunchbase.com/organization/alafair-biosciences"/>
    <m/>
    <m/>
    <s v="0d228dc2-3001-9fa3-ad9b-a3cce1d7d900"/>
  </r>
  <r>
    <x v="2432"/>
    <s v="arsenicmag.com"/>
    <s v="USA"/>
    <s v="CA"/>
    <s v="Los Angeles"/>
    <s v="Los Angeles"/>
    <x v="0"/>
    <s v="Arsenic Magazine is a by-the-people, for-the-people, online lifestyle and culture magazine based in the Arts District."/>
    <s v="online portals"/>
    <x v="28"/>
    <x v="0"/>
    <n v="2"/>
    <n v="3000000"/>
    <s v="2014-01-01"/>
    <s v="2015-11-15"/>
    <s v="2016-08-09"/>
    <m/>
    <m/>
    <s v="'213.785.8050"/>
    <s v="https://www.crunchbase.com/organization/arsenic"/>
    <s v="https://www.twitter.com/arsenicmagazine"/>
    <s v="https://www.facebook.com/arsenicmagazine"/>
    <s v="236117fe-5289-5f56-64ba-46506e8713f1"/>
  </r>
  <r>
    <x v="2433"/>
    <s v="autismhomesupport.com"/>
    <s v="USA"/>
    <s v="IL"/>
    <s v="Chicago"/>
    <s v="Northbrook"/>
    <x v="0"/>
    <s v="Autism Home Support Services is a leading provider of in-home, one-on-one services to children with Autism Spectrum Disorders (ASD)."/>
    <s v="child care|family|medical"/>
    <x v="3"/>
    <x v="5"/>
    <n v="2"/>
    <n v="4597689"/>
    <s v="2009-01-01"/>
    <s v="2014-09-09"/>
    <s v="2016-08-09"/>
    <m/>
    <s v="contact@AutismHomeSupport.com"/>
    <s v="(844)247-7222"/>
    <s v="https://www.crunchbase.com/organization/autism-home-support-services"/>
    <s v="https://www.twitter.com/autismhmsupport"/>
    <s v="https://www.facebook.com/autismhmsupport"/>
    <s v="706dc800-40d6-c6ec-f903-c53c035d6a49"/>
  </r>
  <r>
    <x v="2434"/>
    <m/>
    <m/>
    <m/>
    <m/>
    <m/>
    <x v="0"/>
    <s v="A leading technology services and video streaming company previously formed by Major League Baseball (MLB)."/>
    <s v="digital media|video|video streaming"/>
    <x v="21"/>
    <x v="2"/>
    <n v="1"/>
    <n v="1000000000"/>
    <m/>
    <s v="2016-08-09"/>
    <s v="2016-08-09"/>
    <m/>
    <m/>
    <m/>
    <s v="https://www.crunchbase.com/organization/bamtech"/>
    <m/>
    <m/>
    <s v="3d84fbed-86a9-32b2-5177-e1c101353dbb"/>
  </r>
  <r>
    <x v="2435"/>
    <s v="binfire.com"/>
    <s v="USA"/>
    <s v="FL"/>
    <s v="Palm Beaches"/>
    <s v="Boca Raton"/>
    <x v="0"/>
    <s v="Binfire.com, a project management and collaboration application, enables traditional and distributed teams to manage their online work."/>
    <s v="collaboration|document management|project management|software"/>
    <x v="184"/>
    <x v="0"/>
    <n v="2"/>
    <n v="750000"/>
    <s v="2010-11-01"/>
    <s v="2010-01-01"/>
    <s v="2016-08-09"/>
    <m/>
    <s v="support@binfire.com"/>
    <m/>
    <s v="https://www.crunchbase.com/organization/binfire"/>
    <s v="https://www.twitter.com/binfire_info"/>
    <s v="http://www.facebook.com/binfire"/>
    <s v="6001e0ee-cb52-3eb8-a1d3-4a12eb8f4796"/>
  </r>
  <r>
    <x v="2436"/>
    <s v="mybluegrace.com"/>
    <s v="USA"/>
    <s v="FL"/>
    <s v="Tampa"/>
    <s v="Riverview"/>
    <x v="0"/>
    <s v="BlueGrace Logistics is one of the fastest growing leaders of transportation management services in North America."/>
    <s v="logistics|supply chain management"/>
    <x v="114"/>
    <x v="5"/>
    <n v="1"/>
    <n v="255000000"/>
    <s v="2009-01-01"/>
    <s v="2016-08-09"/>
    <s v="2016-08-09"/>
    <m/>
    <s v="contactus@mybluegrace.com."/>
    <s v="(800)697-4477"/>
    <s v="https://www.crunchbase.com/organization/blue-grace-logistics"/>
    <s v="https://www.twitter.com/mybluegrace"/>
    <s v="https://www.facebook.com/bluegracelogistics/"/>
    <s v="67f05fbd-c152-3f69-7bc2-cb160b98fc45"/>
  </r>
  <r>
    <x v="2437"/>
    <s v="bnesis.com"/>
    <m/>
    <m/>
    <m/>
    <m/>
    <x v="0"/>
    <s v="bNesis - is the Marketplace for the rapid integration into any app multiple services and apps through a unified API."/>
    <m/>
    <x v="5"/>
    <x v="2"/>
    <n v="1"/>
    <n v="130000"/>
    <m/>
    <s v="2016-08-09"/>
    <s v="2016-08-09"/>
    <m/>
    <s v="dmitriy.norenko@bnesis.com"/>
    <m/>
    <s v="https://www.crunchbase.com/organization/bnesis"/>
    <s v="https://www.twitter.com/bnesis"/>
    <s v="https://www.facebook.com/tshapedcrew"/>
    <s v="8fa7f7ce-4904-3bfc-e5df-f6a502f0c702"/>
  </r>
  <r>
    <x v="2438"/>
    <s v="cardiomo.com"/>
    <m/>
    <m/>
    <m/>
    <m/>
    <x v="0"/>
    <s v="The wearable healthcare monitoring device for elderly people that informs their relatives about their state. Cardiomo is care for relatives!"/>
    <s v="health care|wearables"/>
    <x v="209"/>
    <x v="1"/>
    <n v="1"/>
    <n v="130000"/>
    <s v="2014-11-27"/>
    <s v="2016-08-09"/>
    <s v="2016-08-09"/>
    <m/>
    <s v="hello@cardiomo.com"/>
    <m/>
    <s v="https://www.crunchbase.com/organization/cardiomo-care"/>
    <s v="https://www.twitter.com/cardiomocare"/>
    <s v="https://www.facebook.com/cardiomo"/>
    <s v="fc68ae8d-852b-c4e6-2b35-1178dbf694fb"/>
  </r>
  <r>
    <x v="2439"/>
    <s v="careskore.com"/>
    <s v="USA"/>
    <s v="CA"/>
    <s v="SF Bay Area"/>
    <s v="Mountain View"/>
    <x v="0"/>
    <s v="Predictive analytics based CRM (patient follow up and management) for hospitals, health systems, ACOs and payers"/>
    <s v="analytics|big data|health care|information technology|mhealth|predictive analytics|saas"/>
    <x v="672"/>
    <x v="0"/>
    <n v="2"/>
    <n v="4420000"/>
    <s v="2014-09-07"/>
    <s v="2015-11-21"/>
    <s v="2016-08-09"/>
    <m/>
    <s v="info@careskore.com"/>
    <s v="(866)987-0001"/>
    <s v="https://www.crunchbase.com/organization/careskore"/>
    <s v="https://www.twitter.com/@careskore"/>
    <s v="https://www.facebook.com/careskore"/>
    <s v="c7cd0b0f-e210-7fc5-8adf-13c8aa281ec5"/>
  </r>
  <r>
    <x v="2440"/>
    <s v="circlepharma.com"/>
    <s v="USA"/>
    <s v="CA"/>
    <s v="SF Bay Area"/>
    <s v="San Francisco"/>
    <x v="0"/>
    <s v="Circle Pharma is an early stage biotechnology company applying proprietary"/>
    <s v="biotechnology|clinical trials|therapeutics"/>
    <x v="44"/>
    <x v="1"/>
    <n v="2"/>
    <n v="3808348"/>
    <s v="2012-01-01"/>
    <s v="2014-09-22"/>
    <s v="2016-08-09"/>
    <m/>
    <s v="info@circlepharma.com"/>
    <n v="8314592935"/>
    <s v="https://www.crunchbase.com/organization/circle-pharma"/>
    <m/>
    <m/>
    <s v="03ed7050-d4b5-dd2f-c3a8-be96c01c94ed"/>
  </r>
  <r>
    <x v="2441"/>
    <s v="csats.com"/>
    <s v="USA"/>
    <s v="WA"/>
    <s v="Seattle"/>
    <s v="Seattle"/>
    <x v="0"/>
    <s v="C-SATS is a performance management system for evaluating and improving technique."/>
    <s v="biotechnology|health care|medical device"/>
    <x v="44"/>
    <x v="0"/>
    <n v="3"/>
    <n v="6533516"/>
    <s v="2014-01-01"/>
    <s v="2014-09-25"/>
    <s v="2016-08-09"/>
    <m/>
    <s v="info@csats.com"/>
    <s v="(206)579-3731"/>
    <s v="https://www.crunchbase.com/organization/csats"/>
    <s v="https://www.twitter.com/csatsinc"/>
    <m/>
    <s v="286df814-55bd-d3ce-65eb-603ca90139b4"/>
  </r>
  <r>
    <x v="2442"/>
    <s v="cunexus.com"/>
    <s v="USA"/>
    <s v="CA"/>
    <s v="Napa Valley"/>
    <s v="Santa Rosa"/>
    <x v="0"/>
    <s v="Application-free Consumer Lending for Banks and Credit Unions"/>
    <s v="banking|credit|crm|direct marketing|enterprise software|internet|mobile|software"/>
    <x v="673"/>
    <x v="1"/>
    <n v="3"/>
    <n v="6650000"/>
    <s v="2008-06-19"/>
    <s v="2013-06-10"/>
    <s v="2016-08-09"/>
    <m/>
    <s v="info@cunexus.com"/>
    <s v="(877)509-2089"/>
    <s v="https://www.crunchbase.com/organization/cunexus-solutions"/>
    <s v="https://www.twitter.com/cunexus"/>
    <s v="https://www.facebook.com/cunexus"/>
    <s v="98e15a5e-e12d-2d58-da73-f8f46b5c8cc0"/>
  </r>
  <r>
    <x v="2443"/>
    <s v="cvrx.com"/>
    <s v="USA"/>
    <s v="MN"/>
    <s v="Minneapolis"/>
    <s v="Minneapolis"/>
    <x v="0"/>
    <s v="CVRx is a medical device company developing implantable technology for the treatment of high blood pressure."/>
    <s v="biotechnology|health diagnostics|medical|medical device"/>
    <x v="44"/>
    <x v="3"/>
    <n v="7"/>
    <n v="318600000"/>
    <s v="2001-01-01"/>
    <s v="2007-05-10"/>
    <s v="2016-08-09"/>
    <m/>
    <m/>
    <s v="(763)416-2840"/>
    <s v="https://www.crunchbase.com/organization/cvrx"/>
    <m/>
    <m/>
    <s v="7b1fac67-77dd-12f3-b78c-6066a62620b0"/>
  </r>
  <r>
    <x v="2444"/>
    <s v="cybrary.it"/>
    <s v="USA"/>
    <s v="MD"/>
    <s v="Washington, D.C."/>
    <s v="Greenbelt"/>
    <x v="0"/>
    <s v="Free and Open Source Cyber Security Learning"/>
    <s v="education|open source"/>
    <x v="283"/>
    <x v="1"/>
    <n v="2"/>
    <n v="1700000"/>
    <s v="2015-01-13"/>
    <s v="2015-08-25"/>
    <s v="2016-08-09"/>
    <m/>
    <s v="info@cybrary.it"/>
    <s v="'+1 (301) 220-4526"/>
    <s v="https://www.crunchbase.com/organization/cybrary"/>
    <s v="https://www.twitter.com/cybraryit"/>
    <s v="https://www.facebook.com/cybraryit"/>
    <s v="69f36dd8-a0bd-139d-5eb6-54f8f6b6e5da"/>
  </r>
  <r>
    <x v="2445"/>
    <s v="e-contenta.com"/>
    <s v="USA"/>
    <s v="NY"/>
    <s v="New York City"/>
    <s v="New York"/>
    <x v="0"/>
    <s v="We conduct analyses of people on the internet and figure out what each person would like to watch, listen to, read, and buy."/>
    <m/>
    <x v="5"/>
    <x v="0"/>
    <n v="2"/>
    <n v="255000"/>
    <s v="2015-06-15"/>
    <s v="2015-12-01"/>
    <s v="2016-08-09"/>
    <m/>
    <s v="info@e-contenta.com"/>
    <s v="(781)215-2577"/>
    <s v="https://www.crunchbase.com/organization/e-contenta"/>
    <s v="https://www.twitter.com/econtenta"/>
    <m/>
    <s v="573ee073-42e0-2211-5497-9eb02cf223f1"/>
  </r>
  <r>
    <x v="2446"/>
    <s v="heyolly.com"/>
    <s v="GBR"/>
    <m/>
    <s v="London"/>
    <s v="London"/>
    <x v="0"/>
    <s v="London-based robotics start-up, building Olly, a personal robot and smart-home hub with individual personality."/>
    <s v="artificial intelligence|hardware|robotics"/>
    <x v="413"/>
    <x v="0"/>
    <n v="2"/>
    <n v="10000000"/>
    <s v="2014-08-28"/>
    <s v="2015-04-27"/>
    <s v="2016-08-09"/>
    <m/>
    <s v="info@emotech.co"/>
    <m/>
    <s v="https://www.crunchbase.com/organization/emotech-ltd"/>
    <s v="https://www.twitter.com/ollyrobot"/>
    <s v="https://www.facebook.com/ollyrobot"/>
    <s v="64d911d8-c5df-05e4-ad9e-f0f906148fc8"/>
  </r>
  <r>
    <x v="2447"/>
    <s v="engagio.com"/>
    <s v="USA"/>
    <s v="CA"/>
    <s v="SF Bay Area"/>
    <s v="San Mateo"/>
    <x v="0"/>
    <s v="Engagio provides an account-centric platform to orchestrate and measure Account Based Marketing (ABM) and Sales Development (ABSD) plays."/>
    <s v="marketing automation|sales"/>
    <x v="124"/>
    <x v="0"/>
    <n v="2"/>
    <n v="32000000"/>
    <s v="2015-03-14"/>
    <s v="2015-04-08"/>
    <s v="2016-08-09"/>
    <m/>
    <s v="info@engagio.com"/>
    <s v="'+1 (650) 487-2050"/>
    <s v="https://www.crunchbase.com/organization/engagio-2"/>
    <s v="https://www.twitter.com/engagio"/>
    <s v="https://www.facebook.com/engagio/info"/>
    <s v="3eb983d5-b411-b0ce-48e6-a34c4fe200e3"/>
  </r>
  <r>
    <x v="2448"/>
    <s v="estapar.com.br"/>
    <s v="BRA"/>
    <m/>
    <s v="Sao Paulo"/>
    <s v="São Paulo"/>
    <x v="0"/>
    <s v="Estapar is a Brazilian parking infrastructure and services operator"/>
    <s v="real estate"/>
    <x v="76"/>
    <x v="9"/>
    <n v="1"/>
    <n v="125000000"/>
    <s v="1981-01-01"/>
    <s v="2016-08-09"/>
    <s v="2016-08-09"/>
    <m/>
    <s v="sac@estapar.com.br"/>
    <s v="(080)010-5560"/>
    <s v="https://www.crunchbase.com/organization/estapar"/>
    <s v="https://www.twitter.com/estapar"/>
    <s v="https://pt-br.facebook.com/estaparestacionamentos"/>
    <s v="6a27a7bf-9734-1e5e-3ff3-9b0b7faee3d7"/>
  </r>
  <r>
    <x v="2449"/>
    <s v="farmersbusinessnetwork.com"/>
    <s v="USA"/>
    <s v="CA"/>
    <s v="SF Bay Area"/>
    <s v="San Carlos"/>
    <x v="0"/>
    <s v="Farmers Business Network connects farmers to share knowledge and gain trusted insights about their farms, inputs, and practices."/>
    <s v="agriculture|analytics|big data|farming|social network"/>
    <x v="674"/>
    <x v="0"/>
    <n v="4"/>
    <n v="43900000"/>
    <s v="2014-01-01"/>
    <s v="2014-04-10"/>
    <s v="2016-08-09"/>
    <m/>
    <m/>
    <s v="'+1 (844) 200-3276"/>
    <s v="https://www.crunchbase.com/organization/farmers-business-network"/>
    <s v="https://www.twitter.com/fbnfarmers"/>
    <s v="https://www.facebook.com/pages/fbn/391276821026384"/>
    <s v="29d9af64-a4d9-b783-546a-34a6eedf0982"/>
  </r>
  <r>
    <x v="2450"/>
    <s v="fractalindustries.com"/>
    <s v="USA"/>
    <s v="VA"/>
    <s v="Washington, D.C."/>
    <s v="Reston"/>
    <x v="0"/>
    <s v="Fractal provides the premier collaborative decision-support platform to address the world's most demanding problems."/>
    <s v="software"/>
    <x v="10"/>
    <x v="0"/>
    <n v="1"/>
    <n v="1840000"/>
    <s v="2015-01-01"/>
    <s v="2016-08-09"/>
    <s v="2016-08-09"/>
    <m/>
    <m/>
    <s v="(360)860-0832"/>
    <s v="https://www.crunchbase.com/organization/fractal-industries-inc"/>
    <m/>
    <m/>
    <s v="65e5a47f-b3d9-5617-e13e-e42256986c2a"/>
  </r>
  <r>
    <x v="2451"/>
    <s v="friendlydata.io"/>
    <s v="USA"/>
    <s v="NY"/>
    <s v="New York City"/>
    <s v="New York"/>
    <x v="0"/>
    <s v="Natural Language Interface for Databases"/>
    <s v="business intelligence|database|natural language processing|saas"/>
    <x v="123"/>
    <x v="1"/>
    <n v="1"/>
    <n v="130000"/>
    <s v="2016-01-01"/>
    <s v="2016-08-09"/>
    <s v="2016-08-09"/>
    <m/>
    <s v="hello@friendlydata.io"/>
    <m/>
    <s v="https://www.crunchbase.com/organization/friendlydata"/>
    <s v="https://www.twitter.com/nlpdb"/>
    <s v="https://www.facebook.com/friendlydata-783136911788436"/>
    <s v="8120d5b2-ee1e-bbcc-4a22-40ac14cbabc7"/>
  </r>
  <r>
    <x v="2452"/>
    <s v="frontidabiopharm.com"/>
    <s v="USA"/>
    <s v="PA"/>
    <s v="Philadelphia"/>
    <s v="Exton"/>
    <x v="0"/>
    <s v="Frontida Biopharm, Inc., an affiliate of Frontage Laboratories, Inc., is a Contract Development and Manufacturing Organization."/>
    <s v="biopharma"/>
    <x v="44"/>
    <x v="2"/>
    <n v="1"/>
    <n v="8350000"/>
    <m/>
    <s v="2016-08-09"/>
    <s v="2016-08-09"/>
    <m/>
    <m/>
    <s v="(484)348-4802"/>
    <s v="https://www.crunchbase.com/organization/frontida-biopharm"/>
    <m/>
    <m/>
    <s v="e6e778bc-81ed-a317-76be-77d9bb475ac6"/>
  </r>
  <r>
    <x v="2453"/>
    <s v="fruitday.com"/>
    <s v="CHN"/>
    <m/>
    <s v="Shanghai"/>
    <s v="Shanghai"/>
    <x v="0"/>
    <s v="Fruitday is an e-commerce provider that focuses on importing global fresh fruit products and services."/>
    <s v="e-commerce|food delivery|shopping"/>
    <x v="675"/>
    <x v="2"/>
    <n v="4"/>
    <n v="95000000"/>
    <s v="2006-01-01"/>
    <s v="2011-01-01"/>
    <s v="2016-08-09"/>
    <m/>
    <m/>
    <s v="86 21 6095 2403"/>
    <s v="https://www.crunchbase.com/organization/fruitday-com"/>
    <m/>
    <m/>
    <s v="ee494140-162b-5e3a-2d37-3625b19d9477"/>
  </r>
  <r>
    <x v="2454"/>
    <s v="healthcare-xnull.com"/>
    <s v="DEU"/>
    <m/>
    <s v="DEU - Other"/>
    <s v="Hameln"/>
    <x v="0"/>
    <s v="Cognitive Computing - Healthcare - Software - Digitisation has revolutionised medicine and the healthcare sector -"/>
    <s v="artificial intelligence|ehr|health care|software"/>
    <x v="676"/>
    <x v="2"/>
    <n v="1"/>
    <m/>
    <s v="2013-01-02"/>
    <s v="2016-08-09"/>
    <s v="2016-08-09"/>
    <m/>
    <m/>
    <m/>
    <s v="https://www.crunchbase.com/organization/healthcare-x-0-healthassist"/>
    <m/>
    <m/>
    <s v="067e8bb0-10af-2b3a-9da1-b7741ea3b79d"/>
  </r>
  <r>
    <x v="2455"/>
    <s v="humacyte.com"/>
    <s v="USA"/>
    <s v="NC"/>
    <s v="Raleigh"/>
    <s v="Morrisville"/>
    <x v="0"/>
    <s v="Humacyte develops products for vascular diseases and replacement of anatomical conduits."/>
    <s v="biotechnology|medical|medical device"/>
    <x v="44"/>
    <x v="0"/>
    <n v="5"/>
    <n v="228762373"/>
    <s v="2004-01-01"/>
    <s v="2009-11-01"/>
    <s v="2016-08-09"/>
    <m/>
    <m/>
    <n v="9193139634"/>
    <s v="https://www.crunchbase.com/organization/humacyte"/>
    <m/>
    <m/>
    <s v="f17b7a0b-edf0-10a0-fff0-bf4afff72764"/>
  </r>
  <r>
    <x v="2456"/>
    <s v="thejourneyvr.com"/>
    <s v="USA"/>
    <s v="NY"/>
    <s v="New York City"/>
    <s v="New York"/>
    <x v="0"/>
    <s v="Full-presence VR experience distribution platform, built at the intersection of physical location, technology and art."/>
    <m/>
    <x v="5"/>
    <x v="2"/>
    <n v="1"/>
    <n v="130000"/>
    <s v="2016-01-10"/>
    <s v="2016-08-09"/>
    <s v="2016-08-09"/>
    <m/>
    <m/>
    <m/>
    <s v="https://www.crunchbase.com/organization/the-journey"/>
    <m/>
    <m/>
    <s v="de1ec39d-1206-5ffe-23c9-e9f604f5d8bb"/>
  </r>
  <r>
    <x v="2457"/>
    <s v="iconictherapeutics.com"/>
    <s v="USA"/>
    <s v="GA"/>
    <s v="Atlanta"/>
    <s v="Atlanta"/>
    <x v="0"/>
    <s v="Iconic Therapeutics develops and commercializes immunoconjugate proteins that trigger the immune system to destroy invader cells."/>
    <s v="biopharma|biotechnology|therapeutics"/>
    <x v="44"/>
    <x v="0"/>
    <n v="7"/>
    <n v="78391902"/>
    <s v="2002-01-01"/>
    <s v="2004-12-29"/>
    <s v="2016-08-09"/>
    <m/>
    <m/>
    <s v="'404-522-8577"/>
    <s v="https://www.crunchbase.com/organization/iconic-therapeutics"/>
    <m/>
    <m/>
    <s v="4e4677ed-9924-286e-c6ea-c2001e6b9d01"/>
  </r>
  <r>
    <x v="2458"/>
    <s v="insense.pro"/>
    <s v="USA"/>
    <s v="NY"/>
    <s v="New York City"/>
    <s v="New York"/>
    <x v="0"/>
    <s v="Insense is a tool connecting curated brands and influencers to bring relevant branded content to Instagram"/>
    <m/>
    <x v="5"/>
    <x v="2"/>
    <n v="1"/>
    <n v="130000"/>
    <s v="2015-08-01"/>
    <s v="2016-08-09"/>
    <s v="2016-08-09"/>
    <m/>
    <m/>
    <m/>
    <s v="https://www.crunchbase.com/organization/insense-2"/>
    <m/>
    <m/>
    <s v="a021bcf2-9f29-5455-5bfe-e1cb9bb3394e"/>
  </r>
  <r>
    <x v="2459"/>
    <s v="interactions.net"/>
    <s v="USA"/>
    <s v="MA"/>
    <s v="Boston"/>
    <s v="Franklin"/>
    <x v="0"/>
    <s v="Interactions develops and markets award-winning natural language understanding technology used by Fortune 500 companies worldwide."/>
    <s v="customer service|enterprise software|information services|information technology"/>
    <x v="184"/>
    <x v="7"/>
    <n v="4"/>
    <n v="118450000"/>
    <s v="2004-01-01"/>
    <s v="2010-04-13"/>
    <s v="2016-08-09"/>
    <m/>
    <s v="contact@interactions.net"/>
    <s v="(866) 637-9049"/>
    <s v="https://www.crunchbase.com/organization/interactions"/>
    <s v="https://www.twitter.com/interactionsco"/>
    <s v="http://www.facebook.com/interactionsco"/>
    <s v="a07ecf14-3814-20da-cee3-2fcc32eef25c"/>
  </r>
  <r>
    <x v="2460"/>
    <s v="intecrowd.com"/>
    <s v="USA"/>
    <s v="FL"/>
    <s v="Orlando"/>
    <s v="Orlando"/>
    <x v="0"/>
    <s v="Intecrowd is the only Workday services partner focused exclusively on payroll integration."/>
    <s v="software"/>
    <x v="10"/>
    <x v="0"/>
    <n v="1"/>
    <n v="1956929"/>
    <s v="2014-01-01"/>
    <s v="2016-08-09"/>
    <s v="2016-08-09"/>
    <m/>
    <s v="careers@intecrowd.com"/>
    <s v="(561)212-3548"/>
    <s v="https://www.crunchbase.com/organization/intercrowd"/>
    <s v="https://www.twitter.com/intecrowd"/>
    <m/>
    <s v="acbfc682-ff06-c951-7ec7-5a0f93ca35d7"/>
  </r>
  <r>
    <x v="2461"/>
    <s v="iversity.org"/>
    <s v="DEU"/>
    <m/>
    <s v="DEU - Other"/>
    <s v="Bernau"/>
    <x v="0"/>
    <s v="iversity is a Berlin-based learning platform that partners with institutions to provide high quality online courses."/>
    <s v="education|internet"/>
    <x v="677"/>
    <x v="0"/>
    <n v="6"/>
    <n v="7302839"/>
    <s v="2010-01-01"/>
    <s v="2010-01-01"/>
    <s v="2016-08-09"/>
    <m/>
    <s v="office@iversity.org"/>
    <n v="4930417179910"/>
    <s v="https://www.crunchbase.com/organization/iversity"/>
    <s v="https://www.twitter.com/iversity"/>
    <s v="http://www.facebook.com/iversity.org"/>
    <s v="68899da6-dac4-3439-41c1-e4f185966edc"/>
  </r>
  <r>
    <x v="2462"/>
    <s v="jumpcloud.com"/>
    <s v="USA"/>
    <s v="CO"/>
    <s v="Denver"/>
    <s v="Boulder"/>
    <x v="0"/>
    <s v="This cloud-based directory is the first Directory-as-a-Service, AD &amp; LDAP reimagined. Connects &amp; manages employees, devices, &amp; IT apps."/>
    <s v="enterprise software"/>
    <x v="10"/>
    <x v="0"/>
    <n v="4"/>
    <n v="11650000"/>
    <s v="2012-01-01"/>
    <s v="2012-12-20"/>
    <s v="2016-08-09"/>
    <m/>
    <s v="info@jumpcloud.com"/>
    <s v="(720) 240-5005"/>
    <s v="https://www.crunchbase.com/organization/jumpcloud"/>
    <s v="https://www.twitter.com/jumpcloud"/>
    <s v="http://www.facebook.com/pages/jumpcloud/588206397856673"/>
    <s v="bab1df3b-9f41-14e2-d397-f16ef67f2903"/>
  </r>
  <r>
    <x v="2463"/>
    <s v="kalejob.com"/>
    <s v="CIV"/>
    <m/>
    <s v="CIV - Other"/>
    <s v="Abidjan"/>
    <x v="0"/>
    <s v="Kaléjob is a social publishing platform for jobs, internships and individual assistance of online members."/>
    <s v="communities|mobile advertising"/>
    <x v="678"/>
    <x v="2"/>
    <n v="1"/>
    <n v="50000"/>
    <s v="2013-06-12"/>
    <s v="2016-08-09"/>
    <s v="2016-08-09"/>
    <m/>
    <m/>
    <m/>
    <s v="https://www.crunchbase.com/organization/kalejob"/>
    <s v="https://www.twitter.com/kalejob"/>
    <s v="https://www.facebook.com/kalejob?_rdr=p"/>
    <s v="aa2e2bd3-d0a4-3b03-fd22-bc26bb92a49f"/>
  </r>
  <r>
    <x v="2464"/>
    <s v="kandid.ly"/>
    <s v="USA"/>
    <s v="TX"/>
    <s v="Austin"/>
    <s v="Austin"/>
    <x v="0"/>
    <s v="Kandid.ly is an online marketplace to find, book, or become a photographer."/>
    <m/>
    <x v="5"/>
    <x v="1"/>
    <n v="1"/>
    <m/>
    <s v="2014-01-01"/>
    <s v="2016-08-09"/>
    <s v="2016-08-09"/>
    <m/>
    <s v="hello@kandid.ly"/>
    <m/>
    <s v="https://www.crunchbase.com/organization/kandid-ly"/>
    <s v="https://www.twitter.com/bekandid"/>
    <s v="https://www.facebook.com/kandid.ly"/>
    <s v="24b03851-1871-0f4d-686f-d0cd27382b1b"/>
  </r>
  <r>
    <x v="2465"/>
    <s v="keplercommunications.com"/>
    <s v="CAN"/>
    <s v="ON"/>
    <s v="Toronto"/>
    <s v="Toronto"/>
    <x v="0"/>
    <s v="Kepler Communications is a satellite communications company"/>
    <s v="telecommunications"/>
    <x v="338"/>
    <x v="1"/>
    <n v="1"/>
    <n v="5000000"/>
    <s v="2015-01-01"/>
    <s v="2016-08-09"/>
    <s v="2016-08-09"/>
    <m/>
    <s v="contact@keplercommunications.com"/>
    <s v="(437)537-1"/>
    <s v="https://www.crunchbase.com/organization/kepler-communications"/>
    <s v="https://www.twitter.com/keplercomms"/>
    <s v="https://www.facebook.com/keplercommunications"/>
    <s v="51609ff7-aa32-d39e-c20a-d47523f10744"/>
  </r>
  <r>
    <x v="2466"/>
    <s v="kidbee.co"/>
    <s v="USA"/>
    <s v="CA"/>
    <s v="SF Bay Area"/>
    <s v="San Jose"/>
    <x v="0"/>
    <s v="Educational activities between cartoons and video. For children ages 1 - 7. Created by scientists and game designers."/>
    <m/>
    <x v="5"/>
    <x v="1"/>
    <n v="1"/>
    <n v="130000"/>
    <s v="2016-01-01"/>
    <s v="2016-08-09"/>
    <s v="2016-08-09"/>
    <m/>
    <s v="founders@kidbee.co"/>
    <m/>
    <s v="https://www.crunchbase.com/organization/kidbee"/>
    <m/>
    <m/>
    <s v="5c424e81-fa6b-5917-0395-51eb0128aae8"/>
  </r>
  <r>
    <x v="2467"/>
    <s v="itskoko.com"/>
    <s v="ZAF"/>
    <m/>
    <m/>
    <m/>
    <x v="0"/>
    <s v="Koko is the crowd-sourced cognitive therapy technology"/>
    <s v="information technology"/>
    <x v="59"/>
    <x v="1"/>
    <n v="1"/>
    <n v="2500000"/>
    <s v="2014-01-01"/>
    <s v="2016-08-09"/>
    <s v="2016-08-09"/>
    <m/>
    <s v="hello@itskoko.com?Subject=Hello"/>
    <m/>
    <s v="https://www.crunchbase.com/organization/koko-3"/>
    <m/>
    <m/>
    <s v="f54b66aa-54a9-6d83-0596-4850b7d6acfa"/>
  </r>
  <r>
    <x v="2468"/>
    <s v="konsus.com"/>
    <s v="USA"/>
    <s v="CA"/>
    <s v="SF Bay Area"/>
    <s v="Palo Alto"/>
    <x v="0"/>
    <s v="Access top freelance talent 24/7 via email, chat or Slack"/>
    <s v="business intelligence|freelance|online auctions|web design"/>
    <x v="679"/>
    <x v="1"/>
    <n v="2"/>
    <n v="1620000"/>
    <s v="2015-07-01"/>
    <s v="2015-11-21"/>
    <s v="2016-08-09"/>
    <m/>
    <s v="konsus@konsus.com"/>
    <s v="1(415)659-9852"/>
    <s v="https://www.crunchbase.com/organization/konsus"/>
    <s v="https://www.twitter.com/konsushq"/>
    <s v="https://www.facebook.com/konsus.no"/>
    <s v="845c51da-c6c9-a090-e3ac-36ac02728bea"/>
  </r>
  <r>
    <x v="2469"/>
    <s v="mapr.com"/>
    <s v="USA"/>
    <s v="CA"/>
    <s v="SF Bay Area"/>
    <s v="San Jose"/>
    <x v="0"/>
    <s v="MapR Technologies provides an enterprise-grade, big data platform that supports mission-critical and real-time production uses."/>
    <s v="analytics|big data|cloud computing|enterprise software|open source|software"/>
    <x v="43"/>
    <x v="5"/>
    <n v="6"/>
    <n v="223999994"/>
    <s v="2009-01-01"/>
    <s v="2009-07-22"/>
    <s v="2016-08-09"/>
    <m/>
    <s v="info@mapr.com"/>
    <n v="4089044691"/>
    <s v="https://www.crunchbase.com/organization/mapr-technologies"/>
    <s v="https://www.twitter.com/mapr"/>
    <s v="http://www.facebook.com/maprtech"/>
    <s v="ba0e5e98-84bc-8961-8a97-a6b062f3e56b"/>
  </r>
  <r>
    <x v="2470"/>
    <s v="matterport.com"/>
    <s v="USA"/>
    <s v="CA"/>
    <s v="SF Bay Area"/>
    <s v="Sunnyvale"/>
    <x v="0"/>
    <s v="An end-to-end virtual media solution. Our users capture, edit, and share interactive 3D and Virtual Reality models of real spaces with ease."/>
    <s v="cloud computing|computer vision|digital media|hardware|motion capture|real estate|virtual reality"/>
    <x v="680"/>
    <x v="3"/>
    <n v="6"/>
    <n v="61000000"/>
    <s v="2010-10-01"/>
    <s v="2012-01-01"/>
    <s v="2016-08-09"/>
    <m/>
    <s v="info@matterport.com"/>
    <s v="'650-400-6288"/>
    <s v="https://www.crunchbase.com/organization/matterport"/>
    <s v="https://www.twitter.com/matterport"/>
    <s v="http://www.facebook.com/matterport"/>
    <s v="aa3dcd48-4a3a-8654-4098-6adb927fd863"/>
  </r>
  <r>
    <x v="2471"/>
    <s v="maxplanckflorida.org"/>
    <s v="USA"/>
    <s v="FL"/>
    <s v="Palm Beaches"/>
    <s v="Jupiter"/>
    <x v="0"/>
    <s v="The Max Planck Society for the Advancement of Science is a 60-year-old independent, non-profit scientific research organization"/>
    <s v="product research"/>
    <x v="681"/>
    <x v="2"/>
    <n v="1"/>
    <n v="2400000"/>
    <s v="2008-01-01"/>
    <s v="2016-08-09"/>
    <s v="2016-08-09"/>
    <m/>
    <m/>
    <m/>
    <s v="https://www.crunchbase.com/organization/max-planck-florida-institute-for-neuroscience"/>
    <s v="https://www.twitter.com/mpfneuro"/>
    <s v="https://www.facebook.com/max.planck.florida.institute"/>
    <s v="6ec21397-6c1d-22af-1345-9ad956beb099"/>
  </r>
  <r>
    <x v="2472"/>
    <s v="us.memebox.com"/>
    <s v="USA"/>
    <s v="CA"/>
    <s v="SF Bay Area"/>
    <s v="San Francisco"/>
    <x v="0"/>
    <s v="Memebox Corporation is a consumer company that provides customers with the latest in Asian beauty products, culture, and trends."/>
    <s v="beauty|curated web|e-commerce"/>
    <x v="682"/>
    <x v="6"/>
    <n v="6"/>
    <n v="96670000"/>
    <s v="2012-02-07"/>
    <s v="2013-12-09"/>
    <s v="2016-08-09"/>
    <m/>
    <s v="hi@memebox.com"/>
    <s v="82 7 1544 0439"/>
    <s v="https://www.crunchbase.com/organization/memebox"/>
    <s v="https://www.twitter.com/memebox_usa"/>
    <s v="http://www.facebook.com/memeboxglobal"/>
    <s v="4e444311-1a0f-adf5-4680-bc4da3a8a900"/>
  </r>
  <r>
    <x v="2473"/>
    <s v="nextvr.com"/>
    <s v="USA"/>
    <s v="CA"/>
    <s v="Anaheim"/>
    <s v="Laguna Beach"/>
    <x v="0"/>
    <s v="NextVR is a technology company that captures and delivers live and on-demand virtual reality experiences."/>
    <s v="media and entertainment|virtual reality"/>
    <x v="683"/>
    <x v="6"/>
    <n v="3"/>
    <n v="115500000"/>
    <s v="2009-01-01"/>
    <s v="2014-09-09"/>
    <s v="2016-08-09"/>
    <m/>
    <s v="hello@nextvr.com"/>
    <s v="(949) 494-4321"/>
    <s v="https://www.crunchbase.com/organization/nextvr"/>
    <s v="https://www.twitter.com/nextvr"/>
    <s v="http://www.facebook.com/nextvr"/>
    <s v="db6314f8-1ea2-e698-7b1f-bb1d482ce3dd"/>
  </r>
  <r>
    <x v="2474"/>
    <s v="onenorth.com"/>
    <s v="USA"/>
    <s v="IL"/>
    <s v="Chicago"/>
    <s v="Chicago"/>
    <x v="0"/>
    <s v="One North Interactive is an agency serving creative, strategic and technological needs."/>
    <s v="analytics|web design|web development"/>
    <x v="355"/>
    <x v="6"/>
    <n v="1"/>
    <m/>
    <s v="2012-01-01"/>
    <s v="2016-08-09"/>
    <s v="2016-08-09"/>
    <m/>
    <s v="info@onenorth.com"/>
    <s v="'312-469-1740"/>
    <s v="https://www.crunchbase.com/organization/hubbard-one"/>
    <s v="https://www.twitter.com/onenorth"/>
    <s v="http://www.facebook.com/onenorthinteractive"/>
    <s v="562832fb-86ac-a086-0ec7-745cfca707ba"/>
  </r>
  <r>
    <x v="2475"/>
    <s v="pinscreen.com"/>
    <s v="USA"/>
    <s v="CA"/>
    <s v="Los Angeles"/>
    <s v="Santa Monica"/>
    <x v="0"/>
    <s v="Stealth Face-Tracking Startup"/>
    <s v="software"/>
    <x v="10"/>
    <x v="2"/>
    <n v="1"/>
    <n v="1800000"/>
    <s v="2015-01-01"/>
    <s v="2016-08-09"/>
    <s v="2016-08-09"/>
    <m/>
    <s v="info@pinscreen.com"/>
    <m/>
    <s v="https://www.crunchbase.com/organization/pinscreen"/>
    <m/>
    <s v="https://www.facebook.com/pinscreeninc/home"/>
    <s v="80ac8d4c-8feb-90a7-c752-12d4ee653ca5"/>
  </r>
  <r>
    <x v="2476"/>
    <s v="ultrajaya.co.id"/>
    <s v="IDN"/>
    <m/>
    <m/>
    <m/>
    <x v="0"/>
    <s v="Indonesia's leading producer of aseptic dairy products"/>
    <s v="consumer goods"/>
    <x v="366"/>
    <x v="8"/>
    <n v="1"/>
    <n v="60000000"/>
    <s v="1975-01-01"/>
    <s v="2016-08-09"/>
    <s v="2016-08-09"/>
    <m/>
    <s v="customer_care@ultrajaya.co.id"/>
    <n v="8001185872"/>
    <s v="https://www.crunchbase.com/organization/pt-ultrajaya-milk-industry"/>
    <m/>
    <s v="https://www.facebook.com/pages/pt-ultra-jaya-milk-industry-tbk/178639305502759"/>
    <s v="93f512c6-4ab6-492b-165b-668a199cc3db"/>
  </r>
  <r>
    <x v="2477"/>
    <s v="ratehub.ca"/>
    <s v="CAN"/>
    <s v="ON"/>
    <s v="Toronto"/>
    <s v="Toronto"/>
    <x v="0"/>
    <s v="RateHub.ca is a finance website allowing users to compare Canadian mortgage, insurance, and credit card rates."/>
    <s v="curated web|finance"/>
    <x v="436"/>
    <x v="1"/>
    <n v="1"/>
    <n v="495000"/>
    <s v="2010-08-01"/>
    <s v="2016-08-09"/>
    <s v="2016-08-09"/>
    <m/>
    <s v="admin@ratehub.ca"/>
    <s v="'800-679-9622"/>
    <s v="https://www.crunchbase.com/organization/ratehub"/>
    <s v="https://www.twitter.com/ratehub_canada"/>
    <s v="http://www.facebook.com/ratehub"/>
    <s v="f92eacbc-281e-2487-b01b-38833c330224"/>
  </r>
  <r>
    <x v="2478"/>
    <s v="remitr.com"/>
    <s v="IND"/>
    <m/>
    <s v="Mumbai"/>
    <s v="Mumbai"/>
    <x v="0"/>
    <s v="On-demand remittance across borders, putting your family in control of their finances"/>
    <s v="financial exchanges|payments"/>
    <x v="110"/>
    <x v="1"/>
    <n v="1"/>
    <n v="1000000"/>
    <s v="2015-01-01"/>
    <s v="2016-08-09"/>
    <s v="2016-08-09"/>
    <m/>
    <s v="info@remitr.com"/>
    <s v="(650)843-9192"/>
    <s v="https://www.crunchbase.com/organization/remitware-payments"/>
    <s v="https://www.twitter.com/@myremitr"/>
    <s v="https://www.facebook.com/remitr-877615452313087"/>
    <s v="b4a0f2cd-a818-376d-67c1-ce95762f8456"/>
  </r>
  <r>
    <x v="2479"/>
    <s v="revealytics.com"/>
    <m/>
    <m/>
    <m/>
    <m/>
    <x v="0"/>
    <s v="Discover your products strong and weak points by linking your Stripe payment data with marketing channels"/>
    <s v="analytics|business intelligence|marketing"/>
    <x v="684"/>
    <x v="1"/>
    <n v="1"/>
    <n v="130000"/>
    <s v="2015-11-19"/>
    <s v="2016-08-09"/>
    <s v="2016-08-09"/>
    <m/>
    <s v="hello@revealytics.com"/>
    <m/>
    <s v="https://www.crunchbase.com/organization/revealytics"/>
    <s v="https://www.twitter.com/revealytics"/>
    <s v="https://www.facebook.com/revealytics/"/>
    <s v="64c20d9e-9529-804b-fe24-dd81a22e735b"/>
  </r>
  <r>
    <x v="2480"/>
    <s v="sendpulse.com"/>
    <s v="USA"/>
    <s v="NY"/>
    <s v="New York City"/>
    <s v="New York"/>
    <x v="0"/>
    <s v="SendPulse Artificial Intelligence makes E-mail marketing better"/>
    <s v="email|email marketing|messaging|sms"/>
    <x v="685"/>
    <x v="0"/>
    <n v="1"/>
    <n v="130000"/>
    <s v="2015-02-01"/>
    <s v="2016-08-09"/>
    <s v="2016-08-09"/>
    <m/>
    <s v="support@sendpulse.com"/>
    <s v="(415)800-2960"/>
    <s v="https://www.crunchbase.com/organization/sendpulse"/>
    <s v="https://www.twitter.com/sendpulsecom"/>
    <s v="https://www.facebook.com/sendpulse"/>
    <s v="5928d290-095c-7e55-8c6d-7c6325d215c6"/>
  </r>
  <r>
    <x v="2481"/>
    <s v="sharpershape.com"/>
    <s v="USA"/>
    <s v="CA"/>
    <s v="SF Bay Area"/>
    <s v="Palo Alto"/>
    <x v="0"/>
    <s v="Sharper Shape provides innovative solutions for infrastructure asset owners"/>
    <s v="analytics|energy|infrastructure|oil and gas|sensor"/>
    <x v="686"/>
    <x v="0"/>
    <n v="3"/>
    <n v="4433469"/>
    <s v="2013-01-01"/>
    <s v="2015-01-08"/>
    <s v="2016-08-09"/>
    <m/>
    <s v="info@sharpershape.com"/>
    <s v="'+358 40 502 3134"/>
    <s v="https://www.crunchbase.com/organization/sharper-shape"/>
    <s v="https://www.twitter.com/sharpershape"/>
    <m/>
    <s v="a6d0e1f3-5a4b-9682-45f0-e6b848994cfd"/>
  </r>
  <r>
    <x v="2482"/>
    <s v="smartcat.ai"/>
    <s v="USA"/>
    <s v="CA"/>
    <s v="SF Bay Area"/>
    <s v="Milpitas"/>
    <x v="0"/>
    <s v="SmartCAT is the developer of the namesake translation automation platform."/>
    <m/>
    <x v="5"/>
    <x v="6"/>
    <n v="1"/>
    <n v="2800000"/>
    <s v="2013-01-01"/>
    <s v="2016-08-09"/>
    <s v="2016-08-09"/>
    <m/>
    <s v="support@smartcat.ai"/>
    <m/>
    <s v="https://www.crunchbase.com/organization/smartcat"/>
    <s v="https://www.twitter.com/smartcatpro"/>
    <s v="https://www.facebook.com/smartcatpro"/>
    <s v="d7c23532-8560-77ee-5b65-a2021ba9317b"/>
  </r>
  <r>
    <x v="2483"/>
    <s v="softlinegroup.com"/>
    <s v="RUS"/>
    <m/>
    <s v="Moscow"/>
    <s v="Moscow"/>
    <x v="0"/>
    <s v="Softline provides IT solutions and services."/>
    <m/>
    <x v="5"/>
    <x v="8"/>
    <n v="1"/>
    <n v="40000000"/>
    <s v="1993-01-01"/>
    <s v="2016-08-09"/>
    <s v="2016-08-09"/>
    <m/>
    <s v="info@softline.ru"/>
    <s v="'+7 495 232-00-23"/>
    <s v="https://www.crunchbase.com/organization/softline"/>
    <s v="https://www.twitter.com/softlinegroup"/>
    <s v="https://www.facebook.com/softlinecompany"/>
    <s v="74bc10b0-32b1-1c43-8e1b-6a1b9ffafd04"/>
  </r>
  <r>
    <x v="2484"/>
    <s v="springstar.net"/>
    <s v="USA"/>
    <s v="WA"/>
    <s v="Seattle"/>
    <s v="Woodinville"/>
    <x v="0"/>
    <s v="SpringStar developed the trap with the Centers for Disease Control"/>
    <s v="biotechnology"/>
    <x v="36"/>
    <x v="0"/>
    <n v="1"/>
    <n v="1500000"/>
    <s v="1998-01-01"/>
    <s v="2016-08-09"/>
    <s v="2016-08-09"/>
    <m/>
    <m/>
    <s v="1(800)769-1043"/>
    <s v="https://www.crunchbase.com/organization/springstar"/>
    <s v="https://www.twitter.com/springstarstore"/>
    <s v="https://www.facebook.com/springstarinc/"/>
    <s v="6ac28c36-c1c1-2361-21eb-f6aeee982cc6"/>
  </r>
  <r>
    <x v="2485"/>
    <s v="streamsavvy.tv"/>
    <s v="USA"/>
    <s v="OH"/>
    <s v="Columbus, Ohio"/>
    <s v="Columbus"/>
    <x v="0"/>
    <s v="Making it easy to stream the best TV"/>
    <s v="digital media|mobile|video streaming"/>
    <x v="105"/>
    <x v="1"/>
    <n v="1"/>
    <n v="60000"/>
    <s v="2015-06-13"/>
    <s v="2016-08-09"/>
    <s v="2016-08-09"/>
    <m/>
    <s v="chris@streamsavvy.tv"/>
    <m/>
    <s v="https://www.crunchbase.com/organization/streamsavvy"/>
    <s v="https://www.twitter.com/streamsavvy"/>
    <s v="https://www.facebook.com/streamsavvy/"/>
    <s v="0dcd93fa-adf5-c2de-fa93-0d6c0d1d3ed2"/>
  </r>
  <r>
    <x v="2486"/>
    <s v="pitt.edu"/>
    <s v="USA"/>
    <s v="PA"/>
    <s v="Pittsburgh"/>
    <s v="Pittsburgh"/>
    <x v="0"/>
    <s v="University of Pittsburgh is a state research university providing undergraduate, graduate and other educational services."/>
    <s v="education"/>
    <x v="38"/>
    <x v="2"/>
    <n v="3"/>
    <n v="17600000"/>
    <s v="1787-02-28"/>
    <s v="2013-09-18"/>
    <s v="2016-08-09"/>
    <m/>
    <m/>
    <m/>
    <s v="https://www.crunchbase.com/organization/university-of-pittsburgh"/>
    <s v="https://www.twitter.com/pitttweet"/>
    <s v="http://www.facebook.com/upitt"/>
    <s v="71b118ff-4d99-5b90-24fd-3b2952bbbb9f"/>
  </r>
  <r>
    <x v="2487"/>
    <s v="vebbler.com"/>
    <s v="IND"/>
    <m/>
    <s v="Mumbai"/>
    <s v="Mumbai"/>
    <x v="0"/>
    <s v="A personal network for close people"/>
    <s v="file sharing|personalization|social media"/>
    <x v="266"/>
    <x v="1"/>
    <n v="1"/>
    <n v="500000"/>
    <s v="2013-07-23"/>
    <s v="2016-08-09"/>
    <s v="2016-08-09"/>
    <m/>
    <s v="info@vebbler.com"/>
    <n v="912223693204"/>
    <s v="https://www.crunchbase.com/organization/vebbler"/>
    <s v="https://www.twitter.com/vebbler"/>
    <s v="http://www.facebook.com/vebbler"/>
    <s v="6ac5f218-78d3-9718-350a-3a80b0f9df5b"/>
  </r>
  <r>
    <x v="2488"/>
    <s v="woundtech.net"/>
    <s v="USA"/>
    <s v="FL"/>
    <s v="Ft. Lauderdale"/>
    <s v="Hollywood"/>
    <x v="0"/>
    <s v="Woundtech provides the highest level and most cost-effective managed woundcare, wherever the patient may be."/>
    <s v="health care"/>
    <x v="3"/>
    <x v="3"/>
    <n v="1"/>
    <n v="40000000"/>
    <s v="1999-01-01"/>
    <s v="2016-08-09"/>
    <s v="2016-08-09"/>
    <m/>
    <s v="info@woundtech.net"/>
    <s v="(866)986-2263"/>
    <s v="https://www.crunchbase.com/organization/woundtech"/>
    <m/>
    <m/>
    <s v="5a85406c-16de-9a9c-cd15-2298749d8308"/>
  </r>
  <r>
    <x v="2489"/>
    <s v="zerodb.com"/>
    <s v="USA"/>
    <s v="CA"/>
    <s v="SF Bay Area"/>
    <s v="San Francisco"/>
    <x v="0"/>
    <s v="Enterprise Security and Encryption for Big Data in the Cloud"/>
    <s v="cloud security|cyber security|software"/>
    <x v="130"/>
    <x v="1"/>
    <n v="1"/>
    <m/>
    <s v="2015-03-19"/>
    <s v="2016-08-09"/>
    <s v="2016-08-09"/>
    <m/>
    <s v="hello@zerodb.com"/>
    <m/>
    <s v="https://www.crunchbase.com/organization/zerodb"/>
    <s v="https://www.twitter.com/zerodb_"/>
    <s v="https://www.facebook.com/zerodbinc/"/>
    <s v="4c7def2a-cdf3-542a-9531-912eabb57f4e"/>
  </r>
  <r>
    <x v="2490"/>
    <s v="abeja.asia"/>
    <s v="JPN"/>
    <m/>
    <s v="Tokyo"/>
    <s v="Tokyo"/>
    <x v="0"/>
    <s v="Super Flexible Artificial Intelligence Platform include Deep Learning"/>
    <s v="analytics|artificial intelligence|big data|machine learning"/>
    <x v="64"/>
    <x v="0"/>
    <n v="5"/>
    <n v="7000000"/>
    <s v="2012-09-10"/>
    <s v="2013-09-25"/>
    <s v="2016-08-08"/>
    <m/>
    <s v="info@abeja.asia"/>
    <n v="81364528848"/>
    <s v="https://www.crunchbase.com/organization/abeja-inc-"/>
    <s v="https://www.twitter.com/abeja_inc"/>
    <s v="https://www.facebook.com/abejainc"/>
    <s v="5c20b9de-28f8-64bc-e09c-b463d7988076"/>
  </r>
  <r>
    <x v="2491"/>
    <s v="adpushup.com"/>
    <s v="IND"/>
    <m/>
    <s v="New Delhi"/>
    <s v="New Delhi"/>
    <x v="0"/>
    <s v="AdPushup provides a platform to increase a site's ad revenue using advanced i/o testing"/>
    <s v="advertising platforms|apps"/>
    <x v="687"/>
    <x v="1"/>
    <n v="3"/>
    <n v="632000"/>
    <s v="2013-01-01"/>
    <s v="2014-10-29"/>
    <s v="2016-08-08"/>
    <m/>
    <s v="info@adpushup.com"/>
    <s v="(999) 992-1220"/>
    <s v="https://www.crunchbase.com/organization/adpushup"/>
    <s v="https://www.twitter.com/adpushup"/>
    <s v="http://www.facebook.com/adpushup"/>
    <s v="447c9691-567f-93db-9348-5e5de842caa5"/>
  </r>
  <r>
    <x v="2492"/>
    <s v="apdscorporate.com"/>
    <s v="USA"/>
    <s v="NY"/>
    <s v="New York City"/>
    <s v="New York"/>
    <x v="0"/>
    <s v="American Prison Data Systems provides secure technology to US corrections to make incarceration cheaper, safer, and more effective."/>
    <s v="e-commerce|education|mobile|software"/>
    <x v="688"/>
    <x v="0"/>
    <n v="4"/>
    <n v="4299172"/>
    <s v="2012-01-01"/>
    <s v="2014-05-30"/>
    <s v="2016-08-08"/>
    <m/>
    <s v="info@apdscorporate.com"/>
    <s v="(646) 592-1072"/>
    <s v="https://www.crunchbase.com/organization/american-prison-data-systems"/>
    <s v="https://www.twitter.com/apdscorporate"/>
    <s v="https://www.facebook.com/pages/american-prison-data-systems/412497015453322?fref=ts"/>
    <s v="d4a8860c-1463-084f-f05e-21e3b3357677"/>
  </r>
  <r>
    <x v="2493"/>
    <s v="benchmarkplc.com"/>
    <s v="GBR"/>
    <m/>
    <s v="Sheffield"/>
    <s v="Sheffield"/>
    <x v="1"/>
    <s v="Benchmark Holdings, a pioneering bioagtech company"/>
    <s v="biotechnology"/>
    <x v="36"/>
    <x v="7"/>
    <n v="1"/>
    <n v="40101887.5318399"/>
    <s v="2000-01-01"/>
    <s v="2016-08-08"/>
    <s v="2016-08-08"/>
    <m/>
    <s v="info@benchmarkplc.com"/>
    <n v="4401142409939"/>
    <s v="https://www.crunchbase.com/organization/benchmark-holdings"/>
    <m/>
    <m/>
    <s v="e36e9b7d-3117-a502-f4ae-b0690d717f20"/>
  </r>
  <r>
    <x v="2494"/>
    <s v="bigstonecapital.com.au"/>
    <s v="AUS"/>
    <m/>
    <m/>
    <m/>
    <x v="0"/>
    <s v="Connecting business to a world of lenders"/>
    <s v="financial services|small and medium businesses"/>
    <x v="24"/>
    <x v="1"/>
    <n v="1"/>
    <n v="3000000"/>
    <s v="2014-01-01"/>
    <s v="2016-08-08"/>
    <s v="2016-08-08"/>
    <m/>
    <s v="info@bigstone.co"/>
    <s v="'+61 2 9209 4329"/>
    <s v="https://www.crunchbase.com/organization/bigstone-capital"/>
    <s v="https://www.twitter.com/@bigstonecapital"/>
    <s v="https://www.facebook.com/bigstonecapital"/>
    <s v="9281d7fc-4417-c2df-c00e-8fe3ce4383c5"/>
  </r>
  <r>
    <x v="2495"/>
    <s v="bossastudios.com"/>
    <s v="GBR"/>
    <m/>
    <s v="London"/>
    <s v="London"/>
    <x v="2"/>
    <s v="Bossa Studios is a games developer and publisher, creators of BAFTA-winning Monstermind, Surgeon Simulator and the upcoming Worlds Adrift"/>
    <s v="mobile"/>
    <x v="15"/>
    <x v="6"/>
    <n v="1"/>
    <n v="1350000"/>
    <s v="2010-10-01"/>
    <s v="2016-08-08"/>
    <s v="2016-08-08"/>
    <m/>
    <m/>
    <m/>
    <s v="https://www.crunchbase.com/organization/bossa-studios"/>
    <s v="https://www.twitter.com/bossastudios"/>
    <s v="https://www.facebook.com/bossastudios"/>
    <s v="c272dc72-036f-36a4-d6d7-b20d3b72e770"/>
  </r>
  <r>
    <x v="2496"/>
    <s v="brigad.co"/>
    <s v="FRA"/>
    <m/>
    <s v="Paris"/>
    <s v="Paris"/>
    <x v="0"/>
    <s v="On demand service for the staffing industry"/>
    <s v="recruiting"/>
    <x v="407"/>
    <x v="1"/>
    <n v="1"/>
    <m/>
    <s v="2015-11-01"/>
    <s v="2016-08-08"/>
    <s v="2016-08-08"/>
    <m/>
    <s v="captains@brigad.co"/>
    <m/>
    <s v="https://www.crunchbase.com/organization/brigad"/>
    <m/>
    <m/>
    <s v="4e611cdd-9ab3-37a5-c561-0c4dc503c09b"/>
  </r>
  <r>
    <x v="2497"/>
    <s v="bybox.com"/>
    <s v="GBR"/>
    <m/>
    <s v="Oxton"/>
    <s v="Oxton"/>
    <x v="0"/>
    <s v="ByBox was founded with a simple mission: to solve the problem of having to wait in for parcels."/>
    <m/>
    <x v="5"/>
    <x v="7"/>
    <n v="1"/>
    <n v="48984390.307622001"/>
    <s v="2000-01-01"/>
    <s v="2016-08-08"/>
    <s v="2016-08-08"/>
    <m/>
    <m/>
    <s v="'+44 844 800 5219"/>
    <s v="https://www.crunchbase.com/organization/bybox"/>
    <s v="https://www.twitter.com/bybox"/>
    <s v="http://www.facebook.com/bybox1"/>
    <s v="7c5546e5-f356-536b-76fd-be2c255cc0f9"/>
  </r>
  <r>
    <x v="2498"/>
    <s v="capillarytech.com"/>
    <s v="SGP"/>
    <m/>
    <s v="Singapore"/>
    <s v="Singapore"/>
    <x v="0"/>
    <s v="Capillary Technologies develops cloud-based customer analytics marketing platform for retailers and consumer businesses."/>
    <s v="analytics|enterprise software|retail"/>
    <x v="689"/>
    <x v="5"/>
    <n v="6"/>
    <n v="82100000"/>
    <s v="2008-08-01"/>
    <s v="2009-10-06"/>
    <s v="2016-08-08"/>
    <m/>
    <s v="info@capillarytech.com"/>
    <s v="91 80 4907 4600"/>
    <s v="https://www.crunchbase.com/organization/capillary-technologies-pvt"/>
    <s v="https://www.twitter.com/capillarytech"/>
    <s v="http://www.facebook.com/capillarytech"/>
    <s v="1f5b2b75-9efa-b82f-aa51-b4df73eb1c23"/>
  </r>
  <r>
    <x v="2499"/>
    <s v="careerscore.com"/>
    <s v="USA"/>
    <s v="FL"/>
    <s v="Miami"/>
    <s v="Miami"/>
    <x v="0"/>
    <s v="Careerscore helps you measure your skills and unlock your career"/>
    <s v="software"/>
    <x v="10"/>
    <x v="1"/>
    <n v="1"/>
    <n v="300000"/>
    <s v="2013-01-01"/>
    <s v="2016-08-08"/>
    <s v="2016-08-08"/>
    <m/>
    <s v="contact@careerscore.com"/>
    <s v="'+1 305-987-9619"/>
    <s v="https://www.crunchbase.com/organization/careerscore"/>
    <s v="https://www.twitter.com/mycareerscore"/>
    <s v="https://www.facebook.com/mycareerscore/"/>
    <s v="1dd8364b-08e4-f3cb-7050-2a9af1bad304"/>
  </r>
  <r>
    <x v="2500"/>
    <s v="wearecast.org.uk"/>
    <s v="GBR"/>
    <m/>
    <s v="London"/>
    <s v="London"/>
    <x v="0"/>
    <s v="CAST is growing the supply and demand of technology for social impact."/>
    <s v="social"/>
    <x v="5"/>
    <x v="1"/>
    <n v="1"/>
    <n v="1567500.4898439001"/>
    <s v="2015-01-01"/>
    <s v="2016-08-08"/>
    <s v="2016-08-08"/>
    <m/>
    <s v="hello@wearecast.org.uk"/>
    <m/>
    <s v="https://www.crunchbase.com/organization/cast-4"/>
    <s v="https://www.twitter.com/techforgoodcast"/>
    <m/>
    <s v="3da3d9b9-5a99-68e6-de4d-dc19d11d8831"/>
  </r>
  <r>
    <x v="2501"/>
    <s v="charitystars.com"/>
    <s v="GBR"/>
    <m/>
    <s v="London"/>
    <s v="London"/>
    <x v="0"/>
    <s v="CharityStars is the leading European platform that raises money for non-profit organisations through exclusive online auctions and raffles"/>
    <m/>
    <x v="5"/>
    <x v="0"/>
    <n v="4"/>
    <n v="3596751.7248293399"/>
    <s v="2013-06-01"/>
    <s v="2013-12-03"/>
    <s v="2016-08-08"/>
    <m/>
    <m/>
    <s v="02 - 4976 2138"/>
    <s v="https://www.crunchbase.com/organization/charitystars"/>
    <s v="https://www.twitter.com/charitystars"/>
    <s v="https://www.facebook.com/charitystars/?fref=ts"/>
    <s v="45f3a456-1ca1-4529-c050-e54a57d889c1"/>
  </r>
  <r>
    <x v="2502"/>
    <s v="check-cap.com"/>
    <s v="ISR"/>
    <m/>
    <s v="ISR - Other"/>
    <s v="Isfiyeh"/>
    <x v="1"/>
    <s v="Check-Cap is a young and dynamic medical device company with breakthrough solution for Colorectal Cancer Screening."/>
    <s v="biopharma|health care|medical device"/>
    <x v="44"/>
    <x v="6"/>
    <n v="3"/>
    <n v="27777704"/>
    <s v="2004-01-01"/>
    <s v="2011-03-24"/>
    <s v="2016-08-08"/>
    <m/>
    <s v="info@check-cap.com"/>
    <n v="97248211258"/>
    <s v="https://www.crunchbase.com/organization/check-cap"/>
    <s v="https://www.twitter.com/checkcap_"/>
    <m/>
    <s v="e8032ab1-800f-2c48-1a49-d1589b7269b9"/>
  </r>
  <r>
    <x v="2503"/>
    <s v="cococorp.com"/>
    <s v="USA"/>
    <s v="WA"/>
    <s v="Seattle"/>
    <s v="Seattle"/>
    <x v="0"/>
    <s v="CoCo Communications provides software-defined tactical communication solutions."/>
    <s v="hardware|software"/>
    <x v="136"/>
    <x v="0"/>
    <n v="1"/>
    <n v="10940663"/>
    <s v="2002-01-01"/>
    <s v="2016-08-08"/>
    <s v="2016-08-08"/>
    <m/>
    <s v="info@cococorp.com"/>
    <s v="(206) 284-9387"/>
    <s v="https://www.crunchbase.com/organization/coco-communications-corp-"/>
    <m/>
    <m/>
    <s v="706452a8-6f5a-8933-c195-38c609ed68eb"/>
  </r>
  <r>
    <x v="2504"/>
    <s v="coeverywhere.com"/>
    <s v="USA"/>
    <s v="MA"/>
    <s v="Boston"/>
    <s v="Boston"/>
    <x v="0"/>
    <s v="CO Everywhere is a research and development lab and investment vehicle focused on building technology products and services."/>
    <s v="curated web|local|news|social media"/>
    <x v="398"/>
    <x v="0"/>
    <n v="5"/>
    <n v="11172869"/>
    <s v="2011-01-01"/>
    <s v="2012-01-19"/>
    <s v="2016-08-08"/>
    <m/>
    <s v="founders@coeverywhere.com"/>
    <s v="(408)461-7970"/>
    <s v="https://www.crunchbase.com/organization/co-everywhere"/>
    <s v="https://www.twitter.com/coeverywhere"/>
    <s v="http://www.facebook.com/coeverywhere"/>
    <s v="1e8c81ab-a944-da16-eedf-c011ab12ef1d"/>
  </r>
  <r>
    <x v="2505"/>
    <s v="dataram.com"/>
    <s v="USA"/>
    <s v="NJ"/>
    <s v="NJ - Other"/>
    <s v="Princeton Junction"/>
    <x v="1"/>
    <s v="Dataram is a producer of digital memory products and solutions."/>
    <s v="hardware"/>
    <x v="338"/>
    <x v="3"/>
    <n v="3"/>
    <n v="7503000"/>
    <s v="1967-01-01"/>
    <s v="2014-10-21"/>
    <s v="2016-08-08"/>
    <m/>
    <m/>
    <s v="(800) 328-2726"/>
    <s v="https://www.crunchbase.com/organization/dataram"/>
    <s v="https://www.twitter.com/dataram"/>
    <s v="https://www.facebook.com/dataramcorp"/>
    <s v="c40a2dd5-f61a-fc51-7b22-98a9d549ac04"/>
  </r>
  <r>
    <x v="2506"/>
    <s v="etindex.com"/>
    <s v="GBR"/>
    <m/>
    <s v="London"/>
    <s v="London"/>
    <x v="0"/>
    <s v="Investor tools to manage carbon risk"/>
    <s v="finance|fintech|information services"/>
    <x v="690"/>
    <x v="0"/>
    <n v="2"/>
    <n v="3075365.0839797701"/>
    <s v="2014-02-05"/>
    <s v="2016-05-20"/>
    <s v="2016-08-08"/>
    <m/>
    <s v="info@etindex.com"/>
    <n v="4402071833221"/>
    <s v="https://www.crunchbase.com/organization/et-index"/>
    <m/>
    <m/>
    <s v="383e2b9d-1137-26b1-1fd0-fe4e65f9a0aa"/>
  </r>
  <r>
    <x v="2507"/>
    <s v="eyekor.com"/>
    <s v="USA"/>
    <s v="WI"/>
    <s v="Madison"/>
    <s v="Madison"/>
    <x v="0"/>
    <s v="EyeKor is a network of established reading centers and clinical trial experts."/>
    <s v="biotechnology"/>
    <x v="36"/>
    <x v="0"/>
    <n v="1"/>
    <n v="600000"/>
    <s v="2012-01-01"/>
    <s v="2016-08-08"/>
    <s v="2016-08-08"/>
    <m/>
    <s v="support@eyekor.com"/>
    <s v="(608)284-8810"/>
    <s v="https://www.crunchbase.com/organization/eyekor"/>
    <m/>
    <m/>
    <s v="7a696636-563d-fb01-52af-d0fe554e70c3"/>
  </r>
  <r>
    <x v="2508"/>
    <s v="fe3medical.com"/>
    <s v="USA"/>
    <s v="CA"/>
    <s v="SF Bay Area"/>
    <s v="San Jose"/>
    <x v="0"/>
    <s v="Fe3 Medical develops a drug delivery technology for non-toxic iron transportation across the skin for patients with iron-deficiency anemia."/>
    <s v="biotechnology|health care|medical"/>
    <x v="44"/>
    <x v="1"/>
    <n v="5"/>
    <n v="22709458"/>
    <s v="2008-01-01"/>
    <s v="2010-09-28"/>
    <s v="2016-08-08"/>
    <m/>
    <m/>
    <s v="'408-457-3712"/>
    <s v="https://www.crunchbase.com/organization/fe3-medical"/>
    <m/>
    <m/>
    <s v="bc7501f6-eca6-1d36-10af-946af5f8a075"/>
  </r>
  <r>
    <x v="2509"/>
    <s v="finexio.com"/>
    <s v="USA"/>
    <s v="CA"/>
    <s v="SF Bay Area"/>
    <s v="San Mateo"/>
    <x v="0"/>
    <s v="Finexio offers a smart B2B payment network system for buyers and sellers which links payment rails to automate commercial payments."/>
    <s v="information technology"/>
    <x v="59"/>
    <x v="1"/>
    <n v="1"/>
    <n v="1000000"/>
    <s v="2015-01-01"/>
    <s v="2016-08-08"/>
    <s v="2016-08-08"/>
    <m/>
    <s v="INFO@FINEXIO.COM"/>
    <n v="33561672274"/>
    <s v="https://www.crunchbase.com/organization/finexio"/>
    <s v="https://www.twitter.com/finexiopayments"/>
    <m/>
    <s v="133d8d2b-90e6-109c-61b2-817c6d1386c5"/>
  </r>
  <r>
    <x v="2510"/>
    <s v="fintecsystems.com"/>
    <s v="DEU"/>
    <m/>
    <s v="Munich"/>
    <s v="Munich"/>
    <x v="0"/>
    <s v="FintecSystems provides banks, financial services companies, and payment processors with data to make financial decisions."/>
    <s v="finance|fintech"/>
    <x v="24"/>
    <x v="2"/>
    <n v="2"/>
    <m/>
    <s v="2014-03-01"/>
    <s v="2015-11-04"/>
    <s v="2016-08-08"/>
    <m/>
    <m/>
    <m/>
    <s v="https://www.crunchbase.com/organization/fintecsystems"/>
    <s v="https://www.twitter.com/fintechq"/>
    <m/>
    <s v="2aaf3c06-d7ce-7f47-de6e-26a9db6bceaf"/>
  </r>
  <r>
    <x v="2511"/>
    <s v="firstaccess.co"/>
    <s v="USA"/>
    <s v="NY"/>
    <s v="New York City"/>
    <s v="Manhattan"/>
    <x v="0"/>
    <s v="First Access is an emerging market fintech company offering alternative credit scoring and risk management to financial institutions"/>
    <s v="big data|emerging markets|finance|financial services|fintech|mobile|predictive analytics"/>
    <x v="691"/>
    <x v="0"/>
    <n v="2"/>
    <n v="750000"/>
    <s v="2011-01-01"/>
    <s v="2015-01-01"/>
    <s v="2016-08-08"/>
    <m/>
    <s v="info@firstaccessmarket.com"/>
    <n v="119173009744"/>
    <s v="https://www.crunchbase.com/organization/first-access"/>
    <s v="https://www.twitter.com/1staccess"/>
    <s v="https://www.facebook.com/firstaccess"/>
    <s v="218c1808-2624-c04c-84fb-265f2e1ef0f8"/>
  </r>
  <r>
    <x v="2512"/>
    <s v="getfoodi.com.au"/>
    <s v="AUS"/>
    <m/>
    <s v="Sydney"/>
    <s v="Sydney"/>
    <x v="0"/>
    <s v="getFoodi seeks to help millions of aspiring chefs"/>
    <m/>
    <x v="5"/>
    <x v="1"/>
    <n v="1"/>
    <n v="381801.79905007698"/>
    <s v="2016-01-01"/>
    <s v="2016-08-08"/>
    <s v="2016-08-08"/>
    <m/>
    <m/>
    <m/>
    <s v="https://www.crunchbase.com/organization/getfoodi"/>
    <s v="https://www.twitter.com/getfoodi"/>
    <s v="https://www.facebook.com/getfoodi"/>
    <s v="fb88ea1f-dc08-45bc-abba-3c81b144f7c8"/>
  </r>
  <r>
    <x v="2513"/>
    <s v="hashrabbit.co"/>
    <s v="USA"/>
    <s v="CA"/>
    <s v="SF Bay Area"/>
    <s v="San Francisco"/>
    <x v="0"/>
    <s v="The Operating System for Blockchains"/>
    <s v="bitcoin|cyber security|enterprise software"/>
    <x v="692"/>
    <x v="1"/>
    <n v="3"/>
    <n v="2341500"/>
    <s v="2014-03-01"/>
    <s v="2014-10-01"/>
    <s v="2016-08-08"/>
    <m/>
    <s v="hello@hashrabbit.co"/>
    <s v="(702)296-9898"/>
    <s v="https://www.crunchbase.com/organization/hashrabbit"/>
    <s v="https://www.twitter.com/hashrabbitco"/>
    <s v="https://www.facebook.com/hashrabbit/"/>
    <s v="bd7ea346-a787-72d1-4c46-07024c9fbb3b"/>
  </r>
  <r>
    <x v="2514"/>
    <s v="innoviz.tech"/>
    <s v="ISR"/>
    <m/>
    <s v="Tel Aviv"/>
    <s v="Kfar Saba"/>
    <x v="0"/>
    <s v="Innoviz develops technologies for autonomous driving that includes smart 3D sensing, sensor fusion, and accurate mapping and localization."/>
    <m/>
    <x v="5"/>
    <x v="0"/>
    <n v="1"/>
    <n v="9000000"/>
    <s v="2016-01-01"/>
    <s v="2016-08-08"/>
    <s v="2016-08-08"/>
    <m/>
    <s v="info@innoviz.tech"/>
    <n v="97299559218"/>
    <s v="https://www.crunchbase.com/organization/innoviz-technologies"/>
    <m/>
    <s v="https://www.facebook.com/innoviz-technologies-635483949961385/"/>
    <s v="38f4cfe2-7419-fef3-c006-75ddad8d8ee8"/>
  </r>
  <r>
    <x v="2515"/>
    <s v="corp.kaltura.com"/>
    <s v="USA"/>
    <s v="NY"/>
    <s v="New York City"/>
    <s v="New York"/>
    <x v="0"/>
    <s v="Kaltura is an open-source video platform that enhances websites with customized video, photo, and audio functionalities."/>
    <s v="content|education|music|open source|video|video editing"/>
    <x v="693"/>
    <x v="7"/>
    <n v="7"/>
    <n v="166100000"/>
    <s v="2006-06-01"/>
    <s v="2007-05-01"/>
    <s v="2016-08-08"/>
    <m/>
    <s v="community@kaltura.com"/>
    <s v="(646) 290-5445"/>
    <s v="https://www.crunchbase.com/organization/kaltura"/>
    <s v="https://www.twitter.com/kaltura"/>
    <s v="http://www.facebook.com/kaltura"/>
    <s v="7dd26818-843a-d792-1675-b7dae4d2da2d"/>
  </r>
  <r>
    <x v="2516"/>
    <s v="kidsplanetdaynurseries.co.uk"/>
    <s v="GBR"/>
    <m/>
    <s v="GBR - Other"/>
    <s v="Lymm"/>
    <x v="0"/>
    <s v="Kids Planet is a children’s nurseries group"/>
    <s v="education"/>
    <x v="38"/>
    <x v="7"/>
    <n v="1"/>
    <n v="13062504.0820325"/>
    <s v="2008-01-01"/>
    <s v="2016-08-08"/>
    <s v="2016-08-08"/>
    <m/>
    <s v="headoffice@kidsplanetdaynurseries.co.uk"/>
    <n v="1925753448"/>
    <s v="https://www.crunchbase.com/organization/kids-planet"/>
    <s v="https://www.twitter.com/yourkidsplanet"/>
    <s v="https://www.facebook.com/kidsplanetdaynurseries/"/>
    <s v="aa4b6af1-6c0c-25d7-9e41-daed93dde27a"/>
  </r>
  <r>
    <x v="2517"/>
    <s v="kwippit.com"/>
    <s v="USA"/>
    <s v="CO"/>
    <s v="Denver"/>
    <s v="Denver"/>
    <x v="0"/>
    <s v="Kwippit is an image-amplified messaging app that creates an epic messaging experience."/>
    <m/>
    <x v="5"/>
    <x v="2"/>
    <n v="1"/>
    <n v="2500000"/>
    <s v="2014-01-01"/>
    <s v="2016-08-08"/>
    <s v="2016-08-08"/>
    <m/>
    <m/>
    <m/>
    <s v="https://www.crunchbase.com/organization/kwippit"/>
    <s v="https://www.twitter.com/kwippit"/>
    <s v="https://www.facebook.com/kwippit/"/>
    <s v="8c35d413-9c84-16e3-3bbf-8db361cbc5ec"/>
  </r>
  <r>
    <x v="2518"/>
    <s v="leantegra.com"/>
    <s v="USA"/>
    <s v="DE"/>
    <s v="Wilmington, Delaware"/>
    <s v="Wilmington"/>
    <x v="0"/>
    <s v="RTLS, Proximity Marketing and Location Analytics"/>
    <s v="hardware|internet of things|location based services|marketing|retail technology|software|wireless"/>
    <x v="694"/>
    <x v="0"/>
    <n v="10"/>
    <n v="1827000"/>
    <s v="2014-01-01"/>
    <s v="2014-12-14"/>
    <s v="2016-08-08"/>
    <m/>
    <s v="contact@leantegra.com"/>
    <s v="(866)211-0875"/>
    <s v="https://www.crunchbase.com/organization/leantegra"/>
    <s v="https://www.twitter.com/leantegra"/>
    <s v="https://www.facebook.com/leantegra1?fref=ts"/>
    <s v="4a4fa4a2-dac5-74fb-a32b-7c0e43ea2d73"/>
  </r>
  <r>
    <x v="2519"/>
    <s v="leapmind.io"/>
    <m/>
    <m/>
    <m/>
    <m/>
    <x v="0"/>
    <s v="LeapMind is a providing business solutions with deep learning technologies for enterprise users"/>
    <m/>
    <x v="5"/>
    <x v="2"/>
    <n v="1"/>
    <m/>
    <m/>
    <s v="2016-08-08"/>
    <s v="2016-08-08"/>
    <m/>
    <m/>
    <m/>
    <s v="https://www.crunchbase.com/organization/leap-mind"/>
    <m/>
    <m/>
    <s v="5e453d8b-e0b1-b676-9776-c330fe8b165d"/>
  </r>
  <r>
    <x v="2520"/>
    <s v="meggitt.com"/>
    <s v="GBR"/>
    <m/>
    <s v="GBR - Other"/>
    <s v="Christchurch"/>
    <x v="1"/>
    <s v="Meggitt PLC is a global engineering group specialising in extreme environment components and sub-systems."/>
    <s v="aerospace"/>
    <x v="485"/>
    <x v="4"/>
    <n v="1"/>
    <m/>
    <s v="1850-01-01"/>
    <s v="2016-08-08"/>
    <s v="2016-08-08"/>
    <m/>
    <s v="smartengineering@meggitt.com"/>
    <n v="4401202597597"/>
    <s v="https://www.crunchbase.com/organization/meggitt-plc"/>
    <s v="https://www.twitter.com/meggittglobal"/>
    <s v="https://www.facebook.com/meggittglobal"/>
    <s v="8831b819-3467-932f-77ec-7486246fb72d"/>
  </r>
  <r>
    <x v="2521"/>
    <s v="moovenda.com"/>
    <s v="ITA"/>
    <m/>
    <s v="Rome"/>
    <s v="Roma"/>
    <x v="0"/>
    <s v="Moovenda provides crowdsourced urban shipment services."/>
    <s v="e-commerce|internet|transportation"/>
    <x v="661"/>
    <x v="0"/>
    <n v="3"/>
    <n v="815721.62986424705"/>
    <s v="2015-02-20"/>
    <s v="2015-01-26"/>
    <s v="2016-08-08"/>
    <m/>
    <s v="info@moovenda.com"/>
    <n v="390662277686"/>
    <s v="https://www.crunchbase.com/organization/moovenda-2"/>
    <s v="https://www.twitter.com/moovendapp"/>
    <s v="https://www.facebook.com/moovenda"/>
    <s v="a99ea63b-993c-7287-abe1-a5ed5b91f976"/>
  </r>
  <r>
    <x v="2522"/>
    <s v="nimble.com"/>
    <s v="USA"/>
    <s v="CA"/>
    <s v="Los Angeles"/>
    <s v="Santa Monica"/>
    <x v="0"/>
    <s v="Nimble is a Web and SaaS-based platform providing small businesses with high-end CRM systems combined with social media."/>
    <s v="collaboration|crm|software"/>
    <x v="95"/>
    <x v="0"/>
    <n v="5"/>
    <n v="3500000"/>
    <s v="2009-04-01"/>
    <s v="2010-01-01"/>
    <s v="2016-08-08"/>
    <m/>
    <s v="info@nimble.com"/>
    <s v="'310-393-2655"/>
    <s v="https://www.crunchbase.com/organization/nimble-crm"/>
    <s v="https://www.twitter.com/nimble"/>
    <s v="http://www.facebook.com/nimble"/>
    <s v="81640182-a0b3-4472-e42a-e05f03e55c81"/>
  </r>
  <r>
    <x v="2523"/>
    <s v="numares-health.com"/>
    <s v="DEU"/>
    <m/>
    <s v="Regensburg"/>
    <s v="Regensburg"/>
    <x v="0"/>
    <s v="numares HEALTH is a company engaged in commercial NMR-analytics, developing products for medical research, diagnosis and therapy monitoring."/>
    <s v="analytics|medical|therapeutics"/>
    <x v="418"/>
    <x v="2"/>
    <n v="5"/>
    <n v="29489594.900221702"/>
    <s v="2004-01-01"/>
    <s v="2006-10-10"/>
    <s v="2016-08-08"/>
    <m/>
    <s v="info@lipofit.de"/>
    <s v="49 941 698 091 00"/>
    <s v="https://www.crunchbase.com/organization/numares-gmbh"/>
    <m/>
    <m/>
    <s v="6096fa87-36af-5c4b-37c8-d5cefa2ebb61"/>
  </r>
  <r>
    <x v="2524"/>
    <s v="onlinetyari.com"/>
    <s v="IND"/>
    <m/>
    <s v="New Delhi"/>
    <s v="Gurgaon"/>
    <x v="0"/>
    <s v="OnlineTyari is India's leading online platform providing complete solution for online preparation for different competitive exams"/>
    <s v="e-commerce platforms|edtech|education"/>
    <x v="695"/>
    <x v="0"/>
    <n v="2"/>
    <n v="5750000"/>
    <s v="2014-01-06"/>
    <s v="2015-09-09"/>
    <s v="2016-08-08"/>
    <m/>
    <s v="info@onlinetyari.com"/>
    <m/>
    <s v="https://www.crunchbase.com/organization/onlinetyari-com"/>
    <s v="https://www.twitter.com/onlinetyari"/>
    <s v="http://www.facebook.com/onlinetyari"/>
    <s v="b1c9689f-f669-e342-acc8-14e0f3e53a6a"/>
  </r>
  <r>
    <x v="2525"/>
    <s v="outboxsystems.com"/>
    <s v="USA"/>
    <s v="UT"/>
    <s v="Salt Lake City"/>
    <s v="Sandy"/>
    <x v="0"/>
    <s v="Outbox Systems provides software and personnel enabling businesses to increase their online sales."/>
    <s v="consulting|information services|information technology|saas"/>
    <x v="59"/>
    <x v="6"/>
    <n v="5"/>
    <n v="8610356"/>
    <s v="2010-01-01"/>
    <s v="2014-05-08"/>
    <s v="2016-08-08"/>
    <m/>
    <s v="contact@simplus.com"/>
    <s v="(855)256-8391"/>
    <s v="https://www.crunchbase.com/organization/outbox-systems"/>
    <s v="https://www.twitter.com/outboxsystems"/>
    <s v="http://www.facebook.com/outboxsystems"/>
    <s v="aa2272e1-91d3-d1c3-6168-eb48f0ed5442"/>
  </r>
  <r>
    <x v="2526"/>
    <s v="photobucket.com"/>
    <s v="USA"/>
    <s v="CO"/>
    <s v="Denver"/>
    <s v="Denver"/>
    <x v="2"/>
    <s v="Photobucket is an image and video hosting website allowing users to upload, edit and share photos."/>
    <s v="curated web|image recognition|mobile|photography"/>
    <x v="696"/>
    <x v="3"/>
    <n v="12"/>
    <n v="43434127"/>
    <s v="2003-06-01"/>
    <s v="2005-03-01"/>
    <s v="2016-08-08"/>
    <m/>
    <s v="info@ontela.com"/>
    <s v="'303-226-6800"/>
    <s v="https://www.crunchbase.com/organization/photobucket"/>
    <s v="https://www.twitter.com/photobucket"/>
    <s v="https://www.facebook.com/photobucket"/>
    <s v="f53cb4de-236e-0b1b-dee8-7104a8b018f9"/>
  </r>
  <r>
    <x v="2527"/>
    <s v="pindrop.com"/>
    <s v="USA"/>
    <s v="GA"/>
    <s v="Atlanta"/>
    <s v="Atlanta"/>
    <x v="0"/>
    <s v="Pindrop uses audio analysis to provide anti-fraud and authentication technology solutions."/>
    <s v="audio|customer service|fraud detection|mobile|risk management|security"/>
    <x v="697"/>
    <x v="3"/>
    <n v="4"/>
    <n v="122799996"/>
    <s v="2011-01-01"/>
    <s v="2012-05-01"/>
    <s v="2016-08-08"/>
    <m/>
    <s v="info@PindropSecurity.com"/>
    <s v="(404)721-3767"/>
    <s v="https://www.crunchbase.com/organization/pindrop-security"/>
    <s v="https://www.twitter.com/pindrop"/>
    <s v="http://www.facebook.com/pindropsec"/>
    <s v="c8499925-287c-ff4c-296e-d2c4726de808"/>
  </r>
  <r>
    <x v="2528"/>
    <s v="pristine.io"/>
    <s v="USA"/>
    <s v="TX"/>
    <s v="Austin"/>
    <s v="Austin"/>
    <x v="0"/>
    <s v="Visual collaboration tools for the hands-on workforce to make experts more efficient."/>
    <s v="enterprise software|google glass|insurance|manufacturing|mobile|wearables"/>
    <x v="698"/>
    <x v="0"/>
    <n v="4"/>
    <n v="6668126"/>
    <s v="2013-05-15"/>
    <s v="2013-10-15"/>
    <s v="2016-08-08"/>
    <m/>
    <s v="hello@pristine.io"/>
    <s v="(855) 545-3777"/>
    <s v="https://www.crunchbase.com/organization/pristine-io"/>
    <s v="https://www.twitter.com/pristineio"/>
    <s v="https://www.facebook.com/pristine.io"/>
    <s v="df8901f7-da06-cd84-2599-719a8a793299"/>
  </r>
  <r>
    <x v="2529"/>
    <s v="sendle.com"/>
    <s v="AUS"/>
    <m/>
    <m/>
    <m/>
    <x v="0"/>
    <s v="Sendle is the new way to send parcels person to person, door-to-door. Just a few clicks and you're sending - simple, safe and secure."/>
    <s v="delivery|logistics"/>
    <x v="224"/>
    <x v="1"/>
    <n v="2"/>
    <n v="6800000"/>
    <s v="2014-01-01"/>
    <s v="2015-04-21"/>
    <s v="2016-08-08"/>
    <m/>
    <s v="support@sendle.com"/>
    <m/>
    <s v="https://www.crunchbase.com/organization/sendle"/>
    <s v="https://www.twitter.com/sendle"/>
    <s v="https://www.facebook.com/sendlecom"/>
    <s v="7c2b22c2-080a-8aea-a088-35a16dd23e20"/>
  </r>
  <r>
    <x v="2530"/>
    <s v="smooch.io"/>
    <s v="CAN"/>
    <s v="QC"/>
    <s v="Montreal"/>
    <s v="Montreal"/>
    <x v="0"/>
    <s v="Smooch is the best way to have personal, rich conversational commerce experiences with your customers in your app or website"/>
    <s v="apps|customer service"/>
    <x v="50"/>
    <x v="0"/>
    <n v="1"/>
    <n v="7598899.67932643"/>
    <s v="2015-11-10"/>
    <s v="2016-08-08"/>
    <s v="2016-08-08"/>
    <m/>
    <s v="hello+cb@smooch.io"/>
    <m/>
    <s v="https://www.crunchbase.com/organization/smooch"/>
    <s v="https://www.twitter.com/smoochlabs"/>
    <s v="https://www.facebook.com/smoochlabs"/>
    <s v="9494a4a8-a9eb-df7d-1236-ba0ec4a7b6b0"/>
  </r>
  <r>
    <x v="2531"/>
    <s v="sociuslive.com"/>
    <s v="NOR"/>
    <m/>
    <s v="Oslo"/>
    <s v="Oslo"/>
    <x v="0"/>
    <s v="Socius is a new platform for digital publishers to tell stories using social media."/>
    <s v="advertising|b2b|digital media|saas|social media|social media marketing|software"/>
    <x v="699"/>
    <x v="1"/>
    <n v="4"/>
    <n v="811600"/>
    <s v="2013-10-17"/>
    <s v="2013-10-01"/>
    <s v="2016-08-08"/>
    <m/>
    <s v="ownit@sociuslive.com"/>
    <s v="49 4798 867064"/>
    <s v="https://www.crunchbase.com/organization/socius"/>
    <s v="https://www.twitter.com/sociuslive"/>
    <s v="http://www.facebook.com/sociuslive"/>
    <s v="861df2a6-bb61-b47e-6dde-d06b297edbea"/>
  </r>
  <r>
    <x v="2532"/>
    <s v="solidcommerce.com"/>
    <s v="USA"/>
    <s v="CA"/>
    <s v="Los Angeles"/>
    <s v="Marina Del Rey"/>
    <x v="0"/>
    <s v="Robust Multi-channel selling software"/>
    <s v="e-commerce"/>
    <x v="63"/>
    <x v="6"/>
    <n v="3"/>
    <n v="1250000"/>
    <s v="2008-01-01"/>
    <s v="2014-09-19"/>
    <s v="2016-08-08"/>
    <m/>
    <s v="contact@solidcommerce.com"/>
    <s v="'800.750.7617"/>
    <s v="https://www.crunchbase.com/organization/solid-commerce"/>
    <s v="https://www.twitter.com/solidcommerce"/>
    <s v="https://www.facebook.com/solidcommerce/"/>
    <s v="ccd71a0e-e6f0-ede5-060d-98ca9038f568"/>
  </r>
  <r>
    <x v="2533"/>
    <s v="spectrm.de"/>
    <s v="DEU"/>
    <m/>
    <s v="Berlin"/>
    <s v="Berlin"/>
    <x v="0"/>
    <s v="Spectrm delivers news content via messaging platforms like Facebook Messenger, Slack, and Telegram on behalf of publishers."/>
    <s v="cms|messaging|news"/>
    <x v="700"/>
    <x v="2"/>
    <n v="1"/>
    <n v="1500000"/>
    <s v="2015-01-01"/>
    <s v="2016-08-08"/>
    <s v="2016-08-08"/>
    <m/>
    <m/>
    <m/>
    <s v="https://www.crunchbase.com/organization/spectrm"/>
    <s v="https://www.twitter.com/spectrm_"/>
    <m/>
    <s v="1264e155-3898-e1c4-c464-2cf6fc8d3cdd"/>
  </r>
  <r>
    <x v="2534"/>
    <s v="speedcast.com"/>
    <s v="HKG"/>
    <m/>
    <s v="Causeway Bay"/>
    <s v="Causeway Bay"/>
    <x v="1"/>
    <s v="SpeedCast Ltd. is a leading satellite telecommunications service provider that offers high-quality managed networks services"/>
    <s v="telecommunications"/>
    <x v="338"/>
    <x v="7"/>
    <n v="1"/>
    <n v="46732540.203729399"/>
    <s v="1999-01-01"/>
    <s v="2016-08-08"/>
    <s v="2016-08-08"/>
    <m/>
    <m/>
    <s v="852 3919 6800"/>
    <s v="https://www.crunchbase.com/organization/speedcast"/>
    <s v="https://www.twitter.com/speedcast_asia"/>
    <s v="http://www.facebook.com/pages/speedcast-limited/252928291389848"/>
    <s v="c2e61881-f0a4-8ca0-0895-1b475efe5727"/>
  </r>
  <r>
    <x v="2535"/>
    <s v="statrad.com"/>
    <s v="USA"/>
    <s v="CA"/>
    <s v="San Diego"/>
    <s v="San Diego"/>
    <x v="0"/>
    <s v="StatRad provides cloud-based software to allow digital access to medical images"/>
    <s v="health care|hospital"/>
    <x v="3"/>
    <x v="3"/>
    <n v="1"/>
    <n v="29160000"/>
    <s v="1995-01-01"/>
    <s v="2016-08-08"/>
    <s v="2016-08-08"/>
    <m/>
    <s v="info@statrad.com"/>
    <n v="118585463800"/>
    <s v="https://www.crunchbase.com/organization/statrad"/>
    <s v="https://www.twitter.com/statrad"/>
    <s v="https://www.facebook.com/statrad-115235361831635/"/>
    <s v="1f3fbaa3-eb51-5625-82c0-82d3eb807aea"/>
  </r>
  <r>
    <x v="2536"/>
    <s v="synapt.ec"/>
    <m/>
    <m/>
    <m/>
    <m/>
    <x v="0"/>
    <s v="Synaptec Ltd is a highly-innovative company"/>
    <m/>
    <x v="5"/>
    <x v="1"/>
    <n v="1"/>
    <n v="283660"/>
    <s v="2014-01-01"/>
    <s v="2016-08-08"/>
    <s v="2016-08-08"/>
    <m/>
    <m/>
    <m/>
    <s v="https://www.crunchbase.com/organization/synaptec"/>
    <s v="https://www.twitter.com/synaptecltd"/>
    <m/>
    <s v="6fd49ec0-28d8-0cdd-005d-1e8cccee82d1"/>
  </r>
  <r>
    <x v="2537"/>
    <s v="talenta.co"/>
    <s v="IDN"/>
    <m/>
    <s v="Jakarta"/>
    <s v="Jakarta"/>
    <x v="0"/>
    <s v="Talenta is a Human resource information company"/>
    <s v="human resources|recruiting"/>
    <x v="407"/>
    <x v="0"/>
    <n v="3"/>
    <m/>
    <s v="2014-01-01"/>
    <s v="2014-09-29"/>
    <s v="2016-08-08"/>
    <m/>
    <s v="support@talenta.co"/>
    <n v="62215211880"/>
    <s v="https://www.crunchbase.com/organization/talenta"/>
    <m/>
    <m/>
    <s v="d0e33fff-be39-cb78-f376-2c5c34ae4c04"/>
  </r>
  <r>
    <x v="2538"/>
    <s v="teckro.com"/>
    <s v="USA"/>
    <s v="NY"/>
    <s v="New York City"/>
    <s v="New York"/>
    <x v="0"/>
    <s v="A Limerick-based life sciences technology company"/>
    <s v="software"/>
    <x v="10"/>
    <x v="0"/>
    <n v="1"/>
    <n v="6000000"/>
    <s v="2015-01-01"/>
    <s v="2016-08-08"/>
    <s v="2016-08-08"/>
    <m/>
    <s v="bepartofit@teckro.com"/>
    <m/>
    <s v="https://www.crunchbase.com/organization/teckro"/>
    <s v="https://www.twitter.com/teckro_official"/>
    <s v="https://www.facebook.com/teckrohealthcare"/>
    <s v="1a5a6be7-9cdf-dd4c-f9d4-beff954531c7"/>
  </r>
  <r>
    <x v="2539"/>
    <s v="thebancorp.com"/>
    <s v="USA"/>
    <s v="DE"/>
    <s v="Wilmington, Delaware"/>
    <s v="Wilmington"/>
    <x v="2"/>
    <s v="Providing private label banking and technology solutions to meet the unique business needs of non-bank companies."/>
    <s v="banking"/>
    <x v="39"/>
    <x v="7"/>
    <n v="1"/>
    <n v="74000000"/>
    <s v="2000-01-01"/>
    <s v="2016-08-08"/>
    <s v="2016-08-08"/>
    <m/>
    <m/>
    <n v="3023855000"/>
    <s v="https://www.crunchbase.com/organization/the-bancorp-2"/>
    <s v="https://www.twitter.com/thebancorp"/>
    <m/>
    <s v="88ec47d1-86ae-b159-c3f6-a64e46fcad83"/>
  </r>
  <r>
    <x v="2540"/>
    <s v="touristly.com"/>
    <s v="MYS"/>
    <m/>
    <s v="Kuala Lumpur"/>
    <s v="Kuala Lumpur"/>
    <x v="0"/>
    <s v="Plan and book travel itineraries to Asia Pacific"/>
    <s v="e-commerce|tourism|travel"/>
    <x v="138"/>
    <x v="1"/>
    <n v="3"/>
    <m/>
    <s v="2015-06-01"/>
    <s v="2014-12-10"/>
    <s v="2016-08-08"/>
    <m/>
    <s v="info@touristly.com"/>
    <n v="60122325949"/>
    <s v="https://www.crunchbase.com/organization/touristly"/>
    <s v="https://www.twitter.com/touristlytweets"/>
    <s v="https://www.facebook.com/touristly?_rdr"/>
    <s v="3fb4ee60-ea63-fe12-fb43-42a10627d7cf"/>
  </r>
  <r>
    <x v="2541"/>
    <s v="tray.io"/>
    <s v="GBR"/>
    <m/>
    <s v="London"/>
    <s v="London"/>
    <x v="0"/>
    <s v="Build and scale high value integrations using the tray.io drag and drop workflow editor"/>
    <s v="cloud computing|data integration|software"/>
    <x v="701"/>
    <x v="1"/>
    <n v="3"/>
    <n v="7800000"/>
    <s v="2012-04-14"/>
    <s v="2012-11-01"/>
    <s v="2016-08-08"/>
    <m/>
    <s v="in@tray.io"/>
    <s v="(650)200-2777"/>
    <s v="https://www.crunchbase.com/organization/tray"/>
    <s v="https://www.twitter.com/tray"/>
    <s v="http://www.facebook.com/tray.io"/>
    <s v="fc2a58b8-ae5a-c4e5-869f-f61522558fd5"/>
  </r>
  <r>
    <x v="2542"/>
    <s v="tvsquared.com"/>
    <s v="GBR"/>
    <m/>
    <s v="Edinburgh"/>
    <s v="Edinburgh"/>
    <x v="0"/>
    <s v="Measure and optimize TV campaign performance"/>
    <s v="advertising|advertising platforms|brand marketing|marketing"/>
    <x v="296"/>
    <x v="0"/>
    <n v="1"/>
    <n v="3000000"/>
    <s v="2012-01-01"/>
    <s v="2016-08-08"/>
    <s v="2016-08-08"/>
    <m/>
    <s v="info@tvsquared.com"/>
    <n v="4401312902333"/>
    <s v="https://www.crunchbase.com/organization/tvsquared"/>
    <s v="https://www.twitter.com/tvsquared"/>
    <s v="https://www.facebook.com/tvsquared/home?ref=page_internal"/>
    <s v="05de840e-1db4-cf92-2871-fbb1efd6bd26"/>
  </r>
  <r>
    <x v="2543"/>
    <s v="vectormax.com"/>
    <s v="USA"/>
    <s v="NY"/>
    <s v="Long Island"/>
    <s v="Farmingdale"/>
    <x v="0"/>
    <s v="VectorMAX Corporation provides real-time and on-demand video solutions for enterprises and websites."/>
    <s v="enterprise software"/>
    <x v="10"/>
    <x v="0"/>
    <n v="13"/>
    <n v="2007877"/>
    <s v="1998-01-01"/>
    <s v="2008-04-01"/>
    <s v="2016-08-08"/>
    <m/>
    <s v="sales@vectormax.com"/>
    <s v="(212) 937-7706"/>
    <s v="https://www.crunchbase.com/organization/vectormax"/>
    <m/>
    <m/>
    <s v="f76f5297-e701-2197-8e67-9cc871c157ca"/>
  </r>
  <r>
    <x v="2544"/>
    <s v="verifly.com"/>
    <s v="USA"/>
    <s v="NY"/>
    <s v="New York City"/>
    <s v="New York"/>
    <x v="0"/>
    <s v="Verifly delivers on-demand drone insurance for recreational or commercial flights in two taps."/>
    <s v="drones|fintech|insurance|mobile"/>
    <x v="702"/>
    <x v="0"/>
    <n v="3"/>
    <n v="4855846.1157042598"/>
    <s v="2015-01-01"/>
    <s v="2015-04-01"/>
    <s v="2016-08-08"/>
    <m/>
    <s v="hello@verifly.com"/>
    <m/>
    <s v="https://www.crunchbase.com/organization/verifly"/>
    <s v="https://www.twitter.com/veriflyme"/>
    <s v="https://www.facebook.com/veriflyme"/>
    <s v="e012d02b-79ca-48e3-f7ad-c865992beb67"/>
  </r>
  <r>
    <x v="2545"/>
    <s v="viridislearning.com"/>
    <s v="USA"/>
    <s v="NY"/>
    <s v="New York City"/>
    <s v="New York"/>
    <x v="0"/>
    <s v="Viridis, a human capital technology SaaS solution, that matches skill deficiencies with local employer needs of middle skill labor."/>
    <s v="curated web|enterprise software|recruiting|saas"/>
    <x v="608"/>
    <x v="0"/>
    <n v="3"/>
    <n v="3200000"/>
    <s v="2009-01-01"/>
    <s v="2013-10-17"/>
    <s v="2016-08-08"/>
    <m/>
    <s v="support@viridislearning.com"/>
    <s v="(646)964-4529"/>
    <s v="https://www.crunchbase.com/organization/viridis-learning"/>
    <s v="https://www.twitter.com/viridis"/>
    <s v="https://www.facebook.com/viridislearninginc"/>
    <s v="53e52555-f0c9-345b-1a45-77c3c1c25ad3"/>
  </r>
  <r>
    <x v="2546"/>
    <s v="workithealth.com"/>
    <s v="USA"/>
    <s v="MI"/>
    <s v="Detroit"/>
    <s v="Ann Arbor"/>
    <x v="0"/>
    <s v="A whole new way to kick addictive habits to the curb."/>
    <s v="health care|personal health"/>
    <x v="3"/>
    <x v="0"/>
    <n v="1"/>
    <n v="1100000"/>
    <s v="2014-01-01"/>
    <s v="2016-08-08"/>
    <s v="2016-08-08"/>
    <m/>
    <s v="sales@workithealth.com"/>
    <s v="(415)610-4535"/>
    <s v="https://www.crunchbase.com/organization/workit-health"/>
    <s v="https://www.twitter.com/workithealth"/>
    <s v="https://www.facebook.com/workithealth/?fref=ts"/>
    <s v="12d1b893-6c91-3335-52a7-6fda72139022"/>
  </r>
  <r>
    <x v="2547"/>
    <s v="yunnex.com"/>
    <s v="CHN"/>
    <m/>
    <s v="Guangzhou"/>
    <s v="Guangzhou"/>
    <x v="0"/>
    <s v="Yunnex is a smart point-of-sales (POS) solutions provider."/>
    <s v="internet|payments|point of sale"/>
    <x v="238"/>
    <x v="2"/>
    <n v="2"/>
    <n v="60872604.298365399"/>
    <m/>
    <s v="2015-11-03"/>
    <s v="2016-08-08"/>
    <m/>
    <m/>
    <n v="8613922910041"/>
    <s v="https://www.crunchbase.com/organization/yunnex"/>
    <m/>
    <m/>
    <s v="d4f68198-58e1-a8eb-3656-85013fdd8427"/>
  </r>
  <r>
    <x v="2548"/>
    <s v="zipgrid.co"/>
    <s v="IND"/>
    <m/>
    <s v="Mumbai"/>
    <s v="Mumbai"/>
    <x v="0"/>
    <s v="ZIPGRID provides technology-driven services to housing"/>
    <s v="consumer"/>
    <x v="5"/>
    <x v="2"/>
    <n v="1"/>
    <n v="200000"/>
    <s v="2013-01-01"/>
    <s v="2016-08-08"/>
    <s v="2016-08-08"/>
    <m/>
    <s v="aditya@zipgrid.co"/>
    <n v="9102228506388"/>
    <s v="https://www.crunchbase.com/organization/zipgrid"/>
    <m/>
    <m/>
    <s v="3f8374c4-c51a-fbea-308a-1c7663f110dc"/>
  </r>
  <r>
    <x v="2549"/>
    <s v="iam8.tv"/>
    <s v="USA"/>
    <s v="CA"/>
    <s v="SF Bay Area"/>
    <s v="San Francisco"/>
    <x v="0"/>
    <s v="Make Shopping TV shows on your Phone"/>
    <s v="mobile|shopping|tv"/>
    <x v="703"/>
    <x v="1"/>
    <n v="2"/>
    <n v="558000"/>
    <s v="2015-09-01"/>
    <s v="2015-09-01"/>
    <s v="2016-08-07"/>
    <m/>
    <m/>
    <m/>
    <s v="https://www.crunchbase.com/organization/8"/>
    <s v="https://www.twitter.com/iam8tv"/>
    <s v="https://www.facebook.com/iam8.tv"/>
    <s v="f50c3d9c-a6c2-f8ff-eeeb-67a9bd7cb901"/>
  </r>
  <r>
    <x v="2550"/>
    <s v="cosainttech.com"/>
    <s v="USA"/>
    <s v="CA"/>
    <s v="SF Bay Area"/>
    <s v="Palo Alto"/>
    <x v="0"/>
    <s v="Cosaint Technologies is a technology firm that specialises in the manufacture of protective consumer products."/>
    <m/>
    <x v="5"/>
    <x v="0"/>
    <n v="1"/>
    <n v="750000"/>
    <s v="2016-07-01"/>
    <s v="2016-08-07"/>
    <s v="2016-08-07"/>
    <m/>
    <s v="enquiries@cosainttech.com"/>
    <s v="(925)683-8225"/>
    <s v="https://www.crunchbase.com/organization/cosaint-technologies"/>
    <s v="https://www.twitter.com/cosainttech"/>
    <s v="https://www.facebook.com/cosainttech"/>
    <s v="d084ebba-d1a3-f601-571d-263824c34928"/>
  </r>
  <r>
    <x v="2551"/>
    <s v="insert.io"/>
    <s v="ISR"/>
    <m/>
    <m/>
    <m/>
    <x v="0"/>
    <s v="Insert is The First Automated In-App Marketing Platform"/>
    <s v="android|app marketing|enterprise software|ios|mobile|saas"/>
    <x v="704"/>
    <x v="0"/>
    <n v="2"/>
    <n v="15000000"/>
    <s v="2015-01-01"/>
    <s v="2015-01-19"/>
    <s v="2016-08-07"/>
    <m/>
    <s v="line@insert.io"/>
    <s v="(800)832-9170"/>
    <s v="https://www.crunchbase.com/organization/insert"/>
    <s v="https://www.twitter.com/insertmobile"/>
    <s v="https://www.facebook.com/insertmobile/"/>
    <s v="35e42431-db09-4398-4727-1ed6b6ede4b9"/>
  </r>
  <r>
    <x v="2552"/>
    <s v="ligandal.com"/>
    <s v="USA"/>
    <s v="CA"/>
    <s v="SF Bay Area"/>
    <s v="Berkeley"/>
    <x v="0"/>
    <s v="Ligandal has developed a breakthrough nanotechnology for the precise and high-efficiency delivery of nucleic acids."/>
    <s v="biotechnology|nanotechnology"/>
    <x v="36"/>
    <x v="1"/>
    <n v="4"/>
    <n v="739000"/>
    <s v="2013-01-01"/>
    <s v="2014-01-14"/>
    <s v="2016-08-07"/>
    <m/>
    <s v="dre@ligandal.com"/>
    <m/>
    <s v="https://www.crunchbase.com/organization/ligandal-technology"/>
    <s v="https://www.twitter.com/ligandal"/>
    <s v="https://www.facebook.com/ligandal"/>
    <s v="bfef2ad0-c2c6-0de8-e36a-d74fae65d6a5"/>
  </r>
  <r>
    <x v="2553"/>
    <s v="serkit.me"/>
    <m/>
    <m/>
    <m/>
    <m/>
    <x v="0"/>
    <s v="Serkit Inc is a developer and manufacturer of messaging app."/>
    <m/>
    <x v="5"/>
    <x v="2"/>
    <n v="1"/>
    <m/>
    <s v="2016-01-11"/>
    <s v="2016-08-07"/>
    <s v="2016-08-07"/>
    <m/>
    <m/>
    <m/>
    <s v="https://www.crunchbase.com/organization/serkit-inc"/>
    <s v="https://www.twitter.com/serkitme"/>
    <s v="https://www.facebook.com/serkitme"/>
    <s v="b865a83f-4b99-1e04-acb0-0d9bc405ed1b"/>
  </r>
  <r>
    <x v="2554"/>
    <s v="trackingfirst.com"/>
    <s v="USA"/>
    <s v="UT"/>
    <s v="Salt Lake City"/>
    <s v="Orem"/>
    <x v="0"/>
    <s v="campaign code web analytics"/>
    <s v="analytics|internet"/>
    <x v="670"/>
    <x v="1"/>
    <n v="1"/>
    <n v="50000"/>
    <s v="2012-01-01"/>
    <s v="2016-08-07"/>
    <s v="2016-08-07"/>
    <m/>
    <m/>
    <m/>
    <s v="https://www.crunchbase.com/organization/tracking-first"/>
    <s v="https://www.twitter.com/trackingfirst"/>
    <m/>
    <s v="093270de-79b6-6791-8a9d-37118e34a5da"/>
  </r>
  <r>
    <x v="2555"/>
    <s v="aconex.com"/>
    <s v="AUS"/>
    <m/>
    <s v="Melbourne"/>
    <s v="Melbourne"/>
    <x v="0"/>
    <s v="Aconex provides a leading cloud collaboration platform for the global construction industry."/>
    <s v="cloud computing|construction|enterprise software"/>
    <x v="69"/>
    <x v="7"/>
    <n v="2"/>
    <n v="171000000"/>
    <s v="2000-01-28"/>
    <s v="2008-09-23"/>
    <s v="2016-08-06"/>
    <m/>
    <m/>
    <s v="(650) 538-3300"/>
    <s v="https://www.crunchbase.com/organization/aconex"/>
    <s v="https://www.twitter.com/aconex"/>
    <s v="http://www.facebook.com/aconex"/>
    <s v="61242bdd-e6df-f7bb-85e0-8089d3e5c5f8"/>
  </r>
  <r>
    <x v="2556"/>
    <s v="hypothes.is"/>
    <s v="USA"/>
    <s v="CA"/>
    <s v="SF Bay Area"/>
    <s v="San Francisco"/>
    <x v="0"/>
    <s v="hypothes.is is a non-profit organization."/>
    <s v="internet|non profit"/>
    <x v="28"/>
    <x v="0"/>
    <n v="1"/>
    <n v="1900000"/>
    <s v="2011-07-01"/>
    <s v="2016-08-06"/>
    <s v="2016-08-06"/>
    <m/>
    <s v="support@hypothes.is"/>
    <m/>
    <s v="https://www.crunchbase.com/organization/hypothes"/>
    <s v="https://www.twitter.com/hypothes_is"/>
    <s v="https://www.facebook.com/myhypothesis/info/?entry_point=page_nav_about_item&amp;tab=page_info"/>
    <s v="ede895c4-cb32-3e75-0e02-cab4df822e39"/>
  </r>
  <r>
    <x v="2557"/>
    <s v="lightninghybrids.com"/>
    <s v="USA"/>
    <s v="CO"/>
    <s v="CO - Other"/>
    <s v="Loveland"/>
    <x v="0"/>
    <s v="Hydraulic Hybrid :: Lightning Fast"/>
    <s v="transportation"/>
    <x v="114"/>
    <x v="0"/>
    <n v="2"/>
    <n v="4300000"/>
    <s v="2008-01-01"/>
    <s v="2015-06-30"/>
    <s v="2016-08-06"/>
    <m/>
    <s v="info@lightninghybrids.com"/>
    <n v="118002230740"/>
    <s v="https://www.crunchbase.com/organization/lightning-hybrids"/>
    <s v="https://www.twitter.com/lightninghybrid"/>
    <s v="https://www.facebook.com/lightninghybrids/timeline?ref=page_internal"/>
    <s v="7ad2ce99-4a6a-4ce6-ffa8-8969fada75d5"/>
  </r>
  <r>
    <x v="2558"/>
    <s v="mojarto.com"/>
    <s v="IND"/>
    <m/>
    <s v="Haryana"/>
    <s v="Haryana"/>
    <x v="0"/>
    <s v="Mojarto is the largest and most innovative discovery &amp; buying platform for Indian art and collectibles"/>
    <s v="art"/>
    <x v="631"/>
    <x v="0"/>
    <n v="1"/>
    <n v="445000"/>
    <s v="2005-01-01"/>
    <s v="2016-08-06"/>
    <s v="2016-08-06"/>
    <m/>
    <s v="contactus@mojarto.com"/>
    <n v="919953004374"/>
    <s v="https://www.crunchbase.com/organization/mojarto"/>
    <s v="https://www.twitter.com/mojarto"/>
    <s v="https://www.facebook.com/mojartondtv/home?ref=page_internal"/>
    <s v="343ac3f6-a104-cb44-8709-8fccef325693"/>
  </r>
  <r>
    <x v="2559"/>
    <s v="nsminc.com"/>
    <s v="USA"/>
    <s v="PA"/>
    <s v="Philadelphia"/>
    <s v="Conshohocken"/>
    <x v="0"/>
    <s v="An industry leader in the development, implementation, marketing and underwriting of profitable, industry-specific insurance programs."/>
    <m/>
    <x v="5"/>
    <x v="6"/>
    <n v="1"/>
    <m/>
    <s v="1990-01-01"/>
    <s v="2016-08-06"/>
    <s v="2016-08-06"/>
    <m/>
    <m/>
    <s v="'610-941-9877"/>
    <s v="https://www.crunchbase.com/organization/nsm-insurance-group"/>
    <m/>
    <m/>
    <s v="16da77f8-6c48-644d-f3a8-59b15fe2c302"/>
  </r>
  <r>
    <x v="2560"/>
    <s v="tandemcar.com"/>
    <s v="USA"/>
    <s v="TX"/>
    <s v="Dallas"/>
    <s v="Dallas"/>
    <x v="0"/>
    <s v="Tandem is a long distance ride share application for college students. Find other people headed your way and hitch a ride."/>
    <s v="automotive|public transportation|transportation"/>
    <x v="114"/>
    <x v="2"/>
    <n v="2"/>
    <n v="250000"/>
    <s v="2015-12-22"/>
    <s v="2015-12-21"/>
    <s v="2016-08-06"/>
    <m/>
    <m/>
    <m/>
    <s v="https://www.crunchbase.com/organization/tandem-7"/>
    <m/>
    <m/>
    <s v="e62dab0e-a507-8d74-a18d-5fcd7c9162af"/>
  </r>
  <r>
    <x v="2561"/>
    <s v="in.via.com"/>
    <s v="IND"/>
    <m/>
    <m/>
    <m/>
    <x v="0"/>
    <s v="A startup at Kerala State Industrial Development Corporation."/>
    <s v="tourism|travel"/>
    <x v="22"/>
    <x v="2"/>
    <n v="1"/>
    <n v="27000"/>
    <s v="2015-08-01"/>
    <s v="2016-08-06"/>
    <s v="2016-08-06"/>
    <m/>
    <m/>
    <m/>
    <s v="https://www.crunchbase.com/organization/vst-travels"/>
    <m/>
    <m/>
    <s v="e96bafe0-75e9-a7c1-73d6-22c3ba90f24f"/>
  </r>
  <r>
    <x v="2562"/>
    <s v="academyxi.com"/>
    <s v="AUS"/>
    <m/>
    <s v="Sydney"/>
    <s v="Surry Hills"/>
    <x v="0"/>
    <s v="Providing people with tech-based programs to help them upskill and reinvent their careers."/>
    <s v="education"/>
    <x v="38"/>
    <x v="1"/>
    <n v="1"/>
    <n v="260000"/>
    <s v="2015-01-01"/>
    <s v="2016-08-05"/>
    <s v="2016-08-05"/>
    <m/>
    <s v="change@academyxi.com"/>
    <n v="611300683923"/>
    <s v="https://www.crunchbase.com/organization/academy-xi"/>
    <s v="https://www.twitter.com/academyxi"/>
    <s v="https://www.facebook.com/academyxi/info/?entry_point=page_nav_about_item&amp;tab=overview"/>
    <s v="50c7cf09-4572-36a6-0d53-dd9e9b3296de"/>
  </r>
  <r>
    <x v="2563"/>
    <s v="akvola.com"/>
    <s v="DEU"/>
    <m/>
    <s v="Berlin"/>
    <s v="Berlin"/>
    <x v="0"/>
    <s v="akvola Technologies is a German water technology company that markets package plants based on a ceramic flotation-filtration process."/>
    <s v="water purification"/>
    <x v="705"/>
    <x v="0"/>
    <n v="3"/>
    <m/>
    <m/>
    <s v="2014-06-26"/>
    <s v="2016-08-05"/>
    <m/>
    <s v="info@akvola.com"/>
    <n v="493031475656"/>
    <s v="https://www.crunchbase.com/organization/akvolution"/>
    <s v="https://www.twitter.com/akvola"/>
    <s v="https://www.facebook.com/akvolution"/>
    <s v="6ee47947-efea-2c5b-d4a9-d7fb0e230871"/>
  </r>
  <r>
    <x v="2564"/>
    <s v="alodokter.com"/>
    <s v="IDN"/>
    <m/>
    <s v="Jakarta"/>
    <s v="Jakarta"/>
    <x v="0"/>
    <s v="Alodokter.com is a leading health portal in Indonesia providing high quality content and interaction with qualified Indonesian doctors"/>
    <s v="health care|internet"/>
    <x v="309"/>
    <x v="0"/>
    <n v="2"/>
    <n v="2500000"/>
    <s v="2014-01-01"/>
    <s v="2015-04-21"/>
    <s v="2016-08-05"/>
    <m/>
    <s v="info@alodokter.com"/>
    <n v="330674642404"/>
    <s v="https://www.crunchbase.com/organization/alodokter"/>
    <s v="https://www.twitter.com/alodokter"/>
    <s v="https://www.facebook.com/alodokter/info?tab=page_info"/>
    <s v="09a35da8-4afb-7bac-996b-a219e3d301c1"/>
  </r>
  <r>
    <x v="2565"/>
    <s v="aptimmune.com"/>
    <s v="USA"/>
    <s v="IL"/>
    <s v="Springfield, Illinois"/>
    <s v="Champaign"/>
    <x v="0"/>
    <s v="Aptimmune specializes in the development and application of prophylactic measures against viral diseases of swine."/>
    <s v="health care|health diagnostics|test and measurement"/>
    <x v="418"/>
    <x v="1"/>
    <n v="2"/>
    <n v="2850000"/>
    <s v="2010-01-01"/>
    <s v="2016-03-24"/>
    <s v="2016-08-05"/>
    <m/>
    <s v="faza@aptimmune.com"/>
    <n v="2173334050"/>
    <s v="https://www.crunchbase.com/organization/aptimmune-biologics"/>
    <m/>
    <m/>
    <s v="b928dccc-8e13-1700-54d7-e09be4de78b7"/>
  </r>
  <r>
    <x v="2566"/>
    <s v="avawinery.com"/>
    <s v="USA"/>
    <s v="CA"/>
    <s v="SF Bay Area"/>
    <s v="San Francisco"/>
    <x v="0"/>
    <s v="Ava is creating the world’s first wines without grapes or fermentation by analyzing fine vintages on a molecular basis."/>
    <s v="food and beverage"/>
    <x v="7"/>
    <x v="2"/>
    <n v="1"/>
    <n v="2700000"/>
    <s v="2015-01-01"/>
    <s v="2016-08-05"/>
    <s v="2016-08-05"/>
    <m/>
    <s v="alec@avawinery.com"/>
    <m/>
    <s v="https://www.crunchbase.com/organization/ava-winery"/>
    <s v="https://www.twitter.com/avawines"/>
    <s v="https://www.facebook.com/avawinery/"/>
    <s v="f404dfeb-7c4d-a792-0057-da8fcb164707"/>
  </r>
  <r>
    <x v="2567"/>
    <s v="babelstreet.com"/>
    <s v="USA"/>
    <s v="VA"/>
    <s v="Washington, D.C."/>
    <s v="Reston"/>
    <x v="0"/>
    <s v="Babel Street provides real-time situational awareness and intelligence on global topics of interest."/>
    <s v="software"/>
    <x v="10"/>
    <x v="0"/>
    <n v="3"/>
    <n v="3225000"/>
    <s v="2009-01-01"/>
    <s v="2014-03-02"/>
    <s v="2016-08-05"/>
    <m/>
    <m/>
    <n v="7035447807"/>
    <s v="https://www.crunchbase.com/organization/babel-street"/>
    <s v="https://www.twitter.com/babelstreet"/>
    <m/>
    <s v="23d00bc1-fb86-c66f-dad9-eaf64d28dc44"/>
  </r>
  <r>
    <x v="2568"/>
    <s v="trybaker.com"/>
    <s v="USA"/>
    <s v="CO"/>
    <s v="Denver"/>
    <s v="Denver"/>
    <x v="0"/>
    <s v="We make smart products to help the best dispensaries keep their customers happy and loyal."/>
    <s v="apps|internet|marijuana"/>
    <x v="706"/>
    <x v="0"/>
    <n v="1"/>
    <n v="1600000"/>
    <s v="2014-01-01"/>
    <s v="2016-08-05"/>
    <s v="2016-08-05"/>
    <m/>
    <s v="info@trybaker.com"/>
    <s v="(303)872-7255"/>
    <s v="https://www.crunchbase.com/organization/baker-technologies"/>
    <s v="https://www.twitter.com/trybaker"/>
    <s v="https://www.facebook.com/trybaker420"/>
    <s v="132ef36f-552b-2237-262f-8234d949f5ae"/>
  </r>
  <r>
    <x v="2569"/>
    <s v="biomotiv.com"/>
    <s v="USA"/>
    <s v="OH"/>
    <s v="Cleveland"/>
    <s v="Cleveland"/>
    <x v="0"/>
    <s v="BioMotiv is a therapeutic accelerator developing a portfolio of novel medicines."/>
    <s v="biotechnology|life science|medical|therapeutics"/>
    <x v="44"/>
    <x v="2"/>
    <n v="5"/>
    <n v="144406790"/>
    <s v="2012-01-01"/>
    <s v="2012-09-05"/>
    <s v="2016-08-05"/>
    <m/>
    <m/>
    <m/>
    <s v="https://www.crunchbase.com/organization/biomotiv"/>
    <m/>
    <m/>
    <s v="5b22da5b-626e-c0cb-4196-9c2da0b2fb1d"/>
  </r>
  <r>
    <x v="2570"/>
    <s v="biotricity.com"/>
    <s v="USA"/>
    <s v="CA"/>
    <s v="SF Bay Area"/>
    <s v="Redwood City"/>
    <x v="0"/>
    <s v="Biotricity Inc., a medical technology company, focuses on delivering biometric monitoring solutions."/>
    <s v="biometrics|health care|medical device"/>
    <x v="8"/>
    <x v="0"/>
    <n v="1"/>
    <n v="1150000"/>
    <s v="2014-01-01"/>
    <s v="2016-08-05"/>
    <s v="2016-08-05"/>
    <m/>
    <s v="info@biotricity.com"/>
    <n v="118005904155"/>
    <s v="https://www.crunchbase.com/organization/biotricity"/>
    <s v="https://www.twitter.com/biotricity_inc"/>
    <s v="https://www.facebook.com/biotricity"/>
    <s v="17e5bc10-5e3c-8b0f-753b-4b50244e4bea"/>
  </r>
  <r>
    <x v="2571"/>
    <s v="chaitanyaindia.in"/>
    <s v="IND"/>
    <m/>
    <s v="Bangalore"/>
    <s v="Bangalore"/>
    <x v="0"/>
    <s v="Chaitanya is a Bengaluru based NBFC with a two-tier structure focusing on providing microfinance loan"/>
    <s v="banking|finance"/>
    <x v="39"/>
    <x v="5"/>
    <n v="1"/>
    <n v="7000000"/>
    <s v="2009-01-01"/>
    <s v="2016-08-05"/>
    <s v="2016-08-05"/>
    <m/>
    <s v="info@chaitanyaindia.in"/>
    <n v="918026750010"/>
    <s v="https://www.crunchbase.com/organization/chaitanya"/>
    <m/>
    <s v="https://www.facebook.com/chaitanya-india-fin-credit-pvt-ltd-212983232226787/"/>
    <s v="e9181591-8e24-5a83-7a8b-6b645e5aed55"/>
  </r>
  <r>
    <x v="2572"/>
    <s v="complion.com"/>
    <s v="USA"/>
    <s v="OH"/>
    <s v="Cleveland"/>
    <s v="Cleveland"/>
    <x v="0"/>
    <s v="Complion is a Cleveland-based, early stage SaaS company."/>
    <s v="software"/>
    <x v="10"/>
    <x v="0"/>
    <n v="5"/>
    <n v="5642880"/>
    <s v="2013-11-27"/>
    <s v="2013-12-05"/>
    <s v="2016-08-05"/>
    <m/>
    <m/>
    <s v="'216-939-5347"/>
    <s v="https://www.crunchbase.com/organization/complion"/>
    <s v="https://www.twitter.com/complioninc"/>
    <m/>
    <s v="09552dd2-a1f9-8dc8-9d42-9bbc7c288427"/>
  </r>
  <r>
    <x v="2573"/>
    <s v="copleysystems.com"/>
    <s v="USA"/>
    <s v="FL"/>
    <s v="Ft. Lauderdale"/>
    <s v="Weston"/>
    <x v="0"/>
    <s v="Copley Retension Systems is a provider of student retention and success systems."/>
    <s v="education"/>
    <x v="38"/>
    <x v="0"/>
    <n v="4"/>
    <n v="3106734"/>
    <s v="2011-01-01"/>
    <s v="2013-06-19"/>
    <s v="2016-08-05"/>
    <m/>
    <s v="info@copleysystems.com"/>
    <s v="'954-241-1617"/>
    <s v="https://www.crunchbase.com/organization/copley-retention-systems"/>
    <s v="https://www.twitter.com/copleyretention"/>
    <s v="http://www.facebook.com/pages/copley-retention/183077751734970"/>
    <s v="246a9cb3-d90c-ebe6-c521-810e1d279589"/>
  </r>
  <r>
    <x v="2574"/>
    <s v="dable.io"/>
    <s v="KOR"/>
    <m/>
    <s v="Seoul"/>
    <s v="Seoul"/>
    <x v="0"/>
    <s v="Dable, Inc. is B2B Omni-channel Personalization Platform."/>
    <s v="computer|internet|personalization"/>
    <x v="437"/>
    <x v="2"/>
    <n v="2"/>
    <n v="1259230.7904862601"/>
    <m/>
    <s v="2015-06-24"/>
    <s v="2016-08-05"/>
    <m/>
    <s v="dable@dable.io"/>
    <n v="827082653336"/>
    <s v="https://www.crunchbase.com/organization/dable"/>
    <m/>
    <s v="https://www.facebook.com/xlos21"/>
    <s v="fbad8f8e-efb1-83f8-e0f0-bfd44ef92cca"/>
  </r>
  <r>
    <x v="2575"/>
    <s v="dbiservices.com"/>
    <s v="USA"/>
    <s v="PA"/>
    <s v="Scranton"/>
    <s v="Hazleton"/>
    <x v="0"/>
    <s v="Founded in 1978, DBi Services is a world leader in transportation infrastructure operations and maintenance."/>
    <s v="public transportation|transportation|travel"/>
    <x v="707"/>
    <x v="8"/>
    <n v="2"/>
    <n v="35000000"/>
    <s v="1978-01-01"/>
    <s v="2014-03-17"/>
    <s v="2016-08-05"/>
    <m/>
    <m/>
    <s v="(570) 459-0321"/>
    <s v="https://www.crunchbase.com/organization/dbi-services"/>
    <m/>
    <m/>
    <s v="3b9bca12-3fea-77d3-e39b-27e8a53c6612"/>
  </r>
  <r>
    <x v="2576"/>
    <s v="deliveroo.co.uk"/>
    <s v="GBR"/>
    <m/>
    <s v="London"/>
    <s v="London"/>
    <x v="0"/>
    <s v="Deliveroo is a technology company that focuses on marketing, selling, and delivering restaurant meals to the household or office."/>
    <s v="delivery|food and beverage|marketing|restaurants"/>
    <x v="708"/>
    <x v="3"/>
    <n v="5"/>
    <n v="474585753"/>
    <s v="2012-01-01"/>
    <s v="2014-06-26"/>
    <s v="2016-08-05"/>
    <m/>
    <s v="support@deliveroo.co.uk"/>
    <n v="442033223444"/>
    <s v="https://www.crunchbase.com/organization/deliveroo"/>
    <s v="https://www.twitter.com/deliveroo"/>
    <s v="http://www.facebook.com/deliveroo.uk"/>
    <s v="a40d0a1f-f32c-a1e9-1bbd-a10bb0eca2e7"/>
  </r>
  <r>
    <x v="2577"/>
    <s v="digitxpartners.com"/>
    <s v="USA"/>
    <s v="CA"/>
    <s v="SF Bay Area"/>
    <s v="South San Francisco"/>
    <x v="0"/>
    <s v="At DigiTx Partners,we believe that the pace of change in healthcare will only accelerate in the coming years."/>
    <s v="health care"/>
    <x v="3"/>
    <x v="2"/>
    <n v="1"/>
    <n v="10500000"/>
    <m/>
    <s v="2016-08-05"/>
    <s v="2016-08-05"/>
    <m/>
    <s v="info@digitxpartners.com"/>
    <s v="(650)553-3342"/>
    <s v="https://www.crunchbase.com/organization/digitx-partners"/>
    <m/>
    <m/>
    <s v="5a7a3f79-0028-0c6f-0c1a-ee7fadee7e9e"/>
  </r>
  <r>
    <x v="2578"/>
    <s v="electrocoremedical.com"/>
    <s v="USA"/>
    <s v="NJ"/>
    <s v="Newark"/>
    <s v="Morris Plains"/>
    <x v="0"/>
    <s v="ElectroCore develops neuromodulation therapies for the non-invasive treatment of diseases and disorders."/>
    <s v="health care|medical device|therapeutics"/>
    <x v="3"/>
    <x v="0"/>
    <n v="3"/>
    <n v="52000000"/>
    <s v="2005-01-01"/>
    <s v="2012-11-26"/>
    <s v="2016-08-05"/>
    <m/>
    <s v="info@electrocoremedical.com"/>
    <s v="'973-355-6691"/>
    <s v="https://www.crunchbase.com/organization/electrocore"/>
    <s v="https://www.twitter.com/electrocorevns"/>
    <s v="http://www.facebook.com/electrocoremed"/>
    <s v="929a5067-f556-e269-40a9-6265a481b7b7"/>
  </r>
  <r>
    <x v="2579"/>
    <s v="globatom.com"/>
    <s v="USA"/>
    <s v="WA"/>
    <s v="Seattle"/>
    <s v="Seattle"/>
    <x v="0"/>
    <s v="International Trade, Simplified."/>
    <s v="logistics|supply chain management"/>
    <x v="114"/>
    <x v="1"/>
    <n v="1"/>
    <n v="785001"/>
    <s v="2013-01-01"/>
    <s v="2016-08-05"/>
    <s v="2016-08-05"/>
    <m/>
    <m/>
    <m/>
    <s v="https://www.crunchbase.com/organization/globatom-2"/>
    <s v="https://www.twitter.com/globatomtrade"/>
    <s v="https://www.facebook.com/globatom"/>
    <s v="6125b474-bc23-5451-4aff-dd56f8aadbda"/>
  </r>
  <r>
    <x v="2580"/>
    <s v="honee.com.au"/>
    <s v="AUS"/>
    <m/>
    <s v="Melbourne"/>
    <s v="Melbourne"/>
    <x v="0"/>
    <s v="Melbourne Wellness, Beauty &amp; Fitness Discovery and Booking Platform"/>
    <m/>
    <x v="5"/>
    <x v="0"/>
    <n v="1"/>
    <n v="389091.751938809"/>
    <s v="2016-03-01"/>
    <s v="2016-08-05"/>
    <s v="2016-08-05"/>
    <m/>
    <m/>
    <m/>
    <s v="https://www.crunchbase.com/organization/honee"/>
    <s v="https://www.twitter.com/honeeaus"/>
    <s v="https://www.facebook.com/honeeaus"/>
    <s v="9b7f2e1f-c140-834c-4b30-48d3e8311323"/>
  </r>
  <r>
    <x v="2581"/>
    <s v="joinhonor.com"/>
    <s v="USA"/>
    <s v="CA"/>
    <s v="SF Bay Area"/>
    <s v="San Francisco"/>
    <x v="0"/>
    <s v="Honor provides personalized home care for people who want to continue to live in the homes they love—safely and happily—as they age."/>
    <s v="information services|information technology|mobile"/>
    <x v="709"/>
    <x v="3"/>
    <n v="2"/>
    <n v="62000000"/>
    <s v="2014-08-01"/>
    <s v="2015-04-02"/>
    <s v="2016-08-05"/>
    <m/>
    <s v="hello@joinhonor.com"/>
    <s v="'+1 (877) 777-5116"/>
    <s v="https://www.crunchbase.com/organization/honor-2"/>
    <s v="https://www.twitter.com/honor"/>
    <s v="http://facebook.com/joinhonor"/>
    <s v="965c65cb-e596-9402-9ac8-30144c9f8fd2"/>
  </r>
  <r>
    <x v="2582"/>
    <s v="lehlehsports.com"/>
    <s v="IND"/>
    <m/>
    <s v="New Delhi"/>
    <s v="New Delhi"/>
    <x v="0"/>
    <s v="Leh Leh Sports enables individuals to be a part of sport tournaments, leagues, and initiatives."/>
    <s v="sports"/>
    <x v="153"/>
    <x v="0"/>
    <n v="1"/>
    <m/>
    <s v="2011-01-01"/>
    <s v="2016-08-05"/>
    <s v="2016-08-05"/>
    <m/>
    <s v="info@lehlehsports.com"/>
    <n v="15555555555"/>
    <s v="https://www.crunchbase.com/organization/leh-leh-sports"/>
    <s v="https://www.twitter.com/lehlehsports"/>
    <s v="http://www.facebook.com/lehlehsports"/>
    <s v="b867e83e-9476-c8aa-0a3c-a7aeb31f6ab7"/>
  </r>
  <r>
    <x v="2583"/>
    <s v="mttr.net"/>
    <s v="USA"/>
    <s v="CA"/>
    <s v="SF Bay Area"/>
    <s v="Menlo Park"/>
    <x v="0"/>
    <s v="Drone Networks for On-Demand Logistics"/>
    <s v="drones|logistics|robotics"/>
    <x v="710"/>
    <x v="0"/>
    <n v="4"/>
    <n v="12981026"/>
    <s v="2011-12-06"/>
    <s v="2012-05-03"/>
    <s v="2016-08-05"/>
    <m/>
    <s v="contact@mttr.net"/>
    <n v="116502602727"/>
    <s v="https://www.crunchbase.com/organization/matternet"/>
    <s v="https://www.twitter.com/matternet"/>
    <s v="http://www.facebook.com/matternet"/>
    <s v="dee4807d-41cc-3269-ad73-ea0734f7a834"/>
  </r>
  <r>
    <x v="2584"/>
    <s v="medminder.com"/>
    <s v="USA"/>
    <s v="MA"/>
    <s v="Boston"/>
    <s v="Needham"/>
    <x v="0"/>
    <s v="MedMinder Systems provides services that simplify medication management and improve medication adherence."/>
    <s v="health care"/>
    <x v="3"/>
    <x v="1"/>
    <n v="3"/>
    <n v="2350001"/>
    <s v="2007-01-01"/>
    <s v="2012-03-14"/>
    <s v="2016-08-05"/>
    <m/>
    <s v="info@medminder.com"/>
    <s v="1(888)633-6463"/>
    <s v="https://www.crunchbase.com/organization/medminder"/>
    <s v="https://www.twitter.com/medminder"/>
    <s v="http://www.facebook.com/medminder"/>
    <s v="553ef7d7-b628-55da-dc26-58976dab1456"/>
  </r>
  <r>
    <x v="2585"/>
    <m/>
    <s v="NLD"/>
    <m/>
    <s v="Rotterdam"/>
    <s v="Rotterdam"/>
    <x v="0"/>
    <s v="Social Media Platform"/>
    <s v="advertising|social media|social media marketing|social network"/>
    <x v="711"/>
    <x v="1"/>
    <n v="1"/>
    <n v="55632.8233657858"/>
    <s v="2015-12-16"/>
    <s v="2016-08-05"/>
    <s v="2016-08-05"/>
    <m/>
    <s v="jgk@mingling.me"/>
    <n v="31653841971"/>
    <s v="https://www.crunchbase.com/organization/mingling"/>
    <s v="https://www.twitter.com/minglingsocial"/>
    <s v="https://www.facebook.com/mingling.me/"/>
    <s v="a9121ece-fd73-44b1-c58e-02b90d4fbc85"/>
  </r>
  <r>
    <x v="2586"/>
    <s v="movinga.de"/>
    <s v="DEU"/>
    <m/>
    <s v="Berlin"/>
    <s v="Berlin"/>
    <x v="0"/>
    <s v="Movinga bietet Ihnen individuelle Leistungen, flexible Termine und eine Festpreisgarantie."/>
    <s v="internet|logistics|service industry|supply chain management"/>
    <x v="29"/>
    <x v="5"/>
    <n v="4"/>
    <n v="31819163.3644237"/>
    <s v="2015-01-01"/>
    <s v="2015-08-26"/>
    <s v="2016-08-05"/>
    <m/>
    <s v="info@movinga.de"/>
    <n v="30220126910"/>
    <s v="https://www.crunchbase.com/organization/movinga"/>
    <s v="https://www.twitter.com/movinga"/>
    <s v="https://www.facebook.com/movinga.de"/>
    <s v="98382cc6-f70a-28e6-6ce4-9de13a713573"/>
  </r>
  <r>
    <x v="2587"/>
    <s v="nomadsurfing.com"/>
    <m/>
    <m/>
    <m/>
    <m/>
    <x v="0"/>
    <s v="Nomad Surfing brings together digital nomads and remote workers to travel, work and surf."/>
    <s v="leisure|surfing|travel"/>
    <x v="712"/>
    <x v="1"/>
    <n v="1"/>
    <m/>
    <s v="2016-07-01"/>
    <s v="2016-08-05"/>
    <s v="2016-08-05"/>
    <m/>
    <s v="hello@nomadsurfing.com"/>
    <m/>
    <s v="https://www.crunchbase.com/organization/nomad-surfing"/>
    <s v="https://www.twitter.com/nomadsurfing"/>
    <s v="https://www.facebook.com/nomadsurfing/"/>
    <s v="eb00a65e-e766-7ff2-c093-27ac5079e1af"/>
  </r>
  <r>
    <x v="2588"/>
    <s v="oblong.com"/>
    <s v="USA"/>
    <s v="CA"/>
    <s v="Los Angeles"/>
    <s v="Los Angeles"/>
    <x v="0"/>
    <s v="Oblong Industries, a design-driven software and hardware company, develops interfaces to control apps and data across multiple displays."/>
    <s v="hardware|product design|software"/>
    <x v="713"/>
    <x v="3"/>
    <n v="6"/>
    <n v="98730000"/>
    <s v="2006-01-01"/>
    <s v="2007-12-06"/>
    <s v="2016-08-05"/>
    <m/>
    <s v="info@oblong.com"/>
    <s v="'213-683-8863"/>
    <s v="https://www.crunchbase.com/organization/oblong"/>
    <s v="https://www.twitter.com/oblong_news"/>
    <s v="http://www.facebook.com/oblongindustries"/>
    <s v="25d3b90f-a3bd-994b-9532-cc138abe34dd"/>
  </r>
  <r>
    <x v="2589"/>
    <s v="processunity.com"/>
    <s v="USA"/>
    <s v="MA"/>
    <s v="Boston"/>
    <s v="Concord"/>
    <x v="0"/>
    <s v="ProcessUnity, a risk management software solutions firm, provides visibility and control to assess, measure and mitigate risk."/>
    <s v="risk management|saas|software"/>
    <x v="10"/>
    <x v="3"/>
    <n v="8"/>
    <n v="22374997"/>
    <s v="2003-01-01"/>
    <s v="2009-01-06"/>
    <s v="2016-08-05"/>
    <m/>
    <s v="info@processunity.com"/>
    <s v="(978) 451-7655"/>
    <s v="https://www.crunchbase.com/organization/processunity"/>
    <s v="https://www.twitter.com/processunity"/>
    <s v="http://www.facebook.com/processunity"/>
    <s v="95f4c1c6-a0ad-642d-ee1e-a42f0f8ce233"/>
  </r>
  <r>
    <x v="2590"/>
    <s v="proximityid.co.za"/>
    <s v="ZAF"/>
    <m/>
    <s v="Johannesburg"/>
    <s v="Johannesburg"/>
    <x v="0"/>
    <s v="Seamless Automatic Identification"/>
    <m/>
    <x v="5"/>
    <x v="2"/>
    <n v="1"/>
    <m/>
    <s v="2015-12-17"/>
    <s v="2016-08-05"/>
    <s v="2016-08-05"/>
    <m/>
    <m/>
    <m/>
    <s v="https://www.crunchbase.com/organization/proximity-id"/>
    <m/>
    <m/>
    <s v="3ded565a-fbcf-49b3-09c2-1c092b3e6daf"/>
  </r>
  <r>
    <x v="2591"/>
    <s v="rainnet.com"/>
    <s v="USA"/>
    <s v="WA"/>
    <s v="Seattle"/>
    <s v="Seattle"/>
    <x v="0"/>
    <s v="Rainnet is building next generation network automation technology that will enable companies to transform their networks."/>
    <s v="computer"/>
    <x v="13"/>
    <x v="1"/>
    <n v="1"/>
    <n v="2999998"/>
    <s v="2013-01-01"/>
    <s v="2016-08-05"/>
    <s v="2016-08-05"/>
    <m/>
    <m/>
    <s v="(216)455-3216"/>
    <s v="https://www.crunchbase.com/organization/rainnet-systems"/>
    <m/>
    <s v="https://www.facebook.com/rainnet"/>
    <s v="965b6398-3aca-7c52-c672-7cd95dc5f8db"/>
  </r>
  <r>
    <x v="2592"/>
    <s v="rendrfx.com"/>
    <s v="USA"/>
    <s v="PA"/>
    <s v="PA - Other"/>
    <s v="Erie"/>
    <x v="0"/>
    <s v="RendrFX is a SaaS based online motion graphics video creation platform enabling businesses and consumers to create customized HD videos."/>
    <s v="media and entertainment"/>
    <x v="631"/>
    <x v="1"/>
    <n v="1"/>
    <n v="517181"/>
    <s v="2015-07-07"/>
    <s v="2016-08-05"/>
    <s v="2016-08-05"/>
    <m/>
    <s v="Support@rendrfx.com"/>
    <s v="(888)264-2738"/>
    <s v="https://www.crunchbase.com/organization/rendrfx"/>
    <s v="https://www.twitter.com/rendrfx"/>
    <s v="https://www.facebook.com/rendrfx/"/>
    <s v="c4a33958-5c81-d5aa-bf78-3fda18a4b314"/>
  </r>
  <r>
    <x v="2593"/>
    <s v="sevenbro7hers.com"/>
    <s v="GBR"/>
    <m/>
    <s v="Salford"/>
    <s v="Salford"/>
    <x v="0"/>
    <s v="Seven Bro7thers is a Manchester based craft brewery run by seven brothers."/>
    <m/>
    <x v="5"/>
    <x v="2"/>
    <n v="1"/>
    <n v="262239.786653566"/>
    <m/>
    <s v="2016-08-05"/>
    <s v="2016-08-05"/>
    <m/>
    <m/>
    <m/>
    <s v="https://www.crunchbase.com/organization/seven-bro7thers"/>
    <s v="https://www.twitter.com/sevenbro7hers"/>
    <s v="http://facebook.com/sevenbro7hersbrewery"/>
    <s v="21f47498-390e-f5b0-8abe-8f629cf16d88"/>
  </r>
  <r>
    <x v="2594"/>
    <s v="signix.com"/>
    <s v="USA"/>
    <s v="TN"/>
    <s v="Chattanooga"/>
    <s v="Chattanooga"/>
    <x v="0"/>
    <s v="SIGNIX offers an online service that enables the online signing of forms, contracts, or business documents with digital signatures."/>
    <s v="hardware|software"/>
    <x v="136"/>
    <x v="0"/>
    <n v="6"/>
    <n v="13972500"/>
    <s v="2002-01-01"/>
    <s v="2010-11-24"/>
    <s v="2016-08-05"/>
    <m/>
    <s v="info@SIGNiX.com"/>
    <s v="(877)890-5350"/>
    <s v="https://www.crunchbase.com/organization/signix"/>
    <s v="https://www.twitter.com/signixsolutions"/>
    <s v="http://www.facebook.com/signixdigitalsignatures"/>
    <s v="1c952b54-8b95-58a1-bd9f-038a901287d3"/>
  </r>
  <r>
    <x v="2595"/>
    <s v="halaldiningclub.com"/>
    <s v="GBR"/>
    <m/>
    <s v="Borehamwood"/>
    <s v="Borehamwood"/>
    <x v="0"/>
    <s v="The Halal Dining Club is a one-stop app for discovering, booking, and reviewing Halal restaurants."/>
    <m/>
    <x v="5"/>
    <x v="2"/>
    <n v="1"/>
    <n v="263897.78319721401"/>
    <m/>
    <s v="2016-08-05"/>
    <s v="2016-08-05"/>
    <m/>
    <m/>
    <m/>
    <s v="https://www.crunchbase.com/organization/the-halal-dining-club"/>
    <s v="https://www.twitter.com/halaldining"/>
    <s v="https://www.facebook.com/thehalaldiningclub"/>
    <s v="810f8e59-77ef-f620-3a6c-fbcf5d5c1306"/>
  </r>
  <r>
    <x v="2596"/>
    <s v="thewavevr.com"/>
    <s v="USA"/>
    <s v="TX"/>
    <s v="Austin"/>
    <s v="Austin"/>
    <x v="0"/>
    <s v="TheWave​ is a cross-platform virtual reality experience."/>
    <s v="concerts|digital entertainment|virtual reality"/>
    <x v="714"/>
    <x v="2"/>
    <n v="2"/>
    <n v="2500000"/>
    <s v="2016-01-01"/>
    <s v="2016-08-04"/>
    <s v="2016-08-05"/>
    <m/>
    <s v="info@thewavevr.com"/>
    <m/>
    <s v="https://www.crunchbase.com/organization/thewave"/>
    <s v="https://www.twitter.com/thewavevr"/>
    <s v="https://www.facebook.com/thewavevr"/>
    <s v="a98ce8dd-1a6a-bc20-20cc-e446d5a833c4"/>
  </r>
  <r>
    <x v="2597"/>
    <s v="tineriapp.com"/>
    <s v="THA"/>
    <m/>
    <s v="Bangkok"/>
    <s v="Bangkok"/>
    <x v="0"/>
    <s v="Tineri enables travel providers to replace traditional itinerary documents with a stylish, interactive mobile app"/>
    <m/>
    <x v="5"/>
    <x v="1"/>
    <n v="1"/>
    <m/>
    <s v="2016-05-01"/>
    <s v="2016-08-05"/>
    <s v="2016-08-05"/>
    <m/>
    <s v="tim@tineriapp.com"/>
    <m/>
    <s v="https://www.crunchbase.com/organization/tineri"/>
    <s v="https://www.twitter.com/tineriapp"/>
    <s v="https://www.facebook.com/tineriapp"/>
    <s v="3293e697-a0b5-8ae7-cf54-e5f0c4213765"/>
  </r>
  <r>
    <x v="2598"/>
    <s v="travhq.com"/>
    <s v="IND"/>
    <m/>
    <s v="New Delhi"/>
    <s v="Noida"/>
    <x v="0"/>
    <s v="A platform for industry professionals from India &amp; South-East Asia to get insights, trends, opinions and updates from travel industry"/>
    <m/>
    <x v="5"/>
    <x v="1"/>
    <n v="1"/>
    <m/>
    <s v="2015-07-01"/>
    <s v="2016-08-05"/>
    <s v="2016-08-05"/>
    <m/>
    <s v="info@travhq.com"/>
    <m/>
    <s v="https://www.crunchbase.com/organization/travhq"/>
    <s v="https://www.twitter.com/travhq"/>
    <s v="https://www.facebook.com/452832751539204"/>
    <s v="6fd8daab-8cd2-4ee8-e00e-41bf3cbafdaf"/>
  </r>
  <r>
    <x v="2599"/>
    <s v="tricog.com"/>
    <s v="IND"/>
    <m/>
    <s v="Bangalore"/>
    <s v="Bangalore"/>
    <x v="0"/>
    <s v="Predictive Healthcare Analytics Company"/>
    <s v="health care|health diagnostics|predictive analytics"/>
    <x v="368"/>
    <x v="0"/>
    <n v="2"/>
    <n v="500000"/>
    <s v="2014-11-01"/>
    <s v="2015-02-01"/>
    <s v="2016-08-05"/>
    <m/>
    <s v="connect@tricog.com"/>
    <n v="918039513939"/>
    <s v="https://www.crunchbase.com/organization/tricog-health-services-pvt-ltd"/>
    <m/>
    <m/>
    <s v="37545381-dc84-6c78-241d-5792aaeb8283"/>
  </r>
  <r>
    <x v="2600"/>
    <s v="vairex.com"/>
    <s v="USA"/>
    <s v="CO"/>
    <s v="Colorado Springs"/>
    <s v="Colorado Springs"/>
    <x v="0"/>
    <s v="VAIREX international provides integrated air compressors for the global hydrogen fuel cell and diesel emissions control markets."/>
    <s v="fuel|fuel cell|manufacturing"/>
    <x v="715"/>
    <x v="1"/>
    <n v="2"/>
    <n v="7511357"/>
    <s v="1987-01-01"/>
    <s v="2008-09-23"/>
    <s v="2016-08-05"/>
    <m/>
    <s v="info@vairex.com"/>
    <n v="81484701706"/>
    <s v="https://www.crunchbase.com/organization/vairex-international"/>
    <m/>
    <m/>
    <s v="ae51e424-53db-eb66-711e-3f438720d407"/>
  </r>
  <r>
    <x v="2601"/>
    <s v="virtusize.com"/>
    <s v="SWE"/>
    <m/>
    <s v="Stockholm"/>
    <s v="Stockholm"/>
    <x v="0"/>
    <s v="Virtusize is a virtual fitting solution that enables online fashion retailers to illustrate size and fit for consumers."/>
    <s v="advertising|apps|e-commerce|retail"/>
    <x v="716"/>
    <x v="0"/>
    <n v="3"/>
    <n v="1548035.54289606"/>
    <s v="2011-01-01"/>
    <s v="2013-04-29"/>
    <s v="2016-08-05"/>
    <m/>
    <s v="contact@virtusize.com"/>
    <n v="46850164365"/>
    <s v="https://www.crunchbase.com/organization/virtusize"/>
    <s v="https://www.twitter.com/virtusize"/>
    <s v="http://www.facebook.com/virtusize"/>
    <s v="7c719ec2-68b6-fd9f-6fa2-b0dbf62a1903"/>
  </r>
  <r>
    <x v="2602"/>
    <s v="voltstorage.com"/>
    <s v="CHN"/>
    <m/>
    <s v="Shenzhen"/>
    <s v="Shenzhen"/>
    <x v="0"/>
    <s v="VoltStorage is an electric storage device that can store clean solar power."/>
    <m/>
    <x v="5"/>
    <x v="1"/>
    <n v="1"/>
    <m/>
    <m/>
    <s v="2016-08-05"/>
    <s v="2016-08-05"/>
    <m/>
    <m/>
    <m/>
    <s v="https://www.crunchbase.com/organization/volt-storage"/>
    <s v="https://www.twitter.com/voltstorage"/>
    <s v="https://www.facebook.com/voltstorage"/>
    <s v="ed7c99e0-0b97-b5a4-fc70-9e2ff529bc03"/>
  </r>
  <r>
    <x v="2603"/>
    <s v="wealthify.com"/>
    <s v="GBR"/>
    <m/>
    <s v="Cardiff"/>
    <s v="Cardiff"/>
    <x v="0"/>
    <s v="Democratising investing. UK. #robo-investing #robo-advisor"/>
    <s v="financial services"/>
    <x v="24"/>
    <x v="0"/>
    <n v="1"/>
    <n v="1315870.27273605"/>
    <s v="2014-05-12"/>
    <s v="2016-08-05"/>
    <s v="2016-08-05"/>
    <m/>
    <m/>
    <n v="8008021800"/>
    <s v="https://www.crunchbase.com/organization/wealthify-com"/>
    <s v="https://www.twitter.com/wealthify_com"/>
    <s v="https://www.facebook.com/wealthify-734189690028131"/>
    <s v="c18d4af2-99eb-1ac6-9818-2925be675c18"/>
  </r>
  <r>
    <x v="2604"/>
    <s v="xovis.com"/>
    <s v="CHE"/>
    <m/>
    <s v="CHE - Other"/>
    <s v="Zollikofen"/>
    <x v="2"/>
    <s v="Xovis is a swiss high-tech company that has been incorporated in 2008."/>
    <s v="information technology"/>
    <x v="59"/>
    <x v="0"/>
    <n v="1"/>
    <m/>
    <s v="2009-01-01"/>
    <s v="2016-08-05"/>
    <s v="2016-08-05"/>
    <m/>
    <s v="info@xovis.com"/>
    <n v="41323420470"/>
    <s v="https://www.crunchbase.com/organization/xovis-ag"/>
    <s v="https://www.twitter.com/xovis_ag"/>
    <m/>
    <s v="a38ab9a7-b172-9ba6-68cf-431ce51ba945"/>
  </r>
  <r>
    <x v="2605"/>
    <s v="yanatrip.com"/>
    <s v="KOR"/>
    <m/>
    <s v="Seoul"/>
    <s v="Seoul"/>
    <x v="0"/>
    <s v="Yana Trip offers personalized online tour and activities scheduling to the growing number of fully independent Korean travelers."/>
    <m/>
    <x v="5"/>
    <x v="2"/>
    <n v="1"/>
    <m/>
    <s v="2015-04-01"/>
    <s v="2016-08-05"/>
    <s v="2016-08-05"/>
    <m/>
    <m/>
    <m/>
    <s v="https://www.crunchbase.com/organization/yana-trip"/>
    <m/>
    <m/>
    <s v="8d54a608-ba23-78cd-8fab-81617ae1db92"/>
  </r>
  <r>
    <x v="2606"/>
    <s v="yappes.com"/>
    <m/>
    <m/>
    <m/>
    <m/>
    <x v="0"/>
    <s v="Yappes is an online marketplace for companies to discover, compare and license Travel Technology APIs."/>
    <m/>
    <x v="5"/>
    <x v="2"/>
    <n v="1"/>
    <m/>
    <m/>
    <s v="2016-08-05"/>
    <s v="2016-08-05"/>
    <m/>
    <s v="info@yappes.com"/>
    <m/>
    <s v="https://www.crunchbase.com/organization/yappes"/>
    <m/>
    <m/>
    <s v="8d3b5532-2212-1498-3f6f-0be2dfa075a9"/>
  </r>
  <r>
    <x v="2607"/>
    <s v="china-yintai.com"/>
    <s v="CHN"/>
    <m/>
    <s v="Beijing"/>
    <s v="Beijing"/>
    <x v="0"/>
    <s v="Yintai Capital is an investment and finance focused group."/>
    <s v="angel investment|finance"/>
    <x v="39"/>
    <x v="1"/>
    <n v="1"/>
    <n v="550000000"/>
    <s v="1985-01-01"/>
    <s v="2016-08-05"/>
    <s v="2016-08-05"/>
    <m/>
    <m/>
    <n v="861061138866"/>
    <s v="https://www.crunchbase.com/organization/yintai-capital"/>
    <m/>
    <m/>
    <s v="d9c16ea5-2f29-d772-48e3-c6d45852600b"/>
  </r>
  <r>
    <x v="2608"/>
    <s v="ambrx.com"/>
    <s v="USA"/>
    <s v="CA"/>
    <s v="San Diego"/>
    <s v="La Jolla"/>
    <x v="0"/>
    <s v="Ambrx is a biopharmaceutical company that develops protein therapeutics."/>
    <s v="biotechnology"/>
    <x v="36"/>
    <x v="6"/>
    <n v="2"/>
    <n v="55000000"/>
    <s v="2003-01-01"/>
    <s v="2009-04-01"/>
    <s v="2016-08-04"/>
    <m/>
    <m/>
    <n v="8588752479"/>
    <s v="https://www.crunchbase.com/organization/ambrx"/>
    <m/>
    <m/>
    <s v="2858bf3e-eb19-d189-34f2-c216e26720f2"/>
  </r>
  <r>
    <x v="2609"/>
    <s v="auddly.com"/>
    <s v="SWE"/>
    <m/>
    <s v="Stockholm"/>
    <s v="Stockholm"/>
    <x v="0"/>
    <s v="Auddly helps you optimize your collaborations, royalties and music business."/>
    <m/>
    <x v="5"/>
    <x v="0"/>
    <n v="1"/>
    <n v="1759704.87012009"/>
    <s v="2012-01-01"/>
    <s v="2016-08-04"/>
    <s v="2016-08-04"/>
    <m/>
    <m/>
    <m/>
    <s v="https://www.crunchbase.com/organization/auddly"/>
    <s v="https://www.twitter.com/auddlyofficial"/>
    <s v="https://www.facebook.com/auddly"/>
    <s v="399b3681-253b-f3a8-8199-dd5f99d67179"/>
  </r>
  <r>
    <x v="2610"/>
    <s v="voeazul.com.br"/>
    <s v="BRA"/>
    <m/>
    <s v="Sao Paulo"/>
    <s v="São Paulo"/>
    <x v="0"/>
    <s v="Azul SA is a Brazil-based airline."/>
    <s v="air transportation"/>
    <x v="114"/>
    <x v="9"/>
    <n v="1"/>
    <n v="450000000"/>
    <s v="2008-01-01"/>
    <s v="2016-08-04"/>
    <s v="2016-08-04"/>
    <m/>
    <s v="facebook@voeazul.com.br"/>
    <n v="551148312880"/>
    <s v="https://www.crunchbase.com/organization/azul-sa"/>
    <s v="https://www.twitter.com/azulinhasaereas"/>
    <s v="https://www.facebook.com/azullinhasaereas"/>
    <s v="c78ee100-c2e2-ed50-92b6-308dbd48659b"/>
  </r>
  <r>
    <x v="2611"/>
    <s v="brandyourself.com"/>
    <s v="USA"/>
    <s v="NY"/>
    <s v="New York City"/>
    <s v="New York"/>
    <x v="0"/>
    <s v="BrandYourself empowers everyone to take control of Google results for their own name and improve their online reputation."/>
    <s v="brand marketing|curated web|employment|reputation|search engine"/>
    <x v="717"/>
    <x v="3"/>
    <n v="6"/>
    <n v="7015000"/>
    <s v="2008-01-01"/>
    <s v="2008-04-01"/>
    <s v="2016-08-04"/>
    <m/>
    <s v="info@brandyourself.com"/>
    <s v="(646)863-8226"/>
    <s v="https://www.crunchbase.com/organization/brandyourself"/>
    <s v="https://www.twitter.com/brandyourself"/>
    <s v="http://www.facebook.com/officialbrandyourself"/>
    <s v="e2b7bfca-4878-af0a-eedc-224a41f62078"/>
  </r>
  <r>
    <x v="2612"/>
    <s v="brewdog.com"/>
    <s v="GBR"/>
    <m/>
    <m/>
    <m/>
    <x v="0"/>
    <s v="BrewDog is a craft beer brewery based in Scotland that produces bottled and canned beers in a variety of styles."/>
    <s v="hospitality|service industry|wine and spirits"/>
    <x v="335"/>
    <x v="7"/>
    <n v="5"/>
    <n v="94511149.788984895"/>
    <s v="2007-04-01"/>
    <s v="2013-09-03"/>
    <s v="2016-08-04"/>
    <m/>
    <m/>
    <s v="'+44 115 958 3613"/>
    <s v="https://www.crunchbase.com/organization/brewdog"/>
    <s v="https://www.twitter.com/brewdog"/>
    <s v="http://www.facebook.com/brewdogofficial"/>
    <s v="ad03b73f-e50b-2f40-a00a-62c2d642d9fe"/>
  </r>
  <r>
    <x v="2613"/>
    <s v="clinc.ai"/>
    <s v="USA"/>
    <s v="MI"/>
    <s v="Detroit"/>
    <s v="Ann Arbor"/>
    <x v="0"/>
    <s v="Mobile, voice-activated, artificial intelligence platform enabling personal and instant answers for common or complex questions."/>
    <s v="artificial intelligence|financial services"/>
    <x v="718"/>
    <x v="0"/>
    <n v="1"/>
    <n v="1200000"/>
    <s v="2015-07-13"/>
    <s v="2016-08-04"/>
    <s v="2016-08-04"/>
    <m/>
    <s v="jason@clinc.com"/>
    <s v="(434)242-3920"/>
    <s v="https://www.crunchbase.com/organization/clinc-3"/>
    <m/>
    <m/>
    <s v="d2c2461d-588e-7708-a41b-2ce3e99d61a6"/>
  </r>
  <r>
    <x v="2614"/>
    <s v="consumerphysics.com"/>
    <s v="ISR"/>
    <m/>
    <s v="Tel Aviv"/>
    <s v="Herzliya"/>
    <x v="0"/>
    <s v="Consumer Physics is an Israel startup building a pocket spectrometer for smart phones, enabling a variety of consumer apps."/>
    <s v="apps|consumer|hardware|mobile"/>
    <x v="719"/>
    <x v="3"/>
    <n v="7"/>
    <n v="19081216"/>
    <s v="2011-01-01"/>
    <s v="2012-10-14"/>
    <s v="2016-08-04"/>
    <m/>
    <m/>
    <s v="(415)729-7000"/>
    <s v="https://www.crunchbase.com/organization/consumer-physics"/>
    <s v="https://www.twitter.com/c_physics"/>
    <s v="https://www.facebook.com/consumer-physics-1435255300050774/"/>
    <s v="bb5a0e69-ebbd-9d7d-679e-398964fcedf0"/>
  </r>
  <r>
    <x v="2615"/>
    <s v="dnatrix.com"/>
    <s v="USA"/>
    <s v="TX"/>
    <s v="Houston"/>
    <s v="Houston"/>
    <x v="0"/>
    <s v="DNAtriX is a biotechnology company developing an oncolytic virus platform for treating malignant glioma."/>
    <s v="biotechnology|health care|medical"/>
    <x v="44"/>
    <x v="0"/>
    <n v="11"/>
    <n v="41554718"/>
    <s v="2005-01-01"/>
    <s v="2006-05-08"/>
    <s v="2016-08-04"/>
    <m/>
    <s v="info@dnatrix.com"/>
    <n v="7137156826"/>
    <s v="https://www.crunchbase.com/organization/dnatrix"/>
    <s v="https://www.twitter.com/dnatrixinc"/>
    <m/>
    <s v="337a21cd-2f9d-e16b-d33c-368b6fdd2f02"/>
  </r>
  <r>
    <x v="2616"/>
    <s v="drizly.com"/>
    <s v="USA"/>
    <s v="MA"/>
    <s v="Boston"/>
    <s v="Boston"/>
    <x v="0"/>
    <s v="We demand convenience in all facets of life, Uber with transportation or OpenTable with reservations, the liquor store should not be differe"/>
    <s v="delivery|food and beverage|wine and spirits"/>
    <x v="55"/>
    <x v="6"/>
    <n v="6"/>
    <n v="33000000"/>
    <s v="2012-07-01"/>
    <s v="2014-01-22"/>
    <s v="2016-08-04"/>
    <m/>
    <s v="info@drizly.com"/>
    <n v="14802820820"/>
    <s v="https://www.crunchbase.com/organization/drizly"/>
    <s v="https://www.twitter.com/drizly"/>
    <s v="http://www.facebook.com/drizlyinc"/>
    <s v="791493cc-5f2d-60f2-2e99-848a16dccdd2"/>
  </r>
  <r>
    <x v="2617"/>
    <s v="elationhealth.com"/>
    <s v="USA"/>
    <s v="CA"/>
    <s v="SF Bay Area"/>
    <s v="San Francisco"/>
    <x v="0"/>
    <s v="Elation is a venture-funded healthcare start-up dedicated to improving the physician-patient relationship."/>
    <s v="health care|medical|personal health"/>
    <x v="3"/>
    <x v="0"/>
    <n v="4"/>
    <n v="15000000"/>
    <s v="2008-01-01"/>
    <s v="2010-06-25"/>
    <s v="2016-08-04"/>
    <m/>
    <s v="questions@elationemr.com"/>
    <n v="14154758036"/>
    <s v="https://www.crunchbase.com/organization/elationemr"/>
    <s v="https://www.twitter.com/elationhealth"/>
    <s v="https://www.facebook.com/elationhealth"/>
    <s v="4b568e6c-76f6-f55b-f239-58ac1c250857"/>
  </r>
  <r>
    <x v="2618"/>
    <s v="octopus.eleos.com"/>
    <s v="SGP"/>
    <m/>
    <s v="Singapore"/>
    <s v="Singapore"/>
    <x v="0"/>
    <s v="Eleos provides mPOS (mobile point-of-sale) solutions to retailers."/>
    <m/>
    <x v="5"/>
    <x v="2"/>
    <n v="1"/>
    <n v="2200000"/>
    <m/>
    <s v="2016-08-04"/>
    <s v="2016-08-04"/>
    <m/>
    <m/>
    <s v="(656)221-6601"/>
    <s v="https://www.crunchbase.com/organization/eleos-web"/>
    <s v="https://www.twitter.com/eleospos"/>
    <s v="https://www.facebook.com/octopus.pos"/>
    <s v="9fdd9d08-9ba9-14d4-020f-32c19acc3632"/>
  </r>
  <r>
    <x v="2619"/>
    <s v="formlabs.com"/>
    <s v="USA"/>
    <s v="MA"/>
    <s v="Boston"/>
    <s v="Somerville"/>
    <x v="0"/>
    <s v="Formlabs develops high resolution, low cost 3D printers for designers, engineers, and other creators."/>
    <s v="3d printing|enterprise software|hardware"/>
    <x v="422"/>
    <x v="3"/>
    <n v="4"/>
    <n v="58700000"/>
    <s v="2011-01-01"/>
    <s v="2011-11-23"/>
    <s v="2016-08-04"/>
    <m/>
    <s v="jobs@formlabs.com"/>
    <s v="(617)702-8476"/>
    <s v="https://www.crunchbase.com/organization/formlabs"/>
    <s v="https://www.twitter.com/formlabs"/>
    <s v="http://www.facebook.com/formlabs1"/>
    <s v="4557ecd0-4857-c69b-c419-d75c3e7044f3"/>
  </r>
  <r>
    <x v="2620"/>
    <s v="fundingsocieties.com"/>
    <s v="SGP"/>
    <m/>
    <s v="Singapore"/>
    <s v="Singapore"/>
    <x v="0"/>
    <s v="Funding Societies is an online platform that connects investors with small businesses that need funds."/>
    <s v="commercial lending|financial services|lending"/>
    <x v="39"/>
    <x v="0"/>
    <n v="1"/>
    <n v="7457584.98539556"/>
    <s v="2015-01-01"/>
    <s v="2016-08-04"/>
    <s v="2016-08-04"/>
    <m/>
    <s v="info@fundingsocieties.com"/>
    <s v="(656)221-0958"/>
    <s v="https://www.crunchbase.com/organization/funding-societies"/>
    <s v="https://www.twitter.com/fundsocieties"/>
    <s v="https://www.facebook.com/fundingsocieties"/>
    <s v="876f9b4c-03dc-252f-c751-4386477b3524"/>
  </r>
  <r>
    <x v="2621"/>
    <s v="go-jek.com"/>
    <s v="IDN"/>
    <m/>
    <s v="Jakarta"/>
    <s v="Jakarta"/>
    <x v="0"/>
    <s v="The fastest courier, transport, and shopping service in Jakarta."/>
    <s v="apps|delivery|food processing|logistics|payments|transportation"/>
    <x v="720"/>
    <x v="5"/>
    <n v="2"/>
    <n v="550000000"/>
    <s v="2010-01-01"/>
    <s v="2015-10-15"/>
    <s v="2016-08-04"/>
    <m/>
    <s v="info@go-jek.com"/>
    <s v="(021) 725-1110"/>
    <s v="https://www.crunchbase.com/organization/go-jek"/>
    <s v="https://www.twitter.com/gojekindonesia"/>
    <s v="https://www.facebook.com/gojekindonesia"/>
    <s v="75e047db-0f70-b7de-31b9-95633b2be2be"/>
  </r>
  <r>
    <x v="2622"/>
    <s v="grubmarket.com"/>
    <s v="USA"/>
    <s v="CA"/>
    <s v="SF Bay Area"/>
    <s v="Newark"/>
    <x v="0"/>
    <s v="GrubMarket is today's fastest-growing online farmers' market supplying local fresh food with affordable prices and convenient delivery."/>
    <s v="e-commerce|internet|organic food"/>
    <x v="721"/>
    <x v="0"/>
    <n v="3"/>
    <n v="32100000"/>
    <s v="2014-02-01"/>
    <s v="2015-01-27"/>
    <s v="2016-08-04"/>
    <m/>
    <s v="cs@grubmarket.com"/>
    <s v="(510) 516-0846"/>
    <s v="https://www.crunchbase.com/organization/grubmarket-inc"/>
    <s v="https://www.twitter.com/grubmarket"/>
    <s v="https://www.facebook.com/pages/grubmarket-inc/805726612788080"/>
    <s v="54219e4d-1a16-d97e-9088-ac29cbcfa28f"/>
  </r>
  <r>
    <x v="2623"/>
    <s v="joinhomebase.com"/>
    <s v="USA"/>
    <s v="CA"/>
    <s v="SF Bay Area"/>
    <s v="San Francisco"/>
    <x v="0"/>
    <s v="Homebase is the easiest way to track hours and schedule."/>
    <s v="human resources|local|small and medium businesses"/>
    <x v="5"/>
    <x v="8"/>
    <n v="2"/>
    <n v="8000000"/>
    <s v="2014-01-01"/>
    <s v="2015-11-10"/>
    <s v="2016-08-04"/>
    <m/>
    <s v="help@joinhomebase.com"/>
    <s v="(415) 951-3830"/>
    <s v="https://www.crunchbase.com/organization/homebase"/>
    <s v="https://www.twitter.com/joinhomebase"/>
    <s v="https://www.facebook.com/homebasehr"/>
    <s v="0042f9e8-4859-686d-fa8e-054717fda92e"/>
  </r>
  <r>
    <x v="2624"/>
    <m/>
    <m/>
    <m/>
    <m/>
    <m/>
    <x v="0"/>
    <s v="KOL-based video M-commerce platform"/>
    <m/>
    <x v="5"/>
    <x v="2"/>
    <n v="1"/>
    <m/>
    <m/>
    <s v="2016-08-04"/>
    <s v="2016-08-04"/>
    <m/>
    <m/>
    <m/>
    <s v="https://www.crunchbase.com/organization/hua-juan"/>
    <m/>
    <m/>
    <s v="a5e9f328-9d40-3b82-861d-9432a9e798f1"/>
  </r>
  <r>
    <x v="2625"/>
    <s v="huize.com"/>
    <s v="CHN"/>
    <m/>
    <s v="Shenzhen"/>
    <s v="Shenzhen"/>
    <x v="0"/>
    <s v="Huize.com is a Chinese third-party insurance services platform."/>
    <m/>
    <x v="5"/>
    <x v="2"/>
    <n v="1"/>
    <n v="15000000"/>
    <s v="2006-01-01"/>
    <s v="2016-08-04"/>
    <s v="2016-08-04"/>
    <m/>
    <m/>
    <s v="(400)636-6366"/>
    <s v="https://www.crunchbase.com/organization/huize-com"/>
    <m/>
    <m/>
    <s v="94bb1ba0-3c56-b578-a018-c1f7613e4613"/>
  </r>
  <r>
    <x v="2626"/>
    <s v="huuugegames.com"/>
    <s v="USA"/>
    <s v="CA"/>
    <s v="SF Bay Area"/>
    <s v="Palo Alto"/>
    <x v="0"/>
    <s v="Huuuge Games is a developer of online social casino and gambling games."/>
    <s v="gaming|online games|social"/>
    <x v="616"/>
    <x v="3"/>
    <n v="2"/>
    <n v="8600000"/>
    <s v="2014-01-01"/>
    <s v="2015-11-12"/>
    <s v="2016-08-04"/>
    <m/>
    <s v="info@huuugegames.com"/>
    <s v="358 4433 98459"/>
    <s v="https://www.crunchbase.com/organization/huuuge-games"/>
    <s v="https://www.twitter.com/huuugegames"/>
    <s v="https://www.facebook.com/huuugegames"/>
    <s v="c9b7c352-b31c-5c64-9c33-b31f0e61c4ce"/>
  </r>
  <r>
    <x v="2627"/>
    <s v="jiffyondemand.com"/>
    <s v="CAN"/>
    <s v="ON"/>
    <s v="Toronto"/>
    <s v="Toronto"/>
    <x v="0"/>
    <s v="Jiffy connects homeowners with home service providers in real time, based on proximity and availability."/>
    <m/>
    <x v="5"/>
    <x v="1"/>
    <n v="2"/>
    <n v="1412595.4126891801"/>
    <s v="2015-04-01"/>
    <s v="2015-10-01"/>
    <s v="2016-08-04"/>
    <m/>
    <s v="info@jiffyondemand.com"/>
    <n v="14162941301"/>
    <s v="https://www.crunchbase.com/organization/jiffy-2"/>
    <s v="https://www.twitter.com/jiffyondemand"/>
    <s v="https://www.facebook.com/jiffyondemand"/>
    <s v="233be50d-b8d3-93e0-4114-edccb01e7eab"/>
  </r>
  <r>
    <x v="2628"/>
    <s v="kentik.com"/>
    <s v="USA"/>
    <s v="CA"/>
    <s v="SF Bay Area"/>
    <s v="San Francisco"/>
    <x v="0"/>
    <s v="Kentik network intelligence unlocks the value of network data so you can unleash innovation."/>
    <s v="big data|cloud data services|information technology"/>
    <x v="722"/>
    <x v="0"/>
    <n v="3"/>
    <n v="38200000"/>
    <s v="2014-01-01"/>
    <s v="2014-09-28"/>
    <s v="2016-08-04"/>
    <m/>
    <s v="info@kentik.com"/>
    <s v="(844) 356-3278"/>
    <s v="https://www.crunchbase.com/organization/cloudhelix-inc"/>
    <s v="https://www.twitter.com/kentikinc"/>
    <s v="https://www.facebook.com/kentiktech"/>
    <s v="319b6f85-dcdb-e72e-f650-433501546573"/>
  </r>
  <r>
    <x v="2629"/>
    <s v="kubofinanciero.com"/>
    <s v="MEX"/>
    <m/>
    <s v="Mexico City"/>
    <s v="Mexico City"/>
    <x v="0"/>
    <s v="Regulated P2P Lending microfinance"/>
    <s v="finance|fintech|personal finance"/>
    <x v="24"/>
    <x v="0"/>
    <n v="8"/>
    <n v="11588161.0722892"/>
    <s v="2012-07-25"/>
    <s v="2012-07-01"/>
    <s v="2016-08-04"/>
    <m/>
    <s v="informes@kubofinanciero.com"/>
    <s v="52 6 269 0024"/>
    <s v="https://www.crunchbase.com/organization/kubo-financiero"/>
    <s v="https://www.twitter.com/kubofinanciero"/>
    <m/>
    <s v="54bbb40e-ee91-d370-2b98-a6552ec320d4"/>
  </r>
  <r>
    <x v="2630"/>
    <s v="legalvision.com.au"/>
    <s v="AUS"/>
    <m/>
    <s v="Sydney"/>
    <s v="Surry Hills"/>
    <x v="0"/>
    <s v="LegalVision provides a high-quality, cost-effective solution for Australian"/>
    <s v="legal|small and medium businesses"/>
    <x v="407"/>
    <x v="0"/>
    <n v="3"/>
    <n v="5700000"/>
    <s v="2012-01-01"/>
    <s v="2014-04-14"/>
    <s v="2016-08-04"/>
    <m/>
    <s v="info@legalvision.com.au"/>
    <s v="1(300) 544-755"/>
    <s v="https://www.crunchbase.com/organization/legalvision"/>
    <s v="https://www.twitter.com/legalvision_au"/>
    <s v="https://www.facebook.com/legalvision"/>
    <s v="72dc0aa4-596d-d162-5338-88598db1dab7"/>
  </r>
  <r>
    <x v="2631"/>
    <s v="londondoctorsclinic.co.uk"/>
    <s v="GBR"/>
    <m/>
    <s v="London"/>
    <s v="London"/>
    <x v="0"/>
    <s v="London Doctors Clinic is a convenient and affordable private London GP practice providing medical care."/>
    <s v="medical"/>
    <x v="3"/>
    <x v="0"/>
    <n v="1"/>
    <n v="1091120.9796322"/>
    <s v="2014-01-01"/>
    <s v="2016-08-04"/>
    <s v="2016-08-04"/>
    <m/>
    <s v="enquiries@londondoctorsclinic.co.uk"/>
    <n v="2031314891"/>
    <s v="https://www.crunchbase.com/organization/london-doctors-clinic"/>
    <s v="https://www.twitter.com/londondoctorscl"/>
    <s v="https://www.facebook.com/londondoctorsclinic"/>
    <s v="8fb245d9-bdf5-36c2-5439-5a0af141b617"/>
  </r>
  <r>
    <x v="2632"/>
    <s v="miairline.com"/>
    <s v="NLD"/>
    <m/>
    <s v="Amsterdam"/>
    <s v="Hoofddorp"/>
    <x v="0"/>
    <s v="MI Airline provides an innovative, patented technological platform for crew communications utilizing ipads and other tablets or smart"/>
    <s v="hardware|software"/>
    <x v="136"/>
    <x v="1"/>
    <n v="2"/>
    <n v="3078943.36521339"/>
    <s v="2011-01-01"/>
    <s v="2014-02-06"/>
    <s v="2016-08-04"/>
    <m/>
    <s v="info@miairline.com"/>
    <s v="31 6 39790178"/>
    <s v="https://www.crunchbase.com/organization/mi-airline"/>
    <s v="https://www.twitter.com/miairline"/>
    <s v="http://www.facebook.com/pages/mi-airline/107333439345447"/>
    <s v="68590c68-3a3b-88f1-2be9-f594bbeab6ba"/>
  </r>
  <r>
    <x v="2633"/>
    <s v="mycujoo.tv"/>
    <s v="CHE"/>
    <m/>
    <s v="Zurich"/>
    <s v="Zürich"/>
    <x v="0"/>
    <s v="myCujoo is the first football social TV! We aim to providing quality football content and empower clubs, leagues and federations businesses."/>
    <s v="broadcasting|internet|sports"/>
    <x v="723"/>
    <x v="1"/>
    <n v="3"/>
    <n v="2269470.1477564699"/>
    <s v="2014-07-11"/>
    <s v="2014-05-01"/>
    <s v="2016-08-04"/>
    <m/>
    <s v="info@mycujoo.com"/>
    <s v="(078) 799-9284"/>
    <s v="https://www.crunchbase.com/organization/mycujoo"/>
    <s v="https://www.twitter.com/mycujoo"/>
    <s v="http://www.facebook.com/mycujoo"/>
    <s v="11c7aa03-b08b-b6e3-e2b6-72c8cf8c49a8"/>
  </r>
  <r>
    <x v="2634"/>
    <s v="neusoft.com"/>
    <s v="CHN"/>
    <m/>
    <s v="Shenyang"/>
    <s v="Shenyang"/>
    <x v="0"/>
    <s v="Neusoft provides industry and product engineering solutions, related software products, platforms, and other IT services."/>
    <s v="information technology|product management|software"/>
    <x v="184"/>
    <x v="4"/>
    <n v="2"/>
    <n v="104000000"/>
    <s v="2003-01-01"/>
    <s v="2006-09-01"/>
    <s v="2016-08-04"/>
    <m/>
    <s v="inquiries@neusoft.com"/>
    <n v="862483667788"/>
    <s v="https://www.crunchbase.com/organization/neusoft"/>
    <s v="https://www.twitter.com/neusoftsecurity"/>
    <m/>
    <s v="9746db76-8e3f-f536-6de9-ed1dcd98e4ca"/>
  </r>
  <r>
    <x v="2635"/>
    <s v="paulcamper.com"/>
    <s v="DEU"/>
    <m/>
    <s v="Berlin"/>
    <s v="Berlin"/>
    <x v="0"/>
    <s v="PaulCamper provides users in Germany with a platform for sharing and renting automotive campers for travel."/>
    <s v="rental"/>
    <x v="63"/>
    <x v="2"/>
    <n v="1"/>
    <n v="1343634.5314074601"/>
    <s v="2013-01-01"/>
    <s v="2016-08-04"/>
    <s v="2016-08-04"/>
    <m/>
    <m/>
    <n v="4915236639147"/>
    <s v="https://www.crunchbase.com/organization/paulcamper"/>
    <s v="https://www.twitter.com/paul_camper"/>
    <s v="https://www.facebook.com/paulcampertravel/"/>
    <s v="e9506d98-370d-dd4f-a6f4-d7ac7d22f4b0"/>
  </r>
  <r>
    <x v="2636"/>
    <s v="primegenbiotech.com"/>
    <s v="USA"/>
    <s v="CA"/>
    <s v="Orange County, California"/>
    <s v="Santa Ana"/>
    <x v="0"/>
    <s v="PrimeGen Biotech LLC is a privately held stem cell research company dedicated to optimizing the therapeutic potential of adult stem cells."/>
    <s v="biotechnology|emergency medicine|health diagnostics"/>
    <x v="44"/>
    <x v="0"/>
    <n v="3"/>
    <n v="3090000"/>
    <s v="2002-01-01"/>
    <s v="2016-01-25"/>
    <s v="2016-08-04"/>
    <m/>
    <s v="info@primegenbiotech.com"/>
    <s v="(949)428-0500"/>
    <s v="https://www.crunchbase.com/organization/primegen-biotech"/>
    <s v="https://www.twitter.com/primegenbiotech"/>
    <m/>
    <s v="2edc59d6-14d5-5af6-41f4-946319f3aaf8"/>
  </r>
  <r>
    <x v="2637"/>
    <s v="quixey.com"/>
    <s v="USA"/>
    <s v="CA"/>
    <s v="SF Bay Area"/>
    <s v="Mountain View"/>
    <x v="0"/>
    <s v="Quixey, a mobile technology company, provides better access and engagement with apps."/>
    <s v="apps|mobile|search engine"/>
    <x v="289"/>
    <x v="5"/>
    <n v="7"/>
    <n v="164900000"/>
    <s v="2009-11-01"/>
    <s v="2011-04-07"/>
    <s v="2016-08-04"/>
    <m/>
    <s v="info@quixey.com"/>
    <s v="'888-707-4441"/>
    <s v="https://www.crunchbase.com/organization/quixey"/>
    <s v="https://www.twitter.com/quixey"/>
    <s v="http://www.facebook.com/quixey"/>
    <s v="b5c69db1-5367-8301-1945-3704bdf67bf6"/>
  </r>
  <r>
    <x v="2638"/>
    <s v="reedmac.com"/>
    <s v="GBR"/>
    <m/>
    <s v="London"/>
    <s v="London"/>
    <x v="0"/>
    <s v="Reed &amp; Mackay is a corporate travel management company for ambitious businesses with specialist and exacting requirements."/>
    <s v="leisure|tourism|travel"/>
    <x v="351"/>
    <x v="5"/>
    <n v="1"/>
    <m/>
    <s v="1962-01-01"/>
    <s v="2016-08-04"/>
    <s v="2016-08-04"/>
    <m/>
    <s v="reedmackay@reedmac.co.uk"/>
    <n v="4402072463333"/>
    <s v="https://www.crunchbase.com/organization/reed-mackay"/>
    <m/>
    <m/>
    <s v="90c6438a-a9d4-0eba-e93b-ee21c1f33685"/>
  </r>
  <r>
    <x v="2639"/>
    <s v="repaireasy.in"/>
    <s v="IND"/>
    <m/>
    <s v="Pune"/>
    <s v="Pune"/>
    <x v="0"/>
    <s v="Repaireasy is a Gadget and mobile phone repair platform"/>
    <s v="telecommunications"/>
    <x v="338"/>
    <x v="0"/>
    <n v="1"/>
    <n v="275000"/>
    <s v="2013-01-01"/>
    <s v="2016-08-04"/>
    <s v="2016-08-04"/>
    <m/>
    <s v="help@repaireasy.in"/>
    <n v="919595700500"/>
    <s v="https://www.crunchbase.com/organization/repaireasy"/>
    <s v="https://www.twitter.com/repaireasyindia"/>
    <s v="https://www.facebook.com/repaireasyindia"/>
    <s v="2e99b413-dcf9-7ec2-3e31-af1f4423a1d7"/>
  </r>
  <r>
    <x v="2640"/>
    <s v="secureauth.com"/>
    <s v="USA"/>
    <s v="CA"/>
    <s v="Anaheim"/>
    <s v="Irvine"/>
    <x v="0"/>
    <s v="SecureAuth is the leader in adaptive access control solutions, empowering organizations to determine identities with confidence."/>
    <s v="enterprise software|identity management|information technology|saas|security"/>
    <x v="130"/>
    <x v="3"/>
    <n v="8"/>
    <n v="38700000"/>
    <s v="2006-01-01"/>
    <s v="2006-04-01"/>
    <s v="2016-08-04"/>
    <m/>
    <s v="sales@secureauth.com"/>
    <m/>
    <s v="https://www.crunchbase.com/organization/secureauth"/>
    <s v="https://www.twitter.com/secureauth"/>
    <s v="http://www.facebook.com/secureauth"/>
    <s v="b04dbb8d-c3f7-5482-e2a5-db8e8004ef29"/>
  </r>
  <r>
    <x v="2641"/>
    <s v="sellbrite.com"/>
    <s v="USA"/>
    <s v="CA"/>
    <s v="Los Angeles"/>
    <s v="Pasadena"/>
    <x v="0"/>
    <s v="Simple Multichannel Selling"/>
    <s v="e-commerce|saas|software"/>
    <x v="141"/>
    <x v="0"/>
    <n v="3"/>
    <n v="1093000"/>
    <s v="2013-01-01"/>
    <s v="2013-08-01"/>
    <s v="2016-08-04"/>
    <m/>
    <s v="info@sellbrite.com"/>
    <m/>
    <s v="https://www.crunchbase.com/organization/sellbrite"/>
    <s v="https://www.twitter.com/sellbrite"/>
    <s v="https://www.facebook.com/sellbrite"/>
    <s v="f879c412-2028-32a1-ba9d-99b0cfbd283a"/>
  </r>
  <r>
    <x v="2642"/>
    <s v="shatterproof.org"/>
    <s v="USA"/>
    <s v="CT"/>
    <s v="Hartford"/>
    <s v="Norwalk"/>
    <x v="0"/>
    <s v="Shatterproof is a national organization committed to protecting our loved ones"/>
    <m/>
    <x v="5"/>
    <x v="1"/>
    <n v="1"/>
    <n v="100000"/>
    <s v="2012-01-01"/>
    <s v="2016-08-04"/>
    <s v="2016-08-04"/>
    <m/>
    <s v="info@shatterproof.org"/>
    <n v="118005972557"/>
    <s v="https://www.crunchbase.com/organization/shatterproof"/>
    <s v="https://www.twitter.com/shatterproofhq"/>
    <s v="https://www.facebook.com/shatterproofhq/"/>
    <s v="f99f548a-745a-61ce-7deb-f01fc10bd96f"/>
  </r>
  <r>
    <x v="2643"/>
    <m/>
    <s v="IND"/>
    <m/>
    <s v="Mumbai"/>
    <s v="Mumbai"/>
    <x v="0"/>
    <s v="Stellar Value Chain is an India-based provider of logistics infrastructure solutions"/>
    <s v="transportation"/>
    <x v="114"/>
    <x v="2"/>
    <n v="1"/>
    <n v="125000000"/>
    <m/>
    <s v="2016-08-04"/>
    <s v="2016-08-04"/>
    <m/>
    <m/>
    <m/>
    <s v="https://www.crunchbase.com/organization/stellar-value-chain"/>
    <m/>
    <m/>
    <s v="41cda655-2385-7e19-8da7-fa33c5791299"/>
  </r>
  <r>
    <x v="2644"/>
    <s v="syft-app.com"/>
    <s v="GBR"/>
    <m/>
    <s v="London"/>
    <s v="London"/>
    <x v="0"/>
    <s v="Syft works with some of London’s top hospitality brands."/>
    <s v="software"/>
    <x v="10"/>
    <x v="1"/>
    <n v="1"/>
    <n v="3509406.9764362099"/>
    <s v="2015-01-01"/>
    <s v="2016-08-04"/>
    <s v="2016-08-04"/>
    <m/>
    <s v="support@syft-app.com"/>
    <n v="2034881383"/>
    <s v="https://www.crunchbase.com/organization/syft-app"/>
    <s v="https://www.twitter.com/syftgroup"/>
    <s v="https://www.facebook.com/syftapp"/>
    <s v="78c3ccb5-0e63-0bbe-467b-00f3fb0b347a"/>
  </r>
  <r>
    <x v="2645"/>
    <s v="theidleman.com"/>
    <s v="GBR"/>
    <m/>
    <s v="London"/>
    <s v="London"/>
    <x v="0"/>
    <s v="The online style destination for todays Man"/>
    <s v="fashion|retail|shopping"/>
    <x v="14"/>
    <x v="0"/>
    <n v="3"/>
    <n v="3645972.32717385"/>
    <s v="2014-01-01"/>
    <s v="2014-05-09"/>
    <s v="2016-08-04"/>
    <m/>
    <m/>
    <m/>
    <s v="https://www.crunchbase.com/organization/the-idle-man"/>
    <s v="https://www.twitter.com/idle"/>
    <s v="http://www.facebook.com/idle"/>
    <s v="a817059f-1ae4-3833-29bd-8d7750294d1a"/>
  </r>
  <r>
    <x v="2646"/>
    <s v="vestaron.com"/>
    <s v="USA"/>
    <s v="MI"/>
    <s v="Kalamazoo"/>
    <s v="Kalamazoo"/>
    <x v="0"/>
    <s v="Vestaron Corporation produces insecticides for agriculture, animal health, non-crop and commercial pest control applications."/>
    <s v="agriculture|biotechnology|pet"/>
    <x v="113"/>
    <x v="0"/>
    <n v="9"/>
    <n v="49195000"/>
    <s v="2001-01-01"/>
    <s v="2007-10-29"/>
    <s v="2016-08-04"/>
    <m/>
    <m/>
    <n v="2693535569"/>
    <s v="https://www.crunchbase.com/organization/vestaron-corporation"/>
    <s v="https://www.twitter.com/vestaroncorp"/>
    <s v="https://www.facebook.com/vestaron/"/>
    <s v="eaf8d37f-4237-8332-b9b4-e9eaf720f302"/>
  </r>
  <r>
    <x v="2647"/>
    <s v="virool.com"/>
    <s v="USA"/>
    <s v="CA"/>
    <s v="SF Bay Area"/>
    <s v="San Francisco"/>
    <x v="0"/>
    <s v="Virool is a programmatic video marketing platform for individuals, small businesses and global brands and their agencies."/>
    <s v="advertising|media and entertainment|video"/>
    <x v="143"/>
    <x v="3"/>
    <n v="5"/>
    <n v="18620000"/>
    <s v="2012-03-01"/>
    <s v="2012-05-09"/>
    <s v="2016-08-04"/>
    <m/>
    <s v="info@virool.com"/>
    <s v="(415) 403-2260"/>
    <s v="https://www.crunchbase.com/organization/virool"/>
    <s v="https://www.twitter.com/virool"/>
    <s v="http://www.facebook.com/virool"/>
    <s v="ca4b4a9b-65a3-ba02-58bc-5878a1cc7fc3"/>
  </r>
  <r>
    <x v="2648"/>
    <s v="vivintsolar.com"/>
    <s v="USA"/>
    <s v="UT"/>
    <s v="Salt Lake City"/>
    <s v="Lehi"/>
    <x v="2"/>
    <s v="Vivint Solar is a leading provider of simple, affordable solar solutions and one of the fastest growing residential solar power providers"/>
    <s v="clean energy|energy|solar"/>
    <x v="165"/>
    <x v="8"/>
    <n v="4"/>
    <n v="1128000000"/>
    <s v="2011-05-06"/>
    <s v="2013-08-07"/>
    <s v="2016-08-04"/>
    <m/>
    <s v="info@vivintsolar.com"/>
    <s v="(877)404-4129"/>
    <s v="https://www.crunchbase.com/organization/vivint-solar"/>
    <s v="https://www.twitter.com/vivintsolar"/>
    <s v="http://www.facebook.com/vivintsolar"/>
    <s v="82592946-b07d-970b-09cd-69cd87b97bcb"/>
  </r>
  <r>
    <x v="2649"/>
    <s v="3ciety.com"/>
    <s v="MYS"/>
    <m/>
    <s v="Kuala Lumpur"/>
    <s v="Petaling Jaya"/>
    <x v="0"/>
    <s v="3ciety is a South East Asian Tech Startup focused on helping brands to merchandise online via the 3ciety Merchandising Platform."/>
    <m/>
    <x v="5"/>
    <x v="1"/>
    <n v="2"/>
    <m/>
    <s v="2015-02-12"/>
    <s v="2015-02-12"/>
    <s v="2016-08-03"/>
    <m/>
    <m/>
    <s v="'+60 3-7611 0582"/>
    <s v="https://www.crunchbase.com/organization/3ciety"/>
    <s v="https://www.twitter.com/3ciety"/>
    <s v="https://www.facebook.com/3ciety"/>
    <s v="73718051-66fb-6620-0e91-fc1d181772b8"/>
  </r>
  <r>
    <x v="2650"/>
    <s v="4iq.com"/>
    <s v="USA"/>
    <s v="CA"/>
    <s v="SF Bay Area"/>
    <s v="Los Gatos"/>
    <x v="0"/>
    <s v="4IQ powers Cyber Intelligence Centers for defense and law enforcement agencies and provides enterprises with Intelligence Services."/>
    <s v="security"/>
    <x v="175"/>
    <x v="3"/>
    <n v="1"/>
    <n v="9789091"/>
    <s v="2016-01-01"/>
    <s v="2016-08-03"/>
    <s v="2016-08-03"/>
    <m/>
    <s v="info@4iq.com"/>
    <s v="(408)307-2979"/>
    <s v="https://www.crunchbase.com/organization/4iq"/>
    <m/>
    <m/>
    <s v="6a4e6e7d-a206-e07a-660c-942591a44497"/>
  </r>
  <r>
    <x v="2651"/>
    <s v="advanceddisposal.com"/>
    <s v="USA"/>
    <s v="FL"/>
    <s v="Jacksonville"/>
    <s v="Ponte Vedra"/>
    <x v="0"/>
    <s v="Advanced Disposal brings fresh ideas and solutions to the business of a clean environment."/>
    <m/>
    <x v="5"/>
    <x v="2"/>
    <n v="1"/>
    <n v="280000000"/>
    <m/>
    <s v="2016-08-03"/>
    <s v="2016-08-03"/>
    <m/>
    <m/>
    <m/>
    <s v="https://www.crunchbase.com/organization/advance-disposal-services"/>
    <m/>
    <s v="https://www.facebook.com/advanceddisposal/"/>
    <s v="c13dcc7c-91ec-2dbc-2dce-9a1d627e119f"/>
  </r>
  <r>
    <x v="2652"/>
    <s v="airhelp.com"/>
    <s v="USA"/>
    <s v="NY"/>
    <s v="New York City"/>
    <s v="New York"/>
    <x v="0"/>
    <s v="AirHelp helps air passengers get compensation from airlines when their flight gets cancelled, delayed or overbooked."/>
    <s v="internet|legal|transportation"/>
    <x v="724"/>
    <x v="5"/>
    <n v="2"/>
    <n v="12221000"/>
    <s v="2013-01-25"/>
    <s v="2014-03-14"/>
    <s v="2016-08-03"/>
    <m/>
    <s v="info@airhelp.com"/>
    <s v="(888)912-2479"/>
    <s v="https://www.crunchbase.com/organization/airhelp"/>
    <s v="https://www.twitter.com/theairhelper"/>
    <s v="http://www.facebook.com/airhelp"/>
    <s v="5cb77fef-6cba-8911-d097-4088c9346c4b"/>
  </r>
  <r>
    <x v="2653"/>
    <s v="atlanticcarbongroup.com"/>
    <s v="GBR"/>
    <m/>
    <s v="Durham"/>
    <s v="Durham"/>
    <x v="0"/>
    <s v="Atlantic Carbon Group Plc is a anthracite mining and processing company."/>
    <s v="oil and gas"/>
    <x v="89"/>
    <x v="2"/>
    <n v="1"/>
    <m/>
    <m/>
    <s v="2016-08-03"/>
    <s v="2016-08-03"/>
    <m/>
    <m/>
    <m/>
    <s v="https://www.crunchbase.com/organization/atlantic-carbon-group-plc"/>
    <m/>
    <m/>
    <s v="d30dbc7f-1cd2-c8f0-e242-9ccb69c288a4"/>
  </r>
  <r>
    <x v="2654"/>
    <s v="axial.net"/>
    <s v="USA"/>
    <s v="NY"/>
    <s v="New York City"/>
    <s v="New York"/>
    <x v="0"/>
    <s v="Axial is the largest network for professionals who run, advise, acquire, or finance private companies."/>
    <s v="marketplace|saas|social network"/>
    <x v="314"/>
    <x v="6"/>
    <n v="5"/>
    <n v="33500000"/>
    <s v="2009-05-01"/>
    <s v="2010-11-05"/>
    <s v="2016-08-03"/>
    <m/>
    <s v="info@axial.net"/>
    <s v="800 860-4519"/>
    <s v="https://www.crunchbase.com/organization/axialmarket"/>
    <s v="https://www.twitter.com/axialco"/>
    <m/>
    <s v="c41d25f9-09b3-09ec-6cfa-8c61d83a075a"/>
  </r>
  <r>
    <x v="2655"/>
    <m/>
    <m/>
    <m/>
    <m/>
    <m/>
    <x v="0"/>
    <s v="BestWay Parcel Logistics"/>
    <m/>
    <x v="5"/>
    <x v="2"/>
    <n v="1"/>
    <n v="750000"/>
    <m/>
    <s v="2016-08-03"/>
    <s v="2016-08-03"/>
    <m/>
    <m/>
    <m/>
    <s v="https://www.crunchbase.com/organization/bestway-parcel-logistics"/>
    <m/>
    <m/>
    <s v="1f459c33-c97b-53f0-9640-a25c985becd8"/>
  </r>
  <r>
    <x v="2656"/>
    <s v="css-security.com"/>
    <s v="USA"/>
    <s v="OH"/>
    <s v="Cincinnati"/>
    <s v="Independence"/>
    <x v="0"/>
    <s v="CSS is an application of digital security to protect clients' identities, data, and business processes."/>
    <s v="software"/>
    <x v="10"/>
    <x v="6"/>
    <n v="4"/>
    <n v="4625000"/>
    <s v="2001-01-01"/>
    <s v="2009-04-28"/>
    <s v="2016-08-03"/>
    <m/>
    <m/>
    <n v="4252160739"/>
    <s v="https://www.crunchbase.com/organization/certified-security-solutions"/>
    <s v="https://www.twitter.com/cssitsecurity"/>
    <s v="https://www.facebook.com/179282842106626"/>
    <s v="a3b170cc-a6ea-2718-7d45-dce7563e9e15"/>
  </r>
  <r>
    <x v="2657"/>
    <m/>
    <s v="PRT"/>
    <m/>
    <s v="Lisbon"/>
    <s v="Lisbon"/>
    <x v="0"/>
    <s v="C2C-NewCap seeks to provide next-generation devices for storing electrical energy and aims to deliver high efficiency energy solutions."/>
    <m/>
    <x v="5"/>
    <x v="1"/>
    <n v="1"/>
    <n v="167819.64981633099"/>
    <s v="2014-06-01"/>
    <s v="2016-08-03"/>
    <s v="2016-08-03"/>
    <m/>
    <s v="info@c2cnewcap.com"/>
    <m/>
    <s v="https://www.crunchbase.com/organization/charge2c-newcap"/>
    <m/>
    <m/>
    <s v="b19f8983-fdb1-5ba2-fad3-96fccc287efa"/>
  </r>
  <r>
    <x v="2658"/>
    <s v="chili.tv"/>
    <m/>
    <m/>
    <m/>
    <m/>
    <x v="0"/>
    <s v="CHILI is an entertainment company distributing movies and series over connected TVs and devices in Italy, UK, Germany, Austria and Poland"/>
    <m/>
    <x v="5"/>
    <x v="6"/>
    <n v="7"/>
    <n v="29019417.404495299"/>
    <s v="2012-05-28"/>
    <s v="2012-05-28"/>
    <s v="2016-08-03"/>
    <m/>
    <m/>
    <m/>
    <s v="https://www.crunchbase.com/organization/chili"/>
    <m/>
    <s v="https://www.facebook.com/chili.lavideotecaonline"/>
    <s v="ea084c05-be39-f521-5e2c-64bf34ce7a6b"/>
  </r>
  <r>
    <x v="2659"/>
    <s v="citypantry.com"/>
    <s v="GBR"/>
    <m/>
    <s v="London"/>
    <s v="London"/>
    <x v="0"/>
    <s v="City Pantry is an online marketplace where users can discover interesting food for next event."/>
    <s v="restaurants"/>
    <x v="7"/>
    <x v="0"/>
    <n v="1"/>
    <n v="1459318.1888534599"/>
    <s v="2013-01-01"/>
    <s v="2016-08-03"/>
    <s v="2016-08-03"/>
    <m/>
    <s v="hello@citypantry.com"/>
    <n v="2033978376"/>
    <s v="https://www.crunchbase.com/organization/city-pantry"/>
    <s v="https://www.twitter.com/citypantry"/>
    <s v="https://www.facebook.com/citypantry/"/>
    <s v="390c5952-53d6-201f-e154-d45456acd8bf"/>
  </r>
  <r>
    <x v="2660"/>
    <s v="cloudyn.com"/>
    <s v="USA"/>
    <s v="NY"/>
    <s v="New York City"/>
    <s v="New York"/>
    <x v="0"/>
    <s v="Cloudyn manages and optimizes hybrid, multi-cloud deployments to help companies fully realize their cloud potential."/>
    <s v="cloud computing|enterprise software|iaas"/>
    <x v="146"/>
    <x v="6"/>
    <n v="4"/>
    <n v="20500000"/>
    <s v="2011-11-30"/>
    <s v="2011-09-01"/>
    <s v="2016-08-03"/>
    <m/>
    <s v="meira@cloudyn.com"/>
    <m/>
    <s v="https://www.crunchbase.com/organization/cloudyn"/>
    <s v="https://www.twitter.com/cloudyn_buzz"/>
    <s v="http://www.facebook.com/pages/cloudyn/176967732314624"/>
    <s v="f0317cd9-e2d9-965c-c277-2939f3b79651"/>
  </r>
  <r>
    <x v="2661"/>
    <s v="coinify.com"/>
    <s v="DNK"/>
    <m/>
    <s v="Copenhagen"/>
    <s v="Copenhagen"/>
    <x v="0"/>
    <s v="Coinify is the leading blockchain currency service provider supporting 15 blockchain currencies (including bitcoin, ether, ripple, etc.)."/>
    <s v="bitcoin|cryptocurrency|e-commerce|financial services|internet|mobile payments|payments|point of sale"/>
    <x v="725"/>
    <x v="0"/>
    <n v="2"/>
    <n v="4000000"/>
    <s v="2014-05-01"/>
    <s v="2014-10-01"/>
    <s v="2016-08-03"/>
    <m/>
    <m/>
    <n v="4536934994"/>
    <s v="https://www.crunchbase.com/organization/coinify-com"/>
    <s v="https://www.twitter.com/coinify"/>
    <s v="https://www.facebook.com/coinify/"/>
    <s v="6729c4c6-28ea-ac3a-2f6b-433ff1cfcc8c"/>
  </r>
  <r>
    <x v="2662"/>
    <s v="cornerwaysconsulting.com"/>
    <s v="GBR"/>
    <m/>
    <m/>
    <m/>
    <x v="0"/>
    <s v="Cornerways was founded with the aim of helping business leaders develop their vision, where unique or bespoke software sits"/>
    <s v="software"/>
    <x v="10"/>
    <x v="1"/>
    <n v="1"/>
    <n v="159198.347874923"/>
    <s v="2015-01-01"/>
    <s v="2016-08-03"/>
    <s v="2016-08-03"/>
    <m/>
    <s v="info@cornerwaysconsulting.com"/>
    <n v="447500059174"/>
    <s v="https://www.crunchbase.com/organization/cornerways-consulting"/>
    <s v="https://www.twitter.com/cornerwaysit"/>
    <s v="https://www.facebook.com/cornerwaysconsulting"/>
    <s v="9011bca5-3693-d561-6ae8-9efb84776716"/>
  </r>
  <r>
    <x v="2663"/>
    <s v="curbza.com"/>
    <s v="CAN"/>
    <s v="NS"/>
    <s v="Halifax"/>
    <s v="Halifax"/>
    <x v="0"/>
    <s v="Curbza is a new Dartmouth company that is developing a peer-to-peer mobile commerce platform"/>
    <s v="information technology"/>
    <x v="59"/>
    <x v="1"/>
    <n v="1"/>
    <n v="83000"/>
    <s v="2013-01-01"/>
    <s v="2016-08-03"/>
    <s v="2016-08-03"/>
    <m/>
    <m/>
    <m/>
    <s v="https://www.crunchbase.com/organization/curbza"/>
    <s v="https://www.twitter.com/curbza"/>
    <s v="https://www.facebook.com/curbza/"/>
    <s v="d68644d9-55a0-20cd-0c45-82d0b8f236d9"/>
  </r>
  <r>
    <x v="2664"/>
    <s v="duckhousecorbridge.co.uk"/>
    <m/>
    <m/>
    <m/>
    <m/>
    <x v="0"/>
    <s v="Duck House is the restaurant and cocktail bar"/>
    <m/>
    <x v="5"/>
    <x v="2"/>
    <n v="1"/>
    <n v="33116.091771313499"/>
    <m/>
    <s v="2016-08-03"/>
    <s v="2016-08-03"/>
    <m/>
    <m/>
    <m/>
    <s v="https://www.crunchbase.com/organization/duck-house"/>
    <m/>
    <s v="https://www.facebook.com/443068299174083"/>
    <s v="8dc5a601-2d58-ec81-9574-7895db1d0f32"/>
  </r>
  <r>
    <x v="2665"/>
    <s v="dynamitick.com"/>
    <s v="ITA"/>
    <m/>
    <s v="Milan"/>
    <s v="Milan"/>
    <x v="0"/>
    <s v="DynamiTick is the first Italian company providing dynamic ticket pricing solutions across different markets."/>
    <m/>
    <x v="5"/>
    <x v="1"/>
    <n v="2"/>
    <n v="351530.95655954198"/>
    <s v="2015-02-27"/>
    <s v="2016-02-01"/>
    <s v="2016-08-03"/>
    <m/>
    <m/>
    <m/>
    <s v="https://www.crunchbase.com/organization/dynamitick"/>
    <s v="https://www.twitter.com/dynamitick"/>
    <s v="https://www.facebook.com/dynamitick/"/>
    <s v="e66ab92a-bfdd-1075-cc37-0b2b13c3c574"/>
  </r>
  <r>
    <x v="2666"/>
    <s v="ecarevault.com"/>
    <s v="USA"/>
    <s v="MA"/>
    <s v="Boston"/>
    <s v="Boston"/>
    <x v="0"/>
    <s v="eCare Vault is a state-of-the-art, individualized learning and care coordination platform that unlocks learning and social potential."/>
    <s v="software"/>
    <x v="10"/>
    <x v="1"/>
    <n v="1"/>
    <n v="1000000"/>
    <s v="2015-01-01"/>
    <s v="2016-08-03"/>
    <s v="2016-08-03"/>
    <m/>
    <s v="info@ecarevault.com"/>
    <s v="(617)848-4558"/>
    <s v="https://www.crunchbase.com/organization/ecare-vault"/>
    <s v="https://www.twitter.com/ecarevault"/>
    <s v="https://www.facebook.com/ecare-vault-inc-1208510575828041/?ref=aymt_homepage_panel"/>
    <s v="9e0ef865-2b28-04f2-9fa4-4e4b6fc8fd29"/>
  </r>
  <r>
    <x v="2667"/>
    <s v="enableinjections.com"/>
    <s v="USA"/>
    <s v="OH"/>
    <s v="Cincinnati"/>
    <s v="Cincinnati"/>
    <x v="0"/>
    <s v="Developing painless drug injections"/>
    <s v="health care|life science|medical device"/>
    <x v="44"/>
    <x v="0"/>
    <n v="5"/>
    <n v="7000000"/>
    <s v="2011-01-01"/>
    <s v="2011-01-01"/>
    <s v="2016-08-03"/>
    <m/>
    <m/>
    <s v="(513)326-2800"/>
    <s v="https://www.crunchbase.com/organization/enable-injections"/>
    <s v="https://www.twitter.com/enableinjection"/>
    <s v="https://www.facebook.com/pages/enable-injections/1681657122114023"/>
    <s v="b62616c0-5aee-540b-7421-15a421f8e261"/>
  </r>
  <r>
    <x v="2668"/>
    <s v="enumeral.com"/>
    <s v="USA"/>
    <s v="NY"/>
    <s v="New York City"/>
    <s v="New York"/>
    <x v="1"/>
    <s v="Enumeral Biomedical uses a nanotechnology-enabled process for therapeutic discovery, immune profiling and personalized medicine."/>
    <s v="biotechnology|nanotechnology|therapeutics"/>
    <x v="44"/>
    <x v="0"/>
    <n v="7"/>
    <n v="32979959"/>
    <s v="2009-01-01"/>
    <s v="2011-05-23"/>
    <s v="2016-08-03"/>
    <m/>
    <s v="info@enumeral.com"/>
    <n v="2127523633"/>
    <s v="https://www.crunchbase.com/organization/enumeral-biomedical"/>
    <m/>
    <m/>
    <s v="108f0ccf-47ca-2a2b-1bf4-4a4d5b0ad592"/>
  </r>
  <r>
    <x v="2669"/>
    <s v="extracarbon.com"/>
    <s v="IND"/>
    <m/>
    <s v="Haryana"/>
    <s v="Haryana"/>
    <x v="0"/>
    <s v="ExtraCarbon, the company gives customers either cash or reward points that they can accumulate on extracarbon.com dashboard."/>
    <s v="renewable energy"/>
    <x v="9"/>
    <x v="0"/>
    <n v="1"/>
    <n v="225000"/>
    <s v="2012-01-01"/>
    <s v="2016-08-03"/>
    <s v="2016-08-03"/>
    <m/>
    <s v="info@extracarbon.com"/>
    <n v="919650527700"/>
    <s v="https://www.crunchbase.com/organization/extracarbon"/>
    <s v="https://www.twitter.com/extracarbon"/>
    <s v="https://www.facebook.com/extracarboncom/"/>
    <s v="d0a25760-dc89-b714-4c07-6fe2d5264913"/>
  </r>
  <r>
    <x v="2670"/>
    <s v="firstlightbio.com"/>
    <s v="USA"/>
    <s v="MA"/>
    <s v="Boston"/>
    <s v="Bedford"/>
    <x v="0"/>
    <s v="First Light Biosciences is developing breakthrough automated medical diagnostic products for rapid, sensitive, and cost-effective."/>
    <s v="health care|information technology|medical"/>
    <x v="66"/>
    <x v="0"/>
    <n v="2"/>
    <n v="811175"/>
    <m/>
    <s v="2015-08-01"/>
    <s v="2016-08-03"/>
    <m/>
    <s v="info@firstlightbio.com"/>
    <s v="(781)271-0112"/>
    <s v="https://www.crunchbase.com/organization/first-light-biosciences"/>
    <m/>
    <m/>
    <s v="78e264ec-6eb7-23e5-6bd8-64d426fe7dce"/>
  </r>
  <r>
    <x v="2671"/>
    <s v="flickbay.com"/>
    <s v="IND"/>
    <m/>
    <s v="Mumbai"/>
    <s v="Mumbai"/>
    <x v="0"/>
    <s v="Flickbay is Bollywood's only official app"/>
    <s v="information technology"/>
    <x v="59"/>
    <x v="1"/>
    <n v="1"/>
    <n v="890000"/>
    <s v="2012-01-01"/>
    <s v="2016-08-03"/>
    <s v="2016-08-03"/>
    <m/>
    <m/>
    <m/>
    <s v="https://www.crunchbase.com/organization/flickbay"/>
    <s v="https://www.twitter.com/flickbay?ref_src=twsrc%5egoogle%7ctwcamp%5eserp%7ctwgr%5eauthor"/>
    <s v="https://www.facebook.com/flickbay/info/?entry_point=page_nav_about_item&amp;ref=page_internal"/>
    <s v="c7b0e630-119e-b015-cdba-7407f24d4282"/>
  </r>
  <r>
    <x v="2672"/>
    <s v="goingtoschool.com"/>
    <s v="IND"/>
    <m/>
    <s v="New Delhi"/>
    <s v="New Delhi"/>
    <x v="0"/>
    <s v="Going to School is a creative not-for-profit education trust"/>
    <s v="product design"/>
    <x v="350"/>
    <x v="3"/>
    <n v="1"/>
    <n v="2700000"/>
    <s v="2003-01-01"/>
    <s v="2016-08-03"/>
    <s v="2016-08-03"/>
    <m/>
    <m/>
    <s v="'0091-9810621876"/>
    <s v="https://www.crunchbase.com/organization/going-to-school"/>
    <s v="https://www.twitter.com/going_to_school?ref_src=twsrc%5egoogle%7ctwcamp%5eserp%7ctwgr%5eauthor"/>
    <s v="https://www.facebook.com/going-to-school-182762388418417/"/>
    <s v="ed99a853-213a-ec2d-597c-29016d89e014"/>
  </r>
  <r>
    <x v="2673"/>
    <s v="goodiercosmetics.com"/>
    <s v="USA"/>
    <s v="TX"/>
    <s v="Dallas"/>
    <s v="Dallas"/>
    <x v="0"/>
    <s v="Located in Dallas, Texas, Goodier Cosmetics today operates in over 110,000 square feet of warehouse and manufacturing space."/>
    <m/>
    <x v="5"/>
    <x v="6"/>
    <n v="1"/>
    <m/>
    <m/>
    <s v="2016-08-03"/>
    <s v="2016-08-03"/>
    <m/>
    <m/>
    <n v="2146301803"/>
    <s v="https://www.crunchbase.com/organization/goodier-cosmetics"/>
    <m/>
    <m/>
    <s v="73eca741-953e-7041-f253-c10a3affcf09"/>
  </r>
  <r>
    <x v="2674"/>
    <s v="havenlock.com"/>
    <s v="USA"/>
    <s v="TN"/>
    <s v="Nashville"/>
    <s v="Nashville"/>
    <x v="0"/>
    <s v="HAVEN prevents break-ins where deadbolts can’t by being anchored at the strongest point of the door:"/>
    <s v="apps"/>
    <x v="50"/>
    <x v="1"/>
    <n v="1"/>
    <n v="410000"/>
    <s v="2014-04-01"/>
    <s v="2016-08-03"/>
    <s v="2016-08-03"/>
    <m/>
    <s v="support@havenlock.com"/>
    <m/>
    <s v="https://www.crunchbase.com/organization/haven-lock"/>
    <s v="https://www.twitter.com/havenlock"/>
    <s v="https://www.facebook.com/havenlock"/>
    <s v="c1c97329-6fa5-c55d-f2a4-8000fe65a00e"/>
  </r>
  <r>
    <x v="2675"/>
    <s v="higcapital.com"/>
    <s v="USA"/>
    <s v="FL"/>
    <s v="Miami"/>
    <s v="Miami"/>
    <x v="0"/>
    <s v="HIG Capital is an American global private equity and alternative assets investment firm with over $20 billion of capital under management."/>
    <m/>
    <x v="5"/>
    <x v="2"/>
    <n v="1"/>
    <m/>
    <s v="1993-01-01"/>
    <s v="2016-08-03"/>
    <s v="2016-08-03"/>
    <m/>
    <m/>
    <m/>
    <s v="https://www.crunchbase.com/organization/hig-capital"/>
    <s v="https://www.twitter.com/higcapitalllc"/>
    <m/>
    <s v="0d2ee297-1265-5001-4fd8-e9b890cecbdc"/>
  </r>
  <r>
    <x v="2676"/>
    <s v="hulu.com"/>
    <s v="USA"/>
    <s v="CA"/>
    <s v="Los Angeles"/>
    <s v="Los Angeles"/>
    <x v="0"/>
    <s v="Hulu is an online video service offering hit shows, movies and documentaries through its website, Hulu.com, and other destination sites."/>
    <s v="content|film|tv|video"/>
    <x v="236"/>
    <x v="2"/>
    <n v="3"/>
    <n v="680000000"/>
    <s v="2007-03-01"/>
    <s v="2007-08-01"/>
    <s v="2016-08-03"/>
    <m/>
    <m/>
    <m/>
    <s v="https://www.crunchbase.com/organization/hulu"/>
    <s v="https://www.twitter.com/hulu"/>
    <s v="http://www.facebook.com/hulu"/>
    <s v="e4f41fbf-eea3-2db9-0c69-cd16f5cfc0e9"/>
  </r>
  <r>
    <x v="2677"/>
    <s v="hzo.com"/>
    <s v="USA"/>
    <s v="UT"/>
    <s v="Salt Lake City"/>
    <s v="Draper"/>
    <x v="0"/>
    <s v="HZO provides advanced water protection solutions for electronics manufacturers by introducing a durable film to components during assembly."/>
    <s v="consumer electronics|customer service|hardware|software"/>
    <x v="148"/>
    <x v="3"/>
    <n v="6"/>
    <n v="71714548"/>
    <s v="2011-01-01"/>
    <s v="2011-08-15"/>
    <s v="2016-08-03"/>
    <m/>
    <s v="info@hzo.com"/>
    <n v="118012681900"/>
    <s v="https://www.crunchbase.com/organization/hzo"/>
    <s v="https://www.twitter.com/hzo"/>
    <s v="http://www.facebook.com/hzoinside"/>
    <s v="76f7a055-5890-c47d-4311-85b9e0476723"/>
  </r>
  <r>
    <x v="2678"/>
    <s v="indigobiosciences.com"/>
    <s v="USA"/>
    <s v="PA"/>
    <s v="Scranton"/>
    <s v="Kelayres"/>
    <x v="0"/>
    <s v="INDIGO Biosciences offers products and services focused on nuclear receptors, which comprise of therapeutic drug targets."/>
    <s v="biotechnology"/>
    <x v="36"/>
    <x v="0"/>
    <n v="3"/>
    <n v="1282000"/>
    <s v="2005-01-01"/>
    <s v="2010-09-03"/>
    <s v="2016-08-03"/>
    <m/>
    <s v="customerserv@indigobiosciences.com"/>
    <s v="'814-234-1919"/>
    <s v="https://www.crunchbase.com/organization/indigo-biosciences"/>
    <s v="https://www.twitter.com/indigobio"/>
    <s v="http://www.facebook.com/indigo-biosciences-inc/10298347310"/>
    <s v="517456c6-edd7-88f3-3c95-cd618b39c912"/>
  </r>
  <r>
    <x v="2679"/>
    <s v="kien.io"/>
    <m/>
    <m/>
    <m/>
    <m/>
    <x v="0"/>
    <s v="Kien is a startup developing a smart and wirefree sound system that turns the audio stream of your device into sound that follows you around"/>
    <m/>
    <x v="5"/>
    <x v="1"/>
    <n v="2"/>
    <n v="315789.591452386"/>
    <s v="2014-10-17"/>
    <s v="2015-05-18"/>
    <s v="2016-08-03"/>
    <m/>
    <s v="contact@kien.io"/>
    <m/>
    <s v="https://www.crunchbase.com/organization/kien-2"/>
    <s v="https://www.twitter.com/kienlabs"/>
    <s v="https://www.facebook.com/706916616073443"/>
    <s v="f6f463b0-0ab4-78ac-3a61-33c4df143bfe"/>
  </r>
  <r>
    <x v="2680"/>
    <s v="lhediscovery.com"/>
    <s v="USA"/>
    <s v="WA"/>
    <s v="Seattle"/>
    <s v="Seattle"/>
    <x v="0"/>
    <s v="Lighthouse eDiscovery, Inc. provides technology-enabled eDiscovery services for Fortune 100 companies &amp; Am Law 100 law firms,."/>
    <s v="consulting|law enforcement|legal"/>
    <x v="546"/>
    <x v="3"/>
    <n v="3"/>
    <n v="56000000"/>
    <s v="1995-01-01"/>
    <s v="2012-03-22"/>
    <s v="2016-08-03"/>
    <m/>
    <m/>
    <s v="'206-223-9690"/>
    <s v="https://www.crunchbase.com/organization/lighthouse-ediscovery"/>
    <s v="https://www.twitter.com/lhediscovery"/>
    <m/>
    <s v="39e0d6f1-b490-4ef8-7808-0fb3d22e78fd"/>
  </r>
  <r>
    <x v="2681"/>
    <s v="nymbusapp.com"/>
    <s v="USA"/>
    <s v="PA"/>
    <s v="Pittsburgh"/>
    <s v="Pittsburgh"/>
    <x v="0"/>
    <s v="Nymbus is a Smart Concert platform that enables artists and their sponsors to create powerful experiences and build lasting relationships."/>
    <s v="music"/>
    <x v="223"/>
    <x v="1"/>
    <n v="1"/>
    <n v="105000"/>
    <s v="2013-01-01"/>
    <s v="2016-08-03"/>
    <s v="2016-08-03"/>
    <m/>
    <s v="info@nymbusapp.com"/>
    <s v="(412)256-8521"/>
    <s v="https://www.crunchbase.com/organization/nymbus-media"/>
    <s v="https://www.twitter.com/nymbusapp"/>
    <s v="https://www.facebook.com/nymbusapp/"/>
    <s v="12936b05-ed34-9408-474f-72e2959f98c7"/>
  </r>
  <r>
    <x v="2682"/>
    <s v="opentempo.com"/>
    <s v="USA"/>
    <s v="VT"/>
    <s v="VT - Other"/>
    <s v="Williston"/>
    <x v="0"/>
    <s v="OpenTempo provides cloud-based tools and expert consulting to help both private and academic health organizations."/>
    <s v="software"/>
    <x v="10"/>
    <x v="0"/>
    <n v="1"/>
    <n v="1250000"/>
    <s v="2006-01-01"/>
    <s v="2016-08-03"/>
    <s v="2016-08-03"/>
    <m/>
    <s v="info@opentempo.com"/>
    <s v="1(888)735-1789"/>
    <s v="https://www.crunchbase.com/organization/opentempo"/>
    <s v="https://www.twitter.com/opentempo"/>
    <s v="https://www.facebook.com/opentempovt/"/>
    <s v="bd475d97-9aa2-f90e-227c-8ef7b587639f"/>
  </r>
  <r>
    <x v="2683"/>
    <s v="ornim.com"/>
    <s v="ISR"/>
    <m/>
    <s v="Tel Aviv"/>
    <s v="Lod"/>
    <x v="0"/>
    <s v="Ornim Medical specializes in the clinical research, development, and distribution of medical devices for non-invasive patient monitoring."/>
    <s v="health care|medical device|neuroscience"/>
    <x v="44"/>
    <x v="0"/>
    <n v="4"/>
    <n v="75000000"/>
    <s v="2004-01-01"/>
    <s v="2012-08-21"/>
    <s v="2016-08-03"/>
    <m/>
    <s v="info@ornim.com"/>
    <s v="'661-310-0240"/>
    <s v="https://www.crunchbase.com/organization/ornim-medical"/>
    <s v="https://www.twitter.com/orniminc"/>
    <s v="http://www.facebook.com/ornimmedical"/>
    <s v="f50afffc-2b41-94e4-0c30-4f6ec25e04b5"/>
  </r>
  <r>
    <x v="2684"/>
    <s v="owlchemylabs.com"/>
    <s v="USA"/>
    <s v="TX"/>
    <s v="Austin"/>
    <s v="Austin"/>
    <x v="0"/>
    <s v="Owlchemy Labs is an independent game development studio that offers silly, highly polished games for download."/>
    <s v="gaming|pc games|virtual reality"/>
    <x v="499"/>
    <x v="0"/>
    <n v="1"/>
    <n v="5000000"/>
    <s v="2010-11-01"/>
    <s v="2016-08-03"/>
    <s v="2016-08-03"/>
    <m/>
    <s v="support@owlchemylabs.com"/>
    <s v="(203)560-8034"/>
    <s v="https://www.crunchbase.com/organization/owlchemy-labs"/>
    <s v="https://www.twitter.com/owlchemylabs"/>
    <s v="http://www.facebook.com/owlchemylabs"/>
    <s v="0d070793-c90d-fefc-89a3-0d6526576c25"/>
  </r>
  <r>
    <x v="2685"/>
    <s v="ozaremit.com"/>
    <s v="GBR"/>
    <m/>
    <s v="London"/>
    <s v="London"/>
    <x v="0"/>
    <s v="Help you to stay connected to your loved ones back home"/>
    <s v="telecommunications"/>
    <x v="338"/>
    <x v="1"/>
    <n v="1"/>
    <m/>
    <s v="2016-01-01"/>
    <s v="2016-08-03"/>
    <s v="2016-08-03"/>
    <m/>
    <s v="info@ozaremit.com"/>
    <m/>
    <s v="https://www.crunchbase.com/organization/ozaremit"/>
    <s v="https://www.twitter.com/ozaremit"/>
    <s v="https://www.facebook.com/ozaremit/"/>
    <s v="b2329228-f206-980f-8ddf-edf4634ac0c8"/>
  </r>
  <r>
    <x v="2686"/>
    <s v="panoply.io"/>
    <s v="ISR"/>
    <m/>
    <s v="Tel Aviv"/>
    <s v="Tel Aviv"/>
    <x v="0"/>
    <s v="Automated data warehouse at lightspeed. Go from raw data to complex analysis in under 12 minutes"/>
    <s v="big data|cloud data services|saas|software"/>
    <x v="701"/>
    <x v="1"/>
    <n v="2"/>
    <n v="8300000"/>
    <s v="2015-01-01"/>
    <s v="2015-09-15"/>
    <s v="2016-08-03"/>
    <m/>
    <s v="moran@panoply.io"/>
    <m/>
    <s v="https://www.crunchbase.com/organization/panoply-io"/>
    <s v="https://www.twitter.com/panoplyio"/>
    <s v="https://www.facebook.com/panoply.io"/>
    <s v="ce3037b8-c35c-aeb0-acda-e92ac408a0ac"/>
  </r>
  <r>
    <x v="2687"/>
    <s v="parkifi.com"/>
    <s v="USA"/>
    <s v="CO"/>
    <s v="Denver"/>
    <s v="Denver"/>
    <x v="0"/>
    <s v="Parkifi is a real-time parking spot occupancy platform, providing real-time data to parking lot operators, cities, and mobile applications."/>
    <s v="parking|real time|transportation|travel"/>
    <x v="707"/>
    <x v="1"/>
    <n v="4"/>
    <n v="12875709"/>
    <s v="2014-01-01"/>
    <s v="2015-03-20"/>
    <s v="2016-08-03"/>
    <m/>
    <s v="contact@parkifi.com"/>
    <m/>
    <s v="https://www.crunchbase.com/organization/parkifi"/>
    <s v="https://www.twitter.com/parkifi"/>
    <s v="http://www.facebook.com/parkifi"/>
    <s v="2c764bca-be83-1c90-fe14-527c29091816"/>
  </r>
  <r>
    <x v="2688"/>
    <s v="petoo.in"/>
    <s v="IND"/>
    <m/>
    <s v="Bangalore"/>
    <s v="Bangalore"/>
    <x v="0"/>
    <s v="Petoo is about great food and great stories that are built around it."/>
    <s v="food delivery|food processing|internet"/>
    <x v="206"/>
    <x v="0"/>
    <n v="2"/>
    <n v="1500000"/>
    <s v="2015-01-01"/>
    <s v="2016-04-07"/>
    <s v="2016-08-03"/>
    <m/>
    <s v="contact@petoo.in"/>
    <n v="8069990091"/>
    <s v="https://www.crunchbase.com/organization/petoo"/>
    <s v="https://www.twitter.com/petootweets"/>
    <m/>
    <s v="dbfe676e-1d7e-b2be-63bf-5fad87df6e34"/>
  </r>
  <r>
    <x v="2689"/>
    <s v="pullbutton.com"/>
    <s v="USA"/>
    <s v="TX"/>
    <s v="Austin"/>
    <s v="Austin"/>
    <x v="0"/>
    <s v="The ideal app for buyers and sellers - Don't search. Pull."/>
    <s v="business development|classifieds|e-commerce|mobile"/>
    <x v="440"/>
    <x v="1"/>
    <n v="1"/>
    <n v="80000"/>
    <s v="2015-01-01"/>
    <s v="2016-08-03"/>
    <s v="2016-08-03"/>
    <m/>
    <s v="info@pullbutton.com"/>
    <m/>
    <s v="https://www.crunchbase.com/organization/pullbutton-inc"/>
    <s v="https://www.twitter.com/pullbutton"/>
    <s v="https://www.facebook.com/profile.php?id=100010189603774"/>
    <s v="68003340-6e41-08fb-a3da-a838cede6c35"/>
  </r>
  <r>
    <x v="2690"/>
    <s v="pyxant.com"/>
    <s v="USA"/>
    <s v="CO"/>
    <s v="Colorado Springs"/>
    <s v="Colorado Springs"/>
    <x v="0"/>
    <s v="Pyxant Labs Inc. is a contract research laboratory specializing in GLP bioanalytical chemistry support for life sciences clients."/>
    <s v="biotechnology"/>
    <x v="36"/>
    <x v="0"/>
    <n v="1"/>
    <n v="530000"/>
    <s v="1984-01-01"/>
    <s v="2016-08-03"/>
    <s v="2016-08-03"/>
    <m/>
    <m/>
    <s v="(719)593-1165"/>
    <s v="https://www.crunchbase.com/organization/pyxant-labs"/>
    <m/>
    <m/>
    <s v="fd5b2b80-71e4-acde-9ac9-6dac40a261e4"/>
  </r>
  <r>
    <x v="2691"/>
    <s v="giftcards.quickgifts.com"/>
    <s v="USA"/>
    <s v="TX"/>
    <s v="Austin"/>
    <s v="Austin"/>
    <x v="0"/>
    <s v="QuickGifts is a provider of gift card e-commerce and pre-paid currency solutions for local and regional merchants."/>
    <s v="e-commerce"/>
    <x v="63"/>
    <x v="0"/>
    <n v="5"/>
    <n v="4470817"/>
    <s v="2002-01-01"/>
    <s v="2010-09-08"/>
    <s v="2016-08-03"/>
    <m/>
    <m/>
    <n v="15122224818"/>
    <s v="https://www.crunchbase.com/organization/quickgifts"/>
    <m/>
    <m/>
    <s v="afc0b536-ede6-db48-7284-6a0e587d954c"/>
  </r>
  <r>
    <x v="2692"/>
    <s v="raksul.com"/>
    <s v="JPN"/>
    <m/>
    <s v="Tokyo"/>
    <s v="Tokyo"/>
    <x v="0"/>
    <s v="Raksul is a fabless company that offers commercial printing services."/>
    <s v="e-commerce|printing"/>
    <x v="726"/>
    <x v="2"/>
    <n v="6"/>
    <n v="71800000"/>
    <s v="2009-09-01"/>
    <s v="2011-09-01"/>
    <s v="2016-08-03"/>
    <m/>
    <s v="info@raksul.com"/>
    <n v="8181335395522"/>
    <s v="https://www.crunchbase.com/organization/raksul"/>
    <s v="https://www.twitter.com/raksul_"/>
    <s v="https://www.facebook.com/raksul"/>
    <s v="8e810cfd-ca7f-9b69-bbce-402a7d281ae9"/>
  </r>
  <r>
    <x v="2693"/>
    <s v="revisionskincare.com"/>
    <s v="USA"/>
    <s v="TX"/>
    <s v="Dallas"/>
    <s v="Irving"/>
    <x v="0"/>
    <s v="Revision Skincare provides physicians with clinically proven, high-performing skincare products."/>
    <m/>
    <x v="5"/>
    <x v="6"/>
    <n v="1"/>
    <m/>
    <m/>
    <s v="2016-08-03"/>
    <s v="2016-08-03"/>
    <m/>
    <s v="info@revisionskincare.com"/>
    <s v="'+1 (214) 678-0023"/>
    <s v="https://www.crunchbase.com/organization/revision-skincare"/>
    <s v="https://www.twitter.com/revisionskin"/>
    <s v="https://www.facebook.com/revisionskincare"/>
    <s v="8a1cdd55-93af-c406-c3e9-cfee69935b4e"/>
  </r>
  <r>
    <x v="2694"/>
    <s v="rocketspace.com"/>
    <s v="USA"/>
    <s v="CA"/>
    <s v="SF Bay Area"/>
    <s v="San Francisco"/>
    <x v="0"/>
    <s v="RocketSpace is a technology campus for high-growth startups headquartered in San Francisco."/>
    <s v="consulting|coworking|incubators"/>
    <x v="727"/>
    <x v="2"/>
    <n v="2"/>
    <n v="336000000"/>
    <s v="2011-01-24"/>
    <s v="2015-09-01"/>
    <s v="2016-08-03"/>
    <m/>
    <m/>
    <m/>
    <s v="https://www.crunchbase.com/organization/rocketspace"/>
    <s v="https://www.twitter.com/rocketspace"/>
    <s v="https://www.facebook.com/rocketspace"/>
    <s v="922517b6-6ec3-f743-a4fe-60ba4daac7ec"/>
  </r>
  <r>
    <x v="2695"/>
    <s v="hisamanta.com"/>
    <s v="HKG"/>
    <m/>
    <s v="Hong Kong"/>
    <s v="Hong Kong"/>
    <x v="0"/>
    <s v="Samanta is a Virtual Human Intelligence App."/>
    <s v="artificial intelligence|human computer interaction|mobile apps"/>
    <x v="728"/>
    <x v="2"/>
    <n v="1"/>
    <m/>
    <s v="2016-05-03"/>
    <s v="2016-08-03"/>
    <s v="2016-08-03"/>
    <m/>
    <s v="say@hisamanta.com"/>
    <m/>
    <s v="https://www.crunchbase.com/organization/samanta"/>
    <m/>
    <m/>
    <s v="5167d346-b86a-888d-b898-191078287c40"/>
  </r>
  <r>
    <x v="2696"/>
    <s v="sedonasys.com"/>
    <s v="USA"/>
    <s v="CA"/>
    <s v="SF Bay Area"/>
    <s v="Cupertino"/>
    <x v="0"/>
    <s v="Sedona Systems is a creator of an IP/optical converged control platform"/>
    <s v="telecommunications"/>
    <x v="338"/>
    <x v="0"/>
    <n v="1"/>
    <n v="13600000"/>
    <s v="2014-01-01"/>
    <s v="2016-08-03"/>
    <s v="2016-08-03"/>
    <m/>
    <s v="info@sedonasys.com"/>
    <n v="97293737333"/>
    <s v="https://www.crunchbase.com/organization/sedona-systems"/>
    <s v="https://www.twitter.com/sedonasystems"/>
    <m/>
    <s v="553b7539-608f-d0ff-99a3-0e2e00a2f131"/>
  </r>
  <r>
    <x v="2697"/>
    <s v="sequencebio.co"/>
    <s v="CAN"/>
    <s v="NL"/>
    <s v="St. John's"/>
    <s v="St. John's"/>
    <x v="0"/>
    <s v="Sequence Bio is a life sciences data and analytics platform"/>
    <s v="analytics|biotechnology|medical"/>
    <x v="8"/>
    <x v="0"/>
    <n v="2"/>
    <n v="4000000"/>
    <s v="2013-01-01"/>
    <s v="2015-10-19"/>
    <s v="2016-08-03"/>
    <m/>
    <s v="info@sequencebio.co"/>
    <m/>
    <s v="https://www.crunchbase.com/organization/sequence-bio"/>
    <s v="https://www.twitter.com/sequence_bio"/>
    <m/>
    <s v="4bebf1c2-89cb-ad70-e8f3-f2e1f238466f"/>
  </r>
  <r>
    <x v="2698"/>
    <s v="sitezeus.com"/>
    <s v="USA"/>
    <s v="FL"/>
    <s v="Tampa"/>
    <s v="Tampa"/>
    <x v="0"/>
    <s v="SiteZeus is designed to offer brokers, consultants and retail concepts a turnkey, cloud hosted/internet platform for site selection."/>
    <s v="real estate"/>
    <x v="76"/>
    <x v="1"/>
    <n v="2"/>
    <n v="3700000"/>
    <s v="2013-01-01"/>
    <s v="2015-04-22"/>
    <s v="2016-08-03"/>
    <m/>
    <s v="info@sitezeus.com"/>
    <s v="(800) 611-0738"/>
    <s v="https://www.crunchbase.com/organization/sitezeus"/>
    <s v="https://www.twitter.com/sitezeus"/>
    <s v="https://www.facebook.com/sitezeus/timeline"/>
    <s v="2d60189d-889f-4d80-72bc-5e82b4911811"/>
  </r>
  <r>
    <x v="2699"/>
    <s v="skeletontech.com"/>
    <s v="EST"/>
    <m/>
    <s v="EST - Other"/>
    <s v="Viimsi"/>
    <x v="0"/>
    <s v="Skeleton Technologies is the global leader in ultracapacitor-based energy storage."/>
    <s v="automotive|industrial|manufacturing"/>
    <x v="372"/>
    <x v="6"/>
    <n v="4"/>
    <n v="33489016.643067401"/>
    <s v="2009-01-01"/>
    <s v="2013-04-01"/>
    <s v="2016-08-03"/>
    <m/>
    <s v="info@skeletontech.com"/>
    <s v="372 53 542387"/>
    <s v="https://www.crunchbase.com/organization/skeleton-technologies"/>
    <s v="https://www.twitter.com/skel_tech"/>
    <s v="http://www.facebook.com/skeletontech"/>
    <s v="9e939f03-764d-d3ed-659d-653de05026cd"/>
  </r>
  <r>
    <x v="2700"/>
    <s v="skinnyprice.com"/>
    <s v="USA"/>
    <s v="CA"/>
    <s v="SF Bay Area"/>
    <s v="San Jose"/>
    <x v="0"/>
    <s v="Skinnyprice has patented pricing technology that improves e-tailer's conversions by fundamentally reinventing pricing (Pricing 2.0)"/>
    <s v="b2b|gamification|saas|software"/>
    <x v="488"/>
    <x v="1"/>
    <n v="4"/>
    <n v="686334"/>
    <s v="2011-05-09"/>
    <s v="2012-07-29"/>
    <s v="2016-08-03"/>
    <m/>
    <s v="dan@skinnyprice.com"/>
    <m/>
    <s v="https://www.crunchbase.com/organization/skinnyprice"/>
    <s v="https://www.twitter.com/skinny_price"/>
    <s v="http://www.facebook.com/pages/skinnyprice/174286525953902"/>
    <s v="a5b87aaa-6551-6781-fc03-7aba0d874fa0"/>
  </r>
  <r>
    <x v="2701"/>
    <s v="spot.im"/>
    <s v="USA"/>
    <s v="NY"/>
    <s v="New York City"/>
    <s v="New York"/>
    <x v="0"/>
    <s v="Spot.IM is a conversation network where people can share ideas and have discussions on various topics."/>
    <s v="internet|messaging|mobile|social media|web hosting"/>
    <x v="729"/>
    <x v="0"/>
    <n v="1"/>
    <n v="13000000"/>
    <s v="2012-03-04"/>
    <s v="2016-08-03"/>
    <s v="2016-08-03"/>
    <m/>
    <s v="team@spot.im"/>
    <m/>
    <s v="https://www.crunchbase.com/organization/spotim"/>
    <s v="https://www.twitter.com/spot_im"/>
    <s v="http://www.facebook.com/spot.im"/>
    <s v="af0cc8f6-30c0-1b2a-6501-ef0dfb4de0a6"/>
  </r>
  <r>
    <x v="2702"/>
    <s v="svrvive.com"/>
    <m/>
    <m/>
    <m/>
    <m/>
    <x v="0"/>
    <s v="Stockholm-based VR games studio, working on the upcoming title - SVRVIVE."/>
    <m/>
    <x v="5"/>
    <x v="2"/>
    <n v="1"/>
    <n v="1754815.60397633"/>
    <s v="2016-05-10"/>
    <s v="2016-08-03"/>
    <s v="2016-08-03"/>
    <m/>
    <m/>
    <m/>
    <s v="https://www.crunchbase.com/organization/svrvive"/>
    <m/>
    <m/>
    <s v="1270df93-6afa-b040-e5cf-616a1d61ad21"/>
  </r>
  <r>
    <x v="2703"/>
    <s v="vaultexposuretracker.com"/>
    <s v="USA"/>
    <s v="CA"/>
    <s v="San Diego"/>
    <s v="San Diego"/>
    <x v="0"/>
    <s v="captures data around the toxic exposures firefighters face every day"/>
    <s v="software"/>
    <x v="10"/>
    <x v="1"/>
    <n v="1"/>
    <n v="1300000"/>
    <s v="2013-01-01"/>
    <s v="2016-08-03"/>
    <s v="2016-08-03"/>
    <m/>
    <s v="info@vaultrms.com"/>
    <s v="(801)706-1668"/>
    <s v="https://www.crunchbase.com/organization/vaultrms"/>
    <s v="https://www.twitter.com/exptrackerapp"/>
    <s v="https://www.facebook.com/exposuretrackerapp/"/>
    <s v="bf243914-05a2-d6c1-86dc-d2d5086cf127"/>
  </r>
  <r>
    <x v="2704"/>
    <s v="velostrata.com"/>
    <s v="USA"/>
    <s v="CA"/>
    <s v="SF Bay Area"/>
    <s v="San Jose"/>
    <x v="0"/>
    <s v="Shattering the barriers to hybrid cloud."/>
    <s v="cloud computing|data storage|virtualization"/>
    <x v="651"/>
    <x v="0"/>
    <n v="4"/>
    <n v="31500000"/>
    <s v="2014-01-01"/>
    <s v="2014-05-27"/>
    <s v="2016-08-03"/>
    <m/>
    <m/>
    <m/>
    <s v="https://www.crunchbase.com/organization/velostrata"/>
    <s v="https://www.twitter.com/velostrata"/>
    <m/>
    <s v="5076e91a-5704-8fe3-16a8-1b8ecbc9aa5a"/>
  </r>
  <r>
    <x v="2705"/>
    <s v="vertigomusic.com"/>
    <s v="USA"/>
    <s v="NC"/>
    <s v="Charlotte"/>
    <s v="Charlotte"/>
    <x v="0"/>
    <s v="Coming out of stealth mode to help consumers &amp; providers of media with interoperability starting with Vertigo Music for the music industry."/>
    <s v="music"/>
    <x v="223"/>
    <x v="0"/>
    <n v="1"/>
    <n v="500000"/>
    <s v="2012-01-01"/>
    <s v="2016-08-03"/>
    <s v="2016-08-03"/>
    <m/>
    <m/>
    <s v="(704)251-0000"/>
    <s v="https://www.crunchbase.com/organization/vertigo-media"/>
    <s v="https://www.twitter.com/vertigoislive"/>
    <s v="https://www.facebook.com/vertigoislive"/>
    <s v="35514b71-f4e2-c7da-198e-7dd72ded1ced"/>
  </r>
  <r>
    <x v="2706"/>
    <s v="vipkid.com.cn"/>
    <s v="CHN"/>
    <m/>
    <s v="Beijing"/>
    <s v="Beijing"/>
    <x v="0"/>
    <s v="Vipkid is a Chinese online education start-up that links Chinese kids with native speakers to learn English."/>
    <s v="education|e-learning|internet"/>
    <x v="288"/>
    <x v="7"/>
    <n v="5"/>
    <n v="125000000"/>
    <s v="2013-01-01"/>
    <s v="2013-05-01"/>
    <s v="2016-08-03"/>
    <m/>
    <m/>
    <m/>
    <s v="https://www.crunchbase.com/organization/vipkid"/>
    <m/>
    <s v="https://www.facebook.com/vipkid.com.cn/"/>
    <s v="33339272-fa6c-e7cb-bc7c-a9de3f42cedc"/>
  </r>
  <r>
    <x v="2707"/>
    <s v="weebit-nano.com"/>
    <s v="ISR"/>
    <m/>
    <m/>
    <m/>
    <x v="0"/>
    <s v="Weebit Nano is a company that provides flash memory through innovative sources."/>
    <s v="flash storage"/>
    <x v="338"/>
    <x v="2"/>
    <n v="1"/>
    <n v="5000000"/>
    <s v="2014-01-01"/>
    <s v="2016-08-03"/>
    <s v="2016-08-03"/>
    <m/>
    <s v="yossi@weebit-nano.com"/>
    <n v="972548008404"/>
    <s v="https://www.crunchbase.com/organization/weebit-nano"/>
    <m/>
    <m/>
    <s v="0c5e6066-aa77-efdb-84de-3b3870dd1090"/>
  </r>
  <r>
    <x v="2708"/>
    <s v="yieldbot.com"/>
    <s v="USA"/>
    <s v="NY"/>
    <s v="New York City"/>
    <s v="New York"/>
    <x v="0"/>
    <s v="Yieldbot is creating a new channel defined by relevant advertising and performance."/>
    <s v="advertising|analytics|publishing|real time"/>
    <x v="730"/>
    <x v="6"/>
    <n v="5"/>
    <n v="63400000"/>
    <s v="2010-02-14"/>
    <s v="2010-12-01"/>
    <s v="2016-08-03"/>
    <m/>
    <s v="info@yieldbot.com"/>
    <s v="(917)817-1807"/>
    <s v="https://www.crunchbase.com/organization/yieldbot"/>
    <s v="https://www.twitter.com/yieldbot"/>
    <s v="http://www.facebook.com/yieldbot"/>
    <s v="27845fe0-c197-33f8-5f9b-896848f6a07b"/>
  </r>
  <r>
    <x v="2709"/>
    <s v="98point6.com"/>
    <s v="USA"/>
    <s v="WA"/>
    <s v="Seattle"/>
    <s v="Seattle"/>
    <x v="0"/>
    <s v="98point6 is a healthcare company whose goal is to deliver efficient, convenient, and cost-effective healthcare."/>
    <s v="software"/>
    <x v="10"/>
    <x v="0"/>
    <n v="1"/>
    <n v="11000000"/>
    <s v="2015-01-01"/>
    <s v="2016-08-02"/>
    <s v="2016-08-02"/>
    <m/>
    <s v="careers@98point6.com"/>
    <n v="112064881122"/>
    <s v="https://www.crunchbase.com/organization/98point6"/>
    <m/>
    <m/>
    <s v="c8429073-7d99-dd79-7274-b9e12fef5549"/>
  </r>
  <r>
    <x v="2710"/>
    <s v="allday.com"/>
    <s v="USA"/>
    <s v="CA"/>
    <s v="Los Angeles"/>
    <s v="Los Angeles"/>
    <x v="0"/>
    <s v="Sharing Stories With People Who Want To Be Amazed By The World"/>
    <s v="social media"/>
    <x v="87"/>
    <x v="0"/>
    <n v="1"/>
    <n v="2301600"/>
    <s v="2013-01-01"/>
    <s v="2016-08-02"/>
    <s v="2016-08-02"/>
    <m/>
    <s v="info@allday.com"/>
    <s v="(424)274-1818"/>
    <s v="https://www.crunchbase.com/organization/all-day-media"/>
    <s v="https://www.twitter.com/alldaydotcom"/>
    <s v="http://www.facebook.com/allday"/>
    <s v="aa1c3ab1-318c-fa94-591a-2ac8bf4e9d06"/>
  </r>
  <r>
    <x v="2711"/>
    <s v="apptimize.com"/>
    <s v="USA"/>
    <s v="CA"/>
    <s v="SF Bay Area"/>
    <s v="Menlo Park"/>
    <x v="0"/>
    <s v="Apptimize lets mobile teams increase revenue and engagement by iterating faster and smarter."/>
    <s v="a/b testing|analytics|enterprise software|mobile"/>
    <x v="731"/>
    <x v="0"/>
    <n v="5"/>
    <n v="18500000"/>
    <s v="2013-01-01"/>
    <s v="2013-06-01"/>
    <s v="2016-08-02"/>
    <m/>
    <s v="hello@apptimize.com"/>
    <m/>
    <s v="https://www.crunchbase.com/organization/apptimize"/>
    <s v="https://www.twitter.com/apptimizeab"/>
    <s v="http://www.facebook.com/apptimizeab"/>
    <s v="c68dbfa6-ade3-4683-49c0-f3bbef825f28"/>
  </r>
  <r>
    <x v="2712"/>
    <s v="arktis-detectors.com"/>
    <s v="CHE"/>
    <m/>
    <s v="Zurich"/>
    <s v="Zürich"/>
    <x v="0"/>
    <s v="Arktis Radiation Detectors has developed a platform technology for detecting ionizing radiation using compressed noble gas."/>
    <s v="electronics|natural resources|oil and gas"/>
    <x v="732"/>
    <x v="0"/>
    <n v="2"/>
    <n v="2900000"/>
    <s v="2007-01-01"/>
    <s v="2013-10-10"/>
    <s v="2016-08-02"/>
    <m/>
    <s v="info@arktis-detectors.com"/>
    <s v="41 (0)44 559 11"/>
    <s v="https://www.crunchbase.com/organization/arktis-radiation-detectors"/>
    <m/>
    <m/>
    <s v="549fbfef-b0a9-5360-e5bc-08ef00133536"/>
  </r>
  <r>
    <x v="2713"/>
    <s v="attic.io"/>
    <s v="USA"/>
    <s v="CA"/>
    <s v="SF Bay Area"/>
    <s v="San Francisco"/>
    <x v="0"/>
    <s v="Attic Labs is working on a new approach to data storage, synchronization, and collaboration."/>
    <s v="collaboration|data storage|open source|software"/>
    <x v="136"/>
    <x v="2"/>
    <n v="1"/>
    <n v="8100000"/>
    <s v="2015-06-24"/>
    <s v="2016-08-02"/>
    <s v="2016-08-02"/>
    <m/>
    <s v="info@attic.io"/>
    <m/>
    <s v="https://www.crunchbase.com/organization/attic-labs"/>
    <m/>
    <s v="https://www.facebook.com/atticlabssf/"/>
    <s v="9d3b817a-9dfe-c48d-69fb-ec215b6a39de"/>
  </r>
  <r>
    <x v="2714"/>
    <s v="avrobio.com"/>
    <s v="USA"/>
    <s v="MA"/>
    <s v="Boston"/>
    <s v="Cambridge"/>
    <x v="0"/>
    <s v="Avrobio is a clinical stage company developing step-change cell and gene therapies targeting cancer and rare disease."/>
    <s v="biotechnology"/>
    <x v="36"/>
    <x v="1"/>
    <n v="2"/>
    <n v="25000000"/>
    <m/>
    <s v="2016-02-18"/>
    <s v="2016-08-02"/>
    <m/>
    <s v="info@avrobio.com"/>
    <s v="1(781)962-6030"/>
    <s v="https://www.crunchbase.com/organization/avrobio"/>
    <s v="https://www.twitter.com/avrobio"/>
    <m/>
    <s v="bc2e9b02-1263-a0f3-b557-bfc78265cffa"/>
  </r>
  <r>
    <x v="2715"/>
    <s v="axiomexergy.com"/>
    <s v="USA"/>
    <s v="CA"/>
    <s v="SF Bay Area"/>
    <s v="Richmond"/>
    <x v="0"/>
    <s v="Axiom Exergy provides thermal energy storage retrofit for central refrigeration systems in supermarkets and other refrigerated facilities."/>
    <s v="industrial"/>
    <x v="5"/>
    <x v="0"/>
    <n v="2"/>
    <n v="2500000"/>
    <s v="2014-01-01"/>
    <s v="2015-02-01"/>
    <s v="2016-08-02"/>
    <m/>
    <m/>
    <m/>
    <s v="https://www.crunchbase.com/organization/axiom-exergy"/>
    <s v="https://www.twitter.com/axiomexergy"/>
    <m/>
    <s v="a896d959-3d05-356f-0fc9-b95ee2073fd3"/>
  </r>
  <r>
    <x v="2716"/>
    <s v="bagel-labs.com"/>
    <m/>
    <m/>
    <m/>
    <m/>
    <x v="0"/>
    <s v="We want to innovate the way we measure size. So we created Bagel smart tape measure."/>
    <s v="big data|information technology|internet of things"/>
    <x v="722"/>
    <x v="1"/>
    <n v="3"/>
    <n v="1953798"/>
    <s v="2016-01-25"/>
    <s v="2016-02-01"/>
    <s v="2016-08-02"/>
    <m/>
    <s v="support@bagel-labs.com"/>
    <m/>
    <s v="https://www.crunchbase.com/organization/bagel-labs"/>
    <s v="https://www.twitter.com/bagel_labs"/>
    <s v="https://www.facebook.com/bagel.labs"/>
    <s v="e2f97083-dc73-01b3-98eb-70b152883c85"/>
  </r>
  <r>
    <x v="2717"/>
    <s v="beaconsinspace.com"/>
    <s v="USA"/>
    <s v="MA"/>
    <s v="Boston"/>
    <s v="Boston"/>
    <x v="0"/>
    <s v="Monetize your app without showing ads."/>
    <s v="developer apis|internet of things|location based services"/>
    <x v="733"/>
    <x v="1"/>
    <n v="4"/>
    <n v="715000"/>
    <s v="2014-08-01"/>
    <s v="2015-02-27"/>
    <s v="2016-08-02"/>
    <m/>
    <s v="contact@beaconsinspace.com"/>
    <s v="1(617)299-1311"/>
    <s v="https://www.crunchbase.com/organization/beaconsinspace"/>
    <s v="https://www.twitter.com/beaconsinspace"/>
    <m/>
    <s v="237e0ae4-d5b9-e0e3-1c72-db85099dd49b"/>
  </r>
  <r>
    <x v="2718"/>
    <s v="biosortia.com"/>
    <s v="USA"/>
    <s v="CA"/>
    <s v="San Diego"/>
    <s v="San Diego"/>
    <x v="0"/>
    <s v="Biosortia has opened the door to a new frontier of fascinating natural products and potential drug candidates."/>
    <s v="biotechnology|greentech"/>
    <x v="734"/>
    <x v="0"/>
    <n v="1"/>
    <n v="1535000"/>
    <s v="2008-01-01"/>
    <s v="2016-08-02"/>
    <s v="2016-08-02"/>
    <m/>
    <s v="Inquiries@Biosortia.com"/>
    <s v="(614)636-4850"/>
    <s v="https://www.crunchbase.com/organization/biosortia-pharmaceuticals"/>
    <s v="https://www.twitter.com/biosortia"/>
    <s v="https://www.facebook.com/biosortia?fref=nf"/>
    <s v="836d276b-9241-4edf-4ed3-24772566e091"/>
  </r>
  <r>
    <x v="2719"/>
    <s v="birchbox.com"/>
    <s v="USA"/>
    <s v="NY"/>
    <s v="New York City"/>
    <s v="New York"/>
    <x v="0"/>
    <s v="Birchbox is a discovery commerce platform offering a personalized method for discovering, learning and shopping for products in the market."/>
    <s v="beauty|e-commerce|internet"/>
    <x v="682"/>
    <x v="5"/>
    <n v="4"/>
    <n v="86900000"/>
    <s v="2010-01-01"/>
    <s v="2010-10-27"/>
    <s v="2016-08-02"/>
    <m/>
    <s v="press@birchbox.com"/>
    <s v="'877-487-7272"/>
    <s v="https://www.crunchbase.com/organization/birchbox"/>
    <s v="https://www.twitter.com/birchbox"/>
    <s v="http://www.facebook.com/birchbox"/>
    <s v="a495842f-172c-d5d6-6d63-47c61d189420"/>
  </r>
  <r>
    <x v="2720"/>
    <s v="careerwaze.com"/>
    <m/>
    <m/>
    <m/>
    <m/>
    <x v="0"/>
    <s v="CareerWaze is a human capital analyst that offers assessments identifying an employee's weaknesses and offering solutions for skill growth."/>
    <m/>
    <x v="5"/>
    <x v="2"/>
    <n v="1"/>
    <m/>
    <s v="2015-08-06"/>
    <s v="2016-08-02"/>
    <s v="2016-08-02"/>
    <m/>
    <m/>
    <m/>
    <s v="https://www.crunchbase.com/organization/careerwaze"/>
    <m/>
    <m/>
    <s v="250144af-9d39-4deb-0395-6f7913b92b0c"/>
  </r>
  <r>
    <x v="2721"/>
    <s v="centrallogic.com"/>
    <s v="USA"/>
    <s v="UT"/>
    <s v="Salt Lake City"/>
    <s v="South Jordan"/>
    <x v="0"/>
    <s v="Central Logic is a provider of innovative transfer center and bed management solutions in the healthcare industry."/>
    <s v="health care|intelligent systems|software"/>
    <x v="676"/>
    <x v="3"/>
    <n v="3"/>
    <n v="10234678"/>
    <s v="2005-01-01"/>
    <s v="2012-09-17"/>
    <s v="2016-08-02"/>
    <m/>
    <s v="media@centrallogic.com"/>
    <s v="(866) 932-4333"/>
    <s v="https://www.crunchbase.com/organization/central-logic"/>
    <s v="https://www.twitter.com/centrallogic"/>
    <s v="https://www.facebook.com/centrallogic"/>
    <s v="f246f88c-2fa1-ab58-49ef-5a170b205a55"/>
  </r>
  <r>
    <x v="2722"/>
    <s v="ceros.com"/>
    <s v="USA"/>
    <s v="NY"/>
    <s v="New York City"/>
    <s v="New York"/>
    <x v="0"/>
    <s v="Ceros is an interactive content creation platform for marketers and designers."/>
    <s v="advertising|content marketing|software"/>
    <x v="142"/>
    <x v="0"/>
    <n v="3"/>
    <n v="16450000"/>
    <s v="2007-01-01"/>
    <s v="2012-06-14"/>
    <s v="2016-08-02"/>
    <m/>
    <s v="info@ceros.com"/>
    <s v="(347) 744-9250"/>
    <s v="https://www.crunchbase.com/organization/ceros"/>
    <s v="https://www.twitter.com/cerosdotcom"/>
    <s v="http://facebook.com/cerosdotcom"/>
    <s v="b86b7f72-56fc-bdaf-340f-943442303c11"/>
  </r>
  <r>
    <x v="2723"/>
    <s v="clark.de"/>
    <s v="DEU"/>
    <m/>
    <s v="Berlin"/>
    <s v="Berlin"/>
    <x v="0"/>
    <s v="Clark is an insurance platform providing transparent, cheap and comprehensive insurance cover."/>
    <s v="insurance|software"/>
    <x v="307"/>
    <x v="0"/>
    <n v="2"/>
    <n v="14748603.3519553"/>
    <s v="2015-06-01"/>
    <s v="2015-10-05"/>
    <s v="2016-08-02"/>
    <m/>
    <s v="info@clark.de"/>
    <n v="49305770295789"/>
    <s v="https://www.crunchbase.com/organization/clark-2"/>
    <s v="https://www.twitter.com/clarkgermany"/>
    <s v="https://www.facebook.com/clarkgermany"/>
    <s v="ba154a31-88e2-a43e-bae9-24d2b447af4d"/>
  </r>
  <r>
    <x v="2724"/>
    <s v="codeable.io"/>
    <s v="DNK"/>
    <m/>
    <s v="DNK - Other"/>
    <s v="Charlottenlund"/>
    <x v="0"/>
    <s v="Codeable is an online outsourcing platform that provides solutions for WordPress-related issues."/>
    <s v="web development"/>
    <x v="10"/>
    <x v="0"/>
    <n v="1"/>
    <m/>
    <s v="2012-01-01"/>
    <s v="2016-08-02"/>
    <s v="2016-08-02"/>
    <m/>
    <s v="hi@codeable.io"/>
    <m/>
    <s v="https://www.crunchbase.com/organization/codeable"/>
    <s v="https://www.twitter.com/codeablehq"/>
    <s v="http://www.facebook.com/codeable.io"/>
    <s v="f2503f6d-5fa8-5439-6505-51b51e2b99db"/>
  </r>
  <r>
    <x v="2725"/>
    <s v="cognitivescale.com"/>
    <s v="USA"/>
    <s v="TX"/>
    <s v="Austin"/>
    <s v="Austin"/>
    <x v="0"/>
    <s v="CognitiveScale provides enterprise cognitive cloud software."/>
    <s v="artificial intelligence|big data|information services|information technology|machine learning|software"/>
    <x v="84"/>
    <x v="6"/>
    <n v="1"/>
    <n v="21800000"/>
    <s v="2013-01-01"/>
    <s v="2016-08-02"/>
    <s v="2016-08-02"/>
    <m/>
    <s v="info@cognitivescale.com"/>
    <s v="'855.505.5001"/>
    <s v="https://www.crunchbase.com/organization/cognitivescale"/>
    <s v="https://www.twitter.com/cognitivescale"/>
    <s v="https://www.facebook.com/cognitivescale"/>
    <s v="7533d7b6-90c5-e235-f79d-a290f8e8b783"/>
  </r>
  <r>
    <x v="2726"/>
    <s v="csdisco.com"/>
    <s v="USA"/>
    <s v="TX"/>
    <s v="Houston"/>
    <s v="Houston"/>
    <x v="0"/>
    <s v="CS Disco makes the best legal technology in the world. Their first product, Disco, is e-discovery software that helps lawyers find."/>
    <s v="information technology|legal|software"/>
    <x v="339"/>
    <x v="2"/>
    <n v="3"/>
    <n v="30575000"/>
    <s v="2012-01-01"/>
    <s v="2014-01-15"/>
    <s v="2016-08-02"/>
    <m/>
    <m/>
    <s v="(713)231-9100"/>
    <s v="https://www.crunchbase.com/organization/cs-disco"/>
    <s v="https://www.twitter.com/cs_disco"/>
    <s v="http://www.facebook.com/pages/cs-disco/310895582349116"/>
    <s v="fbdcb61e-efb9-0c3d-64c9-1ce85e06597e"/>
  </r>
  <r>
    <x v="2727"/>
    <s v="dailyninja.in"/>
    <s v="IND"/>
    <m/>
    <s v="Bangalore"/>
    <s v="Bangalore"/>
    <x v="0"/>
    <s v="Daily Ninja, a mobile app that delivers daily needs on a subscription model"/>
    <s v="apps"/>
    <x v="50"/>
    <x v="0"/>
    <n v="3"/>
    <m/>
    <s v="2015-01-01"/>
    <s v="2015-09-28"/>
    <s v="2016-08-02"/>
    <m/>
    <s v="contact@dailyninja.in"/>
    <s v="(982) 362-3966"/>
    <s v="https://www.crunchbase.com/organization/daily-ninja"/>
    <m/>
    <s v="https://www.facebook.com/dailyninjaapp"/>
    <s v="acea6486-7cd4-7478-527b-20a4f747c00d"/>
  </r>
  <r>
    <x v="2728"/>
    <s v="diablo-technologies.com"/>
    <s v="CAN"/>
    <s v="QC"/>
    <s v="Quebec City"/>
    <s v="Quebec"/>
    <x v="0"/>
    <s v="Diablo Technologies develops solid-state storage devices for data-intensive applications."/>
    <s v="hardware|semiconductor|software"/>
    <x v="286"/>
    <x v="3"/>
    <n v="7"/>
    <n v="99164069.779983997"/>
    <s v="2002-03-01"/>
    <s v="2005-03-01"/>
    <s v="2016-08-02"/>
    <m/>
    <s v="info@diablo-technologies.com"/>
    <s v="'613-569-9999"/>
    <s v="https://www.crunchbase.com/organization/diablo-technologies"/>
    <s v="https://www.twitter.com/diablo_tech"/>
    <s v="http://www.facebook.com/pages/diablo-technologies/36958218312806"/>
    <s v="ffd05af2-ab7c-b09b-7ba4-39a49fc5483f"/>
  </r>
  <r>
    <x v="2729"/>
    <s v="disledger.com"/>
    <m/>
    <m/>
    <m/>
    <m/>
    <x v="0"/>
    <s v="DisLedger(TM) - Distributed Concurrence Ledgers"/>
    <m/>
    <x v="5"/>
    <x v="2"/>
    <n v="1"/>
    <m/>
    <s v="2016-01-01"/>
    <s v="2016-08-02"/>
    <s v="2016-08-02"/>
    <m/>
    <s v="info@DisLedger.com"/>
    <m/>
    <s v="https://www.crunchbase.com/organization/disledger"/>
    <m/>
    <m/>
    <s v="9bba4ad0-3d08-87a9-d295-3784cf327420"/>
  </r>
  <r>
    <x v="2730"/>
    <s v="distilnetworks.com"/>
    <s v="USA"/>
    <s v="VA"/>
    <s v="Washington, D.C."/>
    <s v="Arlington"/>
    <x v="0"/>
    <s v="Distil Networks is the global leader in Bot detection and mitigation focused on stopping automated attacks to make the web more secure."/>
    <s v="content|information technology|security|web hosting"/>
    <x v="735"/>
    <x v="2"/>
    <n v="11"/>
    <n v="59048000"/>
    <s v="2011-04-01"/>
    <s v="2012-01-01"/>
    <s v="2016-08-02"/>
    <m/>
    <s v="support@distilnetworks.com"/>
    <m/>
    <s v="https://www.crunchbase.com/organization/distil"/>
    <s v="https://www.twitter.com/distil"/>
    <s v="http://www.facebook.com/distilinc"/>
    <s v="08f6c278-c7e1-5e3f-2fd3-1d828122b68c"/>
  </r>
  <r>
    <x v="2731"/>
    <s v="eliq.io"/>
    <s v="SWE"/>
    <m/>
    <s v="Gothenburg"/>
    <s v="Göteborg"/>
    <x v="0"/>
    <s v="Energy Intelligence for Smart Homes"/>
    <m/>
    <x v="5"/>
    <x v="1"/>
    <n v="1"/>
    <n v="467565.379277347"/>
    <s v="2008-08-08"/>
    <s v="2016-08-02"/>
    <s v="2016-08-02"/>
    <m/>
    <s v="hello@eliq.io"/>
    <n v="46317620701"/>
    <s v="https://www.crunchbase.com/organization/eliq"/>
    <s v="https://www.twitter.com/exibea"/>
    <s v="https://www.facebook.com/sparael"/>
    <s v="c3a61f31-e748-06aa-9e7c-3b3c245cf511"/>
  </r>
  <r>
    <x v="2732"/>
    <s v="energy.utexas.edu"/>
    <s v="USA"/>
    <s v="TX"/>
    <s v="Austin"/>
    <s v="Austin"/>
    <x v="0"/>
    <s v="The Energy Institute fosters interdisciplinary interactions among colleges and schools across campus"/>
    <s v="energy"/>
    <x v="300"/>
    <x v="2"/>
    <n v="1"/>
    <n v="15000000"/>
    <s v="2009-01-01"/>
    <s v="2016-08-02"/>
    <s v="2016-08-02"/>
    <m/>
    <m/>
    <m/>
    <s v="https://www.crunchbase.com/organization/energy-institute-the-university-of-texas-at-austin"/>
    <s v="https://www.twitter.com/energyut"/>
    <s v="https://www.facebook.com/pages/the-energy-institute-at-the-university-of-texas-at-austin/137765066282651"/>
    <s v="7bf6889f-08e3-a929-f10e-c311d687ad89"/>
  </r>
  <r>
    <x v="2733"/>
    <s v="finja.pk"/>
    <s v="PAK"/>
    <m/>
    <s v="Lahore"/>
    <s v="Lahore"/>
    <x v="0"/>
    <s v="Finja, which still operates in private beta, is preparing for the commercial launch of a customer-facing mobile wallet"/>
    <s v="software"/>
    <x v="10"/>
    <x v="0"/>
    <n v="1"/>
    <n v="1000000"/>
    <s v="2015-01-01"/>
    <s v="2016-08-02"/>
    <s v="2016-08-02"/>
    <m/>
    <s v="info@finja.pk"/>
    <n v="4238103330"/>
    <s v="https://www.crunchbase.com/organization/finja"/>
    <s v="https://www.twitter.com/finjapvt"/>
    <s v="https://www.facebook.com/finja.pk/"/>
    <s v="fd27bf93-5149-4cb0-df09-a61bac046ee0"/>
  </r>
  <r>
    <x v="2734"/>
    <s v="fixthub.com"/>
    <s v="USA"/>
    <s v="NY"/>
    <s v="New York City"/>
    <s v="New York"/>
    <x v="0"/>
    <s v="FixtHub is a fixed income markets enterprise software company"/>
    <s v="financial services"/>
    <x v="24"/>
    <x v="1"/>
    <n v="1"/>
    <m/>
    <s v="2016-01-01"/>
    <s v="2016-08-02"/>
    <s v="2016-08-02"/>
    <m/>
    <s v="hello@fixthub.com"/>
    <s v="(888)505-9011"/>
    <s v="https://www.crunchbase.com/organization/fixthub"/>
    <s v="https://www.twitter.com/fixthub"/>
    <s v="https://www.facebook.com/fixthub"/>
    <s v="e65bf40b-220e-9d31-4852-cf707f5e1f1e"/>
  </r>
  <r>
    <x v="2735"/>
    <s v="florencehc.com"/>
    <s v="USA"/>
    <s v="GA"/>
    <s v="Atlanta"/>
    <s v="Atlanta"/>
    <x v="0"/>
    <s v="Florence advances clinical research through software by connecting trial sites with pharmaceutical sponsors."/>
    <s v="cloud data services|health care|hospital"/>
    <x v="736"/>
    <x v="0"/>
    <n v="1"/>
    <n v="1700000"/>
    <s v="2014-08-14"/>
    <s v="2016-08-02"/>
    <s v="2016-08-02"/>
    <m/>
    <m/>
    <m/>
    <s v="https://www.crunchbase.com/organization/florence-heathcare"/>
    <s v="https://www.twitter.com/florencehcare"/>
    <m/>
    <s v="a07df8f6-9d8f-439a-6172-744b1d9d5158"/>
  </r>
  <r>
    <x v="2736"/>
    <s v="blindness.org"/>
    <s v="USA"/>
    <s v="MD"/>
    <s v="Baltimore"/>
    <s v="Columbia"/>
    <x v="0"/>
    <s v="The Foundation intends to provide preventions, treatments &amp; cures for people affected by entire spectrum of retinal degenerative diseases."/>
    <s v="product research"/>
    <x v="681"/>
    <x v="3"/>
    <n v="1"/>
    <n v="109000000"/>
    <s v="1971-01-01"/>
    <s v="2016-08-02"/>
    <s v="2016-08-02"/>
    <m/>
    <s v="info@fightblindness.org"/>
    <s v="(800)683-5555"/>
    <s v="https://www.crunchbase.com/organization/foundation-fighting-blindness"/>
    <s v="https://www.twitter.com/fightblindness"/>
    <s v="https://www.facebook.com/foundationfightingblindness"/>
    <s v="b95b798b-6fe3-0890-322e-836fd6b8603c"/>
  </r>
  <r>
    <x v="2737"/>
    <s v="fragmentic.com"/>
    <s v="LVA"/>
    <m/>
    <s v="Riga"/>
    <s v="Riga"/>
    <x v="0"/>
    <s v="Fragmentic is an AI constructor aimed at customer conversion funnel optimization."/>
    <s v="application performance management|e-commerce|saas"/>
    <x v="689"/>
    <x v="1"/>
    <n v="1"/>
    <n v="200000"/>
    <s v="2016-01-01"/>
    <s v="2016-08-02"/>
    <s v="2016-08-02"/>
    <m/>
    <s v="hello@fragmentic.com"/>
    <m/>
    <s v="https://www.crunchbase.com/organization/fragmentic"/>
    <s v="https://www.twitter.com/fragmenticapp"/>
    <s v="https://www.facebook.com/fragmenticapp"/>
    <s v="8fbbbc86-a3f9-0fd0-fdde-7cf11cd3d250"/>
  </r>
  <r>
    <x v="2738"/>
    <s v="gaelectric.ie"/>
    <s v="IRL"/>
    <m/>
    <s v="IRL - Other"/>
    <s v="Ringsend"/>
    <x v="0"/>
    <s v="Gaelectric is a renewable energy development and operations company focusing on the wind energy and energy storage sectors."/>
    <s v="energy|renewable energy|wind energy"/>
    <x v="165"/>
    <x v="3"/>
    <n v="2"/>
    <n v="131519810.76824699"/>
    <s v="2004-01-01"/>
    <s v="2013-11-28"/>
    <s v="2016-08-02"/>
    <m/>
    <s v="info@gaelectric.ie"/>
    <n v="35316430800"/>
    <s v="https://www.crunchbase.com/organization/gaelectric"/>
    <s v="https://www.twitter.com/gaelectric"/>
    <m/>
    <s v="931c2acb-9673-f748-20f8-122f8567f767"/>
  </r>
  <r>
    <x v="2739"/>
    <s v="ibeat.com"/>
    <s v="USA"/>
    <s v="CA"/>
    <s v="SF Bay Area"/>
    <s v="San Francisco"/>
    <x v="0"/>
    <s v="Located in the heart of San Francisco, iBeat is a technology company empowering people to live longer lives."/>
    <m/>
    <x v="5"/>
    <x v="2"/>
    <n v="1"/>
    <n v="1500000"/>
    <s v="2016-01-01"/>
    <s v="2016-08-02"/>
    <s v="2016-08-02"/>
    <m/>
    <s v="info@ibeat.com"/>
    <m/>
    <s v="https://www.crunchbase.com/organization/ibeat"/>
    <s v="https://www.twitter.com/ibeatwatch"/>
    <s v="https://www.facebook.com/ibeatlifemonitor/"/>
    <s v="bd851a18-dda6-55bd-92f5-b654b7f177d2"/>
  </r>
  <r>
    <x v="2740"/>
    <s v="idtree.co"/>
    <s v="USA"/>
    <s v="NY"/>
    <s v="New York City"/>
    <s v="New York"/>
    <x v="0"/>
    <s v="Audits and reviews, streamlined. A new way to get assurance services."/>
    <s v="analytics|financial services|fintech"/>
    <x v="348"/>
    <x v="1"/>
    <n v="1"/>
    <m/>
    <s v="2013-10-01"/>
    <s v="2016-08-02"/>
    <s v="2016-08-02"/>
    <m/>
    <s v="welcome@idtree.co"/>
    <m/>
    <s v="https://www.crunchbase.com/organization/idtree"/>
    <s v="https://www.twitter.com/idtreeco"/>
    <m/>
    <s v="15e68417-e134-6be6-d6df-78766f1f49f7"/>
  </r>
  <r>
    <x v="2741"/>
    <s v="home.infraspeak.com"/>
    <s v="PRT"/>
    <m/>
    <s v="Porto"/>
    <s v="Porto"/>
    <x v="0"/>
    <s v="Facility Management Software made Smart &amp; Simple."/>
    <m/>
    <x v="5"/>
    <x v="1"/>
    <n v="1"/>
    <n v="250000"/>
    <s v="2015-01-01"/>
    <s v="2016-08-02"/>
    <s v="2016-08-02"/>
    <m/>
    <s v="infraspeak@infraspeak.com"/>
    <m/>
    <s v="https://www.crunchbase.com/organization/infraspeak"/>
    <s v="https://www.twitter.com/infraspeak"/>
    <s v="https://www.facebook.com/infraspeakmaintenance"/>
    <s v="dca27c85-3597-87a4-02a0-41ea0484f29b"/>
  </r>
  <r>
    <x v="2742"/>
    <s v="insitewireless.com"/>
    <s v="USA"/>
    <s v="VA"/>
    <s v="Alexandria"/>
    <s v="Alexandria"/>
    <x v="0"/>
    <s v="InSite Wireless Group constructs, owns and operates communications facilities for the wireless and broadcast industries."/>
    <s v="communications infrastructure|telecommunications|wireless"/>
    <x v="259"/>
    <x v="6"/>
    <n v="7"/>
    <n v="497702506"/>
    <s v="2000-01-01"/>
    <s v="2008-05-14"/>
    <s v="2016-08-02"/>
    <m/>
    <s v="info@insitewireless.com"/>
    <n v="7035353051"/>
    <s v="https://www.crunchbase.com/organization/insite-wireless"/>
    <m/>
    <m/>
    <s v="44e99cd0-77db-1ced-d34e-097017a4dcf0"/>
  </r>
  <r>
    <x v="2743"/>
    <s v="landmarkhealth.org"/>
    <s v="USA"/>
    <s v="NY"/>
    <s v="Albany, New York"/>
    <s v="Latham"/>
    <x v="0"/>
    <s v="Landmark provides home-based medical care to individuals with multiple chronic conditions."/>
    <s v="health care|hospital|medical device"/>
    <x v="3"/>
    <x v="5"/>
    <n v="1"/>
    <n v="60750000"/>
    <s v="2013-01-01"/>
    <s v="2016-08-02"/>
    <s v="2016-08-02"/>
    <m/>
    <s v="info@landmarkhealth.org"/>
    <s v="(518)348-3176"/>
    <s v="https://www.crunchbase.com/organization/landmark-health"/>
    <s v="https://www.twitter.com/landmarkhealth_"/>
    <s v="https://www.facebook.com/landmarkhealthorg/"/>
    <s v="742297b9-b3a8-9269-7660-068b35b5f23c"/>
  </r>
  <r>
    <x v="2744"/>
    <s v="lbry.io"/>
    <s v="EGY"/>
    <m/>
    <s v="Alexandria"/>
    <s v="Alexandria"/>
    <x v="0"/>
    <s v="LBRY, a content sharing and publishing platform that is decentralized and owned by its users"/>
    <m/>
    <x v="5"/>
    <x v="1"/>
    <n v="1"/>
    <n v="500000"/>
    <s v="2015-01-01"/>
    <s v="2016-08-02"/>
    <s v="2016-08-02"/>
    <m/>
    <m/>
    <m/>
    <s v="https://www.crunchbase.com/organization/lbry"/>
    <s v="https://www.twitter.com/lbryio"/>
    <s v="https://www.facebook.com/lbryio"/>
    <s v="c25ae1bf-fa9d-7fd2-c668-80855b69c14d"/>
  </r>
  <r>
    <x v="2745"/>
    <s v="league91.com"/>
    <s v="USA"/>
    <s v="PA"/>
    <s v="PA - Other"/>
    <s v="Bridgeport"/>
    <x v="0"/>
    <s v="For 25 years we've created authentic, vintage-inspired college gear with effortless style using integrity and fair labor."/>
    <s v="fashion"/>
    <x v="350"/>
    <x v="5"/>
    <n v="1"/>
    <m/>
    <s v="1991-01-01"/>
    <s v="2016-08-02"/>
    <s v="2016-08-02"/>
    <m/>
    <m/>
    <s v="(800)862-6249"/>
    <s v="https://www.crunchbase.com/organization/league91-com"/>
    <s v="https://www.twitter.com/league91"/>
    <s v="https://www.facebook.com/league91/home?ref=page_internal"/>
    <s v="0343b7ef-17f6-3aca-2361-c6830a249c44"/>
  </r>
  <r>
    <x v="2746"/>
    <s v="level11pt.com"/>
    <m/>
    <m/>
    <m/>
    <m/>
    <x v="0"/>
    <s v="An app that provides patients with treatment tools and access to behavioral health professionals."/>
    <m/>
    <x v="5"/>
    <x v="0"/>
    <n v="1"/>
    <n v="125000"/>
    <m/>
    <s v="2016-08-02"/>
    <s v="2016-08-02"/>
    <m/>
    <m/>
    <n v="2486294613"/>
    <s v="https://www.crunchbase.com/organization/level-therapy"/>
    <s v="https://www.twitter.com/level11pt"/>
    <s v="https://www.facebook.com/level11pt"/>
    <s v="b9d84747-a99a-741a-74f2-0cfd92f6d707"/>
  </r>
  <r>
    <x v="2747"/>
    <s v="lsgc.com"/>
    <s v="USA"/>
    <s v="FL"/>
    <s v="Florida's Space Coast"/>
    <s v="Satellite Beach"/>
    <x v="1"/>
    <s v="Lighting Science Group designs, develops, manufactures and markets general illumination products that use light emitting diodes (LEDs)."/>
    <s v="electronics|life science|lighting|manufacturing|product design"/>
    <x v="737"/>
    <x v="3"/>
    <n v="8"/>
    <n v="319641726"/>
    <s v="2004-01-01"/>
    <s v="2010-05-05"/>
    <s v="2016-08-02"/>
    <m/>
    <s v="customersupport@lsgc.com"/>
    <s v="(321) 779-5520"/>
    <s v="https://www.crunchbase.com/organization/lighting-science-group"/>
    <s v="https://www.twitter.com/lightingscience"/>
    <s v="http://www.facebook.com/lightingsciencegroup"/>
    <s v="9c8df1f0-57c5-bcc7-a7f4-8ea9264dfa51"/>
  </r>
  <r>
    <x v="2748"/>
    <s v="lookbookhq.com"/>
    <s v="CAN"/>
    <s v="ON"/>
    <s v="Toronto"/>
    <s v="Toronto"/>
    <x v="0"/>
    <s v="LookBookHQ is a marketing technology company that re-imagines content engagement for marketing and sales."/>
    <s v="software"/>
    <x v="10"/>
    <x v="2"/>
    <n v="1"/>
    <n v="4000000"/>
    <s v="2012-01-01"/>
    <s v="2016-08-02"/>
    <s v="2016-08-02"/>
    <m/>
    <s v="info@lookbookhq.com"/>
    <m/>
    <s v="https://www.crunchbase.com/organization/lookbookhq"/>
    <s v="https://www.twitter.com/lookbookhq"/>
    <s v="http://www.facebook.com/lookbookhq"/>
    <s v="e9fd32f7-82f4-ee5c-38c3-69707a28c4bb"/>
  </r>
  <r>
    <x v="2749"/>
    <s v="mikmak.tv"/>
    <s v="USA"/>
    <s v="NY"/>
    <s v="New York City"/>
    <s v="Brooklyn"/>
    <x v="0"/>
    <s v="MikMak is an iOS app that lets you shop super short infomercials that we call minimericals."/>
    <s v="apps|retail|shopping|video"/>
    <x v="738"/>
    <x v="0"/>
    <n v="2"/>
    <n v="3200000"/>
    <s v="2015-05-01"/>
    <s v="2015-01-01"/>
    <s v="2016-08-02"/>
    <m/>
    <s v="hola@mikmak.tv"/>
    <m/>
    <s v="https://www.crunchbase.com/organization/mikmak"/>
    <s v="https://www.twitter.com/mikmaktv"/>
    <s v="https://www.facebook.com/mikmakdottv/"/>
    <s v="665a2077-d800-fad5-4fce-67d0c3177edb"/>
  </r>
  <r>
    <x v="2750"/>
    <s v="mindgenius.com"/>
    <s v="GBR"/>
    <m/>
    <s v="GBR - Other"/>
    <s v="Cambuslang"/>
    <x v="0"/>
    <s v="MindGenius is a creative firm specializing in so-called mind mapping software, to aid crucial business processes."/>
    <s v="analytics|big data|project management|software"/>
    <x v="123"/>
    <x v="0"/>
    <n v="1"/>
    <n v="536165.71409693104"/>
    <s v="2001-01-01"/>
    <s v="2016-08-02"/>
    <s v="2016-08-02"/>
    <m/>
    <s v="info@mindgenius.com"/>
    <s v="'+44 (0) 1355 247766"/>
    <s v="https://www.crunchbase.com/organization/mindgenius"/>
    <s v="https://www.twitter.com/mindgenius"/>
    <s v="http://www.facebook.com/mindgenius"/>
    <s v="08cad025-306b-f8cd-3360-43c68b941fa3"/>
  </r>
  <r>
    <x v="2751"/>
    <s v="myxplor.com"/>
    <s v="AUS"/>
    <m/>
    <s v="Melbourne"/>
    <s v="Melbourne"/>
    <x v="0"/>
    <s v="MyXplor is a provider of child care management software."/>
    <s v="software"/>
    <x v="10"/>
    <x v="3"/>
    <n v="1"/>
    <n v="6000000"/>
    <s v="2010-01-01"/>
    <s v="2016-08-02"/>
    <s v="2016-08-02"/>
    <m/>
    <s v="info@myxplor.com"/>
    <s v="1(300)014-428"/>
    <s v="https://www.crunchbase.com/organization/myxplor"/>
    <s v="https://www.twitter.com/myxplor"/>
    <s v="https://www.facebook.com/myxplor/"/>
    <s v="92749e3d-daca-afcb-1ac6-7059c76c00e6"/>
  </r>
  <r>
    <x v="2752"/>
    <s v="okplayapp.com"/>
    <s v="USA"/>
    <s v="CA"/>
    <s v="SF Bay Area"/>
    <s v="San Francisco"/>
    <x v="0"/>
    <s v="Ok Play is predictive performance analytics for teams."/>
    <m/>
    <x v="5"/>
    <x v="2"/>
    <n v="1"/>
    <n v="125000"/>
    <s v="2015-01-01"/>
    <s v="2016-08-02"/>
    <s v="2016-08-02"/>
    <m/>
    <m/>
    <m/>
    <s v="https://www.crunchbase.com/organization/ok-play-2"/>
    <s v="https://www.twitter.com/okplayapp"/>
    <s v="https://www.facebook.com/okplayapp"/>
    <s v="586aa68c-5a94-606c-bb9c-a6f274e58a8f"/>
  </r>
  <r>
    <x v="2753"/>
    <s v="omegadiagnostics.com"/>
    <s v="GBR"/>
    <m/>
    <s v="GBR - Other"/>
    <s v="Alva"/>
    <x v="0"/>
    <s v="Omega Diagnostics Group PLC, through its subsidiaries, engages in the manufacture, development, and distribution of medical diagnostic"/>
    <s v="health diagnostics|manufacturing|medical"/>
    <x v="51"/>
    <x v="6"/>
    <n v="2"/>
    <n v="8444332.3014555909"/>
    <s v="1987-01-01"/>
    <s v="2013-05-24"/>
    <s v="2016-08-02"/>
    <m/>
    <s v="odl@omegadiagnostics.co.uk"/>
    <s v="'+44 1259 763030"/>
    <s v="https://www.crunchbase.com/organization/omega-diagnostics"/>
    <s v="https://www.twitter.com/omegadiagnostic"/>
    <s v="https://www.facebook.com/omegadiagnostics"/>
    <s v="810a3d44-0fa3-f371-f6b9-e65c7d1fd9dc"/>
  </r>
  <r>
    <x v="2754"/>
    <s v="onekloud.com"/>
    <s v="USA"/>
    <s v="CA"/>
    <s v="SF Bay Area"/>
    <s v="San Francisco"/>
    <x v="0"/>
    <s v="OneKloud is a cloud storage management service aimed at businesses."/>
    <m/>
    <x v="5"/>
    <x v="1"/>
    <n v="1"/>
    <n v="125000"/>
    <s v="2016-01-01"/>
    <s v="2016-08-02"/>
    <s v="2016-08-02"/>
    <m/>
    <s v="hello@onekloud.com"/>
    <s v="(415)349-5170"/>
    <s v="https://www.crunchbase.com/organization/onekloud-2"/>
    <m/>
    <m/>
    <s v="012c3817-1e69-c561-794b-bdcc87090de9"/>
  </r>
  <r>
    <x v="2755"/>
    <s v="optikira.com"/>
    <s v="USA"/>
    <s v="OH"/>
    <s v="Cleveland"/>
    <s v="Cleveland"/>
    <x v="0"/>
    <s v="OptiKira is advancing discoveries made by a team from The University of California, San Francisco and the University of Washington."/>
    <m/>
    <x v="5"/>
    <x v="2"/>
    <n v="1"/>
    <n v="3700000"/>
    <m/>
    <s v="2016-08-02"/>
    <s v="2016-08-02"/>
    <m/>
    <s v="ggaughan@optikira.com"/>
    <s v="(216)455-3216"/>
    <s v="https://www.crunchbase.com/organization/optikira"/>
    <m/>
    <m/>
    <s v="15bd0317-3bf4-881d-d7df-ceedce5f5004"/>
  </r>
  <r>
    <x v="2756"/>
    <s v="ospreymed.com"/>
    <s v="USA"/>
    <s v="MN"/>
    <s v="Minneapolis"/>
    <s v="Minnetonka"/>
    <x v="0"/>
    <s v="MOsprey Medical develops and commercializes its propriety CINCOR™ System designed for the prevention of Contrast Induced Nephropathy."/>
    <s v="health care|health diagnostics|medical device"/>
    <x v="3"/>
    <x v="0"/>
    <n v="3"/>
    <n v="55300000"/>
    <s v="2005-01-01"/>
    <s v="2013-10-16"/>
    <s v="2016-08-02"/>
    <m/>
    <m/>
    <s v="'952-955-8230"/>
    <s v="https://www.crunchbase.com/organization/osprey-medical"/>
    <m/>
    <m/>
    <s v="7368c7dd-0b29-ba2e-bbb4-c810ede0dafa"/>
  </r>
  <r>
    <x v="2757"/>
    <s v="paidy.com"/>
    <m/>
    <m/>
    <m/>
    <m/>
    <x v="0"/>
    <s v="Paidy is a new way for consumers to pay at online stores ."/>
    <s v="financial services"/>
    <x v="24"/>
    <x v="0"/>
    <n v="1"/>
    <n v="15000000"/>
    <s v="2008-01-01"/>
    <s v="2016-08-02"/>
    <s v="2016-08-02"/>
    <m/>
    <s v="sales@paidy.com"/>
    <s v="(012)094-0999"/>
    <s v="https://www.crunchbase.com/organization/paidly"/>
    <s v="https://www.twitter.com/paidyjp"/>
    <s v="https://www.facebook.com/paidy.japan/"/>
    <s v="04aaff45-a9ca-ffec-783d-8b21f509ad17"/>
  </r>
  <r>
    <x v="2758"/>
    <s v="para-gons.com"/>
    <s v="IDN"/>
    <m/>
    <s v="Jakarta"/>
    <s v="Jakarta"/>
    <x v="2"/>
    <s v="Paragons builds software that connects data and technologies on National Security and Military."/>
    <s v="cyber security|security"/>
    <x v="25"/>
    <x v="2"/>
    <n v="1"/>
    <m/>
    <s v="2016-09-06"/>
    <s v="2016-08-02"/>
    <s v="2016-08-02"/>
    <m/>
    <s v="cs@para-gons.com"/>
    <m/>
    <s v="https://www.crunchbase.com/organization/paragons"/>
    <m/>
    <m/>
    <s v="645e6b1f-a4f8-4a45-b177-33d8fbb35758"/>
  </r>
  <r>
    <x v="2759"/>
    <s v="petcube.com"/>
    <s v="USA"/>
    <s v="CA"/>
    <s v="SF Bay Area"/>
    <s v="San Francisco"/>
    <x v="0"/>
    <s v="Petcube is the leader in Connected Pet, dedicated to improving the lives of pets and pet parents through technology."/>
    <s v="consumer electronics|hardware|internet of things|mobile|robotics|software"/>
    <x v="739"/>
    <x v="0"/>
    <n v="5"/>
    <n v="4282623"/>
    <s v="2012-05-26"/>
    <s v="2013-07-12"/>
    <s v="2016-08-02"/>
    <m/>
    <s v="info@petcube.com"/>
    <s v="'+1 786 375 9065"/>
    <s v="https://www.crunchbase.com/organization/petcube"/>
    <s v="https://www.twitter.com/petcube"/>
    <s v="http://www.facebook.com/petcube.inc"/>
    <s v="3dfa654b-1e08-2d33-0103-03834a40d726"/>
  </r>
  <r>
    <x v="2760"/>
    <s v="phenixp2p.com"/>
    <s v="USA"/>
    <s v="IL"/>
    <s v="Chicago"/>
    <s v="Chicago"/>
    <x v="0"/>
    <s v="Provider of real-time video streaming services"/>
    <s v="broadcasting|collaboration|real time|software|video|video streaming"/>
    <x v="740"/>
    <x v="0"/>
    <n v="3"/>
    <n v="2202000"/>
    <s v="2013-09-19"/>
    <s v="2013-09-19"/>
    <s v="2016-08-02"/>
    <m/>
    <s v="inquiries@phenixp2p.com"/>
    <s v="1(312)801-5535"/>
    <s v="https://www.crunchbase.com/organization/superior-streaming-technology-llc"/>
    <s v="https://www.twitter.com/phenixp2p"/>
    <s v="https://www.facebook.com/phenixp2p/"/>
    <s v="5db80306-ed4a-c423-e9c2-5470c0534f58"/>
  </r>
  <r>
    <x v="2761"/>
    <s v="pluot.co"/>
    <s v="USA"/>
    <s v="CA"/>
    <s v="SF Bay Area"/>
    <s v="Mountain View"/>
    <x v="0"/>
    <s v="Big-Screen Video Conferencing for Creative Teams."/>
    <s v="communication hardware|video|video conferencing|video streaming"/>
    <x v="741"/>
    <x v="2"/>
    <n v="2"/>
    <n v="2620000"/>
    <m/>
    <s v="2015-11-01"/>
    <s v="2016-08-02"/>
    <m/>
    <m/>
    <m/>
    <s v="https://www.crunchbase.com/organization/pluot"/>
    <m/>
    <m/>
    <s v="93b0188a-2b26-43b4-7992-fb39d0a591f0"/>
  </r>
  <r>
    <x v="2762"/>
    <s v="plymouthminerals.com"/>
    <s v="AUS"/>
    <m/>
    <s v="Perth"/>
    <s v="Subiaco"/>
    <x v="0"/>
    <s v="Plymouth Minerals Limited is an exploration and development company."/>
    <s v="mining"/>
    <x v="97"/>
    <x v="0"/>
    <n v="1"/>
    <n v="6600000"/>
    <s v="2011-01-01"/>
    <s v="2016-08-02"/>
    <s v="2016-08-02"/>
    <m/>
    <m/>
    <n v="61864616350"/>
    <s v="https://www.crunchbase.com/organization/plymouth-minerals"/>
    <m/>
    <m/>
    <s v="585b9759-2c43-34a9-1efa-9048b71cd3bd"/>
  </r>
  <r>
    <x v="2763"/>
    <s v="privitar.com"/>
    <s v="GBR"/>
    <m/>
    <s v="London"/>
    <s v="London"/>
    <x v="0"/>
    <s v="Privacy preserving data analytics."/>
    <s v="big data|cyber security|financial services|privacy|telecommunications"/>
    <x v="742"/>
    <x v="0"/>
    <n v="2"/>
    <n v="5172212.1690926598"/>
    <s v="2014-11-15"/>
    <s v="2015-07-17"/>
    <s v="2016-08-02"/>
    <m/>
    <m/>
    <m/>
    <s v="https://www.crunchbase.com/organization/privitar"/>
    <s v="https://www.twitter.com/privitarglobal"/>
    <m/>
    <s v="5d908d39-33c8-c582-5cd0-3f990f30ac5e"/>
  </r>
  <r>
    <x v="2764"/>
    <s v="processia.com"/>
    <s v="CAN"/>
    <s v="QC"/>
    <s v="Quebec City"/>
    <s v="Quebec"/>
    <x v="0"/>
    <s v="Processia Solutions is a leader in the field of Product Lifecycle Management"/>
    <s v="information technology"/>
    <x v="59"/>
    <x v="3"/>
    <n v="1"/>
    <n v="4200000"/>
    <s v="2000-01-01"/>
    <s v="2016-08-02"/>
    <s v="2016-08-02"/>
    <m/>
    <m/>
    <m/>
    <s v="https://www.crunchbase.com/organization/processia-solutions"/>
    <s v="https://www.twitter.com/processia"/>
    <m/>
    <s v="6be52ea6-f2cf-2279-691c-45bb6d8c6bf1"/>
  </r>
  <r>
    <x v="2765"/>
    <s v="pulsatehq.com"/>
    <s v="IRL"/>
    <m/>
    <s v="Dublin"/>
    <s v="Dublin"/>
    <x v="0"/>
    <s v="Pulsate provides a cloud-based end-to-end context marketing platform for mobile that drives brand and interacts with customers."/>
    <s v="advertising|software"/>
    <x v="142"/>
    <x v="1"/>
    <n v="2"/>
    <n v="2700000"/>
    <s v="2013-07-07"/>
    <s v="2015-01-28"/>
    <s v="2016-08-02"/>
    <m/>
    <s v="john.walker@pulsatehq.com"/>
    <s v="(415) 349-3227"/>
    <s v="https://www.crunchbase.com/organization/pulsate"/>
    <s v="https://www.twitter.com/pulsatehq"/>
    <s v="http://www.facebook.com/pulsatehq"/>
    <s v="57680b7d-d383-57cb-54a4-c52b05a2dca8"/>
  </r>
  <r>
    <x v="2766"/>
    <s v="redcanary.com"/>
    <s v="USA"/>
    <s v="CO"/>
    <s v="Denver"/>
    <s v="Denver"/>
    <x v="0"/>
    <s v="Managed Cyber Threat Detection and Response"/>
    <s v="cyber security"/>
    <x v="25"/>
    <x v="0"/>
    <n v="2"/>
    <n v="8600000"/>
    <s v="2013-12-28"/>
    <s v="2015-03-26"/>
    <s v="2016-08-02"/>
    <m/>
    <m/>
    <m/>
    <s v="https://www.crunchbase.com/organization/red-canary"/>
    <s v="https://www.twitter.com/redcanaryco"/>
    <s v="http://www.facebook.com/pages/red-canary/612333238842245"/>
    <s v="5b38f141-af7e-0e32-250d-0d4c37c403d1"/>
  </r>
  <r>
    <x v="2767"/>
    <s v="rikai.co"/>
    <m/>
    <m/>
    <m/>
    <m/>
    <x v="0"/>
    <s v="Rikai Labs builds bots that are distributed via messaging platforms like WeChat, Slack and FB Messenger"/>
    <m/>
    <x v="5"/>
    <x v="1"/>
    <n v="2"/>
    <m/>
    <s v="2015-01-01"/>
    <s v="2016-02-23"/>
    <s v="2016-08-02"/>
    <m/>
    <s v="founders@rikai.co"/>
    <m/>
    <s v="https://www.crunchbase.com/organization/rikai-labs"/>
    <s v="https://www.twitter.com/dcsan"/>
    <m/>
    <s v="9c280986-d672-db4d-3b6c-944dabdede26"/>
  </r>
  <r>
    <x v="2768"/>
    <s v="risksense.com"/>
    <s v="USA"/>
    <s v="NM"/>
    <s v="Albuquerque"/>
    <s v="Albuquerque"/>
    <x v="0"/>
    <s v="RiskSense ingests vulnerability data from your endpoints, networks and applications then correlate ."/>
    <m/>
    <x v="5"/>
    <x v="3"/>
    <n v="1"/>
    <n v="7000000"/>
    <s v="2015-01-01"/>
    <s v="2016-08-02"/>
    <s v="2016-08-02"/>
    <m/>
    <s v="info@risksense.com"/>
    <n v="115052179422"/>
    <s v="https://www.crunchbase.com/organization/risksense"/>
    <s v="https://www.twitter.com/risksense"/>
    <s v="https://www.facebook.com/risksenseinc"/>
    <s v="3cceeb81-c474-953c-069c-68c59cab0eb3"/>
  </r>
  <r>
    <x v="2769"/>
    <s v="sciencegateways.org"/>
    <s v="USA"/>
    <s v="CA"/>
    <s v="San Diego"/>
    <s v="San Diego"/>
    <x v="0"/>
    <s v="Science gateways are collections of tools, services, and apps"/>
    <s v="education"/>
    <x v="38"/>
    <x v="2"/>
    <n v="1"/>
    <n v="15000000"/>
    <m/>
    <s v="2016-08-02"/>
    <s v="2016-08-02"/>
    <m/>
    <m/>
    <m/>
    <s v="https://www.crunchbase.com/organization/science-gateways-community-institute"/>
    <s v="https://www.twitter.com/sciencegateways"/>
    <m/>
    <s v="c811929b-1476-b421-baa7-e6a46929e7d8"/>
  </r>
  <r>
    <x v="2770"/>
    <s v="sensay.it"/>
    <s v="USA"/>
    <s v="CA"/>
    <s v="Los Angeles"/>
    <s v="Venice"/>
    <x v="0"/>
    <s v="Sensay is an AI and chat bot platform for on-demand help"/>
    <s v="artificial intelligence|messaging|mobile"/>
    <x v="743"/>
    <x v="1"/>
    <n v="3"/>
    <n v="6000000"/>
    <s v="2014-01-01"/>
    <s v="2014-12-01"/>
    <s v="2016-08-02"/>
    <m/>
    <m/>
    <s v="(310)555-1234"/>
    <s v="https://www.crunchbase.com/organization/sensay"/>
    <s v="https://www.twitter.com/sensay"/>
    <s v="https://www.facebook.com/sensayapp/info?tab=page_info"/>
    <s v="d722a2f3-f807-3d5d-94b7-1a83fff63088"/>
  </r>
  <r>
    <x v="2771"/>
    <s v="serionix.com"/>
    <s v="USA"/>
    <s v="IL"/>
    <s v="Springfield, Illinois"/>
    <s v="Champaign"/>
    <x v="0"/>
    <s v="Serionix is a research and development company."/>
    <s v="water purification"/>
    <x v="705"/>
    <x v="2"/>
    <n v="2"/>
    <n v="232000"/>
    <s v="2011-01-01"/>
    <s v="2013-02-19"/>
    <s v="2016-08-02"/>
    <m/>
    <s v="info@serionix.com"/>
    <s v="(651)503-3930"/>
    <s v="https://www.crunchbase.com/organization/serionix"/>
    <s v="https://www.twitter.com/serionix_inc"/>
    <s v="https://www.facebook.com/serionix"/>
    <s v="916bd339-3604-81c5-9f52-f90065ef7538"/>
  </r>
  <r>
    <x v="2772"/>
    <s v="shareacamper.de"/>
    <s v="DEU"/>
    <m/>
    <s v="Cologne"/>
    <s v="Köln"/>
    <x v="0"/>
    <s v="ShareACamper is a peer-to-peer rental platform for motorhomes and caravans"/>
    <s v="car sharing|peer to peer|recreational vehicles|rental|travel|vacation rental"/>
    <x v="744"/>
    <x v="0"/>
    <n v="1"/>
    <n v="2234636.8715083799"/>
    <s v="2015-01-01"/>
    <s v="2016-08-02"/>
    <s v="2016-08-02"/>
    <m/>
    <s v="info@shareacamper.de"/>
    <n v="4922198258260"/>
    <s v="https://www.crunchbase.com/organization/shareacamper"/>
    <s v="https://www.twitter.com/shareacamper"/>
    <s v="https://www.facebook.com/shareacamper/"/>
    <s v="d03587d9-66fd-44f8-3bfe-460f943ab3b4"/>
  </r>
  <r>
    <x v="2773"/>
    <s v="sheroes.in"/>
    <s v="IND"/>
    <m/>
    <m/>
    <m/>
    <x v="0"/>
    <s v="For the first time I came across a job portal – only for women"/>
    <s v="human resources"/>
    <x v="5"/>
    <x v="0"/>
    <n v="2"/>
    <n v="2578097.9737395002"/>
    <s v="2013-01-01"/>
    <s v="2015-08-12"/>
    <s v="2016-08-02"/>
    <m/>
    <m/>
    <m/>
    <s v="https://www.crunchbase.com/organization/sheroes"/>
    <s v="https://www.twitter.com/sheroesindia"/>
    <s v="https://www.facebook.com/sheroesindia/"/>
    <s v="177fb9a5-1de0-49d5-7a11-21e71cb188e6"/>
  </r>
  <r>
    <x v="2774"/>
    <s v="shippify.co"/>
    <s v="BRA"/>
    <m/>
    <s v="BRA - Other"/>
    <s v="Bello Horizonte"/>
    <x v="0"/>
    <s v="Shippify.co is a cloud-based system that enables users to combine e-commerce platforms with delivery services."/>
    <s v="collaborative consumption|crowdsourcing|delivery|developer apis|e-commerce|logistics|shipping"/>
    <x v="745"/>
    <x v="1"/>
    <n v="2"/>
    <n v="150000"/>
    <s v="2014-06-01"/>
    <s v="2014-12-01"/>
    <s v="2016-08-02"/>
    <m/>
    <s v="shippify.co@gmail.com"/>
    <s v="'+55 31 9825-6134"/>
    <s v="https://www.crunchbase.com/organization/shippify"/>
    <s v="https://www.twitter.com/shippify"/>
    <s v="https://www.facebook.com/shippify"/>
    <s v="87374a45-9539-050f-2dfb-9b621a9a2da7"/>
  </r>
  <r>
    <x v="2775"/>
    <s v="shoppable.com"/>
    <s v="USA"/>
    <s v="NY"/>
    <s v="New York City"/>
    <s v="New York"/>
    <x v="0"/>
    <s v="Shoppable® is the leader in universal checkout technology and distributed commerce solutions for affiliates and merchants. "/>
    <s v="advertising|e-commerce|mobile|retail|saas|software"/>
    <x v="746"/>
    <x v="0"/>
    <n v="3"/>
    <n v="5000000"/>
    <s v="2011-11-01"/>
    <s v="2011-10-26"/>
    <s v="2016-08-02"/>
    <m/>
    <s v="customercare@shoppable.com"/>
    <m/>
    <s v="https://www.crunchbase.com/organization/72lux"/>
    <s v="https://www.twitter.com/shoppable"/>
    <s v="http://www.facebook.com/shoppable"/>
    <s v="5a273110-d509-0bcd-62f4-3df43ef72f0c"/>
  </r>
  <r>
    <x v="2776"/>
    <s v="siren.care"/>
    <s v="USA"/>
    <s v="CA"/>
    <s v="SF Bay Area"/>
    <s v="San Francisco"/>
    <x v="0"/>
    <s v="Smart textiles to help people make informed decisions about their health!"/>
    <s v="consumer electronics|health care|textiles"/>
    <x v="747"/>
    <x v="1"/>
    <n v="6"/>
    <n v="254836.11107312399"/>
    <s v="2015-08-18"/>
    <s v="2015-05-22"/>
    <s v="2016-08-02"/>
    <m/>
    <s v="info@siren.care"/>
    <s v="(415)528-0471"/>
    <s v="https://www.crunchbase.com/organization/siren-ivs"/>
    <s v="https://www.twitter.com/sirencare"/>
    <s v="https://www.facebook.com/siren.care/"/>
    <s v="52dee46c-c4f8-46f4-cbc9-76d01792b6d8"/>
  </r>
  <r>
    <x v="2777"/>
    <s v="s-p-apparels.com"/>
    <m/>
    <m/>
    <m/>
    <m/>
    <x v="0"/>
    <s v="SP Apparels is textile manufacturing as well as exporting company concerned with knitted garments for infants and children."/>
    <m/>
    <x v="5"/>
    <x v="2"/>
    <n v="1"/>
    <n v="10700000"/>
    <m/>
    <s v="2016-08-02"/>
    <s v="2016-08-02"/>
    <m/>
    <m/>
    <m/>
    <s v="https://www.crunchbase.com/organization/sp-apparels"/>
    <m/>
    <m/>
    <s v="30f47d57-4629-95d0-9c05-e51aaa674eea"/>
  </r>
  <r>
    <x v="2778"/>
    <s v="sti-car.com"/>
    <m/>
    <m/>
    <m/>
    <m/>
    <x v="0"/>
    <s v="Sticar is a new digital Out-of-Home platform that help advertisers to put their campaign on to moving car and pay the drivers per kilometer"/>
    <m/>
    <x v="5"/>
    <x v="1"/>
    <n v="2"/>
    <n v="220000"/>
    <s v="2016-07-01"/>
    <s v="2016-08-01"/>
    <s v="2016-08-02"/>
    <m/>
    <s v="hi@sti-car.com"/>
    <m/>
    <s v="https://www.crunchbase.com/organization/sticar"/>
    <m/>
    <m/>
    <s v="6515f17c-d994-95f0-a3df-a3065def5abf"/>
  </r>
  <r>
    <x v="2779"/>
    <s v="tamarackaero.com"/>
    <s v="USA"/>
    <s v="ID"/>
    <s v="ID - Other"/>
    <s v="Sandpoint"/>
    <x v="0"/>
    <s v="Tamarack Aerospace is comprised of a group of highly gifted aerospace, structural and mechanical engineers."/>
    <s v="aerospace|air transportation|transportation"/>
    <x v="748"/>
    <x v="0"/>
    <n v="3"/>
    <n v="19547200"/>
    <s v="2010-01-01"/>
    <s v="2015-01-16"/>
    <s v="2016-08-02"/>
    <m/>
    <m/>
    <s v="(844) 525-9666"/>
    <s v="https://www.crunchbase.com/organization/tamarack"/>
    <s v="https://www.twitter.com/tamarackaero"/>
    <m/>
    <s v="b28ee7cd-953c-8e04-49f9-09e7666452fd"/>
  </r>
  <r>
    <x v="2780"/>
    <s v="tetradiscovery.com"/>
    <s v="USA"/>
    <s v="MI"/>
    <s v="Grand Rapids"/>
    <s v="Grand Rapids"/>
    <x v="0"/>
    <s v="Tetra Discovery provides consulting services and research on drug discovery for diseases affecting the central nervous system."/>
    <s v="biotechnology|health care|life science"/>
    <x v="44"/>
    <x v="1"/>
    <n v="5"/>
    <n v="7222825"/>
    <s v="2010-01-01"/>
    <s v="2013-07-11"/>
    <s v="2016-08-02"/>
    <m/>
    <m/>
    <n v="6164751037"/>
    <s v="https://www.crunchbase.com/organization/tetra-discovery"/>
    <m/>
    <m/>
    <s v="237f8a8c-0108-6b01-ac9b-a0e3cdbfca70"/>
  </r>
  <r>
    <x v="2781"/>
    <s v="molssi.org"/>
    <m/>
    <m/>
    <m/>
    <m/>
    <x v="0"/>
    <s v="The Molecular Sciences Software Institute will serve as a nexus for science, education"/>
    <s v="education"/>
    <x v="38"/>
    <x v="2"/>
    <n v="1"/>
    <n v="19400000"/>
    <m/>
    <s v="2016-08-02"/>
    <s v="2016-08-02"/>
    <m/>
    <m/>
    <m/>
    <s v="https://www.crunchbase.com/organization/the-molecular-sciences-software-institute"/>
    <m/>
    <m/>
    <s v="328f342d-f3c4-ea9f-f36a-f0d610eaa42f"/>
  </r>
  <r>
    <x v="2782"/>
    <s v="thenextad.com"/>
    <s v="NLD"/>
    <m/>
    <s v="Amsterdam"/>
    <s v="Amsterdam"/>
    <x v="0"/>
    <s v="Social Advertising Investment Platform"/>
    <s v="social media advertising|software"/>
    <x v="142"/>
    <x v="0"/>
    <n v="1"/>
    <n v="1678165.2060413901"/>
    <s v="2014-03-01"/>
    <s v="2016-08-02"/>
    <s v="2016-08-02"/>
    <m/>
    <s v="info@thenextad.com"/>
    <m/>
    <s v="https://www.crunchbase.com/organization/the-next-ad"/>
    <s v="https://www.twitter.com/thenextadcom"/>
    <s v="https://www.facebook.com/thenextad/info/?entry_point=page_nav_about_item&amp;ref=page_internal"/>
    <s v="23792a62-469c-862d-c707-e1fff4deafc9"/>
  </r>
  <r>
    <x v="2783"/>
    <s v="rockefellergroup.com"/>
    <s v="USA"/>
    <s v="NY"/>
    <s v="New York City"/>
    <s v="New York"/>
    <x v="0"/>
    <s v="The Rockefeller Group is a leading real estate developer, owner and investor"/>
    <s v="real estate"/>
    <x v="76"/>
    <x v="5"/>
    <n v="1"/>
    <n v="70000000"/>
    <s v="1928-01-01"/>
    <s v="2016-08-02"/>
    <s v="2016-08-02"/>
    <m/>
    <s v="info@rockgrp.com"/>
    <s v="(212)282-2000"/>
    <s v="https://www.crunchbase.com/organization/the-rockefeller-group"/>
    <s v="https://www.twitter.com/rockgroup"/>
    <s v="https://www.facebook.com/the-rockefeller-group-219348141468500/"/>
    <s v="f6db2c8b-6e8b-a661-e729-07593e451737"/>
  </r>
  <r>
    <x v="2784"/>
    <s v="topmot.vn"/>
    <s v="VNM"/>
    <m/>
    <s v="Ho Chi Minh"/>
    <s v="Ho Chi Minh City"/>
    <x v="0"/>
    <s v="TOP MOT is Vietnam's first flash sales platform"/>
    <s v="e-commerce"/>
    <x v="63"/>
    <x v="0"/>
    <n v="1"/>
    <n v="1000000"/>
    <s v="2015-05-01"/>
    <s v="2016-08-02"/>
    <s v="2016-08-02"/>
    <m/>
    <m/>
    <s v="'+84 1900 6720"/>
    <s v="https://www.crunchbase.com/organization/top-mot"/>
    <m/>
    <s v="https://www.facebook.com/topmot/"/>
    <s v="ad594c3d-1145-eaac-a4ad-afb6238a8498"/>
  </r>
  <r>
    <x v="2785"/>
    <s v="townsquared.com"/>
    <s v="USA"/>
    <s v="CA"/>
    <s v="SF Bay Area"/>
    <s v="San Francisco"/>
    <x v="0"/>
    <s v="Private network for small businesses"/>
    <s v="collaboration|communities|professional networking|social media|software"/>
    <x v="749"/>
    <x v="0"/>
    <n v="2"/>
    <n v="16310000"/>
    <s v="2013-01-01"/>
    <s v="2014-03-01"/>
    <s v="2016-08-02"/>
    <m/>
    <s v="lucy@townsqd.com"/>
    <s v="'415-890-0907"/>
    <s v="https://www.crunchbase.com/organization/townsquared"/>
    <s v="https://www.twitter.com/townsqd"/>
    <s v="http://www.facebook.com/townsqd"/>
    <s v="d867effb-b8cc-aa09-a1fb-72cb8d4c9603"/>
  </r>
  <r>
    <x v="2786"/>
    <s v="viewics.com"/>
    <s v="USA"/>
    <s v="CA"/>
    <s v="SF Bay Area"/>
    <s v="Sunnyvale"/>
    <x v="0"/>
    <s v="Viewics is an analytics platform for healthcare organizations"/>
    <s v="analytics|business intelligence|health care"/>
    <x v="418"/>
    <x v="6"/>
    <n v="4"/>
    <n v="22000000"/>
    <s v="2009-01-01"/>
    <s v="2000-06-21"/>
    <s v="2016-08-02"/>
    <m/>
    <s v="info@viewics.com"/>
    <s v="(415) 439-0084"/>
    <s v="https://www.crunchbase.com/organization/viewics-inc"/>
    <s v="https://www.twitter.com/viewics"/>
    <s v="https://www.facebook.com/viewics"/>
    <s v="119914d4-3e66-80bf-4b71-809c1f3df788"/>
  </r>
  <r>
    <x v="2787"/>
    <s v="vs-media.com"/>
    <s v="HKG"/>
    <m/>
    <s v="Hong Kong"/>
    <s v="Hong Kong"/>
    <x v="0"/>
    <s v="VS Media Ltd. is the next generation media network."/>
    <s v="media and entertainment"/>
    <x v="631"/>
    <x v="6"/>
    <n v="1"/>
    <m/>
    <s v="2013-01-01"/>
    <s v="2016-08-02"/>
    <s v="2016-08-02"/>
    <m/>
    <s v="service@vs-media.com"/>
    <m/>
    <s v="https://www.crunchbase.com/organization/vs-media-ltd"/>
    <m/>
    <s v="https://www.facebook.com/vsmediaofficial"/>
    <s v="8bffad9e-8481-e86e-727d-c795c1dcc0d2"/>
  </r>
  <r>
    <x v="2788"/>
    <s v="worthpoint.com"/>
    <s v="USA"/>
    <s v="GA"/>
    <s v="Atlanta"/>
    <s v="Atlanta"/>
    <x v="0"/>
    <s v="WorthPoint Corporation is an information and media company with online database, offering sales records on art antiques and collectibles."/>
    <s v="art|consumer|information technology"/>
    <x v="370"/>
    <x v="0"/>
    <n v="7"/>
    <n v="7553727"/>
    <s v="2007-01-01"/>
    <s v="2010-12-14"/>
    <s v="2016-08-02"/>
    <m/>
    <s v="sales@worthpoint.com"/>
    <s v="(877) 481-5750"/>
    <s v="https://www.crunchbase.com/organization/worthpoint"/>
    <s v="https://www.twitter.com/worthpoint"/>
    <s v="https://www.facebook.com/worthpoint"/>
    <s v="30f6e614-8bec-8f3d-a630-b8e2dc873667"/>
  </r>
  <r>
    <x v="2789"/>
    <s v="zype.com"/>
    <s v="USA"/>
    <s v="NY"/>
    <s v="New York City"/>
    <s v="New York"/>
    <x v="0"/>
    <s v="Zype is the cloud video distribution service for OTT that makes it easy for content owners to connect with their audiences on every screen."/>
    <s v="cloud computing|digital media|mobile advertising|video|video streaming"/>
    <x v="750"/>
    <x v="0"/>
    <n v="2"/>
    <n v="3600000"/>
    <s v="2013-01-01"/>
    <s v="2015-10-27"/>
    <s v="2016-08-02"/>
    <m/>
    <s v="contact@zype.com"/>
    <m/>
    <s v="https://www.crunchbase.com/organization/zype"/>
    <s v="https://www.twitter.com/zype"/>
    <s v="https://www.facebook.com/zypevideo/"/>
    <s v="57e4a891-4ebe-cff5-fa88-a38a135d984d"/>
  </r>
  <r>
    <x v="2790"/>
    <s v="5analytics.com"/>
    <s v="DEU"/>
    <m/>
    <s v="Stuttgart"/>
    <s v="Stuttgart"/>
    <x v="0"/>
    <s v="5Analytics lets you automate your day to day decision making so that you can concentrate on the important decisions."/>
    <s v="artificial intelligence|b2b"/>
    <x v="64"/>
    <x v="1"/>
    <n v="1"/>
    <m/>
    <s v="2015-01-01"/>
    <s v="2016-08-01"/>
    <s v="2016-08-01"/>
    <m/>
    <s v="info@5analytics.com"/>
    <m/>
    <s v="https://www.crunchbase.com/organization/5-analytics"/>
    <m/>
    <m/>
    <s v="d98b1f66-6cec-a12d-2ff5-ea64b6cb0a20"/>
  </r>
  <r>
    <x v="2791"/>
    <s v="accessinnovation.com"/>
    <s v="USA"/>
    <s v="NY"/>
    <s v="New York City"/>
    <s v="New York"/>
    <x v="0"/>
    <s v="Membership-based platform that intelligently connects corporations &amp; research institutions to facilitate in-licensing &amp; sponsored research"/>
    <m/>
    <x v="5"/>
    <x v="2"/>
    <n v="1"/>
    <n v="700000"/>
    <s v="2016-04-01"/>
    <s v="2016-08-01"/>
    <s v="2016-08-01"/>
    <m/>
    <m/>
    <m/>
    <s v="https://www.crunchbase.com/organization/access-innovation-llc"/>
    <m/>
    <m/>
    <s v="8f180795-0e62-0d55-5b4b-4684df8a7a38"/>
  </r>
  <r>
    <x v="2792"/>
    <s v="askagentq.com"/>
    <s v="USA"/>
    <s v="NY"/>
    <s v="New York City"/>
    <s v="New York"/>
    <x v="0"/>
    <s v="Agent Q powers the chatbots and search boxes for retailers. Retailers can use AI without coding. Users can search the way they talk."/>
    <s v="internet"/>
    <x v="28"/>
    <x v="2"/>
    <n v="1"/>
    <n v="120000"/>
    <m/>
    <s v="2016-08-01"/>
    <s v="2016-08-01"/>
    <m/>
    <m/>
    <m/>
    <s v="https://www.crunchbase.com/organization/agent-q"/>
    <m/>
    <m/>
    <s v="0d3c901b-01b3-f9ad-1959-ac68aed76b7e"/>
  </r>
  <r>
    <x v="2793"/>
    <s v="alatting.com"/>
    <s v="USA"/>
    <s v="CA"/>
    <s v="Los Angeles"/>
    <s v="Pasadena"/>
    <x v="0"/>
    <s v="E-business platform for the service industry"/>
    <m/>
    <x v="5"/>
    <x v="1"/>
    <n v="2"/>
    <n v="350000"/>
    <s v="2015-08-06"/>
    <s v="2015-08-06"/>
    <s v="2016-08-01"/>
    <m/>
    <s v="info@alatting.com"/>
    <m/>
    <s v="https://www.crunchbase.com/organization/alatting-inc"/>
    <m/>
    <m/>
    <s v="3ebc1e4a-9ac1-4944-2e58-3c5a2b556296"/>
  </r>
  <r>
    <x v="2794"/>
    <s v="alignedth.com"/>
    <s v="USA"/>
    <s v="CA"/>
    <s v="Los Angeles"/>
    <s v="Agoura Hills"/>
    <x v="0"/>
    <s v="whoAligned Telehealth is a telemedicine and healthcare management company for Asana Integrated Medical Group (AIMG), serving about 12"/>
    <s v="health care"/>
    <x v="3"/>
    <x v="0"/>
    <n v="4"/>
    <n v="12892262"/>
    <s v="2012-01-01"/>
    <s v="2014-01-30"/>
    <s v="2016-08-01"/>
    <m/>
    <s v="sales@alignedth.com"/>
    <s v="(844)496-9160"/>
    <s v="https://www.crunchbase.com/organization/aligned-telehealth"/>
    <s v="https://www.twitter.com/alignedth"/>
    <m/>
    <s v="a67863d1-0b57-031e-a085-530abc55dce9"/>
  </r>
  <r>
    <x v="2795"/>
    <s v="apli.jobs"/>
    <m/>
    <m/>
    <m/>
    <m/>
    <x v="0"/>
    <s v="Apli is revolutionizing recruiting in Latam by providing on-demand certified workers to companies that have urgent job openings"/>
    <m/>
    <x v="5"/>
    <x v="2"/>
    <n v="1"/>
    <m/>
    <s v="2016-04-01"/>
    <s v="2016-08-01"/>
    <s v="2016-08-01"/>
    <m/>
    <m/>
    <m/>
    <s v="https://www.crunchbase.com/organization/apli"/>
    <s v="https://www.twitter.com/aplijobs"/>
    <s v="https://www.facebook.com/aplijobs"/>
    <s v="c1b4511e-67b1-e185-3489-3660134b1430"/>
  </r>
  <r>
    <x v="2796"/>
    <s v="mediatest-digital.com"/>
    <s v="DEU"/>
    <m/>
    <s v="Hanover"/>
    <s v="Hanover"/>
    <x v="0"/>
    <s v="Europe’s leading SaaS provider for Mobile App Risk Management based on a cutting-edge AppScan Security Engine"/>
    <s v="mobile|security"/>
    <x v="611"/>
    <x v="0"/>
    <n v="3"/>
    <n v="3135935.47174444"/>
    <s v="2012-07-02"/>
    <s v="2013-11-13"/>
    <s v="2016-08-01"/>
    <m/>
    <s v="contact@mediatest-digital.com"/>
    <n v="4951135399412"/>
    <s v="https://www.crunchbase.com/organization/mediatest-digital"/>
    <s v="https://www.twitter.com/appvisorynews"/>
    <s v="https://www.facebook.com/appvisory"/>
    <s v="7fce9a3c-83d3-bfdc-74e6-95abe73d3a0f"/>
  </r>
  <r>
    <x v="2797"/>
    <s v="aprilage.com"/>
    <s v="CAN"/>
    <s v="ON"/>
    <s v="Toronto"/>
    <s v="Toronto"/>
    <x v="0"/>
    <s v="Visualization software for face &amp; body"/>
    <s v="health care|lifestyle|mhealth|personal health|software"/>
    <x v="751"/>
    <x v="1"/>
    <n v="2"/>
    <n v="75709.779179810706"/>
    <s v="2010-07-01"/>
    <s v="2010-07-01"/>
    <s v="2016-08-01"/>
    <m/>
    <s v="inquiries@aprilage.com"/>
    <s v="1(416) 599-2673"/>
    <s v="https://www.crunchbase.com/organization/aprilage"/>
    <s v="https://www.twitter.com/aprilfaceaging"/>
    <s v="http://www.facebook.com/aprilage"/>
    <s v="3397e9ba-2b60-9ae9-0ee6-6f2450b82a67"/>
  </r>
  <r>
    <x v="2798"/>
    <s v="aptevotherapeutics.com"/>
    <s v="USA"/>
    <s v="WA"/>
    <s v="Seattle"/>
    <s v="Seattle"/>
    <x v="1"/>
    <s v="Aptevo Therapeutics is a biotech company primarily focused on bringing novel oncology and hematology therapeutics to market."/>
    <s v="biotechnology"/>
    <x v="36"/>
    <x v="2"/>
    <n v="1"/>
    <n v="35000000"/>
    <s v="2016-01-01"/>
    <s v="2016-08-01"/>
    <s v="2016-08-01"/>
    <m/>
    <s v="CustomerService@apvo.com"/>
    <s v="(888)616-0855"/>
    <s v="https://www.crunchbase.com/organization/aptevo-therapeutics"/>
    <m/>
    <m/>
    <s v="dca795a5-43e9-4619-fadd-6548aab38f2e"/>
  </r>
  <r>
    <x v="2799"/>
    <s v="artisna.com"/>
    <m/>
    <m/>
    <m/>
    <m/>
    <x v="0"/>
    <s v="Artisna is the Artisan Marketplace. It is an e-commerce site and a smartphone application for buying and selling handmade and vintage items."/>
    <s v="e-commerce|handmade|mobile"/>
    <x v="440"/>
    <x v="0"/>
    <n v="2"/>
    <n v="10500000"/>
    <s v="2015-09-01"/>
    <s v="2016-02-10"/>
    <s v="2016-08-01"/>
    <m/>
    <s v="info@artisna.com"/>
    <m/>
    <s v="https://www.crunchbase.com/organization/artisna-the-artisan-marketplace"/>
    <s v="https://www.twitter.com/artisnamarket"/>
    <m/>
    <s v="a22ef614-3df4-3e91-ddb2-54cd51f6184c"/>
  </r>
  <r>
    <x v="2800"/>
    <s v="asistia.mx"/>
    <s v="MEX"/>
    <m/>
    <s v="Mexico City"/>
    <s v="Mexico City"/>
    <x v="0"/>
    <s v="Marketplace for elderly home care."/>
    <m/>
    <x v="5"/>
    <x v="1"/>
    <n v="1"/>
    <n v="65000"/>
    <s v="2015-12-08"/>
    <s v="2016-08-01"/>
    <s v="2016-08-01"/>
    <m/>
    <s v="hola@asistia.mx"/>
    <m/>
    <s v="https://www.crunchbase.com/organization/asistia-3"/>
    <m/>
    <m/>
    <s v="bfd65c8f-53c7-c3fd-0917-44d90ff1d75e"/>
  </r>
  <r>
    <x v="2801"/>
    <s v="assetrover.com"/>
    <s v="USA"/>
    <s v="IA"/>
    <s v="Cedar Rapids"/>
    <s v="Cedar Rapids"/>
    <x v="0"/>
    <s v="We simplify real estate investing through education and powerful tools for the common real estate investor."/>
    <s v="intellectual property|real estate|rental"/>
    <x v="752"/>
    <x v="2"/>
    <n v="2"/>
    <n v="25000"/>
    <s v="2014-06-24"/>
    <s v="2016-05-04"/>
    <s v="2016-08-01"/>
    <m/>
    <m/>
    <m/>
    <s v="https://www.crunchbase.com/organization/assetrover"/>
    <m/>
    <m/>
    <s v="e268e269-e49a-b56a-094e-a5b85c156ffa"/>
  </r>
  <r>
    <x v="2802"/>
    <m/>
    <s v="USA"/>
    <s v="CA"/>
    <s v="SF Bay Area"/>
    <s v="Portola Valley"/>
    <x v="0"/>
    <s v="We are building augmented reality glass, with novel functions from brainwave emotional tracking, to physical world sensing."/>
    <m/>
    <x v="5"/>
    <x v="2"/>
    <n v="1"/>
    <m/>
    <s v="2016-01-30"/>
    <s v="2016-08-01"/>
    <s v="2016-08-01"/>
    <m/>
    <m/>
    <m/>
    <s v="https://www.crunchbase.com/organization/aurora-tech-inc"/>
    <m/>
    <m/>
    <s v="aa6c3312-609e-bd9b-6be1-853a2a6f19fb"/>
  </r>
  <r>
    <x v="2803"/>
    <s v="axlehire.com"/>
    <s v="USA"/>
    <s v="CA"/>
    <s v="SF Bay Area"/>
    <s v="San Francisco"/>
    <x v="0"/>
    <s v="Supplier of on-demand drivers, logistics, and routing software for the last mile economy."/>
    <s v="delivery|transportation"/>
    <x v="224"/>
    <x v="1"/>
    <n v="2"/>
    <n v="120000"/>
    <s v="2015-03-26"/>
    <s v="2015-06-01"/>
    <s v="2016-08-01"/>
    <m/>
    <s v="team@axlehire.com"/>
    <s v="'+1 (415) 300-4473"/>
    <s v="https://www.crunchbase.com/organization/axlehire"/>
    <s v="https://www.twitter.com/axlehire"/>
    <s v="https://www.facebook.com/axlehire?_rdr=p"/>
    <s v="3c781464-f1fb-42ea-10a6-065aba9f036a"/>
  </r>
  <r>
    <x v="2804"/>
    <s v="bbbtech.com"/>
    <m/>
    <m/>
    <m/>
    <m/>
    <x v="0"/>
    <s v="BBB focuses on building an android mobile healthcare platform where one device can diagnose, monitor, and predict healthcare conditions."/>
    <s v="health diagnostics"/>
    <x v="3"/>
    <x v="2"/>
    <n v="2"/>
    <n v="5600000"/>
    <m/>
    <s v="2015-01-20"/>
    <s v="2016-08-01"/>
    <m/>
    <m/>
    <m/>
    <s v="https://www.crunchbase.com/organization/bbb-technologies"/>
    <m/>
    <m/>
    <s v="0588a7c2-6bda-011e-f4cd-a3c4cc8d1e90"/>
  </r>
  <r>
    <x v="2805"/>
    <s v="bexi.io"/>
    <s v="USA"/>
    <s v="CA"/>
    <s v="SF Bay Area"/>
    <s v="San Leandro"/>
    <x v="0"/>
    <s v="Bexi is a creative services delivery platform that provides results-driven brand experiences through an open-scope framework. bexi.io"/>
    <m/>
    <x v="5"/>
    <x v="2"/>
    <n v="1"/>
    <n v="300000"/>
    <s v="2016-08-01"/>
    <s v="2016-08-01"/>
    <s v="2016-08-01"/>
    <m/>
    <m/>
    <m/>
    <s v="https://www.crunchbase.com/organization/bexi-io"/>
    <s v="https://www.twitter.com/hello_bexi"/>
    <m/>
    <s v="8807e9d2-6bc1-e0d2-e4d5-f1aad600fefd"/>
  </r>
  <r>
    <x v="2806"/>
    <s v="bink.com"/>
    <s v="GBR"/>
    <m/>
    <s v="GBR - Other"/>
    <s v="Ascot"/>
    <x v="0"/>
    <s v="Bink is an app that automatically collects the loyalty points and offers without showing the loyalty cards."/>
    <m/>
    <x v="5"/>
    <x v="0"/>
    <n v="3"/>
    <n v="10788503.4635492"/>
    <s v="2014-01-01"/>
    <s v="2015-06-01"/>
    <s v="2016-08-01"/>
    <m/>
    <m/>
    <m/>
    <s v="https://www.crunchbase.com/organization/bink"/>
    <s v="https://www.twitter.com/hellobink"/>
    <s v="https://www.facebook.com/hellobink"/>
    <s v="c0012c43-6418-4064-ba72-94e78ac88ac2"/>
  </r>
  <r>
    <x v="2807"/>
    <s v="bio2tech.com"/>
    <s v="USA"/>
    <s v="MA"/>
    <s v="Boston"/>
    <s v="Woburn"/>
    <x v="0"/>
    <s v="Bio2 Technologies develops biocompatible materials with broad applications for musculoskeletal clinical practices."/>
    <s v="biotechnology"/>
    <x v="36"/>
    <x v="1"/>
    <n v="2"/>
    <n v="1456313"/>
    <s v="2009-01-01"/>
    <s v="2010-07-07"/>
    <s v="2016-08-01"/>
    <m/>
    <s v="info@bio2tech.com"/>
    <n v="7817216301"/>
    <s v="https://www.crunchbase.com/organization/bio2-technologies"/>
    <m/>
    <m/>
    <s v="9f6dae2c-12ba-7726-bc30-638697972790"/>
  </r>
  <r>
    <x v="2808"/>
    <s v="biolase.com"/>
    <s v="USA"/>
    <s v="CA"/>
    <s v="Anaheim"/>
    <s v="Irvine"/>
    <x v="1"/>
    <s v="Biolase develops lasers and related products for providing biological treatments that reduce pain."/>
    <s v="biotechnology|health care|medical device"/>
    <x v="44"/>
    <x v="5"/>
    <n v="4"/>
    <n v="59024004"/>
    <s v="1987-01-01"/>
    <s v="2011-07-11"/>
    <s v="2016-08-01"/>
    <m/>
    <s v="info@BIOLASE.net"/>
    <s v="'949-361-1200"/>
    <s v="https://www.crunchbase.com/organization/biolase"/>
    <s v="https://www.twitter.com/biolaseinc"/>
    <s v="http://www.facebook.com/biolase"/>
    <s v="feb20973-83bc-bbcd-a6b3-df3d706df617"/>
  </r>
  <r>
    <x v="2809"/>
    <s v="bioniz.com"/>
    <s v="USA"/>
    <s v="CA"/>
    <s v="Anaheim"/>
    <s v="Irvine"/>
    <x v="0"/>
    <s v="Bioniz is a biotechnology company focused on discovering small peptides and molecules for the treatment of autoimmune diseases and cancer."/>
    <s v="biotechnology|health care|medical device"/>
    <x v="44"/>
    <x v="1"/>
    <n v="2"/>
    <n v="13599205"/>
    <s v="2009-01-01"/>
    <s v="2013-08-15"/>
    <s v="2016-08-01"/>
    <m/>
    <s v="contact@bioniz.com"/>
    <s v="(949)273-6000"/>
    <s v="https://www.crunchbase.com/organization/bioniz"/>
    <m/>
    <m/>
    <s v="71d65966-d4cc-35c0-91e5-2bd48f420d84"/>
  </r>
  <r>
    <x v="2810"/>
    <s v="blacklane.com"/>
    <s v="DEU"/>
    <m/>
    <m/>
    <m/>
    <x v="0"/>
    <s v="The global professional driver service"/>
    <s v="business travel|professional services|transportation"/>
    <x v="707"/>
    <x v="3"/>
    <n v="7"/>
    <n v="42531561"/>
    <s v="2011-09-29"/>
    <s v="2011-09-01"/>
    <s v="2016-08-01"/>
    <m/>
    <s v="service@blacklane.com"/>
    <s v="'+49 30 20163020"/>
    <s v="https://www.crunchbase.com/organization/blacklane"/>
    <s v="https://www.twitter.com/blacklane"/>
    <s v="http://www.facebook.com/blacklane"/>
    <s v="46c8affe-8f61-6ac8-5e06-e0fefa12758b"/>
  </r>
  <r>
    <x v="2811"/>
    <s v="blacktieventures.com"/>
    <s v="CAN"/>
    <s v="QC"/>
    <s v="Quebec City"/>
    <s v="Quebec"/>
    <x v="0"/>
    <s v="Black Tie Ventures is a developer of social casino games founded in July 2013."/>
    <s v="software"/>
    <x v="10"/>
    <x v="1"/>
    <n v="5"/>
    <n v="701555.53504759399"/>
    <s v="2013-07-13"/>
    <s v="2013-09-01"/>
    <s v="2016-08-01"/>
    <m/>
    <m/>
    <m/>
    <s v="https://www.crunchbase.com/organization/black-tie-ventures-2"/>
    <m/>
    <s v="http://www.facebook.com/pinkmartinicasino"/>
    <s v="6cfc05ad-79d3-cfb1-8d11-eec2c4f83a37"/>
  </r>
  <r>
    <x v="2812"/>
    <s v="blendo.co"/>
    <s v="USA"/>
    <s v="CA"/>
    <s v="SF Bay Area"/>
    <s v="Palo Alto"/>
    <x v="0"/>
    <s v="Connect and remix your data from any source or service."/>
    <s v="big data|cloud data services|data integration"/>
    <x v="701"/>
    <x v="1"/>
    <n v="2"/>
    <n v="76000"/>
    <s v="2014-09-01"/>
    <s v="2015-06-01"/>
    <s v="2016-08-01"/>
    <m/>
    <s v="hello@blendo.co"/>
    <m/>
    <s v="https://www.crunchbase.com/organization/blendo"/>
    <s v="https://www.twitter.com/blendoapp"/>
    <s v="https://www.facebook.com/blendo.co/"/>
    <s v="803a4d9c-04ae-479e-7d47-586a94bdb98d"/>
  </r>
  <r>
    <x v="2813"/>
    <s v="blincam.co"/>
    <s v="CHN"/>
    <m/>
    <s v="CHN - Other"/>
    <s v="Fuchu"/>
    <x v="0"/>
    <s v="BLINCAM is a wearable camera that attaches to eye glasses and allows you to take pictures with wink."/>
    <s v="hardware|wearables"/>
    <x v="13"/>
    <x v="2"/>
    <n v="1"/>
    <n v="150000"/>
    <s v="2015-07-15"/>
    <s v="2016-08-01"/>
    <s v="2016-08-01"/>
    <m/>
    <s v="info@blincam.co"/>
    <n v="81345710974"/>
    <s v="https://www.crunchbase.com/organization/blincam"/>
    <s v="https://www.twitter.com/blincam_inc"/>
    <s v="https://www.facebook.com/blincaminc/"/>
    <s v="e4354c5d-0fc5-45bf-e7a0-6843d118f49b"/>
  </r>
  <r>
    <x v="2814"/>
    <s v="boundlessreality.com"/>
    <s v="USA"/>
    <s v="NY"/>
    <s v="New York City"/>
    <s v="New York"/>
    <x v="0"/>
    <s v="We are a virtual reality media platform focused on creation and distribution of live-action content."/>
    <m/>
    <x v="5"/>
    <x v="1"/>
    <n v="2"/>
    <m/>
    <s v="2016-05-30"/>
    <s v="2016-05-30"/>
    <s v="2016-08-01"/>
    <m/>
    <s v="info@boundlessreality.com"/>
    <m/>
    <s v="https://www.crunchbase.com/organization/boundless-reality"/>
    <m/>
    <m/>
    <s v="367b3fb8-754b-8a04-15b6-26be8384bb56"/>
  </r>
  <r>
    <x v="2815"/>
    <s v="brave.com"/>
    <s v="USA"/>
    <s v="CA"/>
    <s v="SF Bay Area"/>
    <s v="San Francisco"/>
    <x v="0"/>
    <s v="Brave Software is a tech startup focused on building a safer and faster Internet for users"/>
    <s v="internet|saas|software|web browsers"/>
    <x v="146"/>
    <x v="2"/>
    <n v="2"/>
    <n v="8500000"/>
    <s v="2015-01-01"/>
    <s v="2015-11-17"/>
    <s v="2016-08-01"/>
    <m/>
    <m/>
    <m/>
    <s v="https://www.crunchbase.com/organization/brave-software"/>
    <s v="https://www.twitter.com/brave"/>
    <s v="https://www.facebook.com/bravesoftware"/>
    <s v="9fcfe049-fc12-a096-b64e-39b08baf148a"/>
  </r>
  <r>
    <x v="2816"/>
    <s v="bumpboxes.com"/>
    <s v="USA"/>
    <s v="IL"/>
    <s v="Peoria"/>
    <s v="Peoria"/>
    <x v="0"/>
    <s v="Bump Boxes is a monthly Pregnancy subscription box. Healthy products tailored to your due date &amp; conveniently delivered to your door."/>
    <m/>
    <x v="5"/>
    <x v="1"/>
    <n v="1"/>
    <n v="100000"/>
    <s v="2014-01-01"/>
    <s v="2016-08-01"/>
    <s v="2016-08-01"/>
    <m/>
    <s v="bumpboxes@gmail.com"/>
    <m/>
    <s v="https://www.crunchbase.com/organization/bump-boxes"/>
    <s v="https://www.twitter.com/bumpboxes"/>
    <s v="https://www.facebook.com/bumpboxes"/>
    <s v="1c0ca0da-597e-1969-c716-8a18d1879223"/>
  </r>
  <r>
    <x v="2817"/>
    <s v="carousell.com"/>
    <s v="SGP"/>
    <m/>
    <s v="Singapore"/>
    <s v="Singapore"/>
    <x v="0"/>
    <s v="Carousell is a Singapore-based consumer-to-consumer marketplace application for iOS and Android."/>
    <s v="consumer|curated web|ios|mobile"/>
    <x v="426"/>
    <x v="3"/>
    <n v="4"/>
    <n v="41800000"/>
    <s v="2012-05-01"/>
    <s v="2013-03-01"/>
    <s v="2016-08-01"/>
    <m/>
    <s v="team@thecarousell.com"/>
    <m/>
    <s v="https://www.crunchbase.com/organization/carousell"/>
    <s v="https://www.twitter.com/thecarousell"/>
    <s v="http://www.facebook.com/thecarousell"/>
    <s v="c10504a6-f6d8-66d9-f6d7-757529727b5e"/>
  </r>
  <r>
    <x v="2818"/>
    <s v="clarifai.com"/>
    <s v="USA"/>
    <s v="NY"/>
    <s v="New York City"/>
    <s v="New York"/>
    <x v="0"/>
    <s v="Clarifai provides advanced image recognition systems for customers to detect near-duplicates and visual searches."/>
    <s v="image recognition|software|visual search"/>
    <x v="43"/>
    <x v="0"/>
    <n v="2"/>
    <n v="10120000"/>
    <s v="2013-01-01"/>
    <s v="2015-04-28"/>
    <s v="2016-08-01"/>
    <m/>
    <s v="info@clarifai.com"/>
    <s v="(575)268-3363"/>
    <s v="https://www.crunchbase.com/organization/clarifai"/>
    <s v="https://www.twitter.com/clarifai"/>
    <s v="http://www.facebook.com/clarifai"/>
    <s v="2431cd94-50a9-07c1-5db4-b45d4558041a"/>
  </r>
  <r>
    <x v="2819"/>
    <s v="contentoro.com"/>
    <s v="USA"/>
    <s v="MI"/>
    <s v="Detroit"/>
    <s v="Ann Arbor"/>
    <x v="0"/>
    <s v="ContentOro Connects Businesses with Customers by access to our large library of professionally written, edited and curated content."/>
    <s v="advertising|content creators|seo"/>
    <x v="711"/>
    <x v="0"/>
    <n v="2"/>
    <n v="500000"/>
    <s v="2014-01-01"/>
    <s v="2015-11-11"/>
    <s v="2016-08-01"/>
    <m/>
    <s v="INFO@CONTENTORO.COM"/>
    <s v="(734)436-1197"/>
    <s v="https://www.crunchbase.com/organization/contentoro"/>
    <s v="https://www.twitter.com/contentoro"/>
    <s v="https://www.facebook.com/contentoro"/>
    <s v="09b38eed-bf1e-afb6-6503-a5174d256197"/>
  </r>
  <r>
    <x v="2820"/>
    <s v="cordial.io"/>
    <s v="USA"/>
    <s v="CA"/>
    <s v="San Diego"/>
    <s v="San Diego"/>
    <x v="0"/>
    <s v="Cordial is a event data &amp; messaging automation platform"/>
    <s v="analytics|email marketing|internet of things|marketing automation|mobile|personalization"/>
    <x v="753"/>
    <x v="0"/>
    <n v="3"/>
    <n v="2105000"/>
    <s v="2014-10-01"/>
    <s v="2014-08-01"/>
    <s v="2016-08-01"/>
    <m/>
    <m/>
    <s v="(877)726-3425"/>
    <s v="https://www.crunchbase.com/organization/cordial"/>
    <m/>
    <m/>
    <s v="dd818424-7ff0-6fd5-749a-b5afd7655515"/>
  </r>
  <r>
    <x v="2821"/>
    <s v="crowdholding.com"/>
    <m/>
    <m/>
    <m/>
    <m/>
    <x v="0"/>
    <s v="Crowdholding facilitates and rewards communication between businesses and the public"/>
    <m/>
    <x v="5"/>
    <x v="2"/>
    <n v="1"/>
    <m/>
    <s v="2016-08-01"/>
    <s v="2016-08-01"/>
    <s v="2016-08-01"/>
    <m/>
    <m/>
    <m/>
    <s v="https://www.crunchbase.com/organization/crowdholding"/>
    <s v="https://www.twitter.com/crowdholding"/>
    <m/>
    <s v="4550c654-07a4-d436-0f54-e4a4dd9e514c"/>
  </r>
  <r>
    <x v="2822"/>
    <s v="cyberx-labs.com"/>
    <s v="USA"/>
    <s v="MA"/>
    <s v="Boston"/>
    <s v="Framingham"/>
    <x v="0"/>
    <s v="CyberX is an innovative startup that develops a unique cyber security technology for the rapidly growing world of industrial networks."/>
    <s v="industrial|security"/>
    <x v="175"/>
    <x v="0"/>
    <n v="3"/>
    <n v="11020000"/>
    <s v="2012-01-01"/>
    <s v="2013-09-10"/>
    <s v="2016-08-01"/>
    <m/>
    <s v="info@cyberx-labs.com"/>
    <n v="116572292370"/>
    <s v="https://www.crunchbase.com/organization/cyberx"/>
    <s v="https://www.twitter.com/cyberx_labs"/>
    <s v="https://www.facebook.com/cyberx.labs/"/>
    <s v="c9897769-9143-0f2d-54c8-19763b2fe9f5"/>
  </r>
  <r>
    <x v="2823"/>
    <s v="cytiot.com"/>
    <s v="USA"/>
    <s v="CA"/>
    <s v="SF Bay Area"/>
    <s v="San Mateo"/>
    <x v="0"/>
    <s v="IoT's Actionable Data Ecosystem connecting everything to everything"/>
    <s v="home automation|industrial automation|internet of things|mhealth|power grid|smart building"/>
    <x v="754"/>
    <x v="1"/>
    <n v="3"/>
    <n v="250000"/>
    <s v="2015-04-04"/>
    <s v="2016-03-01"/>
    <s v="2016-08-01"/>
    <m/>
    <s v="info@cytiot.com"/>
    <s v="(650) 466-7011"/>
    <s v="https://www.crunchbase.com/organization/cytiot-inc"/>
    <s v="https://www.twitter.com/cytiot"/>
    <s v="https://www.facebook.com/connectingyourthings"/>
    <s v="24f97847-4048-bce2-428a-d58299efeac3"/>
  </r>
  <r>
    <x v="2824"/>
    <s v="darkstore.com"/>
    <s v="USA"/>
    <s v="CA"/>
    <s v="SF Bay Area"/>
    <s v="San Francisco"/>
    <x v="0"/>
    <s v="Same-day delivery fulfillment centers inside cities."/>
    <s v="delivery|logistics|service industry"/>
    <x v="224"/>
    <x v="1"/>
    <n v="2"/>
    <n v="270000"/>
    <s v="2016-01-01"/>
    <s v="2016-05-18"/>
    <s v="2016-08-01"/>
    <m/>
    <s v="hello@darkstore.com"/>
    <m/>
    <s v="https://www.crunchbase.com/organization/darkstore"/>
    <m/>
    <m/>
    <s v="a0293fc2-a283-42ee-fced-57b50b9ad52f"/>
  </r>
  <r>
    <x v="2825"/>
    <s v="datanexus.com"/>
    <m/>
    <m/>
    <m/>
    <m/>
    <x v="0"/>
    <s v="Data Nexus transparently handles configuration, data modeling, and routing of the data to the proper data store."/>
    <s v="big data|cloud computing|cyber security|internet of things"/>
    <x v="755"/>
    <x v="1"/>
    <n v="2"/>
    <n v="1525000"/>
    <s v="2015-11-01"/>
    <s v="2015-11-01"/>
    <s v="2016-08-01"/>
    <m/>
    <s v="esatterly@datanexus.com"/>
    <s v="(425)748-4276"/>
    <s v="https://www.crunchbase.com/organization/datanexus"/>
    <m/>
    <m/>
    <s v="09f2ff6e-422c-ee41-4788-3dcf89d05693"/>
  </r>
  <r>
    <x v="2826"/>
    <s v="dealflicks.com"/>
    <s v="USA"/>
    <s v="CA"/>
    <s v="SF Bay Area"/>
    <s v="Oakland"/>
    <x v="0"/>
    <s v="Dealflicks provides movie tickets and concessions for discounted prices, helping theaters fill their empty seats."/>
    <s v="curated web"/>
    <x v="28"/>
    <x v="0"/>
    <n v="5"/>
    <n v="4600000"/>
    <s v="2011-04-01"/>
    <s v="2012-07-31"/>
    <s v="2016-08-01"/>
    <m/>
    <s v="info@dealflicks.com"/>
    <s v="'888-644-2125"/>
    <s v="https://www.crunchbase.com/organization/dealflicks"/>
    <s v="https://www.twitter.com/dealflicks"/>
    <s v="http://www.facebook.com/dealflicks"/>
    <s v="543b546c-ff1c-377e-9ab2-e1fc6337221d"/>
  </r>
  <r>
    <x v="2827"/>
    <s v="doctorkitchen.co.kr"/>
    <m/>
    <m/>
    <m/>
    <m/>
    <x v="0"/>
    <s v="Dr.Kitchen is a professional research company focusing on diet food for diabetics."/>
    <m/>
    <x v="5"/>
    <x v="2"/>
    <n v="1"/>
    <n v="1256671.3916513601"/>
    <m/>
    <s v="2016-08-01"/>
    <s v="2016-08-01"/>
    <m/>
    <m/>
    <m/>
    <s v="https://www.crunchbase.com/organization/dr-kitchen"/>
    <m/>
    <m/>
    <s v="4c9d5952-2f67-0d67-2b0b-5e5bcc436a4d"/>
  </r>
  <r>
    <x v="2828"/>
    <s v="easypoint.co"/>
    <s v="CHL"/>
    <m/>
    <s v="Santiago"/>
    <s v="Santiago"/>
    <x v="0"/>
    <s v="Pick-up/Drop-off points Network for e-commerce parcel distribution."/>
    <s v="e-commerce|logistics"/>
    <x v="193"/>
    <x v="1"/>
    <n v="3"/>
    <n v="185000"/>
    <s v="2013-01-01"/>
    <s v="2014-06-01"/>
    <s v="2016-08-01"/>
    <m/>
    <m/>
    <s v="'+56 9 5213 1740"/>
    <s v="https://www.crunchbase.com/organization/easy-point"/>
    <m/>
    <s v="https://www.facebook.com/easypoint"/>
    <s v="6f5f37f4-93e8-76b0-e6b2-b62278320e02"/>
  </r>
  <r>
    <x v="2829"/>
    <s v="everfave.com"/>
    <s v="USA"/>
    <s v="CA"/>
    <s v="SF Bay Area"/>
    <s v="San Francisco"/>
    <x v="0"/>
    <s v="Everfave is a mobile-based customer growth platform for physical businesses, brands, and retailers."/>
    <s v="analytics|internet|mobile|social"/>
    <x v="756"/>
    <x v="0"/>
    <n v="1"/>
    <m/>
    <s v="2014-01-01"/>
    <s v="2016-08-01"/>
    <s v="2016-08-01"/>
    <m/>
    <s v="business@everfave.com"/>
    <s v="(650) 600-1615"/>
    <s v="https://www.crunchbase.com/organization/everfave"/>
    <s v="https://www.twitter.com/everfaves"/>
    <s v="https://www.facebook.com/everfaves"/>
    <s v="70fd5ff4-8b4f-164a-24fc-70c89a52cca8"/>
  </r>
  <r>
    <x v="2830"/>
    <s v="softcup.com"/>
    <s v="USA"/>
    <s v="CA"/>
    <s v="San Diego"/>
    <s v="San Diego"/>
    <x v="0"/>
    <s v="EVOFEM is a women's healthcare company developing feminine hygiene products."/>
    <s v="health care|medical|women's"/>
    <x v="3"/>
    <x v="0"/>
    <n v="3"/>
    <n v="70500000"/>
    <s v="1996-01-01"/>
    <s v="2009-12-08"/>
    <s v="2016-08-01"/>
    <m/>
    <s v="customer.service@softcup.com"/>
    <n v="18585500119"/>
    <s v="https://www.crunchbase.com/organization/evofem"/>
    <s v="https://www.twitter.com/insteadsoftcup"/>
    <s v="http://www.facebook.com/softcup"/>
    <s v="6027e5f1-34b4-6ec8-a1a5-f48f0aa788bb"/>
  </r>
  <r>
    <x v="2831"/>
    <s v="familyid.com"/>
    <s v="USA"/>
    <s v="MA"/>
    <s v="Boston"/>
    <s v="Weston"/>
    <x v="0"/>
    <s v="FamilyID is an internet technology company connecting users with programs and activities through a centralized online marketplace."/>
    <s v="e-commerce|enterprise software|marketing"/>
    <x v="17"/>
    <x v="1"/>
    <n v="3"/>
    <n v="2000000"/>
    <s v="2010-01-01"/>
    <s v="2011-01-07"/>
    <s v="2016-08-01"/>
    <m/>
    <s v="info@familyid.com"/>
    <s v="(888) 800-5583"/>
    <s v="https://www.crunchbase.com/organization/familyid"/>
    <s v="https://www.twitter.com/myfamilyid"/>
    <s v="http://www.facebook.com/myfamilyid"/>
    <s v="6f7f994d-7cdf-8ddf-56e6-f3d0fd44cc0b"/>
  </r>
  <r>
    <x v="2832"/>
    <s v="farmbureaubank.com"/>
    <s v="USA"/>
    <m/>
    <m/>
    <m/>
    <x v="0"/>
    <s v="Farm Bureau Bank, a subsidiary of FB BanCorp, serves the financial needs of Farm Bureau members."/>
    <s v="banking"/>
    <x v="39"/>
    <x v="3"/>
    <n v="1"/>
    <n v="7700000"/>
    <s v="1999-01-01"/>
    <s v="2016-08-01"/>
    <s v="2016-08-01"/>
    <m/>
    <s v="services@farmbureaubank.com"/>
    <n v="2106374825"/>
    <s v="https://www.crunchbase.com/organization/farm-bureau-bank"/>
    <s v="https://www.twitter.com/fb_bank"/>
    <s v="https://www.facebook.com/farmbureaubankpage/?fref=nf"/>
    <s v="580f2663-406f-9cda-d743-cbda17d61833"/>
  </r>
  <r>
    <x v="2833"/>
    <s v="fortanix.com"/>
    <s v="USA"/>
    <s v="CA"/>
    <s v="SF Bay Area"/>
    <s v="Menlo Park"/>
    <x v="0"/>
    <s v="Cyber security"/>
    <m/>
    <x v="5"/>
    <x v="0"/>
    <n v="1"/>
    <m/>
    <s v="2016-07-01"/>
    <s v="2016-08-01"/>
    <s v="2016-08-01"/>
    <m/>
    <s v="info@fortanix.com"/>
    <m/>
    <s v="https://www.crunchbase.com/organization/fortanix"/>
    <m/>
    <m/>
    <s v="98375072-616e-24a5-745b-d615ce71d1a6"/>
  </r>
  <r>
    <x v="2834"/>
    <s v="freedcamp.com"/>
    <s v="USA"/>
    <s v="CA"/>
    <s v="Santa Barbara"/>
    <s v="Santa Barbara"/>
    <x v="0"/>
    <s v="Freedcamp is a web application that allows users to collaborate on projects."/>
    <s v="collaboration|messaging|project management"/>
    <x v="201"/>
    <x v="1"/>
    <n v="4"/>
    <n v="624000"/>
    <s v="2011-02-01"/>
    <s v="2014-02-19"/>
    <s v="2016-08-01"/>
    <m/>
    <s v="help@freedcamp.com"/>
    <m/>
    <s v="https://www.crunchbase.com/organization/freedcamp"/>
    <s v="https://www.twitter.com/freedcamp"/>
    <s v="http://www.facebook.com/freedcamp"/>
    <s v="6b69b360-449c-c40c-7e19-0fa51cfb8085"/>
  </r>
  <r>
    <x v="2835"/>
    <s v="frenchfounders.com"/>
    <s v="USA"/>
    <s v="NY"/>
    <s v="New York City"/>
    <s v="New York"/>
    <x v="0"/>
    <s v="FrenchFounders provides its members with a powerful networking platform for premium business profiles"/>
    <m/>
    <x v="5"/>
    <x v="0"/>
    <n v="1"/>
    <m/>
    <s v="2014-01-01"/>
    <s v="2016-08-01"/>
    <s v="2016-08-01"/>
    <m/>
    <s v="welcome@frenchfounders.com"/>
    <s v="'+1 (786) 303-3840"/>
    <s v="https://www.crunchbase.com/organization/frenchfounders"/>
    <s v="https://www.twitter.com/frenchfounders"/>
    <s v="https://www.facebook.com/frenchfounders"/>
    <s v="3d98beb8-09e7-8e13-516e-07ef78e41c99"/>
  </r>
  <r>
    <x v="2836"/>
    <s v="freyrenergy.com"/>
    <s v="IND"/>
    <m/>
    <s v="Hyderabad"/>
    <s v="Hyderabad"/>
    <x v="0"/>
    <s v="Freyr Energy is a company that provides full service solar provider based in Hyderabad, India."/>
    <s v="environmental consulting|renewable energy"/>
    <x v="757"/>
    <x v="0"/>
    <n v="1"/>
    <n v="745000"/>
    <s v="2014-01-01"/>
    <s v="2016-08-01"/>
    <s v="2016-08-01"/>
    <m/>
    <s v="sales@freyrenergy.com"/>
    <n v="9701501007"/>
    <s v="https://www.crunchbase.com/organization/freyr-energy"/>
    <s v="https://www.twitter.com/freyrenergy"/>
    <s v="https://www.facebook.com/freyrsolar/"/>
    <s v="17571cea-43c2-da59-a0d1-e5a629ff5a5d"/>
  </r>
  <r>
    <x v="2837"/>
    <s v="fullcirclegames.com"/>
    <s v="USA"/>
    <s v="NE"/>
    <s v="Omaha"/>
    <s v="Omaha"/>
    <x v="0"/>
    <s v="A developer of episodic eSport mobile games"/>
    <m/>
    <x v="5"/>
    <x v="1"/>
    <n v="1"/>
    <m/>
    <s v="2016-08-01"/>
    <s v="2016-08-01"/>
    <s v="2016-08-01"/>
    <m/>
    <s v="tom@fullcirclegames.com"/>
    <s v="(918)760-2015"/>
    <s v="https://www.crunchbase.com/organization/full-circle-games"/>
    <m/>
    <m/>
    <s v="331be4c3-1fe9-759a-c72f-907807137644"/>
  </r>
  <r>
    <x v="2838"/>
    <s v="genprot.com"/>
    <m/>
    <m/>
    <m/>
    <m/>
    <x v="0"/>
    <s v="Revolutionizing Healthcare in India"/>
    <m/>
    <x v="5"/>
    <x v="1"/>
    <n v="1"/>
    <m/>
    <s v="2016-03-31"/>
    <s v="2016-08-01"/>
    <s v="2016-08-01"/>
    <m/>
    <s v="contactus@genprot.com"/>
    <m/>
    <s v="https://www.crunchbase.com/organization/genprot"/>
    <m/>
    <m/>
    <s v="fa3914ee-5539-da23-085c-59797b24e666"/>
  </r>
  <r>
    <x v="2839"/>
    <s v="glowforge.com"/>
    <s v="USA"/>
    <s v="WA"/>
    <s v="Seattle"/>
    <s v="Seattle"/>
    <x v="0"/>
    <s v="Glowforge is a 3D laser printer that can cut and engrave dozens of beautiful materials."/>
    <s v="3d printing|hardware|sensor|software"/>
    <x v="422"/>
    <x v="0"/>
    <n v="4"/>
    <n v="59665000"/>
    <s v="2014-01-01"/>
    <s v="2015-02-27"/>
    <s v="2016-08-01"/>
    <m/>
    <s v="info@glowforge.com"/>
    <s v="'+1 (855) 569-4878"/>
    <s v="https://www.crunchbase.com/organization/glowforge"/>
    <s v="https://www.twitter.com/glowforge"/>
    <s v="http://facebook.com/glowforge"/>
    <s v="086fbab2-976c-c815-44ac-73ab40c80996"/>
  </r>
  <r>
    <x v="2840"/>
    <s v="go-arc.com"/>
    <s v="ISR"/>
    <m/>
    <s v="ISR - Other"/>
    <s v="Moza"/>
    <x v="0"/>
    <s v="Recommendation system to improve safetey in industrial organziations"/>
    <m/>
    <x v="5"/>
    <x v="1"/>
    <n v="2"/>
    <n v="410000"/>
    <s v="2015-03-01"/>
    <s v="2016-02-01"/>
    <s v="2016-08-01"/>
    <m/>
    <m/>
    <m/>
    <s v="https://www.crunchbase.com/organization/goarc"/>
    <m/>
    <m/>
    <s v="ce24cb7d-b995-a0d5-fd18-c1bdf28d4315"/>
  </r>
  <r>
    <x v="2841"/>
    <s v="greatify.co"/>
    <s v="CAN"/>
    <s v="QC"/>
    <s v="Quebec City"/>
    <s v="Quebec"/>
    <x v="0"/>
    <s v="Greatify is an employee engagement solution that helps you create and automate incentive programs for all of your company’s teams."/>
    <s v="b2b|call center|employee benefits|gamification"/>
    <x v="758"/>
    <x v="1"/>
    <n v="1"/>
    <n v="746823.12930380797"/>
    <s v="2014-01-01"/>
    <s v="2016-08-01"/>
    <s v="2016-08-01"/>
    <m/>
    <s v="contact@greatify.co"/>
    <s v="1(855)735-8525"/>
    <s v="https://www.crunchbase.com/organization/greatify"/>
    <s v="https://www.twitter.com/gr8ify"/>
    <s v="https://www.facebook.com/greatify.co"/>
    <s v="7dcc4cca-7242-1084-c2f8-6d3ce23bbc1b"/>
  </r>
  <r>
    <x v="2842"/>
    <s v="gogreencloud.com"/>
    <s v="USA"/>
    <s v="SC"/>
    <s v="Greenville - Spartanburg"/>
    <s v="Greenville"/>
    <x v="0"/>
    <s v="Green Cloud Technologies provides cloud-based technology solutions to small and medium-sized businesses."/>
    <s v="enterprise software|information services|information technology"/>
    <x v="184"/>
    <x v="6"/>
    <n v="9"/>
    <n v="28396797"/>
    <s v="2011-09-01"/>
    <s v="2011-09-01"/>
    <s v="2016-08-01"/>
    <m/>
    <s v="shay@gogreencloud.com"/>
    <s v="(864)214-0922"/>
    <s v="https://www.crunchbase.com/organization/greencloud-technologies"/>
    <s v="https://www.twitter.com/greencloudtech"/>
    <s v="http://www.facebook.com/green-cloud-technologies/208793979"/>
    <s v="6fa3e5d9-78b3-8663-6e70-37f133d4e955"/>
  </r>
  <r>
    <x v="2843"/>
    <s v="groundbreakmobile.com"/>
    <s v="USA"/>
    <s v="GA"/>
    <s v="Atlanta"/>
    <s v="Atlanta"/>
    <x v="0"/>
    <s v="GroundBreak provides data enablement solutions for the heavy equipment industry"/>
    <s v="b2b|data integration|enterprise software|mobile|saas"/>
    <x v="246"/>
    <x v="1"/>
    <n v="1"/>
    <m/>
    <s v="2016-02-01"/>
    <s v="2016-08-01"/>
    <s v="2016-08-01"/>
    <m/>
    <s v="ksasser@groundbreakmobile.com"/>
    <s v="(770)284-3276"/>
    <s v="https://www.crunchbase.com/organization/groundbreak-mobile"/>
    <m/>
    <m/>
    <s v="b4211289-ae3b-c275-bf62-b600f638a3f1"/>
  </r>
  <r>
    <x v="2844"/>
    <s v="happyreturns.com"/>
    <s v="USA"/>
    <s v="CA"/>
    <s v="Los Angeles"/>
    <s v="Venice"/>
    <x v="0"/>
    <s v="Happy Returns plans to generate revenue by charging e-commerce companies"/>
    <s v="e-commerce"/>
    <x v="63"/>
    <x v="2"/>
    <n v="2"/>
    <n v="2020000"/>
    <s v="2016-01-01"/>
    <s v="2016-04-05"/>
    <s v="2016-08-01"/>
    <m/>
    <m/>
    <m/>
    <s v="https://www.crunchbase.com/organization/happy-returns"/>
    <s v="https://www.twitter.com/happyreturnsco"/>
    <s v="https://www.facebook.com/happyreturnsco"/>
    <s v="8efa5383-f660-d6ac-2bd2-69fe8f5e5f62"/>
  </r>
  <r>
    <x v="2845"/>
    <s v="healthkart.com"/>
    <s v="IND"/>
    <m/>
    <s v="New Delhi"/>
    <s v="Gurgaon"/>
    <x v="0"/>
    <s v="The one stop shop for health, fitness &amp; beauty."/>
    <s v="e-commerce|fitness|health care"/>
    <x v="759"/>
    <x v="5"/>
    <n v="2"/>
    <n v="12000000"/>
    <s v="2011-03-01"/>
    <s v="2013-06-07"/>
    <s v="2016-08-01"/>
    <m/>
    <s v="info@healthkart.com"/>
    <n v="1244551616"/>
    <s v="https://www.crunchbase.com/organization/healthkart"/>
    <s v="https://www.twitter.com/healthkart"/>
    <s v="http://www.facebook.com/healthkart"/>
    <s v="4fb83373-a3da-accd-cc93-e16d1fa5925e"/>
  </r>
  <r>
    <x v="2846"/>
    <s v="hometree.co.uk"/>
    <s v="GBR"/>
    <m/>
    <s v="London"/>
    <s v="London"/>
    <x v="0"/>
    <s v="HomeTree is an energy efficiency home improvement service provider."/>
    <m/>
    <x v="5"/>
    <x v="2"/>
    <n v="1"/>
    <m/>
    <s v="2016-01-01"/>
    <s v="2016-08-01"/>
    <s v="2016-08-01"/>
    <m/>
    <m/>
    <m/>
    <s v="https://www.crunchbase.com/organization/hometree-2"/>
    <s v="https://www.twitter.com/hometree_uk"/>
    <m/>
    <s v="e67bfa5f-1a85-4efc-ce30-4f642c799119"/>
  </r>
  <r>
    <x v="2847"/>
    <s v="imyourdoc.com"/>
    <s v="USA"/>
    <s v="WA"/>
    <s v="Seattle"/>
    <s v="Mercer Island"/>
    <x v="0"/>
    <s v="IMYourDoc.com, Inc. develops IM Your Doc, a mobile health application that allows instant messaging (IM) sessions between patients."/>
    <s v="health care"/>
    <x v="3"/>
    <x v="0"/>
    <n v="2"/>
    <n v="497495"/>
    <s v="2014-01-01"/>
    <s v="2014-11-17"/>
    <s v="2016-08-01"/>
    <m/>
    <s v="press@imyourdoc.com"/>
    <s v="(801) 865-6512"/>
    <s v="https://www.crunchbase.com/organization/im-your-doc"/>
    <s v="https://www.twitter.com/im_yourdoc"/>
    <s v="https://www.facebook.com/imyourdoc"/>
    <s v="678e5f46-5d56-4a5a-f891-b4828959dc50"/>
  </r>
  <r>
    <x v="2848"/>
    <s v="infinitrak.us"/>
    <s v="USA"/>
    <s v="VA"/>
    <s v="VA - Other"/>
    <s v="Herdon"/>
    <x v="0"/>
    <s v="​An innovative solution to enable effective authentication of products through Track &amp; Trace."/>
    <s v="information technology"/>
    <x v="59"/>
    <x v="0"/>
    <n v="2"/>
    <n v="2900000"/>
    <s v="2011-10-20"/>
    <s v="2015-06-15"/>
    <s v="2016-08-01"/>
    <m/>
    <s v="info@infinitrak.us"/>
    <s v="(844)463-4641"/>
    <s v="https://www.crunchbase.com/organization/infinitrak"/>
    <m/>
    <m/>
    <s v="e36e0fc6-41bb-79ee-e9ee-7a9d4d367fd7"/>
  </r>
  <r>
    <x v="2849"/>
    <s v="internexcapital.com"/>
    <s v="USA"/>
    <s v="NY"/>
    <s v="New York City"/>
    <s v="New York"/>
    <x v="0"/>
    <s v="InterNex Capital is a digital asset-based lender providing short term working capital financing to small businesses."/>
    <s v="finance|financial services|fintech"/>
    <x v="24"/>
    <x v="2"/>
    <n v="3"/>
    <n v="100650000"/>
    <s v="2015-08-18"/>
    <s v="2015-10-01"/>
    <s v="2016-08-01"/>
    <m/>
    <m/>
    <m/>
    <s v="https://www.crunchbase.com/organization/internex-capital"/>
    <s v="https://www.twitter.com/internexcapital"/>
    <m/>
    <s v="897ab6da-10b5-66c9-9a80-0d7da17821b0"/>
  </r>
  <r>
    <x v="2850"/>
    <s v="inventivhealth.com"/>
    <s v="USA"/>
    <s v="MA"/>
    <s v="Boston"/>
    <s v="Burlington"/>
    <x v="2"/>
    <s v="inVentiv Health is the partner that accelerates the clinical and commercial success of biopharmaceutical companies worldwide."/>
    <s v="clinical trials|health care|pharmaceutical"/>
    <x v="3"/>
    <x v="4"/>
    <n v="2"/>
    <n v="475000000"/>
    <s v="1996-01-01"/>
    <s v="2014-08-27"/>
    <s v="2016-08-01"/>
    <m/>
    <m/>
    <s v="(800)416-0555"/>
    <s v="https://www.crunchbase.com/organization/inventiv-health"/>
    <s v="https://www.twitter.com/inventivsalesse"/>
    <s v="http://www.facebook.com/inventiv"/>
    <s v="7b67b9dc-87d1-462d-8852-c5ec5ba13d27"/>
  </r>
  <r>
    <x v="2851"/>
    <s v="itsmychance.com"/>
    <s v="USA"/>
    <s v="FL"/>
    <s v="Palm Beaches"/>
    <s v="Lake Worth"/>
    <x v="0"/>
    <s v="It's My Chance is a lottery/game type company that offers chances to win different prizes."/>
    <s v="gaming"/>
    <x v="616"/>
    <x v="1"/>
    <n v="1"/>
    <m/>
    <s v="2012-02-20"/>
    <s v="2016-08-01"/>
    <s v="2016-08-01"/>
    <m/>
    <s v="jbonavita@itsmychance.com"/>
    <n v="12038819045"/>
    <s v="https://www.crunchbase.com/organization/it-s-my-chance"/>
    <s v="https://www.twitter.com/itsmychance"/>
    <s v="https://www.facebook.com/itsmychance-363258570386602"/>
    <s v="79155acd-2af1-e7bc-5dc6-db626cad0598"/>
  </r>
  <r>
    <x v="2852"/>
    <s v="healthpinata.com"/>
    <s v="IND"/>
    <m/>
    <s v="Hyderabad"/>
    <s v="Hyderabad"/>
    <x v="0"/>
    <s v="We want to leverage technology &amp; data analytics to ensure health index of every individual improves."/>
    <m/>
    <x v="5"/>
    <x v="2"/>
    <n v="1"/>
    <n v="70000"/>
    <s v="2015-05-22"/>
    <s v="2016-08-01"/>
    <s v="2016-08-01"/>
    <m/>
    <m/>
    <m/>
    <s v="https://www.crunchbase.com/organization/keansa-solutions-llp"/>
    <m/>
    <m/>
    <s v="ea96aedc-d01a-5993-60e1-48a02ee78d37"/>
  </r>
  <r>
    <x v="2853"/>
    <s v="koan.co"/>
    <s v="USA"/>
    <s v="OR"/>
    <s v="Portland, Oregon"/>
    <s v="Portland"/>
    <x v="0"/>
    <s v="Koan is software created for managers of companies to help with attrition, engagement and company strategy."/>
    <m/>
    <x v="5"/>
    <x v="2"/>
    <n v="1"/>
    <n v="2000000"/>
    <s v="2016-03-10"/>
    <s v="2016-08-01"/>
    <s v="2016-08-01"/>
    <m/>
    <m/>
    <m/>
    <s v="https://www.crunchbase.com/organization/koan"/>
    <s v="https://www.twitter.com/heykoan"/>
    <m/>
    <s v="02af909b-44fc-73f1-9bc4-fcd93f08ae93"/>
  </r>
  <r>
    <x v="2854"/>
    <s v="kvotter.com"/>
    <s v="AZE"/>
    <m/>
    <s v="AZE - Other"/>
    <s v="Baku"/>
    <x v="0"/>
    <s v="Kvotter is a Quote sharing social network"/>
    <m/>
    <x v="5"/>
    <x v="2"/>
    <n v="1"/>
    <n v="5000"/>
    <s v="2016-02-01"/>
    <s v="2016-08-01"/>
    <s v="2016-08-01"/>
    <m/>
    <m/>
    <m/>
    <s v="https://www.crunchbase.com/organization/kvotter"/>
    <m/>
    <s v="https://www.facebook.com/kvotter"/>
    <s v="ffa7672a-faf9-a3ae-1a85-7099c0e9a5ff"/>
  </r>
  <r>
    <x v="2855"/>
    <s v="laundrapp.com"/>
    <s v="GBR"/>
    <m/>
    <s v="London"/>
    <s v="London"/>
    <x v="0"/>
    <s v="Disrupting the laundry &amp; dry cleaning industry with smart on-demand door to door technology."/>
    <s v="apps|consumer|service industry"/>
    <x v="50"/>
    <x v="0"/>
    <n v="3"/>
    <n v="12553358.1957829"/>
    <s v="2014-04-01"/>
    <s v="2014-05-01"/>
    <s v="2016-08-01"/>
    <m/>
    <s v="joe@laundrapp.com"/>
    <m/>
    <s v="https://www.crunchbase.com/organization/laundrapp"/>
    <s v="https://www.twitter.com/laundrapp"/>
    <s v="https://www.facebook.com/laundrapp"/>
    <s v="91dfd18a-e669-5946-fa86-9b4553721b16"/>
  </r>
  <r>
    <x v="2856"/>
    <s v="luvoinc.com"/>
    <s v="USA"/>
    <s v="WA"/>
    <s v="WA - Other"/>
    <s v="Blaine"/>
    <x v="0"/>
    <s v="Luvo produces and markets healthy food products such as main meals, snacks, flatbreads, yogurt bars, and frozen entrées."/>
    <s v="food processing|organic food|retail"/>
    <x v="116"/>
    <x v="3"/>
    <n v="3"/>
    <n v="33051709"/>
    <s v="2013-01-01"/>
    <s v="2015-03-19"/>
    <s v="2016-08-01"/>
    <m/>
    <s v="social@luvoinc.com"/>
    <s v="1(844)880-5886"/>
    <s v="https://www.crunchbase.com/organization/luvo"/>
    <s v="https://www.twitter.com/luvoinc"/>
    <s v="https://www.facebook.com/luvoinc"/>
    <s v="cd3f269a-1957-9544-3f12-eb81a2f4eacb"/>
  </r>
  <r>
    <x v="2857"/>
    <s v="mcginleyorthopaedicinnovations.com"/>
    <s v="USA"/>
    <s v="WY"/>
    <s v="WY - Other"/>
    <s v="Casper"/>
    <x v="0"/>
    <s v="McGinley Innovations redefines medicine through continuous research, problem solving, and evidence-based medicine."/>
    <s v="medical|medical device"/>
    <x v="3"/>
    <x v="2"/>
    <n v="3"/>
    <n v="1305000"/>
    <s v="2012-01-01"/>
    <s v="2012-10-24"/>
    <s v="2016-08-01"/>
    <m/>
    <m/>
    <m/>
    <s v="https://www.crunchbase.com/organization/mcginley-innovations"/>
    <s v="https://www.twitter.com/mcginleyortho"/>
    <s v="http://www.facebook.com/mcginleyinnovations"/>
    <s v="966a9500-578c-2219-4b01-a52702ab59b5"/>
  </r>
  <r>
    <x v="2858"/>
    <s v="meeberpos.com"/>
    <s v="IDN"/>
    <m/>
    <s v="Surabaya"/>
    <s v="Surabaya"/>
    <x v="0"/>
    <s v="A Company that produce a Mobile POS focused on Culinary / F&amp;B Business"/>
    <s v="enterprise software|mobile apps|point of sale"/>
    <x v="458"/>
    <x v="1"/>
    <n v="3"/>
    <m/>
    <s v="2014-11-01"/>
    <s v="2014-11-01"/>
    <s v="2016-08-01"/>
    <m/>
    <s v="info@meeberpos.com"/>
    <n v="623199841788"/>
    <s v="https://www.crunchbase.com/organization/meeber"/>
    <s v="https://www.twitter.com/meeberpos"/>
    <s v="http://fb.com/meeberpos"/>
    <s v="c1b54dde-c08c-2ce6-e670-2fcbef4ce6fe"/>
  </r>
  <r>
    <x v="2859"/>
    <s v="myagi.com"/>
    <s v="USA"/>
    <s v="CA"/>
    <s v="SF Bay Area"/>
    <s v="San Francisco"/>
    <x v="0"/>
    <s v="Myagi is a platform that helps brands and retailers create magnetic customer experiences"/>
    <s v="customer service|sales automation|training"/>
    <x v="760"/>
    <x v="0"/>
    <n v="3"/>
    <n v="1789533"/>
    <s v="2013-09-01"/>
    <s v="2014-06-20"/>
    <s v="2016-08-01"/>
    <m/>
    <m/>
    <s v="61 1 3006 51723"/>
    <s v="https://www.crunchbase.com/organization/myagi"/>
    <s v="https://www.twitter.com/myagiapp"/>
    <s v="http://www.facebook.com/myagiapp/info"/>
    <s v="2913635d-1f46-3d81-775d-7bdec6d833b1"/>
  </r>
  <r>
    <x v="2860"/>
    <s v="myveeta.com"/>
    <s v="AUT"/>
    <m/>
    <s v="Vienna"/>
    <s v="Vienna"/>
    <x v="0"/>
    <s v="myVeeta is your personal job application manager. Enter your CV only once. Companies can build an always-current candidate database."/>
    <s v="business information systems|recruiting"/>
    <x v="761"/>
    <x v="1"/>
    <n v="2"/>
    <n v="350274.57006621303"/>
    <s v="2014-05-01"/>
    <s v="2016-03-31"/>
    <s v="2016-08-01"/>
    <m/>
    <s v="office@myveeta.com"/>
    <m/>
    <s v="https://www.crunchbase.com/organization/myveeta"/>
    <s v="https://www.twitter.com/myveeta"/>
    <s v="http://facebook.com/myveeta"/>
    <s v="ed46486f-24f2-f66c-47ea-bce82c3f8a7c"/>
  </r>
  <r>
    <x v="2861"/>
    <s v="nci.org.au"/>
    <s v="AUS"/>
    <m/>
    <s v="Canberra"/>
    <s v="Canberra"/>
    <x v="0"/>
    <s v="Australia's high-performance supercomputer, cloud and data repository."/>
    <s v="computer|search engine"/>
    <x v="437"/>
    <x v="3"/>
    <n v="1"/>
    <n v="14000000"/>
    <s v="2007-01-01"/>
    <s v="2016-08-01"/>
    <s v="2016-08-01"/>
    <m/>
    <s v="nci.national.facility@gmail.com"/>
    <n v="61261259800"/>
    <s v="https://www.crunchbase.com/organization/national-computational-infrastructure"/>
    <s v="https://www.twitter.com/ncinews"/>
    <s v="https://www.facebook.com/nciaustralia"/>
    <s v="bf18a5e2-352c-fb6b-8c7b-d393f4fbf46f"/>
  </r>
  <r>
    <x v="2862"/>
    <s v="nephros.com"/>
    <s v="USA"/>
    <s v="NJ"/>
    <s v="Newark"/>
    <s v="River Edge"/>
    <x v="1"/>
    <s v="Nephros is a global medical device company that focuses on the development and commercialization of liquid purification filters that"/>
    <s v="hardware|software"/>
    <x v="136"/>
    <x v="1"/>
    <n v="3"/>
    <n v="2748500"/>
    <s v="1997-01-01"/>
    <s v="2009-08-07"/>
    <s v="2016-08-01"/>
    <m/>
    <s v="info@nephros.com"/>
    <n v="2013435207"/>
    <s v="https://www.crunchbase.com/organization/nephros"/>
    <s v="https://www.twitter.com/nephrosinc"/>
    <s v="https://www.facebook.com/nephrosinc"/>
    <s v="0503a744-1de5-52cd-f64b-ec3ac29f3194"/>
  </r>
  <r>
    <x v="2863"/>
    <s v="launchneptune.com"/>
    <s v="USA"/>
    <s v="CA"/>
    <s v="Anaheim"/>
    <s v="Orange"/>
    <x v="0"/>
    <s v="Neptune is the proven leader in micro-location and consumer behavior analytics for merchants and retail centers."/>
    <m/>
    <x v="5"/>
    <x v="0"/>
    <n v="1"/>
    <m/>
    <s v="2015-07-08"/>
    <s v="2016-08-01"/>
    <s v="2016-08-01"/>
    <m/>
    <s v="blastoff@launchneptune.com"/>
    <s v="(949)236-6767"/>
    <s v="https://www.crunchbase.com/organization/neptune-analytics"/>
    <s v="https://www.twitter.com/launchneptune"/>
    <s v="http://www.facebook.com/launchneptune"/>
    <s v="3538fe53-9574-be77-cc0e-7420c3e6c727"/>
  </r>
  <r>
    <x v="2864"/>
    <s v="oaklabs.is"/>
    <s v="USA"/>
    <s v="CA"/>
    <s v="SF Bay Area"/>
    <s v="San Francisco"/>
    <x v="0"/>
    <s v="Technology for the other 93% of retail"/>
    <s v="retail"/>
    <x v="63"/>
    <x v="4"/>
    <n v="2"/>
    <n v="4220000"/>
    <s v="2015-05-01"/>
    <s v="2015-11-18"/>
    <s v="2016-08-01"/>
    <m/>
    <s v="OhHey@OAKLABS.IS"/>
    <s v="'+1 650-253-0000"/>
    <s v="https://www.crunchbase.com/organization/oak-labs"/>
    <s v="https://www.twitter.com/google"/>
    <s v="https://www.facebook.com/google"/>
    <s v="efdad1c4-9f0c-8017-0f99-95c41b411c51"/>
  </r>
  <r>
    <x v="2865"/>
    <s v="optimacuris.cim"/>
    <m/>
    <m/>
    <m/>
    <m/>
    <x v="0"/>
    <s v="Social Networking combined with Digital Patient Engagement transforms how patients and provders interact."/>
    <m/>
    <x v="5"/>
    <x v="2"/>
    <n v="1"/>
    <n v="500000"/>
    <s v="2016-01-18"/>
    <s v="2016-08-01"/>
    <s v="2016-08-01"/>
    <m/>
    <m/>
    <m/>
    <s v="https://www.crunchbase.com/organization/optima-curis-inc"/>
    <m/>
    <m/>
    <s v="131429fd-8705-6aa9-ef80-f4103369d54c"/>
  </r>
  <r>
    <x v="2866"/>
    <s v="outwork.com"/>
    <s v="USA"/>
    <s v="CA"/>
    <s v="SF Bay Area"/>
    <s v="San Francisco"/>
    <x v="0"/>
    <s v="Outwork facilitates partnership between companies within our highly networked economy."/>
    <s v="business development|enterprise software|internet"/>
    <x v="146"/>
    <x v="2"/>
    <n v="1"/>
    <n v="250000"/>
    <s v="2016-01-01"/>
    <s v="2016-08-01"/>
    <s v="2016-08-01"/>
    <m/>
    <m/>
    <m/>
    <s v="https://www.crunchbase.com/organization/outwork-2"/>
    <s v="https://www.twitter.com/outworkteam"/>
    <m/>
    <s v="a214f407-fc2b-8741-4d1b-1c4f55ff343b"/>
  </r>
  <r>
    <x v="2867"/>
    <s v="ovumhospitals.com"/>
    <s v="IND"/>
    <m/>
    <s v="Bangalore"/>
    <s v="Bangalore"/>
    <x v="0"/>
    <s v="OVUM Hospitals is the best hospital for Pregnancy and provides services in Pediatrics, Obstetrics, Neonatology, and Gynaecology"/>
    <s v="hospital"/>
    <x v="3"/>
    <x v="2"/>
    <n v="1"/>
    <n v="5000000"/>
    <s v="2014-01-18"/>
    <s v="2016-08-01"/>
    <s v="2016-08-01"/>
    <m/>
    <s v="info@ovumhospitals.com"/>
    <n v="918045309999"/>
    <s v="https://www.crunchbase.com/organization/ovumhospitals"/>
    <s v="https://www.twitter.com/ovumhospitals"/>
    <s v="https://www.facebook.com/ovumhospitals"/>
    <s v="ec2a7ce2-12e9-616e-d714-945dd0be23e0"/>
  </r>
  <r>
    <x v="2868"/>
    <s v="omveterinary.com"/>
    <s v="USA"/>
    <s v="IN"/>
    <s v="South Bend"/>
    <s v="Warsaw"/>
    <x v="0"/>
    <s v="Owl Manor Veterinary is a privately held medical device company"/>
    <m/>
    <x v="5"/>
    <x v="1"/>
    <n v="1"/>
    <n v="1200000"/>
    <s v="2015-01-01"/>
    <s v="2016-08-01"/>
    <s v="2016-08-01"/>
    <m/>
    <s v="info@owlmanormedical.com"/>
    <s v="(888)925-8269"/>
    <s v="https://www.crunchbase.com/organization/owl-manor-veterinary"/>
    <m/>
    <s v="https://www.facebook.com/omveterinary/"/>
    <s v="1d284c77-674e-9bed-c18f-40525389de93"/>
  </r>
  <r>
    <x v="2869"/>
    <s v="peakdesign.com"/>
    <s v="USA"/>
    <s v="CA"/>
    <s v="SF Bay Area"/>
    <s v="San Francisco"/>
    <x v="0"/>
    <s v="The mission of Peak Design is to enable photographers, adventurers and outdoors enthusiasts to better capture the beautiful world."/>
    <s v="e-commerce"/>
    <x v="63"/>
    <x v="1"/>
    <n v="2"/>
    <n v="6955080"/>
    <s v="2010-06-01"/>
    <s v="2015-09-21"/>
    <s v="2016-08-01"/>
    <m/>
    <m/>
    <n v="14154949878"/>
    <s v="https://www.crunchbase.com/organization/peak-design"/>
    <s v="https://www.twitter.com/peakdesignltd"/>
    <s v="https://www.facebook.com/peakdesignltd"/>
    <s v="2dded6ac-86fc-8413-c1ef-68e770367557"/>
  </r>
  <r>
    <x v="2870"/>
    <s v="percolata.com"/>
    <s v="USA"/>
    <s v="CA"/>
    <s v="SF Bay Area"/>
    <s v="Palo Alto"/>
    <x v="0"/>
    <s v="Percolata is an all-in-one hardware and software solution that helps retailers predict in-store traffic and staff employees accordingly."/>
    <s v="hardware|retail|retail technology"/>
    <x v="168"/>
    <x v="0"/>
    <n v="5"/>
    <n v="5120000"/>
    <s v="2012-01-01"/>
    <s v="2013-08-03"/>
    <s v="2016-08-01"/>
    <m/>
    <m/>
    <s v="'650-600-8537"/>
    <s v="https://www.crunchbase.com/organization/percolata"/>
    <s v="https://www.twitter.com/percolata_com"/>
    <s v="https://www.facebook.com/percolatainc"/>
    <s v="538c836e-cd7c-def0-c742-6d1d2aa28776"/>
  </r>
  <r>
    <x v="2871"/>
    <s v="perfumora.com"/>
    <s v="USA"/>
    <s v="NJ"/>
    <s v="Newark"/>
    <s v="Palisades Park"/>
    <x v="0"/>
    <s v="Perfumora.com is an open market for stores to sell perfume and bath products."/>
    <s v="beauty|e-commerce"/>
    <x v="174"/>
    <x v="0"/>
    <n v="2"/>
    <n v="10550000"/>
    <s v="2015-09-01"/>
    <s v="2015-08-01"/>
    <s v="2016-08-01"/>
    <m/>
    <s v="info@perfumora.com"/>
    <s v="1(844)747-3866"/>
    <s v="https://www.crunchbase.com/organization/perfumora-com"/>
    <s v="https://www.twitter.com/perfumora"/>
    <s v="https://www.facebook.com/perfumora"/>
    <s v="6899dbd0-af9a-028d-cce3-88751607c53e"/>
  </r>
  <r>
    <x v="2872"/>
    <s v="pixinote.com"/>
    <s v="USA"/>
    <s v="CA"/>
    <s v="SF Bay Area"/>
    <s v="Larkspur"/>
    <x v="0"/>
    <s v="Printed notes for the modern age, sent Mobile to Mailbox.™"/>
    <s v="mobile apps|printing"/>
    <x v="762"/>
    <x v="1"/>
    <n v="2"/>
    <n v="500000"/>
    <s v="2014-06-01"/>
    <s v="2016-04-01"/>
    <s v="2016-08-01"/>
    <m/>
    <s v="hello@pixinote.com"/>
    <m/>
    <s v="https://www.crunchbase.com/organization/pixinote-inc"/>
    <s v="https://www.twitter.com/pixinote"/>
    <s v="https://www.facebook.com/pixinote"/>
    <s v="8f341b57-5c06-5f9c-6afe-fb1971bf49af"/>
  </r>
  <r>
    <x v="2873"/>
    <s v="pocketlist.co"/>
    <s v="USA"/>
    <s v="CA"/>
    <s v="SF Bay Area"/>
    <s v="San Francisco"/>
    <x v="0"/>
    <s v="The source of truth for Bay Area home listings"/>
    <s v="real estate"/>
    <x v="76"/>
    <x v="1"/>
    <n v="1"/>
    <n v="1250000"/>
    <s v="2015-01-01"/>
    <s v="2016-08-01"/>
    <s v="2016-08-01"/>
    <m/>
    <s v="greetings@pocketlist.co"/>
    <m/>
    <s v="https://www.crunchbase.com/organization/pocketlist"/>
    <s v="https://www.twitter.com/pocketlistco"/>
    <s v="https://www.facebook.com/pocketlistco"/>
    <s v="08df9f3a-4f60-fd52-7acc-ab8e5c805ea7"/>
  </r>
  <r>
    <x v="2874"/>
    <s v="polylabs.eu"/>
    <s v="LVA"/>
    <m/>
    <s v="Riga"/>
    <s v="Riga"/>
    <x v="0"/>
    <s v="Bio based raw materials for the 50 bilion polyurethane industry"/>
    <s v="biotechnology|chemical|cleantech|construction|greentech|industrial manufacturing|manufacturing"/>
    <x v="763"/>
    <x v="1"/>
    <n v="2"/>
    <n v="268930.945704635"/>
    <s v="2014-05-10"/>
    <s v="2015-11-16"/>
    <s v="2016-08-01"/>
    <m/>
    <s v="office@plantpoly.com"/>
    <n v="37126364414"/>
    <s v="https://www.crunchbase.com/organization/polylabs"/>
    <m/>
    <m/>
    <s v="27c012b6-d756-d67a-d9ad-34b7f77d3dae"/>
  </r>
  <r>
    <x v="2875"/>
    <s v="poshberry.com"/>
    <s v="CHE"/>
    <m/>
    <s v="CHE - Other"/>
    <s v="Glarus"/>
    <x v="0"/>
    <s v="The REMAKING OF THE LOYALTY POINTS ECOSYSTEM is our FUTURE"/>
    <s v="air transportation|bitcoin|credit cards|fintech|hotel|loyalty programs|travel"/>
    <x v="764"/>
    <x v="1"/>
    <n v="1"/>
    <n v="500000"/>
    <s v="2014-02-20"/>
    <s v="2016-08-01"/>
    <s v="2016-08-01"/>
    <m/>
    <s v="info@PoshBerry.com"/>
    <n v="41325102121"/>
    <s v="https://www.crunchbase.com/organization/poshberry"/>
    <s v="https://www.twitter.com/flyposhberry"/>
    <s v="https://www.facebook.com/poshberry1?fref=ts"/>
    <s v="922c90ba-a27b-edf8-6b2e-86e7709962ef"/>
  </r>
  <r>
    <x v="2876"/>
    <s v="predictiveops.com"/>
    <s v="USA"/>
    <s v="CA"/>
    <s v="Anaheim"/>
    <s v="Newport Beach"/>
    <x v="0"/>
    <s v="Simplifying operations through artificial intelligence"/>
    <m/>
    <x v="5"/>
    <x v="1"/>
    <n v="1"/>
    <n v="150000"/>
    <s v="2016-04-05"/>
    <s v="2016-08-01"/>
    <s v="2016-08-01"/>
    <m/>
    <s v="hello@predictiveops.com"/>
    <s v="(567)343-3725"/>
    <s v="https://www.crunchbase.com/organization/predictive-inc"/>
    <m/>
    <s v="https://www.facebook.com/predictiveops"/>
    <s v="7313378c-c917-7d59-3a1f-c5a1be3370be"/>
  </r>
  <r>
    <x v="2877"/>
    <s v="quantopian.com"/>
    <s v="USA"/>
    <s v="MA"/>
    <s v="Boston"/>
    <s v="Boston"/>
    <x v="0"/>
    <s v="Quantopian inspires talented people to write investment algos. Select authors may license their algos to us and get paid for performance."/>
    <s v="financial services|fintech|hedge funds"/>
    <x v="39"/>
    <x v="0"/>
    <n v="4"/>
    <n v="25800000"/>
    <s v="2011-01-01"/>
    <s v="2013-01-29"/>
    <s v="2016-08-01"/>
    <m/>
    <s v="info@quantopian.com"/>
    <s v="(617)286-6179"/>
    <s v="https://www.crunchbase.com/organization/quantopian"/>
    <s v="https://www.twitter.com/quantopian"/>
    <s v="http://www.facebook.com/quantopian"/>
    <s v="5137b4b5-d503-fdc5-03f0-930e8b52134b"/>
  </r>
  <r>
    <x v="2878"/>
    <s v="qupital.com"/>
    <m/>
    <m/>
    <m/>
    <m/>
    <x v="0"/>
    <s v="Qupital is a digital trading marketplace for buyers and sellers of corporate receivables."/>
    <m/>
    <x v="5"/>
    <x v="2"/>
    <n v="2"/>
    <m/>
    <s v="2016-03-01"/>
    <s v="2016-03-01"/>
    <s v="2016-08-01"/>
    <m/>
    <m/>
    <m/>
    <s v="https://www.crunchbase.com/organization/qupital"/>
    <m/>
    <m/>
    <s v="3c34c7ce-5a9d-c463-4416-c7ed3da7b5ae"/>
  </r>
  <r>
    <x v="2879"/>
    <s v="youbaku.com"/>
    <m/>
    <m/>
    <m/>
    <m/>
    <x v="0"/>
    <s v="Reasy is online search and information platform of gastronomic institutions, such as restaurants, bars, lounges and etc."/>
    <m/>
    <x v="5"/>
    <x v="2"/>
    <n v="1"/>
    <m/>
    <s v="2015-01-08"/>
    <s v="2016-08-01"/>
    <s v="2016-08-01"/>
    <m/>
    <m/>
    <m/>
    <s v="https://www.crunchbase.com/organization/reasy"/>
    <m/>
    <m/>
    <s v="c32192ac-1adf-073f-24da-9c2d27c00c33"/>
  </r>
  <r>
    <x v="2880"/>
    <s v="reply.ai"/>
    <s v="USA"/>
    <s v="NY"/>
    <s v="New York City"/>
    <s v="New York"/>
    <x v="0"/>
    <s v="Reply.ai is an enterprise bot building and management platform"/>
    <m/>
    <x v="5"/>
    <x v="0"/>
    <n v="2"/>
    <n v="320000"/>
    <s v="2015-08-01"/>
    <s v="2016-08-01"/>
    <s v="2016-08-01"/>
    <m/>
    <s v="hello@reply.ai"/>
    <m/>
    <s v="https://www.crunchbase.com/organization/reply-ai"/>
    <s v="https://www.twitter.com/replydotai"/>
    <s v="https://www.facebook.com/replyai/"/>
    <s v="8154c3c9-6c45-ff49-7014-a58b1fa0b941"/>
  </r>
  <r>
    <x v="2881"/>
    <s v="rightcapital.com"/>
    <m/>
    <m/>
    <m/>
    <m/>
    <x v="0"/>
    <s v="Beautifully simple financial planning software for advisors. Financial plan done just right."/>
    <s v="financial services"/>
    <x v="24"/>
    <x v="1"/>
    <n v="1"/>
    <n v="1000000"/>
    <s v="2012-01-01"/>
    <s v="2016-08-01"/>
    <s v="2016-08-01"/>
    <m/>
    <s v="sales@rightcapital.com"/>
    <s v="(888)982-9596"/>
    <s v="https://www.crunchbase.com/organization/rightcapital"/>
    <s v="https://www.twitter.com/rightcapitalhq"/>
    <s v="https://www.facebook.com/rightcapital"/>
    <s v="10a65493-e919-796e-d3ac-b4eb752bf4c5"/>
  </r>
  <r>
    <x v="2882"/>
    <s v="riverstudios.com"/>
    <s v="USA"/>
    <s v="CA"/>
    <s v="SF Bay Area"/>
    <s v="San Francisco"/>
    <x v="0"/>
    <s v="Inspiring Empathy &amp; Wonder through Interactive Virtual Reality Experiences"/>
    <s v="digital entertainment"/>
    <x v="631"/>
    <x v="0"/>
    <n v="2"/>
    <n v="5000000"/>
    <s v="2014-11-01"/>
    <s v="2016-08-01"/>
    <s v="2016-08-01"/>
    <m/>
    <m/>
    <m/>
    <s v="https://www.crunchbase.com/organization/river-studios"/>
    <s v="https://www.twitter.com/rivervr"/>
    <s v="http://facebook.com/riverstudioshq"/>
    <s v="7035177e-b6ac-eaec-eb3b-a72b5d07232b"/>
  </r>
  <r>
    <x v="2883"/>
    <s v="secondstudio.la"/>
    <s v="USA"/>
    <s v="CA"/>
    <s v="Los Angeles"/>
    <s v="Los Angeles"/>
    <x v="0"/>
    <s v="Second Studio is an enterprise virtual reality platform built to provide virtual studios to educators and industry professionals alike."/>
    <m/>
    <x v="5"/>
    <x v="1"/>
    <n v="1"/>
    <n v="40000"/>
    <s v="2016-08-01"/>
    <s v="2016-08-01"/>
    <s v="2016-08-01"/>
    <m/>
    <s v="info@secondstudio.la"/>
    <m/>
    <s v="https://www.crunchbase.com/organization/second-studio"/>
    <m/>
    <m/>
    <s v="ee25c069-ae8e-04ee-cbb4-9964b5ef94a2"/>
  </r>
  <r>
    <x v="2884"/>
    <s v="shore.com"/>
    <s v="DEU"/>
    <m/>
    <s v="Munich"/>
    <s v="Munich"/>
    <x v="0"/>
    <s v="Shore is a software company that provides digital solutions for local service providers"/>
    <s v="local|service industry|software"/>
    <x v="10"/>
    <x v="6"/>
    <n v="6"/>
    <n v="13652809.477964099"/>
    <s v="2012-01-01"/>
    <s v="2012-01-01"/>
    <s v="2016-08-01"/>
    <m/>
    <s v="info@shore.com"/>
    <s v="'+49 89 416143375"/>
    <s v="https://www.crunchbase.com/organization/shore-gmbh"/>
    <s v="https://www.twitter.com/shore_de"/>
    <s v="https://www.facebook.com/shore"/>
    <s v="55fd65bf-7756-9254-9246-0dcaee1b8ac4"/>
  </r>
  <r>
    <x v="2885"/>
    <s v="shortouch.com"/>
    <s v="FRA"/>
    <m/>
    <s v="Paris"/>
    <s v="Paris"/>
    <x v="0"/>
    <s v="ShorTouch finds the strongest path of connection to any person/key-word you want to reach, by analyzing social info and emails."/>
    <m/>
    <x v="5"/>
    <x v="1"/>
    <n v="1"/>
    <n v="83806.685911164896"/>
    <s v="2015-01-01"/>
    <s v="2016-08-01"/>
    <s v="2016-08-01"/>
    <m/>
    <m/>
    <m/>
    <s v="https://www.crunchbase.com/organization/shortouch"/>
    <s v="https://www.twitter.com/shortouch"/>
    <s v="https://www.facebook.com/shortouch/"/>
    <s v="0784a3f3-2560-1b64-ec68-3a103887d7b4"/>
  </r>
  <r>
    <x v="2886"/>
    <s v="sky.garden"/>
    <s v="KEN"/>
    <m/>
    <s v="Nairobi"/>
    <s v="Nairobi"/>
    <x v="0"/>
    <s v="Sky.Garden is a mobile marketplace connecting African SME's to the market around them, providing a safe and secure way to trade online"/>
    <s v="internet|marketplace|trading platform"/>
    <x v="765"/>
    <x v="1"/>
    <n v="1"/>
    <n v="323881.28759336402"/>
    <s v="2015-08-20"/>
    <s v="2016-08-01"/>
    <s v="2016-08-01"/>
    <m/>
    <s v="hello@sky.garden"/>
    <m/>
    <s v="https://www.crunchbase.com/organization/sky-garden"/>
    <m/>
    <s v="https://www.facebook.com/themewich"/>
    <s v="8fa2da2a-f8b1-0526-04e6-14e3b2612901"/>
  </r>
  <r>
    <x v="2887"/>
    <s v="skykick.com"/>
    <s v="USA"/>
    <s v="WA"/>
    <s v="Seattle"/>
    <s v="Seattle"/>
    <x v="0"/>
    <s v="SkyKick is a global provider of cloud management software for IT solution providers"/>
    <s v="cloud computing|enterprise software|information technology"/>
    <x v="662"/>
    <x v="2"/>
    <n v="7"/>
    <n v="23994582"/>
    <s v="2011-10-01"/>
    <s v="2012-03-13"/>
    <s v="2016-08-01"/>
    <m/>
    <s v="sales@skykick.com"/>
    <m/>
    <s v="https://www.crunchbase.com/organization/skykick"/>
    <s v="https://www.twitter.com/getskykick"/>
    <s v="http://www.facebook.com/getskykick"/>
    <s v="21e0c3b5-05b1-f80b-d44e-502ea36d3df6"/>
  </r>
  <r>
    <x v="2888"/>
    <s v="sovran.vr"/>
    <s v="GBR"/>
    <m/>
    <m/>
    <m/>
    <x v="0"/>
    <s v="Sovran is a technology solutions provider specializing in local solutions."/>
    <s v="virtual reality"/>
    <x v="136"/>
    <x v="0"/>
    <n v="1"/>
    <m/>
    <s v="2016-01-01"/>
    <s v="2016-08-01"/>
    <s v="2016-08-01"/>
    <m/>
    <s v="sovranvr@gmail.com"/>
    <m/>
    <s v="https://www.crunchbase.com/organization/sovran"/>
    <s v="https://www.twitter.com/sovranvr"/>
    <s v="https://www.facebook.com/sovranvr"/>
    <s v="68ad79aa-0059-9fae-3093-db087dc68334"/>
  </r>
  <r>
    <x v="2889"/>
    <s v="spac.io"/>
    <s v="USA"/>
    <s v="NY"/>
    <s v="New York City"/>
    <s v="New York"/>
    <x v="0"/>
    <s v="Spacio: The Paperless Open House"/>
    <s v="curated web|mobile|real estate|saas"/>
    <x v="409"/>
    <x v="1"/>
    <n v="2"/>
    <n v="487945.41040292301"/>
    <s v="2014-05-15"/>
    <s v="2014-08-31"/>
    <s v="2016-08-01"/>
    <m/>
    <s v="hello@spac.io"/>
    <m/>
    <s v="https://www.crunchbase.com/organization/spacio"/>
    <s v="https://www.twitter.com/gospacio"/>
    <s v="http://www.facebook.com/gospacio"/>
    <s v="8c8ddbf8-1136-0927-2e84-16161eb1d8e8"/>
  </r>
  <r>
    <x v="2890"/>
    <s v="biz.spycob.com"/>
    <s v="USA"/>
    <s v="CA"/>
    <s v="SF Bay Area"/>
    <s v="San Francisco"/>
    <x v="0"/>
    <s v="Spycob helps users discover the best fashion product deals"/>
    <s v="analytics|big data|content discovery|e-commerce|fashion|retail|saas"/>
    <x v="766"/>
    <x v="1"/>
    <n v="1"/>
    <m/>
    <s v="2014-12-30"/>
    <s v="2016-08-01"/>
    <s v="2016-08-01"/>
    <m/>
    <s v="alex@spycob.com"/>
    <m/>
    <s v="https://www.crunchbase.com/organization/2for1-pro"/>
    <s v="https://www.twitter.com/2for1pro"/>
    <s v="http://www.facebook.com/2for1pro"/>
    <s v="3cd8edc7-4fa2-4fdb-3f52-d3384e2a4b8e"/>
  </r>
  <r>
    <x v="2891"/>
    <s v="studyabroadapartments.com"/>
    <s v="USA"/>
    <s v="NY"/>
    <s v="New York City"/>
    <s v="New York"/>
    <x v="0"/>
    <s v="Easy, reliable, stress-free process finding the best apartments abroad."/>
    <s v="customer service|marketplace|real estate"/>
    <x v="767"/>
    <x v="1"/>
    <n v="3"/>
    <m/>
    <s v="2014-01-01"/>
    <s v="2014-07-01"/>
    <s v="2016-08-01"/>
    <m/>
    <s v="info@studyabroadapartments.com"/>
    <s v="(866) 509-4443"/>
    <s v="https://www.crunchbase.com/organization/study-abroad-apartments-2"/>
    <s v="https://www.twitter.com/studyabroadapts"/>
    <s v="https://www.facebook.com/studyabroadapartments"/>
    <s v="f49927c2-cf96-4de0-0f01-6f15ff8bd819"/>
  </r>
  <r>
    <x v="2892"/>
    <s v="sunsetcom.net"/>
    <s v="USA"/>
    <s v="VA"/>
    <s v="VA - Other"/>
    <s v="Duffield"/>
    <x v="0"/>
    <s v="Sunset Digital Communications is the oldest rural Fiber-to-the-Premises company in the USA still in operation."/>
    <s v="internet|telecommunications|wireless"/>
    <x v="261"/>
    <x v="0"/>
    <n v="1"/>
    <n v="420000"/>
    <s v="2003-01-01"/>
    <s v="2016-08-01"/>
    <s v="2016-08-01"/>
    <m/>
    <s v="sales@sunset-fiber.com"/>
    <s v="(877)318-6368"/>
    <s v="https://www.crunchbase.com/organization/sunset-digital-communications"/>
    <s v="https://www.twitter.com/sunsetfiber"/>
    <s v="https://www.facebook.com/sunsetdigital"/>
    <s v="8b060c37-745c-9f54-2ac5-902b80e303a1"/>
  </r>
  <r>
    <x v="2893"/>
    <s v="surkus.com"/>
    <s v="USA"/>
    <s v="CA"/>
    <s v="Los Angeles"/>
    <s v="Los Angeles"/>
    <x v="0"/>
    <s v="SURKUS is a CrowdCasting platform that pays people to experience local venues and events."/>
    <s v="advertising|crowdsourcing|events"/>
    <x v="768"/>
    <x v="0"/>
    <n v="2"/>
    <n v="8400000"/>
    <s v="2014-12-31"/>
    <s v="2014-12-31"/>
    <s v="2016-08-01"/>
    <m/>
    <s v="info@surkus.com"/>
    <s v="(323)767-8890"/>
    <s v="https://www.crunchbase.com/organization/surkus"/>
    <s v="https://www.twitter.com/surkuscasting"/>
    <s v="https://www.facebook.com/surkuscasting"/>
    <s v="d1db1ef3-5632-00d4-bda2-02aa2fd46c0f"/>
  </r>
  <r>
    <x v="2894"/>
    <s v="swarmsales.com"/>
    <s v="USA"/>
    <s v="CA"/>
    <s v="SF Bay Area"/>
    <s v="Pleasanton"/>
    <x v="0"/>
    <s v="SwarmSales is a marketplace that allows companies to leverage experienced sellers to target accounts on demand."/>
    <m/>
    <x v="5"/>
    <x v="2"/>
    <n v="1"/>
    <m/>
    <s v="2015-01-01"/>
    <s v="2016-08-01"/>
    <s v="2016-08-01"/>
    <m/>
    <s v="info@swarmsales.com"/>
    <s v="(650)382-3827"/>
    <s v="https://www.crunchbase.com/organization/swarmsales-inc"/>
    <s v="https://www.twitter.com/swarmsales"/>
    <m/>
    <s v="43462a2b-1dd2-49b0-95d5-1a8b057d57b2"/>
  </r>
  <r>
    <x v="2895"/>
    <s v="swimlane.com"/>
    <s v="USA"/>
    <s v="CO"/>
    <s v="Denver"/>
    <s v="Boulder"/>
    <x v="0"/>
    <s v="Swimlane security operations management software delivers purpose-built workflow tools, including automated incident response."/>
    <s v="security"/>
    <x v="175"/>
    <x v="0"/>
    <n v="1"/>
    <n v="1000000"/>
    <s v="2014-01-01"/>
    <s v="2016-08-01"/>
    <s v="2016-08-01"/>
    <m/>
    <s v="info@swimlane.com"/>
    <s v="(303)862-9251"/>
    <s v="https://www.crunchbase.com/organization/swimlane"/>
    <s v="https://www.twitter.com/swimlane"/>
    <s v="https://www.facebook.com/getswimlane"/>
    <s v="3367e921-3e3a-1737-1fc0-8ed17611275d"/>
  </r>
  <r>
    <x v="2896"/>
    <s v="synetiq.net"/>
    <s v="HUN"/>
    <m/>
    <s v="Budapest"/>
    <s v="Budapest"/>
    <x v="0"/>
    <s v="Help advertisers and media producers create high performing ads and video based on biometric emotional insights from their target audience."/>
    <s v="advertising|analytics|biometrics|broadcasting|business intelligence|crowdsourcing|market research|wearables"/>
    <x v="769"/>
    <x v="0"/>
    <n v="3"/>
    <n v="966011.98510859604"/>
    <s v="2013-01-01"/>
    <s v="2013-11-01"/>
    <s v="2016-08-01"/>
    <m/>
    <s v="info@synetiq.net"/>
    <n v="36205444804"/>
    <s v="https://www.crunchbase.com/organization/synetiq"/>
    <s v="https://www.twitter.com/synetiqlab"/>
    <s v="http://www.facebook.com/synetiq"/>
    <s v="be75b7a0-5d45-1229-9e16-99e60b7f301f"/>
  </r>
  <r>
    <x v="2897"/>
    <s v="teads.tv"/>
    <s v="USA"/>
    <s v="NY"/>
    <s v="New York City"/>
    <s v="New York"/>
    <x v="0"/>
    <s v="Teads invented outstream video advertising and is the no.1 video advertising marketplace in the world."/>
    <s v="advertising|internet|mobile|video"/>
    <x v="770"/>
    <x v="5"/>
    <n v="9"/>
    <n v="127932177.709915"/>
    <s v="2005-01-01"/>
    <s v="2007-01-01"/>
    <s v="2016-08-01"/>
    <m/>
    <s v="sales-us@teads.tv"/>
    <s v="(646) 560-8900"/>
    <s v="https://www.crunchbase.com/organization/teads"/>
    <s v="https://www.twitter.com/teads"/>
    <s v="https://www.facebook.com/teadsfr/"/>
    <s v="1cad0bbc-26df-19d0-58a4-eda7759af8a1"/>
  </r>
  <r>
    <x v="2898"/>
    <s v="terreno.com"/>
    <s v="USA"/>
    <s v="CA"/>
    <s v="SF Bay Area"/>
    <s v="San Francisco"/>
    <x v="1"/>
    <s v="Terreno Realty Corporation (Terreno) focuses on acquiring on acquiring, owning and operating industrial real estate"/>
    <s v="real estate"/>
    <x v="76"/>
    <x v="0"/>
    <n v="1"/>
    <n v="350000000"/>
    <s v="2009-01-01"/>
    <s v="2016-08-01"/>
    <s v="2016-08-01"/>
    <m/>
    <m/>
    <s v="'415-655-4580"/>
    <s v="https://www.crunchbase.com/organization/terreno"/>
    <m/>
    <m/>
    <s v="9dcaa5b8-817a-565f-cd3b-263ff8caa551"/>
  </r>
  <r>
    <x v="2899"/>
    <s v="theoutline.com"/>
    <m/>
    <m/>
    <m/>
    <m/>
    <x v="0"/>
    <s v="A new digital publication"/>
    <s v="digital media|news|publishing"/>
    <x v="233"/>
    <x v="2"/>
    <n v="1"/>
    <n v="5000000"/>
    <s v="2016-01-01"/>
    <s v="2016-08-01"/>
    <s v="2016-08-01"/>
    <m/>
    <s v="hello@theoutline.com"/>
    <m/>
    <s v="https://www.crunchbase.com/organization/the-outline"/>
    <s v="https://www.twitter.com/intent"/>
    <s v="https://www.facebook.com/outline"/>
    <s v="25883ca7-e195-1f89-2704-bca0c59235f7"/>
  </r>
  <r>
    <x v="2900"/>
    <s v="theright.fit"/>
    <s v="AUS"/>
    <m/>
    <s v="Sydney"/>
    <s v="Darlinghurst"/>
    <x v="0"/>
    <s v="theright.fit allows you to find the right talent"/>
    <s v="advertising|marketing"/>
    <x v="296"/>
    <x v="1"/>
    <n v="1"/>
    <n v="750000"/>
    <s v="2015-01-01"/>
    <s v="2016-08-01"/>
    <s v="2016-08-01"/>
    <m/>
    <m/>
    <m/>
    <s v="https://www.crunchbase.com/organization/the-right-fit"/>
    <s v="https://www.twitter.com/theright_fit"/>
    <s v="https://www.facebook.com/wearetheright.fit"/>
    <s v="a2bba3b0-0c13-11bb-dac5-f89fb2b20eca"/>
  </r>
  <r>
    <x v="2901"/>
    <s v="thermalv.com"/>
    <m/>
    <m/>
    <m/>
    <m/>
    <x v="0"/>
    <s v="Thermal Vision's patented workout shirts change color in real-time to illustrate when the wearer exerts their muscles during exercise."/>
    <m/>
    <x v="5"/>
    <x v="0"/>
    <n v="3"/>
    <n v="1158998"/>
    <s v="2009-10-03"/>
    <s v="2013-03-13"/>
    <s v="2016-08-01"/>
    <m/>
    <s v="kenny@thermalv.com"/>
    <m/>
    <s v="https://www.crunchbase.com/organization/thermal-vision"/>
    <s v="https://www.twitter.com/thermalvision_"/>
    <s v="https://www.facebook.com/radiateathletics"/>
    <s v="818deb37-70cd-ce23-7c02-17b42aac28ce"/>
  </r>
  <r>
    <x v="2902"/>
    <s v="thoughtstem.com"/>
    <s v="USA"/>
    <s v="CA"/>
    <s v="San Diego"/>
    <s v="San Diego"/>
    <x v="0"/>
    <s v="ThoughtSTEM teaches students around the world coding through e-learning technologies that integrate video games."/>
    <s v="education"/>
    <x v="38"/>
    <x v="0"/>
    <n v="3"/>
    <n v="1115000"/>
    <s v="2012-10-31"/>
    <s v="2015-05-21"/>
    <s v="2016-08-01"/>
    <m/>
    <s v="contact@thoughtstem.com"/>
    <s v="(858)869-9430"/>
    <s v="https://www.crunchbase.com/organization/thoughtstem"/>
    <s v="https://www.twitter.com/thoughtstem"/>
    <s v="https://www.facebook.com/thoughtstem"/>
    <s v="6ec7d639-55fb-a07c-4d22-81d5ea4a1562"/>
  </r>
  <r>
    <x v="2903"/>
    <s v="thetie.co"/>
    <s v="ISR"/>
    <m/>
    <s v="Tel Aviv"/>
    <s v="Ramat Gan"/>
    <x v="0"/>
    <s v="An automatic networking platform that creates effective business connections based on mutual needs"/>
    <m/>
    <x v="5"/>
    <x v="2"/>
    <n v="2"/>
    <n v="200000"/>
    <s v="2016-05-29"/>
    <s v="2016-05-29"/>
    <s v="2016-08-01"/>
    <m/>
    <m/>
    <m/>
    <s v="https://www.crunchbase.com/organization/tie-2"/>
    <m/>
    <m/>
    <s v="7e63a858-46fa-e3d4-149c-0cfa7da7c001"/>
  </r>
  <r>
    <x v="2904"/>
    <s v="tokri.com"/>
    <s v="IND"/>
    <m/>
    <s v="Pune"/>
    <s v="Pune"/>
    <x v="0"/>
    <s v="Tokri is a Pune-based hyperlocal delivery company."/>
    <m/>
    <x v="5"/>
    <x v="2"/>
    <n v="1"/>
    <n v="2500000"/>
    <s v="2015-04-01"/>
    <s v="2016-08-01"/>
    <s v="2016-08-01"/>
    <m/>
    <s v="HELP@TOKRI.COM"/>
    <n v="2049160000"/>
    <s v="https://www.crunchbase.com/organization/tokri"/>
    <m/>
    <m/>
    <s v="b43524c2-51d8-1055-7b10-0ba9c2d891f1"/>
  </r>
  <r>
    <x v="2905"/>
    <s v="ontourcloud.com"/>
    <s v="BLR"/>
    <m/>
    <s v="Minsk"/>
    <s v="Minsk"/>
    <x v="0"/>
    <s v="TOURING APP, LLC is a Global scheduling and touring system for entertainment industry."/>
    <s v="event management|events|media and entertainment|music|tourism|travel"/>
    <x v="771"/>
    <x v="0"/>
    <n v="4"/>
    <n v="390000"/>
    <s v="2015-01-03"/>
    <s v="2015-02-01"/>
    <s v="2016-08-01"/>
    <m/>
    <s v="aleh@ontourcloud.com"/>
    <n v="375292177800"/>
    <s v="https://www.crunchbase.com/organization/ontourcloud"/>
    <s v="https://www.twitter.com/ontourcloud"/>
    <s v="https://www.facebook.com/ontourcloud"/>
    <s v="8fe09855-3cc0-c494-ec98-6a3ce54c331d"/>
  </r>
  <r>
    <x v="2906"/>
    <s v="traceair.net"/>
    <s v="USA"/>
    <s v="CA"/>
    <s v="SF Bay Area"/>
    <s v="Mountain View"/>
    <x v="0"/>
    <s v="TraceAir is a cloud platform to help construction companies control quality and costs with a visual interface and smart analytics"/>
    <s v="cloud computing|construction|visual search"/>
    <x v="69"/>
    <x v="0"/>
    <n v="2"/>
    <n v="625000"/>
    <s v="2015-03-01"/>
    <s v="2016-05-18"/>
    <s v="2016-08-01"/>
    <m/>
    <s v="info@traceair.net"/>
    <s v="1(206)973-9958"/>
    <s v="https://www.crunchbase.com/organization/traceair"/>
    <m/>
    <s v="https://www.facebook.com/traceair-technologies-398868630307345"/>
    <s v="be51c905-e9a9-3892-fdc0-63a9d4e29c13"/>
  </r>
  <r>
    <x v="2907"/>
    <s v="trurating.com"/>
    <s v="GBR"/>
    <m/>
    <s v="London"/>
    <s v="London"/>
    <x v="0"/>
    <s v="truRating is a point-of-payment rating system, asking customers a single, anonymous question on the payment terminal when they pay."/>
    <s v="market research|payments"/>
    <x v="772"/>
    <x v="6"/>
    <n v="4"/>
    <n v="19162187.3856094"/>
    <s v="2013-01-01"/>
    <s v="2014-11-01"/>
    <s v="2016-08-01"/>
    <m/>
    <s v="info@trurating.com"/>
    <n v="447872503336"/>
    <s v="https://www.crunchbase.com/organization/trurating"/>
    <s v="https://www.twitter.com/trurating"/>
    <s v="http://www.facebook.com/trurating"/>
    <s v="45d7d2dc-fbad-cace-717d-54b70651e072"/>
  </r>
  <r>
    <x v="2908"/>
    <s v="ivault.co"/>
    <s v="USA"/>
    <s v="OR"/>
    <s v="Portland, Oregon"/>
    <s v="Portland"/>
    <x v="0"/>
    <s v="Vault creates intelligent retirement plans for small businesses to offer their employees. Upgrade your 401(k) with Vault."/>
    <m/>
    <x v="5"/>
    <x v="1"/>
    <n v="1"/>
    <n v="1550000"/>
    <s v="2015-01-24"/>
    <s v="2016-08-01"/>
    <s v="2016-08-01"/>
    <m/>
    <s v="randy@ivault.co"/>
    <s v="(503)330-6521"/>
    <s v="https://www.crunchbase.com/organization/vaultinvesting"/>
    <s v="https://www.twitter.com/vaultinvesting"/>
    <s v="https://www.facebook.com/vault.investing"/>
    <s v="1d2f9130-ddd8-8ae5-8e71-4d28659e7a77"/>
  </r>
  <r>
    <x v="2909"/>
    <s v="happsnow.com"/>
    <s v="USA"/>
    <s v="NH"/>
    <s v="Portsmouth"/>
    <s v="Portsmouth"/>
    <x v="0"/>
    <s v="HappsNow lets college students see what social events are happening around them in real time."/>
    <s v="software"/>
    <x v="10"/>
    <x v="1"/>
    <n v="1"/>
    <n v="250000"/>
    <s v="2013-01-01"/>
    <s v="2016-08-01"/>
    <s v="2016-08-01"/>
    <m/>
    <s v="hello@happsnow.com"/>
    <s v="(603)766-3300"/>
    <s v="https://www.crunchbase.com/organization/velle-technology"/>
    <s v="https://www.twitter.com/happsnow"/>
    <s v="https://www.facebook.com/happsnow"/>
    <s v="11660f11-7663-baeb-d77f-cd0e255c677d"/>
  </r>
  <r>
    <x v="2910"/>
    <s v="virtuix.com"/>
    <s v="USA"/>
    <s v="TX"/>
    <s v="Austin"/>
    <s v="Austin"/>
    <x v="0"/>
    <s v="Virtuix is the developer of the Virtuix Omni, a virtual reality platform that enable users to walk, run, and jump in 360 degrees in VR."/>
    <s v="consumer electronics|curated web|virtual reality"/>
    <x v="65"/>
    <x v="1"/>
    <n v="6"/>
    <n v="16079129"/>
    <s v="2013-02-21"/>
    <s v="2013-06-04"/>
    <s v="2016-08-01"/>
    <m/>
    <s v="info@virtuix.com"/>
    <m/>
    <s v="https://www.crunchbase.com/organization/virtuix"/>
    <s v="https://www.twitter.com/virtuixomni"/>
    <s v="http://www.facebook.com/virtuixomni"/>
    <s v="ead32a1d-249a-9862-db42-ac33f33be35e"/>
  </r>
  <r>
    <x v="2911"/>
    <s v="vocate.me"/>
    <s v="USA"/>
    <s v="CA"/>
    <s v="SF Bay Area"/>
    <s v="San Francisco"/>
    <x v="0"/>
    <s v="Vocate is a company that helps students get into the job market and helps companies find good employees."/>
    <s v="internet|recruiting"/>
    <x v="356"/>
    <x v="0"/>
    <n v="1"/>
    <n v="3000000"/>
    <s v="2015-09-01"/>
    <s v="2016-08-01"/>
    <s v="2016-08-01"/>
    <m/>
    <m/>
    <m/>
    <s v="https://www.crunchbase.com/organization/vocate"/>
    <m/>
    <s v="https://www.facebook.com/vocate"/>
    <s v="790b969a-4118-b4fa-12b7-8cdc6b6f61bc"/>
  </r>
  <r>
    <x v="2912"/>
    <s v="waterplanet.com"/>
    <s v="USA"/>
    <s v="CA"/>
    <s v="Los Angeles"/>
    <s v="Los Angeles"/>
    <x v="0"/>
    <s v="Water Planet is a Los Angeles based water treatment solutions provider focused on solving the world’s most challenging water reuse."/>
    <s v="energy|oil and gas"/>
    <x v="89"/>
    <x v="0"/>
    <n v="3"/>
    <n v="12533950"/>
    <s v="2011-01-01"/>
    <s v="2015-06-16"/>
    <s v="2016-08-01"/>
    <m/>
    <s v="info@waterplanet.com"/>
    <s v="1(424) 331-7700"/>
    <s v="https://www.crunchbase.com/organization/water-planet"/>
    <s v="https://www.twitter.com/waterplanetinc"/>
    <s v="https://www.facebook.com/waterplaneteng/?fref=ts"/>
    <s v="d7879464-8cd5-b1a2-5d4a-815c15a0eb04"/>
  </r>
  <r>
    <x v="2913"/>
    <s v="wiivv.com"/>
    <s v="CAN"/>
    <s v="BC"/>
    <s v="Vancouver"/>
    <s v="Vancouver"/>
    <x v="0"/>
    <s v="Our products make humans more durable."/>
    <s v="3d printing|fashion|fitness|health care|wearables"/>
    <x v="773"/>
    <x v="0"/>
    <n v="3"/>
    <n v="7879007"/>
    <s v="2014-07-01"/>
    <s v="2015-04-27"/>
    <s v="2016-08-01"/>
    <m/>
    <s v="founders@wiivv.com"/>
    <s v="(604)376-0059"/>
    <s v="https://www.crunchbase.com/organization/wiivv-wearables-company"/>
    <s v="https://www.twitter.com/wiivvit"/>
    <s v="http://www.facebook.com/wiivvit"/>
    <s v="1c235423-6ca3-3ff4-d5a8-f36717cf9ab1"/>
  </r>
  <r>
    <x v="2914"/>
    <s v="wimarksystems.com"/>
    <s v="GBR"/>
    <m/>
    <s v="London"/>
    <s v="London"/>
    <x v="0"/>
    <s v="The WiMark Systems startup with focus on Wi-Fi networks management, security, enhance network planning and cloud Wi-Fi value added services."/>
    <s v="cloud management|mobile|saas|telecommunications|wireless"/>
    <x v="264"/>
    <x v="0"/>
    <n v="4"/>
    <n v="256088.493866709"/>
    <s v="2014-01-01"/>
    <s v="2015-04-10"/>
    <s v="2016-08-01"/>
    <m/>
    <s v="info@wimarksystems.com"/>
    <m/>
    <s v="https://www.crunchbase.com/organization/wimark-systems"/>
    <s v="https://www.twitter.com/wimarksystems"/>
    <s v="http://www.facebook.com/wimarksystems"/>
    <s v="103d8839-974e-3fea-bec6-aa6e707e5ca6"/>
  </r>
  <r>
    <x v="2915"/>
    <s v="worldcoo.com"/>
    <s v="ESP"/>
    <m/>
    <s v="Barcelona"/>
    <s v="Barcelona"/>
    <x v="0"/>
    <s v="Worldcoo is a free online tool that allows e-commerce sites to fund social and cooperation projects through their users."/>
    <s v="crowdfunding|e-commerce"/>
    <x v="53"/>
    <x v="0"/>
    <n v="3"/>
    <n v="2875054.4169957102"/>
    <s v="2012-08-02"/>
    <s v="2013-05-12"/>
    <s v="2016-08-01"/>
    <m/>
    <s v="contact@worldcoo.com"/>
    <s v="34 935 04 49 08"/>
    <s v="https://www.crunchbase.com/organization/worldcoo"/>
    <s v="https://www.twitter.com/worldcoo"/>
    <s v="http://www.facebook.com/worldcoo"/>
    <s v="81de28c0-507c-579b-45de-cdfe4cf88f74"/>
  </r>
  <r>
    <x v="2916"/>
    <s v="wrkriot.om"/>
    <s v="USA"/>
    <s v="CA"/>
    <s v="SF Bay Area"/>
    <s v="Santa Clara"/>
    <x v="0"/>
    <s v="Taking the search out of job search with a patent pending customized platform utilizing NLP and Machine Learning."/>
    <s v="employment|machine learning|natural language processing|saas|text analytics"/>
    <x v="774"/>
    <x v="0"/>
    <n v="2"/>
    <n v="1130000"/>
    <s v="2015-11-01"/>
    <s v="2015-11-01"/>
    <s v="2016-08-01"/>
    <m/>
    <m/>
    <m/>
    <s v="https://www.crunchbase.com/organization/1for-one"/>
    <s v="https://www.twitter.com/wrkriot"/>
    <s v="https://www.facebook.com/wrkriot/"/>
    <s v="280f66cc-b037-070a-dfba-e96891950345"/>
  </r>
  <r>
    <x v="2917"/>
    <s v="yumlane.in"/>
    <s v="IND"/>
    <m/>
    <s v="Mumbai"/>
    <s v="Mumbai"/>
    <x v="0"/>
    <s v="Food startup Yumlane operated by QwikPik Technology"/>
    <m/>
    <x v="5"/>
    <x v="2"/>
    <n v="1"/>
    <n v="1000000"/>
    <m/>
    <s v="2016-08-01"/>
    <s v="2016-08-01"/>
    <m/>
    <m/>
    <m/>
    <s v="https://www.crunchbase.com/organization/yumlane"/>
    <s v="https://www.twitter.com/yumlane"/>
    <s v="https://www.facebook.com/yumlane"/>
    <s v="29f008e9-2fd4-d72a-0eb0-d2e713d8820c"/>
  </r>
  <r>
    <x v="2918"/>
    <s v="ambercentre.ie"/>
    <s v="IRL"/>
    <m/>
    <s v="Dublin"/>
    <s v="Dublin"/>
    <x v="0"/>
    <s v="Advanced Materials and BioEngineering Research is a Science Foundation Ireland."/>
    <s v="biotechnology"/>
    <x v="36"/>
    <x v="2"/>
    <n v="2"/>
    <n v="2168690.9100359799"/>
    <m/>
    <s v="2011-01-01"/>
    <s v="2016-07-31"/>
    <m/>
    <m/>
    <m/>
    <s v="https://www.crunchbase.com/organization/amber-2"/>
    <s v="https://www.twitter.com/ambercentre"/>
    <m/>
    <s v="55b9172f-d58f-6f31-f218-48bbdb11afce"/>
  </r>
  <r>
    <x v="2919"/>
    <s v="arbiclaims.com"/>
    <s v="USA"/>
    <s v="CA"/>
    <s v="Los Angeles"/>
    <s v="Los Angeles"/>
    <x v="0"/>
    <s v="Online dispute resolution platform."/>
    <m/>
    <x v="5"/>
    <x v="1"/>
    <n v="1"/>
    <n v="125000"/>
    <s v="2014-07-01"/>
    <s v="2016-07-31"/>
    <s v="2016-07-31"/>
    <m/>
    <s v="info@arbiclaims.com"/>
    <m/>
    <s v="https://www.crunchbase.com/organization/arbiclaims-inc"/>
    <s v="https://www.twitter.com/arbiclaims"/>
    <s v="https://www.facebook.com/arbiclaims"/>
    <s v="d74f24ee-8d0e-4cba-9380-7762819bd5f2"/>
  </r>
  <r>
    <x v="2920"/>
    <s v="fotition.com"/>
    <s v="USA"/>
    <s v="CA"/>
    <s v="SF Bay Area"/>
    <s v="San Mateo"/>
    <x v="0"/>
    <s v="Fotition makes it fun and easy for people to discover, support, and share the causes, issues, and topics they care about."/>
    <m/>
    <x v="5"/>
    <x v="1"/>
    <n v="2"/>
    <n v="1950000"/>
    <s v="2015-01-01"/>
    <s v="2015-01-01"/>
    <s v="2016-07-31"/>
    <m/>
    <m/>
    <m/>
    <s v="https://www.crunchbase.com/organization/fotition"/>
    <s v="https://www.twitter.com/fotition"/>
    <s v="https://www.facebook.com/834074383330444"/>
    <s v="cc8ccfdc-1437-0f11-0d2e-ebf0ded1ea8f"/>
  </r>
  <r>
    <x v="2921"/>
    <s v="motorleaf.com"/>
    <s v="CAN"/>
    <s v="QC"/>
    <s v="Montreal"/>
    <s v="Sutton"/>
    <x v="0"/>
    <s v="Machine Learning Automated Control for Indoor Agriculture"/>
    <s v="agriculture|aquaculture|artificial intelligence|big data|hardware|internet of things|machine learning|saas|software"/>
    <x v="775"/>
    <x v="1"/>
    <n v="3"/>
    <n v="76670.0657062463"/>
    <s v="2015-03-20"/>
    <s v="2016-02-15"/>
    <s v="2016-07-31"/>
    <m/>
    <s v="info@motorleaf.com"/>
    <m/>
    <s v="https://www.crunchbase.com/organization/motorleaf"/>
    <s v="https://www.twitter.com/motorleaf"/>
    <s v="http://facebook.com/motorleaf"/>
    <s v="0d4b079a-850c-0436-8e72-b512c906560b"/>
  </r>
  <r>
    <x v="2922"/>
    <s v="nearit.com"/>
    <s v="ITA"/>
    <m/>
    <s v="Bergamo"/>
    <s v="Bergamo"/>
    <x v="0"/>
    <s v="The proximity marketing platform to easily create engagement with end-users. NearIT SDK is quickly integrated in native apps."/>
    <s v="advertising platforms|marketing|software"/>
    <x v="142"/>
    <x v="0"/>
    <n v="1"/>
    <n v="1676414.7077450401"/>
    <s v="2016-02-01"/>
    <s v="2016-07-31"/>
    <s v="2016-07-31"/>
    <m/>
    <s v="contact@nearit.com"/>
    <n v="390355785136"/>
    <s v="https://www.crunchbase.com/organization/nearit"/>
    <s v="https://www.twitter.com/nearitmobile"/>
    <s v="https://www.facebook.com/nearitmobile"/>
    <s v="3b58c4a9-2d68-9c27-9b49-a0e6a567c93c"/>
  </r>
  <r>
    <x v="2923"/>
    <s v="richiesoft.com"/>
    <s v="IND"/>
    <m/>
    <s v="Chennai"/>
    <s v="Chennai"/>
    <x v="0"/>
    <s v="It is a Private Company incorporated in the field of IT which acts as a multi-dimensional next gen technology including IOT"/>
    <s v="advertising|blogging|information technology|media and entertainment"/>
    <x v="776"/>
    <x v="0"/>
    <n v="3"/>
    <n v="750000"/>
    <s v="2013-05-01"/>
    <s v="2013-04-15"/>
    <s v="2016-07-31"/>
    <m/>
    <s v="support@richiesoft.com"/>
    <n v="911140137411"/>
    <s v="https://www.crunchbase.com/organization/richiesoft"/>
    <s v="https://www.twitter.com/richiesoftinc"/>
    <s v="https://www.facebook.com/richiesoftinc/"/>
    <s v="e6152219-1656-f52d-2139-3d93380b783a"/>
  </r>
  <r>
    <x v="2924"/>
    <s v="okfn.de"/>
    <s v="DEU"/>
    <m/>
    <s v="Berlin"/>
    <s v="Berlin"/>
    <x v="0"/>
    <s v="Open Knowledge for the digital society"/>
    <s v="information technology"/>
    <x v="59"/>
    <x v="0"/>
    <n v="1"/>
    <n v="1397012.2564542"/>
    <s v="2011-01-01"/>
    <s v="2016-07-31"/>
    <s v="2016-07-31"/>
    <m/>
    <s v="info@okfn.de"/>
    <n v="4930577036660"/>
    <s v="https://www.crunchbase.com/organization/the-open-knowledge-foundation-deutschland-okf-de"/>
    <s v="https://www.twitter.com/okfde"/>
    <s v="https://www.facebook.com/okfde/photos/a.1017368664955222.1073741825.1017368261621929/1082097088482379/?type=3"/>
    <s v="d7cbb9f5-0956-9fcd-9011-13ba5d6a593b"/>
  </r>
  <r>
    <x v="2925"/>
    <m/>
    <m/>
    <m/>
    <m/>
    <m/>
    <x v="0"/>
    <s v="Abuyo Media owns and operates several websites catering to certain social media participants, users, and consumers."/>
    <s v="advertising|social media"/>
    <x v="711"/>
    <x v="2"/>
    <n v="1"/>
    <n v="2153360"/>
    <m/>
    <s v="2016-07-30"/>
    <s v="2016-07-30"/>
    <m/>
    <m/>
    <m/>
    <s v="https://www.crunchbase.com/organization/abuyo-media"/>
    <m/>
    <m/>
    <s v="d44ba4d4-ac32-d053-829d-139920f3f7ea"/>
  </r>
  <r>
    <x v="2926"/>
    <s v="booster.ai"/>
    <s v="USA"/>
    <s v="NY"/>
    <s v="New York City"/>
    <s v="New York"/>
    <x v="0"/>
    <s v="Booster is an artificially intelligent weather predictor"/>
    <s v="artificial intelligence"/>
    <x v="64"/>
    <x v="1"/>
    <n v="2"/>
    <n v="280000"/>
    <s v="2014-09-14"/>
    <s v="2014-09-14"/>
    <s v="2016-07-30"/>
    <m/>
    <s v="marcos@booster.ai"/>
    <n v="5491140456541"/>
    <s v="https://www.crunchbase.com/organization/booster-3"/>
    <s v="https://www.twitter.com/boosteragtech"/>
    <m/>
    <s v="cae8ab8e-8771-04ba-6b09-4a599dca8e48"/>
  </r>
  <r>
    <x v="2927"/>
    <s v="eisenvault.com"/>
    <s v="IND"/>
    <m/>
    <s v="New Delhi"/>
    <s v="New Delhi"/>
    <x v="0"/>
    <s v="EisenVault takes away the hassle of managing documents by storing them in both electronic and physical forms."/>
    <m/>
    <x v="5"/>
    <x v="0"/>
    <n v="1"/>
    <m/>
    <s v="2014-01-01"/>
    <s v="2016-07-30"/>
    <s v="2016-07-30"/>
    <m/>
    <s v="sales@eisenvault.com"/>
    <n v="919810735773"/>
    <s v="https://www.crunchbase.com/organization/eisenvault"/>
    <s v="https://www.twitter.com/eisenvault"/>
    <s v="https://www.facebook.com/eisenvault.dms/info/?entry_point=page_nav_about_item&amp;tab=page_info"/>
    <s v="b2f2a350-33f6-b8b8-d6d4-716026f2ed09"/>
  </r>
  <r>
    <x v="2928"/>
    <s v="helixbiopharma.com"/>
    <s v="CAN"/>
    <s v="ON"/>
    <s v="Aurora"/>
    <s v="Aurora"/>
    <x v="1"/>
    <s v="Helix Biopharma Corp is a Biotechnology company."/>
    <s v="biotechnology|health care|medical device"/>
    <x v="44"/>
    <x v="1"/>
    <n v="2"/>
    <n v="5101871.8360107401"/>
    <s v="1995-01-01"/>
    <s v="2016-04-29"/>
    <s v="2016-07-30"/>
    <m/>
    <s v="helix@helixbiopharma.com"/>
    <s v="(905)841-2300"/>
    <s v="https://www.crunchbase.com/organization/helix-biopharma"/>
    <s v="https://www.twitter.com/helixbiopharma"/>
    <s v="https://www.facebook.com/helix-biopharma-corp-226948393993287/"/>
    <s v="00dcf3e7-d691-70b1-fa88-3d146d02aa1f"/>
  </r>
  <r>
    <x v="2929"/>
    <s v="lifetold.com"/>
    <m/>
    <m/>
    <m/>
    <m/>
    <x v="0"/>
    <s v="How will you have your LifeTold? We have the solution to be told by you."/>
    <m/>
    <x v="5"/>
    <x v="2"/>
    <n v="1"/>
    <m/>
    <s v="2016-01-01"/>
    <s v="2016-07-30"/>
    <s v="2016-07-30"/>
    <m/>
    <m/>
    <m/>
    <s v="https://www.crunchbase.com/organization/lifetold-com"/>
    <m/>
    <m/>
    <s v="ca745d7f-f1b1-096d-ac88-40a55b7ca49b"/>
  </r>
  <r>
    <x v="2930"/>
    <m/>
    <s v="CHN"/>
    <m/>
    <s v="Beijing"/>
    <s v="Beijing"/>
    <x v="0"/>
    <s v="Mirage Interactive is a game studio"/>
    <s v="gaming"/>
    <x v="616"/>
    <x v="2"/>
    <n v="1"/>
    <n v="1500000"/>
    <s v="1988-01-01"/>
    <s v="2016-07-30"/>
    <s v="2016-07-30"/>
    <m/>
    <m/>
    <m/>
    <s v="https://www.crunchbase.com/organization/mirage-interactive"/>
    <m/>
    <m/>
    <s v="b8a85ea7-46cb-1c72-d8d2-4598670a8400"/>
  </r>
  <r>
    <x v="2931"/>
    <s v="steadymed.com"/>
    <s v="ISR"/>
    <m/>
    <s v="Tel Aviv"/>
    <s v="Tel Aviv"/>
    <x v="1"/>
    <s v="SteadyMed is a media-device company developing injectable therapeutic drugs for pain relief, diabetes and other chronic conditions."/>
    <s v="health care|pharmaceutical|therapeutics"/>
    <x v="3"/>
    <x v="0"/>
    <n v="5"/>
    <n v="59600000"/>
    <s v="2005-01-01"/>
    <s v="2009-01-28"/>
    <s v="2016-07-30"/>
    <m/>
    <m/>
    <n v="97236449556"/>
    <s v="https://www.crunchbase.com/organization/steadymed-therapeutics"/>
    <s v="https://www.twitter.com/smtherapeutics"/>
    <s v="http://www.facebook.com/steadymed-therapeutics/19164105763"/>
    <s v="dba7efc7-a4fd-68a2-d811-3f0c7b29532d"/>
  </r>
  <r>
    <x v="2932"/>
    <s v="voonik.com"/>
    <s v="IND"/>
    <m/>
    <s v="Bangalore"/>
    <s v="Bengaluru"/>
    <x v="0"/>
    <s v="Voonik is india's first online shopping store for women. They give you stylish handpicked items for your personalised purchase."/>
    <s v="apps|e-commerce|fashion|lifestyle|online portals"/>
    <x v="777"/>
    <x v="0"/>
    <n v="4"/>
    <n v="28500000"/>
    <s v="2013-01-17"/>
    <s v="2014-02-01"/>
    <s v="2016-07-30"/>
    <m/>
    <s v="support@voonik.com"/>
    <m/>
    <s v="https://www.crunchbase.com/organization/voonik-com"/>
    <s v="https://www.twitter.com/voonik"/>
    <s v="http://www.facebook.com/voonik"/>
    <s v="51fc17b9-a0f1-1e0e-a31f-e1e7286fb788"/>
  </r>
  <r>
    <x v="2933"/>
    <s v="anatomotion.com"/>
    <s v="USA"/>
    <s v="TX"/>
    <s v="Austin"/>
    <s v="Austin"/>
    <x v="0"/>
    <s v="We believe visualization of anatomic models in motion, with precise measurements, is integral to the highest quality of healthcare."/>
    <s v="health care"/>
    <x v="3"/>
    <x v="1"/>
    <n v="1"/>
    <n v="505000"/>
    <s v="2014-01-01"/>
    <s v="2016-07-29"/>
    <s v="2016-07-29"/>
    <m/>
    <m/>
    <s v="(512)580-4990"/>
    <s v="https://www.crunchbase.com/organization/anatomotion"/>
    <m/>
    <m/>
    <s v="5be63913-8d5a-954d-c9fa-a2bea6c4d6b6"/>
  </r>
  <r>
    <x v="2934"/>
    <s v="apliant.com"/>
    <s v="USA"/>
    <s v="MA"/>
    <s v="Boston"/>
    <s v="Boston"/>
    <x v="0"/>
    <s v="Apliant improves the way insurance works with a core focus on building smarter technology to empower the traditional insurance Agent."/>
    <m/>
    <x v="5"/>
    <x v="2"/>
    <n v="1"/>
    <m/>
    <s v="2015-07-27"/>
    <s v="2016-07-29"/>
    <s v="2016-07-29"/>
    <m/>
    <m/>
    <m/>
    <s v="https://www.crunchbase.com/organization/apliant"/>
    <m/>
    <m/>
    <s v="372c837f-91f5-fa3b-e867-4570f969450d"/>
  </r>
  <r>
    <x v="2935"/>
    <s v="aquro.com"/>
    <s v="SWE"/>
    <m/>
    <s v="Stockholm"/>
    <s v="Stockholm"/>
    <x v="0"/>
    <s v="MADP, platform for mobile app development"/>
    <m/>
    <x v="5"/>
    <x v="1"/>
    <n v="1"/>
    <n v="290097.80163885897"/>
    <s v="2015-01-01"/>
    <s v="2016-07-29"/>
    <s v="2016-07-29"/>
    <m/>
    <s v="info@aquro.com"/>
    <s v="'+46 73 999 33 12"/>
    <s v="https://www.crunchbase.com/organization/aquro"/>
    <s v="https://www.twitter.com/aqurosweden"/>
    <s v="https://www.facebook.com/aqurosweden"/>
    <s v="e1069a4b-4c31-1935-4aa1-d5000bfd5f0a"/>
  </r>
  <r>
    <x v="2936"/>
    <s v="carbon3d.com"/>
    <s v="USA"/>
    <s v="CA"/>
    <s v="SF Bay Area"/>
    <s v="Redwood City"/>
    <x v="0"/>
    <s v="Carbon works at the intersection of hardware, software and molecular science to deliver on the promise of 3D manufacturing."/>
    <s v="3d printing|industrial engineering|manufacturing|mechanical engineering"/>
    <x v="222"/>
    <x v="3"/>
    <n v="4"/>
    <n v="222000000"/>
    <s v="2013-01-01"/>
    <s v="2013-12-31"/>
    <s v="2016-07-29"/>
    <m/>
    <s v="info@carbon3d.com"/>
    <s v="1(650) 285-6307"/>
    <s v="https://www.crunchbase.com/organization/carbon3d"/>
    <s v="https://www.twitter.com/carbon3d"/>
    <s v="https://www.facebook.com/pages/carbon3d"/>
    <s v="2df02ab1-bb60-60e3-d147-0e03ef04d0d5"/>
  </r>
  <r>
    <x v="2937"/>
    <s v="itunes.apple.com"/>
    <s v="USA"/>
    <s v="CA"/>
    <s v="Los Angeles"/>
    <s v="Santa Monica"/>
    <x v="0"/>
    <s v="LA based app company helping moviegoers go on real life movie dates"/>
    <m/>
    <x v="5"/>
    <x v="2"/>
    <n v="2"/>
    <n v="100000"/>
    <s v="2015-01-14"/>
    <s v="2015-01-14"/>
    <s v="2016-07-29"/>
    <m/>
    <m/>
    <m/>
    <s v="https://www.crunchbase.com/organization/cinemeet"/>
    <m/>
    <m/>
    <s v="0e5fb00e-3f5c-4996-70b7-450bde22482f"/>
  </r>
  <r>
    <x v="2938"/>
    <s v="cmbinternational.co"/>
    <s v="MUS"/>
    <m/>
    <s v="Mauritius"/>
    <s v="Ebène"/>
    <x v="0"/>
    <s v="Cmb International is a principal investment firm."/>
    <m/>
    <x v="5"/>
    <x v="2"/>
    <n v="1"/>
    <m/>
    <s v="2015-08-03"/>
    <s v="2016-07-29"/>
    <s v="2016-07-29"/>
    <m/>
    <m/>
    <m/>
    <s v="https://www.crunchbase.com/organization/cmb-international"/>
    <m/>
    <m/>
    <s v="96d531e2-3e73-8f38-ac72-4067a32131a1"/>
  </r>
  <r>
    <x v="2939"/>
    <s v="easymetrics.com"/>
    <s v="USA"/>
    <s v="WA"/>
    <s v="Seattle"/>
    <s v="Issaquah"/>
    <x v="0"/>
    <s v="Easy Metrics is a cloud based Business Intelligence system that helps companies with labor-intensive operations to identify."/>
    <s v="software"/>
    <x v="10"/>
    <x v="6"/>
    <n v="4"/>
    <n v="9061969"/>
    <s v="1996-01-01"/>
    <s v="2013-09-11"/>
    <s v="2016-07-29"/>
    <m/>
    <s v="sales@easymetrics.com/"/>
    <s v="(425)200-0686"/>
    <s v="https://www.crunchbase.com/organization/easy-metrics"/>
    <s v="https://www.twitter.com/easymetrics"/>
    <s v="http://www.facebook.com/easymetrics.software"/>
    <s v="b30172be-ce38-ed7a-c052-389d61d69c87"/>
  </r>
  <r>
    <x v="2940"/>
    <s v="eggbun-edu.com"/>
    <m/>
    <m/>
    <m/>
    <m/>
    <x v="0"/>
    <s v="Eggbun Education makes every beginners conversational"/>
    <s v="edtech|education|language learning"/>
    <x v="283"/>
    <x v="1"/>
    <n v="2"/>
    <n v="175000"/>
    <s v="2015-07-15"/>
    <s v="2016-04-09"/>
    <s v="2016-07-29"/>
    <m/>
    <s v="fernando.moon@eggbun-edu.com"/>
    <m/>
    <s v="https://www.crunchbase.com/organization/eggbun-education"/>
    <s v="https://www.twitter.com/eggbun_edu"/>
    <s v="https://www.facebook.com/eggbun.edu"/>
    <s v="3060bef6-69df-ed16-bcc9-7beaa563fbe1"/>
  </r>
  <r>
    <x v="2941"/>
    <s v="elichens.com"/>
    <s v="FRA"/>
    <m/>
    <s v="Grenoble"/>
    <s v="Grenoble"/>
    <x v="0"/>
    <s v="eLichens mission to enable individuals to monitor their environment quality which has direct impact on ones health and well being."/>
    <s v="consumer electronics"/>
    <x v="13"/>
    <x v="1"/>
    <n v="1"/>
    <n v="3328340.8221001802"/>
    <m/>
    <s v="2016-07-29"/>
    <s v="2016-07-29"/>
    <m/>
    <m/>
    <m/>
    <s v="https://www.crunchbase.com/organization/elichens"/>
    <m/>
    <m/>
    <s v="bdd796e5-9379-e5a8-ff95-8d4058c1ee40"/>
  </r>
  <r>
    <x v="2942"/>
    <s v="emutechnology.com"/>
    <s v="USA"/>
    <s v="IN"/>
    <s v="South Bend"/>
    <s v="South Bend"/>
    <x v="0"/>
    <s v="Their group has decades of experience in both business and research. Their lead investor group, Blu Ventures, has a proven track record in"/>
    <s v="big data"/>
    <x v="178"/>
    <x v="1"/>
    <n v="2"/>
    <n v="4470039"/>
    <s v="2004-01-01"/>
    <s v="2014-04-10"/>
    <s v="2016-07-29"/>
    <m/>
    <m/>
    <s v="'574-631-8825"/>
    <s v="https://www.crunchbase.com/organization/emu-solutions"/>
    <m/>
    <s v="http://www.facebook.com/pages/emu-solutions/197555757065590"/>
    <s v="f7d4ad5b-a725-818d-298b-5eb74634674a"/>
  </r>
  <r>
    <x v="2943"/>
    <s v="finopaytech.com"/>
    <s v="IND"/>
    <m/>
    <s v="Mumbai"/>
    <s v="Mumbai"/>
    <x v="0"/>
    <s v="FINO PayTech is a thought leader, innovator and implementer of technology solutions."/>
    <s v="banking"/>
    <x v="39"/>
    <x v="2"/>
    <n v="1"/>
    <n v="37600000"/>
    <s v="2006-01-01"/>
    <s v="2016-07-29"/>
    <s v="2016-07-29"/>
    <m/>
    <m/>
    <m/>
    <s v="https://www.crunchbase.com/organization/fino-paytech-ltd"/>
    <s v="https://www.twitter.com/finopaytechltd"/>
    <s v="https://www.facebook.com/finopaytechlimited"/>
    <s v="00564dd6-044f-aa03-5e1d-a1823a72c9df"/>
  </r>
  <r>
    <x v="2944"/>
    <s v="freetrade.io"/>
    <s v="GBR"/>
    <m/>
    <s v="London"/>
    <s v="London"/>
    <x v="0"/>
    <s v="App for investing in the stock market with zero commissions and getting investment advice."/>
    <s v="financial services|fintech|personal finance|wealth management"/>
    <x v="24"/>
    <x v="1"/>
    <n v="1"/>
    <n v="223707.93466959699"/>
    <s v="2016-02-01"/>
    <s v="2016-07-29"/>
    <s v="2016-07-29"/>
    <m/>
    <m/>
    <m/>
    <s v="https://www.crunchbase.com/organization/freetrade-limited"/>
    <s v="https://www.twitter.com/freetrade"/>
    <s v="https://www.facebook.com/getfreetrade"/>
    <s v="60a5a7de-270f-e96b-03aa-39a87b0cd483"/>
  </r>
  <r>
    <x v="2945"/>
    <s v="gamersfirst.com"/>
    <s v="GBR"/>
    <m/>
    <s v="Edinburgh"/>
    <s v="Edinburgh"/>
    <x v="0"/>
    <s v="GamersFirst is a global free2play publisher of multiplayer online games."/>
    <s v="mmo games|online games|publishing"/>
    <x v="778"/>
    <x v="2"/>
    <n v="1"/>
    <n v="305000"/>
    <s v="2001-01-01"/>
    <s v="2016-07-29"/>
    <s v="2016-07-29"/>
    <m/>
    <s v="pr@gamersfirst.com"/>
    <m/>
    <s v="https://www.crunchbase.com/organization/gamersfirst"/>
    <s v="https://www.twitter.com/gamersfirst"/>
    <s v="http://www.facebook.com/gamersfirst"/>
    <s v="68c2ef34-c079-fd0f-754a-c7cc10e3d207"/>
  </r>
  <r>
    <x v="2946"/>
    <s v="gocoop.com"/>
    <s v="IND"/>
    <m/>
    <s v="Bangalore"/>
    <s v="Bangalore"/>
    <x v="0"/>
    <s v="GoCoop is a social marketplace that enables users to source, buy, and collaborate directly with cooperative and community-based producers."/>
    <s v="software"/>
    <x v="10"/>
    <x v="0"/>
    <n v="3"/>
    <n v="70000"/>
    <s v="2011-01-01"/>
    <s v="2013-12-17"/>
    <s v="2016-07-29"/>
    <m/>
    <s v="Info@GoCoop.com"/>
    <s v="'+91 78 29 747367"/>
    <s v="https://www.crunchbase.com/organization/gocoop"/>
    <s v="https://www.twitter.com/gocoop1"/>
    <s v="http://www.facebook.com/gocoop"/>
    <s v="b0962686-63e1-7f87-096e-e2d9e563f633"/>
  </r>
  <r>
    <x v="2947"/>
    <s v="growlifeinc.com"/>
    <s v="USA"/>
    <s v="WA"/>
    <s v="Seattle"/>
    <s v="Seattle"/>
    <x v="1"/>
    <s v="GrowLife is a cultivation facilities service provider."/>
    <s v="farming|logistics|manufacturing|supply chain management"/>
    <x v="779"/>
    <x v="0"/>
    <n v="16"/>
    <n v="207723285"/>
    <s v="1987-01-01"/>
    <s v="2011-01-26"/>
    <s v="2016-07-29"/>
    <m/>
    <s v="PR@growlifeinc.com"/>
    <s v="'800-977-5255"/>
    <s v="https://www.crunchbase.com/organization/growlife"/>
    <s v="https://www.twitter.com/greners"/>
    <s v="https://www.facebook.com/growlifeinc"/>
    <s v="6fbdedf9-82e8-8874-47e5-e58009d4b550"/>
  </r>
  <r>
    <x v="2948"/>
    <s v="hellodhobi.com"/>
    <s v="IND"/>
    <m/>
    <s v="Pune"/>
    <s v="Pune"/>
    <x v="0"/>
    <s v="HelloDhobi is an on-demand door-to-door laundry, ironing and dry cleaning service."/>
    <s v="laundry and dry-cleaning"/>
    <x v="780"/>
    <x v="1"/>
    <n v="2"/>
    <m/>
    <s v="2015-01-01"/>
    <s v="2015-11-10"/>
    <s v="2016-07-29"/>
    <m/>
    <s v="care@hellodhobi.com"/>
    <n v="919075444666"/>
    <s v="https://www.crunchbase.com/organization/hellodhobi"/>
    <s v="https://www.twitter.com/hellodhobi"/>
    <s v="https://www.facebook.com/hellodhobi"/>
    <s v="42fc6872-161f-643f-b8bf-53184facc608"/>
  </r>
  <r>
    <x v="2949"/>
    <s v="koreacreditdata.com"/>
    <s v="KOR"/>
    <m/>
    <s v="Seoul"/>
    <s v="Seoul"/>
    <x v="0"/>
    <s v="The company helps investors to price the credit risk in SME loans"/>
    <s v="credit bureau|financial services|fintech"/>
    <x v="24"/>
    <x v="2"/>
    <n v="1"/>
    <m/>
    <s v="2016-01-01"/>
    <s v="2016-07-29"/>
    <s v="2016-07-29"/>
    <m/>
    <m/>
    <m/>
    <s v="https://www.crunchbase.com/organization/korea-credit-data"/>
    <m/>
    <m/>
    <s v="a51dae6c-6df7-0bbf-b8e8-5769037dc644"/>
  </r>
  <r>
    <x v="2950"/>
    <s v="manoabotanicals.com"/>
    <s v="USA"/>
    <s v="HI"/>
    <s v="Honolulu"/>
    <s v="Honolulu"/>
    <x v="0"/>
    <s v="Mānoa Botanicals is a licensed medical marijuana dispensary and cultivator in the City and County of Honoluu."/>
    <s v="farming|marijuana|medical"/>
    <x v="781"/>
    <x v="1"/>
    <n v="3"/>
    <n v="9855000"/>
    <s v="2015-01-01"/>
    <s v="2016-05-31"/>
    <s v="2016-07-29"/>
    <m/>
    <s v="info@manoabotanicals.com"/>
    <s v="(808)800-2126"/>
    <s v="https://www.crunchbase.com/organization/manoa-botanicals"/>
    <s v="https://www.twitter.com/manoabotanicals"/>
    <m/>
    <s v="970f406d-6587-b324-c0d8-152a7c15badb"/>
  </r>
  <r>
    <x v="2951"/>
    <s v="mbj.london"/>
    <s v="GBR"/>
    <m/>
    <s v="London"/>
    <s v="London"/>
    <x v="0"/>
    <s v="MBJ LONDON is a web and app development company offering Website as a Service."/>
    <s v="web development"/>
    <x v="10"/>
    <x v="0"/>
    <n v="1"/>
    <n v="940999.960517484"/>
    <s v="2011-01-01"/>
    <s v="2016-07-29"/>
    <s v="2016-07-29"/>
    <m/>
    <s v="info@mbj.london"/>
    <n v="442037355899"/>
    <s v="https://www.crunchbase.com/organization/mbj-london"/>
    <s v="https://www.twitter.com/mbjlondon"/>
    <s v="https://www.facebook.com/mbjlondon"/>
    <s v="1015f089-ae48-7f05-c3af-1423c5ae1fb3"/>
  </r>
  <r>
    <x v="2952"/>
    <s v="medinfi.com"/>
    <s v="IND"/>
    <m/>
    <s v="Bangalore"/>
    <s v="Bangalore"/>
    <x v="0"/>
    <s v="patient-reviewed clinics in the vicinity and booking doctor appointments"/>
    <s v="health care"/>
    <x v="3"/>
    <x v="0"/>
    <n v="3"/>
    <n v="501953"/>
    <s v="2014-01-01"/>
    <s v="2015-11-20"/>
    <s v="2016-07-29"/>
    <m/>
    <m/>
    <n v="180030008313"/>
    <s v="https://www.crunchbase.com/organization/medinfi"/>
    <m/>
    <s v="https://www.facebook.com/medinfi/"/>
    <s v="60acab54-132f-b95b-ae73-0cd3c9a9ba6b"/>
  </r>
  <r>
    <x v="2953"/>
    <s v="microchip.com"/>
    <s v="USA"/>
    <s v="AZ"/>
    <s v="Phoenix"/>
    <s v="Chandler"/>
    <x v="1"/>
    <s v="Microchip Technology develops and manufactures semiconductor products for various embedded control applications worldwide."/>
    <s v="automotive|semiconductor|wireless"/>
    <x v="782"/>
    <x v="4"/>
    <n v="1"/>
    <n v="937000"/>
    <s v="1989-01-01"/>
    <s v="2016-07-29"/>
    <s v="2016-07-29"/>
    <m/>
    <m/>
    <s v="(480)792-7200"/>
    <s v="https://www.crunchbase.com/organization/microchip-technology"/>
    <s v="https://www.twitter.com/microchiptech"/>
    <s v="https://www.facebook.com/microchiptechnology"/>
    <s v="771ea53a-9289-52f0-b573-69ed67ca2c75"/>
  </r>
  <r>
    <x v="2954"/>
    <s v="chumenwenwen.com"/>
    <s v="CHN"/>
    <m/>
    <s v="Beijing"/>
    <s v="Beijing"/>
    <x v="0"/>
    <s v="Mobvoi is a mobile voice search company."/>
    <s v="analytics|internet|mobile"/>
    <x v="756"/>
    <x v="2"/>
    <n v="4"/>
    <n v="72720178"/>
    <s v="2012-01-01"/>
    <s v="2012-01-01"/>
    <s v="2016-07-29"/>
    <m/>
    <s v="business@mobvoi.com"/>
    <m/>
    <s v="https://www.crunchbase.com/organization/mobvoi"/>
    <s v="https://www.twitter.com/mobvoi"/>
    <s v="https://www.facebook.com/chumenwenwen"/>
    <s v="6d531f23-acbc-75a5-d748-baa7560e7e82"/>
  </r>
  <r>
    <x v="2955"/>
    <s v="papertrailapp.com"/>
    <s v="USA"/>
    <s v="WA"/>
    <s v="Seattle"/>
    <s v="Seattle"/>
    <x v="2"/>
    <s v="Papertrail Frustration-free log management. Get started in seconds."/>
    <s v="developer tools"/>
    <x v="10"/>
    <x v="2"/>
    <n v="1"/>
    <m/>
    <s v="2011-06-10"/>
    <s v="2016-07-29"/>
    <s v="2016-07-29"/>
    <m/>
    <m/>
    <m/>
    <s v="https://www.crunchbase.com/organization/papertrail"/>
    <s v="https://www.twitter.com/papertrailapp"/>
    <m/>
    <s v="5492f526-5954-51d2-31cb-36b8dffeb1c6"/>
  </r>
  <r>
    <x v="2956"/>
    <s v="rentmoji.com"/>
    <s v="USA"/>
    <s v="FL"/>
    <s v="Naples, Florida"/>
    <s v="Naples"/>
    <x v="0"/>
    <s v="Rentmoji™ is a robust single source property management solution for residential rental properties."/>
    <s v="accounting|fintech|mobile apps|mobile payments|property management|real estate|saas"/>
    <x v="783"/>
    <x v="1"/>
    <n v="1"/>
    <n v="3000000"/>
    <s v="2014-07-04"/>
    <s v="2016-07-29"/>
    <s v="2016-07-29"/>
    <m/>
    <s v="info@rentmoji.com"/>
    <s v="(239)244-2080"/>
    <s v="https://www.crunchbase.com/organization/rentmoji"/>
    <m/>
    <m/>
    <s v="cbef2003-4129-f7da-279a-24d174eacc71"/>
  </r>
  <r>
    <x v="2957"/>
    <s v="smarthomy.com"/>
    <s v="CHL"/>
    <m/>
    <s v="CHL - Other"/>
    <s v="Osorno"/>
    <x v="0"/>
    <s v="Smart Homy Systems are the best all in one solution for home automation"/>
    <s v="industrial automation"/>
    <x v="222"/>
    <x v="1"/>
    <n v="1"/>
    <n v="450000"/>
    <s v="2014-07-04"/>
    <s v="2016-07-29"/>
    <s v="2016-07-29"/>
    <m/>
    <s v="info@smarthomy.com"/>
    <m/>
    <s v="https://www.crunchbase.com/organization/smart-homy-llc"/>
    <m/>
    <m/>
    <s v="8715a751-b004-8ac2-d8d1-a3e483fdd1c5"/>
  </r>
  <r>
    <x v="2958"/>
    <s v="t3labs.org"/>
    <s v="USA"/>
    <s v="GA"/>
    <s v="Atlanta"/>
    <s v="Atlanta"/>
    <x v="0"/>
    <s v="Provide high-value pre-clinical GLP compliant testing and training services to medical device, biologics, and pharmaceutical develope."/>
    <s v="health care|medical device"/>
    <x v="3"/>
    <x v="0"/>
    <n v="1"/>
    <m/>
    <s v="1999-01-01"/>
    <s v="2016-07-29"/>
    <s v="2016-07-29"/>
    <m/>
    <s v="info@t3labs.org"/>
    <s v="(404)251-0600"/>
    <s v="https://www.crunchbase.com/organization/t3-labs"/>
    <s v="https://www.twitter.com/t3labsatl"/>
    <m/>
    <s v="bd14b5de-19c7-fde0-87fc-8837eef31c23"/>
  </r>
  <r>
    <x v="2959"/>
    <s v="thetodapp.com"/>
    <s v="IND"/>
    <m/>
    <s v="Ahmedabad"/>
    <s v="Ahmedabad"/>
    <x v="0"/>
    <s v="Transport On Demand is an online logistics platform for intra city movement of goods."/>
    <s v="logistics"/>
    <x v="114"/>
    <x v="2"/>
    <n v="1"/>
    <n v="150000"/>
    <s v="2015-01-01"/>
    <s v="2016-07-29"/>
    <s v="2016-07-29"/>
    <m/>
    <s v="bookings@thetodapp.com"/>
    <s v="1(860)233-1160"/>
    <s v="https://www.crunchbase.com/organization/transport-on-demand-tod"/>
    <s v="https://www.twitter.com/thetodapp"/>
    <m/>
    <s v="ac2d13e5-d9d4-13ec-c550-84a6d4541d67"/>
  </r>
  <r>
    <x v="2960"/>
    <s v="trustartechnology.com"/>
    <s v="USA"/>
    <s v="CA"/>
    <s v="SF Bay Area"/>
    <s v="San Francisco"/>
    <x v="0"/>
    <s v="TruSTAR Technology is the first truly anonymous cyber security incident-sharing platform for enterprises."/>
    <s v="cyber security|security"/>
    <x v="25"/>
    <x v="0"/>
    <n v="2"/>
    <n v="3000000"/>
    <s v="2014-03-01"/>
    <s v="2015-11-16"/>
    <s v="2016-07-29"/>
    <m/>
    <m/>
    <s v="1(410) 779-6700"/>
    <s v="https://www.crunchbase.com/organization/trustar-technology"/>
    <s v="https://www.twitter.com/trustartech"/>
    <s v="https://www.facebook.com/pages/trustar-technology/802053646544607"/>
    <s v="dec3c67d-a60f-d3d7-79a5-51ee9b02046d"/>
  </r>
  <r>
    <x v="2961"/>
    <s v="vytronus.com"/>
    <s v="USA"/>
    <s v="CA"/>
    <s v="SF Bay Area"/>
    <s v="Sunnyvale"/>
    <x v="0"/>
    <s v="VytronUS manufactures and markets cardiac medical devices."/>
    <s v="health care|manufacturing|medical device"/>
    <x v="51"/>
    <x v="1"/>
    <n v="7"/>
    <n v="115377963"/>
    <s v="2006-01-01"/>
    <s v="2007-08-20"/>
    <s v="2016-07-29"/>
    <m/>
    <s v="info@vytronus.com"/>
    <s v="(408) 730-1333"/>
    <s v="https://www.crunchbase.com/organization/vytronus"/>
    <m/>
    <m/>
    <s v="713686d4-7ee2-469c-2342-348ad61978d8"/>
  </r>
  <r>
    <x v="2962"/>
    <s v="wrebit.se"/>
    <s v="SWE"/>
    <m/>
    <m/>
    <m/>
    <x v="0"/>
    <s v="Wrebit is a mobile application that provides accounting and billing solutions for small businesses."/>
    <s v="accounting"/>
    <x v="491"/>
    <x v="1"/>
    <n v="1"/>
    <n v="235000"/>
    <s v="2016-01-01"/>
    <s v="2016-07-29"/>
    <s v="2016-07-29"/>
    <m/>
    <m/>
    <m/>
    <s v="https://www.crunchbase.com/organization/wrebit"/>
    <m/>
    <s v="https://www.facebook.com/wrebit/"/>
    <s v="08046a59-50e7-71b6-188a-27ebaa809065"/>
  </r>
  <r>
    <x v="2963"/>
    <s v="zazoomvideo.com"/>
    <s v="USA"/>
    <s v="NY"/>
    <s v="New York City"/>
    <s v="New York"/>
    <x v="0"/>
    <s v="ZMG produces and distributes timely, topical, advertiser friendly, short form video in multiple languages for all platforms."/>
    <s v="digital media|logistics|video"/>
    <x v="784"/>
    <x v="0"/>
    <n v="4"/>
    <n v="3000000"/>
    <s v="2011-01-08"/>
    <s v="2011-03-31"/>
    <s v="2016-07-29"/>
    <m/>
    <s v="contact@zazoomvideo.com"/>
    <s v="'917-882-5303"/>
    <s v="https://www.crunchbase.com/organization/zazoom-video"/>
    <s v="https://www.twitter.com/buzz60"/>
    <s v="http://www.facebook.com/buzz60"/>
    <s v="591f8e3c-4db1-12ea-a2f7-187ad5f2412a"/>
  </r>
  <r>
    <x v="2964"/>
    <s v="zoomability.com"/>
    <s v="SWE"/>
    <m/>
    <s v="Stockholm"/>
    <s v="Västerås"/>
    <x v="0"/>
    <s v="Zoom is a light, small and electric all-terrain vehicle for recreational use."/>
    <m/>
    <x v="5"/>
    <x v="1"/>
    <n v="1"/>
    <m/>
    <m/>
    <s v="2016-07-29"/>
    <s v="2016-07-29"/>
    <m/>
    <s v="info@zoomability.com"/>
    <s v="'+46 21 41 53 00"/>
    <s v="https://www.crunchbase.com/organization/zoomability"/>
    <s v="https://www.twitter.com/zoomabilitynl"/>
    <s v="https://www.facebook.com/zoomabilitynederland"/>
    <s v="4bb5234a-e1d4-dece-041c-a46df2064fe3"/>
  </r>
  <r>
    <x v="2965"/>
    <s v="agriwebb.com"/>
    <s v="AUS"/>
    <m/>
    <s v="AUS - Other"/>
    <s v="Windsor"/>
    <x v="0"/>
    <s v="AgriWebb uses technology to solve management problems and trading inefficiencies in the $1.4 Trillion livestock industry."/>
    <s v="e-commerce"/>
    <x v="63"/>
    <x v="1"/>
    <n v="1"/>
    <n v="2251198.7633414799"/>
    <s v="2013-04-01"/>
    <s v="2016-07-28"/>
    <s v="2016-07-28"/>
    <m/>
    <s v="info@agriwebb.com"/>
    <s v="'+61 476 106 060"/>
    <s v="https://www.crunchbase.com/organization/agriwebb"/>
    <s v="https://www.twitter.com/agriwebb"/>
    <s v="http://www.facebook.com/pages/agriwebb/256223301204712"/>
    <s v="f330de1e-b7aa-7595-977c-c370bee61b6b"/>
  </r>
  <r>
    <x v="2966"/>
    <s v="aushon.com"/>
    <s v="USA"/>
    <s v="MA"/>
    <s v="Boston"/>
    <s v="Billerica"/>
    <x v="0"/>
    <s v="Aushon BioSystems provides robust protein biomarker assay development, detection and analysis through multiplex immunoassay platform."/>
    <s v="biotechnology|health diagnostics|pharmaceutical"/>
    <x v="44"/>
    <x v="0"/>
    <n v="7"/>
    <n v="37440393"/>
    <s v="2003-06-01"/>
    <s v="2006-11-16"/>
    <s v="2016-07-28"/>
    <m/>
    <s v="info@aushon.com"/>
    <s v="(978)436-6400"/>
    <s v="https://www.crunchbase.com/organization/aushon-biosystems"/>
    <m/>
    <m/>
    <s v="879b7645-b54f-d8ff-7d15-7fd0fe418665"/>
  </r>
  <r>
    <x v="2967"/>
    <s v="availsmedical.com"/>
    <s v="USA"/>
    <s v="CA"/>
    <s v="SF Bay Area"/>
    <s v="Menlo Park"/>
    <x v="0"/>
    <s v="Avails Medical has developed digital technology to provide accurate, rapid detection of infections."/>
    <s v="medical device"/>
    <x v="3"/>
    <x v="1"/>
    <n v="2"/>
    <n v="1050000"/>
    <m/>
    <s v="2016-03-24"/>
    <s v="2016-07-28"/>
    <m/>
    <s v="info@availsmedical.com"/>
    <m/>
    <s v="https://www.crunchbase.com/organization/avails-medical"/>
    <m/>
    <m/>
    <s v="eecd7176-cddb-f0d8-a4db-ef97e37ff40c"/>
  </r>
  <r>
    <x v="2968"/>
    <s v="bacaworld.org"/>
    <s v="IDN"/>
    <m/>
    <s v="Jakarta"/>
    <s v="Jakarta"/>
    <x v="0"/>
    <s v="Baca exists with the intent to create a safer environment for abused children."/>
    <m/>
    <x v="5"/>
    <x v="0"/>
    <n v="1"/>
    <n v="20000000"/>
    <m/>
    <s v="2016-07-28"/>
    <s v="2016-07-28"/>
    <m/>
    <m/>
    <s v="'866-712-2873"/>
    <s v="https://www.crunchbase.com/organization/baca"/>
    <m/>
    <s v="https://www.facebook.com/bikersagainstchildabuseinternational"/>
    <s v="92982356-680e-e5aa-6aea-16af30e309d5"/>
  </r>
  <r>
    <x v="2969"/>
    <s v="bizly.com"/>
    <s v="USA"/>
    <s v="NY"/>
    <s v="New York City"/>
    <s v="New York"/>
    <x v="0"/>
    <s v="Bizly is a platform for instantly booking private work/meeting spaces at the world's leading hotels"/>
    <s v="hospitality"/>
    <x v="22"/>
    <x v="1"/>
    <n v="2"/>
    <n v="1900000"/>
    <s v="2015-01-01"/>
    <s v="2016-01-29"/>
    <s v="2016-07-28"/>
    <m/>
    <s v="support@bizly.com"/>
    <m/>
    <s v="https://www.crunchbase.com/organization/bizly"/>
    <s v="https://www.twitter.com/getbizly"/>
    <s v="https://www.facebook.com/getbizly"/>
    <s v="cc8ff6c1-f3b8-cef7-baa8-77945725447a"/>
  </r>
  <r>
    <x v="2970"/>
    <s v="blueconic.com"/>
    <s v="USA"/>
    <s v="MA"/>
    <s v="Boston"/>
    <s v="Boston"/>
    <x v="0"/>
    <s v="Use BlueConic to recognize an individual at any touchpoint, and synchronize their intent across the marketing ecosystem."/>
    <s v="big data|marketing automation|multi-level marketing|real time"/>
    <x v="90"/>
    <x v="0"/>
    <n v="4"/>
    <n v="13751681"/>
    <s v="2010-08-01"/>
    <s v="2010-08-01"/>
    <s v="2016-07-28"/>
    <m/>
    <s v="info@blueconic.com"/>
    <s v="(888) 440-2583"/>
    <s v="https://www.crunchbase.com/organization/blueconic-2"/>
    <s v="https://www.twitter.com/blueconic"/>
    <s v="https://www.facebook.com/blueconic"/>
    <s v="496fb646-ddff-912b-f72b-445be8e41f97"/>
  </r>
  <r>
    <x v="2971"/>
    <s v="getcloudapp.com"/>
    <s v="USA"/>
    <s v="CA"/>
    <s v="SF Bay Area"/>
    <s v="San Francisco"/>
    <x v="0"/>
    <s v="CloudApp is an application that enables its users to share images, links, music, videos, and files."/>
    <s v="apps"/>
    <x v="50"/>
    <x v="0"/>
    <n v="1"/>
    <n v="2000000"/>
    <m/>
    <s v="2016-07-28"/>
    <s v="2016-07-28"/>
    <m/>
    <m/>
    <m/>
    <s v="https://www.crunchbase.com/organization/cloudapp"/>
    <s v="https://www.twitter.com/cloudapp"/>
    <s v="https://www.facebook.com/getcloudapp"/>
    <s v="38606d72-41fc-a2e8-ecc0-f3e10e1c15b4"/>
  </r>
  <r>
    <x v="2972"/>
    <s v="cloudvirga.com"/>
    <s v="USA"/>
    <s v="CA"/>
    <s v="Anaheim"/>
    <s v="Irvine"/>
    <x v="0"/>
    <s v="Cloudvirga is disrupting an industry entrenched in labor-intensive processes"/>
    <s v="computer"/>
    <x v="13"/>
    <x v="0"/>
    <n v="1"/>
    <n v="7500000"/>
    <s v="2016-01-01"/>
    <s v="2016-07-28"/>
    <s v="2016-07-28"/>
    <m/>
    <s v="cloudvirga@pmbcgroup.com"/>
    <n v="119492797551"/>
    <s v="https://www.crunchbase.com/organization/cloudvirga"/>
    <s v="https://www.twitter.com/cloudvirga"/>
    <s v="https://www.facebook.com/cloudvirga/info/?entry_point=page_nav_about_item&amp;tab=overview"/>
    <s v="23a46a9b-b415-1bef-a6e9-b4d8a68f104a"/>
  </r>
  <r>
    <x v="2973"/>
    <s v="concretesensors.com"/>
    <s v="USA"/>
    <s v="MA"/>
    <s v="Boston"/>
    <s v="Boston"/>
    <x v="0"/>
    <s v="Concrete curing in real time, on your smartphone."/>
    <s v="software"/>
    <x v="10"/>
    <x v="0"/>
    <n v="2"/>
    <n v="1720574"/>
    <s v="2013-01-01"/>
    <s v="2015-01-01"/>
    <s v="2016-07-28"/>
    <m/>
    <s v="info@concretesensors.com"/>
    <s v="(617)431-3857"/>
    <s v="https://www.crunchbase.com/organization/concrete-sensors"/>
    <s v="https://www.twitter.com/concretesensors"/>
    <m/>
    <s v="ae035bfc-8a03-d533-56c9-ed756c477413"/>
  </r>
  <r>
    <x v="2974"/>
    <s v="cronycle.com"/>
    <s v="GBR"/>
    <m/>
    <s v="London"/>
    <s v="London"/>
    <x v="0"/>
    <s v="Cronycle - Collaborative Research Platform for Professionals"/>
    <s v="apps|business intelligence|collaboration|collectibles|curated web|fintech"/>
    <x v="785"/>
    <x v="0"/>
    <n v="1"/>
    <n v="2600000"/>
    <s v="2013-07-14"/>
    <s v="2016-07-28"/>
    <s v="2016-07-28"/>
    <m/>
    <s v="info@cronycle.com"/>
    <n v="442033932260"/>
    <s v="https://www.crunchbase.com/organization/cronycle-ltd"/>
    <s v="https://www.twitter.com/cronycle"/>
    <s v="http://www.facebook.com/cronycle"/>
    <s v="378a2331-4fc9-b537-3f0c-7270126d60af"/>
  </r>
  <r>
    <x v="2975"/>
    <s v="cyberhaven.io"/>
    <s v="USA"/>
    <s v="MA"/>
    <s v="Boston"/>
    <s v="Cambridge"/>
    <x v="0"/>
    <s v="Bring radical simplicity to enterprise security, and make it a lot stronger."/>
    <s v="cyber security|security"/>
    <x v="25"/>
    <x v="1"/>
    <n v="1"/>
    <n v="2000000"/>
    <s v="2015-01-01"/>
    <s v="2016-07-28"/>
    <s v="2016-07-28"/>
    <m/>
    <m/>
    <s v="(617)800-9028"/>
    <s v="https://www.crunchbase.com/organization/cyberhaven"/>
    <m/>
    <m/>
    <s v="390ec13e-c13c-0669-7c71-6d1b15f73474"/>
  </r>
  <r>
    <x v="2976"/>
    <s v="getdrizzle.com"/>
    <s v="USA"/>
    <s v="CA"/>
    <s v="Los Angeles"/>
    <s v="Los Angeles"/>
    <x v="0"/>
    <s v="Pay-per-content, paid subscription and engagement platform for content creators and publishers."/>
    <m/>
    <x v="5"/>
    <x v="1"/>
    <n v="1"/>
    <n v="120000"/>
    <s v="2016-02-10"/>
    <s v="2016-07-28"/>
    <s v="2016-07-28"/>
    <m/>
    <s v="support@getdrizzle.com"/>
    <m/>
    <s v="https://www.crunchbase.com/organization/zen-market"/>
    <s v="https://www.twitter.com/get_drizzle"/>
    <s v="https://facebook.com/zendotmarket"/>
    <s v="337bc187-c9e4-0217-4261-5c2ab2821aba"/>
  </r>
  <r>
    <x v="2977"/>
    <s v="dynamicaction.com"/>
    <s v="USA"/>
    <s v="CA"/>
    <s v="SF Bay Area"/>
    <s v="Redwood City"/>
    <x v="0"/>
    <s v="DynamicAction is the most advanced analytics solution specifically built for retail merchandising teams."/>
    <s v="retail"/>
    <x v="63"/>
    <x v="6"/>
    <n v="1"/>
    <n v="14999998"/>
    <s v="2007-01-01"/>
    <s v="2016-07-28"/>
    <s v="2016-07-28"/>
    <m/>
    <m/>
    <s v="(650)814-5476"/>
    <s v="https://www.crunchbase.com/organization/dynamicaction"/>
    <s v="https://www.twitter.com/retail_dna"/>
    <s v="https://www.facebook.com/retaildna"/>
    <s v="ff79d28e-22b8-8a34-fe37-685084b24223"/>
  </r>
  <r>
    <x v="2978"/>
    <s v="ecorithm.com"/>
    <s v="USA"/>
    <s v="CA"/>
    <s v="Santa Barbara"/>
    <s v="Goleta"/>
    <x v="0"/>
    <s v="Physics-based predictive analytics and optimization software transforming dynamic building data into specific, actionable insights."/>
    <s v="information technology|predictive analytics|software"/>
    <x v="192"/>
    <x v="0"/>
    <n v="7"/>
    <n v="19491851"/>
    <s v="2010-01-01"/>
    <s v="2011-01-21"/>
    <s v="2016-07-28"/>
    <m/>
    <s v="info@ecorithm.com"/>
    <s v="(800)558-8985"/>
    <s v="https://www.crunchbase.com/organization/ecorithm"/>
    <s v="https://www.twitter.com/ecorithm"/>
    <s v="https://www.facebook.com/ecorithm/"/>
    <s v="9a56fea3-7aef-4c24-e782-f7f80d3fdf24"/>
  </r>
  <r>
    <x v="2979"/>
    <s v="exchange.co.jp"/>
    <s v="JPN"/>
    <m/>
    <s v="Tokyo"/>
    <s v="Tokyo"/>
    <x v="0"/>
    <s v="Exchange Corporation offers AQUSH, an online exchange for risk-based consumer loans."/>
    <s v="finance|financial services|stock exchanges"/>
    <x v="39"/>
    <x v="0"/>
    <n v="6"/>
    <n v="27796166"/>
    <s v="2008-03-01"/>
    <s v="2008-03-01"/>
    <s v="2016-07-28"/>
    <m/>
    <m/>
    <s v="81 3 4530 8118"/>
    <s v="https://www.crunchbase.com/organization/exchange-corporation-k-k"/>
    <s v="https://www.twitter.com/aqush"/>
    <m/>
    <s v="23730dbd-5b30-3b13-59b1-007419204ed2"/>
  </r>
  <r>
    <x v="2980"/>
    <s v="filtereasy.com"/>
    <s v="USA"/>
    <s v="NC"/>
    <s v="Raleigh"/>
    <s v="Raleigh"/>
    <x v="0"/>
    <s v="FilterEasy is America's air filter delivery service."/>
    <s v="e-commerce"/>
    <x v="63"/>
    <x v="0"/>
    <n v="5"/>
    <n v="9224807"/>
    <s v="2012-11-07"/>
    <s v="2014-02-10"/>
    <s v="2016-07-28"/>
    <m/>
    <s v="Hello@FilterEasy.com"/>
    <s v="'704-451-2934"/>
    <s v="https://www.crunchbase.com/organization/filtereasy"/>
    <s v="https://www.twitter.com/filtereasy"/>
    <s v="http://www.facebook.com/filtereasy"/>
    <s v="94dcee19-466c-2a7a-38b0-7d735c77672d"/>
  </r>
  <r>
    <x v="2981"/>
    <s v="finance-magnat.com"/>
    <s v="DEU"/>
    <m/>
    <s v="Munich"/>
    <s v="München"/>
    <x v="0"/>
    <s v="Financial Services and Credit Brokerage"/>
    <m/>
    <x v="5"/>
    <x v="2"/>
    <n v="1"/>
    <m/>
    <s v="2010-01-01"/>
    <s v="2016-07-28"/>
    <s v="2016-07-28"/>
    <m/>
    <m/>
    <m/>
    <s v="https://www.crunchbase.com/organization/finance-magnat-finanzvermittlung-2"/>
    <m/>
    <m/>
    <s v="c185505f-4251-0b0f-2e6b-b3c0e8a5c7c6"/>
  </r>
  <r>
    <x v="2982"/>
    <s v="flowerortho.com"/>
    <s v="USA"/>
    <s v="PA"/>
    <s v="Philadelphia"/>
    <s v="Horsham"/>
    <x v="0"/>
    <s v="Founded in 2012, Flower Orthopedics creates new Standards for Orthopedics by providing cost-effective, safe and efficient,"/>
    <s v="biotechnology"/>
    <x v="36"/>
    <x v="0"/>
    <n v="4"/>
    <n v="11545000"/>
    <s v="2012-01-01"/>
    <s v="2014-04-02"/>
    <s v="2016-07-28"/>
    <m/>
    <s v="customerservice@flowerortho.com"/>
    <s v="'877-778-8587"/>
    <s v="https://www.crunchbase.com/organization/flower-orthopedics"/>
    <s v="https://www.twitter.com/forthopedics"/>
    <s v="http://www.facebook.com/flower.orthopedics"/>
    <s v="8b20b00a-6b0d-6edf-606a-7cfa8e572fba"/>
  </r>
  <r>
    <x v="2983"/>
    <s v="keepe.com"/>
    <s v="USA"/>
    <s v="WA"/>
    <s v="Seattle"/>
    <s v="Seattle"/>
    <x v="0"/>
    <s v="B2B Marketplace connecting Property Managers &amp; Contractors"/>
    <s v="b2b|marketplace|mobile|software"/>
    <x v="786"/>
    <x v="1"/>
    <n v="1"/>
    <n v="700000"/>
    <s v="2014-04-01"/>
    <s v="2016-07-28"/>
    <s v="2016-07-28"/>
    <m/>
    <s v="team@keepe.com"/>
    <s v="'206-660-5908"/>
    <s v="https://www.crunchbase.com/organization/keepe"/>
    <s v="https://www.twitter.com/keepeapp"/>
    <s v="https://www.facebook.com/keepeapp"/>
    <s v="49250322-c3b9-da14-3dec-85cb4a377ee6"/>
  </r>
  <r>
    <x v="2984"/>
    <s v="markable.us"/>
    <s v="USA"/>
    <s v="WI"/>
    <s v="Madison"/>
    <s v="Madison"/>
    <x v="0"/>
    <s v="MARKABLE™ is a place to discover where you can buy the fashion and beauty product you love through a photo, post photos of your favorite sty"/>
    <s v="internet"/>
    <x v="28"/>
    <x v="0"/>
    <n v="1"/>
    <n v="1939358"/>
    <s v="2014-01-01"/>
    <s v="2016-07-28"/>
    <s v="2016-07-28"/>
    <m/>
    <s v="contact@markable.us"/>
    <m/>
    <s v="https://www.crunchbase.com/organization/markable"/>
    <s v="https://www.twitter.com/markable_app"/>
    <s v="https://www.facebook.com/markableapp"/>
    <s v="e1b8da47-7f57-2ee7-0f98-9fce18661cd5"/>
  </r>
  <r>
    <x v="2985"/>
    <s v="maxwholesale.in"/>
    <s v="IND"/>
    <m/>
    <s v="New Delhi"/>
    <s v="New Delhi"/>
    <x v="0"/>
    <s v="Maxwholesale sab kuchh milta hai! One-stop-shop for all your restocking needs for your store."/>
    <m/>
    <x v="5"/>
    <x v="2"/>
    <n v="1"/>
    <n v="150000"/>
    <m/>
    <s v="2016-07-28"/>
    <s v="2016-07-28"/>
    <m/>
    <s v="contact@maxwholesale.in"/>
    <s v="(981)841-1866"/>
    <s v="https://www.crunchbase.com/organization/maxwholesale"/>
    <s v="https://www.twitter.com/max_wholesale"/>
    <s v="https://www.facebook.com/maxwholesale.inc/info/?entry_point=page_nav_about_item&amp;tab=overview"/>
    <s v="26c5fa84-3b27-97fa-00af-a0459acaab27"/>
  </r>
  <r>
    <x v="2986"/>
    <s v="megaport.com"/>
    <s v="AUS"/>
    <m/>
    <s v="Brisbane"/>
    <s v="Brisbane"/>
    <x v="1"/>
    <s v="Megaport has built a better way for networks and cloud to interconnect"/>
    <s v="cloud infrastructure|content"/>
    <x v="787"/>
    <x v="6"/>
    <n v="1"/>
    <n v="17850000"/>
    <s v="2013-01-01"/>
    <s v="2016-07-28"/>
    <s v="2016-07-28"/>
    <m/>
    <s v="info@megaport.com"/>
    <s v="(617) 308-8599"/>
    <s v="https://www.crunchbase.com/organization/megaport"/>
    <s v="https://www.twitter.com/megaportnetwork"/>
    <s v="https://www.facebook.com/megaportnetworks"/>
    <s v="efc54db2-3b95-764c-b971-a8959d8c3d2c"/>
  </r>
  <r>
    <x v="2987"/>
    <s v="milliken.com"/>
    <s v="USA"/>
    <s v="SC"/>
    <s v="Greenville - Spartanburg"/>
    <s v="Spartanburg"/>
    <x v="0"/>
    <s v="Milliken &amp; Company is a company that has been in business since 1865"/>
    <s v="textiles"/>
    <x v="41"/>
    <x v="7"/>
    <n v="1"/>
    <n v="500000"/>
    <s v="1865-01-01"/>
    <s v="2016-07-28"/>
    <s v="2016-07-28"/>
    <m/>
    <m/>
    <s v="(864)503-2020"/>
    <s v="https://www.crunchbase.com/organization/milliken-company"/>
    <s v="https://www.twitter.com/millikenandco?ref_src=twsrc%5egoogle%7ctwcamp%5eserp%7ctwgr%5eauthor"/>
    <s v="https://www.facebook.com/millikenandcompany"/>
    <s v="f0b12aff-3616-ece7-9093-8d28c7d740ac"/>
  </r>
  <r>
    <x v="2988"/>
    <s v="ministryofsupply.com"/>
    <s v="USA"/>
    <s v="MA"/>
    <s v="Boston"/>
    <s v="Boston"/>
    <x v="0"/>
    <s v="Performance Professional Apparel for the Modern Man."/>
    <s v="e-commerce|fashion|manufacturing|retail"/>
    <x v="421"/>
    <x v="0"/>
    <n v="6"/>
    <n v="8837270"/>
    <s v="2012-01-01"/>
    <s v="2012-10-23"/>
    <s v="2016-07-28"/>
    <m/>
    <s v="Q@ministryofsupply.com"/>
    <s v="(617)292-5106"/>
    <s v="https://www.crunchbase.com/organization/ministry-of-supply"/>
    <s v="https://www.twitter.com/ministrysupply"/>
    <s v="http://www.facebook.com/ministryofsupply"/>
    <s v="5a1a113a-074b-0b34-1040-4e8f537ef55a"/>
  </r>
  <r>
    <x v="2989"/>
    <s v="modulatedimaging.com"/>
    <s v="USA"/>
    <s v="CA"/>
    <s v="Anaheim"/>
    <s v="Irvine"/>
    <x v="0"/>
    <s v="Light based technology sees beyond the visual, bringing exciting new insights to research, aesthetics and medicine."/>
    <s v="market research"/>
    <x v="681"/>
    <x v="0"/>
    <n v="1"/>
    <n v="500000"/>
    <s v="2002-01-01"/>
    <s v="2016-07-28"/>
    <s v="2016-07-28"/>
    <m/>
    <m/>
    <n v="9495283155"/>
    <s v="https://www.crunchbase.com/organization/modulated-imaging"/>
    <s v="https://www.twitter.com/modulatedinc"/>
    <s v="https://www.facebook.com/modulatedimaging/info/?entry_point=page_nav_about_item&amp;tab=overview"/>
    <s v="81fa3b13-458b-2ae4-135f-7e3393e27eb5"/>
  </r>
  <r>
    <x v="2990"/>
    <s v="monclergroup.com"/>
    <s v="ITA"/>
    <m/>
    <s v="ITA - Other"/>
    <s v="Mila"/>
    <x v="0"/>
    <s v="Founded in 1952 in Monestier-de-Clermont, Grenoble, France, Moncler is now located in Italy."/>
    <s v="beauty|fashion|manufacturing"/>
    <x v="788"/>
    <x v="8"/>
    <n v="1"/>
    <m/>
    <s v="1952-01-01"/>
    <s v="2016-07-28"/>
    <s v="2016-07-28"/>
    <m/>
    <s v="info@moncler.com"/>
    <m/>
    <s v="https://www.crunchbase.com/organization/moncler-s-p-a"/>
    <s v="https://www.twitter.com/moncler"/>
    <s v="https://www.facebook.com/moncler"/>
    <s v="bbeb8de9-9976-ca40-3d24-342bc5b813cf"/>
  </r>
  <r>
    <x v="2991"/>
    <s v="mytonomy.com"/>
    <s v="USA"/>
    <s v="MD"/>
    <s v="Washington, D.C."/>
    <s v="Chevy Chase"/>
    <x v="0"/>
    <s v="Mytonomy is a video-based interactive social network that provides near-peer mentoring on key college and career topics to students."/>
    <s v="education"/>
    <x v="38"/>
    <x v="2"/>
    <n v="6"/>
    <n v="800000"/>
    <s v="2011-01-01"/>
    <s v="2011-04-05"/>
    <s v="2016-07-28"/>
    <m/>
    <m/>
    <m/>
    <s v="https://www.crunchbase.com/organization/mytonomy"/>
    <s v="https://www.twitter.com/mytonomy"/>
    <s v="http://www.facebook.com/mytonomy"/>
    <s v="ca0feefc-b0e2-25e9-a922-0646daee30d3"/>
  </r>
  <r>
    <x v="2992"/>
    <s v="neuronme.com"/>
    <m/>
    <m/>
    <m/>
    <m/>
    <x v="0"/>
    <s v="Improve Organic Sales. One lead at a time. See the power of your Data."/>
    <s v="b2b|e-commerce|machine learning|social network"/>
    <x v="789"/>
    <x v="0"/>
    <n v="2"/>
    <n v="220000"/>
    <s v="2014-01-01"/>
    <s v="2014-11-17"/>
    <s v="2016-07-28"/>
    <m/>
    <s v="veer@neuronme.com"/>
    <n v="919665806276"/>
    <s v="https://www.crunchbase.com/organization/neuron"/>
    <s v="https://www.twitter.com/neuronme"/>
    <s v="http://www.facebook.com/neuronme"/>
    <s v="926f29c3-d7a8-5b9a-70da-c60f634194a8"/>
  </r>
  <r>
    <x v="2993"/>
    <s v="nevakar.com"/>
    <s v="USA"/>
    <s v="NJ"/>
    <s v="Newark"/>
    <s v="Bridgewater"/>
    <x v="0"/>
    <s v="Nevakar is a specialty pharmaceutical company."/>
    <s v="biopharma|biotechnology|pharmaceutical"/>
    <x v="44"/>
    <x v="0"/>
    <n v="1"/>
    <n v="55000000"/>
    <s v="2015-01-01"/>
    <s v="2016-07-28"/>
    <s v="2016-07-28"/>
    <m/>
    <s v="info@nevakar.com"/>
    <s v="(908)367-7400"/>
    <s v="https://www.crunchbase.com/organization/nevakar"/>
    <m/>
    <m/>
    <s v="087285fe-f2d4-6434-c81b-908450a9dbe3"/>
  </r>
  <r>
    <x v="2994"/>
    <s v="packetsled.com"/>
    <s v="USA"/>
    <s v="CA"/>
    <s v="San Diego"/>
    <s v="Del Mar"/>
    <x v="0"/>
    <s v="PacketSled democratizes security investigations and response with automated network visibility, detection, &amp; IR in the cloud"/>
    <s v="analytics|big data|cyber security|data visualization|security"/>
    <x v="790"/>
    <x v="2"/>
    <n v="2"/>
    <n v="8000000"/>
    <s v="2012-01-01"/>
    <s v="2013-06-01"/>
    <s v="2016-07-28"/>
    <m/>
    <m/>
    <m/>
    <s v="https://www.crunchbase.com/organization/packetsled"/>
    <s v="https://www.twitter.com/packetsled"/>
    <s v="http://www.facebook.com/packetsled"/>
    <s v="8afd63f7-767a-acc7-e51d-088b904fa70c"/>
  </r>
  <r>
    <x v="2995"/>
    <s v="peek.com"/>
    <s v="USA"/>
    <s v="CA"/>
    <s v="SF Bay Area"/>
    <s v="San Francisco"/>
    <x v="0"/>
    <s v="A one-stop shop to find &amp; book activities. Our industry-leading technology empowers operators to better manage and grow their businesses."/>
    <s v="curated web|e-commerce|internet|mobile|saas|tourism|travel"/>
    <x v="791"/>
    <x v="6"/>
    <n v="4"/>
    <n v="16900000"/>
    <s v="2012-01-01"/>
    <s v="2012-01-01"/>
    <s v="2016-07-28"/>
    <m/>
    <s v="contact@peek.com"/>
    <s v="(415)361-5564"/>
    <s v="https://www.crunchbase.com/organization/peek-com"/>
    <s v="https://www.twitter.com/peek"/>
    <s v="https://www.facebook.com/peek"/>
    <s v="74d4440b-a91b-f845-b46a-58f02daa0c53"/>
  </r>
  <r>
    <x v="2996"/>
    <s v="pivigo.com"/>
    <s v="GBR"/>
    <m/>
    <s v="London"/>
    <s v="London"/>
    <x v="0"/>
    <s v="Data is and will continue to change our lives. It is generated by us, for us and around us."/>
    <s v="cyber security|professional services"/>
    <x v="25"/>
    <x v="1"/>
    <n v="1"/>
    <m/>
    <s v="2013-01-01"/>
    <s v="2016-07-28"/>
    <s v="2016-07-28"/>
    <m/>
    <s v="media@pivigo.com"/>
    <n v="4402077884710"/>
    <s v="https://www.crunchbase.com/organization/pivigo"/>
    <s v="https://www.twitter.com/pivigohub"/>
    <s v="https://www.facebook.com/pivigo"/>
    <s v="a9f4f2de-e5b4-b956-47fc-30f2ab7fd70b"/>
  </r>
  <r>
    <x v="2997"/>
    <s v="plateletbiogenesis.com"/>
    <s v="USA"/>
    <s v="MA"/>
    <s v="Boston"/>
    <s v="Chestnut Hill"/>
    <x v="0"/>
    <s v="Platelets stop you from bleeding. Our bioreactor makes platelets."/>
    <s v="biotechnology"/>
    <x v="36"/>
    <x v="1"/>
    <n v="1"/>
    <n v="1133794"/>
    <s v="2014-01-01"/>
    <s v="2016-07-28"/>
    <s v="2016-07-28"/>
    <m/>
    <s v="info@plateletbiogenesis.com"/>
    <s v="(401)447-1809"/>
    <s v="https://www.crunchbase.com/organization/platelet-biogenesis"/>
    <s v="https://www.twitter.com/plateletbiogen"/>
    <m/>
    <s v="f43317aa-b5aa-036d-6364-dd9c11c2004e"/>
  </r>
  <r>
    <x v="2998"/>
    <s v="prairieplant.com"/>
    <s v="CAN"/>
    <s v="SK"/>
    <s v="Saskatoon"/>
    <s v="Saskatoon"/>
    <x v="0"/>
    <s v="Prairie Plant Systems Inc. (PPS) is a biotechnology company with Canadian and US facilities dedicated to the principle of manufacturing."/>
    <s v="biotechnology"/>
    <x v="36"/>
    <x v="3"/>
    <n v="1"/>
    <n v="6471000"/>
    <s v="1988-01-01"/>
    <s v="2016-07-28"/>
    <s v="2016-07-28"/>
    <m/>
    <s v="PPS.Info@prairieplant.com"/>
    <n v="113069751207"/>
    <s v="https://www.crunchbase.com/organization/prairie-plant-systems"/>
    <s v="https://www.twitter.com/prairieplant"/>
    <s v="https://www.facebook.com/prairieplantsystems/"/>
    <s v="5a9d3d30-0b19-fc37-c7fc-eb0722e93e96"/>
  </r>
  <r>
    <x v="2999"/>
    <s v="prospera.ag"/>
    <s v="ISR"/>
    <m/>
    <s v="Tel Aviv"/>
    <s v="Tel Aviv"/>
    <x v="0"/>
    <s v="Reinventing the way data is utilized in agriculture."/>
    <s v="agriculture|data integration|machine learning|software"/>
    <x v="183"/>
    <x v="0"/>
    <n v="1"/>
    <n v="7000000"/>
    <s v="2014-01-01"/>
    <s v="2016-07-28"/>
    <s v="2016-07-28"/>
    <m/>
    <s v="Info_hq@prospera.ag"/>
    <m/>
    <s v="https://www.crunchbase.com/organization/prospera-2"/>
    <m/>
    <m/>
    <s v="5c55a808-25a9-c64c-18fa-0f352d26d8a3"/>
  </r>
  <r>
    <x v="3000"/>
    <s v="rainfocus.com"/>
    <s v="USA"/>
    <s v="UT"/>
    <s v="Salt Lake City"/>
    <s v="Lindon"/>
    <x v="0"/>
    <s v="Software solutions to help event marketers understand events data, enhance sales &amp; marketing reach, and create personalized experiences"/>
    <s v="software"/>
    <x v="10"/>
    <x v="0"/>
    <n v="1"/>
    <n v="1500000"/>
    <s v="2013-06-01"/>
    <s v="2016-07-28"/>
    <s v="2016-07-28"/>
    <m/>
    <s v="info@rainfocus.com"/>
    <s v="(801)361-5871"/>
    <s v="https://www.crunchbase.com/organization/rainfocus"/>
    <s v="https://www.twitter.com/rain_focus"/>
    <s v="https://www.facebook.com/rainfocuscrm"/>
    <s v="a1da4bc2-97b6-e1d2-b504-2858d7186d44"/>
  </r>
  <r>
    <x v="3001"/>
    <s v="reltio.com"/>
    <s v="USA"/>
    <s v="CA"/>
    <s v="SF Bay Area"/>
    <s v="Redwood Shores"/>
    <x v="0"/>
    <s v="Reltio's mission is to help both business and IT teams be right faster"/>
    <s v="data integration|paas|software"/>
    <x v="192"/>
    <x v="3"/>
    <n v="2"/>
    <n v="32000000"/>
    <s v="2011-06-17"/>
    <s v="2015-03-16"/>
    <s v="2016-07-28"/>
    <m/>
    <s v="info@reltio.com"/>
    <s v="(855) 360-3282"/>
    <s v="https://www.crunchbase.com/organization/reltio"/>
    <s v="https://www.twitter.com/reltio"/>
    <s v="https://www.facebook.com/reltiohub"/>
    <s v="f284f15c-9eb6-0547-b4ea-0277072f744e"/>
  </r>
  <r>
    <x v="3002"/>
    <s v="retty.me"/>
    <s v="JPN"/>
    <m/>
    <s v="Tokyo"/>
    <s v="Tokyo"/>
    <x v="0"/>
    <s v="Retty is a social gourmet site where users can write reviews about restaurants and diners."/>
    <s v="consumer reviews|restaurants|social media"/>
    <x v="792"/>
    <x v="5"/>
    <n v="5"/>
    <n v="23099999"/>
    <s v="2011-01-01"/>
    <s v="2011-08-31"/>
    <s v="2016-07-28"/>
    <m/>
    <s v="info@retty.me"/>
    <s v="81 9 0955 63951"/>
    <s v="https://www.crunchbase.com/organization/retty"/>
    <s v="https://www.twitter.com/retty_jp"/>
    <s v="http://www.facebook.com/retty.me"/>
    <s v="831507d9-715d-db3f-0aeb-5729af9a5554"/>
  </r>
  <r>
    <x v="3003"/>
    <s v="roomiapp.com"/>
    <s v="USA"/>
    <s v="NY"/>
    <s v="New York City"/>
    <s v="New York"/>
    <x v="0"/>
    <s v="The leading marketplace for shared housing and apartments"/>
    <s v="android|apps|ios|location based services|mobile|real estate"/>
    <x v="793"/>
    <x v="0"/>
    <n v="4"/>
    <n v="5960000"/>
    <s v="2013-06-09"/>
    <s v="2014-12-31"/>
    <s v="2016-07-28"/>
    <m/>
    <s v="hello@roomiapp.com"/>
    <m/>
    <s v="https://www.crunchbase.com/organization/roomi"/>
    <s v="https://www.twitter.com/roomiapp"/>
    <s v="https://www.facebook.com/roomiapp"/>
    <s v="b92cf1a1-8808-9532-ba27-ad53a7bfe029"/>
  </r>
  <r>
    <x v="3004"/>
    <s v="saleslyft.com"/>
    <s v="USA"/>
    <s v="AZ"/>
    <s v="Phoenix"/>
    <s v="Chandler"/>
    <x v="0"/>
    <s v="Provide a Cloud-Based, SaaS Platform that enables the monetization of any product, service, or solution…within a few clicks."/>
    <s v="software"/>
    <x v="10"/>
    <x v="1"/>
    <n v="1"/>
    <n v="750000"/>
    <s v="2014-01-01"/>
    <s v="2016-07-28"/>
    <s v="2016-07-28"/>
    <m/>
    <s v="skelly@saleslyft.com"/>
    <s v="(480)206-3435"/>
    <s v="https://www.crunchbase.com/organization/saleslyft"/>
    <s v="https://www.twitter.com/saleslyft"/>
    <s v="https://www.facebook.com/saleslyft-693185330783493/?fref=ts"/>
    <s v="72d36033-f4d9-676f-4f1c-77965d02ebed"/>
  </r>
  <r>
    <x v="3005"/>
    <s v="slatescience.com"/>
    <s v="USA"/>
    <s v="NY"/>
    <s v="New York City"/>
    <s v="New York"/>
    <x v="0"/>
    <s v="SlateMath is an iPad app that develops mathematical skills through interactive math games."/>
    <s v="education|stem education"/>
    <x v="794"/>
    <x v="0"/>
    <n v="2"/>
    <n v="46100000"/>
    <s v="2011-01-01"/>
    <s v="2013-03-06"/>
    <s v="2016-07-28"/>
    <m/>
    <m/>
    <n v="97297683508"/>
    <s v="https://www.crunchbase.com/organization/slate-science"/>
    <s v="https://www.twitter.com/slatescience"/>
    <m/>
    <s v="5b392f13-8334-be2a-ab2c-843037251565"/>
  </r>
  <r>
    <x v="3006"/>
    <s v="snappr.co"/>
    <s v="AUS"/>
    <m/>
    <s v="Sydney"/>
    <s v="Sydney"/>
    <x v="0"/>
    <s v="We make professional photography affordable and easy for everyone. Book a pro in 60 seconds."/>
    <s v="photo editing|photography|professional services"/>
    <x v="233"/>
    <x v="2"/>
    <n v="1"/>
    <n v="500000"/>
    <s v="2016-05-06"/>
    <s v="2016-07-28"/>
    <s v="2016-07-28"/>
    <m/>
    <m/>
    <m/>
    <s v="https://www.crunchbase.com/organization/snappr-2"/>
    <s v="https://www.twitter.com/snappr_co"/>
    <s v="https://www.facebook.com/snappr.co"/>
    <s v="dc51a028-807a-e97a-3721-d9ad1e5a877b"/>
  </r>
  <r>
    <x v="3007"/>
    <s v="sonarmed.com"/>
    <s v="USA"/>
    <s v="IN"/>
    <s v="Indianapolis"/>
    <s v="Indianapolis"/>
    <x v="0"/>
    <s v="SonarMed develops technology to improve the placement and monitoring of endotracheal tubes used in patients who cannot breathe on their own."/>
    <s v="biotechnology|health care"/>
    <x v="44"/>
    <x v="0"/>
    <n v="6"/>
    <n v="9082051"/>
    <s v="2005-01-01"/>
    <s v="2010-09-16"/>
    <s v="2016-07-28"/>
    <m/>
    <s v="sales@sonarmed.com"/>
    <s v="(317)489-3161"/>
    <s v="https://www.crunchbase.com/organization/sonarmed"/>
    <m/>
    <m/>
    <s v="1c2c77ce-7202-4388-3162-9bae3808ef52"/>
  </r>
  <r>
    <x v="3008"/>
    <s v="stratisplatform.com"/>
    <s v="GBR"/>
    <m/>
    <s v="London"/>
    <s v="London"/>
    <x v="0"/>
    <s v="Stratis is a powerful and flexible block chain development platform designed for the needs of real world financial services and businesses."/>
    <s v="financial services"/>
    <x v="24"/>
    <x v="2"/>
    <n v="1"/>
    <n v="600000"/>
    <s v="2016-01-01"/>
    <s v="2016-07-28"/>
    <s v="2016-07-28"/>
    <m/>
    <s v="stratisplatform@gmail.com"/>
    <m/>
    <s v="https://www.crunchbase.com/organization/stratis-2"/>
    <s v="https://www.twitter.com/stratisplatform"/>
    <s v="https://www.facebook.com/stratisplatform-1819911898230348"/>
    <s v="85cc4bea-4768-168b-25b9-bbe8e33d827a"/>
  </r>
  <r>
    <x v="3009"/>
    <s v="tediber.com"/>
    <s v="FRA"/>
    <m/>
    <s v="Paris"/>
    <s v="Paris"/>
    <x v="0"/>
    <s v="Tediber is an online store that sells mattresses."/>
    <s v="consumer goods"/>
    <x v="366"/>
    <x v="0"/>
    <n v="1"/>
    <n v="1986060.7955276901"/>
    <s v="2015-01-01"/>
    <s v="2016-07-28"/>
    <s v="2016-07-28"/>
    <m/>
    <s v="contact@tediber.com"/>
    <s v="(097)253-0427"/>
    <s v="https://www.crunchbase.com/organization/tediber"/>
    <s v="https://www.twitter.com/tediber"/>
    <s v="https://www.facebook.com/tedibermatelas/info/?entry_point=page_nav_about_item"/>
    <s v="1ec1c2bb-5ef1-a385-2be0-919b3ac99a6a"/>
  </r>
  <r>
    <x v="3010"/>
    <s v="terex.com"/>
    <s v="USA"/>
    <s v="CT"/>
    <s v="Hartford"/>
    <s v="Westport"/>
    <x v="1"/>
    <s v="Terex Corportion is a set of manufacturing companies focusing on infrastructure support via their handling and lifting equipment."/>
    <s v="construction|enterprise software|infrastructure|manufacturing|recycling|shipping|transportation"/>
    <x v="795"/>
    <x v="4"/>
    <n v="1"/>
    <m/>
    <s v="1968-01-01"/>
    <s v="2016-07-28"/>
    <s v="2016-07-28"/>
    <m/>
    <s v="info@terex.com"/>
    <s v="1(203) 222-7170"/>
    <s v="https://www.crunchbase.com/organization/terex"/>
    <s v="https://www.twitter.com/terexcorp"/>
    <s v="https://www.facebook.com/terexcorporation"/>
    <s v="c589438c-dfe9-351f-17fb-3bb9db7916f0"/>
  </r>
  <r>
    <x v="3011"/>
    <s v="agriliferesearch.tamu.edu"/>
    <s v="USA"/>
    <s v="TX"/>
    <s v="Austin"/>
    <s v="College Station"/>
    <x v="0"/>
    <s v="state’s premier research agency in agriculture, natural resources, and the life sciences."/>
    <s v="agriculture"/>
    <x v="213"/>
    <x v="2"/>
    <n v="1"/>
    <n v="2500000"/>
    <s v="1887-01-01"/>
    <s v="2016-07-28"/>
    <s v="2016-07-28"/>
    <m/>
    <m/>
    <m/>
    <s v="https://www.crunchbase.com/organization/texas-a-m-agrilife-research"/>
    <s v="https://www.twitter.com/txresearch"/>
    <s v="https://www.facebook.com/texas-am-agrilife-research-lubbockhalfway-pecos-147248165289923/"/>
    <s v="0caa025d-b123-9f77-f922-6488009f258c"/>
  </r>
  <r>
    <x v="3012"/>
    <s v="thismumruns.co.uk"/>
    <s v="GBR"/>
    <m/>
    <s v="Bristol"/>
    <s v="Bristol"/>
    <x v="0"/>
    <s v="This Mum Runs is a fast growing, profitable women’s running brand."/>
    <m/>
    <x v="5"/>
    <x v="2"/>
    <n v="1"/>
    <n v="135594.63033179499"/>
    <m/>
    <s v="2016-07-28"/>
    <s v="2016-07-28"/>
    <m/>
    <s v="mel.bound@thismumruns.co.uk"/>
    <m/>
    <s v="https://www.crunchbase.com/organization/this-mum-runs"/>
    <s v="https://www.twitter.com/thismumruns"/>
    <s v="https://www.facebook.com/thismumrunsuk/"/>
    <s v="6d95cbf6-2f97-c1ee-2401-8a3e94f4a44f"/>
  </r>
  <r>
    <x v="3013"/>
    <s v="trumpetsearch.com"/>
    <s v="USA"/>
    <s v="CA"/>
    <s v="SF Bay Area"/>
    <s v="Pleasanton"/>
    <x v="0"/>
    <s v="Trumpet Search enables its users to shop for old, new, used, and rare trumpets, cornets, and flugelhorns."/>
    <s v="music|music streaming|search engine"/>
    <x v="796"/>
    <x v="2"/>
    <n v="4"/>
    <n v="16114014"/>
    <s v="2008-01-01"/>
    <s v="2010-09-21"/>
    <s v="2016-07-28"/>
    <m/>
    <m/>
    <m/>
    <s v="https://www.crunchbase.com/organization/trumpet-search"/>
    <m/>
    <m/>
    <s v="8d79db5b-4cc6-5adf-c2f2-3109a0b56972"/>
  </r>
  <r>
    <x v="3014"/>
    <s v="tupl.com"/>
    <s v="USA"/>
    <s v="WA"/>
    <s v="Seattle"/>
    <s v="Bellevue"/>
    <x v="0"/>
    <s v="Tupl's goal is to help operators increase their operational efficiency and reduce cost."/>
    <s v="telecommunications"/>
    <x v="338"/>
    <x v="0"/>
    <n v="1"/>
    <n v="1400000"/>
    <s v="2014-01-01"/>
    <s v="2016-07-28"/>
    <s v="2016-07-28"/>
    <m/>
    <m/>
    <s v="(425)753-4864"/>
    <s v="https://www.crunchbase.com/organization/tupl"/>
    <s v="https://www.twitter.com/tuplos"/>
    <m/>
    <s v="62f2e164-a70e-6739-2985-c3b74cd8eb99"/>
  </r>
  <r>
    <x v="3015"/>
    <s v="vizolution.co.uk"/>
    <s v="GBR"/>
    <m/>
    <m/>
    <m/>
    <x v="0"/>
    <s v="Vizolution develops a screen sharing technology for businesses to directly interact with their clients."/>
    <s v="financial services|fintech|software"/>
    <x v="307"/>
    <x v="1"/>
    <n v="3"/>
    <n v="3925465.7454749602"/>
    <s v="2013-01-01"/>
    <s v="2013-02-13"/>
    <s v="2016-07-28"/>
    <m/>
    <s v="info@vizolution.co.uk"/>
    <s v="44 84 5539 1972"/>
    <s v="https://www.crunchbase.com/organization/vizolution"/>
    <s v="https://www.twitter.com/vizolution"/>
    <m/>
    <s v="aab3a7f5-fed8-5da6-170b-098033a906e4"/>
  </r>
  <r>
    <x v="3016"/>
    <s v="wdcloud.cc"/>
    <s v="CHN"/>
    <m/>
    <s v="CHN - Other"/>
    <s v="Shandong"/>
    <x v="0"/>
    <s v="Weidong Cloud Education Group aims to narrow the education gap between countries and regions"/>
    <s v="e-learning"/>
    <x v="283"/>
    <x v="2"/>
    <n v="1"/>
    <m/>
    <s v="2012-01-01"/>
    <s v="2016-07-28"/>
    <s v="2016-07-28"/>
    <m/>
    <s v="support@wdcloud.cc"/>
    <m/>
    <s v="https://www.crunchbase.com/organization/weidong-cloud-education"/>
    <m/>
    <m/>
    <s v="aa4609c8-2996-487b-8894-0cbd6da4aeb3"/>
  </r>
  <r>
    <x v="3017"/>
    <s v="makewonder.com"/>
    <s v="USA"/>
    <s v="CA"/>
    <s v="SF Bay Area"/>
    <s v="San Mateo"/>
    <x v="0"/>
    <s v="Wonder Workshop provides a platform that makes programming fun and accessible for children while they play."/>
    <s v="children|consumer electronics|hardware|robotics|software"/>
    <x v="797"/>
    <x v="0"/>
    <n v="5"/>
    <n v="37340000"/>
    <s v="2012-11-01"/>
    <s v="2013-05-01"/>
    <s v="2016-07-28"/>
    <m/>
    <s v="support@makewonder.com"/>
    <n v="4086947861"/>
    <s v="https://www.crunchbase.com/organization/play-i"/>
    <s v="https://www.twitter.com/_makewonder"/>
    <s v="http://www.facebook.com/makewonder"/>
    <s v="6a8d7226-16cc-0d87-51af-1b62eac1c10f"/>
  </r>
  <r>
    <x v="3018"/>
    <s v="wooptix.com"/>
    <s v="ESP"/>
    <m/>
    <s v="Madrid"/>
    <s v="Madrid"/>
    <x v="0"/>
    <s v="Wooptix is the first spin-off company. The technology has broad applications, from 3D acquisition using a single camera of a mobile phone"/>
    <s v="software"/>
    <x v="10"/>
    <x v="0"/>
    <n v="1"/>
    <n v="3300000"/>
    <s v="2014-01-01"/>
    <s v="2016-07-28"/>
    <s v="2016-07-28"/>
    <m/>
    <s v="hello@wooptix.com"/>
    <m/>
    <s v="https://www.crunchbase.com/organization/wooptix"/>
    <s v="https://www.twitter.com/hellowooptix"/>
    <s v="https://www.facebook.com/wooptix/"/>
    <s v="89e69e0b-2b2c-1e56-374b-f81db60ee271"/>
  </r>
  <r>
    <x v="3019"/>
    <s v="xhockware.com"/>
    <s v="PRT"/>
    <m/>
    <s v="Porto"/>
    <s v="Porto"/>
    <x v="0"/>
    <s v="Fast mobile checkout compatible with every POS software in the world"/>
    <s v="apps|mobile|retail|shopping"/>
    <x v="458"/>
    <x v="0"/>
    <n v="3"/>
    <n v="4106697.8154957001"/>
    <s v="2014-02-18"/>
    <s v="2014-02-18"/>
    <s v="2016-07-28"/>
    <m/>
    <s v="info@xhockware.com"/>
    <n v="351220731338"/>
    <s v="https://www.crunchbase.com/organization/xhockware"/>
    <s v="https://www.twitter.com/xhockware"/>
    <m/>
    <s v="b6ac15f7-618d-cdf2-160c-f7ebfb12db56"/>
  </r>
  <r>
    <x v="3020"/>
    <s v="3derm.com"/>
    <s v="USA"/>
    <s v="CT"/>
    <s v="Hartford"/>
    <s v="New Haven"/>
    <x v="0"/>
    <s v="3Derm is a cost-effective, skin imaging system that allows non-dermatologists to take clinical-quality 3D skin images remotely."/>
    <s v="3d technology|medical"/>
    <x v="477"/>
    <x v="0"/>
    <n v="5"/>
    <n v="3535709"/>
    <s v="2012-01-01"/>
    <s v="2013-04-02"/>
    <s v="2016-07-27"/>
    <m/>
    <s v="team@3derm.com"/>
    <n v="7033000700"/>
    <s v="https://www.crunchbase.com/organization/3derm-systems"/>
    <s v="https://www.twitter.com/3derm"/>
    <s v="http://www.facebook.com/3derm"/>
    <s v="a254a1ef-a338-f962-a488-7d8270d205c3"/>
  </r>
  <r>
    <x v="3021"/>
    <s v="arboribus.com"/>
    <s v="ESP"/>
    <m/>
    <s v="Barcelona"/>
    <s v="Barcelona"/>
    <x v="0"/>
    <s v="Arboribus is a financial intermediary that helps small and medium enterprises find suitable funding opportunities."/>
    <s v="financial services"/>
    <x v="24"/>
    <x v="1"/>
    <n v="2"/>
    <n v="1429173.46134819"/>
    <s v="2011-01-01"/>
    <s v="2014-05-08"/>
    <s v="2016-07-27"/>
    <m/>
    <m/>
    <n v="59391334508"/>
    <s v="https://www.crunchbase.com/organization/arboribus"/>
    <s v="https://www.twitter.com/rboribus"/>
    <s v="http://www.facebook.com/arboribus"/>
    <s v="7e0985d1-806e-45cd-f71b-71e4770bb466"/>
  </r>
  <r>
    <x v="3022"/>
    <s v="attackiq.com"/>
    <s v="USA"/>
    <s v="CA"/>
    <s v="San Diego"/>
    <s v="San Diego"/>
    <x v="0"/>
    <s v="AttackIQ is security industry's first automated validation platform to end the guessing game &amp; challenge your security controls."/>
    <s v="network security"/>
    <x v="25"/>
    <x v="0"/>
    <n v="1"/>
    <n v="7788694"/>
    <s v="2013-01-01"/>
    <s v="2016-07-27"/>
    <s v="2016-07-27"/>
    <m/>
    <s v="info@attackiq.com"/>
    <n v="114154137353"/>
    <s v="https://www.crunchbase.com/organization/attackiq"/>
    <s v="https://www.twitter.com/attackiq"/>
    <s v="https://www.facebook.com/attackiq"/>
    <s v="44c540c9-cb98-6973-ca19-b073e2e2e55c"/>
  </r>
  <r>
    <x v="3023"/>
    <s v="bighealth.com"/>
    <s v="USA"/>
    <s v="CA"/>
    <s v="SF Bay Area"/>
    <s v="San Francisco"/>
    <x v="0"/>
    <s v="Create highly personalized behavioral medicine programs"/>
    <s v="health care|medical"/>
    <x v="3"/>
    <x v="0"/>
    <n v="2"/>
    <n v="15300000"/>
    <m/>
    <s v="2014-04-28"/>
    <s v="2016-07-27"/>
    <m/>
    <m/>
    <m/>
    <s v="https://www.crunchbase.com/organization/big-health"/>
    <s v="https://www.twitter.com/wearebighealth"/>
    <m/>
    <s v="40fe9eea-4589-4dea-9e53-d40843b31027"/>
  </r>
  <r>
    <x v="3024"/>
    <s v="bp-3.com"/>
    <s v="USA"/>
    <s v="TX"/>
    <s v="Austin"/>
    <s v="Austin"/>
    <x v="0"/>
    <s v="BP3 Global is an provider of business process management (BPM) services and solutions."/>
    <s v="business development|consulting|information technology|management information systems|software"/>
    <x v="184"/>
    <x v="6"/>
    <n v="1"/>
    <n v="10000000"/>
    <s v="2007-05-01"/>
    <s v="2016-07-27"/>
    <s v="2016-07-27"/>
    <m/>
    <s v="info@bp-3.com"/>
    <n v="115126003239"/>
    <s v="https://www.crunchbase.com/organization/bp3-global"/>
    <s v="https://www.twitter.com/bp3bpm?lang=en"/>
    <s v="https://www.facebook.com/bp3global/"/>
    <s v="5189b297-0b34-a698-35c6-d990f474c649"/>
  </r>
  <r>
    <x v="3025"/>
    <s v="byndr.com"/>
    <s v="USA"/>
    <s v="PA"/>
    <s v="Philadelphia"/>
    <s v="Conshohocken"/>
    <x v="0"/>
    <s v="Byndr is a mobile-first learning platform fo higher education"/>
    <s v="education"/>
    <x v="38"/>
    <x v="0"/>
    <n v="1"/>
    <n v="700000"/>
    <s v="2015-01-01"/>
    <s v="2016-07-27"/>
    <s v="2016-07-27"/>
    <m/>
    <s v="info@byndr.com"/>
    <m/>
    <s v="https://www.crunchbase.com/organization/byndr"/>
    <s v="https://www.twitter.com/byndr_mobile"/>
    <s v="https://www.facebook.com/byndrapp/info/?entry_point=page_nav_about_item&amp;tab=page_info"/>
    <s v="cc7a946b-5b48-d4f4-8270-78f1d5c36e1f"/>
  </r>
  <r>
    <x v="3026"/>
    <s v="fireballcenter.narod.ru"/>
    <s v="UKR"/>
    <m/>
    <s v="Donetsk"/>
    <s v="Donetsk"/>
    <x v="0"/>
    <s v="creation and use a ball lightning"/>
    <s v="clean energy|energy|life science"/>
    <x v="798"/>
    <x v="1"/>
    <n v="1"/>
    <m/>
    <s v="2007-02-17"/>
    <s v="2016-07-27"/>
    <s v="2016-07-27"/>
    <m/>
    <s v="tegomak@gmail.com"/>
    <s v="'+49 179 1134986"/>
    <s v="https://www.crunchbase.com/organization/center-of-fireball-researchs"/>
    <m/>
    <m/>
    <s v="7db6a63f-eda5-c6c0-783b-1b1d87425f2d"/>
  </r>
  <r>
    <x v="3027"/>
    <s v="columbiaasia.com"/>
    <s v="IND"/>
    <m/>
    <s v="Bangalore"/>
    <s v="Bangalore"/>
    <x v="0"/>
    <s v="Columbia Asia hospitals are clean, efficient, affordable and accessible."/>
    <s v="health care|hospital"/>
    <x v="3"/>
    <x v="8"/>
    <n v="1"/>
    <n v="101000000"/>
    <s v="1994-01-01"/>
    <s v="2016-07-27"/>
    <s v="2016-07-27"/>
    <m/>
    <m/>
    <n v="918040211000"/>
    <s v="https://www.crunchbase.com/organization/columbia-asia"/>
    <s v="https://www.twitter.com/columbiaasia"/>
    <s v="https://www.facebook.com/columbiaasia/"/>
    <s v="e3e29d9a-2204-60c2-c0cb-305d3aafc744"/>
  </r>
  <r>
    <x v="3028"/>
    <s v="density.io"/>
    <s v="USA"/>
    <s v="CA"/>
    <s v="SF Bay Area"/>
    <s v="San Francisco"/>
    <x v="0"/>
    <s v="Density is a modern infrastructure for anonymously counting people."/>
    <s v="analytics|local|mobile"/>
    <x v="799"/>
    <x v="0"/>
    <n v="2"/>
    <n v="4200000"/>
    <s v="2014-01-01"/>
    <s v="2014-10-16"/>
    <s v="2016-07-27"/>
    <m/>
    <s v="orders@density.io"/>
    <m/>
    <s v="https://www.crunchbase.com/organization/density"/>
    <s v="https://www.twitter.com/densityio"/>
    <s v="https://www.facebook.com/densityio"/>
    <s v="c18f68ff-0871-4ac8-8d66-6dfde639fce6"/>
  </r>
  <r>
    <x v="3029"/>
    <s v="elefant.ro"/>
    <s v="ROM"/>
    <m/>
    <s v="Bucharest"/>
    <s v="Bucharest"/>
    <x v="0"/>
    <s v="elefant.ro is one of the largest online retailers in Romania, with over 300.000 products in more than 10 individual categories."/>
    <s v="e-commerce|internet|retail"/>
    <x v="314"/>
    <x v="3"/>
    <n v="1"/>
    <n v="6046503.1057038698"/>
    <s v="2010-01-01"/>
    <s v="2016-07-27"/>
    <s v="2016-07-27"/>
    <m/>
    <s v="contact@elefant.ro"/>
    <s v="(031)930-1"/>
    <s v="https://www.crunchbase.com/organization/elefant-ro"/>
    <s v="https://www.twitter.com/elefantro"/>
    <s v="https://ro-ro.facebook.com/elefant.ro"/>
    <s v="1b8140cf-1122-88b9-a3b7-9d43310105d0"/>
  </r>
  <r>
    <x v="3030"/>
    <s v="everfi.com"/>
    <s v="USA"/>
    <s v="DC"/>
    <s v="Washington, D.C."/>
    <s v="Washington"/>
    <x v="0"/>
    <s v="EverFi is the leading education technology company focused on teaching, assessing, badging, and certifying students in critical skills."/>
    <s v="edtech|education|internet"/>
    <x v="288"/>
    <x v="5"/>
    <n v="3"/>
    <n v="61000000"/>
    <s v="2008-01-01"/>
    <s v="2010-09-02"/>
    <s v="2016-07-27"/>
    <m/>
    <s v="info@everfi.com"/>
    <s v="(202)625-0011"/>
    <s v="https://www.crunchbase.com/organization/everfi"/>
    <s v="https://www.twitter.com/everfi"/>
    <s v="http://www.facebook.com/everfi"/>
    <s v="27610421-e631-455e-a87c-31893dca9638"/>
  </r>
  <r>
    <x v="3031"/>
    <s v="foghorn-systems.com"/>
    <s v="USA"/>
    <s v="CA"/>
    <s v="SF Bay Area"/>
    <s v="Mountain View"/>
    <x v="0"/>
    <s v="FogHorn is a path-breaking multi-tier IoT application deployment platform that efficiently bridges Information Technology."/>
    <s v="industrial|internet of things|software"/>
    <x v="146"/>
    <x v="0"/>
    <n v="2"/>
    <n v="12000000"/>
    <s v="2014-01-01"/>
    <s v="2015-09-23"/>
    <s v="2016-07-27"/>
    <m/>
    <s v="info@foghorn-systems.com"/>
    <m/>
    <s v="https://www.crunchbase.com/organization/foghorn"/>
    <s v="https://www.twitter.com/foghorn_iot"/>
    <s v="https://www.facebook.com/foghorniot"/>
    <s v="bf43b49d-ec45-94ca-355b-07f3013f08c8"/>
  </r>
  <r>
    <x v="3032"/>
    <s v="genband.com"/>
    <s v="USA"/>
    <s v="TX"/>
    <s v="Dallas"/>
    <s v="Plano"/>
    <x v="0"/>
    <s v="GENBAND is a global supplier of IP gateways, session border controllers and FMC security solutions."/>
    <s v="internet|telecommunications|web hosting"/>
    <x v="516"/>
    <x v="8"/>
    <n v="13"/>
    <n v="711507662"/>
    <s v="1999-01-01"/>
    <s v="2001-07-16"/>
    <s v="2016-07-27"/>
    <m/>
    <s v="genband2014@gmail.com"/>
    <s v="'972-521-5800"/>
    <s v="https://www.crunchbase.com/organization/genband"/>
    <s v="https://www.twitter.com/genband"/>
    <s v="http://www.facebook.com/genband"/>
    <s v="b593a8ca-6881-55f2-d0af-ad0ada7f8e41"/>
  </r>
  <r>
    <x v="3033"/>
    <s v="gongziqianbao.com"/>
    <s v="CHN"/>
    <m/>
    <s v="Shanghai"/>
    <s v="Shanghai"/>
    <x v="0"/>
    <s v="Gongzi Qianbao is a strategic investment and wealth management financial firm."/>
    <s v="wealth management"/>
    <x v="24"/>
    <x v="6"/>
    <n v="2"/>
    <n v="30000000"/>
    <s v="2014-01-01"/>
    <s v="2015-09-10"/>
    <s v="2016-07-27"/>
    <m/>
    <m/>
    <m/>
    <s v="https://www.crunchbase.com/organization/gongzi-qianbao"/>
    <m/>
    <m/>
    <s v="c9885652-a18d-f592-23d2-d1d16b5b3aaf"/>
  </r>
  <r>
    <x v="3034"/>
    <s v="goodeggs.com"/>
    <s v="USA"/>
    <s v="CA"/>
    <s v="SF Bay Area"/>
    <s v="San Francisco"/>
    <x v="0"/>
    <s v="Good Eggs is an online market that delivers good groceries to customers' homes throughout the Bay Area, seven days a week."/>
    <s v="curated web|delivery|e-commerce|organic food"/>
    <x v="800"/>
    <x v="3"/>
    <n v="6"/>
    <n v="46500000"/>
    <s v="2011-07-01"/>
    <s v="2011-08-01"/>
    <s v="2016-07-27"/>
    <m/>
    <s v="info@goodeggs.com"/>
    <n v="14153208262"/>
    <s v="https://www.crunchbase.com/organization/good-eggs"/>
    <s v="https://www.twitter.com/goodeggs"/>
    <s v="http://www.facebook.com/goodeggs"/>
    <s v="f6a98e17-13e5-80ae-3b81-3574804a29a4"/>
  </r>
  <r>
    <x v="3035"/>
    <s v="gramlabs.ai"/>
    <s v="USA"/>
    <s v="DC"/>
    <s v="Washington, D.C."/>
    <s v="Washington"/>
    <x v="0"/>
    <s v="*gram Labs hosts cloud solutions."/>
    <m/>
    <x v="5"/>
    <x v="1"/>
    <n v="1"/>
    <n v="1000000"/>
    <s v="2015-08-01"/>
    <s v="2016-07-27"/>
    <s v="2016-07-27"/>
    <m/>
    <m/>
    <m/>
    <s v="https://www.crunchbase.com/organization/gram-labs"/>
    <m/>
    <m/>
    <s v="18e8dd5e-fe1d-5f8e-f2ed-b254171d7f5d"/>
  </r>
  <r>
    <x v="3036"/>
    <s v="harrispye.com"/>
    <s v="GBR"/>
    <m/>
    <s v="GBR - Other"/>
    <s v="Barry"/>
    <x v="0"/>
    <s v="Harris Pye The Harris Pye Engineering Group is a rapidly expanding global organisation."/>
    <s v="oil and gas"/>
    <x v="89"/>
    <x v="8"/>
    <n v="1"/>
    <n v="3283382.14628124"/>
    <s v="1977-01-01"/>
    <s v="2016-07-27"/>
    <s v="2016-07-27"/>
    <m/>
    <s v="marketing@harrispye.com"/>
    <n v="441446720066"/>
    <s v="https://www.crunchbase.com/organization/harris-pye"/>
    <s v="https://www.twitter.com/harrispye"/>
    <s v="https://www.facebook.com/harrispyeengineering/info/?entry_point=page_nav_about_item&amp;tab=page_info"/>
    <s v="43614ff9-2f74-7074-dcf7-b0df330c61c0"/>
  </r>
  <r>
    <x v="3037"/>
    <s v="thehash.today"/>
    <m/>
    <m/>
    <m/>
    <m/>
    <x v="0"/>
    <s v="Hash is an agenda-free catch-up news platform founded"/>
    <s v="mobile apps"/>
    <x v="45"/>
    <x v="2"/>
    <n v="1"/>
    <n v="1000000"/>
    <s v="2014-01-01"/>
    <s v="2016-07-27"/>
    <s v="2016-07-27"/>
    <m/>
    <s v="hello@thehash.today"/>
    <n v="61731033070"/>
    <s v="https://www.crunchbase.com/organization/hash-3"/>
    <s v="https://www.twitter.com/thehash"/>
    <s v="https://www.facebook.com/wearehash"/>
    <s v="c398532c-6aab-d762-6255-a92c22dfd20e"/>
  </r>
  <r>
    <x v="3038"/>
    <s v="hellotwist.com"/>
    <s v="USA"/>
    <s v="NY"/>
    <s v="New York City"/>
    <s v="New York"/>
    <x v="0"/>
    <s v="Simpler Solutions for a Smarter Home"/>
    <m/>
    <x v="5"/>
    <x v="1"/>
    <n v="7"/>
    <n v="4915000"/>
    <s v="2014-04-20"/>
    <s v="2013-03-14"/>
    <s v="2016-07-27"/>
    <m/>
    <s v="shaun@hellotwist.com"/>
    <m/>
    <s v="https://www.crunchbase.com/organization/hellotwist"/>
    <s v="https://www.twitter.com/twisthome"/>
    <s v="http://www.facebook.com/twisthome"/>
    <s v="132490cb-5cc3-a4f0-a6a9-1cf6a97bcc96"/>
  </r>
  <r>
    <x v="3039"/>
    <s v="hepandai.com"/>
    <s v="CHN"/>
    <m/>
    <s v="Shanghai"/>
    <s v="Shanghai"/>
    <x v="0"/>
    <s v="Hepan Finance is a P2P platform focused on providing operating capital to small businesses in the Shanghai ."/>
    <m/>
    <x v="5"/>
    <x v="2"/>
    <n v="1"/>
    <n v="9920784"/>
    <s v="2013-01-01"/>
    <s v="2016-07-27"/>
    <s v="2016-07-27"/>
    <m/>
    <m/>
    <s v="(400)881-8158"/>
    <s v="https://www.crunchbase.com/organization/hepan-finance"/>
    <m/>
    <m/>
    <s v="54bc2a65-4ce9-f054-11a4-de14caabd817"/>
  </r>
  <r>
    <x v="3040"/>
    <s v="igor-tech.com"/>
    <s v="USA"/>
    <s v="IA"/>
    <s v="Des Moines"/>
    <s v="Des Moines"/>
    <x v="0"/>
    <s v="Powers and controls LED Fixtures using only a simple Ethernet wire, using Power-over-Ethernet technology"/>
    <s v="software"/>
    <x v="10"/>
    <x v="1"/>
    <n v="4"/>
    <n v="5900000"/>
    <s v="2013-01-01"/>
    <s v="2013-05-13"/>
    <s v="2016-07-27"/>
    <m/>
    <s v="info@igor-tech.com"/>
    <s v="(877) 588-2650"/>
    <s v="https://www.crunchbase.com/organization/igor-2"/>
    <s v="https://www.twitter.com/igor_technology"/>
    <s v="http://www.facebook.com/igorinc/info"/>
    <s v="5c366a58-2bdc-d58d-7e82-3a0e64dea627"/>
  </r>
  <r>
    <x v="3041"/>
    <s v="immediasemi.com"/>
    <s v="USA"/>
    <s v="MA"/>
    <s v="Boston"/>
    <s v="Andover"/>
    <x v="0"/>
    <s v="Immedia Semiconductor develops and markets semiconductor based ISP and video compression technology for consumer electronics."/>
    <s v="consumer electronics|electronics|information technology|semiconductor"/>
    <x v="801"/>
    <x v="0"/>
    <n v="4"/>
    <n v="21902857"/>
    <s v="2009-01-01"/>
    <s v="2014-01-07"/>
    <s v="2016-07-27"/>
    <m/>
    <s v="sales@immediasemi.com"/>
    <s v="'781-915-1920"/>
    <s v="https://www.crunchbase.com/organization/immedia"/>
    <m/>
    <m/>
    <s v="f5a8b739-6064-c4a2-7fbf-3b4b92f9c59b"/>
  </r>
  <r>
    <x v="3042"/>
    <s v="informaticsincontext.com"/>
    <s v="USA"/>
    <s v="MA"/>
    <s v="Boston"/>
    <s v="Boston"/>
    <x v="0"/>
    <s v="Informatics In Context is a cloud-based clinical analytics company that automates and streamlines the patient prior authorization process."/>
    <s v="enterprise software|health care"/>
    <x v="247"/>
    <x v="1"/>
    <n v="3"/>
    <n v="2121372"/>
    <s v="2011-09-11"/>
    <s v="2013-04-12"/>
    <s v="2016-07-27"/>
    <m/>
    <s v="info@informaticsincontext.com"/>
    <s v="(185) 740-0899"/>
    <s v="https://www.crunchbase.com/organization/informatics-in-context"/>
    <s v="https://www.twitter.com/infoincontext"/>
    <s v="http://www.facebook.com/informaticsincontext"/>
    <s v="3d988ac2-3ea9-9919-e8e6-39cb76fed176"/>
  </r>
  <r>
    <x v="3043"/>
    <s v="istyleyou.in"/>
    <s v="IND"/>
    <m/>
    <s v="New Delhi"/>
    <s v="Gurgaon"/>
    <x v="0"/>
    <s v="This easy-to-use app actually connects you with your own personal fashion stylist."/>
    <s v="apps|e-commerce|fashion"/>
    <x v="802"/>
    <x v="1"/>
    <n v="2"/>
    <n v="100000"/>
    <s v="2015-01-01"/>
    <s v="2016-02-08"/>
    <s v="2016-07-27"/>
    <m/>
    <s v="pallav.modi@istyleyou.in"/>
    <n v="9971762763"/>
    <s v="https://www.crunchbase.com/organization/istyleyou"/>
    <s v="https://www.twitter.com/istyleyou2"/>
    <s v="https://www.facebook.com/istyleyouin"/>
    <s v="a98f7d85-22e9-1d50-9380-a640214ee4bd"/>
  </r>
  <r>
    <x v="3044"/>
    <m/>
    <m/>
    <m/>
    <m/>
    <m/>
    <x v="0"/>
    <s v="Japet"/>
    <m/>
    <x v="5"/>
    <x v="2"/>
    <n v="1"/>
    <m/>
    <m/>
    <s v="2016-07-27"/>
    <s v="2016-07-27"/>
    <m/>
    <m/>
    <m/>
    <s v="https://www.crunchbase.com/organization/japet"/>
    <m/>
    <m/>
    <s v="907ea447-45d3-e23e-f7e4-d5046c427f2c"/>
  </r>
  <r>
    <x v="3045"/>
    <s v="kimerasystems.com"/>
    <s v="USA"/>
    <s v="OR"/>
    <s v="Portland, Oregon"/>
    <s v="Portland"/>
    <x v="0"/>
    <s v="Kimera Systems produces the world’s first human-like awareness technology to make phones and other networked devices smarter."/>
    <s v="artificial intelligence|developer tools|internet of things|mobile|video streaming"/>
    <x v="803"/>
    <x v="1"/>
    <n v="3"/>
    <n v="528472"/>
    <s v="2012-06-01"/>
    <s v="2012-07-20"/>
    <s v="2016-07-27"/>
    <m/>
    <s v="info@kimerasystems.com"/>
    <s v="(503)709-4745"/>
    <s v="https://www.crunchbase.com/organization/kimera-systems"/>
    <s v="https://www.twitter.com/kimerasystems"/>
    <s v="http://www.facebook.com/kimerasystems"/>
    <s v="bf264aec-57f4-7f25-78fc-502f40c1b59b"/>
  </r>
  <r>
    <x v="3046"/>
    <s v="kuvee.com"/>
    <s v="USA"/>
    <s v="MA"/>
    <s v="Boston"/>
    <s v="Boston"/>
    <x v="0"/>
    <s v="Kuvee is a direct to consumer wine service featuring a wine bottle that keeps wine fresh for 30 days."/>
    <s v="wine and spirits"/>
    <x v="7"/>
    <x v="0"/>
    <n v="3"/>
    <n v="9750000"/>
    <s v="2014-01-01"/>
    <s v="2014-02-01"/>
    <s v="2016-07-27"/>
    <m/>
    <s v="wine@kuvee.com"/>
    <n v="18149772830"/>
    <s v="https://www.crunchbase.com/organization/kuvee"/>
    <s v="https://www.twitter.com/kuveewine"/>
    <s v="https://www.facebook.com/kuveesmartbottle"/>
    <s v="22efcdf5-a802-889a-5260-c460231c975c"/>
  </r>
  <r>
    <x v="3047"/>
    <s v="leadgenius.com"/>
    <s v="USA"/>
    <s v="CA"/>
    <s v="SF Bay Area"/>
    <s v="Berkeley"/>
    <x v="0"/>
    <s v="LeadGenius is an end-to-end sales solution that provides companies with a way to generate, qualify, deliver, and convert leads."/>
    <s v="crowdsourcing|enterprise software|lead generation|outsourcing|sales automation"/>
    <x v="468"/>
    <x v="0"/>
    <n v="4"/>
    <n v="16000000"/>
    <s v="2011-07-01"/>
    <s v="2011-06-01"/>
    <s v="2016-07-27"/>
    <m/>
    <s v="marketing@leadgenius.com"/>
    <m/>
    <s v="https://www.crunchbase.com/organization/mobileworks"/>
    <s v="https://www.twitter.com/leadgenius"/>
    <s v="https://www.facebook.com/leadgeniusinc"/>
    <s v="bfc68071-0a2e-0d17-9339-e93308eaa652"/>
  </r>
  <r>
    <x v="3048"/>
    <s v="lotuscapitallimited.com"/>
    <s v="NGA"/>
    <m/>
    <s v="Lagos"/>
    <s v="Ikoyi"/>
    <x v="0"/>
    <s v="Lotus Capital is a full-service, Halal investment management"/>
    <s v="real estate investment"/>
    <x v="301"/>
    <x v="0"/>
    <n v="1"/>
    <n v="250000"/>
    <s v="2004-01-01"/>
    <s v="2016-07-27"/>
    <s v="2016-07-27"/>
    <m/>
    <s v="info@lotuscapitallimited.com"/>
    <n v="23412914624"/>
    <s v="https://www.crunchbase.com/organization/lotus-capital-limited"/>
    <s v="https://www.twitter.com/lotuscapitalltd"/>
    <s v="https://www.facebook.com/lotuscapitallimited"/>
    <s v="8633befd-5f68-578c-5b90-797aadca7687"/>
  </r>
  <r>
    <x v="3049"/>
    <s v="mailcontrol.net"/>
    <s v="USA"/>
    <s v="IL"/>
    <s v="Chicago"/>
    <s v="Chicago"/>
    <x v="0"/>
    <s v="MailControl is the first and only enterprise anti-spymail solution."/>
    <s v="cyber security|internet|security"/>
    <x v="33"/>
    <x v="2"/>
    <n v="1"/>
    <n v="1000000"/>
    <s v="2015-01-01"/>
    <s v="2016-07-27"/>
    <s v="2016-07-27"/>
    <m/>
    <s v="info@mailcontrol.net"/>
    <s v="(312)674-7992"/>
    <s v="https://www.crunchbase.com/organization/mailcontrol"/>
    <s v="https://www.twitter.com/mailcontrolinc"/>
    <s v="https://www.facebook.com/mailcontrol"/>
    <s v="f654fa7e-d8ae-1a59-074b-45cd555d815d"/>
  </r>
  <r>
    <x v="3050"/>
    <s v="matific.com"/>
    <s v="USA"/>
    <m/>
    <m/>
    <m/>
    <x v="0"/>
    <s v="Matific takes a unique approach to teaching K to 6 math using hands-on and interactive mini-games."/>
    <s v="education|e-learning|gaming"/>
    <x v="804"/>
    <x v="0"/>
    <n v="2"/>
    <n v="57000000"/>
    <s v="2012-01-01"/>
    <s v="2015-01-21"/>
    <s v="2016-07-27"/>
    <m/>
    <s v="hello@matific.com"/>
    <m/>
    <s v="https://www.crunchbase.com/organization/matific"/>
    <s v="https://www.twitter.com/matific"/>
    <m/>
    <s v="15d66c5e-f2a0-6ca1-577a-4345d4570000"/>
  </r>
  <r>
    <x v="3051"/>
    <s v="metaclipsetherapeutics.com"/>
    <s v="USA"/>
    <s v="GA"/>
    <s v="Atlanta"/>
    <s v="Atlanta"/>
    <x v="0"/>
    <s v="Metaclipse Therapeutics Corporation is a preclinical-stage biotechnology company"/>
    <s v="biotechnology"/>
    <x v="36"/>
    <x v="1"/>
    <n v="1"/>
    <n v="2400000"/>
    <s v="2010-01-01"/>
    <s v="2016-07-27"/>
    <s v="2016-07-27"/>
    <m/>
    <m/>
    <s v="(404)380-1342"/>
    <s v="https://www.crunchbase.com/organization/metaclipse-therapeutics"/>
    <m/>
    <s v="https://www.facebook.com/metaclipse-therapeutics-213382582330092/"/>
    <s v="2d3dffc6-e61f-e33f-a79c-2cd90c8e471f"/>
  </r>
  <r>
    <x v="3052"/>
    <s v="modasta.com"/>
    <s v="IND"/>
    <m/>
    <s v="Bangalore"/>
    <s v="Bangalore"/>
    <x v="0"/>
    <s v="Modasta is a team of passionate and enthusiastic people in the digital and healthcare industry who have come together."/>
    <s v="health care|wellness"/>
    <x v="3"/>
    <x v="0"/>
    <n v="1"/>
    <n v="1500000"/>
    <s v="2015-01-01"/>
    <s v="2016-07-27"/>
    <s v="2016-07-27"/>
    <m/>
    <s v="info@modasta.com"/>
    <m/>
    <s v="https://www.crunchbase.com/organization/modasta"/>
    <s v="https://www.twitter.com/modastahealth"/>
    <s v="https://www.facebook.com/modasta/"/>
    <s v="d6b74db2-1a9a-018b-8789-1851e60850ff"/>
  </r>
  <r>
    <x v="3053"/>
    <s v="mozio.com"/>
    <s v="USA"/>
    <s v="CA"/>
    <s v="SF Bay Area"/>
    <s v="San Francisco"/>
    <x v="0"/>
    <s v="Mozio is an airport transfer search and booking engine that enables users to find the fastest means of getting to the airport."/>
    <s v="mobile|public transportation|search engine|travel"/>
    <x v="199"/>
    <x v="0"/>
    <n v="5"/>
    <n v="3250000"/>
    <s v="2011-01-01"/>
    <s v="2012-06-01"/>
    <s v="2016-07-27"/>
    <m/>
    <s v="info@mozio.com"/>
    <s v="'+1 (855) 980-5669"/>
    <s v="https://www.crunchbase.com/organization/mozio"/>
    <s v="https://www.twitter.com/letsmozio"/>
    <s v="http://www.facebook.com/letsmozio"/>
    <s v="c93baff2-791f-62c8-c9f3-10e58942f7ad"/>
  </r>
  <r>
    <x v="3054"/>
    <s v="mymonii.com"/>
    <s v="DNK"/>
    <m/>
    <s v="Copenhagen"/>
    <s v="Copenhagen"/>
    <x v="0"/>
    <s v="MyMonii enables children and young people to become better at saving and learning about economics."/>
    <s v="apps"/>
    <x v="50"/>
    <x v="2"/>
    <n v="2"/>
    <m/>
    <m/>
    <s v="2015-12-01"/>
    <s v="2016-07-27"/>
    <m/>
    <m/>
    <m/>
    <s v="https://www.crunchbase.com/organization/mymonii"/>
    <m/>
    <m/>
    <s v="3f66cfc0-5661-7a3b-ed4a-20161ea80941"/>
  </r>
  <r>
    <x v="3055"/>
    <s v="omniox.com"/>
    <s v="USA"/>
    <s v="CA"/>
    <s v="SF Bay Area"/>
    <s v="San Carlos"/>
    <x v="0"/>
    <s v="Omniox, a biotechnology company, commercializes technologies used in identifying and treating cancer, cardiovascular disease and trauma."/>
    <s v="biotechnology|health diagnostics|therapeutics"/>
    <x v="44"/>
    <x v="1"/>
    <n v="4"/>
    <n v="20112524"/>
    <s v="2006-01-01"/>
    <s v="2013-08-07"/>
    <s v="2016-07-27"/>
    <m/>
    <s v="info@omnioxinc.com"/>
    <s v="'650-299-1557"/>
    <s v="https://www.crunchbase.com/organization/omniox"/>
    <s v="https://www.twitter.com/omniox"/>
    <m/>
    <s v="1950722c-b7e7-1eaa-4927-d07c74c8c712"/>
  </r>
  <r>
    <x v="3056"/>
    <s v="pen-technology.com"/>
    <s v="USA"/>
    <s v="FL"/>
    <s v="Miami"/>
    <s v="Miami"/>
    <x v="0"/>
    <s v="At PEN is a nanotechnology, the science of the infinitely small, in products that have big impact on health, safety and sustainability."/>
    <s v="nanotechnology"/>
    <x v="485"/>
    <x v="3"/>
    <n v="1"/>
    <n v="50000"/>
    <m/>
    <s v="2016-07-27"/>
    <s v="2016-07-27"/>
    <m/>
    <s v="info@pen-technology.com"/>
    <s v="(844)273-6462"/>
    <s v="https://www.crunchbase.com/organization/pen"/>
    <m/>
    <m/>
    <s v="712a0ce8-efa0-6395-2158-567c660fe717"/>
  </r>
  <r>
    <x v="3057"/>
    <s v="phishme.com"/>
    <s v="USA"/>
    <s v="VA"/>
    <s v="Washington, D.C."/>
    <s v="Leesburg"/>
    <x v="0"/>
    <s v="PhishMe is a provider of phishing threat management for organizations concerned about human susceptibility."/>
    <s v="cyber security|enterprise software|security"/>
    <x v="130"/>
    <x v="5"/>
    <n v="3"/>
    <n v="58000000"/>
    <s v="2011-01-01"/>
    <s v="2012-07-26"/>
    <s v="2016-07-27"/>
    <m/>
    <s v="contact@phishme.com"/>
    <s v="(703)652-0717"/>
    <s v="https://www.crunchbase.com/organization/phishme"/>
    <s v="https://www.twitter.com/phishme"/>
    <s v="https://www.facebook.com/phishme"/>
    <s v="34fe4075-f735-e63b-d75e-87ad667ebc40"/>
  </r>
  <r>
    <x v="3058"/>
    <s v="phosphorus.com"/>
    <s v="USA"/>
    <s v="NY"/>
    <s v="New York City"/>
    <s v="New York"/>
    <x v="0"/>
    <s v="Phosphorus is a computational genomics company. We want to create a world where every healthcare decision is optimized with genomics."/>
    <s v="biotechnology"/>
    <x v="36"/>
    <x v="0"/>
    <n v="1"/>
    <n v="10000000"/>
    <s v="2016-01-01"/>
    <s v="2016-07-27"/>
    <s v="2016-07-27"/>
    <m/>
    <s v="info@phosphorus.com"/>
    <m/>
    <s v="https://www.crunchbase.com/organization/phosphorus"/>
    <s v="https://www.twitter.com/phosphorus"/>
    <s v="https://www.facebook.com/phosphorusgenomics"/>
    <s v="b70fda95-e629-2d20-2348-8f10ea377a6c"/>
  </r>
  <r>
    <x v="3059"/>
    <s v="poqcommerce.com"/>
    <s v="GBR"/>
    <m/>
    <s v="London"/>
    <s v="London"/>
    <x v="0"/>
    <s v="The thing that defines us, sets us apart and drives us, is our laser focus on building software that enables leading retailers to forge deep"/>
    <s v="apps|e-commerce|mobile|saas"/>
    <x v="458"/>
    <x v="0"/>
    <n v="2"/>
    <n v="4800000"/>
    <s v="2011-09-01"/>
    <s v="2012-09-01"/>
    <s v="2016-07-27"/>
    <m/>
    <s v="info@poqcommerce.com"/>
    <n v="442037944120"/>
    <s v="https://www.crunchbase.com/organization/poq"/>
    <s v="https://www.twitter.com/poqcommerce"/>
    <s v="https://www.facebook.com/poqstudio"/>
    <s v="649a7783-0c0c-5637-e5a8-cf7f70a67946"/>
  </r>
  <r>
    <x v="3060"/>
    <s v="powerlinx.com"/>
    <s v="USA"/>
    <s v="NY"/>
    <s v="New York City"/>
    <s v="New York"/>
    <x v="0"/>
    <s v="Powerlinx offers a business platform that connects companies to new markets, growth opportunities, strategic partnerships, and one another."/>
    <s v="b2b|business development|small and medium businesses"/>
    <x v="5"/>
    <x v="0"/>
    <n v="2"/>
    <n v="9400000"/>
    <s v="2012-12-01"/>
    <s v="2012-02-01"/>
    <s v="2016-07-27"/>
    <m/>
    <s v="info@powerlinx.com"/>
    <n v="15555555555"/>
    <s v="https://www.crunchbase.com/organization/powerlinx"/>
    <s v="https://www.twitter.com/powerlinx"/>
    <s v="http://www.facebook.com/powerlinxinc"/>
    <s v="93c00722-ad8e-382a-8cbb-6bf0357946b8"/>
  </r>
  <r>
    <x v="3061"/>
    <s v="predata.com"/>
    <s v="USA"/>
    <s v="NY"/>
    <s v="New York City"/>
    <s v="New York"/>
    <x v="0"/>
    <s v="Predicting geopolitical volatility"/>
    <s v="information technology"/>
    <x v="59"/>
    <x v="0"/>
    <n v="1"/>
    <n v="3250000"/>
    <s v="2015-01-01"/>
    <s v="2016-07-27"/>
    <s v="2016-07-27"/>
    <m/>
    <m/>
    <m/>
    <s v="https://www.crunchbase.com/organization/predata"/>
    <s v="https://www.twitter.com/predataofficial"/>
    <m/>
    <s v="687697b6-edd0-7cf4-16b4-551e82014ab4"/>
  </r>
  <r>
    <x v="3062"/>
    <s v="qracorp.com"/>
    <s v="CAN"/>
    <s v="NS"/>
    <s v="Halifax"/>
    <s v="Halifax"/>
    <x v="0"/>
    <s v="QRA offers advanced early-stage design analysis that significantly decrease the cost, time, and effort required to verify complex systems."/>
    <s v="computer|software"/>
    <x v="148"/>
    <x v="0"/>
    <n v="1"/>
    <n v="3000000"/>
    <s v="2012-12-01"/>
    <s v="2016-07-27"/>
    <s v="2016-07-27"/>
    <m/>
    <s v="qra@qracorp.com"/>
    <s v="(902) 422-0212"/>
    <s v="https://www.crunchbase.com/organization/qra"/>
    <s v="https://www.twitter.com/qracorp"/>
    <m/>
    <s v="0c6df984-a3ea-02bd-9a49-05246555e54a"/>
  </r>
  <r>
    <x v="3063"/>
    <s v="rentalbeast.com"/>
    <s v="USA"/>
    <s v="MA"/>
    <s v="Boston"/>
    <s v="Somerville"/>
    <x v="0"/>
    <s v="Rental Beast is a company that assists those looking to rent and those with a place available for rent."/>
    <s v="real estate"/>
    <x v="76"/>
    <x v="6"/>
    <n v="1"/>
    <n v="5000000"/>
    <s v="2003-01-01"/>
    <s v="2016-07-27"/>
    <s v="2016-07-27"/>
    <m/>
    <s v="info@rentalbeast.com"/>
    <s v="(617)623-5700"/>
    <s v="https://www.crunchbase.com/organization/rental-beast"/>
    <s v="https://www.twitter.com/rentalbeast"/>
    <s v="https://www.facebook.com/rentalbeast"/>
    <s v="f7d457c4-48f5-1fae-236d-1cd6d5b7d1da"/>
  </r>
  <r>
    <x v="3064"/>
    <s v="scoutrfp.com"/>
    <s v="USA"/>
    <s v="CA"/>
    <s v="SF Bay Area"/>
    <s v="San Francisco"/>
    <x v="0"/>
    <s v="Scout RFP is an innovative e-sourcing solution for companies in all industries."/>
    <s v="enterprise software|procurement|saas|software"/>
    <x v="281"/>
    <x v="0"/>
    <n v="2"/>
    <n v="11750000"/>
    <s v="2013-01-01"/>
    <s v="2015-01-27"/>
    <s v="2016-07-27"/>
    <m/>
    <s v="hello@scoutrfp.com"/>
    <s v="'+1 (800) 235-4492"/>
    <s v="https://www.crunchbase.com/organization/scout-rfp"/>
    <s v="https://www.twitter.com/scoutrfp"/>
    <s v="http://www.facebook.com/goscoutrfp"/>
    <s v="d9ac880e-9da7-8372-7249-bd633cdf87ee"/>
  </r>
  <r>
    <x v="3065"/>
    <s v="shipt.com"/>
    <s v="USA"/>
    <s v="AL"/>
    <s v="Birmingham"/>
    <s v="Birmingham"/>
    <x v="0"/>
    <s v="Shipt delivers fresh groceries from local grocery stores through a community of shoppers and convenient app."/>
    <s v="delivery|e-commerce|grocery"/>
    <x v="805"/>
    <x v="6"/>
    <n v="2"/>
    <n v="25200000"/>
    <s v="2015-01-01"/>
    <s v="2016-02-08"/>
    <s v="2016-07-27"/>
    <m/>
    <s v="support@shipt.com"/>
    <s v="(205)502-2500"/>
    <s v="https://www.crunchbase.com/organization/shipt-2"/>
    <s v="https://www.twitter.com/shipt"/>
    <s v="https://www.facebook.com/shipttoday?"/>
    <s v="55f1d88c-9270-9605-4840-a15677d1686d"/>
  </r>
  <r>
    <x v="3066"/>
    <s v="shriramland.com"/>
    <s v="IND"/>
    <m/>
    <s v="Bangalore"/>
    <s v="Bangalore"/>
    <x v="0"/>
    <s v="Bangalore based real estate developer"/>
    <s v="real estate"/>
    <x v="76"/>
    <x v="0"/>
    <n v="1"/>
    <n v="3700000"/>
    <s v="2003-01-01"/>
    <s v="2016-07-27"/>
    <s v="2016-07-27"/>
    <m/>
    <s v="mail@shriramland.com"/>
    <n v="918040859999"/>
    <s v="https://www.crunchbase.com/organization/shriram-land-development-india"/>
    <s v="https://www.twitter.com/shriramland123"/>
    <s v="https://www.facebook.com/shriram-land-development-india-pvt-ltd-720580467963721/"/>
    <s v="4515e59a-30be-60ce-36bc-c87e696e7665"/>
  </r>
  <r>
    <x v="3067"/>
    <s v="squareplums.com"/>
    <s v="IND"/>
    <m/>
    <s v="Bangalore"/>
    <s v="Bengaluru"/>
    <x v="0"/>
    <s v="Ready to move-in, branded homes custom designed for singles."/>
    <s v="hospitality"/>
    <x v="22"/>
    <x v="0"/>
    <n v="1"/>
    <n v="450000"/>
    <s v="2016-02-23"/>
    <s v="2016-07-27"/>
    <s v="2016-07-27"/>
    <m/>
    <s v="rajesh@squareplums.com"/>
    <n v="8038510512"/>
    <s v="https://www.crunchbase.com/organization/square-plums"/>
    <s v="https://www.twitter.com/squareplumsea"/>
    <s v="https://www.facebook.com/squareplums"/>
    <s v="3528692c-ba28-6821-81d0-04055ba16032"/>
  </r>
  <r>
    <x v="3068"/>
    <s v="sumaagro.com"/>
    <s v="IND"/>
    <m/>
    <s v="Chennai"/>
    <s v="Chennai"/>
    <x v="0"/>
    <s v="Suma Agro India P Ltd is the first company to manufacture Humic acid in the form of Potassium humate"/>
    <s v="agriculture"/>
    <x v="213"/>
    <x v="2"/>
    <n v="1"/>
    <n v="89000"/>
    <s v="2011-01-01"/>
    <s v="2016-07-27"/>
    <s v="2016-07-27"/>
    <m/>
    <s v="info@sumaagro.com"/>
    <n v="914428152898"/>
    <s v="https://www.crunchbase.com/organization/suma-agro-india"/>
    <s v="https://www.twitter.com/sumaagro"/>
    <s v="https://www.facebook.com/sumaagro/info/?entry_point=page_nav_about_item&amp;tab=overview"/>
    <s v="ebe7fb27-f32a-351a-04cd-e0247d267110"/>
  </r>
  <r>
    <x v="3069"/>
    <s v="sveltemedical.com"/>
    <s v="USA"/>
    <s v="NJ"/>
    <s v="Newark"/>
    <s v="New Providence"/>
    <x v="0"/>
    <s v="Svelte Medical Systems delivers novel products in the coronary stent market to curb key clinical issues by improving stent deliverability."/>
    <s v="health care|medical|medical device"/>
    <x v="3"/>
    <x v="1"/>
    <n v="9"/>
    <n v="100961088"/>
    <s v="2007-01-01"/>
    <s v="2009-05-28"/>
    <s v="2016-07-27"/>
    <m/>
    <s v="Info@sveltemedical.com"/>
    <s v="(908) 264-2194"/>
    <s v="https://www.crunchbase.com/organization/svelte-medical-systems"/>
    <m/>
    <m/>
    <s v="2c76aac5-3fee-9f64-8d0b-f29b6d81f467"/>
  </r>
  <r>
    <x v="3070"/>
    <s v="techsydney.com.au"/>
    <s v="AUS"/>
    <m/>
    <s v="Sydney"/>
    <s v="Sydney"/>
    <x v="0"/>
    <s v="TechSydney is notably on a mission to make Sydney a top 10 tech ecosystem."/>
    <s v="internet"/>
    <x v="28"/>
    <x v="1"/>
    <n v="1"/>
    <n v="400000"/>
    <s v="2016-01-01"/>
    <s v="2016-07-27"/>
    <s v="2016-07-27"/>
    <m/>
    <m/>
    <m/>
    <s v="https://www.crunchbase.com/organization/techsydney"/>
    <s v="https://www.twitter.com/techsydneyau"/>
    <m/>
    <s v="090f4f72-5e32-8b1b-3705-b3e36e50db33"/>
  </r>
  <r>
    <x v="3071"/>
    <s v="tiyo.in"/>
    <s v="IND"/>
    <m/>
    <s v="Kolkata"/>
    <s v="Kolkata"/>
    <x v="0"/>
    <s v="Tiyo allows Consumers to find Health Resources."/>
    <s v="health care|information technology"/>
    <x v="66"/>
    <x v="0"/>
    <n v="1"/>
    <n v="120000"/>
    <s v="2015-04-24"/>
    <s v="2016-07-27"/>
    <s v="2016-07-27"/>
    <m/>
    <m/>
    <m/>
    <s v="https://www.crunchbase.com/organization/tiyo"/>
    <m/>
    <s v="https://www.facebook.com/tiyoapp"/>
    <s v="f4b3fbe2-dd9f-67fb-376e-ce8d6e7394f6"/>
  </r>
  <r>
    <x v="3072"/>
    <s v="toborrow.se"/>
    <s v="SWE"/>
    <m/>
    <s v="Stockholm"/>
    <s v="Stockholm"/>
    <x v="0"/>
    <s v="Connecting business loans with consumer savings."/>
    <s v="crowdfunding|finance|small and medium businesses"/>
    <x v="24"/>
    <x v="1"/>
    <n v="3"/>
    <n v="3493867.6621781001"/>
    <s v="2013-01-01"/>
    <s v="2014-06-03"/>
    <s v="2016-07-27"/>
    <m/>
    <s v="info@toborrow.se"/>
    <s v="'+46 8 520 017 30"/>
    <s v="https://www.crunchbase.com/organization/toborrow"/>
    <s v="https://www.twitter.com/toborrow"/>
    <s v="http://www.facebook.com/toborrow"/>
    <s v="da39e504-7734-6ffd-bf6d-ce71d49709e8"/>
  </r>
  <r>
    <x v="3073"/>
    <s v="transcribeme.com"/>
    <s v="USA"/>
    <s v="CA"/>
    <s v="SF Bay Area"/>
    <s v="Berkeley"/>
    <x v="0"/>
    <s v="TranscribeMe converts voice to text, fast."/>
    <s v="ios|software"/>
    <x v="462"/>
    <x v="0"/>
    <n v="4"/>
    <n v="9057707"/>
    <s v="2011-09-01"/>
    <s v="2012-05-15"/>
    <s v="2016-07-27"/>
    <m/>
    <s v="info@transcribeme.com"/>
    <n v="7077661492"/>
    <s v="https://www.crunchbase.com/organization/transcribeme"/>
    <s v="https://www.twitter.com/transcribeme"/>
    <s v="http://www.facebook.com/transcribeme"/>
    <s v="9df5e602-5a9f-0f72-2660-01db366574eb"/>
  </r>
  <r>
    <x v="3074"/>
    <s v="upthere.com"/>
    <s v="USA"/>
    <s v="CA"/>
    <s v="SF Bay Area"/>
    <s v="Redwood City"/>
    <x v="0"/>
    <s v="Upthere's mission is to care for humankind's information."/>
    <s v="cloud computing|cloud storage|music|photo sharing"/>
    <x v="806"/>
    <x v="6"/>
    <n v="1"/>
    <n v="77000000"/>
    <s v="2011-01-01"/>
    <s v="2016-07-27"/>
    <s v="2016-07-27"/>
    <m/>
    <s v="hi@upthere.com"/>
    <n v="16505614580"/>
    <s v="https://www.crunchbase.com/organization/upthere"/>
    <s v="https://www.twitter.com/upthere"/>
    <s v="https://www.facebook.com/uptherehq"/>
    <s v="3bcbb5e1-49be-9966-436f-3f180dd59a01"/>
  </r>
  <r>
    <x v="3075"/>
    <s v="zeek.me"/>
    <s v="ISR"/>
    <m/>
    <s v="Tel Aviv"/>
    <s v="Tel Aviv"/>
    <x v="0"/>
    <s v="Zeek is an online marketplace that enables its users to sell unwanted vouchers in exchange for cash and purchase discounted gift cards."/>
    <s v="e-commerce|fintech|mobile|mobile payments|payments|retail technology"/>
    <x v="807"/>
    <x v="0"/>
    <n v="2"/>
    <n v="12500000"/>
    <s v="2013-07-07"/>
    <s v="2015-05-18"/>
    <s v="2016-07-27"/>
    <m/>
    <s v="support@zeek.me"/>
    <n v="9720747049499"/>
    <s v="https://www.crunchbase.com/organization/zeek"/>
    <s v="https://www.twitter.com/zeekmarketplace"/>
    <s v="https://www.facebook.com/zeek.uk/"/>
    <s v="e24a3c93-017a-9f80-6e89-38a4c74d7d9e"/>
  </r>
  <r>
    <x v="3076"/>
    <s v="acalvio.com"/>
    <s v="USA"/>
    <s v="CA"/>
    <s v="SF Bay Area"/>
    <s v="Santa Clara"/>
    <x v="0"/>
    <s v="Acalvio's advanced threat defense platform detects, contains and remediates attackers."/>
    <s v="computer|machine learning|network security"/>
    <x v="808"/>
    <x v="0"/>
    <n v="2"/>
    <n v="17000000"/>
    <s v="2015-01-01"/>
    <s v="2015-09-15"/>
    <s v="2016-07-26"/>
    <m/>
    <m/>
    <n v="918041764500"/>
    <s v="https://www.crunchbase.com/organization/acalvio-technologies"/>
    <s v="https://www.twitter.com/acalviotech"/>
    <s v="https://www.facebook.com/acalviotech/"/>
    <s v="d66226a1-329a-873d-e315-832080ac8c01"/>
  </r>
  <r>
    <x v="3077"/>
    <s v="aichat.co"/>
    <m/>
    <m/>
    <m/>
    <m/>
    <x v="0"/>
    <s v="AiChat is a chatbot platform that allows businesses to deliver content, automate replies and engage customers via Facebook Messenger."/>
    <m/>
    <x v="5"/>
    <x v="2"/>
    <n v="1"/>
    <m/>
    <s v="2016-07-01"/>
    <s v="2016-07-26"/>
    <s v="2016-07-26"/>
    <m/>
    <m/>
    <m/>
    <s v="https://www.crunchbase.com/organization/aichat"/>
    <m/>
    <m/>
    <s v="8da01503-35e2-13ea-f627-71dd2f62a4e5"/>
  </r>
  <r>
    <x v="3078"/>
    <s v="atonarp.com"/>
    <s v="JPN"/>
    <m/>
    <s v="Tokyo"/>
    <s v="Tokyo"/>
    <x v="0"/>
    <s v="Atonarp is a Tokyo-based company"/>
    <s v="manufacturing|medical device"/>
    <x v="51"/>
    <x v="0"/>
    <n v="2"/>
    <n v="24000000"/>
    <s v="2010-01-01"/>
    <s v="2014-08-12"/>
    <s v="2016-07-26"/>
    <m/>
    <m/>
    <n v="81364356234"/>
    <s v="https://www.crunchbase.com/organization/atonarp"/>
    <m/>
    <m/>
    <s v="39522e11-fb4c-a30b-65b1-648e5a31391f"/>
  </r>
  <r>
    <x v="3079"/>
    <s v="badnorwegian.no"/>
    <m/>
    <m/>
    <m/>
    <m/>
    <x v="0"/>
    <s v="Bad Norwegian offers up men’s only skincare"/>
    <m/>
    <x v="5"/>
    <x v="2"/>
    <n v="1"/>
    <n v="86714"/>
    <m/>
    <s v="2016-07-26"/>
    <s v="2016-07-26"/>
    <m/>
    <s v="iwonder@badnorwegian.no"/>
    <s v="'+47 906 67 858"/>
    <s v="https://www.crunchbase.com/organization/bad-norwegian"/>
    <s v="https://www.twitter.com/bad_norwegian"/>
    <s v="https://www.facebook.com/badnorwegian"/>
    <s v="eb70de72-9d2f-8752-e6c6-e2df0c6e78be"/>
  </r>
  <r>
    <x v="3080"/>
    <s v="bolstra.com"/>
    <s v="USA"/>
    <s v="IN"/>
    <m/>
    <m/>
    <x v="0"/>
    <s v="B2B SaaS company focused on customer success management"/>
    <s v="b2b|enterprise software|saas"/>
    <x v="10"/>
    <x v="2"/>
    <n v="1"/>
    <n v="1500000"/>
    <s v="2014-01-01"/>
    <s v="2016-07-26"/>
    <s v="2016-07-26"/>
    <m/>
    <m/>
    <m/>
    <s v="https://www.crunchbase.com/organization/bolstra"/>
    <s v="https://www.twitter.com/bolstrallc"/>
    <m/>
    <s v="2ea3f468-d002-b332-d607-5e74be11e4e9"/>
  </r>
  <r>
    <x v="3081"/>
    <s v="boltt.com"/>
    <s v="IND"/>
    <m/>
    <s v="Delhi"/>
    <s v="Delhi"/>
    <x v="0"/>
    <s v="Take a giant leap towards a healthier lifestyle, with advanced wearable technology and expert AI guidance."/>
    <m/>
    <x v="5"/>
    <x v="0"/>
    <n v="1"/>
    <m/>
    <s v="2015-07-31"/>
    <s v="2016-07-26"/>
    <s v="2016-07-26"/>
    <m/>
    <m/>
    <m/>
    <s v="https://www.crunchbase.com/organization/boltt-sports-technologies"/>
    <s v="https://www.twitter.com/bolttsports"/>
    <s v="https://www.facebook.com/bolttsports/"/>
    <s v="f436f284-ee2a-2999-9521-5619ab53796e"/>
  </r>
  <r>
    <x v="3082"/>
    <s v="bricata.com"/>
    <s v="USA"/>
    <s v="MD"/>
    <s v="Baltimore"/>
    <s v="Columbia"/>
    <x v="0"/>
    <s v="Bricata’s mission is to develop innovative, extensible network security solutions that deliver superior long-term value to our customers."/>
    <s v="computer|network security"/>
    <x v="809"/>
    <x v="0"/>
    <n v="1"/>
    <n v="250000"/>
    <s v="2014-01-01"/>
    <s v="2016-07-26"/>
    <s v="2016-07-26"/>
    <m/>
    <s v="info@bricata.com"/>
    <s v="(443)319-5285"/>
    <s v="https://www.crunchbase.com/organization/bricata"/>
    <s v="https://www.twitter.com/bricatallc"/>
    <s v="https://www.facebook.com/bricata"/>
    <s v="6dfbbfee-0fa9-7d67-e97a-55ab89648940"/>
  </r>
  <r>
    <x v="3083"/>
    <s v="caspianlearning.co.uk"/>
    <s v="GBR"/>
    <m/>
    <m/>
    <m/>
    <x v="0"/>
    <s v="Caspian Learning uses 3D games and simulations technology in education and training materials."/>
    <s v="software"/>
    <x v="10"/>
    <x v="0"/>
    <n v="5"/>
    <n v="5890715.2644324498"/>
    <s v="2002-01-01"/>
    <s v="2005-04-04"/>
    <s v="2016-07-26"/>
    <m/>
    <s v="info@caspianlearning.co.uk"/>
    <s v="44 1915 561043"/>
    <s v="https://www.crunchbase.com/organization/caspian-learning"/>
    <s v="https://www.twitter.com/contactcaspian"/>
    <s v="http://www.facebook.com/tbocsims"/>
    <s v="ccd64faa-f916-852c-bd71-bdbd941eb545"/>
  </r>
  <r>
    <x v="3084"/>
    <s v="cellmaxlife.com"/>
    <s v="USA"/>
    <s v="CA"/>
    <s v="SF Bay Area"/>
    <s v="Mountain View"/>
    <x v="0"/>
    <s v="CellMax Life is a biotechnology company that is focused on developments in early cancer detection and prevention."/>
    <s v="health care"/>
    <x v="3"/>
    <x v="6"/>
    <n v="2"/>
    <n v="14000000"/>
    <s v="2013-01-01"/>
    <s v="2013-06-01"/>
    <s v="2016-07-26"/>
    <m/>
    <s v="info@cellmaxlife.com"/>
    <m/>
    <s v="https://www.crunchbase.com/organization/cellmax"/>
    <s v="https://www.twitter.com/cellmaxlife"/>
    <s v="http://www.facebook.com/cellmaxlife.us"/>
    <s v="10e2f44a-55b5-a962-bb7f-f2a76fb5b048"/>
  </r>
  <r>
    <x v="3085"/>
    <s v="cloudability.com"/>
    <s v="USA"/>
    <s v="OR"/>
    <s v="Portland, Oregon"/>
    <s v="Portland"/>
    <x v="0"/>
    <s v="Cloudability is a financial management tool for monitoring and analyzing cloud expenses across any organization."/>
    <s v="billing|cloud computing|enterprise software|finance|internet"/>
    <x v="625"/>
    <x v="0"/>
    <n v="7"/>
    <n v="42318000"/>
    <s v="2011-02-01"/>
    <s v="2011-12-22"/>
    <s v="2016-07-26"/>
    <m/>
    <s v="info@cloudability.com"/>
    <m/>
    <s v="https://www.crunchbase.com/organization/cloudability"/>
    <s v="https://www.twitter.com/cloudability"/>
    <s v="http://www.facebook.com/cloudability"/>
    <s v="aa43dff9-0afd-9cce-7db7-034ad8895ac8"/>
  </r>
  <r>
    <x v="3086"/>
    <s v="codeship.com"/>
    <s v="USA"/>
    <s v="MA"/>
    <s v="Boston"/>
    <s v="Boston"/>
    <x v="0"/>
    <s v="Bringing Continuous Deployment to everyone The - Codeship runs your hosted tests and automated deployments."/>
    <s v="b2b|cloud computing|developer tools|iaas|saas|software|test and measurement|web development"/>
    <x v="43"/>
    <x v="0"/>
    <n v="4"/>
    <n v="11400000"/>
    <s v="2011-07-15"/>
    <s v="2013-03-01"/>
    <s v="2016-07-26"/>
    <m/>
    <s v="contact@codeship.com"/>
    <s v="'+1 (617) 909-9578"/>
    <s v="https://www.crunchbase.com/organization/codeship"/>
    <s v="https://www.twitter.com/codeship"/>
    <s v="http://www.facebook.com/codeship"/>
    <s v="85106479-93d4-22b1-a6c6-e90b5639631a"/>
  </r>
  <r>
    <x v="3087"/>
    <s v="icroptrak.com"/>
    <s v="USA"/>
    <s v="AZ"/>
    <s v="Tucson"/>
    <s v="Tucson"/>
    <x v="0"/>
    <s v="Cogent3D is a privately held software business based in Tucson"/>
    <s v="agriculture|farming|greentech|mobile apps|software"/>
    <x v="810"/>
    <x v="0"/>
    <n v="2"/>
    <n v="700000"/>
    <s v="2009-01-02"/>
    <s v="2015-07-21"/>
    <s v="2016-07-26"/>
    <m/>
    <s v="Contact@Cogent3D.com"/>
    <s v="(520) 445-8022"/>
    <s v="https://www.crunchbase.com/organization/cogent3d"/>
    <s v="https://www.twitter.com/croptrak"/>
    <s v="https://www.facebook.com/cogent3d?_rdr=p"/>
    <s v="b6c93f47-4004-b3c3-f3c9-4ba0378d902f"/>
  </r>
  <r>
    <x v="3088"/>
    <s v="dermandar.com"/>
    <s v="LBN"/>
    <m/>
    <s v="Jounie"/>
    <s v="Joünié"/>
    <x v="0"/>
    <s v="Lebanese company specialized in Digital Image Processing, founded in 2010. Shareholders : Co-Founders, Berytech Fund, Georges Harik."/>
    <s v="mobile|photo sharing|real estate|software|virtual reality"/>
    <x v="811"/>
    <x v="1"/>
    <n v="4"/>
    <n v="1185000"/>
    <s v="2010-08-19"/>
    <s v="2010-09-01"/>
    <s v="2016-07-26"/>
    <m/>
    <s v="egk@dermandar.com"/>
    <s v="'+961(0)3280908"/>
    <s v="https://www.crunchbase.com/organization/dermandar"/>
    <s v="https://www.twitter.com/dermandar"/>
    <s v="https://www.facebook.com/dermandar-panorama-community-321684681205426/"/>
    <s v="a9313833-dc87-fb1c-b09c-bb93aa7c9261"/>
  </r>
  <r>
    <x v="3089"/>
    <s v="elevate.com"/>
    <s v="USA"/>
    <s v="TX"/>
    <s v="Dallas"/>
    <s v="Fort Worth"/>
    <x v="0"/>
    <s v="Their innovative online credit solutions provide immediate relief to customers today and help them build a brighter financial future."/>
    <s v="credit|financial services|venture capital"/>
    <x v="39"/>
    <x v="5"/>
    <n v="3"/>
    <n v="615000000"/>
    <s v="2014-01-01"/>
    <s v="2014-05-01"/>
    <s v="2016-07-26"/>
    <m/>
    <m/>
    <s v="(817) 928-1500"/>
    <s v="https://www.crunchbase.com/organization/elevate-2"/>
    <s v="https://www.twitter.com/elevatecredit"/>
    <s v="https://www.facebook.com/elevatecredit"/>
    <s v="be22a7e2-a9e2-6302-9657-f9d798d8d315"/>
  </r>
  <r>
    <x v="3090"/>
    <s v="emasphere.com"/>
    <s v="BEL"/>
    <m/>
    <s v="BEL - Other"/>
    <s v="Luxembourg"/>
    <x v="0"/>
    <s v="EMAsphere propose des solutions innovantes pour le pilotage d'entreprise"/>
    <s v="information technology"/>
    <x v="59"/>
    <x v="0"/>
    <n v="1"/>
    <n v="2196876.7735203099"/>
    <s v="2013-01-01"/>
    <s v="2016-07-26"/>
    <s v="2016-07-26"/>
    <m/>
    <m/>
    <s v="(327)807-7451"/>
    <s v="https://www.crunchbase.com/organization/emasphere"/>
    <s v="https://www.twitter.com/emasphere"/>
    <s v="https://www.facebook.com/emasphere/info/?entry_point=page_nav_about_item&amp;tab=overview"/>
    <s v="3266d4bd-42dc-f072-e5f4-9d41c73fd6e1"/>
  </r>
  <r>
    <x v="3091"/>
    <s v="emberaneuro.com"/>
    <s v="USA"/>
    <s v="MA"/>
    <s v="Boston"/>
    <s v="Sudbury"/>
    <x v="0"/>
    <s v="Embera NeuroTherapeutics is a development-stage pharmaceutical company developing treatments for smoking cessation and other addictions."/>
    <s v="biotechnology|medical device|therapeutics"/>
    <x v="44"/>
    <x v="0"/>
    <n v="11"/>
    <n v="22735000"/>
    <s v="2005-01-01"/>
    <s v="2006-02-06"/>
    <s v="2016-07-26"/>
    <m/>
    <m/>
    <s v="(318) 213-0198"/>
    <s v="https://www.crunchbase.com/organization/embera-neurotherapeutics"/>
    <m/>
    <m/>
    <s v="6d3f46d4-9500-c943-a441-401aa9ee3424"/>
  </r>
  <r>
    <x v="3092"/>
    <s v="engieapp.com"/>
    <s v="ISR"/>
    <m/>
    <s v="Tel Aviv"/>
    <s v="Tel Aviv"/>
    <x v="0"/>
    <s v="Engie is a car repair marketplace offering a full solution to the driver - from malfunction diagnostics to real time bids from mechanics"/>
    <s v="apps|automotive|consumer"/>
    <x v="812"/>
    <x v="0"/>
    <n v="2"/>
    <n v="3500000"/>
    <s v="2014-03-01"/>
    <s v="2014-03-01"/>
    <s v="2016-07-26"/>
    <m/>
    <s v="yarden@engiepp.com"/>
    <m/>
    <s v="https://www.crunchbase.com/organization/engie"/>
    <s v="https://www.twitter.com/engiemotors"/>
    <s v="https://www.facebook.com/engie.motors?ref=bookmarks"/>
    <s v="afcf6478-1ca3-6b25-b40f-763ce49d1646"/>
  </r>
  <r>
    <x v="3093"/>
    <s v="fellahomes.com"/>
    <s v="IND"/>
    <m/>
    <s v="Haryana"/>
    <s v="Haryana"/>
    <x v="0"/>
    <s v="Fella Homes is a chain of branded rental homes. Fella provides ready to move-in homes at affordable rent to working professionals."/>
    <s v="hospitality|real estate|rental property|vacation rental"/>
    <x v="177"/>
    <x v="0"/>
    <n v="1"/>
    <n v="2000000"/>
    <s v="2016-02-10"/>
    <s v="2016-07-26"/>
    <s v="2016-07-26"/>
    <m/>
    <s v="care@fellahomes.com"/>
    <s v="(828)701-1011"/>
    <s v="https://www.crunchbase.com/organization/fella-homes"/>
    <s v="https://www.twitter.com/fellahomes"/>
    <s v="https://www.facebook.com/fellahomes"/>
    <s v="667523df-8cd6-2ebe-f4bf-e85a234ba277"/>
  </r>
  <r>
    <x v="3094"/>
    <s v="galenabiopharma.com"/>
    <s v="USA"/>
    <s v="OR"/>
    <s v="Portland, Oregon"/>
    <s v="Portland"/>
    <x v="1"/>
    <s v="Galena Biopharma, Inc. (Nasdaq: GALE) is focused on discovering, developing and commercializing innovative therapies."/>
    <s v="biotechnology|health diagnostics|medical"/>
    <x v="44"/>
    <x v="6"/>
    <n v="2"/>
    <n v="33100000"/>
    <s v="2003-01-01"/>
    <s v="2016-05-24"/>
    <s v="2016-07-26"/>
    <m/>
    <s v="ir@galenabiopharma.com"/>
    <n v="118558554253"/>
    <s v="https://www.crunchbase.com/organization/galena-biopharma"/>
    <s v="https://www.twitter.com/galenabiopharma"/>
    <s v="http://www.facebook.com/pages/galena-biopharma-inc/206999956034679"/>
    <s v="8a3d3d2b-2beb-899e-8cc3-0520ada15446"/>
  </r>
  <r>
    <x v="3095"/>
    <s v="bphc.hrsa.gov"/>
    <s v="USA"/>
    <s v="MD"/>
    <s v="Washington, D.C."/>
    <s v="Rockville"/>
    <x v="0"/>
    <s v="HRSA helps to maintain a network of health centers that primarily serve safety net patients"/>
    <s v="government|office administration"/>
    <x v="813"/>
    <x v="8"/>
    <n v="1"/>
    <n v="36000000"/>
    <s v="1982-01-01"/>
    <s v="2016-07-26"/>
    <s v="2016-07-26"/>
    <m/>
    <s v="press@hrsa.gov"/>
    <s v="1(888)475-4772"/>
    <s v="https://www.crunchbase.com/organization/hrsa"/>
    <s v="https://www.twitter.com/hrsagov?ref_src=twsrc%5egoogle%7ctwcamp%5eserp%7ctwgr%5eauthor"/>
    <s v="https://www.facebook.com/hrsagov/"/>
    <s v="00ff0c7e-3652-43fe-2822-23fff9a3fb89"/>
  </r>
  <r>
    <x v="3096"/>
    <s v="hylangroup.com"/>
    <s v="USA"/>
    <s v="NJ"/>
    <s v="Newark"/>
    <s v="Holmdel"/>
    <x v="0"/>
    <s v="A Holmdel, N.J.-based provider of communications and Internet infrastructure solutions"/>
    <m/>
    <x v="5"/>
    <x v="7"/>
    <n v="1"/>
    <m/>
    <s v="1960-01-01"/>
    <s v="2016-07-26"/>
    <s v="2016-07-26"/>
    <m/>
    <m/>
    <s v="(732) 946-6010"/>
    <s v="https://www.crunchbase.com/organization/hylan-datacom-electrical"/>
    <m/>
    <m/>
    <s v="2d7082de-b1ea-6e0a-507e-2f21dbc57df1"/>
  </r>
  <r>
    <x v="3097"/>
    <s v="influential.co"/>
    <s v="USA"/>
    <s v="NV"/>
    <s v="Las Vegas"/>
    <s v="Las Vegas"/>
    <x v="0"/>
    <s v="The only Data-First Influencer Platform with all the most engaged influencers on Twitter, Instagram, Vine, Snapchat, Facebook and YouTube."/>
    <s v="advertising|marketing"/>
    <x v="296"/>
    <x v="6"/>
    <n v="2"/>
    <n v="6500000"/>
    <s v="2014-01-01"/>
    <s v="2014-03-09"/>
    <s v="2016-07-26"/>
    <m/>
    <s v="INFO@INFLUENTIAL.CO"/>
    <m/>
    <s v="https://www.crunchbase.com/organization/influential"/>
    <s v="https://www.twitter.com/influential_co"/>
    <s v="https://www.facebook.com/influentialnetwork/info/?entry_point=page_nav_about_item&amp;tab=page_info"/>
    <s v="b5a864ca-3f14-60d3-d924-6518e7917b37"/>
  </r>
  <r>
    <x v="3098"/>
    <s v="intellirodspine.com"/>
    <s v="USA"/>
    <s v="OH"/>
    <s v="Akron - Canton"/>
    <s v="Akron"/>
    <x v="0"/>
    <s v="Intellirod is developing a wireless implantable microelectronic lumbar fusion sensor to eliminate the need for post-operative surgery."/>
    <s v="health care|medical device"/>
    <x v="3"/>
    <x v="1"/>
    <n v="5"/>
    <n v="3202375"/>
    <s v="2003-01-01"/>
    <s v="2009-12-22"/>
    <s v="2016-07-26"/>
    <m/>
    <s v="info@intellirodspine.com"/>
    <s v="(234)678-8965"/>
    <s v="https://www.crunchbase.com/organization/intellirod-spine"/>
    <m/>
    <m/>
    <s v="e6c32599-c9ac-fa9c-088b-4819f24f3b64"/>
  </r>
  <r>
    <x v="3099"/>
    <s v="kiteandlightning.la"/>
    <s v="USA"/>
    <s v="CA"/>
    <s v="Los Angeles"/>
    <s v="Los Angeles"/>
    <x v="0"/>
    <s v="Virtual Reality Creative Development Studio."/>
    <s v="virtual reality"/>
    <x v="136"/>
    <x v="1"/>
    <n v="1"/>
    <n v="2500000"/>
    <s v="2013-01-01"/>
    <s v="2016-07-26"/>
    <s v="2016-07-26"/>
    <m/>
    <s v="pr@kiteandlightning.la"/>
    <s v="(424)645-7462"/>
    <s v="https://www.crunchbase.com/organization/kite-lightning"/>
    <s v="https://www.twitter.com/knlstudio"/>
    <s v="https://www.facebook.com/kitelightning"/>
    <s v="f29ef7f3-0de7-ebde-a669-88cf07be3a76"/>
  </r>
  <r>
    <x v="3100"/>
    <s v="kromephotos.com"/>
    <s v="USA"/>
    <s v="CA"/>
    <s v="SF Bay Area"/>
    <s v="Menlo Park"/>
    <x v="0"/>
    <s v="Photo Enhancing &amp; Designing Service"/>
    <s v="photo editing|photography|photo sharing"/>
    <x v="233"/>
    <x v="0"/>
    <n v="1"/>
    <n v="582500"/>
    <s v="2010-01-01"/>
    <s v="2016-07-26"/>
    <s v="2016-07-26"/>
    <m/>
    <s v="support@kromephotos.com"/>
    <s v="(650)678-1046"/>
    <s v="https://www.crunchbase.com/organization/krome-photos"/>
    <s v="https://www.twitter.com/kromephotos"/>
    <s v="http://www.facebook.com/kromephotos"/>
    <s v="8896ebc0-c182-3250-a26e-f1ed9cfd03ca"/>
  </r>
  <r>
    <x v="3101"/>
    <s v="lemonleaf.in"/>
    <s v="IND"/>
    <m/>
    <s v="Delhi"/>
    <s v="Delhi"/>
    <x v="2"/>
    <s v="One stop shop for best in class vegetables &amp; fruits"/>
    <s v="food processing|fruit"/>
    <x v="7"/>
    <x v="2"/>
    <n v="1"/>
    <n v="133000"/>
    <s v="2015-07-01"/>
    <s v="2016-07-26"/>
    <s v="2016-07-26"/>
    <m/>
    <m/>
    <n v="919717435459"/>
    <s v="https://www.crunchbase.com/organization/lemon-leaf"/>
    <m/>
    <m/>
    <s v="fb446b42-0519-c783-85df-9374445e1de1"/>
  </r>
  <r>
    <x v="3102"/>
    <s v="logixgroup.in"/>
    <s v="IND"/>
    <m/>
    <s v="New Delhi"/>
    <s v="Noida"/>
    <x v="0"/>
    <s v="Logix Group has been the front‐runner in setting up and promoting IT/ITES industry"/>
    <s v="real estate"/>
    <x v="76"/>
    <x v="3"/>
    <n v="1"/>
    <n v="60000000"/>
    <s v="1997-01-01"/>
    <s v="2016-07-26"/>
    <s v="2016-07-26"/>
    <m/>
    <s v="contactus@logixgroup.in"/>
    <n v="911204366000"/>
    <s v="https://www.crunchbase.com/organization/logix-group"/>
    <s v="https://www.twitter.com/logixgroup"/>
    <s v="https://www.facebook.com/thelogixgroup/info/?entry_point=page_nav_about_item&amp;tab=page_info"/>
    <s v="2bcd101b-f719-480c-8d64-4900893408d2"/>
  </r>
  <r>
    <x v="3103"/>
    <s v="lophius.de"/>
    <s v="DEU"/>
    <m/>
    <s v="Regensburg"/>
    <s v="Regensburg"/>
    <x v="0"/>
    <s v="Lophius Biosciences is a biotechnology company developing products for the diagnosis of acute infectious and autoimmune diseases."/>
    <s v="biotechnology|health diagnostics"/>
    <x v="44"/>
    <x v="0"/>
    <n v="5"/>
    <n v="11999402.1437307"/>
    <s v="2002-01-01"/>
    <s v="2008-10-02"/>
    <s v="2016-07-26"/>
    <m/>
    <s v="info@lophius.de"/>
    <s v="49 491 94 44 637"/>
    <s v="https://www.crunchbase.com/organization/lophius-biosciences"/>
    <m/>
    <m/>
    <s v="193f1e31-cf3a-0ea2-9fa0-66ed68ec8af1"/>
  </r>
  <r>
    <x v="3104"/>
    <s v="lunalights.org"/>
    <s v="USA"/>
    <s v="IL"/>
    <s v="Chicago"/>
    <s v="Chicago"/>
    <x v="0"/>
    <s v="Luna Lights is a new approach to fall prevention. It prevents and detects falls and keeps you connected to the ones you love."/>
    <s v="lighting"/>
    <x v="338"/>
    <x v="2"/>
    <n v="2"/>
    <n v="225000"/>
    <m/>
    <s v="2015-02-17"/>
    <s v="2016-07-26"/>
    <m/>
    <s v="info@lunalights.org"/>
    <m/>
    <s v="https://www.crunchbase.com/organization/luna-lights"/>
    <s v="https://www.twitter.com/lunalightsinc"/>
    <m/>
    <s v="cbe0c02d-879a-c860-01ba-9034b951a85b"/>
  </r>
  <r>
    <x v="3105"/>
    <s v="makeleaps.jp"/>
    <s v="JPN"/>
    <m/>
    <s v="Tokyo"/>
    <s v="Tokyo"/>
    <x v="0"/>
    <s v="MakeLeaps is online invoicing software"/>
    <s v="accounting|e-commerce platforms|information technology"/>
    <x v="814"/>
    <x v="1"/>
    <n v="3"/>
    <n v="600000"/>
    <s v="2009-01-01"/>
    <s v="2014-08-28"/>
    <s v="2016-07-26"/>
    <m/>
    <m/>
    <s v="'+81 3-4550-1548"/>
    <s v="https://www.crunchbase.com/organization/makeleaps"/>
    <s v="https://www.twitter.com/makeleaps_jp"/>
    <s v="http://www.facebook.com/makeleaps/info"/>
    <s v="94c888c4-9239-4b1b-51d8-98367bd8ed26"/>
  </r>
  <r>
    <x v="3106"/>
    <s v="gomezi.com"/>
    <s v="USA"/>
    <s v="CA"/>
    <s v="SF Bay Area"/>
    <s v="San Francisco"/>
    <x v="0"/>
    <s v="Mezi is a personal shopping assistant that connects its users with shopping experts."/>
    <s v="apps"/>
    <x v="50"/>
    <x v="0"/>
    <n v="2"/>
    <n v="11800000"/>
    <m/>
    <s v="2015-12-10"/>
    <s v="2016-07-26"/>
    <m/>
    <s v="help@gomezi.com"/>
    <s v="(415) 915-7798"/>
    <s v="https://www.crunchbase.com/organization/mezi"/>
    <s v="https://www.twitter.com/meziapp"/>
    <s v="https://www.facebook.com/meziapp"/>
    <s v="1ae4f427-6424-2f63-cdd3-a8c7af4f8729"/>
  </r>
  <r>
    <x v="3107"/>
    <s v="nomadhealth.com"/>
    <s v="USA"/>
    <s v="NY"/>
    <s v="New York City"/>
    <s v="New York"/>
    <x v="0"/>
    <s v="Nomad became doctors to serve people and improve their lives."/>
    <s v="health care|hospital"/>
    <x v="3"/>
    <x v="1"/>
    <n v="1"/>
    <n v="4000000"/>
    <s v="2015-01-01"/>
    <s v="2016-07-26"/>
    <s v="2016-07-26"/>
    <m/>
    <s v="info@nomadhealth.com"/>
    <m/>
    <s v="https://www.crunchbase.com/organization/nomad-health"/>
    <s v="https://www.twitter.com/nomad_health"/>
    <s v="https://www.facebook.com/nomadhealth/info/?entry_point=page_nav_about_item&amp;tab=page_info"/>
    <s v="3053497e-8f3a-8e23-d07e-666bfa088d50"/>
  </r>
  <r>
    <x v="3108"/>
    <s v="patternex.com"/>
    <s v="USA"/>
    <s v="CA"/>
    <s v="SF Bay Area"/>
    <s v="San Jose"/>
    <x v="0"/>
    <s v="PatternEx combines the power of humans and machines into a system that detects cyber threats at huge scale and in real time."/>
    <s v="information technology"/>
    <x v="59"/>
    <x v="0"/>
    <n v="1"/>
    <n v="7800000"/>
    <s v="2013-01-01"/>
    <s v="2016-07-26"/>
    <s v="2016-07-26"/>
    <m/>
    <s v="info@patternex.com"/>
    <s v="(408)416-5322"/>
    <s v="https://www.crunchbase.com/organization/patternex"/>
    <s v="https://www.twitter.com/patternex"/>
    <s v="https://www.facebook.com/patternex"/>
    <s v="4a31f247-01b7-2034-ba89-b28311eddc1a"/>
  </r>
  <r>
    <x v="3109"/>
    <s v="redetec.com"/>
    <s v="CAN"/>
    <s v="ON"/>
    <s v="Toronto"/>
    <s v="Toronto"/>
    <x v="0"/>
    <s v="ProtoCycler allows 3D printer users to create filament, or 'ink', for their 3D printer at home or enterprise with the touch of a button."/>
    <s v="3d technology"/>
    <x v="136"/>
    <x v="2"/>
    <n v="1"/>
    <n v="75000"/>
    <m/>
    <s v="2016-07-26"/>
    <s v="2016-07-26"/>
    <m/>
    <s v="info@redetec.com"/>
    <s v="(416)888-3568"/>
    <s v="https://www.crunchbase.com/organization/redetec"/>
    <s v="https://www.twitter.com/redetec3d"/>
    <s v="https://www.facebook.com/redetec3d"/>
    <s v="66486c19-9a6b-4433-266e-8f348c78f7df"/>
  </r>
  <r>
    <x v="3110"/>
    <s v="reflect.io"/>
    <s v="USA"/>
    <s v="OR"/>
    <s v="Portland, Oregon"/>
    <s v="Portland"/>
    <x v="0"/>
    <s v="Reflect is the data visualization platform for developers."/>
    <m/>
    <x v="5"/>
    <x v="1"/>
    <n v="1"/>
    <n v="2500000"/>
    <s v="2015-07-31"/>
    <s v="2016-07-26"/>
    <s v="2016-07-26"/>
    <m/>
    <m/>
    <m/>
    <s v="https://www.crunchbase.com/organization/reflect-technologies"/>
    <s v="https://www.twitter.com/reflecthq"/>
    <m/>
    <s v="f83d2061-b18b-ba8b-a41e-dc3e5be10c37"/>
  </r>
  <r>
    <x v="3111"/>
    <s v="revenueconduit.com"/>
    <s v="USA"/>
    <s v="OH"/>
    <m/>
    <m/>
    <x v="0"/>
    <s v="Revenue Conduit is helping retailers grow by attracting, converting and retaining customers."/>
    <s v="consumer|customer service|retail"/>
    <x v="63"/>
    <x v="1"/>
    <n v="2"/>
    <n v="350000"/>
    <s v="2011-01-01"/>
    <s v="2015-12-22"/>
    <s v="2016-07-26"/>
    <m/>
    <m/>
    <s v="(888)983-2570"/>
    <s v="https://www.crunchbase.com/organization/revenue-conduit"/>
    <s v="https://www.twitter.com/revenueconduit"/>
    <s v="https://www.facebook.com/revenueconduit"/>
    <s v="ff737791-dd18-1819-3eff-45bab453dd17"/>
  </r>
  <r>
    <x v="3112"/>
    <s v="rocketsofawesome.com"/>
    <s v="USA"/>
    <s v="NY"/>
    <s v="New York City"/>
    <s v="New York"/>
    <x v="0"/>
    <s v="The smarter way to shop for kids."/>
    <s v="children|e-commerce|personalization|retail|retail technology"/>
    <x v="168"/>
    <x v="0"/>
    <n v="1"/>
    <n v="7000000"/>
    <s v="2016-01-01"/>
    <s v="2016-07-26"/>
    <s v="2016-07-26"/>
    <m/>
    <s v="help@rocketsofawesome.com"/>
    <s v="1(844)606-3363"/>
    <s v="https://www.crunchbase.com/organization/rockets-of-awesome"/>
    <s v="https://www.twitter.com/rocketsofawesom"/>
    <s v="https://www.facebook.com/rocketsofawesome"/>
    <s v="c08a794a-c0df-9a8e-4f7a-436cd5067642"/>
  </r>
  <r>
    <x v="3113"/>
    <s v="safebreach.com"/>
    <s v="USA"/>
    <s v="CA"/>
    <s v="SF Bay Area"/>
    <s v="Sunnyvale"/>
    <x v="0"/>
    <s v="SafeBreach executes active breach scenarios and performs continuous validation to find holes in an environment before an attacker does."/>
    <s v="network security"/>
    <x v="25"/>
    <x v="0"/>
    <n v="2"/>
    <n v="19000000"/>
    <s v="2014-01-01"/>
    <s v="2015-07-08"/>
    <s v="2016-07-26"/>
    <m/>
    <m/>
    <m/>
    <s v="https://www.crunchbase.com/organization/safebreach"/>
    <s v="https://www.twitter.com/safebreach"/>
    <s v="https://www.facebook.com/safebreach/"/>
    <s v="26a68161-bae8-0903-14f6-69c6f8e53c50"/>
  </r>
  <r>
    <x v="3114"/>
    <s v="scopely.com"/>
    <s v="USA"/>
    <s v="CA"/>
    <s v="Los Angeles"/>
    <s v="Culver City"/>
    <x v="0"/>
    <s v="Scopely is the leading mobile entertainment network."/>
    <s v="casual games|mobile|publishing"/>
    <x v="815"/>
    <x v="3"/>
    <n v="6"/>
    <n v="98700000"/>
    <s v="2011-01-26"/>
    <s v="2011-04-17"/>
    <s v="2016-07-26"/>
    <m/>
    <s v="info@scopely.com"/>
    <m/>
    <s v="https://www.crunchbase.com/organization/scopely"/>
    <s v="https://www.twitter.com/scopely"/>
    <s v="http://www.facebook.com/scopelyla"/>
    <s v="1e5307ed-cc85-5a83-72a5-1700f392297b"/>
  </r>
  <r>
    <x v="3115"/>
    <m/>
    <s v="CAN"/>
    <s v="AB"/>
    <s v="Calgary"/>
    <s v="Calgary"/>
    <x v="1"/>
    <s v="Seven Generations Energy develops oil and gas resources with non-conventional resource plays in Canada and the United States."/>
    <s v="energy|energy efficiency|oil and gas"/>
    <x v="165"/>
    <x v="2"/>
    <n v="2"/>
    <n v="998666750"/>
    <s v="2008-01-01"/>
    <s v="2013-12-18"/>
    <s v="2016-07-26"/>
    <m/>
    <m/>
    <m/>
    <s v="https://www.crunchbase.com/organization/seven-generations-energy"/>
    <m/>
    <m/>
    <s v="abad2a8f-dbe2-758b-1313-069092917497"/>
  </r>
  <r>
    <x v="3116"/>
    <s v="sharethis.com"/>
    <s v="USA"/>
    <s v="CA"/>
    <s v="SF Bay Area"/>
    <s v="Palo Alto"/>
    <x v="0"/>
    <s v="We make social data actionable using Big Data to deliver insight analytics, branding, advertising and data solutions across all devices."/>
    <s v="advertising|analytics|social media"/>
    <x v="816"/>
    <x v="3"/>
    <n v="7"/>
    <n v="65570575"/>
    <s v="2007-01-01"/>
    <s v="2007-01-01"/>
    <s v="2016-07-26"/>
    <m/>
    <s v="info@sharethis.com"/>
    <s v="(415)298-3512"/>
    <s v="https://www.crunchbase.com/organization/sharethis"/>
    <s v="https://www.twitter.com/sharethis"/>
    <s v="http://www.facebook.com/sharethis"/>
    <s v="832aa4ec-1369-f5ee-d40f-921e85f116fa"/>
  </r>
  <r>
    <x v="3117"/>
    <s v="sonarworks.com"/>
    <s v="LVA"/>
    <m/>
    <s v="Riga"/>
    <s v="Riga"/>
    <x v="0"/>
    <s v="Innovative audio technology startup that will redefine headphone and music delivery industries"/>
    <s v="media and entertainment|music|musical instruments"/>
    <x v="223"/>
    <x v="1"/>
    <n v="2"/>
    <n v="1592897.82514252"/>
    <s v="2012-01-01"/>
    <s v="2014-02-19"/>
    <s v="2016-07-26"/>
    <m/>
    <m/>
    <n v="37129441838"/>
    <s v="https://www.crunchbase.com/organization/sonarworks-2"/>
    <s v="https://www.twitter.com/sonar_works"/>
    <s v="https://www.facebook.com/sonarworks/"/>
    <s v="643b95f0-11ad-6725-44ae-c218a4b1a537"/>
  </r>
  <r>
    <x v="3118"/>
    <s v="souktel.org"/>
    <s v="USA"/>
    <s v="DE"/>
    <s v="Wilmington, Delaware"/>
    <s v="Newark"/>
    <x v="0"/>
    <s v="Souktel designs and delivers mobile phone services that link people with jobs and connect aid agencies with communities who need help."/>
    <s v="apps|developer tools|mobile"/>
    <x v="45"/>
    <x v="0"/>
    <n v="2"/>
    <n v="1786269"/>
    <s v="2006-01-01"/>
    <s v="2015-08-20"/>
    <s v="2016-07-26"/>
    <m/>
    <s v="info@souktel.org"/>
    <s v="(202) 470-6802"/>
    <s v="https://www.crunchbase.com/organization/souktel"/>
    <s v="https://www.twitter.com/souktel"/>
    <s v="http://www.facebook.com/pages/souktel/42924801291"/>
    <s v="92df209b-a055-cd01-e350-bfa87839e6f9"/>
  </r>
  <r>
    <x v="3119"/>
    <s v="stemonix.com"/>
    <s v="USA"/>
    <s v="CA"/>
    <s v="San Diego"/>
    <s v="San Diego"/>
    <x v="0"/>
    <s v="StemoniX is revolutionizing the production, growth, and development of stem cell and stem cell technologies."/>
    <s v="biotechnology"/>
    <x v="36"/>
    <x v="1"/>
    <n v="1"/>
    <n v="523000"/>
    <s v="2014-01-01"/>
    <s v="2016-07-26"/>
    <s v="2016-07-26"/>
    <m/>
    <s v="info@stemonix.com"/>
    <s v="(612)804-8225"/>
    <s v="https://www.crunchbase.com/organization/stemonix"/>
    <m/>
    <m/>
    <s v="ee6b8fd3-16f1-f63e-ff8c-0037bd5f38fa"/>
  </r>
  <r>
    <x v="3120"/>
    <s v="sunbasket.com"/>
    <s v="USA"/>
    <s v="CA"/>
    <s v="SF Bay Area"/>
    <s v="San Francisco"/>
    <x v="0"/>
    <s v="Sun Basket is a healthy cooking service that delivers the best organic ingredients and easy, customized recipes weekly to your door"/>
    <s v="cooking|delivery|e-commerce|organic food"/>
    <x v="805"/>
    <x v="6"/>
    <n v="3"/>
    <n v="31100000"/>
    <s v="2014-04-01"/>
    <s v="2015-09-17"/>
    <s v="2016-07-26"/>
    <m/>
    <s v="help@sunbasket.com"/>
    <m/>
    <s v="https://www.crunchbase.com/organization/sun-basket"/>
    <s v="https://www.twitter.com/sunbasketmeals"/>
    <s v="https://www.crunchbase.com/organization/sun-basket/websites/edit"/>
    <s v="e0087e83-d91c-81c1-7471-6ac8eb773ef7"/>
  </r>
  <r>
    <x v="3121"/>
    <s v="sunrun.com"/>
    <s v="USA"/>
    <s v="CA"/>
    <s v="SF Bay Area"/>
    <s v="San Francisco"/>
    <x v="1"/>
    <s v="Sunrun is a United States-based provider of residential solar electricity and solar power services for homeowners."/>
    <s v="clean energy|renewable energy|solar"/>
    <x v="165"/>
    <x v="8"/>
    <n v="13"/>
    <n v="1069600000"/>
    <s v="2007-01-01"/>
    <s v="2008-06-20"/>
    <s v="2016-07-26"/>
    <m/>
    <s v="info@sunrun.com"/>
    <s v="'415-580-6900"/>
    <s v="https://www.crunchbase.com/organization/sunrun"/>
    <s v="https://www.twitter.com/sunrun"/>
    <s v="http://www.facebook.com/sunrun"/>
    <s v="7c8beaea-b3c5-14b4-5866-dc4d4c0bc7cf"/>
  </r>
  <r>
    <x v="3122"/>
    <s v="syngeninc.com"/>
    <s v="USA"/>
    <s v="CA"/>
    <s v="Sacramento"/>
    <s v="Sacramento"/>
    <x v="0"/>
    <s v="SynGen produces advanced cell separation tools and accessories to support regenerative medicine workflows."/>
    <s v="biotechnology|health care|medical"/>
    <x v="44"/>
    <x v="0"/>
    <n v="9"/>
    <n v="18313422"/>
    <s v="2009-10-01"/>
    <s v="2012-04-18"/>
    <s v="2016-07-26"/>
    <m/>
    <s v="info@syngeninc.com"/>
    <n v="119167060923"/>
    <s v="https://www.crunchbase.com/organization/syngen"/>
    <m/>
    <m/>
    <s v="47e26fd9-7ebb-6fea-0c99-70c31b89750f"/>
  </r>
  <r>
    <x v="3123"/>
    <s v="theteamie.com"/>
    <s v="SGP"/>
    <m/>
    <s v="Singapore"/>
    <s v="Singapore"/>
    <x v="0"/>
    <s v="Teamie is a cloud-based social platform that drives collaboration, improves educator productivity and institution performance."/>
    <s v="analytics|charter schools|collaboration|education|parenting|social media"/>
    <x v="817"/>
    <x v="1"/>
    <n v="2"/>
    <n v="1487000"/>
    <s v="2011-03-24"/>
    <s v="2011-03-24"/>
    <s v="2016-07-26"/>
    <m/>
    <s v="contactus@theteamie.com"/>
    <s v="'+65 6220 0474"/>
    <s v="https://www.crunchbase.com/organization/teamie"/>
    <s v="https://www.twitter.com/theteamie"/>
    <s v="http://www.facebook.com/pages/teamie/233005546716629"/>
    <s v="0ec22c43-50d6-2a2a-3087-75ac64a2eaa8"/>
  </r>
  <r>
    <x v="3124"/>
    <s v="tidemark.com"/>
    <s v="USA"/>
    <s v="CA"/>
    <s v="SF Bay Area"/>
    <s v="Redwood City"/>
    <x v="0"/>
    <s v="Tidemark offers a portfolio of next-generation enterprise performance management apps that provides analytics and forecasting solutions."/>
    <s v="analytics|cloud computing|enterprise software|paas|saas"/>
    <x v="43"/>
    <x v="3"/>
    <n v="8"/>
    <n v="105370901"/>
    <s v="2009-01-01"/>
    <s v="2010-10-07"/>
    <s v="2016-07-26"/>
    <m/>
    <s v="sales@tidemark.com"/>
    <s v="'1-650-779-5160"/>
    <s v="https://www.crunchbase.com/organization/tidemark"/>
    <s v="https://www.twitter.com/tidemarkepm"/>
    <s v="http://www.facebook.com/tidemarkepm"/>
    <s v="bb241da5-1015-e90d-5743-50bbd0a161a7"/>
  </r>
  <r>
    <x v="3125"/>
    <s v="toraxmedical.com"/>
    <s v="USA"/>
    <s v="MN"/>
    <s v="Minneapolis"/>
    <s v="Saint Paul"/>
    <x v="0"/>
    <s v="Torax Medical develops an implantable device for the treatment of gastroesophageal reflux disease."/>
    <s v="biotechnology|health care|medical device"/>
    <x v="44"/>
    <x v="3"/>
    <n v="7"/>
    <n v="100701497"/>
    <s v="2002-01-01"/>
    <s v="2005-06-28"/>
    <s v="2016-07-26"/>
    <m/>
    <s v="info@toraxmedical.com"/>
    <n v="118552765469"/>
    <s v="https://www.crunchbase.com/organization/torax-medical"/>
    <s v="https://www.twitter.com/linxsystemuk"/>
    <s v="http://www.facebook.com/pages/linx-for-life/565554360164088"/>
    <s v="7aa29b22-cb8d-281b-d3e7-15394d7216e6"/>
  </r>
  <r>
    <x v="3126"/>
    <s v="totalenvironment.in"/>
    <s v="IND"/>
    <m/>
    <s v="Bangalore"/>
    <s v="Bangalore"/>
    <x v="0"/>
    <s v="Total Environment They are focused on creating spaces that you can be proud of living and working in."/>
    <s v="real estate"/>
    <x v="76"/>
    <x v="5"/>
    <n v="2"/>
    <n v="44622990"/>
    <m/>
    <s v="2014-06-28"/>
    <s v="2016-07-26"/>
    <m/>
    <s v="discover@total-environment.com"/>
    <s v="'+91 80 4245 3333"/>
    <s v="https://www.crunchbase.com/organization/total-environment"/>
    <m/>
    <s v="https://www.facebook.com/totalenv"/>
    <s v="8279b30e-53ea-ea7f-40ed-6cd85b7af82b"/>
  </r>
  <r>
    <x v="3127"/>
    <s v="triadstage.org"/>
    <s v="USA"/>
    <s v="NC"/>
    <s v="Greensboro"/>
    <s v="Greensboro"/>
    <x v="0"/>
    <s v="The dream of creating a professional not-for-profit regional theatre"/>
    <s v="performing arts"/>
    <x v="631"/>
    <x v="1"/>
    <n v="1"/>
    <n v="500000"/>
    <s v="2001-01-01"/>
    <s v="2016-07-26"/>
    <s v="2016-07-26"/>
    <m/>
    <s v="marketing@triadstage.org"/>
    <s v="(336)272-0160"/>
    <s v="https://www.crunchbase.com/organization/triad-stage"/>
    <s v="https://www.twitter.com/triadstage?ref_src=twsrc%5egoogle%7ctwcamp%5eserp%7ctwgr%5eauthor"/>
    <s v="https://www.facebook.com/triadstage/"/>
    <s v="67d9792f-a339-03fe-32d8-901657f17a3f"/>
  </r>
  <r>
    <x v="3128"/>
    <s v="umaine.edu"/>
    <s v="USA"/>
    <s v="ME"/>
    <s v="ME - Other"/>
    <s v="Orono"/>
    <x v="0"/>
    <s v="UMaine is a public university with various graduate and undergraduate degree programs and research opportunities."/>
    <s v="education"/>
    <x v="38"/>
    <x v="2"/>
    <n v="3"/>
    <n v="16200000"/>
    <s v="1865-01-01"/>
    <s v="2010-01-08"/>
    <s v="2016-07-26"/>
    <m/>
    <m/>
    <m/>
    <s v="https://www.crunchbase.com/organization/university-of-maine"/>
    <s v="https://www.twitter.com/goumaine"/>
    <s v="http://www.facebook.com/umaineadmissions"/>
    <s v="9fe9c6a0-c1b3-dcad-727b-1a1cf89584e5"/>
  </r>
  <r>
    <x v="3129"/>
    <s v="venasolutions.com"/>
    <s v="CAN"/>
    <s v="ON"/>
    <s v="Toronto"/>
    <s v="Toronto"/>
    <x v="0"/>
    <s v="Vena Solutions offers SaaS-based enterprise performance management solutions for mission-critical finance and accounting processes."/>
    <s v="application performance management|enterprise software|saas|software"/>
    <x v="123"/>
    <x v="0"/>
    <n v="3"/>
    <n v="33000000"/>
    <s v="2011-04-12"/>
    <s v="2012-10-29"/>
    <s v="2016-07-26"/>
    <m/>
    <s v="info@venasolutions.com"/>
    <m/>
    <s v="https://www.crunchbase.com/organization/vena-solutions"/>
    <s v="https://www.twitter.com/venasolutions"/>
    <s v="http://www.facebook.com/venasolutions"/>
    <s v="2a3be01e-4083-4480-1c0f-d8685b38efa1"/>
  </r>
  <r>
    <x v="3130"/>
    <s v="veranu.eu"/>
    <m/>
    <m/>
    <m/>
    <m/>
    <x v="0"/>
    <s v="Veranu is a smart floor technology that produces electricity through foot traffic"/>
    <s v="renewable energy"/>
    <x v="9"/>
    <x v="1"/>
    <n v="1"/>
    <n v="32953.151602804697"/>
    <s v="2016-01-01"/>
    <s v="2016-07-26"/>
    <s v="2016-07-26"/>
    <m/>
    <s v="info@veranu.eu"/>
    <m/>
    <s v="https://www.crunchbase.com/organization/veranu"/>
    <s v="https://www.twitter.com/veranu_eu"/>
    <s v="https://www.facebook.com/veranu.eu/"/>
    <s v="c96fbdc2-c2fb-ce90-be30-e079f08dff86"/>
  </r>
  <r>
    <x v="3131"/>
    <s v="maixiang.mobi"/>
    <s v="CHN"/>
    <m/>
    <s v="Shanghai"/>
    <s v="Shanghai"/>
    <x v="0"/>
    <s v="Browsing world's fasion at your fingertip"/>
    <m/>
    <x v="5"/>
    <x v="2"/>
    <n v="1"/>
    <n v="800000"/>
    <s v="2016-07-26"/>
    <s v="2016-07-26"/>
    <s v="2016-07-26"/>
    <m/>
    <m/>
    <m/>
    <s v="https://www.crunchbase.com/organization/view-5"/>
    <m/>
    <m/>
    <s v="bcebf4d7-f4d7-8cb3-8637-9b9006af38a3"/>
  </r>
  <r>
    <x v="3132"/>
    <s v="wweco.com"/>
    <s v="HKG"/>
    <m/>
    <s v="Hong Kong"/>
    <s v="Hong Kong"/>
    <x v="0"/>
    <s v="WWE is a Hong Kong-based fashion and lifestyle technology company that specializes in the development of cloud and mobile technologies."/>
    <m/>
    <x v="5"/>
    <x v="2"/>
    <n v="1"/>
    <n v="45000000"/>
    <s v="2015-08-20"/>
    <s v="2016-07-26"/>
    <s v="2016-07-26"/>
    <m/>
    <m/>
    <m/>
    <s v="https://www.crunchbase.com/organization/wwe-company-limited"/>
    <m/>
    <m/>
    <s v="c92a9e2b-b31d-6564-3245-82e94321a2ac"/>
  </r>
  <r>
    <x v="3133"/>
    <s v="51maps.com"/>
    <s v="USA"/>
    <s v="NJ"/>
    <s v="NJ - Other"/>
    <s v="Wenonah"/>
    <x v="0"/>
    <s v="51maps delivers a company’s entire enterprise IT workspace to any target device"/>
    <s v="mobile"/>
    <x v="15"/>
    <x v="0"/>
    <n v="1"/>
    <n v="1575000"/>
    <s v="2014-01-01"/>
    <s v="2016-07-25"/>
    <s v="2016-07-25"/>
    <m/>
    <s v="info@51maps.com"/>
    <s v="(917)856-1144"/>
    <s v="https://www.crunchbase.com/organization/51maps"/>
    <s v="https://www.twitter.com/51maps"/>
    <s v="http://www.facebook.com/51maps"/>
    <s v="876c0bd1-78d7-c079-33b6-b14ea8f864f5"/>
  </r>
  <r>
    <x v="3134"/>
    <s v="aphria.com"/>
    <s v="CAN"/>
    <m/>
    <m/>
    <m/>
    <x v="1"/>
    <s v="Aphria is owned and operated by highly experienced greenhouse growers who have been growing flowers and vegetables."/>
    <s v="alternative medicine"/>
    <x v="3"/>
    <x v="0"/>
    <n v="2"/>
    <n v="12200000"/>
    <s v="2013-01-01"/>
    <s v="2014-06-06"/>
    <s v="2016-07-25"/>
    <m/>
    <s v="info@aphria.com"/>
    <s v="'+1 (844) 427-4742"/>
    <s v="https://www.crunchbase.com/organization/aphria"/>
    <s v="https://www.twitter.com/aphriammj"/>
    <s v="http://www.facebook.com/aphriammj"/>
    <s v="9cb50081-5cfb-dc07-a5ad-a34f727d563c"/>
  </r>
  <r>
    <x v="3135"/>
    <s v="aquiris.com.br"/>
    <s v="BRA"/>
    <m/>
    <s v="Porto Alegre"/>
    <s v="Porto Alegre"/>
    <x v="0"/>
    <s v="The best unity 3D studio in Latin America."/>
    <s v="3d technology"/>
    <x v="136"/>
    <x v="0"/>
    <n v="2"/>
    <n v="460617"/>
    <s v="2007-01-01"/>
    <s v="2014-05-28"/>
    <s v="2016-07-25"/>
    <m/>
    <s v="contato@aquiris.com.br"/>
    <m/>
    <s v="https://www.crunchbase.com/organization/aquiris"/>
    <m/>
    <m/>
    <s v="036e7d0f-ade1-bd56-0083-dc932040fe6d"/>
  </r>
  <r>
    <x v="3136"/>
    <s v="arbutusmedical.ca"/>
    <s v="CAN"/>
    <s v="BC"/>
    <s v="Vancouver"/>
    <s v="Vancouver"/>
    <x v="0"/>
    <s v="Arbutus Medical in re-thinking the way medical device markets work to reach unserved customers"/>
    <s v="medical device"/>
    <x v="3"/>
    <x v="1"/>
    <n v="1"/>
    <n v="1000000"/>
    <s v="2014-01-01"/>
    <s v="2016-07-25"/>
    <s v="2016-07-25"/>
    <m/>
    <s v="info@arbutusmedical.ca"/>
    <m/>
    <s v="https://www.crunchbase.com/organization/arbutus-medical"/>
    <s v="https://www.twitter.com/drillcover"/>
    <s v="https://www.facebook.com/drillcover"/>
    <s v="71d17fe7-e26d-127a-f9bc-973009f0faa6"/>
  </r>
  <r>
    <x v="3137"/>
    <s v="automile.com"/>
    <s v="USA"/>
    <s v="CA"/>
    <s v="SF Bay Area"/>
    <s v="Palo Alto"/>
    <x v="0"/>
    <s v="Frictionless Tracking and Management of Fleets and Assets"/>
    <s v="automotive|b2b|developer apis|saas"/>
    <x v="281"/>
    <x v="0"/>
    <n v="3"/>
    <n v="11550000"/>
    <s v="2013-01-01"/>
    <s v="2014-03-31"/>
    <s v="2016-07-25"/>
    <m/>
    <s v="team@automile.com"/>
    <s v="(415)749-9270"/>
    <s v="https://www.crunchbase.com/organization/automile-ab"/>
    <s v="https://www.twitter.com/automile"/>
    <s v="http://www.facebook.com/automile.cloud"/>
    <s v="88b3e5d7-8c01-8428-4f86-3e816285f899"/>
  </r>
  <r>
    <x v="3138"/>
    <s v="b12.io"/>
    <m/>
    <m/>
    <m/>
    <m/>
    <x v="0"/>
    <s v="B12’s Human-assisted A.I. approach combined machines and expert designers to build and manage beautiful and professional websites."/>
    <s v="small and medium businesses"/>
    <x v="5"/>
    <x v="2"/>
    <n v="1"/>
    <n v="12400000"/>
    <s v="2015-01-01"/>
    <s v="2016-07-25"/>
    <s v="2016-07-25"/>
    <m/>
    <s v="hello@b12.io"/>
    <s v="(929)352-5227"/>
    <s v="https://www.crunchbase.com/organization/b12io"/>
    <m/>
    <s v="https://www.facebook.com/teamb12"/>
    <s v="9f934fdb-7cdd-3c66-cebf-6b51984a8414"/>
  </r>
  <r>
    <x v="3139"/>
    <s v="bioventrix.com"/>
    <s v="USA"/>
    <s v="CA"/>
    <s v="SF Bay Area"/>
    <s v="San Ramon"/>
    <x v="0"/>
    <s v="BioVentrix is a medical device company engaged in the improvement of treatments available for congestive heart failure."/>
    <s v="biotechnology|health care|medical device"/>
    <x v="44"/>
    <x v="1"/>
    <n v="3"/>
    <n v="15562002"/>
    <s v="2003-01-01"/>
    <s v="2009-10-01"/>
    <s v="2016-07-25"/>
    <m/>
    <s v="info@bioventrix.com"/>
    <s v="'925-830-1000"/>
    <s v="https://www.crunchbase.com/organization/bioventrix"/>
    <s v="https://www.twitter.com/ventrixheart"/>
    <m/>
    <s v="376bb638-3ed0-5714-0a81-8f0458b7215e"/>
  </r>
  <r>
    <x v="3140"/>
    <s v="blackbearenergy.com"/>
    <s v="USA"/>
    <s v="CO"/>
    <s v="Denver"/>
    <s v="Boulder"/>
    <x v="0"/>
    <s v="WE REPRESENT RENEWABLE ENERGY BUYERS"/>
    <s v="renewable energy"/>
    <x v="9"/>
    <x v="1"/>
    <n v="1"/>
    <n v="2500000"/>
    <s v="2015-01-01"/>
    <s v="2016-07-25"/>
    <s v="2016-07-25"/>
    <m/>
    <s v="info@blackbearenergy.com"/>
    <m/>
    <s v="https://www.crunchbase.com/organization/black-bear-energy"/>
    <m/>
    <m/>
    <s v="021175e2-21c8-e5a1-492e-04efcd44afdb"/>
  </r>
  <r>
    <x v="3141"/>
    <s v="buffalowildwings.com"/>
    <s v="USA"/>
    <s v="MN"/>
    <s v="Minneapolis"/>
    <s v="Minneapolis"/>
    <x v="1"/>
    <s v="Buffalo Wild Wings opertaes restaurants in Columbus, OH."/>
    <s v="restaurants"/>
    <x v="7"/>
    <x v="4"/>
    <n v="1"/>
    <m/>
    <s v="1982-01-01"/>
    <s v="2016-07-25"/>
    <s v="2016-07-25"/>
    <m/>
    <m/>
    <n v="19528183668"/>
    <s v="https://www.crunchbase.com/organization/buffalo-wild-wings"/>
    <s v="https://www.twitter.com/bwwings"/>
    <s v="http://www.facebook.com/buffalowildwings"/>
    <s v="4f4239b9-cf94-2f3a-5a85-d2820408edfc"/>
  </r>
  <r>
    <x v="3142"/>
    <s v="buyingshow.com"/>
    <s v="DEU"/>
    <m/>
    <s v="Berlin"/>
    <s v="Berlin"/>
    <x v="0"/>
    <s v="Germany-based fashion wholesale platform"/>
    <s v="textiles"/>
    <x v="41"/>
    <x v="0"/>
    <n v="1"/>
    <n v="1866388.5381786199"/>
    <s v="2015-01-01"/>
    <s v="2016-07-25"/>
    <s v="2016-07-25"/>
    <m/>
    <s v="contact@buyingshow.com"/>
    <n v="4903021951262"/>
    <s v="https://www.crunchbase.com/organization/buying-show"/>
    <s v="https://www.twitter.com/buying_show"/>
    <s v="https://www.facebook.com/buyingshow"/>
    <s v="37d3c9da-2ea9-af2b-7f8e-7e7bca7d0b1a"/>
  </r>
  <r>
    <x v="3143"/>
    <s v="coinigy.com"/>
    <s v="USA"/>
    <s v="WI"/>
    <s v="Milwaukee"/>
    <s v="Milwaukee"/>
    <x v="0"/>
    <s v="Professional Tools For Cryptocurrency Traders."/>
    <s v="bitcoin"/>
    <x v="57"/>
    <x v="1"/>
    <n v="2"/>
    <n v="500000"/>
    <s v="2014-05-02"/>
    <s v="2015-03-20"/>
    <s v="2016-07-25"/>
    <m/>
    <s v="support@coinigy.com"/>
    <s v="(414) 301-2289"/>
    <s v="https://www.crunchbase.com/organization/coinigy"/>
    <s v="https://www.twitter.com/coinigy"/>
    <s v="https://www.facebook.com/coinigy"/>
    <s v="f96a33c3-cd92-30a0-2fb3-53543bde42be"/>
  </r>
  <r>
    <x v="3144"/>
    <s v="dialogue.co"/>
    <s v="CAN"/>
    <s v="QC"/>
    <s v="Montreal"/>
    <s v="Montréal"/>
    <x v="0"/>
    <s v="Connect directly with a healthcare professional."/>
    <m/>
    <x v="5"/>
    <x v="2"/>
    <n v="1"/>
    <m/>
    <m/>
    <s v="2016-07-25"/>
    <s v="2016-07-25"/>
    <m/>
    <m/>
    <m/>
    <s v="https://www.crunchbase.com/organization/dialogue"/>
    <s v="https://www.twitter.com/godialogue"/>
    <s v="https://facebook.com/godialogue"/>
    <s v="952cccf7-1652-9d20-c6d4-f74d0cff491d"/>
  </r>
  <r>
    <x v="3145"/>
    <s v="donkeyrepublic.com"/>
    <s v="DNK"/>
    <m/>
    <s v="Copenhagen"/>
    <s v="Copenhagen"/>
    <x v="0"/>
    <s v="Let your fleet of bicycles call Donkey Repulic their home - and see just how easy it is to share, locate , distribute or even change them."/>
    <s v="apps|mobile"/>
    <x v="45"/>
    <x v="1"/>
    <n v="2"/>
    <n v="1700000"/>
    <s v="2014-01-01"/>
    <s v="2015-04-01"/>
    <s v="2016-07-25"/>
    <m/>
    <m/>
    <s v="'+45 89 88 72 27"/>
    <s v="https://www.crunchbase.com/organization/donkey-republic"/>
    <s v="https://www.twitter.com/donkey_republic"/>
    <s v="https://www.facebook.com/donkeyrepublicbikeshare"/>
    <s v="8b36160a-4836-4b84-5a7b-d287b3608515"/>
  </r>
  <r>
    <x v="3146"/>
    <s v="dreamed-diabetes.com"/>
    <s v="ISR"/>
    <m/>
    <s v="Tel Aviv"/>
    <s v="Tel Aviv"/>
    <x v="0"/>
    <s v="The First Viable Closed Loop Insulin Delivery System In The World."/>
    <s v="diabetes"/>
    <x v="3"/>
    <x v="1"/>
    <n v="2"/>
    <n v="5300000"/>
    <s v="2014-01-01"/>
    <s v="2015-04-07"/>
    <s v="2016-07-25"/>
    <m/>
    <m/>
    <m/>
    <s v="https://www.crunchbase.com/organization/dreamed-diabetes"/>
    <m/>
    <s v="http://www.facebook.com/pages/dreamed-diabetes/686958088038870"/>
    <s v="43adf2a5-6454-d812-ce25-a05562550d8a"/>
  </r>
  <r>
    <x v="3147"/>
    <s v="e27.co"/>
    <s v="SGP"/>
    <m/>
    <s v="Singapore"/>
    <s v="Singapore"/>
    <x v="0"/>
    <s v="e27 is a media company focused on Asia’s technology startup ecosystem."/>
    <s v="news"/>
    <x v="233"/>
    <x v="0"/>
    <n v="3"/>
    <n v="3465000"/>
    <s v="2006-01-01"/>
    <s v="2013-02-13"/>
    <s v="2016-07-25"/>
    <m/>
    <s v="contact@e27.co"/>
    <s v="65 6777 9041"/>
    <s v="https://www.crunchbase.com/organization/e27"/>
    <s v="https://www.twitter.com/e27co"/>
    <s v="http://www.facebook.com/e27"/>
    <s v="89dd1248-e4db-031b-1f2a-7ba7f280bc0f"/>
  </r>
  <r>
    <x v="3148"/>
    <s v="emefcy.com"/>
    <s v="ISR"/>
    <m/>
    <s v="Netanya"/>
    <s v="Caesarea"/>
    <x v="0"/>
    <s v="Emefcy develops and commercializes energy-efficient wastewater treatment."/>
    <m/>
    <x v="5"/>
    <x v="0"/>
    <n v="2"/>
    <n v="23600000"/>
    <s v="2007-01-01"/>
    <s v="2011-06-28"/>
    <s v="2016-07-25"/>
    <m/>
    <s v="info@emefcy.com"/>
    <s v="972 4 627 7555"/>
    <s v="https://www.crunchbase.com/organization/emefcy"/>
    <s v="https://www.twitter.com/emefcy"/>
    <s v="https://www.facebook.com/385144628196734"/>
    <s v="81d1639f-9134-1c14-9940-6f398b2aa888"/>
  </r>
  <r>
    <x v="3149"/>
    <s v="emvevi.com"/>
    <s v="DNK"/>
    <m/>
    <s v="Aarhus"/>
    <s v="Aarhus"/>
    <x v="0"/>
    <s v="Emvevi is a developer of apps and tools for the gaming industry."/>
    <m/>
    <x v="5"/>
    <x v="1"/>
    <n v="1"/>
    <n v="48745.348881294201"/>
    <m/>
    <s v="2016-07-25"/>
    <s v="2016-07-25"/>
    <m/>
    <m/>
    <s v="'+45 42 70 20 50"/>
    <s v="https://www.crunchbase.com/organization/emvevi"/>
    <m/>
    <m/>
    <s v="fddf05f4-a0e5-de19-86e3-b5256dfaebc3"/>
  </r>
  <r>
    <x v="3150"/>
    <s v="enterabio.com"/>
    <s v="ISR"/>
    <m/>
    <s v="Tel Aviv"/>
    <s v="Jerusalem"/>
    <x v="0"/>
    <s v="Entera Bio is a clinical-stage biopharmaceutical company focused on the development and commercialization of a novel drug delivery platform."/>
    <s v="biotechnology"/>
    <x v="36"/>
    <x v="0"/>
    <n v="1"/>
    <n v="7500000"/>
    <s v="2010-01-01"/>
    <s v="2016-07-25"/>
    <s v="2016-07-25"/>
    <m/>
    <m/>
    <m/>
    <s v="https://www.crunchbase.com/organization/entera-bio"/>
    <m/>
    <m/>
    <s v="3179b367-71dc-10d8-8bac-de3db60c7a8a"/>
  </r>
  <r>
    <x v="3151"/>
    <s v="entvantagedx.com"/>
    <s v="USA"/>
    <s v="TX"/>
    <s v="Austin"/>
    <s v="Austin"/>
    <x v="0"/>
    <s v="ENTvantage Diagnostics is a medical diagnostics company that develops and markets in-office diagnostic tests."/>
    <s v="health care|medical|medical device"/>
    <x v="3"/>
    <x v="1"/>
    <n v="2"/>
    <n v="2474999"/>
    <s v="2013-01-01"/>
    <s v="2015-04-22"/>
    <s v="2016-07-25"/>
    <m/>
    <m/>
    <s v="(512) 431-6071"/>
    <s v="https://www.crunchbase.com/organization/entvantagedx"/>
    <m/>
    <m/>
    <s v="c8f351ce-cd51-3e9b-cb29-5ddb99671f5a"/>
  </r>
  <r>
    <x v="3152"/>
    <s v="expl.com"/>
    <s v="USA"/>
    <s v="OK"/>
    <s v="Tulsa"/>
    <s v="Tulsa"/>
    <x v="0"/>
    <s v="Explorer Pipeline is transports gasoline, diesel, fuel oil."/>
    <s v="oil and gas|transportation"/>
    <x v="818"/>
    <x v="5"/>
    <n v="1"/>
    <m/>
    <s v="1970-01-01"/>
    <s v="2016-07-25"/>
    <s v="2016-07-25"/>
    <m/>
    <m/>
    <s v="(918)493-5100"/>
    <s v="https://www.crunchbase.com/organization/explorer-pipeline"/>
    <s v="https://www.twitter.com/explpipeline"/>
    <s v="https://www.facebook.com/explorer-pipeline-150042671680806/"/>
    <s v="69f8d986-3af3-a68f-7c32-b49a50b29f47"/>
  </r>
  <r>
    <x v="3153"/>
    <s v="fotoswipe.com"/>
    <s v="USA"/>
    <s v="NC"/>
    <s v="Raleigh"/>
    <s v="Raleigh"/>
    <x v="0"/>
    <s v="Instantly share photos across multiple smart devices (iPhone, Android, iPad, tablets, etc.) with the swipe of a finger."/>
    <s v="mobile|photo sharing"/>
    <x v="819"/>
    <x v="0"/>
    <n v="4"/>
    <n v="1585000"/>
    <s v="2014-01-01"/>
    <s v="2014-07-03"/>
    <s v="2016-07-25"/>
    <m/>
    <s v="fotoswipe@gmail.com"/>
    <s v="'305-318-2724"/>
    <s v="https://www.crunchbase.com/organization/fotoswipe"/>
    <s v="https://www.twitter.com/fotoswipe"/>
    <s v="http://www.facebook.com/pages/fotoswipe/817998414910897"/>
    <s v="dc1f8a07-16fa-f86e-f9cf-3a225ccf6d7e"/>
  </r>
  <r>
    <x v="3154"/>
    <s v="freed-foods.com"/>
    <m/>
    <m/>
    <m/>
    <m/>
    <x v="0"/>
    <s v="Free'd is the UK's most exciting gluten free brand. With over 50 stockists throughout East and North London."/>
    <s v="food processing"/>
    <x v="7"/>
    <x v="0"/>
    <n v="1"/>
    <n v="4703111"/>
    <s v="2013-01-01"/>
    <s v="2016-07-25"/>
    <s v="2016-07-25"/>
    <m/>
    <m/>
    <s v="'+41 79 716 92 93"/>
    <s v="https://www.crunchbase.com/organization/freed-foods-2"/>
    <s v="https://www.twitter.com/freedfoods"/>
    <s v="https://www.facebook.com/freedfoods"/>
    <s v="9b6efc44-b602-d980-6980-4f325fd2e6e5"/>
  </r>
  <r>
    <x v="3155"/>
    <s v="hudsonfield.com"/>
    <s v="USA"/>
    <s v="NY"/>
    <s v="New York City"/>
    <s v="New York"/>
    <x v="0"/>
    <s v="HudsonField is a client-focused company providing solutions to physical logistics, financing, and risk management."/>
    <s v="oil and gas"/>
    <x v="89"/>
    <x v="0"/>
    <n v="1"/>
    <m/>
    <s v="2014-01-01"/>
    <s v="2016-07-25"/>
    <s v="2016-07-25"/>
    <m/>
    <s v="info@hudsonfield.com"/>
    <s v="(832)390-2550"/>
    <s v="https://www.crunchbase.com/organization/hudsonfield"/>
    <m/>
    <m/>
    <s v="f928e36d-1714-74c9-438c-56b513198eb8"/>
  </r>
  <r>
    <x v="3156"/>
    <s v="innamed.com"/>
    <m/>
    <m/>
    <m/>
    <m/>
    <x v="0"/>
    <s v="We're the gateway to personalized health with our home blood testing device that can track and store your vitals with 1 drop of blood."/>
    <s v="health care|medical device|small and medium businesses"/>
    <x v="3"/>
    <x v="2"/>
    <n v="3"/>
    <n v="51142.682043567896"/>
    <s v="2015-10-17"/>
    <s v="2016-05-23"/>
    <s v="2016-07-25"/>
    <m/>
    <m/>
    <m/>
    <s v="https://www.crunchbase.com/organization/innamed"/>
    <m/>
    <m/>
    <s v="073dc90d-316b-c003-9b1d-5fd880af26b3"/>
  </r>
  <r>
    <x v="3157"/>
    <s v="jechange.fr"/>
    <m/>
    <m/>
    <m/>
    <m/>
    <x v="0"/>
    <s v="An Agen, France-based independent comparison service"/>
    <m/>
    <x v="5"/>
    <x v="2"/>
    <n v="1"/>
    <m/>
    <s v="2006-01-01"/>
    <s v="2016-07-25"/>
    <s v="2016-07-25"/>
    <m/>
    <m/>
    <m/>
    <s v="https://www.crunchbase.com/organization/jechange-fr"/>
    <m/>
    <m/>
    <s v="a8bef975-b140-6739-ffba-622609f26fc4"/>
  </r>
  <r>
    <x v="3158"/>
    <s v="josephmark.com.au"/>
    <s v="AUS"/>
    <m/>
    <s v="Brisbane"/>
    <s v="Brisbane"/>
    <x v="0"/>
    <s v="Josephmark is a digital marketing company focusing on website optimization."/>
    <s v="web design"/>
    <x v="350"/>
    <x v="1"/>
    <n v="1"/>
    <n v="1000000"/>
    <s v="2004-01-01"/>
    <s v="2016-07-25"/>
    <s v="2016-07-25"/>
    <m/>
    <s v="love@josephmark.com.au"/>
    <s v="'+61 7 3103 3070"/>
    <s v="https://www.crunchbase.com/organization/josephmark"/>
    <s v="https://www.twitter.com/whoisjosephmark"/>
    <s v="http://www.facebook.com/whoisjosephmark"/>
    <s v="bcb274e3-8cda-f388-117b-19a88a062e05"/>
  </r>
  <r>
    <x v="3159"/>
    <s v="justbiotherapeutics.com"/>
    <s v="USA"/>
    <s v="WA"/>
    <s v="Seattle"/>
    <s v="Seattle"/>
    <x v="0"/>
    <s v="Just. is an integrated design company"/>
    <s v="biotechnology|health care|medical"/>
    <x v="44"/>
    <x v="0"/>
    <n v="2"/>
    <n v="29000000"/>
    <s v="2014-01-01"/>
    <s v="2015-09-21"/>
    <s v="2016-07-25"/>
    <m/>
    <m/>
    <m/>
    <s v="https://www.crunchbase.com/organization/just-biotherapeutics"/>
    <m/>
    <m/>
    <s v="562700c8-1bf4-1d42-1720-a81cb8edbd78"/>
  </r>
  <r>
    <x v="3160"/>
    <s v="kandou.com"/>
    <s v="CHE"/>
    <m/>
    <s v="Lausanne"/>
    <s v="Lausanne"/>
    <x v="0"/>
    <s v="Kantar Media offers media and marketing intelligence services."/>
    <s v="manufacturing"/>
    <x v="41"/>
    <x v="0"/>
    <n v="1"/>
    <n v="15000000"/>
    <s v="2011-01-01"/>
    <s v="2016-07-25"/>
    <s v="2016-07-25"/>
    <m/>
    <s v="sales@kandou.com"/>
    <n v="41216938991"/>
    <s v="https://www.crunchbase.com/organization/kandou-bus"/>
    <s v="https://www.twitter.com/kandoubus"/>
    <m/>
    <s v="943c856f-0c30-d671-7d22-0709fcdd02b9"/>
  </r>
  <r>
    <x v="3161"/>
    <s v="lawnguru.co"/>
    <s v="USA"/>
    <s v="MI"/>
    <s v="Detroit"/>
    <s v="Wixom"/>
    <x v="0"/>
    <s v="Use LawnGuru for an affordable, convenient and reliable service."/>
    <s v="apps|location based services|mobile|real time"/>
    <x v="820"/>
    <x v="1"/>
    <n v="1"/>
    <n v="1000000"/>
    <s v="2014-01-01"/>
    <s v="2016-07-25"/>
    <s v="2016-07-25"/>
    <m/>
    <s v="mowinfo@lawnguru.co"/>
    <m/>
    <s v="https://www.crunchbase.com/organization/lawnguru"/>
    <s v="https://www.twitter.com/lawnguru_co"/>
    <s v="https://www.facebook.com/lawnguru.co"/>
    <s v="fae34eb2-e56b-acf6-04c3-8a19eb40e729"/>
  </r>
  <r>
    <x v="3162"/>
    <s v="lilt.com"/>
    <s v="USA"/>
    <s v="CA"/>
    <s v="SF Bay Area"/>
    <s v="Palo Alto"/>
    <x v="0"/>
    <s v="Software that improves translation productivity via personalized suggestions."/>
    <s v="machine learning|natural language processing|software"/>
    <x v="123"/>
    <x v="1"/>
    <n v="2"/>
    <n v="3648773"/>
    <s v="2015-03-01"/>
    <s v="2015-05-18"/>
    <s v="2016-07-25"/>
    <m/>
    <s v="info@lilt.com"/>
    <s v="(650)530-7180"/>
    <s v="https://www.crunchbase.com/organization/lilt"/>
    <s v="https://www.twitter.com/lilthq"/>
    <s v="https://www.facebook.com/liltinc"/>
    <s v="871e3c93-a5cf-c267-e4bd-2c8b1cd95402"/>
  </r>
  <r>
    <x v="3163"/>
    <s v="martinavarro.es"/>
    <s v="ESP"/>
    <m/>
    <s v="ESP - Other"/>
    <s v="Almanzora"/>
    <x v="0"/>
    <s v="Martinavarro operates as wholesale trader."/>
    <s v="food and beverage"/>
    <x v="7"/>
    <x v="5"/>
    <n v="1"/>
    <m/>
    <s v="1946-01-01"/>
    <s v="2016-07-25"/>
    <s v="2016-07-25"/>
    <m/>
    <m/>
    <s v="34 964 50 33 20"/>
    <s v="https://www.crunchbase.com/organization/martinavarro"/>
    <m/>
    <m/>
    <s v="44c40660-cbca-0d2d-600a-eb7d224b0f30"/>
  </r>
  <r>
    <x v="3164"/>
    <s v="medaxion.com"/>
    <s v="USA"/>
    <s v="TN"/>
    <s v="Nashville"/>
    <s v="Nashville"/>
    <x v="0"/>
    <s v="Medaxion is a health care technology company that provides real-time anesthesia intelligence solutions."/>
    <s v="biotechnology"/>
    <x v="36"/>
    <x v="0"/>
    <n v="8"/>
    <n v="6998872"/>
    <s v="2008-01-01"/>
    <s v="2010-08-06"/>
    <s v="2016-07-25"/>
    <m/>
    <s v="info@medaxion.com"/>
    <s v="(904)249-1880"/>
    <s v="https://www.crunchbase.com/organization/medaxion"/>
    <s v="https://www.twitter.com/medaxiom"/>
    <s v="https://www.facebook.com/pages/medaxiom/412868492073757"/>
    <s v="f67d5107-4dc9-3920-88ba-bb1c27e210d6"/>
  </r>
  <r>
    <x v="3165"/>
    <s v="mycorecontrol.com"/>
    <s v="USA"/>
    <s v="TX"/>
    <s v="Houston"/>
    <s v="Houston"/>
    <x v="0"/>
    <s v="mYcore Control Technology develops quality and thermal electronic devices."/>
    <s v="fashion"/>
    <x v="350"/>
    <x v="0"/>
    <n v="1"/>
    <n v="1000000"/>
    <s v="2012-01-01"/>
    <s v="2016-07-25"/>
    <s v="2016-07-25"/>
    <m/>
    <s v="info@mycorecontrol.com"/>
    <s v="713) 900-1958"/>
    <s v="https://www.crunchbase.com/organization/mycore-control-technology"/>
    <s v="https://www.twitter.com/mycorecontrol"/>
    <s v="https://www.facebook.com/mycorecontrol"/>
    <s v="b0300c83-bb22-5b96-e60e-218d0c3dfb0d"/>
  </r>
  <r>
    <x v="3166"/>
    <s v="nettwerk.com"/>
    <s v="CAN"/>
    <s v="BC"/>
    <s v="Vancouver"/>
    <s v="Vancouver"/>
    <x v="0"/>
    <s v="Nettwerk Music Group provides synchronization, co-writer, and other publishing activities for North American artists and writers."/>
    <s v="music|publishing|service industry"/>
    <x v="129"/>
    <x v="6"/>
    <n v="2"/>
    <n v="10250000"/>
    <s v="1984-01-01"/>
    <s v="2013-04-30"/>
    <s v="2016-07-25"/>
    <m/>
    <m/>
    <s v="'604-654-2929"/>
    <s v="https://www.crunchbase.com/organization/nettwerk-music-group"/>
    <s v="https://www.twitter.com/nettwerkmusic"/>
    <s v="http://www.facebook.com/nettwerkmusicgroup"/>
    <s v="f003ab96-8d93-e740-34a8-05a5807d8e6e"/>
  </r>
  <r>
    <x v="3167"/>
    <s v="nextinput.com"/>
    <s v="USA"/>
    <s v="CA"/>
    <s v="SF Bay Area"/>
    <s v="San Jose"/>
    <x v="0"/>
    <s v="NextInput markets a set of proprietary touch technologies to solve key drawbacks in the market of touch technology."/>
    <s v="hardware|semiconductor|software"/>
    <x v="286"/>
    <x v="0"/>
    <n v="10"/>
    <n v="18268000"/>
    <s v="2012-01-01"/>
    <s v="2012-04-15"/>
    <s v="2016-07-25"/>
    <m/>
    <s v="info@NextInput.com"/>
    <s v="'888-950-6398"/>
    <s v="https://www.crunchbase.com/organization/nextinput"/>
    <s v="https://www.twitter.com/nextinput"/>
    <s v="http://www.facebook.com/nextinput"/>
    <s v="d848ea05-0ed9-6d66-9239-250b495e2172"/>
  </r>
  <r>
    <x v="3168"/>
    <s v="opanga.com"/>
    <s v="USA"/>
    <s v="WA"/>
    <s v="Seattle"/>
    <s v="Seattle"/>
    <x v="0"/>
    <s v="Opanga Networks is a provider of pragmatic video optimization solutions that convert network capacity in real time to pre-position content."/>
    <s v="mobile|real time|video"/>
    <x v="821"/>
    <x v="0"/>
    <n v="9"/>
    <n v="18137116"/>
    <s v="2005-01-01"/>
    <s v="2010-05-10"/>
    <s v="2016-07-25"/>
    <m/>
    <s v="smarternetworks@opanga.com"/>
    <s v="(206)757-8462"/>
    <s v="https://www.crunchbase.com/organization/opanga-networks"/>
    <s v="https://www.twitter.com/opanganet"/>
    <s v="https://www.facebook.com/pages/opanga-networks-inc/313596822031220"/>
    <s v="cfc6f1f5-c829-5780-c98a-8f9099894673"/>
  </r>
  <r>
    <x v="3169"/>
    <s v="orosapparel.com"/>
    <s v="USA"/>
    <s v="FL"/>
    <s v="Miami"/>
    <s v="Miami"/>
    <x v="0"/>
    <s v="Orosapparel is a Florida-based company that produces a range of aerogel-insulated outdoor winter jackets."/>
    <s v="fashion"/>
    <x v="350"/>
    <x v="1"/>
    <n v="1"/>
    <n v="1200000"/>
    <s v="2014-11-05"/>
    <s v="2016-07-25"/>
    <s v="2016-07-25"/>
    <m/>
    <s v="contact-us@orosapparel.com"/>
    <m/>
    <s v="https://www.crunchbase.com/organization/orosapparel"/>
    <s v="https://www.twitter.com/orosapparel"/>
    <s v="https://www.facebook.com/luklaapparel/"/>
    <s v="7588c0e2-7650-f97a-83ac-71a38175f687"/>
  </r>
  <r>
    <x v="3170"/>
    <s v="prokarium.com"/>
    <s v="GBR"/>
    <m/>
    <s v="GBR - Other"/>
    <s v="Keele"/>
    <x v="0"/>
    <s v="biotechnology company with a vision to create the best platform for oral delivery of vaccines."/>
    <s v="biotechnology"/>
    <x v="36"/>
    <x v="1"/>
    <n v="1"/>
    <n v="2627729.5540742902"/>
    <s v="2012-01-01"/>
    <s v="2016-07-25"/>
    <s v="2016-07-25"/>
    <m/>
    <s v="ted.fjallman@prokarium.com"/>
    <n v="4407811367729"/>
    <s v="https://www.crunchbase.com/organization/prokarium"/>
    <m/>
    <m/>
    <s v="34ec7d5e-1c47-e1f7-0ac8-35d0f2c80909"/>
  </r>
  <r>
    <x v="3171"/>
    <s v="puntaa.com"/>
    <s v="AUS"/>
    <m/>
    <s v="Brisbane"/>
    <s v="Brisbane"/>
    <x v="0"/>
    <s v="Created in the name of sport, contest, camaraderie, banter &amp; beers. Bet your mate, not a computer."/>
    <m/>
    <x v="5"/>
    <x v="1"/>
    <n v="1"/>
    <n v="750000"/>
    <s v="2014-01-01"/>
    <s v="2016-07-25"/>
    <s v="2016-07-25"/>
    <m/>
    <s v="support@puntaa.co"/>
    <s v="(073)555-7589"/>
    <s v="https://www.crunchbase.com/organization/puntaa"/>
    <s v="https://www.twitter.com/puntaapp"/>
    <s v="https://www.facebook.com/puntaapp/info/?entry_point=page_nav_about_item&amp;tab=overview"/>
    <s v="e9fd593c-a343-af59-c070-5be0d898b9a9"/>
  </r>
  <r>
    <x v="3172"/>
    <s v="qdesq.com"/>
    <s v="IND"/>
    <m/>
    <s v="New Delhi"/>
    <s v="Gurgaon"/>
    <x v="0"/>
    <s v="A broker free platform to discover and book serviced offices, meeting rooms and coworking spaces."/>
    <s v="facility management|internet"/>
    <x v="441"/>
    <x v="1"/>
    <n v="2"/>
    <m/>
    <s v="2015-01-01"/>
    <s v="2016-01-06"/>
    <s v="2016-07-25"/>
    <m/>
    <s v="lavesh@qdesq.com"/>
    <n v="918826112239"/>
    <s v="https://www.crunchbase.com/organization/qdesq"/>
    <s v="https://www.twitter.com/theqdesq"/>
    <s v="https://www.facebook.com/qdesq-1645156882363948/?fref=photo"/>
    <s v="e75ec28b-3ea2-f8e3-2033-c2c3f5048c44"/>
  </r>
  <r>
    <x v="3173"/>
    <s v="qwikcilver.com"/>
    <s v="IND"/>
    <m/>
    <s v="Bangalore"/>
    <s v="Bangalore"/>
    <x v="0"/>
    <s v="QwikCilver is your single-stop provider for all kinds of stored value card based solutions."/>
    <s v="enterprise|gift card|software"/>
    <x v="822"/>
    <x v="5"/>
    <n v="2"/>
    <n v="20000000"/>
    <s v="2007-01-01"/>
    <s v="2014-12-24"/>
    <s v="2016-07-25"/>
    <m/>
    <s v="info@qwikcilver.com"/>
    <n v="4442220093"/>
    <s v="https://www.crunchbase.com/organization/qwikcilver-solutions"/>
    <s v="https://www.twitter.com/qwikcilver"/>
    <s v="https://www.facebook.com/qwikcilver-solution-pvt-ltd-262275557241386/info/?entry_point=page_nav_about_item&amp;tab=page_info"/>
    <s v="a875fd58-cab6-8e7e-61e2-d64c51e0de39"/>
  </r>
  <r>
    <x v="3174"/>
    <s v="renovatesimply.com"/>
    <s v="USA"/>
    <s v="TX"/>
    <s v="Austin"/>
    <s v="Austin"/>
    <x v="0"/>
    <s v="Simply a better way to renovate."/>
    <s v="construction"/>
    <x v="76"/>
    <x v="1"/>
    <n v="1"/>
    <m/>
    <s v="2013-11-04"/>
    <s v="2016-07-25"/>
    <s v="2016-07-25"/>
    <m/>
    <s v="info@renovatesimply.com"/>
    <s v="(512)956-6180"/>
    <s v="https://www.crunchbase.com/organization/renovate-simply"/>
    <s v="https://www.twitter.com/renovatesimply"/>
    <s v="https://www.facebook.com/renovatesimply"/>
    <s v="f4fc8a29-c7d3-1538-434b-4cc3e2f591ab"/>
  </r>
  <r>
    <x v="3175"/>
    <s v="revivapharma.com"/>
    <s v="USA"/>
    <s v="CA"/>
    <s v="SF Bay Area"/>
    <s v="San Jose"/>
    <x v="0"/>
    <s v="Reviva Pharmaceuticals is a clinical-stage pharmaceutical company developing innovative therapies."/>
    <s v="biopharma|biotechnology|pharmaceutical"/>
    <x v="44"/>
    <x v="0"/>
    <n v="4"/>
    <n v="36610468"/>
    <s v="2006-01-01"/>
    <s v="2012-08-20"/>
    <s v="2016-07-25"/>
    <m/>
    <s v="info.rp@revivapharma.com"/>
    <n v="114088161470"/>
    <s v="https://www.crunchbase.com/organization/reviva-pharmaceuticals"/>
    <m/>
    <m/>
    <s v="3afbbdc0-265b-d68e-23f4-8eaa602a183a"/>
  </r>
  <r>
    <x v="3176"/>
    <s v="sansorohealth.com"/>
    <s v="USA"/>
    <s v="MN"/>
    <s v="Minneapolis"/>
    <s v="Minneapolis"/>
    <x v="0"/>
    <s v="Sansoro Health is a healthcare information technology company"/>
    <s v="information technology"/>
    <x v="59"/>
    <x v="0"/>
    <n v="1"/>
    <n v="1200000"/>
    <s v="2014-01-01"/>
    <s v="2016-07-25"/>
    <s v="2016-07-25"/>
    <m/>
    <s v="info@sansorohealth.com"/>
    <s v="(888)988-5202"/>
    <s v="https://www.crunchbase.com/organization/sansoro-health"/>
    <s v="https://www.twitter.com/sansorohealth"/>
    <m/>
    <s v="8df424fd-7468-1042-18a7-99e6fb41b22a"/>
  </r>
  <r>
    <x v="3177"/>
    <s v="schoolido.se"/>
    <s v="SWE"/>
    <m/>
    <s v="Stockholm"/>
    <s v="Stockholm"/>
    <x v="0"/>
    <s v="Schoolido offers a complete cloud-based learning environment with extensive media content"/>
    <s v="education|web development"/>
    <x v="283"/>
    <x v="0"/>
    <n v="2"/>
    <n v="2526274.3508843002"/>
    <s v="2013-01-01"/>
    <s v="2015-12-16"/>
    <s v="2016-07-25"/>
    <m/>
    <s v="info@schoolido.se"/>
    <m/>
    <s v="https://www.crunchbase.com/organization/schoolido"/>
    <s v="https://www.twitter.com/schoolido"/>
    <s v="https://www.facebook.com/schoolido.se"/>
    <s v="82013e3b-2f7c-a2f1-9bc0-7af106eaeb92"/>
  </r>
  <r>
    <x v="3178"/>
    <s v="skilancer.com"/>
    <s v="IND"/>
    <m/>
    <s v="Ahmedabad"/>
    <s v="Ahmedabad"/>
    <x v="0"/>
    <s v="Online platform for freelancers and startups to connects and work together."/>
    <m/>
    <x v="5"/>
    <x v="2"/>
    <n v="1"/>
    <n v="1488.2165247892001"/>
    <s v="2016-07-01"/>
    <s v="2016-07-25"/>
    <s v="2016-07-25"/>
    <m/>
    <m/>
    <m/>
    <s v="https://www.crunchbase.com/organization/skilancer"/>
    <s v="https://www.twitter.com/skilancer"/>
    <s v="https://www.facebook.com/skilancer"/>
    <s v="7727e644-7d0a-2d9d-e3fd-2bc883d6511c"/>
  </r>
  <r>
    <x v="3179"/>
    <s v="solaborate.com"/>
    <s v="USA"/>
    <s v="CA"/>
    <s v="Los Angeles"/>
    <s v="Los Angeles"/>
    <x v="0"/>
    <s v="Solaborate, a social networking platform, enables technology professionals to connect and create an ecosystem around products and services."/>
    <s v="social media"/>
    <x v="87"/>
    <x v="0"/>
    <n v="2"/>
    <n v="1430000"/>
    <s v="2012-06-01"/>
    <s v="2013-04-30"/>
    <s v="2016-07-25"/>
    <m/>
    <s v="support@solaborate.com"/>
    <m/>
    <s v="https://www.crunchbase.com/organization/solaborate"/>
    <s v="https://www.twitter.com/solaborate"/>
    <s v="https://www.facebook.com/solaborate/"/>
    <s v="3498bfea-b2db-9b65-0e5b-e64ba86c02e3"/>
  </r>
  <r>
    <x v="3180"/>
    <s v="stackpath.com"/>
    <s v="USA"/>
    <s v="TX"/>
    <s v="Dallas"/>
    <s v="Dallas"/>
    <x v="0"/>
    <s v="StackPath is developing technology to enable a safer Internet from cyber security threats."/>
    <s v="cyber security|enterprise software|network security"/>
    <x v="130"/>
    <x v="3"/>
    <n v="1"/>
    <n v="180000000"/>
    <s v="2015-01-01"/>
    <s v="2016-07-25"/>
    <s v="2016-07-25"/>
    <m/>
    <s v="hello@stackpath.com"/>
    <m/>
    <s v="https://www.crunchbase.com/organization/stackpath"/>
    <s v="https://www.twitter.com/stackpath"/>
    <s v="https://www.facebook.com/stackpathllc/"/>
    <s v="1b8a007d-8808-f9fc-e96e-fce34601faae"/>
  </r>
  <r>
    <x v="3181"/>
    <s v="takt.com"/>
    <s v="USA"/>
    <s v="CA"/>
    <s v="SF Bay Area"/>
    <s v="San Francisco"/>
    <x v="0"/>
    <s v="Takt distills customer data into uniquely tailored experiences; we orchestrate physical and digital exchanges into one seamless journey."/>
    <s v="business intelligence|communications infrastructure|machine learning|personalization"/>
    <x v="120"/>
    <x v="0"/>
    <n v="1"/>
    <n v="30000000"/>
    <s v="2015-01-01"/>
    <s v="2016-07-25"/>
    <s v="2016-07-25"/>
    <m/>
    <s v="info@takt.com"/>
    <m/>
    <s v="https://www.crunchbase.com/organization/takt"/>
    <s v="https://www.twitter.com/protagonistbv"/>
    <s v="https://www.facebook.com/protagonistbv"/>
    <s v="a396a8b9-eaf4-5450-eb95-ddda66f9b79d"/>
  </r>
  <r>
    <x v="3182"/>
    <s v="preview.tide.co"/>
    <s v="GBR"/>
    <m/>
    <m/>
    <m/>
    <x v="0"/>
    <s v="Tide’s mobile app will literally read your ID"/>
    <s v="financial services|identity management|mobile apps"/>
    <x v="823"/>
    <x v="2"/>
    <n v="1"/>
    <n v="2000000"/>
    <s v="2016-01-01"/>
    <s v="2016-07-25"/>
    <s v="2016-07-25"/>
    <m/>
    <m/>
    <m/>
    <s v="https://www.crunchbase.com/organization/tide-2"/>
    <s v="https://www.twitter.com/tidebanking"/>
    <m/>
    <s v="bb971d77-d7b8-a3c3-6925-c418077e5d3c"/>
  </r>
  <r>
    <x v="3183"/>
    <s v="transfix.io"/>
    <s v="USA"/>
    <s v="NY"/>
    <s v="New York City"/>
    <s v="New York"/>
    <x v="0"/>
    <s v="On-demand mobile app + SaaS marketplace for manufacturers &amp; distributors. A truck driver network shipping full truckload freight across U.S."/>
    <s v="b2b|logistics|saas|shipping|supply chain management|transportation"/>
    <x v="114"/>
    <x v="0"/>
    <n v="3"/>
    <n v="36500000"/>
    <s v="2013-08-01"/>
    <s v="2014-07-10"/>
    <s v="2016-07-25"/>
    <m/>
    <s v="info@transfix.io"/>
    <s v="(646) 844-2200"/>
    <s v="https://www.crunchbase.com/organization/transfix"/>
    <s v="https://www.twitter.com/transfixio"/>
    <s v="http://facebook.com/transfixio"/>
    <s v="577648bb-85de-10f0-8dfa-8378fc9485e3"/>
  </r>
  <r>
    <x v="3184"/>
    <s v="tricida.com"/>
    <s v="USA"/>
    <s v="CA"/>
    <s v="SF Bay Area"/>
    <s v="Menlo Park"/>
    <x v="0"/>
    <s v="Tricida, Inc. operates in the healthcare industry focusing on pharmaceutical business. The company was formerly known as Trilypsa, Inc."/>
    <s v="biotechnology|health care|pharmaceutical"/>
    <x v="44"/>
    <x v="0"/>
    <n v="4"/>
    <n v="99514244"/>
    <s v="2013-01-01"/>
    <s v="2014-01-30"/>
    <s v="2016-07-25"/>
    <m/>
    <m/>
    <s v="'415-429-7800"/>
    <s v="https://www.crunchbase.com/organization/tricida"/>
    <m/>
    <m/>
    <s v="2540bab4-e0b3-13d8-c82c-d3f8e93efbaa"/>
  </r>
  <r>
    <x v="3185"/>
    <s v="ubtrobot.com"/>
    <s v="CHN"/>
    <m/>
    <s v="Shenzhen"/>
    <s v="Shenzhen"/>
    <x v="0"/>
    <s v="Ubtech is a Shenzhen-based intelligent humanoid robots maker."/>
    <s v="consumer electronics|product research|robotics"/>
    <x v="824"/>
    <x v="7"/>
    <n v="2"/>
    <n v="120000000"/>
    <s v="2012-01-01"/>
    <s v="2015-01-01"/>
    <s v="2016-07-25"/>
    <m/>
    <s v="sales@ubtrobot.com"/>
    <n v="8675583474728"/>
    <s v="https://www.crunchbase.com/organization/ubtech"/>
    <s v="https://www.twitter.com/ubtechrobotics"/>
    <s v="https://www.facebook.com/ubtechroboticscorp/info/?entry_point=page_nav_about_item&amp;tab=page_infop/info/?entry_point=page_nav_about_item&amp;tab=page_inforp/"/>
    <s v="a86830c3-9308-4ed1-4c9f-4779674b595f"/>
  </r>
  <r>
    <x v="3186"/>
    <s v="vtessepharma.com"/>
    <s v="USA"/>
    <s v="MD"/>
    <s v="Washington, D.C."/>
    <s v="Gaithersburg"/>
    <x v="0"/>
    <s v="Vtesse's lead compound, VTS-270, has shown promise in pre-clinical and clinical studies as a potential treatment for Niemann-Pick Disease."/>
    <s v="biotechnology|consumer research|health care"/>
    <x v="825"/>
    <x v="0"/>
    <n v="2"/>
    <n v="42000000"/>
    <m/>
    <s v="2014-01-07"/>
    <s v="2016-07-25"/>
    <m/>
    <s v="info@vtessepharma.com"/>
    <s v="(240) 801-9261"/>
    <s v="https://www.crunchbase.com/organization/vtesse"/>
    <m/>
    <m/>
    <s v="d9ea3d1c-41c8-c6df-7c60-48e9b2512d56"/>
  </r>
  <r>
    <x v="3187"/>
    <s v="wonder.com"/>
    <s v="USA"/>
    <s v="CA"/>
    <s v="Los Angeles"/>
    <s v="Venice"/>
    <x v="0"/>
    <s v="Wonder is currently operating in stealth mode."/>
    <s v="consumer|consumer electronics|gaming"/>
    <x v="826"/>
    <x v="0"/>
    <n v="1"/>
    <m/>
    <s v="2015-01-01"/>
    <s v="2016-07-25"/>
    <s v="2016-07-25"/>
    <m/>
    <s v="aoki@creative-wonder.com"/>
    <s v="'+81 70-6954-8794"/>
    <s v="https://www.crunchbase.com/organization/wonder-4"/>
    <s v="https://www.twitter.com/joinwonder"/>
    <s v="https://www.facebook.com/joinwonder/"/>
    <s v="666f6cbb-fb1b-14e3-ca6c-dbcbd91522b1"/>
  </r>
  <r>
    <x v="3188"/>
    <s v="xclaimmb.com"/>
    <s v="USA"/>
    <s v="TX"/>
    <s v="Dallas"/>
    <s v="Dallas"/>
    <x v="0"/>
    <s v="We extend the life of Digital Ads over 25X with Push Notifications, all without an App download."/>
    <s v="advertising|marketing"/>
    <x v="296"/>
    <x v="1"/>
    <n v="1"/>
    <n v="450000"/>
    <s v="2016-01-04"/>
    <s v="2016-07-25"/>
    <s v="2016-07-25"/>
    <m/>
    <s v="brian@xclaimmb.com"/>
    <s v="(214)221-1155"/>
    <s v="https://www.crunchbase.com/organization/xclaim-mobile"/>
    <s v="https://www.twitter.com/xclaimmb"/>
    <s v="https://www.facebook.com/xclaimmobile"/>
    <s v="7d329659-2913-5366-ff4b-0644091f4b73"/>
  </r>
  <r>
    <x v="3189"/>
    <s v="yonghongtech.com"/>
    <s v="CHN"/>
    <m/>
    <s v="Beijing"/>
    <s v="Beijing"/>
    <x v="0"/>
    <s v="Yonghong Tech is a Chinese high-tech company providing big data, business intelligence, and commercial intelligence analysis services."/>
    <s v="big data|business intelligence|enterprise software|mobile"/>
    <x v="731"/>
    <x v="6"/>
    <n v="3"/>
    <n v="53075757.061845802"/>
    <m/>
    <s v="2015-01-18"/>
    <s v="2016-07-25"/>
    <m/>
    <m/>
    <n v="1053381518"/>
    <s v="https://www.crunchbase.com/organization/yonghong-tech"/>
    <m/>
    <m/>
    <s v="c3ba27f0-b2f1-d69d-9ac8-36964c5c140f"/>
  </r>
  <r>
    <x v="3190"/>
    <s v="zoomcar.in"/>
    <s v="IND"/>
    <m/>
    <s v="Bangalore"/>
    <s v="Bangalore"/>
    <x v="0"/>
    <s v="Zoom is a self-drive-focused car rental company allowing individuals to rent vehicles by the hour or by the day. "/>
    <s v="automotive|e-commerce|rental|reservations|transportation"/>
    <x v="827"/>
    <x v="3"/>
    <n v="5"/>
    <n v="45200000"/>
    <s v="2012-01-01"/>
    <s v="2013-04-01"/>
    <s v="2016-07-25"/>
    <m/>
    <s v="info@zoomcar.in"/>
    <s v="91 80 3301 3371"/>
    <s v="https://www.crunchbase.com/organization/zoomcar-india"/>
    <s v="https://www.twitter.com/zoomcarindia"/>
    <s v="http://www.facebook.com/zoomcar.in"/>
    <s v="b2ecca9d-0905-3f23-2fb5-bef1baf8177f"/>
  </r>
  <r>
    <x v="3191"/>
    <s v="fantex.com"/>
    <s v="USA"/>
    <s v="CA"/>
    <s v="SF Bay Area"/>
    <s v="San Francisco"/>
    <x v="0"/>
    <s v="Creating a non-correlated asset category with stocks tied to the earnings of professional athletes."/>
    <s v="finance|financial services|fintech"/>
    <x v="24"/>
    <x v="0"/>
    <n v="4"/>
    <n v="110999999"/>
    <s v="2012-01-01"/>
    <s v="2013-02-14"/>
    <s v="2016-07-23"/>
    <m/>
    <s v="support@fantex.com"/>
    <s v="'855-905-5050"/>
    <s v="https://www.crunchbase.com/organization/fantex"/>
    <s v="https://www.twitter.com/fantex"/>
    <s v="http://www.facebook.com/fantexbrokerageservices"/>
    <s v="6b2fe2ad-2bed-911b-2bda-3ac2b0047ffa"/>
  </r>
  <r>
    <x v="3192"/>
    <s v="infobionic.com"/>
    <s v="USA"/>
    <s v="MA"/>
    <s v="Boston"/>
    <s v="Lowell"/>
    <x v="0"/>
    <s v="InfoBionic develops MoMe System, a patient monitoring platform that allows physicians to accurately diagnose and treat patients."/>
    <s v="biotechnology|health care|medical device"/>
    <x v="44"/>
    <x v="0"/>
    <n v="6"/>
    <n v="27374730"/>
    <s v="2011-01-01"/>
    <s v="2012-12-12"/>
    <s v="2016-07-23"/>
    <m/>
    <m/>
    <n v="9789347815"/>
    <s v="https://www.crunchbase.com/organization/infobionic"/>
    <s v="https://www.twitter.com/infobionic"/>
    <m/>
    <s v="0e5c04e0-48b1-77eb-8788-8efadae10575"/>
  </r>
  <r>
    <x v="3193"/>
    <s v="scicrop.com"/>
    <s v="BRA"/>
    <m/>
    <s v="Sao Paulo"/>
    <s v="São Paulo"/>
    <x v="0"/>
    <s v="Smart Farming &amp; Big Data Analytics for Agriculture"/>
    <s v="agriculture|agtech|analytics|artificial intelligence|big data|farming|internet|internet of things|machine learning|software"/>
    <x v="828"/>
    <x v="1"/>
    <n v="6"/>
    <n v="400000"/>
    <s v="2014-11-01"/>
    <s v="2015-02-01"/>
    <s v="2016-07-23"/>
    <m/>
    <s v="info@scicrop.com"/>
    <n v="5511963223612"/>
    <s v="https://www.crunchbase.com/organization/scicrop"/>
    <s v="https://www.twitter.com/tarstamandare"/>
    <s v="https://www.facebook.com/scicrop"/>
    <s v="43c2d902-a4c9-f963-1eef-fa0899cdf988"/>
  </r>
  <r>
    <x v="3194"/>
    <s v="supermeat.com"/>
    <s v="ISR"/>
    <m/>
    <s v="Tel Aviv"/>
    <s v="Tel Aviv"/>
    <x v="0"/>
    <s v="SuperMeat’s system will use small tissue samples from chickens"/>
    <m/>
    <x v="5"/>
    <x v="2"/>
    <n v="1"/>
    <n v="151344"/>
    <s v="2015-12-01"/>
    <s v="2016-07-23"/>
    <s v="2016-07-23"/>
    <m/>
    <m/>
    <n v="972544231265"/>
    <s v="https://www.crunchbase.com/organization/supermeat"/>
    <s v="https://www.twitter.com/_supermeat_"/>
    <s v="https://www.facebook.com/supermeat.co/"/>
    <s v="56935773-24b2-4422-874e-2f8ff2dbfe27"/>
  </r>
  <r>
    <x v="3195"/>
    <m/>
    <m/>
    <m/>
    <m/>
    <m/>
    <x v="0"/>
    <s v="All Set Works"/>
    <m/>
    <x v="5"/>
    <x v="2"/>
    <n v="1"/>
    <n v="14450000"/>
    <m/>
    <s v="2016-07-22"/>
    <s v="2016-07-22"/>
    <m/>
    <m/>
    <m/>
    <s v="https://www.crunchbase.com/organization/all-set-works"/>
    <m/>
    <m/>
    <s v="cfec1136-48e2-f641-6cf2-6c422498ab94"/>
  </r>
  <r>
    <x v="3196"/>
    <s v="andalyze.com"/>
    <s v="USA"/>
    <s v="IL"/>
    <s v="Springfield, Illinois"/>
    <s v="Champaign"/>
    <x v="0"/>
    <s v="ANDalyze offers products for testing water contamination using catalytic DNA technologies."/>
    <s v="analytics|biotechnology|water purification"/>
    <x v="829"/>
    <x v="0"/>
    <n v="5"/>
    <n v="4189313"/>
    <s v="2005-01-01"/>
    <s v="2012-01-31"/>
    <s v="2016-07-22"/>
    <m/>
    <s v="sales@andalyze.com"/>
    <n v="2173334050"/>
    <s v="https://www.crunchbase.com/organization/andalyze"/>
    <s v="https://www.twitter.com/andalyze"/>
    <s v="https://www.facebook.com/andalyze/"/>
    <s v="37ee7f06-a620-4b2d-0b46-affe482d51ec"/>
  </r>
  <r>
    <x v="3197"/>
    <s v="apamamedical.com"/>
    <s v="USA"/>
    <s v="CA"/>
    <s v="SF Bay Area"/>
    <s v="Campbell"/>
    <x v="0"/>
    <s v="Apama Medical is a privately-held medical device company focused on the rapidly growing electrophysiology (EP) market."/>
    <s v="biotechnology|health care|medical device"/>
    <x v="44"/>
    <x v="1"/>
    <n v="4"/>
    <n v="30832383"/>
    <s v="2009-01-01"/>
    <s v="2010-01-11"/>
    <s v="2016-07-22"/>
    <m/>
    <s v="info@apamamedical.com"/>
    <n v="4089034095"/>
    <s v="https://www.crunchbase.com/organization/apama-medical"/>
    <m/>
    <m/>
    <s v="1936d78e-5a14-cde7-8d5f-10313464ac7a"/>
  </r>
  <r>
    <x v="3198"/>
    <s v="bookingmytaxi.com"/>
    <s v="GBR"/>
    <m/>
    <s v="Exeter"/>
    <s v="Exeter"/>
    <x v="0"/>
    <s v="A taxi comparison site for the customer to get the best deal"/>
    <s v="taxi service|travel"/>
    <x v="707"/>
    <x v="2"/>
    <n v="1"/>
    <m/>
    <s v="2016-07-22"/>
    <s v="2016-07-22"/>
    <s v="2016-07-22"/>
    <m/>
    <m/>
    <m/>
    <s v="https://www.crunchbase.com/organization/booking-my-taxi"/>
    <m/>
    <m/>
    <s v="15f07be5-b008-57e0-de0e-1738494f7642"/>
  </r>
  <r>
    <x v="3199"/>
    <s v="britehub.com"/>
    <s v="USA"/>
    <s v="CA"/>
    <s v="SF Bay Area"/>
    <s v="Oakland"/>
    <x v="0"/>
    <s v="Cloud tools to streamline your supply chain."/>
    <s v="b2b|industrial automation|manufacturing|saas"/>
    <x v="222"/>
    <x v="1"/>
    <n v="4"/>
    <n v="2591957"/>
    <s v="2013-06-08"/>
    <s v="2013-05-17"/>
    <s v="2016-07-22"/>
    <m/>
    <s v="info@britehub.com"/>
    <m/>
    <s v="https://www.crunchbase.com/organization/britehub"/>
    <s v="https://www.twitter.com/britehub"/>
    <s v="http://www.facebook.com/britehub"/>
    <s v="8094f055-d594-2566-9f34-483b883f2c75"/>
  </r>
  <r>
    <x v="3200"/>
    <s v="broadly.com"/>
    <s v="USA"/>
    <s v="CA"/>
    <s v="SF Bay Area"/>
    <s v="Oakland"/>
    <x v="0"/>
    <s v="Connecting SMBs to Modern Consumers"/>
    <s v="advertising|seo|social media"/>
    <x v="711"/>
    <x v="0"/>
    <n v="1"/>
    <n v="6699000"/>
    <s v="2013-01-01"/>
    <s v="2016-07-22"/>
    <s v="2016-07-22"/>
    <m/>
    <s v="contact@broadly.com"/>
    <s v="(510)400-6039"/>
    <s v="https://www.crunchbase.com/organization/broadly"/>
    <s v="https://www.twitter.com/getbroadly"/>
    <s v="https://www.facebook.com/getbroadly/"/>
    <s v="bad9aff3-01eb-25c6-ea21-5de075356c84"/>
  </r>
  <r>
    <x v="3201"/>
    <s v="clinipace.com"/>
    <s v="USA"/>
    <s v="NC"/>
    <s v="Raleigh"/>
    <s v="Morrisville"/>
    <x v="0"/>
    <s v="Clinipace Worldwide is a clinical research firm offering integrated clinical research services for biopharmaceutical and medical firms."/>
    <s v="biotechnology|clinical trials|medical"/>
    <x v="44"/>
    <x v="7"/>
    <n v="10"/>
    <n v="96484951"/>
    <s v="2003-01-01"/>
    <s v="2005-12-12"/>
    <s v="2016-07-22"/>
    <m/>
    <s v="info@clinipace.com"/>
    <s v="'919-224-8800"/>
    <s v="https://www.crunchbase.com/organization/clinipace-worldwide"/>
    <s v="https://www.twitter.com/clinipace"/>
    <m/>
    <s v="6c9d406d-898b-5be4-ddf1-d16ec0cab3fe"/>
  </r>
  <r>
    <x v="3202"/>
    <s v="clio.co.kr"/>
    <s v="KOR"/>
    <m/>
    <s v="Seoul"/>
    <s v="Seoul"/>
    <x v="0"/>
    <s v="South Korea-based beauty products company"/>
    <s v="beauty"/>
    <x v="366"/>
    <x v="2"/>
    <n v="1"/>
    <m/>
    <s v="1997-01-01"/>
    <s v="2016-07-22"/>
    <s v="2016-07-22"/>
    <m/>
    <m/>
    <s v="(822)514-0056"/>
    <s v="https://www.crunchbase.com/organization/clio-cosmetics"/>
    <m/>
    <s v="https://www.facebook.com/cliomalaysia/"/>
    <s v="38f8ea21-b8af-1498-a408-b1b09a361a82"/>
  </r>
  <r>
    <x v="3203"/>
    <s v="codigames.com"/>
    <s v="ESP"/>
    <m/>
    <s v="Valencia"/>
    <s v="Valencia"/>
    <x v="0"/>
    <s v="Codigames develops social media games for various mobile platforms."/>
    <s v="mobile"/>
    <x v="15"/>
    <x v="0"/>
    <n v="2"/>
    <n v="1262507"/>
    <s v="2013-01-01"/>
    <s v="2013-06-06"/>
    <s v="2016-07-22"/>
    <m/>
    <m/>
    <m/>
    <s v="https://www.crunchbase.com/organization/codigames"/>
    <s v="https://www.twitter.com/codigames"/>
    <s v="http://www.facebook.com/codigames"/>
    <s v="ceb40380-51f4-c0f4-c471-17f3c7c73300"/>
  </r>
  <r>
    <x v="3204"/>
    <s v="consensusortho.com"/>
    <s v="USA"/>
    <s v="CA"/>
    <s v="Sacramento"/>
    <s v="El Dorado Hills"/>
    <x v="0"/>
    <s v="Consensus Orthopedics provides proven orthopedic implants and other hip and knee replacement products."/>
    <s v="biotechnology|manufacturing|medical device"/>
    <x v="285"/>
    <x v="3"/>
    <n v="3"/>
    <n v="13000000"/>
    <s v="1992-01-01"/>
    <s v="2011-01-11"/>
    <s v="2016-07-22"/>
    <m/>
    <s v="info@consensusortho.com"/>
    <s v="(916) 799-4728"/>
    <s v="https://www.crunchbase.com/organization/consensus-orthopedics"/>
    <s v="https://www.twitter.com/consensusortho"/>
    <s v="http://www.facebook.com/consensus-orthopedics/118622441551"/>
    <s v="d4fe2120-c3d6-4f47-dffb-fc8cd14cd9fe"/>
  </r>
  <r>
    <x v="3205"/>
    <s v="creochange.com"/>
    <s v="USA"/>
    <s v="NC"/>
    <s v="NC - Other"/>
    <s v="Henrico"/>
    <x v="0"/>
    <s v="Creo is a wellness change company that integrates the leading science and technology of health improvement."/>
    <s v="health care|wellness"/>
    <x v="3"/>
    <x v="0"/>
    <n v="1"/>
    <n v="2250000"/>
    <s v="2015-01-01"/>
    <s v="2016-07-22"/>
    <s v="2016-07-22"/>
    <m/>
    <s v="cmarin-vargas@creochange.com"/>
    <s v="(844)600-7851"/>
    <s v="https://www.crunchbase.com/organization/creo-wellness"/>
    <s v="https://www.twitter.com/creowellness"/>
    <s v="https://www.facebook.com/creowellness/?fref=nf"/>
    <s v="a9fb5e1e-37e8-d9bf-7191-0b53ec71221a"/>
  </r>
  <r>
    <x v="3206"/>
    <s v="deporvillage.com"/>
    <s v="ESP"/>
    <m/>
    <s v="Barcelona"/>
    <s v="Barcelona"/>
    <x v="0"/>
    <s v="Deporvillage is an online store specializing in branded sports equipment."/>
    <s v="e-commerce|internet"/>
    <x v="314"/>
    <x v="0"/>
    <n v="5"/>
    <n v="11196591.8638259"/>
    <s v="2010-01-01"/>
    <s v="2011-07-01"/>
    <s v="2016-07-22"/>
    <m/>
    <s v="xavier@deporvillage.com"/>
    <s v="34 617 37 93 79"/>
    <s v="https://www.crunchbase.com/organization/deporvillage"/>
    <s v="https://www.twitter.com/deporvillage"/>
    <s v="http://www.facebook.com/deporvillage"/>
    <s v="6d750a35-4767-cab9-9993-40997661cc3a"/>
  </r>
  <r>
    <x v="3207"/>
    <s v="directflowmedical.com"/>
    <s v="USA"/>
    <s v="CA"/>
    <s v="Napa Valley"/>
    <s v="Santa Rosa"/>
    <x v="0"/>
    <s v="Direct Flow Medical designs and develops medical implants used in the treatment of aortic and heart valve diseases."/>
    <s v="health care|medical|medical device"/>
    <x v="3"/>
    <x v="6"/>
    <n v="6"/>
    <n v="175368574"/>
    <s v="2004-01-01"/>
    <s v="2007-10-19"/>
    <s v="2016-07-22"/>
    <m/>
    <s v="info@directflowmedical.com"/>
    <s v="'707-576-0420"/>
    <s v="https://www.crunchbase.com/organization/direct-flow-medical"/>
    <m/>
    <m/>
    <s v="f1ca56b5-5c07-0b51-07c8-91ba974b57f6"/>
  </r>
  <r>
    <x v="3208"/>
    <m/>
    <m/>
    <m/>
    <m/>
    <m/>
    <x v="0"/>
    <s v="Elephant Robotics"/>
    <m/>
    <x v="5"/>
    <x v="2"/>
    <n v="1"/>
    <m/>
    <m/>
    <s v="2016-07-22"/>
    <s v="2016-07-22"/>
    <m/>
    <m/>
    <m/>
    <s v="https://www.crunchbase.com/organization/elephant-robotics"/>
    <m/>
    <m/>
    <s v="c162482e-fe8b-3d1b-db76-6ec90e08aad7"/>
  </r>
  <r>
    <x v="3209"/>
    <s v="eyenuk.com"/>
    <s v="USA"/>
    <s v="CA"/>
    <s v="Los Angeles"/>
    <s v="Woodland Hills"/>
    <x v="0"/>
    <s v="Eyenuk is a computer vision startup headquartered in Los Angeles, CA."/>
    <s v="medical device"/>
    <x v="3"/>
    <x v="1"/>
    <n v="1"/>
    <n v="1500000"/>
    <s v="2010-01-01"/>
    <s v="2016-07-22"/>
    <s v="2016-07-22"/>
    <m/>
    <s v="info@eyenuk.com"/>
    <s v="'+(1) 818 835 3585"/>
    <s v="https://www.crunchbase.com/organization/eyenuk"/>
    <s v="https://www.twitter.com/eyenukinc"/>
    <s v="https://www.facebook.com/eyenuk"/>
    <s v="e6879c14-7f54-1385-f965-493cd450ae99"/>
  </r>
  <r>
    <x v="3210"/>
    <s v="gearboxexpress.com"/>
    <s v="USA"/>
    <s v="WI"/>
    <s v="Milwaukee"/>
    <s v="Mukwonago"/>
    <x v="0"/>
    <s v="Gearbox Express to remanufacture wind energy gearboxes"/>
    <s v="renewable energy"/>
    <x v="9"/>
    <x v="0"/>
    <n v="1"/>
    <n v="1500000"/>
    <s v="2010-01-01"/>
    <s v="2016-07-22"/>
    <s v="2016-07-22"/>
    <m/>
    <s v="info@gearboxexpress.com"/>
    <s v="(262)378-4303"/>
    <s v="https://www.crunchbase.com/organization/gearbox-express"/>
    <s v="https://www.twitter.com/gearboxexpress"/>
    <s v="https://www.facebook.com/gearboxexpressllc/"/>
    <s v="d4ed79c1-d290-badf-8165-832a8eed0d41"/>
  </r>
  <r>
    <x v="3211"/>
    <s v="genesys.com"/>
    <s v="USA"/>
    <s v="CA"/>
    <s v="SF Bay Area"/>
    <s v="Daly City"/>
    <x v="0"/>
    <s v="Genesys is the market leader in omnichannel customer experience (CX) and contact center solutions in the cloud and on-premises."/>
    <s v="business intelligence|cloud infrastructure|contact management|crm|customer service|software|text analytics"/>
    <x v="830"/>
    <x v="8"/>
    <n v="2"/>
    <n v="900000000"/>
    <s v="1990-01-01"/>
    <s v="2012-01-01"/>
    <s v="2016-07-22"/>
    <m/>
    <m/>
    <n v="116504661100"/>
    <s v="https://www.crunchbase.com/organization/genesys"/>
    <s v="https://www.twitter.com/genesys"/>
    <s v="http://www.facebook.com/genesys"/>
    <s v="f9ac757a-292b-a2bc-3407-2b0b74a9f2b7"/>
  </r>
  <r>
    <x v="3212"/>
    <s v="global-fashion-group.com"/>
    <s v="LUX"/>
    <m/>
    <s v="Luxemburg"/>
    <s v="Luxembourg"/>
    <x v="0"/>
    <s v="Global Fashion Group (GFG) is dedicated to bringing fashion online in emerging markets and active across 27 countries."/>
    <s v="e-commerce|fashion|retail|shopping"/>
    <x v="14"/>
    <x v="4"/>
    <n v="3"/>
    <n v="565472627.57356203"/>
    <s v="2014-01-01"/>
    <s v="2015-04-07"/>
    <s v="2016-07-22"/>
    <m/>
    <m/>
    <m/>
    <s v="https://www.crunchbase.com/organization/global-fashion-group"/>
    <m/>
    <m/>
    <s v="f8cdd44c-0e9d-cc11-65df-aea9eabf8fc1"/>
  </r>
  <r>
    <x v="3213"/>
    <s v="grandcarehealth.com"/>
    <s v="USA"/>
    <s v="CA"/>
    <s v="Los Angeles"/>
    <s v="Pasadena"/>
    <x v="0"/>
    <s v="GrandCare Health Services has been a recognized leader in the provision of healthcare services."/>
    <m/>
    <x v="5"/>
    <x v="6"/>
    <n v="1"/>
    <n v="750000"/>
    <s v="2002-01-01"/>
    <s v="2016-07-22"/>
    <s v="2016-07-22"/>
    <m/>
    <s v="info@grandcarehealth.com"/>
    <s v="1(866)554-2447"/>
    <s v="https://www.crunchbase.com/organization/grandcare-health-services"/>
    <s v="https://www.twitter.com/homelifepartner"/>
    <m/>
    <s v="cd33ef59-b962-9814-957e-d369c967ddf5"/>
  </r>
  <r>
    <x v="3214"/>
    <s v="greetabl.com"/>
    <s v="USA"/>
    <s v="MO"/>
    <s v="St. Louis"/>
    <s v="St Louis"/>
    <x v="0"/>
    <s v="Beautiful, personalized greetings for when a card is not enough."/>
    <s v="b2b|b2c|consumer|e-commerce|gift"/>
    <x v="63"/>
    <x v="1"/>
    <n v="3"/>
    <n v="925000"/>
    <s v="2013-12-01"/>
    <s v="2013-10-30"/>
    <s v="2016-07-22"/>
    <m/>
    <s v="hello@greetabl.com"/>
    <m/>
    <s v="https://www.crunchbase.com/organization/greetabl"/>
    <s v="https://www.twitter.com/greetabl"/>
    <s v="http://www.facebook.com/greetabl"/>
    <s v="d9f943bb-729a-992f-eab0-591585ad313e"/>
  </r>
  <r>
    <x v="3215"/>
    <s v="gridwise.io"/>
    <m/>
    <m/>
    <m/>
    <m/>
    <x v="0"/>
    <s v="Predictive insights for rideshare &amp; taxi drivers"/>
    <m/>
    <x v="5"/>
    <x v="2"/>
    <n v="1"/>
    <n v="25000"/>
    <s v="2016-06-01"/>
    <s v="2016-07-22"/>
    <s v="2016-07-22"/>
    <m/>
    <m/>
    <m/>
    <s v="https://www.crunchbase.com/organization/gridwise"/>
    <m/>
    <m/>
    <s v="7229e7df-73b7-65d9-d5b7-bcce0af58b81"/>
  </r>
  <r>
    <x v="3216"/>
    <s v="intogo.com"/>
    <s v="USA"/>
    <s v="FL"/>
    <s v="Jacksonville"/>
    <s v="Jacksonville"/>
    <x v="0"/>
    <s v="IntoGo is a faster, more personal way to find nearby places and events to match your interests."/>
    <m/>
    <x v="5"/>
    <x v="2"/>
    <n v="3"/>
    <n v="1350000"/>
    <s v="2016-01-07"/>
    <s v="2016-01-15"/>
    <s v="2016-07-22"/>
    <m/>
    <m/>
    <m/>
    <s v="https://www.crunchbase.com/organization/intogo-llc"/>
    <m/>
    <m/>
    <s v="d9b5b8a7-e9a5-1e7d-b68a-64c9df719771"/>
  </r>
  <r>
    <x v="3217"/>
    <s v="koho.ca"/>
    <s v="CAN"/>
    <s v="BC"/>
    <s v="Vancouver"/>
    <s v="Vancouver"/>
    <x v="0"/>
    <s v="Koho is changing the way Canadians bank."/>
    <s v="finance|financial services"/>
    <x v="24"/>
    <x v="1"/>
    <n v="3"/>
    <n v="1000000"/>
    <s v="2014-01-01"/>
    <s v="2015-05-28"/>
    <s v="2016-07-22"/>
    <m/>
    <s v="team@koho.ca"/>
    <s v="(778)710-4037"/>
    <s v="https://www.crunchbase.com/organization/koho"/>
    <s v="https://www.twitter.com/getkoho"/>
    <s v="https://www.facebook.com/getkoho"/>
    <s v="bcf3d244-108d-ccf5-1a74-d61d9c074ea5"/>
  </r>
  <r>
    <x v="3218"/>
    <s v="getleaf.co"/>
    <s v="ISR"/>
    <m/>
    <s v="Tel Aviv"/>
    <s v="Tel Aviv"/>
    <x v="0"/>
    <s v="Leaf is the first ever Plug N’ Plant cannabis growing system."/>
    <s v="consumer electronics"/>
    <x v="13"/>
    <x v="0"/>
    <n v="1"/>
    <n v="2000000"/>
    <s v="2015-04-01"/>
    <s v="2016-07-22"/>
    <s v="2016-07-22"/>
    <m/>
    <m/>
    <m/>
    <s v="https://www.crunchbase.com/organization/leaf-4"/>
    <s v="https://www.twitter.com/leafgrowhq"/>
    <s v="http://www.facebook.com/leafgrow"/>
    <s v="9442e681-5647-36c1-8fc8-64515140a475"/>
  </r>
  <r>
    <x v="3219"/>
    <s v="lecicogne.net"/>
    <s v="ITA"/>
    <m/>
    <s v="Rome"/>
    <s v="Rome"/>
    <x v="0"/>
    <s v="Le Cicogne is a European mobile app that helps parents to find the next-door and trusted babysitter."/>
    <s v="communities|mobile"/>
    <x v="831"/>
    <x v="1"/>
    <n v="4"/>
    <n v="677171.51972132397"/>
    <s v="2013-04-26"/>
    <s v="2013-04-11"/>
    <s v="2016-07-22"/>
    <m/>
    <s v="info@lecicogne.net"/>
    <s v="'+39 329 887 0710"/>
    <s v="https://www.crunchbase.com/organization/le-cicogne"/>
    <s v="https://www.twitter.com/lecicogne"/>
    <s v="http://www.facebook.com/cicogne"/>
    <s v="bf8fb72a-9ad3-d6af-4703-734a6c9bec63"/>
  </r>
  <r>
    <x v="3220"/>
    <s v="neurensic.com"/>
    <s v="USA"/>
    <s v="IL"/>
    <s v="Chicago"/>
    <s v="Chicago"/>
    <x v="0"/>
    <s v="AI for detecting market manipulation"/>
    <s v="software"/>
    <x v="10"/>
    <x v="0"/>
    <n v="1"/>
    <n v="225000"/>
    <s v="2015-02-01"/>
    <s v="2016-07-22"/>
    <s v="2016-07-22"/>
    <m/>
    <s v="sales@neurensic.com"/>
    <n v="118887222204"/>
    <s v="https://www.crunchbase.com/organization/neurensic"/>
    <s v="https://www.twitter.com/neurensic"/>
    <m/>
    <s v="fad7f80c-e88a-e433-f53b-9d73eb7b49d5"/>
  </r>
  <r>
    <x v="3221"/>
    <s v="1up.me"/>
    <s v="USA"/>
    <s v="NY"/>
    <s v="New York City"/>
    <s v="New York"/>
    <x v="0"/>
    <s v="OneUp is the leading digital network of premium sports content, focusing on hyperlocal reporting with the deepest insider coverage."/>
    <s v="digital media|news|publishing"/>
    <x v="233"/>
    <x v="0"/>
    <n v="4"/>
    <n v="10150000"/>
    <s v="2011-01-01"/>
    <s v="2013-11-01"/>
    <s v="2016-07-22"/>
    <m/>
    <s v="oneuppr@brewpr.com"/>
    <s v="'561-626-1751"/>
    <s v="https://www.crunchbase.com/organization/oneup-sports"/>
    <s v="https://www.twitter.com/oneupsports_"/>
    <s v="https://www.facebook.com/oneupsportsmedia/?fref=ts"/>
    <s v="00fc25f0-58b1-a6e1-6f43-5e7438349407"/>
  </r>
  <r>
    <x v="3222"/>
    <s v="paratusdiagnostics.com"/>
    <s v="USA"/>
    <s v="CA"/>
    <s v="San Diego"/>
    <s v="San Marcos"/>
    <x v="0"/>
    <s v="Paratus Diagnostics is developing a portfolio of point-of-care diagnostic devices that will make healthcare."/>
    <s v="biotechnology"/>
    <x v="36"/>
    <x v="1"/>
    <n v="1"/>
    <n v="2800000"/>
    <s v="2012-01-01"/>
    <s v="2016-07-22"/>
    <s v="2016-07-22"/>
    <m/>
    <m/>
    <s v="(512)810-1499"/>
    <s v="https://www.crunchbase.com/organization/paratus-diagnostics"/>
    <m/>
    <m/>
    <s v="f7218c94-d8a8-cb0a-9fad-d340d7e681fb"/>
  </r>
  <r>
    <x v="3223"/>
    <s v="perfectame.com"/>
    <s v="USA"/>
    <s v="NY"/>
    <s v="New York City"/>
    <s v="New York"/>
    <x v="0"/>
    <s v="Mobile App and New Merchandising Standard. Personalized tool for female millennials for fashion styling and social shopping."/>
    <s v="augmented reality|e-commerce platforms|fashion|retail|sharing economy"/>
    <x v="832"/>
    <x v="1"/>
    <n v="1"/>
    <n v="20000"/>
    <s v="2016-03-08"/>
    <s v="2016-07-22"/>
    <s v="2016-07-22"/>
    <m/>
    <s v="d@perfectame.com"/>
    <s v="(646)797-3058"/>
    <s v="https://www.crunchbase.com/organization/perfectame"/>
    <m/>
    <m/>
    <s v="2195b3f1-724f-762a-e670-8feb0b0dfb0d"/>
  </r>
  <r>
    <x v="3224"/>
    <s v="promon.no"/>
    <s v="NOR"/>
    <m/>
    <s v="Oslo"/>
    <s v="Oslo"/>
    <x v="0"/>
    <s v="Promon AS sells security software developed on a business-to-business basis for companies dealing with sensitive information."/>
    <s v="software"/>
    <x v="10"/>
    <x v="0"/>
    <n v="2"/>
    <m/>
    <s v="2006-01-01"/>
    <s v="2013-08-25"/>
    <s v="2016-07-22"/>
    <m/>
    <m/>
    <s v="47 22 02 11 30"/>
    <s v="https://www.crunchbase.com/organization/promon"/>
    <m/>
    <m/>
    <s v="84a397b5-46e9-00f1-eec9-fc20a5852290"/>
  </r>
  <r>
    <x v="3225"/>
    <m/>
    <m/>
    <m/>
    <m/>
    <m/>
    <x v="0"/>
    <s v="Salient Energy is commercializing a revolutionary new battery"/>
    <m/>
    <x v="5"/>
    <x v="2"/>
    <n v="1"/>
    <n v="35000"/>
    <m/>
    <s v="2016-07-22"/>
    <s v="2016-07-22"/>
    <m/>
    <m/>
    <m/>
    <s v="https://www.crunchbase.com/organization/salient-energy"/>
    <m/>
    <m/>
    <s v="6ac3714f-70b6-d57c-369f-3b438b862dea"/>
  </r>
  <r>
    <x v="3226"/>
    <s v="saykara.com"/>
    <s v="USA"/>
    <s v="WA"/>
    <s v="Seattle"/>
    <s v="Seattle"/>
    <x v="0"/>
    <s v="The company is Saykara,the use of artificial intelligence in healthcare."/>
    <s v="health care"/>
    <x v="3"/>
    <x v="1"/>
    <n v="1"/>
    <n v="2500000"/>
    <s v="2015-01-01"/>
    <s v="2016-07-22"/>
    <s v="2016-07-22"/>
    <m/>
    <s v="info@saykara.com"/>
    <s v="(617)575-9036"/>
    <s v="https://www.crunchbase.com/organization/saykara"/>
    <s v="https://www.twitter.com/saykarahealth"/>
    <m/>
    <s v="b21358e6-aa4e-7da1-e9b6-dabd74fe1e9b"/>
  </r>
  <r>
    <x v="3227"/>
    <s v="shootsta.com"/>
    <s v="AUS"/>
    <m/>
    <s v="Sydney"/>
    <s v="Artarmon"/>
    <x v="0"/>
    <s v="Shootsta taking the traditional video production model and giving it the finger"/>
    <s v="marketing"/>
    <x v="208"/>
    <x v="0"/>
    <n v="1"/>
    <n v="1000000"/>
    <s v="2015-01-01"/>
    <s v="2016-07-22"/>
    <s v="2016-07-22"/>
    <m/>
    <s v="info@shootsta.com"/>
    <n v="61283175411"/>
    <s v="https://www.crunchbase.com/organization/shootsta"/>
    <s v="https://www.twitter.com/shootstavideos"/>
    <s v="https://www.facebook.com/shootstavideos/info/?entry_point=page_nav_about_item&amp;tab=overview"/>
    <s v="940ec652-8b84-03c6-ccaa-d6b906cc3bb9"/>
  </r>
  <r>
    <x v="3228"/>
    <s v="simplymovein.com"/>
    <s v="IND"/>
    <m/>
    <m/>
    <m/>
    <x v="0"/>
    <s v="Rent Beds, Rooms, Flats, Villas | No Brokerage, No Deposit, All House Services included | SimplyMoveIn"/>
    <s v="assisted living|internet"/>
    <x v="309"/>
    <x v="0"/>
    <n v="1"/>
    <m/>
    <s v="2015-09-01"/>
    <s v="2016-07-22"/>
    <s v="2016-07-22"/>
    <m/>
    <s v="support@simplymovein.com"/>
    <n v="919108447827"/>
    <s v="https://www.crunchbase.com/organization/simplymovein"/>
    <s v="https://www.twitter.com/simplymovein"/>
    <s v="https://www.facebook.com/simplymovein"/>
    <s v="ebf37ee6-9c30-0b63-4819-5fca44be2859"/>
  </r>
  <r>
    <x v="3229"/>
    <s v="sitter.me"/>
    <s v="USA"/>
    <s v="CO"/>
    <s v="Denver"/>
    <s v="Boulder"/>
    <x v="0"/>
    <s v="Sitter makes it insanely easy to book and pay your babysitters and find new sitters through friends by creating a private network."/>
    <s v="child care"/>
    <x v="3"/>
    <x v="1"/>
    <n v="2"/>
    <n v="290000"/>
    <s v="2015-01-01"/>
    <s v="2015-08-21"/>
    <s v="2016-07-22"/>
    <m/>
    <s v="hello@sitter.me"/>
    <s v="(303)931-9467"/>
    <s v="https://www.crunchbase.com/organization/sitter-inc"/>
    <s v="https://www.twitter.com/sitterme"/>
    <s v="https://www.facebook.com/sitter.me/info?tab=page_info"/>
    <s v="33b7a4b1-28d7-f4df-a3bb-402faa9dc9f5"/>
  </r>
  <r>
    <x v="3230"/>
    <s v="skraach.com"/>
    <s v="USA"/>
    <s v="VA"/>
    <s v="Richmond"/>
    <s v="Richmond"/>
    <x v="0"/>
    <s v="Skraach is a company that will help people decorate their homes they way they want it done."/>
    <s v="e-commerce|home decor|interior design|universities"/>
    <x v="340"/>
    <x v="1"/>
    <n v="1"/>
    <n v="20000"/>
    <s v="2015-08-15"/>
    <s v="2016-07-22"/>
    <s v="2016-07-22"/>
    <m/>
    <s v="info@skraach.com"/>
    <m/>
    <s v="https://www.crunchbase.com/organization/skraach"/>
    <s v="https://www.twitter.com/skraach"/>
    <m/>
    <s v="b79bc8c8-9da6-24d3-f1e5-66d1b72f8149"/>
  </r>
  <r>
    <x v="3231"/>
    <s v="skrilo.com"/>
    <s v="IND"/>
    <m/>
    <s v="Haryana"/>
    <s v="Haryana"/>
    <x v="0"/>
    <s v="mobile marketing and rewards platform"/>
    <s v="marketing"/>
    <x v="208"/>
    <x v="1"/>
    <n v="1"/>
    <n v="1500000"/>
    <s v="2015-01-01"/>
    <s v="2016-07-22"/>
    <s v="2016-07-22"/>
    <m/>
    <s v="support@skrilo.com"/>
    <m/>
    <s v="https://www.crunchbase.com/organization/skrilo"/>
    <s v="https://www.twitter.com/just_skrilo"/>
    <s v="https://www.facebook.com/skrilo-116165322085459/info/?entry_point=page_nav_about_item&amp;tab=page_info"/>
    <s v="e175fc88-c5b5-f0ff-0783-337f2a944bee"/>
  </r>
  <r>
    <x v="3232"/>
    <s v="sostena.com"/>
    <s v="USA"/>
    <s v="CA"/>
    <s v="Sacramento"/>
    <s v="Davis"/>
    <x v="0"/>
    <s v="Sostena provides hybrid fruit and vegetable seed to world class growers around the globe."/>
    <s v="agriculture"/>
    <x v="213"/>
    <x v="2"/>
    <n v="1"/>
    <n v="8100000"/>
    <s v="2016-01-01"/>
    <s v="2016-07-22"/>
    <s v="2016-07-22"/>
    <m/>
    <m/>
    <s v="(530)564-0992"/>
    <s v="https://www.crunchbase.com/organization/sostena"/>
    <m/>
    <m/>
    <s v="ccf74442-30c2-d1af-6b08-3dbb9705a58d"/>
  </r>
  <r>
    <x v="3233"/>
    <s v="gotouche.com"/>
    <m/>
    <m/>
    <m/>
    <m/>
    <x v="0"/>
    <s v="Touché shapes how businesses and their clients interact, and allows users to make payments securely without needing to carry a card."/>
    <m/>
    <x v="5"/>
    <x v="0"/>
    <n v="1"/>
    <n v="2000000"/>
    <s v="2014-01-01"/>
    <s v="2016-07-22"/>
    <s v="2016-07-22"/>
    <m/>
    <s v="social@gotouche.com"/>
    <m/>
    <s v="https://www.crunchbase.com/organization/touché"/>
    <m/>
    <m/>
    <s v="88c5944d-5382-6fdb-7cfb-edde14065a5c"/>
  </r>
  <r>
    <x v="3234"/>
    <s v="towerstream.com"/>
    <s v="USA"/>
    <s v="RI"/>
    <s v="Providence"/>
    <s v="Middletown"/>
    <x v="1"/>
    <s v="Towerstream is a leading wireless service provider utilizing 4G Technology to deliver advanced, high-speed Internet access to businesses in"/>
    <s v="internet|mobile|wireless"/>
    <x v="261"/>
    <x v="3"/>
    <n v="1"/>
    <n v="1250000"/>
    <s v="2000-01-01"/>
    <s v="2016-07-22"/>
    <s v="2016-07-22"/>
    <m/>
    <s v="aandrews@towerstream.com"/>
    <s v="(401) 848-5848"/>
    <s v="https://www.crunchbase.com/organization/towerstream"/>
    <s v="https://www.twitter.com/towerstream"/>
    <s v="http://www.facebook.com/towerstream"/>
    <s v="45dbc5d2-ad9b-468b-9019-0ddf06de05d8"/>
  </r>
  <r>
    <x v="3235"/>
    <s v="travly.io"/>
    <s v="PAK"/>
    <m/>
    <s v="Lahore"/>
    <s v="Lahore"/>
    <x v="0"/>
    <s v="App for commuters to plan out their intra-city bus travels right from the comfort of their home"/>
    <s v="apps"/>
    <x v="50"/>
    <x v="1"/>
    <n v="1"/>
    <n v="200000"/>
    <s v="2014-01-01"/>
    <s v="2016-07-22"/>
    <s v="2016-07-22"/>
    <m/>
    <s v="team@travly.io"/>
    <n v="3212885885"/>
    <s v="https://www.crunchbase.com/organization/travly"/>
    <s v="https://www.twitter.com/travlywaale"/>
    <s v="https://www.facebook.com/mytravly"/>
    <s v="18df68e7-c767-2cf9-4e4c-dca162747eeb"/>
  </r>
  <r>
    <x v="3236"/>
    <s v="treebo.com"/>
    <s v="IND"/>
    <m/>
    <s v="Bangalore"/>
    <s v="Bengaluru"/>
    <x v="0"/>
    <s v="Treebo is India's leading tech-enabled, asset-light affordable accommodation brand."/>
    <s v="hospitality|hotel|internet"/>
    <x v="0"/>
    <x v="3"/>
    <n v="2"/>
    <n v="23000000"/>
    <s v="2015-06-01"/>
    <s v="2015-06-23"/>
    <s v="2016-07-22"/>
    <m/>
    <s v="hello@treebohotels.com"/>
    <n v="919322800100"/>
    <s v="https://www.crunchbase.com/organization/treebo-hotels"/>
    <s v="https://www.twitter.com/treebohotels"/>
    <s v="https://www.facebook.com/treebohotels"/>
    <s v="fafac794-1390-f876-4f0c-7ccc493c70e7"/>
  </r>
  <r>
    <x v="3237"/>
    <m/>
    <m/>
    <m/>
    <m/>
    <m/>
    <x v="0"/>
    <s v="UpGrain uses low frequency electro-magnetic field stimulation of seeds"/>
    <m/>
    <x v="5"/>
    <x v="2"/>
    <n v="1"/>
    <n v="25000"/>
    <m/>
    <s v="2016-07-22"/>
    <s v="2016-07-22"/>
    <m/>
    <m/>
    <m/>
    <s v="https://www.crunchbase.com/organization/upgrain"/>
    <m/>
    <m/>
    <s v="43aba554-e6e8-3624-d7de-451d35cb4e21"/>
  </r>
  <r>
    <x v="3238"/>
    <s v="urdoorstep.com"/>
    <s v="IND"/>
    <m/>
    <s v="Bangalore"/>
    <s v="Bangalore"/>
    <x v="0"/>
    <s v="India's first hypermarket at #UrDoorStep"/>
    <s v="e-commerce"/>
    <x v="63"/>
    <x v="2"/>
    <n v="2"/>
    <n v="300000"/>
    <m/>
    <s v="2015-10-28"/>
    <s v="2016-07-22"/>
    <m/>
    <s v="urdoorstep123@gmail.com"/>
    <n v="8045554666"/>
    <s v="https://www.crunchbase.com/organization/urdoorstep"/>
    <s v="https://www.twitter.com/urdoorstep123"/>
    <s v="https://www.facebook.com/urdoorstep/info/?tab=page_info"/>
    <s v="783b1824-682b-14ea-54cc-ca0e237d2b10"/>
  </r>
  <r>
    <x v="3239"/>
    <s v="vicare.vn"/>
    <s v="VNM"/>
    <m/>
    <m/>
    <m/>
    <x v="0"/>
    <s v="ViCare Corporation is an 8-month-old health e-directory startup"/>
    <s v="health care"/>
    <x v="3"/>
    <x v="2"/>
    <n v="2"/>
    <m/>
    <s v="2015-01-01"/>
    <s v="2015-12-18"/>
    <s v="2016-07-22"/>
    <m/>
    <s v="contact@vicare.vn"/>
    <s v="(047)300-6008"/>
    <s v="https://www.crunchbase.com/organization/vicare"/>
    <m/>
    <s v="https://www.facebook.com/vicarevn-1622098784718315/"/>
    <s v="0f71f162-a51b-fe72-305c-5a7f49c77759"/>
  </r>
  <r>
    <x v="3240"/>
    <s v="videolicious.com"/>
    <s v="USA"/>
    <s v="NJ"/>
    <s v="Newark"/>
    <s v="Newark"/>
    <x v="0"/>
    <s v="Videolicious is the fastest, easiest way to tell your story with video and its automatic."/>
    <s v="software"/>
    <x v="10"/>
    <x v="0"/>
    <n v="3"/>
    <n v="5149998"/>
    <s v="2007-01-01"/>
    <s v="2012-07-30"/>
    <s v="2016-07-22"/>
    <m/>
    <s v="sales@videolicious.com"/>
    <m/>
    <s v="https://www.crunchbase.com/organization/videolicious"/>
    <s v="https://www.twitter.com/videolicious"/>
    <s v="https://www.facebook.com/videolicious/"/>
    <s v="740d3e5c-06a6-f20a-693e-9f5b9265b1fc"/>
  </r>
  <r>
    <x v="3241"/>
    <s v="westwing.de"/>
    <s v="DEU"/>
    <m/>
    <s v="Munich"/>
    <s v="Munich"/>
    <x v="0"/>
    <s v="Westwing is an online platform and company that provides products and services related to interior designing."/>
    <s v="e-commerce|home decor|home renovation|retail|retail technology"/>
    <x v="833"/>
    <x v="8"/>
    <n v="6"/>
    <n v="237486800.795802"/>
    <s v="2011-01-01"/>
    <s v="2012-06-08"/>
    <s v="2016-07-22"/>
    <m/>
    <s v="service@westwing.de"/>
    <s v="(498) 955-0544"/>
    <s v="https://www.crunchbase.com/organization/westwing"/>
    <s v="https://www.twitter.com/westwing"/>
    <s v="http://www.facebook.com/westwing.de"/>
    <s v="c948a3a0-7314-52a0-54f9-ee316f42c819"/>
  </r>
  <r>
    <x v="3242"/>
    <s v="wholeme.com"/>
    <s v="USA"/>
    <s v="MN"/>
    <s v="Minneapolis"/>
    <s v="Minneapolis"/>
    <x v="0"/>
    <s v="WholeMe creates nutrient-dense, delicious, convenient foods."/>
    <s v="food and beverage"/>
    <x v="7"/>
    <x v="1"/>
    <n v="1"/>
    <n v="1000000"/>
    <s v="2013-01-01"/>
    <s v="2016-07-22"/>
    <s v="2016-07-22"/>
    <m/>
    <s v="hello@wholeme.com"/>
    <m/>
    <s v="https://www.crunchbase.com/organization/wholeme"/>
    <s v="https://www.twitter.com/wholemefoods"/>
    <s v="https://www.facebook.com/wholemefoods/"/>
    <s v="e1d70a31-fe46-9872-cb21-1689408c96c2"/>
  </r>
  <r>
    <x v="3243"/>
    <s v="woofbert.com"/>
    <s v="USA"/>
    <s v="NY"/>
    <s v="New York City"/>
    <s v="New York"/>
    <x v="0"/>
    <s v="Woofbert blends technology and creativity to bring art, architecture, and culture to life as never before."/>
    <s v="education"/>
    <x v="38"/>
    <x v="1"/>
    <n v="2"/>
    <n v="5319893"/>
    <s v="2013-01-01"/>
    <s v="2015-06-01"/>
    <s v="2016-07-22"/>
    <m/>
    <s v="hello@woofbert.com"/>
    <s v="(917) 968-8693"/>
    <s v="https://www.crunchbase.com/organization/woofbert"/>
    <s v="https://www.twitter.com/woofbert"/>
    <s v="https://www.facebook.com/pages/woofbert-inc"/>
    <s v="f4913c05-0ee2-92a3-cfb3-22e8a577bdec"/>
  </r>
  <r>
    <x v="3244"/>
    <m/>
    <s v="CAN"/>
    <s v="QC"/>
    <s v="Westmount"/>
    <s v="Westmount"/>
    <x v="0"/>
    <s v="Acquisition Glacier II"/>
    <s v="health care"/>
    <x v="3"/>
    <x v="2"/>
    <n v="1"/>
    <n v="1946030"/>
    <m/>
    <s v="2016-07-21"/>
    <s v="2016-07-21"/>
    <m/>
    <m/>
    <s v="'1-514-205-6240"/>
    <s v="https://www.crunchbase.com/organization/acquisition-glacier-ii"/>
    <m/>
    <m/>
    <s v="74da4e48-069e-196c-cd23-563039eb5883"/>
  </r>
  <r>
    <x v="3245"/>
    <s v="xtgenixau.com"/>
    <s v="CHN"/>
    <m/>
    <s v="Beijing"/>
    <s v="Beijing"/>
    <x v="0"/>
    <s v="fxiaoke supports management of field operations, distribution chains, and customer relationships."/>
    <s v="customer service|supply chain management"/>
    <x v="114"/>
    <x v="2"/>
    <n v="5"/>
    <n v="230000000"/>
    <s v="2011-12-01"/>
    <s v="2014-07-13"/>
    <s v="2016-07-21"/>
    <m/>
    <m/>
    <s v="(400) 668-9050"/>
    <s v="https://www.crunchbase.com/organization/fxiaoke-com"/>
    <m/>
    <m/>
    <s v="22fde922-9600-937d-45f9-03f03165a3cf"/>
  </r>
  <r>
    <x v="3246"/>
    <s v="aristamd.com"/>
    <s v="USA"/>
    <s v="CA"/>
    <s v="San Diego"/>
    <s v="La Jolla"/>
    <x v="0"/>
    <s v="Arista MD is a comprehensive referral management support company."/>
    <s v="health care|hospital|medical device"/>
    <x v="3"/>
    <x v="0"/>
    <n v="1"/>
    <n v="11000000"/>
    <s v="2014-01-01"/>
    <s v="2016-07-21"/>
    <s v="2016-07-21"/>
    <m/>
    <s v="info@aristamd.com"/>
    <s v="(858) 750-4777"/>
    <s v="https://www.crunchbase.com/organization/aristamd"/>
    <s v="https://www.twitter.com/arista_md"/>
    <m/>
    <s v="ca482b69-d520-addb-b57f-4d2cdce93763"/>
  </r>
  <r>
    <x v="3247"/>
    <s v="bestmile.com"/>
    <s v="CHE"/>
    <m/>
    <s v="Lausanne"/>
    <s v="Lausanne"/>
    <x v="0"/>
    <s v="BestMile is a cloud-based company offering a fleet optimization platform for autonomous vehicles"/>
    <s v="automotive|cloud computing|mobile|saas|transportation"/>
    <x v="834"/>
    <x v="0"/>
    <n v="1"/>
    <n v="2500000"/>
    <s v="2014-01-28"/>
    <s v="2016-07-21"/>
    <s v="2016-07-21"/>
    <m/>
    <s v="info@bestmile.com"/>
    <m/>
    <s v="https://www.crunchbase.com/organization/bestmile"/>
    <s v="https://www.twitter.com/bestmile"/>
    <s v="https://www.facebook.com/bestmile"/>
    <s v="230de35b-7004-387e-7694-d2bbda0725e5"/>
  </r>
  <r>
    <x v="3248"/>
    <s v="bidenergy.com"/>
    <s v="AUS"/>
    <m/>
    <s v="Melbourne"/>
    <s v="Melbourne"/>
    <x v="1"/>
    <s v="We are a team that love to simplify the complex, to give control back to our customers, and to use technology to automate the routine."/>
    <s v="energy"/>
    <x v="300"/>
    <x v="0"/>
    <n v="1"/>
    <n v="5240000"/>
    <s v="2012-01-01"/>
    <s v="2016-07-21"/>
    <s v="2016-07-21"/>
    <m/>
    <s v="info@bidenergy.com"/>
    <m/>
    <s v="https://www.crunchbase.com/organization/bidenergy"/>
    <m/>
    <m/>
    <s v="baad69a5-0b40-e4b1-ef24-b091e4db6f49"/>
  </r>
  <r>
    <x v="3249"/>
    <s v="bira91.com"/>
    <s v="IND"/>
    <m/>
    <s v="New Delhi"/>
    <s v="New Delhi"/>
    <x v="0"/>
    <s v="BIRA White Ale is a deliciously different wheat beer with low bitterness, a hint of spicy citrus with a soft finish."/>
    <s v="craft beer"/>
    <x v="7"/>
    <x v="5"/>
    <n v="2"/>
    <n v="16000000"/>
    <s v="2009-01-01"/>
    <s v="2016-01-04"/>
    <s v="2016-07-21"/>
    <m/>
    <s v="revolution@bira91.com"/>
    <n v="911141006793"/>
    <s v="https://www.crunchbase.com/organization/bira-91"/>
    <s v="https://www.twitter.com/bira91beer"/>
    <s v="https://www.facebook.com/bira91beer/info/?tab=overview"/>
    <s v="4f7d4b8e-5a5b-3cd8-3fdc-33503e603a10"/>
  </r>
  <r>
    <x v="3250"/>
    <s v="cairositters.com"/>
    <s v="EGY"/>
    <m/>
    <s v="Cairo"/>
    <s v="Cairo"/>
    <x v="0"/>
    <s v="CairoSitters is Egyptï¿½s first babysitting and tutoring agency."/>
    <m/>
    <x v="5"/>
    <x v="2"/>
    <n v="1"/>
    <m/>
    <m/>
    <s v="2016-07-21"/>
    <s v="2016-07-21"/>
    <m/>
    <s v="info@cairositters.com"/>
    <n v="201141766661"/>
    <s v="https://www.crunchbase.com/organization/cairositters"/>
    <s v="https://www.twitter.com/cairositters"/>
    <s v="https://www.facebook.com/cairositters/info/?entry_point=page_nav_about_item&amp;tab=page_info"/>
    <s v="742c3d3b-0b91-4970-1509-da1131c4a600"/>
  </r>
  <r>
    <x v="3251"/>
    <s v="clubessential.com"/>
    <s v="USA"/>
    <s v="OH"/>
    <s v="Cincinnati"/>
    <s v="Cincinnati"/>
    <x v="0"/>
    <s v="A Cincinnati-based provider of software for golf and yacht clubs"/>
    <m/>
    <x v="5"/>
    <x v="6"/>
    <n v="1"/>
    <m/>
    <s v="1998-01-01"/>
    <s v="2016-07-21"/>
    <s v="2016-07-21"/>
    <m/>
    <s v="info@clubessential.com"/>
    <s v="1(800)448-1475"/>
    <s v="https://www.crunchbase.com/organization/clubessential"/>
    <s v="https://www.twitter.com/clube_news"/>
    <s v="https://www.facebook.com/clubessential.cenetic"/>
    <s v="f46434d2-84d7-38e5-894c-a9cc5d28c260"/>
  </r>
  <r>
    <x v="3252"/>
    <s v="communitech.ca"/>
    <s v="CAN"/>
    <s v="ON"/>
    <s v="Toronto"/>
    <s v="Kitchener"/>
    <x v="0"/>
    <s v="Communitech is an industry-led innovation centre in Waterloo Region, one of the world’s fastest-growing tech ecosystem."/>
    <s v="incubators|non profit"/>
    <x v="39"/>
    <x v="6"/>
    <n v="1"/>
    <n v="1200000"/>
    <s v="1997-01-01"/>
    <s v="2016-07-21"/>
    <s v="2016-07-21"/>
    <m/>
    <s v="madusha@communitech.ca"/>
    <s v="1(855)390-8324"/>
    <s v="https://www.crunchbase.com/organization/communitech"/>
    <s v="https://www.twitter.com/communitech"/>
    <s v="http://www.facebook.com/communitechpage"/>
    <s v="2ee53378-4fdb-8d28-cba8-7169df28e05f"/>
  </r>
  <r>
    <x v="3253"/>
    <s v="cubexlab.com"/>
    <s v="CAN"/>
    <s v="ON"/>
    <s v="Toronto"/>
    <s v="Mississauga"/>
    <x v="0"/>
    <s v="Cubexlab is a provider of innovative and cost effective engineering automation solutions."/>
    <m/>
    <x v="5"/>
    <x v="1"/>
    <n v="1"/>
    <n v="25000"/>
    <m/>
    <s v="2016-07-21"/>
    <s v="2016-07-21"/>
    <m/>
    <s v="info@cubexlab.com"/>
    <n v="112267508326"/>
    <s v="https://www.crunchbase.com/organization/cubexlab"/>
    <m/>
    <m/>
    <s v="5ea24fa5-47ec-fa84-b151-ef7ab9b2486c"/>
  </r>
  <r>
    <x v="3254"/>
    <s v="deposit-solutions.de"/>
    <s v="DEU"/>
    <m/>
    <s v="Hamburg"/>
    <s v="Hamburg"/>
    <x v="0"/>
    <s v="Deposit Solutions is a Fintech company with products around fixed deposits with the brands ZinsPilot &amp; Comonea"/>
    <s v="fintech"/>
    <x v="24"/>
    <x v="0"/>
    <n v="2"/>
    <n v="23560394.661778402"/>
    <s v="2011-01-01"/>
    <s v="2016-01-08"/>
    <s v="2016-07-21"/>
    <m/>
    <m/>
    <m/>
    <s v="https://www.crunchbase.com/organization/deposit-solutions"/>
    <m/>
    <m/>
    <s v="0fce9f2f-2d48-fe2d-2a3d-5ebe81c9050d"/>
  </r>
  <r>
    <x v="3255"/>
    <s v="drltd.com"/>
    <s v="GBR"/>
    <m/>
    <s v="London"/>
    <s v="Richmond"/>
    <x v="0"/>
    <s v="London, UK-based large contact centre operator"/>
    <s v="information technology"/>
    <x v="59"/>
    <x v="3"/>
    <n v="1"/>
    <n v="4500000"/>
    <s v="2000-01-01"/>
    <s v="2016-07-21"/>
    <s v="2016-07-21"/>
    <m/>
    <s v="social@drltd.com"/>
    <s v="(440)208-600"/>
    <s v="https://www.crunchbase.com/organization/direct-response-2"/>
    <s v="https://www.twitter.com/drltd_official"/>
    <s v="https://www.facebook.com/directresponselimited"/>
    <s v="ce665899-f430-395c-84aa-2b81bc29580e"/>
  </r>
  <r>
    <x v="3256"/>
    <s v="drumsfood.com"/>
    <s v="IND"/>
    <m/>
    <s v="Mumbai"/>
    <s v="Mumbai"/>
    <x v="0"/>
    <s v="DRUMS Food International is an integrated food and beverage company that owns and operates a chain of ice cream parlors."/>
    <s v="food and beverage|food delivery|food processing"/>
    <x v="126"/>
    <x v="1"/>
    <n v="1"/>
    <n v="6619811"/>
    <s v="2004-01-01"/>
    <s v="2016-07-21"/>
    <s v="2016-07-21"/>
    <m/>
    <m/>
    <m/>
    <s v="https://www.crunchbase.com/organization/drums-food-international"/>
    <m/>
    <s v="http://www.facebook.com/pages/drums-food-international-pvtltd/10"/>
    <s v="806dcb5c-5cc9-7e01-c131-cc7e5918d4dc"/>
  </r>
  <r>
    <x v="3257"/>
    <s v="energyworx.com"/>
    <s v="NLD"/>
    <m/>
    <s v="NLD - Other"/>
    <s v="Houten"/>
    <x v="0"/>
    <s v="Energyworx provides a SaaS-based platform for energy data management and energy intelligence solutions,"/>
    <s v="information technology"/>
    <x v="59"/>
    <x v="2"/>
    <n v="1"/>
    <n v="1101746.26783452"/>
    <m/>
    <s v="2016-07-21"/>
    <s v="2016-07-21"/>
    <m/>
    <m/>
    <m/>
    <s v="https://www.crunchbase.com/organization/energyworx"/>
    <s v="https://www.twitter.com/energyworx_org"/>
    <m/>
    <s v="4c9b832b-23b9-a205-f308-1fe18c1f8126"/>
  </r>
  <r>
    <x v="3258"/>
    <s v="eragano.com"/>
    <s v="IDN"/>
    <m/>
    <s v="Jakarta"/>
    <s v="Bandung"/>
    <x v="0"/>
    <s v="Eragano is a developer from upstream to downstream for farmers' households based on modern technologies."/>
    <m/>
    <x v="5"/>
    <x v="2"/>
    <n v="1"/>
    <m/>
    <s v="2015-10-21"/>
    <s v="2016-07-21"/>
    <s v="2016-07-21"/>
    <m/>
    <s v="partners@eragano.com"/>
    <n v="6282122633306"/>
    <s v="https://www.crunchbase.com/organization/eragano"/>
    <s v="https://www.twitter.com/eragano_id"/>
    <m/>
    <s v="05419f36-cdb9-be7e-f530-82a0cd771a14"/>
  </r>
  <r>
    <x v="3259"/>
    <s v="flexe.com"/>
    <s v="USA"/>
    <s v="WA"/>
    <s v="Seattle"/>
    <s v="Seattle"/>
    <x v="0"/>
    <s v="FLEXE connects you to warehouse capacity when, where, and how you need it."/>
    <s v="logistics"/>
    <x v="114"/>
    <x v="0"/>
    <n v="5"/>
    <n v="20800000"/>
    <m/>
    <s v="2013-09-16"/>
    <s v="2016-07-21"/>
    <m/>
    <s v="support@flexe.com"/>
    <s v="1(855) 733-7788"/>
    <s v="https://www.crunchbase.com/organization/flexe"/>
    <s v="https://www.twitter.com/flexeinc"/>
    <m/>
    <s v="3dff3656-fab0-dbf2-22a5-d96897fe4549"/>
  </r>
  <r>
    <x v="3260"/>
    <s v="foresite.com"/>
    <s v="USA"/>
    <s v="KS"/>
    <s v="Kansas City"/>
    <s v="Overland Park"/>
    <x v="0"/>
    <s v="Foresite has been the go-to provider of information security"/>
    <s v="information technology"/>
    <x v="59"/>
    <x v="3"/>
    <n v="1"/>
    <n v="3000000"/>
    <s v="1997-01-01"/>
    <s v="2016-07-21"/>
    <s v="2016-07-21"/>
    <m/>
    <m/>
    <n v="118009404699"/>
    <s v="https://www.crunchbase.com/organization/forsite-2"/>
    <s v="https://www.twitter.com/foresite_msp"/>
    <m/>
    <s v="b31e2b05-3ff5-8270-859a-42119e305b43"/>
  </r>
  <r>
    <x v="3261"/>
    <s v="good.co"/>
    <s v="USA"/>
    <s v="CA"/>
    <s v="SF Bay Area"/>
    <s v="San Francisco"/>
    <x v="0"/>
    <s v="The science of relationships &amp; workplace happiness"/>
    <s v="analytics|big data|human resources|psychology|recruiting|social media"/>
    <x v="835"/>
    <x v="0"/>
    <n v="4"/>
    <n v="10300000"/>
    <s v="2012-01-01"/>
    <s v="2012-01-18"/>
    <s v="2016-07-21"/>
    <m/>
    <s v="info@good.co"/>
    <m/>
    <s v="https://www.crunchbase.com/organization/good-co"/>
    <s v="https://www.twitter.com/ingoodco"/>
    <s v="http://www.facebook.com/thegoodco"/>
    <s v="7d2481a0-5d2f-e380-61cf-0886da708224"/>
  </r>
  <r>
    <x v="3262"/>
    <s v="indigoag.com"/>
    <s v="USA"/>
    <s v="MA"/>
    <s v="Boston"/>
    <s v="Cambridge"/>
    <x v="0"/>
    <s v="Indigo harnesses nature to help farmers sustainably feed the planet."/>
    <s v="agriculture|consumer|farming|greentech"/>
    <x v="836"/>
    <x v="3"/>
    <n v="3"/>
    <n v="156000000"/>
    <s v="2014-01-01"/>
    <s v="2014-11-13"/>
    <s v="2016-07-21"/>
    <m/>
    <s v="info@indigoag.com"/>
    <m/>
    <s v="https://www.crunchbase.com/organization/indigoag"/>
    <s v="https://www.twitter.com/indigoag"/>
    <s v="https://facebook.com/indigoagriculture"/>
    <s v="1a109176-c827-bfe7-6245-408cf491067a"/>
  </r>
  <r>
    <x v="3263"/>
    <s v="inflarx.com"/>
    <s v="DEU"/>
    <m/>
    <s v="Jena"/>
    <s v="Jena"/>
    <x v="0"/>
    <s v="InflaRx develops new therapeutics in the field of acute and chronic inflammation and consists"/>
    <m/>
    <x v="5"/>
    <x v="1"/>
    <n v="2"/>
    <n v="34000000"/>
    <m/>
    <s v="2014-07-17"/>
    <s v="2016-07-21"/>
    <m/>
    <m/>
    <s v="49 3641-508-180"/>
    <s v="https://www.crunchbase.com/organization/inflarx"/>
    <m/>
    <m/>
    <s v="129010d3-6051-c94b-2b9e-6d4ce5634bca"/>
  </r>
  <r>
    <x v="3264"/>
    <s v="getinkbox.com"/>
    <s v="CAN"/>
    <s v="ON"/>
    <s v="Toronto"/>
    <s v="Toronto"/>
    <x v="0"/>
    <s v="A real tattoo look &amp; feel that lasts 12-15 days. See Their tats with the link in our bio!"/>
    <s v="biotechnology|consumer|fashion|lifestyle"/>
    <x v="837"/>
    <x v="1"/>
    <n v="2"/>
    <n v="1216812.9157086399"/>
    <s v="2015-01-01"/>
    <s v="2015-07-14"/>
    <s v="2016-07-21"/>
    <m/>
    <m/>
    <m/>
    <s v="https://www.crunchbase.com/organization/inkbox"/>
    <s v="https://www.twitter.com/getinkbox"/>
    <s v="https://www.facebook.com/getinkbox/info/?entry_point=page_nav_about_item&amp;tab=page_info"/>
    <s v="05a42260-82e0-934b-5520-036b669b52fd"/>
  </r>
  <r>
    <x v="3265"/>
    <s v="innit.com"/>
    <s v="USA"/>
    <s v="CA"/>
    <s v="SF Bay Area"/>
    <s v="Redwood City"/>
    <x v="0"/>
    <s v="To empower humanity through food. To make this world a better and healthier place."/>
    <s v="food processing|health care|information technology|nutrition"/>
    <x v="838"/>
    <x v="0"/>
    <n v="2"/>
    <n v="43000000"/>
    <m/>
    <s v="2015-11-05"/>
    <s v="2016-07-21"/>
    <m/>
    <s v="info@innit.com"/>
    <n v="116504377253"/>
    <s v="https://www.crunchbase.com/organization/innit"/>
    <s v="https://www.twitter.com/innitinc"/>
    <s v="https://www.facebook.com/at.innit"/>
    <s v="cb813391-845c-d071-5bd9-e84d8b10f86c"/>
  </r>
  <r>
    <x v="3266"/>
    <s v="insedia.com"/>
    <m/>
    <m/>
    <m/>
    <m/>
    <x v="0"/>
    <s v="Insedia helps people settle debts by providing news and a community for student loans, credit cards, taxes, tickets, medical, and mortgage."/>
    <m/>
    <x v="5"/>
    <x v="0"/>
    <n v="1"/>
    <m/>
    <s v="2016-07-21"/>
    <s v="2016-07-21"/>
    <s v="2016-07-21"/>
    <m/>
    <s v="inquiries@insedia.com"/>
    <s v="(818)419-8513"/>
    <s v="https://www.crunchbase.com/organization/insedia-llc"/>
    <s v="https://www.twitter.com/insediausa"/>
    <s v="https://www.facebook.com/insediausa/"/>
    <s v="a0644ea4-0087-61c4-c103-d4506e20dcaf"/>
  </r>
  <r>
    <x v="3267"/>
    <s v="kaimaging.com"/>
    <s v="CAN"/>
    <s v="ON"/>
    <s v="Toronto"/>
    <s v="Waterloo"/>
    <x v="0"/>
    <s v="KA Imaging has innovated a novel real-time X-ray imager with higher resolutionincreased dynamic range."/>
    <s v="medical device"/>
    <x v="3"/>
    <x v="1"/>
    <n v="1"/>
    <n v="1000000"/>
    <s v="2015-01-01"/>
    <s v="2016-07-21"/>
    <s v="2016-07-21"/>
    <m/>
    <s v="akarnick@kaimaging.com"/>
    <s v="(888) 866-9122"/>
    <s v="https://www.crunchbase.com/organization/ka-imaging"/>
    <s v="https://www.twitter.com/kaimaging"/>
    <m/>
    <s v="b132e02b-78b8-85ae-308e-a122ae13d3a9"/>
  </r>
  <r>
    <x v="3268"/>
    <s v="kazan-networks.com"/>
    <s v="USA"/>
    <s v="CA"/>
    <s v="Sacramento"/>
    <s v="Auburn"/>
    <x v="0"/>
    <s v="Kazan Networks has now enabled customers and partners to begin testing the emerging NVMe over Fabrics ."/>
    <s v="computer"/>
    <x v="13"/>
    <x v="1"/>
    <n v="1"/>
    <n v="4500000"/>
    <s v="2014-01-01"/>
    <s v="2016-07-21"/>
    <s v="2016-07-21"/>
    <m/>
    <m/>
    <m/>
    <s v="https://www.crunchbase.com/organization/kazan-networks"/>
    <s v="https://www.twitter.com/kazannetworks"/>
    <s v="https://www.facebook.com/kazancorp/info/?entry_point=page_nav_about_item&amp;tab=overview"/>
    <s v="7af7e587-9169-21e4-9ec2-b83e14d0fc83"/>
  </r>
  <r>
    <x v="3269"/>
    <s v="kinetabio.com"/>
    <s v="USA"/>
    <s v="WA"/>
    <s v="Seattle"/>
    <s v="Seattle"/>
    <x v="0"/>
    <s v="Kineta, a biotechnology company, aims at developing leading edge therapeutics in autoimmune disease, viral disease and chronic pain areas."/>
    <s v="biotechnology|medical device|therapeutics"/>
    <x v="44"/>
    <x v="0"/>
    <n v="12"/>
    <n v="27810976"/>
    <s v="2007-12-01"/>
    <s v="2010-01-07"/>
    <s v="2016-07-21"/>
    <m/>
    <s v="info@kinetabio.com"/>
    <s v="(206)378-0400"/>
    <s v="https://www.crunchbase.com/organization/kineta"/>
    <s v="https://www.twitter.com/kinetabio"/>
    <s v="https://www.facebook.com/kinetabio"/>
    <s v="cf290175-1f46-3c8c-adde-09ced9bec614"/>
  </r>
  <r>
    <x v="3270"/>
    <s v="knote.me"/>
    <s v="CAN"/>
    <s v="ON"/>
    <s v="Toronto"/>
    <s v="Toronto"/>
    <x v="0"/>
    <s v="Knote use Natural Language Processing and Artificial Intelligence to help you work smart with documents."/>
    <s v="information technology"/>
    <x v="59"/>
    <x v="1"/>
    <n v="1"/>
    <n v="25000"/>
    <s v="2015-01-01"/>
    <s v="2016-07-21"/>
    <s v="2016-07-21"/>
    <m/>
    <s v="contact@knote.me"/>
    <m/>
    <s v="https://www.crunchbase.com/organization/knote"/>
    <s v="https://www.twitter.com/knoteme"/>
    <s v="https://www.facebook.com/knoteme"/>
    <s v="7f4ccb11-debc-587d-5339-8ad59ec601e5"/>
  </r>
  <r>
    <x v="3271"/>
    <s v="lifeaidbevco.com"/>
    <s v="USA"/>
    <s v="CA"/>
    <s v="Monterey"/>
    <s v="Pebble Beach"/>
    <x v="0"/>
    <s v="A leading manufacturer of premium, healthy, and convenient nutritional products for your active lifestyle."/>
    <m/>
    <x v="5"/>
    <x v="0"/>
    <n v="1"/>
    <m/>
    <m/>
    <s v="2016-07-21"/>
    <s v="2016-07-21"/>
    <m/>
    <m/>
    <n v="18885581113"/>
    <s v="https://www.crunchbase.com/organization/lifeaid-beverage"/>
    <s v="https://www.twitter.com/drinkfitaid"/>
    <s v="https://www.facebook.com/fitaid"/>
    <s v="6b563282-d78c-9975-2645-7465d8eda944"/>
  </r>
  <r>
    <x v="3272"/>
    <s v="lqdfinance.com"/>
    <s v="USA"/>
    <s v="IL"/>
    <s v="Chicago"/>
    <s v="Chicago"/>
    <x v="0"/>
    <s v="Quick, Convenient, and Affordable Business Financing"/>
    <s v="finance|financial services|risk management"/>
    <x v="24"/>
    <x v="0"/>
    <n v="2"/>
    <n v="30000000"/>
    <s v="2010-01-01"/>
    <s v="2015-11-18"/>
    <s v="2016-07-21"/>
    <m/>
    <s v="info@lqdfinance.com"/>
    <s v="(855)402-2077"/>
    <s v="https://www.crunchbase.com/organization/lqd-business-finance"/>
    <s v="https://www.twitter.com/lqdfinance"/>
    <s v="https://www.facebook.com/lqdfinance"/>
    <s v="ca8c1022-9426-c781-9761-4f3793acb161"/>
  </r>
  <r>
    <x v="3273"/>
    <s v="mendfamily.com"/>
    <s v="USA"/>
    <s v="FL"/>
    <s v="Orlando"/>
    <s v="Orlando"/>
    <x v="0"/>
    <s v="Mend VIP, Inc. operates in the technology sector. The company was incorporated in 2014 and is headquartered in Orlando, Florida."/>
    <s v="fitness|health care|wellness"/>
    <x v="541"/>
    <x v="1"/>
    <n v="1"/>
    <n v="1180000"/>
    <s v="2014-01-01"/>
    <s v="2016-07-21"/>
    <s v="2016-07-21"/>
    <m/>
    <s v="bestservice@mendfamily.com"/>
    <s v="(415)310-4212"/>
    <s v="https://www.crunchbase.com/organization/mend-vip"/>
    <s v="https://www.twitter.com/mendfamily"/>
    <m/>
    <s v="8166ae37-4f5a-ca91-1288-cde4ddfa44b8"/>
  </r>
  <r>
    <x v="3274"/>
    <s v="mindcaresolutions.com"/>
    <s v="USA"/>
    <s v="TN"/>
    <s v="Nashville"/>
    <s v="Nashville"/>
    <x v="0"/>
    <s v="MindCare Solutions is a healthcare organizations"/>
    <s v="health care|hospital|medical"/>
    <x v="3"/>
    <x v="0"/>
    <n v="1"/>
    <n v="19006443"/>
    <s v="2013-01-01"/>
    <s v="2016-07-21"/>
    <s v="2016-07-21"/>
    <m/>
    <s v="Answers@MindCareSolutions.com"/>
    <s v="(844)291-4535"/>
    <s v="https://www.crunchbase.com/organization/mindcare-solutions"/>
    <s v="https://www.twitter.com/mindcaresol"/>
    <s v="https://www.facebook.com/mindcare-solutions-350664688442964/"/>
    <s v="da317413-05ce-1633-6d57-eebe3bb1780e"/>
  </r>
  <r>
    <x v="3275"/>
    <s v="deal4loans.com"/>
    <s v="IND"/>
    <m/>
    <s v="New Delhi"/>
    <s v="Noida"/>
    <x v="0"/>
    <s v="Mywish Marketplaces is an online financial product marketplace"/>
    <s v="financial services|fintech|internet"/>
    <x v="436"/>
    <x v="2"/>
    <n v="1"/>
    <n v="15000000"/>
    <s v="2009-01-01"/>
    <s v="2016-07-21"/>
    <s v="2016-07-21"/>
    <m/>
    <m/>
    <m/>
    <s v="https://www.crunchbase.com/organization/mywish-marketplaces"/>
    <m/>
    <s v="https://www.facebook.com/deal4loans.official/info/?entry_point=page_nav_about_item&amp;tab=page_info"/>
    <s v="b59edef1-4ce2-1a17-021d-1a88800d13c7"/>
  </r>
  <r>
    <x v="3276"/>
    <s v="newwavefoods.com"/>
    <s v="USA"/>
    <s v="CA"/>
    <s v="SF Bay Area"/>
    <s v="San Francisco"/>
    <x v="0"/>
    <s v="New Wave Foods is the leader in sustainable seafood."/>
    <s v="advanced materials|biotechnology"/>
    <x v="839"/>
    <x v="1"/>
    <n v="2"/>
    <n v="250000"/>
    <s v="2015-01-01"/>
    <s v="2015-10-01"/>
    <s v="2016-07-21"/>
    <m/>
    <m/>
    <m/>
    <s v="https://www.crunchbase.com/organization/new-wave-foods"/>
    <s v="https://www.twitter.com/newwavefoods"/>
    <m/>
    <s v="1af21e80-b2c8-e1c2-aec7-f975fe6f4cfc"/>
  </r>
  <r>
    <x v="3277"/>
    <s v="n-of-one.com"/>
    <s v="USA"/>
    <s v="MA"/>
    <s v="Boston"/>
    <s v="Lexington"/>
    <x v="0"/>
    <s v="N-Of-One analyzes and interprets tumor molecular profiles to help physicians and patients identify diagnostic and treatment strategies."/>
    <s v="biotechnology|health care|health diagnostics"/>
    <x v="44"/>
    <x v="6"/>
    <n v="5"/>
    <n v="12448955"/>
    <s v="2008-01-01"/>
    <s v="2012-04-30"/>
    <s v="2016-07-21"/>
    <m/>
    <m/>
    <s v="'617-202-9808"/>
    <s v="https://www.crunchbase.com/organization/n-of-one-therapeutics"/>
    <s v="https://www.twitter.com/nofone"/>
    <s v="http://www.facebook.com/pages/n-of-one/277043946829"/>
    <s v="d4cfe5b5-57f8-9a6e-6694-fc906db9ae2e"/>
  </r>
  <r>
    <x v="3278"/>
    <s v="nvisionmedical.com"/>
    <s v="USA"/>
    <s v="CA"/>
    <s v="SF Bay Area"/>
    <s v="San Francisco"/>
    <x v="0"/>
    <s v="nVision is an early-stage medical device company developing a portfolio of products in the female health market."/>
    <s v="biotechnology"/>
    <x v="36"/>
    <x v="1"/>
    <n v="3"/>
    <n v="16280000"/>
    <s v="2009-01-01"/>
    <s v="2012-02-07"/>
    <s v="2016-07-21"/>
    <m/>
    <m/>
    <s v="(408)655-3577"/>
    <s v="https://www.crunchbase.com/organization/nvision-medical"/>
    <m/>
    <m/>
    <s v="0a3baa63-25aa-04d4-6f64-3cccf748901b"/>
  </r>
  <r>
    <x v="3279"/>
    <s v="omise.co"/>
    <s v="THA"/>
    <m/>
    <s v="Bangkok"/>
    <s v="Bangkok"/>
    <x v="0"/>
    <s v="Next generation of Payment gateway company."/>
    <s v="fintech|mobile payments|payments"/>
    <x v="34"/>
    <x v="6"/>
    <n v="4"/>
    <n v="20400000"/>
    <s v="2013-05-05"/>
    <s v="2014-08-18"/>
    <s v="2016-07-21"/>
    <m/>
    <s v="contact@omise.co"/>
    <s v="(662)101-2202"/>
    <s v="https://www.crunchbase.com/organization/omise-co-ltd"/>
    <s v="https://www.twitter.com/omise"/>
    <s v="http://www.facebook.com/omiseco"/>
    <s v="28e6ed48-002e-cd5c-39b9-fd21d236da17"/>
  </r>
  <r>
    <x v="3280"/>
    <s v="quantifeed.com"/>
    <s v="HKG"/>
    <m/>
    <m/>
    <m/>
    <x v="0"/>
    <s v="A leading provider of digital wealth management solutions to financial institutions in Asia."/>
    <s v="finance|fintech|wealth management"/>
    <x v="24"/>
    <x v="0"/>
    <n v="2"/>
    <n v="4541250"/>
    <s v="2013-06-01"/>
    <s v="2014-01-01"/>
    <s v="2016-07-21"/>
    <m/>
    <s v="sales@quantifeed.com"/>
    <n v="85231059610"/>
    <s v="https://www.crunchbase.com/organization/quantifeed"/>
    <s v="https://www.twitter.com/quantifeed"/>
    <s v="http://www.facebook.com/quantifeed"/>
    <s v="c57db496-1f63-eabe-dbc5-88efa2718aad"/>
  </r>
  <r>
    <x v="3281"/>
    <s v="recordlegends.com"/>
    <s v="IND"/>
    <m/>
    <s v="New Delhi"/>
    <s v="New Delhi"/>
    <x v="0"/>
    <s v="Record Legends Studios is a record label which is a brand or trademark associated with the soundtracks, musicians, composers etc."/>
    <s v="music label"/>
    <x v="223"/>
    <x v="1"/>
    <n v="2"/>
    <n v="30000"/>
    <s v="2015-03-21"/>
    <s v="2015-01-04"/>
    <s v="2016-07-21"/>
    <m/>
    <s v="recordlegends@gmail.com"/>
    <n v="918800559668"/>
    <s v="https://www.crunchbase.com/organization/record-legends-studios"/>
    <s v="https://www.twitter.com/recordlegends"/>
    <s v="https://www.facebook.com/recordlegends"/>
    <s v="bd7e975c-7c01-5eea-9b49-333edc52f51d"/>
  </r>
  <r>
    <x v="3282"/>
    <s v="redislabs.com"/>
    <s v="USA"/>
    <s v="CA"/>
    <s v="SF Bay Area"/>
    <s v="Mountain View"/>
    <x v="0"/>
    <s v="Blazing fast enterprise-class Redis"/>
    <s v="big data|cloud data services|enterprise software|open source"/>
    <x v="701"/>
    <x v="6"/>
    <n v="4"/>
    <n v="42000000"/>
    <s v="2011-01-01"/>
    <s v="2012-08-08"/>
    <s v="2016-07-21"/>
    <m/>
    <s v="info@redislabs.com"/>
    <s v="(415) 930-9666"/>
    <s v="https://www.crunchbase.com/organization/redis-labs"/>
    <s v="https://www.twitter.com/redislabs"/>
    <s v="http://www.facebook.com/redislabs"/>
    <s v="228b6cb8-5e93-b671-1062-5eb974b31407"/>
  </r>
  <r>
    <x v="3283"/>
    <s v="redwaveenergy.com"/>
    <s v="USA"/>
    <s v="IL"/>
    <s v="Chicago"/>
    <s v="Glen Ellyn"/>
    <x v="0"/>
    <s v="RedWave Energy is developing unique technology to generate renewable energy from the previously untapped infrared (IR) and near IR spectrum."/>
    <s v="oil and gas|renewable energy|solar"/>
    <x v="165"/>
    <x v="0"/>
    <n v="6"/>
    <n v="11500000"/>
    <s v="2011-01-01"/>
    <s v="2012-03-08"/>
    <s v="2016-07-21"/>
    <m/>
    <s v="info@redwaveenergy.com"/>
    <n v="6305809562"/>
    <s v="https://www.crunchbase.com/organization/redwave-energy"/>
    <m/>
    <m/>
    <s v="bfa17d8f-a8a6-e2e2-ab97-acf7f899118d"/>
  </r>
  <r>
    <x v="3284"/>
    <s v="ruleranalytics.com"/>
    <s v="GBR"/>
    <m/>
    <s v="Liverpool"/>
    <s v="Liverpool"/>
    <x v="0"/>
    <s v="Visitor Level Website Analytics, Call Tracking and Lead Tracking."/>
    <s v="analytics|lead generation|marketing"/>
    <x v="684"/>
    <x v="0"/>
    <n v="1"/>
    <m/>
    <s v="2015-01-01"/>
    <s v="2016-07-21"/>
    <s v="2016-07-21"/>
    <m/>
    <s v="info@ruleranalytics.com"/>
    <n v="8004640455"/>
    <s v="https://www.crunchbase.com/organization/ruler-analytics"/>
    <s v="https://www.twitter.com/ruleranalytics"/>
    <s v="http://www.facebook.com/ruleranalytics"/>
    <s v="6d464315-fae5-0356-4fd7-b2a99a857930"/>
  </r>
  <r>
    <x v="3285"/>
    <s v="siftsecurity.com"/>
    <s v="USA"/>
    <s v="CA"/>
    <s v="SF Bay Area"/>
    <s v="Menlo Park"/>
    <x v="0"/>
    <s v="Sift Security is a enterprise security startup that is leveraging big data and advanced analytics."/>
    <s v="information technology"/>
    <x v="59"/>
    <x v="1"/>
    <n v="2"/>
    <n v="3260000"/>
    <s v="2014-01-01"/>
    <s v="2016-07-20"/>
    <s v="2016-07-21"/>
    <m/>
    <s v="contact@siftsec.com"/>
    <s v="(866) 743-8732"/>
    <s v="https://www.crunchbase.com/organization/sift-security"/>
    <m/>
    <m/>
    <s v="e5cfdeae-f430-70ee-33d4-3f7d512da006"/>
  </r>
  <r>
    <x v="3286"/>
    <s v="swri.org"/>
    <s v="USA"/>
    <s v="TX"/>
    <s v="San Antonio"/>
    <s v="San Antonio"/>
    <x v="0"/>
    <s v="Southwest Research Institute (SwRI) is an independent organization benefiting the government and others through innovative science and more."/>
    <s v="innovation management|non profit"/>
    <x v="5"/>
    <x v="8"/>
    <n v="1"/>
    <n v="3200000"/>
    <s v="1947-01-01"/>
    <s v="2016-07-21"/>
    <s v="2016-07-21"/>
    <m/>
    <s v="action67@swri.org"/>
    <s v="(210) 522-5934"/>
    <s v="https://www.crunchbase.com/organization/southwest-research-institute-swri"/>
    <s v="https://www.twitter.com/swri"/>
    <s v="http://www.facebook.com/southwestresearch"/>
    <s v="8556bf48-2e4b-1114-547e-695727204b42"/>
  </r>
  <r>
    <x v="3287"/>
    <s v="stellarbiotechnologies.com"/>
    <s v="USA"/>
    <s v="CA"/>
    <s v="CA - Other"/>
    <s v="Port Hueneme Cbc Base"/>
    <x v="0"/>
    <s v="Stellar Biotechnologies caters to the essential molecule demands of pharmaceutical and immunodiagnostic markets."/>
    <s v="biotechnology|health diagnostics|pharmaceutical"/>
    <x v="44"/>
    <x v="0"/>
    <n v="7"/>
    <n v="24316976"/>
    <s v="1999-01-01"/>
    <s v="2010-04-22"/>
    <s v="2016-07-21"/>
    <m/>
    <s v="KLHinfo@stellarbiotech.com"/>
    <n v="8054882147"/>
    <s v="https://www.crunchbase.com/organization/stellar-biotechnologies"/>
    <s v="https://www.twitter.com/stellarbiotech"/>
    <s v="http://www.facebook.com/stellarbiotech"/>
    <s v="86d4a39b-45c7-e6c5-c413-50e8f1f23c8e"/>
  </r>
  <r>
    <x v="3288"/>
    <s v="sunshineheart.com"/>
    <s v="USA"/>
    <s v="MN"/>
    <s v="Minneapolis"/>
    <s v="Eden Prairie"/>
    <x v="1"/>
    <s v="Sunshine Heart is a biotech company focused on developing an innovative cardiac therapy to treat heart patients."/>
    <s v="biotechnology|medical|therapeutics"/>
    <x v="44"/>
    <x v="6"/>
    <n v="8"/>
    <n v="26142400"/>
    <s v="1999-01-01"/>
    <s v="2010-03-12"/>
    <s v="2016-07-21"/>
    <m/>
    <m/>
    <n v="9522240181"/>
    <s v="https://www.crunchbase.com/organization/sunshine-heart"/>
    <m/>
    <s v="https://www.facebook.com/pages/sunshine-heart-inc/1518857498356255?ref=hl"/>
    <s v="f6eb9cb9-390c-ac75-db75-21f2bed193c6"/>
  </r>
  <r>
    <x v="3289"/>
    <s v="tealdrones.com"/>
    <s v="USA"/>
    <s v="UT"/>
    <s v="Salt Lake City"/>
    <s v="Salt Lake City"/>
    <x v="0"/>
    <s v="Introducing the World’s Fastest Production Drone"/>
    <s v="drones"/>
    <x v="189"/>
    <x v="2"/>
    <n v="1"/>
    <n v="2800000"/>
    <s v="2014-01-01"/>
    <s v="2016-07-21"/>
    <s v="2016-07-21"/>
    <m/>
    <s v="hello@tealdrones.com"/>
    <n v="118016498351"/>
    <s v="https://www.crunchbase.com/organization/teal"/>
    <s v="https://www.twitter.com/tealdrones"/>
    <s v="https://www.facebook.com/tealdrones/"/>
    <s v="c7bb87dd-5b50-68ff-4af0-38c3069efdc9"/>
  </r>
  <r>
    <x v="3290"/>
    <s v="termaxia.com"/>
    <s v="USA"/>
    <s v="PA"/>
    <s v="Philadelphia"/>
    <s v="Philadelphia"/>
    <x v="0"/>
    <s v="A big-data storage company currently in stealth mode."/>
    <s v="information technology"/>
    <x v="59"/>
    <x v="1"/>
    <n v="1"/>
    <n v="100000"/>
    <s v="2015-01-01"/>
    <s v="2016-07-21"/>
    <s v="2016-07-21"/>
    <m/>
    <s v="info@termaxia.com"/>
    <m/>
    <s v="https://www.crunchbase.com/organization/termaxia"/>
    <m/>
    <m/>
    <s v="000cff2d-58df-0a9a-97ea-6b73ed9ec601"/>
  </r>
  <r>
    <x v="3291"/>
    <s v="micross.com"/>
    <s v="USA"/>
    <s v="NJ"/>
    <s v="Newark"/>
    <s v="Monmouth Junction"/>
    <x v="0"/>
    <s v="USCi technology and products enable affordable power efficiency in key markets that will drive the new and greener economy."/>
    <s v="semiconductor"/>
    <x v="506"/>
    <x v="0"/>
    <n v="1"/>
    <n v="2000000"/>
    <s v="1999-01-01"/>
    <s v="2016-07-21"/>
    <s v="2016-07-21"/>
    <m/>
    <m/>
    <s v="(732)355-0550"/>
    <s v="https://www.crunchbase.com/organization/united-silicon-carbide"/>
    <m/>
    <m/>
    <s v="84db0009-53a3-31c2-8b85-dcc96a6d215c"/>
  </r>
  <r>
    <x v="3292"/>
    <s v="urjanet.com"/>
    <s v="USA"/>
    <s v="GA"/>
    <s v="Atlanta"/>
    <s v="Atlanta"/>
    <x v="0"/>
    <s v="Urjanet provides solutions and services for lowering energy costs, reducing carbon footprint and evaluating long-term energy investments."/>
    <s v="energy efficiency|enterprise software|information technology"/>
    <x v="840"/>
    <x v="6"/>
    <n v="4"/>
    <n v="12140000"/>
    <s v="2009-01-01"/>
    <s v="2011-08-02"/>
    <s v="2016-07-21"/>
    <m/>
    <s v="info@urjanet.com"/>
    <s v="'678-439-8752"/>
    <s v="https://www.crunchbase.com/organization/urjanet"/>
    <s v="https://www.twitter.com/urjanet"/>
    <s v="https://www.facebook.com/urjanetinc"/>
    <s v="8d3f3a7e-bc20-1286-3afa-cd2cf831505b"/>
  </r>
  <r>
    <x v="3293"/>
    <s v="vallie.co.uk"/>
    <s v="GBR"/>
    <m/>
    <s v="London"/>
    <s v="London"/>
    <x v="0"/>
    <s v="London's first on-demand parking service"/>
    <s v="mobile|parking"/>
    <x v="205"/>
    <x v="1"/>
    <n v="1"/>
    <n v="750000"/>
    <s v="2015-07-15"/>
    <s v="2016-07-21"/>
    <s v="2016-07-21"/>
    <m/>
    <s v="hello@vallie.co.uk"/>
    <s v="'+44 20 3020 3020"/>
    <s v="https://www.crunchbase.com/organization/vallie"/>
    <s v="https://www.twitter.com/valliemycar"/>
    <s v="https://www.facebook.com/valliemycar"/>
    <s v="c1dfb35b-6b0b-b52d-829f-1f4d9f557d6b"/>
  </r>
  <r>
    <x v="3294"/>
    <s v="viacyte.com"/>
    <s v="USA"/>
    <s v="CA"/>
    <s v="San Diego"/>
    <s v="San Diego"/>
    <x v="0"/>
    <s v="ViaCyte is a preclinical therapeutic company focused on a product which can free type-1 and 2 diabetes patients from insulin dependence."/>
    <s v="biotechnology|health care|therapeutics"/>
    <x v="44"/>
    <x v="6"/>
    <n v="7"/>
    <n v="101500000"/>
    <s v="1999-01-01"/>
    <s v="2006-05-03"/>
    <s v="2016-07-21"/>
    <m/>
    <s v="info@ViaCyte.com"/>
    <s v="'858-455-3708"/>
    <s v="https://www.crunchbase.com/organization/viacyte"/>
    <s v="https://www.twitter.com/viacyte"/>
    <s v="https://www.facebook.com/viacyte"/>
    <s v="0b364a20-ee88-5b78-73f5-12aa5e659b96"/>
  </r>
  <r>
    <x v="3295"/>
    <s v="wedo.com"/>
    <s v="USA"/>
    <s v="CA"/>
    <s v="Los Angeles"/>
    <s v="Los Angeles"/>
    <x v="0"/>
    <s v="The best way for you and the people in your life to get things done, for Free."/>
    <s v="apps|consumer|mobile apps|productivity tools"/>
    <x v="45"/>
    <x v="1"/>
    <n v="2"/>
    <n v="1900000"/>
    <s v="2015-07-01"/>
    <s v="2016-04-26"/>
    <s v="2016-07-21"/>
    <m/>
    <s v="hello@wedo.com"/>
    <m/>
    <s v="https://www.crunchbase.com/organization/wedo-app"/>
    <s v="https://www.twitter.com/getwedo"/>
    <m/>
    <s v="b5968ab7-485f-95fe-0790-b1492c3c0a4d"/>
  </r>
  <r>
    <x v="3296"/>
    <s v="westcreekfin.com"/>
    <s v="USA"/>
    <s v="VA"/>
    <s v="Richmond"/>
    <s v="Glen Allen"/>
    <x v="0"/>
    <s v="West Creek Financial was founded to help consumers obtain financing to purchase the goods"/>
    <s v="finance|financial services|fintech"/>
    <x v="24"/>
    <x v="0"/>
    <n v="2"/>
    <n v="28500000"/>
    <s v="2014-01-01"/>
    <s v="2016-06-27"/>
    <s v="2016-07-21"/>
    <m/>
    <s v="app@WestCreekFin.com"/>
    <s v="(844)937-8275"/>
    <s v="https://www.crunchbase.com/organization/west-creek-financial"/>
    <m/>
    <s v="https://www.facebook.com/pages/west-creek-financial/948231305200620"/>
    <s v="c8c72985-7fbd-5ee6-c0f7-0a08ec7c78be"/>
  </r>
  <r>
    <x v="3297"/>
    <s v="wiwigo.com"/>
    <s v="IND"/>
    <m/>
    <s v="Delhi"/>
    <s v="Delhi"/>
    <x v="0"/>
    <s v="wiwigo.com - a new way to book your travel."/>
    <s v="tourism|travel"/>
    <x v="22"/>
    <x v="1"/>
    <n v="1"/>
    <n v="600000"/>
    <s v="2014-01-01"/>
    <s v="2016-07-21"/>
    <s v="2016-07-21"/>
    <m/>
    <s v="info@wiwigo.com"/>
    <n v="918010166166"/>
    <s v="https://www.crunchbase.com/organization/wiwigo"/>
    <s v="https://www.twitter.com/wiwigodotcom"/>
    <s v="https://www.facebook.com/wiwigodotcom"/>
    <s v="30b39921-b638-6985-696a-bfcd4480f5fc"/>
  </r>
  <r>
    <x v="3298"/>
    <s v="workplacedynamics.com"/>
    <s v="USA"/>
    <s v="PA"/>
    <s v="Philadelphia"/>
    <s v="Exton"/>
    <x v="0"/>
    <s v="Making the world a better place to work together."/>
    <s v="digital media"/>
    <x v="631"/>
    <x v="6"/>
    <n v="1"/>
    <m/>
    <s v="2006-01-01"/>
    <s v="2016-07-21"/>
    <s v="2016-07-21"/>
    <m/>
    <s v="info@workplacedynamics.com"/>
    <s v="(484)323-6300"/>
    <s v="https://www.crunchbase.com/organization/workplacedynamics"/>
    <s v="https://www.twitter.com/wpdynamics"/>
    <s v="https://www.facebook.com/workplacedynamics"/>
    <s v="436fa231-633d-7a04-2ab1-7fadddeae5c6"/>
  </r>
  <r>
    <x v="3299"/>
    <s v="wrightave.com"/>
    <s v="USA"/>
    <s v="NC"/>
    <m/>
    <m/>
    <x v="0"/>
    <s v="Wright Avenue Partners deliver Functional Service Provider (FSP) and specialty resourcing solutions."/>
    <s v="pharmaceutical"/>
    <x v="3"/>
    <x v="1"/>
    <n v="1"/>
    <n v="1757500"/>
    <s v="2015-01-01"/>
    <s v="2016-07-21"/>
    <s v="2016-07-21"/>
    <m/>
    <s v="info@wrightave.com"/>
    <s v="(312)342-5204"/>
    <s v="https://www.crunchbase.com/organization/wright-avenue-partners"/>
    <m/>
    <m/>
    <s v="a5dfb52e-5359-350f-2d80-77179da6c7d0"/>
  </r>
  <r>
    <x v="3300"/>
    <s v="aboveaverage.com"/>
    <s v="USA"/>
    <s v="NY"/>
    <s v="New York City"/>
    <s v="New York"/>
    <x v="0"/>
    <s v="Above Average are the comedy network for high quality funny videos from top comedians, stars and rising talent."/>
    <s v="digital entertainment|tv production|video"/>
    <x v="236"/>
    <x v="6"/>
    <n v="1"/>
    <n v="15000000"/>
    <s v="2012-06-01"/>
    <s v="2016-07-20"/>
    <s v="2016-07-20"/>
    <m/>
    <s v="hello@aboveaverage.com"/>
    <s v="(646)867-8900"/>
    <s v="https://www.crunchbase.com/organization/above-average"/>
    <s v="https://www.twitter.com/aboveaverage"/>
    <s v="https://www.facebook.com/aboveaverage"/>
    <s v="bd73e9b4-7d99-e3b1-c1f9-53fab28153ae"/>
  </r>
  <r>
    <x v="3301"/>
    <s v="absolutehealthperformance.com.au"/>
    <s v="AUS"/>
    <m/>
    <s v="Melbourne"/>
    <s v="Melbourne"/>
    <x v="0"/>
    <s v="Absolute is a best-in-class health, injury rehabilitation and performance centre situated in the heart of Melbourne."/>
    <s v="fitness|health care"/>
    <x v="541"/>
    <x v="0"/>
    <n v="1"/>
    <n v="600000"/>
    <s v="2016-01-01"/>
    <s v="2016-07-20"/>
    <s v="2016-07-20"/>
    <m/>
    <s v="info@absolutehealthperformance.com.au"/>
    <n v="61385474830"/>
    <s v="https://www.crunchbase.com/organization/absolute-health-performance"/>
    <s v="https://www.twitter.com/absolute_hp"/>
    <s v="https://www.facebook.com/absolutehealthperformance"/>
    <s v="69b7e3f0-4428-3cc9-8663-0ecbf499b36e"/>
  </r>
  <r>
    <x v="3302"/>
    <s v="adherium.com"/>
    <s v="NZL"/>
    <m/>
    <s v="Auckland"/>
    <s v="Auckland"/>
    <x v="1"/>
    <s v="Digital health solutions for respiratory conditions including asthma and COPD, by Adherium Limited"/>
    <s v="health care|medical|wellness"/>
    <x v="3"/>
    <x v="0"/>
    <n v="2"/>
    <n v="8900000"/>
    <s v="2001-01-01"/>
    <s v="2015-08-19"/>
    <s v="2016-07-20"/>
    <m/>
    <s v="contact@smartinhaler.com"/>
    <s v="(649) 307-2771"/>
    <s v="https://www.crunchbase.com/organization/adherium"/>
    <s v="https://www.twitter.com/smartinhaler"/>
    <s v="https://www.facebook.com/smartinhaler/info?tab=page_info"/>
    <s v="156941e1-fc6d-cb54-3931-ca6abadc5718"/>
  </r>
  <r>
    <x v="3303"/>
    <s v="advsol.com"/>
    <s v="USA"/>
    <s v="VA"/>
    <s v="Alexandria"/>
    <s v="Alexandria"/>
    <x v="0"/>
    <s v="Helps Non-Profits Achieve Great Things"/>
    <s v="cloud data services"/>
    <x v="180"/>
    <x v="5"/>
    <n v="1"/>
    <n v="26491214"/>
    <s v="1991-01-01"/>
    <s v="2016-07-20"/>
    <s v="2016-07-20"/>
    <m/>
    <s v="SupportServices@advsol.com"/>
    <s v="1(800)727-8682"/>
    <s v="https://www.crunchbase.com/organization/advanced-solutions-international"/>
    <s v="https://www.twitter.com/advsol"/>
    <s v="https://www.facebook.com/advsol"/>
    <s v="ba8c4fe1-d50b-2697-d2ef-d84403e1ad78"/>
  </r>
  <r>
    <x v="3304"/>
    <s v="advtech.co.za"/>
    <s v="USA"/>
    <s v="VA"/>
    <s v="Richmond"/>
    <s v="Sandston"/>
    <x v="0"/>
    <s v="JSE-listed private school provider"/>
    <s v="education"/>
    <x v="38"/>
    <x v="9"/>
    <n v="1"/>
    <n v="13640000"/>
    <s v="1909-01-01"/>
    <s v="2016-07-20"/>
    <s v="2016-07-20"/>
    <m/>
    <s v="info@advtech.co.za"/>
    <s v="(271) 167-6800"/>
    <s v="https://www.crunchbase.com/organization/advtech"/>
    <m/>
    <m/>
    <s v="638bcf35-245c-3b0e-4bad-44bbddf1e52b"/>
  </r>
  <r>
    <x v="3305"/>
    <s v="airspan.com"/>
    <s v="USA"/>
    <s v="FL"/>
    <s v="Palm Beaches"/>
    <s v="Boca Raton"/>
    <x v="1"/>
    <s v="Airspan Networks provides 4G broadband wireless systems and solutions that deliver high-speed data, voice and multimedia services."/>
    <s v="mobile|telecommunications|web hosting|wireless"/>
    <x v="261"/>
    <x v="5"/>
    <n v="11"/>
    <n v="190836023"/>
    <s v="1992-01-01"/>
    <s v="2004-09-13"/>
    <s v="2016-07-20"/>
    <m/>
    <s v="sales@airspan.com"/>
    <s v="(561) 893-8670"/>
    <s v="https://www.crunchbase.com/organization/airspan-networks"/>
    <s v="https://www.twitter.com/airspannetworks"/>
    <s v="http://www.facebook.com/airspan-networks-inc/1465478720635"/>
    <s v="456aa28e-a7d1-ff53-4df2-ba94a4cabbba"/>
  </r>
  <r>
    <x v="3306"/>
    <s v="akiliinteractive.com"/>
    <s v="USA"/>
    <s v="MA"/>
    <s v="Boston"/>
    <s v="Boston"/>
    <x v="0"/>
    <s v="Akili builds clinically-validated cognitive therapeutics, assessments, and diagnostics that look and feel like video games."/>
    <s v="clinical trials|health care|medical device"/>
    <x v="3"/>
    <x v="0"/>
    <n v="2"/>
    <n v="72900000"/>
    <s v="2011-01-01"/>
    <s v="2016-01-22"/>
    <s v="2016-07-20"/>
    <m/>
    <m/>
    <m/>
    <s v="https://www.crunchbase.com/organization/akili"/>
    <s v="https://www.twitter.com/akililabs"/>
    <m/>
    <s v="787bf8a9-1558-a980-ae57-1db5121015a0"/>
  </r>
  <r>
    <x v="3307"/>
    <s v="appspotr.com"/>
    <s v="SWE"/>
    <m/>
    <s v="Gothenburg"/>
    <s v="Göteborg"/>
    <x v="0"/>
    <s v="With AppSpotr anyone can build and publish their own native app for AppStore &amp; Google Play for free."/>
    <s v="diy|e-commerce|mobile|saas"/>
    <x v="271"/>
    <x v="1"/>
    <n v="2"/>
    <n v="1494614.15205905"/>
    <s v="2012-06-01"/>
    <s v="2014-06-01"/>
    <s v="2016-07-20"/>
    <m/>
    <m/>
    <m/>
    <s v="https://www.crunchbase.com/organization/appspotr"/>
    <s v="https://www.twitter.com/appspotr"/>
    <s v="http://www.facebook.com/appspotr"/>
    <s v="0cdee28c-8712-34e2-b4e4-0a4a6a2ed831"/>
  </r>
  <r>
    <x v="3308"/>
    <s v="babytree.com"/>
    <s v="CHN"/>
    <m/>
    <s v="Beijing"/>
    <s v="Beijing"/>
    <x v="0"/>
    <s v="Babytree is the largest and most popular parenting website in China."/>
    <s v="baby|child care|social media"/>
    <x v="841"/>
    <x v="2"/>
    <n v="7"/>
    <n v="784478165.98795497"/>
    <s v="2006-01-01"/>
    <s v="2007-01-01"/>
    <s v="2016-07-20"/>
    <m/>
    <m/>
    <s v="86 10 5869 1860"/>
    <s v="https://www.crunchbase.com/organization/babytree"/>
    <m/>
    <m/>
    <s v="14905099-9ab3-72bf-6fbb-3ae8e45dd423"/>
  </r>
  <r>
    <x v="3309"/>
    <s v="bansenlabs.com"/>
    <s v="USA"/>
    <s v="PA"/>
    <s v="Pittsburgh"/>
    <s v="Pittsburgh"/>
    <x v="0"/>
    <s v="Bansen Labs empowers the 1B people with disabilities to use the technology that everyone is using."/>
    <s v="hardware|health care|wellness"/>
    <x v="842"/>
    <x v="1"/>
    <n v="1"/>
    <n v="300000"/>
    <s v="2014-11-24"/>
    <s v="2016-07-20"/>
    <s v="2016-07-20"/>
    <m/>
    <s v="team@bansenlabs.com"/>
    <s v="(412)212-8466"/>
    <s v="https://www.crunchbase.com/organization/bansen-labs"/>
    <s v="https://www.twitter.com/bansenlabs"/>
    <s v="https://www.facebook.com/haxbox"/>
    <s v="b6ace6b0-5873-a907-569c-566c7aed6e31"/>
  </r>
  <r>
    <x v="3310"/>
    <m/>
    <s v="JPN"/>
    <m/>
    <s v="JPN - Other"/>
    <s v="China"/>
    <x v="0"/>
    <s v="Baobao is a digital video streaming social media platform."/>
    <m/>
    <x v="5"/>
    <x v="2"/>
    <n v="2"/>
    <n v="15000000"/>
    <s v="2014-01-01"/>
    <s v="2015-06-10"/>
    <s v="2016-07-20"/>
    <m/>
    <m/>
    <m/>
    <s v="https://www.crunchbase.com/organization/baobao"/>
    <m/>
    <m/>
    <s v="dfb2fd6a-c595-373e-e0dd-9e7f0b1144ab"/>
  </r>
  <r>
    <x v="3311"/>
    <s v="bioz.com"/>
    <s v="USA"/>
    <s v="CA"/>
    <s v="SF Bay Area"/>
    <s v="Palo Alto"/>
    <x v="0"/>
    <s v="Bioz is a disruptive startup at the intersection of information technology and scientific research."/>
    <s v="life science|software"/>
    <x v="843"/>
    <x v="1"/>
    <n v="1"/>
    <n v="3000000"/>
    <s v="2013-07-01"/>
    <s v="2016-07-20"/>
    <s v="2016-07-20"/>
    <m/>
    <s v="info@bioz.com"/>
    <m/>
    <s v="https://www.crunchbase.com/organization/bioz-inc"/>
    <s v="https://www.twitter.com/biozpage"/>
    <s v="https://www.facebook.com/biozpage"/>
    <s v="d97c6732-f6d1-4d90-5af9-783447f23583"/>
  </r>
  <r>
    <x v="3312"/>
    <s v="blogfoster.com"/>
    <s v="DEU"/>
    <m/>
    <s v="Berlin"/>
    <s v="Berlin"/>
    <x v="0"/>
    <s v="Focus on what you love: blogging"/>
    <s v="advertising|blogging platforms"/>
    <x v="844"/>
    <x v="0"/>
    <n v="2"/>
    <n v="33793"/>
    <s v="2013-01-01"/>
    <s v="2013-10-01"/>
    <s v="2016-07-20"/>
    <m/>
    <s v="info@blogfoster.net"/>
    <s v="49 7231 1332870"/>
    <s v="https://www.crunchbase.com/organization/blogfoster"/>
    <s v="https://www.twitter.com/blogfosteren"/>
    <s v="https://www.facebook.com/blogfoster"/>
    <s v="089d290e-7da6-4d8a-3c3d-28340c3da18d"/>
  </r>
  <r>
    <x v="3313"/>
    <s v="gobluebridge.com"/>
    <s v="USA"/>
    <s v="IN"/>
    <s v="Indianapolis"/>
    <s v="Fishers"/>
    <x v="0"/>
    <s v="Mobile Apps as a Service (B2B SaaS) - cloud-based Mobile App Development and Management Platform"/>
    <s v="curated web|mobile apps|saas"/>
    <x v="289"/>
    <x v="0"/>
    <n v="6"/>
    <n v="10450000"/>
    <s v="2011-01-01"/>
    <s v="2014-09-16"/>
    <s v="2016-07-20"/>
    <m/>
    <s v="go@bluebridgedigital.com"/>
    <n v="118002773014"/>
    <s v="https://www.crunchbase.com/organization/bluebridge-digital"/>
    <s v="https://www.twitter.com/gobluebridge"/>
    <s v="http://www.facebook.com/bluebridgedigital"/>
    <s v="ad197b53-da1e-5994-1b12-3a0d334cacdc"/>
  </r>
  <r>
    <x v="3314"/>
    <s v="boralex.com"/>
    <s v="CAN"/>
    <s v="QC"/>
    <s v="QC - Other"/>
    <s v="Kingsey Falls"/>
    <x v="0"/>
    <s v="Boralex is a power producer whose core business is dedicated to the development and the operation of renewable energy power stations."/>
    <s v="solar"/>
    <x v="165"/>
    <x v="5"/>
    <n v="1"/>
    <n v="18507900"/>
    <s v="1982-01-01"/>
    <s v="2016-07-20"/>
    <s v="2016-07-20"/>
    <m/>
    <s v="info@boralex.com"/>
    <s v="(819) 363-6363"/>
    <s v="https://www.crunchbase.com/organization/boralex"/>
    <s v="https://www.twitter.com/boralexinc"/>
    <s v="https://fr-fr.facebook.com/boralexinc"/>
    <s v="f44bee2b-9daf-e741-e327-09f91db65df4"/>
  </r>
  <r>
    <x v="3315"/>
    <s v="brandcast.com"/>
    <s v="USA"/>
    <s v="CA"/>
    <s v="SF Bay Area"/>
    <s v="San Francisco"/>
    <x v="0"/>
    <s v="The first code-free website platform for the world’s leading brands."/>
    <s v="brand marketing|enterprise software|fashion"/>
    <x v="845"/>
    <x v="0"/>
    <n v="4"/>
    <n v="17700000"/>
    <s v="2012-06-01"/>
    <s v="2012-07-01"/>
    <s v="2016-07-20"/>
    <m/>
    <s v="info@brandcast.com"/>
    <s v="'925-640-4433"/>
    <s v="https://www.crunchbase.com/organization/brandcast"/>
    <s v="https://www.twitter.com/brandcastapp"/>
    <s v="http://www.facebook.com/brandcastapp"/>
    <s v="207a0e8e-f1b6-1395-accc-3289e9f1dc70"/>
  </r>
  <r>
    <x v="3316"/>
    <s v="canarddrones.com"/>
    <m/>
    <m/>
    <m/>
    <m/>
    <x v="0"/>
    <s v="CANARD allows fast calibration of NavAids by using fully automated, unmanned UAVs (drones)."/>
    <s v="air transportation|drones|navigation"/>
    <x v="846"/>
    <x v="1"/>
    <n v="2"/>
    <n v="204741.00669368301"/>
    <s v="2014-01-01"/>
    <s v="2016-04-11"/>
    <s v="2016-07-20"/>
    <m/>
    <m/>
    <m/>
    <s v="https://www.crunchbase.com/organization/canard"/>
    <s v="https://www.twitter.com/canarddrones"/>
    <m/>
    <s v="f3912ee6-45a8-7a7e-620a-400858a403ae"/>
  </r>
  <r>
    <x v="3317"/>
    <s v="careangel.com"/>
    <s v="USA"/>
    <s v="FL"/>
    <s v="Miami"/>
    <s v="Miami Beach"/>
    <x v="0"/>
    <s v="Care Angel - Your Families Free Virtual Intelligent Caregiving Assistant"/>
    <s v="apps|artificial intelligence|health care"/>
    <x v="847"/>
    <x v="0"/>
    <n v="1"/>
    <n v="1666667"/>
    <s v="2014-08-13"/>
    <s v="2016-07-20"/>
    <s v="2016-07-20"/>
    <m/>
    <m/>
    <s v="(800)825-3227"/>
    <s v="https://www.crunchbase.com/organization/care-angel"/>
    <m/>
    <m/>
    <s v="3a55b052-386d-8e6b-28e7-3ddea4847f09"/>
  </r>
  <r>
    <x v="3318"/>
    <s v="cargox.com.br"/>
    <s v="BRA"/>
    <m/>
    <s v="BRA - Other"/>
    <s v="Brasil"/>
    <x v="0"/>
    <s v="Technology powered freight broker."/>
    <s v="information services|information technology|trading platform"/>
    <x v="400"/>
    <x v="3"/>
    <n v="3"/>
    <n v="15000000"/>
    <s v="2013-01-01"/>
    <s v="2014-07-01"/>
    <s v="2016-07-20"/>
    <m/>
    <s v="contato@cargox.com.br"/>
    <n v="551142808320"/>
    <s v="https://www.crunchbase.com/organization/cargox-com-br"/>
    <m/>
    <s v="https://www.facebook.com/cargoxtransportes/info/?entry_point=page_nav_about_item&amp;tab=page_info"/>
    <s v="5eec4dee-caba-be77-cf23-7a1fe1d28c28"/>
  </r>
  <r>
    <x v="3319"/>
    <s v="countercraft.eu"/>
    <s v="ESP"/>
    <m/>
    <s v="ESP - Other"/>
    <s v="San Sebastian"/>
    <x v="0"/>
    <s v="CounterCraft is designed to solve the problems associated with counter intelligence campaigns in the digital realm."/>
    <s v="security"/>
    <x v="175"/>
    <x v="1"/>
    <n v="1"/>
    <n v="1103712.1518707899"/>
    <s v="2015-09-01"/>
    <s v="2016-07-20"/>
    <s v="2016-07-20"/>
    <m/>
    <m/>
    <m/>
    <s v="https://www.crunchbase.com/organization/countercraft"/>
    <m/>
    <m/>
    <s v="6c38d5de-150b-38d4-59d8-2e727fb67a44"/>
  </r>
  <r>
    <x v="3320"/>
    <s v="dogseechew.com"/>
    <s v="IND"/>
    <m/>
    <s v="Bangalore"/>
    <s v="Bangalore"/>
    <x v="0"/>
    <s v="A natural dog food company based out of Bangalore"/>
    <s v="food and beverage"/>
    <x v="7"/>
    <x v="1"/>
    <n v="1"/>
    <n v="297663"/>
    <s v="2015-01-01"/>
    <s v="2016-07-20"/>
    <s v="2016-07-20"/>
    <m/>
    <s v="hello@dogseechew.com"/>
    <n v="918049564039"/>
    <s v="https://www.crunchbase.com/organization/dogsee-chew"/>
    <s v="https://www.twitter.com/dogseechew"/>
    <s v="https://www.facebook.com/dogseechew"/>
    <s v="3b1e94b4-19bb-52db-1802-2e80cbe75482"/>
  </r>
  <r>
    <x v="3321"/>
    <s v="elmitel.com"/>
    <m/>
    <m/>
    <m/>
    <m/>
    <x v="0"/>
    <s v="A small and flexible company in the field of telecommunications, system integration and technology development."/>
    <m/>
    <x v="5"/>
    <x v="1"/>
    <n v="1"/>
    <n v="110371.215187079"/>
    <s v="1994-01-01"/>
    <s v="2016-07-20"/>
    <s v="2016-07-20"/>
    <m/>
    <m/>
    <m/>
    <s v="https://www.crunchbase.com/organization/elmitel-engineering"/>
    <m/>
    <m/>
    <s v="f5940c32-4c82-8f84-8486-93fb52f8f441"/>
  </r>
  <r>
    <x v="3322"/>
    <s v="ergobyte.gr"/>
    <s v="GRC"/>
    <m/>
    <s v="ThessalonÃ­ki"/>
    <s v="Thessaloníki"/>
    <x v="0"/>
    <s v="Software development - Specialized in e-health and agrifood"/>
    <m/>
    <x v="5"/>
    <x v="1"/>
    <n v="1"/>
    <n v="110371.215187079"/>
    <s v="2002-11-01"/>
    <s v="2016-07-20"/>
    <s v="2016-07-20"/>
    <m/>
    <s v="info@ergobyte.gr"/>
    <m/>
    <s v="https://www.crunchbase.com/organization/ergobyte-informatics-s-a"/>
    <m/>
    <m/>
    <s v="dd2adac0-f0b2-4292-f07f-4ae3cd5b2b7d"/>
  </r>
  <r>
    <x v="3323"/>
    <s v="evemattress.co.uk"/>
    <s v="GBR"/>
    <m/>
    <s v="London"/>
    <s v="London"/>
    <x v="0"/>
    <s v="A new e-commerce venture launched to disrupt the mattress industry by delivering premium quality mattresses direct to consumers"/>
    <s v="furniture"/>
    <x v="366"/>
    <x v="0"/>
    <n v="3"/>
    <n v="13828056.0947784"/>
    <s v="2014-01-01"/>
    <s v="2015-05-11"/>
    <s v="2016-07-20"/>
    <m/>
    <s v="hello@evemattress.co.uk"/>
    <m/>
    <s v="https://www.crunchbase.com/organization/eve-2"/>
    <s v="https://www.twitter.com/eve_sleep"/>
    <s v="https://www.facebook.com/evemattress"/>
    <s v="71a39925-49ea-42c5-6bea-549a7e9100e0"/>
  </r>
  <r>
    <x v="3324"/>
    <s v="fastjapan.com"/>
    <s v="JPN"/>
    <m/>
    <s v="Tokyo"/>
    <s v="Tokyo"/>
    <x v="0"/>
    <s v="FAST JAPAN provides you varieties of useful information traveling in Japan such as sightseeing, onsen, restaurants, hotels, shopping."/>
    <m/>
    <x v="5"/>
    <x v="2"/>
    <n v="1"/>
    <n v="2500000"/>
    <m/>
    <s v="2016-07-20"/>
    <s v="2016-07-20"/>
    <m/>
    <s v="info@fastjapan.com"/>
    <m/>
    <s v="https://www.crunchbase.com/organization/fast-japan"/>
    <s v="https://www.twitter.com/fastjapan_"/>
    <s v="https://www.facebook.com/fastjapan/"/>
    <s v="6591a8e6-0b0d-e970-3092-9a89e0df7f3c"/>
  </r>
  <r>
    <x v="3325"/>
    <s v="fieldscale.com"/>
    <s v="GRC"/>
    <m/>
    <s v="ThessalonÃ­ki"/>
    <s v="Thessaloníki"/>
    <x v="0"/>
    <s v="Fieldscale designs and develops simulation software solutions for electric design and analysis."/>
    <s v="simulation|software"/>
    <x v="10"/>
    <x v="0"/>
    <n v="3"/>
    <n v="979886.14469368104"/>
    <s v="2015-01-01"/>
    <s v="2014-07-01"/>
    <s v="2016-07-20"/>
    <m/>
    <s v="info@fieldscale.com"/>
    <n v="302310947484"/>
    <s v="https://www.crunchbase.com/organization/fieldscale"/>
    <s v="https://www.twitter.com/fieldscale_com"/>
    <m/>
    <s v="c565a09b-ae8d-836e-9174-6b828903c50c"/>
  </r>
  <r>
    <x v="3326"/>
    <s v="friendz-app.com"/>
    <s v="ITA"/>
    <m/>
    <s v="ITA - Other"/>
    <s v="Malnate"/>
    <x v="0"/>
    <s v="Friendz allows companies to involve their customers in product placement activities."/>
    <s v="advertising|apps|social media marketing"/>
    <x v="848"/>
    <x v="1"/>
    <n v="2"/>
    <n v="397421.23050667898"/>
    <s v="2015-07-28"/>
    <s v="2015-07-27"/>
    <s v="2016-07-20"/>
    <m/>
    <s v="ale@friendz-app.com"/>
    <n v="393409941539"/>
    <s v="https://www.crunchbase.com/organization/friendz"/>
    <s v="https://www.twitter.com/friendztheapp"/>
    <s v="https://www.facebook.com/friendztheapp"/>
    <s v="ced664e0-86a0-6bf5-5051-b3991466e7e4"/>
  </r>
  <r>
    <x v="3327"/>
    <s v="frontmen.com"/>
    <m/>
    <m/>
    <m/>
    <m/>
    <x v="0"/>
    <s v="Frontmen is a fashion website offering men's fashion from different brands."/>
    <s v="fashion"/>
    <x v="350"/>
    <x v="1"/>
    <n v="1"/>
    <m/>
    <m/>
    <s v="2016-07-20"/>
    <s v="2016-07-20"/>
    <m/>
    <m/>
    <s v="'+46 8 715 31 00"/>
    <s v="https://www.crunchbase.com/organization/frontmen"/>
    <m/>
    <s v="https://www.facebook.com/frontmen"/>
    <s v="63ae29b5-1258-5903-89ab-f51ab672941f"/>
  </r>
  <r>
    <x v="3328"/>
    <s v="fuller.co.jp"/>
    <s v="JPN"/>
    <m/>
    <s v="Tokyo"/>
    <s v="Chiba"/>
    <x v="0"/>
    <s v="Fuller is a software development company that builds mobile phone applications and provides internet media services."/>
    <s v="analytics|big data|mobile"/>
    <x v="799"/>
    <x v="0"/>
    <n v="3"/>
    <n v="7300000"/>
    <s v="2011-11-15"/>
    <s v="2012-12-18"/>
    <s v="2016-07-20"/>
    <m/>
    <s v="info@fuller.co.jp"/>
    <s v="'+81 297-38-6780"/>
    <s v="https://www.crunchbase.com/organization/fuller"/>
    <s v="https://www.twitter.com/fuller_inc"/>
    <s v="https://www.facebook.com/fuller.official/?ref=hl"/>
    <s v="7cf50ea8-e607-0a3b-695b-d51d9cba6b54"/>
  </r>
  <r>
    <x v="3329"/>
    <s v="gamerszne.com"/>
    <s v="USA"/>
    <s v="CA"/>
    <s v="SF Bay Area"/>
    <s v="San Jose"/>
    <x v="0"/>
    <s v="Watch, Play, Interact, Socialize, Next Gen of Gaming."/>
    <s v="gaming|internet|video games"/>
    <x v="849"/>
    <x v="0"/>
    <n v="4"/>
    <n v="15140000"/>
    <s v="2014-01-28"/>
    <s v="2014-06-18"/>
    <s v="2016-07-20"/>
    <m/>
    <m/>
    <m/>
    <s v="https://www.crunchbase.com/organization/gamezone-2"/>
    <s v="https://www.twitter.com/gamerszne"/>
    <s v="https://www.facebook.com/gamersznz"/>
    <s v="b413fdd0-7a15-fb95-9bcd-435b9ac3944f"/>
  </r>
  <r>
    <x v="3330"/>
    <s v="gravie.com"/>
    <s v="USA"/>
    <s v="MN"/>
    <s v="Minneapolis"/>
    <s v="Minneapolis"/>
    <x v="0"/>
    <s v="Gravie helps consumers choose and buy insurance, pay for it, and manage all health care expenses."/>
    <s v="health care|health insurance|hospital|insurance"/>
    <x v="850"/>
    <x v="0"/>
    <n v="4"/>
    <n v="26600767"/>
    <s v="2013-01-01"/>
    <s v="2013-08-30"/>
    <s v="2016-07-20"/>
    <m/>
    <s v="info@gravie.com"/>
    <s v="(800) 501-2920"/>
    <s v="https://www.crunchbase.com/organization/gravie"/>
    <s v="https://www.twitter.com/gogravie"/>
    <s v="http://www.facebook.com/pages/gravie/423141614464467"/>
    <s v="5778b40a-c334-d267-48ff-725b4e7f1de1"/>
  </r>
  <r>
    <x v="3331"/>
    <s v="hololamp.io"/>
    <s v="GBR"/>
    <m/>
    <s v="London"/>
    <s v="London"/>
    <x v="0"/>
    <s v="HoloLamp is a desktop spatial augmented reality projector"/>
    <m/>
    <x v="5"/>
    <x v="1"/>
    <n v="1"/>
    <m/>
    <s v="2016-05-01"/>
    <s v="2016-07-20"/>
    <s v="2016-07-20"/>
    <m/>
    <s v="info-fin@hololamp.io"/>
    <s v="(424)442-0197"/>
    <s v="https://www.crunchbase.com/organization/hololamp"/>
    <m/>
    <m/>
    <s v="2b1b5fc8-e414-6b2c-8f5f-29bd823a55b3"/>
  </r>
  <r>
    <x v="3332"/>
    <s v="myhometouch.com"/>
    <s v="GBR"/>
    <m/>
    <s v="London"/>
    <s v="London"/>
    <x v="0"/>
    <s v="The Uk's Leading Home Care Marketplace"/>
    <s v="health care|saas|software"/>
    <x v="247"/>
    <x v="0"/>
    <n v="4"/>
    <n v="1870552.1586842299"/>
    <s v="2012-04-01"/>
    <s v="2013-07-01"/>
    <s v="2016-07-20"/>
    <m/>
    <s v="Jamie@myhometouch.com"/>
    <s v="44 2071 486 746"/>
    <s v="https://www.crunchbase.com/organization/hometouch"/>
    <s v="https://www.twitter.com/myhometouch"/>
    <s v="http://www.facebook.com/myhometouch"/>
    <s v="4fdfb5ce-46e8-89ac-d037-7257cec4b048"/>
  </r>
  <r>
    <x v="3333"/>
    <s v="gethupp.com"/>
    <m/>
    <m/>
    <m/>
    <m/>
    <x v="0"/>
    <s v="Ridesharing reinvented. A smart app that helps you get around."/>
    <m/>
    <x v="5"/>
    <x v="1"/>
    <n v="1"/>
    <n v="110371.215187079"/>
    <s v="2014-12-01"/>
    <s v="2016-07-20"/>
    <s v="2016-07-20"/>
    <m/>
    <s v="contact@gethupp.com"/>
    <m/>
    <s v="https://www.crunchbase.com/organization/hupp"/>
    <m/>
    <m/>
    <s v="a3e06abc-906a-782e-27cf-163cd2d25318"/>
  </r>
  <r>
    <x v="3334"/>
    <s v="hygiena.com"/>
    <s v="USA"/>
    <s v="CA"/>
    <s v="Santa Barbara"/>
    <s v="Camarillo"/>
    <x v="0"/>
    <s v="A Camarillo, Calif.-based environmental testing and sanitation company"/>
    <m/>
    <x v="5"/>
    <x v="6"/>
    <n v="1"/>
    <m/>
    <s v="2001-01-01"/>
    <s v="2016-07-20"/>
    <s v="2016-07-20"/>
    <m/>
    <m/>
    <n v="8053885531"/>
    <s v="https://www.crunchbase.com/organization/hygiena"/>
    <s v="https://www.twitter.com/hygienausa"/>
    <m/>
    <s v="f07ac097-19d5-5a80-d17a-4e3df4a5f81e"/>
  </r>
  <r>
    <x v="3335"/>
    <s v="ichortherapeutics.com"/>
    <s v="USA"/>
    <s v="NY"/>
    <s v="NY - Other"/>
    <s v="La Fayette"/>
    <x v="0"/>
    <s v="Ichor Therapeutics develops and commercializes research and clinical products in the field of regenerative medicine."/>
    <s v="biotechnology"/>
    <x v="36"/>
    <x v="0"/>
    <n v="7"/>
    <n v="2996000"/>
    <s v="2013-05-13"/>
    <s v="2013-05-01"/>
    <s v="2016-07-20"/>
    <m/>
    <s v="info@ichortherapeutics.com"/>
    <s v="(518)420-5004"/>
    <s v="https://www.crunchbase.com/organization/ichor-therapeutics"/>
    <m/>
    <m/>
    <s v="929a9428-027b-430e-9a62-38578643b67b"/>
  </r>
  <r>
    <x v="3336"/>
    <s v="ifood.com.br"/>
    <s v="BRA"/>
    <m/>
    <s v="Sao Paulo"/>
    <s v="São Paulo"/>
    <x v="0"/>
    <s v="iFood is the leading online food ordering platform in Latin America"/>
    <s v="delivery|e-commerce|mobile|restaurants"/>
    <x v="851"/>
    <x v="5"/>
    <n v="6"/>
    <n v="91860000"/>
    <s v="2011-05-15"/>
    <s v="2011-08-02"/>
    <s v="2016-07-20"/>
    <m/>
    <m/>
    <m/>
    <s v="https://www.crunchbase.com/organization/ifood"/>
    <s v="https://www.twitter.com/ifood"/>
    <s v="http://www.facebook.com/ifood.delivery"/>
    <s v="df2eb140-8fd3-a514-dbef-fe8580545d1e"/>
  </r>
  <r>
    <x v="3337"/>
    <s v="invenra.com"/>
    <s v="USA"/>
    <s v="WI"/>
    <s v="Madison"/>
    <s v="Madison"/>
    <x v="0"/>
    <s v="Invenra operates as a biotechnology company focused on early stage drug discovery."/>
    <s v="biotechnology|life science|medical"/>
    <x v="44"/>
    <x v="0"/>
    <n v="5"/>
    <n v="11230521"/>
    <s v="2011-01-01"/>
    <s v="2012-01-18"/>
    <s v="2016-07-20"/>
    <m/>
    <s v="info@invenra.com"/>
    <s v="(608) 441-8319"/>
    <s v="https://www.crunchbase.com/organization/invenra"/>
    <m/>
    <m/>
    <s v="e356c026-1474-8227-9abc-26e3f0d55d38"/>
  </r>
  <r>
    <x v="3338"/>
    <s v="iteratestudio.com"/>
    <s v="USA"/>
    <s v="CA"/>
    <s v="SF Bay Area"/>
    <s v="Mountain View"/>
    <x v="0"/>
    <s v="Digital Innovation on Demand for Large Enterprise"/>
    <s v="e-commerce|energy|internet of things|manufacturing|retail|transportation"/>
    <x v="852"/>
    <x v="0"/>
    <n v="3"/>
    <n v="1650000"/>
    <s v="2013-11-01"/>
    <s v="2014-02-01"/>
    <s v="2016-07-20"/>
    <m/>
    <s v="hello@iteratestudio.com"/>
    <n v="13035249449"/>
    <s v="https://www.crunchbase.com/organization/iterate-studio"/>
    <s v="https://www.twitter.com/iteratestudio"/>
    <s v="http://www.facebook.com/iteratestudio"/>
    <s v="31b39502-2bdf-9596-9793-0185b07f7c9b"/>
  </r>
  <r>
    <x v="3339"/>
    <s v="kapgel.com"/>
    <s v="TUR"/>
    <m/>
    <s v="Istanbul"/>
    <s v="Istanbul"/>
    <x v="0"/>
    <s v="KapGel is Turkey’s first urban delivery platform, offering consumers a new instant gratification experience."/>
    <s v="delivery"/>
    <x v="98"/>
    <x v="0"/>
    <n v="2"/>
    <n v="1500000"/>
    <s v="2014-01-01"/>
    <s v="2015-07-01"/>
    <s v="2016-07-20"/>
    <m/>
    <s v="destek@kapgel.com"/>
    <n v="2122347476"/>
    <s v="https://www.crunchbase.com/organization/kapgel"/>
    <s v="https://www.twitter.com/kapgelapp"/>
    <s v="https://www.facebook.com/kapgelapp"/>
    <s v="1250a875-3a10-fceb-17eb-a733503c5b42"/>
  </r>
  <r>
    <x v="3340"/>
    <s v="kenesto.com"/>
    <s v="USA"/>
    <s v="MA"/>
    <s v="Boston"/>
    <s v="Waltham"/>
    <x v="0"/>
    <s v="Kenesto is my fourth engineering start-up."/>
    <s v="business development|cloud management|document management|innovation management|product design"/>
    <x v="853"/>
    <x v="0"/>
    <n v="3"/>
    <n v="5061662"/>
    <s v="2008-01-01"/>
    <s v="2008-08-04"/>
    <s v="2016-07-20"/>
    <m/>
    <s v="info@Kenesto.com"/>
    <s v="(781)780-7400"/>
    <s v="https://www.crunchbase.com/organization/kenesto-corp"/>
    <s v="https://www.twitter.com/kenesto"/>
    <s v="http://www.facebook.com/kenesto"/>
    <s v="d23c0267-6c53-e002-c049-e3ad9f959735"/>
  </r>
  <r>
    <x v="3341"/>
    <s v="kyndi.com"/>
    <s v="USA"/>
    <s v="CA"/>
    <s v="SF Bay Area"/>
    <s v="San Francisco"/>
    <x v="0"/>
    <s v="The future of machine intelligence"/>
    <s v="artificial intelligence|machine learning"/>
    <x v="64"/>
    <x v="1"/>
    <n v="4"/>
    <m/>
    <s v="2014-06-05"/>
    <s v="2014-09-14"/>
    <s v="2016-07-20"/>
    <m/>
    <s v="info@kyndi.com"/>
    <m/>
    <s v="https://www.crunchbase.com/organization/kyndi"/>
    <s v="https://www.twitter.com/kynditech"/>
    <m/>
    <s v="0e07413a-8ec5-feb2-3bb4-fc194aa04ca5"/>
  </r>
  <r>
    <x v="3342"/>
    <s v="logdna.com"/>
    <s v="USA"/>
    <s v="CA"/>
    <s v="SF Bay Area"/>
    <s v="San Francisco"/>
    <x v="0"/>
    <s v="The easiest log management system you will ever use! LogDNA is a cloud-based log management system"/>
    <m/>
    <x v="5"/>
    <x v="0"/>
    <n v="1"/>
    <n v="1300000"/>
    <s v="2013-01-01"/>
    <s v="2016-07-20"/>
    <s v="2016-07-20"/>
    <m/>
    <s v="support@logdna.com"/>
    <n v="10000000000"/>
    <s v="https://www.crunchbase.com/organization/logdna"/>
    <s v="https://www.twitter.com/trylogdna"/>
    <s v="https://www.facebook.com/logdna/"/>
    <s v="3d0c0ce0-6688-1337-91bb-8742808a8785"/>
  </r>
  <r>
    <x v="3343"/>
    <m/>
    <m/>
    <m/>
    <m/>
    <m/>
    <x v="0"/>
    <s v="Company that provides technology solutions to businesses, consumers and developers"/>
    <m/>
    <x v="5"/>
    <x v="2"/>
    <n v="1"/>
    <m/>
    <s v="2016-01-01"/>
    <s v="2016-07-20"/>
    <s v="2016-07-20"/>
    <m/>
    <m/>
    <m/>
    <s v="https://www.crunchbase.com/organization/logidots-technologies-pvt-ltd"/>
    <m/>
    <m/>
    <s v="dbc9ea03-2647-9702-dd5d-cc057de8aa56"/>
  </r>
  <r>
    <x v="3344"/>
    <s v="megabots.com"/>
    <s v="USA"/>
    <s v="CA"/>
    <s v="SF Bay Area"/>
    <s v="Oakland"/>
    <x v="0"/>
    <s v="MegaBots is building the future of fantasy sports entertainment by building 7-ton, 15-foot-tall, human-piloted, humanoid robots."/>
    <s v="robotics|sports|video games"/>
    <x v="854"/>
    <x v="1"/>
    <n v="2"/>
    <n v="6250000"/>
    <s v="2014-01-01"/>
    <s v="2016-05-10"/>
    <s v="2016-07-20"/>
    <m/>
    <s v="inquiry@megabots.com"/>
    <s v="(857)756-3643"/>
    <s v="https://www.crunchbase.com/organization/megabots-inc"/>
    <s v="https://www.twitter.com/megabotsinc"/>
    <s v="https://www.facebook.com/megabotsinc"/>
    <s v="330835b6-5dbc-3141-aae5-b618d111259f"/>
  </r>
  <r>
    <x v="3345"/>
    <s v="meshkorea.net"/>
    <s v="KOR"/>
    <m/>
    <s v="Seoul"/>
    <s v="Seoul"/>
    <x v="0"/>
    <s v="Mesh Korea is a highly IT-oriented online logistics company that mainly focuses on developing online real-time same-day delivery platforms."/>
    <s v="logistics|real time|software"/>
    <x v="281"/>
    <x v="6"/>
    <n v="5"/>
    <n v="18308696.234864298"/>
    <s v="2013-01-18"/>
    <s v="2013-01-18"/>
    <s v="2016-07-20"/>
    <m/>
    <s v="info@meshkorea.net"/>
    <n v="82263808003"/>
    <s v="https://www.crunchbase.com/organization/mesh-korea"/>
    <s v="https://www.twitter.com/bootakedotcom"/>
    <s v="http://www.facebook.com/bootakedotcom"/>
    <s v="f5715861-8a42-ca6a-14b2-ae161669bc55"/>
  </r>
  <r>
    <x v="3346"/>
    <s v="ahalogy.com"/>
    <s v="USA"/>
    <s v="OH"/>
    <s v="Cincinnati"/>
    <s v="Cincinnati"/>
    <x v="0"/>
    <s v="MLW Squared is the developer of Ahalogy, a technology for making content marketing as easy and effective as possible."/>
    <s v="content"/>
    <x v="631"/>
    <x v="3"/>
    <n v="4"/>
    <n v="9459705"/>
    <s v="2012-01-01"/>
    <s v="2014-04-25"/>
    <s v="2016-07-20"/>
    <m/>
    <s v="info@ahalogy.com"/>
    <s v="(513)321-1459"/>
    <s v="https://www.crunchbase.com/organization/mlw-squared"/>
    <s v="https://www.twitter.com/ahalogy"/>
    <s v="https://www.facebook.com/ahalogy"/>
    <s v="857050af-7b71-fc02-b590-55690564f9c6"/>
  </r>
  <r>
    <x v="3347"/>
    <s v="mytaxiindia.com"/>
    <s v="IND"/>
    <m/>
    <s v="New Delhi"/>
    <s v="Gurgaon"/>
    <x v="0"/>
    <s v="MyTaxiIndia.com is India's largest Car/Taxi/Cab rental company. MyTaxiIndia.com is operating in 115 cities with 5000 vehicles."/>
    <s v="public transportation"/>
    <x v="114"/>
    <x v="0"/>
    <n v="2"/>
    <n v="1500000"/>
    <s v="2013-12-11"/>
    <s v="2015-08-10"/>
    <s v="2016-07-20"/>
    <m/>
    <s v="mihir@mytaxiindia.com"/>
    <s v="'+91 88 82 001133"/>
    <s v="https://www.crunchbase.com/organization/my-taxi-india-pvt-ltd"/>
    <s v="https://www.twitter.com/mytaxiindia"/>
    <s v="http://www.facebook.com/pages/my-taxi-india/151060494928898"/>
    <s v="e76e9e81-7340-a05b-041b-581a2f448e17"/>
  </r>
  <r>
    <x v="3348"/>
    <s v="nabsys.com"/>
    <s v="USA"/>
    <s v="RI"/>
    <s v="Providence"/>
    <s v="Providence"/>
    <x v="0"/>
    <s v="Nabsys is a life sciences company focused on the development of solid-state, single-molecule positional sequencing technology."/>
    <s v="biotechnology|health care|medical"/>
    <x v="44"/>
    <x v="6"/>
    <n v="7"/>
    <n v="126299975"/>
    <s v="2004-01-01"/>
    <s v="2009-01-27"/>
    <s v="2016-07-20"/>
    <m/>
    <s v="info@nabsys.com"/>
    <s v="'401-276-9100"/>
    <s v="https://www.crunchbase.com/organization/nabsys"/>
    <s v="https://www.twitter.com/nabsys"/>
    <s v="http://www.facebook.com/pages/nabsys/248119015265316"/>
    <s v="6ce519aa-6649-039d-d046-1e12beae2757"/>
  </r>
  <r>
    <x v="3349"/>
    <s v="navigatestartup.com"/>
    <s v="CAN"/>
    <s v="NS"/>
    <s v="NS - Other"/>
    <s v="Sydney"/>
    <x v="0"/>
    <s v="Navigate provides subsidized office space for early-stage companies"/>
    <m/>
    <x v="5"/>
    <x v="2"/>
    <n v="1"/>
    <n v="346000"/>
    <s v="2015-09-09"/>
    <s v="2016-07-20"/>
    <s v="2016-07-20"/>
    <m/>
    <s v="info@navigatestartup.com"/>
    <m/>
    <s v="https://www.crunchbase.com/organization/navigate-startup-house"/>
    <s v="https://www.twitter.com/navigatestartup"/>
    <s v="https://www.facebook.com/navigatestartup/"/>
    <s v="c61e3ed2-0847-62c1-394c-5ef0df82a6dc"/>
  </r>
  <r>
    <x v="3350"/>
    <s v="pantheon.io"/>
    <s v="USA"/>
    <s v="CA"/>
    <s v="SF Bay Area"/>
    <s v="San Francisco"/>
    <x v="0"/>
    <s v="Pantheon is a website platform top developers, marketers, and IT use to build, launch, and run all their Drupal &amp; WordPress websites."/>
    <s v="content|enterprise software|web development"/>
    <x v="551"/>
    <x v="6"/>
    <n v="4"/>
    <n v="56800000"/>
    <s v="2010-09-01"/>
    <s v="2010-09-01"/>
    <s v="2016-07-20"/>
    <m/>
    <s v="info@pantheon.io"/>
    <m/>
    <s v="https://www.crunchbase.com/organization/pantheon"/>
    <s v="https://www.twitter.com/getpantheon"/>
    <s v="http://www.facebook.com/getpantheon"/>
    <s v="f1605dad-de73-385f-ba6b-2df0fd42cdb7"/>
  </r>
  <r>
    <x v="3351"/>
    <m/>
    <s v="ISR"/>
    <m/>
    <s v="Tel Aviv"/>
    <s v="Tel Aviv"/>
    <x v="0"/>
    <s v="On demand delivery app"/>
    <s v="advertising platforms|delivery|food delivery|marketplace"/>
    <x v="855"/>
    <x v="1"/>
    <n v="1"/>
    <n v="30000"/>
    <s v="2016-05-10"/>
    <s v="2016-07-20"/>
    <s v="2016-07-20"/>
    <m/>
    <s v="frontdesk@osephthings.com"/>
    <s v="(054)542-2025"/>
    <s v="https://www.crunchbase.com/organization/pickair"/>
    <m/>
    <m/>
    <s v="41e6f59e-0cc2-70e2-3c90-7b833ed32751"/>
  </r>
  <r>
    <x v="3352"/>
    <s v="pinduoduo.com"/>
    <s v="CHN"/>
    <m/>
    <s v="Shanghai"/>
    <s v="Shanghai"/>
    <x v="0"/>
    <s v="Pinduoduo is an e-commerce platform"/>
    <s v="e-commerce platforms|group buying"/>
    <x v="314"/>
    <x v="2"/>
    <n v="1"/>
    <n v="110000000"/>
    <s v="2015-09-01"/>
    <s v="2016-07-20"/>
    <s v="2016-07-20"/>
    <m/>
    <m/>
    <m/>
    <s v="https://www.crunchbase.com/organization/pinduoduo"/>
    <m/>
    <m/>
    <s v="b7c73e3b-489d-b76d-3fa7-6f0f84792d9c"/>
  </r>
  <r>
    <x v="3353"/>
    <s v="playlist.com"/>
    <s v="USA"/>
    <s v="CA"/>
    <s v="SF Bay Area"/>
    <s v="San Francisco"/>
    <x v="0"/>
    <s v="Commercial-free Internet Radio Service"/>
    <s v="music"/>
    <x v="223"/>
    <x v="2"/>
    <n v="4"/>
    <n v="25000000"/>
    <s v="2006-02-08"/>
    <s v="2007-09-01"/>
    <s v="2016-07-20"/>
    <m/>
    <m/>
    <m/>
    <s v="https://www.crunchbase.com/organization/playlist-com"/>
    <s v="https://www.twitter.com/playlist"/>
    <s v="http://www.facebook.com/profile.php?id=100005673391867"/>
    <s v="7a705767-669a-9342-ad65-f599463cdba6"/>
  </r>
  <r>
    <x v="3354"/>
    <s v="praset.com"/>
    <m/>
    <m/>
    <m/>
    <m/>
    <x v="0"/>
    <s v="Praset is a digital media. It provides content generation services for businesses and comprehensive coverage of events"/>
    <m/>
    <x v="5"/>
    <x v="1"/>
    <n v="2"/>
    <n v="77000"/>
    <s v="2015-11-15"/>
    <s v="2016-01-10"/>
    <s v="2016-07-20"/>
    <m/>
    <s v="contacto@praset.com"/>
    <m/>
    <s v="https://www.crunchbase.com/organization/praset"/>
    <m/>
    <m/>
    <s v="d91eb55b-7f70-4c4f-1f6c-f4e5b64ad69b"/>
  </r>
  <r>
    <x v="3355"/>
    <s v="propelict.com"/>
    <s v="CAN"/>
    <s v="NB"/>
    <s v="Moncton"/>
    <s v="Moncton"/>
    <x v="0"/>
    <s v="PropelICT is a non-profit mentor network on the East Coast of Canada."/>
    <m/>
    <x v="5"/>
    <x v="2"/>
    <n v="2"/>
    <n v="4100000"/>
    <s v="2004-01-01"/>
    <s v="2014-12-05"/>
    <s v="2016-07-20"/>
    <m/>
    <m/>
    <m/>
    <s v="https://www.crunchbase.com/organization/propel-ict"/>
    <s v="https://www.twitter.com/propelict"/>
    <s v="http://www.facebook.com/propelict"/>
    <s v="0ff755d9-95c5-2683-601f-fd3fe6609a9e"/>
  </r>
  <r>
    <x v="3356"/>
    <s v="purpledeck.com"/>
    <s v="USA"/>
    <s v="PA"/>
    <s v="PA - Other"/>
    <s v="Scotland"/>
    <x v="0"/>
    <s v="Content Delivery + Management, with NFC, IoT, Beacons, and Geofences"/>
    <s v="android|apps|content delivery network|mobile|nfc"/>
    <x v="856"/>
    <x v="1"/>
    <n v="2"/>
    <n v="960000"/>
    <s v="2013-01-01"/>
    <s v="2015-08-24"/>
    <s v="2016-07-20"/>
    <m/>
    <s v="info@purpledeck.com"/>
    <s v="'717-267-2018"/>
    <s v="https://www.crunchbase.com/organization/purple-deck-media"/>
    <s v="https://www.twitter.com/purpledeckmedia"/>
    <s v="http://www.facebook.com/purpledeck"/>
    <s v="bd979fa5-dc68-0fab-6eff-829043f5be61"/>
  </r>
  <r>
    <x v="3357"/>
    <s v="purplesquirrel.io"/>
    <s v="USA"/>
    <s v="CA"/>
    <s v="Los Angeles"/>
    <s v="Venice"/>
    <x v="0"/>
    <s v="Purple Squirrel eliminates the need to network by connecting job seekers with potential colleagues who are invested in getting them hired."/>
    <s v="curated web|employment|human resources|recruiting"/>
    <x v="356"/>
    <x v="1"/>
    <n v="1"/>
    <n v="2500000"/>
    <s v="2015-01-01"/>
    <s v="2016-07-20"/>
    <s v="2016-07-20"/>
    <m/>
    <s v="support@purplesquirrel.io"/>
    <m/>
    <s v="https://www.crunchbase.com/organization/purple-squirrel-2"/>
    <m/>
    <m/>
    <s v="de5d658a-3905-6545-d560-e5695652d561"/>
  </r>
  <r>
    <x v="3358"/>
    <s v="radientinc.com"/>
    <s v="CAN"/>
    <s v="AB"/>
    <s v="Edmonton"/>
    <s v="Edmonton"/>
    <x v="0"/>
    <s v="Radient Technologies engages in the extraction, purification and isolation of naturally-derived compounds and ingredients."/>
    <s v="biomass energy|biotechnology|pharmaceutical"/>
    <x v="857"/>
    <x v="0"/>
    <n v="7"/>
    <n v="5171769.2465410596"/>
    <s v="2001-01-01"/>
    <s v="2012-09-06"/>
    <s v="2016-07-20"/>
    <m/>
    <s v="enquiries@radientinc.com"/>
    <s v="(801) 800-8240"/>
    <s v="https://www.crunchbase.com/organization/radient-technologies"/>
    <s v="https://www.twitter.com/radient_inc"/>
    <m/>
    <s v="230f05ac-0ad5-5348-b371-5b35ca74798d"/>
  </r>
  <r>
    <x v="3359"/>
    <s v="repknight.com"/>
    <s v="GBR"/>
    <m/>
    <s v="Belfast"/>
    <s v="Belfast"/>
    <x v="0"/>
    <s v="RepKnight operates as an open-source data monitoring platform."/>
    <s v="cyber security"/>
    <x v="25"/>
    <x v="0"/>
    <n v="2"/>
    <n v="500000"/>
    <s v="2011-01-01"/>
    <s v="2014-10-14"/>
    <s v="2016-07-20"/>
    <m/>
    <m/>
    <s v="44 28 9082 6226"/>
    <s v="https://www.crunchbase.com/organization/repknight"/>
    <s v="https://www.twitter.com/repknight"/>
    <s v="http://www.facebook.com/repknight"/>
    <s v="57006211-1515-adb3-782c-a77243f24da3"/>
  </r>
  <r>
    <x v="3360"/>
    <s v="reportlab.com"/>
    <s v="GBR"/>
    <m/>
    <s v="London"/>
    <s v="London"/>
    <x v="0"/>
    <s v="Report Lab builds solutions to generate rich, attractive and fully bespoke PDF documents at incredible speeds."/>
    <s v="ebooks|open source|software"/>
    <x v="858"/>
    <x v="1"/>
    <n v="1"/>
    <n v="126926.897465141"/>
    <s v="2000-01-01"/>
    <s v="2016-07-20"/>
    <s v="2016-07-20"/>
    <m/>
    <s v="tom@reportlab.com"/>
    <s v="'+44 (0) 20 8545 1570"/>
    <s v="https://www.crunchbase.com/organization/reportlab"/>
    <s v="https://www.twitter.com/reportlab"/>
    <m/>
    <s v="c909a0c6-e4db-1339-c2f7-c74c5b511e01"/>
  </r>
  <r>
    <x v="3361"/>
    <s v="revalu8.com.au"/>
    <s v="AUS"/>
    <m/>
    <s v="Sydney"/>
    <s v="Sydney"/>
    <x v="0"/>
    <s v="Revalu8 is a real estate trading platform"/>
    <s v="real estate"/>
    <x v="76"/>
    <x v="0"/>
    <n v="1"/>
    <n v="1500000"/>
    <s v="2014-01-01"/>
    <s v="2016-07-20"/>
    <s v="2016-07-20"/>
    <m/>
    <m/>
    <m/>
    <s v="https://www.crunchbase.com/organization/revalu8"/>
    <s v="https://www.twitter.com/revalu8"/>
    <s v="https://www.facebook.com/revalu8ltd/"/>
    <s v="e3688c28-1ed8-c67c-acd7-8d6e25dc5df5"/>
  </r>
  <r>
    <x v="3362"/>
    <s v="reviewtrackers.com"/>
    <s v="USA"/>
    <s v="IL"/>
    <s v="Chicago"/>
    <s v="Chicago"/>
    <x v="0"/>
    <s v="ReviewTrackers is a online review management software provides tools for business reviews."/>
    <s v="enterprise software|reputation"/>
    <x v="184"/>
    <x v="2"/>
    <n v="5"/>
    <n v="6060000"/>
    <s v="2012-05-25"/>
    <s v="2012-08-09"/>
    <s v="2016-07-20"/>
    <m/>
    <s v="info@reviewtrackers.com"/>
    <s v="(866)854-7670"/>
    <s v="https://www.crunchbase.com/organization/review-trackers"/>
    <s v="https://www.twitter.com/reviewtrackers"/>
    <s v="http://www.facebook.com/reviewtrackers"/>
    <s v="9d8fb6f6-5808-c8f7-34d3-168f550ab1e2"/>
  </r>
  <r>
    <x v="3363"/>
    <s v="revolut.com"/>
    <s v="GBR"/>
    <m/>
    <s v="London"/>
    <s v="London"/>
    <x v="0"/>
    <s v="Revolut is a platform to use and manage money around the world."/>
    <s v="customer service|financial services|information technology|payments"/>
    <x v="859"/>
    <x v="0"/>
    <n v="5"/>
    <n v="24391870.997450501"/>
    <s v="2015-01-01"/>
    <s v="2015-07-20"/>
    <s v="2016-07-20"/>
    <m/>
    <s v="support@revolut.com"/>
    <s v="'+44 20 3725 7583"/>
    <s v="https://www.crunchbase.com/organization/revolut"/>
    <s v="https://www.twitter.com/revolutapp"/>
    <s v="http://www.facebook.com/revolutapp"/>
    <s v="54f2785f-ad03-aec5-eb87-784010a9b684"/>
  </r>
  <r>
    <x v="3364"/>
    <s v="rize3d.com"/>
    <s v="USA"/>
    <s v="MA"/>
    <s v="Boston"/>
    <s v="Woburn"/>
    <x v="0"/>
    <s v="We are redefining how products are designed and manufactured with the only 3D printer that can produce injection molded-quality parts."/>
    <s v="information technology|manufacturing|product design"/>
    <x v="860"/>
    <x v="2"/>
    <n v="1"/>
    <n v="4000000"/>
    <s v="2012-01-01"/>
    <s v="2016-07-20"/>
    <s v="2016-07-20"/>
    <m/>
    <m/>
    <m/>
    <s v="https://www.crunchbase.com/organization/rize-inc"/>
    <s v="https://www.twitter.com/rize3d"/>
    <s v="https://www.facebook.com/rize3d"/>
    <s v="c57e7eb8-3b46-328f-1da5-2655182059ad"/>
  </r>
  <r>
    <x v="3365"/>
    <s v="roofandfloor.com"/>
    <s v="IND"/>
    <m/>
    <s v="Bangalore"/>
    <s v="Bengaluru"/>
    <x v="0"/>
    <s v="RoofandFloor.com is the fastest growing real estate portal focused on helping buyers discover new properties and connect with builders."/>
    <s v="real estate"/>
    <x v="76"/>
    <x v="0"/>
    <n v="2"/>
    <n v="7106653.58643628"/>
    <s v="2014-09-01"/>
    <s v="2014-09-01"/>
    <s v="2016-07-20"/>
    <m/>
    <s v="support@roofandfloor.com"/>
    <m/>
    <s v="https://www.crunchbase.com/organization/roofandfloor-com"/>
    <s v="https://www.twitter.com/roofnfloor"/>
    <s v="https://www.facebook.com/roofandfloor"/>
    <s v="8477be04-da3e-f219-e278-1a45ebdf4724"/>
  </r>
  <r>
    <x v="3366"/>
    <s v="solapa4.com"/>
    <s v="USA"/>
    <m/>
    <m/>
    <m/>
    <x v="0"/>
    <s v="S4 has an exciting platform at the intersection of agriculture and big data"/>
    <s v="data visualization"/>
    <x v="302"/>
    <x v="0"/>
    <n v="1"/>
    <n v="1200000"/>
    <s v="2010-01-01"/>
    <s v="2016-07-20"/>
    <s v="2016-07-20"/>
    <m/>
    <s v="INFO@S4AGTECH.COM"/>
    <n v="541132212555"/>
    <s v="https://www.crunchbase.com/organization/s4-solap4"/>
    <s v="https://www.twitter.com/s4agtech"/>
    <s v="https://www.facebook.com/solapa4"/>
    <s v="a3073110-481b-a5cc-4761-c35d654754b5"/>
  </r>
  <r>
    <x v="3367"/>
    <s v="section.io"/>
    <s v="USA"/>
    <s v="CO"/>
    <s v="Denver"/>
    <s v="Boulder"/>
    <x v="0"/>
    <s v="section.io is a new class of content delivery network; built for agile teams."/>
    <s v="content delivery network"/>
    <x v="861"/>
    <x v="0"/>
    <n v="1"/>
    <n v="1500000"/>
    <s v="2012-05-01"/>
    <s v="2016-07-20"/>
    <s v="2016-07-20"/>
    <m/>
    <s v="sales@section.io"/>
    <s v="1(844) 325-9500"/>
    <s v="https://www.crunchbase.com/organization/section-io"/>
    <s v="https://www.twitter.com/sectionio"/>
    <s v="https://www.facebook.com/sectionio/"/>
    <s v="d6df63d6-e5f9-cb7b-47ba-040690563b52"/>
  </r>
  <r>
    <x v="3368"/>
    <s v="stcusa.com"/>
    <s v="USA"/>
    <s v="NY"/>
    <s v="New York City"/>
    <s v="New York"/>
    <x v="0"/>
    <s v="Securities Training Corporation is a provider of financial examination training."/>
    <s v="education"/>
    <x v="38"/>
    <x v="3"/>
    <n v="1"/>
    <m/>
    <s v="1969-01-01"/>
    <s v="2016-07-20"/>
    <s v="2016-07-20"/>
    <m/>
    <s v="info@stcusa.com"/>
    <s v="999 999 9999"/>
    <s v="https://www.crunchbase.com/organization/securities-training-corp"/>
    <s v="https://www.twitter.com/stcseries7"/>
    <s v="https://www.facebook.com/stcusa"/>
    <s v="69b7d17b-8bbd-bb6d-fcf3-caa26522d9b4"/>
  </r>
  <r>
    <x v="3369"/>
    <s v="sense-bio.com"/>
    <s v="GBR"/>
    <m/>
    <s v="London"/>
    <s v="Abingdon"/>
    <x v="0"/>
    <s v="Sense Biodetection Limited is a molecular diagnostics company ."/>
    <s v="medical device"/>
    <x v="3"/>
    <x v="1"/>
    <n v="1"/>
    <n v="659308.78067434102"/>
    <s v="2014-01-01"/>
    <s v="2016-07-20"/>
    <s v="2016-07-20"/>
    <m/>
    <s v="nfo@sense-bio.com"/>
    <m/>
    <s v="https://www.crunchbase.com/organization/sense-biodetection"/>
    <m/>
    <m/>
    <s v="9009ccf0-4fb9-489c-4bf5-782f55a58bf6"/>
  </r>
  <r>
    <x v="3370"/>
    <s v="signup.shortcutlabs.com"/>
    <s v="USA"/>
    <s v="CA"/>
    <s v="SF Bay Area"/>
    <s v="San Francisco"/>
    <x v="0"/>
    <s v="Shortcut Labs is a creator of wireless smart buttons that offers physical shortcuts to digital functions in mobile devices."/>
    <s v="hardware|mobile"/>
    <x v="259"/>
    <x v="1"/>
    <n v="3"/>
    <n v="542743.37778243795"/>
    <s v="2013-01-01"/>
    <s v="2014-03-19"/>
    <s v="2016-07-20"/>
    <m/>
    <s v="info@shortcutlabs.com"/>
    <s v="'+46 70 830 91 06"/>
    <s v="https://www.crunchbase.com/organization/shortcut-labs"/>
    <s v="https://www.twitter.com/shortcutlabs"/>
    <s v="http://www.facebook.com/shortcutlabs"/>
    <s v="da892386-e68e-409c-edb6-2c5bbc1469f4"/>
  </r>
  <r>
    <x v="3371"/>
    <s v="skicks.com"/>
    <s v="USA"/>
    <s v="FL"/>
    <s v="Palm Beaches"/>
    <s v="Boca Raton"/>
    <x v="0"/>
    <s v="SKICKS™ is the culmination of a lifetime friendship, along with a dash of creativity"/>
    <m/>
    <x v="5"/>
    <x v="1"/>
    <n v="1"/>
    <n v="2980885"/>
    <s v="1996-01-01"/>
    <s v="2016-07-20"/>
    <s v="2016-07-20"/>
    <m/>
    <s v="info@skicks.com"/>
    <s v="(888)259-7144"/>
    <s v="https://www.crunchbase.com/organization/sideline-sneakers"/>
    <s v="https://www.twitter.com/skickssneakers"/>
    <s v="https://www.facebook.com/skickssneakers"/>
    <s v="fd2bdba1-1cf7-ffdb-69e3-843ff1069f79"/>
  </r>
  <r>
    <x v="3372"/>
    <s v="sliderz.com"/>
    <s v="USA"/>
    <s v="FL"/>
    <s v="Miami"/>
    <s v="North Miami Beach"/>
    <x v="0"/>
    <s v="Sliderz MG will have an exclusive management contract to operate the new locations."/>
    <s v="food and beverage"/>
    <x v="7"/>
    <x v="1"/>
    <n v="1"/>
    <n v="2100000"/>
    <s v="2015-02-01"/>
    <s v="2016-07-20"/>
    <s v="2016-07-20"/>
    <m/>
    <s v="info@sliderzrestaurants.com"/>
    <s v="(786)703-7415"/>
    <s v="https://www.crunchbase.com/organization/sliderz"/>
    <s v="https://www.twitter.com/sliderzrest"/>
    <s v="https://www.facebook.com/sliderzrestaurants"/>
    <s v="121a7263-ecbc-7126-8948-e5cceda1fbe7"/>
  </r>
  <r>
    <x v="3373"/>
    <s v="smartbow.at"/>
    <m/>
    <m/>
    <m/>
    <m/>
    <x v="0"/>
    <s v="Smartbow is a provider of intelligent eartag that records the activity of animals, detects heat and changes in rumination behavior."/>
    <m/>
    <x v="5"/>
    <x v="0"/>
    <n v="1"/>
    <n v="110371.215187079"/>
    <s v="2009-01-01"/>
    <s v="2016-07-20"/>
    <s v="2016-07-20"/>
    <m/>
    <s v="office@smartbow.at"/>
    <n v="430773237110"/>
    <s v="https://www.crunchbase.com/organization/smartbow"/>
    <m/>
    <s v="https://www.facebook.com/smartbowcow"/>
    <s v="21fd9a14-cfb5-d5ca-3fb3-0b65e3d77a9e"/>
  </r>
  <r>
    <x v="3374"/>
    <s v="spontly.com"/>
    <s v="GBR"/>
    <m/>
    <s v="Newcastle"/>
    <s v="Newcastle Upon Tyne"/>
    <x v="0"/>
    <s v="Spontly is a smartphone app and website plug-in for creating photos and comments that appear instantly on their website on a live stream."/>
    <s v="android|apps|curated web|events|file sharing|music|photography|video streaming"/>
    <x v="862"/>
    <x v="1"/>
    <n v="6"/>
    <n v="1913764.32784619"/>
    <s v="2011-09-01"/>
    <s v="2011-01-12"/>
    <s v="2016-07-20"/>
    <m/>
    <s v="contact@spontly.com"/>
    <s v="0191 645 1414"/>
    <s v="https://www.crunchbase.com/organization/spontly"/>
    <s v="https://www.twitter.com/spontly"/>
    <s v="https://www.facebook.com/spontly"/>
    <s v="1418e4fa-5b3b-d276-cad0-6a8a3e279226"/>
  </r>
  <r>
    <x v="3375"/>
    <s v="sprinklr.com"/>
    <s v="USA"/>
    <s v="NY"/>
    <s v="New York City"/>
    <s v="New York"/>
    <x v="0"/>
    <s v="Sprinklr's complete social media management platform enables enterprise brands to connect with customers across every touchpoint."/>
    <s v="advertising|analytics|blogging platforms|enterprise software|social crm|social media|social media management|social media marketing"/>
    <x v="863"/>
    <x v="7"/>
    <n v="6"/>
    <n v="228500000"/>
    <s v="2009-09-01"/>
    <s v="2012-03-07"/>
    <s v="2016-07-20"/>
    <m/>
    <s v="info@sprinklr.com"/>
    <s v="(917) 933-7800"/>
    <s v="https://www.crunchbase.com/organization/sprinklr"/>
    <s v="https://www.twitter.com/sprinklr"/>
    <s v="http://www.facebook.com/sprinklr"/>
    <s v="8dbbaa49-1528-beec-9550-bbc5b35639dc"/>
  </r>
  <r>
    <x v="3376"/>
    <s v="stardog.com"/>
    <s v="USA"/>
    <s v="VA"/>
    <m/>
    <m/>
    <x v="0"/>
    <s v="Stardog Union is a tech company which provides an enterprise data unification platform built on smart graph technology"/>
    <s v="artificial intelligence|semantic web|software"/>
    <x v="228"/>
    <x v="0"/>
    <n v="1"/>
    <n v="2300000"/>
    <s v="2005-12-01"/>
    <s v="2016-07-20"/>
    <s v="2016-07-20"/>
    <m/>
    <s v="inquiries@stardog.com"/>
    <s v="(202)408-8770"/>
    <s v="https://www.crunchbase.com/organization/clark-parsia"/>
    <s v="https://www.twitter.com/stardog_union"/>
    <m/>
    <s v="b76dac89-a8f8-abe1-c129-f64bfe7fa3c1"/>
  </r>
  <r>
    <x v="3377"/>
    <s v="getstrix.com"/>
    <s v="USA"/>
    <s v="PA"/>
    <s v="Pittsburgh"/>
    <s v="Pittsburgh"/>
    <x v="0"/>
    <s v="Strix is a marketplace that connects streamers with game developers for interactive marketing campaigns."/>
    <m/>
    <x v="5"/>
    <x v="1"/>
    <n v="1"/>
    <n v="25000"/>
    <s v="2015-09-01"/>
    <s v="2016-07-20"/>
    <s v="2016-07-20"/>
    <m/>
    <m/>
    <m/>
    <s v="https://www.crunchbase.com/organization/strix"/>
    <s v="https://www.twitter.com/micetrotv"/>
    <s v="https://www.facebook.com/micetroco"/>
    <s v="d6ebbcbe-2c37-2824-d79e-019941078c90"/>
  </r>
  <r>
    <x v="3378"/>
    <s v="terabat.com"/>
    <s v="USA"/>
    <s v="CO"/>
    <s v="CO - Other"/>
    <s v="Niwot"/>
    <x v="0"/>
    <s v="They are a Colorado-based company developing a disruptive detection platform based on terawaves technologies."/>
    <s v="medical device"/>
    <x v="3"/>
    <x v="1"/>
    <n v="1"/>
    <n v="1050340"/>
    <s v="2010-01-01"/>
    <s v="2016-07-20"/>
    <s v="2016-07-20"/>
    <m/>
    <s v="info@TeraBAT.com"/>
    <s v="'720.663.8748"/>
    <s v="https://www.crunchbase.com/organization/terabat"/>
    <m/>
    <m/>
    <s v="6414a633-d099-e116-5654-d6086f19c1af"/>
  </r>
  <r>
    <x v="3379"/>
    <s v="nextseed.co"/>
    <s v="USA"/>
    <s v="TX"/>
    <s v="Austin"/>
    <s v="Austin"/>
    <x v="0"/>
    <s v="The Native is an upscale youth hostel offering handcrafted design and unique experiences."/>
    <s v="handmade"/>
    <x v="5"/>
    <x v="2"/>
    <n v="1"/>
    <n v="396500"/>
    <s v="2016-01-01"/>
    <s v="2016-07-20"/>
    <s v="2016-07-20"/>
    <m/>
    <m/>
    <m/>
    <s v="https://www.crunchbase.com/organization/the-native"/>
    <m/>
    <m/>
    <s v="77580a0a-b081-93d5-555b-14ab01b23013"/>
  </r>
  <r>
    <x v="3380"/>
    <s v="asktrim.com"/>
    <s v="USA"/>
    <s v="CA"/>
    <s v="SF Bay Area"/>
    <s v="San Francisco"/>
    <x v="0"/>
    <s v="Track all the subscriptions you pay for, and easily cancel those you don't need"/>
    <s v="artificial intelligence|consumer|financial services|mobile apps"/>
    <x v="864"/>
    <x v="1"/>
    <n v="1"/>
    <n v="2200000"/>
    <s v="2016-01-01"/>
    <s v="2016-07-20"/>
    <s v="2016-07-20"/>
    <m/>
    <s v="hello@asktrim.com."/>
    <m/>
    <s v="https://www.crunchbase.com/organization/trim"/>
    <m/>
    <m/>
    <s v="d84b1f8c-4dab-5821-f019-c5cc554f8422"/>
  </r>
  <r>
    <x v="3381"/>
    <s v="truckola.in"/>
    <s v="IND"/>
    <m/>
    <s v="Mumbai"/>
    <s v="Mumbai"/>
    <x v="0"/>
    <s v="A technology-focussed cargo transport company"/>
    <s v="transportation"/>
    <x v="114"/>
    <x v="0"/>
    <n v="1"/>
    <n v="600000"/>
    <s v="2015-01-01"/>
    <s v="2016-07-20"/>
    <s v="2016-07-20"/>
    <m/>
    <s v="contact@truckola.in"/>
    <n v="2260224333"/>
    <s v="https://www.crunchbase.com/organization/truckola"/>
    <m/>
    <s v="https://www.facebook.com/truckola"/>
    <s v="6307b238-613d-1103-9981-71d38124a7c2"/>
  </r>
  <r>
    <x v="3382"/>
    <s v="turingiq.com"/>
    <s v="IND"/>
    <m/>
    <s v="Mumbai"/>
    <s v="Mumbai"/>
    <x v="0"/>
    <s v="We provide data analytics solutions using Deep Learning. Customer Review analytics, Catalog optimization, Image Search to name a few."/>
    <s v="data mining|image recognition|machine learning|text analytics"/>
    <x v="192"/>
    <x v="1"/>
    <n v="1"/>
    <m/>
    <s v="2015-11-24"/>
    <s v="2016-07-20"/>
    <s v="2016-07-20"/>
    <m/>
    <s v="mail@turingiq.com"/>
    <m/>
    <s v="https://www.crunchbase.com/organization/turing-analytics"/>
    <s v="https://www.twitter.com/turingiq"/>
    <s v="https://www.facebook.com/turinganalytics/"/>
    <s v="aee97cc2-9286-d973-9b49-4d2a367dfc33"/>
  </r>
  <r>
    <x v="3383"/>
    <m/>
    <m/>
    <m/>
    <m/>
    <m/>
    <x v="0"/>
    <s v="UISEE"/>
    <m/>
    <x v="5"/>
    <x v="2"/>
    <n v="1"/>
    <m/>
    <m/>
    <s v="2016-07-20"/>
    <s v="2016-07-20"/>
    <m/>
    <m/>
    <m/>
    <s v="https://www.crunchbase.com/organization/uisee"/>
    <m/>
    <m/>
    <s v="c7291d8f-9f3f-a7ad-ed2f-5db616692603"/>
  </r>
  <r>
    <x v="3384"/>
    <s v="updowntech.com"/>
    <s v="USA"/>
    <s v="WI"/>
    <s v="Madison"/>
    <s v="Madison"/>
    <x v="0"/>
    <s v="Updown sells a mobile application that helps gyms adapt to modern consumers and helps consumers reach their fitness goals."/>
    <s v="apps|fitness|personal health|saas"/>
    <x v="865"/>
    <x v="1"/>
    <n v="3"/>
    <n v="200000"/>
    <s v="2015-01-05"/>
    <s v="2015-01-05"/>
    <s v="2016-07-20"/>
    <m/>
    <s v="support@updowntech.com"/>
    <s v="(608) 467-2505"/>
    <s v="https://www.crunchbase.com/organization/updown-technologies"/>
    <s v="https://www.twitter.com/updowntech"/>
    <s v="https://www.facebook.com/updowntech"/>
    <s v="d37e7c09-2373-f61f-e184-80f745130a06"/>
  </r>
  <r>
    <x v="3385"/>
    <s v="valneva.com"/>
    <s v="FRA"/>
    <m/>
    <s v="Lyon"/>
    <s v="Lyon"/>
    <x v="0"/>
    <s v="Valneva is a biotech company focusing on vaccines and antibodies."/>
    <s v="biotechnology|health care|medical"/>
    <x v="44"/>
    <x v="7"/>
    <n v="2"/>
    <n v="79314123.796769798"/>
    <s v="1999-01-01"/>
    <s v="2013-06-14"/>
    <s v="2016-07-20"/>
    <m/>
    <s v="info@valneva.com"/>
    <s v="33 4 78 76 61 01"/>
    <s v="https://www.crunchbase.com/organization/valneva"/>
    <s v="https://www.twitter.com/valnevase"/>
    <s v="https://www.facebook.com/valneva-800364623430826"/>
    <s v="1ebbeb9a-cfd2-4165-0bdb-6c103c051de5"/>
  </r>
  <r>
    <x v="3386"/>
    <s v="wanderio.com"/>
    <s v="ITA"/>
    <m/>
    <s v="Rome"/>
    <s v="Rome"/>
    <x v="0"/>
    <s v="Wanderio offers a web application that enables individuals to find, plan and book travels."/>
    <s v="travel"/>
    <x v="22"/>
    <x v="1"/>
    <n v="2"/>
    <n v="275000"/>
    <s v="2013-01-01"/>
    <s v="2013-12-01"/>
    <s v="2016-07-20"/>
    <m/>
    <s v="info@wanderio.com"/>
    <m/>
    <s v="https://www.crunchbase.com/organization/wanderio"/>
    <s v="https://www.twitter.com/wanderio"/>
    <s v="http://www.facebook.com/wanderio"/>
    <s v="1c6010c0-bab7-a36f-e5ae-95c9bd8ddd35"/>
  </r>
  <r>
    <x v="3387"/>
    <s v="westonswingermedia.com"/>
    <m/>
    <m/>
    <m/>
    <m/>
    <x v="0"/>
    <s v="A fully functional Media company dealing in Film, TV, Event Planning via Commercials space and Full Production."/>
    <m/>
    <x v="5"/>
    <x v="1"/>
    <n v="2"/>
    <n v="600000"/>
    <s v="2016-03-09"/>
    <s v="2016-02-10"/>
    <s v="2016-07-20"/>
    <m/>
    <s v="rweston@westonswingermedia.com"/>
    <s v="(901)406-2846"/>
    <s v="https://www.crunchbase.com/organization/weston-swinger-media-holdings-inc"/>
    <m/>
    <m/>
    <s v="e71211e5-48de-7232-3b57-f180553dc98b"/>
  </r>
  <r>
    <x v="3388"/>
    <s v="windrush.io"/>
    <s v="USA"/>
    <s v="NY"/>
    <s v="Albany, New York"/>
    <s v="Saratoga Springs"/>
    <x v="0"/>
    <s v="The collaborative data visualization platform for finance"/>
    <s v="data visualization|saas"/>
    <x v="302"/>
    <x v="1"/>
    <n v="2"/>
    <n v="25000"/>
    <s v="2014-05-01"/>
    <s v="2016-06-20"/>
    <s v="2016-07-20"/>
    <m/>
    <s v="hello@windrush.org"/>
    <s v="'+1 (650) 741-4603"/>
    <s v="https://www.crunchbase.com/organization/windrush"/>
    <s v="https://www.twitter.com/getwindrush"/>
    <s v="http://www.facebook.com/pages/windrush/327875663984396"/>
    <s v="2ccb06bf-69da-c789-e9fe-5ad5fcf1c7aa"/>
  </r>
  <r>
    <x v="3389"/>
    <s v="zipbooks.com"/>
    <s v="USA"/>
    <s v="UT"/>
    <s v="Salt Lake City"/>
    <s v="Lehi"/>
    <x v="0"/>
    <s v="Free accounting software for small businesses."/>
    <s v="accounting|software"/>
    <x v="866"/>
    <x v="1"/>
    <n v="2"/>
    <n v="2000000"/>
    <s v="2015-06-15"/>
    <s v="2015-07-07"/>
    <s v="2016-07-20"/>
    <m/>
    <s v="help@zipbooks.com"/>
    <s v="(415)964-1947"/>
    <s v="https://www.crunchbase.com/organization/zipbooks"/>
    <s v="https://www.twitter.com/zipbooks"/>
    <s v="https://www.facebook.com/zipbooksaccounting"/>
    <s v="8799bacc-fb1e-08b2-c3e8-45a7cc42ed94"/>
  </r>
  <r>
    <x v="3390"/>
    <s v="advancedenzymes.com"/>
    <s v="IND"/>
    <m/>
    <s v="Thane"/>
    <s v="Thane"/>
    <x v="0"/>
    <s v="Advanced Enzymes is a research driven company with global leadership in the manufacturing of enzymes."/>
    <s v="biotechnology"/>
    <x v="36"/>
    <x v="5"/>
    <n v="1"/>
    <n v="18306311"/>
    <s v="1989-01-01"/>
    <s v="2016-07-19"/>
    <s v="2016-07-19"/>
    <m/>
    <s v="info@advancedenzymes.com"/>
    <n v="912241703200"/>
    <s v="https://www.crunchbase.com/organization/advanced-enzymes"/>
    <s v="https://www.twitter.com/advancedenzymes"/>
    <s v="https://www.facebook.com/advanced-enzyme-technologies-ltd-206859636002039/"/>
    <s v="ad9818db-8e0f-d197-e9d4-8a9a789a57ca"/>
  </r>
  <r>
    <x v="3391"/>
    <s v="altorbioscience.com"/>
    <s v="USA"/>
    <s v="FL"/>
    <s v="Pensacola"/>
    <s v="Miramar Beach"/>
    <x v="0"/>
    <s v="Altor BioScience researches and develops immunotherapeutic agents for the treatment of cancer, viral infections and autoimmune diseases."/>
    <s v="biotechnology|pharmaceutical|therapeutics"/>
    <x v="44"/>
    <x v="0"/>
    <n v="11"/>
    <n v="92276493"/>
    <s v="2002-01-01"/>
    <s v="2007-04-25"/>
    <s v="2016-07-19"/>
    <m/>
    <s v="peterrhode@altorbioscience.com"/>
    <n v="9544438610"/>
    <s v="https://www.crunchbase.com/organization/altor-bioscience"/>
    <s v="https://www.twitter.com/altorbiocorp"/>
    <m/>
    <s v="3746ac6a-1bdf-7542-9af6-625439ec36d2"/>
  </r>
  <r>
    <x v="3392"/>
    <s v="appliedcavitationinc.com"/>
    <s v="USA"/>
    <s v="CA"/>
    <s v="Santa Barbara"/>
    <s v="Santa Barbara"/>
    <x v="0"/>
    <s v="ACI provides a powerful platform technology that allows companies to develop products in the nanotechnology."/>
    <s v="manufacturing"/>
    <x v="41"/>
    <x v="0"/>
    <n v="6"/>
    <n v="2242961"/>
    <s v="2013-06-01"/>
    <s v="2014-02-09"/>
    <s v="2016-07-19"/>
    <m/>
    <s v="dana@appliedcavitationinc.com"/>
    <s v="(805) 570-1071"/>
    <s v="https://www.crunchbase.com/organization/applied-cavitation"/>
    <m/>
    <m/>
    <s v="b2f23071-0227-e22a-8551-c45c14971da6"/>
  </r>
  <r>
    <x v="3393"/>
    <s v="applop.com"/>
    <s v="IND"/>
    <m/>
    <s v="New Delhi"/>
    <s v="Gurgaon"/>
    <x v="0"/>
    <s v="Make mobile app without coding, in 5 minutes"/>
    <s v="internet|mobile|mobile apps"/>
    <x v="289"/>
    <x v="0"/>
    <n v="2"/>
    <n v="350000"/>
    <s v="2015-11-04"/>
    <s v="2015-12-04"/>
    <s v="2016-07-19"/>
    <m/>
    <m/>
    <n v="911244939317"/>
    <s v="https://www.crunchbase.com/organization/applop-mobile-solutions-pvt-ltd"/>
    <s v="https://www.twitter.com/theapplop"/>
    <s v="https://www.facebook.com/theapplop"/>
    <s v="a35f0f62-6952-0659-3e74-324077c36a9d"/>
  </r>
  <r>
    <x v="3394"/>
    <s v="asiahub.hk"/>
    <s v="CHN"/>
    <m/>
    <s v="CHN - Other"/>
    <s v="Jingan"/>
    <x v="0"/>
    <s v="Logistics connecting Brazilian online consumers to Aliexpress suppliers"/>
    <m/>
    <x v="5"/>
    <x v="2"/>
    <n v="1"/>
    <m/>
    <s v="2015-01-01"/>
    <s v="2016-07-19"/>
    <s v="2016-07-19"/>
    <m/>
    <m/>
    <m/>
    <s v="https://www.crunchbase.com/organization/asiahub-2"/>
    <m/>
    <m/>
    <s v="1a4a8305-6a46-9292-97c9-752d75a8702d"/>
  </r>
  <r>
    <x v="3395"/>
    <s v="getbirdly.com"/>
    <s v="FRA"/>
    <m/>
    <s v="Paris"/>
    <s v="Paris"/>
    <x v="0"/>
    <s v="Expense Management and reports made easy"/>
    <s v="small and medium businesses"/>
    <x v="5"/>
    <x v="1"/>
    <n v="4"/>
    <n v="120000"/>
    <s v="2014-01-01"/>
    <s v="2014-09-01"/>
    <s v="2016-07-19"/>
    <m/>
    <m/>
    <m/>
    <s v="https://www.crunchbase.com/organization/birdly"/>
    <s v="https://www.twitter.com/getbirdly"/>
    <s v="http://www.facebook.com/birdlycompany"/>
    <s v="cf194e04-8311-9788-5ec7-3aff15b68c16"/>
  </r>
  <r>
    <x v="3396"/>
    <s v="bluecedar.com"/>
    <s v="USA"/>
    <s v="CA"/>
    <s v="SF Bay Area"/>
    <s v="San Francisco"/>
    <x v="0"/>
    <s v="Blue Cedar Networks was founded on the principle that the app is the optimal control endpoint for the modern organization."/>
    <s v="computer"/>
    <x v="13"/>
    <x v="1"/>
    <n v="1"/>
    <n v="10000000"/>
    <s v="2016-01-01"/>
    <s v="2016-07-19"/>
    <s v="2016-07-19"/>
    <m/>
    <s v="info@bluecedar.com."/>
    <s v="(415)329-0401"/>
    <s v="https://www.crunchbase.com/organization/blue-cedar-networks"/>
    <s v="https://www.twitter.com/bluecedarnet"/>
    <s v="https://www.facebook.com/pages/blue+cedar+networks/964682546953848"/>
    <s v="03cbab55-f97e-ef60-4b4b-22fda2786723"/>
  </r>
  <r>
    <x v="3397"/>
    <s v="bonlook.com"/>
    <s v="CAN"/>
    <s v="QC"/>
    <s v="Montreal"/>
    <s v="Montréal"/>
    <x v="0"/>
    <s v="The fashion destination for your eyewear wardrobe"/>
    <s v="e-commerce|eyewear|fashion"/>
    <x v="867"/>
    <x v="0"/>
    <n v="1"/>
    <m/>
    <s v="2011-03-01"/>
    <s v="2016-07-19"/>
    <s v="2016-07-19"/>
    <m/>
    <s v="support@bonlook.com"/>
    <s v="1(877) 755-6659"/>
    <s v="https://www.crunchbase.com/organization/bonlook"/>
    <s v="https://www.twitter.com/bonlook"/>
    <s v="https://www.facebook.com/bonlook.eyewear"/>
    <s v="ef3e0c39-a425-3430-909f-ce05abb4ef32"/>
  </r>
  <r>
    <x v="3398"/>
    <s v="butter.ai"/>
    <s v="USA"/>
    <s v="CA"/>
    <s v="SF Bay Area"/>
    <s v="San Francisco"/>
    <x v="0"/>
    <s v="Butter is a personal assistant that puts all of your company knowledge within reach."/>
    <s v="artificial intelligence|productivity tools"/>
    <x v="64"/>
    <x v="1"/>
    <n v="2"/>
    <n v="3000000"/>
    <s v="2016-05-01"/>
    <s v="2016-07-07"/>
    <s v="2016-07-19"/>
    <m/>
    <m/>
    <m/>
    <s v="https://www.crunchbase.com/organization/butter-ai"/>
    <s v="https://www.twitter.com/butter_ai"/>
    <m/>
    <s v="a47dcaa1-3240-333b-4543-674cf290d514"/>
  </r>
  <r>
    <x v="3399"/>
    <s v="radicalcandor.com"/>
    <s v="USA"/>
    <s v="CA"/>
    <s v="SF Bay Area"/>
    <s v="Los Altos"/>
    <x v="0"/>
    <s v="A software startup that builds tools to help managers be more radically candid."/>
    <s v="enterprise software|human resources|software"/>
    <x v="10"/>
    <x v="1"/>
    <n v="1"/>
    <m/>
    <s v="2016-01-01"/>
    <s v="2016-07-19"/>
    <s v="2016-07-19"/>
    <m/>
    <m/>
    <m/>
    <s v="https://www.crunchbase.com/organization/candor-inc"/>
    <s v="https://www.twitter.com/candor"/>
    <s v="https://www.facebook.com/candorinc/"/>
    <s v="b590d34f-7d16-667e-0839-ff64b5ca4577"/>
  </r>
  <r>
    <x v="3400"/>
    <s v="capriza.com"/>
    <s v="USA"/>
    <s v="CA"/>
    <s v="SF Bay Area"/>
    <s v="Palo Alto"/>
    <x v="0"/>
    <s v="Capriza mobile-enables business applications quickly, cost-effectively, and non-disruptively. No coding, no new infrastructure, no upgrades."/>
    <s v="enterprise software|mobile|saas"/>
    <x v="245"/>
    <x v="6"/>
    <n v="4"/>
    <n v="73500000"/>
    <s v="2011-06-14"/>
    <s v="2011-07-01"/>
    <s v="2016-07-19"/>
    <m/>
    <s v="contact@capriza.com"/>
    <s v="'650-600-3661"/>
    <s v="https://www.crunchbase.com/organization/capriza"/>
    <s v="https://www.twitter.com/capriza"/>
    <s v="http://www.facebook.com/caprizapps"/>
    <s v="85d41262-3b0f-5d43-0add-b4cb1637e1ff"/>
  </r>
  <r>
    <x v="3401"/>
    <s v="commonbond.co"/>
    <s v="USA"/>
    <s v="NY"/>
    <s v="New York City"/>
    <s v="New York"/>
    <x v="0"/>
    <s v="CommonBond is an online lending platform that connects borrowers and investors to make education finance better."/>
    <s v="education|finance|financial services|internet"/>
    <x v="868"/>
    <x v="3"/>
    <n v="7"/>
    <n v="753605787"/>
    <s v="2011-11-01"/>
    <s v="2012-11-01"/>
    <s v="2016-07-19"/>
    <m/>
    <s v="info@commonbond.co"/>
    <n v="118009757812"/>
    <s v="https://www.crunchbase.com/organization/commonbond"/>
    <s v="https://www.twitter.com/commonbond"/>
    <s v="http://www.facebook.com/commonbond.co"/>
    <s v="16e1dfb3-0bd6-6aa9-d9cb-790e3f8de745"/>
  </r>
  <r>
    <x v="3402"/>
    <s v="deal4loans.com"/>
    <s v="IND"/>
    <m/>
    <s v="New Delhi"/>
    <s v="Noida"/>
    <x v="0"/>
    <s v="Loan and credit card aggregator of India"/>
    <s v="banking|credit cards|internet"/>
    <x v="137"/>
    <x v="3"/>
    <n v="2"/>
    <n v="15000000"/>
    <s v="2007-01-01"/>
    <s v="2016-04-14"/>
    <s v="2016-07-19"/>
    <m/>
    <s v="contactus@deal4loans.com"/>
    <n v="918447884681"/>
    <s v="https://www.crunchbase.com/organization/deal4loans"/>
    <s v="https://www.twitter.com/deal4loans"/>
    <s v="http://www.facebook.com/deal4loans"/>
    <s v="a47c0781-f47a-eaca-3518-24b5e2c588ba"/>
  </r>
  <r>
    <x v="3403"/>
    <s v="dotcunited.com"/>
    <s v="HKG"/>
    <m/>
    <s v="Hong Kong"/>
    <s v="Hong Kong"/>
    <x v="0"/>
    <s v="Dotc has developed several mobile apps including SwiftWiFi and Flash Keyboard."/>
    <s v="android|ios|mobile apps|software"/>
    <x v="127"/>
    <x v="3"/>
    <n v="1"/>
    <n v="45000000"/>
    <s v="2015-01-01"/>
    <s v="2016-07-19"/>
    <s v="2016-07-19"/>
    <m/>
    <s v="dotc.united@gmail.com"/>
    <n v="85235378133"/>
    <s v="https://www.crunchbase.com/organization/dotc"/>
    <m/>
    <m/>
    <s v="8f5da5a6-3299-2933-a0fb-7fb47bfac74e"/>
  </r>
  <r>
    <x v="3404"/>
    <s v="ezycollect.com.au"/>
    <s v="AUS"/>
    <m/>
    <s v="Sydney"/>
    <s v="Sydney"/>
    <x v="0"/>
    <s v="ezyCollect saving you time and allowing you to chase more customers in your working day ."/>
    <s v="computer"/>
    <x v="13"/>
    <x v="0"/>
    <n v="1"/>
    <n v="943688.23560498003"/>
    <s v="2011-01-01"/>
    <s v="2016-07-19"/>
    <s v="2016-07-19"/>
    <m/>
    <s v="sales@ezycollect.com.au"/>
    <s v="1(300)780-524"/>
    <s v="https://www.crunchbase.com/organization/ezycollect"/>
    <s v="https://www.twitter.com/ezycollect"/>
    <s v="https://www.facebook.com/ezycollect/info/?entry_point=page_nav_about_item&amp;tab=overview"/>
    <s v="e659fbe0-9533-9210-1085-eb9e4b0b5d2a"/>
  </r>
  <r>
    <x v="3405"/>
    <s v="iveamobility.com"/>
    <s v="USA"/>
    <s v="CO"/>
    <s v="Fort Collins"/>
    <s v="Fort Collins"/>
    <x v="0"/>
    <s v="Firefly Medical produces the IVEA, a transformative patient mobility solution."/>
    <s v="medical device"/>
    <x v="3"/>
    <x v="1"/>
    <n v="1"/>
    <m/>
    <s v="2013-01-01"/>
    <s v="2016-07-19"/>
    <s v="2016-07-19"/>
    <m/>
    <s v="info@iveamobility.com"/>
    <s v="(970)472-5323"/>
    <s v="https://www.crunchbase.com/organization/firefly-medical"/>
    <m/>
    <s v="https://www.facebook.com/iveapatientmobility?ref=aymt_homepage_panel"/>
    <s v="69978ea2-2e2c-f114-6c89-2fabb546a1ce"/>
  </r>
  <r>
    <x v="3406"/>
    <s v="fulcrumtx.com"/>
    <s v="USA"/>
    <s v="MA"/>
    <s v="Boston"/>
    <s v="Cambridge"/>
    <x v="0"/>
    <s v="Fulcrum Therapeutics is a biotechnology company developing new medicines to deliver a new future to patients."/>
    <m/>
    <x v="5"/>
    <x v="2"/>
    <n v="1"/>
    <n v="55000000"/>
    <s v="2016-01-01"/>
    <s v="2016-07-19"/>
    <s v="2016-07-19"/>
    <m/>
    <s v="info@fulcrumtx.com"/>
    <s v="(617)651-8851"/>
    <s v="https://www.crunchbase.com/organization/fulcrum-therapeutics"/>
    <m/>
    <m/>
    <s v="156673d4-948d-d985-f9eb-4b84ba78eb6e"/>
  </r>
  <r>
    <x v="3407"/>
    <s v="genomind.com"/>
    <s v="USA"/>
    <s v="PA"/>
    <s v="Philadelphia"/>
    <s v="Chalfont"/>
    <x v="0"/>
    <s v="Genomind is a personalized medicine company in neuropsychiatry. It was founded by a psychiatrist, Dr. Ronald Dozoretz, and a neurologist,"/>
    <s v="biotechnology|consulting|health care"/>
    <x v="44"/>
    <x v="3"/>
    <n v="2"/>
    <n v="20950000"/>
    <s v="2009-01-01"/>
    <s v="2016-04-20"/>
    <s v="2016-07-19"/>
    <m/>
    <s v="info@genomind.com"/>
    <s v="'877-895-8658"/>
    <s v="https://www.crunchbase.com/organization/genomind"/>
    <s v="https://www.twitter.com/genomind"/>
    <s v="http://www.facebook.com/pages/genomind/140600759342576"/>
    <s v="4d05bf72-e32a-ab52-5a1c-bf5fd97b7d3f"/>
  </r>
  <r>
    <x v="3408"/>
    <s v="growbot.io"/>
    <s v="USA"/>
    <s v="CA"/>
    <s v="SF Bay Area"/>
    <s v="San Francisco"/>
    <x v="0"/>
    <s v="The Slack bot for fast and easy feedback at work."/>
    <s v="developer tools|messaging|productivity tools"/>
    <x v="453"/>
    <x v="2"/>
    <n v="2"/>
    <n v="1700000"/>
    <s v="2014-08-29"/>
    <s v="2016-07-07"/>
    <s v="2016-07-19"/>
    <m/>
    <m/>
    <m/>
    <s v="https://www.crunchbase.com/organization/growbot"/>
    <s v="https://www.twitter.com/trygrowbot"/>
    <s v="https://www.facebook.com/growbot-209265269114268/"/>
    <s v="9dcb5d61-2d24-fee3-96c3-a8262f4a1e9a"/>
  </r>
  <r>
    <x v="3409"/>
    <s v="guardicore.com"/>
    <s v="ISR"/>
    <m/>
    <s v="Tel Aviv"/>
    <s v="Tel Aviv"/>
    <x v="0"/>
    <s v="GuardiCore provides network security solutions for software defined data centers."/>
    <s v="data center|network security|security"/>
    <x v="557"/>
    <x v="0"/>
    <n v="2"/>
    <n v="31000000"/>
    <s v="2013-01-01"/>
    <s v="2014-08-18"/>
    <s v="2016-07-19"/>
    <m/>
    <s v="info@guardicore.com"/>
    <m/>
    <s v="https://www.crunchbase.com/organization/guardicore"/>
    <s v="https://www.twitter.com/guardicore"/>
    <s v="https://www.facebook.com/guardicore/"/>
    <s v="ef649444-dbfa-3c62-5bd3-1f1e856d0655"/>
  </r>
  <r>
    <x v="3410"/>
    <s v="guideline.com"/>
    <s v="USA"/>
    <s v="CA"/>
    <s v="SF Bay Area"/>
    <s v="Burlingame"/>
    <x v="0"/>
    <s v="Guideline 401(k). Modern, simple, affordable."/>
    <s v="finance|fintech|small and medium businesses"/>
    <x v="24"/>
    <x v="0"/>
    <n v="2"/>
    <n v="9000000"/>
    <s v="2015-01-01"/>
    <s v="2015-08-17"/>
    <s v="2016-07-19"/>
    <m/>
    <s v="hello@guideline.com"/>
    <s v="'212-645-4500"/>
    <s v="https://www.crunchbase.com/organization/guideline-technologies-inc"/>
    <s v="https://www.twitter.com/guideline401k"/>
    <s v="https://www.facebook.com/guidelinetechnologies/"/>
    <s v="b2aee6d2-ce0f-c0b8-9060-964fdf7e0acd"/>
  </r>
  <r>
    <x v="3411"/>
    <s v="hatchli.io"/>
    <m/>
    <m/>
    <m/>
    <m/>
    <x v="0"/>
    <s v="Hatchli is a crowdsourced feedback platform that helps to quickly validate ideas."/>
    <m/>
    <x v="5"/>
    <x v="1"/>
    <n v="2"/>
    <n v="75000"/>
    <s v="2015-06-01"/>
    <s v="2016-06-14"/>
    <s v="2016-07-19"/>
    <m/>
    <s v="info@hatchli.io"/>
    <m/>
    <s v="https://www.crunchbase.com/organization/hatchli"/>
    <s v="https://www.twitter.com/hatchliapp"/>
    <s v="https://www.facebook.com/hatchli"/>
    <s v="b872bb15-3a33-f02b-f1e0-617e7e412c39"/>
  </r>
  <r>
    <x v="3412"/>
    <s v="healthcall.com"/>
    <s v="USA"/>
    <s v="IN"/>
    <s v="South Bend"/>
    <s v="Crown Point"/>
    <x v="0"/>
    <s v="HealthCall is a company providing cloud-based solutions to enable the communication between healthcare professionals and patients."/>
    <s v="public relations"/>
    <x v="208"/>
    <x v="3"/>
    <n v="1"/>
    <n v="100000"/>
    <s v="2003-01-01"/>
    <s v="2016-07-19"/>
    <s v="2016-07-19"/>
    <m/>
    <s v="info@healthcall.com"/>
    <s v="(219)476-3459"/>
    <s v="https://www.crunchbase.com/organization/healthcall"/>
    <m/>
    <m/>
    <s v="bac82a79-7aec-d44f-a351-bcb4e5231a09"/>
  </r>
  <r>
    <x v="3413"/>
    <s v="hyperoptic.com"/>
    <s v="GBR"/>
    <m/>
    <s v="London"/>
    <s v="London"/>
    <x v="0"/>
    <s v="Hyperoptic is a fiber-based internet service provider."/>
    <s v="curated web|internet|isp"/>
    <x v="28"/>
    <x v="5"/>
    <n v="2"/>
    <n v="103454149.36499301"/>
    <s v="2010-02-01"/>
    <s v="2013-05-23"/>
    <s v="2016-07-19"/>
    <m/>
    <s v="support@hyperoptic.com"/>
    <s v="'+44 333 332 1111"/>
    <s v="https://www.crunchbase.com/organization/hyperoptic"/>
    <s v="https://www.twitter.com/hyperoptic"/>
    <s v="https://www.facebook.com/hyperopticgigabitbroadband"/>
    <s v="57560be6-1368-2c3f-09d1-c011e255467b"/>
  </r>
  <r>
    <x v="3414"/>
    <s v="integritymarketinggroup.com"/>
    <s v="USA"/>
    <s v="TX"/>
    <m/>
    <m/>
    <x v="0"/>
    <s v="Integrity Marketing Group is one of the nation’s largest marketing organizations."/>
    <m/>
    <x v="5"/>
    <x v="2"/>
    <n v="1"/>
    <m/>
    <m/>
    <s v="2016-07-19"/>
    <s v="2016-07-19"/>
    <m/>
    <m/>
    <m/>
    <s v="https://www.crunchbase.com/organization/integrity-marketing-group"/>
    <m/>
    <m/>
    <s v="8b17c068-75a6-220d-9b7e-d593fa80e79e"/>
  </r>
  <r>
    <x v="3415"/>
    <s v="home.ipug.co"/>
    <s v="USA"/>
    <s v="CA"/>
    <s v="SF Bay Area"/>
    <s v="San Francisco"/>
    <x v="0"/>
    <s v="An Australian digital health company"/>
    <s v="biotechnology"/>
    <x v="36"/>
    <x v="1"/>
    <n v="1"/>
    <m/>
    <s v="2015-01-01"/>
    <s v="2016-07-19"/>
    <s v="2016-07-19"/>
    <m/>
    <m/>
    <m/>
    <s v="https://www.crunchbase.com/organization/ipug"/>
    <m/>
    <s v="https://www.facebook.com/ipughealth"/>
    <s v="66b37d8b-0392-1900-2867-23c4eafc7d28"/>
  </r>
  <r>
    <x v="3416"/>
    <s v="iservefinancial.com"/>
    <s v="IND"/>
    <m/>
    <s v="Pune"/>
    <s v="Pune"/>
    <x v="0"/>
    <s v="An online and offline customised financial services &amp; solutions business"/>
    <s v="financial services"/>
    <x v="24"/>
    <x v="6"/>
    <n v="1"/>
    <m/>
    <s v="2014-01-01"/>
    <s v="2016-07-19"/>
    <s v="2016-07-19"/>
    <m/>
    <s v="info@iservefinancial.com"/>
    <n v="2026140172"/>
    <s v="https://www.crunchbase.com/organization/iserve-financial"/>
    <s v="https://www.twitter.com/iservefinancial"/>
    <s v="https://www.facebook.com/iservefinancial.co/"/>
    <s v="e29fb9d5-54ad-85d5-cb09-1497164a8d31"/>
  </r>
  <r>
    <x v="3417"/>
    <s v="joinbubble.com"/>
    <s v="GBR"/>
    <m/>
    <s v="London"/>
    <s v="London"/>
    <x v="0"/>
    <s v="bubble is an app connecting parents to babysitters that their friends already know, use and trust."/>
    <s v="apps|parenting|social network"/>
    <x v="869"/>
    <x v="2"/>
    <n v="1"/>
    <n v="193231.38077623799"/>
    <s v="2016-07-01"/>
    <s v="2016-07-19"/>
    <s v="2016-07-19"/>
    <m/>
    <m/>
    <m/>
    <s v="https://www.crunchbase.com/organization/joinbubble"/>
    <s v="https://www.twitter.com/bubble_babysit"/>
    <s v="https://www.facebook.com/bubble.babysitting"/>
    <s v="64e323f9-80ae-4a1f-7d83-1156c47b73ce"/>
  </r>
  <r>
    <x v="3418"/>
    <s v="meetjolt.com"/>
    <s v="USA"/>
    <s v="CA"/>
    <s v="SF Bay Area"/>
    <s v="Palo Alto"/>
    <x v="0"/>
    <s v="Book LIVE video talks by the world’s most relevant professionals"/>
    <s v="corporate training|human resources"/>
    <x v="38"/>
    <x v="1"/>
    <n v="1"/>
    <n v="2000000"/>
    <s v="2015-01-01"/>
    <s v="2016-07-19"/>
    <s v="2016-07-19"/>
    <m/>
    <s v="roei@jolt.us"/>
    <m/>
    <s v="https://www.crunchbase.com/organization/meetjolt"/>
    <s v="https://www.twitter.com/meetjolt"/>
    <s v="https://www.facebook.com/jolt.us/"/>
    <s v="cdea5a11-ead4-e4f1-286f-03acd42d03c2"/>
  </r>
  <r>
    <x v="3419"/>
    <s v="kiip.me"/>
    <s v="USA"/>
    <s v="CA"/>
    <s v="SF Bay Area"/>
    <s v="San Francisco"/>
    <x v="0"/>
    <s v="Kiip is a rewards network and mobile application that offers rewards from brands and companies for virtual achievements #OwnTheMoment"/>
    <s v="advertising|marketing|mobile"/>
    <x v="133"/>
    <x v="6"/>
    <n v="8"/>
    <n v="32009962"/>
    <s v="2010-07-13"/>
    <s v="2010-10-28"/>
    <s v="2016-07-19"/>
    <m/>
    <s v="hello@kiip.me"/>
    <s v="'415-625-3785"/>
    <s v="https://www.crunchbase.com/organization/kiip"/>
    <s v="https://www.twitter.com/kiip"/>
    <s v="http://www.facebook.com/kiip"/>
    <s v="43dd18ed-58ab-d763-2e8b-3afd0bf594b5"/>
  </r>
  <r>
    <x v="3420"/>
    <s v="latticehq.com"/>
    <s v="USA"/>
    <s v="CA"/>
    <s v="SF Bay Area"/>
    <s v="San Francisco"/>
    <x v="0"/>
    <s v="Lattice helps your company manage its goals simply and transparently so everyone on your team can stay informed, engaged, and accountable."/>
    <s v="developer platform|enterprise applications|human resources|productivity tools|test and measurement"/>
    <x v="870"/>
    <x v="1"/>
    <n v="3"/>
    <n v="2920000"/>
    <s v="2015-10-01"/>
    <s v="2015-11-01"/>
    <s v="2016-07-19"/>
    <m/>
    <s v="jack@latticehq.com"/>
    <m/>
    <s v="https://www.crunchbase.com/organization/lattice-2"/>
    <m/>
    <m/>
    <s v="6d69662a-d079-7422-dfe0-c5f936c9c05f"/>
  </r>
  <r>
    <x v="3421"/>
    <s v="mist.com"/>
    <s v="USA"/>
    <s v="CA"/>
    <s v="SF Bay Area"/>
    <s v="Cupertino"/>
    <x v="0"/>
    <s v="Mobile user experiences at scale enabled by the next generation of intelligent wireless network that leverage micro services"/>
    <s v="computer"/>
    <x v="13"/>
    <x v="0"/>
    <n v="1"/>
    <m/>
    <s v="2014-01-01"/>
    <s v="2016-07-19"/>
    <s v="2016-07-19"/>
    <m/>
    <m/>
    <s v="(650)226-8550"/>
    <s v="https://www.crunchbase.com/organization/mist"/>
    <s v="https://www.twitter.com/mistsystems"/>
    <s v="https://www.facebook.com/mistsys/info/?entry_point=page_nav_about_item&amp;tab=overview"/>
    <s v="493361fd-fe03-4562-f14d-a2b878a80ee4"/>
  </r>
  <r>
    <x v="3422"/>
    <s v="onepagerapp.com"/>
    <m/>
    <m/>
    <m/>
    <m/>
    <x v="0"/>
    <s v="Stealth mode startup"/>
    <m/>
    <x v="5"/>
    <x v="1"/>
    <n v="1"/>
    <n v="3000000"/>
    <s v="2015-11-02"/>
    <s v="2016-07-19"/>
    <s v="2016-07-19"/>
    <m/>
    <m/>
    <m/>
    <s v="https://www.crunchbase.com/organization/mistnet-io"/>
    <m/>
    <m/>
    <s v="7e367a41-0c45-83c4-3462-04ad92086c0b"/>
  </r>
  <r>
    <x v="3423"/>
    <s v="myralabs.com"/>
    <s v="USA"/>
    <s v="CA"/>
    <s v="SF Bay Area"/>
    <s v="San Francisco"/>
    <x v="0"/>
    <s v="Myra Labs brings the latest in natural language and conversational AI to businesses building next generation smart applications."/>
    <s v="artificial intelligence|developer apis|machine learning"/>
    <x v="64"/>
    <x v="1"/>
    <n v="1"/>
    <m/>
    <s v="2015-06-01"/>
    <s v="2016-07-19"/>
    <s v="2016-07-19"/>
    <m/>
    <s v="info@myralabs.com"/>
    <m/>
    <s v="https://www.crunchbase.com/organization/myra-labs"/>
    <s v="https://www.twitter.com/myralabs"/>
    <m/>
    <s v="b1bdbd7d-ced8-2f45-6ea8-f0cc3f825017"/>
  </r>
  <r>
    <x v="3424"/>
    <s v="n2y.com"/>
    <s v="USA"/>
    <s v="OH"/>
    <s v="Cleveland"/>
    <s v="Huron"/>
    <x v="0"/>
    <s v="A leading developer of education curricula and teaching materials for K-12 students with special needs"/>
    <m/>
    <x v="5"/>
    <x v="6"/>
    <n v="1"/>
    <m/>
    <s v="1997-01-01"/>
    <s v="2016-07-19"/>
    <s v="2016-07-19"/>
    <m/>
    <m/>
    <s v="'+1 (800) 697-6575"/>
    <s v="https://www.crunchbase.com/organization/n2y-llc"/>
    <s v="https://www.twitter.com/n2yinc"/>
    <s v="https://www.facebook.com/145972031997"/>
    <s v="e65c3885-7964-a17a-eb1b-a2055c88f4e2"/>
  </r>
  <r>
    <x v="3425"/>
    <s v="na-kd.com"/>
    <m/>
    <m/>
    <m/>
    <m/>
    <x v="0"/>
    <s v="The next generation fashion marketplace"/>
    <s v="e-commerce|fashion|mobile"/>
    <x v="343"/>
    <x v="0"/>
    <n v="2"/>
    <n v="6428837.3215945698"/>
    <s v="2015-04-01"/>
    <s v="2015-05-01"/>
    <s v="2016-07-19"/>
    <m/>
    <m/>
    <m/>
    <s v="https://www.crunchbase.com/organization/na-kd-com"/>
    <s v="https://www.twitter.com/nakdcom"/>
    <s v="https://www.facebook.com/nakdcom"/>
    <s v="4ad1616a-736e-5965-833c-9df4264148e9"/>
  </r>
  <r>
    <x v="3426"/>
    <s v="about.me"/>
    <s v="SWE"/>
    <m/>
    <s v="Stockholm"/>
    <s v="Stockholm"/>
    <x v="0"/>
    <s v="Neybers is a Swedish start-up, based in Stockholm that was founded 2012 by Mikael Cruseman, Peter Masironi and Martin Taillefer."/>
    <m/>
    <x v="5"/>
    <x v="2"/>
    <n v="1"/>
    <m/>
    <m/>
    <s v="2016-07-19"/>
    <s v="2016-07-19"/>
    <m/>
    <m/>
    <m/>
    <s v="https://www.crunchbase.com/organization/neybers"/>
    <m/>
    <m/>
    <s v="375ef106-9a3a-e00a-8635-78007c13b7d4"/>
  </r>
  <r>
    <x v="3427"/>
    <s v="goniyo.com"/>
    <s v="IND"/>
    <m/>
    <s v="Bangalore"/>
    <s v="Bangalore"/>
    <x v="0"/>
    <s v="NiYO aims to revolutionise the payroll market with a new age banking-grade solution"/>
    <s v="financial services"/>
    <x v="24"/>
    <x v="0"/>
    <n v="1"/>
    <n v="1000000"/>
    <s v="2015-01-01"/>
    <s v="2016-07-19"/>
    <s v="2016-07-19"/>
    <m/>
    <m/>
    <m/>
    <s v="https://www.crunchbase.com/organization/niyo-solutions"/>
    <s v="https://www.twitter.com/gotniyo"/>
    <m/>
    <s v="6c579c1b-47ff-3ae9-4c7e-d5e4e2a35af6"/>
  </r>
  <r>
    <x v="3428"/>
    <s v="nulogy.com"/>
    <s v="CAN"/>
    <s v="ON"/>
    <s v="Toronto"/>
    <s v="Toronto"/>
    <x v="0"/>
    <s v="Nulogy is a provider of specialized solutions for complex supply-chain operations."/>
    <s v="b2b|cloud computing|enterprise software|logistics|manufacturing|saas|software|supply chain management"/>
    <x v="871"/>
    <x v="3"/>
    <n v="4"/>
    <n v="22207000"/>
    <s v="2002-01-01"/>
    <s v="2009-01-27"/>
    <s v="2016-07-19"/>
    <m/>
    <s v="info@nulogy.com"/>
    <s v="(141) 620-4042"/>
    <s v="https://www.crunchbase.com/organization/nulogy"/>
    <s v="https://www.twitter.com/nulogy"/>
    <s v="http://www.facebook.com/nulogy"/>
    <s v="a32cb06c-aae8-0bb7-ad97-1a109f370040"/>
  </r>
  <r>
    <x v="3429"/>
    <s v="nurturme.com"/>
    <s v="USA"/>
    <s v="TX"/>
    <s v="Austin"/>
    <s v="Austin"/>
    <x v="0"/>
    <s v="NurturMe provides innovative and sustainable options for busy, modern parents to help ensure their children are getting the nutrition."/>
    <s v="hospitality"/>
    <x v="22"/>
    <x v="0"/>
    <n v="5"/>
    <n v="6416111"/>
    <s v="2010-01-01"/>
    <s v="2010-12-20"/>
    <s v="2016-07-19"/>
    <m/>
    <s v="info@nurturme.com"/>
    <s v="(512) 326-2223"/>
    <s v="https://www.crunchbase.com/organization/nurturme"/>
    <s v="https://www.twitter.com/nurturme"/>
    <s v="https://www.facebook.com/nurturme"/>
    <s v="aef585b4-5b53-70a8-7e7c-149af1f53402"/>
  </r>
  <r>
    <x v="3430"/>
    <s v="ombitron.com"/>
    <s v="USA"/>
    <s v="WA"/>
    <s v="Seattle"/>
    <s v="Seattle"/>
    <x v="0"/>
    <s v="Ombitron offers cloud-based software solutions to configure and maintain an end-to-end wireless transport system."/>
    <s v="internet of things|mobile|software|telecommunications"/>
    <x v="872"/>
    <x v="1"/>
    <n v="3"/>
    <n v="871463"/>
    <s v="2013-01-01"/>
    <s v="2013-04-22"/>
    <s v="2016-07-19"/>
    <m/>
    <s v="sales@ombitron.com"/>
    <s v="(650)453-8277"/>
    <s v="https://www.crunchbase.com/organization/ombitron"/>
    <s v="https://www.twitter.com/ombitron"/>
    <m/>
    <s v="70a39921-d1d7-65b4-5c1d-c387e8a61eb9"/>
  </r>
  <r>
    <x v="3431"/>
    <s v="oncorus.com"/>
    <s v="USA"/>
    <s v="MA"/>
    <s v="Boston"/>
    <s v="Cambridge"/>
    <x v="0"/>
    <s v="Immuno-oncology company developing oncolytic viruses to fight cancer."/>
    <s v="biotechnology"/>
    <x v="36"/>
    <x v="1"/>
    <n v="1"/>
    <n v="57000000"/>
    <s v="2015-04-01"/>
    <s v="2016-07-19"/>
    <s v="2016-07-19"/>
    <m/>
    <s v="info@oncorus.com"/>
    <s v="(857)320-6402"/>
    <s v="https://www.crunchbase.com/organization/oncorus-inc"/>
    <m/>
    <m/>
    <s v="f132077b-fb0a-fe49-2fdc-887def0c4d10"/>
  </r>
  <r>
    <x v="3432"/>
    <s v="orezone.com"/>
    <s v="CAN"/>
    <s v="ON"/>
    <s v="Ottawa"/>
    <s v="Ottawa"/>
    <x v="1"/>
    <s v="Orezone Gold Corporation (ORE:TSX) is a Canadian exploration and development company."/>
    <s v="mineral|mining technology|natural resources"/>
    <x v="412"/>
    <x v="6"/>
    <n v="1"/>
    <n v="26450000"/>
    <m/>
    <s v="2016-07-19"/>
    <s v="2016-07-19"/>
    <m/>
    <m/>
    <m/>
    <s v="https://www.crunchbase.com/organization/orezone-resources"/>
    <m/>
    <m/>
    <s v="a78c2c68-cb63-ba52-f81c-9044107077b7"/>
  </r>
  <r>
    <x v="3433"/>
    <s v="outdoorvoices.com"/>
    <s v="USA"/>
    <s v="NY"/>
    <s v="New York City"/>
    <s v="New York"/>
    <x v="0"/>
    <s v="Technical Apparel for Recreation. #DoingThings"/>
    <s v="brand marketing|e-commerce|fitness"/>
    <x v="873"/>
    <x v="0"/>
    <n v="3"/>
    <n v="21100000"/>
    <s v="2012-10-01"/>
    <s v="2015-04-20"/>
    <s v="2016-07-19"/>
    <m/>
    <s v="hello@outdoorvoices.com"/>
    <s v="'303-489-8650"/>
    <s v="https://www.crunchbase.com/organization/outdoor-voices"/>
    <s v="https://www.twitter.com/outdoorvoices"/>
    <s v="http://www.facebook.com/outdoorvoices"/>
    <s v="9aeed492-2c89-d049-84f7-893570499f97"/>
  </r>
  <r>
    <x v="3434"/>
    <s v="pillar.tech"/>
    <s v="USA"/>
    <s v="MA"/>
    <s v="Boston"/>
    <s v="Somerville"/>
    <x v="0"/>
    <s v="Pillar is a real-time risk management platform for general contractors."/>
    <s v="analytics|big data|construction|insurance|internet of things|risk management"/>
    <x v="874"/>
    <x v="1"/>
    <n v="1"/>
    <n v="425000"/>
    <s v="2015-09-29"/>
    <s v="2016-07-19"/>
    <s v="2016-07-19"/>
    <m/>
    <s v="alex@pillar.tech"/>
    <s v="(860)391-1781"/>
    <s v="https://www.crunchbase.com/organization/pillar-technologies"/>
    <s v="https://www.twitter.com/pillartechinc"/>
    <s v="https://www.facebook.com/pillartechinc"/>
    <s v="613f1dc2-4c9c-0369-543d-9e5b61a487e9"/>
  </r>
  <r>
    <x v="3435"/>
    <s v="precisionocular.com"/>
    <s v="GBR"/>
    <m/>
    <s v="London"/>
    <s v="London"/>
    <x v="0"/>
    <s v="Precision Ocular Metrology is a medical device startup dedicated to revolutionizing the way we measure ocular surface topography."/>
    <s v="health care|medical|therapeutics"/>
    <x v="3"/>
    <x v="1"/>
    <n v="2"/>
    <n v="40047405.572041802"/>
    <s v="2014-01-01"/>
    <s v="2016-02-22"/>
    <s v="2016-07-19"/>
    <m/>
    <s v="info@precisionocular.com"/>
    <m/>
    <s v="https://www.crunchbase.com/organization/precision-ocular"/>
    <m/>
    <m/>
    <s v="c2922a19-42d5-56cf-9d02-7675f26f4d1c"/>
  </r>
  <r>
    <x v="3436"/>
    <s v="propertypassbook.com"/>
    <m/>
    <m/>
    <m/>
    <m/>
    <x v="0"/>
    <s v="Empowering Individuals to Independently Invest, Manage, and Make Money from Real Estate While Simplifying the End to End User Experience."/>
    <m/>
    <x v="5"/>
    <x v="2"/>
    <n v="1"/>
    <m/>
    <s v="2015-11-05"/>
    <s v="2016-07-19"/>
    <s v="2016-07-19"/>
    <m/>
    <m/>
    <m/>
    <s v="https://www.crunchbase.com/organization/property-passbook"/>
    <m/>
    <m/>
    <s v="32e50514-8e72-0ca9-03fd-fcbb6edae18c"/>
  </r>
  <r>
    <x v="3437"/>
    <s v="proteanelectric.com"/>
    <s v="USA"/>
    <s v="MI"/>
    <s v="Detroit"/>
    <s v="Troy"/>
    <x v="0"/>
    <s v="Global tech firm and producer of high torque density fully integrated electric motors used primarily for in-wheel automotive applications"/>
    <s v="automotive|electric vehicle|electronics"/>
    <x v="875"/>
    <x v="6"/>
    <n v="2"/>
    <n v="154000000"/>
    <s v="1963-01-01"/>
    <s v="2012-07-09"/>
    <s v="2016-07-19"/>
    <m/>
    <s v="US@proteanelectric.com"/>
    <s v="(248) 740-5582"/>
    <s v="https://www.crunchbase.com/organization/protean-electric"/>
    <s v="https://www.twitter.com/proteanelectric"/>
    <m/>
    <s v="bcf17f82-766f-09c6-cd43-b846d3660fd9"/>
  </r>
  <r>
    <x v="3438"/>
    <s v="s4agtech.com"/>
    <s v="ARG"/>
    <m/>
    <s v="Buenos Aires"/>
    <s v="Buenos Aires"/>
    <x v="0"/>
    <s v="S4 provides risk management solutions to transfer ag financial risk from row crop farmers to financial markets"/>
    <s v="agriculture|business intelligence|insurance|risk management"/>
    <x v="876"/>
    <x v="0"/>
    <n v="5"/>
    <n v="3425000"/>
    <s v="2010-11-01"/>
    <s v="2013-06-14"/>
    <s v="2016-07-19"/>
    <m/>
    <s v="info@s4agtech.com"/>
    <s v="(314)745-9593"/>
    <s v="https://www.crunchbase.com/organization/solapa4"/>
    <s v="https://www.twitter.com/s4agtech"/>
    <s v="http://www.facebook.com/s4agtech"/>
    <s v="ea350cc2-ce91-661a-1593-c07e5c46d18e"/>
  </r>
  <r>
    <x v="3439"/>
    <s v="sagacito.com"/>
    <s v="IND"/>
    <m/>
    <s v="New Delhi"/>
    <s v="New Delhi"/>
    <x v="0"/>
    <s v="Sagacito is a SaaS enterprise start-up that uses data science and machine learning to help businesses maximize profits and market share."/>
    <m/>
    <x v="5"/>
    <x v="2"/>
    <n v="1"/>
    <n v="10000000"/>
    <s v="2016-03-01"/>
    <s v="2016-07-19"/>
    <s v="2016-07-19"/>
    <m/>
    <m/>
    <m/>
    <s v="https://www.crunchbase.com/organization/sagacito-technologies"/>
    <s v="https://www.twitter.com/sagacitotech"/>
    <m/>
    <s v="83685505-b81a-0fbe-bbde-4e4e9622ab9a"/>
  </r>
  <r>
    <x v="3440"/>
    <s v="heyjoy.io"/>
    <s v="FRA"/>
    <m/>
    <s v="FRA - Other"/>
    <s v="Annecy-le-vieux"/>
    <x v="0"/>
    <s v="Technologies for Families"/>
    <s v="child care|family|wearables"/>
    <x v="209"/>
    <x v="2"/>
    <n v="2"/>
    <n v="160000"/>
    <s v="2016-03-01"/>
    <s v="2016-01-25"/>
    <s v="2016-07-19"/>
    <m/>
    <s v="sam@heyjoy.io"/>
    <s v="(415)939-0710"/>
    <s v="https://www.crunchbase.com/organization/joy-2"/>
    <m/>
    <s v="http://facebook.com/joyfamilytech"/>
    <s v="acb7943a-adc0-e87e-6f06-3f845cf35443"/>
  </r>
  <r>
    <x v="3441"/>
    <s v="siftscience.com"/>
    <s v="USA"/>
    <s v="CA"/>
    <s v="SF Bay Area"/>
    <s v="San Francisco"/>
    <x v="0"/>
    <s v="Sift Science offers large-scale machine-learning technology services that help e-commerce businesses detect and fight fraud."/>
    <s v="big data|e-commerce|fraud detection|machine learning|security"/>
    <x v="877"/>
    <x v="0"/>
    <n v="4"/>
    <n v="53600000"/>
    <s v="2011-06-01"/>
    <s v="2011-09-01"/>
    <s v="2016-07-19"/>
    <m/>
    <s v="info@siftscience.com"/>
    <m/>
    <s v="https://www.crunchbase.com/organization/sift-science"/>
    <s v="https://www.twitter.com/siftscience"/>
    <s v="http://www.facebook.com/siftscience"/>
    <s v="35d16eac-0ba4-0ff4-aacb-d932721550c1"/>
  </r>
  <r>
    <x v="3442"/>
    <s v="skycure.com"/>
    <s v="USA"/>
    <s v="CA"/>
    <s v="SF Bay Area"/>
    <s v="Palo Alto"/>
    <x v="0"/>
    <s v="Skycure offers technology that provides a seamless and holistic solution for organizations’ mobile security needs."/>
    <s v="mobile|network security|security"/>
    <x v="878"/>
    <x v="2"/>
    <n v="3"/>
    <n v="27500000"/>
    <s v="2012-01-01"/>
    <s v="2012-11-13"/>
    <s v="2016-07-19"/>
    <m/>
    <s v="contact@skycure.com"/>
    <m/>
    <s v="https://www.crunchbase.com/organization/skycure"/>
    <s v="https://www.twitter.com/skycuresecurity"/>
    <s v="https://www.facebook.com/skycure"/>
    <s v="e044c07e-645c-b334-a24b-e292da67a800"/>
  </r>
  <r>
    <x v="3443"/>
    <s v="snowprintstudios.com"/>
    <s v="SWE"/>
    <m/>
    <s v="Stockholm"/>
    <s v="Stockholm"/>
    <x v="0"/>
    <s v="Snowprint Studios is a collective of games industry veterans from the likes of King, DICE, Rovio, Unity, Zynga"/>
    <m/>
    <x v="5"/>
    <x v="0"/>
    <n v="2"/>
    <n v="5826910.4594208105"/>
    <s v="2015-01-01"/>
    <s v="2015-12-16"/>
    <s v="2016-07-19"/>
    <m/>
    <m/>
    <m/>
    <s v="https://www.crunchbase.com/organization/snow-print-studios"/>
    <s v="https://www.twitter.com/snowprintstudio"/>
    <s v="https://www.facebook.com/snowprintstudios?_rdr=p"/>
    <s v="6f8affd1-3545-d147-0dbe-db1e022c80a9"/>
  </r>
  <r>
    <x v="3444"/>
    <s v="steppingstonedental.com"/>
    <s v="USA"/>
    <s v="WI"/>
    <s v="Madison"/>
    <s v="Madison"/>
    <x v="0"/>
    <s v="Stepping Stone Dental Partners is a transition and practice development partner dedicated to the advancement of private practice."/>
    <s v="health care"/>
    <x v="3"/>
    <x v="3"/>
    <n v="1"/>
    <n v="2600000"/>
    <s v="2010-01-01"/>
    <s v="2016-07-19"/>
    <s v="2016-07-19"/>
    <m/>
    <s v="recruiting@steppingstonedental.com"/>
    <s v="(608)709-8323"/>
    <s v="https://www.crunchbase.com/organization/stepping-stone-dental-partners"/>
    <m/>
    <m/>
    <s v="d2b52195-0336-482d-a7f6-f0305911e6bb"/>
  </r>
  <r>
    <x v="3445"/>
    <s v="store2be.com"/>
    <m/>
    <m/>
    <m/>
    <m/>
    <x v="0"/>
    <s v="Online marketplace for short-term retail and promotion space"/>
    <s v="advertising platforms|brand marketing|saas"/>
    <x v="296"/>
    <x v="1"/>
    <n v="1"/>
    <m/>
    <s v="2015-01-01"/>
    <s v="2016-07-19"/>
    <s v="2016-07-19"/>
    <m/>
    <s v="info@store2be.com"/>
    <s v="'+49 721 602897205"/>
    <s v="https://www.crunchbase.com/organization/store2be"/>
    <s v="https://www.twitter.com/store2be"/>
    <s v="https://www.facebook.com/store2be"/>
    <s v="9fc4bb79-c786-cdad-6665-ac3208c319cd"/>
  </r>
  <r>
    <x v="3446"/>
    <s v="sudo.ai"/>
    <s v="USA"/>
    <s v="CA"/>
    <s v="SF Bay Area"/>
    <s v="Menlo Park"/>
    <x v="0"/>
    <s v="Sudo is a venture-backed startup that is enabling people to talk to their company's CRM system."/>
    <s v="crm|direct sales|sales"/>
    <x v="95"/>
    <x v="1"/>
    <n v="2"/>
    <m/>
    <s v="2016-01-01"/>
    <s v="2016-01-01"/>
    <s v="2016-07-19"/>
    <m/>
    <m/>
    <m/>
    <s v="https://www.crunchbase.com/organization/sudo"/>
    <m/>
    <m/>
    <s v="e1e76fa3-7bd2-70a0-a926-73c8110197ee"/>
  </r>
  <r>
    <x v="3447"/>
    <s v="synthorx.com"/>
    <s v="USA"/>
    <s v="CA"/>
    <s v="San Diego"/>
    <s v="La Jolla"/>
    <x v="0"/>
    <s v="Synthorx is a biotechnology company using synthetic biology to synthesize solutions."/>
    <s v="biotechnology"/>
    <x v="36"/>
    <x v="1"/>
    <n v="2"/>
    <n v="16000000"/>
    <s v="2014-01-01"/>
    <s v="2014-04-21"/>
    <s v="2016-07-19"/>
    <m/>
    <m/>
    <s v="(858) 750-4700"/>
    <s v="https://www.crunchbase.com/organization/synthorx"/>
    <s v="https://www.twitter.com/synthorx"/>
    <s v="http://www.facebook.com/synthorx"/>
    <s v="a9b6dedd-d269-ca3e-4a91-425fd89cf326"/>
  </r>
  <r>
    <x v="3448"/>
    <s v="tax2win.in"/>
    <s v="IND"/>
    <m/>
    <s v="Jaipur"/>
    <s v="Jaipur"/>
    <x v="0"/>
    <s v="TAX2WIN is a platform that offers customers one stop shop for any tax related issues."/>
    <s v="apps"/>
    <x v="50"/>
    <x v="2"/>
    <n v="1"/>
    <n v="1000000"/>
    <s v="2015-02-01"/>
    <s v="2016-07-19"/>
    <s v="2016-07-19"/>
    <m/>
    <s v="support@tax2win.in"/>
    <n v="919660996655"/>
    <s v="https://www.crunchbase.com/organization/tax2win"/>
    <s v="https://www.twitter.com/tax2win"/>
    <s v="https://www.facebook.com/tax2win"/>
    <s v="cc545ea3-8730-c6dc-b927-dd0b25dd1d33"/>
  </r>
  <r>
    <x v="3449"/>
    <s v="teamworks.com"/>
    <s v="USA"/>
    <s v="NC"/>
    <s v="Raleigh"/>
    <s v="Durham"/>
    <x v="0"/>
    <s v="Keep all your data and information in one place that’s safe and connected."/>
    <s v="information technology"/>
    <x v="59"/>
    <x v="0"/>
    <n v="1"/>
    <n v="6000000"/>
    <s v="2004-01-01"/>
    <s v="2016-07-19"/>
    <s v="2016-07-19"/>
    <m/>
    <s v="info@teamworks.com"/>
    <s v="(877)821-5558"/>
    <s v="https://www.crunchbase.com/organization/teamworks"/>
    <s v="https://www.twitter.com/teamworksapp"/>
    <s v="https://www.facebook.com/teamworksapp"/>
    <s v="67b35d6c-922a-36de-be10-546b84014224"/>
  </r>
  <r>
    <x v="3450"/>
    <s v="tobuz.com"/>
    <s v="ARE"/>
    <m/>
    <s v="Dubai"/>
    <s v="Dubai"/>
    <x v="0"/>
    <s v="ToBuz is a commercial marketplace that brings buyers, sellers, franchisers, business and commercial property brokers on the same platform."/>
    <m/>
    <x v="5"/>
    <x v="1"/>
    <n v="1"/>
    <m/>
    <s v="2016-03-01"/>
    <s v="2016-07-19"/>
    <s v="2016-07-19"/>
    <m/>
    <s v="nitin@tobuz.com"/>
    <n v="971564415909"/>
    <s v="https://www.crunchbase.com/organization/tobuz"/>
    <s v="https://www.twitter.com/tobuzcom"/>
    <s v="https://www.facebook.com/tobuz"/>
    <s v="5c299acf-a552-e2a8-f19e-bb0e02e0fe1b"/>
  </r>
  <r>
    <x v="3451"/>
    <s v="verdextech.com"/>
    <s v="USA"/>
    <s v="FL"/>
    <s v="Palm Beaches"/>
    <s v="West Palm Beach"/>
    <x v="0"/>
    <s v="Verdex offers you the benefit of experienced people and exceptional controls without the large overhead costs associated with larger firms."/>
    <s v="construction"/>
    <x v="76"/>
    <x v="2"/>
    <n v="10"/>
    <m/>
    <m/>
    <s v="2011-07-26"/>
    <s v="2016-07-19"/>
    <m/>
    <s v="info@verdex.com"/>
    <s v="(561) 440-1600"/>
    <s v="https://www.crunchbase.com/organization/verdex-technologies"/>
    <m/>
    <s v="https://www.facebook.com/verdex-tech-1712351702375148"/>
    <s v="4b47fc9f-d0a0-7030-8f4a-084ee0c01cc0"/>
  </r>
  <r>
    <x v="3452"/>
    <m/>
    <m/>
    <m/>
    <m/>
    <m/>
    <x v="0"/>
    <s v="Social Media Marketing Intern"/>
    <m/>
    <x v="5"/>
    <x v="2"/>
    <n v="1"/>
    <m/>
    <m/>
    <s v="2016-07-19"/>
    <s v="2016-07-19"/>
    <m/>
    <m/>
    <m/>
    <s v="https://www.crunchbase.com/organization/vrex"/>
    <m/>
    <m/>
    <s v="1b765d0d-99f7-b9e3-0d31-1b44b5709056"/>
  </r>
  <r>
    <x v="3453"/>
    <s v="wadeandwendy.ai"/>
    <s v="USA"/>
    <s v="NY"/>
    <s v="New York City"/>
    <s v="New York"/>
    <x v="0"/>
    <s v="Wade &amp; Wendy offers machine intelligence personalities that aim to make hiring more human."/>
    <s v="artificial intelligence|human resources|machine learning"/>
    <x v="64"/>
    <x v="1"/>
    <n v="3"/>
    <n v="3925000"/>
    <s v="2015-06-01"/>
    <s v="2015-10-28"/>
    <s v="2016-07-19"/>
    <m/>
    <m/>
    <m/>
    <s v="https://www.crunchbase.com/organization/wade-wendy"/>
    <s v="https://www.twitter.com/wadeandwendy"/>
    <m/>
    <s v="60d6c3c0-81ec-b478-c2ae-e2bda27b770d"/>
  </r>
  <r>
    <x v="3454"/>
    <s v="wearsafe.com"/>
    <s v="USA"/>
    <s v="CT"/>
    <s v="Hartford"/>
    <s v="Hartford"/>
    <x v="0"/>
    <s v="Wearsafe Labs is a market innovator and developer of advanced mobile and wearable products designed to improve the way you live your life."/>
    <s v="mobile|wearables"/>
    <x v="879"/>
    <x v="0"/>
    <n v="3"/>
    <n v="4000000"/>
    <s v="2014-01-04"/>
    <s v="2014-09-01"/>
    <s v="2016-07-19"/>
    <m/>
    <s v="hello@wearsafe.com"/>
    <m/>
    <s v="https://www.crunchbase.com/organization/wearsafe-labs-inc-"/>
    <s v="https://www.twitter.com/wearsafelabs"/>
    <s v="https://www.facebook.com/wearsafe"/>
    <s v="2992c266-029d-0290-052e-c626bdb98931"/>
  </r>
  <r>
    <x v="3455"/>
    <s v="wefarm.info"/>
    <s v="GBR"/>
    <m/>
    <s v="London"/>
    <s v="London"/>
    <x v="0"/>
    <s v="Creating the internet for people with no internet."/>
    <s v="agriculture"/>
    <x v="213"/>
    <x v="1"/>
    <n v="2"/>
    <n v="3100000"/>
    <s v="2015-01-29"/>
    <s v="2016-01-07"/>
    <s v="2016-07-19"/>
    <m/>
    <m/>
    <m/>
    <s v="https://www.crunchbase.com/organization/we-farm"/>
    <s v="https://www.twitter.com/we_farm"/>
    <s v="http://www.facebook.com/wefarmproject"/>
    <s v="9d52c9cc-c637-c31a-5fdc-60922e657c87"/>
  </r>
  <r>
    <x v="3456"/>
    <s v="younited-credit.fr"/>
    <s v="FRA"/>
    <m/>
    <s v="Paris"/>
    <s v="Paris"/>
    <x v="0"/>
    <s v="Younited Credit provides an online platform to facilitate financial transactions between lenders and borrowers."/>
    <s v="finance|financial services|fintech|internet"/>
    <x v="436"/>
    <x v="3"/>
    <n v="6"/>
    <n v="73741999.880190194"/>
    <s v="2009-01-01"/>
    <s v="2010-05-01"/>
    <s v="2016-07-19"/>
    <m/>
    <m/>
    <m/>
    <s v="https://www.crunchbase.com/organization/prt-dunion"/>
    <s v="https://www.twitter.com/younited"/>
    <s v="https://www.facebook.com/younitedcreditfr/"/>
    <s v="d55dd19d-e137-a1e2-dc91-f3a9310720c2"/>
  </r>
  <r>
    <x v="3457"/>
    <s v="zenreach.com"/>
    <s v="USA"/>
    <s v="CA"/>
    <s v="SF Bay Area"/>
    <s v="San Francisco"/>
    <x v="0"/>
    <s v="Modernizing marketing for the offline world"/>
    <s v="crm|email marketing|marketing automation|software"/>
    <x v="95"/>
    <x v="3"/>
    <n v="4"/>
    <n v="50000000"/>
    <s v="2012-01-01"/>
    <s v="2012-06-01"/>
    <s v="2016-07-19"/>
    <m/>
    <s v="hello@zenreach.com"/>
    <s v="1(800) 807-9434"/>
    <s v="https://www.crunchbase.com/organization/zenreach"/>
    <s v="https://www.twitter.com/zenreach"/>
    <s v="https://www.facebook.com/zenreach"/>
    <s v="d6a8b5ac-cff6-8d99-97f0-7ec93ac2c9bf"/>
  </r>
  <r>
    <x v="3458"/>
    <s v="abacus.com"/>
    <s v="USA"/>
    <s v="NY"/>
    <s v="New York City"/>
    <s v="New York"/>
    <x v="0"/>
    <s v="Abacus is an intuitive way for you to reimburse your team, reconcile corporate cards, and implement your expense policy."/>
    <s v="information technology|saas|software|travel"/>
    <x v="880"/>
    <x v="0"/>
    <n v="3"/>
    <n v="3500000"/>
    <s v="2013-01-01"/>
    <s v="2014-01-01"/>
    <s v="2016-07-18"/>
    <m/>
    <s v="hi@abacus.com"/>
    <s v="(646)568-9754"/>
    <s v="https://www.crunchbase.com/organization/abacus-labs"/>
    <s v="https://www.twitter.com/abacus"/>
    <s v="http://www.facebook.com/abacuslabs"/>
    <s v="9447a7b2-7769-f119-1d1e-4084a88f348e"/>
  </r>
  <r>
    <x v="3459"/>
    <s v="acommerce.asia"/>
    <s v="THA"/>
    <m/>
    <s v="Bangkok"/>
    <s v="Bangkok"/>
    <x v="0"/>
    <s v="aCommerce offers end-to-end e-commerce solutions for retailers, brands, and manufacturers in Southeast Asia."/>
    <s v="e-commerce|internet|logistics"/>
    <x v="661"/>
    <x v="7"/>
    <n v="5"/>
    <n v="28800000"/>
    <s v="2013-01-01"/>
    <s v="2013-12-19"/>
    <s v="2016-07-18"/>
    <m/>
    <s v="info@acommerce.asia"/>
    <s v="(662)636-3137"/>
    <s v="https://www.crunchbase.com/organization/acommerce"/>
    <s v="https://www.twitter.com/acommerceasia"/>
    <s v="http://www.facebook.com/acommerce.asia"/>
    <s v="5590fd14-c17a-9d39-b43c-157fd3537076"/>
  </r>
  <r>
    <x v="3460"/>
    <s v="arable.com"/>
    <s v="USA"/>
    <s v="NJ"/>
    <s v="Newark"/>
    <s v="Princeton"/>
    <x v="0"/>
    <s v="Arable is an agricultural business intelligence solution founded on in-field measurements."/>
    <s v="agriculture|data integration|farming|natural resources"/>
    <x v="881"/>
    <x v="1"/>
    <n v="2"/>
    <n v="5500000"/>
    <s v="2013-01-01"/>
    <s v="2016-07-18"/>
    <s v="2016-07-18"/>
    <m/>
    <s v="adam@arable.com"/>
    <m/>
    <s v="https://www.crunchbase.com/organization/arable"/>
    <s v="https://www.twitter.com/arablelabs"/>
    <s v="https://www.facebook.com/arablelabs"/>
    <s v="d2fe6083-c1e7-bb3d-02ea-0a8c2488b689"/>
  </r>
  <r>
    <x v="3461"/>
    <s v="ardelyx.com"/>
    <s v="USA"/>
    <s v="CA"/>
    <s v="SF Bay Area"/>
    <s v="Fremont"/>
    <x v="1"/>
    <s v="Ardelyx develops novel oral therapeutics to treat mineral metabolism and metabolic disorders."/>
    <s v="biotechnology|health care|medical"/>
    <x v="44"/>
    <x v="3"/>
    <n v="4"/>
    <n v="222785321"/>
    <s v="2007-01-01"/>
    <s v="2010-11-16"/>
    <s v="2016-07-18"/>
    <m/>
    <s v="info@ardelyx.com"/>
    <s v="510) 745-1700"/>
    <s v="https://www.crunchbase.com/organization/ardelyx"/>
    <m/>
    <m/>
    <s v="30e73c77-27f3-0ce1-358e-e778701b9222"/>
  </r>
  <r>
    <x v="3462"/>
    <s v="aw-energy.com"/>
    <s v="FIN"/>
    <m/>
    <s v="Vantaa"/>
    <s v="Vantaa"/>
    <x v="0"/>
    <s v="Wave energy technology developer"/>
    <s v="clean energy|cleantech|renewable energy"/>
    <x v="9"/>
    <x v="2"/>
    <n v="3"/>
    <n v="30474626.190002799"/>
    <s v="2002-01-01"/>
    <s v="2004-01-01"/>
    <s v="2016-07-18"/>
    <m/>
    <s v="info@aw-energy.com"/>
    <n v="358400681061"/>
    <s v="https://www.crunchbase.com/organization/aw-energy"/>
    <s v="https://www.twitter.com/wroller"/>
    <s v="http://www.facebook.com/pages/waveroller/345362128879496"/>
    <s v="432a02b4-e9af-e568-8236-8dafdb125d40"/>
  </r>
  <r>
    <x v="3463"/>
    <s v="betazi.com"/>
    <s v="USA"/>
    <s v="DE"/>
    <s v="Dover"/>
    <s v="Dover"/>
    <x v="0"/>
    <s v="BetaZi creates state-of-the-art production forecasting solutions for the Oil &amp; Gas Industry using physics-based predictive analytics."/>
    <s v="energy"/>
    <x v="300"/>
    <x v="0"/>
    <n v="1"/>
    <m/>
    <s v="2012-01-01"/>
    <s v="2016-07-18"/>
    <s v="2016-07-18"/>
    <m/>
    <s v="info@betazi.com"/>
    <s v="'530-587-3858"/>
    <s v="https://www.crunchbase.com/organization/betazi"/>
    <s v="https://www.twitter.com/therealbetazi"/>
    <s v="https://www.facebook.com/betazi/"/>
    <s v="e0982ac4-233e-ffb4-0276-d0c8396f5e1b"/>
  </r>
  <r>
    <x v="3464"/>
    <s v="bimbimbikes.com"/>
    <s v="NLD"/>
    <m/>
    <s v="Amsterdam"/>
    <s v="Amsterdam"/>
    <x v="0"/>
    <s v="The world's fastest growing bike rental platform!"/>
    <s v="leisure"/>
    <x v="107"/>
    <x v="1"/>
    <n v="1"/>
    <n v="275907.73645293002"/>
    <s v="2015-05-01"/>
    <s v="2016-07-18"/>
    <s v="2016-07-18"/>
    <m/>
    <s v="info@bimbimbikes.com"/>
    <s v="'+31 10 300 7846"/>
    <s v="https://www.crunchbase.com/organization/bimbimbikes"/>
    <s v="https://www.twitter.com/bimbimbikes"/>
    <s v="https://www.facebook.com/bimbimbikes/info/?entry_point=page_nav_about_item&amp;tab=overview"/>
    <s v="54f6a9b5-c6aa-df11-38c5-39202ba0fd26"/>
  </r>
  <r>
    <x v="3465"/>
    <s v="binaryfountain.com"/>
    <s v="USA"/>
    <s v="VA"/>
    <s v="Washington, D.C."/>
    <s v="Mclean"/>
    <x v="0"/>
    <s v="The leading consumer feedback management solution"/>
    <s v="analytics|enterprise software|health care|information technology|reputation"/>
    <x v="882"/>
    <x v="6"/>
    <n v="3"/>
    <n v="27400000"/>
    <s v="2004-01-01"/>
    <s v="2014-01-22"/>
    <s v="2016-07-18"/>
    <m/>
    <s v="info@binaryfountain.com"/>
    <s v="(703) 942-6810"/>
    <s v="https://www.crunchbase.com/organization/binary-fountain"/>
    <s v="https://www.twitter.com/binaryfountain"/>
    <s v="http://www.facebook.com/binaryfountain"/>
    <s v="7ff3d1ad-1142-e8f5-785a-6e6aac28e0ab"/>
  </r>
  <r>
    <x v="3466"/>
    <s v="bitgab.com"/>
    <m/>
    <m/>
    <m/>
    <m/>
    <x v="0"/>
    <s v="Language Learning Social Network"/>
    <m/>
    <x v="5"/>
    <x v="2"/>
    <n v="1"/>
    <n v="50000"/>
    <s v="2016-04-15"/>
    <s v="2016-07-18"/>
    <s v="2016-07-18"/>
    <m/>
    <m/>
    <m/>
    <s v="https://www.crunchbase.com/organization/bitgab"/>
    <s v="https://www.twitter.com/bitgabespanol"/>
    <s v="https://www.facebook.com/bitgabespanol"/>
    <s v="93447962-14af-0458-1dbf-c5868a913008"/>
  </r>
  <r>
    <x v="3467"/>
    <s v="bluestone.com"/>
    <s v="IND"/>
    <m/>
    <s v="Bangalore"/>
    <s v="Bangalore"/>
    <x v="0"/>
    <s v="Bluestone is an online retailer where users can purchase a variety of jewelry."/>
    <s v="curated web|e-commerce|internet|jewelry"/>
    <x v="682"/>
    <x v="5"/>
    <n v="4"/>
    <n v="60800000"/>
    <s v="2011-01-01"/>
    <s v="2012-01-24"/>
    <s v="2016-07-18"/>
    <m/>
    <s v="cs@bluestone.com"/>
    <n v="8032400000"/>
    <s v="https://www.crunchbase.com/organization/bluestone-com"/>
    <s v="https://www.twitter.com/bluestone_com"/>
    <s v="http://www.facebook.com/bluestonejewels"/>
    <s v="2eeabe58-65e3-fb30-250c-6b6044114b7b"/>
  </r>
  <r>
    <x v="3468"/>
    <s v="getbuzzer.com"/>
    <s v="GBR"/>
    <m/>
    <s v="London"/>
    <s v="London"/>
    <x v="0"/>
    <s v="Buzzer is a restaurant customer feedback company which aims to increase the volume, specificity and privacy of diner feedback"/>
    <m/>
    <x v="5"/>
    <x v="1"/>
    <n v="2"/>
    <n v="19806.6867374426"/>
    <s v="2016-06-08"/>
    <s v="2016-06-08"/>
    <s v="2016-07-18"/>
    <m/>
    <s v="hello@getbuzzer.com"/>
    <m/>
    <s v="https://www.crunchbase.com/organization/buzzer-feedback"/>
    <s v="https://www.twitter.com/buzzerfeedback"/>
    <s v="https://www.facebook.com/buzzerfeedback"/>
    <s v="e2644fbf-10d1-be1d-d83a-f73f21599b36"/>
  </r>
  <r>
    <x v="3469"/>
    <s v="byd.com.cn"/>
    <s v="CHN"/>
    <m/>
    <s v="Shenzhen"/>
    <s v="Shenzhen"/>
    <x v="0"/>
    <s v="BYD is engaged in the research, development, manufacture, and distribution of automobiles, secondary rechargeable batteries, and more."/>
    <s v="automotive|energy|hardware|software"/>
    <x v="883"/>
    <x v="4"/>
    <n v="1"/>
    <n v="450000000"/>
    <s v="1995-01-01"/>
    <s v="2016-07-18"/>
    <s v="2016-07-18"/>
    <m/>
    <s v="pr@byd.com"/>
    <s v="'+86 755 8421 8888"/>
    <s v="https://www.crunchbase.com/organization/byd-company"/>
    <s v="https://www.twitter.com/bydcompany"/>
    <s v="http://www.facebook.com/bydcompany"/>
    <s v="29b8d528-bf31-5431-cd72-a23ed0e3124f"/>
  </r>
  <r>
    <x v="3470"/>
    <s v="cadenzainnovation.com"/>
    <s v="USA"/>
    <s v="MA"/>
    <s v="Worcester"/>
    <s v="Oxford"/>
    <x v="0"/>
    <s v="Cadenza Innovation provides lowest cost and highest energy density energy storage solution through high-touch technology licensing."/>
    <m/>
    <x v="5"/>
    <x v="2"/>
    <n v="1"/>
    <n v="5000000"/>
    <m/>
    <s v="2016-07-18"/>
    <s v="2016-07-18"/>
    <m/>
    <s v="info@cadenzainnovation.com"/>
    <n v="112034638358"/>
    <s v="https://www.crunchbase.com/organization/cadenza-innovation"/>
    <m/>
    <m/>
    <s v="2b08aa0f-c00b-d205-7a99-a655244f9e62"/>
  </r>
  <r>
    <x v="3471"/>
    <s v="cmedrobotics.com"/>
    <s v="GBR"/>
    <m/>
    <s v="London"/>
    <s v="Cambridge"/>
    <x v="0"/>
    <s v="Cambridge Medical Robotics is a private company developing the next-generation universal robotic system for minimal access surgery."/>
    <s v="medical device"/>
    <x v="3"/>
    <x v="0"/>
    <n v="1"/>
    <n v="20300000"/>
    <s v="2014-01-01"/>
    <s v="2016-07-18"/>
    <s v="2016-07-18"/>
    <m/>
    <s v="info@cmedrobotics.com"/>
    <n v="4401223755300"/>
    <s v="https://www.crunchbase.com/organization/cambridge-medical-robotics"/>
    <s v="https://www.twitter.com/cmedrobotics"/>
    <m/>
    <s v="7e5fed1b-b464-9ebd-21c7-74e768bc3aba"/>
  </r>
  <r>
    <x v="3472"/>
    <s v="camil.com.br"/>
    <s v="BRA"/>
    <m/>
    <s v="Sao Paulo"/>
    <s v="São Paulo"/>
    <x v="0"/>
    <s v="CAMIL Alimentos is a packaged food company."/>
    <s v="packaging services"/>
    <x v="98"/>
    <x v="9"/>
    <n v="1"/>
    <m/>
    <s v="1963-01-01"/>
    <s v="2016-07-18"/>
    <s v="2016-07-18"/>
    <m/>
    <m/>
    <n v="551136491000"/>
    <s v="https://www.crunchbase.com/organization/camil-alimentos"/>
    <m/>
    <s v="https://pt-br.facebook.com/camilnamesa/"/>
    <s v="3254d185-4878-e572-df25-8efc6443d626"/>
  </r>
  <r>
    <x v="3473"/>
    <s v="claritypharmaceuticals.com"/>
    <s v="AUS"/>
    <m/>
    <s v="AUS - Other"/>
    <s v="Australia Plains"/>
    <x v="0"/>
    <s v="Clarity Pharmaceuticals is a personalised medicine company"/>
    <s v="biotechnology|health care|pharmaceutical"/>
    <x v="44"/>
    <x v="1"/>
    <n v="4"/>
    <n v="6600000"/>
    <s v="2010-01-01"/>
    <s v="2014-05-01"/>
    <s v="2016-07-18"/>
    <m/>
    <s v="sales@claritypharmaceuticals.com"/>
    <n v="610292094037"/>
    <s v="https://www.crunchbase.com/organization/clarity-pharmaceuticals"/>
    <m/>
    <m/>
    <s v="9e53a9bc-15a2-e43e-0b52-da84674767cf"/>
  </r>
  <r>
    <x v="3474"/>
    <s v="connectfss.com"/>
    <s v="USA"/>
    <s v="UT"/>
    <s v="Salt Lake City"/>
    <s v="Murray"/>
    <x v="0"/>
    <s v="Connect Financial Software Solutions engages in developing, operating, and managing software solutions for its clients."/>
    <s v="software"/>
    <x v="10"/>
    <x v="0"/>
    <n v="7"/>
    <n v="6650000"/>
    <s v="2007-01-01"/>
    <s v="2010-02-05"/>
    <s v="2016-07-18"/>
    <m/>
    <m/>
    <s v="(801)327-9701"/>
    <s v="https://www.crunchbase.com/organization/connect-financial-software-solutions"/>
    <m/>
    <m/>
    <s v="820f7e6b-6b59-5d14-6e08-316ea2a9cf49"/>
  </r>
  <r>
    <x v="3475"/>
    <s v="diamedica.com"/>
    <s v="USA"/>
    <s v="MN"/>
    <s v="Minneapolis"/>
    <s v="Minneapolis"/>
    <x v="1"/>
    <s v="DiaMedica is a biopharmaceutical company focused on developing innovative treatments for stroke."/>
    <s v="biotechnology"/>
    <x v="36"/>
    <x v="1"/>
    <n v="1"/>
    <n v="4000000"/>
    <m/>
    <s v="2016-07-18"/>
    <s v="2016-07-18"/>
    <m/>
    <m/>
    <s v="(763)270-0603"/>
    <s v="https://www.crunchbase.com/organization/diamedica"/>
    <s v="https://www.twitter.com/diamedica"/>
    <m/>
    <s v="f5c4678c-08e3-481a-29d6-87b2d319c366"/>
  </r>
  <r>
    <x v="3476"/>
    <s v="dopplerlabs.com"/>
    <s v="USA"/>
    <s v="CA"/>
    <s v="SF Bay Area"/>
    <s v="San Francisco"/>
    <x v="0"/>
    <s v="Doppler Labs is a wearable technology company creating products that enhance the way you experience your world."/>
    <s v="audio|consumer electronics|wearables"/>
    <x v="884"/>
    <x v="0"/>
    <n v="5"/>
    <n v="51135000"/>
    <s v="2013-01-01"/>
    <s v="2014-02-01"/>
    <s v="2016-07-18"/>
    <m/>
    <s v="inquiries@dopplerlabs.com"/>
    <m/>
    <s v="https://www.crunchbase.com/organization/doppler-labs"/>
    <s v="https://www.twitter.com/dopplerlabs"/>
    <s v="http://www.facebook.com/dopplerlabs"/>
    <s v="66f582ca-cf0a-3fe1-89e7-a722e9ae0eec"/>
  </r>
  <r>
    <x v="3477"/>
    <s v="ecospire.com"/>
    <s v="USA"/>
    <s v="CO"/>
    <s v="Grand Junction"/>
    <s v="Durango"/>
    <x v="0"/>
    <s v="Ecospire is the eco-platform connecting people to the planet’s most responsible resources &amp; products."/>
    <s v="cleantech|renewable energy|textiles"/>
    <x v="885"/>
    <x v="1"/>
    <n v="3"/>
    <n v="430000"/>
    <s v="2014-01-01"/>
    <s v="2014-05-01"/>
    <s v="2016-07-18"/>
    <m/>
    <s v="info@ecospire.com"/>
    <s v="(970) 946-6552"/>
    <s v="https://www.crunchbase.com/organization/ecospire"/>
    <s v="https://www.twitter.com/ecospire14"/>
    <s v="https://www.facebook.com/ecospire"/>
    <s v="766d2145-9551-2b21-b945-ce96df7ae567"/>
  </r>
  <r>
    <x v="3478"/>
    <s v="efina.org.ng"/>
    <s v="NGA"/>
    <m/>
    <s v="Lagos"/>
    <s v="Ikoyi"/>
    <x v="0"/>
    <s v="Enhancing Financial Innovation &amp; Access (EFInA) is a financial sector development organization"/>
    <s v="financial services"/>
    <x v="24"/>
    <x v="0"/>
    <n v="1"/>
    <n v="2000000"/>
    <s v="2007-01-01"/>
    <s v="2016-07-18"/>
    <s v="2016-07-18"/>
    <m/>
    <s v="info@efina.org.ng"/>
    <n v="23412702028"/>
    <s v="https://www.crunchbase.com/organization/efina"/>
    <m/>
    <m/>
    <s v="9d323b67-a371-4207-1230-2d7c372cb4cd"/>
  </r>
  <r>
    <x v="3479"/>
    <s v="enevo.com"/>
    <s v="FIN"/>
    <m/>
    <s v="Helsinki"/>
    <s v="Espoo"/>
    <x v="0"/>
    <s v="Enevo is a forward-thinking company with a vision to transform the financial, environmental and social impact of waste."/>
    <s v="fleet management|internet of things|logistics|recycling|waste management"/>
    <x v="886"/>
    <x v="6"/>
    <n v="5"/>
    <n v="43320599.285004102"/>
    <s v="2010-10-01"/>
    <s v="2012-01-17"/>
    <s v="2016-07-18"/>
    <m/>
    <s v="info@enevo.com"/>
    <s v="(844)363-8687"/>
    <s v="https://www.crunchbase.com/organization/enevo"/>
    <s v="https://www.twitter.com/enevo"/>
    <s v="http://www.facebook.com/enevoinc"/>
    <s v="43b101da-0cd1-ab2c-e4bc-407cd9978543"/>
  </r>
  <r>
    <x v="3480"/>
    <m/>
    <s v="USA"/>
    <s v="IL"/>
    <s v="Chicago"/>
    <s v="Libertyville"/>
    <x v="0"/>
    <s v="FIRM OF JOHN DICKINSON SCHNEIDER INC"/>
    <s v="logistics|manufacturing"/>
    <x v="372"/>
    <x v="2"/>
    <n v="2"/>
    <n v="3626597"/>
    <m/>
    <s v="2015-07-15"/>
    <s v="2016-07-18"/>
    <m/>
    <m/>
    <s v="(847) 680-1000"/>
    <s v="https://www.crunchbase.com/organization/firm-of-john-dickinson-schneider"/>
    <m/>
    <m/>
    <s v="0c562d40-9723-d747-788a-30e7379069d5"/>
  </r>
  <r>
    <x v="3481"/>
    <s v="frosmo.com"/>
    <s v="FIN"/>
    <m/>
    <s v="Helsinki"/>
    <s v="Helsinki"/>
    <x v="0"/>
    <s v="Frosmo offers software and services to develop and improve websites and transform online experiences using JavaScript."/>
    <s v="e-commerce|saas"/>
    <x v="63"/>
    <x v="6"/>
    <n v="2"/>
    <n v="9389671.3615023494"/>
    <s v="2008-11-01"/>
    <s v="2009-05-01"/>
    <s v="2016-07-18"/>
    <m/>
    <s v="hello@frosmo.com"/>
    <m/>
    <s v="https://www.crunchbase.com/organization/frosmo"/>
    <s v="https://www.twitter.com/frosmo"/>
    <s v="https://www.facebook.com/frosmoltd/"/>
    <s v="daff4f1b-c1b9-bfe4-c56f-922918cd0491"/>
  </r>
  <r>
    <x v="3482"/>
    <s v="imageprovision.com"/>
    <s v="IND"/>
    <m/>
    <s v="Pune"/>
    <s v="Pune"/>
    <x v="0"/>
    <s v="At ImageProVision Technology Pvt. Ltd., we focus on processing and detailed analysis of images"/>
    <s v="information technology"/>
    <x v="59"/>
    <x v="0"/>
    <n v="1"/>
    <m/>
    <s v="2010-01-01"/>
    <s v="2016-07-18"/>
    <s v="2016-07-18"/>
    <m/>
    <s v="info@imageprovision.com"/>
    <n v="919921458416"/>
    <s v="https://www.crunchbase.com/organization/imageprovision-technology"/>
    <s v="https://www.twitter.com/imageprovision1"/>
    <s v="https://www.facebook.com/imageprovisionpune"/>
    <s v="b01f6454-eebc-7b12-f78e-23d90b4e6d3d"/>
  </r>
  <r>
    <x v="3483"/>
    <s v="i-views.com"/>
    <s v="DEU"/>
    <m/>
    <s v="Frankfurt"/>
    <s v="Darmstadt"/>
    <x v="0"/>
    <s v="Semantic graph database software"/>
    <s v="semantic search"/>
    <x v="28"/>
    <x v="2"/>
    <n v="1"/>
    <m/>
    <s v="1997-01-01"/>
    <s v="2016-07-18"/>
    <s v="2016-07-18"/>
    <m/>
    <m/>
    <m/>
    <s v="https://www.crunchbase.com/organization/intelligent-views"/>
    <s v="https://www.twitter.com/i_views"/>
    <s v="https://www.facebook.com/intelligent-views-427827820751506"/>
    <s v="b1e623d4-765d-134f-de22-5b5676f9da6d"/>
  </r>
  <r>
    <x v="3484"/>
    <s v="joinknack.com"/>
    <s v="USA"/>
    <s v="FL"/>
    <s v="Gainesville"/>
    <s v="Gainesville"/>
    <x v="0"/>
    <s v="Local Marketplace for P2P Learning."/>
    <s v="apps|edtech|higher education|tutoring"/>
    <x v="887"/>
    <x v="1"/>
    <n v="2"/>
    <n v="250000"/>
    <s v="2014-01-01"/>
    <s v="2015-10-28"/>
    <s v="2016-07-18"/>
    <m/>
    <s v="info@joinknack.com"/>
    <m/>
    <s v="https://www.crunchbase.com/organization/knack-3"/>
    <s v="https://www.twitter.com/joinknack"/>
    <s v="https://www.facebook.com/joinknack"/>
    <s v="dab4e1aa-7123-1373-1ffe-347cd3564edc"/>
  </r>
  <r>
    <x v="3485"/>
    <s v="kometgold.com"/>
    <s v="CAN"/>
    <s v="QC"/>
    <m/>
    <m/>
    <x v="1"/>
    <s v="Komet will use the proceeds of the Offering to fund the acquisition of production main equipment and exploration work on its properties."/>
    <s v="mining"/>
    <x v="97"/>
    <x v="3"/>
    <n v="1"/>
    <n v="4700000"/>
    <s v="2013-01-01"/>
    <s v="2016-07-18"/>
    <s v="2016-07-18"/>
    <m/>
    <m/>
    <s v="(418)261-9555"/>
    <s v="https://www.crunchbase.com/organization/komet-resources"/>
    <s v="https://www.twitter.com/kometgold"/>
    <m/>
    <s v="e4105f39-31d2-e12a-e026-67904b625011"/>
  </r>
  <r>
    <x v="3486"/>
    <s v="launchny.org"/>
    <s v="USA"/>
    <s v="NY"/>
    <s v="Buffalo"/>
    <s v="Buffalo"/>
    <x v="0"/>
    <s v="Launch NY is a 501(c)(3) nonprofit venture development organization."/>
    <s v="non profit"/>
    <x v="5"/>
    <x v="1"/>
    <n v="1"/>
    <n v="2500000"/>
    <s v="2012-01-01"/>
    <s v="2016-07-18"/>
    <s v="2016-07-18"/>
    <m/>
    <m/>
    <n v="7168496657"/>
    <s v="https://www.crunchbase.com/organization/launch-ny"/>
    <s v="https://www.twitter.com/launch_ny"/>
    <s v="https://www.facebook.com/launch-ny-1036796123011680"/>
    <s v="0caaa18f-916d-f2b2-35c1-d130e7b05e30"/>
  </r>
  <r>
    <x v="3487"/>
    <s v="learnmor.com"/>
    <s v="IND"/>
    <m/>
    <s v="Hyderabad"/>
    <s v="Hyderabad"/>
    <x v="0"/>
    <s v="LearnMor is on a mission to make it extremely easy for parents and students to hire home tutors."/>
    <s v="education|tutoring"/>
    <x v="38"/>
    <x v="1"/>
    <n v="1"/>
    <m/>
    <s v="2015-05-01"/>
    <s v="2016-07-18"/>
    <s v="2016-07-18"/>
    <m/>
    <s v="info@learnmor.com"/>
    <m/>
    <s v="https://www.crunchbase.com/organization/learnmor"/>
    <s v="https://www.twitter.com/yeslearnmor"/>
    <s v="https://www.facebook.com/learnmor"/>
    <s v="7c49e4d0-d08e-6b6f-3dd6-be94e2020f8a"/>
  </r>
  <r>
    <x v="3488"/>
    <s v="lifesum.com"/>
    <s v="SWE"/>
    <m/>
    <s v="Stockholm"/>
    <s v="Stockholm"/>
    <x v="0"/>
    <s v="Lifesum is a Swedish digital health startup that helps clients become healthier by using applied psychology and technology."/>
    <s v="android|fitness|health care|internet|ios|personal health|social media"/>
    <x v="888"/>
    <x v="0"/>
    <n v="2"/>
    <n v="16700000"/>
    <s v="2008-11-01"/>
    <s v="2014-04-14"/>
    <s v="2016-07-18"/>
    <m/>
    <s v="contact@lifesum.com"/>
    <m/>
    <s v="https://www.crunchbase.com/organization/lifesum"/>
    <s v="https://www.twitter.com/lifesum"/>
    <s v="http://www.facebook.com/shapeupclub"/>
    <s v="ff4e722f-16c9-a749-08b0-3db7e3b7ee1a"/>
  </r>
  <r>
    <x v="3489"/>
    <s v="loc8.com"/>
    <s v="AUS"/>
    <m/>
    <s v="Melbourne"/>
    <s v="Richmond"/>
    <x v="0"/>
    <s v="Loc8 is Field service, asset management, quoting and invoicing software for iPhone, Android, Mac and PC."/>
    <s v="customer service|intellectual property|software"/>
    <x v="410"/>
    <x v="0"/>
    <n v="2"/>
    <n v="5000000"/>
    <s v="2011-01-01"/>
    <s v="2015-10-01"/>
    <s v="2016-07-18"/>
    <m/>
    <s v="support@loc8.com"/>
    <s v="1(300)651-315"/>
    <s v="https://www.crunchbase.com/organization/loc8-com"/>
    <s v="https://www.twitter.com/loc8com"/>
    <s v="https://www.facebook.com/loc8com"/>
    <s v="87bb655a-022b-03f0-06f8-97ae64572e5a"/>
  </r>
  <r>
    <x v="3490"/>
    <s v="lucernex.com"/>
    <s v="USA"/>
    <s v="TX"/>
    <s v="Dallas"/>
    <s v="Plano"/>
    <x v="0"/>
    <s v="Lucernex is the leading provider of Real Estate Lifecycle Management and Contract Management solutions."/>
    <s v="asset management|real estate|software"/>
    <x v="889"/>
    <x v="6"/>
    <n v="6"/>
    <n v="9055000"/>
    <s v="2000-01-01"/>
    <s v="2009-08-06"/>
    <s v="2016-07-18"/>
    <m/>
    <s v="sales@lucernex.com"/>
    <s v="(972)403-7100"/>
    <s v="https://www.crunchbase.com/organization/lucernex"/>
    <s v="https://www.twitter.com/lucernex"/>
    <s v="https://www.facebook.com/lucernex"/>
    <s v="49ac5f97-8565-baea-bfc5-2e8c5567643b"/>
  </r>
  <r>
    <x v="3491"/>
    <s v="magneticinsight.com"/>
    <s v="USA"/>
    <s v="CA"/>
    <s v="SF Bay Area"/>
    <s v="Alameda"/>
    <x v="0"/>
    <s v="Magnetic Insight seeks to introduce an emerging imaging technology addressing today's clinical and translational research challenges."/>
    <s v="life science|medical device"/>
    <x v="44"/>
    <x v="1"/>
    <n v="1"/>
    <n v="3000000"/>
    <s v="2014-09-29"/>
    <s v="2016-07-18"/>
    <s v="2016-07-18"/>
    <m/>
    <s v="info@magneticinsight.com"/>
    <s v="(925) 351-5277"/>
    <s v="https://www.crunchbase.com/organization/magnetic-insight-inc"/>
    <m/>
    <m/>
    <s v="fc9773a2-9882-32cb-224b-1b0e53b14369"/>
  </r>
  <r>
    <x v="3492"/>
    <s v="marketinvoice.com"/>
    <s v="GBR"/>
    <m/>
    <s v="London"/>
    <s v="London"/>
    <x v="0"/>
    <s v="MarketInvoice is Europe's first and biggest peer-to-peer lender for businesses with outstanding invoices."/>
    <s v="finance|fintech|peer to peer"/>
    <x v="24"/>
    <x v="6"/>
    <n v="5"/>
    <n v="37587996.196415097"/>
    <s v="2010-01-01"/>
    <s v="2010-10-01"/>
    <s v="2016-07-18"/>
    <m/>
    <s v="info@marketinvoice.com"/>
    <s v="'+44 845 548 0508"/>
    <s v="https://www.crunchbase.com/organization/marketinvoice"/>
    <s v="https://www.twitter.com/marketinvoice"/>
    <s v="http://www.facebook.com/marketinvoice"/>
    <s v="a1e665e1-6f97-28e9-5e76-3d631ea60fba"/>
  </r>
  <r>
    <x v="3493"/>
    <s v="mavin.co"/>
    <s v="USA"/>
    <s v="CA"/>
    <s v="SF Bay Area"/>
    <s v="Palo Alto"/>
    <x v="0"/>
    <s v="Mavin provides mobile internet strategic leadership for emerging markets."/>
    <s v="mobile advertising"/>
    <x v="296"/>
    <x v="1"/>
    <n v="2"/>
    <n v="6240487"/>
    <s v="2013-01-01"/>
    <s v="2013-11-10"/>
    <s v="2016-07-18"/>
    <m/>
    <s v="info@mavin.co"/>
    <s v="(650)386-5623"/>
    <s v="https://www.crunchbase.com/organization/mavin"/>
    <s v="https://www.twitter.com/mobilemavin"/>
    <s v="https://www.facebook.com/721083598006154"/>
    <s v="633aa96d-a556-9255-c67f-69797b9d89ac"/>
  </r>
  <r>
    <x v="3494"/>
    <s v="dianping.com"/>
    <s v="CHN"/>
    <m/>
    <s v="Shanghai"/>
    <s v="Shanghai"/>
    <x v="0"/>
    <s v="Dianping is a Chinese mobile internet company operating a local life information and trading platform."/>
    <s v="advertising|apps|guides|information services|internet|local business"/>
    <x v="890"/>
    <x v="4"/>
    <n v="7"/>
    <n v="4341000000"/>
    <s v="2003-04-01"/>
    <s v="2006-04-01"/>
    <s v="2016-07-18"/>
    <m/>
    <m/>
    <s v="(215) 355-9777"/>
    <s v="https://www.crunchbase.com/organization/dianping"/>
    <s v="https://www.twitter.com/dianping"/>
    <m/>
    <s v="abc305f4-85bc-15b9-6b12-f0263ac0dca0"/>
  </r>
  <r>
    <x v="3495"/>
    <s v="microcimaging.com"/>
    <s v="USA"/>
    <s v="GA"/>
    <s v="Savannah"/>
    <s v="Savannah"/>
    <x v="0"/>
    <s v="Micro C, one of the Advanced Technology Development Center."/>
    <s v="medical device"/>
    <x v="3"/>
    <x v="2"/>
    <n v="1"/>
    <n v="260000"/>
    <m/>
    <s v="2016-07-18"/>
    <s v="2016-07-18"/>
    <m/>
    <m/>
    <m/>
    <s v="https://www.crunchbase.com/organization/micro-c"/>
    <m/>
    <m/>
    <s v="60fbf762-283a-d8c0-b385-a43541fca688"/>
  </r>
  <r>
    <x v="3496"/>
    <s v="micro-dimensions.com"/>
    <s v="DEU"/>
    <m/>
    <s v="Munich"/>
    <s v="München"/>
    <x v="0"/>
    <s v="microDimensions offers software solutions and services for digital pathology."/>
    <s v="biotechnology"/>
    <x v="36"/>
    <x v="1"/>
    <n v="2"/>
    <m/>
    <s v="2011-01-01"/>
    <s v="2014-03-07"/>
    <s v="2016-07-18"/>
    <m/>
    <s v="info@micro-dimensions.com"/>
    <s v="'+49 89 189425330"/>
    <s v="https://www.crunchbase.com/organization/microdimensions"/>
    <s v="https://www.twitter.com/microdime"/>
    <s v="http://www.facebook.com/microdimensions"/>
    <s v="f15c8cb3-5db1-d4ab-b37c-ce54346289bd"/>
  </r>
  <r>
    <x v="3497"/>
    <s v="mobidiag.com"/>
    <s v="FIN"/>
    <m/>
    <s v="Helsinki"/>
    <s v="Espoo"/>
    <x v="0"/>
    <s v="Molecular diagnostic company focusing on gastrointestinal infections"/>
    <s v="biotechnology|health diagnostics|life science"/>
    <x v="44"/>
    <x v="0"/>
    <n v="1"/>
    <n v="16500000"/>
    <s v="2000-01-01"/>
    <s v="2016-07-18"/>
    <s v="2016-07-18"/>
    <m/>
    <s v="info@mobidiag.com"/>
    <n v="358105050770"/>
    <s v="https://www.crunchbase.com/organization/mobidiag"/>
    <s v="https://www.twitter.com/mobidiag"/>
    <s v="https://www.facebook.com/mobidiag/"/>
    <s v="136a6320-fbe9-8e3a-5ff8-151eb91b59e0"/>
  </r>
  <r>
    <x v="3498"/>
    <s v="molecularmd.com"/>
    <s v="USA"/>
    <s v="OR"/>
    <s v="Portland, Oregon"/>
    <s v="Portland"/>
    <x v="0"/>
    <s v="MolecularMD provides molecular diagnostics products and services to support clinical development and commercialization of cancer therapies."/>
    <s v="biotechnology|health diagnostics"/>
    <x v="44"/>
    <x v="3"/>
    <n v="3"/>
    <n v="9000000"/>
    <s v="2005-01-01"/>
    <s v="2012-04-02"/>
    <s v="2016-07-18"/>
    <m/>
    <s v="Info@MolecularMD.com"/>
    <s v="1(877)459-4979"/>
    <s v="https://www.crunchbase.com/organization/molecularmd"/>
    <m/>
    <m/>
    <s v="0615227a-79ac-c1a9-771f-524586d870be"/>
  </r>
  <r>
    <x v="3499"/>
    <s v="munjob.com"/>
    <s v="FIN"/>
    <m/>
    <s v="Lahti"/>
    <s v="Lahti"/>
    <x v="0"/>
    <s v="Disruptive Employment Agency."/>
    <m/>
    <x v="5"/>
    <x v="2"/>
    <n v="1"/>
    <m/>
    <s v="2016-07-18"/>
    <s v="2016-07-18"/>
    <s v="2016-07-18"/>
    <m/>
    <m/>
    <m/>
    <s v="https://www.crunchbase.com/organization/munjob-oy-ltd"/>
    <m/>
    <m/>
    <s v="1ed9caef-7483-082d-61b6-3a7b2fa341ab"/>
  </r>
  <r>
    <x v="3500"/>
    <s v="myopro.com"/>
    <s v="USA"/>
    <s v="MA"/>
    <s v="Boston"/>
    <s v="Cambridge"/>
    <x v="0"/>
    <s v="Myomo develops devices with myoelectric prosthetic technology to restore the mobility of individuals with muscle weakness."/>
    <s v="biotechnology|health care|medical device"/>
    <x v="44"/>
    <x v="0"/>
    <n v="5"/>
    <n v="13716765"/>
    <s v="2004-01-01"/>
    <s v="2009-12-18"/>
    <s v="2016-07-18"/>
    <m/>
    <s v="info@myomo.com"/>
    <s v="(617)861-4191"/>
    <s v="https://www.crunchbase.com/organization/myomo"/>
    <s v="https://www.twitter.com/myomoinc"/>
    <s v="https://www.facebook.com/myopro1/"/>
    <s v="896f8666-1976-445c-a5c2-4c7746b20b76"/>
  </r>
  <r>
    <x v="3501"/>
    <s v="oceedesign.com"/>
    <s v="GBR"/>
    <m/>
    <s v="Northampton"/>
    <s v="Northampton"/>
    <x v="0"/>
    <s v="Ocee Design is manufacturer of commercial furniture."/>
    <s v="furniture|manufacturing"/>
    <x v="891"/>
    <x v="3"/>
    <n v="1"/>
    <n v="13204457.8249617"/>
    <s v="1990-01-01"/>
    <s v="2016-07-18"/>
    <s v="2016-07-18"/>
    <m/>
    <s v="sales@oceedesign.com"/>
    <n v="1604674674"/>
    <s v="https://www.crunchbase.com/organization/ocee-design"/>
    <s v="https://www.twitter.com/oceedesign"/>
    <s v="https://www.facebook.com/ocee-design-ltd-789707597711748/"/>
    <s v="6cbef031-d1ea-12c7-d22e-8a0ea0b87efa"/>
  </r>
  <r>
    <x v="3502"/>
    <s v="oneindia.in"/>
    <s v="IND"/>
    <m/>
    <s v="Bangalore"/>
    <s v="Bangalore"/>
    <x v="0"/>
    <s v="OneIndia is an online portal that provides up-to-date news, features, analysis, politics, business, sports, world news, and much more."/>
    <s v="news"/>
    <x v="233"/>
    <x v="2"/>
    <n v="1"/>
    <n v="2200000"/>
    <m/>
    <s v="2016-07-18"/>
    <s v="2016-07-18"/>
    <m/>
    <s v="news@oneindia.co.in"/>
    <s v="'+91 80 67 150800"/>
    <s v="https://www.crunchbase.com/organization/oneindia"/>
    <s v="https://www.twitter.com/oneindia"/>
    <s v="http://www.facebook.com/oneindianews"/>
    <s v="3f0a1504-2c06-dcac-0506-05455a8258bc"/>
  </r>
  <r>
    <x v="3503"/>
    <s v="opendoorllc.com"/>
    <s v="USA"/>
    <s v="NJ"/>
    <s v="Newark"/>
    <s v="Jersey City"/>
    <x v="0"/>
    <s v="OpenDoor Trading (ODT) enhances liquidity of Off-the-Run Treasuries (OFTR’s) and TIPS, the principal pain points in US Treasuries."/>
    <s v="financial services"/>
    <x v="24"/>
    <x v="0"/>
    <n v="1"/>
    <n v="10000000"/>
    <s v="2015-01-01"/>
    <s v="2016-07-18"/>
    <s v="2016-07-18"/>
    <m/>
    <m/>
    <s v="(201)565-2557"/>
    <s v="https://www.crunchbase.com/organization/opendoor-trading"/>
    <s v="https://www.twitter.com/opendoortrading"/>
    <m/>
    <s v="5c884359-8eaf-f70a-8f76-5d79f5022943"/>
  </r>
  <r>
    <x v="3504"/>
    <s v="ngt3vc.com"/>
    <s v="ISR"/>
    <m/>
    <s v="ISR - Other"/>
    <s v="Nazareth Illit"/>
    <x v="0"/>
    <s v="An Israeli biotech startup company"/>
    <m/>
    <x v="5"/>
    <x v="1"/>
    <n v="1"/>
    <n v="7000000"/>
    <s v="2014-01-01"/>
    <s v="2016-07-18"/>
    <s v="2016-07-18"/>
    <m/>
    <s v="Amos@pambio.co.il"/>
    <n v="972527016050"/>
    <s v="https://www.crunchbase.com/organization/pambio"/>
    <m/>
    <m/>
    <s v="b81fa6d6-e104-330c-dd10-2eab10ab9e6b"/>
  </r>
  <r>
    <x v="3505"/>
    <s v="parkimeter.com"/>
    <s v="ESP"/>
    <m/>
    <s v="Barcelona"/>
    <s v="Barcelona"/>
    <x v="0"/>
    <s v="Parkimeter is the largest commercial operator of car parks &quot;off-street&quot; in Barcelona."/>
    <m/>
    <x v="5"/>
    <x v="1"/>
    <n v="1"/>
    <n v="275907.73645293002"/>
    <s v="2013-01-01"/>
    <s v="2016-07-18"/>
    <s v="2016-07-18"/>
    <m/>
    <s v="info@parkimeter.com"/>
    <n v="34934594109"/>
    <s v="https://www.crunchbase.com/organization/parkimeter"/>
    <s v="https://www.twitter.com/parkimeter_es"/>
    <s v="https://www.facebook.com/parkimeter"/>
    <s v="4d90bcad-01a4-e848-d163-a3d048535e49"/>
  </r>
  <r>
    <x v="3506"/>
    <s v="phone2action.com"/>
    <s v="USA"/>
    <s v="DC"/>
    <s v="Washington, D.C."/>
    <s v="Washington"/>
    <x v="0"/>
    <s v="Phone2Action creates mobile, web and voice tools that organizations use to engage their employees and supporters."/>
    <s v="crm|mobile|politics|sms"/>
    <x v="892"/>
    <x v="1"/>
    <n v="3"/>
    <n v="5247617"/>
    <s v="2012-09-01"/>
    <s v="2012-09-01"/>
    <s v="2016-07-18"/>
    <m/>
    <s v="info@phone2action.com"/>
    <s v="(202) 417-8154"/>
    <s v="https://www.crunchbase.com/organization/phone2action"/>
    <s v="https://www.twitter.com/phone2action"/>
    <s v="https://www.facebook.com/phone2action"/>
    <s v="52b0040c-1bd2-a38f-824d-56317d454500"/>
  </r>
  <r>
    <x v="3507"/>
    <s v="poxel.com"/>
    <s v="FRA"/>
    <m/>
    <s v="Lyon"/>
    <s v="Lyon"/>
    <x v="1"/>
    <s v="Poxel is a research integrated pharmaceutical company that develops products for metabolic diseases."/>
    <s v="biotechnology|health diagnostics|pharmaceutical"/>
    <x v="44"/>
    <x v="0"/>
    <n v="3"/>
    <n v="63073681.303507298"/>
    <s v="2009-01-01"/>
    <s v="2010-08-27"/>
    <s v="2016-07-18"/>
    <m/>
    <s v="poxel@newcap.fr"/>
    <n v="33144719855"/>
    <s v="https://www.crunchbase.com/organization/poxel"/>
    <m/>
    <m/>
    <s v="8db733b2-d476-104c-2d01-2ba3caf3875e"/>
  </r>
  <r>
    <x v="3508"/>
    <s v="relativityspace.com"/>
    <s v="USA"/>
    <s v="WA"/>
    <s v="Seattle"/>
    <s v="Seattle"/>
    <x v="0"/>
    <s v="Relativity Space, Inc. manufactures orbital rockets."/>
    <s v="aerospace"/>
    <x v="485"/>
    <x v="2"/>
    <n v="1"/>
    <n v="8402507"/>
    <s v="2015-01-01"/>
    <s v="2016-07-18"/>
    <s v="2016-07-18"/>
    <m/>
    <s v="info@relativityspace.com"/>
    <s v="(206)607-4123"/>
    <s v="https://www.crunchbase.com/organization/relativity-space"/>
    <m/>
    <s v="https://www.facebook.com/relativityspace/"/>
    <s v="d035d7c6-600d-1e37-6482-955860c37d3a"/>
  </r>
  <r>
    <x v="3509"/>
    <s v="rever.co"/>
    <s v="USA"/>
    <s v="CO"/>
    <s v="Vail"/>
    <s v="Eagle"/>
    <x v="0"/>
    <s v="Rever connects a global community of motorcycle enthusiasts."/>
    <s v="automotive|communities|mobile apps|transportation"/>
    <x v="893"/>
    <x v="1"/>
    <n v="1"/>
    <m/>
    <s v="2015-01-01"/>
    <s v="2016-07-18"/>
    <s v="2016-07-18"/>
    <m/>
    <m/>
    <m/>
    <s v="https://www.crunchbase.com/organization/rever"/>
    <s v="https://www.twitter.com/revermoto"/>
    <s v="https://www.facebook.com/revermoto/"/>
    <s v="3ee50c61-42ea-d96a-678e-6ecfd477760d"/>
  </r>
  <r>
    <x v="3510"/>
    <s v="roambee.com"/>
    <s v="USA"/>
    <s v="CA"/>
    <s v="SF Bay Area"/>
    <s v="Santa Clara"/>
    <x v="0"/>
    <s v="On-demand Realtime Shipment Tracking &amp; Monitoring Service"/>
    <s v="internet of things|supply chain management"/>
    <x v="29"/>
    <x v="0"/>
    <n v="1"/>
    <n v="2450000"/>
    <s v="2014-01-01"/>
    <s v="2016-07-18"/>
    <s v="2016-07-18"/>
    <m/>
    <s v="info@roambee.com"/>
    <s v="(408) 663-6655"/>
    <s v="https://www.crunchbase.com/organization/roambee-corporation"/>
    <s v="https://www.twitter.com/roam_bee"/>
    <s v="https://www.facebook.com/roambee"/>
    <s v="4be2da38-de99-8bf9-d2c1-e8d362e6b5c2"/>
  </r>
  <r>
    <x v="3511"/>
    <s v="rockar.com"/>
    <s v="GBR"/>
    <m/>
    <m/>
    <m/>
    <x v="0"/>
    <s v="Rockar’s digital stores use innovative digital content to provide customers with information"/>
    <s v="automotive"/>
    <x v="114"/>
    <x v="0"/>
    <n v="2"/>
    <n v="8313942.1662765797"/>
    <s v="2011-01-01"/>
    <s v="2014-07-15"/>
    <s v="2016-07-18"/>
    <m/>
    <s v="helpme@rockar.com"/>
    <n v="3302000330"/>
    <s v="https://www.crunchbase.com/organization/rockar"/>
    <s v="https://www.twitter.com/rockar101"/>
    <s v="https://www.facebook.com/rockar.101/"/>
    <s v="889ebbf6-1b43-0cb3-5b6e-e303351c6c5f"/>
  </r>
  <r>
    <x v="3512"/>
    <s v="sabinalenergy.com"/>
    <m/>
    <m/>
    <m/>
    <m/>
    <x v="0"/>
    <s v="Sabinal is a privately held oil and natural gas exploration and production company"/>
    <m/>
    <x v="5"/>
    <x v="2"/>
    <n v="1"/>
    <n v="300000000"/>
    <m/>
    <s v="2016-07-18"/>
    <s v="2016-07-18"/>
    <m/>
    <m/>
    <m/>
    <s v="https://www.crunchbase.com/organization/sabinal-energy"/>
    <m/>
    <m/>
    <s v="9e71dc99-ed37-cf34-2f0a-81303121c502"/>
  </r>
  <r>
    <x v="3513"/>
    <s v="sabzi.pk"/>
    <s v="PAK"/>
    <m/>
    <m/>
    <m/>
    <x v="0"/>
    <s v="Sabzi.pk is an online fruits and vegetables delivery startup housed at LUMS Center for Entrepreneurship"/>
    <s v="online forums"/>
    <x v="323"/>
    <x v="2"/>
    <n v="1"/>
    <m/>
    <m/>
    <s v="2016-07-18"/>
    <s v="2016-07-18"/>
    <m/>
    <m/>
    <n v="3041115111"/>
    <s v="https://www.crunchbase.com/organization/sabzi-pk"/>
    <s v="https://www.twitter.com/mafooq"/>
    <s v="https://www.facebook.com/sabzi.pk/"/>
    <s v="cfba1f4b-0a36-16aa-a527-dc8774dffcf6"/>
  </r>
  <r>
    <x v="3514"/>
    <s v="sandvik.com"/>
    <s v="SWE"/>
    <m/>
    <s v="Stockholm"/>
    <s v="Stockholm"/>
    <x v="0"/>
    <s v="Sandvik is a high-technology, engineering group with advanced products and a world-leading positions within selected areas."/>
    <s v="enterprise software"/>
    <x v="10"/>
    <x v="4"/>
    <n v="1"/>
    <m/>
    <s v="1862-01-01"/>
    <s v="2016-07-18"/>
    <s v="2016-07-18"/>
    <m/>
    <m/>
    <n v="2017945165"/>
    <s v="https://www.crunchbase.com/organization/sandvik"/>
    <s v="https://www.twitter.com/sandvikgroup"/>
    <s v="http://www.facebook.com/sandvik"/>
    <s v="4f7ea459-e70e-da53-edb2-54f540bff96e"/>
  </r>
  <r>
    <x v="3515"/>
    <s v="smarterhq.com"/>
    <s v="USA"/>
    <s v="IN"/>
    <s v="Indianapolis"/>
    <s v="Indianapolis"/>
    <x v="0"/>
    <s v="SmarterHQ makes it easy for marketers to captivate each and every customer with personalized email and web experiences."/>
    <s v="email marketing|marketing automation|personalization"/>
    <x v="124"/>
    <x v="3"/>
    <n v="5"/>
    <n v="28005880"/>
    <s v="2010-01-01"/>
    <s v="2012-11-13"/>
    <s v="2016-07-18"/>
    <m/>
    <s v="learnmore@smarterhq.com"/>
    <s v="'800-913-9559"/>
    <s v="https://www.crunchbase.com/organization/smarter-remarketer"/>
    <s v="https://www.twitter.com/smarterhq"/>
    <s v="https://www.facebook.com/smarterhq"/>
    <s v="89caa781-1b10-0b39-369f-f3673a8f5a47"/>
  </r>
  <r>
    <x v="3516"/>
    <s v="spectralengines.com"/>
    <s v="FIN"/>
    <m/>
    <s v="Helsinki"/>
    <s v="Espoo"/>
    <x v="0"/>
    <s v="Spectral Engines manufacturers disruptive, miniaturized spectral sensors which brings the capabilities of spectroscopy to sensor price"/>
    <s v="analytics|manufacturing|sensor"/>
    <x v="894"/>
    <x v="1"/>
    <n v="2"/>
    <n v="2972802.5504004401"/>
    <s v="2014-01-01"/>
    <s v="2014-06-12"/>
    <s v="2016-07-18"/>
    <m/>
    <s v="info@spectralengines.com"/>
    <s v="358 5052 98876"/>
    <s v="https://www.crunchbase.com/organization/spectral-engines"/>
    <m/>
    <m/>
    <s v="248418d5-9454-cc91-2f5a-0a02a9585a59"/>
  </r>
  <r>
    <x v="3517"/>
    <s v="supermercato24.it"/>
    <s v="ITA"/>
    <m/>
    <s v="Verona"/>
    <s v="Verona"/>
    <x v="0"/>
    <s v="Supermercato24 is an online delivery service transforming the way people buy groceries and home essentials."/>
    <s v="delivery|e-commerce|logistics|mobile"/>
    <x v="895"/>
    <x v="0"/>
    <n v="4"/>
    <n v="4527013.9915746301"/>
    <s v="2014-01-01"/>
    <s v="2014-09-01"/>
    <s v="2016-07-18"/>
    <m/>
    <s v="info@supermercato24.it"/>
    <s v="(045) 511-7855"/>
    <s v="https://www.crunchbase.com/organization/supermercato24"/>
    <m/>
    <s v="https://www.facebook.com/supermercato24"/>
    <s v="875af8fa-cc09-4334-264e-df6ea513042d"/>
  </r>
  <r>
    <x v="3518"/>
    <s v="umov.me"/>
    <s v="BRA"/>
    <m/>
    <s v="BRA - Other"/>
    <s v="Brasil"/>
    <x v="0"/>
    <s v="uMov.me is a corporate mobile app platform"/>
    <s v="computer|software"/>
    <x v="148"/>
    <x v="0"/>
    <n v="1"/>
    <n v="1532780"/>
    <s v="2011-01-01"/>
    <s v="2016-07-18"/>
    <s v="2016-07-18"/>
    <m/>
    <m/>
    <n v="55513396426"/>
    <s v="https://www.crunchbase.com/organization/umov-me"/>
    <s v="https://www.twitter.com/umovme"/>
    <s v="https://www.facebook.com/umov.me/"/>
    <s v="e15fa31f-d2db-bd27-e5f8-f0c308d6379c"/>
  </r>
  <r>
    <x v="3519"/>
    <s v="usekanban.com"/>
    <m/>
    <m/>
    <m/>
    <m/>
    <x v="0"/>
    <s v="A simple and powerful Project Management platform for Agile teams."/>
    <m/>
    <x v="5"/>
    <x v="2"/>
    <n v="1"/>
    <n v="19806.6867374426"/>
    <s v="2016-06-20"/>
    <s v="2016-07-18"/>
    <s v="2016-07-18"/>
    <m/>
    <m/>
    <m/>
    <s v="https://www.crunchbase.com/organization/use-kanban"/>
    <s v="https://www.twitter.com/usekanban"/>
    <m/>
    <s v="0025b4b8-3cf7-140c-1b21-74cb46faf0f5"/>
  </r>
  <r>
    <x v="3520"/>
    <s v="uxhospitality.com"/>
    <s v="NLD"/>
    <m/>
    <s v="Rotterdam"/>
    <s v="Rotterdam"/>
    <x v="0"/>
    <s v="Digitising 7* hospitality"/>
    <m/>
    <x v="5"/>
    <x v="1"/>
    <n v="1"/>
    <n v="55233.360950013797"/>
    <s v="2016-07-01"/>
    <s v="2016-07-18"/>
    <s v="2016-07-18"/>
    <m/>
    <s v="info@uxh.space"/>
    <m/>
    <s v="https://www.crunchbase.com/organization/uxh"/>
    <m/>
    <m/>
    <s v="9565ad4c-2145-96fe-6d54-c0a6d1df320a"/>
  </r>
  <r>
    <x v="3521"/>
    <s v="vertohomes.com"/>
    <s v="GBR"/>
    <m/>
    <s v="GBR - Other"/>
    <s v="Newquay"/>
    <x v="0"/>
    <s v="Experienced developers, building 20 Zero Carbon Smart homes that generate their own energy."/>
    <s v="construction|home automation|real estate"/>
    <x v="30"/>
    <x v="0"/>
    <n v="1"/>
    <n v="1996870.54349548"/>
    <s v="2008-01-01"/>
    <s v="2016-07-18"/>
    <s v="2016-07-18"/>
    <m/>
    <s v="info@vertohomes.com"/>
    <n v="4401726337500"/>
    <s v="https://www.crunchbase.com/organization/verto-homes"/>
    <s v="https://www.twitter.com/vertohomes"/>
    <s v="https://www.facebook.com/vertohomes"/>
    <s v="34e2d0d6-dca1-4682-67c3-1765927b752e"/>
  </r>
  <r>
    <x v="3522"/>
    <s v="wacay.se"/>
    <m/>
    <m/>
    <m/>
    <m/>
    <x v="0"/>
    <s v="Innovative leisure style from the Swedish west coast for an international distribution."/>
    <m/>
    <x v="5"/>
    <x v="2"/>
    <n v="1"/>
    <n v="816338.27192072303"/>
    <m/>
    <s v="2016-07-18"/>
    <s v="2016-07-18"/>
    <m/>
    <m/>
    <m/>
    <s v="https://www.crunchbase.com/organization/wacay"/>
    <m/>
    <m/>
    <s v="fda362bb-4113-928b-3e02-54c33d6bffd4"/>
  </r>
  <r>
    <x v="3523"/>
    <s v="wakowapp.com"/>
    <s v="IND"/>
    <m/>
    <s v="Delhi"/>
    <s v="Delhi"/>
    <x v="0"/>
    <s v="WakoW offers an application that enables its users to find and connect with people based on their common interests."/>
    <s v="mobile apps"/>
    <x v="45"/>
    <x v="2"/>
    <n v="1"/>
    <n v="163000"/>
    <s v="2016-06-10"/>
    <s v="2016-07-18"/>
    <s v="2016-07-18"/>
    <m/>
    <s v="support@wakowapp.com"/>
    <m/>
    <s v="https://www.crunchbase.com/organization/wakow"/>
    <s v="https://www.twitter.com/wakowapp"/>
    <s v="https://www.facebook.com/wakowapp/"/>
    <s v="04107114-9364-7128-2482-8a1749e7a846"/>
  </r>
  <r>
    <x v="3524"/>
    <s v="whatgoesaroundnyc.com"/>
    <s v="USA"/>
    <s v="NY"/>
    <s v="New York City"/>
    <s v="New York"/>
    <x v="0"/>
    <s v="What Goes Around Comes Around (WGACA) has been the leading purveyor of authentic luxury vintage goods."/>
    <s v="fashion"/>
    <x v="350"/>
    <x v="0"/>
    <n v="1"/>
    <n v="20400000"/>
    <s v="1993-01-01"/>
    <s v="2016-07-18"/>
    <s v="2016-07-18"/>
    <m/>
    <s v="soho@whatgoesaroundnyc.com"/>
    <s v="(212)343-1225"/>
    <s v="https://www.crunchbase.com/organization/what-goes-around-comes-around"/>
    <s v="https://www.twitter.com/wgacany"/>
    <s v="https://www.facebook.com/whatgoesaroundnyc"/>
    <s v="30730073-a70e-5b2e-399e-d7386b8c12a6"/>
  </r>
  <r>
    <x v="3525"/>
    <s v="zestfinance.com"/>
    <s v="USA"/>
    <s v="CA"/>
    <s v="Los Angeles"/>
    <s v="Los Angeles"/>
    <x v="0"/>
    <s v="ZestFinance develops big data underwriting technologies to give lenders a better understanding of risk."/>
    <s v="analytics|big data|fintech|machine learning"/>
    <x v="896"/>
    <x v="6"/>
    <n v="5"/>
    <n v="262000000"/>
    <s v="2009-01-01"/>
    <s v="2011-07-21"/>
    <s v="2016-07-18"/>
    <m/>
    <s v="help@zestfinance.com"/>
    <s v="'323-606-8440"/>
    <s v="https://www.crunchbase.com/organization/zestfinance"/>
    <s v="https://www.twitter.com/zestfinance"/>
    <s v="http://www.facebook.com/zestfinance"/>
    <s v="8981241b-2c6f-7f7f-b35b-6ec853b534d7"/>
  </r>
  <r>
    <x v="3526"/>
    <s v="zlien.com"/>
    <s v="USA"/>
    <s v="LA"/>
    <s v="New Orleans"/>
    <s v="New Orleans"/>
    <x v="0"/>
    <s v="Solving the Construction Industry's Payment Problem"/>
    <s v="b2b|construction|financial services|fintech|saas|security|software"/>
    <x v="897"/>
    <x v="6"/>
    <n v="3"/>
    <n v="6750000"/>
    <s v="2008-01-01"/>
    <s v="2012-06-01"/>
    <s v="2016-07-18"/>
    <m/>
    <s v="mail@zlien.com"/>
    <s v="(866) 720-5436"/>
    <s v="https://www.crunchbase.com/organization/zlien"/>
    <s v="https://www.twitter.com/zlienit"/>
    <s v="http://www.facebook.com/zlienit"/>
    <s v="7421e184-7e86-9f1f-d4f4-f61e479b71b8"/>
  </r>
  <r>
    <x v="3527"/>
    <s v="zuppler.com"/>
    <s v="USA"/>
    <s v="PA"/>
    <s v="Philadelphia"/>
    <s v="Conshohocken"/>
    <x v="0"/>
    <s v="Zuppler is an online platform allowing users to order and get food delivered from local restaurants."/>
    <s v="e-commerce|restaurants"/>
    <x v="116"/>
    <x v="0"/>
    <n v="6"/>
    <n v="1940000"/>
    <s v="2008-11-15"/>
    <s v="2012-11-15"/>
    <s v="2016-07-18"/>
    <m/>
    <s v="info@zuppler.com"/>
    <s v="(888) 987-7537"/>
    <s v="https://www.crunchbase.com/organization/zuppler"/>
    <s v="https://www.twitter.com/zuppler"/>
    <s v="http://www.facebook.com/zuppler"/>
    <s v="28051466-bef6-9497-dc5a-d9e8679eba4c"/>
  </r>
  <r>
    <x v="3528"/>
    <s v="goalterra.com"/>
    <s v="USA"/>
    <s v="NV"/>
    <s v="Las Vegas"/>
    <s v="Las Vegas"/>
    <x v="0"/>
    <s v="Alterra Home Loans in one of the fastest Mortgage Banks doing business in over 18 states and growing."/>
    <s v="real estate"/>
    <x v="76"/>
    <x v="6"/>
    <n v="1"/>
    <m/>
    <s v="2006-01-01"/>
    <s v="2016-07-17"/>
    <s v="2016-07-17"/>
    <m/>
    <m/>
    <n v="15593205568"/>
    <s v="https://www.crunchbase.com/organization/alterra-home-loans"/>
    <s v="https://www.twitter.com/alterrahome"/>
    <m/>
    <s v="2322fc53-ff63-32f8-5f50-0e01318cf0ae"/>
  </r>
  <r>
    <x v="3529"/>
    <s v="gotouchvr.com"/>
    <s v="FRA"/>
    <m/>
    <s v="Paris"/>
    <s v="Lille"/>
    <x v="0"/>
    <s v="Our wearable revolutionize the way you interact with virtual reality, with a real touch sensation, precise tracking and unmatched design."/>
    <m/>
    <x v="5"/>
    <x v="2"/>
    <n v="1"/>
    <n v="25000"/>
    <s v="2016-01-06"/>
    <s v="2016-07-17"/>
    <s v="2016-07-17"/>
    <m/>
    <m/>
    <m/>
    <s v="https://www.crunchbase.com/organization/gotouchvr"/>
    <m/>
    <m/>
    <s v="95118983-8eb9-11bd-448b-e31735bfbda0"/>
  </r>
  <r>
    <x v="3530"/>
    <s v="ethiotobacco.com"/>
    <s v="ETH"/>
    <m/>
    <s v="ETH - Other"/>
    <s v="Addis Ababa"/>
    <x v="0"/>
    <s v="National Tobacco Enterprise produces and distributes tobacco products."/>
    <s v="tobacco"/>
    <x v="898"/>
    <x v="2"/>
    <n v="1"/>
    <n v="510000000"/>
    <s v="1941-01-01"/>
    <s v="2016-07-17"/>
    <s v="2016-07-17"/>
    <m/>
    <m/>
    <m/>
    <s v="https://www.crunchbase.com/organization/national-tobacco-enterprise"/>
    <m/>
    <m/>
    <s v="56512e7f-ee13-a2e2-c11d-ef473f9483da"/>
  </r>
  <r>
    <x v="3531"/>
    <s v="tubistech.com"/>
    <s v="USA"/>
    <s v="CA"/>
    <s v="Los Angeles"/>
    <s v="Pasadena"/>
    <x v="0"/>
    <s v="Ka Band Phase Array Antenna design company using latest IC technology"/>
    <s v="satellite communication"/>
    <x v="338"/>
    <x v="0"/>
    <n v="2"/>
    <m/>
    <s v="2015-04-01"/>
    <s v="2015-03-01"/>
    <s v="2016-07-17"/>
    <m/>
    <s v="chris@tubistech.com"/>
    <s v="(626)460-2080"/>
    <s v="https://www.crunchbase.com/organization/tubis-technology-inc"/>
    <m/>
    <m/>
    <s v="44b6dbb0-e55e-6956-47fe-0c1737a20225"/>
  </r>
  <r>
    <x v="3532"/>
    <s v="agtract.com"/>
    <s v="NZL"/>
    <m/>
    <s v="NZL - Other"/>
    <s v="New Plymouth"/>
    <x v="0"/>
    <s v="Help to create better agricultural businesses"/>
    <s v="agriculture|internet"/>
    <x v="899"/>
    <x v="1"/>
    <n v="1"/>
    <n v="354865"/>
    <s v="2014-01-01"/>
    <s v="2016-07-16"/>
    <s v="2016-07-16"/>
    <m/>
    <m/>
    <s v="'+1 (027) 327-4718"/>
    <s v="https://www.crunchbase.com/organization/agtract"/>
    <s v="https://www.twitter.com/agtractltd"/>
    <s v="https://www.facebook.com/agtract/"/>
    <s v="51176fa0-3a5d-d39d-0b3b-4a7fcd4c5faa"/>
  </r>
  <r>
    <x v="3533"/>
    <s v="automat.ai"/>
    <s v="CAN"/>
    <s v="QC"/>
    <s v="Montreal"/>
    <s v="Montréal"/>
    <x v="0"/>
    <s v="Artificial Intelligence &amp; Human Expertise"/>
    <s v="artificial intelligence|human computer interaction|messaging"/>
    <x v="900"/>
    <x v="1"/>
    <n v="1"/>
    <m/>
    <s v="2016-01-01"/>
    <s v="2016-07-16"/>
    <s v="2016-07-16"/>
    <m/>
    <s v="info@automat.ai"/>
    <m/>
    <s v="https://www.crunchbase.com/organization/automat"/>
    <s v="https://www.twitter.com/automat_inc"/>
    <s v="http://facebook.com/automatinc"/>
    <s v="c9b3b241-de13-8393-4357-c62412bd514f"/>
  </r>
  <r>
    <x v="3534"/>
    <s v="flide.co"/>
    <m/>
    <m/>
    <m/>
    <m/>
    <x v="0"/>
    <s v="Create professional, engaging and impactful slides in minutes"/>
    <m/>
    <x v="5"/>
    <x v="2"/>
    <n v="1"/>
    <n v="18571.619593801501"/>
    <s v="2014-10-01"/>
    <s v="2016-07-16"/>
    <s v="2016-07-16"/>
    <m/>
    <m/>
    <m/>
    <s v="https://www.crunchbase.com/organization/flide"/>
    <m/>
    <m/>
    <s v="5340dbb1-d0bb-1928-e88c-cf447cdcb5bd"/>
  </r>
  <r>
    <x v="3535"/>
    <s v="funding-university.com"/>
    <s v="USA"/>
    <s v="GA"/>
    <s v="Atlanta"/>
    <s v="Atlanta"/>
    <x v="0"/>
    <s v="Funding U is the preferred no-cosigner, no FAFSA, non-Fico based student lender for hardworking, career focused college students."/>
    <s v="education|lending"/>
    <x v="901"/>
    <x v="1"/>
    <n v="1"/>
    <n v="1000000"/>
    <s v="2015-03-01"/>
    <s v="2016-07-16"/>
    <s v="2016-07-16"/>
    <m/>
    <s v="info@funding-university.com"/>
    <s v="(404)796-7426"/>
    <s v="https://www.crunchbase.com/organization/fundinguniversity"/>
    <s v="https://www.twitter.com/fundinguniv"/>
    <s v="http://www.facebook.com/fundinguniversity"/>
    <s v="1c2705a0-fe4c-8c46-0f05-7f20458f397c"/>
  </r>
  <r>
    <x v="3536"/>
    <s v="intricately.com"/>
    <s v="USA"/>
    <s v="CA"/>
    <s v="SF Bay Area"/>
    <s v="San Francisco"/>
    <x v="0"/>
    <s v="Real-time Sales Insight for Cloud Technology"/>
    <m/>
    <x v="5"/>
    <x v="1"/>
    <n v="1"/>
    <n v="2000000"/>
    <s v="2013-10-01"/>
    <s v="2016-07-16"/>
    <s v="2016-07-16"/>
    <m/>
    <m/>
    <m/>
    <s v="https://www.crunchbase.com/organization/intricately"/>
    <s v="https://www.twitter.com/teamintricately"/>
    <m/>
    <s v="0cfb011d-08e8-68c8-1f72-3fe274e23e59"/>
  </r>
  <r>
    <x v="3537"/>
    <s v="neurovance.com"/>
    <s v="USA"/>
    <s v="MA"/>
    <s v="Boston"/>
    <s v="Cambridge"/>
    <x v="0"/>
    <s v="Neurovance is a clinical stage neuroscience company."/>
    <s v="biotechnology|clinical trials|neuroscience"/>
    <x v="44"/>
    <x v="1"/>
    <n v="6"/>
    <n v="31778059"/>
    <s v="2009-01-01"/>
    <s v="2012-02-03"/>
    <s v="2016-07-16"/>
    <m/>
    <s v="info@neurovance.com"/>
    <s v="(617) 758-0300"/>
    <s v="https://www.crunchbase.com/organization/neurovance"/>
    <m/>
    <m/>
    <s v="005172e8-ec7f-43a2-823f-420ad9aef096"/>
  </r>
  <r>
    <x v="3538"/>
    <s v="reflexgaming.com"/>
    <s v="IRL"/>
    <m/>
    <s v="Dublin"/>
    <s v="Dublin"/>
    <x v="0"/>
    <s v="Play Games. Be Rewarded. Compete against each-other for prizes while playing popular Video Games."/>
    <s v="gaming|social|video games"/>
    <x v="616"/>
    <x v="1"/>
    <n v="2"/>
    <n v="135765.59668764201"/>
    <s v="2015-11-01"/>
    <s v="2016-04-01"/>
    <s v="2016-07-16"/>
    <m/>
    <s v="paul@reflexgaming.io"/>
    <n v="353863561289"/>
    <s v="https://www.crunchbase.com/organization/reflex-gaming-ltd"/>
    <m/>
    <s v="https://www.facebook.com/reflexgamingltd"/>
    <s v="a0b222da-f1eb-2f3d-cd21-e98a899f2638"/>
  </r>
  <r>
    <x v="3539"/>
    <s v="onsizzle.com"/>
    <s v="USA"/>
    <s v="CA"/>
    <s v="SF Bay Area"/>
    <s v="San Francisco"/>
    <x v="0"/>
    <s v="SIZZLE offers an online platform that enables its users to find and share memes."/>
    <s v="computer|information technology|search engine|semantic search"/>
    <x v="902"/>
    <x v="1"/>
    <n v="1"/>
    <n v="1500000"/>
    <s v="2015-12-01"/>
    <s v="2016-07-16"/>
    <s v="2016-07-16"/>
    <m/>
    <m/>
    <m/>
    <s v="https://www.crunchbase.com/organization/sizzle-3"/>
    <s v="https://www.twitter.com/on_sizzle"/>
    <s v="https://www.facebook.com/onsizzle/"/>
    <s v="3eceb8ba-886c-6c31-9ad4-6a75cd569740"/>
  </r>
  <r>
    <x v="3540"/>
    <s v="1healthy.world"/>
    <s v="USA"/>
    <s v="DC"/>
    <s v="Washington, D.C."/>
    <s v="Washington"/>
    <x v="0"/>
    <s v="1healthy.world offers care teams AI-driven chatbots to improve the patient experience in the front-office."/>
    <s v="health care|mobile|personal health"/>
    <x v="218"/>
    <x v="1"/>
    <n v="1"/>
    <m/>
    <s v="2016-07-01"/>
    <s v="2016-07-15"/>
    <s v="2016-07-15"/>
    <m/>
    <s v="info@1healthy.world"/>
    <s v="(415)799-1490"/>
    <s v="https://www.crunchbase.com/organization/1healthy-world-inc"/>
    <m/>
    <s v="https://www.facebook.com/1healthyworld/"/>
    <s v="a60a7d5b-197a-e0d0-6d20-0cfa4625e86d"/>
  </r>
  <r>
    <x v="3541"/>
    <s v="3dhubs.com"/>
    <s v="NLD"/>
    <m/>
    <s v="Amsterdam"/>
    <s v="Amsterdam"/>
    <x v="0"/>
    <s v="3D Hubs is world's largest online marketplace for 3D printing services"/>
    <s v="3d printing|hardware|local|manufacturing|marketplace"/>
    <x v="903"/>
    <x v="0"/>
    <n v="3"/>
    <n v="11499998"/>
    <s v="2013-04-01"/>
    <s v="2013-08-27"/>
    <s v="2016-07-15"/>
    <m/>
    <s v="hello@3dhubs.com"/>
    <s v="(347)966-8024"/>
    <s v="https://www.crunchbase.com/organization/3d-hubs"/>
    <s v="https://www.twitter.com/3dhubs"/>
    <s v="http://www.facebook.com/3dhubs"/>
    <s v="739fd927-26f3-8b23-e121-811dc54f4dfb"/>
  </r>
  <r>
    <x v="3542"/>
    <s v="accordiagolf.co.jp"/>
    <s v="JPN"/>
    <m/>
    <m/>
    <m/>
    <x v="1"/>
    <s v="Accordia Golf Co Ltd is golf course management company"/>
    <s v="golf"/>
    <x v="153"/>
    <x v="2"/>
    <n v="1"/>
    <m/>
    <s v="2002-01-01"/>
    <s v="2016-07-15"/>
    <s v="2016-07-15"/>
    <m/>
    <m/>
    <m/>
    <s v="https://www.crunchbase.com/organization/accordia-golf-co-ltd"/>
    <m/>
    <m/>
    <s v="ed3f933d-1953-9e87-f4a9-bab3c02b4a8d"/>
  </r>
  <r>
    <x v="3543"/>
    <s v="actvcontent.com"/>
    <s v="USA"/>
    <s v="CA"/>
    <s v="SF Bay Area"/>
    <s v="San Francisco"/>
    <x v="0"/>
    <s v="Actvcontent's smart manufacturing platform leverages mobile technology and sensors for real-time visibility during production."/>
    <s v="hardware|saas|software"/>
    <x v="136"/>
    <x v="0"/>
    <n v="1"/>
    <m/>
    <s v="2015-01-01"/>
    <s v="2016-07-15"/>
    <s v="2016-07-15"/>
    <m/>
    <s v="info@actvcontent.com"/>
    <n v="2039526498"/>
    <s v="https://www.crunchbase.com/organization/actvcontent"/>
    <s v="https://www.twitter.com/actvcontent"/>
    <s v="http://www.facebook.com/actvcontent"/>
    <s v="bb5a78c1-0657-2e02-31be-33d66c90cc3d"/>
  </r>
  <r>
    <x v="3544"/>
    <s v="agflow.com"/>
    <s v="CHE"/>
    <m/>
    <s v="Geneva"/>
    <s v="Geneva"/>
    <x v="0"/>
    <s v="Market intelligence platform agriculture"/>
    <s v="software"/>
    <x v="10"/>
    <x v="1"/>
    <n v="3"/>
    <m/>
    <s v="2012-08-01"/>
    <s v="2013-06-01"/>
    <s v="2016-07-15"/>
    <m/>
    <s v="support@agflow.com"/>
    <s v="'+41 22 329 41 61"/>
    <s v="https://www.crunchbase.com/organization/agflow"/>
    <s v="https://www.twitter.com/agflow"/>
    <s v="http://www.facebook.com/weareagflow"/>
    <s v="366612c6-5406-1060-8f82-6228a1618d21"/>
  </r>
  <r>
    <x v="3545"/>
    <s v="airxsys.com"/>
    <m/>
    <m/>
    <m/>
    <m/>
    <x v="0"/>
    <s v="We democratize the smart parking market by breaking down the cost and installation barrier with our disruptive solutions"/>
    <s v="parking|transportation"/>
    <x v="114"/>
    <x v="1"/>
    <n v="1"/>
    <m/>
    <s v="2015-10-29"/>
    <s v="2016-07-15"/>
    <s v="2016-07-15"/>
    <m/>
    <m/>
    <m/>
    <s v="https://www.crunchbase.com/organization/airxsys"/>
    <m/>
    <m/>
    <s v="25e44642-c469-7cef-9de9-6197f2a2a9b0"/>
  </r>
  <r>
    <x v="3546"/>
    <s v="altheadx.com"/>
    <s v="USA"/>
    <s v="CA"/>
    <s v="San Diego"/>
    <s v="San Diego"/>
    <x v="0"/>
    <s v="AltheaDx offers molecular diagnostics and PCR-based services such as molecular biomarker discovery, assay development and assay validation."/>
    <s v="biotechnology|clinical trials|health diagnostics"/>
    <x v="44"/>
    <x v="3"/>
    <n v="5"/>
    <n v="43195590"/>
    <s v="2009-01-01"/>
    <s v="2009-08-13"/>
    <s v="2016-07-15"/>
    <m/>
    <s v="sales@altheadx.com"/>
    <s v="1(855)697-4943"/>
    <s v="https://www.crunchbase.com/organization/altheadx"/>
    <s v="https://www.twitter.com/altheadx"/>
    <s v="https://www.facebook.com/altheadx"/>
    <s v="e59d9594-e072-2352-e8ee-59d8706e46fc"/>
  </r>
  <r>
    <x v="3547"/>
    <s v="apothecaryhealth.com"/>
    <s v="USA"/>
    <s v="TX"/>
    <s v="Dallas"/>
    <s v="Denton"/>
    <x v="0"/>
    <s v="Apothecary Health Solutions (“AHS”) began with the mission in mind of Preserving wellness one patient at a time."/>
    <s v="pharmaceutical"/>
    <x v="3"/>
    <x v="0"/>
    <n v="1"/>
    <n v="725000"/>
    <m/>
    <s v="2016-07-15"/>
    <s v="2016-07-15"/>
    <m/>
    <m/>
    <s v="(877)854-0947"/>
    <s v="https://www.crunchbase.com/organization/apothecary-health-solutions"/>
    <m/>
    <m/>
    <s v="c72b40f5-7a7d-cb96-971d-3c17eb72e6d2"/>
  </r>
  <r>
    <x v="3548"/>
    <s v="atooma.com"/>
    <s v="USA"/>
    <s v="CA"/>
    <s v="SF Bay Area"/>
    <s v="San Francisco"/>
    <x v="0"/>
    <s v="Resonance AI creates connections between apps &amp; devices to predict and anticipate users' needs and perform automatic smart actions."/>
    <s v="cloud computing|home automation|industrial automation|internet of things"/>
    <x v="904"/>
    <x v="0"/>
    <n v="4"/>
    <n v="1092739.25104022"/>
    <s v="2013-03-05"/>
    <s v="2013-01-05"/>
    <s v="2016-07-15"/>
    <m/>
    <m/>
    <m/>
    <s v="https://www.crunchbase.com/organization/atooma"/>
    <s v="https://www.twitter.com/atooma_team"/>
    <s v="http://www.facebook.com/atooma.a.touch.of.magic"/>
    <s v="b0f79ac7-3ef3-0bd6-8bae-4684be83beed"/>
  </r>
  <r>
    <x v="3549"/>
    <s v="aucobo.webflow.io"/>
    <s v="DEU"/>
    <m/>
    <s v="Frankfurt"/>
    <s v="Walldorf"/>
    <x v="0"/>
    <s v="aucobo is a cloud platform where users can easily connect different machines, software and sensors."/>
    <s v="cloud computing"/>
    <x v="146"/>
    <x v="2"/>
    <n v="1"/>
    <n v="27739.251040221901"/>
    <m/>
    <s v="2016-07-15"/>
    <s v="2016-07-15"/>
    <m/>
    <s v="kontakt@aucobo.de"/>
    <s v="'+1 212-808-0100"/>
    <s v="https://www.crunchbase.com/organization/aucobo"/>
    <m/>
    <m/>
    <s v="054a798b-e98a-fe6e-136f-f15eab9f94b3"/>
  </r>
  <r>
    <x v="3550"/>
    <s v="azaleahealth.com"/>
    <s v="USA"/>
    <s v="GA"/>
    <s v="Atlanta"/>
    <s v="Atlanta"/>
    <x v="0"/>
    <s v="Azalea Health is a leading provider of cloud-based healthcare solutions"/>
    <s v="health care|information technology|software"/>
    <x v="486"/>
    <x v="3"/>
    <n v="3"/>
    <n v="13500000"/>
    <s v="2008-01-01"/>
    <s v="2015-01-15"/>
    <s v="2016-07-15"/>
    <m/>
    <s v="info@azaleahealth.com"/>
    <s v="(877) 777-7686"/>
    <s v="https://www.crunchbase.com/organization/azalea-health"/>
    <s v="https://www.twitter.com/azaleahealth"/>
    <s v="https://www.facebook.com/azaleahealth/info?tab=overview"/>
    <s v="33e2e182-cb13-cfc9-d77c-21b637d7006c"/>
  </r>
  <r>
    <x v="3551"/>
    <s v="usebenchmark.com"/>
    <s v="USA"/>
    <s v="CA"/>
    <s v="Fresno"/>
    <s v="Fresno"/>
    <x v="0"/>
    <s v="Benchmark Intelligence is a suite of analytics tools for enterprise location management."/>
    <s v="analytics|automotive|big data|hospitality|market research"/>
    <x v="905"/>
    <x v="0"/>
    <n v="2"/>
    <n v="570000"/>
    <s v="2014-08-01"/>
    <s v="2015-02-26"/>
    <s v="2016-07-15"/>
    <m/>
    <m/>
    <m/>
    <s v="https://www.crunchbase.com/organization/benchmark-intelligence"/>
    <s v="https://www.twitter.com/usebenchmark"/>
    <s v="https://www.facebook.com/usebenchmark"/>
    <s v="2c6eabcc-fba0-6a5f-3ae8-469e9ff5ac7b"/>
  </r>
  <r>
    <x v="3552"/>
    <s v="bringhub.com"/>
    <s v="USA"/>
    <s v="CA"/>
    <s v="Los Angeles"/>
    <s v="Los Angeles"/>
    <x v="0"/>
    <s v="Bringhub is the leading in content and in advertisement eCommerce platform."/>
    <s v="curated web|e-commerce|payments|saas"/>
    <x v="238"/>
    <x v="0"/>
    <n v="3"/>
    <n v="4100000"/>
    <s v="2014-08-01"/>
    <s v="2014-10-01"/>
    <s v="2016-07-15"/>
    <m/>
    <s v="hello@bringhub.com"/>
    <m/>
    <s v="https://www.crunchbase.com/organization/bringhub"/>
    <s v="https://www.twitter.com/bringhub"/>
    <s v="http://www.facebook.com/bringhub"/>
    <s v="e9e03a5a-52fa-f2cf-3e3c-3353b5e9985e"/>
  </r>
  <r>
    <x v="3553"/>
    <s v="checkrecipient.com"/>
    <s v="GBR"/>
    <m/>
    <s v="London"/>
    <s v="London"/>
    <x v="0"/>
    <s v="CheckRecipient prevents highly sensitive information being sent to the wrong people over email."/>
    <s v="artificial intelligence|cyber security|email|machine learning|professional services"/>
    <x v="906"/>
    <x v="1"/>
    <n v="5"/>
    <n v="1127762.1464183"/>
    <s v="2013-01-01"/>
    <s v="2014-04-01"/>
    <s v="2016-07-15"/>
    <m/>
    <s v="contact@checkrecipient.com"/>
    <n v="442036370773"/>
    <s v="https://www.crunchbase.com/organization/checkrecipient"/>
    <s v="https://www.twitter.com/checkrecipient"/>
    <m/>
    <s v="1ab40f88-a4d4-719b-64a0-21eea632c944"/>
  </r>
  <r>
    <x v="3554"/>
    <s v="civilmaps.com"/>
    <s v="USA"/>
    <s v="CA"/>
    <s v="SF Bay Area"/>
    <s v="Berkeley"/>
    <x v="0"/>
    <s v="Civil Maps enables on-demand perception &amp; actuation of the world around us by collecting and analyzing spatial data."/>
    <s v="big data|navigation"/>
    <x v="907"/>
    <x v="0"/>
    <n v="5"/>
    <n v="6600000"/>
    <s v="2014-10-01"/>
    <s v="2014-12-01"/>
    <s v="2016-07-15"/>
    <m/>
    <s v="info@civilmaps.com"/>
    <m/>
    <s v="https://www.crunchbase.com/organization/civil-maps"/>
    <s v="https://www.twitter.com/civilmaps"/>
    <s v="https://www.facebook.com/civilmaps"/>
    <s v="ca1cda6e-10ca-b2ab-7595-be65249c1126"/>
  </r>
  <r>
    <x v="3555"/>
    <s v="cleancloud.com.br"/>
    <s v="BRA"/>
    <m/>
    <s v="Sao Paulo"/>
    <s v="São Paulo"/>
    <x v="0"/>
    <s v="CleanCloud heps you manage and optimize performance on your cloud infrasctructure with better visibility and intelligence"/>
    <s v="b2b|cloud computing|cloud management|saas"/>
    <x v="662"/>
    <x v="1"/>
    <n v="1"/>
    <m/>
    <s v="2015-05-01"/>
    <s v="2016-07-15"/>
    <s v="2016-07-15"/>
    <m/>
    <m/>
    <m/>
    <s v="https://www.crunchbase.com/organization/cleancloud"/>
    <m/>
    <s v="http://www.facebook.com/gocleancloud"/>
    <s v="a3b85960-52ab-2abf-9d34-b66525d16335"/>
  </r>
  <r>
    <x v="3556"/>
    <s v="controlscan.com"/>
    <s v="USA"/>
    <s v="GA"/>
    <s v="Atlanta"/>
    <s v="Atlanta"/>
    <x v="0"/>
    <s v="ControlScan is a provider of PCI compliance and security solutions focused on small- to medium-sized merchants."/>
    <s v="security"/>
    <x v="175"/>
    <x v="6"/>
    <n v="6"/>
    <n v="8810032"/>
    <s v="2008-01-01"/>
    <s v="2009-06-05"/>
    <s v="2016-07-15"/>
    <m/>
    <s v="socialmedia@controlscan.com"/>
    <s v="'800-825-3301"/>
    <s v="https://www.crunchbase.com/organization/controlscan"/>
    <s v="https://www.twitter.com/controlscan"/>
    <s v="http://www.facebook.com/group.php?gid=76320055384"/>
    <s v="dbc1e7b0-c5ad-9784-679c-a5ac97c3503a"/>
  </r>
  <r>
    <x v="3557"/>
    <s v="creditexchange.in"/>
    <s v="IND"/>
    <m/>
    <s v="Bangalore"/>
    <s v="Bangalore"/>
    <x v="0"/>
    <s v="Hybrid digital consumer loans platform and institutional marketplace"/>
    <s v="financial services"/>
    <x v="24"/>
    <x v="1"/>
    <n v="1"/>
    <n v="500000"/>
    <s v="2015-01-01"/>
    <s v="2016-07-15"/>
    <s v="2016-07-15"/>
    <m/>
    <s v="info@creditexchange.in"/>
    <n v="919818333073"/>
    <s v="https://www.crunchbase.com/organization/creditexchange"/>
    <s v="https://www.twitter.com/creditexindia"/>
    <m/>
    <s v="c3bdb9ca-4bae-0851-8154-7bc2260dfa5f"/>
  </r>
  <r>
    <x v="3558"/>
    <s v="crediwire.com"/>
    <s v="DNK"/>
    <m/>
    <s v="Copenhagen"/>
    <s v="Copenhagen"/>
    <x v="0"/>
    <s v="CrediWire is a real-time financial data connector that collects data to help companies provide loans and better risk management."/>
    <s v="credit|financial services|fintech"/>
    <x v="39"/>
    <x v="1"/>
    <n v="2"/>
    <n v="67739.251040221905"/>
    <s v="2015-11-01"/>
    <s v="2015-11-01"/>
    <s v="2016-07-15"/>
    <m/>
    <s v="mh@crediwire.com"/>
    <n v="454241020"/>
    <s v="https://www.crunchbase.com/organization/crediwire"/>
    <m/>
    <m/>
    <s v="42620c0c-7131-0a47-0953-887fc992689d"/>
  </r>
  <r>
    <x v="3559"/>
    <s v="droneseed.co"/>
    <m/>
    <m/>
    <m/>
    <m/>
    <x v="0"/>
    <s v="Automating reforestation to be safer and cheaper."/>
    <s v="drones|industrial automation|natural resources"/>
    <x v="908"/>
    <x v="2"/>
    <n v="3"/>
    <n v="140000"/>
    <m/>
    <s v="2015-10-01"/>
    <s v="2016-07-15"/>
    <m/>
    <m/>
    <m/>
    <s v="https://www.crunchbase.com/organization/droneseed"/>
    <s v="https://www.twitter.com/droneseed"/>
    <m/>
    <s v="df1b8c19-9f17-3f43-ad2f-084683d7a021"/>
  </r>
  <r>
    <x v="3560"/>
    <s v="dynamo-micropower.com"/>
    <s v="USA"/>
    <s v="MA"/>
    <s v="Boston"/>
    <s v="Boston"/>
    <x v="0"/>
    <s v="Dynamo Micropower develop low cost portable microturbines to address the 5kW segment of the power generation market."/>
    <s v="energy|hardware|software"/>
    <x v="909"/>
    <x v="1"/>
    <n v="6"/>
    <n v="1720801"/>
    <s v="2011-01-01"/>
    <s v="2012-10-23"/>
    <s v="2016-07-15"/>
    <m/>
    <s v="jason@dynamo-micropower.com"/>
    <s v="'571-230-8772"/>
    <s v="https://www.crunchbase.com/organization/dynamo-micropower"/>
    <s v="https://www.twitter.com/dynamo_upower"/>
    <m/>
    <s v="a5e9a2eb-1fd8-411f-527b-aafb21a8a13f"/>
  </r>
  <r>
    <x v="3561"/>
    <s v="endonovo.com"/>
    <s v="USA"/>
    <s v="CA"/>
    <s v="Los Angeles"/>
    <s v="Woodland Hills"/>
    <x v="1"/>
    <s v="Endonovo Therapeutics is a biotechnology company developing off-the-shelf regenerative products."/>
    <s v="biotechnology"/>
    <x v="36"/>
    <x v="0"/>
    <n v="2"/>
    <n v="10483000"/>
    <s v="2011-01-01"/>
    <s v="2014-08-14"/>
    <s v="2016-07-15"/>
    <m/>
    <s v="info@endonovo.com"/>
    <m/>
    <s v="https://www.crunchbase.com/organization/endonovo-therapeutics"/>
    <s v="https://www.twitter.com/endonovo"/>
    <s v="http://www.facebook.com/endonovo"/>
    <s v="8dbdc735-8859-829d-7bbf-857fca658b13"/>
  </r>
  <r>
    <x v="3562"/>
    <s v="evo-connect.com"/>
    <s v="DEU"/>
    <m/>
    <s v="Munich"/>
    <s v="München"/>
    <x v="0"/>
    <s v="Evo-Connect develops the secure infrastructure for the connected world of Tomorrow."/>
    <s v="cyber security"/>
    <x v="25"/>
    <x v="1"/>
    <n v="1"/>
    <n v="27739.251040221901"/>
    <s v="2014-12-10"/>
    <s v="2016-07-15"/>
    <s v="2016-07-15"/>
    <m/>
    <s v="info@evo-connect.de"/>
    <n v="498928952850"/>
    <s v="https://www.crunchbase.com/organization/evo-connect"/>
    <s v="https://www.twitter.com/evo_connect"/>
    <s v="https://www.facebook.com/evo.connect"/>
    <s v="cc458c68-f8bb-f145-d135-936e35a18dff"/>
  </r>
  <r>
    <x v="3563"/>
    <s v="faception.com"/>
    <m/>
    <m/>
    <m/>
    <m/>
    <x v="0"/>
    <s v="Faception is a facial personality profiling company."/>
    <s v="analytics"/>
    <x v="178"/>
    <x v="1"/>
    <n v="2"/>
    <n v="125000"/>
    <m/>
    <s v="2015-12-27"/>
    <s v="2016-07-15"/>
    <m/>
    <s v="info@faception.com"/>
    <m/>
    <s v="https://www.crunchbase.com/organization/faception"/>
    <m/>
    <m/>
    <s v="d23aa571-810f-c635-d287-e144a97d0389"/>
  </r>
  <r>
    <x v="3564"/>
    <s v="getfitsense.com"/>
    <s v="GBR"/>
    <m/>
    <s v="London"/>
    <s v="London"/>
    <x v="0"/>
    <s v="Uses wearable data for the pricing &amp; selection of risk in health &amp; life insurance"/>
    <s v="health care|insurance|wearables"/>
    <x v="910"/>
    <x v="1"/>
    <n v="2"/>
    <n v="44028.784833764701"/>
    <s v="2015-03-18"/>
    <s v="2015-12-08"/>
    <s v="2016-07-15"/>
    <m/>
    <m/>
    <m/>
    <s v="https://www.crunchbase.com/organization/fitsense-ptd-ltd"/>
    <s v="https://www.twitter.com/fitsensehq"/>
    <s v="https://www.facebook.com/fitsense-819116774867125"/>
    <s v="99844ae7-d646-91f7-c6ad-45f500e99868"/>
  </r>
  <r>
    <x v="3565"/>
    <s v="freedom-tele.com"/>
    <s v="USA"/>
    <s v="MD"/>
    <s v="Baltimore"/>
    <s v="Monkton"/>
    <x v="0"/>
    <s v="Freedom Telecom Services, Inc. is a regional, wholesale carrier specializing in providing high speed."/>
    <s v="mobile|telecommunications|wholesale"/>
    <x v="911"/>
    <x v="1"/>
    <n v="2"/>
    <n v="1335000"/>
    <s v="2015-01-01"/>
    <s v="2016-01-20"/>
    <s v="2016-07-15"/>
    <m/>
    <s v="sales@ftsfiber.com"/>
    <s v="(877)230-1260"/>
    <s v="https://www.crunchbase.com/organization/freedom-telecom-services"/>
    <s v="https://www.twitter.com/ftsfiber"/>
    <s v="https://www.linkedin.com/company/fts-inc-?trk=top_nav_home"/>
    <s v="9054fe2a-4f8e-e476-9f42-b05df524f386"/>
  </r>
  <r>
    <x v="3566"/>
    <s v="ghacklabs.com"/>
    <m/>
    <m/>
    <m/>
    <m/>
    <x v="0"/>
    <s v="A fun place to connect with all of your fav startup peeps and places all in one place."/>
    <m/>
    <x v="5"/>
    <x v="1"/>
    <n v="1"/>
    <m/>
    <s v="2016-02-01"/>
    <s v="2016-07-15"/>
    <s v="2016-07-15"/>
    <m/>
    <m/>
    <m/>
    <s v="https://www.crunchbase.com/organization/ghacklabs"/>
    <m/>
    <m/>
    <s v="85eb2152-a64e-1821-700f-52f0de9183f7"/>
  </r>
  <r>
    <x v="3567"/>
    <s v="guideboat.com"/>
    <s v="USA"/>
    <s v="CA"/>
    <s v="SF Bay Area"/>
    <s v="Mill Valley"/>
    <x v="0"/>
    <s v="guideboats were built since the early 19th century and evolved from a hunting skiff to today's highly refined design."/>
    <s v="e-commerce"/>
    <x v="63"/>
    <x v="2"/>
    <n v="2"/>
    <n v="2000005"/>
    <m/>
    <s v="2015-08-06"/>
    <s v="2016-07-15"/>
    <m/>
    <s v="help@guideboatcompany.com"/>
    <s v="'1-415-888-2871"/>
    <s v="https://www.crunchbase.com/organization/guideboat"/>
    <s v="https://www.twitter.com/guideboat_co"/>
    <s v="https://www.facebook.com/guideboatco"/>
    <s v="6d9e73c4-5468-9e51-56b0-40851719be7a"/>
  </r>
  <r>
    <x v="3568"/>
    <s v="hellomam.vn"/>
    <s v="VNM"/>
    <m/>
    <s v="Hanoi"/>
    <s v="Hanoi"/>
    <x v="0"/>
    <s v="Hellomam is a clean food service with home delivery."/>
    <s v="food and beverage"/>
    <x v="7"/>
    <x v="2"/>
    <n v="1"/>
    <m/>
    <s v="2015-01-01"/>
    <s v="2016-07-15"/>
    <s v="2016-07-15"/>
    <m/>
    <s v="info@hellomam.vn"/>
    <s v="(096)425-3355"/>
    <s v="https://www.crunchbase.com/organization/hellomam"/>
    <m/>
    <s v="https://www.facebook.com/hellomam.vn"/>
    <s v="41202751-f16e-5cad-15a2-ed86971fcb6a"/>
  </r>
  <r>
    <x v="3569"/>
    <s v="helocyte.com"/>
    <s v="USA"/>
    <s v="NY"/>
    <s v="New York City"/>
    <s v="New York"/>
    <x v="0"/>
    <s v="Helocyte is a clinical-stage biopharmaceutical company developing novel immunotherapies for the prevention and treatment of cancer."/>
    <s v="pharmaceutical"/>
    <x v="3"/>
    <x v="1"/>
    <n v="1"/>
    <n v="1000000"/>
    <s v="2015-01-01"/>
    <s v="2016-07-15"/>
    <s v="2016-07-15"/>
    <m/>
    <s v="info@helocyte.com"/>
    <m/>
    <s v="https://www.crunchbase.com/organization/helocyte"/>
    <m/>
    <m/>
    <s v="3775b0bd-ad15-8bd5-1c76-50e1c825d2d3"/>
  </r>
  <r>
    <x v="3570"/>
    <s v="holo-light.com"/>
    <s v="AUT"/>
    <m/>
    <s v="AUT - Other"/>
    <s v="Jenbach"/>
    <x v="0"/>
    <s v="Holo-Light is delivering innovative business and industrial software solutions on the Microsoft HoloLens."/>
    <s v="software"/>
    <x v="10"/>
    <x v="2"/>
    <n v="1"/>
    <n v="27739.251040221901"/>
    <m/>
    <s v="2016-07-15"/>
    <s v="2016-07-15"/>
    <m/>
    <s v="info@holo-light.com"/>
    <n v="4306644665440"/>
    <s v="https://www.crunchbase.com/organization/holo-light"/>
    <m/>
    <s v="https://www.facebook.com/openhololight"/>
    <s v="2bc6db38-f435-5f6a-f3ec-5a5cf82fc55b"/>
  </r>
  <r>
    <x v="3571"/>
    <s v="iagnosis.com"/>
    <s v="USA"/>
    <s v="PA"/>
    <s v="Pittsburgh"/>
    <s v="Pittsburgh"/>
    <x v="0"/>
    <s v="Iagnosis provides teledermatology solutions for dermatology providers, practices and health systems. Explore the benefits of our secure."/>
    <s v="fitness|health care|wellness"/>
    <x v="541"/>
    <x v="0"/>
    <n v="7"/>
    <n v="15339482"/>
    <s v="2010-01-01"/>
    <s v="2012-02-23"/>
    <s v="2016-07-15"/>
    <m/>
    <s v="media@iagnosis.com"/>
    <s v="(412)224-233"/>
    <s v="https://www.crunchbase.com/organization/iagnosis"/>
    <s v="https://www.twitter.com/derm_on_call"/>
    <s v="http://www.facebook.com/dermatologistoncall"/>
    <s v="de3a8021-9b5f-390a-4c6f-e72af4251ae0"/>
  </r>
  <r>
    <x v="3572"/>
    <s v="icarbonx.com"/>
    <s v="CHN"/>
    <m/>
    <s v="Shenzhen"/>
    <s v="Shenzhen"/>
    <x v="0"/>
    <s v="China-based artificial intelligence platform for health data company"/>
    <s v="artificial intelligence|biotechnology|health care"/>
    <x v="912"/>
    <x v="2"/>
    <n v="2"/>
    <n v="199871644.660449"/>
    <s v="2015-10-27"/>
    <s v="2016-04-13"/>
    <s v="2016-07-15"/>
    <m/>
    <s v="hr@icarbonx.com"/>
    <n v="75533605888"/>
    <s v="https://www.crunchbase.com/organization/icarbonx"/>
    <s v="https://www.twitter.com/icarbonx"/>
    <s v="https://www.facebook.com/icarbonx"/>
    <s v="570590d9-13b6-5f43-b4d0-306f6cd2a305"/>
  </r>
  <r>
    <x v="3573"/>
    <s v="ifeelsystems.com"/>
    <s v="DEU"/>
    <m/>
    <s v="Erlangen"/>
    <s v="Erlangen"/>
    <x v="0"/>
    <s v="iFeel is a sound-system for your entire body. iFeel translates hear-able into feel-able and completes with tactile sound sensation."/>
    <s v="consumer electronics"/>
    <x v="13"/>
    <x v="2"/>
    <n v="1"/>
    <n v="27739.251040221901"/>
    <s v="2016-01-01"/>
    <s v="2016-07-15"/>
    <s v="2016-07-15"/>
    <m/>
    <m/>
    <n v="91318272745"/>
    <s v="https://www.crunchbase.com/organization/ifeel-tactile-systems"/>
    <m/>
    <m/>
    <s v="286d8cb6-766b-1686-7427-a7a7f2be6f90"/>
  </r>
  <r>
    <x v="3574"/>
    <s v="imaging3.com"/>
    <s v="USA"/>
    <s v="CA"/>
    <s v="Los Angeles"/>
    <s v="Burbank"/>
    <x v="0"/>
    <s v="Imaging3 is a global manufacturer of medical devices, equipment and imaging tools for the healthcare industry."/>
    <s v="biotechnology"/>
    <x v="36"/>
    <x v="0"/>
    <n v="10"/>
    <n v="4943993"/>
    <s v="1993-10-23"/>
    <s v="2009-03-04"/>
    <s v="2016-07-15"/>
    <m/>
    <s v="info@imaging3.com"/>
    <s v="(818) 260-0445"/>
    <s v="https://www.crunchbase.com/organization/imaging3"/>
    <s v="https://www.twitter.com/imaging3inc"/>
    <s v="http://www.facebook.com/imaging3-inc/247876268703347"/>
    <s v="81c46fa8-d06a-d3b2-7af3-dcded13f2f5f"/>
  </r>
  <r>
    <x v="3575"/>
    <s v="iris.ai"/>
    <m/>
    <m/>
    <m/>
    <m/>
    <x v="0"/>
    <s v="Double the productivity of your research"/>
    <s v="artificial intelligence|innovation management"/>
    <x v="64"/>
    <x v="1"/>
    <n v="1"/>
    <n v="388349.51456310699"/>
    <s v="2015-11-11"/>
    <s v="2016-07-15"/>
    <s v="2016-07-15"/>
    <m/>
    <s v="anita@iris.ai"/>
    <m/>
    <s v="https://www.crunchbase.com/organization/iris-ai"/>
    <s v="https://www.twitter.com/theirisai"/>
    <s v="http://facebook.com/theirisai"/>
    <s v="94655b0c-15e5-1413-20c9-d67c93d59f0b"/>
  </r>
  <r>
    <x v="3576"/>
    <s v="jivanabiotech.com"/>
    <s v="USA"/>
    <s v="IL"/>
    <s v="Peoria"/>
    <s v="Peoria"/>
    <x v="0"/>
    <s v="Jivana Biotechnology is a preclinical-stage biotechnology company"/>
    <s v="biotechnology|health care|medical"/>
    <x v="44"/>
    <x v="2"/>
    <n v="1"/>
    <n v="1000000"/>
    <s v="2013-01-01"/>
    <s v="2016-07-15"/>
    <s v="2016-07-15"/>
    <m/>
    <m/>
    <s v="(917)743-9401"/>
    <s v="https://www.crunchbase.com/organization/mariam-medical"/>
    <m/>
    <m/>
    <s v="0a66a4fd-fba5-dda4-5f05-08f6c9990cc0"/>
  </r>
  <r>
    <x v="3577"/>
    <s v="joyluxinc.com"/>
    <s v="USA"/>
    <s v="WA"/>
    <s v="Seattle"/>
    <s v="Seattle"/>
    <x v="0"/>
    <s v="Joylux, Seattle, WA-based developer of therapeutic LED products"/>
    <s v="consumer electronics|health care|therapeutics"/>
    <x v="209"/>
    <x v="1"/>
    <n v="2"/>
    <n v="6781478"/>
    <s v="2013-01-01"/>
    <s v="2015-09-22"/>
    <s v="2016-07-15"/>
    <m/>
    <s v="clinicalstudy@vsculpt.com"/>
    <s v="(206)219-6444"/>
    <s v="https://www.crunchbase.com/organization/joylux"/>
    <m/>
    <m/>
    <s v="920e4471-19f1-0017-5806-9456da6b6191"/>
  </r>
  <r>
    <x v="3578"/>
    <s v="jupiterorphan.com"/>
    <s v="USA"/>
    <s v="FL"/>
    <s v="Palm Beaches"/>
    <s v="Jupiter"/>
    <x v="0"/>
    <s v="Jupiter Orphan Therapeutics, Inc. Developing therapies for rare diseases linked to single gene deficiencies."/>
    <s v="pharmaceutical"/>
    <x v="3"/>
    <x v="2"/>
    <n v="1"/>
    <n v="250000"/>
    <s v="2015-01-01"/>
    <s v="2016-07-15"/>
    <s v="2016-07-15"/>
    <m/>
    <s v="info@jupiterorphan.com"/>
    <n v="115613087780"/>
    <s v="https://www.crunchbase.com/organization/jupiter-orphan-therapeutics"/>
    <s v="https://www.twitter.com/jupiterorphan"/>
    <s v="https://www.facebook.com/jupiterorphantherapeutics/"/>
    <s v="39b4b641-768f-3006-bd94-3e7f21109751"/>
  </r>
  <r>
    <x v="3579"/>
    <s v="kalobios.com"/>
    <s v="USA"/>
    <s v="CA"/>
    <s v="SF Bay Area"/>
    <s v="South San Francisco"/>
    <x v="1"/>
    <s v="KaloBios is a biopharmaceutical company focused on developing human antibody therapeutics."/>
    <s v="biotechnology|health care|pharmaceutical"/>
    <x v="44"/>
    <x v="0"/>
    <n v="8"/>
    <n v="99150000"/>
    <s v="2001-01-01"/>
    <s v="2003-06-24"/>
    <s v="2016-07-15"/>
    <m/>
    <s v="admin@kalobios.com"/>
    <s v="'650-243-3100"/>
    <s v="https://www.crunchbase.com/organization/kalobios-pharmaceuticals"/>
    <m/>
    <m/>
    <s v="2db897ef-849d-780c-3763-01b8cd1f1397"/>
  </r>
  <r>
    <x v="3580"/>
    <s v="kanzhun.com"/>
    <m/>
    <m/>
    <m/>
    <m/>
    <x v="0"/>
    <s v="Kanzhun (Boss) is a leading platform for job seekers"/>
    <m/>
    <x v="5"/>
    <x v="2"/>
    <n v="2"/>
    <m/>
    <m/>
    <s v="2015-01-15"/>
    <s v="2016-07-15"/>
    <m/>
    <m/>
    <m/>
    <s v="https://www.crunchbase.com/organization/kanzhun"/>
    <m/>
    <m/>
    <s v="34a22303-5c06-2801-5647-c1dc538cfd6a"/>
  </r>
  <r>
    <x v="3581"/>
    <s v="kopjra.com"/>
    <s v="ITA"/>
    <m/>
    <s v="Bologna"/>
    <s v="Bologna"/>
    <x v="0"/>
    <s v="Kopjra is a legal tech startup focused on intellectual property and privacy protection on the Internet,."/>
    <s v="ict|intellectual property|law enforcement"/>
    <x v="913"/>
    <x v="1"/>
    <n v="4"/>
    <n v="349307.085758981"/>
    <s v="2014-07-11"/>
    <s v="2014-08-20"/>
    <s v="2016-07-15"/>
    <m/>
    <s v="info@kopjra.com"/>
    <s v="'+39 340 938 0414"/>
    <s v="https://www.crunchbase.com/organization/kopjra"/>
    <s v="https://www.twitter.com/kopjra"/>
    <s v="https://facebook.com/kopjra"/>
    <s v="778ce614-56f3-9ef1-8366-2e1d34d3031e"/>
  </r>
  <r>
    <x v="3582"/>
    <s v="lawcadia.com"/>
    <s v="ISR"/>
    <m/>
    <s v="ISR - Other"/>
    <s v="Qadima"/>
    <x v="0"/>
    <s v="Lawcadia is a new way to find, engage and manage law firms."/>
    <s v="legal"/>
    <x v="407"/>
    <x v="1"/>
    <n v="1"/>
    <n v="500000"/>
    <s v="2015-01-01"/>
    <s v="2016-07-15"/>
    <s v="2016-07-15"/>
    <m/>
    <m/>
    <m/>
    <s v="https://www.crunchbase.com/organization/lawcadia"/>
    <s v="https://www.twitter.com/lawcadia"/>
    <s v="https://www.facebook.com/lawcadia/"/>
    <s v="7693a78a-0139-ed6d-09c5-1b4bac1c02a3"/>
  </r>
  <r>
    <x v="3583"/>
    <s v="leansurvey.com.br"/>
    <s v="BRA"/>
    <m/>
    <s v="Sao Paulo"/>
    <s v="São Paulo"/>
    <x v="0"/>
    <s v="Lean Survey is a Brazilian startup that uses mobile technology and crowdsourcing to revolutionize how quantitative market research is done"/>
    <s v="market research"/>
    <x v="681"/>
    <x v="0"/>
    <n v="2"/>
    <m/>
    <s v="2014-10-23"/>
    <s v="2015-04-07"/>
    <s v="2016-07-15"/>
    <m/>
    <s v="contato@leansurvey.com.br"/>
    <m/>
    <s v="https://www.crunchbase.com/organization/lean-survey"/>
    <s v="https://www.twitter.com/leansurvey"/>
    <s v="https://www.facebook.com/leansurvey/"/>
    <s v="393ebffe-48c3-7737-2e31-7466ad6a5bef"/>
  </r>
  <r>
    <x v="3584"/>
    <s v="lifeblink.com"/>
    <s v="USA"/>
    <s v="PA"/>
    <s v="Philadelphia"/>
    <s v="Philadelphia"/>
    <x v="0"/>
    <s v="Capture, organize and share life's most memorable moments. The future of memories."/>
    <s v="communities|internet|internet of things|mobile|photo sharing|social media|social network"/>
    <x v="914"/>
    <x v="1"/>
    <n v="2"/>
    <n v="70000"/>
    <s v="2015-02-15"/>
    <s v="2015-02-16"/>
    <s v="2016-07-15"/>
    <m/>
    <s v="info@lifeblink.com"/>
    <m/>
    <s v="https://www.crunchbase.com/organization/lifeblink"/>
    <s v="https://www.twitter.com/lifeblinkinc"/>
    <s v="https://www.facebook.com/lifeblinkinc"/>
    <s v="8061daad-b8fd-84f9-95a2-6fab44b3efb6"/>
  </r>
  <r>
    <x v="3585"/>
    <s v="loygen.com"/>
    <s v="USA"/>
    <s v="CA"/>
    <s v="San Diego"/>
    <s v="Solana Beach"/>
    <x v="0"/>
    <s v="Data driven, business process: enforcement, reporting and improvement engine designed for consumer retail and service businesses."/>
    <s v="big data|marketing automation"/>
    <x v="90"/>
    <x v="1"/>
    <n v="2"/>
    <n v="900000"/>
    <s v="2010-01-01"/>
    <s v="2014-03-15"/>
    <s v="2016-07-15"/>
    <m/>
    <s v="bebeling@loygen.com"/>
    <s v="(858) 859-2001"/>
    <s v="https://www.crunchbase.com/organization/loyaltygenerator"/>
    <s v="https://www.twitter.com/loyaltygen"/>
    <m/>
    <s v="cf2c238d-7b72-69fb-9946-4be15293a94d"/>
  </r>
  <r>
    <x v="3586"/>
    <s v="luxrewards.co.uk"/>
    <s v="GBR"/>
    <m/>
    <s v="Bath"/>
    <s v="Bath"/>
    <x v="0"/>
    <s v="LUX is a rewards app that will connect fine diners with hand-picked local restaurants."/>
    <s v="apps"/>
    <x v="50"/>
    <x v="2"/>
    <n v="1"/>
    <n v="108923.117779843"/>
    <m/>
    <s v="2016-07-15"/>
    <s v="2016-07-15"/>
    <m/>
    <m/>
    <m/>
    <s v="https://www.crunchbase.com/organization/lux-rewards"/>
    <s v="https://www.twitter.com/lux_rewards"/>
    <s v="https://www.facebook.com/luxrewards/"/>
    <s v="bcbd439e-9419-224d-7fc1-07e9085fce56"/>
  </r>
  <r>
    <x v="3587"/>
    <s v="ma3route.com"/>
    <s v="KEN"/>
    <m/>
    <s v="Nairobi"/>
    <s v="Nairobi"/>
    <x v="0"/>
    <s v="Ma3Route is a mobile, web, and SMS platform that crowd-sources for transport data and provides users with information on traffic and more."/>
    <s v="crowdsourcing|mobile|sms"/>
    <x v="915"/>
    <x v="1"/>
    <n v="1"/>
    <m/>
    <s v="2012-01-01"/>
    <s v="2016-07-15"/>
    <s v="2016-07-15"/>
    <m/>
    <s v="info@ma3route.com"/>
    <n v="254716079086"/>
    <s v="https://www.crunchbase.com/organization/ma3route"/>
    <s v="https://www.twitter.com/ma3route"/>
    <s v="https://www.facebook.com/ma3route"/>
    <s v="22ba25e2-69c3-1209-fbf6-bcee0b4e080b"/>
  </r>
  <r>
    <x v="3588"/>
    <s v="magnolia-medical.com"/>
    <s v="USA"/>
    <s v="WA"/>
    <s v="Seattle"/>
    <s v="Seattle"/>
    <x v="0"/>
    <s v="Magnolia Medical Technologies is a device development company that focuses on improving the accuracy of diagnostic blood culture tests."/>
    <s v="health care|health diagnostics|medical device"/>
    <x v="3"/>
    <x v="0"/>
    <n v="5"/>
    <n v="24078098"/>
    <s v="2011-01-01"/>
    <s v="2011-12-21"/>
    <s v="2016-07-15"/>
    <m/>
    <s v="info@magnolia-medical.com"/>
    <s v="(206)673-2500"/>
    <s v="https://www.crunchbase.com/organization/magnolia-medical-technologies"/>
    <m/>
    <m/>
    <s v="63938b30-fad4-a90d-da77-a152393a006b"/>
  </r>
  <r>
    <x v="3589"/>
    <s v="ment.at"/>
    <s v="GBR"/>
    <m/>
    <s v="London"/>
    <s v="London"/>
    <x v="0"/>
    <s v="Smart Data : Data driven insights, stati"/>
    <s v="analytics|business intelligence|machine learning|real time"/>
    <x v="123"/>
    <x v="1"/>
    <n v="2"/>
    <n v="50005.5660640469"/>
    <s v="2012-01-01"/>
    <s v="2015-04-16"/>
    <s v="2016-07-15"/>
    <m/>
    <s v="info@ment.at"/>
    <m/>
    <s v="https://www.crunchbase.com/organization/mentat-innovations"/>
    <s v="https://www.twitter.com/ment_at"/>
    <m/>
    <s v="3b151d5f-5c1d-c894-92ae-e48ea95463b9"/>
  </r>
  <r>
    <x v="3590"/>
    <s v="mira.co"/>
    <s v="USA"/>
    <s v="NY"/>
    <s v="New York City"/>
    <s v="New York"/>
    <x v="0"/>
    <s v="Mira is a crowd analytics platform."/>
    <s v="ad targeting|advertising|big data|location based services"/>
    <x v="916"/>
    <x v="1"/>
    <n v="2"/>
    <n v="1500000"/>
    <s v="2014-08-22"/>
    <s v="2015-05-22"/>
    <s v="2016-07-15"/>
    <m/>
    <s v="info@mira.co"/>
    <m/>
    <s v="https://www.crunchbase.com/organization/the-spoken-thought"/>
    <s v="https://www.twitter.com/mira_analytics"/>
    <m/>
    <s v="cfafa2a2-b47f-110a-8bae-978b2581b304"/>
  </r>
  <r>
    <x v="3591"/>
    <s v="neuronsw.com"/>
    <s v="CZE"/>
    <m/>
    <s v="Prague"/>
    <s v="Prague"/>
    <x v="0"/>
    <s v="Neuron Soundware is a deep tech startup, exploring the use of self-teaching, constantly learning neural networks."/>
    <s v="application performance management|information technology|software"/>
    <x v="192"/>
    <x v="1"/>
    <n v="2"/>
    <n v="61216.6612277698"/>
    <s v="2016-02-17"/>
    <s v="2016-02-17"/>
    <s v="2016-07-15"/>
    <m/>
    <m/>
    <m/>
    <s v="https://www.crunchbase.com/organization/neuron-software"/>
    <m/>
    <m/>
    <s v="91097b17-9082-ddd3-8af0-8cbc5160ce93"/>
  </r>
  <r>
    <x v="3592"/>
    <s v="offrbox.com"/>
    <s v="USA"/>
    <s v="NY"/>
    <s v="New York City"/>
    <s v="New York"/>
    <x v="0"/>
    <s v="Empowering buyers and sellers of residential investment properties to search, make offers, and close transactions in a few clicks!"/>
    <m/>
    <x v="5"/>
    <x v="1"/>
    <n v="1"/>
    <n v="500000"/>
    <s v="2016-01-01"/>
    <s v="2016-07-15"/>
    <s v="2016-07-15"/>
    <m/>
    <s v="operations@offrbox.com"/>
    <s v="(347)257-4580"/>
    <s v="https://www.crunchbase.com/organization/offrbox"/>
    <m/>
    <m/>
    <s v="3fee5c50-c705-7609-6041-1bbffd9a493e"/>
  </r>
  <r>
    <x v="3593"/>
    <s v="paracosm.io"/>
    <s v="USA"/>
    <s v="FL"/>
    <s v="Gainesville"/>
    <s v="Gainesville"/>
    <x v="0"/>
    <s v="Paracosm operates a cloud-based application for converting scanned places into three-dimensional models."/>
    <s v="3d technology|augmented reality|robotics|software"/>
    <x v="286"/>
    <x v="2"/>
    <n v="5"/>
    <n v="5711999"/>
    <s v="2013-01-01"/>
    <s v="2013-09-25"/>
    <s v="2016-07-15"/>
    <m/>
    <s v="info@paracosm.io"/>
    <n v="13525051971"/>
    <s v="https://www.crunchbase.com/organization/paracosm"/>
    <s v="https://www.twitter.com/paracosm3d"/>
    <s v="http://www.facebook.com/paracosm3d"/>
    <s v="e7d53c1b-d443-bc37-06e1-e23a09af0910"/>
  </r>
  <r>
    <x v="3594"/>
    <s v="pathover.com"/>
    <m/>
    <m/>
    <m/>
    <m/>
    <x v="0"/>
    <s v="An API-based Intelligent Optimization &amp; Logistics Solution for the Last Mile"/>
    <s v="artificial intelligence|enterprise software|logistics|retail technology|software"/>
    <x v="917"/>
    <x v="1"/>
    <n v="1"/>
    <m/>
    <s v="2016-05-09"/>
    <s v="2016-07-15"/>
    <s v="2016-07-15"/>
    <m/>
    <s v="hi@pathover.com"/>
    <m/>
    <s v="https://www.crunchbase.com/organization/pathover"/>
    <s v="https://www.twitter.com/pathovertech"/>
    <s v="https://www.facebook.com/pathovertech"/>
    <s v="67d6d4f9-24b2-a392-b4be-2ec1278d5747"/>
  </r>
  <r>
    <x v="3595"/>
    <s v="paypress.co"/>
    <m/>
    <m/>
    <m/>
    <m/>
    <x v="0"/>
    <s v="Choose which publication, ex. 'Huff Post' and pay."/>
    <m/>
    <x v="5"/>
    <x v="1"/>
    <n v="1"/>
    <m/>
    <s v="2016-07-01"/>
    <s v="2016-07-15"/>
    <s v="2016-07-15"/>
    <m/>
    <s v="luke@paypress.co"/>
    <m/>
    <s v="https://www.crunchbase.com/organization/paypress"/>
    <m/>
    <m/>
    <s v="aa8f51a5-4685-6415-5a06-a5964f4e3d7d"/>
  </r>
  <r>
    <x v="3596"/>
    <s v="pfoglobal.com"/>
    <s v="USA"/>
    <s v="TX"/>
    <s v="Dallas"/>
    <s v="Irving"/>
    <x v="0"/>
    <s v="PFO Global, Inc. has been in business since March 2008 and is headquartered in Dallas, Texas."/>
    <s v="eyewear|health care|manufacturing"/>
    <x v="918"/>
    <x v="0"/>
    <n v="2"/>
    <n v="2696800"/>
    <m/>
    <s v="2015-10-02"/>
    <s v="2016-07-15"/>
    <m/>
    <s v="Support@pfoglobal.com"/>
    <s v="(817)251-4333"/>
    <s v="https://www.crunchbase.com/organization/pfo-global"/>
    <s v="https://www.twitter.com/pfoglobal"/>
    <s v="https://www.facebook.com/pfoglobal?_rdr=p"/>
    <s v="8c992487-7ae2-b054-ba07-513582f1cbef"/>
  </r>
  <r>
    <x v="3597"/>
    <s v="phyzseek.com"/>
    <s v="USA"/>
    <s v="FL"/>
    <s v="Palm Beaches"/>
    <s v="Palm Beach Gardens"/>
    <x v="3"/>
    <s v="The Only Doctor-Developed, Science-Driven Fitness App That Motivates, Measures &amp; Delivers High Intensity, Time-Efficient Daily Workouts"/>
    <s v="apps|fitness"/>
    <x v="919"/>
    <x v="1"/>
    <n v="2"/>
    <n v="370000"/>
    <s v="2015-06-25"/>
    <s v="2015-06-25"/>
    <s v="2016-07-15"/>
    <s v="2015-06-25"/>
    <s v="eric.ende@phyzseek.com"/>
    <s v="(917)865-4084"/>
    <s v="https://www.crunchbase.com/organization/phyzseek-the-fitness-app-that-motivates-you-to-get-into-the-best-shape-of-your-life"/>
    <m/>
    <m/>
    <s v="b02a66cb-2bfe-769d-07ce-376f7830b624"/>
  </r>
  <r>
    <x v="3598"/>
    <s v="purelifi.com"/>
    <s v="GBR"/>
    <m/>
    <s v="Edinburgh"/>
    <s v="Edinburgh"/>
    <x v="0"/>
    <s v="PureLiFi is engaged in the research and development of Li-Fi (light fidelity) and visible light communications technologies."/>
    <s v="internet of things|lighting|location based services|telecommunications|wireless"/>
    <x v="920"/>
    <x v="0"/>
    <n v="5"/>
    <n v="25886640.156321101"/>
    <s v="2012-01-01"/>
    <s v="2012-01-01"/>
    <s v="2016-07-15"/>
    <m/>
    <s v="info@purevlc.com"/>
    <n v="447841571871"/>
    <s v="https://www.crunchbase.com/organization/purelifi"/>
    <s v="https://www.twitter.com/purelifi"/>
    <m/>
    <s v="c8d6386f-d690-bbaf-5898-3fe18c59d51f"/>
  </r>
  <r>
    <x v="3599"/>
    <s v="quantaverse.net"/>
    <s v="USA"/>
    <s v="PA"/>
    <s v="Philadelphia"/>
    <s v="Wayne"/>
    <x v="0"/>
    <s v="QuantaVerse is a technology company that enables our clients to use data to strengthen their competitive advantage."/>
    <s v="software"/>
    <x v="10"/>
    <x v="1"/>
    <n v="1"/>
    <n v="500000"/>
    <s v="2014-01-01"/>
    <s v="2016-07-15"/>
    <s v="2016-07-15"/>
    <m/>
    <s v="info@quantaverse.net"/>
    <s v="(610)465-7320"/>
    <s v="https://www.crunchbase.com/organization/quantaverse"/>
    <m/>
    <s v="https://www.facebook.com/sequentiacorporation"/>
    <s v="39276ac8-9675-e5cc-dc97-03fea6b9bdf6"/>
  </r>
  <r>
    <x v="3600"/>
    <s v="quantoz.com"/>
    <s v="NLD"/>
    <m/>
    <s v="NLD - Other"/>
    <s v="Ouderkerk Aan Den Ijssel"/>
    <x v="0"/>
    <s v="Quantoz is specialized in building and implementing blockchain-based solutions."/>
    <s v="assistive technology"/>
    <x v="3"/>
    <x v="0"/>
    <n v="1"/>
    <n v="27739.251040221901"/>
    <s v="2013-01-01"/>
    <s v="2016-07-15"/>
    <s v="2016-07-15"/>
    <m/>
    <s v="contact@quantoz.com"/>
    <m/>
    <s v="https://www.crunchbase.com/organization/quantoz"/>
    <s v="https://www.twitter.com/quantoz"/>
    <m/>
    <s v="b6fed290-63ee-f003-9352-3a8ba4d96440"/>
  </r>
  <r>
    <x v="3601"/>
    <s v="saypaytechnologies.com"/>
    <s v="USA"/>
    <s v="CA"/>
    <s v="SF Bay Area"/>
    <s v="Pleasanton"/>
    <x v="0"/>
    <s v="SayPay is the first-to-market to offer a solution that fuses mobile payments with voice biometrics with 3-factor authentication."/>
    <s v="biometrics|mobile payments|software"/>
    <x v="921"/>
    <x v="1"/>
    <n v="1"/>
    <n v="27739.251040221901"/>
    <s v="2015-02-15"/>
    <s v="2016-07-15"/>
    <s v="2016-07-15"/>
    <m/>
    <s v="steve@saypaytechnologies.com"/>
    <s v="(925)200-6084"/>
    <s v="https://www.crunchbase.com/organization/saypay-technologies-inc-"/>
    <s v="https://www.twitter.com/saypaytech"/>
    <s v="https://www.facebook.com/734843956571815"/>
    <s v="9b015f47-1f5a-706a-a28b-c4804dd6f681"/>
  </r>
  <r>
    <x v="3602"/>
    <s v="scopear.com"/>
    <s v="CAN"/>
    <s v="AB"/>
    <s v="Edmonton"/>
    <s v="Edmonton"/>
    <x v="0"/>
    <s v="Augmented Reality Training Solutions"/>
    <s v="augmented reality|software|training"/>
    <x v="922"/>
    <x v="1"/>
    <n v="1"/>
    <n v="2000000"/>
    <s v="2010-01-01"/>
    <s v="2016-07-15"/>
    <s v="2016-07-15"/>
    <m/>
    <s v="info@scopeAR.com"/>
    <s v="1-855-20-SCOPE 72673 ext. 101"/>
    <s v="https://www.crunchbase.com/organization/scopear"/>
    <s v="https://www.twitter.com/scopear"/>
    <s v="http://www.facebook.com/scopear"/>
    <s v="65c91c4c-a3fd-5661-865c-f133e09c772e"/>
  </r>
  <r>
    <x v="3603"/>
    <s v="sensed.io"/>
    <s v="DEU"/>
    <m/>
    <s v="Munich"/>
    <s v="Munich"/>
    <x v="0"/>
    <s v="Sensed.io develops intelligent algorithms to equip robots with cognitive capabilities."/>
    <s v="robotics"/>
    <x v="286"/>
    <x v="2"/>
    <n v="1"/>
    <n v="27739.251040221901"/>
    <m/>
    <s v="2016-07-15"/>
    <s v="2016-07-15"/>
    <m/>
    <s v="servus@sensed.io"/>
    <m/>
    <s v="https://www.crunchbase.com/organization/sensed-io"/>
    <s v="https://www.twitter.com/sensed_io"/>
    <m/>
    <s v="36cb899a-d30e-f69f-5d13-5872523d3ff9"/>
  </r>
  <r>
    <x v="3604"/>
    <s v="sequentiacare.com"/>
    <s v="USA"/>
    <s v="OH"/>
    <s v="Cleveland"/>
    <s v="Cleveland"/>
    <x v="0"/>
    <s v="Sequentia is a unique web-based online platform"/>
    <s v="hospital"/>
    <x v="3"/>
    <x v="1"/>
    <n v="1"/>
    <n v="1225000"/>
    <s v="2010-01-01"/>
    <s v="2016-07-15"/>
    <s v="2016-07-15"/>
    <m/>
    <s v="support@sequentiacare.com"/>
    <s v="(855)404-6398"/>
    <s v="https://www.crunchbase.com/organization/sequentia"/>
    <m/>
    <s v="https://www.facebook.com/sequentiacorporation/info/?entry_point=page_nav_about_item&amp;tab=overview"/>
    <s v="560cb4d4-b210-64ec-50d3-0fec5e476ef9"/>
  </r>
  <r>
    <x v="3605"/>
    <s v="seqwell.com"/>
    <s v="USA"/>
    <s v="MA"/>
    <s v="Boston"/>
    <s v="Beverly"/>
    <x v="0"/>
    <s v="SeqWell’s new Illumina-compatible plexWell Library Preparation technology."/>
    <s v="biotechnology"/>
    <x v="36"/>
    <x v="1"/>
    <n v="1"/>
    <n v="1294166"/>
    <s v="2014-01-01"/>
    <s v="2016-07-15"/>
    <s v="2016-07-15"/>
    <m/>
    <s v="info@seqwell.com"/>
    <s v="1(855)-"/>
    <s v="https://www.crunchbase.com/organization/seqwell"/>
    <m/>
    <s v="https://www.facebook.com/seqwell.inc/info/?entry_point=page_nav_about_item&amp;tab=page_info"/>
    <s v="086ec51c-0c06-205c-4da2-b7abb37910e0"/>
  </r>
  <r>
    <x v="3606"/>
    <s v="settled.co.uk"/>
    <s v="GBR"/>
    <m/>
    <s v="London"/>
    <s v="London"/>
    <x v="0"/>
    <s v="Settled is a web based property sales service that allows individuals to market their homes through the internet for a flat fee."/>
    <s v="real estate"/>
    <x v="76"/>
    <x v="0"/>
    <n v="2"/>
    <n v="1537844.90771478"/>
    <s v="2013-01-01"/>
    <s v="2014-11-11"/>
    <s v="2016-07-15"/>
    <m/>
    <m/>
    <s v="'+44 20 8355 3155"/>
    <s v="https://www.crunchbase.com/organization/settled"/>
    <s v="https://www.twitter.com/settleduk"/>
    <s v="https://www.facebook.com/settleduk"/>
    <s v="4550409a-9e5a-9677-8115-66c0cabf8750"/>
  </r>
  <r>
    <x v="3607"/>
    <s v="silentcircle.com"/>
    <s v="CHE"/>
    <m/>
    <s v="Geneva"/>
    <s v="Geneva"/>
    <x v="0"/>
    <s v="Silent Circle is a secure communications company offering mobile devices,software applications, and communication management services."/>
    <s v="information services|information technology|privacy|security"/>
    <x v="25"/>
    <x v="2"/>
    <n v="3"/>
    <n v="130000000"/>
    <s v="2012-01-01"/>
    <s v="2014-05-21"/>
    <s v="2016-07-15"/>
    <m/>
    <s v="info@silentcircle.com"/>
    <m/>
    <s v="https://www.crunchbase.com/organization/silent-circle"/>
    <s v="https://www.twitter.com/silentcircle"/>
    <s v="http://www.facebook.com/silentcirclellc"/>
    <s v="5edb81af-d083-36ea-d7b2-cdbc5471d424"/>
  </r>
  <r>
    <x v="3608"/>
    <s v="strafe.com"/>
    <m/>
    <m/>
    <m/>
    <m/>
    <x v="0"/>
    <s v="The perfect esports companion app to keep track of news, schedules and results for your favorite teams"/>
    <m/>
    <x v="5"/>
    <x v="1"/>
    <n v="1"/>
    <n v="1530000"/>
    <s v="2013-01-01"/>
    <s v="2016-07-15"/>
    <s v="2016-07-15"/>
    <m/>
    <m/>
    <m/>
    <s v="https://www.crunchbase.com/organization/strafe"/>
    <s v="https://www.twitter.com/strafeapp"/>
    <s v="https://www.facebook.com/strafecom"/>
    <s v="d8ae619e-3298-5fe4-393f-b924347470f5"/>
  </r>
  <r>
    <x v="3609"/>
    <s v="tarsatherapeutics.com"/>
    <s v="USA"/>
    <s v="PA"/>
    <s v="Philadelphia"/>
    <s v="Philadelphia"/>
    <x v="0"/>
    <s v="Tarsa Therapeutics develops an oral formulation of calcitonin for the treatment and prevention of postmenopausal osteoporosis."/>
    <s v="biotechnology|medical|medical device"/>
    <x v="44"/>
    <x v="0"/>
    <n v="9"/>
    <n v="124250000"/>
    <s v="2009-01-01"/>
    <s v="2009-10-23"/>
    <s v="2016-07-15"/>
    <m/>
    <m/>
    <s v="'267-273-7940"/>
    <s v="https://www.crunchbase.com/organization/tarsa-therapeutics"/>
    <m/>
    <m/>
    <s v="f78bdf3a-c40c-3e1e-22c0-159786cdb8cf"/>
  </r>
  <r>
    <x v="3610"/>
    <m/>
    <s v="USA"/>
    <s v="NJ"/>
    <s v="Newark"/>
    <s v="Morristown"/>
    <x v="0"/>
    <s v="Technology Keiretsu is a holding company that, through its subsidiaries, provides Information Technology consulting services."/>
    <s v="consulting"/>
    <x v="5"/>
    <x v="2"/>
    <n v="2"/>
    <n v="2700000"/>
    <m/>
    <s v="2013-01-03"/>
    <s v="2016-07-15"/>
    <m/>
    <m/>
    <m/>
    <s v="https://www.crunchbase.com/organization/technology-keiretsu"/>
    <m/>
    <m/>
    <s v="ba64b276-7e2e-0f9f-e0b3-370a1f5aaaf7"/>
  </r>
  <r>
    <x v="3611"/>
    <s v="thechocolatebearkitchen.com"/>
    <s v="GBR"/>
    <m/>
    <s v="Bristol"/>
    <s v="Bristol"/>
    <x v="0"/>
    <s v="The Chocolate Bear Kitchen is a pop up restaurant company."/>
    <m/>
    <x v="5"/>
    <x v="2"/>
    <n v="1"/>
    <n v="48014.8718629664"/>
    <m/>
    <s v="2016-07-15"/>
    <s v="2016-07-15"/>
    <m/>
    <m/>
    <n v="7961159243"/>
    <s v="https://www.crunchbase.com/organization/the-chocolate-bear-kitchen"/>
    <s v="https://www.twitter.com/thecbearkitchen"/>
    <s v="https://www.facebook.com/thechocolatebearkitchen"/>
    <s v="7738a41c-24c6-7928-159c-723c06843a5f"/>
  </r>
  <r>
    <x v="3612"/>
    <s v="mytheo.com"/>
    <s v="USA"/>
    <s v="CA"/>
    <s v="SF Bay Area"/>
    <s v="San Francisco"/>
    <x v="0"/>
    <s v="Theo develops a technology platform through which professionals of the residential real estate industry together along with the client-buyer"/>
    <s v="real estate|software"/>
    <x v="27"/>
    <x v="1"/>
    <n v="2"/>
    <n v="3926818"/>
    <s v="2010-06-18"/>
    <s v="2016-03-04"/>
    <s v="2016-07-15"/>
    <m/>
    <s v="gil@mytheo.com"/>
    <s v="(415)662-8436"/>
    <s v="https://www.crunchbase.com/organization/theo"/>
    <s v="https://www.twitter.com/sftheo"/>
    <s v="http://www.facebook.com/theo-inc/210561635679161"/>
    <s v="1d2b663a-976e-da0a-d41c-a08894d009ae"/>
  </r>
  <r>
    <x v="3613"/>
    <s v="tti-global.com"/>
    <s v="USA"/>
    <s v="MI"/>
    <s v="Detroit"/>
    <s v="Rochester Hills"/>
    <x v="0"/>
    <s v="TTi Global is one of the world's leading providers of business performance solutions."/>
    <m/>
    <x v="5"/>
    <x v="2"/>
    <n v="1"/>
    <n v="1200000"/>
    <m/>
    <s v="2016-07-15"/>
    <s v="2016-07-15"/>
    <m/>
    <m/>
    <m/>
    <s v="https://www.crunchbase.com/organization/tti-global"/>
    <m/>
    <m/>
    <s v="96de05c1-8915-1a3b-0a34-b275824a7fc5"/>
  </r>
  <r>
    <x v="3614"/>
    <s v="udesk.cn"/>
    <s v="CHN"/>
    <m/>
    <s v="Beijing"/>
    <s v="Beijing"/>
    <x v="0"/>
    <s v="Udesk is a China-based customer service outsourcing business."/>
    <s v="customer service|outsourcing"/>
    <x v="407"/>
    <x v="2"/>
    <n v="1"/>
    <n v="14000000"/>
    <m/>
    <s v="2016-07-15"/>
    <s v="2016-07-15"/>
    <m/>
    <s v="tousu@udesk.cn"/>
    <n v="1053779928"/>
    <s v="https://www.crunchbase.com/organization/udesk"/>
    <m/>
    <m/>
    <s v="f972a699-0aec-3d83-d3d2-3f450cd3c66d"/>
  </r>
  <r>
    <x v="3615"/>
    <s v="umbo.us"/>
    <s v="USA"/>
    <s v="CA"/>
    <s v="SF Bay Area"/>
    <s v="San Francisco"/>
    <x v="0"/>
    <s v="Augmented. Lifestyle."/>
    <m/>
    <x v="5"/>
    <x v="1"/>
    <n v="1"/>
    <n v="175000"/>
    <s v="2016-03-30"/>
    <s v="2016-07-15"/>
    <s v="2016-07-15"/>
    <m/>
    <s v="hola@umbo.us"/>
    <m/>
    <s v="https://www.crunchbase.com/organization/umbo-inc"/>
    <m/>
    <m/>
    <s v="b35f1104-c7d6-eb26-bc76-f0506f178142"/>
  </r>
  <r>
    <x v="3616"/>
    <s v="unifysquare.com"/>
    <s v="USA"/>
    <s v="WA"/>
    <s v="Seattle"/>
    <s v="Bellevue"/>
    <x v="0"/>
    <s v="Unify2 is a provider of unified communications and collaboration solutions."/>
    <s v="collaboration|communications infrastructure|enterprise software"/>
    <x v="136"/>
    <x v="3"/>
    <n v="6"/>
    <n v="34118779"/>
    <s v="2008-02-01"/>
    <s v="2012-06-15"/>
    <s v="2016-07-15"/>
    <m/>
    <s v="sales@unifysquare.com"/>
    <n v="911244696200"/>
    <s v="https://www.crunchbase.com/organization/unifysquare"/>
    <s v="https://www.twitter.com/unifysquare"/>
    <s v="http://www.facebook.com/unify-square/111939535559791"/>
    <s v="98b8e4c8-0333-6a57-9ee8-6470bc269c1d"/>
  </r>
  <r>
    <x v="3617"/>
    <s v="vectoflow.de"/>
    <s v="DEU"/>
    <m/>
    <s v="Gilching"/>
    <s v="Gilching"/>
    <x v="0"/>
    <s v="Vectoflow designs, builds and calibrates extremely robust and highly customizable multi-hole and other flow probes for 3D flow-measurement."/>
    <s v="test and measurement"/>
    <x v="178"/>
    <x v="1"/>
    <n v="1"/>
    <n v="27739.251040221901"/>
    <s v="2015-04-20"/>
    <s v="2016-07-15"/>
    <s v="2016-07-15"/>
    <m/>
    <s v="info@vectoflow.de"/>
    <n v="4989124149570"/>
    <s v="https://www.crunchbase.com/organization/vectoflow"/>
    <s v="https://www.twitter.com/vectoflow"/>
    <s v="https://www.facebook.com/vectoflow"/>
    <s v="e6bb0553-ef5b-3835-471b-4089d511e15d"/>
  </r>
  <r>
    <x v="3618"/>
    <s v="veldt.jp"/>
    <s v="JPN"/>
    <m/>
    <s v="Tokyo"/>
    <s v="Tokyo"/>
    <x v="0"/>
    <s v="Japanese Internet of Things startup"/>
    <s v="electronics"/>
    <x v="13"/>
    <x v="1"/>
    <n v="1"/>
    <m/>
    <s v="2012-08-01"/>
    <s v="2016-07-15"/>
    <s v="2016-07-15"/>
    <m/>
    <m/>
    <m/>
    <s v="https://www.crunchbase.com/organization/veldt"/>
    <s v="https://www.twitter.com/veldtinc"/>
    <s v="https://www.facebook.com/veldtjp/"/>
    <s v="f975d856-a40d-6563-be5e-b0e8972c5f5c"/>
  </r>
  <r>
    <x v="3619"/>
    <s v="coherent.work"/>
    <s v="GBR"/>
    <m/>
    <s v="GBR - Other"/>
    <s v="Frome"/>
    <x v="0"/>
    <s v="Coherent is a web application specifically designed to manage coworking or shared workspaces and connect their communities"/>
    <s v="communities|internet|web apps"/>
    <x v="869"/>
    <x v="1"/>
    <n v="1"/>
    <n v="162753.9503386"/>
    <s v="2014-05-01"/>
    <s v="2016-07-15"/>
    <s v="2016-07-15"/>
    <m/>
    <s v="alex@coherent.work"/>
    <s v="(033)344-8850"/>
    <s v="https://www.crunchbase.com/organization/we-are-coherent"/>
    <m/>
    <m/>
    <s v="f21a9942-df29-de0b-06a2-5429bea9682a"/>
  </r>
  <r>
    <x v="3620"/>
    <s v="wearhealth.com"/>
    <m/>
    <m/>
    <m/>
    <m/>
    <x v="0"/>
    <s v="WearHealth is the AI-driven platform that learns from Health Experts and data from Wearables to empower personal health assistance."/>
    <s v="wearables"/>
    <x v="13"/>
    <x v="2"/>
    <n v="1"/>
    <n v="27739.251040221901"/>
    <m/>
    <s v="2016-07-15"/>
    <s v="2016-07-15"/>
    <m/>
    <s v="hello@wearhealth.com"/>
    <m/>
    <s v="https://www.crunchbase.com/organization/wearhealth"/>
    <s v="https://www.twitter.com/wearhealthhq"/>
    <s v="https://www.facebook.com/wearhealthhq"/>
    <s v="9095db5b-35b7-ab8b-6b3a-c154a16b9fcc"/>
  </r>
  <r>
    <x v="3621"/>
    <s v="workapps.com"/>
    <s v="IND"/>
    <m/>
    <m/>
    <m/>
    <x v="0"/>
    <s v="WorkApps is a Work Management System"/>
    <s v="internet"/>
    <x v="28"/>
    <x v="3"/>
    <n v="1"/>
    <n v="1000000"/>
    <s v="2015-01-01"/>
    <s v="2016-07-15"/>
    <s v="2016-07-15"/>
    <m/>
    <s v="contact@workapps.com"/>
    <m/>
    <s v="https://www.crunchbase.com/organization/workapps"/>
    <s v="https://www.twitter.com/workappsinc"/>
    <s v="https://www.facebook.com/workappsinc"/>
    <s v="e19b6472-4f5d-ad89-bdc8-9f9cbc8d1c11"/>
  </r>
  <r>
    <x v="3622"/>
    <s v="zenodys.com"/>
    <s v="NLD"/>
    <m/>
    <s v="Amsterdam"/>
    <s v="Amsterdam"/>
    <x v="0"/>
    <s v="Build complex IoT fast and without any programming"/>
    <s v="big data|internet of things"/>
    <x v="670"/>
    <x v="1"/>
    <n v="2"/>
    <n v="52846.251040221898"/>
    <s v="2014-01-01"/>
    <s v="2014-11-01"/>
    <s v="2016-07-15"/>
    <m/>
    <s v="info@zenodys.com"/>
    <m/>
    <s v="https://www.crunchbase.com/organization/zenodys"/>
    <s v="https://www.twitter.com/zenodys"/>
    <s v="http://www.facebook.com/zenodys"/>
    <s v="147363d5-2ef2-68ff-58e3-90a64f641d74"/>
  </r>
  <r>
    <x v="3623"/>
    <s v="zivebox.com"/>
    <m/>
    <m/>
    <m/>
    <m/>
    <x v="0"/>
    <s v="SaaS based team communication and collaboration app"/>
    <m/>
    <x v="5"/>
    <x v="2"/>
    <n v="3"/>
    <n v="490000"/>
    <s v="2015-04-07"/>
    <s v="2015-04-07"/>
    <s v="2016-07-15"/>
    <m/>
    <m/>
    <m/>
    <s v="https://www.crunchbase.com/organization/zivebox"/>
    <m/>
    <m/>
    <s v="188cec1c-d318-ef59-dded-6f409a44a63d"/>
  </r>
  <r>
    <x v="3624"/>
    <s v="saicorpindia.com"/>
    <m/>
    <m/>
    <m/>
    <m/>
    <x v="0"/>
    <s v="Amour Colors is India’s rapidly burgeoning home décor paint brand that's wholly owned by SaiCorp India Group."/>
    <s v="chemical|home decor|oil and gas"/>
    <x v="923"/>
    <x v="0"/>
    <n v="1"/>
    <n v="140000"/>
    <s v="2016-06-22"/>
    <s v="2016-07-14"/>
    <s v="2016-07-14"/>
    <m/>
    <s v="amourcolors@gmail.com"/>
    <n v="914443144452"/>
    <s v="https://www.crunchbase.com/organization/amour-colors"/>
    <m/>
    <m/>
    <s v="1694b586-3b6f-177c-e0fa-f0e596625928"/>
  </r>
  <r>
    <x v="3625"/>
    <s v="amplero.com"/>
    <s v="USA"/>
    <s v="WA"/>
    <s v="Seattle"/>
    <s v="Seattle"/>
    <x v="0"/>
    <s v="Amplero leverages machine learning and adaptive experimentation to enable marketers to achieve what's not humanly possible!"/>
    <s v="software"/>
    <x v="10"/>
    <x v="0"/>
    <n v="1"/>
    <n v="8000000"/>
    <s v="2016-04-09"/>
    <s v="2016-07-14"/>
    <s v="2016-07-14"/>
    <m/>
    <s v="info@amplero.com"/>
    <s v="(800)914-7757"/>
    <s v="https://www.crunchbase.com/organization/amplero"/>
    <s v="https://www.twitter.com/amplerodotcom"/>
    <m/>
    <s v="688eccee-e4c7-0d3a-7de9-c1d8b9a7a20f"/>
  </r>
  <r>
    <x v="3626"/>
    <s v="anutramedical.com"/>
    <s v="USA"/>
    <s v="NC"/>
    <s v="Raleigh"/>
    <s v="Raleigh"/>
    <x v="0"/>
    <s v="At Anutra Medical, we believe that a patient experience and a practitioner’s efficiency are closely linked."/>
    <s v="biotechnology"/>
    <x v="36"/>
    <x v="0"/>
    <n v="1"/>
    <n v="1777190"/>
    <s v="2014-01-01"/>
    <s v="2016-07-14"/>
    <s v="2016-07-14"/>
    <m/>
    <m/>
    <s v="(844)268-8721"/>
    <s v="https://www.crunchbase.com/organization/anutra-medical"/>
    <s v="https://www.twitter.com/anutramedical"/>
    <s v="https://www.facebook.com/anutramedical/info/?entry_point=page_nav_about_item&amp;tab=overview"/>
    <s v="c841f9ab-7542-80d2-e33a-d97183d9aefd"/>
  </r>
  <r>
    <x v="3627"/>
    <s v="aspectimaging.com"/>
    <s v="ISR"/>
    <m/>
    <m/>
    <m/>
    <x v="0"/>
    <s v="Aspect Imaging is a world leader in the design and manufacture of compact, high-performance MRI &amp; NMR systems."/>
    <s v="health care"/>
    <x v="3"/>
    <x v="3"/>
    <n v="1"/>
    <n v="20000000"/>
    <s v="2003-01-01"/>
    <s v="2016-07-14"/>
    <s v="2016-07-14"/>
    <m/>
    <s v="info@aspectimaging.com"/>
    <n v="972732239000"/>
    <s v="https://www.crunchbase.com/organization/aspect-imaging"/>
    <s v="https://www.twitter.com/aspect_imaging"/>
    <s v="http://www.facebook.com/pages/aspect-imaging/206066899407934"/>
    <s v="a24f50e2-c1c7-b511-e214-ee840dfb73f9"/>
  </r>
  <r>
    <x v="3628"/>
    <s v="augrav.com"/>
    <s v="IND"/>
    <m/>
    <s v="Coimbatore"/>
    <s v="Coimbatore"/>
    <x v="0"/>
    <s v="Augrav is a jewelry that offers customized gold and diamond jewellery like rings, bracelet, stud earring, coins, pendants, necklace sets etc"/>
    <s v="jewelry"/>
    <x v="366"/>
    <x v="1"/>
    <n v="1"/>
    <n v="450000"/>
    <s v="2013-01-01"/>
    <s v="2016-07-14"/>
    <s v="2016-07-14"/>
    <m/>
    <m/>
    <n v="9894035834"/>
    <s v="https://www.crunchbase.com/organization/augrav"/>
    <s v="https://www.twitter.com/augravdotcom"/>
    <s v="http://www.facebook.com/augrav"/>
    <s v="1f6ddb4c-3b9c-994d-fd0f-d438dceac158"/>
  </r>
  <r>
    <x v="3629"/>
    <s v="getbyrd.com"/>
    <s v="AUT"/>
    <m/>
    <s v="Vienna"/>
    <s v="Vienna"/>
    <x v="0"/>
    <s v="byrd provides a logistics solution for small businesses, start-ups and private sellers to help them scale quickly"/>
    <s v="e-commerce|logistics|mobile apps"/>
    <x v="924"/>
    <x v="1"/>
    <n v="1"/>
    <n v="410594.06673078297"/>
    <s v="2016-07-14"/>
    <s v="2016-07-14"/>
    <s v="2016-07-14"/>
    <m/>
    <s v="contact@getbyrd.com"/>
    <n v="43691029387"/>
    <s v="https://www.crunchbase.com/organization/byrd"/>
    <s v="https://www.twitter.com/getbyrd"/>
    <s v="https://www.facebook.com/getbyrd/"/>
    <s v="c20f9626-7070-3ad8-a7da-18ec2e0bcba1"/>
  </r>
  <r>
    <x v="3630"/>
    <s v="caremerge.com"/>
    <s v="USA"/>
    <s v="IL"/>
    <s v="Chicago"/>
    <s v="Chicago"/>
    <x v="0"/>
    <s v="Caremerge provides a complete set of web and mobile communication and care-coordination solutions for senior living communities."/>
    <s v="elderly|enterprise software|health care"/>
    <x v="247"/>
    <x v="1"/>
    <n v="3"/>
    <n v="20100000"/>
    <s v="2010-12-01"/>
    <s v="2013-07-11"/>
    <s v="2016-07-14"/>
    <m/>
    <s v="info@caremerge.com"/>
    <s v="(888) 996-6993"/>
    <s v="https://www.crunchbase.com/organization/caremerge"/>
    <s v="https://www.twitter.com/caremerge"/>
    <s v="http://www.facebook.com/caremerge"/>
    <s v="c451b5d9-36cc-d4b2-cd97-9105d2430365"/>
  </r>
  <r>
    <x v="3631"/>
    <s v="croplogic.com"/>
    <s v="NZL"/>
    <m/>
    <s v="NZL - Other"/>
    <s v="Lincoln"/>
    <x v="0"/>
    <s v="CropLogic is a unique system that uses advanced scientific plant growth models to forecast the future effects."/>
    <m/>
    <x v="5"/>
    <x v="2"/>
    <n v="1"/>
    <n v="512200"/>
    <s v="2010-01-01"/>
    <s v="2016-07-14"/>
    <s v="2016-07-14"/>
    <m/>
    <s v="matthew.journee@croplogic.com"/>
    <n v="64221606433"/>
    <s v="https://www.crunchbase.com/organization/croplogic"/>
    <m/>
    <m/>
    <s v="89e4695a-aa7f-60b2-63c2-7e48c2bc4aa8"/>
  </r>
  <r>
    <x v="3632"/>
    <s v="cybergrx.com"/>
    <s v="USA"/>
    <s v="CO"/>
    <s v="Denver"/>
    <s v="Denver"/>
    <x v="0"/>
    <s v="CyberGRX provides the most comprehensive third-party cyber risk management platform for enterprises."/>
    <s v="information technology"/>
    <x v="59"/>
    <x v="2"/>
    <n v="1"/>
    <n v="9000000"/>
    <s v="2016-07-14"/>
    <s v="2016-07-14"/>
    <s v="2016-07-14"/>
    <m/>
    <s v="info@cybergrx.com"/>
    <s v="(303)209-1006"/>
    <s v="https://www.crunchbase.com/organization/cybergrx"/>
    <s v="https://www.twitter.com/cybergrx1"/>
    <m/>
    <s v="e95cb7e3-1f7d-de58-c73f-a2d8bcac55ca"/>
  </r>
  <r>
    <x v="3633"/>
    <s v="defensestorm.com"/>
    <s v="USA"/>
    <s v="WA"/>
    <s v="Seattle"/>
    <s v="Seattle"/>
    <x v="0"/>
    <s v="DefenseStorm is a security data platform that watches everything on your network and matches it to your policies, ensuring that you secure."/>
    <s v="big data|cloud data services|cyber security|information technology"/>
    <x v="925"/>
    <x v="0"/>
    <n v="3"/>
    <n v="11400000"/>
    <s v="2014-05-01"/>
    <s v="2014-12-01"/>
    <s v="2016-07-14"/>
    <m/>
    <s v="info@defensestorm.com"/>
    <s v="(206)512-8691"/>
    <s v="https://www.crunchbase.com/organization/praesidio-inc-"/>
    <s v="https://www.twitter.com/defensestorm"/>
    <s v="https://www.facebook.com/defensestorm"/>
    <s v="a0d352fb-4e2b-6750-76e8-26f345982895"/>
  </r>
  <r>
    <x v="3634"/>
    <s v="discors.com"/>
    <s v="USA"/>
    <s v="CA"/>
    <s v="SF Bay Area"/>
    <s v="Menlo Park"/>
    <x v="0"/>
    <s v="Discors is a mobile app that pairs the day's top news with expert insights that deepen your understanding"/>
    <s v="apps|e-commerce|mobile|news|software"/>
    <x v="926"/>
    <x v="0"/>
    <n v="2"/>
    <n v="1250000"/>
    <s v="2014-10-01"/>
    <s v="2016-06-23"/>
    <s v="2016-07-14"/>
    <m/>
    <s v="contact@discors.com"/>
    <m/>
    <s v="https://www.crunchbase.com/organization/discors-inc"/>
    <s v="https://www.twitter.com/discorsnews"/>
    <s v="https://www.facebook.com/discorsnews"/>
    <s v="00c8a193-7ce9-aa67-79c2-bf88dc282a82"/>
  </r>
  <r>
    <x v="3635"/>
    <s v="endotronix.com"/>
    <s v="USA"/>
    <s v="IL"/>
    <s v="Peoria"/>
    <s v="East Peoria"/>
    <x v="0"/>
    <s v="Endotronix develops miniaturized, wireless, and implantable pressure sensors implanted as part of interventional cardiovascular procedures."/>
    <s v="biotechnology|health care|life science|medical|medical device"/>
    <x v="44"/>
    <x v="0"/>
    <n v="7"/>
    <n v="41995473"/>
    <s v="2007-01-01"/>
    <s v="2010-10-08"/>
    <s v="2016-07-14"/>
    <m/>
    <s v="info@endotronix.com"/>
    <n v="8772878954"/>
    <s v="https://www.crunchbase.com/organization/endotronix"/>
    <s v="https://www.twitter.com/menshlthnetwork"/>
    <m/>
    <s v="40683b6c-4f60-f599-9985-232ccf4247dd"/>
  </r>
  <r>
    <x v="3636"/>
    <s v="findo.io"/>
    <s v="USA"/>
    <s v="CA"/>
    <s v="SF Bay Area"/>
    <s v="Menlo Park"/>
    <x v="0"/>
    <s v="Calif.-based AI search assistant"/>
    <s v="email|internet|semantic search"/>
    <x v="201"/>
    <x v="0"/>
    <n v="3"/>
    <n v="8000000"/>
    <s v="2014-01-01"/>
    <s v="2016-06-01"/>
    <s v="2016-07-14"/>
    <m/>
    <s v="GaryF@findo.io"/>
    <n v="116504408969"/>
    <s v="https://www.crunchbase.com/organization/findo-io"/>
    <m/>
    <m/>
    <s v="a02b33e9-a9eb-b2d4-5804-4fdfa40d15c8"/>
  </r>
  <r>
    <x v="3637"/>
    <s v="flickelectric.co.nz"/>
    <s v="NZL"/>
    <m/>
    <s v="Wellington"/>
    <s v="Wellington"/>
    <x v="0"/>
    <s v="Flick Electric Co. is the only power company ."/>
    <s v="retail"/>
    <x v="63"/>
    <x v="0"/>
    <n v="2"/>
    <n v="9800000"/>
    <s v="2013-01-01"/>
    <s v="2015-05-07"/>
    <s v="2016-07-14"/>
    <m/>
    <s v="hello@flickelectric.co.nz"/>
    <s v="0800 4 FLICK"/>
    <s v="https://www.crunchbase.com/organization/flick-electric"/>
    <s v="https://www.twitter.com/flickelectricco"/>
    <s v="https://www.facebook.com/flickelectricco"/>
    <s v="c1af9e08-acd8-c0a5-7dea-e7582c924791"/>
  </r>
  <r>
    <x v="3638"/>
    <s v="freightera.com"/>
    <s v="CAN"/>
    <s v="BC"/>
    <s v="Vancouver"/>
    <s v="Vancouver"/>
    <x v="0"/>
    <s v="Freightera is the only online B2B freight marketplace in North America offering instant all-inclusive freight quotes"/>
    <s v="transportation"/>
    <x v="114"/>
    <x v="1"/>
    <n v="1"/>
    <n v="2100000"/>
    <m/>
    <s v="2016-07-14"/>
    <s v="2016-07-14"/>
    <m/>
    <m/>
    <n v="118008864870"/>
    <s v="https://www.crunchbase.com/organization/freightera"/>
    <s v="https://www.twitter.com/freightera"/>
    <s v="https://www.facebook.com/freightera"/>
    <s v="9acd1385-b35c-1c2e-f86f-45be1228c384"/>
  </r>
  <r>
    <x v="3639"/>
    <s v="getgameonapp.com"/>
    <s v="USA"/>
    <s v="CA"/>
    <s v="SF Bay Area"/>
    <s v="San Francisco"/>
    <x v="0"/>
    <s v="Chat with your friends and enjoy real-time news, scores, and highlights"/>
    <s v="digital media|messaging|social media|sports"/>
    <x v="927"/>
    <x v="1"/>
    <n v="3"/>
    <n v="3500000"/>
    <s v="2014-02-01"/>
    <s v="2015-08-06"/>
    <s v="2016-07-14"/>
    <m/>
    <m/>
    <m/>
    <s v="https://www.crunchbase.com/organization/gameon-2"/>
    <s v="https://www.twitter.com/getgameon"/>
    <s v="https://www.facebook.com/getgameon"/>
    <s v="435fcec2-5600-e28c-1679-0cd939b9ebd6"/>
  </r>
  <r>
    <x v="3640"/>
    <s v="immunomeinc.com"/>
    <s v="USA"/>
    <s v="PA"/>
    <s v="Philadelphia"/>
    <s v="Philadelphia"/>
    <x v="0"/>
    <s v="mmunome is a biopharmaceutical company with a human antibody platform that harnesses the natural curative power of the human immune system."/>
    <s v="biotechnology"/>
    <x v="36"/>
    <x v="0"/>
    <n v="10"/>
    <n v="11966043"/>
    <s v="2008-01-01"/>
    <s v="2009-09-11"/>
    <s v="2016-07-14"/>
    <m/>
    <s v="i-info@immunomeinc.com"/>
    <s v="(484) 476-1396"/>
    <s v="https://www.crunchbase.com/organization/immunome"/>
    <s v="https://www.twitter.com/immunome"/>
    <m/>
    <s v="277c6fce-2178-bed1-062a-47dccfc73cb5"/>
  </r>
  <r>
    <x v="3641"/>
    <s v="ingomoney.com"/>
    <s v="USA"/>
    <s v="GA"/>
    <s v="Atlanta"/>
    <s v="Roswell"/>
    <x v="0"/>
    <s v="The Ingo Money Network provides all check clearing and card funding services for its users."/>
    <s v="finance|financial services|service industry"/>
    <x v="24"/>
    <x v="3"/>
    <n v="3"/>
    <n v="19093046"/>
    <s v="2001-01-01"/>
    <s v="2013-10-07"/>
    <s v="2016-07-14"/>
    <m/>
    <s v="help@ingomoney.com"/>
    <s v="(678) 736-7036"/>
    <s v="https://www.crunchbase.com/organization/ingo-money"/>
    <s v="https://www.twitter.com/ingocares"/>
    <s v="http://www.facebook.com/ingomoney"/>
    <s v="9f0342d8-b1f7-d954-f60f-fb9c0e0360f8"/>
  </r>
  <r>
    <x v="3642"/>
    <s v="business.indiafilings.com"/>
    <s v="IND"/>
    <m/>
    <s v="Bangalore"/>
    <s v="Bengaluru"/>
    <x v="0"/>
    <s v="IntensAquatica helps business owners and entrepreneurs to start/manage/grow their business."/>
    <s v="enterprise"/>
    <x v="5"/>
    <x v="0"/>
    <n v="1"/>
    <n v="372301"/>
    <m/>
    <s v="2016-07-14"/>
    <s v="2016-07-14"/>
    <m/>
    <m/>
    <m/>
    <s v="https://www.crunchbase.com/organization/intensaquatica"/>
    <s v="https://www.twitter.com/indiafilings"/>
    <s v="https://www.facebook.com/indiafilings"/>
    <s v="4c46efb2-713f-bd67-942b-ee04fce4d10b"/>
  </r>
  <r>
    <x v="3643"/>
    <s v="kika.tech"/>
    <s v="USA"/>
    <s v="CA"/>
    <s v="SF Bay Area"/>
    <s v="Sunnyvale"/>
    <x v="0"/>
    <s v="Kika Tech is the developer of Kika Emoji Keyboard which is a smart keyboard app for Android &amp; iOS that makes typing fast, easy, and fun."/>
    <s v="android|apps|ios|software"/>
    <x v="127"/>
    <x v="3"/>
    <n v="2"/>
    <n v="63000000"/>
    <s v="2014-01-01"/>
    <s v="2016-02-26"/>
    <s v="2016-07-14"/>
    <m/>
    <s v="parternships@kika.tech"/>
    <m/>
    <s v="https://www.crunchbase.com/organization/kika-tech"/>
    <s v="https://www.twitter.com/kika_tech"/>
    <s v="https://www.facebook.com/kikakeyboard/info/?tab=page_info"/>
    <s v="43712171-0de6-c1d5-e8f8-ebe555749fa8"/>
  </r>
  <r>
    <x v="3644"/>
    <m/>
    <m/>
    <m/>
    <m/>
    <m/>
    <x v="0"/>
    <s v="The apparel and consumer products division of Margaritaville Enterprises"/>
    <m/>
    <x v="5"/>
    <x v="2"/>
    <n v="1"/>
    <m/>
    <m/>
    <s v="2016-07-14"/>
    <s v="2016-07-14"/>
    <m/>
    <m/>
    <m/>
    <s v="https://www.crunchbase.com/organization/lifestyle-brands"/>
    <m/>
    <m/>
    <s v="8ebd1d44-5083-4f83-5420-c6f7abde8fb0"/>
  </r>
  <r>
    <x v="3645"/>
    <s v="mindimmune.com"/>
    <m/>
    <m/>
    <m/>
    <m/>
    <x v="0"/>
    <s v="a pharmaceutical company developing first-in-class drugs that target the immune system to treat diseases of the central nervous system."/>
    <s v="biotechnology"/>
    <x v="36"/>
    <x v="1"/>
    <n v="1"/>
    <n v="500000"/>
    <s v="2016-01-01"/>
    <s v="2016-07-14"/>
    <s v="2016-07-14"/>
    <m/>
    <s v="contact@mindimmune.com"/>
    <m/>
    <s v="https://www.crunchbase.com/organization/mindimmune-therapeutics"/>
    <m/>
    <m/>
    <s v="668fbc44-d75c-06fe-ee30-52cadd1cd454"/>
  </r>
  <r>
    <x v="3646"/>
    <s v="themoin.com"/>
    <s v="KOR"/>
    <m/>
    <s v="Seoul"/>
    <s v="Seoul"/>
    <x v="0"/>
    <s v="MOIN is a Blockchain-based global money transfer service, which is fast, convenient, and reasonably priced, focusing on Asia countries."/>
    <m/>
    <x v="5"/>
    <x v="2"/>
    <n v="2"/>
    <m/>
    <s v="2016-03-21"/>
    <s v="2016-04-05"/>
    <s v="2016-07-14"/>
    <m/>
    <m/>
    <m/>
    <s v="https://www.crunchbase.com/organization/moin-inc"/>
    <m/>
    <m/>
    <s v="4f8aa7f0-415c-516f-620d-26f8bb7a4e84"/>
  </r>
  <r>
    <x v="3647"/>
    <s v="okchexian.com"/>
    <s v="CHN"/>
    <m/>
    <s v="Shanghai"/>
    <s v="Shanghai"/>
    <x v="0"/>
    <s v="A third-party service provider that helps consumers buy auto insurance online and insurers improve risk profile and generate more profits."/>
    <s v="fintech"/>
    <x v="24"/>
    <x v="1"/>
    <n v="3"/>
    <n v="14349429.6405256"/>
    <s v="2014-07-01"/>
    <s v="2014-10-14"/>
    <s v="2016-07-14"/>
    <m/>
    <m/>
    <m/>
    <s v="https://www.crunchbase.com/organization/ok-car-insurance"/>
    <m/>
    <m/>
    <s v="27e61caf-c4f5-bf68-fb4a-d3e6d8deab1b"/>
  </r>
  <r>
    <x v="3648"/>
    <s v="personio.de"/>
    <m/>
    <m/>
    <m/>
    <m/>
    <x v="0"/>
    <s v="Personio offers a holistic HR management and recruiting solution for Startups and SMEs."/>
    <m/>
    <x v="5"/>
    <x v="0"/>
    <n v="1"/>
    <n v="2330398.75712066"/>
    <s v="2015-09-14"/>
    <s v="2016-07-14"/>
    <s v="2016-07-14"/>
    <m/>
    <m/>
    <s v="'+49 89 12501003"/>
    <s v="https://www.crunchbase.com/organization/personio-gmbh"/>
    <s v="https://www.twitter.com/personiohr"/>
    <s v="https://www.facebook.com/personiohr"/>
    <s v="72f56787-8594-2e8b-192d-99d2479a5a4e"/>
  </r>
  <r>
    <x v="3649"/>
    <s v="phrasee.co"/>
    <s v="GBR"/>
    <m/>
    <s v="London"/>
    <s v="London"/>
    <x v="0"/>
    <s v="Phrasee uses AI to write better marketing language than humans."/>
    <s v="advertising|marketing"/>
    <x v="296"/>
    <x v="0"/>
    <n v="1"/>
    <n v="1319670.3463474801"/>
    <s v="2015-02-23"/>
    <s v="2016-07-14"/>
    <s v="2016-07-14"/>
    <m/>
    <s v="awesome@phrasee.co"/>
    <n v="4402088706968"/>
    <s v="https://www.crunchbase.com/organization/phrasee"/>
    <s v="https://www.twitter.com/phrasee"/>
    <m/>
    <s v="291e2fc9-de04-704d-6099-c13da78a54b0"/>
  </r>
  <r>
    <x v="3650"/>
    <s v="plexpharma.com"/>
    <s v="USA"/>
    <s v="CA"/>
    <s v="San Diego"/>
    <s v="San Diego"/>
    <x v="0"/>
    <s v="Plex Pharmaceuticals a biotechnology company aiming at treating ALS,"/>
    <s v="pharmaceutical"/>
    <x v="3"/>
    <x v="2"/>
    <n v="1"/>
    <n v="670000"/>
    <s v="2009-01-01"/>
    <s v="2016-07-14"/>
    <s v="2016-07-14"/>
    <m/>
    <s v="bd@plexpharma.com"/>
    <s v="(858)587-8800"/>
    <s v="https://www.crunchbase.com/organization/plex-pharmaceuticals"/>
    <m/>
    <m/>
    <s v="3b4733ec-f3dd-b9aa-0c81-fde2c79023f6"/>
  </r>
  <r>
    <x v="3651"/>
    <s v="promorepublic.com"/>
    <s v="FIN"/>
    <m/>
    <s v="Helsinki"/>
    <s v="Helsinki"/>
    <x v="0"/>
    <s v="Calendar of Content Ideas that helps you create stunning social media posts based on holidays, trends, events and more"/>
    <s v="advertising|b2b|small and medium businesses|social media management"/>
    <x v="71"/>
    <x v="0"/>
    <n v="8"/>
    <n v="760177.33448693098"/>
    <s v="2013-01-01"/>
    <s v="2013-01-10"/>
    <s v="2016-07-14"/>
    <m/>
    <s v="max@promorepublic.com"/>
    <n v="358417216715"/>
    <s v="https://www.crunchbase.com/organization/promorepublic"/>
    <s v="https://www.twitter.com/promo_republic"/>
    <s v="http://www.facebook.com/promorepublichq"/>
    <s v="fe3662f1-3f1d-775a-a46b-1686a0cd351c"/>
  </r>
  <r>
    <x v="3652"/>
    <s v="getquilt.com"/>
    <s v="USA"/>
    <s v="MA"/>
    <s v="Boston"/>
    <s v="Boston"/>
    <x v="0"/>
    <s v="Insurance products for a digital generation"/>
    <s v="consumer|insurance|property insurance"/>
    <x v="24"/>
    <x v="1"/>
    <n v="1"/>
    <n v="3250000"/>
    <s v="2015-10-01"/>
    <s v="2016-07-14"/>
    <s v="2016-07-14"/>
    <m/>
    <m/>
    <m/>
    <s v="https://www.crunchbase.com/organization/quilt-2"/>
    <s v="https://www.twitter.com/helloquilt"/>
    <s v="https://www.facebook.com/helloquilt/"/>
    <s v="b9a52c6e-5595-7cc9-38a6-d2e2cc76d90b"/>
  </r>
  <r>
    <x v="3653"/>
    <s v="responsight.com"/>
    <s v="AUS"/>
    <m/>
    <s v="Melbourne"/>
    <s v="Melbourne"/>
    <x v="0"/>
    <s v="ResponSight is a security enhancement provider which detects potential security breaches through behavioural analytics."/>
    <s v="analytics|cyber security|intelligent systems|network security|security"/>
    <x v="928"/>
    <x v="1"/>
    <n v="2"/>
    <n v="934044.45401273505"/>
    <s v="2015-03-01"/>
    <s v="2015-04-01"/>
    <s v="2016-07-14"/>
    <m/>
    <s v="info@responsight.com"/>
    <m/>
    <s v="https://www.crunchbase.com/organization/responsight"/>
    <s v="https://www.twitter.com/responsight"/>
    <m/>
    <s v="f5e8b1d5-bb00-913f-6af5-266f84e25b0a"/>
  </r>
  <r>
    <x v="3654"/>
    <s v="ridlr.in"/>
    <s v="IND"/>
    <m/>
    <s v="Mumbai"/>
    <s v="Mumbai"/>
    <x v="0"/>
    <s v="Ridlr is a public transport ticketing and commuting app that’s apt for your daily intra-city travel needs."/>
    <s v="apps|mobile|transportation"/>
    <x v="310"/>
    <x v="6"/>
    <n v="3"/>
    <n v="6320000"/>
    <s v="2010-01-01"/>
    <s v="2013-12-06"/>
    <s v="2016-07-14"/>
    <m/>
    <m/>
    <m/>
    <s v="https://www.crunchbase.com/organization/birds-eye-systems"/>
    <s v="https://www.twitter.com/traffline"/>
    <s v="http://www.facebook.com/traffline"/>
    <s v="137ff295-f197-b16c-fbea-7614469e22ef"/>
  </r>
  <r>
    <x v="3655"/>
    <s v="biotargeting.eu"/>
    <s v="DEU"/>
    <m/>
    <s v="Hanover"/>
    <s v="Hanover"/>
    <x v="0"/>
    <s v="Rodos BioTarget (RBT) is a biopharmaceutical company developing a targeted drug delivery platform, TargoSphere®."/>
    <s v="biotechnology"/>
    <x v="36"/>
    <x v="2"/>
    <n v="3"/>
    <n v="3406128.4110411"/>
    <s v="2008-01-01"/>
    <s v="2009-05-07"/>
    <s v="2016-07-14"/>
    <m/>
    <s v="info@biotargeting.eu"/>
    <s v="49 173 317 0879"/>
    <s v="https://www.crunchbase.com/organization/rodos-biotarget"/>
    <m/>
    <m/>
    <s v="d615cc09-cc31-812f-4765-e188ec22f0d4"/>
  </r>
  <r>
    <x v="3656"/>
    <s v="schoox.com"/>
    <s v="USA"/>
    <s v="TX"/>
    <s v="Austin"/>
    <s v="Austin"/>
    <x v="0"/>
    <s v="Schoox is an academy for self-learners where members can teach, learn, and certify their knowledge online."/>
    <s v="curated web|education|knowledge management"/>
    <x v="677"/>
    <x v="0"/>
    <n v="3"/>
    <n v="6464998"/>
    <s v="2010-01-01"/>
    <s v="2014-05-12"/>
    <s v="2016-07-14"/>
    <m/>
    <s v="lefteris@schoox.com"/>
    <n v="302310518757"/>
    <s v="https://www.crunchbase.com/organization/schoox"/>
    <s v="https://www.twitter.com/schoox"/>
    <s v="http://www.facebook.com/schoox"/>
    <s v="3ec293ba-9eca-c731-f17d-4b6eb7211bbe"/>
  </r>
  <r>
    <x v="3657"/>
    <s v="secondgenome.com"/>
    <s v="USA"/>
    <s v="CA"/>
    <s v="SF Bay Area"/>
    <s v="San Francisco"/>
    <x v="0"/>
    <s v="Second Genome offers a pipeline of microbiome modulators that impact infection, immunity and metabolic diseases."/>
    <s v="biotechnology|health diagnostics|medical"/>
    <x v="44"/>
    <x v="0"/>
    <n v="4"/>
    <n v="62899999"/>
    <s v="2009-01-01"/>
    <s v="2011-08-09"/>
    <s v="2016-07-14"/>
    <m/>
    <s v="info@secondgenome.com"/>
    <n v="9253973170"/>
    <s v="https://www.crunchbase.com/organization/second-genome"/>
    <s v="https://www.twitter.com/secondgenome"/>
    <s v="https://www.facebook.com/secondgenome"/>
    <s v="767f294b-954c-3018-a179-440a15bbf3d1"/>
  </r>
  <r>
    <x v="3658"/>
    <s v="securerf.com"/>
    <s v="USA"/>
    <s v="CT"/>
    <s v="Hartford"/>
    <s v="Shelton"/>
    <x v="0"/>
    <s v="SecureRF Corporation provides security solutions for wireless sensors, smart grids, NFC, RFID, and other embedded systems."/>
    <s v="cyber security|nfc|power grid|rfid|security"/>
    <x v="929"/>
    <x v="0"/>
    <n v="2"/>
    <n v="6571135"/>
    <s v="2004-01-01"/>
    <s v="2014-01-12"/>
    <s v="2016-07-14"/>
    <m/>
    <s v="info@securerf.com"/>
    <n v="112032273151"/>
    <s v="https://www.crunchbase.com/organization/securerf-corporation"/>
    <s v="https://www.twitter.com/securerf"/>
    <s v="https://www.facebook.com/securerf"/>
    <s v="aaa8c863-6caf-f607-6448-b5396c9d77e1"/>
  </r>
  <r>
    <x v="3659"/>
    <s v="sequoiadb.com"/>
    <s v="CHN"/>
    <m/>
    <s v="Shenzhen"/>
    <s v="Shenzhen"/>
    <x v="0"/>
    <s v="SequoiaDB is a New Generation NewSQL database"/>
    <s v="big data|information services|information technology"/>
    <x v="930"/>
    <x v="6"/>
    <n v="2"/>
    <n v="20000000"/>
    <s v="2012-01-01"/>
    <s v="2014-12-01"/>
    <s v="2016-07-14"/>
    <m/>
    <s v="contact@sequoiadb.com"/>
    <s v="(400)803-8339"/>
    <s v="https://www.crunchbase.com/organization/sequoiadb"/>
    <m/>
    <m/>
    <s v="ea6d9820-45bf-2096-f48c-b7b6a5b48492"/>
  </r>
  <r>
    <x v="3660"/>
    <s v="shoppinpal.com"/>
    <s v="USA"/>
    <s v="CA"/>
    <s v="SF Bay Area"/>
    <s v="San Francisco"/>
    <x v="0"/>
    <s v="Mobile commerce platform for brick &amp; mortar retailers"/>
    <s v="e-commerce|mobile"/>
    <x v="440"/>
    <x v="1"/>
    <n v="3"/>
    <n v="1570000"/>
    <s v="2012-01-01"/>
    <s v="2013-02-01"/>
    <s v="2016-07-14"/>
    <m/>
    <s v="info@shoppinpal.com"/>
    <s v="(866) 579-0781"/>
    <s v="https://www.crunchbase.com/organization/shoppinpal"/>
    <s v="https://www.twitter.com/shoppinpal"/>
    <s v="http://www.facebook.com/shoppinpal"/>
    <s v="c4064be1-f7aa-e31b-6a95-ac539d984fa3"/>
  </r>
  <r>
    <x v="3661"/>
    <s v="solos-wearables.com"/>
    <s v="USA"/>
    <s v="MA"/>
    <s v="Boston"/>
    <s v="Boston"/>
    <x v="0"/>
    <s v="Solos takes the world's smallest heads-up display and pairs it with best in class performance tracking"/>
    <m/>
    <x v="5"/>
    <x v="2"/>
    <n v="1"/>
    <n v="128179"/>
    <s v="2015-09-01"/>
    <s v="2016-07-14"/>
    <s v="2016-07-14"/>
    <m/>
    <s v="info@solos-wearables.com"/>
    <m/>
    <s v="https://www.crunchbase.com/organization/solos-2"/>
    <s v="https://www.twitter.com/soloswearables"/>
    <s v="https://www.crunchbase.com/organization/solos-2/websites/edit"/>
    <s v="b5b98d55-c26f-4147-e49d-2198983b2ee4"/>
  </r>
  <r>
    <x v="3662"/>
    <s v="sonofatailor.com"/>
    <s v="DNK"/>
    <m/>
    <s v="Copenhagen"/>
    <s v="Copenhagen"/>
    <x v="0"/>
    <s v="SON OF A TAILOR is a Denmark-based company that provides its clients with customized T-shirt tailoring services."/>
    <s v="e-commerce|fashion|personalization"/>
    <x v="14"/>
    <x v="2"/>
    <n v="2"/>
    <n v="300000"/>
    <m/>
    <s v="2014-12-01"/>
    <s v="2016-07-14"/>
    <m/>
    <m/>
    <m/>
    <s v="https://www.crunchbase.com/organization/son-of-a-tailor"/>
    <s v="https://www.twitter.com/sonofatailor"/>
    <s v="https://www.facebook.com/sonofatailor"/>
    <s v="93c7006a-8730-a666-a7f8-acfa180ae15a"/>
  </r>
  <r>
    <x v="3663"/>
    <s v="spaceracekids.com"/>
    <s v="USA"/>
    <s v="NY"/>
    <s v="New York City"/>
    <s v="New York"/>
    <x v="0"/>
    <s v="Space Race operates an animated web series for teaching children about space and the solar system."/>
    <s v="animation|video games|web browsers"/>
    <x v="931"/>
    <x v="1"/>
    <n v="2"/>
    <n v="4660250"/>
    <s v="2012-01-01"/>
    <s v="2013-01-09"/>
    <s v="2016-07-14"/>
    <m/>
    <s v="info@spaceracekids.com"/>
    <s v="'212-213-5000"/>
    <s v="https://www.crunchbase.com/organization/space-race"/>
    <s v="https://www.twitter.com/spaceracerstv"/>
    <m/>
    <s v="0485ec13-b9ed-67ce-31a3-2c82c23f9803"/>
  </r>
  <r>
    <x v="3664"/>
    <s v="terminal.com"/>
    <s v="USA"/>
    <s v="CA"/>
    <s v="SF Bay Area"/>
    <s v="San Francisco"/>
    <x v="0"/>
    <s v="Terminal provides bleeding-edge software and AI to edtech companies looking to improve student success."/>
    <s v="software"/>
    <x v="10"/>
    <x v="0"/>
    <n v="1"/>
    <n v="6120718"/>
    <s v="2013-01-01"/>
    <s v="2016-07-14"/>
    <s v="2016-07-14"/>
    <m/>
    <s v="help@terminal.com"/>
    <s v="(415)562-7756"/>
    <s v="https://www.crunchbase.com/organization/terminal-com"/>
    <s v="https://www.twitter.com/terminalcloud"/>
    <s v="http://www.facebook.com/terminalcloud"/>
    <s v="38508f90-0c6e-c903-e15c-8bcd840ec18b"/>
  </r>
  <r>
    <x v="3665"/>
    <s v="thesunvalleygroup.com"/>
    <s v="USA"/>
    <s v="CA"/>
    <s v="CA - Other"/>
    <s v="Arcata"/>
    <x v="0"/>
    <s v="The Sun Valley Group Is the Largest Supplier of Cut Flowers in the United States"/>
    <s v="farming"/>
    <x v="213"/>
    <x v="7"/>
    <n v="1"/>
    <n v="34000000"/>
    <s v="1969-01-01"/>
    <s v="2016-07-14"/>
    <s v="2016-07-14"/>
    <m/>
    <s v="sales@tsvg.com"/>
    <s v="(800)747-0396"/>
    <s v="https://www.crunchbase.com/organization/the-sun-valley-group"/>
    <s v="https://www.twitter.com/lilysunvalley"/>
    <s v="https://www.facebook.com/sunvalleyfloralfarms"/>
    <s v="4c0dd940-371c-f2e4-ead7-7418c6028269"/>
  </r>
  <r>
    <x v="3666"/>
    <s v="askiitians.com"/>
    <s v="IND"/>
    <m/>
    <s v="Delhi"/>
    <s v="Delhi"/>
    <x v="0"/>
    <s v="TES aims to help students meet the challenges while preparing for IIT JEE and other engineering entrance examinations."/>
    <m/>
    <x v="5"/>
    <x v="2"/>
    <n v="1"/>
    <m/>
    <m/>
    <s v="2016-07-14"/>
    <s v="2016-07-14"/>
    <m/>
    <m/>
    <m/>
    <s v="https://www.crunchbase.com/organization/transweb-educational-services"/>
    <m/>
    <m/>
    <s v="1abf1503-77f5-6bd2-e807-0758b990ebde"/>
  </r>
  <r>
    <x v="3667"/>
    <s v="tripshelf.com"/>
    <s v="IND"/>
    <m/>
    <s v="IND - Other"/>
    <s v="Kalkaji"/>
    <x v="0"/>
    <s v="Tripshelf is an online market place for holiday packages."/>
    <s v="leisure"/>
    <x v="107"/>
    <x v="0"/>
    <n v="1"/>
    <n v="250000"/>
    <s v="2015-01-01"/>
    <s v="2016-07-14"/>
    <s v="2016-07-14"/>
    <m/>
    <s v="info@tripshelf.com"/>
    <n v="919650009892"/>
    <s v="https://www.crunchbase.com/organization/tripshelf"/>
    <s v="https://www.twitter.com/tripshelf"/>
    <s v="https://www.facebook.com/tripshelf"/>
    <s v="26b8fa3e-ec55-b8d6-3fbd-0dc6efacbd2e"/>
  </r>
  <r>
    <x v="3668"/>
    <s v="tyffon.com"/>
    <s v="USA"/>
    <s v="CA"/>
    <s v="Los Angeles"/>
    <s v="Glendale"/>
    <x v="0"/>
    <s v="TYFFON develops entertainment apps for mobile devices."/>
    <s v="apps|mobile"/>
    <x v="45"/>
    <x v="1"/>
    <n v="3"/>
    <n v="1330000"/>
    <s v="2011-11-11"/>
    <s v="2014-06-30"/>
    <s v="2016-07-14"/>
    <m/>
    <s v="inquiry@tyffon.com"/>
    <s v="(819) 044-5227"/>
    <s v="https://www.crunchbase.com/organization/tyffon"/>
    <s v="https://www.twitter.com/tyffon"/>
    <s v="http://www.facebook.com/tyffoninc"/>
    <s v="e2953468-7afe-2c06-c857-b0bb87f4d2e2"/>
  </r>
  <r>
    <x v="3669"/>
    <s v="vertical.com"/>
    <s v="USA"/>
    <s v="CA"/>
    <s v="SF Bay Area"/>
    <s v="Santa Clara"/>
    <x v="1"/>
    <s v="Vertical Communications is a provider of unified communications and voice applications solutions for its clients."/>
    <s v="manufacturing|software|telecommunications|wireless"/>
    <x v="932"/>
    <x v="3"/>
    <n v="5"/>
    <n v="79500000"/>
    <s v="2004-09-15"/>
    <s v="2004-09-01"/>
    <s v="2016-07-14"/>
    <m/>
    <s v="csr@vertical.com]"/>
    <s v="'408-404-1600"/>
    <s v="https://www.crunchbase.com/organization/vertical-communications-2"/>
    <s v="https://www.twitter.com/verticalcomminc"/>
    <s v="http://www.facebook.com/verticalcommunications"/>
    <s v="4d03217c-5438-3dca-462d-39b6a6eb4df1"/>
  </r>
  <r>
    <x v="3670"/>
    <s v="viriciti.com"/>
    <s v="NLD"/>
    <m/>
    <s v="Amsterdam"/>
    <s v="Amsterdam"/>
    <x v="0"/>
    <s v="ViriCiti Route Analysis automatically detects routes and their energy consumption."/>
    <s v="automotive"/>
    <x v="114"/>
    <x v="0"/>
    <n v="1"/>
    <n v="776799.585706888"/>
    <s v="2012-01-01"/>
    <s v="2016-07-14"/>
    <s v="2016-07-14"/>
    <m/>
    <s v="info@viriciti.com"/>
    <n v="310207717817"/>
    <s v="https://www.crunchbase.com/organization/viriciti"/>
    <s v="https://www.twitter.com/_viriciti_"/>
    <s v="https://www.facebook.com/viriciti"/>
    <s v="2d1494b5-2cc5-3b62-2e78-cf4447cb0c44"/>
  </r>
  <r>
    <x v="3671"/>
    <s v="vlptherapeutics.com"/>
    <s v="USA"/>
    <m/>
    <m/>
    <m/>
    <x v="0"/>
    <s v="VLP is a group of seasoned entrepreneurs based upon a novel, proprietary vaccine technology"/>
    <s v="health care"/>
    <x v="3"/>
    <x v="1"/>
    <n v="1"/>
    <n v="2400000"/>
    <s v="2012-01-01"/>
    <s v="2016-07-14"/>
    <s v="2016-07-14"/>
    <m/>
    <m/>
    <s v="(240)801-4456"/>
    <s v="https://www.crunchbase.com/organization/vlp-therapeutics"/>
    <s v="https://www.twitter.com/vlptherapeutics"/>
    <s v="https://www.facebook.com/pages/vlp-therapeutics/394709427407004"/>
    <s v="0aa1d79f-aa37-b6ab-1579-df5130d3031a"/>
  </r>
  <r>
    <x v="3672"/>
    <s v="vuzix.com"/>
    <s v="USA"/>
    <s v="NY"/>
    <s v="Rochester, New York"/>
    <s v="Rochester"/>
    <x v="1"/>
    <s v="Vuzix is a supplier of video eyewear products in the consumer, commercial, and entertainment markets."/>
    <s v="consumer electronics|eyewear|mobile"/>
    <x v="933"/>
    <x v="0"/>
    <n v="5"/>
    <n v="35400000"/>
    <s v="1997-01-01"/>
    <s v="2013-03-25"/>
    <s v="2016-07-14"/>
    <m/>
    <s v="technical_support@vuzix.com"/>
    <s v="(585) 359-5900"/>
    <s v="https://www.crunchbase.com/organization/vuzix"/>
    <s v="https://www.twitter.com/vuzix"/>
    <s v="https://www.facebook.com/vuzix/info?tab=page_info"/>
    <s v="2e66ebd9-8284-be63-d80f-920bcc17194f"/>
  </r>
  <r>
    <x v="3673"/>
    <s v="youdo.com"/>
    <s v="RUS"/>
    <m/>
    <s v="Moscow"/>
    <s v="Moscow"/>
    <x v="0"/>
    <s v="YouDo.com is a marketplace that helps consumers find and hire local professionals for home repairs."/>
    <s v="computer|marketplace|software"/>
    <x v="934"/>
    <x v="0"/>
    <n v="3"/>
    <n v="7225000"/>
    <s v="2012-04-01"/>
    <s v="2013-03-01"/>
    <s v="2016-07-14"/>
    <m/>
    <s v="privet@youdo.com"/>
    <s v="7 849 564 78897"/>
    <s v="https://www.crunchbase.com/organization/youdo"/>
    <s v="https://www.twitter.com/youdo"/>
    <m/>
    <s v="96ec380e-ee32-592d-0c5c-ed8a6eba77a0"/>
  </r>
  <r>
    <x v="3674"/>
    <s v="abingdonhealth.com"/>
    <s v="GBR"/>
    <m/>
    <s v="York"/>
    <s v="York"/>
    <x v="0"/>
    <s v="Abingdon Health is an innovative technology-led company focused on providing rapid and near-patient medical diagnostic testing solutions."/>
    <s v="health care|health diagnostics|medical device"/>
    <x v="3"/>
    <x v="0"/>
    <n v="4"/>
    <n v="16772351.9901242"/>
    <s v="2008-01-01"/>
    <s v="2012-03-26"/>
    <s v="2016-07-13"/>
    <m/>
    <s v="info@abingdonhealth.com"/>
    <n v="1904406082"/>
    <s v="https://www.crunchbase.com/organization/abingdon-health"/>
    <s v="https://www.twitter.com/abingdon_health"/>
    <m/>
    <s v="e5dc3d53-db6b-66ff-c12b-3746ce60b10a"/>
  </r>
  <r>
    <x v="3675"/>
    <s v="abreos.com"/>
    <s v="USA"/>
    <s v="CA"/>
    <s v="San Diego"/>
    <s v="San Diego"/>
    <x v="0"/>
    <s v="Abreos Biosciences develops lateral flow assays that measure the activity of high value biologics"/>
    <s v="biotechnology|clinical trials|medical"/>
    <x v="44"/>
    <x v="1"/>
    <n v="2"/>
    <n v="900000"/>
    <s v="2013-01-01"/>
    <s v="2015-03-18"/>
    <s v="2016-07-13"/>
    <m/>
    <m/>
    <n v="8588226333"/>
    <s v="https://www.crunchbase.com/organization/abreos-biosciences"/>
    <m/>
    <m/>
    <s v="68161802-29a7-49d9-895e-5b5c469eb4e6"/>
  </r>
  <r>
    <x v="3676"/>
    <s v="adestotech.com"/>
    <s v="USA"/>
    <s v="CA"/>
    <s v="SF Bay Area"/>
    <s v="Sunnyvale"/>
    <x v="1"/>
    <s v="Adesto Technologies is a semiconductor company developing ultralow-power, embedded, non-volatile memory technology."/>
    <s v="embedded software|manufacturing|semiconductor"/>
    <x v="162"/>
    <x v="3"/>
    <n v="8"/>
    <n v="56381909"/>
    <s v="2006-01-01"/>
    <s v="2009-04-24"/>
    <s v="2016-07-13"/>
    <m/>
    <s v="contact@adestotech.com"/>
    <s v="(408) 400-0578"/>
    <s v="https://www.crunchbase.com/organization/adesto-technologies"/>
    <m/>
    <m/>
    <s v="14be19f6-d714-6408-4d78-aadc33b758e0"/>
  </r>
  <r>
    <x v="3677"/>
    <s v="adientmedical.com"/>
    <s v="USA"/>
    <s v="TX"/>
    <s v="Houston"/>
    <s v="Pearland"/>
    <x v="0"/>
    <s v="Adient is a provider of absorbable medical devices with the premise that implants."/>
    <s v="health care|life science|medical device"/>
    <x v="44"/>
    <x v="1"/>
    <n v="2"/>
    <n v="1967138"/>
    <s v="2012-01-01"/>
    <s v="2015-09-01"/>
    <s v="2016-07-13"/>
    <m/>
    <s v="mitch.eggers@adientmedical.com"/>
    <s v="(281) 809-3422"/>
    <s v="https://www.crunchbase.com/organization/adient-medical"/>
    <m/>
    <s v="https://www.facebook.com/pages/adient-medical-inc/1639335702964195"/>
    <s v="1cbdc534-02fc-1d1d-93a6-65609e81acfb"/>
  </r>
  <r>
    <x v="3678"/>
    <s v="alphabetenergy.com"/>
    <s v="USA"/>
    <s v="CA"/>
    <s v="SF Bay Area"/>
    <s v="Hayward"/>
    <x v="0"/>
    <s v="Alphabet Energy commercializes a waste heat recovery technology that enables customers to generate electrical power."/>
    <s v="energy|oil and gas|renewable energy"/>
    <x v="165"/>
    <x v="0"/>
    <n v="5"/>
    <n v="51500000"/>
    <s v="2009-01-01"/>
    <s v="2010-05-03"/>
    <s v="2016-07-13"/>
    <m/>
    <s v="info@alphabetenergy.com"/>
    <s v="(415)813-1201"/>
    <s v="https://www.crunchbase.com/organization/alphabet-energy"/>
    <s v="https://www.twitter.com/alphabetenergy"/>
    <s v="https://www.facebook.com/alphabetenergy"/>
    <s v="f3ab5f49-c0c0-d45f-a13d-199b3d66dc00"/>
  </r>
  <r>
    <x v="3679"/>
    <s v="analogy.co"/>
    <s v="HUN"/>
    <m/>
    <s v="Budapest"/>
    <s v="Budapest"/>
    <x v="0"/>
    <s v="Analogy Co. provides a tool for corporations and communities to access aggregated knowledge of thousands of cases as if it was a consultant."/>
    <s v="artificial intelligence|educational gaming|gamification|knowledge management"/>
    <x v="935"/>
    <x v="0"/>
    <n v="3"/>
    <n v="1547090.0142701401"/>
    <s v="2014-01-01"/>
    <s v="2014-01-01"/>
    <s v="2016-07-13"/>
    <m/>
    <s v="info@analogy.co"/>
    <s v="'+36 30 725 4282"/>
    <s v="https://www.crunchbase.com/organization/analogy-co"/>
    <s v="https://www.twitter.com/analogyco"/>
    <s v="http://www.facebook.com/analogyzrt"/>
    <s v="89c9aadf-97fb-3896-d4ad-f040f1784559"/>
  </r>
  <r>
    <x v="3680"/>
    <s v="aperiomics.com"/>
    <s v="USA"/>
    <s v="VA"/>
    <s v="Washington, D.C."/>
    <s v="Ashburn"/>
    <x v="0"/>
    <s v="From a single test, Aperiomics' innovative technology can simultaneously test for all pathogens - Reveal the Unknown!"/>
    <s v="bioinformatics|biotechnology|health diagnostics"/>
    <x v="8"/>
    <x v="1"/>
    <n v="1"/>
    <n v="100000"/>
    <s v="2013-10-01"/>
    <s v="2016-07-13"/>
    <s v="2016-07-13"/>
    <m/>
    <s v="contact@aperiomics.com"/>
    <s v="(434) 293-2960"/>
    <s v="https://www.crunchbase.com/organization/aperiomics"/>
    <s v="https://www.twitter.com/aperiomics"/>
    <s v="http://www.facebook.com/aperiomics"/>
    <s v="4c7b1306-a1a8-3d33-40cb-b6936154b2a8"/>
  </r>
  <r>
    <x v="3681"/>
    <s v="appthority.com"/>
    <s v="USA"/>
    <s v="CA"/>
    <s v="SF Bay Area"/>
    <s v="San Francisco"/>
    <x v="0"/>
    <s v="Appthority is an app-risk management service that helps enterprises identify and manage the risks hidden in mobile apps."/>
    <s v="apps|mobile|security"/>
    <x v="936"/>
    <x v="0"/>
    <n v="4"/>
    <n v="25250000"/>
    <s v="2011-06-01"/>
    <s v="2012-05-02"/>
    <s v="2016-07-13"/>
    <m/>
    <s v="contact@appthority.com"/>
    <s v="'+84 42777475"/>
    <s v="https://www.crunchbase.com/organization/appthority"/>
    <s v="https://www.twitter.com/appthority"/>
    <s v="http://www.facebook.com/appthority"/>
    <s v="f4be97c8-0649-2bee-86da-e362bd4c9bfa"/>
  </r>
  <r>
    <x v="3682"/>
    <s v="athletenetwork.com"/>
    <s v="USA"/>
    <s v="KS"/>
    <s v="Kansas City"/>
    <s v="Kansas City"/>
    <x v="0"/>
    <s v="Athlete Network is a community based recommendation service for the worlds Athletes!"/>
    <s v="brand marketing|internet"/>
    <x v="158"/>
    <x v="6"/>
    <n v="4"/>
    <n v="3300000"/>
    <s v="1998-01-01"/>
    <s v="2008-10-28"/>
    <s v="2016-07-13"/>
    <m/>
    <s v="info@athletenetwork.com"/>
    <s v="(913)667-0975"/>
    <s v="https://www.crunchbase.com/organization/career-athletes"/>
    <s v="https://www.twitter.com/athletenet"/>
    <s v="http://www.facebook.com/athletenetwork"/>
    <s v="43e47317-77bb-4266-b3c1-f5233ee4d0ae"/>
  </r>
  <r>
    <x v="3683"/>
    <s v="augmenix.com"/>
    <s v="USA"/>
    <s v="MA"/>
    <s v="Boston"/>
    <s v="Waltham"/>
    <x v="0"/>
    <s v="Augmenix is a medical device company that develops space-filling hydrogels for radiation oncology and cancer surgery indications."/>
    <s v="health care|health diagnostics|medical device"/>
    <x v="3"/>
    <x v="0"/>
    <n v="7"/>
    <n v="42900000"/>
    <s v="2008-01-01"/>
    <s v="2008-04-09"/>
    <s v="2016-07-13"/>
    <m/>
    <s v="bpoff@augmenix.com"/>
    <s v="'781.895.3235"/>
    <s v="https://www.crunchbase.com/organization/augmenix"/>
    <m/>
    <s v="https://www.facebook.com/spaceoar"/>
    <s v="f528f688-9c94-44c4-2fd3-d790ced56022"/>
  </r>
  <r>
    <x v="3684"/>
    <s v="bankerbay.com"/>
    <s v="IND"/>
    <m/>
    <s v="Bangalore"/>
    <s v="Bangalore"/>
    <x v="0"/>
    <s v="Uniting deals &amp; investors, like never before"/>
    <s v="finance"/>
    <x v="24"/>
    <x v="0"/>
    <n v="3"/>
    <n v="5000000"/>
    <s v="2013-01-01"/>
    <s v="2014-05-02"/>
    <s v="2016-07-13"/>
    <m/>
    <m/>
    <s v="65 918 50746"/>
    <s v="https://www.crunchbase.com/organization/bankerbay-technologies-2"/>
    <s v="https://www.twitter.com/bankerbay"/>
    <m/>
    <s v="a70b7858-e913-eca7-6a00-bb7b3e28ec9e"/>
  </r>
  <r>
    <x v="3685"/>
    <s v="baydynamics.com"/>
    <s v="USA"/>
    <s v="CA"/>
    <s v="SF Bay Area"/>
    <s v="San Francisco"/>
    <x v="0"/>
    <s v="Bay Dynamics' unique set of products enables you to turn that mountain of information generated by your existing data security operations"/>
    <s v="analytics|big data|information services|risk management"/>
    <x v="930"/>
    <x v="6"/>
    <n v="2"/>
    <n v="31000000"/>
    <s v="2001-01-01"/>
    <s v="2014-07-15"/>
    <s v="2016-07-13"/>
    <m/>
    <s v="info@baydynamics.com"/>
    <s v="'415-912-3130"/>
    <s v="https://www.crunchbase.com/organization/bay-dynamics"/>
    <s v="https://www.twitter.com/baydynamics"/>
    <s v="https://www.facebook.com/bay.dynamics"/>
    <s v="89ef7f67-9c05-b724-2129-28c3ac031289"/>
  </r>
  <r>
    <x v="3686"/>
    <s v="behavox.com"/>
    <s v="GBR"/>
    <m/>
    <s v="London"/>
    <s v="London"/>
    <x v="0"/>
    <s v="Holistic employee surveillance system"/>
    <s v="artificial intelligence|data visualization|fintech"/>
    <x v="937"/>
    <x v="0"/>
    <n v="3"/>
    <n v="1400000"/>
    <s v="2014-06-01"/>
    <s v="2014-08-01"/>
    <s v="2016-07-13"/>
    <m/>
    <s v="info@behavox.com"/>
    <n v="442070180650"/>
    <s v="https://www.crunchbase.com/organization/behavox"/>
    <s v="https://www.twitter.com/behavox"/>
    <s v="https://www.facebook.com/behavox"/>
    <s v="1d54d5fe-2409-19f4-179d-5d0adb7abee9"/>
  </r>
  <r>
    <x v="3687"/>
    <s v="blockchaingroup.io"/>
    <s v="CAN"/>
    <s v="BC"/>
    <s v="Vancouver"/>
    <s v="Vancouver"/>
    <x v="0"/>
    <s v="Real-time search and data analytics for companies"/>
    <s v="information services"/>
    <x v="59"/>
    <x v="1"/>
    <n v="1"/>
    <n v="100000000"/>
    <s v="2010-01-01"/>
    <s v="2016-07-13"/>
    <s v="2016-07-13"/>
    <m/>
    <s v="info@blockchaingroup.io"/>
    <s v="1(844)282-2140"/>
    <s v="https://www.crunchbase.com/organization/blockchain-intelligence-group"/>
    <s v="https://www.twitter.com/blocksearch"/>
    <m/>
    <s v="e3f83170-bdb2-abcc-a413-5c9a7afa0f7e"/>
  </r>
  <r>
    <x v="3688"/>
    <s v="chalk.ad"/>
    <s v="USA"/>
    <s v="CA"/>
    <s v="San Diego"/>
    <s v="San Diego"/>
    <x v="0"/>
    <s v="Democratizing advertising by removing the cost, time and friction required to create and launch your own mobile location based advertisment."/>
    <s v="advertising|advertising platforms|mobile"/>
    <x v="133"/>
    <x v="1"/>
    <n v="2"/>
    <n v="1674998"/>
    <s v="2013-04-01"/>
    <s v="2015-09-09"/>
    <s v="2016-07-13"/>
    <m/>
    <s v="info@chalkdigital.com"/>
    <s v="(858) 880-0193"/>
    <s v="https://www.crunchbase.com/organization/chalk-digital"/>
    <s v="https://www.twitter.com/chalkdigital"/>
    <s v="https://www.facebook.com/chalkdigital"/>
    <s v="beee2370-f8f7-887c-4ad0-6a5978a82515"/>
  </r>
  <r>
    <x v="3689"/>
    <s v="cloudbeds.com"/>
    <s v="USA"/>
    <s v="CA"/>
    <s v="San Diego"/>
    <s v="San Diego"/>
    <x v="0"/>
    <s v="Cloudbeds creates browser-based hospitality management software that simplifies the working life of hoteliers."/>
    <s v="enterprise software|hospitality|travel"/>
    <x v="16"/>
    <x v="3"/>
    <n v="3"/>
    <n v="3940000"/>
    <s v="2012-10-01"/>
    <s v="2012-01-17"/>
    <s v="2016-07-13"/>
    <m/>
    <s v="info@cloudbeds.com"/>
    <s v="(888) 392-9478"/>
    <s v="https://www.crunchbase.com/organization/cloudbeds"/>
    <s v="https://www.twitter.com/cloudbeds"/>
    <s v="http://www.facebook.com/pages/cloudbeds/1469992973221649"/>
    <s v="d1c65f07-9c7c-63a1-36cf-9cbff78bf3ed"/>
  </r>
  <r>
    <x v="3690"/>
    <s v="crosstx.com"/>
    <s v="USA"/>
    <s v="MT"/>
    <s v="Bozeman"/>
    <s v="Bozeman"/>
    <x v="0"/>
    <s v="CrossTx develops collaborative tools to advance healthcare, improve patient outcomes, and reduce time and costs for healthcare providers."/>
    <s v="enterprise software"/>
    <x v="10"/>
    <x v="0"/>
    <n v="2"/>
    <n v="713000"/>
    <s v="2010-01-01"/>
    <s v="2013-02-28"/>
    <s v="2016-07-13"/>
    <m/>
    <m/>
    <s v="(406)551-6480"/>
    <s v="https://www.crunchbase.com/organization/crosstx"/>
    <s v="https://www.twitter.com/crosstx"/>
    <s v="https://www.facebook.com/crosstx"/>
    <s v="ff292434-b8c8-9727-f374-8bc1342977e3"/>
  </r>
  <r>
    <x v="3691"/>
    <s v="yourtutor.us"/>
    <m/>
    <m/>
    <m/>
    <m/>
    <x v="0"/>
    <s v="An Educational platform with a virtual classroom and a LMS built behind"/>
    <m/>
    <x v="5"/>
    <x v="2"/>
    <n v="1"/>
    <n v="60000"/>
    <s v="2016-01-01"/>
    <s v="2016-07-13"/>
    <s v="2016-07-13"/>
    <m/>
    <m/>
    <m/>
    <s v="https://www.crunchbase.com/organization/daskal-bulgaria-ad"/>
    <m/>
    <m/>
    <s v="3521a79f-d5a5-a3cb-2e6d-189cb26fa1c7"/>
  </r>
  <r>
    <x v="3692"/>
    <s v="dealmatrix.com"/>
    <s v="AUT"/>
    <m/>
    <s v="AUT - Other"/>
    <s v="Wollersdorf"/>
    <x v="0"/>
    <s v="DealMatrix is a software service provider for the venture ecosystem."/>
    <s v="impact investing"/>
    <x v="39"/>
    <x v="1"/>
    <n v="1"/>
    <n v="332345.52856786799"/>
    <s v="2015-11-11"/>
    <s v="2016-07-13"/>
    <s v="2016-07-13"/>
    <m/>
    <m/>
    <n v="4369910957934"/>
    <s v="https://www.crunchbase.com/organization/dealmatrix"/>
    <s v="https://www.twitter.com/dealmatrix_com"/>
    <s v="https://www.facebook.com/dealmatrix"/>
    <s v="32cc7c68-65c0-7b1c-01f4-3c97c00a8e71"/>
  </r>
  <r>
    <x v="3693"/>
    <s v="docenthealth.com"/>
    <s v="USA"/>
    <s v="MA"/>
    <s v="Boston"/>
    <s v="Boston"/>
    <x v="0"/>
    <s v="Helping health systems build and grow lasting patient relationships"/>
    <s v="health care"/>
    <x v="3"/>
    <x v="0"/>
    <n v="2"/>
    <n v="17100000"/>
    <s v="2015-01-01"/>
    <s v="2016-01-11"/>
    <s v="2016-07-13"/>
    <m/>
    <m/>
    <m/>
    <s v="https://www.crunchbase.com/organization/docent-health"/>
    <s v="https://www.twitter.com/docenthealth"/>
    <m/>
    <s v="0c03d503-3dde-7863-b2de-31fef4a07ee8"/>
  </r>
  <r>
    <x v="3694"/>
    <s v="emonitor.ch"/>
    <s v="CHE"/>
    <m/>
    <s v="Zurich"/>
    <s v="Zürich"/>
    <x v="0"/>
    <s v="Property management software for paperless application process. Integrated data-analysis tools to measure socio-demographic tenant mix."/>
    <s v="big data|finance|property management|real estate|saas"/>
    <x v="938"/>
    <x v="1"/>
    <n v="1"/>
    <n v="50867.545996978501"/>
    <s v="2014-09-23"/>
    <s v="2016-07-13"/>
    <s v="2016-07-13"/>
    <m/>
    <s v="mimo@emonitor.ch"/>
    <s v="(433) 179-215"/>
    <s v="https://www.crunchbase.com/organization/emonitor-gmbh"/>
    <s v="https://www.twitter.com/emonitorch"/>
    <s v="https://www.facebook.com/emonitorch"/>
    <s v="fb0126e3-97aa-9dd8-b9df-bb598388290d"/>
  </r>
  <r>
    <x v="3695"/>
    <s v="exporo.de"/>
    <s v="DEU"/>
    <m/>
    <s v="Hamburg"/>
    <s v="Hamburg"/>
    <x v="0"/>
    <s v="Exporo is an Internet platform that offers investors the opportunity to invest in real estate projects through crowdinvesting."/>
    <s v="internet|real estate"/>
    <x v="441"/>
    <x v="0"/>
    <n v="1"/>
    <n v="9087550.7942371592"/>
    <s v="2014-11-17"/>
    <s v="2016-07-13"/>
    <s v="2016-07-13"/>
    <m/>
    <s v="marketing@exporo.de"/>
    <s v="'+49 40 21091730"/>
    <s v="https://www.crunchbase.com/organization/exporo-ag"/>
    <s v="https://www.twitter.com/exporo2014"/>
    <s v="https://www.facebook.com/exporo"/>
    <s v="5fb579f7-fe5f-ce2a-6ae2-80aabe78094b"/>
  </r>
  <r>
    <x v="3696"/>
    <s v="five.ai"/>
    <s v="GBR"/>
    <m/>
    <m/>
    <m/>
    <x v="0"/>
    <s v="Our autonomous technology is aware of everything that is happening around it at all times"/>
    <s v="artificial intelligence|autonomous vehicles|machine learning|software"/>
    <x v="939"/>
    <x v="1"/>
    <n v="1"/>
    <n v="2700000"/>
    <s v="2015-01-01"/>
    <s v="2016-07-13"/>
    <s v="2016-07-13"/>
    <m/>
    <s v="info@five.ai"/>
    <m/>
    <s v="https://www.crunchbase.com/organization/fiveai"/>
    <s v="https://www.twitter.com/_fiveai"/>
    <m/>
    <s v="8da05c71-2d60-75c2-428f-6bac376b7642"/>
  </r>
  <r>
    <x v="3697"/>
    <s v="fluenty.co"/>
    <s v="KOR"/>
    <m/>
    <s v="Seoul"/>
    <s v="Seoul"/>
    <x v="0"/>
    <s v="We change the way people text via Artificial Intelligence"/>
    <s v="information technology"/>
    <x v="59"/>
    <x v="1"/>
    <n v="1"/>
    <n v="420000"/>
    <s v="2015-01-01"/>
    <s v="2016-07-13"/>
    <s v="2016-07-13"/>
    <m/>
    <s v="support@fluenty.co"/>
    <m/>
    <s v="https://www.crunchbase.com/organization/fluenty-inc"/>
    <s v="https://www.twitter.com/fluentyinc"/>
    <s v="https://www.facebook.com/fluenty.inc"/>
    <s v="c12603cb-dce8-f810-468f-6511670408d6"/>
  </r>
  <r>
    <x v="3698"/>
    <s v="gbscience.com"/>
    <s v="USA"/>
    <s v="UT"/>
    <s v="Salt Lake City"/>
    <s v="Salt Lake City"/>
    <x v="1"/>
    <s v="Great Basin Corporation is a life sciences company commercializing technologies for the molecular, rapid diagnostic testing market."/>
    <s v="biotechnology|health diagnostics|information technology"/>
    <x v="579"/>
    <x v="3"/>
    <n v="5"/>
    <n v="95997653"/>
    <s v="2005-01-01"/>
    <s v="2011-02-14"/>
    <s v="2016-07-13"/>
    <m/>
    <s v="info@gbscience.com"/>
    <s v="(888)360-4022"/>
    <s v="https://www.crunchbase.com/organization/great-basin-corporation"/>
    <m/>
    <m/>
    <s v="843d9b9f-0f3b-96a8-cebb-d87643784142"/>
  </r>
  <r>
    <x v="3699"/>
    <s v="grow.com"/>
    <s v="USA"/>
    <s v="UT"/>
    <s v="Salt Lake City"/>
    <s v="Provo"/>
    <x v="0"/>
    <s v="Powerfully simple business intelligence (BI) dashboard software for small &amp; medium businesses."/>
    <s v="analytics|business intelligence|saas|software"/>
    <x v="123"/>
    <x v="0"/>
    <n v="3"/>
    <n v="12500000"/>
    <s v="2014-01-01"/>
    <s v="2014-12-11"/>
    <s v="2016-07-13"/>
    <m/>
    <s v="support@grow.com"/>
    <s v="(800) 515-7049"/>
    <s v="https://www.crunchbase.com/organization/grow-2"/>
    <s v="https://www.twitter.com/gogrow"/>
    <s v="http://www.facebook.com/growdashboard"/>
    <s v="4408d0fe-d48b-0468-fddd-dd5dafd6aa4a"/>
  </r>
  <r>
    <x v="3700"/>
    <s v="htdrc.com"/>
    <s v="COG"/>
    <m/>
    <m/>
    <m/>
    <x v="0"/>
    <s v="Helios Towers DRC SARL (HTD), the DRC subsidiary of Helios Towers Africa"/>
    <s v="telecommunications"/>
    <x v="338"/>
    <x v="0"/>
    <n v="1"/>
    <n v="105000000"/>
    <m/>
    <s v="2016-07-13"/>
    <s v="2016-07-13"/>
    <m/>
    <m/>
    <n v="243890004001"/>
    <s v="https://www.crunchbase.com/organization/helios-towers-drc"/>
    <m/>
    <m/>
    <s v="7bccc2b6-7a61-75ce-f432-0c51a309cebc"/>
  </r>
  <r>
    <x v="3701"/>
    <s v="helloprint.com"/>
    <s v="NLD"/>
    <m/>
    <s v="Rotterdam"/>
    <s v="Rotterdam"/>
    <x v="0"/>
    <s v="Helloprint is Europe's fastest growing online print platform with activities in over 10 European countries."/>
    <m/>
    <x v="5"/>
    <x v="3"/>
    <n v="1"/>
    <n v="3324713.7052087202"/>
    <s v="2013-05-01"/>
    <s v="2016-07-13"/>
    <s v="2016-07-13"/>
    <m/>
    <s v="info@helloprint.com"/>
    <m/>
    <s v="https://www.crunchbase.com/organization/helloprint"/>
    <m/>
    <m/>
    <s v="19a96b7e-1984-8bcb-0f9e-f4c3e888c714"/>
  </r>
  <r>
    <x v="3702"/>
    <s v="hirehand.co.uk"/>
    <s v="GBR"/>
    <m/>
    <s v="London"/>
    <s v="London"/>
    <x v="0"/>
    <s v="HireHand provides pop-up staff to pop-up traders."/>
    <s v="human resources"/>
    <x v="5"/>
    <x v="1"/>
    <n v="1"/>
    <m/>
    <s v="2015-01-01"/>
    <s v="2016-07-13"/>
    <s v="2016-07-13"/>
    <m/>
    <s v="hirehand@hirehand.co.uk"/>
    <m/>
    <s v="https://www.crunchbase.com/organization/hirehand"/>
    <s v="https://www.twitter.com/hire_hand"/>
    <s v="https://www.facebook.com/hirehand/"/>
    <s v="7d2343dd-9951-bfdd-b01e-8d816f6d1416"/>
  </r>
  <r>
    <x v="3703"/>
    <s v="imagyntechnologies.com"/>
    <s v="PAK"/>
    <m/>
    <s v="Karachi"/>
    <s v="Karachi"/>
    <x v="0"/>
    <s v="We provide one window Anti Counterfeit and CCTV based Advance Staff Micro Management Solution"/>
    <m/>
    <x v="5"/>
    <x v="0"/>
    <n v="1"/>
    <m/>
    <s v="2012-01-01"/>
    <s v="2016-07-13"/>
    <s v="2016-07-13"/>
    <m/>
    <s v="waqar@imagyntechnologies.com"/>
    <n v="923002217008"/>
    <s v="https://www.crunchbase.com/organization/imagyn-technologies"/>
    <m/>
    <m/>
    <s v="6ed327ad-6c73-0829-5c56-b78910f929f5"/>
  </r>
  <r>
    <x v="3704"/>
    <s v="indegy.com"/>
    <s v="ISR"/>
    <m/>
    <s v="Tel Aviv"/>
    <s v="Tel Aviv"/>
    <x v="0"/>
    <s v="Indegy provides visibility and security for industrial control networks to ensure operational continuity and reliability"/>
    <s v="cyber security|industrial|infrastructure"/>
    <x v="25"/>
    <x v="0"/>
    <n v="2"/>
    <n v="18000000"/>
    <s v="2014-07-01"/>
    <s v="2014-12-23"/>
    <s v="2016-07-13"/>
    <m/>
    <m/>
    <m/>
    <s v="https://www.crunchbase.com/organization/indegy"/>
    <s v="https://www.twitter.com/indegycom"/>
    <s v="https://www.facebook.com/indegy/"/>
    <s v="d53b399d-506e-92d6-add4-4f18794c98c4"/>
  </r>
  <r>
    <x v="3705"/>
    <s v="innovaccer.com"/>
    <s v="USA"/>
    <s v="CA"/>
    <s v="SF Bay Area"/>
    <s v="Palo Alto"/>
    <x v="0"/>
    <s v="Building World's most intuitive Big Data Platform"/>
    <s v="analytics|big data|machine learning|market research"/>
    <x v="355"/>
    <x v="0"/>
    <n v="2"/>
    <n v="18100000"/>
    <s v="2012-09-01"/>
    <s v="2015-05-14"/>
    <s v="2016-07-13"/>
    <m/>
    <s v="info@innovaccer.com"/>
    <s v="1(714)729-4038"/>
    <s v="https://www.crunchbase.com/organization/innovaccer"/>
    <s v="https://www.twitter.com/innovaccer"/>
    <s v="https://www.facebook.com/innovaccer/"/>
    <s v="e0e2ed2a-e4b5-d535-ebbe-0af4c52fca3c"/>
  </r>
  <r>
    <x v="3706"/>
    <s v="invarstudios.com"/>
    <s v="USA"/>
    <s v="CA"/>
    <s v="SF Bay Area"/>
    <s v="San Jose"/>
    <x v="0"/>
    <s v="INVAR Studios offers businesses with content solutions that capture, educate, and entertain audiences."/>
    <m/>
    <x v="5"/>
    <x v="2"/>
    <n v="1"/>
    <m/>
    <s v="2016-04-04"/>
    <s v="2016-07-13"/>
    <s v="2016-07-13"/>
    <m/>
    <m/>
    <m/>
    <s v="https://www.crunchbase.com/organization/invar-studios"/>
    <m/>
    <m/>
    <s v="ee504ed8-5cb1-7a22-5a36-b5d91789767a"/>
  </r>
  <r>
    <x v="3707"/>
    <s v="isospaces.co.uk"/>
    <s v="GBR"/>
    <m/>
    <s v="Truro"/>
    <s v="Truro"/>
    <x v="0"/>
    <s v="ISO Spaces are modular space specialists with a full in house design and engineering team."/>
    <s v="construction"/>
    <x v="76"/>
    <x v="0"/>
    <n v="1"/>
    <n v="588873.23697196704"/>
    <s v="2012-01-01"/>
    <s v="2016-07-13"/>
    <s v="2016-07-13"/>
    <m/>
    <m/>
    <s v="01872 276774"/>
    <s v="https://www.crunchbase.com/organization/iso-spaces"/>
    <s v="https://www.twitter.com/isospaces"/>
    <s v="https://www.facebook.com/isospaces/"/>
    <s v="681a282a-0d84-2797-bb73-b2a809409082"/>
  </r>
  <r>
    <x v="3708"/>
    <s v="justgotthat.com"/>
    <m/>
    <m/>
    <m/>
    <m/>
    <x v="0"/>
    <s v="JustGotThat! is a services marketplace that brings together service demand and supply in an intuitive platform"/>
    <m/>
    <x v="5"/>
    <x v="2"/>
    <n v="2"/>
    <n v="665110.28616348701"/>
    <s v="2015-09-13"/>
    <s v="2016-01-13"/>
    <s v="2016-07-13"/>
    <m/>
    <m/>
    <m/>
    <s v="https://www.crunchbase.com/organization/justgotthat-inc"/>
    <m/>
    <m/>
    <s v="614ada0d-15e9-9d79-0e1f-1b24dcbe9484"/>
  </r>
  <r>
    <x v="3709"/>
    <s v="kdil.in"/>
    <s v="IND"/>
    <m/>
    <s v="New Delhi"/>
    <s v="New Delhi"/>
    <x v="0"/>
    <s v="The company was set up as a backward integration unit of Kwality Ice Creams India Ltd"/>
    <s v="food processing"/>
    <x v="7"/>
    <x v="6"/>
    <n v="1"/>
    <n v="77400000"/>
    <s v="1992-01-01"/>
    <s v="2016-07-13"/>
    <s v="2016-07-13"/>
    <m/>
    <s v="info@kdil.in"/>
    <n v="1147006500"/>
    <s v="https://www.crunchbase.com/organization/kwality-ltd"/>
    <s v="https://www.twitter.com/kwalityltd"/>
    <s v="https://www.facebook.com/kwalityltd/info/?entry_point=page_nav_about_item&amp;tab=overview"/>
    <s v="74072117-47fa-a883-8b78-8707cf4b8225"/>
  </r>
  <r>
    <x v="3710"/>
    <s v="lemonaid.com"/>
    <s v="USA"/>
    <s v="CA"/>
    <s v="SF Bay Area"/>
    <s v="San Francisco"/>
    <x v="0"/>
    <s v="Lemonaid Health (operating under Icebreaker Health Inc) is San Francisco based."/>
    <s v="android|ios|medical"/>
    <x v="940"/>
    <x v="0"/>
    <n v="2"/>
    <n v="8308059"/>
    <s v="2013-01-01"/>
    <s v="2015-08-15"/>
    <s v="2016-07-13"/>
    <m/>
    <s v="paul@lemonaid.com"/>
    <s v="1(415)926-5818"/>
    <s v="https://www.crunchbase.com/organization/icebreaker-health"/>
    <s v="https://www.twitter.com/lemonaidhealth"/>
    <m/>
    <s v="d36edd44-0df7-5ef0-44d9-021b3105af8b"/>
  </r>
  <r>
    <x v="3711"/>
    <s v="lyndraco.com"/>
    <s v="USA"/>
    <s v="MA"/>
    <s v="Boston"/>
    <s v="Cambridge"/>
    <x v="0"/>
    <s v="Lyndra's oral sustained release formulation uses FDA-approved, inexpensive materials."/>
    <s v="biotechnology"/>
    <x v="36"/>
    <x v="1"/>
    <n v="1"/>
    <n v="5932584"/>
    <s v="2015-01-01"/>
    <s v="2016-07-13"/>
    <s v="2016-07-13"/>
    <m/>
    <m/>
    <s v="(917)328-0738"/>
    <s v="https://www.crunchbase.com/organization/lyndra-inc"/>
    <s v="https://www.twitter.com/lyndraco"/>
    <m/>
    <s v="b193370c-16ff-17fa-f2ed-392b9b5d67ac"/>
  </r>
  <r>
    <x v="3712"/>
    <s v="morgansolar.com"/>
    <s v="CAN"/>
    <s v="ON"/>
    <s v="Toronto"/>
    <s v="Toronto"/>
    <x v="0"/>
    <s v="Morgan Solar is a provider of low-cost solar power applications."/>
    <s v="energy|renewable energy|solar"/>
    <x v="165"/>
    <x v="6"/>
    <n v="5"/>
    <n v="48200000"/>
    <s v="2007-01-01"/>
    <s v="2009-10-06"/>
    <s v="2016-07-13"/>
    <m/>
    <s v="mail@morgansolar.com"/>
    <s v="'416-203-1655"/>
    <s v="https://www.crunchbase.com/organization/morgan-solar"/>
    <s v="https://www.twitter.com/morgansolar"/>
    <s v="http://www.facebook.com/pages/morgan-solar-inc/114526468623319"/>
    <s v="bf1f00d1-abd1-e7af-9226-8fc01e408ab5"/>
  </r>
  <r>
    <x v="3713"/>
    <s v="oragenics.com"/>
    <s v="USA"/>
    <s v="FL"/>
    <s v="Tampa"/>
    <s v="Tampa"/>
    <x v="0"/>
    <s v="Oragenics develops oral probiotic products and antibiotics for humans and companion pets."/>
    <s v="biotechnology|pharmaceutical|therapeutics"/>
    <x v="44"/>
    <x v="0"/>
    <n v="7"/>
    <n v="39139863"/>
    <s v="1996-01-01"/>
    <s v="2010-01-13"/>
    <s v="2016-07-13"/>
    <m/>
    <s v="info@oragenics.com"/>
    <s v="(813)286-7900"/>
    <s v="https://www.crunchbase.com/organization/oragenics"/>
    <s v="https://www.twitter.com/oragenics"/>
    <s v="https://www.facebook.com/oragenics-161024906031/"/>
    <s v="ef901a71-449a-77a9-41fb-65295e5a0b81"/>
  </r>
  <r>
    <x v="3714"/>
    <s v="pierrehardy.com"/>
    <s v="FRA"/>
    <m/>
    <s v="Paris"/>
    <s v="Paris"/>
    <x v="0"/>
    <s v="Pierre Hardy is a footwear and accessory company."/>
    <s v="retail|women's"/>
    <x v="63"/>
    <x v="0"/>
    <n v="1"/>
    <m/>
    <s v="1990-01-01"/>
    <s v="2016-07-13"/>
    <s v="2016-07-13"/>
    <m/>
    <s v="reception@pierrehardy.com"/>
    <n v="33153191924"/>
    <s v="https://www.crunchbase.com/organization/pierre-hardy"/>
    <m/>
    <m/>
    <s v="b5c97b86-39c5-28ec-0dd2-c10bb010c4bc"/>
  </r>
  <r>
    <x v="3715"/>
    <s v="postbeyond.com"/>
    <s v="CAN"/>
    <s v="ON"/>
    <s v="Toronto"/>
    <s v="Toronto"/>
    <x v="0"/>
    <s v="PostBeyond enables employees to share approved brand content with their personal networks in an efficient, consistent, and measurable way."/>
    <s v="enterprise software|social media|software"/>
    <x v="266"/>
    <x v="0"/>
    <n v="2"/>
    <n v="4150000"/>
    <s v="2013-03-01"/>
    <s v="2013-07-21"/>
    <s v="2016-07-13"/>
    <m/>
    <s v="Social@postbeyond.com"/>
    <s v="'800-491-3819"/>
    <s v="https://www.crunchbase.com/organization/postbeyond"/>
    <s v="https://www.twitter.com/postbeyond"/>
    <s v="http://www.facebook.com/postbeyond"/>
    <s v="7e86b79f-ed27-b823-5cb9-1a2da3cb607c"/>
  </r>
  <r>
    <x v="3716"/>
    <s v="radd3.com"/>
    <s v="USA"/>
    <s v="CA"/>
    <s v="SF Bay Area"/>
    <s v="Oakland"/>
    <x v="0"/>
    <s v="RADD3 is an Oakland, California-based software development company"/>
    <s v="augmented reality|software"/>
    <x v="136"/>
    <x v="1"/>
    <n v="1"/>
    <n v="2200000"/>
    <s v="2015-12-15"/>
    <s v="2016-07-13"/>
    <s v="2016-07-13"/>
    <m/>
    <s v="info@radd3.com"/>
    <m/>
    <s v="https://www.crunchbase.com/organization/radd3-inc"/>
    <m/>
    <m/>
    <s v="8f6555d9-8654-3ec4-6835-4518f8f7e763"/>
  </r>
  <r>
    <x v="3717"/>
    <s v="regenerx.com"/>
    <s v="USA"/>
    <s v="MD"/>
    <s v="Washington, D.C."/>
    <s v="Rockville"/>
    <x v="0"/>
    <s v="RegeneRx is a biopharmaceutical company that designs, researches, and develops novel peptides targeted at diseases with unmet medical needs."/>
    <s v="biotechnology"/>
    <x v="36"/>
    <x v="0"/>
    <n v="4"/>
    <n v="6925000"/>
    <s v="2002-01-01"/>
    <s v="2009-05-13"/>
    <s v="2016-07-13"/>
    <m/>
    <s v="annemarie.hogan@regenerex.com"/>
    <s v="(502)569-1059"/>
    <s v="https://www.crunchbase.com/organization/regenerx"/>
    <s v="https://www.twitter.com/regenerx_rgrx"/>
    <m/>
    <s v="e3aafc13-78e8-c311-c317-f4f6cc32edcf"/>
  </r>
  <r>
    <x v="3718"/>
    <s v="rentomojo.com"/>
    <s v="IND"/>
    <m/>
    <s v="Mumbai"/>
    <s v="Mumbai"/>
    <x v="0"/>
    <s v="Rentomojo, a furniture rental website helping you set up your home at easy and affordable rentals."/>
    <s v="internet"/>
    <x v="28"/>
    <x v="3"/>
    <n v="2"/>
    <n v="7000000"/>
    <s v="2014-01-01"/>
    <s v="2015-11-23"/>
    <s v="2016-07-13"/>
    <m/>
    <s v="hellomumbai@rentomojo.com"/>
    <s v="(888)018-1181"/>
    <s v="https://www.crunchbase.com/organization/rentomojo"/>
    <s v="https://www.twitter.com/rentomojo"/>
    <s v="https://www.facebook.com/rentomojo"/>
    <s v="24b0e721-96d5-2f47-b491-33970595d317"/>
  </r>
  <r>
    <x v="3719"/>
    <s v="senseonics.com"/>
    <s v="USA"/>
    <s v="MD"/>
    <s v="Washington, D.C."/>
    <s v="Germantown"/>
    <x v="1"/>
    <s v="Senseonics, Inc. is a medical device startup company in Germantown, Maryland."/>
    <s v="chemical|health care|medical|medical device|sensor"/>
    <x v="941"/>
    <x v="0"/>
    <n v="8"/>
    <n v="125299989"/>
    <s v="1996-01-01"/>
    <s v="2002-05-10"/>
    <s v="2016-07-13"/>
    <m/>
    <s v="admin@senseonics.com"/>
    <s v="(301) 515-7260"/>
    <s v="https://www.crunchbase.com/organization/senseonics"/>
    <m/>
    <m/>
    <s v="aac66ea5-6853-4be9-02ad-d76ad727cc69"/>
  </r>
  <r>
    <x v="3720"/>
    <s v="sharechat.com"/>
    <m/>
    <m/>
    <m/>
    <m/>
    <x v="0"/>
    <s v="ShareChat is a social networking paltform."/>
    <s v="internet|mobile apps"/>
    <x v="289"/>
    <x v="0"/>
    <n v="1"/>
    <n v="1350000"/>
    <s v="2015-01-01"/>
    <s v="2016-07-13"/>
    <s v="2016-07-13"/>
    <m/>
    <s v="contact@sharechat.co"/>
    <m/>
    <s v="https://www.crunchbase.com/organization/sharechat"/>
    <s v="https://www.twitter.com/sharechatapp"/>
    <s v="https://www.facebook.com/sharechatapp/"/>
    <s v="07cbce77-8c93-4bec-25bf-183be2fdd925"/>
  </r>
  <r>
    <x v="3721"/>
    <s v="sharegrid.com"/>
    <s v="USA"/>
    <s v="WA"/>
    <s v="Seattle"/>
    <s v="Seattle"/>
    <x v="0"/>
    <s v="The leading peer-to-peer production rental marketplace."/>
    <s v="e-commerce|events|film production|photography"/>
    <x v="942"/>
    <x v="1"/>
    <n v="1"/>
    <n v="1000000"/>
    <s v="2014-01-01"/>
    <s v="2016-07-13"/>
    <s v="2016-07-13"/>
    <m/>
    <s v="team@sharegrid.com"/>
    <s v="(415)371-9809"/>
    <s v="https://www.crunchbase.com/organization/sharegrid"/>
    <s v="https://www.twitter.com/sharegrid"/>
    <s v="https://www.facebook.com/sharegrid"/>
    <s v="22fd632d-a3d3-5239-2040-3d184070eb4f"/>
  </r>
  <r>
    <x v="3722"/>
    <s v="bnc.lt"/>
    <s v="USA"/>
    <s v="WA"/>
    <s v="Seattle"/>
    <s v="Seattle"/>
    <x v="0"/>
    <s v="Shyft Technologies is a tech company developing mobile apps for coworkers and teams."/>
    <m/>
    <x v="5"/>
    <x v="6"/>
    <n v="1"/>
    <n v="1500000"/>
    <s v="2015-07-01"/>
    <s v="2016-07-13"/>
    <s v="2016-07-13"/>
    <m/>
    <m/>
    <m/>
    <s v="https://www.crunchbase.com/organization/shyft"/>
    <s v="https://www.twitter.com/myshyft"/>
    <s v="http://www.facebook.com/myshyft"/>
    <s v="f02c3ed2-773c-dfb7-b1df-9bfb3dda6a03"/>
  </r>
  <r>
    <x v="3723"/>
    <s v="sickeydigital.com"/>
    <s v="IND"/>
    <m/>
    <s v="New Delhi"/>
    <s v="New Delhi"/>
    <x v="0"/>
    <s v="SICKEY is a full-service digital marketing agency which help evolve how business connect with people in the digital age."/>
    <s v="internet|marketing|social media"/>
    <x v="943"/>
    <x v="1"/>
    <n v="1"/>
    <n v="1490.58664720557"/>
    <s v="2015-02-10"/>
    <s v="2016-07-13"/>
    <s v="2016-07-13"/>
    <m/>
    <s v="letstalk@sickeydigital.com"/>
    <s v="(828)753-0130"/>
    <s v="https://www.crunchbase.com/organization/sickey-digital"/>
    <s v="https://www.twitter.com/sickeydigital"/>
    <s v="https://www.facebook.com/957043527651349"/>
    <s v="b104093e-1597-e0d7-ecc9-12ee3b748ab9"/>
  </r>
  <r>
    <x v="3724"/>
    <s v="siluria.com"/>
    <s v="USA"/>
    <s v="CA"/>
    <s v="SF Bay Area"/>
    <s v="San Francisco"/>
    <x v="0"/>
    <s v="Siluria Technologies is a material innovation company developing processes for transforming natural gas into chemicals and fuels."/>
    <s v="chemical|fuel|nanotechnology"/>
    <x v="944"/>
    <x v="3"/>
    <n v="7"/>
    <n v="144468875"/>
    <s v="2008-01-01"/>
    <s v="2009-06-05"/>
    <s v="2016-07-13"/>
    <m/>
    <s v="info@siluriatech.com"/>
    <n v="4159781200"/>
    <s v="https://www.crunchbase.com/organization/siluria-technologies"/>
    <m/>
    <m/>
    <s v="95f7932a-2067-6d7f-73be-24e1df7c1e4f"/>
  </r>
  <r>
    <x v="3725"/>
    <s v="getsnaptravel.com"/>
    <s v="USA"/>
    <s v="CA"/>
    <s v="SF Bay Area"/>
    <s v="San Francisco"/>
    <x v="0"/>
    <s v="SnapTravel allows you to book a hotel room over SMS, Facebook Messenger, and Slack."/>
    <s v="hotel|travel"/>
    <x v="22"/>
    <x v="2"/>
    <n v="1"/>
    <n v="1200000"/>
    <s v="2016-04-01"/>
    <s v="2016-07-13"/>
    <s v="2016-07-13"/>
    <m/>
    <m/>
    <m/>
    <s v="https://www.crunchbase.com/organization/snaptravel"/>
    <s v="https://www.twitter.com/getsnaptravel"/>
    <s v="https://www.facebook.com/snaptravel"/>
    <s v="961d3f5b-e322-2060-ee17-e9349f8ebf40"/>
  </r>
  <r>
    <x v="3726"/>
    <s v="snupps.com"/>
    <s v="GBR"/>
    <m/>
    <s v="London"/>
    <s v="London"/>
    <x v="0"/>
    <s v="Snupps helps people organize, share and discover the stuff they own and value"/>
    <s v="consumer software|curated web|mobile"/>
    <x v="945"/>
    <x v="0"/>
    <n v="2"/>
    <n v="9750000"/>
    <s v="2011-12-06"/>
    <s v="2014-04-10"/>
    <s v="2016-07-13"/>
    <m/>
    <s v="support@snupps.com"/>
    <m/>
    <s v="https://www.crunchbase.com/organization/snupps"/>
    <s v="https://www.twitter.com/snupps"/>
    <s v="http://www.facebook.com/snupps"/>
    <s v="dbdb715e-21c8-5a13-632e-1bf9a2b0288f"/>
  </r>
  <r>
    <x v="3727"/>
    <s v="streoapp.com"/>
    <m/>
    <m/>
    <m/>
    <m/>
    <x v="0"/>
    <s v="Streo Brings a Unique, curated music experience on iOS and Android."/>
    <s v="music streaming"/>
    <x v="796"/>
    <x v="2"/>
    <n v="1"/>
    <m/>
    <s v="2016-05-01"/>
    <s v="2016-07-13"/>
    <s v="2016-07-13"/>
    <m/>
    <m/>
    <n v="919836137303"/>
    <s v="https://www.crunchbase.com/organization/streo"/>
    <s v="https://www.twitter.com/streoapp"/>
    <s v="https://www.facebook.com/streoapp-815644131868082"/>
    <s v="d7e55262-e583-d0b4-0d98-63e6d90a3156"/>
  </r>
  <r>
    <x v="3728"/>
    <s v="supreme.ca"/>
    <s v="CAN"/>
    <s v="BC"/>
    <s v="Vancouver"/>
    <s v="Vancouver"/>
    <x v="1"/>
    <s v="Supreme Pharmaceuticals Inc. (“Supreme”) is a Canadian based medical marijuana company"/>
    <s v="hospital|medical|pharmaceutical"/>
    <x v="3"/>
    <x v="0"/>
    <n v="6"/>
    <n v="9224551"/>
    <s v="2014-01-01"/>
    <s v="2014-10-15"/>
    <s v="2016-07-13"/>
    <m/>
    <s v="info@supreme.ca"/>
    <s v="(604) 674-2191"/>
    <s v="https://www.crunchbase.com/organization/supreme-pharmaceuticals"/>
    <s v="https://www.twitter.com/supremepharma"/>
    <s v="https://www.facebook.com/pages/supreme-pharmaceuticals-inc-cse-sl-otc-sprwf/1400237930249087"/>
    <s v="6556194e-1bef-e530-efcf-30cb23dff6a9"/>
  </r>
  <r>
    <x v="3729"/>
    <s v="switchme.com"/>
    <s v="USA"/>
    <s v="WA"/>
    <s v="Seattle"/>
    <s v="Seattle"/>
    <x v="0"/>
    <s v="SWITCH is a financial technology start up company."/>
    <s v="banking|finance|financial services|fintech"/>
    <x v="39"/>
    <x v="1"/>
    <n v="1"/>
    <n v="1175150"/>
    <s v="2014-01-01"/>
    <s v="2016-07-13"/>
    <s v="2016-07-13"/>
    <m/>
    <m/>
    <s v="(425)802-3672"/>
    <s v="https://www.crunchbase.com/organization/switch-inc"/>
    <m/>
    <m/>
    <s v="e3fe03e0-846e-24b6-e08d-ca04df76305b"/>
  </r>
  <r>
    <x v="3730"/>
    <s v="syndevrx.com"/>
    <s v="USA"/>
    <s v="MA"/>
    <s v="Boston"/>
    <s v="Cambridge"/>
    <x v="0"/>
    <s v="SynDevRx develops polymer-based drug conjugates for small molecule drug activity."/>
    <s v="biotechnology|health care|medical device"/>
    <x v="44"/>
    <x v="1"/>
    <n v="3"/>
    <n v="14204880"/>
    <s v="2007-01-01"/>
    <s v="2009-07-23"/>
    <s v="2016-07-13"/>
    <m/>
    <s v="info@syndevrx.com"/>
    <s v="'617-401-3110"/>
    <s v="https://www.crunchbase.com/organization/syndevrx"/>
    <m/>
    <m/>
    <s v="d5bdeff5-4dfa-f677-dd7a-670d3b58362a"/>
  </r>
  <r>
    <x v="3731"/>
    <s v="en.tagpay.fr"/>
    <s v="FRA"/>
    <m/>
    <s v="Paris"/>
    <s v="Paris"/>
    <x v="0"/>
    <s v="TagPay has developed a versatile and extremely secure Sound Based Technology"/>
    <s v="financial services"/>
    <x v="24"/>
    <x v="0"/>
    <n v="1"/>
    <n v="1108237.9017362399"/>
    <s v="2005-01-01"/>
    <s v="2016-07-13"/>
    <s v="2016-07-13"/>
    <m/>
    <s v="info@tagattitude.fr"/>
    <n v="33139231340"/>
    <s v="https://www.crunchbase.com/organization/tagpay"/>
    <s v="https://www.twitter.com/tagattitude"/>
    <s v="https://www.facebook.com/tagattitude"/>
    <s v="ed7ba896-5e4f-691e-53d0-eba0c44cd893"/>
  </r>
  <r>
    <x v="3732"/>
    <s v="titanspine.com"/>
    <s v="USA"/>
    <s v="WI"/>
    <s v="Milwaukee"/>
    <s v="Mequon"/>
    <x v="0"/>
    <s v="Titan Spine, LLC is a surface technology company focused on the design and manufacture of interbody fusion devices for the spine."/>
    <s v="manufacturing"/>
    <x v="41"/>
    <x v="6"/>
    <n v="1"/>
    <m/>
    <s v="2006-01-01"/>
    <s v="2016-07-13"/>
    <s v="2016-07-13"/>
    <m/>
    <s v="tsinfo@titanspine.com"/>
    <n v="118668227800"/>
    <s v="https://www.crunchbase.com/organization/titan-spine"/>
    <m/>
    <m/>
    <s v="81fd6251-3d19-b2e3-138e-88f1bd27d473"/>
  </r>
  <r>
    <x v="3733"/>
    <s v="tracegenomics.com"/>
    <s v="USA"/>
    <s v="CA"/>
    <s v="SF Bay Area"/>
    <s v="San Francisco"/>
    <x v="0"/>
    <s v="Advanced prevention and management of agricultural diseases."/>
    <s v="agriculture|biotechnology|farming"/>
    <x v="946"/>
    <x v="2"/>
    <n v="1"/>
    <n v="4000000"/>
    <m/>
    <s v="2016-07-13"/>
    <s v="2016-07-13"/>
    <m/>
    <s v="info@tracegenomics.com"/>
    <n v="118312960111"/>
    <s v="https://www.crunchbase.com/organization/trace-genomics"/>
    <s v="https://www.twitter.com/tracegenomics"/>
    <m/>
    <s v="089aa5f1-0833-7699-6295-5d104d82f49a"/>
  </r>
  <r>
    <x v="3734"/>
    <s v="truefit.com"/>
    <s v="USA"/>
    <s v="MA"/>
    <s v="Boston"/>
    <s v="Woburn"/>
    <x v="0"/>
    <s v="Footwear and apparel’s discovery platform"/>
    <s v="big data|brand marketing|e-commerce|personalization|retail technology"/>
    <x v="947"/>
    <x v="6"/>
    <n v="6"/>
    <n v="57436036"/>
    <s v="2010-01-01"/>
    <s v="2010-07-08"/>
    <s v="2016-07-13"/>
    <m/>
    <s v="sales@truefit.com"/>
    <s v="(617) 848-3740"/>
    <s v="https://www.crunchbase.com/organization/true-fit"/>
    <s v="https://www.twitter.com/truefit"/>
    <s v="http://www.facebook.com/pages/true-fit/524832114255703"/>
    <s v="0d690248-16bb-b69c-330b-d660102ef4ec"/>
  </r>
  <r>
    <x v="3735"/>
    <s v="twigly.in"/>
    <s v="IND"/>
    <m/>
    <s v="New Delhi"/>
    <s v="Gurgaon"/>
    <x v="0"/>
    <s v="Twigly is a food ordering app that delivers global cuisine at your doorstep"/>
    <s v="delivery|internet"/>
    <x v="948"/>
    <x v="6"/>
    <n v="2"/>
    <n v="800000"/>
    <s v="2015-07-22"/>
    <s v="2015-11-02"/>
    <s v="2016-07-13"/>
    <m/>
    <s v="feedback@twigly.in"/>
    <n v="911139595911"/>
    <s v="https://www.crunchbase.com/organization/twigly"/>
    <s v="https://www.twitter.com/twiglyfoods"/>
    <s v="https://www.facebook.com/twiglyfoods"/>
    <s v="b863c1b7-3c87-68b6-7658-a2f1c3e17ec9"/>
  </r>
  <r>
    <x v="3736"/>
    <s v="uhouzz.com"/>
    <m/>
    <m/>
    <m/>
    <m/>
    <x v="0"/>
    <s v="Uhouzz, a house renting and buying platform for Chinese students overseas"/>
    <m/>
    <x v="5"/>
    <x v="6"/>
    <n v="1"/>
    <n v="7500000"/>
    <s v="2015-01-01"/>
    <s v="2016-07-13"/>
    <s v="2016-07-13"/>
    <m/>
    <m/>
    <m/>
    <s v="https://www.crunchbase.com/organization/uhouzz"/>
    <s v="https://www.twitter.com/uhouzz"/>
    <m/>
    <s v="b36a5757-25ee-68ce-3ae6-a57ad5ee8bba"/>
  </r>
  <r>
    <x v="3737"/>
    <s v="uncommoncacao.com"/>
    <s v="USA"/>
    <s v="CA"/>
    <s v="SF Bay Area"/>
    <s v="Berkeley"/>
    <x v="0"/>
    <s v="An industry-leading premium cacao supply chain operation"/>
    <s v="supply chain management"/>
    <x v="114"/>
    <x v="2"/>
    <n v="1"/>
    <m/>
    <s v="2010-01-01"/>
    <s v="2016-07-13"/>
    <s v="2016-07-13"/>
    <m/>
    <m/>
    <s v="(857)389-1627"/>
    <s v="https://www.crunchbase.com/organization/uncommon-cacao"/>
    <s v="https://www.twitter.com/mayacacao"/>
    <s v="https://et-ee.facebook.com/uncommoncacao/"/>
    <s v="9dcd8c3d-60f7-0970-c7de-0b64151d17ec"/>
  </r>
  <r>
    <x v="3738"/>
    <s v="unity3d.com"/>
    <s v="USA"/>
    <s v="CA"/>
    <s v="SF Bay Area"/>
    <s v="San Francisco"/>
    <x v="0"/>
    <s v="Unity Technologies is the creator of Unity, a high-performance end-to-end development platform that creates rich interactive experiences."/>
    <s v="3d technology|content|enterprise software|video games|virtual reality"/>
    <x v="949"/>
    <x v="7"/>
    <n v="6"/>
    <n v="289196700"/>
    <s v="2004-08-08"/>
    <s v="2009-10-26"/>
    <s v="2016-07-13"/>
    <m/>
    <s v="info@unity3d.com"/>
    <s v="(415) 539-3162"/>
    <s v="https://www.crunchbase.com/organization/unity-technologies"/>
    <s v="https://www.twitter.com/unity3d"/>
    <s v="http://www.facebook.com/unity3d"/>
    <s v="8bb8f294-4617-2031-5d2e-8ca53ffb71dd"/>
  </r>
  <r>
    <x v="3739"/>
    <s v="urbantailor.in"/>
    <s v="IND"/>
    <m/>
    <s v="Bangalore"/>
    <s v="Bangalore"/>
    <x v="0"/>
    <s v="Urban Tailor offers the modern day woman an unparalleled made-to-measure online tailoring service."/>
    <s v="professional services"/>
    <x v="5"/>
    <x v="0"/>
    <n v="2"/>
    <m/>
    <s v="2015-01-01"/>
    <s v="2015-07-12"/>
    <s v="2016-07-13"/>
    <m/>
    <s v="team@urbantailor.in"/>
    <n v="918431033033"/>
    <s v="https://www.crunchbase.com/organization/urban-tailor"/>
    <s v="https://www.twitter.com/urbantailor"/>
    <s v="https://www.facebook.com/urbantailor.in"/>
    <s v="642371c6-420f-4e71-307b-b6669be19f8e"/>
  </r>
  <r>
    <x v="3740"/>
    <s v="wikiglobal.net"/>
    <s v="ZAF"/>
    <m/>
    <s v="Johannesburg"/>
    <s v="Midrand"/>
    <x v="0"/>
    <s v="Wikiglobal is a privately-owned company that develops, designs, and sells mobile devices and consumer electronics."/>
    <s v="mobile"/>
    <x v="15"/>
    <x v="0"/>
    <n v="1"/>
    <m/>
    <s v="2006-03-12"/>
    <s v="2016-07-13"/>
    <s v="2016-07-13"/>
    <m/>
    <s v="hello@wikiglobal.net"/>
    <s v="(011)267-0595"/>
    <s v="https://www.crunchbase.com/organization/wikiglobal"/>
    <s v="https://www.twitter.com/wikiglobal"/>
    <s v="https://www.facebook.com/wikiglobal"/>
    <s v="396fb7ee-d7db-d81e-4275-1cbe81b1725c"/>
  </r>
  <r>
    <x v="3741"/>
    <s v="zendyhealth.com"/>
    <s v="USA"/>
    <s v="CA"/>
    <s v="Los Angeles"/>
    <s v="Los Angeles"/>
    <x v="0"/>
    <s v="Priceline marketplace for healthcare"/>
    <s v="cosmetic surgery|dental|health care"/>
    <x v="3"/>
    <x v="2"/>
    <n v="3"/>
    <n v="2750000"/>
    <s v="2014-01-01"/>
    <s v="2014-01-01"/>
    <s v="2016-07-13"/>
    <m/>
    <m/>
    <s v="(855)699-3639"/>
    <s v="https://www.crunchbase.com/organization/zendyhealth"/>
    <s v="https://www.twitter.com/zendyhealth"/>
    <s v="http://www.facebook.com/zendyhealth"/>
    <s v="3dd31dcb-9291-d9d6-f86c-e754b3236367"/>
  </r>
  <r>
    <x v="3742"/>
    <s v="7actech.com"/>
    <s v="USA"/>
    <s v="MA"/>
    <s v="Boston"/>
    <s v="Beverly"/>
    <x v="0"/>
    <s v="7AC Technologies energy-saving ultra-efficiency air conditioning systems."/>
    <s v="electronics|energy|energy efficiency"/>
    <x v="950"/>
    <x v="0"/>
    <n v="7"/>
    <n v="22285998"/>
    <s v="2009-01-01"/>
    <s v="2011-12-13"/>
    <s v="2016-07-12"/>
    <m/>
    <m/>
    <s v="(781) 574-1348"/>
    <s v="https://www.crunchbase.com/organization/7ac-technologies"/>
    <s v="https://www.twitter.com/7ac_tech"/>
    <m/>
    <s v="ee65da2a-eb16-77ce-9676-560f76a3c53d"/>
  </r>
  <r>
    <x v="3743"/>
    <s v="accorhotels-group.com"/>
    <s v="FRA"/>
    <m/>
    <s v="Paris"/>
    <s v="Paris"/>
    <x v="0"/>
    <s v="Accor, European leader in hotels and tourism, global leader in corporate services, operates in nearly 100 countries with 150,000 employees."/>
    <s v="hospitality|location based services|tourism|travel"/>
    <x v="951"/>
    <x v="4"/>
    <n v="1"/>
    <n v="3200000000"/>
    <s v="1967-01-01"/>
    <s v="2016-07-12"/>
    <s v="2016-07-12"/>
    <m/>
    <m/>
    <m/>
    <s v="https://www.crunchbase.com/organization/accor"/>
    <s v="https://www.twitter.com/accorhotelsnews"/>
    <s v="http://www.facebook.com/accorhotelsgroup"/>
    <s v="ce9de25c-9fac-d6cb-4973-df1f540e39d8"/>
  </r>
  <r>
    <x v="3744"/>
    <s v="acrebroadband.com"/>
    <s v="USA"/>
    <s v="IA"/>
    <s v="Cedar Rapids"/>
    <s v="Cedar Rapids"/>
    <x v="0"/>
    <s v="ACREBroadband, Inc. provides wireless Internet services."/>
    <s v="telecommunications"/>
    <x v="338"/>
    <x v="2"/>
    <n v="1"/>
    <n v="1080000"/>
    <s v="2014-01-01"/>
    <s v="2016-07-12"/>
    <s v="2016-07-12"/>
    <m/>
    <s v="info@acrebroadband.com"/>
    <s v="(319)362-4999"/>
    <s v="https://www.crunchbase.com/organization/acrebroadband"/>
    <m/>
    <m/>
    <s v="5c3c5d89-6a72-4e4a-8c7c-4984af86e819"/>
  </r>
  <r>
    <x v="3745"/>
    <s v="abiocat.com"/>
    <s v="USA"/>
    <s v="CA"/>
    <s v="Anaheim"/>
    <s v="Irvine"/>
    <x v="0"/>
    <s v="Advanced BioCatalytics Corporation (ABC) is a technology and product development company"/>
    <s v="biotechnology"/>
    <x v="36"/>
    <x v="1"/>
    <n v="1"/>
    <m/>
    <s v="1996-01-01"/>
    <s v="2016-07-12"/>
    <s v="2016-07-12"/>
    <m/>
    <s v="info@abiocat.com"/>
    <s v="(949)442-0880"/>
    <s v="https://www.crunchbase.com/organization/advanced-biocatalytics-corp"/>
    <m/>
    <m/>
    <s v="2bdd4f1d-af2b-4fc5-904b-f95ecb7d8316"/>
  </r>
  <r>
    <x v="3746"/>
    <s v="amberfinancial.com"/>
    <s v="CAN"/>
    <s v="BC"/>
    <s v="BC - Other"/>
    <s v="Richmond"/>
    <x v="0"/>
    <s v="Amber Financial offers financing for your home renovation personal purchase in addition to any other financial need"/>
    <s v="financial services"/>
    <x v="24"/>
    <x v="0"/>
    <n v="1"/>
    <n v="5000000"/>
    <s v="2015-01-01"/>
    <s v="2016-07-12"/>
    <s v="2016-07-12"/>
    <m/>
    <s v="info@anbobao.com"/>
    <n v="118662680328"/>
    <s v="https://www.crunchbase.com/organization/amber-financial-services"/>
    <s v="https://www.twitter.com/amber_financial"/>
    <s v="https://www.facebook.com/anbobao/info/?entry_point=page_nav_about_item&amp;tab=overview"/>
    <s v="c7ae47d1-f3ed-e4e2-39ac-daf90432946f"/>
  </r>
  <r>
    <x v="3747"/>
    <s v="arraytechinc.com"/>
    <s v="USA"/>
    <s v="NM"/>
    <s v="Albuquerque"/>
    <s v="Albuquerque"/>
    <x v="0"/>
    <s v="Array Technologies provides solar tracking services and solutions for companies and businesses,."/>
    <m/>
    <x v="5"/>
    <x v="6"/>
    <n v="1"/>
    <m/>
    <s v="1992-01-01"/>
    <s v="2016-07-12"/>
    <s v="2016-07-12"/>
    <m/>
    <s v="wbeach@arraytechinc.com"/>
    <n v="5058817567"/>
    <s v="https://www.crunchbase.com/organization/array-technologies"/>
    <s v="https://www.twitter.com/arraytechinc"/>
    <m/>
    <s v="1795c199-fa86-cede-c88d-4a36d5612671"/>
  </r>
  <r>
    <x v="3748"/>
    <s v="avizia.com"/>
    <s v="USA"/>
    <s v="VA"/>
    <s v="Washington, D.C."/>
    <s v="Reston"/>
    <x v="0"/>
    <s v="Avizia uses Cisco TelePresence technology to enable HD, real-time video collaboration in hospitals amongst patients and professionals."/>
    <s v="communications infrastructure|health care|health diagnostics|information technology|mhealth|telecommunications"/>
    <x v="952"/>
    <x v="6"/>
    <n v="3"/>
    <n v="16744992"/>
    <s v="2013-04-01"/>
    <s v="2014-08-19"/>
    <s v="2016-07-12"/>
    <m/>
    <s v="info@avizia.com"/>
    <n v="7036496150"/>
    <s v="https://www.crunchbase.com/organization/avizia"/>
    <s v="https://www.twitter.com/aviziahealth"/>
    <s v="https://www.facebook.com/aviziatech"/>
    <s v="01ca71ee-1cd1-712e-aa38-69f8d395ab0f"/>
  </r>
  <r>
    <x v="3749"/>
    <s v="bigfinite.com"/>
    <s v="USA"/>
    <s v="CA"/>
    <s v="SF Bay Area"/>
    <s v="San Francisco"/>
    <x v="0"/>
    <s v="Providing simple solutions to complex needs in biotech and pharma."/>
    <s v="information technology"/>
    <x v="59"/>
    <x v="0"/>
    <n v="2"/>
    <n v="125000"/>
    <s v="2013-01-01"/>
    <s v="2015-12-27"/>
    <s v="2016-07-12"/>
    <m/>
    <m/>
    <m/>
    <s v="https://www.crunchbase.com/organization/bigfinite"/>
    <s v="https://www.twitter.com/@bigfinite_inc"/>
    <m/>
    <s v="84f1caed-9d0b-11e8-3680-03d675aec2a0"/>
  </r>
  <r>
    <x v="3750"/>
    <s v="bkmcapitalpartners.com"/>
    <s v="USA"/>
    <s v="CA"/>
    <s v="Anaheim"/>
    <s v="Irvine"/>
    <x v="0"/>
    <s v="A real estate investment firm specializing in the investment, development, ownership, and management of commercial."/>
    <s v="financial services"/>
    <x v="24"/>
    <x v="2"/>
    <n v="1"/>
    <n v="40200000"/>
    <s v="2012-01-01"/>
    <s v="2016-07-12"/>
    <s v="2016-07-12"/>
    <m/>
    <m/>
    <m/>
    <s v="https://www.crunchbase.com/organization/bkm-capital-partners"/>
    <s v="https://www.twitter.com/bkmcapital"/>
    <m/>
    <s v="c1b8c632-1b70-75df-143a-3ea353add7a3"/>
  </r>
  <r>
    <x v="3751"/>
    <s v="borneobuy.com"/>
    <s v="MYS"/>
    <m/>
    <s v="MYS - Other"/>
    <s v="Kuching"/>
    <x v="0"/>
    <s v="BorneoBuy.com is an online marketplace to buy and sell a variety of products and services in Malaysia and Indonesia."/>
    <s v="e-commerce|marketplace"/>
    <x v="63"/>
    <x v="1"/>
    <n v="1"/>
    <m/>
    <s v="2013-10-04"/>
    <s v="2016-07-12"/>
    <s v="2016-07-12"/>
    <m/>
    <s v="gerrycox81@yahoo.com"/>
    <n v="60168076668"/>
    <s v="https://www.crunchbase.com/organization/borneobuy-com"/>
    <s v="https://www.twitter.com/borneobuy"/>
    <s v="https://m.facebook.com/borneobuy/"/>
    <s v="00146d88-8f41-3ed8-d680-8c45a0513ccd"/>
  </r>
  <r>
    <x v="3752"/>
    <s v="centralcolo.com"/>
    <s v="USA"/>
    <s v="CA"/>
    <s v="SF Bay Area"/>
    <s v="San Francisco"/>
    <x v="0"/>
    <s v="CentralColo owns and operates regulated data centers delivering a basic formula of fiber connectivity."/>
    <s v="software"/>
    <x v="10"/>
    <x v="0"/>
    <n v="1"/>
    <n v="6000000"/>
    <s v="2013-01-01"/>
    <s v="2016-07-12"/>
    <s v="2016-07-12"/>
    <m/>
    <s v="sales@centralcolo.com"/>
    <s v="(855)234-6493"/>
    <s v="https://www.crunchbase.com/organization/centralcolo"/>
    <s v="https://www.twitter.com/central_colo"/>
    <s v="https://www.facebook.com/centralcolo"/>
    <s v="9be770bf-0d16-c7d8-873d-16fcc2ce34e8"/>
  </r>
  <r>
    <x v="3753"/>
    <s v="cirragroup.com"/>
    <s v="USA"/>
    <s v="LA"/>
    <s v="Lafayette, Louisiana"/>
    <s v="Lafayette"/>
    <x v="0"/>
    <s v="CirraGroup is an innovator in medical debt settlement technology to resolve billions in bad debt."/>
    <s v="health care"/>
    <x v="3"/>
    <x v="1"/>
    <n v="1"/>
    <n v="500000"/>
    <s v="2010-01-01"/>
    <s v="2016-07-12"/>
    <s v="2016-07-12"/>
    <m/>
    <m/>
    <n v="113375340141"/>
    <s v="https://www.crunchbase.com/organization/cirragroup"/>
    <s v="https://www.twitter.com/cirragroup"/>
    <s v="https://www.facebook.com/cirragroup/info/?entry_point=page_nav_about_item&amp;tab=overview"/>
    <s v="01bf302e-5399-bdfd-d7e0-5907ef17204a"/>
  </r>
  <r>
    <x v="3754"/>
    <s v="cityfurnish.com"/>
    <s v="IND"/>
    <m/>
    <s v="New Delhi"/>
    <s v="Gurgaon"/>
    <x v="0"/>
    <s v="A furniture and appliances rental startup"/>
    <m/>
    <x v="5"/>
    <x v="0"/>
    <n v="2"/>
    <m/>
    <s v="2015-09-24"/>
    <s v="2015-12-23"/>
    <s v="2016-07-12"/>
    <m/>
    <s v="hello@cityfurnish.com"/>
    <n v="911244014389"/>
    <s v="https://www.crunchbase.com/organization/cityfurnish"/>
    <s v="https://www.twitter.com/cityfurnish"/>
    <s v="https://www.facebook.com/cityfurnishrental"/>
    <s v="e3c9ccf0-4667-006e-6644-53d29cbf227d"/>
  </r>
  <r>
    <x v="3755"/>
    <s v="cleady.dk"/>
    <s v="DNK"/>
    <m/>
    <s v="Copenhagen"/>
    <s v="Copenhagen"/>
    <x v="0"/>
    <s v="Cleady is the leading Danish platform for making connections between individuals looking for help in the home."/>
    <m/>
    <x v="5"/>
    <x v="2"/>
    <n v="1"/>
    <m/>
    <m/>
    <s v="2016-07-12"/>
    <s v="2016-07-12"/>
    <m/>
    <m/>
    <s v="'+45 71 99 10 45"/>
    <s v="https://www.crunchbase.com/organization/cleady"/>
    <m/>
    <m/>
    <s v="5a9d1d39-c4f1-84eb-93e7-d1eb6157a0b1"/>
  </r>
  <r>
    <x v="3756"/>
    <s v="clutch.com"/>
    <s v="USA"/>
    <s v="PA"/>
    <s v="Philadelphia"/>
    <s v="Ambler"/>
    <x v="0"/>
    <s v="Clutch's advanced consumer management platform empowers marketers to strategically identify and engage their best customers."/>
    <s v="analytics|coupons|e-commerce|gift card|loyalty programs|mobile|mobile payments|retail technology"/>
    <x v="953"/>
    <x v="6"/>
    <n v="3"/>
    <n v="14387589"/>
    <s v="2012-07-01"/>
    <s v="2013-08-05"/>
    <s v="2016-07-12"/>
    <m/>
    <s v="info@clutch.com"/>
    <m/>
    <s v="https://www.crunchbase.com/organization/clutch"/>
    <s v="https://www.twitter.com/clutchsuccess"/>
    <m/>
    <s v="e316f081-83bb-8234-8458-39892fb9f5ce"/>
  </r>
  <r>
    <x v="3757"/>
    <s v="cnsdose.com"/>
    <s v="AUS"/>
    <m/>
    <s v="Melbourne"/>
    <s v="Melbourne"/>
    <x v="0"/>
    <s v="The CNSDose Report - powered by DNA - guides which antidepressant and dose is most appropriate"/>
    <s v="health care"/>
    <x v="3"/>
    <x v="1"/>
    <n v="1"/>
    <n v="1000000"/>
    <s v="2015-01-01"/>
    <s v="2016-07-12"/>
    <s v="2016-07-12"/>
    <m/>
    <s v="info@cnsdose.com"/>
    <n v="61352487211"/>
    <s v="https://www.crunchbase.com/organization/cnsdose"/>
    <s v="https://www.twitter.com/cnsdose"/>
    <s v="https://www.facebook.com/cnsdose-1116530778364407/info/?entry_point=page_nav_about_item&amp;tab=page_info"/>
    <s v="6b6f58d2-8da3-6dc4-0fb9-e86e083f7b4f"/>
  </r>
  <r>
    <x v="3758"/>
    <s v="codecademy.com"/>
    <s v="USA"/>
    <s v="NY"/>
    <s v="New York City"/>
    <s v="New York"/>
    <x v="0"/>
    <s v="Codecademy is a free web- and mobile-based platform that teaches employable digital skills to millions of users worldwide."/>
    <s v="curated web|education|mobile"/>
    <x v="954"/>
    <x v="0"/>
    <n v="3"/>
    <n v="42500000"/>
    <s v="2011-01-01"/>
    <s v="2011-10-27"/>
    <s v="2016-07-12"/>
    <m/>
    <s v="contact@codecademy.com"/>
    <m/>
    <s v="https://www.crunchbase.com/organization/codecademy"/>
    <s v="https://www.twitter.com/codecademy"/>
    <s v="http://www.facebook.com/codecademy"/>
    <s v="7b41b2a2-adbd-2bc7-229c-e96e91e80ca2"/>
  </r>
  <r>
    <x v="3759"/>
    <s v="complysci.com"/>
    <s v="USA"/>
    <s v="NY"/>
    <s v="New York City"/>
    <s v="New York"/>
    <x v="0"/>
    <s v="Compliance Science provides web-based regulatory compliance technology and services to the financial services community."/>
    <s v="curated web"/>
    <x v="28"/>
    <x v="0"/>
    <n v="2"/>
    <n v="11249992"/>
    <s v="2003-01-01"/>
    <s v="2014-01-08"/>
    <s v="2016-07-12"/>
    <m/>
    <m/>
    <s v="'212-327-1533"/>
    <s v="https://www.crunchbase.com/organization/compliance-science"/>
    <s v="https://www.twitter.com/complysci"/>
    <s v="https://www.facebook.com/compliancescience/"/>
    <s v="81a07069-0e39-4059-11b2-87e3eaed1055"/>
  </r>
  <r>
    <x v="3760"/>
    <s v="cornerjob.com"/>
    <s v="ESP"/>
    <m/>
    <s v="Barcelona"/>
    <s v="Barcelona"/>
    <x v="0"/>
    <s v="CornerJob is the leading mobile hiring app based on simplicity, interaction and immediacy, empowering companies through mobile technology."/>
    <s v="mobile|recruiting"/>
    <x v="955"/>
    <x v="3"/>
    <n v="2"/>
    <n v="35000000"/>
    <s v="2015-09-01"/>
    <s v="2016-02-29"/>
    <s v="2016-07-12"/>
    <m/>
    <s v="support@cornerjob.com"/>
    <m/>
    <s v="https://www.crunchbase.com/organization/cornerjob"/>
    <s v="https://www.twitter.com/cornerjob_it"/>
    <s v="https://www.facebook.com/cornerjobitalia/"/>
    <s v="6d52bd9b-ae7a-5b79-f081-0f5bcdd2a6b9"/>
  </r>
  <r>
    <x v="3761"/>
    <s v="esosolutions.com"/>
    <s v="USA"/>
    <s v="TX"/>
    <s v="Austin"/>
    <s v="Austin"/>
    <x v="0"/>
    <s v="The ESO Solutions creates electronic patient care reporting, and other software solutions for public and private emergency medical services."/>
    <s v="software"/>
    <x v="10"/>
    <x v="6"/>
    <n v="2"/>
    <n v="21662326"/>
    <s v="2004-01-01"/>
    <s v="2012-06-19"/>
    <s v="2016-07-12"/>
    <m/>
    <s v="sales@esosolutions.com"/>
    <n v="5126875190"/>
    <s v="https://www.crunchbase.com/organization/eso-solutions"/>
    <s v="https://www.twitter.com/eso_solutions"/>
    <s v="http://www.facebook.com/esosolutions"/>
    <s v="cd4c548f-0c78-7449-75c0-91c05472f79b"/>
  </r>
  <r>
    <x v="3762"/>
    <s v="findmystay.com"/>
    <s v="IND"/>
    <m/>
    <s v="New Delhi"/>
    <s v="New Delhi"/>
    <x v="0"/>
    <s v="Our technical know-how and the knack for getting you the best bargains are to be blamed, not you."/>
    <s v="leisure"/>
    <x v="107"/>
    <x v="0"/>
    <n v="1"/>
    <m/>
    <s v="2012-01-01"/>
    <s v="2016-07-12"/>
    <s v="2016-07-12"/>
    <m/>
    <s v="support@findmystay.com"/>
    <n v="918010322000"/>
    <s v="https://www.crunchbase.com/organization/find-my-stay"/>
    <s v="https://www.twitter.com/findmystay"/>
    <s v="https://www.facebook.com/findmystay"/>
    <s v="f550b4e8-4bf8-1be4-2b7d-46a4dd0e6a34"/>
  </r>
  <r>
    <x v="3763"/>
    <s v="flashpoint-intel.com"/>
    <s v="USA"/>
    <s v="NY"/>
    <s v="New York City"/>
    <s v="New York"/>
    <x v="0"/>
    <s v="Flashpoint delivers Business Risk Intelligence (BRI) to empower business units across organizations to inform decisions and mitigate risk."/>
    <s v="cyber security|security"/>
    <x v="25"/>
    <x v="6"/>
    <n v="2"/>
    <n v="15000000"/>
    <s v="2010-01-01"/>
    <s v="2015-04-17"/>
    <s v="2016-07-12"/>
    <m/>
    <s v="info@flashpoint-intel.com"/>
    <s v="(888)468-3598"/>
    <s v="https://www.crunchbase.com/organization/flashpoint-partners"/>
    <s v="https://www.twitter.com/flashpointintel"/>
    <m/>
    <s v="b0e0c8f4-f988-abaf-2ca1-73aa77b2a3f3"/>
  </r>
  <r>
    <x v="3764"/>
    <s v="flexdexsurgical.com"/>
    <s v="USA"/>
    <s v="MI"/>
    <s v="Detroit"/>
    <s v="Ann Arbor"/>
    <x v="0"/>
    <s v="FlexDex is a new Minimally Invasive Surgery (MIS) Medical Device technology that provides high dexterity."/>
    <s v="health care|medical|medical device"/>
    <x v="3"/>
    <x v="1"/>
    <n v="3"/>
    <n v="7292905"/>
    <s v="2010-01-01"/>
    <s v="2014-12-08"/>
    <s v="2016-07-12"/>
    <m/>
    <s v="jim.geiger@flexdexsurgical.com"/>
    <n v="7346473170"/>
    <s v="https://www.crunchbase.com/organization/flexdex"/>
    <s v="https://www.twitter.com/flexdexsurgical"/>
    <s v="https://www.facebook.com/flexdexsurgical"/>
    <s v="14a0b6ba-a00c-529b-34b7-f03a686766b6"/>
  </r>
  <r>
    <x v="3765"/>
    <s v="formationds.com"/>
    <s v="USA"/>
    <s v="CA"/>
    <s v="SF Bay Area"/>
    <s v="Fremont"/>
    <x v="0"/>
    <s v="Hyper-scale, Software-Defined dynamic storage platform"/>
    <s v="data center|security|software"/>
    <x v="60"/>
    <x v="0"/>
    <n v="3"/>
    <n v="24200111"/>
    <s v="2013-01-01"/>
    <s v="2013-04-12"/>
    <s v="2016-07-12"/>
    <m/>
    <s v="info@formationds.com"/>
    <s v="(415) 361-7710"/>
    <s v="https://www.crunchbase.com/organization/formation-data-systems"/>
    <s v="https://www.twitter.com/formationds"/>
    <s v="https://www.facebook.com/formationdatasystems/"/>
    <s v="c14685ab-f861-2b74-8215-9e6baf97bb90"/>
  </r>
  <r>
    <x v="3766"/>
    <s v="freshly.com"/>
    <s v="USA"/>
    <s v="NY"/>
    <s v="New York City"/>
    <s v="New York"/>
    <x v="0"/>
    <s v="Delivers gourmet ready-made meals, freshly prepared and freshly delivered to your door"/>
    <s v="e-commerce|food delivery|internet"/>
    <x v="956"/>
    <x v="3"/>
    <n v="3"/>
    <n v="30000000"/>
    <s v="2012-01-01"/>
    <s v="2015-03-13"/>
    <s v="2016-07-12"/>
    <m/>
    <s v="support@freshly.com"/>
    <s v="(844) 373-7459"/>
    <s v="https://www.crunchbase.com/organization/freshly"/>
    <s v="https://www.twitter.com/getfreshly"/>
    <s v="https://www.facebook.com/freshly"/>
    <s v="72ae3c89-193a-84d3-f079-7765934fab03"/>
  </r>
  <r>
    <x v="3767"/>
    <m/>
    <s v="CHN"/>
    <m/>
    <s v="Shenzhen"/>
    <s v="Shenzhen"/>
    <x v="0"/>
    <s v="Future Mobility is aiming to sell premium electric cars by 2020 on a worldwide scale."/>
    <s v="autonomous vehicles|manufacturing"/>
    <x v="372"/>
    <x v="6"/>
    <n v="1"/>
    <m/>
    <s v="2016-03-01"/>
    <s v="2016-07-12"/>
    <s v="2016-07-12"/>
    <m/>
    <m/>
    <m/>
    <s v="https://www.crunchbase.com/organization/future-mobility"/>
    <m/>
    <m/>
    <s v="2ba5e563-2231-1d80-2ba0-7ca1b5c83eb8"/>
  </r>
  <r>
    <x v="3768"/>
    <s v="gcaesthetics.com"/>
    <s v="IRL"/>
    <m/>
    <s v="IRL - Other"/>
    <s v="Sandyford"/>
    <x v="0"/>
    <s v="GC Aesthetics is a designer, manufacturer, and distributor of medical devices for the global aesthetics industry. "/>
    <s v="health care|manufacturing|medical device"/>
    <x v="51"/>
    <x v="6"/>
    <n v="3"/>
    <n v="110000000"/>
    <s v="2007-01-01"/>
    <s v="2010-10-11"/>
    <s v="2016-07-12"/>
    <m/>
    <s v="info@gcaesthetics.com"/>
    <m/>
    <s v="https://www.crunchbase.com/organization/gc-aesthetics"/>
    <s v="https://www.twitter.com/g_c_aesthetics"/>
    <m/>
    <s v="939781ad-d5a2-ef22-cae5-7519e3ee384d"/>
  </r>
  <r>
    <x v="3769"/>
    <s v="gyandhan.com"/>
    <s v="IND"/>
    <m/>
    <s v="New Delhi"/>
    <s v="New Delhi"/>
    <x v="0"/>
    <s v="GyanDhan is an education loans marketplace"/>
    <s v="consumer applications|education"/>
    <x v="887"/>
    <x v="1"/>
    <n v="1"/>
    <m/>
    <s v="2015-01-01"/>
    <s v="2016-07-12"/>
    <s v="2016-07-12"/>
    <m/>
    <s v="contact@gyandhan.com"/>
    <n v="917739005465"/>
    <s v="https://www.crunchbase.com/organization/gyandhan"/>
    <s v="https://www.twitter.com/gyan_dhan"/>
    <s v="https://www.facebook.com/realgyandhan"/>
    <s v="885c36cf-fddc-d779-5887-b87934c94145"/>
  </r>
  <r>
    <x v="3770"/>
    <s v="higrit.com"/>
    <s v="IND"/>
    <m/>
    <s v="Delhi"/>
    <s v="Delhi"/>
    <x v="0"/>
    <s v="HiGrit Services is a On-demand legal services provider"/>
    <s v="legal"/>
    <x v="407"/>
    <x v="1"/>
    <n v="1"/>
    <m/>
    <s v="2016-01-01"/>
    <s v="2016-07-12"/>
    <s v="2016-07-12"/>
    <m/>
    <s v="contact@higrit.com"/>
    <s v="(964)467-0307"/>
    <s v="https://www.crunchbase.com/organization/higrit"/>
    <s v="https://www.twitter.com/higritadvice"/>
    <s v="https://www.facebook.com/higrit123"/>
    <s v="f4f229d1-abc3-3561-88de-342f4e0b2ce4"/>
  </r>
  <r>
    <x v="3771"/>
    <s v="iconpolymer.com"/>
    <s v="GBR"/>
    <m/>
    <m/>
    <m/>
    <x v="0"/>
    <s v="Icon Polymer's technology driven solutions can be applied across a diverse range of applications."/>
    <s v="mechanical engineering"/>
    <x v="485"/>
    <x v="5"/>
    <n v="1"/>
    <n v="12940688.5109913"/>
    <s v="1999-01-01"/>
    <s v="2016-07-12"/>
    <s v="2016-07-12"/>
    <m/>
    <s v="info@iconpolymer.com"/>
    <n v="441777714300"/>
    <s v="https://www.crunchbase.com/organization/icon-polymer"/>
    <m/>
    <m/>
    <s v="e61d58e0-69e2-4de4-c0ba-b8133c92bed1"/>
  </r>
  <r>
    <x v="3772"/>
    <s v="immunarray.com"/>
    <s v="USA"/>
    <s v="VA"/>
    <s v="Richmond"/>
    <s v="Richmond"/>
    <x v="0"/>
    <s v="ImmunArray is a molecular diagnostics company."/>
    <s v="health diagnostics"/>
    <x v="3"/>
    <x v="2"/>
    <n v="1"/>
    <n v="10000000"/>
    <s v="2006-01-01"/>
    <s v="2016-07-12"/>
    <s v="2016-07-12"/>
    <m/>
    <s v="info@immunarray.com"/>
    <s v="1(804)709-0144"/>
    <s v="https://www.crunchbase.com/organization/immunarray"/>
    <m/>
    <m/>
    <s v="9fb3abf8-8b61-b92f-1532-e7223c26b58a"/>
  </r>
  <r>
    <x v="3773"/>
    <s v="masterthegap.com"/>
    <s v="USA"/>
    <s v="NC"/>
    <s v="Raleigh"/>
    <s v="Morrisville"/>
    <x v="0"/>
    <s v="InvestiQuant Formerly Master The Gap, Inc. through its Web portal provides Services"/>
    <s v="finance|financial services|online portals"/>
    <x v="436"/>
    <x v="1"/>
    <n v="3"/>
    <n v="3266250"/>
    <s v="2008-01-01"/>
    <s v="2014-04-22"/>
    <s v="2016-07-12"/>
    <m/>
    <m/>
    <m/>
    <s v="https://www.crunchbase.com/organization/master-the-gap"/>
    <s v="https://www.twitter.com/masterthegap"/>
    <s v="https://www.facebook.com/843589139025921"/>
    <s v="28a211c3-f422-e37c-97a9-c10901ed08b1"/>
  </r>
  <r>
    <x v="3774"/>
    <s v="invictamedical.com"/>
    <s v="USA"/>
    <s v="CA"/>
    <s v="SF Bay Area"/>
    <s v="Palo Alto"/>
    <x v="0"/>
    <s v="Invicta Medical is a medical technology company that specializes in innovative therapies for sleep apnea and snoring."/>
    <s v="health care|medical"/>
    <x v="3"/>
    <x v="0"/>
    <n v="2"/>
    <n v="7000000"/>
    <s v="2013-01-01"/>
    <s v="2015-01-01"/>
    <s v="2016-07-12"/>
    <m/>
    <m/>
    <m/>
    <s v="https://www.crunchbase.com/organization/invicta-medical"/>
    <m/>
    <m/>
    <s v="85fb4299-3687-6ad9-b091-a0ca095e1999"/>
  </r>
  <r>
    <x v="3775"/>
    <s v="iquartic.com"/>
    <s v="USA"/>
    <s v="GA"/>
    <s v="GA - Other"/>
    <s v="Boston"/>
    <x v="0"/>
    <s v="iQuartic Inc. develops cloud platforms to network and data mine EHR and other data for the healthcare industry"/>
    <s v="software"/>
    <x v="10"/>
    <x v="0"/>
    <n v="2"/>
    <n v="809989"/>
    <s v="2010-01-01"/>
    <s v="2012-08-15"/>
    <s v="2016-07-12"/>
    <m/>
    <s v="info@iquartic.com"/>
    <s v="(617) 500-0093"/>
    <s v="https://www.crunchbase.com/organization/iquartic"/>
    <s v="https://www.twitter.com/iquartic"/>
    <s v="https://www.facebook.com/iquartic-112982702096217/"/>
    <s v="fd3b5a0c-a40d-8baa-4a10-809afed4383d"/>
  </r>
  <r>
    <x v="3776"/>
    <s v="jumbotail.com"/>
    <s v="IND"/>
    <m/>
    <s v="Bangalore"/>
    <s v="Bangalore"/>
    <x v="0"/>
    <s v="Solving an important problem of organising food and grocery ecosystem in India through technology, data science, and design."/>
    <m/>
    <x v="5"/>
    <x v="0"/>
    <n v="1"/>
    <n v="1960000"/>
    <s v="2015-11-04"/>
    <s v="2016-07-12"/>
    <s v="2016-07-12"/>
    <m/>
    <s v="mission@jumbotail.com"/>
    <m/>
    <s v="https://www.crunchbase.com/organization/jumbotail"/>
    <m/>
    <m/>
    <s v="650285fb-d03f-d1ee-9755-f567ddbf8848"/>
  </r>
  <r>
    <x v="3777"/>
    <s v="juzi-entertainment.com"/>
    <s v="AUT"/>
    <m/>
    <s v="AUT - Other"/>
    <s v="Strass Im Zillertal"/>
    <x v="0"/>
    <s v="Juzi Entertainment is a new media content producer."/>
    <s v="media and entertainment"/>
    <x v="631"/>
    <x v="2"/>
    <n v="2"/>
    <n v="25000000"/>
    <m/>
    <s v="2016-01-09"/>
    <s v="2016-07-12"/>
    <m/>
    <m/>
    <m/>
    <s v="https://www.crunchbase.com/organization/juzi-entertainment"/>
    <m/>
    <s v="https://www.facebook.com/juzientertainment/"/>
    <s v="70b42785-d181-706d-15c7-6aa7e5a73b85"/>
  </r>
  <r>
    <x v="3778"/>
    <s v="lazrfit.com"/>
    <m/>
    <m/>
    <m/>
    <m/>
    <x v="0"/>
    <s v="The 1st Laser tag fitness center this is connected!"/>
    <m/>
    <x v="5"/>
    <x v="2"/>
    <n v="1"/>
    <n v="30000"/>
    <m/>
    <s v="2016-07-12"/>
    <s v="2016-07-12"/>
    <m/>
    <m/>
    <m/>
    <s v="https://www.crunchbase.com/organization/lazrfit"/>
    <m/>
    <m/>
    <s v="79cde073-511e-f404-a563-25dc209b4d07"/>
  </r>
  <r>
    <x v="3779"/>
    <s v="machinio.com"/>
    <s v="USA"/>
    <s v="IL"/>
    <s v="Chicago"/>
    <s v="Chicago"/>
    <x v="0"/>
    <s v="Machinio is a search engine for buying and selling new and used industrial equipment and machinery."/>
    <s v="agriculture|b2b|construction|e-commerce"/>
    <x v="957"/>
    <x v="0"/>
    <n v="3"/>
    <n v="4040000"/>
    <s v="2013-01-01"/>
    <s v="2013-06-03"/>
    <s v="2016-07-12"/>
    <m/>
    <m/>
    <m/>
    <s v="https://www.crunchbase.com/organization/machinio"/>
    <s v="https://www.twitter.com/machinio"/>
    <m/>
    <s v="74b28521-3031-8a64-ee6a-819bcf8ef422"/>
  </r>
  <r>
    <x v="3780"/>
    <s v="mangstor.com"/>
    <s v="USA"/>
    <s v="TX"/>
    <s v="Austin"/>
    <s v="Austin"/>
    <x v="0"/>
    <s v="Mangstor is developing high-performance PCI-express and networked solid state storage solutions from enterprise flash technology."/>
    <s v="enterprise|flash storage|web hosting"/>
    <x v="516"/>
    <x v="0"/>
    <n v="3"/>
    <n v="19205076"/>
    <s v="2011-01-01"/>
    <s v="2013-07-05"/>
    <s v="2016-07-12"/>
    <m/>
    <s v="info@mangstor.com"/>
    <n v="115128799241"/>
    <s v="https://www.crunchbase.com/organization/mangstor"/>
    <s v="https://www.twitter.com/mangstor_inc"/>
    <s v="https://www.facebook.com/mangstor/"/>
    <s v="b105f4f4-36c5-4241-1ad5-53676de80f48"/>
  </r>
  <r>
    <x v="3781"/>
    <s v="marathon-health.com"/>
    <s v="USA"/>
    <s v="VT"/>
    <s v="VT - Other"/>
    <s v="Winooski"/>
    <x v="0"/>
    <s v="Marathon Health offers a proven solution for helping employers reduce the total cost of healthcare"/>
    <s v="fitness|health care|wellness"/>
    <x v="541"/>
    <x v="5"/>
    <n v="1"/>
    <n v="30000000"/>
    <s v="2005-01-01"/>
    <s v="2016-07-12"/>
    <s v="2016-07-12"/>
    <m/>
    <s v="info@marathon-health.com"/>
    <s v="(802)857-0400"/>
    <s v="https://www.crunchbase.com/organization/marathon-health"/>
    <s v="https://www.twitter.com/marathonhealth"/>
    <s v="https://www.facebook.com/pages/marathon-health/223581985626"/>
    <s v="d1dc384e-98b9-8273-4145-6c4752d53a5c"/>
  </r>
  <r>
    <x v="3782"/>
    <s v="mintm.com"/>
    <s v="USA"/>
    <s v="CA"/>
    <s v="SF Bay Area"/>
    <s v="Palo Alto"/>
    <x v="0"/>
    <s v="MintM is like Google Adwords for Physical world Advertising and Marketing."/>
    <s v="advertising|retail technology|saas"/>
    <x v="958"/>
    <x v="0"/>
    <n v="3"/>
    <n v="150000"/>
    <s v="2012-01-01"/>
    <s v="2012-07-31"/>
    <s v="2016-07-12"/>
    <m/>
    <s v="Business@mintm.com"/>
    <s v="(953)598-4142"/>
    <s v="https://www.crunchbase.com/organization/mintm"/>
    <s v="https://www.twitter.com/mintmadnetwork"/>
    <s v="http://www.facebook.com/mintminc"/>
    <s v="7ef760ee-e6e7-0caf-0a8c-265f5233762a"/>
  </r>
  <r>
    <x v="3783"/>
    <s v="modolabs.com"/>
    <s v="USA"/>
    <s v="MA"/>
    <s v="Boston"/>
    <s v="Cambridge"/>
    <x v="0"/>
    <s v="Modo Labs offers mobile-first portal solutions and services, helping universities and enterprises leverage the open-source architecture."/>
    <s v="android|ios|mobile|open source"/>
    <x v="462"/>
    <x v="0"/>
    <n v="5"/>
    <n v="18452201"/>
    <s v="2010-01-01"/>
    <s v="2010-05-11"/>
    <s v="2016-07-12"/>
    <m/>
    <s v="info@modolabs.com"/>
    <n v="118663916636"/>
    <s v="https://www.crunchbase.com/organization/modo-labs"/>
    <s v="https://www.twitter.com/modolabs"/>
    <s v="http://www.facebook.com/modolabs"/>
    <s v="3a7766ae-6023-2842-c9f6-950e20705911"/>
  </r>
  <r>
    <x v="3784"/>
    <s v="mopinion.com"/>
    <s v="NLD"/>
    <m/>
    <s v="Rotterdam"/>
    <s v="Rotterdam"/>
    <x v="0"/>
    <s v="Reporting software for online customer feedback"/>
    <s v="big data|customer service|saas|software|text analytics"/>
    <x v="123"/>
    <x v="0"/>
    <n v="1"/>
    <m/>
    <s v="2013-01-01"/>
    <s v="2016-07-12"/>
    <s v="2016-07-12"/>
    <m/>
    <s v="info@mopinion.com"/>
    <s v="'+31 8200075"/>
    <s v="https://www.crunchbase.com/organization/mopinion"/>
    <s v="https://www.twitter.com/managefeedback"/>
    <s v="http://www.facebook.com/mopinionlabs"/>
    <s v="f1648177-6f88-6c21-b7ab-62378a1ee44b"/>
  </r>
  <r>
    <x v="3785"/>
    <s v="aodle.com"/>
    <s v="MYS"/>
    <m/>
    <s v="Kuala Lumpur"/>
    <s v="Selangor"/>
    <x v="0"/>
    <s v="its new social network that allows users to communicate with each other regardless of language differences."/>
    <s v="android|communities|ios|messaging|mobile|social media"/>
    <x v="959"/>
    <x v="1"/>
    <n v="2"/>
    <n v="220000"/>
    <s v="2014-06-10"/>
    <s v="2015-06-10"/>
    <s v="2016-07-12"/>
    <m/>
    <s v="info@aodle.com"/>
    <n v="60383119369"/>
    <s v="https://www.crunchbase.com/organization/odle"/>
    <m/>
    <m/>
    <s v="2953001c-6fb8-849e-7747-e3afd18e5742"/>
  </r>
  <r>
    <x v="3786"/>
    <s v="opportunityfund.org"/>
    <s v="USA"/>
    <s v="CA"/>
    <s v="SF Bay Area"/>
    <s v="San Jose"/>
    <x v="0"/>
    <s v="Opportunity Fund's microloan &amp; microsavings programs help working families gain financial stability."/>
    <s v="non profit"/>
    <x v="5"/>
    <x v="6"/>
    <n v="1"/>
    <n v="27000000"/>
    <s v="1993-01-01"/>
    <s v="2016-07-12"/>
    <s v="2016-07-12"/>
    <m/>
    <s v="info@opportunityfund.org"/>
    <s v="(408)297-0204"/>
    <s v="https://www.crunchbase.com/organization/opportunity-fund"/>
    <s v="https://www.twitter.com/opportunityfund"/>
    <s v="http://www.facebook.com/opportunityfund"/>
    <s v="a4332d17-ad1c-a9cb-f710-96f2365be446"/>
  </r>
  <r>
    <x v="3787"/>
    <s v="pat.ai"/>
    <s v="USA"/>
    <s v="CA"/>
    <s v="SF Bay Area"/>
    <s v="Palo Alto"/>
    <x v="0"/>
    <s v="Pat is changing how humans communicate with machines through natural language understanding."/>
    <s v="artificial intelligence"/>
    <x v="64"/>
    <x v="1"/>
    <n v="1"/>
    <n v="2500000"/>
    <s v="2015-01-01"/>
    <s v="2016-07-12"/>
    <s v="2016-07-12"/>
    <m/>
    <s v="info@pat.ai"/>
    <m/>
    <s v="https://www.crunchbase.com/organization/pat-inc"/>
    <s v="https://www.twitter.com/patisnlu"/>
    <m/>
    <s v="00a6e53a-2f05-7415-9996-ed2cf1c2372d"/>
  </r>
  <r>
    <x v="3788"/>
    <s v="reactionengines.co.uk"/>
    <m/>
    <m/>
    <m/>
    <m/>
    <x v="0"/>
    <s v="Next -generation aerospace propulsion developers, home of SABRE air-breathing rocket engine."/>
    <s v="aerospace|space travel"/>
    <x v="748"/>
    <x v="6"/>
    <n v="2"/>
    <n v="109987688.00036401"/>
    <s v="1989-01-01"/>
    <s v="2015-11-02"/>
    <s v="2016-07-12"/>
    <m/>
    <s v="allister.furey@reactionengines.co.uk"/>
    <m/>
    <s v="https://www.crunchbase.com/organization/reaction-engines-ltd"/>
    <s v="https://www.twitter.com/reactionengines"/>
    <m/>
    <s v="ca27be8c-3827-582c-6ccf-9d9b7f7ce95f"/>
  </r>
  <r>
    <x v="3789"/>
    <s v="redkix.com"/>
    <s v="USA"/>
    <s v="CA"/>
    <s v="SF Bay Area"/>
    <s v="San Mateo"/>
    <x v="0"/>
    <s v="RedKix is an email solution that brings order to the chaos of communication in the workplace."/>
    <m/>
    <x v="5"/>
    <x v="0"/>
    <n v="2"/>
    <n v="17000000"/>
    <s v="2014-09-01"/>
    <s v="2015-11-30"/>
    <s v="2016-07-12"/>
    <m/>
    <s v="info@redkix.com"/>
    <m/>
    <s v="https://www.crunchbase.com/organization/redkix"/>
    <s v="https://www.twitter.com/redkix"/>
    <s v="https://www.facebook.com/redkixcorp"/>
    <s v="0510d73a-8709-bcae-5930-f047ee8b9db7"/>
  </r>
  <r>
    <x v="3790"/>
    <s v="sapiencetherapeutics.com"/>
    <s v="USA"/>
    <s v="NY"/>
    <s v="New York City"/>
    <s v="Scarsdale"/>
    <x v="0"/>
    <s v="Sapience Therapeutics is a preclinical-stage biotechnology company focused on advancing novel therapeutics for major unmet medical needs"/>
    <s v="biotechnology"/>
    <x v="36"/>
    <x v="1"/>
    <n v="1"/>
    <n v="22500000"/>
    <s v="2015-01-01"/>
    <s v="2016-07-12"/>
    <s v="2016-07-12"/>
    <m/>
    <m/>
    <m/>
    <s v="https://www.crunchbase.com/organization/sapience-therapeutics"/>
    <m/>
    <m/>
    <s v="1056d09d-c8ea-8bb5-3e8f-3fa5533eba90"/>
  </r>
  <r>
    <x v="3791"/>
    <s v="scarletred.at"/>
    <s v="AUT"/>
    <m/>
    <s v="Vienna"/>
    <s v="Vienna"/>
    <x v="0"/>
    <s v="DISRUPTING GLOBAL DERMATOLOGY MARKET BY SCARLETRED® the 1st Mobile Skin Imaging Platform enabling BIG DATA &amp; QUANTIFIED SELF applications"/>
    <s v="big data|clinical trials|health care|quantified self"/>
    <x v="960"/>
    <x v="1"/>
    <n v="4"/>
    <n v="1495509.93490559"/>
    <s v="2014-07-27"/>
    <s v="2013-07-27"/>
    <s v="2016-07-12"/>
    <m/>
    <s v="office@scarletred.at"/>
    <m/>
    <s v="https://www.crunchbase.com/organization/scarletred-holding-gmbh"/>
    <s v="https://www.twitter.com/scarletred"/>
    <s v="https://www.facebook.com/scarletred.biomedicals/"/>
    <s v="c5b67ab4-51ad-bcbe-2966-445f01adada3"/>
  </r>
  <r>
    <x v="3792"/>
    <s v="siennabio.com"/>
    <s v="USA"/>
    <s v="CA"/>
    <s v="Los Angeles"/>
    <s v="Westlake Village"/>
    <x v="0"/>
    <s v="Clinical development and commercialization of innovative aesthetics and medical dermatology products based on scientific breakthroughs"/>
    <s v="biotechnology|medical|pharmaceutical"/>
    <x v="44"/>
    <x v="0"/>
    <n v="2"/>
    <n v="46000000"/>
    <m/>
    <s v="2016-04-28"/>
    <s v="2016-07-12"/>
    <m/>
    <m/>
    <m/>
    <s v="https://www.crunchbase.com/organization/sienna-biopharmaceuticals"/>
    <s v="https://www.twitter.com/siennabio"/>
    <m/>
    <s v="46d10ba5-b006-8643-88c1-57b666c0f57b"/>
  </r>
  <r>
    <x v="3793"/>
    <s v="silverlake.com"/>
    <s v="USA"/>
    <s v="CA"/>
    <s v="SF Bay Area"/>
    <s v="Menlo Park"/>
    <x v="0"/>
    <s v="Silver Lake is a private investment firm focused solely on making large-scale investments in leading technology companies."/>
    <m/>
    <x v="5"/>
    <x v="2"/>
    <n v="1"/>
    <m/>
    <s v="1999-01-01"/>
    <s v="2016-07-12"/>
    <s v="2016-07-12"/>
    <m/>
    <m/>
    <m/>
    <s v="https://www.crunchbase.com/organization/silver-lake-partners"/>
    <m/>
    <m/>
    <s v="7bbe743b-7e73-e6f0-cfec-ff756701f3a1"/>
  </r>
  <r>
    <x v="3794"/>
    <s v="sirionlabs.com"/>
    <s v="USA"/>
    <s v="MI"/>
    <s v="Detroit"/>
    <s v="Troy"/>
    <x v="0"/>
    <s v="SirionLabs is creating the next generation of supplier management technology"/>
    <s v="enterprise|enterprise software|risk management|software"/>
    <x v="10"/>
    <x v="6"/>
    <n v="2"/>
    <n v="16950000"/>
    <s v="2012-01-01"/>
    <s v="2014-04-25"/>
    <s v="2016-07-12"/>
    <m/>
    <m/>
    <m/>
    <s v="https://www.crunchbase.com/organization/sirionlabs"/>
    <s v="https://www.twitter.com/sirionlabs"/>
    <s v="https://www.facebook.com/sirionlabs/"/>
    <s v="276fb10f-d9e0-6bfd-2daf-4c5d34f06ea4"/>
  </r>
  <r>
    <x v="3795"/>
    <s v="squadlocker.com"/>
    <s v="USA"/>
    <s v="RI"/>
    <s v="Providence"/>
    <s v="Warwick"/>
    <x v="0"/>
    <s v="SquadLocker is an innovative &quot;one-stop&quot; resource capable of outfitting your entire team."/>
    <s v="sporting goods"/>
    <x v="176"/>
    <x v="0"/>
    <n v="1"/>
    <n v="3750000"/>
    <s v="2011-01-01"/>
    <s v="2016-07-12"/>
    <s v="2016-07-12"/>
    <m/>
    <s v="info@squadlocker.com"/>
    <s v="1(888) 885-6253"/>
    <s v="https://www.crunchbase.com/organization/squadlocker"/>
    <s v="https://www.twitter.com/squadlocker"/>
    <s v="https://www.facebook.com/pages/squadlocker/185431758225553?fref=ts"/>
    <s v="4272c51a-f925-ec6e-b8e4-0d4399d14016"/>
  </r>
  <r>
    <x v="3796"/>
    <s v="storetail.com"/>
    <s v="FRA"/>
    <m/>
    <s v="Paris"/>
    <s v="Paris"/>
    <x v="0"/>
    <s v="Storetail is the platform of E-Retail Technologies pioneer in Trade Marketing Online solutions."/>
    <s v="retail"/>
    <x v="63"/>
    <x v="0"/>
    <n v="1"/>
    <n v="2213981.2918580798"/>
    <s v="2013-01-01"/>
    <s v="2016-07-12"/>
    <s v="2016-07-12"/>
    <m/>
    <s v="contact@storetail.com"/>
    <n v="330170083523"/>
    <s v="https://www.crunchbase.com/organization/storetail-3"/>
    <s v="https://www.twitter.com/storetailtech"/>
    <s v="https://www.facebook.com/storetail"/>
    <s v="51236bfe-6637-471e-9821-4dfd49cca2b8"/>
  </r>
  <r>
    <x v="3797"/>
    <s v="subpac.com"/>
    <s v="USA"/>
    <s v="CA"/>
    <s v="SF Bay Area"/>
    <s v="Palo Alto"/>
    <x v="0"/>
    <s v="SubPac is a patent-pending tactile audio technology that transfers low frequencies directly to a users body and more."/>
    <s v="audio|electronics"/>
    <x v="884"/>
    <x v="0"/>
    <n v="1"/>
    <n v="6000000"/>
    <s v="2013-01-01"/>
    <s v="2016-07-12"/>
    <s v="2016-07-12"/>
    <m/>
    <m/>
    <m/>
    <s v="https://www.crunchbase.com/organization/subpac"/>
    <s v="https://www.twitter.com/subpac"/>
    <s v="https://www.facebook.com/subpacofficial"/>
    <s v="3a77103e-51a4-43e0-f902-f06c86fe998f"/>
  </r>
  <r>
    <x v="3798"/>
    <s v="teamrubiconusa.org"/>
    <s v="USA"/>
    <s v="CA"/>
    <s v="Los Angeles"/>
    <s v="El Segundo"/>
    <x v="0"/>
    <s v="Team Rubicon is a non-government organization providing disaster relief from the moment a disaster happens."/>
    <s v="communities|non profit|public safety"/>
    <x v="489"/>
    <x v="0"/>
    <n v="1"/>
    <n v="1000000"/>
    <s v="2010-01-01"/>
    <s v="2016-07-12"/>
    <s v="2016-07-12"/>
    <m/>
    <s v="info@teamrubiconusa.org"/>
    <s v="'+1 (310) 640-8787"/>
    <s v="https://www.crunchbase.com/organization/team-rubicon"/>
    <s v="https://www.twitter.com/teamrubicon"/>
    <s v="http://www.facebook.com/teamrubicon"/>
    <s v="eddf184a-28b4-25cb-bf92-db0e68beead8"/>
  </r>
  <r>
    <x v="3799"/>
    <s v="teladoc.com"/>
    <s v="USA"/>
    <s v="NY"/>
    <s v="New York City"/>
    <s v="Purchase"/>
    <x v="1"/>
    <s v="Teladoc is the nation’s first and largest telehealth platform, transforming the access, cost and quality dynamics of health care delivery."/>
    <s v="health care|hospital|mhealth"/>
    <x v="218"/>
    <x v="7"/>
    <n v="6"/>
    <n v="172850085"/>
    <s v="2002-01-01"/>
    <s v="2008-06-04"/>
    <s v="2016-07-12"/>
    <m/>
    <s v="marketing@teladoc.com"/>
    <s v="(800) 835-2362"/>
    <s v="https://www.crunchbase.com/organization/teladoc"/>
    <s v="https://www.twitter.com/teladoc"/>
    <s v="http://www.facebook.com/pages/teladoc/156090741118316"/>
    <s v="cd613417-bb10-ee26-3bc6-f8735212f242"/>
  </r>
  <r>
    <x v="3800"/>
    <s v="wardrobeessentialist.com"/>
    <m/>
    <m/>
    <m/>
    <m/>
    <x v="0"/>
    <s v="The Wardrobe Essentialist was founded to help professionals create a great impression in today's meetings, using their wardrobe."/>
    <m/>
    <x v="5"/>
    <x v="1"/>
    <n v="1"/>
    <n v="252000"/>
    <s v="2015-04-17"/>
    <s v="2016-07-12"/>
    <s v="2016-07-12"/>
    <m/>
    <s v="info@wardrobeessentialist.com"/>
    <m/>
    <s v="https://www.crunchbase.com/organization/the-wardrobe-essentialist"/>
    <m/>
    <m/>
    <s v="ab07e0c4-d8e8-07d1-70be-0292e4bcc247"/>
  </r>
  <r>
    <x v="3801"/>
    <s v="transmedics.com"/>
    <s v="USA"/>
    <s v="MA"/>
    <s v="Boston"/>
    <s v="Andover"/>
    <x v="0"/>
    <s v="Transmedics is a medical device company involved in the design and production of transplant devices."/>
    <s v="health care|medical|medical device"/>
    <x v="3"/>
    <x v="6"/>
    <n v="13"/>
    <n v="259128561"/>
    <s v="1998-01-01"/>
    <s v="2000-09-21"/>
    <s v="2016-07-12"/>
    <m/>
    <s v="info@transmedics.com"/>
    <s v="'978-552-0900"/>
    <s v="https://www.crunchbase.com/organization/transmedics"/>
    <s v="https://www.twitter.com/transmedicsinc"/>
    <s v="https://www.facebook.com/transmedics/"/>
    <s v="eca970b9-dd7f-0452-f9f6-4ad27e577817"/>
  </r>
  <r>
    <x v="3802"/>
    <s v="unyq.com"/>
    <s v="USA"/>
    <s v="CA"/>
    <s v="SF Bay Area"/>
    <s v="San Francisco"/>
    <x v="0"/>
    <s v="UNYQ is reimagining prosthetics &amp; orthotics using 3D printing to provide personalization to amputee &amp; people who rely on orthotic devices."/>
    <s v="3d printing|big data|fashion|internet of things|personal health|personalization"/>
    <x v="961"/>
    <x v="1"/>
    <n v="4"/>
    <n v="5351313"/>
    <s v="2014-03-01"/>
    <s v="2014-06-23"/>
    <s v="2016-07-12"/>
    <m/>
    <s v="evy@unyq.com"/>
    <s v="(866)286-9773"/>
    <s v="https://www.crunchbase.com/organization/unyq-2"/>
    <s v="https://www.twitter.com/unyq"/>
    <s v="http://www.facebook.com/pages/unyq/673329516059397"/>
    <s v="4b8adc67-7a8e-3210-6582-48cf3047925c"/>
  </r>
  <r>
    <x v="3803"/>
    <s v="watty.io"/>
    <s v="SWE"/>
    <m/>
    <s v="Stockholm"/>
    <s v="Stockholm"/>
    <x v="0"/>
    <s v="Watty is building an AI that helps you make smart energy decisions and keeps your home &amp; family safe by understanding your energy use"/>
    <s v="analytics|artificial intelligence|internet of things|machine learning"/>
    <x v="228"/>
    <x v="0"/>
    <n v="1"/>
    <n v="3320971.93778713"/>
    <s v="2013-01-01"/>
    <s v="2016-07-12"/>
    <s v="2016-07-12"/>
    <m/>
    <m/>
    <s v="46 7 04 15 63 62"/>
    <s v="https://www.crunchbase.com/organization/watty"/>
    <s v="https://www.twitter.com/watty_io"/>
    <s v="https://www.facebook.com/wattyio/"/>
    <s v="0933b77f-d848-03cb-4ce1-f553066fb5bc"/>
  </r>
  <r>
    <x v="3804"/>
    <s v="yaap.in"/>
    <s v="IND"/>
    <m/>
    <s v="Mumbai"/>
    <s v="Mumbai"/>
    <x v="0"/>
    <s v="A super specialised startup in content discovery"/>
    <s v="e-commerce"/>
    <x v="63"/>
    <x v="2"/>
    <n v="1"/>
    <n v="5000000"/>
    <m/>
    <s v="2016-07-12"/>
    <s v="2016-07-12"/>
    <m/>
    <m/>
    <m/>
    <s v="https://www.crunchbase.com/organization/yaap-in"/>
    <m/>
    <m/>
    <s v="67b31bc9-3ffc-e725-50f9-d8c219cf3581"/>
  </r>
  <r>
    <x v="3805"/>
    <s v="flyzipline.com"/>
    <s v="USA"/>
    <s v="CA"/>
    <s v="SF Bay Area"/>
    <s v="San Francisco"/>
    <x v="0"/>
    <s v="Zipline builds products that improve access to healthcare and saves lives."/>
    <s v="electronics|hardware|robotics|software|toys"/>
    <x v="962"/>
    <x v="0"/>
    <n v="8"/>
    <n v="12114796"/>
    <s v="2011-08-01"/>
    <s v="2011-11-01"/>
    <s v="2016-07-12"/>
    <m/>
    <s v="info@flyzipline.com"/>
    <m/>
    <s v="https://www.crunchbase.com/organization/romotive"/>
    <s v="https://www.twitter.com/zipline"/>
    <s v="https://www.facebook.com/flyzipline/"/>
    <s v="ed83d0c6-08d8-ddaf-d705-4fb4082384fe"/>
  </r>
  <r>
    <x v="3806"/>
    <s v="2020onsite.com"/>
    <s v="USA"/>
    <s v="MA"/>
    <s v="Boston"/>
    <s v="Boston"/>
    <x v="0"/>
    <s v="2020 delivers on-site eye care and comprehensive eye exams to businesses and their employees via a state-of-art mobile eye clinic."/>
    <s v="health care"/>
    <x v="3"/>
    <x v="0"/>
    <n v="3"/>
    <n v="7714965"/>
    <s v="2013-11-01"/>
    <s v="2014-05-22"/>
    <s v="2016-07-11"/>
    <m/>
    <s v="info@project2020.com"/>
    <n v="6102172633"/>
    <s v="https://www.crunchbase.com/organization/project-2020"/>
    <s v="https://www.twitter.com/2020onsite"/>
    <s v="https://www.facebook.com/prjct2020/"/>
    <s v="dfc582c6-a7eb-b0e0-a41d-62ab94579c73"/>
  </r>
  <r>
    <x v="3807"/>
    <s v="acticor-biotech.com"/>
    <s v="FRA"/>
    <m/>
    <s v="Paris"/>
    <s v="Paris"/>
    <x v="0"/>
    <s v="Acticor Biotech is a company a spin-off from INSERM"/>
    <s v="biotechnology"/>
    <x v="36"/>
    <x v="1"/>
    <n v="1"/>
    <n v="1548130.2641036501"/>
    <s v="2013-01-01"/>
    <s v="2016-07-11"/>
    <s v="2016-07-11"/>
    <m/>
    <m/>
    <n v="33970468640"/>
    <s v="https://www.crunchbase.com/organization/acticor-biotech"/>
    <s v="https://www.twitter.com/translate_c?depth=1&amp;hl=en&amp;prev=search&amp;rurl=translate.google.co.in&amp;sl=fr&amp;u=https:"/>
    <m/>
    <s v="73095f7d-2ee7-9db0-13fc-bdbca4d32a07"/>
  </r>
  <r>
    <x v="3808"/>
    <s v="advmicrogrid.com"/>
    <s v="USA"/>
    <s v="CA"/>
    <s v="SF Bay Area"/>
    <s v="San Francisco"/>
    <x v="0"/>
    <s v="AMS installs advanced energy storage systems in buildings to lower energy costs for consumers and provide clean."/>
    <s v="clean energy|energy|renewable energy"/>
    <x v="9"/>
    <x v="0"/>
    <n v="2"/>
    <n v="218000000"/>
    <s v="2012-01-01"/>
    <s v="2015-07-13"/>
    <s v="2016-07-11"/>
    <m/>
    <s v="info@advmicrogrid.com"/>
    <s v="(415) 638-6146"/>
    <s v="https://www.crunchbase.com/organization/advanced-microgrid-solutions"/>
    <m/>
    <m/>
    <s v="904ba7c1-9db6-6319-609f-21ce6da60ab6"/>
  </r>
  <r>
    <x v="3809"/>
    <s v="agerpoint.com"/>
    <s v="USA"/>
    <s v="FL"/>
    <s v="Orlando"/>
    <s v="Orlando"/>
    <x v="0"/>
    <s v="AGERPoint-- Defining a new technological space for the growers' industry with cutting-edge information solutions and expertise."/>
    <s v="agriculture|farming|information services"/>
    <x v="963"/>
    <x v="1"/>
    <n v="3"/>
    <n v="6691698"/>
    <s v="2012-01-01"/>
    <s v="2015-01-26"/>
    <s v="2016-07-11"/>
    <m/>
    <s v="info@agerpoint.com"/>
    <s v="(321) 236-6399"/>
    <s v="https://www.crunchbase.com/organization/agerpoint"/>
    <s v="https://www.twitter.com/agerpoint"/>
    <s v="https://www.facebook.com/pages/agerpoint-inc/181712778629826?ref=ts&amp;fref=ts"/>
    <s v="fda14eaa-4659-43c9-64b2-93384882ebb7"/>
  </r>
  <r>
    <x v="3810"/>
    <s v="alkamitech.com"/>
    <s v="USA"/>
    <s v="TX"/>
    <s v="Dallas"/>
    <s v="Plano"/>
    <x v="0"/>
    <s v="Alkami Technology is a software company focused on providing e-banking solutions to the financial services industry."/>
    <s v="financial services|fintech|software"/>
    <x v="307"/>
    <x v="3"/>
    <n v="5"/>
    <n v="46700000"/>
    <s v="2009-11-01"/>
    <s v="2011-09-06"/>
    <s v="2016-07-11"/>
    <m/>
    <s v="info@alkamitech.com"/>
    <n v="119722001937"/>
    <s v="https://www.crunchbase.com/organization/alkami-technology"/>
    <s v="https://www.twitter.com/alkamitech"/>
    <s v="https://www.facebook.com/alkamitechnology/"/>
    <s v="55dab1a4-45cb-f440-f2f5-cc6c539d3582"/>
  </r>
  <r>
    <x v="3811"/>
    <s v="alliancepharmainc.ca"/>
    <s v="CAN"/>
    <s v="QC"/>
    <s v="QC - Other"/>
    <s v="Thetford Mines"/>
    <x v="1"/>
    <s v="AlliancePharma is a leading solution and service provider to the pharmaceutical market."/>
    <s v="pharmaceutical"/>
    <x v="3"/>
    <x v="2"/>
    <n v="1"/>
    <n v="4000000"/>
    <s v="2009-01-01"/>
    <s v="2016-07-11"/>
    <s v="2016-07-11"/>
    <m/>
    <m/>
    <m/>
    <s v="https://www.crunchbase.com/organization/alliancepharma-inc"/>
    <m/>
    <m/>
    <s v="0ec0ad77-1d10-c3ed-a393-f0629d25e904"/>
  </r>
  <r>
    <x v="3812"/>
    <s v="autolina.ch"/>
    <m/>
    <m/>
    <m/>
    <m/>
    <x v="0"/>
    <s v="cars on sale"/>
    <s v="automotive"/>
    <x v="114"/>
    <x v="0"/>
    <n v="1"/>
    <m/>
    <m/>
    <s v="2016-07-11"/>
    <s v="2016-07-11"/>
    <m/>
    <s v="service@autolina.ch"/>
    <n v="41716203000"/>
    <s v="https://www.crunchbase.com/organization/autolina"/>
    <m/>
    <s v="https://www.facebook.com/autolina.ch"/>
    <s v="311327ea-e6cc-7caa-56d3-d9c154ca8f85"/>
  </r>
  <r>
    <x v="3813"/>
    <s v="avitamedical.com"/>
    <s v="GBR"/>
    <m/>
    <s v="Wimbledon"/>
    <s v="Wimbledon"/>
    <x v="1"/>
    <s v="Avita Medical is a publicly listed, global medical technology company"/>
    <s v="biotechnology|health care|medical device"/>
    <x v="44"/>
    <x v="0"/>
    <n v="1"/>
    <n v="9000000"/>
    <s v="1999-01-01"/>
    <s v="2016-07-11"/>
    <s v="2016-07-11"/>
    <m/>
    <s v="info.am@avitamedical.com"/>
    <n v="118183569400"/>
    <s v="https://www.crunchbase.com/organization/avita-medical"/>
    <s v="https://www.twitter.com/avitamedical"/>
    <s v="https://www.facebook.com/avitamedical"/>
    <s v="5ecb5efd-1e90-1740-f057-f189d45a019d"/>
  </r>
  <r>
    <x v="3814"/>
    <s v="trakntell.com"/>
    <s v="IND"/>
    <m/>
    <s v="Haryana"/>
    <s v="Haryana"/>
    <x v="0"/>
    <s v="Trak N Tell is a vehicle telematics startup"/>
    <s v="software"/>
    <x v="10"/>
    <x v="0"/>
    <n v="1"/>
    <m/>
    <s v="2009-01-01"/>
    <s v="2016-07-11"/>
    <s v="2016-07-11"/>
    <m/>
    <s v="care@TrakNTell.com"/>
    <s v="(801)080-8010"/>
    <s v="https://www.crunchbase.com/organization/bits-n-bytes-soft-trak-n-tell"/>
    <s v="https://www.twitter.com/trakandtell"/>
    <s v="https://www.facebook.com/trakntell"/>
    <s v="52bff31b-1a40-e83f-5663-5ce65e5f2737"/>
  </r>
  <r>
    <x v="3815"/>
    <m/>
    <m/>
    <m/>
    <m/>
    <m/>
    <x v="0"/>
    <s v="CHEGLASS"/>
    <m/>
    <x v="5"/>
    <x v="2"/>
    <n v="1"/>
    <m/>
    <m/>
    <s v="2016-07-11"/>
    <s v="2016-07-11"/>
    <m/>
    <m/>
    <m/>
    <s v="https://www.crunchbase.com/organization/cheglass"/>
    <m/>
    <m/>
    <s v="995f63ee-22f3-79c1-82cf-106083152d3f"/>
  </r>
  <r>
    <x v="3816"/>
    <s v="circadiance.com"/>
    <s v="USA"/>
    <s v="PA"/>
    <s v="PA - Other"/>
    <s v="Export"/>
    <x v="0"/>
    <s v="Circadiance creates and markets high-performance respiratory products to give people the freedom to sleep and breathe in comfort."/>
    <s v="medical device"/>
    <x v="3"/>
    <x v="0"/>
    <n v="1"/>
    <n v="765000"/>
    <s v="2006-01-01"/>
    <s v="2016-07-11"/>
    <s v="2016-07-11"/>
    <m/>
    <s v="info@circadiance.com"/>
    <s v="(888) 825-9640"/>
    <s v="https://www.crunchbase.com/organization/circadiance"/>
    <s v="https://www.twitter.com/sleepweaver"/>
    <s v="https://www.facebook.com/sleepweaver"/>
    <s v="e0612474-9620-b50e-4ce7-efc97ffdbab7"/>
  </r>
  <r>
    <x v="3817"/>
    <s v="ci-z-holdings.com"/>
    <s v="JPN"/>
    <m/>
    <s v="Tokyo"/>
    <s v="Tokyo"/>
    <x v="0"/>
    <s v="Ci:z Holdings develops, manufactures and sale of cosmetics."/>
    <s v="cosmetics"/>
    <x v="366"/>
    <x v="2"/>
    <n v="1"/>
    <m/>
    <s v="1999-02-01"/>
    <s v="2016-07-11"/>
    <s v="2016-07-11"/>
    <m/>
    <m/>
    <m/>
    <s v="https://www.crunchbase.com/organization/ci-z-holdings"/>
    <m/>
    <m/>
    <s v="7a9a6909-7764-0a51-ac70-67e8de5ca2b2"/>
  </r>
  <r>
    <x v="3818"/>
    <s v="crossroadssystems.com"/>
    <s v="USA"/>
    <s v="UT"/>
    <s v="Salt Lake City"/>
    <s v="Midvale"/>
    <x v="0"/>
    <s v="Crossroads Systems is a company that promotes nutritional health initiatives and makes supplement packages."/>
    <s v="health care"/>
    <x v="3"/>
    <x v="2"/>
    <n v="1"/>
    <n v="300000"/>
    <m/>
    <s v="2016-07-11"/>
    <s v="2016-07-11"/>
    <m/>
    <s v="ask@crossroadssystems.com"/>
    <s v="(801)566-1028"/>
    <s v="https://www.crunchbase.com/organization/crossroads-systems-2"/>
    <s v="https://www.twitter.com/mybestselfnow"/>
    <s v="https://www.facebook.com/crossroadshealthsystems/timeline/"/>
    <s v="80adbf47-1e8b-e662-52fc-00784574d23d"/>
  </r>
  <r>
    <x v="3819"/>
    <s v="crowdmix.me"/>
    <s v="GBR"/>
    <m/>
    <s v="London"/>
    <s v="London"/>
    <x v="0"/>
    <s v="Connecting the world through music. The app where bands, fans and brands collide."/>
    <s v="apps|music|social media"/>
    <x v="964"/>
    <x v="3"/>
    <n v="1"/>
    <n v="18147173.5777153"/>
    <s v="2013-01-01"/>
    <s v="2016-07-11"/>
    <s v="2016-07-11"/>
    <m/>
    <s v="ted.mico@crowdmix.me"/>
    <n v="2033888999"/>
    <s v="https://www.crunchbase.com/organization/crowdmix"/>
    <s v="https://www.twitter.com/crowdmix"/>
    <s v="https://www.facebook.com/crowdmixapp"/>
    <s v="113c3dc7-27c8-6cfa-9735-3b44a1bdb14e"/>
  </r>
  <r>
    <x v="3820"/>
    <s v="data.world"/>
    <s v="USA"/>
    <s v="TX"/>
    <s v="Austin"/>
    <s v="Austin"/>
    <x v="0"/>
    <s v="Building the most meaningful, abundant, and collaborative data resource in the world. data.world is a Public Benefit Corp."/>
    <s v="internet"/>
    <x v="28"/>
    <x v="0"/>
    <n v="1"/>
    <n v="14000000"/>
    <s v="2015-01-01"/>
    <s v="2016-07-11"/>
    <s v="2016-07-11"/>
    <m/>
    <s v="help@data.world"/>
    <m/>
    <s v="https://www.crunchbase.com/organization/data-world"/>
    <s v="https://www.twitter.com/datadotworld"/>
    <s v="https://www.facebook.com/datadotworld/"/>
    <s v="5a7fbed3-c6d0-a48b-8893-7834716d53bf"/>
  </r>
  <r>
    <x v="3821"/>
    <s v="digitalbridge.eu"/>
    <s v="GBR"/>
    <m/>
    <s v="Manchester"/>
    <s v="Manchester"/>
    <x v="0"/>
    <s v="DigitalBridge is a computer vision and machine learning platform that allows customers to visualise home decor/furniture in their own room"/>
    <s v="interior design"/>
    <x v="128"/>
    <x v="0"/>
    <n v="2"/>
    <n v="453679.33944288199"/>
    <s v="2012-02-06"/>
    <s v="2015-04-02"/>
    <s v="2016-07-11"/>
    <m/>
    <s v="info@digitalbridge.eu"/>
    <m/>
    <s v="https://www.crunchbase.com/organization/digitalbridge"/>
    <s v="https://www.twitter.com/digitalbridgeeu"/>
    <m/>
    <s v="aa0853d3-04df-901b-8715-424e5b66205f"/>
  </r>
  <r>
    <x v="3822"/>
    <m/>
    <m/>
    <m/>
    <m/>
    <m/>
    <x v="0"/>
    <s v="Hisens"/>
    <m/>
    <x v="5"/>
    <x v="2"/>
    <n v="1"/>
    <m/>
    <m/>
    <s v="2016-07-11"/>
    <s v="2016-07-11"/>
    <m/>
    <m/>
    <m/>
    <s v="https://www.crunchbase.com/organization/hisens"/>
    <m/>
    <m/>
    <s v="3d4863c0-0a5a-60cb-01b2-bc304c21b215"/>
  </r>
  <r>
    <x v="3823"/>
    <s v="m5stack.com"/>
    <m/>
    <m/>
    <m/>
    <m/>
    <x v="0"/>
    <s v="M5Stack gives you quickly prototype development tools."/>
    <m/>
    <x v="5"/>
    <x v="2"/>
    <n v="1"/>
    <m/>
    <m/>
    <s v="2016-07-11"/>
    <s v="2016-07-11"/>
    <m/>
    <m/>
    <m/>
    <s v="https://www.crunchbase.com/organization/m5stack"/>
    <s v="https://www.twitter.com/m5stackteam"/>
    <s v="https://www.facebook.com/m5stack"/>
    <s v="bb6ebf99-35ce-71ff-d64a-cf9bd37ee89a"/>
  </r>
  <r>
    <x v="3824"/>
    <s v="middlefieldbank.bank"/>
    <s v="USA"/>
    <s v="OH"/>
    <s v="Cleveland"/>
    <s v="Middlefield"/>
    <x v="1"/>
    <s v="Middlefield Banc Corp. is a bank holding company"/>
    <s v="banking"/>
    <x v="39"/>
    <x v="3"/>
    <n v="1"/>
    <n v="11900000"/>
    <s v="1901-01-01"/>
    <s v="2016-07-11"/>
    <s v="2016-07-11"/>
    <m/>
    <m/>
    <s v="(888)801-1666"/>
    <s v="https://www.crunchbase.com/organization/middlefield-banking"/>
    <m/>
    <m/>
    <s v="93e10051-2ee8-243b-269d-53c4c04eb8c8"/>
  </r>
  <r>
    <x v="3825"/>
    <s v="minalyze.com"/>
    <m/>
    <m/>
    <m/>
    <m/>
    <x v="0"/>
    <s v="Instruments developed by Minalyze are provided as a service to the mining and exploration industry."/>
    <m/>
    <x v="5"/>
    <x v="1"/>
    <n v="1"/>
    <n v="1180000"/>
    <s v="2009-01-01"/>
    <s v="2016-07-11"/>
    <s v="2016-07-11"/>
    <m/>
    <m/>
    <s v="46 7 02 41 69 19"/>
    <s v="https://www.crunchbase.com/organization/minalyze"/>
    <m/>
    <m/>
    <s v="09f96bfe-97b7-657f-bd75-673555e3a52d"/>
  </r>
  <r>
    <x v="3826"/>
    <s v="moneyboxapp.com"/>
    <s v="GBR"/>
    <m/>
    <s v="London"/>
    <s v="London"/>
    <x v="0"/>
    <s v="Moneybox is a mobile savings and investment app that enables users to round up their digital spare change into a Stocks &amp; Shares ISA."/>
    <s v="financial services"/>
    <x v="24"/>
    <x v="0"/>
    <n v="2"/>
    <n v="4750000"/>
    <s v="2015-01-01"/>
    <s v="2016-01-13"/>
    <s v="2016-07-11"/>
    <m/>
    <m/>
    <m/>
    <s v="https://www.crunchbase.com/organization/moneybox-2"/>
    <s v="https://www.twitter.com/moneyboxteam"/>
    <s v="https://www.facebook.com/moneyboxteam/"/>
    <s v="bb06c586-aac4-4657-39d1-1e428f3f08da"/>
  </r>
  <r>
    <x v="3827"/>
    <s v="my-send.com"/>
    <m/>
    <m/>
    <m/>
    <m/>
    <x v="0"/>
    <s v="Online Services e-currency exchange and transfer systems worldwide"/>
    <m/>
    <x v="5"/>
    <x v="2"/>
    <n v="1"/>
    <m/>
    <m/>
    <s v="2016-07-11"/>
    <s v="2016-07-11"/>
    <m/>
    <m/>
    <m/>
    <s v="https://www.crunchbase.com/organization/my-send"/>
    <m/>
    <m/>
    <s v="414b0e35-d891-b07f-fd5e-6db9312049ad"/>
  </r>
  <r>
    <x v="3828"/>
    <s v="nash.work"/>
    <s v="CHN"/>
    <m/>
    <s v="Beijing"/>
    <s v="Beijing"/>
    <x v="0"/>
    <s v="Nash Work is a shared workspace start-up."/>
    <s v="coworking|office administration"/>
    <x v="965"/>
    <x v="2"/>
    <n v="2"/>
    <n v="34480220"/>
    <s v="2013-01-01"/>
    <s v="2015-06-17"/>
    <s v="2016-07-11"/>
    <m/>
    <m/>
    <m/>
    <s v="https://www.crunchbase.com/organization/nash-work"/>
    <m/>
    <m/>
    <s v="52bf611f-db27-0ba7-64b8-9c774c5a9708"/>
  </r>
  <r>
    <x v="3829"/>
    <s v="gopaktor.com"/>
    <s v="SGP"/>
    <m/>
    <s v="Singapore"/>
    <s v="Singapore"/>
    <x v="0"/>
    <s v="A social networking platform conceptualized and developed for singles."/>
    <s v="curated web|internet|social"/>
    <x v="28"/>
    <x v="0"/>
    <n v="6"/>
    <n v="20500000"/>
    <s v="2013-01-01"/>
    <s v="2014-03-18"/>
    <s v="2016-07-11"/>
    <m/>
    <m/>
    <m/>
    <s v="https://www.crunchbase.com/organization/paktor"/>
    <s v="https://www.twitter.com/gopaktor"/>
    <s v="http://www.facebook.com/gopaktor"/>
    <s v="1023df7c-d420-3a77-fbee-2fa15aa8769f"/>
  </r>
  <r>
    <x v="3830"/>
    <s v="payjoy.com"/>
    <s v="USA"/>
    <s v="CA"/>
    <s v="SF Bay Area"/>
    <s v="Saratoga"/>
    <x v="0"/>
    <s v="Consumer finance for the next billion."/>
    <s v="financial services|mobile"/>
    <x v="134"/>
    <x v="0"/>
    <n v="4"/>
    <n v="21150000"/>
    <s v="2015-02-01"/>
    <s v="2015-08-31"/>
    <s v="2016-07-11"/>
    <m/>
    <s v="info@payjoy.com"/>
    <m/>
    <s v="https://www.crunchbase.com/organization/payjoy"/>
    <s v="https://www.twitter.com/payjoy"/>
    <s v="https://www.facebook.com/payjoyinc/"/>
    <s v="40925009-24b9-0365-9540-2790c221a75c"/>
  </r>
  <r>
    <x v="3831"/>
    <s v="plutus.it"/>
    <s v="GBR"/>
    <m/>
    <m/>
    <m/>
    <x v="0"/>
    <s v="Make contactless payments at merchants worldwide and get rewarded on the Blockchain."/>
    <s v="financial services"/>
    <x v="24"/>
    <x v="1"/>
    <n v="1"/>
    <n v="1000000"/>
    <s v="2015-01-01"/>
    <s v="2016-07-11"/>
    <s v="2016-07-11"/>
    <m/>
    <m/>
    <m/>
    <s v="https://www.crunchbase.com/organization/plutus-it"/>
    <s v="https://www.twitter.com/plutusit"/>
    <s v="https://www.facebook.com/plutusit/"/>
    <s v="8cc4db96-8b0b-111b-8b6e-54430a1ec93b"/>
  </r>
  <r>
    <x v="3832"/>
    <s v="privatepomm.com"/>
    <s v="USA"/>
    <s v="NY"/>
    <s v="New York City"/>
    <s v="New York"/>
    <x v="0"/>
    <s v="POMM is a safe secured zone for private data"/>
    <s v="consumer electronics"/>
    <x v="13"/>
    <x v="0"/>
    <n v="1"/>
    <n v="10000000"/>
    <s v="2010-01-01"/>
    <s v="2016-07-11"/>
    <s v="2016-07-11"/>
    <m/>
    <s v="sales@privatepomm.com"/>
    <m/>
    <s v="https://www.crunchbase.com/organization/pomm"/>
    <s v="https://www.twitter.com/pomm_secure"/>
    <s v="https://www.facebook.com/pomm-624010927746724/"/>
    <s v="1b6233a4-636e-f725-27db-dd1272931941"/>
  </r>
  <r>
    <x v="3833"/>
    <s v="prodivnet.com"/>
    <s v="USA"/>
    <s v="IL"/>
    <s v="Chicago"/>
    <s v="Chicago"/>
    <x v="1"/>
    <s v="A best resource for meeting diversity recruitment goals."/>
    <s v="software"/>
    <x v="10"/>
    <x v="0"/>
    <n v="1"/>
    <n v="3187500"/>
    <s v="1999-01-01"/>
    <s v="2016-07-11"/>
    <s v="2016-07-11"/>
    <m/>
    <s v="ask@prodivnet.com"/>
    <n v="113126140950"/>
    <s v="https://www.crunchbase.com/organization/professional-diversity-network"/>
    <s v="https://www.twitter.com/prodivnet"/>
    <s v="http://www.facebook.com/professionaldiversitynetwork"/>
    <s v="4716008d-f31e-e30f-0f0d-5021ce818fc4"/>
  </r>
  <r>
    <x v="3834"/>
    <s v="purplle.com"/>
    <s v="IND"/>
    <m/>
    <s v="Mumbai"/>
    <s v="Mumbai"/>
    <x v="0"/>
    <s v="Purplle is an online store selling cosmetics, fragrances, and skin and hair care products."/>
    <s v="e-commerce"/>
    <x v="63"/>
    <x v="7"/>
    <n v="3"/>
    <n v="6000000"/>
    <s v="2011-09-01"/>
    <s v="2013-08-26"/>
    <s v="2016-07-11"/>
    <m/>
    <s v="customercare@purplle.com"/>
    <n v="919223300222"/>
    <s v="https://www.crunchbase.com/organization/purplle"/>
    <s v="https://www.twitter.com/letspurplle"/>
    <s v="http://www.facebook.com/letspurplle"/>
    <s v="dff5cc2e-d459-adce-148b-a6df5f0ac411"/>
  </r>
  <r>
    <x v="3835"/>
    <s v="resilio.com"/>
    <s v="USA"/>
    <s v="CA"/>
    <s v="SF Bay Area"/>
    <s v="San Francisco"/>
    <x v="0"/>
    <s v="Resilio Inc. was spun out of BitTorrent Inc. to bring the power and resilience of distributed technology to the modern enterprise."/>
    <s v="software"/>
    <x v="10"/>
    <x v="0"/>
    <n v="1"/>
    <n v="5000000"/>
    <s v="2016-01-01"/>
    <s v="2016-07-11"/>
    <s v="2016-07-11"/>
    <m/>
    <s v="Info@resilio.com"/>
    <s v="(650)233-4500"/>
    <s v="https://www.crunchbase.com/organization/resilio"/>
    <m/>
    <m/>
    <s v="b1578209-a87d-4263-6df8-f8280a26503d"/>
  </r>
  <r>
    <x v="3836"/>
    <s v="ringroost.com"/>
    <s v="USA"/>
    <s v="NC"/>
    <s v="Charlotte"/>
    <s v="Charlotte"/>
    <x v="0"/>
    <s v="RingRoost leverages a number of voice, SIP and web technologies to develop and continually improve the ultimate VoIP providers toolkit."/>
    <m/>
    <x v="5"/>
    <x v="1"/>
    <n v="1"/>
    <m/>
    <s v="2014-01-01"/>
    <s v="2016-07-11"/>
    <s v="2016-07-11"/>
    <m/>
    <s v="contact@ringroost.com"/>
    <s v="(704)980-8982"/>
    <s v="https://www.crunchbase.com/organization/ringroost"/>
    <s v="https://www.twitter.com/ringroost"/>
    <s v="https://www.facebook.com/ringroost"/>
    <s v="6829fa62-ae59-d557-c4cc-8cc5e495454d"/>
  </r>
  <r>
    <x v="3837"/>
    <s v="sabio.co.uk"/>
    <s v="GBR"/>
    <m/>
    <s v="London"/>
    <s v="London"/>
    <x v="0"/>
    <s v="Sabio is an innovative unified communications and contact centre services company"/>
    <s v="telecommunications"/>
    <x v="338"/>
    <x v="3"/>
    <n v="1"/>
    <n v="64811334.206125997"/>
    <s v="1998-01-01"/>
    <s v="2016-07-11"/>
    <s v="2016-07-11"/>
    <m/>
    <s v="info@sabio.co.uk"/>
    <n v="4402076333900"/>
    <s v="https://www.crunchbase.com/organization/sabio"/>
    <s v="https://www.twitter.com/sabiosense"/>
    <s v="https://www.facebook.com/sabio-268886706539695/info/?entry_point=page_nav_about_item&amp;tab=overview"/>
    <s v="78bcc2a0-8d3c-b88f-4f6f-e264bf9ee0d8"/>
  </r>
  <r>
    <x v="3838"/>
    <s v="safello.com"/>
    <s v="SWE"/>
    <m/>
    <s v="Stockholm"/>
    <s v="Stockholm"/>
    <x v="0"/>
    <s v="Europe's fastest Bitcoin reseller"/>
    <s v="finance"/>
    <x v="24"/>
    <x v="1"/>
    <n v="4"/>
    <n v="1268196.8337050099"/>
    <s v="2013-07-10"/>
    <s v="2014-02-17"/>
    <s v="2016-07-11"/>
    <m/>
    <s v="info@safello.com"/>
    <s v="'+46 (0)8 55 92 12 06"/>
    <s v="https://www.crunchbase.com/organization/safello"/>
    <s v="https://www.twitter.com/safelloab"/>
    <s v="http://www.facebook.com/safello"/>
    <s v="61b8bd06-312b-347f-d10b-dd10ca50078d"/>
  </r>
  <r>
    <x v="3839"/>
    <s v="salupro.com"/>
    <m/>
    <m/>
    <m/>
    <m/>
    <x v="0"/>
    <s v="Salupro is a comparison tool for sanitary products that helps dentists and vets optimize purchases and improve supplier’s logistics."/>
    <m/>
    <x v="5"/>
    <x v="6"/>
    <n v="1"/>
    <n v="6634843.98901565"/>
    <s v="2011-01-01"/>
    <s v="2016-07-11"/>
    <s v="2016-07-11"/>
    <m/>
    <m/>
    <m/>
    <s v="https://www.crunchbase.com/organization/salupro"/>
    <s v="https://www.twitter.com/saluproshop"/>
    <m/>
    <s v="9752e80e-62c1-6f47-326c-bec3e7a083b9"/>
  </r>
  <r>
    <x v="3840"/>
    <s v="saranas.com"/>
    <s v="USA"/>
    <s v="TX"/>
    <s v="Houston"/>
    <s v="Houston"/>
    <x v="0"/>
    <s v="Saranas develops a medical device that detects internal bleeding during catheterization procedures."/>
    <s v="health care"/>
    <x v="3"/>
    <x v="1"/>
    <n v="7"/>
    <n v="11927489"/>
    <s v="2011-01-01"/>
    <s v="2012-03-19"/>
    <s v="2016-07-11"/>
    <m/>
    <m/>
    <s v="(713) 417-9161"/>
    <s v="https://www.crunchbase.com/organization/saranas"/>
    <m/>
    <m/>
    <s v="77a07cfb-9b5b-d438-e68c-6a25787f37cb"/>
  </r>
  <r>
    <x v="3841"/>
    <s v="partners.sensibo.com"/>
    <s v="ISR"/>
    <m/>
    <s v="Tel Aviv"/>
    <s v="Tel Aviv"/>
    <x v="0"/>
    <s v="Sensibo makes any appliance connected &amp; smart instantly, turning products into services"/>
    <s v="consumer electronics|green building|home automation|internet|internet of things|mobile|mobile devices|smart building"/>
    <x v="966"/>
    <x v="1"/>
    <n v="4"/>
    <n v="3384675"/>
    <s v="2013-11-28"/>
    <s v="2014-01-01"/>
    <s v="2016-07-11"/>
    <m/>
    <s v="info@sensibo.com"/>
    <m/>
    <s v="https://www.crunchbase.com/organization/sensibo-2"/>
    <s v="https://www.twitter.com/sensibo"/>
    <s v="http://www.facebook.com/sensibo"/>
    <s v="8db7aee0-1814-9f77-23ec-5a96528c1968"/>
  </r>
  <r>
    <x v="3842"/>
    <s v="sermonixpharma.com"/>
    <s v="USA"/>
    <s v="OH"/>
    <s v="Columbus, Ohio"/>
    <s v="Columbus"/>
    <x v="0"/>
    <s v="Sermonix Pharmaceuticals is an Ohio LLC specialty pharmaceutical."/>
    <s v="pharmaceutical"/>
    <x v="3"/>
    <x v="2"/>
    <n v="1"/>
    <n v="1550000"/>
    <s v="2014-01-01"/>
    <s v="2016-07-11"/>
    <s v="2016-07-11"/>
    <m/>
    <s v="info@sermonixpharma.com"/>
    <s v="(614)864-4919"/>
    <s v="https://www.crunchbase.com/organization/sermonix-pharmaceuticals"/>
    <m/>
    <m/>
    <s v="dddadf1d-aee5-3601-b907-10e6c9eeda2c"/>
  </r>
  <r>
    <x v="3843"/>
    <s v="socash.sg"/>
    <s v="SGP"/>
    <m/>
    <s v="Singapore"/>
    <s v="Singapore"/>
    <x v="0"/>
    <s v="SoCash brings consumers the convenience of access to cash"/>
    <s v="apps"/>
    <x v="50"/>
    <x v="1"/>
    <n v="1"/>
    <n v="400000"/>
    <s v="2015-01-01"/>
    <s v="2016-07-11"/>
    <s v="2016-07-11"/>
    <m/>
    <s v="admin@socash.sg"/>
    <s v="(659)460-3480"/>
    <s v="https://www.crunchbase.com/organization/socash"/>
    <s v="https://www.twitter.com/socash_app"/>
    <s v="https://www.facebook.com/socashapp"/>
    <s v="9dbf1be9-0e06-b418-64dc-a41cdc5f573c"/>
  </r>
  <r>
    <x v="3844"/>
    <s v="solarflare.com"/>
    <s v="USA"/>
    <s v="CA"/>
    <s v="Anaheim"/>
    <s v="Irvine"/>
    <x v="0"/>
    <s v="Solarflare Communications develops application-intelligent 10GbE server networking software and hardware solutions."/>
    <s v="big data|enterprise software|network security"/>
    <x v="967"/>
    <x v="3"/>
    <n v="22"/>
    <n v="287748825"/>
    <s v="2001-01-01"/>
    <s v="2001-09-20"/>
    <s v="2016-07-11"/>
    <m/>
    <s v="info@solarflare.com"/>
    <s v="(194) 958-1683"/>
    <s v="https://www.crunchbase.com/organization/solarflare"/>
    <s v="https://www.twitter.com/solarflare10g"/>
    <s v="http://www.facebook.com/solarflare/172271849489104"/>
    <s v="b49df6d9-def0-5a69-7074-e0a3701ca7fa"/>
  </r>
  <r>
    <x v="3845"/>
    <m/>
    <m/>
    <m/>
    <m/>
    <m/>
    <x v="0"/>
    <s v="Sonirock"/>
    <m/>
    <x v="5"/>
    <x v="2"/>
    <n v="1"/>
    <m/>
    <m/>
    <s v="2016-07-11"/>
    <s v="2016-07-11"/>
    <m/>
    <m/>
    <m/>
    <s v="https://www.crunchbase.com/organization/sonirock"/>
    <m/>
    <m/>
    <s v="100bde35-4ba7-db67-8efe-bee896bb3591"/>
  </r>
  <r>
    <x v="3846"/>
    <s v="stagelink.com"/>
    <s v="DEU"/>
    <m/>
    <s v="Berlin"/>
    <s v="Berlin"/>
    <x v="0"/>
    <s v="Crowdsource live events for Internet stars"/>
    <s v="concerts|crowdfunding|crowdsourcing|events|market research|music"/>
    <x v="968"/>
    <x v="1"/>
    <n v="2"/>
    <n v="118000"/>
    <s v="2013-01-01"/>
    <s v="2015-06-15"/>
    <s v="2016-07-11"/>
    <m/>
    <s v="info@stagelink.com"/>
    <s v="'+49 30 83100976"/>
    <s v="https://www.crunchbase.com/organization/stagelink"/>
    <s v="https://www.twitter.com/stagelinktweet"/>
    <s v="http://www.facebook.com/stagelink"/>
    <s v="d2737349-3605-9186-7316-18861c46434a"/>
  </r>
  <r>
    <x v="3847"/>
    <s v="swipesense.com"/>
    <s v="USA"/>
    <s v="IL"/>
    <s v="Chicago"/>
    <s v="Evanston"/>
    <x v="0"/>
    <s v="SwipeSense is a complete system combining point-of-care hand hygiene dispensers with real-time data from existing dispensers."/>
    <s v="health care|hospital|real time"/>
    <x v="3"/>
    <x v="0"/>
    <n v="6"/>
    <n v="16330004"/>
    <s v="2012-01-01"/>
    <s v="2012-04-04"/>
    <s v="2016-07-11"/>
    <m/>
    <s v="info@swipesense.com"/>
    <s v="'1-800-974-4940"/>
    <s v="https://www.crunchbase.com/organization/swipesense"/>
    <s v="https://www.twitter.com/swipesense"/>
    <s v="http://www.facebook.com/swipesense"/>
    <s v="3125f330-21a3-df2e-f280-5dc0255b9097"/>
  </r>
  <r>
    <x v="3848"/>
    <s v="systemshock.com"/>
    <s v="USA"/>
    <s v="OH"/>
    <s v="Toledo"/>
    <s v="Oregon"/>
    <x v="0"/>
    <s v="System Shock is a complete remake of the genre defining classic"/>
    <s v="digital entertainment"/>
    <x v="631"/>
    <x v="1"/>
    <n v="1"/>
    <n v="1350700"/>
    <s v="2012-01-01"/>
    <s v="2016-07-11"/>
    <s v="2016-07-11"/>
    <m/>
    <m/>
    <m/>
    <s v="https://www.crunchbase.com/organization/system-shock-nightdive-studios"/>
    <s v="https://www.twitter.com/systemshockgame"/>
    <s v="https://www.facebook.com/officialsystemshock/"/>
    <s v="d0bcffa9-9f0e-9e56-0c5b-d08554863d7e"/>
  </r>
  <r>
    <x v="3849"/>
    <s v="carbontrust.com"/>
    <s v="GBR"/>
    <m/>
    <s v="London"/>
    <s v="London"/>
    <x v="0"/>
    <s v="Carbon Trust brings together nine offshore wind developers in a joint industry project"/>
    <m/>
    <x v="5"/>
    <x v="2"/>
    <n v="1"/>
    <n v="8300000"/>
    <s v="2008-01-01"/>
    <s v="2016-07-11"/>
    <s v="2016-07-11"/>
    <m/>
    <m/>
    <m/>
    <s v="https://www.crunchbase.com/organization/the-carbon-trust-s-wind-accelerator"/>
    <s v="https://www.twitter.com/thecarbontrust"/>
    <s v="https://www.facebook.com/thecarbontrust"/>
    <s v="d057125b-c056-6d13-e06d-db4be2a83531"/>
  </r>
  <r>
    <x v="3850"/>
    <s v="topixpharm.com"/>
    <s v="USA"/>
    <s v="NY"/>
    <s v="Long Island"/>
    <s v="West Babylon"/>
    <x v="0"/>
    <s v="An Amityville, N.Y.-based provider of therapeutic and cosmetic skin care products"/>
    <m/>
    <x v="5"/>
    <x v="7"/>
    <n v="1"/>
    <m/>
    <m/>
    <s v="2016-07-11"/>
    <s v="2016-07-11"/>
    <m/>
    <m/>
    <s v="'+1 (800) 445-2595"/>
    <s v="https://www.crunchbase.com/organization/topix-pharmaceuticals"/>
    <s v="https://www.twitter.com/topixpharm"/>
    <s v="https://www.facebook.com/123063144419852"/>
    <s v="c94b7adc-63d5-4c9f-b8d4-2b037ecea244"/>
  </r>
  <r>
    <x v="3851"/>
    <s v="trueai.io"/>
    <s v="GBR"/>
    <m/>
    <s v="London"/>
    <s v="London"/>
    <x v="0"/>
    <s v="Artificial intelligence meets customer service."/>
    <m/>
    <x v="5"/>
    <x v="2"/>
    <n v="2"/>
    <m/>
    <s v="2015-11-01"/>
    <s v="2015-11-11"/>
    <s v="2016-07-11"/>
    <m/>
    <m/>
    <m/>
    <s v="https://www.crunchbase.com/organization/true-ai"/>
    <s v="https://www.twitter.com/trueaicompany"/>
    <m/>
    <s v="f92b468d-9dba-9b3f-c408-64578b2eb608"/>
  </r>
  <r>
    <x v="3852"/>
    <s v="universalavenue.com"/>
    <m/>
    <m/>
    <m/>
    <m/>
    <x v="0"/>
    <s v="Brand ambassador and customer acquisition solution for the world's top online brands"/>
    <s v="advertising|direct sales|marketing"/>
    <x v="296"/>
    <x v="0"/>
    <n v="3"/>
    <n v="17000000"/>
    <s v="2014-06-16"/>
    <s v="2014-06-16"/>
    <s v="2016-07-11"/>
    <m/>
    <s v="support@universalavenue.com"/>
    <m/>
    <s v="https://www.crunchbase.com/organization/universal-avenue"/>
    <s v="https://www.twitter.com/universalavenue"/>
    <s v="https://www.facebook.com/universalavenue"/>
    <s v="17cfd490-6265-2491-9a71-b4e8231a9b1a"/>
  </r>
  <r>
    <x v="3853"/>
    <s v="uark.edu"/>
    <s v="USA"/>
    <s v="AR"/>
    <s v="Fayetteville"/>
    <s v="Fayetteville"/>
    <x v="0"/>
    <s v="The University of Arkansas is a public, co-educational research university, providing undergraduate, graduate, and professional programs."/>
    <s v="education"/>
    <x v="38"/>
    <x v="2"/>
    <n v="2"/>
    <n v="3400000"/>
    <s v="1871-01-01"/>
    <s v="2013-09-24"/>
    <s v="2016-07-11"/>
    <m/>
    <m/>
    <m/>
    <s v="https://www.crunchbase.com/organization/university-of-arkansas"/>
    <s v="https://www.twitter.com/uarkansas"/>
    <s v="http://www.facebook.com/uofarkansas"/>
    <s v="6a4304db-5f24-4206-5269-15622ecd1971"/>
  </r>
  <r>
    <x v="3854"/>
    <s v="vigilantbiosciences.com"/>
    <s v="USA"/>
    <s v="FL"/>
    <s v="Ft. Lauderdale"/>
    <s v="Fort Lauderdale"/>
    <x v="0"/>
    <s v="Vigilant Biosciences is a leading innovator and developer of solutions that aid in the early detection and intervention of cancer."/>
    <s v="biotechnology|health care|medical device"/>
    <x v="44"/>
    <x v="0"/>
    <n v="4"/>
    <n v="12800000"/>
    <s v="2011-01-01"/>
    <s v="2014-03-25"/>
    <s v="2016-07-11"/>
    <m/>
    <s v="info@vigilantbiosciences.com"/>
    <n v="6786230907"/>
    <s v="https://www.crunchbase.com/organization/vigilant-biosciences"/>
    <m/>
    <m/>
    <s v="0a77efa9-d52a-c5c2-629d-9d0cc7d5a752"/>
  </r>
  <r>
    <x v="3855"/>
    <s v="vkirirom.com"/>
    <s v="KHM"/>
    <m/>
    <s v="Phnom Penh"/>
    <s v="Phnom Penh"/>
    <x v="0"/>
    <s v="vKirirom is the new concept for enriching people's life for the future."/>
    <m/>
    <x v="5"/>
    <x v="1"/>
    <n v="1"/>
    <n v="2900000"/>
    <m/>
    <s v="2016-07-11"/>
    <s v="2016-07-11"/>
    <m/>
    <m/>
    <s v="'+855 96 222 2735"/>
    <s v="https://www.crunchbase.com/organization/vkirirom"/>
    <s v="https://www.twitter.com/vkirirom"/>
    <s v="https://www.facebook.com/vkirirom"/>
    <s v="43cb8d4b-c02f-b6e2-9b38-13ca0a0719c8"/>
  </r>
  <r>
    <x v="3856"/>
    <s v="vntrip.vn"/>
    <m/>
    <m/>
    <m/>
    <m/>
    <x v="0"/>
    <s v="Vntrip.vn is a Vietnamese hotel booking startup"/>
    <m/>
    <x v="5"/>
    <x v="6"/>
    <n v="1"/>
    <n v="3000000"/>
    <s v="2014-01-01"/>
    <s v="2016-07-11"/>
    <s v="2016-07-11"/>
    <m/>
    <m/>
    <m/>
    <s v="https://www.crunchbase.com/organization/vntrip-vn"/>
    <m/>
    <m/>
    <s v="cc35698e-fa17-6ed3-f297-b9f2398b2c18"/>
  </r>
  <r>
    <x v="3857"/>
    <s v="weswap.com"/>
    <s v="GBR"/>
    <m/>
    <s v="London"/>
    <s v="London"/>
    <x v="0"/>
    <s v="WeSwap is a mobile application that allows users to swap different types of currency with others."/>
    <s v="financial exchanges|leisure|travel"/>
    <x v="969"/>
    <x v="2"/>
    <n v="4"/>
    <n v="18450750.446796399"/>
    <s v="2010-01-01"/>
    <s v="2013-07-01"/>
    <s v="2016-07-11"/>
    <m/>
    <s v="founders@weswap.com"/>
    <m/>
    <s v="https://www.crunchbase.com/organization/weswap-com"/>
    <s v="https://www.twitter.com/weareweswap"/>
    <s v="http://www.facebook.com/weswap"/>
    <s v="59ecda50-bdad-5d06-a8ec-74136633b94a"/>
  </r>
  <r>
    <x v="3858"/>
    <m/>
    <m/>
    <m/>
    <m/>
    <m/>
    <x v="0"/>
    <s v="Xiamen Hauwei Robot"/>
    <m/>
    <x v="5"/>
    <x v="2"/>
    <n v="1"/>
    <m/>
    <m/>
    <s v="2016-07-11"/>
    <s v="2016-07-11"/>
    <m/>
    <m/>
    <m/>
    <s v="https://www.crunchbase.com/organization/xiamen-hauwei-robot"/>
    <m/>
    <m/>
    <s v="7f198ff3-92ea-320a-ff8c-de211a82658f"/>
  </r>
  <r>
    <x v="3859"/>
    <s v="zenrez.com"/>
    <s v="USA"/>
    <s v="CA"/>
    <s v="SF Bay Area"/>
    <s v="San Francisco"/>
    <x v="0"/>
    <s v="Exclusive last-minute offers at the best fitness studios with no memberships or fees"/>
    <s v="apps|fitness|health care"/>
    <x v="865"/>
    <x v="1"/>
    <n v="3"/>
    <n v="3900000"/>
    <s v="2014-08-01"/>
    <s v="2014-11-20"/>
    <s v="2016-07-11"/>
    <m/>
    <m/>
    <m/>
    <s v="https://www.crunchbase.com/organization/zenrez"/>
    <s v="https://www.twitter.com/zenrezfitness"/>
    <s v="https://www.facebook.com/zenrez"/>
    <s v="8d079ee9-bf4c-d13f-3394-af039774a066"/>
  </r>
  <r>
    <x v="3860"/>
    <s v="zimmber.com"/>
    <s v="IND"/>
    <m/>
    <s v="Mumbai"/>
    <s v="Mumbai"/>
    <x v="0"/>
    <s v="Zimmber -Trusted Home Service Provider."/>
    <s v="e-commerce|home decor|home renovation"/>
    <x v="767"/>
    <x v="6"/>
    <n v="3"/>
    <n v="7400000"/>
    <s v="2014-04-01"/>
    <s v="2015-06-29"/>
    <s v="2016-07-11"/>
    <m/>
    <s v="anubhab@zimmber.com"/>
    <n v="918080824824"/>
    <s v="https://www.crunchbase.com/organization/zimmber"/>
    <s v="https://www.twitter.com/zimberr"/>
    <s v="http://www.facebook.com/zimmber"/>
    <s v="006dbedb-91cb-4689-ed72-3addaab866e4"/>
  </r>
  <r>
    <x v="3861"/>
    <s v="bluewonder.co"/>
    <s v="USA"/>
    <s v="CA"/>
    <s v="SF Bay Area"/>
    <s v="Palo Alto"/>
    <x v="0"/>
    <s v="We are building delightful products to everyone!"/>
    <s v="apps|augmented reality|big data|internet|travel"/>
    <x v="970"/>
    <x v="2"/>
    <n v="3"/>
    <m/>
    <s v="2015-06-01"/>
    <s v="2015-07-01"/>
    <s v="2016-07-10"/>
    <m/>
    <m/>
    <m/>
    <s v="https://www.crunchbase.com/organization/banian-labs"/>
    <s v="https://www.twitter.com/bluewondergo"/>
    <s v="https://www.facebook.com/bluewondertravel/"/>
    <s v="758e77db-dbaa-b275-5e71-22533fd08ef6"/>
  </r>
  <r>
    <x v="3862"/>
    <s v="callpage.io"/>
    <s v="POL"/>
    <m/>
    <s v="Krakow"/>
    <s v="Kraków"/>
    <x v="0"/>
    <s v="Convert web visitors into inbound sales calls"/>
    <s v="customer service|e-commerce|saas"/>
    <x v="63"/>
    <x v="2"/>
    <n v="3"/>
    <n v="602822.15711205697"/>
    <s v="2015-06-29"/>
    <s v="2015-06-29"/>
    <s v="2016-07-10"/>
    <m/>
    <m/>
    <m/>
    <s v="https://www.crunchbase.com/organization/callpage"/>
    <m/>
    <s v="https://www.facebook.com/pages/callpage/1644049522485309?fref=ts"/>
    <s v="87d4931a-43a8-f397-e272-a62a232b9f94"/>
  </r>
  <r>
    <x v="3863"/>
    <s v="colortv.com"/>
    <s v="USA"/>
    <s v="CA"/>
    <s v="SF Bay Area"/>
    <s v="San Francisco"/>
    <x v="0"/>
    <s v="ColorTV is an analytics and video recommendation platform for OTT TV, supporting content creators to better distribute and measure content."/>
    <s v="advertising|marketing|tv"/>
    <x v="143"/>
    <x v="0"/>
    <n v="1"/>
    <n v="1500000"/>
    <s v="2015-12-25"/>
    <s v="2016-07-10"/>
    <s v="2016-07-10"/>
    <m/>
    <s v="info@colortv.com"/>
    <m/>
    <s v="https://www.crunchbase.com/organization/colortv"/>
    <s v="https://www.twitter.com/colorsmarttv"/>
    <s v="https://www.facebook.com/colorconnectedtv/"/>
    <s v="de3c9e61-93da-ead5-5998-c28fad7825c8"/>
  </r>
  <r>
    <x v="3864"/>
    <s v="makeitsocial.com"/>
    <s v="GBR"/>
    <m/>
    <s v="Edinburgh"/>
    <s v="Edinburgh"/>
    <x v="0"/>
    <s v="Social Booking Technology - socialising checkouts to make it simple for groups of friends to book together."/>
    <m/>
    <x v="5"/>
    <x v="1"/>
    <n v="1"/>
    <m/>
    <s v="2012-12-10"/>
    <s v="2016-07-10"/>
    <s v="2016-07-10"/>
    <m/>
    <m/>
    <m/>
    <s v="https://www.crunchbase.com/organization/make-it-social"/>
    <s v="https://www.twitter.com/make_it_social"/>
    <m/>
    <s v="3aaef96f-d87b-223d-5ae0-70e63e91a569"/>
  </r>
  <r>
    <x v="3865"/>
    <s v="marketero.io"/>
    <m/>
    <m/>
    <m/>
    <m/>
    <x v="0"/>
    <s v="Sales and Marketing Software for Small business"/>
    <m/>
    <x v="5"/>
    <x v="2"/>
    <n v="1"/>
    <n v="30000"/>
    <s v="2016-04-28"/>
    <s v="2016-07-10"/>
    <s v="2016-07-10"/>
    <m/>
    <m/>
    <m/>
    <s v="https://www.crunchbase.com/organization/marketero"/>
    <s v="https://www.twitter.com/marketeroinc"/>
    <s v="https://www.facebook.com/marketeroinc"/>
    <s v="b1d800b6-70f4-c827-5e18-294d4bfd6bd4"/>
  </r>
  <r>
    <x v="3866"/>
    <s v="techies4templestreet.ie"/>
    <s v="IRL"/>
    <m/>
    <s v="Dublin"/>
    <s v="Dublin"/>
    <x v="0"/>
    <s v="Temple Street Children’s Hospital has some of the best doctors and nurses in the world but without specialist facilities"/>
    <s v="management information systems"/>
    <x v="59"/>
    <x v="1"/>
    <n v="1"/>
    <n v="221128.86284482299"/>
    <m/>
    <s v="2016-07-10"/>
    <s v="2016-07-10"/>
    <m/>
    <m/>
    <m/>
    <s v="https://www.crunchbase.com/organization/techies-4-temple-street"/>
    <s v="https://www.twitter.com/techies4ts"/>
    <s v="https://www.facebook.com/techies4templestreet"/>
    <s v="f1906717-6047-997e-1248-9d92026dbfd8"/>
  </r>
  <r>
    <x v="3867"/>
    <s v="trakto.io"/>
    <s v="BRA"/>
    <m/>
    <s v="BRA - Other"/>
    <s v="Maceió"/>
    <x v="0"/>
    <s v="An easy and powerful app to design, share and track amazing marketing materials"/>
    <m/>
    <x v="5"/>
    <x v="1"/>
    <n v="5"/>
    <n v="379291.78849606402"/>
    <s v="2013-03-10"/>
    <s v="2013-03-10"/>
    <s v="2016-07-10"/>
    <m/>
    <s v="contato@traktopro.com"/>
    <n v="5582999333399"/>
    <s v="https://www.crunchbase.com/organization/trakto-io"/>
    <s v="https://www.twitter.com/traktopro"/>
    <s v="https://www.facebook.com/trakto.io"/>
    <s v="45eb67f4-4f14-8638-12a4-df113b1999ef"/>
  </r>
  <r>
    <x v="3868"/>
    <s v="flyblade.com"/>
    <s v="USA"/>
    <s v="NY"/>
    <s v="New York City"/>
    <s v="New York"/>
    <x v="0"/>
    <s v="Blade is changing the way people travel, opening up new routes and making options like helicopters and seaplanes affordable though technolog"/>
    <s v="aerospace|crowdsourcing|travel"/>
    <x v="971"/>
    <x v="1"/>
    <n v="2"/>
    <n v="6000000"/>
    <s v="2014-01-01"/>
    <s v="2015-05-19"/>
    <s v="2016-07-09"/>
    <m/>
    <s v="info@flyblade.com"/>
    <m/>
    <s v="https://www.crunchbase.com/organization/fly-blade"/>
    <s v="https://www.twitter.com/flybladenow"/>
    <s v="http://www.facebook.com/flybladenow"/>
    <s v="459e4ceb-8124-1a72-45e6-d6b432bff30d"/>
  </r>
  <r>
    <x v="3869"/>
    <s v="buzzbike.london"/>
    <s v="GBR"/>
    <m/>
    <s v="London"/>
    <s v="London"/>
    <x v="0"/>
    <s v="Buzzbike is launching a tech-driven cycle scheme for London, creating a new sponsorship platform for brands."/>
    <m/>
    <x v="5"/>
    <x v="2"/>
    <n v="1"/>
    <n v="360000"/>
    <s v="2015-01-01"/>
    <s v="2016-07-09"/>
    <s v="2016-07-09"/>
    <m/>
    <s v="hello@buzzbike.london"/>
    <m/>
    <s v="https://www.crunchbase.com/organization/buzzbike"/>
    <s v="https://www.twitter.com/buzzbikelondon"/>
    <s v="https://www.facebook.com/buzzbike.london/"/>
    <s v="36ed082e-3336-1f93-6711-6934f1b011a0"/>
  </r>
  <r>
    <x v="3870"/>
    <s v="intouch.com"/>
    <s v="IRL"/>
    <m/>
    <s v="Dublin"/>
    <s v="Dublin"/>
    <x v="0"/>
    <s v="All-in-one customer onboarding and retention infrastructure."/>
    <s v="contact management|data integration|data visualization|developer apis|mobile apps|web apps"/>
    <x v="972"/>
    <x v="0"/>
    <n v="4"/>
    <n v="249199.33756186799"/>
    <s v="2015-05-01"/>
    <s v="2015-05-01"/>
    <s v="2016-07-09"/>
    <m/>
    <s v="founders@intouch.com"/>
    <n v="35319695555"/>
    <s v="https://www.crunchbase.com/organization/intouch-com"/>
    <s v="https://www.twitter.com/intouchhq"/>
    <s v="https://www.facebook.com/intouchhq"/>
    <s v="43adbd7f-b160-bb3d-034e-180dae2b80b9"/>
  </r>
  <r>
    <x v="3871"/>
    <s v="kainexus.com"/>
    <s v="USA"/>
    <s v="TX"/>
    <s v="Dallas"/>
    <s v="Irving"/>
    <x v="0"/>
    <s v="KaiNexus is a technology and services company, empowering organizations to improve by leveraging the collective knowledge of every person."/>
    <s v="health care|information technology|software"/>
    <x v="486"/>
    <x v="0"/>
    <n v="1"/>
    <n v="1700000"/>
    <s v="2009-01-01"/>
    <s v="2016-07-09"/>
    <s v="2016-07-09"/>
    <m/>
    <s v="info@kainexus.com"/>
    <n v="2064950879"/>
    <s v="https://www.crunchbase.com/organization/kainexus"/>
    <s v="https://www.twitter.com/kainexus"/>
    <s v="https://www.facebook.com/kainexus"/>
    <s v="00e44df9-c738-cfc5-61b9-81124a77eadf"/>
  </r>
  <r>
    <x v="3872"/>
    <s v="meetmagic.org"/>
    <m/>
    <m/>
    <m/>
    <m/>
    <x v="0"/>
    <s v="a multi sided platform turning connecting sales people with corporates and generating funds for charities"/>
    <m/>
    <x v="5"/>
    <x v="1"/>
    <n v="1"/>
    <n v="15082.6529381008"/>
    <s v="2016-02-02"/>
    <s v="2016-07-09"/>
    <s v="2016-07-09"/>
    <m/>
    <m/>
    <s v="'+61 425 266 764"/>
    <s v="https://www.crunchbase.com/organization/meetmagic-pty-ltd"/>
    <s v="https://www.twitter.com/goughy30"/>
    <s v="https://www.facebook.com/meetmagicorg-1475335399440139"/>
    <s v="a42745f3-1a14-b277-e083-0a6879e8477b"/>
  </r>
  <r>
    <x v="3873"/>
    <s v="exploreplanet3.com"/>
    <s v="USA"/>
    <s v="DC"/>
    <s v="Washington, D.C."/>
    <s v="Washington"/>
    <x v="0"/>
    <s v="Planet3 is an exploration-based learning company that presents the entire Earth as a living laboratory"/>
    <s v="edtech|education|e-learning"/>
    <x v="283"/>
    <x v="0"/>
    <n v="3"/>
    <n v="14000000"/>
    <s v="2014-01-01"/>
    <s v="2015-09-09"/>
    <s v="2016-07-09"/>
    <m/>
    <s v="hello@exploreplanet3.com"/>
    <m/>
    <s v="https://www.crunchbase.com/organization/planet3"/>
    <s v="https://www.twitter.com/exploreplanet3"/>
    <s v="https://www.facebook.com/exploreplanet3/"/>
    <s v="463fe831-ad29-4b26-9d2c-a028608f0bda"/>
  </r>
  <r>
    <x v="3874"/>
    <s v="ahcstaff.com"/>
    <s v="USA"/>
    <s v="FL"/>
    <s v="Palm Beaches"/>
    <s v="Boca Raton"/>
    <x v="0"/>
    <s v="Accountable Healthcare Staffing provider of quality healthcare staffing solutions. AHS experts specialize in matching."/>
    <s v="recruiting|staffing agency"/>
    <x v="973"/>
    <x v="8"/>
    <n v="1"/>
    <n v="18675000"/>
    <s v="2011-01-01"/>
    <s v="2016-07-08"/>
    <s v="2016-07-08"/>
    <m/>
    <s v="info@AHCStaff.com"/>
    <n v="118887404341"/>
    <s v="https://www.crunchbase.com/organization/accountable-healthcare-staffing"/>
    <s v="https://www.twitter.com/accountablehs"/>
    <s v="https://www.facebook.com/accountablehealthcarestaffing"/>
    <s v="ff26f317-7978-0ee7-e453-ab73e9c8f795"/>
  </r>
  <r>
    <x v="3875"/>
    <s v="aithalia.com"/>
    <m/>
    <m/>
    <m/>
    <m/>
    <x v="0"/>
    <s v="The platform that allows micro, small and medium italian companies​ to have​ a single unified channel to export their products."/>
    <s v="e-commerce|food and beverage|small and medium businesses"/>
    <x v="116"/>
    <x v="2"/>
    <n v="1"/>
    <n v="11079.309389714699"/>
    <s v="2016-01-01"/>
    <s v="2016-07-08"/>
    <s v="2016-07-08"/>
    <m/>
    <s v="info@aithalia.com"/>
    <m/>
    <s v="https://www.crunchbase.com/organization/aithalia"/>
    <m/>
    <s v="https://www.facebook.com/aithalia-1575075162768839"/>
    <s v="f82d98b3-872a-94c1-8dfe-70272dbe8801"/>
  </r>
  <r>
    <x v="3876"/>
    <s v="amedicacorp.com"/>
    <s v="USA"/>
    <s v="UT"/>
    <s v="Salt Lake City"/>
    <s v="Salt Lake City"/>
    <x v="1"/>
    <s v="Amedica is a spinal and orthopedic implant company using its silicon nitride ceramic tech to develop spine and total joint implants."/>
    <s v="biotechnology|health care|medical device"/>
    <x v="44"/>
    <x v="2"/>
    <n v="8"/>
    <n v="155525000"/>
    <s v="1996-12-01"/>
    <s v="2007-05-17"/>
    <s v="2016-07-08"/>
    <m/>
    <s v="information@amedicacorp.com"/>
    <n v="8015838635"/>
    <s v="https://www.crunchbase.com/organization/amedica"/>
    <s v="https://www.twitter.com/amedicacorp"/>
    <s v="http://www.facebook.com/amedicacorporation"/>
    <s v="e32cb2fd-6a38-bfe7-937a-66fc0e64da82"/>
  </r>
  <r>
    <x v="3877"/>
    <s v="secneo.com"/>
    <s v="CHN"/>
    <m/>
    <s v="Beijing"/>
    <s v="Beijing"/>
    <x v="0"/>
    <s v="Bangcle (SecNeo Ltd.) is the leading mobile security company in the world and backed by IDG, Redpoint and SIG"/>
    <s v="android|developer tools|mobile|security"/>
    <x v="974"/>
    <x v="5"/>
    <n v="4"/>
    <n v="40000000"/>
    <s v="2010-10-08"/>
    <s v="2010-07-01"/>
    <s v="2016-07-08"/>
    <m/>
    <s v="jayson.li@secneo.com"/>
    <n v="8618608031800"/>
    <s v="https://www.crunchbase.com/organization/bangbang-security"/>
    <s v="https://www.twitter.com/secneo_ltd"/>
    <s v="http://www.facebook.com/secneo.ltd"/>
    <s v="c44d1bde-14e6-e69e-61dc-e36bf3cc1aa3"/>
  </r>
  <r>
    <x v="3878"/>
    <s v="castlehillholding.com"/>
    <s v="USA"/>
    <s v="VA"/>
    <s v="Washington, D.C."/>
    <s v="Charlottesville"/>
    <x v="0"/>
    <s v="Castle Hill Holding is a startup company in the entertainment field."/>
    <s v="curated web"/>
    <x v="28"/>
    <x v="1"/>
    <n v="2"/>
    <n v="1200000"/>
    <s v="2011-01-01"/>
    <s v="2013-09-19"/>
    <s v="2016-07-08"/>
    <m/>
    <s v="sales@chgaming.com"/>
    <s v="(434)981-3026"/>
    <s v="https://www.crunchbase.com/organization/castle-hill"/>
    <m/>
    <s v="https://www.facebook.com/castlehillgaming"/>
    <s v="1b63ee3d-dfcf-1ec1-9bac-6ccc666ca6f4"/>
  </r>
  <r>
    <x v="3879"/>
    <s v="cloopen.com"/>
    <s v="CHN"/>
    <m/>
    <s v="Beijing"/>
    <s v="Beijing"/>
    <x v="0"/>
    <s v="Cloud-communication Platform is a Chinese provider of communication-related products for domestic telecom operators."/>
    <s v="messaging"/>
    <x v="201"/>
    <x v="2"/>
    <n v="2"/>
    <n v="4000000"/>
    <s v="2009-01-01"/>
    <s v="2013-11-01"/>
    <s v="2016-07-08"/>
    <m/>
    <m/>
    <s v="86 10 5282 3298"/>
    <s v="https://www.crunchbase.com/organization/cloopen"/>
    <m/>
    <m/>
    <s v="c54611f8-1e4c-62e7-b2de-1828fe1918c1"/>
  </r>
  <r>
    <x v="3880"/>
    <s v="codeinstitute.net"/>
    <s v="IRL"/>
    <m/>
    <s v="Dublin"/>
    <s v="Dublin"/>
    <x v="0"/>
    <s v="Code Institute delivers intensive Full Stack web development training programmes."/>
    <s v="education"/>
    <x v="38"/>
    <x v="1"/>
    <n v="1"/>
    <n v="554385.18682780804"/>
    <s v="2014-01-01"/>
    <s v="2016-07-08"/>
    <s v="2016-07-08"/>
    <m/>
    <s v="INFO@CODEINSTITUTE.NET"/>
    <n v="35315397973"/>
    <s v="https://www.crunchbase.com/organization/code-institute"/>
    <m/>
    <m/>
    <s v="c6af3dc9-2245-a01b-7233-ee5543628a9d"/>
  </r>
  <r>
    <x v="3881"/>
    <s v="crofarm.com"/>
    <s v="IND"/>
    <m/>
    <s v="New Delhi"/>
    <s v="Gurgaon"/>
    <x v="0"/>
    <s v="Delivering freshness direct from farms to your neighbourhood store."/>
    <s v="information technology"/>
    <x v="59"/>
    <x v="0"/>
    <n v="1"/>
    <m/>
    <s v="2016-01-01"/>
    <s v="2016-07-08"/>
    <s v="2016-07-08"/>
    <m/>
    <s v="contact@crofarm.com"/>
    <m/>
    <s v="https://www.crunchbase.com/organization/crofarm"/>
    <s v="https://www.twitter.com/crofarm_com"/>
    <m/>
    <s v="7b10d092-2003-43b5-403c-80f98697672d"/>
  </r>
  <r>
    <x v="3882"/>
    <s v="csuiteapp.com"/>
    <s v="USA"/>
    <s v="CA"/>
    <s v="SF Bay Area"/>
    <s v="San Francisco"/>
    <x v="0"/>
    <s v="A San Francisco, CA-based provider of an integrated productivity application"/>
    <m/>
    <x v="5"/>
    <x v="1"/>
    <n v="1"/>
    <m/>
    <s v="2014-01-01"/>
    <s v="2016-07-08"/>
    <s v="2016-07-08"/>
    <m/>
    <s v="r@csuiteapp.com"/>
    <m/>
    <s v="https://www.crunchbase.com/organization/csuite"/>
    <s v="https://www.twitter.com/csuiteapp"/>
    <s v="https://www.facebook.com/csuiteapp"/>
    <s v="2afbfe55-c561-65d6-1d5e-d16f8f4bae8a"/>
  </r>
  <r>
    <x v="3883"/>
    <s v="diy.org"/>
    <s v="USA"/>
    <s v="CA"/>
    <s v="SF Bay Area"/>
    <s v="San Francisco"/>
    <x v="0"/>
    <s v="The school we wish we had when we were kids."/>
    <s v="education|skill assessment"/>
    <x v="38"/>
    <x v="0"/>
    <n v="3"/>
    <n v="9500000"/>
    <s v="2011-11-01"/>
    <s v="2011-12-08"/>
    <s v="2016-07-08"/>
    <m/>
    <m/>
    <s v="'+1 (844) 564-6349"/>
    <s v="https://www.crunchbase.com/organization/diy-co"/>
    <s v="https://www.twitter.com/diy"/>
    <s v="http://www.facebook.com/diy"/>
    <s v="731a6078-1673-6ccd-ee70-5dd7aea6ca66"/>
  </r>
  <r>
    <x v="3884"/>
    <s v="dropship.com"/>
    <s v="USA"/>
    <s v="UT"/>
    <s v="Salt Lake City"/>
    <s v="American Fork"/>
    <x v="0"/>
    <s v="DropShip offers DropShip Commerce™, a scalable online platform for integrating and managing drop ship partners, inventory, data and orders."/>
    <s v="e-commerce|enterprise software|saas|software|supply chain management"/>
    <x v="324"/>
    <x v="2"/>
    <n v="3"/>
    <n v="4300000"/>
    <s v="2011-11-11"/>
    <s v="2012-09-20"/>
    <s v="2016-07-08"/>
    <m/>
    <s v="info@dropship.com"/>
    <m/>
    <s v="https://www.crunchbase.com/organization/dropship"/>
    <s v="https://www.twitter.com/dropshipcom"/>
    <m/>
    <s v="f011e9b3-ef09-511f-a9b2-f9c0013a2860"/>
  </r>
  <r>
    <x v="3885"/>
    <s v="dropship.com"/>
    <s v="USA"/>
    <s v="UT"/>
    <s v="Salt Lake City"/>
    <s v="Lehi"/>
    <x v="0"/>
    <s v="Dsco provides a cloud-based services."/>
    <s v="software"/>
    <x v="10"/>
    <x v="2"/>
    <n v="1"/>
    <m/>
    <m/>
    <s v="2016-07-08"/>
    <s v="2016-07-08"/>
    <m/>
    <m/>
    <m/>
    <s v="https://www.crunchbase.com/organization/dsco"/>
    <m/>
    <m/>
    <s v="37b61a53-3b15-e6dd-39db-8eb643639568"/>
  </r>
  <r>
    <x v="3886"/>
    <s v="fibrogen.com"/>
    <s v="USA"/>
    <s v="CA"/>
    <s v="SF Bay Area"/>
    <s v="San Francisco"/>
    <x v="1"/>
    <s v="FibroGen, a research-based biotech firm, uses its expertise CTGF and HIF biology to discover, develop, and commercialize novel therapeutics."/>
    <s v="biopharma|biotechnology|therapeutics"/>
    <x v="44"/>
    <x v="5"/>
    <n v="4"/>
    <n v="188023000"/>
    <s v="1993-01-01"/>
    <s v="2005-02-17"/>
    <s v="2016-07-08"/>
    <m/>
    <s v="info@fibrogen.com"/>
    <s v="(415) 978-1200"/>
    <s v="https://www.crunchbase.com/organization/fibrogen"/>
    <m/>
    <m/>
    <s v="bd1ad07d-51c6-79bf-3395-b112e7904d26"/>
  </r>
  <r>
    <x v="3887"/>
    <s v="gilfreshproduce.com"/>
    <s v="GBR"/>
    <m/>
    <s v="GBR - Other"/>
    <s v="Loughgall"/>
    <x v="0"/>
    <s v="Gilfresh Produce is a company that grows and manages the growing of over 2,500 acres of field vegetables and salad crops."/>
    <s v="food processing"/>
    <x v="7"/>
    <x v="0"/>
    <n v="1"/>
    <n v="3243173.1205811799"/>
    <s v="2001-01-01"/>
    <s v="2016-07-08"/>
    <s v="2016-07-08"/>
    <m/>
    <s v="sales@gilfreshproduce.com"/>
    <n v="4402838891278"/>
    <s v="https://www.crunchbase.com/organization/gilfresh-produce"/>
    <m/>
    <s v="https://www.facebook.com/gilfreshproduce"/>
    <s v="9db079af-34e2-14e6-95f5-5c1514dd80a1"/>
  </r>
  <r>
    <x v="3888"/>
    <s v="greentec-usa.com"/>
    <s v="USA"/>
    <s v="VA"/>
    <s v="Washington, D.C."/>
    <s v="Reston"/>
    <x v="0"/>
    <s v="GreenTec-USA provides physical and logical data center modularization and optimization solutions."/>
    <s v="enterprise software"/>
    <x v="10"/>
    <x v="0"/>
    <n v="2"/>
    <n v="1557865"/>
    <s v="2005-01-01"/>
    <s v="2012-12-06"/>
    <s v="2016-07-08"/>
    <m/>
    <s v="info@greentec-usa.com"/>
    <n v="7034446372"/>
    <s v="https://www.crunchbase.com/organization/greentec-usa"/>
    <m/>
    <m/>
    <s v="a36ac464-5f19-9610-9ac6-5058aed9153e"/>
  </r>
  <r>
    <x v="3889"/>
    <s v="hal24k.com"/>
    <s v="NLD"/>
    <m/>
    <s v="Amsterdam"/>
    <s v="Amsterdam"/>
    <x v="0"/>
    <s v="HAL24K is a Data Intelligence Research Lab based in Amsterdam and San Francisco."/>
    <s v="data integration|intelligent systems"/>
    <x v="84"/>
    <x v="1"/>
    <n v="1"/>
    <m/>
    <s v="2014-01-01"/>
    <s v="2016-07-08"/>
    <s v="2016-07-08"/>
    <m/>
    <s v="hiring@hal24k.com"/>
    <m/>
    <s v="https://www.crunchbase.com/organization/hal24k"/>
    <s v="https://www.twitter.com/hal24000"/>
    <s v="https://www.facebook.com/hal24k"/>
    <s v="241403ce-0cdf-1e7d-daec-1dd570e9dd9f"/>
  </r>
  <r>
    <x v="3890"/>
    <s v="holachef.com"/>
    <s v="IND"/>
    <m/>
    <s v="Mumbai"/>
    <s v="Mumbai"/>
    <x v="0"/>
    <s v="Holachef curates Chefs ranging from Executive Chefs to Amateurs ."/>
    <s v="food processing"/>
    <x v="7"/>
    <x v="1"/>
    <n v="3"/>
    <n v="5370000"/>
    <s v="2014-01-01"/>
    <s v="2015-02-02"/>
    <s v="2016-07-08"/>
    <m/>
    <s v="info@holachef.com"/>
    <s v="'+91-808080-4652"/>
    <s v="https://www.crunchbase.com/organization/holachef"/>
    <s v="https://www.twitter.com/holachef"/>
    <s v="https://www.facebook.com/holachef/info?tab=overview"/>
    <s v="e217f4ac-0b45-e21b-207f-c0f6d4a9b8a3"/>
  </r>
  <r>
    <x v="3891"/>
    <s v="horama.fr"/>
    <m/>
    <m/>
    <m/>
    <m/>
    <x v="0"/>
    <s v="HORAMA is a new leader in the field of gene therapy in ophthalmology."/>
    <m/>
    <x v="5"/>
    <x v="2"/>
    <n v="1"/>
    <n v="4431723.7558858804"/>
    <m/>
    <s v="2016-07-08"/>
    <s v="2016-07-08"/>
    <m/>
    <m/>
    <m/>
    <s v="https://www.crunchbase.com/organization/horama"/>
    <m/>
    <m/>
    <s v="1ec4db5d-ceba-8e8c-9fcd-94304abca6a5"/>
  </r>
  <r>
    <x v="3892"/>
    <s v="hublogix.com"/>
    <s v="USA"/>
    <s v="GA"/>
    <s v="Atlanta"/>
    <s v="Atlanta"/>
    <x v="0"/>
    <s v="SaaS B2B Omni-channel eCommerce Automation"/>
    <s v="e-commerce"/>
    <x v="63"/>
    <x v="0"/>
    <n v="4"/>
    <n v="6200000"/>
    <s v="2009-12-01"/>
    <s v="2013-09-16"/>
    <s v="2016-07-08"/>
    <m/>
    <s v="sales@hublogix.com"/>
    <s v="(877) 674-7497"/>
    <s v="https://www.crunchbase.com/organization/hublogix"/>
    <s v="https://www.twitter.com/hublogix"/>
    <s v="https://www.facebook.com/hublogix"/>
    <s v="12c686e6-086c-1936-d1de-330cbc33439b"/>
  </r>
  <r>
    <x v="3893"/>
    <s v="icagen.com"/>
    <s v="USA"/>
    <s v="NC"/>
    <s v="Raleigh"/>
    <s v="Durham"/>
    <x v="2"/>
    <s v="ICAgen, a biopharmaceutical company, develops novel orally-administered small molecule drugs that modulate ion channel targets."/>
    <s v="biotechnology|health care|medical"/>
    <x v="44"/>
    <x v="0"/>
    <n v="3"/>
    <n v="7242950"/>
    <s v="1992-01-01"/>
    <s v="2009-09-21"/>
    <s v="2016-07-08"/>
    <m/>
    <s v="InvestorsandPress@icagen.com"/>
    <s v="(919)941-5206"/>
    <s v="https://www.crunchbase.com/organization/icagen"/>
    <s v="https://www.twitter.com/icagen_inc"/>
    <s v="https://www.facebook.com/icagen-478163542355606/"/>
    <s v="279f1fe3-1561-1bb2-13d1-aeeda7307545"/>
  </r>
  <r>
    <x v="3894"/>
    <s v="inspire-md.com"/>
    <s v="ISR"/>
    <m/>
    <s v="Tel Aviv"/>
    <s v="Tel Aviv"/>
    <x v="1"/>
    <s v="InspireMD is a medical device company focusing on the development and commercialization of its proprietary stent system technology, MGuard."/>
    <s v="biopharma|health care|medical device"/>
    <x v="44"/>
    <x v="6"/>
    <n v="7"/>
    <n v="39583103"/>
    <s v="2005-01-01"/>
    <s v="2010-08-06"/>
    <s v="2016-07-08"/>
    <m/>
    <m/>
    <s v="'857-453-6553"/>
    <s v="https://www.crunchbase.com/organization/inspiremd-inc"/>
    <s v="https://www.twitter.com/inspiremd"/>
    <m/>
    <s v="babef14c-613d-5051-510c-f9c259931521"/>
  </r>
  <r>
    <x v="3895"/>
    <s v="iriworldwide.com"/>
    <s v="USA"/>
    <s v="IL"/>
    <s v="Chicago"/>
    <s v="Chicago"/>
    <x v="0"/>
    <s v="Extraordinary growth for CPG and retail"/>
    <s v="analytics|consumer|digital media|finance|health care|price comparison|retail|social media"/>
    <x v="975"/>
    <x v="8"/>
    <n v="2"/>
    <n v="181040000"/>
    <s v="1979-01-01"/>
    <s v="2011-04-28"/>
    <s v="2016-07-08"/>
    <m/>
    <s v="IRI.Marketing@iriworldwide.com"/>
    <s v="(312)726-1221"/>
    <s v="https://www.crunchbase.com/organization/iri"/>
    <s v="https://www.twitter.com/iriworldwide"/>
    <s v="http://www.facebook.com/iriworldwide"/>
    <s v="28c0d91f-89d1-5e5c-1a77-e2f1a276f084"/>
  </r>
  <r>
    <x v="3896"/>
    <s v="mobilesringtones.com"/>
    <s v="PAK"/>
    <m/>
    <s v="Lahore"/>
    <s v="Lahore"/>
    <x v="0"/>
    <s v="Huge collection of ringtones managed and sorted in various channels,categories for worldwide audience"/>
    <m/>
    <x v="5"/>
    <x v="2"/>
    <n v="1"/>
    <m/>
    <s v="2013-10-16"/>
    <s v="2016-07-08"/>
    <s v="2016-07-08"/>
    <m/>
    <m/>
    <m/>
    <s v="https://www.crunchbase.com/organization/mobiles-ringtones"/>
    <m/>
    <s v="https://www.facebook.com/mobilesringtones-1469488756619122"/>
    <s v="6cb04106-fd5c-867e-2733-a00d8c921d09"/>
  </r>
  <r>
    <x v="3897"/>
    <s v="moringaconnect.com"/>
    <s v="USA"/>
    <s v="MA"/>
    <s v="Boston"/>
    <s v="Boston"/>
    <x v="0"/>
    <s v="MoringaConnect is using the nutrient rich moringa tree to unlock the potential of high value agriculture."/>
    <s v="retail"/>
    <x v="63"/>
    <x v="0"/>
    <n v="1"/>
    <n v="550000"/>
    <s v="2013-01-01"/>
    <s v="2016-07-08"/>
    <s v="2016-07-08"/>
    <m/>
    <s v="info@moringaconnect.com"/>
    <s v="(857)400-8625"/>
    <s v="https://www.crunchbase.com/organization/moringaconnect"/>
    <s v="https://www.twitter.com/moringaconnect"/>
    <s v="https://www.facebook.com/moringaconnect"/>
    <s v="72bfa9cf-f3a1-a844-8fe9-3a1f3b5f554e"/>
  </r>
  <r>
    <x v="3898"/>
    <m/>
    <m/>
    <m/>
    <m/>
    <m/>
    <x v="0"/>
    <s v="Natural Nutrients has developed a range of completely natural nutritional supplements to support customers’ healthy lifestyles."/>
    <m/>
    <x v="5"/>
    <x v="2"/>
    <n v="1"/>
    <n v="162158.656029059"/>
    <m/>
    <s v="2016-07-08"/>
    <s v="2016-07-08"/>
    <m/>
    <m/>
    <m/>
    <s v="https://www.crunchbase.com/organization/natural-nutrients"/>
    <m/>
    <m/>
    <s v="bc0a92b6-f9b4-62f5-9c4d-61469769bad6"/>
  </r>
  <r>
    <x v="3899"/>
    <s v="oncternal.com"/>
    <s v="USA"/>
    <s v="CA"/>
    <s v="San Diego"/>
    <s v="Encinitas"/>
    <x v="0"/>
    <s v="Oncternal Therapeutics is a clinical-stage oncology company developing first-in-class and novel therapies."/>
    <s v="therapeutics"/>
    <x v="3"/>
    <x v="2"/>
    <n v="1"/>
    <n v="150000"/>
    <s v="2013-01-01"/>
    <s v="2016-07-08"/>
    <s v="2016-07-08"/>
    <m/>
    <s v="info@oncternal.com"/>
    <s v="(858)434-1113"/>
    <s v="https://www.crunchbase.com/organization/oncternal-therapeutics"/>
    <m/>
    <m/>
    <s v="76e90bea-4219-0800-aafb-3e8a3c3728ee"/>
  </r>
  <r>
    <x v="3900"/>
    <s v="oneconcern.com"/>
    <s v="USA"/>
    <s v="CA"/>
    <s v="SF Bay Area"/>
    <s v="Palo Alto"/>
    <x v="0"/>
    <s v="One Concern pushes the barriers of technology in risk assessment and damage and loss estimation."/>
    <s v="information technology|machine learning|saas"/>
    <x v="192"/>
    <x v="2"/>
    <n v="2"/>
    <m/>
    <s v="2015-01-01"/>
    <s v="2015-10-30"/>
    <s v="2016-07-08"/>
    <m/>
    <s v="aboutus@oneconcern.com"/>
    <m/>
    <s v="https://www.crunchbase.com/organization/oneconcern"/>
    <s v="https://www.twitter.com/one_concern"/>
    <s v="https://www.facebook.com/oneconcern"/>
    <s v="c6e585bd-bb0d-c126-05a6-18c92c51f9da"/>
  </r>
  <r>
    <x v="3901"/>
    <s v="overcart.com"/>
    <s v="IND"/>
    <m/>
    <s v="New Delhi"/>
    <s v="New Delhi"/>
    <x v="0"/>
    <s v="Overcart is India's first marketplace for over-stock"/>
    <s v="retail"/>
    <x v="63"/>
    <x v="0"/>
    <n v="2"/>
    <n v="3000000"/>
    <s v="2012-01-01"/>
    <s v="2014-06-24"/>
    <s v="2016-07-08"/>
    <m/>
    <m/>
    <s v="91 82 8752 2555"/>
    <s v="https://www.crunchbase.com/organization/overcart"/>
    <s v="https://www.twitter.com/overcartinc"/>
    <s v="http://www.facebook.com/overcart"/>
    <s v="07873a44-0267-9a10-8ea7-cb359f4efaee"/>
  </r>
  <r>
    <x v="3902"/>
    <s v="peak.bi"/>
    <s v="GBR"/>
    <m/>
    <s v="Manchester"/>
    <s v="Manchester"/>
    <x v="0"/>
    <s v="Data analytics and intelligence for high performance companies."/>
    <s v="information technology"/>
    <x v="59"/>
    <x v="0"/>
    <n v="1"/>
    <n v="1297504.89808099"/>
    <s v="2014-12-01"/>
    <s v="2016-07-08"/>
    <s v="2016-07-08"/>
    <m/>
    <s v="info@peak.bi"/>
    <m/>
    <s v="https://www.crunchbase.com/organization/peak-4"/>
    <s v="https://www.twitter.com/peak_bi"/>
    <m/>
    <s v="563e6ae6-1039-4b33-dfcd-380c4111c110"/>
  </r>
  <r>
    <x v="3903"/>
    <s v="getpitstop.io"/>
    <s v="CAN"/>
    <s v="ON"/>
    <s v="Toronto"/>
    <s v="Toronto"/>
    <x v="0"/>
    <s v="Making automotive servicing Safer, quicker, and more affordable"/>
    <s v="analytics|automotive|big data"/>
    <x v="4"/>
    <x v="1"/>
    <n v="2"/>
    <n v="120000"/>
    <s v="2015-01-01"/>
    <s v="2015-06-09"/>
    <s v="2016-07-08"/>
    <m/>
    <s v="info@getpitstop.io"/>
    <s v="'+1 (519) 807-1915"/>
    <s v="https://www.crunchbase.com/organization/pitstop"/>
    <m/>
    <s v="https://www.facebook.com/ansikinc"/>
    <s v="c288e8cb-8422-d5ca-13c7-cef98822fea8"/>
  </r>
  <r>
    <x v="3904"/>
    <s v="punditconnect.com"/>
    <s v="AUS"/>
    <m/>
    <s v="AUS - Other"/>
    <s v="Geelong"/>
    <x v="0"/>
    <s v="Pundit Connect is a marketplace offering competitive quoting for users"/>
    <s v="internet"/>
    <x v="28"/>
    <x v="1"/>
    <n v="1"/>
    <n v="229217.60391198"/>
    <s v="2014-01-01"/>
    <s v="2016-07-08"/>
    <s v="2016-07-08"/>
    <m/>
    <s v="support@punditconnect.com"/>
    <n v="61419158688"/>
    <s v="https://www.crunchbase.com/organization/pundit-connect"/>
    <s v="https://www.twitter.com/punditconnect"/>
    <m/>
    <s v="649160f4-b6be-9e4b-af1b-28f48cc6bfcf"/>
  </r>
  <r>
    <x v="3905"/>
    <s v="qufenqi.com"/>
    <s v="CHN"/>
    <m/>
    <s v="Beijing"/>
    <s v="Beijing"/>
    <x v="0"/>
    <s v="Installment payment and investment management platform"/>
    <s v="electronics|payments|retail"/>
    <x v="976"/>
    <x v="2"/>
    <n v="6"/>
    <n v="874000000"/>
    <s v="2014-03-01"/>
    <s v="2014-04-01"/>
    <s v="2016-07-08"/>
    <m/>
    <m/>
    <m/>
    <s v="https://www.crunchbase.com/organization/qufenqi"/>
    <m/>
    <m/>
    <s v="3bc45b2b-4895-7cd1-881b-aa4acb23d68b"/>
  </r>
  <r>
    <x v="3906"/>
    <s v="quietrebellion.com"/>
    <m/>
    <m/>
    <m/>
    <m/>
    <x v="0"/>
    <s v="Quiet Rebellion is a business hold by a couple that focus on producing socks with hidden colorful patterns."/>
    <m/>
    <x v="5"/>
    <x v="1"/>
    <n v="1"/>
    <n v="194590.38723487101"/>
    <s v="2014-12-01"/>
    <s v="2016-07-08"/>
    <s v="2016-07-08"/>
    <m/>
    <m/>
    <m/>
    <s v="https://www.crunchbase.com/organization/quiet-rebellion"/>
    <s v="https://www.twitter.com/qrsocks"/>
    <s v="https://www.facebook.com/qrsocks"/>
    <s v="04ceb12a-aec7-0308-dc4b-cdad2bd17ab7"/>
  </r>
  <r>
    <x v="3907"/>
    <s v="rspsystems.com"/>
    <m/>
    <m/>
    <m/>
    <m/>
    <x v="0"/>
    <s v="Non-Invasive Glucose Monitoring and other Non-Invasive Diagnostics"/>
    <m/>
    <x v="5"/>
    <x v="2"/>
    <n v="3"/>
    <n v="12543645.812039001"/>
    <s v="2006-04-20"/>
    <s v="2006-04-20"/>
    <s v="2016-07-08"/>
    <m/>
    <m/>
    <s v="45 63 15 71 87"/>
    <s v="https://www.crunchbase.com/organization/rsp-systems-a-s"/>
    <m/>
    <m/>
    <s v="dc053fe0-09ed-acda-275f-33969794d98a"/>
  </r>
  <r>
    <x v="3908"/>
    <s v="satellitesolutionsworldwide.com"/>
    <s v="USA"/>
    <s v="MD"/>
    <s v="MD - Other"/>
    <s v="Oxon Hill"/>
    <x v="1"/>
    <s v="Satellite Solutions Worldwide continues to revolutionise the satellite broadband communications industry ."/>
    <m/>
    <x v="5"/>
    <x v="1"/>
    <n v="1"/>
    <n v="15570058.776971901"/>
    <s v="2008-01-01"/>
    <s v="2016-07-08"/>
    <s v="2016-07-08"/>
    <m/>
    <m/>
    <n v="4401869222900"/>
    <s v="https://www.crunchbase.com/organization/satellite-solutions-worldwide"/>
    <s v="https://www.twitter.com/europasatbb"/>
    <s v="https://www.facebook.com/europasat"/>
    <s v="c1ac1a55-366b-d6f7-0f75-adaeb7f1c7c4"/>
  </r>
  <r>
    <x v="3909"/>
    <s v="shopstar.co.za"/>
    <s v="ZAF"/>
    <m/>
    <s v="Cape Town"/>
    <s v="Cape Town"/>
    <x v="0"/>
    <s v="Shop star is a provider of software for the operation of online retail shopping sites."/>
    <s v="e-commerce"/>
    <x v="63"/>
    <x v="1"/>
    <n v="1"/>
    <m/>
    <m/>
    <s v="2016-07-08"/>
    <s v="2016-07-08"/>
    <m/>
    <s v="hello@shopstar.co.za"/>
    <n v="270870125016"/>
    <s v="https://www.crunchbase.com/organization/shop-star"/>
    <s v="https://www.twitter.com/shopstarza"/>
    <s v="https://www.facebook.com/shopstar.za"/>
    <s v="2739ed09-c7d1-6e60-d412-455d03751add"/>
  </r>
  <r>
    <x v="3910"/>
    <s v="somos.academy"/>
    <s v="MEX"/>
    <m/>
    <s v="Mexico City"/>
    <s v="Mexico City"/>
    <x v="0"/>
    <s v="Marketplace for face-to-face, in-person classes, courses and workshops"/>
    <s v="edtech|education|marketplace"/>
    <x v="100"/>
    <x v="1"/>
    <n v="1"/>
    <n v="400000"/>
    <s v="2016-07-01"/>
    <s v="2016-07-08"/>
    <s v="2016-07-08"/>
    <m/>
    <s v="hola@somosacademy.com"/>
    <m/>
    <s v="https://www.crunchbase.com/organization/somos-academy"/>
    <s v="https://www.twitter.com/somosacademy"/>
    <s v="https://www.facebook.com/academysomos"/>
    <s v="b445f4d7-4ffe-a93c-9348-0729d1520286"/>
  </r>
  <r>
    <x v="3911"/>
    <s v="sportsmantracker.com"/>
    <s v="USA"/>
    <s v="IN"/>
    <s v="Indianapolis"/>
    <s v="Indianapolis"/>
    <x v="0"/>
    <s v="Sportsman Tracker offers the first ever Sportsman's API."/>
    <s v="apps"/>
    <x v="50"/>
    <x v="1"/>
    <n v="2"/>
    <n v="950000"/>
    <s v="2012-01-01"/>
    <s v="2015-01-30"/>
    <s v="2016-07-08"/>
    <m/>
    <s v="jon@sportsmantracker.com"/>
    <s v="'616-240-3185"/>
    <s v="https://www.crunchbase.com/organization/sportsman-tracker"/>
    <s v="https://www.twitter.com/smtracker"/>
    <s v="https://www.facebook.com/sportsmantracker/timeline"/>
    <s v="7d5112db-eee7-b730-8b52-45e1ee46bbb4"/>
  </r>
  <r>
    <x v="3912"/>
    <s v="unleashedsoftware.com"/>
    <s v="NZL"/>
    <m/>
    <s v="NZL - Other"/>
    <s v="Takapuna"/>
    <x v="0"/>
    <s v="Unleashed Software offers a real-time inventory management platform for the small, medium and enterprise market."/>
    <s v="real time|small and medium businesses|software"/>
    <x v="10"/>
    <x v="6"/>
    <n v="5"/>
    <n v="13300000"/>
    <s v="2009-12-10"/>
    <s v="2012-03-28"/>
    <s v="2016-07-08"/>
    <m/>
    <s v="sales@unleashedsoftware.com"/>
    <s v="'+64 9-447 1334"/>
    <s v="https://www.crunchbase.com/organization/unleashed-software"/>
    <s v="https://www.twitter.com/unleashedteam"/>
    <s v="http://www.facebook.com/unleashedsoftware"/>
    <s v="73a9dad1-2ba6-ff20-3b9b-b629ec5055c1"/>
  </r>
  <r>
    <x v="3913"/>
    <s v="xeedlimits.com"/>
    <s v="USA"/>
    <s v="PA"/>
    <s v="Philadelphia"/>
    <s v="Philadelphia"/>
    <x v="0"/>
    <s v="XEED manufactures wearables to help understand and treat Parkinson's disease."/>
    <s v="health care|personal health|wearables"/>
    <x v="209"/>
    <x v="1"/>
    <n v="1"/>
    <n v="200000"/>
    <s v="2016-01-01"/>
    <s v="2016-07-08"/>
    <s v="2016-07-08"/>
    <m/>
    <s v="info@xeedlimits.com"/>
    <m/>
    <s v="https://www.crunchbase.com/organization/xeed"/>
    <m/>
    <m/>
    <s v="9d6dbf24-babf-1ce0-9954-af10004eabf4"/>
  </r>
  <r>
    <x v="3914"/>
    <s v="yitiao.tv"/>
    <m/>
    <m/>
    <m/>
    <m/>
    <x v="0"/>
    <s v="Yitiao, an online video content producer and e-commerce start-up"/>
    <m/>
    <x v="5"/>
    <x v="2"/>
    <n v="1"/>
    <n v="15000000"/>
    <s v="2014-01-01"/>
    <s v="2016-07-08"/>
    <s v="2016-07-08"/>
    <m/>
    <m/>
    <m/>
    <s v="https://www.crunchbase.com/organization/yitiao"/>
    <m/>
    <m/>
    <s v="f6d0a508-13b1-3a4e-0141-800c894a956f"/>
  </r>
  <r>
    <x v="3915"/>
    <m/>
    <m/>
    <m/>
    <m/>
    <m/>
    <x v="0"/>
    <s v="Those learners have caught the notice of Chinese public dance video provider 99 Guangchangwu"/>
    <m/>
    <x v="5"/>
    <x v="2"/>
    <n v="1"/>
    <n v="5000000"/>
    <m/>
    <s v="2016-07-07"/>
    <s v="2016-07-07"/>
    <m/>
    <m/>
    <m/>
    <s v="https://www.crunchbase.com/organization/99-guangchangwu"/>
    <m/>
    <m/>
    <s v="090f0983-9f2a-94b7-6675-393999adaf89"/>
  </r>
  <r>
    <x v="3916"/>
    <s v="advisen.com"/>
    <s v="USA"/>
    <s v="NY"/>
    <s v="New York City"/>
    <s v="New York"/>
    <x v="0"/>
    <s v="Advisen Ltd. provides insight into underwriting, marketing and purchasing commercial insurance. Advisen's web-based workstation"/>
    <s v="insurance"/>
    <x v="24"/>
    <x v="5"/>
    <n v="1"/>
    <n v="6500000"/>
    <s v="2000-01-01"/>
    <s v="2016-07-07"/>
    <s v="2016-07-07"/>
    <m/>
    <s v="support@advisen.com"/>
    <n v="112128974800"/>
    <s v="https://www.crunchbase.com/organization/advisen"/>
    <s v="https://www.twitter.com/advisen"/>
    <s v="https://www.facebook.com/advisen"/>
    <s v="51082e6a-d275-96b8-e480-ad46ec0a78a9"/>
  </r>
  <r>
    <x v="3917"/>
    <s v="bainbridgehealth.com"/>
    <m/>
    <m/>
    <m/>
    <m/>
    <x v="0"/>
    <s v="A spinout of The Children's Hospital of Philadelphia, Bainbridge Health's SaaS platform is making the hospital a safer place"/>
    <m/>
    <x v="5"/>
    <x v="2"/>
    <n v="1"/>
    <m/>
    <s v="2016-07-07"/>
    <s v="2016-07-07"/>
    <s v="2016-07-07"/>
    <m/>
    <m/>
    <m/>
    <s v="https://www.crunchbase.com/organization/bainbridge-health"/>
    <m/>
    <m/>
    <s v="38a9b3f8-471f-e78e-ce32-0035647774ed"/>
  </r>
  <r>
    <x v="3918"/>
    <s v="bevspot.com"/>
    <s v="USA"/>
    <s v="MA"/>
    <s v="Boston"/>
    <s v="Boston"/>
    <x v="0"/>
    <s v="Online platform for the Food and Beverage industry."/>
    <s v="logistics|retail|software"/>
    <x v="324"/>
    <x v="0"/>
    <n v="4"/>
    <n v="17090003"/>
    <s v="2014-03-10"/>
    <s v="2014-03-28"/>
    <s v="2016-07-07"/>
    <m/>
    <s v="contact@bevspot.com"/>
    <s v="1(617) 658-3123"/>
    <s v="https://www.crunchbase.com/organization/bevspot"/>
    <s v="https://www.twitter.com/bevspot"/>
    <s v="https://www.facebook.com/bevspot"/>
    <s v="52e052a6-d729-eeda-bb2c-81df909fd973"/>
  </r>
  <r>
    <x v="3919"/>
    <s v="blackswan.com"/>
    <s v="GBR"/>
    <m/>
    <s v="London"/>
    <s v="London"/>
    <x v="0"/>
    <s v="UK's Leading Smart Data, Digital and Predictive Analytics Agency"/>
    <s v="advertising|big data"/>
    <x v="977"/>
    <x v="3"/>
    <n v="1"/>
    <n v="8065495.2907914603"/>
    <s v="2011-11-01"/>
    <s v="2016-07-07"/>
    <s v="2016-07-07"/>
    <m/>
    <s v="hello@blackswan.com"/>
    <s v="'+62 203 4578539"/>
    <s v="https://www.crunchbase.com/organization/black-swan-data"/>
    <s v="https://www.twitter.com/blackswandata"/>
    <s v="https://www.facebook.com/blackswandata/info/"/>
    <s v="5a582fc5-ae4a-37c8-53dc-c238920aec5a"/>
  </r>
  <r>
    <x v="3920"/>
    <s v="brillen.de"/>
    <s v="DEU"/>
    <m/>
    <s v="DEU - Other"/>
    <s v="Wildau"/>
    <x v="0"/>
    <s v="Brillen.de is an online portal that enables users to find and purchase from an extensive range of glasses."/>
    <s v="e-commerce"/>
    <x v="63"/>
    <x v="1"/>
    <n v="1"/>
    <n v="49989816.889152199"/>
    <s v="2012-01-01"/>
    <s v="2016-07-07"/>
    <s v="2016-07-07"/>
    <m/>
    <s v="service@brillen.de"/>
    <s v="'+49 921 16498980"/>
    <s v="https://www.crunchbase.com/organization/brillen-de"/>
    <s v="https://www.twitter.com/brillen_de"/>
    <s v="https://www.facebook.com/brillen.de?fref=ts"/>
    <s v="991057fb-3768-fd35-3992-6f95d8e1f560"/>
  </r>
  <r>
    <x v="3921"/>
    <s v="bungzie.com"/>
    <s v="USA"/>
    <s v="NY"/>
    <s v="New York City"/>
    <s v="New York"/>
    <x v="0"/>
    <s v="Bungzie is an online shopping destination providing in-demand goods at big discounts."/>
    <s v="e-commerce"/>
    <x v="63"/>
    <x v="1"/>
    <n v="2"/>
    <n v="400000"/>
    <s v="2014-11-13"/>
    <s v="2015-10-12"/>
    <s v="2016-07-07"/>
    <m/>
    <s v="info@bungzie.com"/>
    <m/>
    <s v="https://www.crunchbase.com/organization/bungzie-com-2"/>
    <m/>
    <m/>
    <s v="e2d38e20-6201-41f4-d70e-1dbe4e30d1af"/>
  </r>
  <r>
    <x v="3922"/>
    <s v="thecitybase.com"/>
    <s v="USA"/>
    <s v="IL"/>
    <s v="Chicago"/>
    <s v="Chicago"/>
    <x v="0"/>
    <s v="We serve smart cities. CityBase is a gov tech platform that connects local governments with residents and businesses."/>
    <s v="information technology"/>
    <x v="59"/>
    <x v="0"/>
    <n v="1"/>
    <n v="6250000"/>
    <s v="2015-01-01"/>
    <s v="2016-07-07"/>
    <s v="2016-07-07"/>
    <m/>
    <s v="sales@thecitybase.com"/>
    <s v="(312)436-0417"/>
    <s v="https://www.crunchbase.com/organization/citybase"/>
    <m/>
    <m/>
    <s v="045c2d6e-8441-447d-ee0f-948d0cf7fb58"/>
  </r>
  <r>
    <x v="3923"/>
    <s v="coinbase.com"/>
    <s v="USA"/>
    <s v="CA"/>
    <s v="SF Bay Area"/>
    <s v="San Francisco"/>
    <x v="0"/>
    <s v="A digital currency wallet service that allows for you to buy and sell bitcoin."/>
    <s v="bitcoin|e-commerce|personal finance"/>
    <x v="978"/>
    <x v="3"/>
    <n v="5"/>
    <n v="117209590"/>
    <s v="2012-06-01"/>
    <s v="2012-09-12"/>
    <s v="2016-07-07"/>
    <m/>
    <m/>
    <m/>
    <s v="https://www.crunchbase.com/organization/coinbase"/>
    <s v="https://www.twitter.com/coinbase"/>
    <s v="http://www.facebook.com/coinbase"/>
    <s v="66e40cf4-9685-ff3b-b5a7-0d43cc45eefb"/>
  </r>
  <r>
    <x v="3924"/>
    <s v="convertkit.com"/>
    <m/>
    <m/>
    <m/>
    <m/>
    <x v="0"/>
    <s v="Email marketing for bloggers. Turn visitors into customers."/>
    <s v="software"/>
    <x v="10"/>
    <x v="0"/>
    <n v="1"/>
    <n v="1800000"/>
    <s v="2013-01-01"/>
    <s v="2016-07-07"/>
    <s v="2016-07-07"/>
    <m/>
    <s v="support@convertkit.com"/>
    <m/>
    <s v="https://www.crunchbase.com/organization/convertkit"/>
    <s v="https://www.twitter.com/convertkit"/>
    <s v="https://www.facebook.com/convertkit"/>
    <s v="e8c98ea0-5a63-3980-2fbe-1d9f7d676ade"/>
  </r>
  <r>
    <x v="3925"/>
    <s v="cooladata.com"/>
    <s v="ISR"/>
    <m/>
    <s v="Tel Aviv"/>
    <s v="Tel Aviv"/>
    <x v="0"/>
    <s v="CoolaData offers a platform that enables flexible access, unifying data sources and an alternative to self-developed analytics solutions."/>
    <s v="analytics|big data"/>
    <x v="178"/>
    <x v="0"/>
    <n v="2"/>
    <n v="13000000"/>
    <s v="2012-01-01"/>
    <s v="2013-10-22"/>
    <s v="2016-07-07"/>
    <m/>
    <m/>
    <s v="972 518 280 8924"/>
    <s v="https://www.crunchbase.com/organization/cooladata"/>
    <s v="https://www.twitter.com/cooladata"/>
    <s v="https://www.facebook.com/cooladata"/>
    <s v="b524c73b-259d-3e2d-dafe-7f779498ecf3"/>
  </r>
  <r>
    <x v="3926"/>
    <s v="crowdsurfer.com"/>
    <s v="GBR"/>
    <m/>
    <s v="London"/>
    <s v="Cambridge"/>
    <x v="0"/>
    <s v="Data intelligence on crowd finance"/>
    <s v="information technology"/>
    <x v="59"/>
    <x v="1"/>
    <n v="2"/>
    <n v="340000"/>
    <s v="2012-01-01"/>
    <s v="2014-03-01"/>
    <s v="2016-07-07"/>
    <m/>
    <s v="hello@crowdsurfer.com"/>
    <n v="44447952471291"/>
    <s v="https://www.crunchbase.com/organization/crowdsurfer"/>
    <s v="https://www.twitter.com/crowdsurfer"/>
    <m/>
    <s v="c9aead2d-0902-32ce-e2bc-bf9766d5a219"/>
  </r>
  <r>
    <x v="3927"/>
    <s v="cryotherapeutics.com"/>
    <s v="DEU"/>
    <m/>
    <s v="Berlin"/>
    <s v="Potsdam"/>
    <x v="0"/>
    <s v="CryoTherapeutics is focusing on the development, demonstration of clinical benefit, and early-stage commercialization of a proprietary"/>
    <s v="biotechnology"/>
    <x v="36"/>
    <x v="2"/>
    <n v="3"/>
    <n v="14511671.5654977"/>
    <m/>
    <s v="2013-03-21"/>
    <s v="2016-07-07"/>
    <m/>
    <s v="info@cryotherapeutics.com"/>
    <s v="49 331 2300920"/>
    <s v="https://www.crunchbase.com/organization/cryotherapeutics"/>
    <m/>
    <m/>
    <s v="5f40311c-1cd4-27dd-4f4b-6b88e288cd80"/>
  </r>
  <r>
    <x v="3928"/>
    <s v="dajie.eu"/>
    <s v="GBR"/>
    <m/>
    <s v="London"/>
    <s v="London"/>
    <x v="0"/>
    <s v="Distributed Autonomous Joint Internet and Energy"/>
    <s v="energy efficiency|internet of things|telecommunications"/>
    <x v="979"/>
    <x v="1"/>
    <n v="1"/>
    <m/>
    <s v="2015-06-09"/>
    <s v="2016-07-07"/>
    <s v="2016-07-07"/>
    <m/>
    <s v="info@dajie.eu"/>
    <m/>
    <s v="https://www.crunchbase.com/organization/dajie-ltd"/>
    <s v="https://www.twitter.com/dajieeee"/>
    <s v="https://www.facebook.com/dajieeee/"/>
    <s v="ddaa7ab4-f201-0163-9aa3-0a6bd903f49b"/>
  </r>
  <r>
    <x v="3929"/>
    <s v="docutech.com"/>
    <s v="USA"/>
    <s v="ID"/>
    <s v="Idaho Falls"/>
    <s v="Idaho Falls"/>
    <x v="0"/>
    <s v="Docutech is a provider of compliance and documentation technology"/>
    <s v="computer|financial services|software"/>
    <x v="980"/>
    <x v="3"/>
    <n v="1"/>
    <m/>
    <s v="1991-01-01"/>
    <s v="2016-07-07"/>
    <s v="2016-07-07"/>
    <m/>
    <s v="marketing@docutech.com"/>
    <n v="118004973584"/>
    <s v="https://www.crunchbase.com/organization/docutech"/>
    <s v="https://www.twitter.com/docutech"/>
    <s v="https://www.facebook.com/docutechcorporation"/>
    <s v="21fc355c-1210-abb8-3ed9-b973b094dff5"/>
  </r>
  <r>
    <x v="3930"/>
    <s v="dooda.com"/>
    <s v="USA"/>
    <s v="OH"/>
    <m/>
    <m/>
    <x v="0"/>
    <s v="Dooda is an online social network that its enables users to connect with each other, and create and join local events."/>
    <s v="android|apps|business development|digital media|internet|ios|social media"/>
    <x v="981"/>
    <x v="5"/>
    <n v="3"/>
    <n v="17104594.425747499"/>
    <s v="2013-08-05"/>
    <s v="2014-01-01"/>
    <s v="2016-07-07"/>
    <m/>
    <s v="mike@dooda.com/nicholas4417@outlook.com"/>
    <s v="(216)235-9226"/>
    <s v="https://www.crunchbase.com/organization/dooda-inc"/>
    <s v="https://www.twitter.com/wwwdoodacom"/>
    <s v="https://facebook.com"/>
    <s v="b2c66061-2d7c-4bad-b1e1-70148351a2cb"/>
  </r>
  <r>
    <x v="3931"/>
    <s v="getdrupe.com"/>
    <s v="ISR"/>
    <m/>
    <s v="Tel Aviv"/>
    <s v="Kfar Saba"/>
    <x v="0"/>
    <s v="Drupe Mobile is a mobile application that integrates user contacts with communications apps on one screen."/>
    <s v="contact management|location based services|messaging|mobile"/>
    <x v="982"/>
    <x v="1"/>
    <n v="2"/>
    <n v="4000000"/>
    <s v="2014-01-01"/>
    <s v="2014-09-01"/>
    <s v="2016-07-07"/>
    <m/>
    <m/>
    <n v="972972523678773"/>
    <s v="https://www.crunchbase.com/organization/drupe-mobile"/>
    <s v="https://www.twitter.com/getdrupe"/>
    <s v="https://www.facebook.com/getdrupe"/>
    <s v="14166942-f0a0-45f4-a03d-3a657f1776d1"/>
  </r>
  <r>
    <x v="3932"/>
    <s v="earnup.com"/>
    <m/>
    <m/>
    <m/>
    <m/>
    <x v="0"/>
    <s v="Intelligent loan payment automation."/>
    <s v="financial services|fintech|personal finance"/>
    <x v="24"/>
    <x v="1"/>
    <n v="1"/>
    <n v="3000000"/>
    <s v="2015-01-01"/>
    <s v="2016-07-07"/>
    <s v="2016-07-07"/>
    <m/>
    <s v="hello@earnup.com"/>
    <m/>
    <s v="https://www.crunchbase.com/organization/earn-up"/>
    <s v="https://www.twitter.com/earnup"/>
    <s v="https://www.facebook.com/earnupnow"/>
    <s v="a681b6c5-773e-32be-719d-ac26d3721f3d"/>
  </r>
  <r>
    <x v="3933"/>
    <s v="edume.com"/>
    <s v="GBR"/>
    <m/>
    <s v="London"/>
    <s v="London"/>
    <x v="0"/>
    <s v="Facilitating the emergence of a modern workforce that can work anywhere"/>
    <s v="edtech"/>
    <x v="283"/>
    <x v="1"/>
    <n v="1"/>
    <m/>
    <s v="2016-07-08"/>
    <s v="2016-07-07"/>
    <s v="2016-07-07"/>
    <m/>
    <s v="contact@edume.com"/>
    <n v="5716040300"/>
    <s v="https://www.crunchbase.com/organization/edume20"/>
    <s v="https://www.twitter.com/edumesocial"/>
    <s v="https://www.facebook.com/edumelatam/?fref=ts"/>
    <s v="64660967-27d5-4bfc-3cbe-9e2f04c01fc4"/>
  </r>
  <r>
    <x v="3934"/>
    <s v="eskom.co.za"/>
    <s v="ZAF"/>
    <m/>
    <s v="ZAF - Other"/>
    <s v="Sandown"/>
    <x v="0"/>
    <s v="Eskom Holdings SOC Ltd is a South African company that supplies the country with electricity"/>
    <s v="electrical distribution|energy efficiency|transportation"/>
    <x v="363"/>
    <x v="4"/>
    <n v="3"/>
    <n v="1919000000"/>
    <s v="1923-01-01"/>
    <s v="2015-04-08"/>
    <s v="2016-07-07"/>
    <m/>
    <m/>
    <n v="27118008111"/>
    <s v="https://www.crunchbase.com/organization/eskom"/>
    <s v="https://www.twitter.com/eskom_sa"/>
    <s v="https://www.facebook.com/eskomsouthafrica/timeline?ref=page_internal"/>
    <s v="eea8faa1-8a7f-dc7e-326c-0e738a3972d7"/>
  </r>
  <r>
    <x v="3935"/>
    <s v="eyegatepharma.com"/>
    <s v="USA"/>
    <s v="MA"/>
    <s v="Boston"/>
    <s v="Waltham"/>
    <x v="1"/>
    <s v="EyeGate Pharmaceuticals develops medicines to treat eye diseases using its non-invasive, iontophoretic drug-delivery system."/>
    <s v="biotechnology|medical|pharmaceutical"/>
    <x v="44"/>
    <x v="0"/>
    <n v="9"/>
    <n v="61722564"/>
    <s v="1998-01-01"/>
    <s v="2006-11-02"/>
    <s v="2016-07-07"/>
    <m/>
    <s v="info@eyegatepharma.com"/>
    <n v="7813983811"/>
    <s v="https://www.crunchbase.com/organization/eyegate-pharmaceuticals"/>
    <m/>
    <m/>
    <s v="e8d55f53-a301-3cd4-71ce-8093ee7f74c4"/>
  </r>
  <r>
    <x v="3936"/>
    <s v="forcetherapeutics.com"/>
    <s v="USA"/>
    <s v="NY"/>
    <s v="New York City"/>
    <s v="New York"/>
    <x v="0"/>
    <s v="Force Therapeutics provides online and mobile applications that help with the delivery of injury rehabilitation."/>
    <s v="health care"/>
    <x v="3"/>
    <x v="0"/>
    <n v="2"/>
    <n v="4700000"/>
    <s v="2010-01-01"/>
    <s v="2015-02-03"/>
    <s v="2016-07-07"/>
    <m/>
    <s v="support@forcetherapeutics.com"/>
    <s v="(877) 806-6686"/>
    <s v="https://www.crunchbase.com/organization/force-therapeutics"/>
    <s v="https://www.twitter.com/forcetherex"/>
    <s v="https://www.facebook.com/forcetherapeutics"/>
    <s v="8c71788b-0d87-6768-117e-861f57a1118b"/>
  </r>
  <r>
    <x v="3937"/>
    <s v="graphene3dlab.com"/>
    <s v="USA"/>
    <s v="NY"/>
    <s v="Long Island"/>
    <s v="Calverton"/>
    <x v="0"/>
    <s v="Graphene 3D Lab, Inc. is focused on the development and commercialization of technologies which improve the capabilities of 3D printing."/>
    <s v="nanotechnology"/>
    <x v="485"/>
    <x v="1"/>
    <n v="1"/>
    <n v="457000"/>
    <s v="2013-04-19"/>
    <s v="2016-07-07"/>
    <s v="2016-07-07"/>
    <m/>
    <s v="info@graphene3dlab.com"/>
    <s v="(631)405-5116"/>
    <s v="https://www.crunchbase.com/organization/graphene-3d-lab"/>
    <s v="https://www.twitter.com/graphene3d"/>
    <s v="https://www.facebook.com/graphene3d"/>
    <s v="1499e697-c2f8-84a1-d2e7-64235c75ca3c"/>
  </r>
  <r>
    <x v="3938"/>
    <s v="highaccess.co.uk"/>
    <s v="GBR"/>
    <m/>
    <s v="Altrincham"/>
    <s v="Altrincham"/>
    <x v="0"/>
    <s v="Welcome to High Access, where we take safety, speed and service to the highest level."/>
    <m/>
    <x v="5"/>
    <x v="0"/>
    <n v="1"/>
    <n v="4292924.9128406197"/>
    <m/>
    <s v="2016-07-07"/>
    <s v="2016-07-07"/>
    <m/>
    <s v="info@highaccess.co.uk"/>
    <n v="1612238100"/>
    <s v="https://www.crunchbase.com/organization/high-access-maintenance"/>
    <s v="https://www.twitter.com/highaccess"/>
    <m/>
    <s v="2ba5de97-0313-331f-5cd3-4a8ea629ddfe"/>
  </r>
  <r>
    <x v="3939"/>
    <s v="indygo.net"/>
    <s v="USA"/>
    <s v="IN"/>
    <s v="Indianapolis"/>
    <s v="Indianapolis"/>
    <x v="0"/>
    <s v="IndyGo is a transportation programs in the Indianapolis region"/>
    <s v="transportation"/>
    <x v="114"/>
    <x v="5"/>
    <n v="1"/>
    <n v="400000"/>
    <s v="1973-01-01"/>
    <s v="2016-07-07"/>
    <s v="2016-07-07"/>
    <m/>
    <m/>
    <n v="113176353344"/>
    <s v="https://www.crunchbase.com/organization/indygo"/>
    <s v="https://www.twitter.com/indygobus?ref_src=twsrc%5egoogle%7ctwcamp%5eserp%7ctwgr%5eauthor"/>
    <s v="https://www.facebook.com/indygobus/"/>
    <s v="29b46c8c-7dce-e552-69c8-9050502a8ecd"/>
  </r>
  <r>
    <x v="3940"/>
    <s v="ingeneron.com"/>
    <s v="USA"/>
    <s v="TX"/>
    <s v="Houston"/>
    <s v="Houston"/>
    <x v="0"/>
    <s v="InGeneron, Inc. is developing and using advanced technologies for cell separation and characterization."/>
    <s v="health care"/>
    <x v="3"/>
    <x v="0"/>
    <n v="1"/>
    <n v="4500005"/>
    <s v="2006-01-01"/>
    <s v="2016-07-07"/>
    <s v="2016-07-07"/>
    <m/>
    <s v="contact@ingeneron.com"/>
    <s v="(713)440-9900"/>
    <s v="https://www.crunchbase.com/organization/ingeneron"/>
    <m/>
    <s v="https://www.facebook.com/318192514980789"/>
    <s v="ff4da4c2-9255-1762-f17e-d91549fa0fde"/>
  </r>
  <r>
    <x v="3941"/>
    <s v="lendingworks.co.uk"/>
    <s v="GBR"/>
    <m/>
    <s v="London"/>
    <s v="London"/>
    <x v="0"/>
    <s v="Lending Works is a peer-to-peer (P2P) lender that matches underwritten personal loan borrowers with shrewd lenders."/>
    <s v="finance|financial services"/>
    <x v="24"/>
    <x v="0"/>
    <n v="2"/>
    <n v="9654791.4093264192"/>
    <s v="2012-11-01"/>
    <s v="2014-01-14"/>
    <s v="2016-07-07"/>
    <m/>
    <s v="cs@lendingworks.co.uk"/>
    <s v="'+44 20 7096 8512"/>
    <s v="https://www.crunchbase.com/organization/lending-works"/>
    <s v="https://www.twitter.com/lendingworks"/>
    <s v="http://www.facebook.com/lendingworks"/>
    <s v="a0c763c6-81cb-229e-32ab-b53079ed4d65"/>
  </r>
  <r>
    <x v="3942"/>
    <s v="machool.com"/>
    <s v="CAN"/>
    <s v="BC"/>
    <s v="Vancouver"/>
    <s v="Vancouver"/>
    <x v="0"/>
    <s v="Machool Technologies provide customized lean automated solutions to smart businesses."/>
    <s v="analytics|apps|big data|cloud computing|enterprise software|payments"/>
    <x v="983"/>
    <x v="0"/>
    <n v="4"/>
    <n v="582364.81610088795"/>
    <s v="2014-01-21"/>
    <s v="2014-02-20"/>
    <s v="2016-07-07"/>
    <m/>
    <s v="info@machool.com"/>
    <s v="(800) 524-8040"/>
    <s v="https://www.crunchbase.com/organization/machool-technologies-ltd"/>
    <s v="https://www.twitter.com/machool_tech"/>
    <s v="https://www.facebook.com/machool"/>
    <s v="c69f577a-086b-8d9a-05b2-97a9c009f64a"/>
  </r>
  <r>
    <x v="3943"/>
    <s v="medi-tate.com"/>
    <s v="ISR"/>
    <m/>
    <s v="ISR - Other"/>
    <s v="Or Akiva"/>
    <x v="0"/>
    <s v="Medi-Tate is committed to improve the quality of life in the male population by commercializing an office based procedure for BPH."/>
    <s v="health care"/>
    <x v="3"/>
    <x v="0"/>
    <n v="1"/>
    <m/>
    <s v="2007-01-01"/>
    <s v="2016-07-07"/>
    <s v="2016-07-07"/>
    <m/>
    <s v="info@medi-tate.com"/>
    <n v="972777006745"/>
    <s v="https://www.crunchbase.com/organization/medi-tate"/>
    <m/>
    <m/>
    <s v="25621323-2627-55a1-7744-c37e6ba563fd"/>
  </r>
  <r>
    <x v="3944"/>
    <s v="mindmate-app.com"/>
    <s v="GBR"/>
    <m/>
    <s v="Glasgow"/>
    <s v="Glasgow"/>
    <x v="0"/>
    <s v="MindMate - Empowers people living with Dementia"/>
    <s v="apps|elder care|health care"/>
    <x v="558"/>
    <x v="0"/>
    <n v="3"/>
    <n v="365653.53028604499"/>
    <s v="2015-03-30"/>
    <s v="2015-09-25"/>
    <s v="2016-07-07"/>
    <m/>
    <s v="info@mindmate-app.com"/>
    <m/>
    <s v="https://www.crunchbase.com/organization/dementcare-ltd"/>
    <s v="https://www.twitter.com/mindmateapp"/>
    <s v="https://www.facebook.com/mindmateapp"/>
    <s v="ca18ccbe-34e0-9b97-3ecf-277701903552"/>
  </r>
  <r>
    <x v="3945"/>
    <s v="mural.co"/>
    <s v="USA"/>
    <s v="CA"/>
    <s v="SF Bay Area"/>
    <s v="San Francisco"/>
    <x v="0"/>
    <s v="Mural.ly is a platform allowing its users to aggregate web content and display them in a bulletin board-like customizable space."/>
    <s v="collaboration|data visualization|digital media|enterprise software|saas"/>
    <x v="984"/>
    <x v="0"/>
    <n v="3"/>
    <n v="2270000"/>
    <s v="2011-11-22"/>
    <s v="2012-03-01"/>
    <s v="2016-07-07"/>
    <m/>
    <s v="hello@mural.ly"/>
    <n v="114158003524"/>
    <s v="https://www.crunchbase.com/organization/mural-ly"/>
    <s v="https://www.twitter.com/mural"/>
    <s v="http://www.facebook.com/murallysocial"/>
    <s v="31e82655-0141-d37b-f0ca-11a4405d7889"/>
  </r>
  <r>
    <x v="3946"/>
    <s v="mysocialbook.com"/>
    <m/>
    <m/>
    <m/>
    <m/>
    <x v="0"/>
    <s v="Established in 2011, My Social Book is today’s global leader in Social Books."/>
    <s v="social"/>
    <x v="5"/>
    <x v="1"/>
    <n v="1"/>
    <m/>
    <s v="2011-01-01"/>
    <s v="2016-07-07"/>
    <s v="2016-07-07"/>
    <m/>
    <s v="help@mysocialbook.com"/>
    <m/>
    <s v="https://www.crunchbase.com/organization/my-social-book"/>
    <s v="https://www.twitter.com/my_social_book"/>
    <s v="https://www.facebook.com/mysocialbook"/>
    <s v="33d57a70-882b-4da7-e1ce-13eee1a4685f"/>
  </r>
  <r>
    <x v="3947"/>
    <s v="nfxdigital.com"/>
    <s v="IND"/>
    <m/>
    <s v="New Delhi"/>
    <s v="New Delhi"/>
    <x v="0"/>
    <s v="For the first time globally, we bring to you a platform that serves as a direct link between brands"/>
    <s v="advertising|marketing"/>
    <x v="296"/>
    <x v="0"/>
    <n v="1"/>
    <n v="1000000"/>
    <s v="2013-01-01"/>
    <s v="2016-07-07"/>
    <s v="2016-07-07"/>
    <m/>
    <s v="team@nfxdigital.com"/>
    <n v="1141633177"/>
    <s v="https://www.crunchbase.com/organization/nfx-digital-pvt-ltd"/>
    <s v="https://www.twitter.com/adytudedotcom"/>
    <s v="https://www.facebook.com/admadders"/>
    <s v="3c1ed581-5331-9d75-af03-0e00818513c5"/>
  </r>
  <r>
    <x v="3948"/>
    <s v="nyxoah.com"/>
    <s v="BEL"/>
    <m/>
    <m/>
    <m/>
    <x v="0"/>
    <s v="Nyxoah is a pioneering medical device company,"/>
    <s v="health care|medical device|neuroscience"/>
    <x v="44"/>
    <x v="0"/>
    <n v="2"/>
    <n v="30921236.803645901"/>
    <s v="2009-01-01"/>
    <s v="2014-05-27"/>
    <s v="2016-07-07"/>
    <m/>
    <s v="info@nyxoah.com"/>
    <s v="(322)612-1755"/>
    <s v="https://www.crunchbase.com/organization/nyxoah"/>
    <s v="https://www.twitter.com/nyxoah"/>
    <s v="http://www.facebook.com/nyxoah"/>
    <s v="19a02f2f-5ddb-bf7c-51b2-4ef2ae81037c"/>
  </r>
  <r>
    <x v="3949"/>
    <s v="orthokinematics.com"/>
    <s v="USA"/>
    <s v="TX"/>
    <s v="Austin"/>
    <s v="Austin"/>
    <x v="0"/>
    <s v="Ortho Kinematics is a diagnostic technology company focused on spine imaging informatics."/>
    <s v="biotechnology|health care|health diagnostics"/>
    <x v="44"/>
    <x v="0"/>
    <n v="14"/>
    <n v="35568909"/>
    <s v="2006-01-01"/>
    <s v="2009-04-24"/>
    <s v="2016-07-07"/>
    <m/>
    <s v="info@orthokinematics.com"/>
    <s v="(512) 334-5490"/>
    <s v="https://www.crunchbase.com/organization/ortho-kinematics"/>
    <s v="https://www.twitter.com/getavma"/>
    <s v="http://www.facebook.com/getavma"/>
    <s v="8c58d3cc-73b5-1d83-d7a7-3c793cff25ae"/>
  </r>
  <r>
    <x v="3950"/>
    <s v="livebyosmosis.com"/>
    <s v="USA"/>
    <s v="WA"/>
    <s v="Seattle"/>
    <s v="Seattle"/>
    <x v="0"/>
    <s v="Our simple tools are the building blocks for mass personalization"/>
    <s v="e-commerce"/>
    <x v="63"/>
    <x v="1"/>
    <n v="1"/>
    <n v="1700000"/>
    <m/>
    <s v="2016-07-07"/>
    <s v="2016-07-07"/>
    <m/>
    <m/>
    <m/>
    <s v="https://www.crunchbase.com/organization/osmosis-3"/>
    <s v="https://www.twitter.com/@livebyosmosis"/>
    <m/>
    <s v="87a1b01c-d947-29a5-e325-c2782296c198"/>
  </r>
  <r>
    <x v="3951"/>
    <s v="parlamind.com"/>
    <s v="DEU"/>
    <m/>
    <s v="Berlin"/>
    <s v="Berlin"/>
    <x v="0"/>
    <s v="parlamind is an Artificial Intelligence (AI) for Customer Service"/>
    <s v="artificial intelligence"/>
    <x v="64"/>
    <x v="0"/>
    <n v="1"/>
    <n v="1666327.22963841"/>
    <s v="2016-08-20"/>
    <s v="2016-07-07"/>
    <s v="2016-07-07"/>
    <m/>
    <s v="info@parlamind.com"/>
    <m/>
    <s v="https://www.crunchbase.com/organization/parlamind"/>
    <s v="https://www.twitter.com/parlamind"/>
    <s v="https://www.facebook.com/parlamind/"/>
    <s v="a5e20de6-fa48-83bc-96c4-dad9bf2ade8d"/>
  </r>
  <r>
    <x v="3952"/>
    <s v="getpixie.com"/>
    <s v="USA"/>
    <s v="CA"/>
    <s v="SF Bay Area"/>
    <s v="Los Altos"/>
    <x v="0"/>
    <s v="Pixie is creating the Internet of Your Everything™ by building a platform that derives precise location, even indoors."/>
    <s v="internet of things|software"/>
    <x v="146"/>
    <x v="0"/>
    <n v="3"/>
    <n v="24500000"/>
    <s v="2011-01-01"/>
    <s v="2013-12-10"/>
    <s v="2016-07-07"/>
    <m/>
    <s v="info@getpixie.com"/>
    <m/>
    <s v="https://www.crunchbase.com/organization/pixie-technology"/>
    <s v="https://www.twitter.com/getpixies"/>
    <s v="https://www.facebook.com/getpixie"/>
    <s v="cb0fa529-df56-001c-6fb2-467bd3dad8d2"/>
  </r>
  <r>
    <x v="3953"/>
    <s v="polystyvert.com"/>
    <s v="CAN"/>
    <s v="QC"/>
    <s v="Montreal"/>
    <s v="Anjou"/>
    <x v="0"/>
    <s v="Polystyvert is an innovative SME environmental company with a mission to recycle polystyrene"/>
    <s v="plastics and rubber manufacturing"/>
    <x v="41"/>
    <x v="1"/>
    <n v="1"/>
    <n v="4900000"/>
    <s v="2011-01-01"/>
    <s v="2016-07-07"/>
    <s v="2016-07-07"/>
    <m/>
    <s v="info@polystyvert.com"/>
    <s v="(514)360-6977"/>
    <s v="https://www.crunchbase.com/organization/polystyvert"/>
    <s v="https://www.twitter.com/polystyvert"/>
    <m/>
    <s v="281bf181-86f8-c94c-7513-4eaa4e086107"/>
  </r>
  <r>
    <x v="3954"/>
    <s v="post-quantum.com"/>
    <s v="GBR"/>
    <m/>
    <s v="London"/>
    <s v="London"/>
    <x v="0"/>
    <s v="Protecting the World's Information"/>
    <s v="cyber security|wireless"/>
    <x v="985"/>
    <x v="0"/>
    <n v="3"/>
    <n v="10418000"/>
    <s v="2009-01-01"/>
    <s v="2013-11-01"/>
    <s v="2016-07-07"/>
    <m/>
    <s v="support@post-quantum.com"/>
    <m/>
    <s v="https://www.crunchbase.com/organization/pq-solutions-2"/>
    <s v="https://www.twitter.com/post_quantum"/>
    <m/>
    <s v="d97e4242-3327-54e9-750e-585884a6a1be"/>
  </r>
  <r>
    <x v="3955"/>
    <s v="privme.com"/>
    <m/>
    <m/>
    <m/>
    <m/>
    <x v="0"/>
    <s v="PrivMe provides a spending intelligence and customer engagement platform for merchants and consumers."/>
    <m/>
    <x v="5"/>
    <x v="1"/>
    <n v="1"/>
    <n v="10000"/>
    <s v="2014-11-15"/>
    <s v="2016-07-07"/>
    <s v="2016-07-07"/>
    <m/>
    <m/>
    <n v="554198085133"/>
    <s v="https://www.crunchbase.com/organization/privme"/>
    <s v="https://www.twitter.com/privmebr"/>
    <m/>
    <s v="c084a821-ee46-e632-8db5-49738c63ba5c"/>
  </r>
  <r>
    <x v="3956"/>
    <s v="quickli.com"/>
    <s v="IND"/>
    <m/>
    <s v="New Delhi"/>
    <s v="Gurgaon"/>
    <x v="0"/>
    <s v="Quickli B2B On-demand Local Delivery Network."/>
    <s v="apps|transportation|travel"/>
    <x v="986"/>
    <x v="6"/>
    <n v="2"/>
    <m/>
    <s v="2015-04-12"/>
    <s v="2015-09-28"/>
    <s v="2016-07-07"/>
    <m/>
    <s v="info@quickli.com"/>
    <s v="084 3100 3100"/>
    <s v="https://www.crunchbase.com/organization/quickli"/>
    <s v="https://www.twitter.com/quickliapp"/>
    <s v="https://www.facebook.com/quickliapp"/>
    <s v="cadebb10-7c8f-a771-54ce-a585aa6ec19e"/>
  </r>
  <r>
    <x v="3957"/>
    <s v="ripplefoods.com"/>
    <s v="USA"/>
    <s v="CA"/>
    <s v="SF Bay Area"/>
    <s v="Emeryville"/>
    <x v="0"/>
    <s v="Ripple Foods makes non-dairy milk with just as much protein as milk and half the sugar."/>
    <s v="food and beverage|food processing|sustainability"/>
    <x v="987"/>
    <x v="0"/>
    <n v="2"/>
    <n v="43637592"/>
    <s v="2014-01-01"/>
    <s v="2015-12-04"/>
    <s v="2016-07-07"/>
    <m/>
    <s v="press@ripplefoods.com"/>
    <s v="(888)206-1664"/>
    <s v="https://www.crunchbase.com/organization/ripple-foods"/>
    <s v="https://www.twitter.com/ripplefoods"/>
    <s v="http://www.facebook.com/ripplefoods/"/>
    <s v="020de179-6ab7-d33b-7931-50c2f3a943a9"/>
  </r>
  <r>
    <x v="3958"/>
    <s v="riseinteractive.com"/>
    <s v="USA"/>
    <s v="IL"/>
    <s v="Chicago"/>
    <s v="Chicago"/>
    <x v="0"/>
    <s v="Rise Interactive is a digital marketing agency offering traffic generation and web analytics to Fortune 1000 companies."/>
    <s v="advertising|analytics|email marketing|search engine|seo"/>
    <x v="988"/>
    <x v="2"/>
    <n v="1"/>
    <n v="12300000"/>
    <s v="2004-01-01"/>
    <s v="2016-07-07"/>
    <s v="2016-07-07"/>
    <m/>
    <s v="info@riseinteractive.com"/>
    <m/>
    <s v="https://www.crunchbase.com/organization/rise-interactive"/>
    <s v="https://www.twitter.com/riseinteractive"/>
    <s v="http://www.facebook.com/pages/rise-interactive/18241927932"/>
    <s v="d9dc53b2-77b2-d8c7-ab87-345ab5bf3157"/>
  </r>
  <r>
    <x v="3959"/>
    <s v="smartnews.com"/>
    <s v="JPN"/>
    <m/>
    <s v="Tokyo"/>
    <s v="Tokyo"/>
    <x v="0"/>
    <s v="SmartNews is the award-winning, news discovery app loved by millions."/>
    <s v="apps|mobile|news"/>
    <x v="762"/>
    <x v="0"/>
    <n v="4"/>
    <n v="88302250.145115599"/>
    <s v="2012-06-15"/>
    <s v="2013-08-14"/>
    <s v="2016-07-07"/>
    <m/>
    <s v="info@smartnews.com"/>
    <n v="81357285596"/>
    <s v="https://www.crunchbase.com/organization/smartnews-inc"/>
    <s v="https://www.twitter.com/smartnews"/>
    <s v="http://www.facebook.com/smartnewsapp"/>
    <s v="bd36f7e0-0726-d821-07ec-b678f0d14a69"/>
  </r>
  <r>
    <x v="3960"/>
    <s v="snaplytics.io"/>
    <m/>
    <m/>
    <m/>
    <m/>
    <x v="0"/>
    <s v="Snaplytics Know exactly how and why your content performs with key analytics and insights."/>
    <s v="analytics|software"/>
    <x v="123"/>
    <x v="0"/>
    <n v="1"/>
    <m/>
    <s v="2015-01-01"/>
    <s v="2016-07-07"/>
    <s v="2016-07-07"/>
    <m/>
    <s v="hello@snaplytics.io"/>
    <m/>
    <s v="https://www.crunchbase.com/organization/snaplytics"/>
    <s v="https://www.twitter.com/snaplytics"/>
    <s v="https://www.facebook.com/snaplytics"/>
    <s v="55177b72-5eea-36f0-d4da-5c051a87975f"/>
  </r>
  <r>
    <x v="3961"/>
    <s v="sunrisebank.com"/>
    <s v="USA"/>
    <s v="FL"/>
    <s v="Florida's Space Coast"/>
    <s v="Cocoa Beach"/>
    <x v="0"/>
    <s v="Sunrise Bank offers a wide variety of credit products"/>
    <s v="banking"/>
    <x v="39"/>
    <x v="0"/>
    <n v="1"/>
    <n v="25000000"/>
    <s v="2005-01-01"/>
    <s v="2016-07-07"/>
    <s v="2016-07-07"/>
    <m/>
    <m/>
    <s v="(321)784-8333"/>
    <s v="https://www.crunchbase.com/organization/sunrise-bank"/>
    <m/>
    <m/>
    <s v="bf6a2945-3f06-3917-684c-ed0e1fcbeee9"/>
  </r>
  <r>
    <x v="3962"/>
    <s v="targovax.com"/>
    <s v="NOR"/>
    <m/>
    <s v="Lysaker"/>
    <s v="Lysaker"/>
    <x v="0"/>
    <s v="Targovax develops active immunotherapy in the form of cancer vaccines for application in post-operation treatments."/>
    <s v="biotechnology"/>
    <x v="36"/>
    <x v="0"/>
    <n v="2"/>
    <n v="16900000"/>
    <s v="2010-01-01"/>
    <s v="2013-06-06"/>
    <s v="2016-07-07"/>
    <m/>
    <s v="info@targovax.com"/>
    <s v="47 21 39 88 10"/>
    <s v="https://www.crunchbase.com/organization/targovax"/>
    <m/>
    <m/>
    <s v="b0b0c8dd-04fb-51e5-b157-1aa863c79cf5"/>
  </r>
  <r>
    <x v="3963"/>
    <s v="thrivist.com"/>
    <s v="USA"/>
    <s v="TN"/>
    <s v="Nashville"/>
    <s v="Franklin"/>
    <x v="0"/>
    <s v="Thrivist is a learning &amp; analytics platform for K-12 that enables schools to personalize learning and to make better decisions based data."/>
    <s v="e-learning"/>
    <x v="283"/>
    <x v="0"/>
    <n v="1"/>
    <m/>
    <s v="2015-03-10"/>
    <s v="2016-07-07"/>
    <s v="2016-07-07"/>
    <m/>
    <m/>
    <m/>
    <s v="https://www.crunchbase.com/organization/thrivist"/>
    <s v="https://www.twitter.com/thrivist_edu"/>
    <s v="https://www.facebook.com/thrivist-893465757331812/timeline/"/>
    <s v="43c5274d-3f11-9d2b-16a3-1dcc50fd44f7"/>
  </r>
  <r>
    <x v="3964"/>
    <s v="uber.com"/>
    <s v="USA"/>
    <s v="CA"/>
    <s v="SF Bay Area"/>
    <s v="San Francisco"/>
    <x v="0"/>
    <s v="Uber is a mobile app connecting passengers with drivers for hire."/>
    <s v="mobile apps|public transportation|transportation"/>
    <x v="310"/>
    <x v="9"/>
    <n v="14"/>
    <n v="11457450000"/>
    <s v="2009-03-01"/>
    <s v="2009-08-08"/>
    <s v="2016-07-07"/>
    <m/>
    <m/>
    <m/>
    <s v="https://www.crunchbase.com/organization/uber"/>
    <s v="https://www.twitter.com/uber"/>
    <s v="http://www.facebook.com/uber"/>
    <s v="1eb37109-3b93-01a9-177f-fee2cb1bfcdc"/>
  </r>
  <r>
    <x v="3965"/>
    <s v="vertrotors.com"/>
    <s v="GBR"/>
    <m/>
    <s v="Edinburgh"/>
    <s v="Edinburgh"/>
    <x v="0"/>
    <s v="UK-based compressor manufacturing company."/>
    <s v="machinery manufacturing"/>
    <x v="41"/>
    <x v="1"/>
    <n v="1"/>
    <n v="1951329.50583664"/>
    <s v="2013-01-01"/>
    <s v="2016-07-07"/>
    <s v="2016-07-07"/>
    <m/>
    <s v="sales@VERTrotors.com"/>
    <n v="4401316640080"/>
    <s v="https://www.crunchbase.com/organization/vert-rotors"/>
    <s v="https://www.twitter.com/vertrotors"/>
    <m/>
    <s v="e177f0f3-54cb-a0bd-638e-72c7317ab2df"/>
  </r>
  <r>
    <x v="3966"/>
    <s v="vestivise.com"/>
    <s v="USA"/>
    <s v="NY"/>
    <s v="New York City"/>
    <s v="New York"/>
    <x v="0"/>
    <s v="Vestivise helps people understand their investments regardless of their financial knowledge."/>
    <m/>
    <x v="5"/>
    <x v="2"/>
    <n v="1"/>
    <m/>
    <s v="2016-06-22"/>
    <s v="2016-07-07"/>
    <s v="2016-07-07"/>
    <m/>
    <m/>
    <m/>
    <s v="https://www.crunchbase.com/organization/vestivise"/>
    <s v="https://www.twitter.com/vestivise"/>
    <s v="https://www.facebook.com/vestivise"/>
    <s v="cd66c969-234f-344e-115e-3b420afe2bd3"/>
  </r>
  <r>
    <x v="3967"/>
    <s v="vingroup.net"/>
    <s v="GBR"/>
    <m/>
    <s v="GBR - Other"/>
    <s v="Long Bennington"/>
    <x v="0"/>
    <s v="VINGROUP is primarily engaged in the real estate business in Vietnam."/>
    <s v="finance|fintech"/>
    <x v="24"/>
    <x v="8"/>
    <n v="2"/>
    <n v="400000000"/>
    <s v="1993-01-01"/>
    <s v="2013-06-10"/>
    <s v="2016-07-07"/>
    <m/>
    <s v="info@vingroup.net"/>
    <s v="'+84 4 3974 9999"/>
    <s v="https://www.crunchbase.com/organization/vingroup"/>
    <m/>
    <s v="http://www.facebook.com/vingroup.net"/>
    <s v="c593dfa2-2630-8e0f-e016-d10a8365cb54"/>
  </r>
  <r>
    <x v="3968"/>
    <s v="visikol.com"/>
    <s v="USA"/>
    <s v="NJ"/>
    <s v="Newark"/>
    <s v="New Brunswick"/>
    <x v="0"/>
    <s v="A bio-imaging company focused on adding a third dimension to the traditional histological workflow."/>
    <s v="biotechnology|developer tools|information technology|neuroscience"/>
    <x v="989"/>
    <x v="1"/>
    <n v="2"/>
    <n v="725000"/>
    <s v="2016-02-22"/>
    <s v="2016-02-24"/>
    <s v="2016-07-07"/>
    <m/>
    <s v="order@visikol.com"/>
    <s v="1(800)615-8474"/>
    <s v="https://www.crunchbase.com/organization/visikol"/>
    <s v="https://www.twitter.com/visikol"/>
    <s v="https://www.facebook.com/visikol"/>
    <s v="e242163b-27cb-236d-7ff3-262f0485ad19"/>
  </r>
  <r>
    <x v="3969"/>
    <s v="visionlabs.ru"/>
    <s v="RUS"/>
    <m/>
    <s v="Moscow"/>
    <s v="Moscow"/>
    <x v="0"/>
    <s v="VisionLabs is a world-leading visual recognition company"/>
    <s v="information technology"/>
    <x v="59"/>
    <x v="0"/>
    <n v="1"/>
    <n v="5500000"/>
    <s v="2012-01-01"/>
    <s v="2016-07-07"/>
    <s v="2016-07-07"/>
    <m/>
    <s v="info@visionlabs.ru"/>
    <n v="74993993361"/>
    <s v="https://www.crunchbase.com/organization/visionlabs"/>
    <s v="https://www.twitter.com/visionlabsllc"/>
    <s v="https://www.facebook.com/visionlabsteam"/>
    <s v="8443e22c-1377-b096-2d52-bd1ef16ae5a5"/>
  </r>
  <r>
    <x v="3970"/>
    <s v="yuntongxun.com"/>
    <s v="CHN"/>
    <m/>
    <s v="CHN - Other"/>
    <s v="Chaoyang"/>
    <x v="0"/>
    <s v="Yuntongxun provides cloud communication services to businesses and developers."/>
    <m/>
    <x v="5"/>
    <x v="2"/>
    <n v="3"/>
    <n v="89000000"/>
    <s v="2009-01-01"/>
    <s v="2013-05-05"/>
    <s v="2016-07-07"/>
    <m/>
    <m/>
    <m/>
    <s v="https://www.crunchbase.com/organization/yuntongxun"/>
    <m/>
    <m/>
    <s v="bbb5b360-fd1f-1d3b-e8be-ed5281cc556d"/>
  </r>
  <r>
    <x v="3971"/>
    <s v="zingle.me"/>
    <s v="USA"/>
    <s v="CA"/>
    <s v="San Diego"/>
    <s v="San Diego"/>
    <x v="0"/>
    <s v="Zingle is a messaging platform, enabling on-demand mobile customer communication."/>
    <s v="hospitality|parking|software|transportation"/>
    <x v="990"/>
    <x v="0"/>
    <n v="2"/>
    <n v="4008435"/>
    <s v="2009-01-01"/>
    <s v="2015-05-14"/>
    <s v="2016-07-07"/>
    <m/>
    <s v="info@zingleme.com"/>
    <s v="(877) 946-4536"/>
    <s v="https://www.crunchbase.com/organization/zingle"/>
    <s v="https://www.twitter.com/zingleme"/>
    <s v="https://www.facebook.com/zinglenow"/>
    <s v="dc31c77c-dcc5-e3ca-d761-205e04fda5e3"/>
  </r>
  <r>
    <x v="3972"/>
    <s v="ziopharm.com"/>
    <s v="USA"/>
    <s v="NY"/>
    <s v="New York City"/>
    <s v="New York"/>
    <x v="1"/>
    <s v="ZIOPHARM Oncology is an American biopharmaceutical company developing novel therapeutics for the treatment of cancer."/>
    <s v="biotechnology|pharmaceutical|therapeutics"/>
    <x v="44"/>
    <x v="6"/>
    <n v="3"/>
    <n v="182559527"/>
    <s v="2005-01-01"/>
    <s v="2009-09-28"/>
    <s v="2016-07-07"/>
    <m/>
    <s v="info@ziopharm.com"/>
    <s v="'617-259-1970"/>
    <s v="https://www.crunchbase.com/organization/ziopharm-oncology"/>
    <s v="https://www.twitter.com/ziopharm"/>
    <s v="http://www.facebook.com/ziopharmoncology"/>
    <s v="39870894-bdf7-3313-44e2-59303db50a28"/>
  </r>
  <r>
    <x v="3973"/>
    <s v="beta.znipe.tv"/>
    <m/>
    <m/>
    <m/>
    <m/>
    <x v="0"/>
    <s v="Znipe is a company which organizes and orchestrates digital events for its clientele and client base."/>
    <m/>
    <x v="5"/>
    <x v="2"/>
    <n v="1"/>
    <n v="1170000"/>
    <m/>
    <s v="2016-07-07"/>
    <s v="2016-07-07"/>
    <m/>
    <m/>
    <m/>
    <s v="https://www.crunchbase.com/organization/znipe"/>
    <s v="https://www.twitter.com/znipetv"/>
    <m/>
    <s v="a60367d6-ee31-6242-2971-d1739603482d"/>
  </r>
  <r>
    <x v="3974"/>
    <s v="3scan.com"/>
    <s v="USA"/>
    <s v="CA"/>
    <s v="SF Bay Area"/>
    <s v="San Francisco"/>
    <x v="0"/>
    <s v="3Scan offers automated microscopy services and supporting software for the 3D analysis of cells, tissues, and organs."/>
    <s v="biotechnology|health diagnostics|medical"/>
    <x v="44"/>
    <x v="0"/>
    <n v="5"/>
    <n v="21063012"/>
    <s v="2011-01-01"/>
    <s v="2011-08-31"/>
    <s v="2016-07-06"/>
    <m/>
    <s v="devan@3scan.com"/>
    <n v="15555555555"/>
    <s v="https://www.crunchbase.com/organization/3scan"/>
    <s v="https://www.twitter.com/3scantweets"/>
    <m/>
    <s v="846c9f08-dcaf-730e-78b4-2e998f01a0b3"/>
  </r>
  <r>
    <x v="3975"/>
    <s v="africainternetgroup.com"/>
    <s v="NGA"/>
    <m/>
    <s v="Lagos"/>
    <s v="Lagos"/>
    <x v="0"/>
    <s v="The Africa Internet Group(formerly Africa Internet Holdings) introduces and accelerates the online shift in Africa."/>
    <s v="e-commerce|internet|retail"/>
    <x v="314"/>
    <x v="5"/>
    <n v="4"/>
    <n v="469173033.716088"/>
    <s v="2012-01-01"/>
    <s v="2016-02-08"/>
    <s v="2016-07-06"/>
    <m/>
    <s v="press@africainternetholding.com"/>
    <m/>
    <s v="https://www.crunchbase.com/organization/africa-internet-group"/>
    <s v="https://www.twitter.com/africa_ig"/>
    <s v="http://www.facebook.com/africainternetgroup"/>
    <s v="728c95ee-b399-f640-fa93-d5f003c7b5a6"/>
  </r>
  <r>
    <x v="3976"/>
    <s v="africargroup.com"/>
    <s v="AUS"/>
    <m/>
    <s v="Sydney"/>
    <s v="Sydney"/>
    <x v="0"/>
    <s v="AfricarGroup is the first vehicle marketplace in Africa, offering the perfect platform for hundreds of millions of users to sell and buy car"/>
    <s v="internet"/>
    <x v="28"/>
    <x v="3"/>
    <n v="1"/>
    <m/>
    <s v="2016-01-01"/>
    <s v="2016-07-06"/>
    <s v="2016-07-06"/>
    <m/>
    <m/>
    <m/>
    <s v="https://www.crunchbase.com/organization/africar-group"/>
    <s v="https://www.twitter.com/africargroup"/>
    <m/>
    <s v="ae4181b6-ff7d-2e45-9318-6df9d82b50b9"/>
  </r>
  <r>
    <x v="3977"/>
    <m/>
    <m/>
    <m/>
    <m/>
    <m/>
    <x v="0"/>
    <s v="Alchemy"/>
    <m/>
    <x v="5"/>
    <x v="2"/>
    <n v="1"/>
    <m/>
    <m/>
    <s v="2016-07-06"/>
    <s v="2016-07-06"/>
    <m/>
    <m/>
    <m/>
    <s v="https://www.crunchbase.com/organization/alchemy-2"/>
    <m/>
    <m/>
    <s v="2ba988f6-ac98-9a35-13f0-421619ec6cf6"/>
  </r>
  <r>
    <x v="3978"/>
    <s v="ameri100.com"/>
    <s v="USA"/>
    <s v="NJ"/>
    <s v="Newark"/>
    <s v="Princeton"/>
    <x v="1"/>
    <s v="Ameri100 is a Lean Enterprise Architecture Partner (LEAP), enabling clients to outperform the competition and stay innovative."/>
    <s v="information services|information technology"/>
    <x v="59"/>
    <x v="0"/>
    <n v="1"/>
    <n v="10000000"/>
    <s v="1994-01-01"/>
    <s v="2016-07-06"/>
    <s v="2016-07-06"/>
    <m/>
    <s v="info@ameri100.com"/>
    <n v="8040966100"/>
    <s v="https://www.crunchbase.com/organization/ameri-100"/>
    <s v="https://www.twitter.com/ameri100"/>
    <s v="https://www.facebook.com/ameri100"/>
    <s v="294f99a0-c4de-60c6-91dc-a2a5c7e44735"/>
  </r>
  <r>
    <x v="3979"/>
    <s v="appsdailyworld.com"/>
    <s v="IND"/>
    <m/>
    <s v="Mumbai"/>
    <s v="Mumbai"/>
    <x v="0"/>
    <s v="AppsDaily Solutions develops mobile applications for Android, Blackberry, Symbian, and Java phones."/>
    <s v="consumer|mobile|mobile apps"/>
    <x v="45"/>
    <x v="9"/>
    <n v="3"/>
    <n v="22900000"/>
    <s v="2008-01-01"/>
    <s v="2014-04-10"/>
    <s v="2016-07-06"/>
    <m/>
    <s v="info@appsdailyworld.com"/>
    <s v="'+1 (800) 209-9060"/>
    <s v="https://www.crunchbase.com/organization/appsdaily-solutions"/>
    <s v="https://www.twitter.com/appsdailyindia"/>
    <s v="http://www.facebook.com/appsdailyworld"/>
    <s v="19011357-b5ef-9af5-18ae-cd7006cda0e0"/>
  </r>
  <r>
    <x v="3980"/>
    <s v="aquilonenergyinc.com"/>
    <s v="USA"/>
    <s v="TX"/>
    <s v="Houston"/>
    <s v="Houston"/>
    <x v="0"/>
    <s v="Aquilon Energy Services is a Chicago-based software company providing innovative solutions for the fast-paced, complex and data intensive."/>
    <s v="software"/>
    <x v="10"/>
    <x v="0"/>
    <n v="1"/>
    <n v="13876616"/>
    <s v="2011-01-01"/>
    <s v="2016-07-06"/>
    <s v="2016-07-06"/>
    <m/>
    <s v="service@aquiloninc.com"/>
    <s v="(888)943-0340"/>
    <s v="https://www.crunchbase.com/organization/aquilon-energy-services"/>
    <s v="https://www.twitter.com/aquilonesn"/>
    <s v="https://www.facebook.com/179044802201785"/>
    <s v="49f11e92-219c-a884-9ad1-d2219cc0ea8b"/>
  </r>
  <r>
    <x v="3981"/>
    <s v="brilliant.org"/>
    <m/>
    <m/>
    <m/>
    <m/>
    <x v="0"/>
    <s v="Brilliant"/>
    <m/>
    <x v="5"/>
    <x v="2"/>
    <n v="1"/>
    <n v="3000000"/>
    <m/>
    <s v="2016-07-06"/>
    <s v="2016-07-06"/>
    <m/>
    <m/>
    <m/>
    <s v="https://www.crunchbase.com/organization/brilliant-2"/>
    <m/>
    <m/>
    <s v="5451fd93-f24a-882d-d3b6-227d7ea35afe"/>
  </r>
  <r>
    <x v="3982"/>
    <s v="capnia.com"/>
    <s v="USA"/>
    <s v="CA"/>
    <s v="SF Bay Area"/>
    <s v="Palo Alto"/>
    <x v="0"/>
    <s v="CAPNIA employs its proprietary medical gas delivery system to develop therapeutic products for chronic diseases."/>
    <s v="biotechnology|health care|medical|oil and gas"/>
    <x v="991"/>
    <x v="0"/>
    <n v="5"/>
    <n v="25370087"/>
    <s v="1999-01-01"/>
    <s v="2004-05-03"/>
    <s v="2016-07-06"/>
    <m/>
    <s v="info@capnia.com"/>
    <n v="8666598949"/>
    <s v="https://www.crunchbase.com/organization/capnia"/>
    <m/>
    <s v="https://www.facebook.com/capnia-inc-148438595200106/"/>
    <s v="a506f7a7-bab6-e7c6-1c0f-d9f667374d8f"/>
  </r>
  <r>
    <x v="3983"/>
    <s v="celsense.com"/>
    <s v="USA"/>
    <s v="PA"/>
    <s v="Pittsburgh"/>
    <s v="Pittsburgh"/>
    <x v="0"/>
    <s v="Celsense is a biotechnology company providing magnetic resonance imaging contrast agents."/>
    <s v="biotechnology|health care|health diagnostics"/>
    <x v="44"/>
    <x v="1"/>
    <n v="8"/>
    <n v="3211200"/>
    <s v="2005-01-01"/>
    <s v="2007-05-24"/>
    <s v="2016-07-06"/>
    <m/>
    <s v="info@celsense.com"/>
    <s v="(412) 263-2870"/>
    <s v="https://www.crunchbase.com/organization/celsense"/>
    <m/>
    <s v="https://www.facebook.com/pages/celsense/155323567840637"/>
    <s v="0ce4366b-778a-5290-5929-171db8003304"/>
  </r>
  <r>
    <x v="3984"/>
    <s v="datadwell.com"/>
    <s v="ISL"/>
    <m/>
    <m/>
    <m/>
    <x v="0"/>
    <s v="Use Data Dwell to streamline your branding operations and centralise your digital assets."/>
    <s v="information technology"/>
    <x v="59"/>
    <x v="1"/>
    <n v="2"/>
    <n v="1200000"/>
    <s v="2012-03-01"/>
    <s v="2016-07-06"/>
    <s v="2016-07-06"/>
    <m/>
    <s v="datadwell@datadwell.com"/>
    <s v="(354)525-3535"/>
    <s v="https://www.crunchbase.com/organization/data-dwell"/>
    <m/>
    <s v="https://www.facebook.com/datadwell/?ref=nf"/>
    <s v="b6a35f57-b05a-055e-af0a-921f37bfb4ec"/>
  </r>
  <r>
    <x v="3985"/>
    <s v="directedsensing.com"/>
    <s v="USA"/>
    <s v="TN"/>
    <s v="Knoxville"/>
    <s v="Knoxville"/>
    <x v="0"/>
    <s v="Directed Sensing makes advanced IoT sensors and systems with regulatory-compliant security for utilities and industrial applications."/>
    <s v="drones|internet of things|sensor"/>
    <x v="992"/>
    <x v="2"/>
    <n v="1"/>
    <n v="2000000"/>
    <s v="2012-01-01"/>
    <s v="2016-07-06"/>
    <s v="2016-07-06"/>
    <m/>
    <m/>
    <s v="(865)470-4143"/>
    <s v="https://www.crunchbase.com/organization/directed-sensing"/>
    <m/>
    <m/>
    <s v="25873940-fcc2-dcae-467e-c6bd243dd9e5"/>
  </r>
  <r>
    <x v="3986"/>
    <s v="dockwa.com"/>
    <s v="USA"/>
    <s v="RI"/>
    <s v="Providence"/>
    <s v="Newport"/>
    <x v="0"/>
    <s v="It’s a platform that connects boaters and marinas for all of their reservation needs."/>
    <s v="mobile|software|web development"/>
    <x v="245"/>
    <x v="1"/>
    <n v="2"/>
    <n v="3100000"/>
    <s v="2014-08-01"/>
    <s v="2015-05-22"/>
    <s v="2016-07-06"/>
    <m/>
    <s v="info@dockwa.com"/>
    <s v="'+1 (401) 236-8304"/>
    <s v="https://www.crunchbase.com/organization/dockwa"/>
    <s v="https://www.twitter.com/dock_wa"/>
    <s v="https://www.facebook.com/dockwa"/>
    <s v="28bac5ad-4cc7-0ab3-635e-a61051ed9f83"/>
  </r>
  <r>
    <x v="3987"/>
    <s v="dsyh.in"/>
    <s v="IND"/>
    <m/>
    <s v="Ahmedabad"/>
    <s v="Ahmedabad"/>
    <x v="0"/>
    <s v="E-Commerce Seller &amp; E-Tailer perspective"/>
    <s v="information technology"/>
    <x v="59"/>
    <x v="1"/>
    <n v="1"/>
    <n v="250000"/>
    <s v="2015-01-01"/>
    <s v="2016-07-06"/>
    <s v="2016-07-06"/>
    <m/>
    <s v="skaranji@gmail.com"/>
    <n v="9723037000"/>
    <s v="https://www.crunchbase.com/organization/don-t-scratch-your-head-dsyh"/>
    <s v="https://www.twitter.com/dsyh001"/>
    <s v="https://www.facebook.com/dontscratchyourhead/"/>
    <s v="71886f4b-e198-c042-4703-61f204f6a226"/>
  </r>
  <r>
    <x v="3988"/>
    <s v="econic-technologies.com"/>
    <s v="GBR"/>
    <m/>
    <s v="London"/>
    <s v="London"/>
    <x v="0"/>
    <s v="Econic Technologies develops new catalysts and processes for the manufacture of polymers from CO2."/>
    <s v="manufacturing"/>
    <x v="41"/>
    <x v="0"/>
    <n v="3"/>
    <n v="16014502.5214506"/>
    <s v="2011-01-01"/>
    <s v="2012-02-21"/>
    <s v="2016-07-06"/>
    <m/>
    <m/>
    <m/>
    <s v="https://www.crunchbase.com/organization/econic-technologies"/>
    <m/>
    <m/>
    <s v="0249acdd-350c-3901-72c5-9d367b8e77bc"/>
  </r>
  <r>
    <x v="3989"/>
    <s v="excellesports.com"/>
    <s v="USA"/>
    <s v="NY"/>
    <s v="New York City"/>
    <s v="New York"/>
    <x v="0"/>
    <s v="New York-based a women's sports coverage platform"/>
    <m/>
    <x v="5"/>
    <x v="1"/>
    <n v="1"/>
    <m/>
    <s v="2015-01-01"/>
    <s v="2016-07-06"/>
    <s v="2016-07-06"/>
    <m/>
    <s v="info@excellesports.com"/>
    <m/>
    <s v="https://www.crunchbase.com/organization/excelle-sports"/>
    <s v="https://www.twitter.com/excellesports"/>
    <s v="https://www.facebook.com/excellesports"/>
    <s v="7ee3a231-4f88-598d-2dcc-84608acab537"/>
  </r>
  <r>
    <x v="3990"/>
    <s v="gatecoin.com"/>
    <s v="HKG"/>
    <m/>
    <s v="Hong Kong"/>
    <s v="Hong Kong"/>
    <x v="0"/>
    <s v="Gatecoin is a regulated online trading platform for cryptocurrency and blockchain assets."/>
    <s v="bitcoin|cryptocurrency|finance|financial services|fintech|payments|trading platform"/>
    <x v="37"/>
    <x v="0"/>
    <n v="2"/>
    <n v="1000000"/>
    <s v="2013-07-01"/>
    <s v="2014-12-01"/>
    <s v="2016-07-06"/>
    <m/>
    <s v="contact@gatecoin.com"/>
    <s v="'+852 5803 2850"/>
    <s v="https://www.crunchbase.com/organization/gatecoin"/>
    <s v="https://www.twitter.com/gatecoin"/>
    <s v="http://www.facebook.com/gatecoin"/>
    <s v="51306684-8b2f-7362-1139-a96a93ae8775"/>
  </r>
  <r>
    <x v="3991"/>
    <s v="gatherhere.com"/>
    <s v="USA"/>
    <s v="GA"/>
    <s v="Atlanta"/>
    <s v="Atlanta"/>
    <x v="0"/>
    <s v="Gather is the leading event management software for restaurants and venues."/>
    <s v="internet"/>
    <x v="28"/>
    <x v="0"/>
    <n v="1"/>
    <n v="2500000"/>
    <s v="2012-01-01"/>
    <s v="2016-07-06"/>
    <s v="2016-07-06"/>
    <m/>
    <s v="theteam@gatherhere.com"/>
    <n v="118444284374"/>
    <s v="https://www.crunchbase.com/organization/gather-technologies"/>
    <s v="https://www.twitter.com/gather_"/>
    <s v="https://www.facebook.com/gatherhereatl"/>
    <s v="4a574abc-107d-d267-084d-46e16a6c70dd"/>
  </r>
  <r>
    <x v="3992"/>
    <s v="gigsky.com"/>
    <s v="USA"/>
    <s v="CA"/>
    <s v="SF Bay Area"/>
    <s v="Palo Alto"/>
    <x v="0"/>
    <s v="GigSky is mobile data connectivity solution for travelers. The service was launched in June 2015 on Apple SIM for iPad in over 90 countries."/>
    <s v="mobile|mobile devices|travel|wireless"/>
    <x v="993"/>
    <x v="3"/>
    <n v="7"/>
    <n v="24898204"/>
    <s v="2010-10-01"/>
    <s v="2011-04-25"/>
    <s v="2016-07-06"/>
    <m/>
    <s v="info@gigsky.com"/>
    <s v="(650)812-3407"/>
    <s v="https://www.crunchbase.com/organization/gigsky"/>
    <s v="https://www.twitter.com/gigsky"/>
    <s v="http://www.facebook.com/gigsky"/>
    <s v="cfeff450-1642-a5df-e087-00162d383091"/>
  </r>
  <r>
    <x v="3993"/>
    <s v="harringtonre.com"/>
    <s v="BMU"/>
    <m/>
    <m/>
    <m/>
    <x v="0"/>
    <s v="Harrington Re Ltd. is a Bermuda based, multi-line reinsurance company."/>
    <m/>
    <x v="5"/>
    <x v="2"/>
    <n v="1"/>
    <m/>
    <m/>
    <s v="2016-07-06"/>
    <s v="2016-07-06"/>
    <m/>
    <s v="info@harringtonre.com"/>
    <m/>
    <s v="https://www.crunchbase.com/organization/harrington-re"/>
    <m/>
    <m/>
    <s v="72e2a4b9-0bf2-a81d-d050-fb1a9c503fdf"/>
  </r>
  <r>
    <x v="3994"/>
    <s v="kindara.com"/>
    <s v="USA"/>
    <s v="CO"/>
    <s v="Denver"/>
    <s v="Boulder"/>
    <x v="0"/>
    <s v="Kindara is a platform that helps women manage their reproductive health and fertility."/>
    <s v="apps|consumer electronics|health care|medical|mobile"/>
    <x v="994"/>
    <x v="1"/>
    <n v="7"/>
    <n v="6925000"/>
    <s v="2010-04-22"/>
    <s v="2012-02-21"/>
    <s v="2016-07-06"/>
    <m/>
    <s v="team@kindara.com"/>
    <s v="718 619 7300"/>
    <s v="https://www.crunchbase.com/organization/kindara"/>
    <s v="https://www.twitter.com/kindara_inc"/>
    <s v="http://www.facebook.com/kindarafertility"/>
    <s v="2702961b-84f3-1f2c-71c1-778d88e46d9f"/>
  </r>
  <r>
    <x v="3995"/>
    <s v="kisanhub.com"/>
    <s v="GBR"/>
    <m/>
    <s v="London"/>
    <s v="Cambridge"/>
    <x v="0"/>
    <s v="Integrated data analytics and monitoring for farmers and growers"/>
    <s v="agriculture|analytics|big data|cloud computing|farming|mobile|predictive analytics"/>
    <x v="995"/>
    <x v="0"/>
    <n v="1"/>
    <n v="1000000"/>
    <s v="2012-01-01"/>
    <s v="2016-07-06"/>
    <s v="2016-07-06"/>
    <m/>
    <m/>
    <n v="441223276907"/>
    <s v="https://www.crunchbase.com/organization/kisanhub-com"/>
    <s v="https://www.twitter.com/kisanhub"/>
    <s v="https://www.facebook.com/kisanhub"/>
    <s v="991f5e27-a3cf-6529-88b8-f5c0cbc6b8ad"/>
  </r>
  <r>
    <x v="3996"/>
    <s v="leantaas.com"/>
    <s v="USA"/>
    <s v="CA"/>
    <s v="SF Bay Area"/>
    <s v="Santa Clara"/>
    <x v="0"/>
    <s v="LeanTaaS is a Silicon Valley software company"/>
    <s v="computer|information technology|software"/>
    <x v="379"/>
    <x v="0"/>
    <n v="2"/>
    <n v="11999994"/>
    <s v="2010-01-01"/>
    <s v="2015-10-20"/>
    <s v="2016-07-06"/>
    <m/>
    <s v="info@leantaas.com"/>
    <s v="1(650)409-5073"/>
    <s v="https://www.crunchbase.com/organization/leantaas"/>
    <s v="https://www.twitter.com/leantaas"/>
    <s v="https://www.facebook.com/leantaas/info/?tab=page_info"/>
    <s v="0be2ac16-9598-6a43-1a61-e91b75c9c30f"/>
  </r>
  <r>
    <x v="3997"/>
    <s v="light.co"/>
    <s v="USA"/>
    <s v="CA"/>
    <s v="SF Bay Area"/>
    <s v="Palo Alto"/>
    <x v="0"/>
    <s v="The Light L16 Camera combines advanced optics with powerful software, making beautiful photography more accessible than ever before."/>
    <s v="consumer electronics|internet|photography"/>
    <x v="996"/>
    <x v="6"/>
    <n v="3"/>
    <n v="64700000"/>
    <s v="2013-01-01"/>
    <s v="2014-06-10"/>
    <s v="2016-07-06"/>
    <m/>
    <s v="hello@light.co"/>
    <m/>
    <s v="https://www.crunchbase.com/organization/light"/>
    <s v="https://www.twitter.com/thelightco"/>
    <s v="http://www.facebook.com/thelightco"/>
    <s v="ca0731cb-8d53-bd93-93d0-d630c5f6db25"/>
  </r>
  <r>
    <x v="3998"/>
    <s v="liid.com"/>
    <s v="FIN"/>
    <m/>
    <s v="Helsinki"/>
    <s v="Helsinki"/>
    <x v="0"/>
    <s v="make the life of salespeople easier by ensuring that they never have to worry about CRM data entry again."/>
    <s v="information technology"/>
    <x v="59"/>
    <x v="1"/>
    <n v="1"/>
    <n v="278076.45248600398"/>
    <s v="2014-01-01"/>
    <s v="2016-07-06"/>
    <s v="2016-07-06"/>
    <m/>
    <s v="info@liid.com"/>
    <n v="358407683813"/>
    <s v="https://www.crunchbase.com/organization/liid"/>
    <s v="https://www.twitter.com/liidapp"/>
    <m/>
    <s v="cc0a73ab-be0c-5346-1a0a-acb0c73f6094"/>
  </r>
  <r>
    <x v="3999"/>
    <s v="loctote.com"/>
    <s v="USA"/>
    <s v="OH"/>
    <s v="Columbus, Ohio"/>
    <s v="Columbus"/>
    <x v="0"/>
    <s v="bags are the toughest, most threat-resistant drawstring bags in the world."/>
    <s v="consumer goods"/>
    <x v="366"/>
    <x v="1"/>
    <n v="1"/>
    <n v="1100000"/>
    <s v="2015-01-01"/>
    <s v="2016-07-06"/>
    <s v="2016-07-06"/>
    <m/>
    <m/>
    <m/>
    <s v="https://www.crunchbase.com/organization/loctote"/>
    <s v="https://www.twitter.com/loctote"/>
    <s v="https://www.facebook.com/loctote"/>
    <s v="f7809b0a-c290-0c1c-28a6-14fc01a73839"/>
  </r>
  <r>
    <x v="4000"/>
    <s v="madberry.net"/>
    <s v="FIN"/>
    <m/>
    <s v="Helsinki"/>
    <s v="Helsinki"/>
    <x v="0"/>
    <s v="A startup offering advanced advertising solutions for game companies"/>
    <s v="advertising|marketing"/>
    <x v="296"/>
    <x v="0"/>
    <n v="1"/>
    <n v="1000000"/>
    <s v="2014-01-01"/>
    <s v="2016-07-06"/>
    <s v="2016-07-06"/>
    <m/>
    <s v="contact@madberry.net"/>
    <n v="358408032526"/>
    <s v="https://www.crunchbase.com/organization/madberry"/>
    <s v="https://www.twitter.com/madberry_media"/>
    <s v="https://www.facebook.com/madberry.net"/>
    <s v="b05db57d-ec71-648b-91e6-147d9aa18c3f"/>
  </r>
  <r>
    <x v="4001"/>
    <s v="medbanks.cn"/>
    <m/>
    <m/>
    <m/>
    <m/>
    <x v="0"/>
    <s v="Medbanks is developing an oncology database using information collected from hospitals"/>
    <m/>
    <x v="5"/>
    <x v="2"/>
    <n v="1"/>
    <n v="30000000"/>
    <m/>
    <s v="2016-07-06"/>
    <s v="2016-07-06"/>
    <m/>
    <m/>
    <m/>
    <s v="https://www.crunchbase.com/organization/medbanks-network-technology"/>
    <m/>
    <m/>
    <s v="c4d67d1f-854f-8071-66fa-30bd9bd14ea3"/>
  </r>
  <r>
    <x v="4002"/>
    <m/>
    <s v="USA"/>
    <s v="CO"/>
    <s v="CO - Other"/>
    <s v="Franktown"/>
    <x v="0"/>
    <s v="MIMG C Jackson 2"/>
    <m/>
    <x v="5"/>
    <x v="2"/>
    <n v="1"/>
    <n v="3345000"/>
    <m/>
    <s v="2016-07-06"/>
    <s v="2016-07-06"/>
    <m/>
    <m/>
    <s v="(303)660-6400"/>
    <s v="https://www.crunchbase.com/organization/mimg-c-jackson-2"/>
    <m/>
    <m/>
    <s v="1740cf27-9d7a-035a-b31c-d7fe88ba66b4"/>
  </r>
  <r>
    <x v="4003"/>
    <s v="mpb.com"/>
    <s v="GBR"/>
    <m/>
    <s v="London"/>
    <s v="Brighton"/>
    <x v="0"/>
    <s v="mpb.com is the leading marketplace in Europe for trading high-end cameras and lenses"/>
    <s v="e-commerce|marketplace"/>
    <x v="63"/>
    <x v="0"/>
    <n v="1"/>
    <n v="2765650.61930819"/>
    <s v="2006-02-01"/>
    <s v="2016-07-06"/>
    <s v="2016-07-06"/>
    <m/>
    <s v="sales@mpbphotographic.co.uk"/>
    <n v="3308083271"/>
    <s v="https://www.crunchbase.com/organization/mpb-com"/>
    <s v="https://www.twitter.com/mpbcom"/>
    <s v="https://www.facebook.com/mpbcom"/>
    <s v="8f06eaf4-6b7e-4807-bb3b-4676aa38e305"/>
  </r>
  <r>
    <x v="4004"/>
    <s v="mycash.in.ua"/>
    <s v="UKR"/>
    <m/>
    <m/>
    <m/>
    <x v="0"/>
    <s v="CashBack service that helps you to find the best deals and save money while shopping on-line."/>
    <s v="finance|internet|shopping"/>
    <x v="12"/>
    <x v="2"/>
    <n v="1"/>
    <n v="5100000"/>
    <m/>
    <s v="2016-07-06"/>
    <s v="2016-07-06"/>
    <m/>
    <s v="info@mycash.in.ua"/>
    <s v="044 233-08-56"/>
    <s v="https://www.crunchbase.com/organization/mycash"/>
    <s v="https://www.twitter.com/mycash_ua"/>
    <s v="http://www.facebook.com/mycash"/>
    <s v="23b8c0fe-9f98-b34e-8c78-e7c2591289fd"/>
  </r>
  <r>
    <x v="4005"/>
    <s v="netwatchsystem.com"/>
    <s v="IRL"/>
    <m/>
    <s v="Carlow"/>
    <s v="Carlow"/>
    <x v="0"/>
    <s v="Carlow-based digital security specialist"/>
    <s v="security"/>
    <x v="175"/>
    <x v="3"/>
    <n v="2"/>
    <n v="21710568.4352424"/>
    <s v="2003-01-01"/>
    <s v="2016-07-05"/>
    <s v="2016-07-06"/>
    <m/>
    <s v="admin@netwatchsystem.com"/>
    <n v="3530599139698"/>
    <s v="https://www.crunchbase.com/organization/netmatch"/>
    <s v="https://www.twitter.com/netwatchsystem"/>
    <m/>
    <s v="81867d18-cb05-e4a5-f147-99706a82d7ad"/>
  </r>
  <r>
    <x v="4006"/>
    <s v="noisolation.com"/>
    <s v="NOR"/>
    <m/>
    <s v="Oslo"/>
    <s v="Oslo"/>
    <x v="0"/>
    <s v="Building TOI, an avatar robot for kids with long term illness."/>
    <m/>
    <x v="5"/>
    <x v="2"/>
    <n v="1"/>
    <n v="294000"/>
    <m/>
    <s v="2016-07-06"/>
    <s v="2016-07-06"/>
    <m/>
    <m/>
    <m/>
    <s v="https://www.crunchbase.com/organization/no-isolation"/>
    <s v="https://www.twitter.com/_noisolation"/>
    <m/>
    <s v="7c61781e-316e-e252-4517-96805fd49b98"/>
  </r>
  <r>
    <x v="4007"/>
    <s v="noysi.com"/>
    <s v="ESP"/>
    <m/>
    <s v="Madrid"/>
    <s v="Madrid"/>
    <x v="0"/>
    <s v="Noysi is a communication tool for teams. With Noysi you can access all your conversations and files from anywhere. Try it now, it's free!"/>
    <s v="communities|developer tools"/>
    <x v="173"/>
    <x v="1"/>
    <n v="4"/>
    <n v="670000"/>
    <s v="2015-05-14"/>
    <s v="2015-06-14"/>
    <s v="2016-07-06"/>
    <m/>
    <s v="noysi@noysi.com"/>
    <m/>
    <s v="https://www.crunchbase.com/organization/noysi-3"/>
    <s v="https://www.twitter.com/hector_noysi"/>
    <s v="https://www.facebook.com/somos.noysi"/>
    <s v="ea6af7b9-d7c6-b20f-1d99-4099210ca8b9"/>
  </r>
  <r>
    <x v="4008"/>
    <s v="oculardatasystems.com"/>
    <s v="USA"/>
    <s v="CA"/>
    <s v="Los Angeles"/>
    <s v="Pasadena"/>
    <x v="0"/>
    <s v="The DAX™ Evidence Recorder is the successor to the Hawkeye HGN Trainer and is manufactured."/>
    <s v="data center"/>
    <x v="181"/>
    <x v="2"/>
    <n v="1"/>
    <n v="500000"/>
    <m/>
    <s v="2016-07-06"/>
    <s v="2016-07-06"/>
    <m/>
    <s v="info@oculardatasystems.com"/>
    <s v="(626)578-5700"/>
    <s v="https://www.crunchbase.com/organization/ocular-data-systems"/>
    <m/>
    <m/>
    <s v="294b963f-a02c-2e2b-9df3-f2ea673eb995"/>
  </r>
  <r>
    <x v="4009"/>
    <s v="outlawenergy.com"/>
    <s v="USA"/>
    <s v="CA"/>
    <s v="Los Angeles"/>
    <s v="Beverly Hills"/>
    <x v="0"/>
    <s v="A Beverly Hills, Calif.-based maker of branded energy drinks"/>
    <m/>
    <x v="5"/>
    <x v="1"/>
    <n v="1"/>
    <m/>
    <s v="1888-01-01"/>
    <s v="2016-07-06"/>
    <s v="2016-07-06"/>
    <m/>
    <s v="outlaw@outlawenergy.com"/>
    <m/>
    <s v="https://www.crunchbase.com/organization/outlaw-beverage"/>
    <s v="https://www.twitter.com/outlawenergy"/>
    <s v="https://www.facebook.com/outlawenergy"/>
    <s v="f2a287d0-7a0b-a977-8533-62f1e1a95de2"/>
  </r>
  <r>
    <x v="4010"/>
    <s v="packageconcierge.com"/>
    <s v="USA"/>
    <s v="MA"/>
    <s v="Boston"/>
    <s v="Medfield"/>
    <x v="0"/>
    <s v="Package Concierge provides the quality solution for package management. The must have amenity for multifamily and student communities."/>
    <s v="real estate"/>
    <x v="76"/>
    <x v="0"/>
    <n v="2"/>
    <n v="1800000"/>
    <s v="2012-12-01"/>
    <s v="2015-01-29"/>
    <s v="2016-07-06"/>
    <m/>
    <s v="info@packageconcierge.com"/>
    <s v="(888) 989-7225"/>
    <s v="https://www.crunchbase.com/organization/package-concierge"/>
    <s v="https://www.twitter.com/pkgconcierge"/>
    <s v="http://www.facebook.com/packageconcierge"/>
    <s v="ffc7dd84-933b-f02b-6c0d-5aaa1630ee77"/>
  </r>
  <r>
    <x v="4011"/>
    <s v="peoplepost.com.au"/>
    <s v="AUS"/>
    <m/>
    <s v="Sydney"/>
    <s v="Chatswood"/>
    <x v="0"/>
    <s v="People Post is an online two-sided platform and smartphone app that connects users"/>
    <s v="transportation"/>
    <x v="114"/>
    <x v="1"/>
    <n v="1"/>
    <n v="1250000"/>
    <s v="2015-01-01"/>
    <s v="2016-07-06"/>
    <s v="2016-07-06"/>
    <m/>
    <s v="info@peoplepost.com.au"/>
    <s v="1(300)984-981"/>
    <s v="https://www.crunchbase.com/organization/people-post"/>
    <s v="https://www.twitter.com/peoplepostau"/>
    <s v="https://www.facebook.com/peoplepostcouriers"/>
    <s v="1fc400f1-2495-e438-6815-7af90e8e4768"/>
  </r>
  <r>
    <x v="4012"/>
    <s v="qrator.com"/>
    <s v="GBR"/>
    <m/>
    <s v="London"/>
    <s v="London"/>
    <x v="0"/>
    <s v="Qrator is a curated marketplace for modern art &amp; design."/>
    <s v="e-commerce platforms|personal branding|professional networking"/>
    <x v="997"/>
    <x v="1"/>
    <n v="1"/>
    <n v="810000"/>
    <s v="2011-11-10"/>
    <s v="2016-07-06"/>
    <s v="2016-07-06"/>
    <m/>
    <s v="info@qrator.com"/>
    <m/>
    <s v="https://www.crunchbase.com/organization/qrator"/>
    <s v="https://www.twitter.com/qrator"/>
    <s v="http://www.facebook.com/hey.qrator"/>
    <s v="e0ffb156-48c0-db02-15f8-1bc5a9697b89"/>
  </r>
  <r>
    <x v="4013"/>
    <s v="recombine.com"/>
    <s v="USA"/>
    <s v="NY"/>
    <s v="New York City"/>
    <s v="New York"/>
    <x v="2"/>
    <s v="Recombine is a company that offers genetic testing for it's customers."/>
    <s v="biotechnology|health care"/>
    <x v="44"/>
    <x v="3"/>
    <n v="2"/>
    <n v="11738335"/>
    <s v="2011-01-01"/>
    <s v="2014-03-04"/>
    <s v="2016-07-06"/>
    <m/>
    <s v="info@recombine.com"/>
    <s v="(855)687-4363"/>
    <s v="https://www.crunchbase.com/organization/recombine"/>
    <s v="https://www.twitter.com/recombine"/>
    <s v="http://www.facebook.com/recombine"/>
    <s v="d169cd40-b65b-958d-968f-7858f9222981"/>
  </r>
  <r>
    <x v="4014"/>
    <s v="riffyn.com"/>
    <s v="USA"/>
    <s v="CA"/>
    <s v="SF Bay Area"/>
    <s v="Oakland"/>
    <x v="0"/>
    <s v="Riffyn’s cloud-based software provides computer-aided process design and advanced data analytics to R&amp;D organizations."/>
    <s v="software"/>
    <x v="10"/>
    <x v="0"/>
    <n v="3"/>
    <n v="8000000"/>
    <s v="2014-05-14"/>
    <s v="2014-11-14"/>
    <s v="2016-07-06"/>
    <m/>
    <s v="hello@riffyn.com"/>
    <s v="(510)542-9696"/>
    <s v="https://www.crunchbase.com/organization/riffyn"/>
    <s v="https://www.twitter.com/riffyn"/>
    <s v="http://www.facebook.com/riffyn"/>
    <s v="8d2cb7d7-3ae2-83fe-e249-237f1ed60a09"/>
  </r>
  <r>
    <x v="4015"/>
    <s v="robokindrobots.com"/>
    <s v="USA"/>
    <s v="TX"/>
    <s v="Dallas"/>
    <s v="Dallas"/>
    <x v="0"/>
    <s v="RoboKind Advanced Social Robotics."/>
    <s v="robotics"/>
    <x v="286"/>
    <x v="0"/>
    <n v="1"/>
    <n v="3500000"/>
    <s v="2011-02-11"/>
    <s v="2016-07-06"/>
    <s v="2016-07-06"/>
    <m/>
    <s v="info@robokindrobots.com"/>
    <s v="1(972) 331-7050"/>
    <s v="https://www.crunchbase.com/organization/robokind"/>
    <s v="https://www.twitter.com/robokind"/>
    <s v="http://www.facebook.com/robokind"/>
    <s v="d23d6b64-eeac-4c6c-7182-6fe495208063"/>
  </r>
  <r>
    <x v="4016"/>
    <s v="66automall.com"/>
    <s v="USA"/>
    <s v="NJ"/>
    <s v="NJ - Other"/>
    <s v="Neptune"/>
    <x v="0"/>
    <s v="Sansone Jr's 66 Automall is an automobile marketplace that buys and sells various vehicles."/>
    <m/>
    <x v="5"/>
    <x v="6"/>
    <n v="1"/>
    <m/>
    <m/>
    <s v="2016-07-06"/>
    <s v="2016-07-06"/>
    <m/>
    <s v="66automall1@gmail.com"/>
    <s v="(732) 922-1050"/>
    <s v="https://www.crunchbase.com/organization/sansone-jr-s-66-automall"/>
    <s v="https://www.twitter.com/66automall"/>
    <s v="https://www.facebook.com/66automall"/>
    <s v="9eadb6ca-076e-b0ba-635d-1b908aba6f6f"/>
  </r>
  <r>
    <x v="4017"/>
    <s v="seedengine.co.za"/>
    <s v="ZAF"/>
    <m/>
    <s v="Johannesburg"/>
    <s v="Johannesburg"/>
    <x v="0"/>
    <s v="Seed Engine is a startup accelerator, launched in 2012, aiming to coach and mentor entrepreneurs into becoming world class leaders and"/>
    <m/>
    <x v="5"/>
    <x v="2"/>
    <n v="1"/>
    <m/>
    <s v="2012-01-01"/>
    <s v="2016-07-06"/>
    <s v="2016-07-06"/>
    <m/>
    <m/>
    <m/>
    <s v="https://www.crunchbase.com/organization/seed-engine"/>
    <s v="https://www.twitter.com/seed_engine"/>
    <s v="http://www.facebook.com/seedengine"/>
    <s v="02fe393f-d300-b902-87c3-cdb1310f7399"/>
  </r>
  <r>
    <x v="4018"/>
    <s v="sernova.com"/>
    <s v="GBR"/>
    <m/>
    <s v="London"/>
    <s v="London"/>
    <x v="1"/>
    <s v="Sernova develops products for the treatment of chronic diseases using therapeutic cells that replace missing proteins/hormones."/>
    <s v="biotechnology"/>
    <x v="36"/>
    <x v="1"/>
    <n v="2"/>
    <n v="4285077"/>
    <m/>
    <s v="2012-04-12"/>
    <s v="2016-07-06"/>
    <m/>
    <s v="info@sernova.com"/>
    <s v="'1-877-299-4603"/>
    <s v="https://www.crunchbase.com/organization/sernova"/>
    <s v="https://www.twitter.com/sernovacorp"/>
    <s v="https://www.facebook.com/sernovacorp"/>
    <s v="8d5fd75d-4383-c3be-d28e-d86c80925bbc"/>
  </r>
  <r>
    <x v="4019"/>
    <s v="servicepartner.one"/>
    <s v="DEU"/>
    <m/>
    <s v="Berlin"/>
    <s v="Berlin"/>
    <x v="0"/>
    <s v="Service Partner ONE is a provider of software solutions for office management."/>
    <s v="facilities support services|facility management"/>
    <x v="965"/>
    <x v="6"/>
    <n v="3"/>
    <n v="11316573.836020701"/>
    <s v="2015-05-05"/>
    <s v="2015-05-05"/>
    <s v="2016-07-06"/>
    <m/>
    <s v="sven.hock@servicepartner.one"/>
    <m/>
    <s v="https://www.crunchbase.com/organization/service-partner-one"/>
    <s v="https://www.twitter.com/spo_tweets"/>
    <s v="https://www.facebook.com/servicepartnerone"/>
    <s v="1dc09920-bd38-7cb9-31fa-cef542bfeaca"/>
  </r>
  <r>
    <x v="4020"/>
    <s v="sidekicker.com.au"/>
    <s v="AUS"/>
    <m/>
    <s v="Melbourne"/>
    <s v="Melbourne"/>
    <x v="0"/>
    <s v="At Sidekicker we believe that every business should have access to the skills they need, right when they need them."/>
    <s v="communities"/>
    <x v="107"/>
    <x v="0"/>
    <n v="1"/>
    <n v="1000000"/>
    <s v="2012-01-01"/>
    <s v="2016-07-06"/>
    <s v="2016-07-06"/>
    <m/>
    <s v="help@sidekicker.com.au"/>
    <s v="'+61 1300 098 375"/>
    <s v="https://www.crunchbase.com/organization/sidekicker"/>
    <s v="https://www.twitter.com/getsidekicker"/>
    <s v="https://www.facebook.com/getsidekicker"/>
    <s v="d0535bae-4573-eda3-7f31-2d4bc3dbbfba"/>
  </r>
  <r>
    <x v="4021"/>
    <s v="smartangels.fr"/>
    <s v="FRA"/>
    <m/>
    <s v="Paris"/>
    <s v="Paris"/>
    <x v="0"/>
    <s v="SmartAngels.fr is a france based company."/>
    <s v="finance"/>
    <x v="24"/>
    <x v="0"/>
    <n v="2"/>
    <n v="5274947.3348040497"/>
    <s v="2011-01-01"/>
    <s v="2014-04-24"/>
    <s v="2016-07-06"/>
    <m/>
    <s v="contact@smartangels.fr"/>
    <n v="33145022071"/>
    <s v="https://www.crunchbase.com/organization/smartangels-fr"/>
    <s v="https://www.twitter.com/smartangelsfr"/>
    <s v="http://www.facebook.com/smartangelsfr/info"/>
    <s v="d80bcc76-8ef0-ed7d-5883-9bed4037fbef"/>
  </r>
  <r>
    <x v="4022"/>
    <s v="spectravr.com"/>
    <s v="IND"/>
    <m/>
    <s v="Bangalore"/>
    <s v="Bangalore"/>
    <x v="0"/>
    <s v="SpectraVR is a Virtual Reality Media Production and Technology Startup"/>
    <s v="3d technology"/>
    <x v="136"/>
    <x v="2"/>
    <n v="1"/>
    <m/>
    <s v="2015-01-01"/>
    <s v="2016-07-06"/>
    <s v="2016-07-06"/>
    <m/>
    <s v="support@spectravr.com"/>
    <n v="919008676600"/>
    <s v="https://www.crunchbase.com/organization/spectra-vr"/>
    <m/>
    <s v="https://www.facebook.com/spectra.vr/"/>
    <s v="5bbaf91f-d169-5bce-2845-c9daff27d7ff"/>
  </r>
  <r>
    <x v="4023"/>
    <s v="getspiff.no"/>
    <s v="NOR"/>
    <m/>
    <s v="Oslo"/>
    <s v="Oslo"/>
    <x v="0"/>
    <s v="Spiff is a simple, fun and social saving service."/>
    <s v="financial services"/>
    <x v="24"/>
    <x v="1"/>
    <n v="1"/>
    <n v="153000"/>
    <s v="2015-01-01"/>
    <s v="2016-07-06"/>
    <s v="2016-07-06"/>
    <m/>
    <s v="hello@getspiff.no"/>
    <s v="(479)322-2182"/>
    <s v="https://www.crunchbase.com/organization/spiff"/>
    <s v="https://www.twitter.com/getspiff"/>
    <s v="https://www.facebook.com/getspiff"/>
    <s v="7730fe95-18ea-49fd-4c37-f05239e428fe"/>
  </r>
  <r>
    <x v="4024"/>
    <s v="stocktwits.com"/>
    <s v="USA"/>
    <s v="NY"/>
    <s v="New York City"/>
    <s v="New York"/>
    <x v="0"/>
    <s v="StockTwits is a real-time financial communications platform for the financial and investing community."/>
    <s v="curated web|financial services|internet|social media|software"/>
    <x v="998"/>
    <x v="0"/>
    <n v="8"/>
    <n v="13900000"/>
    <s v="2008-01-01"/>
    <s v="2008-09-23"/>
    <s v="2016-07-06"/>
    <m/>
    <s v="support@stocktwits.com"/>
    <m/>
    <s v="https://www.crunchbase.com/organization/stocktwits"/>
    <s v="https://www.twitter.com/stocktwits"/>
    <s v="http://www.facebook.com/stocktwits"/>
    <s v="eac1b0bf-d35c-477f-88f5-088d93addefc"/>
  </r>
  <r>
    <x v="4025"/>
    <s v="theatresmart.com"/>
    <m/>
    <m/>
    <m/>
    <m/>
    <x v="0"/>
    <s v="London events online property, focused on theatre reviews, resources and ticketing."/>
    <m/>
    <x v="5"/>
    <x v="2"/>
    <n v="1"/>
    <n v="982172.478217597"/>
    <s v="2016-06-04"/>
    <s v="2016-07-06"/>
    <s v="2016-07-06"/>
    <m/>
    <m/>
    <m/>
    <s v="https://www.crunchbase.com/organization/theatresmart"/>
    <s v="https://www.twitter.com/theatresmartuk"/>
    <m/>
    <s v="bafe09b0-4622-53b5-211e-f905d75635ec"/>
  </r>
  <r>
    <x v="4026"/>
    <s v="twistlock.com"/>
    <s v="USA"/>
    <s v="CA"/>
    <s v="SF Bay Area"/>
    <s v="San Francisco"/>
    <x v="0"/>
    <s v="Twistlock is the first enterprise solution to make containers secure."/>
    <s v="cloud security|enterprise software|information technology|security"/>
    <x v="130"/>
    <x v="0"/>
    <n v="3"/>
    <n v="13100000"/>
    <s v="2015-01-09"/>
    <s v="2015-02-01"/>
    <s v="2016-07-06"/>
    <m/>
    <s v="contact@twistlock.com"/>
    <m/>
    <s v="https://www.crunchbase.com/organization/twistlock"/>
    <s v="https://www.twitter.com/twistlockteam"/>
    <m/>
    <s v="a49ff6bc-0103-ddce-7ee4-dab75193f109"/>
  </r>
  <r>
    <x v="4027"/>
    <s v="veriflow.net"/>
    <s v="USA"/>
    <s v="CA"/>
    <s v="SF Bay Area"/>
    <s v="Oakland"/>
    <x v="0"/>
    <s v="Veriflow’s mission is to apply mathematical verification to networks, preventing outages and breaches that lead to astronomical losses."/>
    <s v="information technology"/>
    <x v="59"/>
    <x v="0"/>
    <n v="2"/>
    <n v="11100000"/>
    <s v="2013-01-01"/>
    <s v="2014-10-17"/>
    <s v="2016-07-06"/>
    <m/>
    <s v="info@veriflow.net"/>
    <s v="(510)844-7744"/>
    <s v="https://www.crunchbase.com/organization/veriflow-systems"/>
    <s v="https://www.twitter.com/veriflowsystems"/>
    <m/>
    <s v="8f739114-2169-3646-9582-d366cc4c5f6a"/>
  </r>
  <r>
    <x v="4028"/>
    <s v="volantsound.com"/>
    <s v="GBR"/>
    <m/>
    <s v="London"/>
    <s v="London"/>
    <x v="0"/>
    <s v="Audio reinvented, check our website for updates on our launch."/>
    <m/>
    <x v="5"/>
    <x v="2"/>
    <n v="1"/>
    <n v="52697.497086189498"/>
    <s v="2015-10-08"/>
    <s v="2016-07-06"/>
    <s v="2016-07-06"/>
    <m/>
    <m/>
    <m/>
    <s v="https://www.crunchbase.com/organization/volant-sound"/>
    <s v="https://www.twitter.com/volantsound"/>
    <s v="https://www.facebook.com/volantsound/"/>
    <s v="c52b8d4f-c4c5-a968-af81-2142307ef2ca"/>
  </r>
  <r>
    <x v="4029"/>
    <s v="zungleinc.com"/>
    <s v="USA"/>
    <s v="CA"/>
    <s v="Los Angeles"/>
    <s v="Los Angeles"/>
    <x v="0"/>
    <s v="Zungle provides Panther, sunglasses with built-in-bone conduction speaker and noise canceling capability."/>
    <m/>
    <x v="5"/>
    <x v="2"/>
    <n v="2"/>
    <n v="3897035"/>
    <s v="2015-01-01"/>
    <s v="2016-06-16"/>
    <s v="2016-07-06"/>
    <m/>
    <s v="zungle@zungleinc.com"/>
    <m/>
    <s v="https://www.crunchbase.com/organization/zungle"/>
    <m/>
    <s v="https://www.facebook.com/zungleinc/"/>
    <s v="be38a1dc-1ba1-b828-3ac0-e73c190f89eb"/>
  </r>
  <r>
    <x v="4030"/>
    <s v="3vbio.com"/>
    <s v="USA"/>
    <s v="CA"/>
    <s v="SF Bay Area"/>
    <s v="Menlo Park"/>
    <x v="0"/>
    <s v="3-V Biosciences is a biopharmaceutical company developing therapeutics for the treatment of infectious diseases."/>
    <s v="biopharma|biotechnology|therapeutics"/>
    <x v="44"/>
    <x v="0"/>
    <n v="7"/>
    <n v="119636612"/>
    <s v="2007-03-01"/>
    <s v="2007-05-22"/>
    <s v="2016-07-05"/>
    <m/>
    <s v="info@3vbio.com"/>
    <s v="(650) 561-8600"/>
    <s v="https://www.crunchbase.com/organization/3-v-biosciences"/>
    <m/>
    <m/>
    <s v="a19f1ddc-9ea7-71dd-275b-6f71f62f6eaf"/>
  </r>
  <r>
    <x v="4031"/>
    <s v="3z.is"/>
    <s v="ISL"/>
    <m/>
    <s v="Reyjavik"/>
    <s v="Reykjavík"/>
    <x v="0"/>
    <s v="3Z pharmaceuticals is a contract research company focusing on the discovery of Central Nervous System (CNS) drugs."/>
    <s v="pharmaceutical"/>
    <x v="3"/>
    <x v="2"/>
    <n v="1"/>
    <n v="400000"/>
    <s v="2008-01-01"/>
    <s v="2016-07-05"/>
    <s v="2016-07-05"/>
    <m/>
    <s v="thorsteinsson@3z.is"/>
    <s v="(354)599-6434"/>
    <s v="https://www.crunchbase.com/organization/3z-pharmaceuticals"/>
    <s v="https://www.twitter.com/3zpharma"/>
    <s v="https://www.facebook.com/3zpharma?fref=ts"/>
    <s v="59661cc7-ffc5-35f3-9339-4e7160fa6cf7"/>
  </r>
  <r>
    <x v="4032"/>
    <s v="adents.com"/>
    <s v="FRA"/>
    <m/>
    <s v="Paris"/>
    <s v="Palaiseau"/>
    <x v="0"/>
    <s v="ADENTS HTI is a software company offering unit identification and market control solutions."/>
    <s v="computer|industrial|software"/>
    <x v="148"/>
    <x v="3"/>
    <n v="4"/>
    <n v="26829450.791935802"/>
    <s v="2007-01-01"/>
    <s v="2011-02-10"/>
    <s v="2016-07-05"/>
    <m/>
    <s v="info@adents.com"/>
    <n v="330169321111"/>
    <s v="https://www.crunchbase.com/organization/adents-hti"/>
    <s v="https://www.twitter.com/adentsinfo"/>
    <m/>
    <s v="5a9b6f53-13ec-768c-db34-1dbf3863e55f"/>
  </r>
  <r>
    <x v="4033"/>
    <s v="aprecia.com"/>
    <s v="USA"/>
    <s v="PA"/>
    <s v="Philadelphia"/>
    <s v="Langhorne"/>
    <x v="0"/>
    <s v="Aprecia Pharmaceuticals develops precision drug delivery systems and products."/>
    <s v="biopharma|biotechnology|pharmaceutical"/>
    <x v="44"/>
    <x v="0"/>
    <n v="10"/>
    <n v="158423231"/>
    <s v="2003-01-01"/>
    <s v="2007-05-18"/>
    <s v="2016-07-05"/>
    <m/>
    <s v="bizdev@aprecia.com"/>
    <s v="(513) 984-5000"/>
    <s v="https://www.crunchbase.com/organization/aprecia-pharmaceuticals"/>
    <m/>
    <m/>
    <s v="cba75a7c-6ab7-6ea1-39e4-a396ba048744"/>
  </r>
  <r>
    <x v="4034"/>
    <s v="ballotready.org"/>
    <m/>
    <m/>
    <m/>
    <m/>
    <x v="0"/>
    <s v="BallotReady is an online, non-partisan voter guide for local elections."/>
    <s v="analytics|impact investing|mobile"/>
    <x v="999"/>
    <x v="1"/>
    <n v="4"/>
    <n v="850000"/>
    <s v="2015-01-01"/>
    <s v="2015-05-29"/>
    <s v="2016-07-05"/>
    <m/>
    <s v="info@ballotready.org"/>
    <m/>
    <s v="https://www.crunchbase.com/organization/ballotready"/>
    <s v="https://www.twitter.com/ballotready"/>
    <s v="https://www.facebook.com/ballotready"/>
    <s v="139b3d7f-ff38-5f8e-b3d4-628d5d84c173"/>
  </r>
  <r>
    <x v="4035"/>
    <s v="baubax.com"/>
    <s v="USA"/>
    <s v="CA"/>
    <s v="SF Bay Area"/>
    <s v="San Francisco"/>
    <x v="0"/>
    <s v="Built-in Inflatable Neck Pillow that easily hides inside the hood of the jacket."/>
    <s v="fashion|mobile|travel"/>
    <x v="1000"/>
    <x v="0"/>
    <n v="2"/>
    <n v="11597243"/>
    <s v="2015-01-01"/>
    <s v="2015-09-03"/>
    <s v="2016-07-05"/>
    <m/>
    <s v="support@baubax.com"/>
    <m/>
    <s v="https://www.crunchbase.com/organization/baubax"/>
    <s v="https://www.twitter.com/baubax"/>
    <s v="https://www.facebook.com/baubax/timeline?ref=page_internal"/>
    <s v="e7bf5ed6-c48a-d33c-72f3-4fb80b2d6091"/>
  </r>
  <r>
    <x v="4036"/>
    <s v="bolanegruppen.se"/>
    <s v="SWE"/>
    <m/>
    <s v="Stockholm"/>
    <s v="Stockholm"/>
    <x v="0"/>
    <s v="Collects Sweden's mortgage customers and negotiate the interest rates in the group"/>
    <m/>
    <x v="5"/>
    <x v="1"/>
    <n v="1"/>
    <m/>
    <s v="2013-01-01"/>
    <s v="2016-07-05"/>
    <s v="2016-07-05"/>
    <m/>
    <s v="carljohan@bolanegruppen.se"/>
    <s v="'+46 8 557 763 77"/>
    <s v="https://www.crunchbase.com/organization/bolånegruppen"/>
    <s v="https://www.twitter.com/bolanegruppen"/>
    <s v="https://www.facebook.com/bolanegruppen"/>
    <s v="aa828657-24a0-30bc-c07c-8f21f7e95ed2"/>
  </r>
  <r>
    <x v="4037"/>
    <s v="bookmyshow.com"/>
    <s v="IND"/>
    <m/>
    <s v="Mumbai"/>
    <s v="Mumbai"/>
    <x v="0"/>
    <s v="India's Largest Entertainment Central for Movie Tickets, Event Tickets, and Concert Tickets."/>
    <s v="digital entertainment|media and entertainment|online auctions|ticketing"/>
    <x v="1001"/>
    <x v="7"/>
    <n v="3"/>
    <n v="124500000"/>
    <s v="1999-01-01"/>
    <s v="2012-08-23"/>
    <s v="2016-07-05"/>
    <m/>
    <s v="helpdesk@bookmyshow.com"/>
    <n v="2265088960"/>
    <s v="https://www.crunchbase.com/organization/bookmyshow"/>
    <s v="https://www.twitter.com/bookmyshow"/>
    <s v="http://www.facebook.com/pages/bookmyshow/82235273865"/>
    <s v="a06795dd-36bc-a9b3-1fd3-5e7d3ed52022"/>
  </r>
  <r>
    <x v="4038"/>
    <s v="candidate.guru"/>
    <s v="USA"/>
    <s v="FL"/>
    <m/>
    <m/>
    <x v="0"/>
    <s v="Candidate Guru is a company that provides hiring services for human resources departments."/>
    <s v="software"/>
    <x v="10"/>
    <x v="0"/>
    <n v="1"/>
    <n v="600000"/>
    <s v="2013-01-01"/>
    <s v="2016-07-05"/>
    <s v="2016-07-05"/>
    <m/>
    <m/>
    <m/>
    <s v="https://www.crunchbase.com/organization/candidate-guru"/>
    <s v="https://www.twitter.com/candidateguru"/>
    <s v="https://www.facebook.com/pages/candidate.guru/1460336864247870"/>
    <s v="a9f26cd7-4efc-084b-8c1f-4e814de29553"/>
  </r>
  <r>
    <x v="4039"/>
    <s v="gocatalant.com"/>
    <s v="USA"/>
    <s v="MA"/>
    <s v="Boston"/>
    <s v="Boston"/>
    <x v="0"/>
    <s v="Catalant provides global enterprises with software solutions to access business expertise on demand."/>
    <s v="consulting|enterprise software|professional services|small and medium businesses"/>
    <x v="10"/>
    <x v="6"/>
    <n v="4"/>
    <n v="34550000"/>
    <s v="2013-01-01"/>
    <s v="2013-09-12"/>
    <s v="2016-07-05"/>
    <m/>
    <s v="info@gocatalant.com"/>
    <m/>
    <s v="https://www.crunchbase.com/organization/hourlynerd"/>
    <s v="https://www.twitter.com/gocatalant"/>
    <s v="https://www.facebook.com/catalanttechnologies/"/>
    <s v="45a8a2d2-d13f-b336-348a-2b0bc1a80b01"/>
  </r>
  <r>
    <x v="4040"/>
    <s v="checkmybus.com"/>
    <s v="DEU"/>
    <m/>
    <s v="Nuremberg"/>
    <s v="Nuremberg"/>
    <x v="0"/>
    <s v="The international bus search engine"/>
    <s v="information services|search engine|travel agency"/>
    <x v="559"/>
    <x v="0"/>
    <n v="1"/>
    <m/>
    <s v="2013-10-01"/>
    <s v="2016-07-05"/>
    <s v="2016-07-05"/>
    <m/>
    <s v="info@checkmybus.com"/>
    <n v="499113104400"/>
    <s v="https://www.crunchbase.com/organization/checkmybus-gmbh"/>
    <s v="https://www.twitter.com/checkmybus_com"/>
    <s v="https://www.facebook.com/checkmybuscom-409868222549185/"/>
    <s v="5f94ea76-0e57-fb33-5a7a-ca29eaf6514a"/>
  </r>
  <r>
    <x v="4041"/>
    <s v="cookoo.co"/>
    <s v="AUS"/>
    <m/>
    <s v="Brisbane"/>
    <s v="Brisbane"/>
    <x v="0"/>
    <s v="The Ultimate Foodie's Photosharing Service."/>
    <s v="photo sharing"/>
    <x v="233"/>
    <x v="1"/>
    <n v="1"/>
    <n v="330112.89861132501"/>
    <s v="2013-01-01"/>
    <s v="2016-07-05"/>
    <s v="2016-07-05"/>
    <m/>
    <s v="admin@cookoo.co"/>
    <m/>
    <s v="https://www.crunchbase.com/organization/cookoo-2"/>
    <s v="https://www.twitter.com/cookooapp"/>
    <s v="https://www.facebook.com/pages/cookoo/478428885532972"/>
    <s v="1e13a3e1-6c9a-1174-de4b-826a38cd60d6"/>
  </r>
  <r>
    <x v="4042"/>
    <s v="corsecotech.com"/>
    <m/>
    <m/>
    <m/>
    <m/>
    <x v="0"/>
    <s v="End To End AI Based Solutions for the enterprise"/>
    <s v="artificial intelligence"/>
    <x v="64"/>
    <x v="0"/>
    <n v="1"/>
    <m/>
    <s v="2016-04-07"/>
    <s v="2016-07-05"/>
    <s v="2016-07-05"/>
    <m/>
    <s v="info@corsecotech.com"/>
    <m/>
    <s v="https://www.crunchbase.com/organization/corseco-technologies-private-limited"/>
    <m/>
    <m/>
    <s v="c9aa6ace-0989-886a-f0ba-10548efc8918"/>
  </r>
  <r>
    <x v="4043"/>
    <s v="darktrace.com"/>
    <s v="GBR"/>
    <m/>
    <s v="London"/>
    <s v="London"/>
    <x v="0"/>
    <s v="Darktrace is a world leader in Enterprise Immune System technology"/>
    <s v="cyber security|information technology|network security"/>
    <x v="25"/>
    <x v="3"/>
    <n v="3"/>
    <n v="104500000"/>
    <s v="2013-01-01"/>
    <s v="2015-03-17"/>
    <s v="2016-07-05"/>
    <m/>
    <s v="info@darktrace.com"/>
    <n v="4402079253551"/>
    <s v="https://www.crunchbase.com/organization/darktrace"/>
    <s v="https://www.twitter.com/darktracenews"/>
    <m/>
    <s v="3c0b0677-5710-ad5f-1140-578cb521b06d"/>
  </r>
  <r>
    <x v="4044"/>
    <s v="delos.com"/>
    <s v="USA"/>
    <s v="NY"/>
    <s v="New York City"/>
    <s v="New York"/>
    <x v="0"/>
    <s v="Delos brings together the best innovations in tech, health, design and science to improve human health in the built environment."/>
    <s v="health care|information technology|real estate"/>
    <x v="1002"/>
    <x v="0"/>
    <n v="5"/>
    <n v="171240000"/>
    <s v="2007-01-01"/>
    <s v="2013-10-10"/>
    <s v="2016-07-05"/>
    <m/>
    <s v="info@delosliving.com"/>
    <s v="(646)308-1565"/>
    <s v="https://www.crunchbase.com/organization/delos"/>
    <s v="https://www.twitter.com/delosliving"/>
    <s v="https://www.facebook.com/delosliving"/>
    <s v="d1e28af2-63db-8b5a-fe00-9734c745d61d"/>
  </r>
  <r>
    <x v="4045"/>
    <s v="desktopmetal.com"/>
    <s v="USA"/>
    <s v="MA"/>
    <s v="Boston"/>
    <s v="Cambridge"/>
    <x v="0"/>
    <s v="A 3D printing startup that works with metal"/>
    <s v="3d printing|3d technology|photo editing"/>
    <x v="1003"/>
    <x v="0"/>
    <n v="3"/>
    <n v="99760835"/>
    <s v="2015-01-01"/>
    <s v="2015-10-27"/>
    <s v="2016-07-05"/>
    <m/>
    <m/>
    <m/>
    <s v="https://www.crunchbase.com/organization/desktop-metal"/>
    <s v="https://www.twitter.com/@desktopmetal"/>
    <m/>
    <s v="390d3588-9766-83d6-7ba7-4a7d2a5adfc8"/>
  </r>
  <r>
    <x v="4046"/>
    <s v="earnwithdrop.com"/>
    <s v="CAN"/>
    <s v="ON"/>
    <s v="Toronto"/>
    <s v="Toronto"/>
    <x v="0"/>
    <s v="Drop is a coalition loyalty program for millennials"/>
    <s v="e-commerce|loyalty programs|retail|social media marketing"/>
    <x v="70"/>
    <x v="1"/>
    <n v="2"/>
    <n v="774779.381571098"/>
    <s v="2015-08-25"/>
    <s v="2015-11-04"/>
    <s v="2016-07-05"/>
    <m/>
    <s v="info@earnwithdrop.com"/>
    <m/>
    <s v="https://www.crunchbase.com/organization/drop-loyalty"/>
    <s v="https://www.twitter.com/earnwithdrop?lang=en"/>
    <s v="https://www.facebook.com/earnwithdrop/"/>
    <s v="5abe9caf-1e9a-bc14-8d9b-286da02fec81"/>
  </r>
  <r>
    <x v="4047"/>
    <s v="drop-wise.com"/>
    <s v="USA"/>
    <s v="MA"/>
    <s v="Boston"/>
    <s v="Cambridge"/>
    <x v="0"/>
    <s v="DropWise provides a breakthrough coating technology invented at MIT to protect industrial equipment from fouling and corrosion."/>
    <s v="advanced materials|energy efficiency|manufacturing"/>
    <x v="1004"/>
    <x v="2"/>
    <n v="4"/>
    <n v="915000"/>
    <s v="2014-01-01"/>
    <s v="2014-10-29"/>
    <s v="2016-07-05"/>
    <m/>
    <s v="info@drop-wise.com"/>
    <m/>
    <s v="https://www.crunchbase.com/organization/dropwise-technologies"/>
    <m/>
    <m/>
    <s v="baad000c-0754-318f-9d0e-6e6bd7b309ac"/>
  </r>
  <r>
    <x v="4048"/>
    <s v="finanzchef24.de"/>
    <s v="DEU"/>
    <m/>
    <s v="Munich"/>
    <s v="Munich"/>
    <x v="0"/>
    <s v="Finanzchef24 is a German online broker and comparison portal for SMEs offering insurance and finance comparisons."/>
    <s v="finance|fintech|insurance"/>
    <x v="24"/>
    <x v="2"/>
    <n v="3"/>
    <n v="12567991.3843813"/>
    <s v="2012-01-01"/>
    <s v="2013-01-17"/>
    <s v="2016-07-05"/>
    <m/>
    <s v="info@finanzchef24.de"/>
    <m/>
    <s v="https://www.crunchbase.com/organization/finanzchef24"/>
    <s v="https://www.twitter.com/finanzchef24"/>
    <s v="http://www.facebook.com/finanzchef24"/>
    <s v="b8064363-c115-63e8-7297-1965dee6d132"/>
  </r>
  <r>
    <x v="4049"/>
    <s v="fluorofinder.com"/>
    <s v="USA"/>
    <s v="CO"/>
    <s v="Denver"/>
    <s v="Broomfield"/>
    <x v="0"/>
    <s v="Online service for designing medical research experiments"/>
    <s v="biotechnology|internet|medical"/>
    <x v="1005"/>
    <x v="2"/>
    <n v="2"/>
    <n v="4417764"/>
    <m/>
    <s v="2014-07-08"/>
    <s v="2016-07-05"/>
    <m/>
    <m/>
    <m/>
    <s v="https://www.crunchbase.com/organization/fluorofinder"/>
    <s v="https://www.twitter.com/fluorofinder"/>
    <s v="https://www.facebook.com/fluorofinder"/>
    <s v="c513fdea-38ba-c66e-1710-393138142c2e"/>
  </r>
  <r>
    <x v="4050"/>
    <s v="flykt.com"/>
    <s v="PRT"/>
    <m/>
    <s v="Porto"/>
    <s v="Porto"/>
    <x v="0"/>
    <s v="Flykt is a new concept in travel search."/>
    <s v="tourism|travel"/>
    <x v="22"/>
    <x v="0"/>
    <n v="3"/>
    <n v="361058.76618744701"/>
    <s v="2015-01-01"/>
    <s v="2015-03-01"/>
    <s v="2016-07-05"/>
    <m/>
    <s v="social@flykt.com"/>
    <m/>
    <s v="https://www.crunchbase.com/organization/flykt"/>
    <s v="https://www.twitter.com/flyktcom"/>
    <s v="https://www.facebook.com/flyktcom"/>
    <s v="6c7e829c-fac5-e0b2-2261-41ef61819930"/>
  </r>
  <r>
    <x v="4051"/>
    <s v="happilyunmarried.com"/>
    <s v="IND"/>
    <m/>
    <s v="New Delhi"/>
    <s v="New Delhi"/>
    <x v="0"/>
    <s v="Happily Unmarried was anti established in 2003 with no vision and no business plan."/>
    <s v="retail"/>
    <x v="63"/>
    <x v="0"/>
    <n v="1"/>
    <n v="740000"/>
    <s v="2003-01-01"/>
    <s v="2016-07-05"/>
    <s v="2016-07-05"/>
    <m/>
    <s v="customer.care@happilyunmarried.com"/>
    <n v="1141042266"/>
    <s v="https://www.crunchbase.com/organization/happily-unmarried"/>
    <s v="https://www.twitter.com/happlyunmarried"/>
    <s v="https://www.facebook.com/like.hu"/>
    <s v="8e7b0872-f316-53ab-ad5d-e226182545f7"/>
  </r>
  <r>
    <x v="4052"/>
    <s v="helplama.com"/>
    <s v="USA"/>
    <s v="CA"/>
    <s v="SF Bay Area"/>
    <s v="San Francisco"/>
    <x v="0"/>
    <s v="Helplama is an uber for 24*7 live support that offers support for niche categories with help of expert AI and category expert humans."/>
    <m/>
    <x v="5"/>
    <x v="2"/>
    <n v="1"/>
    <n v="200000"/>
    <s v="2016-01-01"/>
    <s v="2016-07-05"/>
    <s v="2016-07-05"/>
    <m/>
    <m/>
    <m/>
    <s v="https://www.crunchbase.com/organization/helplama"/>
    <s v="https://www.twitter.com/helplamas"/>
    <m/>
    <s v="16df3bd3-fac2-2ddf-80d1-1c3e4c929930"/>
  </r>
  <r>
    <x v="4053"/>
    <s v="instabridge.com"/>
    <s v="SWE"/>
    <m/>
    <s v="Stockholm"/>
    <s v="Stockholm"/>
    <x v="0"/>
    <s v="The app that gives you free internet"/>
    <s v="mobile|mobile apps|wireless"/>
    <x v="719"/>
    <x v="0"/>
    <n v="3"/>
    <n v="5000000"/>
    <s v="2012-09-01"/>
    <s v="2014-10-15"/>
    <s v="2016-07-05"/>
    <m/>
    <s v="niklas@instabridge.com"/>
    <n v="46727290292"/>
    <s v="https://www.crunchbase.com/organization/instabridge"/>
    <s v="https://www.twitter.com/instabridge"/>
    <s v="http://www.facebook.com/instabridge"/>
    <s v="5411a38a-ea39-a240-bf5a-d2ab6aa7eb02"/>
  </r>
  <r>
    <x v="4054"/>
    <s v="key.co"/>
    <s v="USA"/>
    <s v="TX"/>
    <s v="Austin"/>
    <s v="Austin"/>
    <x v="0"/>
    <s v="Key Concierge is a travel related company specializing in concierge services."/>
    <s v="travel"/>
    <x v="22"/>
    <x v="0"/>
    <n v="3"/>
    <n v="4750000"/>
    <s v="2014-01-01"/>
    <s v="2014-11-07"/>
    <s v="2016-07-05"/>
    <m/>
    <s v="requests@key.co"/>
    <s v="(512)782-2982"/>
    <s v="https://www.crunchbase.com/organization/key-travel-concierge"/>
    <m/>
    <m/>
    <s v="ee0c638d-dffc-062d-e335-4716ccfe6bf1"/>
  </r>
  <r>
    <x v="4055"/>
    <s v="kuka-robotics.com"/>
    <s v="DEU"/>
    <m/>
    <s v="Berlin"/>
    <s v="Berlin"/>
    <x v="0"/>
    <s v="KUKA Robotics is a manufacturer of robotic systems, offering a wide range of industrial robots and robot systems."/>
    <s v="robotics"/>
    <x v="286"/>
    <x v="9"/>
    <n v="1"/>
    <m/>
    <s v="1898-01-01"/>
    <s v="2016-07-05"/>
    <s v="2016-07-05"/>
    <m/>
    <s v="facebook@kuka-robotics.com"/>
    <n v="4982145331616"/>
    <s v="https://www.crunchbase.com/organization/kuka-robotics"/>
    <s v="https://www.twitter.com/kuka_roboticsen"/>
    <s v="https://www.facebook.com/kuka.robotics"/>
    <s v="b5a3781d-24d3-d1c6-8199-dfb291eeae8e"/>
  </r>
  <r>
    <x v="4056"/>
    <s v="labdoor.com"/>
    <s v="USA"/>
    <s v="CA"/>
    <s v="SF Bay Area"/>
    <s v="San Francisco"/>
    <x v="0"/>
    <s v="To help consumers better understand the products they entrust with their health."/>
    <s v="mhealth|mobile"/>
    <x v="218"/>
    <x v="1"/>
    <n v="2"/>
    <n v="4590587"/>
    <s v="2012-05-01"/>
    <s v="2012-07-05"/>
    <s v="2016-07-05"/>
    <m/>
    <s v="contact@labdoor.com"/>
    <m/>
    <s v="https://www.crunchbase.com/organization/labdoor"/>
    <s v="https://www.twitter.com/labdoorapp"/>
    <s v="http://www.facebook.com/labdoor"/>
    <s v="d79f0528-c838-a439-16a5-f65868c984f1"/>
  </r>
  <r>
    <x v="4057"/>
    <s v="miniluxe.com"/>
    <s v="USA"/>
    <s v="MA"/>
    <s v="Boston"/>
    <s v="Boston"/>
    <x v="0"/>
    <s v="At MiniLuxe, clean is our culture clean business, clean ethics and clean methodologies."/>
    <s v="consumer"/>
    <x v="5"/>
    <x v="5"/>
    <n v="1"/>
    <n v="7499994"/>
    <s v="2007-01-01"/>
    <s v="2016-07-05"/>
    <s v="2016-07-05"/>
    <m/>
    <s v="miss@miniluxe.com"/>
    <s v="'+62 61 78266192"/>
    <s v="https://www.crunchbase.com/organization/miniluxe-2"/>
    <s v="https://www.twitter.com/miniluxe"/>
    <s v="https://www.facebook.com/miniluxe"/>
    <s v="e1c8b3fd-c6f8-c31f-13ef-be9f1797e6eb"/>
  </r>
  <r>
    <x v="4058"/>
    <s v="movingimage24.com"/>
    <s v="DEU"/>
    <m/>
    <s v="Berlin"/>
    <s v="Berlin"/>
    <x v="0"/>
    <s v="The Leading Provider of Managed Video Platforms."/>
    <s v="video"/>
    <x v="236"/>
    <x v="6"/>
    <n v="1"/>
    <n v="8914145.6348543093"/>
    <s v="2004-01-01"/>
    <s v="2016-07-05"/>
    <s v="2016-07-05"/>
    <m/>
    <m/>
    <s v="'+49 30 330966000"/>
    <s v="https://www.crunchbase.com/organization/movingimage24"/>
    <s v="https://www.twitter.com/movingimage24"/>
    <s v="https://www.facebook.com/jobtv24"/>
    <s v="997273ae-c90c-9702-44cc-8c7e1ba39cdf"/>
  </r>
  <r>
    <x v="4059"/>
    <s v="netki.com"/>
    <s v="USA"/>
    <s v="CA"/>
    <s v="Los Angeles"/>
    <s v="Woodland Hills"/>
    <x v="0"/>
    <s v="The leading provider of tools to foster the adoption of blockchain technology"/>
    <s v="computer|fintech|privacy|security"/>
    <x v="1006"/>
    <x v="1"/>
    <n v="1"/>
    <n v="3500000"/>
    <s v="2014-07-14"/>
    <s v="2016-07-05"/>
    <s v="2016-07-05"/>
    <m/>
    <s v="info@netki.com"/>
    <m/>
    <s v="https://www.crunchbase.com/organization/netki-inc"/>
    <s v="https://www.twitter.com/netkicorp"/>
    <s v="https://www.facebook.com/netkicorp"/>
    <s v="08a43646-7a2d-d79d-0337-f5abbf1712f0"/>
  </r>
  <r>
    <x v="4060"/>
    <s v="newsio.com"/>
    <s v="DNK"/>
    <m/>
    <s v="Copenhagen"/>
    <s v="Copenhagen"/>
    <x v="0"/>
    <s v="A social news site with customized news shared by friends and people you find inspiring."/>
    <m/>
    <x v="5"/>
    <x v="1"/>
    <n v="2"/>
    <n v="669000"/>
    <s v="2014-01-01"/>
    <s v="2015-06-15"/>
    <s v="2016-07-05"/>
    <m/>
    <s v="contact@newsio.com"/>
    <s v="'+44 20 7795 8197"/>
    <s v="https://www.crunchbase.com/organization/newsio"/>
    <s v="https://www.twitter.com/newsiodotcom"/>
    <s v="https://www.facebook.com/newsionews"/>
    <s v="0228a239-0dfc-05b4-1617-5cb59f8b5197"/>
  </r>
  <r>
    <x v="4061"/>
    <s v="nightbalance.com"/>
    <s v="NLD"/>
    <m/>
    <s v="The Hague"/>
    <s v="Delft"/>
    <x v="0"/>
    <s v="Nightbalance has created a device called the Sleep Position Trainer"/>
    <s v="health care|home health care|medical device"/>
    <x v="3"/>
    <x v="0"/>
    <n v="1"/>
    <n v="13922922.699933199"/>
    <s v="2009-01-01"/>
    <s v="2016-07-05"/>
    <s v="2016-07-05"/>
    <m/>
    <s v="info@nightbalance.com"/>
    <n v="31135231028"/>
    <s v="https://www.crunchbase.com/organization/nightbalance"/>
    <s v="https://www.twitter.com/nightbalance"/>
    <s v="https://www.facebook.com/nightbalanceteam"/>
    <s v="f293055d-74b7-5482-590f-3fd3684df03b"/>
  </r>
  <r>
    <x v="4062"/>
    <s v="ob1.io"/>
    <m/>
    <m/>
    <m/>
    <m/>
    <x v="0"/>
    <s v="Helping make trade free for everyone, everwhere"/>
    <s v="e-commerce"/>
    <x v="63"/>
    <x v="1"/>
    <n v="1"/>
    <n v="1500000"/>
    <s v="2015-04-24"/>
    <s v="2016-07-05"/>
    <s v="2016-07-05"/>
    <m/>
    <m/>
    <m/>
    <s v="https://www.crunchbase.com/organization/ob1"/>
    <s v="https://www.twitter.com/ob1company"/>
    <m/>
    <s v="d692a13a-8ef7-5a90-fe3d-b37c2043b96c"/>
  </r>
  <r>
    <x v="4063"/>
    <s v="opentest.co"/>
    <s v="USA"/>
    <s v="CA"/>
    <s v="SF Bay Area"/>
    <s v="San Francisco"/>
    <x v="0"/>
    <s v="Communicate faster, clearer, and friendlier for free! Discover just how easy video recording and sharing really is."/>
    <s v="enterprise software|saas"/>
    <x v="10"/>
    <x v="1"/>
    <n v="1"/>
    <m/>
    <s v="2015-09-01"/>
    <s v="2016-07-05"/>
    <s v="2016-07-05"/>
    <m/>
    <s v="team@opentest.co"/>
    <s v="(815)715-4421"/>
    <s v="https://www.crunchbase.com/organization/opentest"/>
    <s v="https://www.twitter.com/tryopentest"/>
    <s v="https://www.facebook.com/tryopentest/"/>
    <s v="f0e550f2-0b3e-f494-123c-4edfb75caa6c"/>
  </r>
  <r>
    <x v="4064"/>
    <s v="paigeeworld.com"/>
    <s v="CAN"/>
    <s v="BC"/>
    <s v="Vancouver"/>
    <s v="Vancouver"/>
    <x v="0"/>
    <s v="PaigeeWorld - A Social Network for Artists"/>
    <s v="art|communities|digital entertainment|education|graphic design|media and entertainment|online forums|photography|social media|social network|teenagers|young adults"/>
    <x v="1007"/>
    <x v="1"/>
    <n v="3"/>
    <n v="470000"/>
    <s v="2013-10-01"/>
    <s v="2013-12-01"/>
    <s v="2016-07-05"/>
    <m/>
    <s v="preston@paigeedraw.com"/>
    <s v="(778)883-9976"/>
    <s v="https://www.crunchbase.com/organization/paigeeworld"/>
    <s v="https://www.twitter.com/paigeeworld"/>
    <s v="https://www.facebook.com/paigeeworld"/>
    <s v="38355415-e2d5-27ca-04a3-7a4b49be79d7"/>
  </r>
  <r>
    <x v="4065"/>
    <s v="payfone.com"/>
    <s v="USA"/>
    <s v="NY"/>
    <s v="New York City"/>
    <s v="New York"/>
    <x v="0"/>
    <s v="Payfone provides a suite of network authentication services facilitating unparalleled mobile security."/>
    <s v="call center|identity management|mobile|wireless"/>
    <x v="1008"/>
    <x v="0"/>
    <n v="6"/>
    <n v="48160723"/>
    <s v="2008-01-01"/>
    <s v="2008-05-01"/>
    <s v="2016-07-05"/>
    <m/>
    <s v="info@payfone.com"/>
    <n v="12815860060"/>
    <s v="https://www.crunchbase.com/organization/payfone"/>
    <s v="https://www.twitter.com/payfone"/>
    <s v="https://www.facebook.com/pages/payfone/101338217281"/>
    <s v="8d569a50-b9d3-50e2-9ba5-d8e1830cf6b1"/>
  </r>
  <r>
    <x v="4066"/>
    <s v="plentific.com"/>
    <s v="GBR"/>
    <m/>
    <s v="London"/>
    <s v="London"/>
    <x v="0"/>
    <s v="Plentific has a clear purpose: to help you find the perfect professional and local tradesmen for your home services needs."/>
    <s v="curated web|home renovation|home services|real estate|trading platform"/>
    <x v="1009"/>
    <x v="0"/>
    <n v="2"/>
    <n v="4253839.7744236197"/>
    <s v="2013-11-01"/>
    <s v="2014-03-01"/>
    <s v="2016-07-05"/>
    <m/>
    <s v="info@plentific.com"/>
    <n v="2033979645"/>
    <s v="https://www.crunchbase.com/organization/plentific"/>
    <s v="https://www.twitter.com/plentific"/>
    <s v="http://www.facebook.com/plentific"/>
    <s v="1929166b-f9bb-a6b3-fe9a-4d829637aab6"/>
  </r>
  <r>
    <x v="4067"/>
    <s v="proscia.com"/>
    <s v="USA"/>
    <s v="MD"/>
    <s v="Baltimore"/>
    <s v="Baltimore"/>
    <x v="0"/>
    <s v="Proscia is a developer of pathology cloud technology for use in medicine."/>
    <s v="health care|medical|mhealth|software"/>
    <x v="399"/>
    <x v="1"/>
    <n v="1"/>
    <n v="1000000"/>
    <s v="2014-07-01"/>
    <s v="2016-07-05"/>
    <s v="2016-07-05"/>
    <m/>
    <s v="info@proscia.com"/>
    <m/>
    <s v="https://www.crunchbase.com/organization/proscia"/>
    <s v="https://www.twitter.com/prosciainc"/>
    <s v="https://www.facebook.com/prosciacancerpathology"/>
    <s v="d6d602a2-7cd5-42fe-bb08-6c856aed759e"/>
  </r>
  <r>
    <x v="4068"/>
    <s v="revalesio.com"/>
    <s v="USA"/>
    <s v="WA"/>
    <s v="Seattle"/>
    <s v="Tacoma"/>
    <x v="0"/>
    <s v="Revalesio develops therapeutics for the treatment of inflammatory diseases."/>
    <s v="biotechnology|health care|information technology"/>
    <x v="579"/>
    <x v="0"/>
    <n v="3"/>
    <n v="38149912"/>
    <s v="2000-01-01"/>
    <s v="2012-06-19"/>
    <s v="2016-07-05"/>
    <m/>
    <s v="contact@revalesio.com"/>
    <n v="2539226247"/>
    <s v="https://www.crunchbase.com/organization/revalesio"/>
    <s v="https://www.twitter.com/revalesio"/>
    <s v="https://www.facebook.com/revalesio/"/>
    <s v="eee99d3d-3e7e-933d-265c-db0314355517"/>
  </r>
  <r>
    <x v="4069"/>
    <s v="scrive.com"/>
    <s v="SWE"/>
    <m/>
    <s v="Stockholm"/>
    <s v="Stockholm"/>
    <x v="0"/>
    <s v="Scrive is the Nordic market leading solution for e-signing."/>
    <s v="internet"/>
    <x v="28"/>
    <x v="2"/>
    <n v="1"/>
    <n v="817000"/>
    <s v="2010-01-01"/>
    <s v="2016-07-05"/>
    <s v="2016-07-05"/>
    <m/>
    <m/>
    <m/>
    <s v="https://www.crunchbase.com/organization/scrive-ab"/>
    <s v="https://www.twitter.com/scrive"/>
    <s v="https://www.facebook.com/pages/scrive/237391196280189"/>
    <s v="9c04cddf-5932-d77a-5173-4a761943e1fd"/>
  </r>
  <r>
    <x v="4070"/>
    <s v="seedoc.co"/>
    <s v="IND"/>
    <m/>
    <s v="New Delhi"/>
    <s v="Gurgaon"/>
    <x v="0"/>
    <s v="seeDoc focuses its practice on providing the highest quality of urgent medical care."/>
    <s v="health care|hospital|medical"/>
    <x v="3"/>
    <x v="0"/>
    <n v="1"/>
    <n v="1000000"/>
    <s v="2015-01-01"/>
    <s v="2016-07-05"/>
    <s v="2016-07-05"/>
    <m/>
    <s v="info@seedoc.co"/>
    <m/>
    <s v="https://www.crunchbase.com/organization/seedoc"/>
    <s v="https://www.twitter.com/teamseedoc"/>
    <s v="https://www.facebook.com/seedocnow"/>
    <s v="042bfd5a-d4ae-353c-cffe-a4374979d50a"/>
  </r>
  <r>
    <x v="4071"/>
    <s v="en-gb.technetix.com"/>
    <s v="GBR"/>
    <m/>
    <m/>
    <m/>
    <x v="0"/>
    <s v="Technetix is designing, manufacture, source and supply critical broadband technology and solutions to major cable operators worldwide."/>
    <s v="telecommunications"/>
    <x v="338"/>
    <x v="7"/>
    <n v="1"/>
    <n v="9916987.0187754203"/>
    <s v="1990-01-01"/>
    <s v="2016-07-05"/>
    <s v="2016-07-05"/>
    <m/>
    <m/>
    <m/>
    <s v="https://www.crunchbase.com/organization/technetix"/>
    <s v="https://www.twitter.com/technetixgroup"/>
    <m/>
    <s v="53babba7-6d86-d2a3-6000-d51d30ef44cd"/>
  </r>
  <r>
    <x v="4072"/>
    <s v="tellybean.com"/>
    <s v="FIN"/>
    <m/>
    <s v="Helsinki"/>
    <s v="Helsinki"/>
    <x v="0"/>
    <s v="Tellybean is a video call solution that enables users to convert their televisions into videophones."/>
    <s v="curated web|media and entertainment|mobile apps|video"/>
    <x v="1010"/>
    <x v="0"/>
    <n v="6"/>
    <n v="2913680.28993322"/>
    <s v="2011-11-01"/>
    <s v="2011-11-01"/>
    <s v="2016-07-05"/>
    <m/>
    <s v="info@tellybean.com"/>
    <s v="358 5048 69657"/>
    <s v="https://www.crunchbase.com/organization/tellybean"/>
    <s v="https://www.twitter.com/tellybeaners"/>
    <s v="http://www.facebook.com/tellybeaners"/>
    <s v="dc039782-155b-d5e1-0f5a-46e1cbb8606b"/>
  </r>
  <r>
    <x v="4073"/>
    <s v="twoporeguys.com"/>
    <s v="USA"/>
    <s v="CA"/>
    <s v="SF Bay Area"/>
    <s v="Santa Cruz"/>
    <x v="0"/>
    <s v="Hand-held, low cost, single molecule biosensor -- accurate and precise as medical equipment; as easy to use as a glucose monitor"/>
    <s v="biotechnology"/>
    <x v="36"/>
    <x v="0"/>
    <n v="1"/>
    <n v="5183662"/>
    <s v="2011-08-08"/>
    <s v="2016-07-05"/>
    <s v="2016-07-05"/>
    <m/>
    <s v="info@twoporeguys.com"/>
    <s v="(831)515-8515"/>
    <s v="https://www.crunchbase.com/organization/two-pore-guys-inc"/>
    <s v="https://www.twitter.com/twoporeguys"/>
    <s v="https://www.facebook.com/twoporeguys"/>
    <s v="6c4e7b89-0556-f3de-6014-97378d792f68"/>
  </r>
  <r>
    <x v="4074"/>
    <s v="vbivaccines.com"/>
    <s v="USA"/>
    <s v="MA"/>
    <s v="Boston"/>
    <s v="Cambridge"/>
    <x v="1"/>
    <s v="VBI Vaccines, is a biopharmaceutical company developing novel technologies that seek to expand vaccine."/>
    <s v="biotechnology|clinical trials|health care"/>
    <x v="44"/>
    <x v="0"/>
    <n v="11"/>
    <n v="46003442"/>
    <s v="2001-01-01"/>
    <s v="2010-11-17"/>
    <s v="2016-07-05"/>
    <m/>
    <s v="info@VBIvaccines.com"/>
    <n v="16137384178"/>
    <s v="https://www.crunchbase.com/organization/vbi-vaccines"/>
    <s v="https://www.twitter.com/vbivaccines"/>
    <s v="http://www.facebook.com/vbivaccines"/>
    <s v="40465341-7aa5-1f3c-c920-ebc566145b66"/>
  </r>
  <r>
    <x v="4075"/>
    <s v="velpic.com"/>
    <s v="AUS"/>
    <m/>
    <s v="Perth"/>
    <s v="Subiaco"/>
    <x v="0"/>
    <s v="One online training platform to do it all"/>
    <s v="professional services"/>
    <x v="5"/>
    <x v="0"/>
    <n v="3"/>
    <n v="11008548.032129699"/>
    <s v="2014-01-01"/>
    <s v="2015-09-30"/>
    <s v="2016-07-05"/>
    <m/>
    <s v="info@velpic.com"/>
    <n v="61861604455"/>
    <s v="https://www.crunchbase.com/organization/velpic"/>
    <s v="https://www.twitter.com/velpic"/>
    <s v="https://www.facebook.com/velpic"/>
    <s v="40006238-1508-e251-c8ca-dcc3e6b77ad2"/>
  </r>
  <r>
    <x v="4076"/>
    <s v="weddingwishlist.com"/>
    <s v="IND"/>
    <m/>
    <s v="Chennai"/>
    <s v="Chennai"/>
    <x v="0"/>
    <s v="Create a wishlist and help your guests choose exactly what you want!"/>
    <s v="family|gift|wedding"/>
    <x v="1011"/>
    <x v="2"/>
    <n v="1"/>
    <n v="300000"/>
    <s v="2015-01-01"/>
    <s v="2016-07-05"/>
    <s v="2016-07-05"/>
    <m/>
    <s v="info@weddingwishlist.com"/>
    <n v="918754550002"/>
    <s v="https://www.crunchbase.com/organization/weddingwishlist"/>
    <s v="https://www.twitter.com/weddingwishlst"/>
    <s v="https://www.facebook.com/weddingwishlistonline/"/>
    <s v="4872c71e-aa49-514e-a205-11c3f1fce38f"/>
  </r>
  <r>
    <x v="4077"/>
    <s v="zahroofvalves.com"/>
    <s v="USA"/>
    <s v="TX"/>
    <s v="Houston"/>
    <s v="Houston"/>
    <x v="0"/>
    <s v="Zahroof Valves manufactures and sells reciprocating gas compressor valves that improve valve efficiency, service intervals and productivity."/>
    <s v="industrial|manufacturing|market research"/>
    <x v="1012"/>
    <x v="0"/>
    <n v="2"/>
    <m/>
    <s v="2010-01-01"/>
    <s v="2013-08-21"/>
    <s v="2016-07-05"/>
    <m/>
    <s v="sales@zahroofvalves.com"/>
    <n v="18327294562"/>
    <s v="https://www.crunchbase.com/organization/zahroof-valves"/>
    <s v="https://www.twitter.com/compressorvalve"/>
    <s v="http://www.facebook.com/zahroofvalvesinc"/>
    <s v="08b0ea47-0520-9d3c-cbd5-d6bd0ae9c35f"/>
  </r>
  <r>
    <x v="4078"/>
    <s v="zizoo.com"/>
    <s v="AUT"/>
    <m/>
    <s v="Vienna"/>
    <s v="Vienna"/>
    <x v="0"/>
    <s v="Zizoo is the leading global boat rental platform and community."/>
    <s v="marketplace|sailing|travel"/>
    <x v="1013"/>
    <x v="0"/>
    <n v="3"/>
    <n v="2747834.4109653099"/>
    <s v="2013-12-22"/>
    <s v="2014-09-01"/>
    <s v="2016-07-05"/>
    <m/>
    <s v="info@zizoo.com"/>
    <n v="448001510165"/>
    <s v="https://www.crunchbase.com/organization/zizooboats-gmbh"/>
    <s v="https://www.twitter.com/zizooboats"/>
    <s v="http://www.facebook.com/zizooboats"/>
    <s v="95690219-7568-ac69-4b4f-fe7ba7bc2fde"/>
  </r>
  <r>
    <x v="4079"/>
    <s v="agrivi.com"/>
    <s v="GBR"/>
    <m/>
    <s v="London"/>
    <s v="London"/>
    <x v="0"/>
    <s v="Cloud farm management software that helps farmers to improve their productivity and profitability"/>
    <s v="agriculture|b2b|farming|saas"/>
    <x v="213"/>
    <x v="2"/>
    <n v="3"/>
    <n v="1413833.8159946499"/>
    <s v="2013-06-18"/>
    <s v="2014-01-30"/>
    <s v="2016-07-04"/>
    <m/>
    <m/>
    <m/>
    <s v="https://www.crunchbase.com/organization/agrivi"/>
    <s v="https://www.twitter.com/agrivicorp"/>
    <s v="http://www.facebook.com/agrivicorp"/>
    <s v="977f4604-8408-9999-2d6d-18de3e74183b"/>
  </r>
  <r>
    <x v="4080"/>
    <s v="aslanpharma.com"/>
    <s v="SGP"/>
    <m/>
    <s v="Singapore"/>
    <s v="Singapore"/>
    <x v="0"/>
    <s v="ASLAN Pharmaceuticals is engaged in the production of novel drugs for the global healthcare market."/>
    <s v="biotechnology|medical|pharmaceutical"/>
    <x v="44"/>
    <x v="0"/>
    <n v="5"/>
    <n v="100000000"/>
    <s v="2010-01-01"/>
    <s v="2011-07-20"/>
    <s v="2016-07-04"/>
    <m/>
    <s v="contact@aslanpharma.com"/>
    <s v="'65-6222-4235"/>
    <s v="https://www.crunchbase.com/organization/aslan-pharmaceuticals"/>
    <s v="https://www.twitter.com/aslanpharma"/>
    <m/>
    <s v="bae013b9-c872-2688-07af-b65f308f6ca5"/>
  </r>
  <r>
    <x v="4081"/>
    <s v="berenberg.de"/>
    <s v="DEU"/>
    <m/>
    <m/>
    <m/>
    <x v="0"/>
    <s v="Berenberg is a company that provides asset management, corporate and investment banking services primarily to the European areas."/>
    <s v="banking|credit|financial services"/>
    <x v="39"/>
    <x v="8"/>
    <n v="1"/>
    <n v="500000000"/>
    <s v="1590-01-01"/>
    <s v="2016-07-04"/>
    <s v="2016-07-04"/>
    <m/>
    <m/>
    <s v="(494)035-0600"/>
    <s v="https://www.crunchbase.com/organization/berenberg"/>
    <m/>
    <m/>
    <s v="9da63ce2-1c0c-1164-f9c9-3abb567390e0"/>
  </r>
  <r>
    <x v="4082"/>
    <s v="curefit.com"/>
    <s v="IND"/>
    <m/>
    <s v="Bangalore"/>
    <s v="Bangalore"/>
    <x v="0"/>
    <s v="CureFit will be an innovative combination of engagement, coaching and delivery through a combination of online and offline channels."/>
    <s v="emergency medicine|health care|technical support"/>
    <x v="3"/>
    <x v="0"/>
    <n v="1"/>
    <n v="15000000"/>
    <s v="2016-01-01"/>
    <s v="2016-07-04"/>
    <s v="2016-07-04"/>
    <m/>
    <m/>
    <m/>
    <s v="https://www.crunchbase.com/organization/curefit"/>
    <m/>
    <m/>
    <s v="77a461b3-edfe-df4f-0f82-7227d92ddd63"/>
  </r>
  <r>
    <x v="4083"/>
    <s v="deyor.in"/>
    <s v="IND"/>
    <m/>
    <s v="New Delhi"/>
    <s v="Gurgaon"/>
    <x v="0"/>
    <s v="Deyor Rooms is a aggregates budget hotels in pilgrimage towns and tourist destinations"/>
    <s v="hospitality|tourism|travel"/>
    <x v="22"/>
    <x v="2"/>
    <n v="2"/>
    <n v="500000"/>
    <m/>
    <s v="2015-11-03"/>
    <s v="2016-07-04"/>
    <m/>
    <m/>
    <s v="'+91 1800 00000"/>
    <s v="https://www.crunchbase.com/organization/deyor-rooms"/>
    <m/>
    <s v="https://www.facebook.com/1025232797496201"/>
    <s v="7118f70e-5290-2564-ae24-59234bee3698"/>
  </r>
  <r>
    <x v="4084"/>
    <s v="dianiatechnologies.com"/>
    <s v="IRL"/>
    <m/>
    <s v="Dublin"/>
    <s v="Dublin"/>
    <x v="0"/>
    <s v="DiaNia Technologies is an R&amp;D company specialising in intellectual property of extrusions for catheter devices."/>
    <s v="health care|medical|project management"/>
    <x v="3"/>
    <x v="1"/>
    <n v="1"/>
    <n v="2227667.63198931"/>
    <s v="2012-01-01"/>
    <s v="2016-07-04"/>
    <s v="2016-07-04"/>
    <m/>
    <s v="info@dianiatechnologies.com"/>
    <m/>
    <s v="https://www.crunchbase.com/organization/diania-technologies"/>
    <m/>
    <m/>
    <s v="a874b231-263d-4b57-88b7-563df679e017"/>
  </r>
  <r>
    <x v="4085"/>
    <s v="fixington.com"/>
    <m/>
    <m/>
    <m/>
    <m/>
    <x v="0"/>
    <s v="Instantly Book a Tradesman Online"/>
    <s v="marketplace"/>
    <x v="63"/>
    <x v="2"/>
    <n v="2"/>
    <n v="561361.88066503895"/>
    <m/>
    <s v="2015-05-01"/>
    <s v="2016-07-04"/>
    <m/>
    <s v="help@fixington.com"/>
    <n v="2081239970"/>
    <s v="https://www.crunchbase.com/organization/fixington"/>
    <s v="https://www.twitter.com/teamfixington"/>
    <s v="https://www.facebook.com/fixington"/>
    <s v="0b07b75f-7706-370e-27d8-c2aea50682db"/>
  </r>
  <r>
    <x v="4086"/>
    <s v="followmyvote.com"/>
    <s v="USA"/>
    <s v="VA"/>
    <s v="Roanoke"/>
    <s v="Blacksburg"/>
    <x v="0"/>
    <s v="Follow My Vote develops open source end-to-end verifiable blockchain voting software for use in government-sponsored elections worldwide."/>
    <s v="software"/>
    <x v="10"/>
    <x v="1"/>
    <n v="3"/>
    <n v="71400"/>
    <s v="2012-07-04"/>
    <s v="2016-02-16"/>
    <s v="2016-07-04"/>
    <m/>
    <s v="contact@followmyvote.com"/>
    <s v="(540)491-4921"/>
    <s v="https://www.crunchbase.com/organization/follow-my-vote-inc"/>
    <s v="https://www.twitter.com/followmyvote"/>
    <s v="https://www.facebook.com/followmyvote"/>
    <s v="b5b72881-7862-2d91-9a2b-8ac2ed1c94b4"/>
  </r>
  <r>
    <x v="4087"/>
    <s v="fulfil.io"/>
    <s v="USA"/>
    <s v="DE"/>
    <s v="Dover"/>
    <s v="Lewes"/>
    <x v="0"/>
    <s v="Fulfil.IO is the next generation ERP."/>
    <s v="e-commerce|retail|small and medium businesses"/>
    <x v="63"/>
    <x v="0"/>
    <n v="1"/>
    <m/>
    <s v="2015-07-01"/>
    <s v="2016-07-04"/>
    <s v="2016-07-04"/>
    <m/>
    <s v="hello@fulfil.io"/>
    <s v="1(844) 331-7447"/>
    <s v="https://www.crunchbase.com/organization/fulfil-io"/>
    <s v="https://www.twitter.com/fulfilio"/>
    <s v="https://www.facebook.com/fulfil.io"/>
    <s v="2e2e906d-38a7-1db4-ad26-7515f2b087e0"/>
  </r>
  <r>
    <x v="524"/>
    <s v="grab.in"/>
    <s v="IND"/>
    <m/>
    <s v="Mumbai"/>
    <s v="Mumbai"/>
    <x v="0"/>
    <s v="Grab (formerly Grab a Grab) is a hyper local delivery service focused on restaurants and food enterprises."/>
    <s v="delivery|enterprise software|restaurants"/>
    <x v="1014"/>
    <x v="7"/>
    <n v="2"/>
    <n v="1000000"/>
    <m/>
    <s v="2015-04-27"/>
    <s v="2016-07-04"/>
    <m/>
    <s v="info@grab.in"/>
    <n v="2266696669"/>
    <s v="https://www.crunchbase.com/organization/grab-2"/>
    <s v="https://www.twitter.com/grab_india"/>
    <s v="https://www.facebook.com/grabdelivery"/>
    <s v="e26be543-ace0-1675-1cec-5021a2b66c66"/>
  </r>
  <r>
    <x v="4088"/>
    <s v="gudrunsjoden.com"/>
    <s v="SWE"/>
    <m/>
    <s v="Stockholm"/>
    <s v="Stockholm"/>
    <x v="0"/>
    <s v="Gudrun Sjödén Design is manufacture and design of colorful clothes."/>
    <s v="textiles|women's"/>
    <x v="41"/>
    <x v="5"/>
    <n v="1"/>
    <n v="17778199.186943699"/>
    <s v="1976-01-01"/>
    <s v="2016-07-04"/>
    <s v="2016-07-04"/>
    <m/>
    <s v="customerservice@gudrunsjoden.com"/>
    <n v="46850528080"/>
    <s v="https://www.crunchbase.com/organization/gudrun-sjödén-design"/>
    <s v="https://www.twitter.com/gudrunsjoden"/>
    <s v="https://www.facebook.com/gudrunsjoden/"/>
    <s v="97e7d8c8-b55e-1e41-cdd3-44df1d1bbeab"/>
  </r>
  <r>
    <x v="4089"/>
    <s v="groupe-interway.fr"/>
    <m/>
    <m/>
    <m/>
    <m/>
    <x v="0"/>
    <s v="Interway is an IT services company based in France with a global field of operations."/>
    <s v="information services|network security|wireless"/>
    <x v="985"/>
    <x v="2"/>
    <n v="1"/>
    <n v="3341501.4479839602"/>
    <s v="1993-01-01"/>
    <s v="2016-07-04"/>
    <s v="2016-07-04"/>
    <m/>
    <s v="commercial@interway.fr"/>
    <s v="'+33 4 42 15 95 00"/>
    <s v="https://www.crunchbase.com/organization/interway"/>
    <m/>
    <s v="https://www.facebook.com/groupeinterway"/>
    <s v="0ab6163d-4604-a9c4-d44d-bb3e0735b238"/>
  </r>
  <r>
    <x v="4090"/>
    <s v="locatible.com"/>
    <s v="IRL"/>
    <m/>
    <s v="Dublin"/>
    <s v="Dublin"/>
    <x v="0"/>
    <s v="Next generation location tracking for warehousing and healthcare with accuracy up to 5cm."/>
    <s v="health care|indoor positioning|information technology|medical"/>
    <x v="1015"/>
    <x v="2"/>
    <n v="1"/>
    <m/>
    <s v="2014-01-01"/>
    <s v="2016-07-04"/>
    <s v="2016-07-04"/>
    <m/>
    <m/>
    <m/>
    <s v="https://www.crunchbase.com/organization/locatible"/>
    <s v="https://www.twitter.com/locatible"/>
    <s v="https://www.facebook.com/locatible"/>
    <s v="eea95415-2b50-bf4d-9fbd-fa3c1c0d72a0"/>
  </r>
  <r>
    <x v="4091"/>
    <s v="monqi.co"/>
    <m/>
    <m/>
    <m/>
    <m/>
    <x v="0"/>
    <s v="The mobile ecosystem for children configured by parents"/>
    <m/>
    <x v="5"/>
    <x v="1"/>
    <n v="1"/>
    <n v="650000"/>
    <s v="2014-09-01"/>
    <s v="2016-07-04"/>
    <s v="2016-07-04"/>
    <m/>
    <m/>
    <m/>
    <s v="https://www.crunchbase.com/organization/monqi-inc"/>
    <m/>
    <s v="https://www.facebook.com/monqi.co/"/>
    <s v="dfcdf031-8e84-7485-90ba-f7f9e2902a55"/>
  </r>
  <r>
    <x v="4092"/>
    <s v="neogrowth.in"/>
    <s v="IND"/>
    <m/>
    <s v="Mumbai"/>
    <s v="Mumbai"/>
    <x v="0"/>
    <s v="NeoGrowth Credit Pvt Ltd is a non-deposit taking NBFC registered with RBI, providing short term business loans to Indian merchants for"/>
    <s v="business development|finance|market research"/>
    <x v="1016"/>
    <x v="3"/>
    <n v="3"/>
    <n v="43620000"/>
    <s v="2010-01-01"/>
    <s v="2014-03-26"/>
    <s v="2016-07-04"/>
    <m/>
    <s v="contact.us@neogrowth.in"/>
    <m/>
    <s v="https://www.crunchbase.com/organization/neogrowth"/>
    <s v="https://www.twitter.com/neogrowth"/>
    <s v="http://www.facebook.com/neogrowth"/>
    <s v="337d073c-c474-d3e5-1c19-6c85c93ddfb8"/>
  </r>
  <r>
    <x v="4093"/>
    <s v="nuraphone.com"/>
    <s v="AUS"/>
    <m/>
    <s v="Melbourne"/>
    <s v="Melbourne"/>
    <x v="0"/>
    <s v="Nura is a Melbourne-based team of experts in engineering, acoustics, biology, hearing science and product delivery."/>
    <s v="biotechnology|medical device|wearables"/>
    <x v="1017"/>
    <x v="1"/>
    <n v="2"/>
    <n v="801148.44416854205"/>
    <m/>
    <s v="2016-01-18"/>
    <s v="2016-07-04"/>
    <m/>
    <s v="info@nuraphone.com"/>
    <m/>
    <s v="https://www.crunchbase.com/organization/nura-3"/>
    <s v="https://www.twitter.com/nuraphone"/>
    <s v="https://www.facebook.com/nuraphone"/>
    <s v="c0d02b0d-1955-75bf-b468-2ca923d808ab"/>
  </r>
  <r>
    <x v="4094"/>
    <s v="oneassist.in"/>
    <s v="IND"/>
    <m/>
    <s v="Mumbai"/>
    <s v="Mumbai"/>
    <x v="0"/>
    <s v="OneAssist Consumer Solutions offers Protection &amp; Assistance services to things we are most dependent on: Our Wallets &amp; Smartphones"/>
    <s v="financial services|saas|security"/>
    <x v="1018"/>
    <x v="6"/>
    <n v="4"/>
    <n v="9251000"/>
    <s v="2011-06-01"/>
    <s v="2011-08-05"/>
    <s v="2016-07-04"/>
    <m/>
    <s v="happytoassist@oneassist.in"/>
    <s v="'+91 80 80 333333"/>
    <s v="https://www.crunchbase.com/organization/oneassist-consumer-solutions"/>
    <s v="https://www.twitter.com/oneassist_in"/>
    <s v="http://www.facebook.com/myoneassist"/>
    <s v="6d507a77-55f7-a76b-61ce-8f9dec0dac45"/>
  </r>
  <r>
    <x v="4095"/>
    <s v="ossicles.audio"/>
    <m/>
    <m/>
    <m/>
    <m/>
    <x v="0"/>
    <s v="Ossicles Audio is the concept of multiplatform sound system that creates the experience in people without you hear from people around them."/>
    <s v="impact investing|internet|software"/>
    <x v="1019"/>
    <x v="2"/>
    <n v="1"/>
    <m/>
    <s v="2016-05-03"/>
    <s v="2016-07-04"/>
    <s v="2016-07-04"/>
    <m/>
    <m/>
    <s v="'+34 655 25 90 69"/>
    <s v="https://www.crunchbase.com/organization/ossicles-audio"/>
    <s v="https://www.twitter.com/ossiclesaudio"/>
    <m/>
    <s v="c2d7b94a-aea7-4489-156b-e53775878d47"/>
  </r>
  <r>
    <x v="4096"/>
    <s v="phoonhuat.com"/>
    <s v="SGP"/>
    <m/>
    <s v="Singapore"/>
    <s v="Singapore"/>
    <x v="0"/>
    <s v="Phoon Huat sells baking ingredients."/>
    <s v="food processing"/>
    <x v="7"/>
    <x v="2"/>
    <n v="1"/>
    <m/>
    <s v="1947-01-01"/>
    <s v="2016-07-04"/>
    <s v="2016-07-04"/>
    <m/>
    <m/>
    <s v="'+65 6471 5250"/>
    <s v="https://www.crunchbase.com/organization/phoon-huat"/>
    <m/>
    <s v="https://www.facebook.com/phoon-huat-pte-ltd-573419802740341/"/>
    <s v="89cc2ab7-7aea-366e-c71a-d5a9067d2c6e"/>
  </r>
  <r>
    <x v="4097"/>
    <s v="preoday.com"/>
    <m/>
    <m/>
    <m/>
    <m/>
    <x v="0"/>
    <s v="B2B platform and app for integrated ecommerce solutions for hospitality and improved customer experience at events and venues"/>
    <s v="apps|events|mobile payments|parking|restaurants|ticketing"/>
    <x v="1020"/>
    <x v="0"/>
    <n v="4"/>
    <n v="2300000"/>
    <s v="2012-10-08"/>
    <s v="2012-10-01"/>
    <s v="2016-07-04"/>
    <m/>
    <s v="andrew.white@preoday.com"/>
    <m/>
    <s v="https://www.crunchbase.com/organization/preoday"/>
    <s v="https://www.twitter.com/preoday"/>
    <s v="https://www.facebook.com/preoday"/>
    <s v="1dd9cd6a-c7d2-c39d-2565-005bcf3b18c9"/>
  </r>
  <r>
    <x v="4098"/>
    <s v="qieon.com"/>
    <s v="USA"/>
    <s v="MO"/>
    <s v="Kansas City"/>
    <s v="Kansas City"/>
    <x v="0"/>
    <s v="We are QI Research. We are specialists We are Engineering the future. We put the space in Im Possible™"/>
    <s v="artificial intelligence|computer vision|machine learning|robotics"/>
    <x v="413"/>
    <x v="1"/>
    <n v="2"/>
    <m/>
    <s v="2015-03-01"/>
    <s v="2016-06-30"/>
    <s v="2016-07-04"/>
    <m/>
    <s v="Qieonresearch@gmail.com"/>
    <m/>
    <s v="https://www.crunchbase.com/organization/qieon-research"/>
    <m/>
    <m/>
    <s v="ece3b83a-c824-b285-174a-c256bb781f6f"/>
  </r>
  <r>
    <x v="4099"/>
    <s v="salarium.com"/>
    <s v="PHL"/>
    <m/>
    <s v="Manila"/>
    <s v="Makati"/>
    <x v="0"/>
    <s v="Salarium is payroll automation platform covering the complete solution from time &amp; attendance, computation, disbursement and compliance."/>
    <s v="enterprise software|mobile payments|payments|saas"/>
    <x v="34"/>
    <x v="0"/>
    <n v="1"/>
    <m/>
    <s v="2013-05-01"/>
    <s v="2016-07-04"/>
    <s v="2016-07-04"/>
    <m/>
    <s v="info@salarium.com"/>
    <m/>
    <s v="https://www.crunchbase.com/organization/salarium"/>
    <s v="https://www.twitter.com/salariumpayroll"/>
    <s v="http://www.facebook.com/salarium.solutions"/>
    <s v="75c2c86e-da05-9d96-ec34-a71741699483"/>
  </r>
  <r>
    <x v="4100"/>
    <s v="shipamax.com"/>
    <s v="GBR"/>
    <m/>
    <s v="London"/>
    <s v="London"/>
    <x v="0"/>
    <s v="Shipamax is a tech-driven shipbrokerage that puts you in control."/>
    <s v="shipping broker"/>
    <x v="114"/>
    <x v="2"/>
    <n v="1"/>
    <m/>
    <m/>
    <s v="2016-07-04"/>
    <s v="2016-07-04"/>
    <m/>
    <m/>
    <m/>
    <s v="https://www.crunchbase.com/organization/shipamax"/>
    <s v="https://www.twitter.com/shipamax"/>
    <s v="https://www.facebook.com/shipamax/"/>
    <s v="0edf46e3-ccd0-9081-04e0-b47ddc5df554"/>
  </r>
  <r>
    <x v="4101"/>
    <s v="sipsynergy.co.uk"/>
    <s v="USA"/>
    <s v="MA"/>
    <s v="Worcester"/>
    <s v="Ware"/>
    <x v="0"/>
    <s v="A market-leading cloud collaboration solutions provider to SMEs"/>
    <s v="cloud computing|customer service|information technology"/>
    <x v="662"/>
    <x v="0"/>
    <n v="1"/>
    <n v="3650507.0886210399"/>
    <s v="2011-01-01"/>
    <s v="2016-07-04"/>
    <s v="2016-07-04"/>
    <m/>
    <s v="hello@sipsynergy.co.uk"/>
    <n v="442033559680"/>
    <s v="https://www.crunchbase.com/organization/sipsynergy"/>
    <s v="https://www.twitter.com/sipsynergy"/>
    <s v="https://www.facebook.com/sipsynergy-1653070034933996/info/?entry_point=about_section_header&amp;tab=overview"/>
    <s v="25c95ad5-9c4a-589a-1fab-21a2b81f8f03"/>
  </r>
  <r>
    <x v="4102"/>
    <s v="sirenum.com"/>
    <s v="GBR"/>
    <m/>
    <s v="London"/>
    <s v="London"/>
    <x v="0"/>
    <s v="Staff Management Software Platform"/>
    <s v="analytics|crm|enterprise software|health care|ios|logistics|mobile|transportation"/>
    <x v="1021"/>
    <x v="0"/>
    <n v="1"/>
    <m/>
    <s v="2013-10-25"/>
    <s v="2016-07-04"/>
    <s v="2016-07-04"/>
    <m/>
    <s v="enquiries@sirenum.com"/>
    <n v="4402031372842"/>
    <s v="https://www.crunchbase.com/organization/sirenum"/>
    <s v="https://www.twitter.com/sirenumtweets"/>
    <s v="http://www.facebook.com/sirenum"/>
    <s v="5ec716d0-8a5d-9b86-d274-f242f18d8514"/>
  </r>
  <r>
    <x v="4103"/>
    <s v="skioo.com"/>
    <s v="CHE"/>
    <m/>
    <s v="Lausanne"/>
    <s v="Lausanne"/>
    <x v="0"/>
    <s v="Ski ticketing platform integrated into global online reservation systems"/>
    <s v="ticketing|tourism|travel"/>
    <x v="529"/>
    <x v="0"/>
    <n v="3"/>
    <n v="8900000"/>
    <s v="2012-03-01"/>
    <s v="2012-11-01"/>
    <s v="2016-07-04"/>
    <m/>
    <s v="info@skioo.com"/>
    <n v="41215335899"/>
    <s v="https://www.crunchbase.com/organization/skiioo-sa"/>
    <s v="https://www.twitter.com/skioo_company"/>
    <s v="https://www.facebook.com/skioo.company"/>
    <s v="83861491-e368-a6ac-a15d-7a79a9c5fa55"/>
  </r>
  <r>
    <x v="4104"/>
    <s v="skupos.com"/>
    <s v="USA"/>
    <s v="CA"/>
    <s v="SF Bay Area"/>
    <s v="San Francisco"/>
    <x v="0"/>
    <s v="SKUPOS provides store owners and distributors with a clear view into inventory, ordering, delivery, and critical timed marketing."/>
    <m/>
    <x v="5"/>
    <x v="1"/>
    <n v="1"/>
    <m/>
    <s v="2016-01-01"/>
    <s v="2016-07-04"/>
    <s v="2016-07-04"/>
    <m/>
    <s v="hello@skupos.com"/>
    <s v="'+1 (303) 718-4805"/>
    <s v="https://www.crunchbase.com/organization/skupos-inc"/>
    <m/>
    <m/>
    <s v="a9b134aa-bd87-e507-c586-b2e9848cdeec"/>
  </r>
  <r>
    <x v="4105"/>
    <s v="skydrop.com.mx"/>
    <s v="MEX"/>
    <m/>
    <s v="Monterrey"/>
    <s v="Monterrey"/>
    <x v="0"/>
    <s v="Skydrop leader in Messaging and Logistics Express."/>
    <s v="transportation"/>
    <x v="114"/>
    <x v="2"/>
    <n v="1"/>
    <m/>
    <m/>
    <s v="2016-07-04"/>
    <s v="2016-07-04"/>
    <m/>
    <s v="atencion@skydrop.com.mx"/>
    <s v="'+52 81 2165 1717"/>
    <s v="https://www.crunchbase.com/organization/skydrop-3"/>
    <s v="https://www.twitter.com/skydropco"/>
    <s v="https://www.facebook.com/skydropco"/>
    <s v="a0a614e6-77d8-d88d-624a-a1ce503b807b"/>
  </r>
  <r>
    <x v="834"/>
    <s v="slope.io"/>
    <m/>
    <m/>
    <m/>
    <m/>
    <x v="0"/>
    <s v="From fulfillment to automation, Slope provides specialized, software-driven logistics services."/>
    <m/>
    <x v="5"/>
    <x v="2"/>
    <n v="1"/>
    <m/>
    <m/>
    <s v="2016-07-04"/>
    <s v="2016-07-04"/>
    <m/>
    <m/>
    <m/>
    <s v="https://www.crunchbase.com/organization/slope-2"/>
    <s v="https://www.twitter.com/slopeio"/>
    <m/>
    <s v="c92e98e7-c2d1-648f-5f91-08257c70ea4c"/>
  </r>
  <r>
    <x v="4106"/>
    <s v="stitchwood.com"/>
    <s v="IND"/>
    <m/>
    <s v="Mumbai"/>
    <s v="Mumbai"/>
    <x v="0"/>
    <s v="Stitchwood is an online customized furniture store that empowers you to design and create furniture that fits your requirement."/>
    <s v="home decor|internet|retail"/>
    <x v="584"/>
    <x v="1"/>
    <n v="2"/>
    <n v="594000"/>
    <s v="2014-01-01"/>
    <s v="2015-07-04"/>
    <s v="2016-07-04"/>
    <m/>
    <s v="info@stitchwood.com"/>
    <n v="919819409663"/>
    <s v="https://www.crunchbase.com/organization/stitchwood"/>
    <s v="https://www.twitter.com/stitch_wood"/>
    <s v="https://www.facebook.com/pages/stitchwood/624644114302583"/>
    <s v="d808d64a-3116-3dc4-e9b9-1a2f635a13da"/>
  </r>
  <r>
    <x v="4107"/>
    <s v="stord.co"/>
    <s v="USA"/>
    <s v="GA"/>
    <s v="Atlanta"/>
    <s v="Atlanta"/>
    <x v="0"/>
    <s v="Instantly Book Full Service Moving &amp; Storage—On Demand."/>
    <s v="self-storage"/>
    <x v="76"/>
    <x v="1"/>
    <n v="1"/>
    <m/>
    <s v="2015-11-01"/>
    <s v="2016-07-04"/>
    <s v="2016-07-04"/>
    <m/>
    <s v="info@stord.co"/>
    <s v="(404)718-0104"/>
    <s v="https://www.crunchbase.com/organization/stord"/>
    <s v="https://www.twitter.com/stordatl"/>
    <s v="https://facebook.com/stordco"/>
    <s v="66a8e71a-82a8-5c62-a7af-af7841b66d3d"/>
  </r>
  <r>
    <x v="4108"/>
    <s v="synapsemx.com"/>
    <s v="USA"/>
    <s v="GA"/>
    <s v="Atlanta"/>
    <s v="Atlanta"/>
    <x v="0"/>
    <s v="Improving commercial aircraft availability"/>
    <s v="aerospace|enterprise software|predictive analytics|saas"/>
    <x v="64"/>
    <x v="1"/>
    <n v="1"/>
    <m/>
    <s v="2015-04-02"/>
    <s v="2016-07-04"/>
    <s v="2016-07-04"/>
    <m/>
    <s v="hello@synapsemx.com"/>
    <s v="(678) 632-3001"/>
    <s v="https://www.crunchbase.com/organization/synapsemx"/>
    <s v="https://www.twitter.com/gosynapse"/>
    <s v="https://www.facebook.com/synapsemxinc/"/>
    <s v="5cce6931-3969-6dbc-e210-d677036f401c"/>
  </r>
  <r>
    <x v="4109"/>
    <s v="theva.com"/>
    <s v="DEU"/>
    <m/>
    <s v="Ismaning"/>
    <s v="Ismaning"/>
    <x v="0"/>
    <s v="THEVA is the market leader in HTS coatings and has been developing flexible coated conductors for electrical power engineering for more"/>
    <s v="manufacturing"/>
    <x v="41"/>
    <x v="2"/>
    <n v="2"/>
    <n v="7128536.42236578"/>
    <s v="1996-01-01"/>
    <s v="2012-06-29"/>
    <s v="2016-07-04"/>
    <m/>
    <m/>
    <s v="49 89 923346 0"/>
    <s v="https://www.crunchbase.com/organization/theva"/>
    <m/>
    <m/>
    <s v="b56af118-1fdd-7a10-ef9c-62f02935f42c"/>
  </r>
  <r>
    <x v="4110"/>
    <s v="unispotter.com"/>
    <s v="AUT"/>
    <m/>
    <s v="Vienna"/>
    <s v="Vienna"/>
    <x v="0"/>
    <s v="The App UNIspotter is the easiest way to find the perfect study program in Austria &amp; Germany."/>
    <s v="apps|higher education|universities"/>
    <x v="887"/>
    <x v="1"/>
    <n v="1"/>
    <n v="228335.93227890399"/>
    <s v="2016-01-01"/>
    <s v="2016-07-04"/>
    <s v="2016-07-04"/>
    <m/>
    <s v="hi@unispotterapp.com"/>
    <m/>
    <s v="https://www.crunchbase.com/organization/unispotter"/>
    <s v="https://www.twitter.com/unispotter"/>
    <s v="https://www.facebook.com/unispotter/"/>
    <s v="cc4bd55c-e01b-94f3-4486-6e7e98120056"/>
  </r>
  <r>
    <x v="4111"/>
    <s v="vigilantapps.com"/>
    <s v="GBR"/>
    <m/>
    <s v="Theale"/>
    <s v="Theale"/>
    <x v="0"/>
    <s v="Vigilant Applications Limited is a provider of User Behaviour Management solutions."/>
    <s v="enterprise|retail|software"/>
    <x v="141"/>
    <x v="1"/>
    <n v="1"/>
    <m/>
    <m/>
    <s v="2016-07-04"/>
    <s v="2016-07-04"/>
    <m/>
    <s v="info@vigilantapps.com"/>
    <m/>
    <s v="https://www.crunchbase.com/organization/vigilant-applications"/>
    <m/>
    <m/>
    <s v="a6a15734-fe26-ef8a-8b6a-bdd18841000c"/>
  </r>
  <r>
    <x v="4112"/>
    <s v="vocus.com.au"/>
    <s v="AUS"/>
    <m/>
    <s v="Sydney"/>
    <s v="Sydney"/>
    <x v="1"/>
    <s v="Vocus Communications (ASX:VOC) was founded by James Spenceley in March 2008. The company owns and operates a global telecommunications"/>
    <s v="business information systems|communications infrastructure|mobile"/>
    <x v="1022"/>
    <x v="7"/>
    <n v="2"/>
    <n v="372669222.92382199"/>
    <s v="2008-01-01"/>
    <s v="2014-03-12"/>
    <s v="2016-07-04"/>
    <m/>
    <s v="info@vocus.com.au"/>
    <s v="61 2 8999 8999"/>
    <s v="https://www.crunchbase.com/organization/vocus-communications"/>
    <s v="https://www.twitter.com/vocuscomm"/>
    <m/>
    <s v="4ca831fb-3765-ee84-ab40-85efb8c23b3e"/>
  </r>
  <r>
    <x v="4113"/>
    <s v="workhoundapp.com"/>
    <s v="USA"/>
    <s v="IA"/>
    <s v="Des Moines"/>
    <s v="Des Moines"/>
    <x v="0"/>
    <s v="Employee engagement tool for truck drivers"/>
    <s v="mobile|transportation"/>
    <x v="205"/>
    <x v="0"/>
    <n v="1"/>
    <m/>
    <s v="2015-06-01"/>
    <s v="2016-07-04"/>
    <s v="2016-07-04"/>
    <m/>
    <s v="max@workhoundapp.com"/>
    <m/>
    <s v="https://www.crunchbase.com/organization/workhound"/>
    <s v="https://www.twitter.com/workhoundapp"/>
    <s v="https://www.facebook.com/workhoundapp?_rdr=p"/>
    <s v="a36939e2-e735-9692-b82d-132053aac7f5"/>
  </r>
  <r>
    <x v="4114"/>
    <s v="yepzon.com"/>
    <s v="FIN"/>
    <m/>
    <s v="Tampere"/>
    <s v="Tampere"/>
    <x v="0"/>
    <s v="Yepzon is a safety technology company that develops mobile location solutions for customers in the European Union and United States."/>
    <s v="child care|local|location based services|mobile|parenting"/>
    <x v="1023"/>
    <x v="0"/>
    <n v="4"/>
    <n v="3710635.8159946501"/>
    <s v="2013-01-01"/>
    <s v="2013-10-01"/>
    <s v="2016-07-04"/>
    <m/>
    <m/>
    <m/>
    <s v="https://www.crunchbase.com/organization/yepzon"/>
    <s v="https://www.twitter.com/yepzon"/>
    <s v="https://www.facebook.com/yepzon"/>
    <s v="ed8f5186-6ac6-c9f8-6e70-7ca69d957b56"/>
  </r>
  <r>
    <x v="4115"/>
    <s v="zore.life"/>
    <s v="ISR"/>
    <m/>
    <s v="Tel Aviv"/>
    <s v="Jerusalem"/>
    <x v="0"/>
    <s v="ZORE developed ZORE X, a cartridge that locks firearms from within the chamber and notifies gun owners if their firearm is tampered with."/>
    <s v="apps|manufacturing|security"/>
    <x v="1024"/>
    <x v="0"/>
    <n v="1"/>
    <n v="530000"/>
    <s v="2014-02-05"/>
    <s v="2016-07-04"/>
    <s v="2016-07-04"/>
    <m/>
    <s v="info@zore.life"/>
    <m/>
    <s v="https://www.crunchbase.com/organization/zore"/>
    <s v="https://www.twitter.com/zore_ownyourgun"/>
    <s v="https://www.facebook.com/zoreownyourgun/"/>
    <s v="38a4985a-dce3-b621-8826-63605d4dd23a"/>
  </r>
  <r>
    <x v="4116"/>
    <s v="cornerstonepharma.com"/>
    <s v="CHN"/>
    <m/>
    <s v="Shanghai"/>
    <s v="Shanghai"/>
    <x v="0"/>
    <s v="CStone Pharmaceuticals Co a bio-pharmaceutical company"/>
    <s v="health care|medical|pharmaceutical"/>
    <x v="3"/>
    <x v="2"/>
    <n v="1"/>
    <n v="150000000"/>
    <s v="2015-12-23"/>
    <s v="2016-07-03"/>
    <s v="2016-07-03"/>
    <m/>
    <m/>
    <m/>
    <s v="https://www.crunchbase.com/organization/cstone-pharmaceuticals"/>
    <m/>
    <m/>
    <s v="39a5b90b-3ca3-c43d-658b-1a206df8233f"/>
  </r>
  <r>
    <x v="4117"/>
    <s v="echobox.com"/>
    <s v="GBR"/>
    <m/>
    <s v="London"/>
    <s v="London"/>
    <x v="0"/>
    <s v="Echobox - where AI meets online publishing"/>
    <s v="big data|content|digital media|news|social media"/>
    <x v="1025"/>
    <x v="1"/>
    <n v="2"/>
    <n v="3400000"/>
    <s v="2013-11-07"/>
    <s v="2013-12-01"/>
    <s v="2016-07-03"/>
    <m/>
    <s v="hello@echoboxapp.com"/>
    <m/>
    <s v="https://www.crunchbase.com/organization/echobox"/>
    <s v="https://www.twitter.com/echoboxhq"/>
    <s v="http://www.facebook.com/echoboxhq"/>
    <s v="69ce4fc2-d4c8-d0ee-c98a-7f9182cd11b3"/>
  </r>
  <r>
    <x v="4118"/>
    <s v="networklocum.com"/>
    <s v="GBR"/>
    <m/>
    <s v="London"/>
    <s v="London"/>
    <x v="0"/>
    <s v="A single dominant network where all medical staffing happens"/>
    <s v="communities|health care|hospital|software|staffing agency"/>
    <x v="1026"/>
    <x v="0"/>
    <n v="3"/>
    <n v="13088009.572471"/>
    <s v="2010-08-01"/>
    <s v="2014-04-03"/>
    <s v="2016-07-03"/>
    <m/>
    <s v="support247@networklocum.com"/>
    <n v="442037118411"/>
    <s v="https://www.crunchbase.com/organization/network-locum"/>
    <s v="https://www.twitter.com/networklocum"/>
    <s v="http://www.facebook.com/networklocum"/>
    <s v="203312df-b049-2978-fb98-59aee9aa3ab3"/>
  </r>
  <r>
    <x v="4119"/>
    <s v="stratuslive.com"/>
    <s v="USA"/>
    <s v="VA"/>
    <s v="Norfolk - Virginia Beach"/>
    <s v="Virginia Beach"/>
    <x v="0"/>
    <s v="StratusLIVE™ provides donor management and fundraising software solutions for the non-profit industry."/>
    <s v="software"/>
    <x v="10"/>
    <x v="0"/>
    <n v="4"/>
    <n v="8300000"/>
    <m/>
    <s v="2013-06-14"/>
    <s v="2016-07-03"/>
    <m/>
    <s v="info@stratuslive.com"/>
    <s v="(757)273-8219"/>
    <s v="https://www.crunchbase.com/organization/stratuslive"/>
    <s v="https://www.twitter.com/stratuslive"/>
    <s v="http://www.facebook.com/pages/stratuslive/178855215478"/>
    <s v="b6db33a7-2c34-2410-3a2a-8a3ea697db16"/>
  </r>
  <r>
    <x v="4120"/>
    <s v="chalox.com"/>
    <s v="BGD"/>
    <m/>
    <s v="Dhaka"/>
    <s v="Dhaka"/>
    <x v="0"/>
    <s v="CHALO provides on demand car services in Bangladesh with highest level of customer service, safety and comfort."/>
    <s v="apps"/>
    <x v="50"/>
    <x v="0"/>
    <n v="2"/>
    <m/>
    <s v="2015-02-01"/>
    <s v="2015-03-25"/>
    <s v="2016-07-02"/>
    <m/>
    <s v="care@chalo.com.bd"/>
    <n v="8801720007800"/>
    <s v="https://www.crunchbase.com/organization/chalo"/>
    <m/>
    <s v="https://www.facebook.com/chalo.com.bd"/>
    <s v="228ee965-4b46-6573-d03a-bf1873b4bb7b"/>
  </r>
  <r>
    <x v="4121"/>
    <s v="flyability.com"/>
    <s v="CHE"/>
    <m/>
    <s v="Lausanne"/>
    <s v="Lausanne"/>
    <x v="0"/>
    <s v="Flyability developped Elios, the world’s first collision-proof flying robot, reducing risks and cutting costs in inspection and security."/>
    <s v="consumer electronics|drones|robotics|security"/>
    <x v="1027"/>
    <x v="0"/>
    <n v="3"/>
    <n v="6788924.2869231896"/>
    <s v="2014-01-01"/>
    <s v="2015-01-29"/>
    <s v="2016-07-02"/>
    <m/>
    <s v="info@flyability.com"/>
    <n v="41213115500"/>
    <s v="https://www.crunchbase.com/organization/flyability"/>
    <s v="https://www.twitter.com/fly_ability"/>
    <s v="http://www.facebook.com/flyability.gimball"/>
    <s v="426b12f7-6bb7-0391-7429-ad6918e3ae76"/>
  </r>
  <r>
    <x v="4122"/>
    <s v="klinikker.dk"/>
    <s v="DNK"/>
    <m/>
    <s v="Frederiksberg"/>
    <s v="Frederiksberg"/>
    <x v="0"/>
    <s v="A health portal that shows the nearest and highest rated specialists in the immediate area."/>
    <m/>
    <x v="5"/>
    <x v="1"/>
    <n v="1"/>
    <m/>
    <s v="2015-01-01"/>
    <s v="2016-07-02"/>
    <s v="2016-07-02"/>
    <m/>
    <s v="info@klinikker.dk"/>
    <s v="'+45 31 77 72 99"/>
    <s v="https://www.crunchbase.com/organization/klinikker-dk"/>
    <s v="https://www.twitter.com/klinikker"/>
    <s v="https://www.facebook.com/klinikkerdk"/>
    <s v="a372fa86-df42-3f3f-8232-f97579559eff"/>
  </r>
  <r>
    <x v="4123"/>
    <s v="kudan.eu"/>
    <s v="GBR"/>
    <m/>
    <s v="Bristol"/>
    <s v="Bristol"/>
    <x v="0"/>
    <s v="Kudan develops augmented reality technologies for mobile devices."/>
    <s v="advertising|apps|augmented reality|mobile"/>
    <x v="1028"/>
    <x v="2"/>
    <n v="2"/>
    <n v="2240629"/>
    <s v="2011-04-01"/>
    <s v="2011-04-01"/>
    <s v="2016-07-02"/>
    <m/>
    <s v="info@kudan.eu"/>
    <m/>
    <s v="https://www.crunchbase.com/organization/kudan"/>
    <s v="https://www.twitter.com/kudanar"/>
    <s v="http://www.facebook.com/kudan.eu"/>
    <s v="c2167a2c-4e6c-a8fd-bad3-69108b6cfcbd"/>
  </r>
  <r>
    <x v="4124"/>
    <s v="p2bi.com"/>
    <s v="USA"/>
    <s v="CO"/>
    <s v="Denver"/>
    <s v="Denver"/>
    <x v="0"/>
    <s v="P2Binvestor is a crowdfunded receivables finance company operating an investment platform for small- and mid-sized businesses."/>
    <s v="crowdfunding|finance|fintech"/>
    <x v="24"/>
    <x v="0"/>
    <n v="4"/>
    <n v="11517393"/>
    <s v="2012-02-01"/>
    <s v="2012-08-25"/>
    <s v="2016-07-02"/>
    <m/>
    <s v="hello@p2bi.com"/>
    <s v="'720-361-1500"/>
    <s v="https://www.crunchbase.com/organization/p2binvestor"/>
    <s v="https://www.twitter.com/p2binvestor"/>
    <s v="http://www.facebook.com/p2binvestor"/>
    <s v="276aa269-3197-c996-5b87-5787ffd644f8"/>
  </r>
  <r>
    <x v="4125"/>
    <s v="playment.in"/>
    <s v="IND"/>
    <m/>
    <s v="Bangalore"/>
    <s v="Bangalore"/>
    <x v="0"/>
    <s v="Playment is a two sided marketplace that helps large companies bring cost-effectiveness and speed to their operations"/>
    <s v="content|internet|manufacturing"/>
    <x v="1029"/>
    <x v="0"/>
    <n v="1"/>
    <n v="700000"/>
    <s v="2015-01-01"/>
    <s v="2016-07-02"/>
    <s v="2016-07-02"/>
    <m/>
    <s v="hello@playment.in"/>
    <m/>
    <s v="https://www.crunchbase.com/organization/playment"/>
    <s v="https://www.twitter.com/playmenthq"/>
    <s v="https://www.facebook.com/playmenthq"/>
    <s v="86b49d58-723d-8c97-eb5a-2a223e4765ee"/>
  </r>
  <r>
    <x v="4126"/>
    <s v="wealthtrust.in"/>
    <s v="IND"/>
    <m/>
    <s v="Mumbai"/>
    <s v="Mumbai"/>
    <x v="0"/>
    <s v="Easiest way to invest online in India! Switch to direct plan &amp; start investing with India's first zero commission wealth manager app WealthT"/>
    <s v="finance|impact investing|mobile apps"/>
    <x v="1030"/>
    <x v="2"/>
    <n v="1"/>
    <m/>
    <m/>
    <s v="2016-07-02"/>
    <s v="2016-07-02"/>
    <m/>
    <s v="contact@wealthtrust.in"/>
    <n v="919879002229"/>
    <s v="https://www.crunchbase.com/organization/wealthtrust"/>
    <s v="https://www.twitter.com/wealthtrust"/>
    <s v="https://www.facebook.com/wealthtrust-1530323843942273"/>
    <s v="84fe0e42-91f5-b08d-3888-4d085f1b5fe6"/>
  </r>
  <r>
    <x v="4127"/>
    <s v="well.pk"/>
    <s v="PAK"/>
    <m/>
    <s v="PAK - Other"/>
    <s v="Pakistan Kili"/>
    <x v="0"/>
    <s v="Well dot pk is an online retail e-commerce department store focused on selling within Pakistan."/>
    <s v="electronics|fashion|internet|retail"/>
    <x v="1031"/>
    <x v="0"/>
    <n v="1"/>
    <n v="1000000"/>
    <s v="2014-01-01"/>
    <s v="2016-07-02"/>
    <s v="2016-07-02"/>
    <m/>
    <s v="info@well.pk"/>
    <n v="21111329224"/>
    <s v="https://www.crunchbase.com/organization/well-pk-2"/>
    <s v="https://www.twitter.com/wellpkshop"/>
    <s v="https://www.facebook.com/wellpkshop/"/>
    <s v="006e080c-3d98-301f-16fe-52d913efc401"/>
  </r>
  <r>
    <x v="4128"/>
    <s v="xco.io"/>
    <s v="CAN"/>
    <s v="BC"/>
    <s v="Kelowna"/>
    <s v="Kelowna"/>
    <x v="0"/>
    <s v="XCo offers a movement and location tracking platform for sports, healthcare, fitness centers and industry."/>
    <s v="apps|drones|fitness|health care|industrial automation|internet of things|personal health|smart building|sports"/>
    <x v="1032"/>
    <x v="1"/>
    <n v="2"/>
    <n v="675000"/>
    <s v="2014-05-01"/>
    <s v="2015-01-01"/>
    <s v="2016-07-02"/>
    <m/>
    <s v="scott@xco.io"/>
    <m/>
    <s v="https://www.crunchbase.com/organization/xco"/>
    <m/>
    <s v="https://www.facebook.com/xcotech"/>
    <s v="ea6b3761-ddc6-867f-ac07-a7b693751eac"/>
  </r>
  <r>
    <x v="4129"/>
    <s v="accuitis.com"/>
    <s v="USA"/>
    <s v="GA"/>
    <s v="Atlanta"/>
    <s v="Cumming"/>
    <x v="0"/>
    <s v="Accuitis is a participant in the Georgia Research Alliance Venture Lab program."/>
    <s v="health care|medical|pharmaceutical"/>
    <x v="3"/>
    <x v="1"/>
    <n v="2"/>
    <n v="2000000"/>
    <s v="2011-01-01"/>
    <s v="2015-11-23"/>
    <s v="2016-07-01"/>
    <m/>
    <s v="info@accuitis.com"/>
    <s v="(678)812-1492"/>
    <s v="https://www.crunchbase.com/organization/accuitis"/>
    <m/>
    <m/>
    <s v="255d2e4d-fb0c-3832-bbda-ccfb87c47d2f"/>
  </r>
  <r>
    <x v="4130"/>
    <s v="admo.tv"/>
    <s v="FRA"/>
    <m/>
    <s v="Paris"/>
    <s v="Paris"/>
    <x v="0"/>
    <s v="Admo.tv is the best TV analytics platform that helps TV &amp; radio advertisers to measure and optimise the online impact."/>
    <s v="advertising|broadcasting|digital media|media and entertainment|saas|social media"/>
    <x v="467"/>
    <x v="0"/>
    <n v="1"/>
    <n v="1112248.0758108301"/>
    <s v="2015-01-01"/>
    <s v="2016-07-01"/>
    <s v="2016-07-01"/>
    <m/>
    <s v="contact@admo.tv"/>
    <n v="33671929643"/>
    <s v="https://www.crunchbase.com/organization/admo-tv"/>
    <s v="https://www.twitter.com/admo_tv"/>
    <s v="https://www.facebook.com/admo.tv"/>
    <s v="3ef9a377-a7ba-d070-2aed-b11b423aa485"/>
  </r>
  <r>
    <x v="4131"/>
    <s v="affinitygaming.com"/>
    <s v="USA"/>
    <s v="NV"/>
    <s v="Las Vegas"/>
    <s v="Las Vegas"/>
    <x v="2"/>
    <s v="Affinity Gaming, formerly known as Herbst Gaming, is a casino operator based in Paradise, Nevada."/>
    <s v="gaming|pc games|social media"/>
    <x v="1033"/>
    <x v="9"/>
    <n v="1"/>
    <n v="375000000"/>
    <s v="2010-01-01"/>
    <s v="2016-07-01"/>
    <s v="2016-07-01"/>
    <m/>
    <s v="IR@AffinityGaming.com"/>
    <s v="(702)341-2400"/>
    <s v="https://www.crunchbase.com/organization/affinity-gaming-3"/>
    <s v="https://www.twitter.com/terribleherbst"/>
    <s v="https://www.facebook.com/terribleherbst"/>
    <s v="d5124402-bf3f-7d9a-beee-7cb26ef03c81"/>
  </r>
  <r>
    <x v="4132"/>
    <s v="agiledd.ai"/>
    <m/>
    <m/>
    <m/>
    <m/>
    <x v="0"/>
    <s v="Data Management services based on Machine Learning"/>
    <s v="big data|data integration|data mining|machine learning"/>
    <x v="192"/>
    <x v="2"/>
    <n v="1"/>
    <n v="30000"/>
    <s v="2016-04-24"/>
    <s v="2016-07-01"/>
    <s v="2016-07-01"/>
    <m/>
    <m/>
    <m/>
    <s v="https://www.crunchbase.com/organization/agile-data-decisions-llc"/>
    <m/>
    <m/>
    <s v="0c6b964a-2365-9c6a-b830-f7227c819638"/>
  </r>
  <r>
    <x v="4133"/>
    <s v="alchema.com"/>
    <s v="TWN"/>
    <m/>
    <s v="Taiwan"/>
    <s v="Taipei"/>
    <x v="0"/>
    <s v="A smart device that turns fruits into alcoholic ciders."/>
    <s v="internet|internet of things|wine and spirits"/>
    <x v="1034"/>
    <x v="1"/>
    <n v="1"/>
    <m/>
    <s v="2014-05-11"/>
    <s v="2016-07-01"/>
    <s v="2016-07-01"/>
    <m/>
    <s v="service@alchema.com"/>
    <m/>
    <s v="https://www.crunchbase.com/organization/alchema"/>
    <s v="https://www.twitter.com/alchema21"/>
    <s v="https://www.facebook.com/goalchema/"/>
    <s v="e5cafa39-c13b-c31b-c28d-dd13dcc70deb"/>
  </r>
  <r>
    <x v="4134"/>
    <s v="arduboy.com"/>
    <s v="USA"/>
    <s v="OR"/>
    <s v="Portland, Oregon"/>
    <s v="Portland"/>
    <x v="0"/>
    <s v="Arduboy is an interactive digital entertainment card created based on an Arduino board that has been stripped to as small as necessary."/>
    <m/>
    <x v="5"/>
    <x v="1"/>
    <n v="2"/>
    <m/>
    <m/>
    <s v="2015-01-20"/>
    <s v="2016-07-01"/>
    <m/>
    <m/>
    <m/>
    <s v="https://www.crunchbase.com/organization/arduboy"/>
    <s v="https://www.twitter.com/arduboytweets"/>
    <m/>
    <s v="7931d77f-a574-7f86-61ae-9a902d16eaf1"/>
  </r>
  <r>
    <x v="4135"/>
    <m/>
    <m/>
    <m/>
    <m/>
    <m/>
    <x v="0"/>
    <s v="Artronics"/>
    <m/>
    <x v="5"/>
    <x v="2"/>
    <n v="1"/>
    <m/>
    <m/>
    <s v="2016-07-01"/>
    <s v="2016-07-01"/>
    <m/>
    <m/>
    <m/>
    <s v="https://www.crunchbase.com/organization/artronics"/>
    <m/>
    <m/>
    <s v="8bfee89d-1305-447a-0f68-734b050ccfcd"/>
  </r>
  <r>
    <x v="4136"/>
    <s v="thecornerapp.com"/>
    <s v="GBR"/>
    <m/>
    <s v="Manchester"/>
    <s v="Manchester"/>
    <x v="0"/>
    <s v="Athletec are a UK based startup dedicated to building technology to enhance sport training."/>
    <s v="apps|consumer electronics|fitness|sporting goods|wearables"/>
    <x v="1035"/>
    <x v="1"/>
    <n v="1"/>
    <m/>
    <s v="2015-01-01"/>
    <s v="2016-07-01"/>
    <s v="2016-07-01"/>
    <m/>
    <s v="hello@athletec.io"/>
    <n v="4407845547181"/>
    <s v="https://www.crunchbase.com/organization/athletec"/>
    <m/>
    <m/>
    <s v="28a0c6ea-d6ad-4394-82ad-34ef27aa78ae"/>
  </r>
  <r>
    <x v="4137"/>
    <s v="atlantaga.gov"/>
    <s v="USA"/>
    <s v="GA"/>
    <s v="Atlanta"/>
    <s v="Atlanta"/>
    <x v="0"/>
    <s v="The Atlanta Workforce Development Agency (AWDA) serves as the workforce system for the City of Atlanta."/>
    <s v="e-commerce|internet|news"/>
    <x v="1036"/>
    <x v="9"/>
    <n v="1"/>
    <n v="4000000"/>
    <s v="1837-01-01"/>
    <s v="2016-07-01"/>
    <s v="2016-07-01"/>
    <m/>
    <s v="ATLMedia@atlantaga.gov"/>
    <s v="(404)330-6004"/>
    <s v="https://www.crunchbase.com/organization/atlanta-workforce-development-agency"/>
    <s v="https://www.twitter.com/atlworkforce"/>
    <s v="https://www.facebook.com/atlworkforce/"/>
    <s v="0f8d40d9-d75d-26a8-4fd7-d27a5a17807b"/>
  </r>
  <r>
    <x v="4138"/>
    <s v="atmosplay.com"/>
    <s v="HUN"/>
    <m/>
    <s v="Budapest"/>
    <s v="Budapest"/>
    <x v="0"/>
    <s v="Atmosplay is a company that offers gaming to people who prefer not to download the games."/>
    <s v="advertising|advertising platforms|mobile"/>
    <x v="133"/>
    <x v="2"/>
    <n v="2"/>
    <n v="169031.009476354"/>
    <s v="2015-01-01"/>
    <s v="2014-12-20"/>
    <s v="2016-07-01"/>
    <m/>
    <m/>
    <m/>
    <s v="https://www.crunchbase.com/organization/atmosplay-llc"/>
    <s v="https://www.twitter.com/atmosplay"/>
    <s v="http://facebook.com/atmosplay"/>
    <s v="62f00754-44f8-fe1b-f085-be4955a13556"/>
  </r>
  <r>
    <x v="4139"/>
    <s v="autheos.com"/>
    <s v="NLD"/>
    <m/>
    <s v="Amsterdam"/>
    <s v="Haarlem"/>
    <x v="0"/>
    <s v="We help suppliers to share product videos safely and securely, and help webshops to display them easily on their websites."/>
    <s v="broadcasting|e-commerce|marketing"/>
    <x v="1037"/>
    <x v="0"/>
    <n v="2"/>
    <m/>
    <s v="2012-03-01"/>
    <s v="2016-06-30"/>
    <s v="2016-07-01"/>
    <m/>
    <s v="info@autheos.com"/>
    <s v="(020)820-3450"/>
    <s v="https://www.crunchbase.com/organization/autheos"/>
    <s v="https://www.twitter.com/autheosnl"/>
    <s v="https://www.facebook.com/autheosnl"/>
    <s v="1025c145-5481-c602-1d39-872453bea085"/>
  </r>
  <r>
    <x v="4140"/>
    <s v="augmentedvirtualreality.net"/>
    <m/>
    <m/>
    <m/>
    <m/>
    <x v="0"/>
    <s v="AVR, Location Based wireless Virtual Reality Gaming with large scale 6DOF tracking."/>
    <s v="digital media|gaming|pc games"/>
    <x v="472"/>
    <x v="2"/>
    <n v="2"/>
    <m/>
    <s v="2016-01-01"/>
    <s v="2016-07-01"/>
    <s v="2016-07-01"/>
    <m/>
    <m/>
    <m/>
    <s v="https://www.crunchbase.com/organization/avr-augmented-virtual-reality"/>
    <m/>
    <m/>
    <s v="95e36486-d793-5893-33e2-219c3e18caa6"/>
  </r>
  <r>
    <x v="4141"/>
    <s v="aweget.com"/>
    <s v="AUT"/>
    <m/>
    <s v="Vienna"/>
    <s v="Vienna"/>
    <x v="0"/>
    <s v="Kissmetrics for e-commerce payments"/>
    <m/>
    <x v="5"/>
    <x v="2"/>
    <n v="1"/>
    <n v="40000"/>
    <s v="2016-07-01"/>
    <s v="2016-07-01"/>
    <s v="2016-07-01"/>
    <m/>
    <m/>
    <m/>
    <s v="https://www.crunchbase.com/organization/aweget"/>
    <m/>
    <m/>
    <s v="8b0622f6-624a-b314-5b35-17eee34000e8"/>
  </r>
  <r>
    <x v="4142"/>
    <s v="bardoggy.com"/>
    <s v="NLD"/>
    <m/>
    <s v="NLD - Other"/>
    <s v="Mijdrecht"/>
    <x v="0"/>
    <s v="BarDoggy.com is the best and most complete entertainment platform in the Netherlands."/>
    <s v="communities|food and beverage|lifestyle|restaurants|wine and spirits"/>
    <x v="1038"/>
    <x v="1"/>
    <n v="1"/>
    <m/>
    <s v="2014-01-02"/>
    <s v="2016-07-01"/>
    <s v="2016-07-01"/>
    <m/>
    <s v="info@bardoggy.com"/>
    <n v="31854873080"/>
    <s v="https://www.crunchbase.com/organization/bardoggy"/>
    <s v="https://www.twitter.com/bardoggy"/>
    <s v="https://www.facebook.com/bardoggy"/>
    <s v="bdf2d2da-d9a2-9475-8787-1a6577164a97"/>
  </r>
  <r>
    <x v="4143"/>
    <s v="barleyandoats.com"/>
    <s v="USA"/>
    <s v="NY"/>
    <s v="New York City"/>
    <s v="New York"/>
    <x v="0"/>
    <s v="Barley + Oats is a meal delivery service that offers health-focused food to those in all stages of motherhood."/>
    <s v="delivery|food and beverage|food processing"/>
    <x v="55"/>
    <x v="1"/>
    <n v="3"/>
    <n v="130000"/>
    <s v="2015-03-30"/>
    <s v="2016-03-01"/>
    <s v="2016-07-01"/>
    <m/>
    <s v="ashly@barleyandoats.com"/>
    <s v="'+1 (908) 892-9997"/>
    <s v="https://www.crunchbase.com/organization/barley-oats"/>
    <s v="https://www.twitter.com/barleyandoats"/>
    <s v="https://www.facebook.com/barleyandoats/"/>
    <s v="20068bd0-5f3d-d798-f3a1-cf6d1eee79c0"/>
  </r>
  <r>
    <x v="4144"/>
    <s v="beekeeperdata.com"/>
    <s v="USA"/>
    <s v="WI"/>
    <s v="Madison"/>
    <s v="Madison"/>
    <x v="0"/>
    <s v="Beekeeper Data aims to give companies easy access to their big data."/>
    <s v="analytics|big data|cloud computing"/>
    <x v="43"/>
    <x v="1"/>
    <n v="4"/>
    <n v="743269"/>
    <s v="2014-06-10"/>
    <s v="2014-07-18"/>
    <s v="2016-07-01"/>
    <m/>
    <s v="help@beekeeperdata.com"/>
    <m/>
    <s v="https://www.crunchbase.com/organization/beekeeper-data"/>
    <s v="https://www.twitter.com/beekeeperdata"/>
    <s v="https://www.facebook.com/beekeeperdata"/>
    <s v="0406a95b-6ff7-2d39-4ce1-a3b93f5b4df0"/>
  </r>
  <r>
    <x v="4145"/>
    <s v="boatflex.com"/>
    <s v="DNK"/>
    <m/>
    <s v="Hellerup"/>
    <s v="Hellerup"/>
    <x v="0"/>
    <s v="Boatflex.com er en peer to peer platform for boat rentals all over the world. Boats is very underutilized. Rent captained or bareboats"/>
    <s v="leisure|tourism|travel"/>
    <x v="351"/>
    <x v="1"/>
    <n v="2"/>
    <n v="524232.10337929003"/>
    <s v="2014-06-14"/>
    <s v="2015-06-14"/>
    <s v="2016-07-01"/>
    <m/>
    <s v="info@boatflex.com"/>
    <s v="'+45 53 38 90 03"/>
    <s v="https://www.crunchbase.com/organization/boatflex"/>
    <m/>
    <s v="https://www.facebook.com/boatflex"/>
    <s v="960b160f-76a8-26bb-ab1d-87a2fdd46b9f"/>
  </r>
  <r>
    <x v="4146"/>
    <s v="brillify.com"/>
    <m/>
    <m/>
    <m/>
    <m/>
    <x v="0"/>
    <s v="The first freelance talent marketplace that's curated by industry experts, saving businesses time and money."/>
    <m/>
    <x v="5"/>
    <x v="1"/>
    <n v="1"/>
    <m/>
    <s v="2016-07-24"/>
    <s v="2016-07-01"/>
    <s v="2016-07-01"/>
    <m/>
    <m/>
    <m/>
    <s v="https://www.crunchbase.com/organization/brillify-inc"/>
    <m/>
    <m/>
    <s v="3c5eab3c-3ff6-dadb-8292-18a99c2f1ecf"/>
  </r>
  <r>
    <x v="4147"/>
    <s v="cancunsystems.net"/>
    <s v="USA"/>
    <s v="CA"/>
    <s v="SF Bay Area"/>
    <s v="Mountain View"/>
    <x v="0"/>
    <s v="Cancun Systems is a Silicon Valley start-up developing purpose-built infrastructure system for big data workloads."/>
    <s v="big data|enterprise|infrastructure"/>
    <x v="178"/>
    <x v="2"/>
    <n v="1"/>
    <n v="1050000"/>
    <m/>
    <s v="2016-07-01"/>
    <s v="2016-07-01"/>
    <m/>
    <s v="contact@cancunsystems.com"/>
    <s v="(510)331-0165"/>
    <s v="https://www.crunchbase.com/organization/cancun-systems"/>
    <s v="https://www.twitter.com/cancunsystems"/>
    <m/>
    <s v="8fbba010-4c6c-15c5-1c48-7393b724281e"/>
  </r>
  <r>
    <x v="4148"/>
    <s v="caragon.ie"/>
    <s v="IRL"/>
    <m/>
    <s v="Limerick"/>
    <s v="Limerick"/>
    <x v="0"/>
    <s v="Caragon are a Data Logistics company."/>
    <m/>
    <x v="5"/>
    <x v="2"/>
    <n v="1"/>
    <m/>
    <s v="2015-08-06"/>
    <s v="2016-07-01"/>
    <s v="2016-07-01"/>
    <m/>
    <m/>
    <m/>
    <s v="https://www.crunchbase.com/organization/cartagon-ltd"/>
    <m/>
    <m/>
    <s v="a3a9211d-9e99-475c-279c-0119b995b84e"/>
  </r>
  <r>
    <x v="4149"/>
    <s v="carbice.com"/>
    <s v="USA"/>
    <m/>
    <m/>
    <m/>
    <x v="0"/>
    <s v="Carbice develops innovative materials solutions that produce substantial value in electronic device markets"/>
    <s v="electronics|manufacturing|mobile devices"/>
    <x v="590"/>
    <x v="1"/>
    <n v="1"/>
    <n v="400000"/>
    <s v="2012-01-01"/>
    <s v="2016-07-01"/>
    <s v="2016-07-01"/>
    <m/>
    <m/>
    <m/>
    <s v="https://www.crunchbase.com/organization/carbice-nanotechnologies"/>
    <m/>
    <m/>
    <s v="c50ec280-7768-5e5d-1412-ff1c0f8bece2"/>
  </r>
  <r>
    <x v="4150"/>
    <s v="cardiainc.com"/>
    <s v="USA"/>
    <s v="MN"/>
    <s v="Minneapolis"/>
    <s v="Eagan"/>
    <x v="0"/>
    <s v="Cardia is an innovative company engaged in developing, manufacturing and marketing transcatheter septal occluders."/>
    <s v="biotechnology|health care|medical|medical device"/>
    <x v="44"/>
    <x v="3"/>
    <n v="6"/>
    <n v="5277768"/>
    <s v="1998-01-01"/>
    <s v="2011-07-29"/>
    <s v="2016-07-01"/>
    <m/>
    <s v="cardia@cardia.com"/>
    <n v="116516914100"/>
    <s v="https://www.crunchbase.com/organization/cardia"/>
    <s v="https://www.twitter.com/cardiainc"/>
    <s v="https://www.facebook.com/cardia-inc-253333781413828/"/>
    <s v="658bd3d5-9dec-fc38-ec40-0248d50c55a7"/>
  </r>
  <r>
    <x v="4151"/>
    <s v="chameleon.az"/>
    <s v="AZE"/>
    <m/>
    <s v="AZE - Other"/>
    <s v="Baku"/>
    <x v="0"/>
    <s v="Dijital Company"/>
    <m/>
    <x v="5"/>
    <x v="1"/>
    <n v="2"/>
    <n v="70000"/>
    <s v="2015-05-01"/>
    <s v="2015-05-21"/>
    <s v="2016-07-01"/>
    <m/>
    <m/>
    <n v="994555645976"/>
    <s v="https://www.crunchbase.com/organization/chameleonaz"/>
    <m/>
    <m/>
    <s v="1f8011ae-2e21-faf0-1853-acd6a8730d8e"/>
  </r>
  <r>
    <x v="4152"/>
    <s v="chatbooks.com"/>
    <s v="USA"/>
    <s v="UT"/>
    <s v="Salt Lake City"/>
    <s v="Provo"/>
    <x v="0"/>
    <s v="Automatic memories from your social media and camera roll. Beautiful 60 page photo books for just $8 + free shipping . Hold what matters."/>
    <s v="apps|photography|social media"/>
    <x v="1039"/>
    <x v="0"/>
    <n v="4"/>
    <n v="10050000"/>
    <s v="2014-01-01"/>
    <s v="2014-09-26"/>
    <s v="2016-07-01"/>
    <m/>
    <s v="support@chatbooks.com"/>
    <s v="(855) 424-2825"/>
    <s v="https://www.crunchbase.com/organization/chatbooks"/>
    <s v="https://www.twitter.com/chatbooksapp"/>
    <s v="https://www.facebook.com/chatbooksapp"/>
    <s v="412ca36b-a58b-88cc-e3e9-4bac1dd3dd0f"/>
  </r>
  <r>
    <x v="4153"/>
    <s v="cloudlex.com"/>
    <s v="USA"/>
    <s v="NY"/>
    <s v="New York City"/>
    <s v="New York"/>
    <x v="0"/>
    <s v="The Only Legal Cloud™ Built Exclusively For Plaintiff Trial Lawyers."/>
    <m/>
    <x v="5"/>
    <x v="5"/>
    <n v="1"/>
    <n v="3700000"/>
    <s v="2015-03-01"/>
    <s v="2016-07-01"/>
    <s v="2016-07-01"/>
    <m/>
    <s v="info@cloudlex.com"/>
    <s v="(646)415-8307"/>
    <s v="https://www.crunchbase.com/organization/cloudlex-inc"/>
    <m/>
    <m/>
    <s v="190b0def-6895-22fb-777e-6e3bde53d9a2"/>
  </r>
  <r>
    <x v="4154"/>
    <s v="cloudnc.co.uk"/>
    <s v="GBR"/>
    <m/>
    <s v="London"/>
    <s v="London"/>
    <x v="0"/>
    <s v="CloudNC uses AI and cloud supercomputing to control CNC machines more efficiently than humans can."/>
    <s v="manufacturing"/>
    <x v="41"/>
    <x v="2"/>
    <n v="3"/>
    <n v="3035819.3447459498"/>
    <s v="2015-10-13"/>
    <s v="2016-03-02"/>
    <s v="2016-07-01"/>
    <m/>
    <m/>
    <m/>
    <s v="https://www.crunchbase.com/organization/cloudnc"/>
    <m/>
    <m/>
    <s v="57525754-c731-f029-dccf-6ad7d863f24b"/>
  </r>
  <r>
    <x v="4155"/>
    <s v="conscious2.com"/>
    <s v="GBR"/>
    <m/>
    <s v="London"/>
    <s v="London"/>
    <x v="0"/>
    <s v="Conscious 2 is your all access pass to mindfulness, yoga and spiritual teachings online."/>
    <s v="fitness"/>
    <x v="153"/>
    <x v="1"/>
    <n v="3"/>
    <n v="1050000"/>
    <s v="2014-06-01"/>
    <s v="2015-01-01"/>
    <s v="2016-07-01"/>
    <m/>
    <s v="support@conscious2.com"/>
    <m/>
    <s v="https://www.crunchbase.com/organization/conscious-2-limited"/>
    <s v="https://www.twitter.com/conscious2live"/>
    <s v="https://www.facebook.com/conscious2"/>
    <s v="4bccb363-0b64-e147-6e8c-c70b5df58b72"/>
  </r>
  <r>
    <x v="4156"/>
    <s v="ch.solutions"/>
    <s v="USA"/>
    <s v="MO"/>
    <s v="Kansas City"/>
    <s v="Kansas City"/>
    <x v="0"/>
    <s v="Where healthcare meets humanity to connect care and control costs."/>
    <s v="b2b|consulting|employee benefits|health care|information technology|medical"/>
    <x v="66"/>
    <x v="1"/>
    <n v="1"/>
    <m/>
    <s v="2015-09-01"/>
    <s v="2016-07-01"/>
    <s v="2016-07-01"/>
    <m/>
    <s v="EveryPatientCounts@ch.solutions"/>
    <m/>
    <s v="https://www.crunchbase.com/organization/cornerstone-healthcare-solutions"/>
    <s v="https://www.twitter.com/solutionsbyrns"/>
    <s v="https://www.facebook.com/cornerstonecareconsultants.ccc/"/>
    <s v="cd1f7bec-5f5f-831c-831b-d4d53d298c9e"/>
  </r>
  <r>
    <x v="4157"/>
    <s v="creatorden.com"/>
    <s v="TUR"/>
    <m/>
    <s v="Istanbul"/>
    <s v="Istanbul"/>
    <x v="0"/>
    <s v="A marketplace for influencers and brands."/>
    <s v="brand marketing|content|social media"/>
    <x v="943"/>
    <x v="1"/>
    <n v="1"/>
    <n v="1000000"/>
    <s v="2016-05-01"/>
    <s v="2016-07-01"/>
    <s v="2016-07-01"/>
    <m/>
    <m/>
    <m/>
    <s v="https://www.crunchbase.com/organization/creatorden"/>
    <s v="https://www.twitter.com/joincreatorden"/>
    <s v="https://www.facebook.com/joincreatorden"/>
    <s v="efbe0646-be1f-56e6-815f-accc402d50ad"/>
  </r>
  <r>
    <x v="4158"/>
    <s v="curbcall.com"/>
    <s v="USA"/>
    <s v="CA"/>
    <s v="San Diego"/>
    <s v="San Diego"/>
    <x v="0"/>
    <s v="Curb Call is a mobile app platform that connects real estate buyers and Realtors in realtime."/>
    <s v="e-commerce|mobile|property management|real estate"/>
    <x v="1040"/>
    <x v="0"/>
    <n v="2"/>
    <n v="200000"/>
    <s v="2014-04-01"/>
    <s v="2014-04-01"/>
    <s v="2016-07-01"/>
    <m/>
    <m/>
    <m/>
    <s v="https://www.crunchbase.com/organization/curb-call"/>
    <s v="https://www.twitter.com/curbcallapp"/>
    <s v="https://www.facebook.com/curbcall"/>
    <s v="78e73a3f-7e71-aa50-288e-6bcd606f4b7f"/>
  </r>
  <r>
    <x v="4159"/>
    <s v="payswag.com"/>
    <s v="USA"/>
    <s v="NV"/>
    <s v="Reno - Sparks"/>
    <s v="Reno"/>
    <x v="0"/>
    <s v="Mobile engagement for lenders &amp; billers"/>
    <s v="billing|consumer lending|financial services|mobile payments"/>
    <x v="1041"/>
    <x v="1"/>
    <n v="2"/>
    <n v="800000"/>
    <s v="2014-11-01"/>
    <s v="2015-07-30"/>
    <s v="2016-07-01"/>
    <m/>
    <s v="mark@cetmobile.com"/>
    <s v="(775)336-3100"/>
    <s v="https://www.crunchbase.com/organization/customer-engagement-technologies"/>
    <s v="https://www.twitter.com/payswagapp"/>
    <s v="https://www.facebook.com/payswag"/>
    <s v="dafbbab4-fb3c-fc91-e0c8-29559f6fbe82"/>
  </r>
  <r>
    <x v="4160"/>
    <s v="daalder.nl"/>
    <s v="NLD"/>
    <m/>
    <s v="Amsterdam"/>
    <s v="Amsterdam"/>
    <x v="0"/>
    <s v="Daalder receive simple way mobile payments without any fixed costs."/>
    <s v="financial services|payments|software"/>
    <x v="57"/>
    <x v="0"/>
    <n v="2"/>
    <n v="503592.64172275201"/>
    <s v="2013-01-01"/>
    <s v="2015-09-22"/>
    <s v="2016-07-01"/>
    <m/>
    <s v="info@daalder.nl"/>
    <m/>
    <s v="https://www.crunchbase.com/organization/daalder"/>
    <s v="https://www.twitter.com/daalder_ewallet"/>
    <s v="https://www.facebook.com/daalder.ewallet"/>
    <s v="8c61f3c3-8932-0a40-c4cc-841104a362fc"/>
  </r>
  <r>
    <x v="4161"/>
    <s v="darwinbox.in"/>
    <s v="IND"/>
    <m/>
    <s v="Hyderabad"/>
    <s v="Hyderabad"/>
    <x v="0"/>
    <s v="Darwinbox is an integrated HR Technology and Analytics Platform"/>
    <s v="human resources|mobile apps|project management"/>
    <x v="45"/>
    <x v="0"/>
    <n v="1"/>
    <m/>
    <s v="2015-01-01"/>
    <s v="2016-07-01"/>
    <s v="2016-07-01"/>
    <m/>
    <s v="contact@darwinbox.in"/>
    <m/>
    <s v="https://www.crunchbase.com/organization/darwinbox"/>
    <m/>
    <s v="https://www.facebook.com/darwinboxhrms/"/>
    <s v="274f290b-3c70-140b-693b-b69c02d0ddfd"/>
  </r>
  <r>
    <x v="4162"/>
    <s v="disruptsports.com"/>
    <s v="AUS"/>
    <m/>
    <s v="Sydney"/>
    <s v="Sydney"/>
    <x v="0"/>
    <s v="NikeID for sports equipment. Design your own, locally made, same price as retail."/>
    <s v="customer service|retail|sporting goods"/>
    <x v="176"/>
    <x v="0"/>
    <n v="2"/>
    <n v="533940"/>
    <s v="2014-06-01"/>
    <s v="2014-10-01"/>
    <s v="2016-07-01"/>
    <m/>
    <s v="info@Disruptsports.com"/>
    <n v="61422511522"/>
    <s v="https://www.crunchbase.com/organization/disrupt-"/>
    <s v="https://www.twitter.com/disrupt_sports"/>
    <s v="https://www.facebook.com/disruptsports"/>
    <s v="b2e0ecae-b563-92f8-6132-c208c38c97bf"/>
  </r>
  <r>
    <x v="4163"/>
    <s v="myeasyb.com"/>
    <m/>
    <m/>
    <m/>
    <m/>
    <x v="0"/>
    <s v="easyB is a b2b web/mobile Saas (software as service) platform for cab/taxi companies."/>
    <m/>
    <x v="5"/>
    <x v="1"/>
    <n v="1"/>
    <n v="14812.4053302144"/>
    <s v="2016-07-17"/>
    <s v="2016-07-01"/>
    <s v="2016-07-01"/>
    <m/>
    <s v="info@myeasyb.com"/>
    <s v="(955)061-0710"/>
    <s v="https://www.crunchbase.com/organization/easyb"/>
    <m/>
    <m/>
    <s v="3a78ce30-c1ea-2de4-5fca-dfc494522ebc"/>
  </r>
  <r>
    <x v="4164"/>
    <s v="effectphotonics.com"/>
    <s v="NLD"/>
    <m/>
    <s v="Eindhoven"/>
    <s v="Eindhoven"/>
    <x v="0"/>
    <s v="EFFECT Photonics delivers highly integrated optical communications products based on its Dense Wavelength Division Multiplexing (DWDM)."/>
    <s v="mobile|optical communication|semiconductor"/>
    <x v="1042"/>
    <x v="2"/>
    <n v="2"/>
    <m/>
    <s v="2010-01-01"/>
    <s v="2015-02-23"/>
    <s v="2016-07-01"/>
    <m/>
    <s v="info@effectphotonics.nl"/>
    <n v="310403041359"/>
    <s v="https://www.crunchbase.com/organization/effect-photonics"/>
    <m/>
    <m/>
    <s v="356b7391-fb0c-ea34-1be8-b2c7552e2b86"/>
  </r>
  <r>
    <x v="4165"/>
    <s v="elwingboards.com"/>
    <m/>
    <m/>
    <m/>
    <m/>
    <x v="0"/>
    <s v="Elwing provides the world's most compact electric skateboard."/>
    <m/>
    <x v="5"/>
    <x v="1"/>
    <n v="1"/>
    <m/>
    <s v="2015-01-01"/>
    <s v="2016-07-01"/>
    <s v="2016-07-01"/>
    <m/>
    <m/>
    <m/>
    <s v="https://www.crunchbase.com/organization/elwing"/>
    <s v="https://www.twitter.com/elwingboards"/>
    <m/>
    <s v="f82d0414-753d-f731-2164-70b31e95005d"/>
  </r>
  <r>
    <x v="4166"/>
    <s v="emberlight.co"/>
    <s v="USA"/>
    <s v="CA"/>
    <s v="SF Bay Area"/>
    <s v="San Francisco"/>
    <x v="0"/>
    <s v="Turn any bulb into a smart light"/>
    <s v="consumer electronics|hardware|internet of things|software"/>
    <x v="65"/>
    <x v="1"/>
    <n v="1"/>
    <m/>
    <s v="2014-01-01"/>
    <s v="2016-07-01"/>
    <s v="2016-07-01"/>
    <m/>
    <s v="info@emberlight.co"/>
    <s v="'310-569-7669"/>
    <s v="https://www.crunchbase.com/organization/emberlight"/>
    <s v="https://www.twitter.com/emberlightco"/>
    <s v="http://www.facebook.com/emberlightco"/>
    <s v="36d72724-31d6-ed21-9180-9afac53f1691"/>
  </r>
  <r>
    <x v="4167"/>
    <s v="enov8.com"/>
    <s v="AUS"/>
    <m/>
    <s v="Sydney"/>
    <s v="Sydney"/>
    <x v="0"/>
    <s v="Enov8 provides IT &amp; Test Environment Management &amp; Resilience Management solutions."/>
    <m/>
    <x v="5"/>
    <x v="0"/>
    <n v="1"/>
    <m/>
    <s v="2013-07-01"/>
    <s v="2016-07-01"/>
    <s v="2016-07-01"/>
    <m/>
    <s v="sales@enov8.com"/>
    <m/>
    <s v="https://www.crunchbase.com/organization/enov8"/>
    <s v="https://www.twitter.com/enov8inc"/>
    <s v="https://www.facebook.com/enov8inc"/>
    <s v="ab80a333-807e-6003-ecac-02c7dac23489"/>
  </r>
  <r>
    <x v="4168"/>
    <s v="eventbaxx.com"/>
    <s v="DEU"/>
    <m/>
    <s v="Saarbrucken"/>
    <s v="Saarbrücken"/>
    <x v="0"/>
    <s v="Beyond The Digital Goodie Bag We redefine the goodie bag by providing a 21st century solution to connect brands with their targeting consu"/>
    <s v="brand marketing|events|saas|software"/>
    <x v="52"/>
    <x v="0"/>
    <n v="2"/>
    <n v="16449.653095093599"/>
    <s v="2015-02-01"/>
    <s v="2015-08-09"/>
    <s v="2016-07-01"/>
    <m/>
    <s v="info@eventbaxx.com"/>
    <n v="4968130271247"/>
    <s v="https://www.crunchbase.com/organization/eventbaxx"/>
    <s v="https://www.twitter.com/eventbaxx"/>
    <s v="https://www.facebook.com/eventbaxx"/>
    <s v="48fa908a-58d2-2f8f-2336-1e94fa01b565"/>
  </r>
  <r>
    <x v="4169"/>
    <s v="extractalpha.com"/>
    <s v="HKG"/>
    <m/>
    <s v="Hong Kong"/>
    <s v="Hong Kong"/>
    <x v="0"/>
    <s v="ExtractAlpha creates and curates unique, actionable data sets and quantitative equity models for institutional investors."/>
    <s v="analytics|big data|fintech"/>
    <x v="348"/>
    <x v="1"/>
    <n v="2"/>
    <n v="141250"/>
    <s v="2013-01-01"/>
    <s v="2015-08-01"/>
    <s v="2016-07-01"/>
    <m/>
    <s v="info@extractalpha.com"/>
    <m/>
    <s v="https://www.crunchbase.com/organization/extract-alpha"/>
    <m/>
    <m/>
    <s v="801fd6f0-e406-e85d-4ba1-bfe9a6d2893a"/>
  </r>
  <r>
    <x v="4170"/>
    <s v="fanzee.com"/>
    <s v="USA"/>
    <s v="CO"/>
    <s v="Denver"/>
    <s v="Boulder"/>
    <x v="0"/>
    <s v="Fanzee is the ultimate app for social engagement between sports fans and athletes."/>
    <s v="advertising|analytics|big data|social media advertising|software"/>
    <x v="277"/>
    <x v="1"/>
    <n v="2"/>
    <m/>
    <s v="2015-01-01"/>
    <s v="2016-01-25"/>
    <s v="2016-07-01"/>
    <m/>
    <s v="support@fanzee.com"/>
    <m/>
    <s v="https://www.crunchbase.com/organization/fanzee"/>
    <s v="https://www.twitter.com/fanzeeapp"/>
    <s v="https://www.facebook.com/fanzee-1805519559673280/?ref=br_rs"/>
    <s v="33d5f5e1-c951-affc-b068-0272144e8ffd"/>
  </r>
  <r>
    <x v="4171"/>
    <s v="f-keeper.ru"/>
    <s v="RUS"/>
    <m/>
    <s v="Moscow"/>
    <s v="Moscow"/>
    <x v="0"/>
    <s v="f-keeper.ru is a b2b service for restaurants and suppliers that provide market place to make day to day restaurants' purchases easier."/>
    <m/>
    <x v="5"/>
    <x v="0"/>
    <n v="1"/>
    <n v="250000"/>
    <s v="2016-07-01"/>
    <s v="2016-07-01"/>
    <s v="2016-07-01"/>
    <m/>
    <m/>
    <m/>
    <s v="https://www.crunchbase.com/organization/f-keeper-ru"/>
    <m/>
    <m/>
    <s v="50a7fe04-5e2d-1f62-e530-1598a9e7be54"/>
  </r>
  <r>
    <x v="4172"/>
    <s v="fogo.io"/>
    <s v="USA"/>
    <s v="UT"/>
    <s v="UT - Other"/>
    <s v="Alpine"/>
    <x v="0"/>
    <s v="Fogo Digital builds smart connected outdoor gadgets."/>
    <s v="consumer electronics|outdoors"/>
    <x v="359"/>
    <x v="1"/>
    <n v="1"/>
    <m/>
    <s v="2014-12-01"/>
    <s v="2016-07-01"/>
    <s v="2016-07-01"/>
    <m/>
    <s v="info@fogo.io"/>
    <m/>
    <s v="https://www.crunchbase.com/organization/fogo-digital-inc"/>
    <s v="https://www.twitter.com/fogooutdoors"/>
    <s v="https://www.facebook.com/fogodigital"/>
    <s v="b68c56d0-9846-2876-5095-4a90e0f1af2e"/>
  </r>
  <r>
    <x v="4173"/>
    <s v="foobot.io"/>
    <s v="LUX"/>
    <m/>
    <s v="Luxemburg"/>
    <s v="Luxembourg"/>
    <x v="0"/>
    <s v="Foobot you smart indoor air quality monitor and coach for home."/>
    <s v="electronics"/>
    <x v="13"/>
    <x v="1"/>
    <n v="1"/>
    <m/>
    <m/>
    <s v="2016-07-01"/>
    <s v="2016-07-01"/>
    <m/>
    <m/>
    <m/>
    <s v="https://www.crunchbase.com/organization/foobot"/>
    <s v="https://www.twitter.com/myfoobot"/>
    <s v="https://www.facebook.com/myfoobot.io"/>
    <s v="aff1ffa8-d4c1-cb3e-5fc8-e2f05a086c24"/>
  </r>
  <r>
    <x v="4174"/>
    <s v="foreveroceans.com"/>
    <m/>
    <m/>
    <m/>
    <m/>
    <x v="0"/>
    <s v="Leading technology with advanced biology, a comprehensive training program"/>
    <m/>
    <x v="5"/>
    <x v="0"/>
    <n v="1"/>
    <m/>
    <s v="2014-01-01"/>
    <s v="2016-07-01"/>
    <s v="2016-07-01"/>
    <m/>
    <m/>
    <n v="7066063439"/>
    <s v="https://www.crunchbase.com/organization/forever-oceans"/>
    <s v="https://www.twitter.com/foreveroceans"/>
    <m/>
    <s v="dca6cba9-11b8-ae6d-b2d7-ebb703b604e4"/>
  </r>
  <r>
    <x v="4175"/>
    <s v="form.io"/>
    <s v="USA"/>
    <s v="TX"/>
    <s v="Dallas"/>
    <s v="Dallas"/>
    <x v="0"/>
    <s v="A combined FORM and API platform for Developers"/>
    <s v="developer apis|internet"/>
    <x v="146"/>
    <x v="1"/>
    <n v="3"/>
    <n v="850000"/>
    <s v="2015-03-06"/>
    <s v="2015-05-01"/>
    <s v="2016-07-01"/>
    <m/>
    <m/>
    <s v="(214)236-8899"/>
    <s v="https://www.crunchbase.com/organization/form-io"/>
    <s v="https://www.twitter.com/form_io"/>
    <s v="https://www.facebook.com/form.ioapp?fref=ts"/>
    <s v="2119fbb1-d50b-bbdf-489a-dcdd6fd5f1fa"/>
  </r>
  <r>
    <x v="4176"/>
    <s v="getfoxley.com"/>
    <s v="AUS"/>
    <m/>
    <s v="Melbourne"/>
    <s v="Melbourne"/>
    <x v="0"/>
    <s v="The ultimate framework to start, run and grow your web business."/>
    <s v="graphic design|marketing|software"/>
    <x v="845"/>
    <x v="1"/>
    <n v="1"/>
    <n v="700000"/>
    <s v="2014-01-01"/>
    <s v="2016-07-01"/>
    <s v="2016-07-01"/>
    <m/>
    <s v="hello@getfoxley.com"/>
    <s v="'+61 1800 776 123"/>
    <s v="https://www.crunchbase.com/organization/foxley"/>
    <s v="https://www.twitter.com/foxley_rocks"/>
    <s v="https://www.facebook.com/getfoxley/"/>
    <s v="172d7ee8-b1c0-6d32-da87-43334d2af817"/>
  </r>
  <r>
    <x v="4177"/>
    <s v="grabjobs.co"/>
    <s v="SGP"/>
    <m/>
    <s v="Singapore"/>
    <s v="Singapore"/>
    <x v="0"/>
    <s v="Smartphone App Connecting Employers and Job Seekers Instantly"/>
    <s v="hospitality|retail|search engine"/>
    <x v="1043"/>
    <x v="0"/>
    <n v="2"/>
    <m/>
    <s v="2015-07-15"/>
    <s v="2015-07-15"/>
    <s v="2016-07-01"/>
    <m/>
    <s v="contact@grabjobs.co"/>
    <m/>
    <s v="https://www.crunchbase.com/organization/grabjobs"/>
    <s v="https://www.twitter.com/grabjobsapp"/>
    <s v="https://www.facebook.com/grabjobsapp"/>
    <s v="3dd35c50-0154-ae8a-612f-599968073599"/>
  </r>
  <r>
    <x v="4178"/>
    <s v="greenfireenergy.com"/>
    <s v="USA"/>
    <s v="CA"/>
    <s v="SF Bay Area"/>
    <s v="Emeryville"/>
    <x v="0"/>
    <s v="GreenFire Energy is developing a highly efficient, environmentally conscious approach to using geothermal energy."/>
    <s v="clean energy|energy"/>
    <x v="9"/>
    <x v="1"/>
    <n v="2"/>
    <n v="772000"/>
    <s v="2010-01-01"/>
    <s v="2015-06-10"/>
    <s v="2016-07-01"/>
    <m/>
    <m/>
    <s v="(888) 320-2721"/>
    <s v="https://www.crunchbase.com/organization/greenfire-energy"/>
    <m/>
    <m/>
    <s v="7904c7db-76af-77be-da8f-91c7e2709ed8"/>
  </r>
  <r>
    <x v="4179"/>
    <s v="grwo.co"/>
    <s v="NLD"/>
    <m/>
    <s v="Amsterdam"/>
    <s v="Amsterdam"/>
    <x v="0"/>
    <s v="Grwo rewards students for learning, exploring, challenging problems, and taking risks on new experiences."/>
    <s v="information technology|mobile apps|software"/>
    <x v="597"/>
    <x v="0"/>
    <n v="1"/>
    <n v="111059.283445503"/>
    <s v="2014-01-01"/>
    <s v="2016-07-01"/>
    <s v="2016-07-01"/>
    <m/>
    <s v="hello@grwo.co"/>
    <m/>
    <s v="https://www.crunchbase.com/organization/grwo"/>
    <s v="https://www.twitter.com/letsgrwo"/>
    <s v="http://www.facebook.com/letsgrwo"/>
    <s v="55d6e0eb-a7e0-8c52-07de-5cb2242a1349"/>
  </r>
  <r>
    <x v="4180"/>
    <s v="hargol.com"/>
    <s v="ISR"/>
    <m/>
    <s v="ISR - Other"/>
    <s v="Misgav"/>
    <x v="0"/>
    <s v="Delivering game changing protein ingredient from edible grasshoppers"/>
    <s v="agriculture|agtech|farming|food and beverage|nutrition|snack food|sustainability"/>
    <x v="1044"/>
    <x v="1"/>
    <n v="1"/>
    <m/>
    <s v="2014-01-01"/>
    <s v="2016-07-01"/>
    <s v="2016-07-01"/>
    <m/>
    <s v="dror@hargol.com"/>
    <n v="972528907856"/>
    <s v="https://www.crunchbase.com/organization/steak-tzartzar"/>
    <s v="https://www.twitter.com/steaktzartzar"/>
    <s v="https://www.facebook.com/steaktzartzar"/>
    <s v="92206959-e0f1-3da3-93dd-ce8aea5007b9"/>
  </r>
  <r>
    <x v="4181"/>
    <s v="hazonsolutions.com"/>
    <s v="USA"/>
    <s v="VA"/>
    <s v="Norfolk - Virginia Beach"/>
    <s v="Virginia Beach"/>
    <x v="0"/>
    <s v="Market Leader in UAV (Drone) Infrastructure Inspection"/>
    <m/>
    <x v="5"/>
    <x v="0"/>
    <n v="1"/>
    <n v="1000000"/>
    <s v="2015-02-01"/>
    <s v="2016-07-01"/>
    <s v="2016-07-01"/>
    <m/>
    <s v="sean@hazonsolutions.com"/>
    <s v="'757-630-1905"/>
    <s v="https://www.crunchbase.com/organization/hazon-solutions-llc"/>
    <s v="https://www.twitter.com/hazon_solutions"/>
    <s v="https://www.facebook.com/hazonsolutions"/>
    <s v="b07f3d68-b3d7-4339-55b8-fddef00afc77"/>
  </r>
  <r>
    <x v="4182"/>
    <s v="helynx.com"/>
    <m/>
    <m/>
    <m/>
    <m/>
    <x v="0"/>
    <s v="Analytics for science and medicine."/>
    <s v="analytics"/>
    <x v="178"/>
    <x v="1"/>
    <n v="1"/>
    <m/>
    <s v="2015-01-01"/>
    <s v="2016-07-01"/>
    <s v="2016-07-01"/>
    <m/>
    <m/>
    <m/>
    <s v="https://www.crunchbase.com/organization/helynx"/>
    <m/>
    <m/>
    <s v="5a6f6726-34bb-a60f-3d51-16eb87e859c2"/>
  </r>
  <r>
    <x v="4183"/>
    <s v="hightechxl.com"/>
    <s v="NLD"/>
    <m/>
    <s v="Eindhoven"/>
    <s v="Eindhoven"/>
    <x v="0"/>
    <s v="HighTechXL is Europe's Prime Hub for High-Tech Startups."/>
    <m/>
    <x v="5"/>
    <x v="2"/>
    <n v="1"/>
    <m/>
    <s v="2016-01-01"/>
    <s v="2016-07-01"/>
    <s v="2016-07-01"/>
    <m/>
    <m/>
    <m/>
    <s v="https://www.crunchbase.com/organization/hightechxl"/>
    <s v="https://www.twitter.com/hightechxl"/>
    <s v="https://www.facebook.com/hightechxl"/>
    <s v="83c7ee3f-4a35-f2fd-83e8-dd29b2d60c43"/>
  </r>
  <r>
    <x v="4184"/>
    <s v="homeeapp.com"/>
    <s v="USA"/>
    <s v="CA"/>
    <s v="Los Angeles"/>
    <s v="West Hollywood"/>
    <x v="0"/>
    <s v="Homee is a mobile app that designs your room for free. Immediately chat with your personal interior designer and order in one click."/>
    <s v="apps|e-commerce|furniture|home decor|messaging|mobile"/>
    <x v="1045"/>
    <x v="0"/>
    <n v="2"/>
    <n v="7135000"/>
    <s v="2015-09-15"/>
    <s v="2015-12-15"/>
    <s v="2016-07-01"/>
    <m/>
    <s v="team@homeeapp.com"/>
    <m/>
    <s v="https://www.crunchbase.com/organization/homee"/>
    <s v="https://www.twitter.com/homee_app"/>
    <s v="http://www.facebook.com/homeeinc"/>
    <s v="0b506c01-2f3d-b9be-cedd-f6b49d5346f6"/>
  </r>
  <r>
    <x v="4185"/>
    <s v="idwall.co"/>
    <m/>
    <m/>
    <m/>
    <m/>
    <x v="0"/>
    <s v="Building trust through data and technology."/>
    <m/>
    <x v="5"/>
    <x v="2"/>
    <n v="1"/>
    <m/>
    <s v="2016-07-01"/>
    <s v="2016-07-01"/>
    <s v="2016-07-01"/>
    <m/>
    <m/>
    <m/>
    <s v="https://www.crunchbase.com/organization/idwall"/>
    <m/>
    <m/>
    <s v="ef1e193d-7087-7f1d-4f87-a082f6ebffb5"/>
  </r>
  <r>
    <x v="4186"/>
    <s v="incarail.com"/>
    <s v="PER"/>
    <m/>
    <s v="Lima"/>
    <s v="Cusco"/>
    <x v="0"/>
    <s v="Inca Rail offers train from Cusco to Machu Picchu. They offer the best tours and trips to Machu Picchu for tourists from around the world."/>
    <s v="e-commerce|tourism|travel agency"/>
    <x v="138"/>
    <x v="1"/>
    <n v="1"/>
    <m/>
    <m/>
    <s v="2016-07-01"/>
    <s v="2016-07-01"/>
    <m/>
    <m/>
    <m/>
    <s v="https://www.crunchbase.com/organization/inca-rail"/>
    <s v="https://www.twitter.com/inca_rail"/>
    <s v="https://www.facebook.com/incarail"/>
    <s v="48c94db6-3d37-10d5-b89e-a020201bf7f8"/>
  </r>
  <r>
    <x v="4187"/>
    <s v="instago.co.in"/>
    <s v="IND"/>
    <m/>
    <s v="New Delhi"/>
    <s v="New Delhi"/>
    <x v="0"/>
    <s v="A meta travel aggregator app for road transportation"/>
    <s v="android|ios|mobile apps|transportation|travel"/>
    <x v="190"/>
    <x v="1"/>
    <n v="1"/>
    <n v="500000"/>
    <s v="2015-03-31"/>
    <s v="2016-07-01"/>
    <s v="2016-07-01"/>
    <m/>
    <s v="info@instago.co.in"/>
    <n v="919910017666"/>
    <s v="https://www.crunchbase.com/organization/instago"/>
    <s v="https://www.twitter.com/getinstago"/>
    <s v="https://www.facebook.com/getinstago"/>
    <s v="360acf08-8e01-4970-6ea3-8ac7af77cf5a"/>
  </r>
  <r>
    <x v="4188"/>
    <s v="inzurer.com"/>
    <s v="HKG"/>
    <m/>
    <s v="Hong Kong"/>
    <s v="Hong Kong"/>
    <x v="0"/>
    <s v="Insurance comparison, advisory, and sales with AI automatic underwriting and pricing"/>
    <m/>
    <x v="5"/>
    <x v="1"/>
    <n v="1"/>
    <n v="257771.82038459601"/>
    <s v="2016-07-01"/>
    <s v="2016-07-01"/>
    <s v="2016-07-01"/>
    <m/>
    <s v="contact@inzurer.com"/>
    <n v="85231722079"/>
    <s v="https://www.crunchbase.com/organization/inzurer-2"/>
    <m/>
    <m/>
    <s v="6b072dce-7a54-9278-17fc-9b5a7e1958a1"/>
  </r>
  <r>
    <x v="4189"/>
    <s v="jackpotrising.com"/>
    <s v="USA"/>
    <s v="TX"/>
    <s v="Dallas"/>
    <s v="Dallas"/>
    <x v="0"/>
    <s v="Jackpot Rising offers software that can be integrated by developers to allow users to complete in jackpot contests."/>
    <s v="gambling|gaming|mobile|software"/>
    <x v="1046"/>
    <x v="1"/>
    <n v="2"/>
    <n v="3065500"/>
    <s v="2014-11-21"/>
    <s v="2015-03-02"/>
    <s v="2016-07-01"/>
    <m/>
    <m/>
    <s v="(214)923-4705"/>
    <s v="https://www.crunchbase.com/organization/jackpot-rising"/>
    <s v="https://www.twitter.com/jackpotrising"/>
    <s v="https://www.facebook.com/jackpotrising"/>
    <s v="c7e8abf2-b1eb-6844-9d2c-61042ef82c28"/>
  </r>
  <r>
    <x v="4190"/>
    <s v="jellow.nl"/>
    <s v="NLD"/>
    <m/>
    <s v="Amsterdam"/>
    <s v="Naarden"/>
    <x v="0"/>
    <s v="Jellow software makes your network of freelance professionals insight through a current online database in your own look &amp; feel."/>
    <s v="career planning|search engine|staffing agency"/>
    <x v="1047"/>
    <x v="0"/>
    <n v="1"/>
    <n v="555296.41722751595"/>
    <s v="2012-01-01"/>
    <s v="2016-07-01"/>
    <s v="2016-07-01"/>
    <m/>
    <s v="info@jellow.nl"/>
    <s v="(035)737-0352"/>
    <s v="https://www.crunchbase.com/organization/jellow"/>
    <s v="https://www.twitter.com/hellojellow"/>
    <s v="https://nl-nl.facebook.com/wearejellow"/>
    <s v="5d025a4f-53c8-98a0-c1c7-e185fdf202aa"/>
  </r>
  <r>
    <x v="4191"/>
    <s v="kanbanize.com"/>
    <s v="BGR"/>
    <m/>
    <s v="Sofia"/>
    <s v="Sofia"/>
    <x v="0"/>
    <s v="Kanbanize offers visual management solutions that enable real-time collaboration through customizable online Kanban boards."/>
    <s v="collaboration|health care|project management|saas|software"/>
    <x v="247"/>
    <x v="0"/>
    <n v="4"/>
    <n v="729282.82653378998"/>
    <s v="2012-01-01"/>
    <s v="2013-06-01"/>
    <s v="2016-07-01"/>
    <m/>
    <s v="office@kanbanize.com"/>
    <s v="'+359 89 545 8433"/>
    <s v="https://www.crunchbase.com/organization/kanbanize"/>
    <s v="https://www.twitter.com/kanbanizeinc"/>
    <s v="http://www.facebook.com/kanbanizesystem"/>
    <s v="4f533aa3-9f37-ff59-cb05-de376e78261e"/>
  </r>
  <r>
    <x v="4192"/>
    <s v="karlocompare.com.pk"/>
    <s v="PAK"/>
    <m/>
    <s v="Karachi"/>
    <s v="Karachi"/>
    <x v="0"/>
    <s v="KarloCompare is a finance startup, takes its functional model from other e-commerce stores"/>
    <s v="credit cards|e-commerce|finance"/>
    <x v="1048"/>
    <x v="1"/>
    <n v="1"/>
    <m/>
    <s v="2015-01-01"/>
    <s v="2016-07-01"/>
    <s v="2016-07-01"/>
    <m/>
    <s v="info@karlocompare.com.pk"/>
    <n v="922135372094"/>
    <s v="https://www.crunchbase.com/organization/karlo-compare"/>
    <s v="https://www.twitter.com/karlocompare"/>
    <s v="https://www.facebook.com/karlocompare.com.pk"/>
    <s v="6c9a2d3f-ca86-5cbe-a55c-b73a1a40c7e5"/>
  </r>
  <r>
    <x v="4193"/>
    <s v="kmlabs.com"/>
    <s v="USA"/>
    <s v="CO"/>
    <s v="Denver"/>
    <s v="Boulder"/>
    <x v="0"/>
    <s v="KMLabs is a makes custom laser systems for research applications"/>
    <s v="commercial|delivery|manufacturing"/>
    <x v="1049"/>
    <x v="0"/>
    <n v="1"/>
    <n v="6700000"/>
    <s v="1994-01-01"/>
    <s v="2016-07-01"/>
    <s v="2016-07-01"/>
    <m/>
    <m/>
    <n v="113035449068"/>
    <s v="https://www.crunchbase.com/organization/kmlabs"/>
    <m/>
    <s v="https://www.facebook.com/kmlabsinc/info/?tab=page_info"/>
    <s v="467cc592-5333-e67c-4091-b81789f6f1b8"/>
  </r>
  <r>
    <x v="4194"/>
    <s v="knocki.com"/>
    <m/>
    <m/>
    <m/>
    <m/>
    <x v="0"/>
    <s v="Knocki is a smart device that gives you control of your favorite functions through the surfaces around you."/>
    <s v="consumer electronics|electronics|information technology"/>
    <x v="1050"/>
    <x v="1"/>
    <n v="3"/>
    <n v="1936030"/>
    <s v="2014-07-01"/>
    <s v="2015-05-01"/>
    <s v="2016-07-01"/>
    <m/>
    <s v="Team@knocki.com"/>
    <s v="(281) 858-3890"/>
    <s v="https://www.crunchbase.com/organization/knocki"/>
    <s v="https://www.twitter.com/knocki"/>
    <s v="https://www.facebook.com/getknocki"/>
    <s v="9323167f-a387-535b-85eb-0c0849e399f3"/>
  </r>
  <r>
    <x v="4195"/>
    <s v="getkoola.com"/>
    <s v="BIH"/>
    <m/>
    <s v="Sarajevo"/>
    <s v="Sarajevo"/>
    <x v="0"/>
    <s v="Smart platform that connects car dealerships with its clients, shows service opportunities, and increases customer retention, satisfaction a"/>
    <m/>
    <x v="5"/>
    <x v="1"/>
    <n v="1"/>
    <n v="55612.403790541401"/>
    <s v="2015-12-15"/>
    <s v="2016-07-01"/>
    <s v="2016-07-01"/>
    <m/>
    <s v="sergio@getkoola.com"/>
    <n v="38761180923"/>
    <s v="https://www.crunchbase.com/organization/koola"/>
    <m/>
    <m/>
    <s v="3f4439c4-2eda-84d9-3404-84037c1c5dc0"/>
  </r>
  <r>
    <x v="4196"/>
    <s v="kudulabs.com"/>
    <m/>
    <m/>
    <m/>
    <m/>
    <x v="0"/>
    <s v="Kudu Labs creates products for monitoring and managing larger groups of people to keep them out of harms way"/>
    <m/>
    <x v="5"/>
    <x v="2"/>
    <n v="2"/>
    <n v="4500"/>
    <s v="2014-05-01"/>
    <s v="2015-06-01"/>
    <s v="2016-07-01"/>
    <m/>
    <m/>
    <m/>
    <s v="https://www.crunchbase.com/organization/kudu-laboratories"/>
    <m/>
    <m/>
    <s v="24b7e2a4-abbe-4145-6157-0c2807ecb1e2"/>
  </r>
  <r>
    <x v="4197"/>
    <s v="launchpadmedical.com"/>
    <s v="USA"/>
    <s v="MA"/>
    <s v="Boston"/>
    <s v="Boston"/>
    <x v="0"/>
    <s v="LaunchPad Medical is seeking to commercialize Tetranite™."/>
    <s v="medical"/>
    <x v="3"/>
    <x v="1"/>
    <n v="1"/>
    <m/>
    <s v="2014-01-01"/>
    <s v="2016-07-01"/>
    <s v="2016-07-01"/>
    <m/>
    <m/>
    <m/>
    <s v="https://www.crunchbase.com/organization/launchpad-medical"/>
    <s v="https://www.twitter.com/launchpadmed"/>
    <m/>
    <s v="7e1c85fe-cc86-903a-7fb9-d4c66c7d1f54"/>
  </r>
  <r>
    <x v="4198"/>
    <s v="leezair.com"/>
    <s v="AUS"/>
    <m/>
    <s v="Sydney"/>
    <s v="Sydney"/>
    <x v="0"/>
    <s v="App/Marketplace to book leisure activities"/>
    <s v="mobile apps|tourism|travel"/>
    <x v="1051"/>
    <x v="0"/>
    <n v="2"/>
    <m/>
    <s v="2014-09-01"/>
    <s v="2015-11-15"/>
    <s v="2016-07-01"/>
    <m/>
    <s v="contact@leezair.com"/>
    <n v="61282947334"/>
    <s v="https://www.crunchbase.com/organization/leezair"/>
    <s v="https://www.twitter.com/leezair"/>
    <s v="https://www.facebook.com/leezair"/>
    <s v="484fee06-954e-b624-cc40-bf8267b2d99a"/>
  </r>
  <r>
    <x v="4199"/>
    <s v="lemurevr.com"/>
    <s v="BRA"/>
    <m/>
    <s v="Rio de Janeiro"/>
    <s v="Rio De Janeiro"/>
    <x v="0"/>
    <s v="Lemure VR is a tech company based in Rio de Janeiro that uses virtual reality in order to bring immersive experiences to ordinary people."/>
    <m/>
    <x v="5"/>
    <x v="2"/>
    <n v="1"/>
    <n v="30861.181263148101"/>
    <s v="2016-05-01"/>
    <s v="2016-07-01"/>
    <s v="2016-07-01"/>
    <m/>
    <m/>
    <m/>
    <s v="https://www.crunchbase.com/organization/lemure-vr"/>
    <m/>
    <m/>
    <s v="eee0a499-1cca-ca2e-d99a-a660ddd0868e"/>
  </r>
  <r>
    <x v="4200"/>
    <s v="likeablelocal.com"/>
    <s v="USA"/>
    <s v="NY"/>
    <s v="New York City"/>
    <s v="New York"/>
    <x v="0"/>
    <s v="Likeable Local offers integrated software solutions for small businesses to create, enhance and manage their social media presence."/>
    <s v="local advertising|saas|software"/>
    <x v="142"/>
    <x v="0"/>
    <n v="6"/>
    <n v="3153267"/>
    <s v="2012-01-01"/>
    <s v="2013-09-10"/>
    <s v="2016-07-01"/>
    <m/>
    <s v="contact@likeablelocal.com"/>
    <s v="(212) 359-4342"/>
    <s v="https://www.crunchbase.com/organization/likeable-local"/>
    <s v="https://www.twitter.com/likeablelocal"/>
    <s v="http://www.facebook.com/likeablelocal"/>
    <s v="eb460702-bd46-59bd-162d-3c23b0d3710d"/>
  </r>
  <r>
    <x v="4201"/>
    <s v="lugloc.com"/>
    <s v="USA"/>
    <s v="FL"/>
    <s v="Miami"/>
    <s v="Miami"/>
    <x v="0"/>
    <s v="LugLoc, Award Winning Luggage Locator in the World. Find Your Bags in Any Commercial Airport Worldwide in Real time."/>
    <s v="location based services|real time|travel"/>
    <x v="951"/>
    <x v="0"/>
    <n v="1"/>
    <m/>
    <s v="2012-01-12"/>
    <s v="2016-07-01"/>
    <s v="2016-07-01"/>
    <m/>
    <s v="support@lugloc.com"/>
    <n v="113059611765"/>
    <s v="https://www.crunchbase.com/organization/lugloc"/>
    <s v="https://www.twitter.com/lugloc"/>
    <s v="https://www.facebook.com/lugloc"/>
    <s v="359de8dc-5735-d4c6-1261-fa904d8abdaf"/>
  </r>
  <r>
    <x v="4202"/>
    <s v="lumostech.co"/>
    <s v="USA"/>
    <s v="CA"/>
    <s v="SF Bay Area"/>
    <s v="Stanford"/>
    <x v="0"/>
    <s v="LumosTech is a U.S.-based company, developing a sleep mask that can treat jet lag using a technology."/>
    <m/>
    <x v="5"/>
    <x v="1"/>
    <n v="1"/>
    <m/>
    <s v="2013-12-01"/>
    <s v="2016-07-01"/>
    <s v="2016-07-01"/>
    <m/>
    <s v="contact@lumostech.co"/>
    <m/>
    <s v="https://www.crunchbase.com/organization/lumostech"/>
    <s v="https://www.twitter.com/lumostech_lt"/>
    <s v="http://www.facebook.com/pages/lumostech"/>
    <s v="6ffd24a1-d945-8ef3-f1e7-077f067e422f"/>
  </r>
  <r>
    <x v="4203"/>
    <s v="luxsens.com"/>
    <s v="HKG"/>
    <m/>
    <s v="Hong Kong"/>
    <s v="Hong Kong"/>
    <x v="0"/>
    <s v="Luxsens is the world's trusted luxury brands marketplace for new and pre-owned handbags, watches and jewelries."/>
    <s v="fashion|lifestyle|marketplace|mobile|price comparison|search engine|travel"/>
    <x v="1052"/>
    <x v="2"/>
    <n v="1"/>
    <m/>
    <s v="2015-01-01"/>
    <s v="2016-07-01"/>
    <s v="2016-07-01"/>
    <m/>
    <s v="info@luxsens.com"/>
    <s v="1(888)280-2636"/>
    <s v="https://www.crunchbase.com/organization/luxsens"/>
    <m/>
    <s v="https://www.facebook.com/luxsenspage"/>
    <s v="b77dd58d-b362-1f5d-8ba5-00968a4aa5af"/>
  </r>
  <r>
    <x v="4204"/>
    <s v="sora.flights"/>
    <s v="JPN"/>
    <m/>
    <s v="Tokyo"/>
    <s v="Tokyo"/>
    <x v="0"/>
    <s v="Pricing AI for Hotels"/>
    <s v="aerospace|b2b|e-commerce|hotel|travel"/>
    <x v="1053"/>
    <x v="1"/>
    <n v="1"/>
    <m/>
    <s v="2015-01-01"/>
    <s v="2016-07-01"/>
    <s v="2016-07-01"/>
    <m/>
    <s v="info@sora.flights"/>
    <m/>
    <s v="https://www.crunchbase.com/organization/sora"/>
    <m/>
    <m/>
    <s v="72d92ef5-6337-096d-3463-6b056c13f433"/>
  </r>
  <r>
    <x v="4205"/>
    <s v="markett.com"/>
    <s v="USA"/>
    <s v="CA"/>
    <s v="Los Angeles"/>
    <s v="Venice"/>
    <x v="0"/>
    <s v="Markett provides a platform for people to earn income marketing well-known brands on their own time."/>
    <s v="brand marketing|marketing|sales"/>
    <x v="208"/>
    <x v="1"/>
    <n v="1"/>
    <m/>
    <s v="2016-06-01"/>
    <s v="2016-07-01"/>
    <s v="2016-07-01"/>
    <m/>
    <s v="support@markett.com"/>
    <m/>
    <s v="https://www.crunchbase.com/organization/markett"/>
    <s v="https://www.twitter.com/markett_us"/>
    <s v="https://www.facebook.com/markett.us"/>
    <s v="ea677995-fbd2-8134-4a58-5ca747d68a1b"/>
  </r>
  <r>
    <x v="4206"/>
    <s v="methods2business.com"/>
    <m/>
    <m/>
    <m/>
    <m/>
    <x v="0"/>
    <s v="Methods2Business is a design center building the next generation semiconductor Intellectual Property (IP) products for Wi-Fi™ communication."/>
    <m/>
    <x v="5"/>
    <x v="2"/>
    <n v="2"/>
    <m/>
    <s v="2010-01-01"/>
    <s v="2015-09-01"/>
    <s v="2016-07-01"/>
    <m/>
    <m/>
    <n v="31402910251"/>
    <s v="https://www.crunchbase.com/organization/methods2business"/>
    <m/>
    <m/>
    <s v="89654422-edb9-16fb-c96f-fe040b4d00e2"/>
  </r>
  <r>
    <x v="4207"/>
    <s v="millebot.com"/>
    <s v="USA"/>
    <s v="FL"/>
    <s v="Orlando"/>
    <s v="Orlando"/>
    <x v="0"/>
    <s v="On-Demand Large 3D Printers from Recycled Cargo Containers."/>
    <s v="3d printing|e-commerce|manufacturing"/>
    <x v="333"/>
    <x v="2"/>
    <n v="1"/>
    <n v="100000"/>
    <s v="2016-06-11"/>
    <s v="2016-07-01"/>
    <s v="2016-07-01"/>
    <m/>
    <m/>
    <m/>
    <s v="https://www.crunchbase.com/organization/millebot-inc"/>
    <m/>
    <m/>
    <s v="aa9feac1-da08-f952-8f3f-30a18afb8905"/>
  </r>
  <r>
    <x v="4208"/>
    <s v="mitylytics.com"/>
    <s v="USA"/>
    <s v="CA"/>
    <s v="SF Bay Area"/>
    <s v="Alameda"/>
    <x v="0"/>
    <s v="Enabling High-Performance Analytics at scale"/>
    <m/>
    <x v="5"/>
    <x v="1"/>
    <n v="1"/>
    <n v="50000"/>
    <s v="2015-07-13"/>
    <s v="2016-07-01"/>
    <s v="2016-07-01"/>
    <m/>
    <m/>
    <m/>
    <s v="https://www.crunchbase.com/organization/mitylytics"/>
    <m/>
    <m/>
    <s v="9fbd2f6b-143c-0008-b225-e50421ee0afc"/>
  </r>
  <r>
    <x v="4209"/>
    <m/>
    <m/>
    <m/>
    <m/>
    <m/>
    <x v="0"/>
    <s v="Mofily"/>
    <m/>
    <x v="5"/>
    <x v="2"/>
    <n v="1"/>
    <m/>
    <m/>
    <s v="2016-07-01"/>
    <s v="2016-07-01"/>
    <m/>
    <m/>
    <m/>
    <s v="https://www.crunchbase.com/organization/mofily"/>
    <m/>
    <m/>
    <s v="e5a938f6-61b3-44a1-7ccb-9aed5aed8c76"/>
  </r>
  <r>
    <x v="4210"/>
    <s v="moti.io"/>
    <s v="USA"/>
    <s v="CA"/>
    <s v="SF Bay Area"/>
    <s v="San Francisco"/>
    <x v="0"/>
    <s v="Empowering people to live healthier lives - one habit at a time."/>
    <s v="apps|artificial intelligence|health care|mobile|robotics"/>
    <x v="1054"/>
    <x v="1"/>
    <n v="2"/>
    <m/>
    <s v="2015-03-01"/>
    <s v="2015-07-29"/>
    <s v="2016-07-01"/>
    <m/>
    <s v="hello@moti.io"/>
    <m/>
    <s v="https://www.crunchbase.com/organization/moti"/>
    <s v="https://www.twitter.com/habitmoti"/>
    <s v="https://www.facebook.com/habitmoti?fref=ts"/>
    <s v="93670bdb-dcfa-dcd2-2292-d90074861259"/>
  </r>
  <r>
    <x v="4211"/>
    <s v="musonisystem.com"/>
    <s v="NLD"/>
    <m/>
    <s v="Amsterdam"/>
    <s v="Amsterdam"/>
    <x v="0"/>
    <s v="The award winning banking software for microfinance organisations"/>
    <s v="banking|financial services|fintech"/>
    <x v="39"/>
    <x v="1"/>
    <n v="1"/>
    <m/>
    <s v="2013-01-01"/>
    <s v="2016-07-01"/>
    <s v="2016-07-01"/>
    <m/>
    <s v="info@musonisystem.com"/>
    <n v="310207894735"/>
    <s v="https://www.crunchbase.com/organization/musoni-system"/>
    <s v="https://www.twitter.com/musonisystem"/>
    <m/>
    <s v="2cb379b6-7411-b88c-aba0-68cc821dad28"/>
  </r>
  <r>
    <x v="4212"/>
    <s v="neonetworksinc.org"/>
    <s v="USA"/>
    <s v="GA"/>
    <s v="Atlanta"/>
    <s v="Decatur"/>
    <x v="0"/>
    <s v="Neo Networks, Inc.'s youth enrichment and computer literacy program operates in Dekalb County and surrounding counties with its principle"/>
    <s v="education|software|training"/>
    <x v="283"/>
    <x v="1"/>
    <n v="9"/>
    <m/>
    <s v="2006-01-01"/>
    <s v="2013-11-18"/>
    <s v="2016-07-01"/>
    <m/>
    <s v="neonetworks@comcast.net"/>
    <s v="'404-297-4678"/>
    <s v="https://www.crunchbase.com/organization/neo-network"/>
    <m/>
    <m/>
    <s v="af6c0343-64f2-e75e-311e-fedc1f63b71c"/>
  </r>
  <r>
    <x v="4213"/>
    <s v="neutun.com"/>
    <s v="CAN"/>
    <s v="ON"/>
    <s v="Toronto"/>
    <s v="Toronto"/>
    <x v="0"/>
    <s v="Neutun is novel tracking software for epileptics through smartwatches and wearables."/>
    <s v="health care|wearables"/>
    <x v="209"/>
    <x v="1"/>
    <n v="2"/>
    <n v="125000"/>
    <s v="2015-03-26"/>
    <s v="2015-12-27"/>
    <s v="2016-07-01"/>
    <m/>
    <s v="hello@neutun.com"/>
    <m/>
    <s v="https://www.crunchbase.com/organization/neutun-labs"/>
    <s v="https://www.twitter.com/neutunlabs"/>
    <s v="https://www.facebook.com/neutunlabs"/>
    <s v="0bbd28de-169c-5192-4a20-0df5430c1121"/>
  </r>
  <r>
    <x v="4214"/>
    <s v="nextminuteapp.com"/>
    <m/>
    <m/>
    <m/>
    <m/>
    <x v="0"/>
    <s v="Connecting service professionals with prospects in real time in local area"/>
    <s v="mobile apps"/>
    <x v="45"/>
    <x v="1"/>
    <n v="1"/>
    <m/>
    <s v="2015-09-29"/>
    <s v="2016-07-01"/>
    <s v="2016-07-01"/>
    <m/>
    <s v="hello@nextminuteapp.com"/>
    <m/>
    <s v="https://www.crunchbase.com/organization/next-minute-inc"/>
    <s v="https://www.twitter.com/nextminuteinc"/>
    <s v="https://www.facebook.com/nextminuteapp/"/>
    <s v="31797597-686d-0195-3fc6-177f949a6a09"/>
  </r>
  <r>
    <x v="4215"/>
    <s v="ninjametrics.com"/>
    <s v="USA"/>
    <s v="MN"/>
    <s v="Minneapolis"/>
    <s v="Minneapolis"/>
    <x v="0"/>
    <s v="Ninja Metrics offers a social analytics engine that allows companies to measure the key influencers in their social game or mobile app."/>
    <s v="analytics|data mining|information technology"/>
    <x v="930"/>
    <x v="0"/>
    <n v="4"/>
    <n v="7947164"/>
    <s v="2010-01-01"/>
    <s v="2012-12-01"/>
    <s v="2016-07-01"/>
    <m/>
    <s v="contact@ninjametrics.com"/>
    <s v="(888) 982-0889"/>
    <s v="https://www.crunchbase.com/organization/ninjametrics"/>
    <s v="https://www.twitter.com/ninjametrics"/>
    <s v="http://www.facebook.com/pages/ninja+metrics/164097940272645"/>
    <s v="9a95bbb4-bfe7-1d53-c1d3-da648f5a47a5"/>
  </r>
  <r>
    <x v="4216"/>
    <s v="nowdx.com"/>
    <s v="USA"/>
    <s v="AR"/>
    <s v="AR - Other"/>
    <s v="Springdale"/>
    <x v="0"/>
    <s v="NOWDiagnostics Inc. develops and manufactures diagnostic tests that utilize a single drop of blood and deliver results within minutes."/>
    <s v="health diagnostics|medical device|pharmaceutical"/>
    <x v="3"/>
    <x v="0"/>
    <n v="1"/>
    <n v="10935616"/>
    <s v="2013-01-01"/>
    <s v="2016-07-01"/>
    <s v="2016-07-01"/>
    <m/>
    <m/>
    <n v="114799664530"/>
    <s v="https://www.crunchbase.com/organization/nowdiagnostics-inc"/>
    <s v="https://www.twitter.com/nowdx1"/>
    <s v="https://www.facebook.com/nowdx/"/>
    <s v="2e9911b0-65ff-3a63-3cab-160b74a9c55d"/>
  </r>
  <r>
    <x v="4217"/>
    <s v="olamundo.com"/>
    <m/>
    <m/>
    <m/>
    <m/>
    <x v="0"/>
    <s v="Communication app for non verbal kids"/>
    <s v="education|ios"/>
    <x v="1055"/>
    <x v="1"/>
    <n v="3"/>
    <n v="450000"/>
    <s v="2012-02-01"/>
    <s v="2014-04-10"/>
    <s v="2016-07-01"/>
    <m/>
    <s v="info@olamundo.com"/>
    <m/>
    <s v="https://www.crunchbase.com/organization/ola-mundo"/>
    <s v="https://www.twitter.com/olamundoapp"/>
    <s v="http://www.facebook.com/olamundoapp"/>
    <s v="32fff3b9-b2d0-9f3c-cddd-f12632313381"/>
  </r>
  <r>
    <x v="4218"/>
    <s v="getoliver.com"/>
    <s v="USA"/>
    <s v="NY"/>
    <s v="New York City"/>
    <s v="New York"/>
    <x v="0"/>
    <s v="Oliver is a platform that connects renters directly with landlords."/>
    <s v="real estate|saas"/>
    <x v="76"/>
    <x v="1"/>
    <n v="2"/>
    <n v="1530000"/>
    <s v="2015-01-03"/>
    <s v="2015-01-05"/>
    <s v="2016-07-01"/>
    <m/>
    <s v="info@getoliver.com"/>
    <m/>
    <s v="https://www.crunchbase.com/organization/oliver"/>
    <s v="https://www.twitter.com/getoliver"/>
    <s v="https://www.facebook.com/getoliver"/>
    <s v="f84a9330-4fe5-fb3a-7af7-ab550b77055c"/>
  </r>
  <r>
    <x v="4219"/>
    <s v="olympiclegacypark.co.uk"/>
    <s v="GBR"/>
    <m/>
    <s v="Sheffield"/>
    <s v="Sheffield"/>
    <x v="0"/>
    <s v="The Olympic Legacy Park is set to be an internationally recognised innovation district for health"/>
    <s v="fitness|health care|wellness"/>
    <x v="541"/>
    <x v="1"/>
    <n v="1"/>
    <n v="6571271.4739764202"/>
    <s v="2015-01-01"/>
    <s v="2016-07-01"/>
    <s v="2016-07-01"/>
    <m/>
    <s v="info@olympiclegacypark.co.uk"/>
    <n v="1142619604"/>
    <s v="https://www.crunchbase.com/organization/olympic-legacy-park"/>
    <s v="https://www.twitter.com/olpsheffield"/>
    <s v="https://www.facebook.com/pages/olympic-legacy-park/1377293235921332?ref=hl"/>
    <s v="7d849205-d8db-75cd-43e4-7ac80205aee7"/>
  </r>
  <r>
    <x v="4220"/>
    <s v="oneworldidentity.com"/>
    <s v="USA"/>
    <s v="CA"/>
    <s v="SF Bay Area"/>
    <s v="San Francisco"/>
    <x v="0"/>
    <s v="Premier convenings provider in the identity space"/>
    <m/>
    <x v="5"/>
    <x v="2"/>
    <n v="1"/>
    <m/>
    <s v="2016-04-01"/>
    <s v="2016-07-01"/>
    <s v="2016-07-01"/>
    <m/>
    <m/>
    <s v="'+420 226 200 400"/>
    <s v="https://www.crunchbase.com/organization/one-world-identity"/>
    <s v="https://www.twitter.com/1worldidentity"/>
    <s v="https://www.facebook.com/v2.4"/>
    <s v="09b7fe95-fa4f-4990-38aa-25d44c992103"/>
  </r>
  <r>
    <x v="4221"/>
    <s v="optimalstrategix.com"/>
    <s v="USA"/>
    <s v="PA"/>
    <s v="Philadelphia"/>
    <s v="Newtown"/>
    <x v="0"/>
    <s v="Optimal Strategix Group (OSG) is the Catalyst for Customer-Centered Marketing."/>
    <s v="market research"/>
    <x v="681"/>
    <x v="3"/>
    <n v="1"/>
    <n v="1250000"/>
    <s v="2008-01-01"/>
    <s v="2016-07-01"/>
    <s v="2016-07-01"/>
    <m/>
    <s v="zaumuso@gmail.com"/>
    <s v="(215)867-1880"/>
    <s v="https://www.crunchbase.com/organization/optimal-strategix-group"/>
    <s v="https://www.twitter.com/osgsolutions"/>
    <s v="https://www.facebook.com/osgsolutions"/>
    <s v="beae385d-d452-2145-0804-a589b9edcebe"/>
  </r>
  <r>
    <x v="4222"/>
    <s v="orii.io"/>
    <s v="USA"/>
    <s v="CA"/>
    <s v="SF Bay Area"/>
    <s v="San Francisco"/>
    <x v="0"/>
    <s v="Smart jewelry that puts your voice assistant on your finger"/>
    <s v="information technology|jewelry|mobile devices"/>
    <x v="1056"/>
    <x v="1"/>
    <n v="1"/>
    <n v="40000"/>
    <s v="2015-04-15"/>
    <s v="2016-07-01"/>
    <s v="2016-07-01"/>
    <m/>
    <s v="marcus@origami-labs.com"/>
    <m/>
    <s v="https://www.crunchbase.com/organization/origami-3"/>
    <m/>
    <m/>
    <s v="7f1d2d7e-3784-af9b-1150-2f00e8b21383"/>
  </r>
  <r>
    <x v="4223"/>
    <s v="partstown.com"/>
    <s v="USA"/>
    <s v="IL"/>
    <s v="Chicago"/>
    <s v="Addison"/>
    <x v="2"/>
    <s v="Parts Town is the fastest growing distributor of genuine OEM repair and maintenance equipment parts for the restaurant and foodservice."/>
    <s v="cooking|food processing|logistics|restaurants|supply chain management"/>
    <x v="126"/>
    <x v="3"/>
    <n v="2"/>
    <m/>
    <s v="1987-01-01"/>
    <s v="2014-01-15"/>
    <s v="2016-07-01"/>
    <m/>
    <s v="customerservice@partstown.com"/>
    <s v="(800) 438-8898"/>
    <s v="https://www.crunchbase.com/organization/parts-town"/>
    <s v="https://www.twitter.com/partstown"/>
    <s v="http://www.facebook.com/partstown"/>
    <s v="f3355f03-15b8-010f-6499-c12d4a16a661"/>
  </r>
  <r>
    <x v="4224"/>
    <s v="pawnguru.com"/>
    <s v="USA"/>
    <s v="MI"/>
    <s v="Detroit"/>
    <s v="Detroit"/>
    <x v="0"/>
    <s v="PawnGuru connects consumers with pawn shops and used goods stores online, bringing them multiple offers for their merchandise."/>
    <s v="software"/>
    <x v="10"/>
    <x v="1"/>
    <n v="2"/>
    <n v="1250000"/>
    <s v="2014-04-01"/>
    <s v="2015-04-01"/>
    <s v="2016-07-01"/>
    <m/>
    <s v="info@pawnguru.com"/>
    <m/>
    <s v="https://www.crunchbase.com/organization/pawnguru-com"/>
    <s v="https://www.twitter.com/pawnguru"/>
    <s v="http://www.facebook.com/pawnguru"/>
    <s v="755a861c-f6c9-aa32-2e54-f879fb6d635c"/>
  </r>
  <r>
    <x v="4225"/>
    <s v="plantmap.com"/>
    <s v="USA"/>
    <s v="VA"/>
    <s v="VA - Other"/>
    <s v="Spotsylvania"/>
    <x v="0"/>
    <s v="Plants Map makes custom, interactive plant tags and signs that connect mobile devices to information about that particular plant."/>
    <s v="big data|communities|e-commerce|social media"/>
    <x v="1057"/>
    <x v="1"/>
    <n v="3"/>
    <n v="1085000"/>
    <s v="2014-01-15"/>
    <s v="2015-03-31"/>
    <s v="2016-07-01"/>
    <m/>
    <s v="hello@plantsmap.com"/>
    <s v="(540)424-7577"/>
    <s v="https://www.crunchbase.com/organization/plants-map"/>
    <s v="https://www.twitter.com/plantsmap"/>
    <s v="https://www.facebook.com/plantsmap"/>
    <s v="1c8c42b1-701e-d2bc-7253-b3e7f18cca9b"/>
  </r>
  <r>
    <x v="4226"/>
    <s v="plasmanutrition.com"/>
    <m/>
    <m/>
    <m/>
    <m/>
    <x v="0"/>
    <s v="Changing the Functional Properties of Food and Nutrition"/>
    <s v="biotechnology|food and beverage|nutrition"/>
    <x v="1058"/>
    <x v="2"/>
    <n v="2"/>
    <n v="50000"/>
    <s v="2015-08-01"/>
    <s v="2016-03-29"/>
    <s v="2016-07-01"/>
    <m/>
    <m/>
    <m/>
    <s v="https://www.crunchbase.com/organization/plasma-nutrition"/>
    <s v="https://www.twitter.com/plasmanutrition"/>
    <s v="https://www.facebook.com/plasmanutrition"/>
    <s v="2ffc0fc5-c111-7637-36a4-749a9d02165d"/>
  </r>
  <r>
    <x v="4227"/>
    <s v="plentie.net"/>
    <s v="ESP"/>
    <m/>
    <s v="Madrid"/>
    <s v="Madrid"/>
    <x v="0"/>
    <s v="With Plentie you can join communities who share your interests and become part of their lively online conversations."/>
    <m/>
    <x v="5"/>
    <x v="2"/>
    <n v="2"/>
    <n v="46000"/>
    <m/>
    <s v="2016-03-05"/>
    <s v="2016-07-01"/>
    <m/>
    <m/>
    <m/>
    <s v="https://www.crunchbase.com/organization/plentie"/>
    <m/>
    <s v="https://www.facebook.com/plentie-438514046353988"/>
    <s v="348e957b-460a-16af-b22a-b4bef87aeef6"/>
  </r>
  <r>
    <x v="4228"/>
    <s v="plotprojects.com"/>
    <s v="NLD"/>
    <m/>
    <s v="Amsterdam"/>
    <s v="Amsterdam"/>
    <x v="0"/>
    <s v="Location Based Notifications for Apps"/>
    <s v="advertising|location based services|mobile"/>
    <x v="1059"/>
    <x v="1"/>
    <n v="3"/>
    <n v="1649696.80815619"/>
    <s v="2011-03-11"/>
    <s v="2012-05-25"/>
    <s v="2016-07-01"/>
    <m/>
    <s v="menno@plotprojects.com"/>
    <s v="'+31 20 261 0156"/>
    <s v="https://www.crunchbase.com/organization/plot"/>
    <s v="https://www.twitter.com/plotprojects"/>
    <s v="http://www.facebook.com/plotapp"/>
    <s v="4d4eb545-d383-dd19-0e31-7b734c26bb9d"/>
  </r>
  <r>
    <x v="4229"/>
    <m/>
    <s v="USA"/>
    <s v="CA"/>
    <s v="San Diego"/>
    <s v="Coronado"/>
    <x v="0"/>
    <s v="PRESBYOPIA THERAPIES"/>
    <s v="medical|pharmaceutical|therapeutics"/>
    <x v="3"/>
    <x v="2"/>
    <n v="1"/>
    <n v="3399989"/>
    <m/>
    <s v="2016-07-01"/>
    <s v="2016-07-01"/>
    <m/>
    <m/>
    <s v="(619)890-5125"/>
    <s v="https://www.crunchbase.com/organization/presbyopia-therapies"/>
    <m/>
    <m/>
    <s v="b2d052ac-1313-63bd-3431-82467112e9fd"/>
  </r>
  <r>
    <x v="4230"/>
    <s v="pressplaytv.in"/>
    <s v="IND"/>
    <m/>
    <s v="New Delhi"/>
    <s v="New Delhi"/>
    <x v="0"/>
    <s v="PressPlay was founded in December 2013. Headquartered in New Delhi, India"/>
    <s v="fashion|media and entertainment|mobile apps|tourism|travel"/>
    <x v="1060"/>
    <x v="3"/>
    <n v="3"/>
    <n v="2700000"/>
    <s v="2013-12-01"/>
    <s v="2014-08-20"/>
    <s v="2016-07-01"/>
    <m/>
    <s v="info@pressplaytabs.com"/>
    <m/>
    <s v="https://www.crunchbase.com/organization/press-play"/>
    <s v="https://www.twitter.com/travel_and_play"/>
    <s v="http://www.facebook.com/pressplaytabs"/>
    <s v="2b8c9ac5-4fc1-7f35-5b44-e94d6f322ba5"/>
  </r>
  <r>
    <x v="4231"/>
    <s v="razorpay.com"/>
    <s v="IND"/>
    <m/>
    <s v="Bangalore"/>
    <s v="Bangalore"/>
    <x v="0"/>
    <s v="Modern payment gateway for India with simple pricing, easy integration and awesome support"/>
    <s v="e-commerce|fintech|payments"/>
    <x v="1061"/>
    <x v="0"/>
    <n v="3"/>
    <n v="11600000"/>
    <s v="2013-01-01"/>
    <s v="2015-03-23"/>
    <s v="2016-07-01"/>
    <m/>
    <s v="contact@razorpay.com"/>
    <s v="'+91 1800 270 0323"/>
    <s v="https://www.crunchbase.com/organization/razorpay"/>
    <s v="https://www.twitter.com/razorpay"/>
    <s v="https://facebook.com/razorpay"/>
    <s v="a50d0e57-faa8-dcda-01db-30354a88daf0"/>
  </r>
  <r>
    <x v="4232"/>
    <s v="rbcsignals.com"/>
    <s v="USA"/>
    <s v="WA"/>
    <s v="Seattle"/>
    <s v="Redmond"/>
    <x v="0"/>
    <s v="RBC Signals provides global satellite communication &quot;infrastructure as a service&quot;"/>
    <m/>
    <x v="5"/>
    <x v="1"/>
    <n v="1"/>
    <n v="2500000"/>
    <s v="2015-07-01"/>
    <s v="2016-07-01"/>
    <s v="2016-07-01"/>
    <m/>
    <m/>
    <m/>
    <s v="https://www.crunchbase.com/organization/rbc-signals"/>
    <m/>
    <m/>
    <s v="4f00bbfa-2ad9-2c5c-9dcb-7babc9aacf52"/>
  </r>
  <r>
    <x v="4233"/>
    <s v="roam.io"/>
    <s v="USA"/>
    <s v="TX"/>
    <s v="Dallas"/>
    <s v="Dallas"/>
    <x v="0"/>
    <s v="Roam is modernizing and simplifying the world of interactive signage."/>
    <s v="analytics|digital signage|mobile apps"/>
    <x v="1062"/>
    <x v="1"/>
    <n v="1"/>
    <m/>
    <s v="2013-03-01"/>
    <s v="2016-07-01"/>
    <s v="2016-07-01"/>
    <m/>
    <m/>
    <m/>
    <s v="https://www.crunchbase.com/organization/roam-2"/>
    <m/>
    <m/>
    <s v="82082d94-6f43-1516-36bc-d42c09451e47"/>
  </r>
  <r>
    <x v="4234"/>
    <s v="schedjoules.com"/>
    <s v="NLD"/>
    <m/>
    <s v="Amsterdam"/>
    <s v="Amsterdam"/>
    <x v="0"/>
    <s v="Leading global managed public calendar service"/>
    <s v="content|events|finance|mobile|news|sports"/>
    <x v="1063"/>
    <x v="1"/>
    <n v="2"/>
    <n v="199487.53867841701"/>
    <s v="2010-09-10"/>
    <s v="2010-09-23"/>
    <s v="2016-07-01"/>
    <m/>
    <s v="hello@schedjoules.com"/>
    <n v="31207072250"/>
    <s v="https://www.crunchbase.com/organization/schedjoules-com"/>
    <s v="https://www.twitter.com/schedjoules"/>
    <s v="https://www.facebook.com/pages/schedjoules/259241530783344"/>
    <s v="a4bcbed3-be58-ecf6-3d6c-032a163a28b6"/>
  </r>
  <r>
    <x v="4235"/>
    <s v="scooterson.com"/>
    <s v="GBR"/>
    <m/>
    <s v="London"/>
    <s v="London"/>
    <x v="0"/>
    <s v="Scooterson is a London-based developing innovative electric vehicles and technology that enhance rider's control through mobile devices."/>
    <s v="automotive|transportation"/>
    <x v="114"/>
    <x v="1"/>
    <n v="1"/>
    <m/>
    <s v="2013-01-01"/>
    <s v="2016-07-01"/>
    <s v="2016-07-01"/>
    <m/>
    <m/>
    <m/>
    <s v="https://www.crunchbase.com/organization/scooterson-ltd"/>
    <s v="https://www.twitter.com/scootersonic"/>
    <s v="https://www.facebook.com/scooterson/"/>
    <s v="9cb194a6-bbab-eabb-3aa8-33d3966d0ff9"/>
  </r>
  <r>
    <x v="4236"/>
    <s v="scorestream.com"/>
    <s v="USA"/>
    <s v="CA"/>
    <s v="San Diego"/>
    <s v="San Diego"/>
    <x v="0"/>
    <s v="ScoreStream is a communication platform that allows fans to share information around sporting events with their family and friends."/>
    <s v="higher education|mobile|sports"/>
    <x v="1064"/>
    <x v="1"/>
    <n v="4"/>
    <n v="5801544"/>
    <s v="2012-04-15"/>
    <s v="2012-03-30"/>
    <s v="2016-07-01"/>
    <m/>
    <s v="info@scorestream.com"/>
    <s v="'858-205-3730"/>
    <s v="https://www.crunchbase.com/organization/scorestream"/>
    <s v="https://www.twitter.com/scorestream"/>
    <s v="http://www.facebook.com/scorestream"/>
    <s v="fe947a54-0bb9-a491-5b5f-a83f91afe739"/>
  </r>
  <r>
    <x v="4237"/>
    <s v="sepage.com"/>
    <s v="FRA"/>
    <m/>
    <s v="Paris"/>
    <s v="Paris"/>
    <x v="0"/>
    <s v="Sépage’s unique and innovative approach is based on an intelligent information treatment permitted by Semantic Web technologies."/>
    <s v="personalization|semantic web|travel"/>
    <x v="0"/>
    <x v="0"/>
    <n v="9"/>
    <n v="1341000"/>
    <s v="2013-01-25"/>
    <s v="2013-09-30"/>
    <s v="2016-07-01"/>
    <m/>
    <s v="info@sepage.fr"/>
    <s v="33 1 84 17 37 80"/>
    <s v="https://www.crunchbase.com/organization/sepage"/>
    <s v="https://www.twitter.com/sepageparis"/>
    <s v="http://www.facebook.com/sepageparis"/>
    <s v="6748b9c8-baba-2184-cfee-ae4e625563ad"/>
  </r>
  <r>
    <x v="4238"/>
    <s v="serenitypharma.com"/>
    <s v="USA"/>
    <s v="NY"/>
    <s v="New York City"/>
    <s v="Brooklyn"/>
    <x v="0"/>
    <s v="Serenity Pharmaceuticals is a developer of products that address urinary conditions."/>
    <s v="health care|medical|pharmaceutical"/>
    <x v="3"/>
    <x v="2"/>
    <n v="1"/>
    <n v="7893932"/>
    <m/>
    <s v="2016-07-01"/>
    <s v="2016-07-01"/>
    <m/>
    <m/>
    <s v="(718)624-6277"/>
    <s v="https://www.crunchbase.com/organization/serenity-pharmaceuticals"/>
    <m/>
    <m/>
    <s v="fd3013f7-f87e-7aa0-3139-e67466257493"/>
  </r>
  <r>
    <x v="4239"/>
    <s v="getsimpler.in"/>
    <s v="IND"/>
    <m/>
    <s v="Pune"/>
    <s v="Pune"/>
    <x v="0"/>
    <s v="Simpler Utilities or just Simpler is an On Demand Laundry Service based out of Pune, India."/>
    <s v="delivery service|laundry and dry-cleaning|service industry"/>
    <x v="1065"/>
    <x v="1"/>
    <n v="1"/>
    <n v="20000"/>
    <s v="2016-03-20"/>
    <s v="2016-07-01"/>
    <s v="2016-07-01"/>
    <m/>
    <s v="mail@getsimpler.in"/>
    <m/>
    <s v="https://www.crunchbase.com/organization/simpler-utilities-private-limited"/>
    <m/>
    <m/>
    <s v="21308609-777b-b124-851d-1644771aaf00"/>
  </r>
  <r>
    <x v="4240"/>
    <s v="skwrldesign.com"/>
    <m/>
    <m/>
    <m/>
    <m/>
    <x v="0"/>
    <s v="SKWRL Design is a San Francisco based startup setting out to create techy-toys for the modern kid."/>
    <m/>
    <x v="5"/>
    <x v="1"/>
    <n v="1"/>
    <m/>
    <m/>
    <s v="2016-07-01"/>
    <s v="2016-07-01"/>
    <m/>
    <m/>
    <m/>
    <s v="https://www.crunchbase.com/organization/skwrl"/>
    <s v="https://www.twitter.com/fuzzyflyers"/>
    <s v="https://www.facebook.com/fuzzyflyers"/>
    <s v="f2d139d1-f307-221c-f209-f8665a4fe70d"/>
  </r>
  <r>
    <x v="4241"/>
    <s v="slick.video"/>
    <m/>
    <m/>
    <m/>
    <m/>
    <x v="0"/>
    <s v="Slick is an innovative camera stabilizer, compatible with GoPro, that lets you capture smooth videos hands-free."/>
    <m/>
    <x v="5"/>
    <x v="2"/>
    <n v="1"/>
    <m/>
    <m/>
    <s v="2016-07-01"/>
    <s v="2016-07-01"/>
    <m/>
    <m/>
    <m/>
    <s v="https://www.crunchbase.com/organization/slick-technologies"/>
    <m/>
    <m/>
    <s v="6e4531c2-59b0-b5bb-820f-1af8950b6328"/>
  </r>
  <r>
    <x v="4242"/>
    <s v="smartly.ai"/>
    <s v="FRA"/>
    <m/>
    <s v="Paris"/>
    <s v="Paris"/>
    <x v="0"/>
    <s v="Smartly.ai is a all in one platform for your voice and chat bots projects."/>
    <s v="artificial intelligence|customer service|enterprise software"/>
    <x v="64"/>
    <x v="1"/>
    <n v="2"/>
    <n v="444899.23032433202"/>
    <s v="2012-07-01"/>
    <s v="2015-05-01"/>
    <s v="2016-07-01"/>
    <m/>
    <s v="hello@smartly.ai"/>
    <n v="33665015357"/>
    <s v="https://www.crunchbase.com/organization/smartly-ai"/>
    <s v="https://www.twitter.com/smartly_ai"/>
    <s v="https://www.facebook.com/smartlyai/"/>
    <s v="25f8fb36-2f37-10ea-8254-441585c8a59b"/>
  </r>
  <r>
    <x v="4243"/>
    <s v="smartots.com"/>
    <s v="CHN"/>
    <m/>
    <s v="Beijing"/>
    <s v="Beijing"/>
    <x v="0"/>
    <s v="SmarTots is a Chinese mobile internet education platform built for children aged 2 to 7 years."/>
    <s v="advertising|education|internet|mobile"/>
    <x v="1066"/>
    <x v="2"/>
    <n v="6"/>
    <n v="1750000"/>
    <s v="2010-01-01"/>
    <s v="2011-10-24"/>
    <s v="2016-07-01"/>
    <m/>
    <m/>
    <m/>
    <s v="https://www.crunchbase.com/organization/smartots"/>
    <s v="https://www.twitter.com/smartots"/>
    <m/>
    <s v="5e8a602f-8a2c-ff4a-d9b7-7d3b3f404598"/>
  </r>
  <r>
    <x v="4244"/>
    <s v="snapshot.travel"/>
    <s v="DEU"/>
    <m/>
    <s v="Berlin"/>
    <s v="Berlin"/>
    <x v="0"/>
    <s v="SnapShot is a hotel data and analytics company."/>
    <s v="analytics|big data|consulting|hospitality|saas"/>
    <x v="1067"/>
    <x v="6"/>
    <n v="2"/>
    <n v="30009814.895270701"/>
    <s v="2013-02-01"/>
    <s v="2014-04-01"/>
    <s v="2016-07-01"/>
    <m/>
    <s v="marketing@snapshot.travel"/>
    <m/>
    <s v="https://www.crunchbase.com/organization/snapshot-gmbh"/>
    <s v="https://www.twitter.com/snapshot_demand"/>
    <s v="https://www.facebook.com/snapshotdemand/"/>
    <s v="c82565eb-d926-ecb6-c36a-e261cf04960d"/>
  </r>
  <r>
    <x v="4245"/>
    <s v="songtradr.com"/>
    <s v="USA"/>
    <s v="CA"/>
    <s v="Los Angeles"/>
    <s v="Santa Monica"/>
    <x v="0"/>
    <s v="Songtradr is a Santa Monica based marketplace for music rights."/>
    <s v="e-commerce|music"/>
    <x v="527"/>
    <x v="0"/>
    <n v="4"/>
    <n v="3940000"/>
    <s v="2014-05-01"/>
    <s v="2014-06-01"/>
    <s v="2016-07-01"/>
    <m/>
    <s v="info@songtradr.com"/>
    <m/>
    <s v="https://www.crunchbase.com/organization/songtradr"/>
    <s v="https://www.twitter.com/songtradr"/>
    <s v="https://www.facebook.com/590970881013428"/>
    <s v="065e8649-3788-ec5b-e753-0797038255ae"/>
  </r>
  <r>
    <x v="4246"/>
    <s v="sonotes.com"/>
    <s v="USA"/>
    <s v="NY"/>
    <s v="New York City"/>
    <s v="New York"/>
    <x v="0"/>
    <s v="Sonotes is the online social platform for Personal Travel Notes. Sonotes makes it easy to find, share and remember amazing experiences."/>
    <m/>
    <x v="5"/>
    <x v="2"/>
    <n v="1"/>
    <m/>
    <s v="2016-07-15"/>
    <s v="2016-07-01"/>
    <s v="2016-07-01"/>
    <m/>
    <m/>
    <m/>
    <s v="https://www.crunchbase.com/organization/sonotes-inc"/>
    <m/>
    <m/>
    <s v="960bfa1b-04fe-4453-a754-e5d854c869f6"/>
  </r>
  <r>
    <x v="4247"/>
    <s v="speedcomfort.com"/>
    <m/>
    <m/>
    <m/>
    <m/>
    <x v="0"/>
    <s v="The SpeedComfort® fans ensure that the heat is in a radiator, accelerated into the room."/>
    <s v="e-commerce|machinery manufacturing|water"/>
    <x v="1068"/>
    <x v="2"/>
    <n v="1"/>
    <n v="302081.25097176898"/>
    <m/>
    <s v="2016-07-01"/>
    <s v="2016-07-01"/>
    <m/>
    <m/>
    <m/>
    <s v="https://www.crunchbase.com/organization/speedcomfort"/>
    <m/>
    <m/>
    <s v="16e59651-a9bd-f3d2-d10e-fa6cd85dac48"/>
  </r>
  <r>
    <x v="4248"/>
    <s v="sposea.com"/>
    <s v="NLD"/>
    <m/>
    <s v="Eindhoven"/>
    <s v="Eindhoven"/>
    <x v="0"/>
    <s v="Driving profitability by SIMPLIFYING SAP Price Data Optimization, Management &amp; Execution."/>
    <s v="enterprise software|fintech|price comparison|real time|saas"/>
    <x v="822"/>
    <x v="0"/>
    <n v="1"/>
    <n v="1110592.83445503"/>
    <s v="2015-05-01"/>
    <s v="2016-07-01"/>
    <s v="2016-07-01"/>
    <m/>
    <s v="info@sposea.com"/>
    <s v="'+31 40 4015002"/>
    <s v="https://www.crunchbase.com/organization/sposea"/>
    <s v="https://www.twitter.com/@s_posea"/>
    <s v="https://www.facebook.com/sposeasoftware"/>
    <s v="09421d64-1ee5-148a-d4cc-48db69bb7b0a"/>
  </r>
  <r>
    <x v="4249"/>
    <s v="steadyhq.com"/>
    <m/>
    <m/>
    <m/>
    <m/>
    <x v="0"/>
    <s v="Steady helps independent publishers earn a steady income from their online magazine, blog, podcast, or other content – without ads."/>
    <m/>
    <x v="5"/>
    <x v="2"/>
    <n v="1"/>
    <n v="389286.82653378998"/>
    <s v="2016-04-01"/>
    <s v="2016-07-01"/>
    <s v="2016-07-01"/>
    <m/>
    <m/>
    <m/>
    <s v="https://www.crunchbase.com/organization/subject-2"/>
    <s v="https://www.twitter.com/joinsteady"/>
    <m/>
    <s v="1bb0908c-75b8-8032-c67c-b8adb5a0fd99"/>
  </r>
  <r>
    <x v="4250"/>
    <s v="story2.com"/>
    <s v="USA"/>
    <s v="NY"/>
    <s v="New York City"/>
    <s v="New York"/>
    <x v="0"/>
    <s v="Story2 empowers people to speak and write authentically using our proprietary Moments Method®."/>
    <s v="education"/>
    <x v="38"/>
    <x v="2"/>
    <n v="3"/>
    <n v="1040000"/>
    <s v="2013-01-01"/>
    <s v="2014-07-24"/>
    <s v="2016-07-01"/>
    <m/>
    <m/>
    <m/>
    <s v="https://www.crunchbase.com/organization/story-to-college"/>
    <s v="https://www.twitter.com/storytocollege"/>
    <s v="http://www.facebook.com/storytocollege"/>
    <s v="ce5aa9f1-b679-78d1-56eb-76c2dfbcf9e1"/>
  </r>
  <r>
    <x v="4251"/>
    <s v="superbuddy.nl"/>
    <s v="NLD"/>
    <m/>
    <s v="Amsterdam"/>
    <s v="Zwolle"/>
    <x v="0"/>
    <s v="SuperBuddy is an online marketplace that enables its users to shop for groceries."/>
    <s v="e-commerce|food and beverage|shopping"/>
    <x v="116"/>
    <x v="0"/>
    <n v="3"/>
    <n v="303888.37142666802"/>
    <s v="2014-11-10"/>
    <s v="2015-01-01"/>
    <s v="2016-07-01"/>
    <m/>
    <s v="info@superbuddy.nl"/>
    <s v="'+31 85 401 5000"/>
    <s v="https://www.crunchbase.com/organization/superbuddy"/>
    <s v="https://www.twitter.com/superbuddynl"/>
    <s v="https://www.facebook.com/superbuddy.nl"/>
    <s v="7cfd1ca6-5810-13a5-35b9-f063025b581d"/>
  </r>
  <r>
    <x v="4252"/>
    <s v="tabster.nl"/>
    <s v="NLD"/>
    <m/>
    <s v="Amsterdam"/>
    <s v="Amsterdam"/>
    <x v="0"/>
    <s v="The app removes the hassle surrounding pay in the hospitality industry."/>
    <s v="food and beverage|hospitality|mobile apps"/>
    <x v="1069"/>
    <x v="1"/>
    <n v="1"/>
    <n v="252104.57342129201"/>
    <s v="2013-01-01"/>
    <s v="2016-07-01"/>
    <s v="2016-07-01"/>
    <m/>
    <s v="info@tabster.nl"/>
    <m/>
    <s v="https://www.crunchbase.com/organization/tabster-2"/>
    <s v="https://www.twitter.com/tabster_app"/>
    <m/>
    <s v="e2f2809d-e759-3df4-dfc7-8676a47a10de"/>
  </r>
  <r>
    <x v="4253"/>
    <s v="tactionenterprises.com"/>
    <m/>
    <m/>
    <m/>
    <m/>
    <x v="0"/>
    <s v="Smart wear company - Midi glove - Capacitive technologies"/>
    <s v="consumer electronics|musical instruments|music education|virtual reality"/>
    <x v="1070"/>
    <x v="2"/>
    <n v="1"/>
    <m/>
    <s v="2016-05-17"/>
    <s v="2016-07-01"/>
    <s v="2016-07-01"/>
    <m/>
    <m/>
    <m/>
    <s v="https://www.crunchbase.com/organization/taction-enterprises"/>
    <m/>
    <m/>
    <s v="68cd30ca-d9d8-ae11-52f2-7ca03e52a8d0"/>
  </r>
  <r>
    <x v="4254"/>
    <s v="taplend.com"/>
    <s v="GBR"/>
    <m/>
    <s v="London"/>
    <s v="London"/>
    <x v="0"/>
    <s v="Taplend is a platform for instant financial help from friends and payday-loan companies."/>
    <s v="apps|credit|financial services"/>
    <x v="1071"/>
    <x v="1"/>
    <n v="2"/>
    <n v="203418.60568581201"/>
    <s v="2015-08-01"/>
    <s v="2015-12-25"/>
    <s v="2016-07-01"/>
    <m/>
    <s v="info@taplend.com"/>
    <m/>
    <s v="https://www.crunchbase.com/organization/taplend"/>
    <s v="https://www.twitter.com/taplend"/>
    <s v="https://www.facebook.com/taplend"/>
    <s v="ff17a786-eb80-1cc7-8be9-94a63a4b4b69"/>
  </r>
  <r>
    <x v="4255"/>
    <s v="tapplock.com"/>
    <s v="CAN"/>
    <s v="ON"/>
    <s v="Toronto"/>
    <s v="Toronto"/>
    <x v="0"/>
    <s v="TappLock is the world’s first smart fingerprint padlock."/>
    <m/>
    <x v="5"/>
    <x v="0"/>
    <n v="1"/>
    <m/>
    <s v="2014-01-01"/>
    <s v="2016-07-01"/>
    <s v="2016-07-01"/>
    <m/>
    <m/>
    <m/>
    <s v="https://www.crunchbase.com/organization/tapplock"/>
    <m/>
    <s v="https://www.facebook.com/tapplock"/>
    <s v="dff15550-4094-4b79-d243-387b7d3c9160"/>
  </r>
  <r>
    <x v="4256"/>
    <s v="techego.com"/>
    <s v="USA"/>
    <s v="UT"/>
    <s v="Salt Lake City"/>
    <s v="South Jordan"/>
    <x v="0"/>
    <s v="Developing universal applications and a universally accessible platform"/>
    <s v="business development|e-commerce|information technology"/>
    <x v="1072"/>
    <x v="2"/>
    <n v="2"/>
    <n v="500000"/>
    <s v="2006-12-01"/>
    <s v="2015-03-01"/>
    <s v="2016-07-01"/>
    <m/>
    <m/>
    <m/>
    <s v="https://www.crunchbase.com/organization/techego-llc"/>
    <m/>
    <m/>
    <s v="524d6e6b-892d-0d4c-e42d-0568e0cef881"/>
  </r>
  <r>
    <x v="4257"/>
    <s v="tinsel.me"/>
    <s v="USA"/>
    <s v="CA"/>
    <s v="SF Bay Area"/>
    <s v="San Francisco"/>
    <x v="0"/>
    <s v="Beauty meets utility in our luxury audio necklace, The Dipper."/>
    <s v="consumer electronics|fashion|hardware|wearables"/>
    <x v="1073"/>
    <x v="1"/>
    <n v="1"/>
    <m/>
    <s v="2014-12-19"/>
    <s v="2016-07-01"/>
    <s v="2016-07-01"/>
    <m/>
    <s v="hello@tinsel.me"/>
    <m/>
    <s v="https://www.crunchbase.com/organization/tinsel"/>
    <s v="https://www.twitter.com/tinselwear"/>
    <s v="https://www.facebook.com/tinselwear"/>
    <s v="0d32a584-dbde-bca5-eb33-96421775a0df"/>
  </r>
  <r>
    <x v="4258"/>
    <m/>
    <m/>
    <m/>
    <m/>
    <m/>
    <x v="0"/>
    <s v="Travelur"/>
    <m/>
    <x v="5"/>
    <x v="2"/>
    <n v="1"/>
    <m/>
    <m/>
    <s v="2016-07-01"/>
    <s v="2016-07-01"/>
    <m/>
    <m/>
    <m/>
    <s v="https://www.crunchbase.com/organization/travelur"/>
    <m/>
    <m/>
    <s v="2fc721a7-7376-9c94-7178-43456827579f"/>
  </r>
  <r>
    <x v="4259"/>
    <s v="treamer.com"/>
    <s v="FIN"/>
    <m/>
    <s v="Helsinki"/>
    <s v="Helsinki"/>
    <x v="0"/>
    <s v="Treamer is building the world's biggest on-demand peer-to-peer marketplace for local everyday chores and tasks."/>
    <s v="apps|employment|outsourcing"/>
    <x v="1074"/>
    <x v="1"/>
    <n v="2"/>
    <n v="505494.273649788"/>
    <s v="2015-07-01"/>
    <s v="2015-11-01"/>
    <s v="2016-07-01"/>
    <m/>
    <m/>
    <m/>
    <s v="https://www.crunchbase.com/organization/treamer"/>
    <s v="https://www.twitter.com/treamerapp"/>
    <s v="https://www.facebook.com/treamerapp"/>
    <s v="a42692b0-66e4-5b0e-64f8-9570dbe666fe"/>
  </r>
  <r>
    <x v="4260"/>
    <s v="ubiolabs.com"/>
    <s v="USA"/>
    <s v="WA"/>
    <s v="Seattle"/>
    <s v="Kirkland"/>
    <x v="0"/>
    <s v="Ubio Labs designs, develop and manufacturers the world's most advanced portable batteries and accessories."/>
    <m/>
    <x v="5"/>
    <x v="0"/>
    <n v="1"/>
    <n v="3000000"/>
    <s v="2016-01-01"/>
    <s v="2016-07-01"/>
    <s v="2016-07-01"/>
    <m/>
    <m/>
    <m/>
    <s v="https://www.crunchbase.com/organization/ubio-labs-inc"/>
    <m/>
    <m/>
    <s v="cfa57159-446d-ef0a-aee8-56e521d15569"/>
  </r>
  <r>
    <x v="4261"/>
    <s v="ukkoverkot.fi"/>
    <s v="FIN"/>
    <m/>
    <s v="Helsinki"/>
    <s v="Helsinki"/>
    <x v="0"/>
    <s v="Finnish mobile data operator"/>
    <s v="e-commerce|internet|travel"/>
    <x v="1043"/>
    <x v="0"/>
    <n v="1"/>
    <n v="10900031.1429461"/>
    <m/>
    <s v="2016-07-01"/>
    <s v="2016-07-01"/>
    <m/>
    <s v="info@ukkomobile.fi"/>
    <s v="(030)514-210"/>
    <s v="https://www.crunchbase.com/organization/ukkoverkot"/>
    <m/>
    <m/>
    <s v="57e6bf31-10be-a071-b64f-b37f9f48fbbd"/>
  </r>
  <r>
    <x v="4262"/>
    <s v="unitrends.com"/>
    <s v="USA"/>
    <s v="MA"/>
    <s v="Boston"/>
    <s v="Burlington"/>
    <x v="0"/>
    <s v="Unitrends provides data protection solutions such as backup, archiving and disaster recovery for physical, virtual and cloud environments."/>
    <s v="cloud data services|cyber security|homeland security|software|virtualization"/>
    <x v="1075"/>
    <x v="5"/>
    <n v="4"/>
    <n v="21299674"/>
    <s v="1989-01-01"/>
    <s v="2005-01-18"/>
    <s v="2016-07-01"/>
    <m/>
    <s v="info@unitrends.com"/>
    <s v="(866)359-5411"/>
    <s v="https://www.crunchbase.com/organization/unitrends-software"/>
    <s v="https://www.twitter.com/unitrends"/>
    <s v="http://www.facebook.com/unitrends"/>
    <s v="e41442f2-8570-5ff0-bfd7-771865f72cad"/>
  </r>
  <r>
    <x v="4263"/>
    <s v="urbanintelligence.co.uk"/>
    <s v="GBR"/>
    <m/>
    <s v="London"/>
    <s v="London"/>
    <x v="0"/>
    <s v="The One-Stop Planning Policy Information Service for Property Professionals"/>
    <s v="big data|property management|search engine"/>
    <x v="1076"/>
    <x v="1"/>
    <n v="2"/>
    <n v="152626.42217560401"/>
    <s v="2014-11-04"/>
    <s v="2016-04-25"/>
    <s v="2016-07-01"/>
    <m/>
    <s v="info@urbanintelligence.co.uk"/>
    <n v="442036212447"/>
    <s v="https://www.crunchbase.com/organization/urban-intelligence"/>
    <m/>
    <m/>
    <s v="3f5d6b54-09ff-4a9c-1649-fdea6b4fd343"/>
  </r>
  <r>
    <x v="4264"/>
    <s v="vehcon.com"/>
    <s v="USA"/>
    <s v="GA"/>
    <s v="Atlanta"/>
    <s v="Atlanta"/>
    <x v="0"/>
    <s v="Extracts and validates vehicle data from images."/>
    <s v="analytics|mobile apps|software"/>
    <x v="502"/>
    <x v="1"/>
    <n v="5"/>
    <n v="2483736"/>
    <s v="2012-01-01"/>
    <s v="2013-06-17"/>
    <s v="2016-07-01"/>
    <m/>
    <s v="info@vehcon.com"/>
    <s v="(404)343-3279"/>
    <s v="https://www.crunchbase.com/organization/vehcon"/>
    <m/>
    <m/>
    <s v="dadd83a3-7be9-c4fb-45aa-d746ea85ceab"/>
  </r>
  <r>
    <x v="4265"/>
    <s v="vensica.com"/>
    <s v="ISR"/>
    <m/>
    <m/>
    <m/>
    <x v="0"/>
    <s v="Ultrasound Based Catheter For Improved Drug Delivery To The Bladder"/>
    <s v="medical device"/>
    <x v="3"/>
    <x v="1"/>
    <n v="2"/>
    <n v="1200000"/>
    <s v="2014-08-01"/>
    <s v="2014-08-01"/>
    <s v="2016-07-01"/>
    <m/>
    <s v="avner@vensica.com"/>
    <n v="119179638694"/>
    <s v="https://www.crunchbase.com/organization/vensica-medical"/>
    <m/>
    <m/>
    <s v="7397a0fd-5188-49ac-f37d-ebb88d6d640d"/>
  </r>
  <r>
    <x v="4266"/>
    <s v="venturecatalysts.in"/>
    <m/>
    <m/>
    <m/>
    <m/>
    <x v="0"/>
    <s v="India's first seed investment &amp; innovation platform"/>
    <m/>
    <x v="5"/>
    <x v="2"/>
    <n v="1"/>
    <n v="500000"/>
    <s v="2016-01-16"/>
    <s v="2016-07-01"/>
    <s v="2016-07-01"/>
    <m/>
    <m/>
    <m/>
    <s v="https://www.crunchbase.com/organization/venturecatalysts"/>
    <s v="https://www.twitter.com/vcatsindia"/>
    <s v="https://www.facebook.com/vcatsindia"/>
    <s v="7a4d1a2d-c4e9-8fd5-901f-cd6a95d43fba"/>
  </r>
  <r>
    <x v="4267"/>
    <s v="vicariousvr.com"/>
    <m/>
    <m/>
    <m/>
    <m/>
    <x v="0"/>
    <s v="Sharing your life’s moments in VR by using your media mixed with 3D animated stickers, particles, environments, 360 media and audio."/>
    <s v="3d technology|digital media|media and entertainment"/>
    <x v="683"/>
    <x v="2"/>
    <n v="1"/>
    <m/>
    <s v="2014-10-22"/>
    <s v="2016-07-01"/>
    <s v="2016-07-01"/>
    <m/>
    <m/>
    <m/>
    <s v="https://www.crunchbase.com/organization/vicarious-inc"/>
    <s v="https://www.twitter.com/vicariousvr"/>
    <m/>
    <s v="02d775d0-9c15-4773-381d-726c4062c84c"/>
  </r>
  <r>
    <x v="4268"/>
    <s v="vidicameras.com"/>
    <s v="USA"/>
    <s v="UT"/>
    <s v="Salt Lake City"/>
    <s v="Springville"/>
    <x v="0"/>
    <s v="ViDi Makes The People's Action Camera."/>
    <s v="photography|photo sharing"/>
    <x v="233"/>
    <x v="1"/>
    <n v="2"/>
    <n v="523270"/>
    <s v="2014-11-07"/>
    <s v="2015-09-25"/>
    <s v="2016-07-01"/>
    <m/>
    <s v="support@vidicameras.com"/>
    <s v="(801)653-0740"/>
    <s v="https://www.crunchbase.com/organization/vidi"/>
    <s v="https://www.twitter.com/vidiofficial"/>
    <s v="https://www.facebook.com/vidiactiongear"/>
    <s v="2082d3a6-8e8a-d617-065f-36c11f2e9d05"/>
  </r>
  <r>
    <x v="4269"/>
    <s v="vidrovr.com"/>
    <s v="USA"/>
    <s v="NY"/>
    <s v="New York City"/>
    <s v="New York"/>
    <x v="0"/>
    <s v="Using computer vision and machine learning to make videos searchable like the web"/>
    <s v="machine learning|video|web design"/>
    <x v="1077"/>
    <x v="2"/>
    <n v="4"/>
    <n v="225000"/>
    <s v="2016-04-01"/>
    <s v="2016-01-01"/>
    <s v="2016-07-01"/>
    <m/>
    <m/>
    <m/>
    <s v="https://www.crunchbase.com/organization/vidrovr"/>
    <m/>
    <m/>
    <s v="3abec8dc-e667-adaf-7a31-a72ac9f27c4b"/>
  </r>
  <r>
    <x v="4270"/>
    <s v="vumatel.co.za"/>
    <m/>
    <m/>
    <m/>
    <m/>
    <x v="0"/>
    <s v="Vuma is High Speed Open Access Fibre to your home"/>
    <s v="home renovation|internet|manufacturing"/>
    <x v="1078"/>
    <x v="6"/>
    <n v="1"/>
    <n v="250000000"/>
    <s v="2014-01-01"/>
    <s v="2016-07-01"/>
    <s v="2016-07-01"/>
    <m/>
    <s v="info@vumatel.co.za"/>
    <s v="'+27 86100"/>
    <s v="https://www.crunchbase.com/organization/vumatel"/>
    <s v="https://www.twitter.com/vumatel"/>
    <m/>
    <s v="ed2beabb-4349-c621-43f3-16b621ef4e9f"/>
  </r>
  <r>
    <x v="4271"/>
    <s v="waylens.com"/>
    <s v="USA"/>
    <s v="MA"/>
    <s v="Boston"/>
    <s v="Boston"/>
    <x v="0"/>
    <s v="Waylens is a hardware technology company that develops camera technologies for automotive applications."/>
    <s v="automotive|electronics"/>
    <x v="875"/>
    <x v="0"/>
    <n v="3"/>
    <n v="6800000"/>
    <s v="2014-10-01"/>
    <s v="2015-09-23"/>
    <s v="2016-07-01"/>
    <m/>
    <s v="info@waylens.com"/>
    <m/>
    <s v="https://www.crunchbase.com/organization/waylens"/>
    <s v="https://www.twitter.com/waylensinc"/>
    <s v="https://www.facebook.com/waylensinc/"/>
    <s v="050fc6de-3d9b-79df-6674-48c11fd6ec3d"/>
  </r>
  <r>
    <x v="4272"/>
    <s v="werteachers.com"/>
    <m/>
    <m/>
    <m/>
    <m/>
    <x v="0"/>
    <s v="WeRTeachers is a web-based marketplace connecting professional teachers with students for in-person and online teaching sessions."/>
    <m/>
    <x v="5"/>
    <x v="1"/>
    <n v="1"/>
    <n v="195000"/>
    <s v="2016-04-11"/>
    <s v="2016-07-01"/>
    <s v="2016-07-01"/>
    <m/>
    <s v="info@werteachers.com"/>
    <s v="(805)748-2098"/>
    <s v="https://www.crunchbase.com/organization/werteachers"/>
    <m/>
    <m/>
    <s v="b52997b2-618d-b476-a872-023ea0db572d"/>
  </r>
  <r>
    <x v="4273"/>
    <s v="wiseye.co"/>
    <m/>
    <m/>
    <m/>
    <m/>
    <x v="0"/>
    <s v="IoT compnay deals with transfering retail shelves into IoT"/>
    <m/>
    <x v="5"/>
    <x v="1"/>
    <n v="1"/>
    <n v="850000"/>
    <s v="2016-07-20"/>
    <s v="2016-07-01"/>
    <s v="2016-07-01"/>
    <m/>
    <m/>
    <m/>
    <s v="https://www.crunchbase.com/organization/wiseye"/>
    <s v="https://www.twitter.com/wiseyeva"/>
    <s v="https://www.facebook.com/418865714894160"/>
    <s v="05b240ae-914c-3d06-2ae9-45e4f2fad0d4"/>
  </r>
  <r>
    <x v="4274"/>
    <s v="yogome.com"/>
    <s v="USA"/>
    <s v="CA"/>
    <s v="SF Bay Area"/>
    <s v="San Francisco"/>
    <x v="0"/>
    <s v="To teach kids about recycling and taking care of the environment in a fun way."/>
    <s v="education"/>
    <x v="38"/>
    <x v="1"/>
    <n v="2"/>
    <n v="30000"/>
    <s v="2012-01-01"/>
    <s v="2011-10-15"/>
    <s v="2016-07-01"/>
    <m/>
    <s v="hi@yogome.com"/>
    <m/>
    <s v="https://www.crunchbase.com/organization/yogome"/>
    <s v="https://www.twitter.com/yogomeheroes"/>
    <s v="http://www.facebook.com/yogomeheroes"/>
    <s v="d06b5d0a-706a-717b-401d-5c8dfbdd7ea4"/>
  </r>
  <r>
    <x v="4275"/>
    <s v="yubu.co"/>
    <s v="GBR"/>
    <m/>
    <s v="Chester"/>
    <s v="Chester"/>
    <x v="0"/>
    <s v="Yubu is the online career platform that students, parents and schools can utilize to find the correct career path for each student."/>
    <s v="e-commerce|educational gaming|internet"/>
    <x v="1079"/>
    <x v="1"/>
    <n v="1"/>
    <n v="333177.85033650999"/>
    <s v="2006-01-01"/>
    <s v="2016-07-01"/>
    <s v="2016-07-01"/>
    <m/>
    <m/>
    <m/>
    <s v="https://www.crunchbase.com/organization/yubu"/>
    <s v="https://www.twitter.com/yubultd"/>
    <m/>
    <s v="ef498ea9-50a9-aefd-32c6-bdf1554ca62a"/>
  </r>
  <r>
    <x v="4276"/>
    <s v="zeraph.co"/>
    <m/>
    <m/>
    <m/>
    <m/>
    <x v="0"/>
    <s v="Improve quality of life by building easy to use connected digital health devices"/>
    <m/>
    <x v="5"/>
    <x v="2"/>
    <n v="1"/>
    <m/>
    <s v="2015-09-08"/>
    <s v="2016-07-01"/>
    <s v="2016-07-01"/>
    <m/>
    <s v="contact@zeraph.co"/>
    <m/>
    <s v="https://www.crunchbase.com/organization/zeraph"/>
    <s v="https://www.twitter.com/zeraphco"/>
    <s v="https://www.facebook.com/zeraph1/"/>
    <s v="879cccb0-58df-30a6-5749-6084e1ced140"/>
  </r>
  <r>
    <x v="4277"/>
    <s v="zirra.com"/>
    <s v="ISR"/>
    <m/>
    <s v="Tel Aviv"/>
    <s v="Tel Aviv"/>
    <x v="0"/>
    <s v="Zirra is the rating platform for private investments that combines smart algorithm and crowd wisdom ."/>
    <s v="market research|venture capital"/>
    <x v="1080"/>
    <x v="0"/>
    <n v="2"/>
    <n v="2300000"/>
    <s v="2014-08-15"/>
    <s v="2015-04-01"/>
    <s v="2016-07-01"/>
    <m/>
    <s v="info@zirra.com"/>
    <n v="972526887010"/>
    <s v="https://www.crunchbase.com/organization/zirra"/>
    <s v="https://www.twitter.com/zirrawisdom"/>
    <s v="https://www.facebook.com/pages/zirra/1521768464766065"/>
    <s v="0934a18e-66cf-8008-9f59-5390dfa5130e"/>
  </r>
  <r>
    <x v="4278"/>
    <s v="zoox.com"/>
    <s v="USA"/>
    <s v="CA"/>
    <s v="SF Bay Area"/>
    <s v="Menlo Park"/>
    <x v="0"/>
    <s v="Zoox is developing fully autonomous vehicles"/>
    <s v="autonomous vehicles|consumer|manufacturing"/>
    <x v="372"/>
    <x v="3"/>
    <n v="2"/>
    <n v="240000000"/>
    <s v="2014-07-01"/>
    <s v="2015-07-03"/>
    <s v="2016-07-01"/>
    <m/>
    <m/>
    <s v="(650) 787-7282"/>
    <s v="https://www.crunchbase.com/organization/zoox"/>
    <s v="https://www.twitter.com/zooxlife"/>
    <s v="https://www.facebook.com/zooxlife/"/>
    <s v="55d51aed-f69d-bb3b-3ee9-30ffc0fd8f18"/>
  </r>
  <r>
    <x v="4279"/>
    <s v="720.fi"/>
    <s v="FIN"/>
    <m/>
    <s v="Helsinki"/>
    <s v="Helsinki"/>
    <x v="0"/>
    <s v="'Google Analytics' for Office Spaces &amp; Employee Health"/>
    <s v="analytics|commercial real estate|health care|internet of things|predictive analytics"/>
    <x v="1081"/>
    <x v="0"/>
    <n v="2"/>
    <n v="1016732.64273285"/>
    <s v="2012-01-01"/>
    <s v="2014-10-01"/>
    <s v="2016-06-30"/>
    <m/>
    <s v="contact@720.fi"/>
    <s v="'+358 44 5556589"/>
    <s v="https://www.crunchbase.com/organization/720"/>
    <s v="https://www.twitter.com/720_degrees"/>
    <s v="http://www.facebook.com/720deg"/>
    <s v="0738d50c-f89f-320e-b798-58ea1f89ae63"/>
  </r>
  <r>
    <x v="4280"/>
    <s v="agilocity.co.za"/>
    <s v="ZAF"/>
    <m/>
    <s v="Johannesburg"/>
    <s v="Pretoria"/>
    <x v="0"/>
    <s v="Agile Lean XP Transformation - small or at scale"/>
    <s v="consulting|education|training"/>
    <x v="38"/>
    <x v="1"/>
    <n v="1"/>
    <m/>
    <s v="2012-02-06"/>
    <s v="2016-06-30"/>
    <s v="2016-06-30"/>
    <m/>
    <s v="joel@agilocity.co.za"/>
    <s v="(084)727-9436"/>
    <s v="https://www.crunchbase.com/organization/agilocity-pty-ltd"/>
    <s v="https://www.twitter.com/agilocity_za"/>
    <s v="https://www.facebook.com/agilocity/"/>
    <s v="df64c8a3-ab33-bba0-fae4-2979d578e03b"/>
  </r>
  <r>
    <x v="4281"/>
    <s v="algenis.com"/>
    <m/>
    <m/>
    <m/>
    <m/>
    <x v="0"/>
    <s v="Expertise in the R&amp;D of natural sodium channel blocker molecules derived from microalgae."/>
    <m/>
    <x v="5"/>
    <x v="2"/>
    <n v="4"/>
    <m/>
    <m/>
    <s v="2012-11-29"/>
    <s v="2016-06-30"/>
    <m/>
    <m/>
    <m/>
    <s v="https://www.crunchbase.com/organization/algenis"/>
    <m/>
    <m/>
    <s v="bef40939-7f6b-5da1-397e-d40e821b1f7f"/>
  </r>
  <r>
    <x v="4282"/>
    <m/>
    <m/>
    <m/>
    <m/>
    <m/>
    <x v="0"/>
    <s v="Our goal is to provide a safe haven for women and children"/>
    <s v="children|public safety|women's"/>
    <x v="1082"/>
    <x v="1"/>
    <n v="1"/>
    <m/>
    <s v="2008-01-01"/>
    <s v="2016-06-30"/>
    <s v="2016-06-30"/>
    <m/>
    <s v="revaltonnorwood@hotmail.com"/>
    <s v="(863)618-7641"/>
    <s v="https://www.crunchbase.com/organization/alton-norwood"/>
    <m/>
    <m/>
    <s v="e2f6691f-36be-b91d-512b-1319e6ae31fc"/>
  </r>
  <r>
    <x v="4283"/>
    <s v="awingu.com"/>
    <s v="BEL"/>
    <m/>
    <s v="Brussels"/>
    <s v="Lochristi"/>
    <x v="0"/>
    <s v="Awingu is a workspace aggregator. Secure access to corporate IT resources. Users just need a browser. One Workspace. Any Device. Anywhere."/>
    <s v="cloud computing|enterprise software|it management|mobile|virtual desktop"/>
    <x v="1083"/>
    <x v="2"/>
    <n v="1"/>
    <n v="2939469.1207844499"/>
    <s v="2011-01-27"/>
    <s v="2016-06-30"/>
    <s v="2016-06-30"/>
    <m/>
    <m/>
    <m/>
    <s v="https://www.crunchbase.com/organization/awingu"/>
    <s v="https://www.twitter.com/awingunv"/>
    <s v="https://www.facebook.com/awingu"/>
    <s v="0ac716ea-6052-005f-fb7e-06397d83f74a"/>
  </r>
  <r>
    <x v="4284"/>
    <s v="bizfi.com"/>
    <s v="USA"/>
    <s v="NY"/>
    <s v="New York City"/>
    <s v="New York"/>
    <x v="0"/>
    <s v="Bizfi's connected marketplace provides multiple financing options and real-time pre-approvals to businesses."/>
    <s v="finance|fintech|lending"/>
    <x v="24"/>
    <x v="3"/>
    <n v="3"/>
    <n v="160000000"/>
    <s v="2005-03-22"/>
    <s v="2014-03-17"/>
    <s v="2016-06-30"/>
    <m/>
    <s v="marketing@bizfi.com"/>
    <s v="(855)462-4934"/>
    <s v="https://www.crunchbase.com/organization/bizfi"/>
    <s v="https://www.twitter.com/bizfinyc"/>
    <s v="https://www.facebook.com/bizfi-671333349588128/"/>
    <s v="fd0bb727-2259-a4e1-8619-8c76340e5a2e"/>
  </r>
  <r>
    <x v="4285"/>
    <s v="boditraksports.com"/>
    <s v="USA"/>
    <s v="MO"/>
    <s v="St. Louis"/>
    <s v="St Louis"/>
    <x v="0"/>
    <s v="Sports technology company focused on interaction between athlete and the ground."/>
    <s v="fitness|gaming|sports"/>
    <x v="235"/>
    <x v="1"/>
    <n v="1"/>
    <n v="300000"/>
    <s v="2014-04-08"/>
    <s v="2016-06-30"/>
    <s v="2016-06-30"/>
    <m/>
    <s v="jt@boditraksports.com"/>
    <n v="3473277087"/>
    <s v="https://www.crunchbase.com/organization/boditrak"/>
    <s v="https://www.twitter.com/boditraksports?ref_src=twsrc%5egoogle%7ctwcamp%5eserp%7ctwgr%5eauthor"/>
    <s v="https://www.facebook.com/boditrakcom/photos/?tab=album&amp;album_id=407984699406731"/>
    <s v="051ca800-2d45-959b-0340-34a0e3826c70"/>
  </r>
  <r>
    <x v="4286"/>
    <s v="bradfordhealth.com"/>
    <s v="USA"/>
    <s v="AL"/>
    <s v="Birmingham"/>
    <s v="Warrior"/>
    <x v="0"/>
    <s v="Bradford Health is one of the largest providers of substance abuse treatment and recovery services in the Southeastern United States."/>
    <s v="health care|medical|wellness"/>
    <x v="3"/>
    <x v="7"/>
    <n v="1"/>
    <m/>
    <s v="1998-01-01"/>
    <s v="2016-06-30"/>
    <s v="2016-06-30"/>
    <m/>
    <m/>
    <s v="'205-251-7753"/>
    <s v="https://www.crunchbase.com/organization/bradford-health-services"/>
    <s v="https://www.twitter.com/bradfordhealth"/>
    <s v="https://www.facebook.com/bradfordhealthservices"/>
    <s v="7dd74e37-c1d4-9f96-ee4e-efa501e57fdc"/>
  </r>
  <r>
    <x v="4287"/>
    <s v="bradfordnetworks.com"/>
    <s v="USA"/>
    <s v="NH"/>
    <s v="Manchester, New Hampshire"/>
    <s v="Concord"/>
    <x v="0"/>
    <s v="Bradford Networks develops network access control solutions that deliver automated security products for enterprises and governments."/>
    <s v="mobile|network security|security"/>
    <x v="878"/>
    <x v="6"/>
    <n v="5"/>
    <n v="16000000"/>
    <s v="1999-01-01"/>
    <s v="2006-08-21"/>
    <s v="2016-06-30"/>
    <m/>
    <s v="info@bradfordnetworks.com"/>
    <s v="'603-228-5300"/>
    <s v="https://www.crunchbase.com/organization/bradford-networks"/>
    <s v="https://www.twitter.com/bradfordnet"/>
    <s v="http://www.facebook.com/bradfordnetworks"/>
    <s v="5f89cee6-c066-f651-3c38-a103d9fbae49"/>
  </r>
  <r>
    <x v="4288"/>
    <s v="breathewise.com"/>
    <s v="USA"/>
    <s v="PA"/>
    <s v="Pittsburgh"/>
    <s v="Pittsburgh"/>
    <x v="0"/>
    <s v="BreatheWise is bringing real-time demand visibility and analytics to the global compressed gas industry."/>
    <s v="internet of things|manufacturing|sensor"/>
    <x v="1084"/>
    <x v="1"/>
    <n v="2"/>
    <m/>
    <s v="2015-03-09"/>
    <s v="2015-10-02"/>
    <s v="2016-06-30"/>
    <m/>
    <m/>
    <m/>
    <s v="https://www.crunchbase.com/organization/breathewise-llc"/>
    <m/>
    <m/>
    <s v="92143c50-45ba-9ae7-e137-387faa4fbba4"/>
  </r>
  <r>
    <x v="4289"/>
    <s v="cheerfy.com"/>
    <s v="GBR"/>
    <m/>
    <s v="London"/>
    <s v="London"/>
    <x v="0"/>
    <s v="Crafting the customers experiences of tomorrow in hospitality and retail"/>
    <s v="analytics|artificial intelligence|crm|hospitality|indoor positioning|restaurants|retail technology|saas"/>
    <x v="1085"/>
    <x v="1"/>
    <n v="2"/>
    <n v="503552.916056777"/>
    <s v="2015-01-01"/>
    <s v="2015-07-21"/>
    <s v="2016-06-30"/>
    <m/>
    <s v="info@cheerfy.com"/>
    <m/>
    <s v="https://www.crunchbase.com/organization/cheerz"/>
    <s v="https://www.twitter.com/cheerfy"/>
    <m/>
    <s v="88ce6cca-56d0-702e-5b20-19b686eb8180"/>
  </r>
  <r>
    <x v="4290"/>
    <s v="cindicator.com"/>
    <s v="USA"/>
    <s v="NY"/>
    <s v="New York City"/>
    <s v="New York"/>
    <x v="0"/>
    <s v="Crowdforecasting for future events on financial and political markets."/>
    <s v="big data|prediction markets|predictive analytics"/>
    <x v="896"/>
    <x v="2"/>
    <n v="2"/>
    <n v="270000"/>
    <m/>
    <s v="2016-01-27"/>
    <s v="2016-06-30"/>
    <m/>
    <m/>
    <m/>
    <s v="https://www.crunchbase.com/organization/c-indicator"/>
    <s v="https://www.twitter.com/crowd_indicator"/>
    <s v="https://www.facebook.com/crowdindicator"/>
    <s v="cbc1153f-943a-cec7-dc44-7a701a58fcdb"/>
  </r>
  <r>
    <x v="4291"/>
    <s v="citybbq.com"/>
    <s v="USA"/>
    <s v="OH"/>
    <s v="Columbus, Ohio"/>
    <s v="Dublin"/>
    <x v="0"/>
    <s v="City Barbeque is a high-growth, fast-casual restaurant company focused on authentic, “smoker-to table” barbeque."/>
    <s v="food and beverage|internet|location based services"/>
    <x v="1086"/>
    <x v="7"/>
    <n v="1"/>
    <m/>
    <s v="1999-01-01"/>
    <s v="2016-06-30"/>
    <s v="2016-06-30"/>
    <m/>
    <s v="info@citybbq.com"/>
    <s v="(614)583-0999"/>
    <s v="https://www.crunchbase.com/organization/city-barbeque"/>
    <s v="https://www.twitter.com/citybarbeque"/>
    <s v="https://www.facebook.com/citybarbeque"/>
    <s v="993e72d6-afc0-e94e-684c-51b9e3c095d3"/>
  </r>
  <r>
    <x v="4292"/>
    <s v="clixifix.com"/>
    <s v="GBR"/>
    <m/>
    <s v="GBR - Other"/>
    <s v="Spennymoor"/>
    <x v="0"/>
    <s v="Clixifix is a software-as-a-service (SaaS) platform"/>
    <m/>
    <x v="5"/>
    <x v="0"/>
    <n v="1"/>
    <n v="365262.46525306499"/>
    <s v="2012-01-01"/>
    <s v="2016-06-30"/>
    <s v="2016-06-30"/>
    <m/>
    <m/>
    <s v="'+44 13888958"/>
    <s v="https://www.crunchbase.com/organization/clixifix"/>
    <s v="https://www.twitter.com/clixifix"/>
    <m/>
    <s v="489f18c6-a55b-4e3a-81e9-63706cc7d417"/>
  </r>
  <r>
    <x v="4293"/>
    <s v="cytunepharma.com"/>
    <s v="FRA"/>
    <m/>
    <s v="Nantes"/>
    <s v="Nantes"/>
    <x v="0"/>
    <s v="Cytune’s goal is to turn novel concepts into best-in class immunotherapeutics restoring and activating the immune system to fight cancer."/>
    <s v="biotechnology|pharmaceutical|therapeutics"/>
    <x v="44"/>
    <x v="1"/>
    <n v="1"/>
    <n v="6655401.78290819"/>
    <s v="2007-01-01"/>
    <s v="2016-06-30"/>
    <s v="2016-06-30"/>
    <m/>
    <m/>
    <s v="33 2 40 08 47 23"/>
    <s v="https://www.crunchbase.com/organization/cytunepharma"/>
    <m/>
    <m/>
    <s v="c30f7c7b-8815-4f72-5658-b9957f23cab6"/>
  </r>
  <r>
    <x v="4294"/>
    <s v="daskeyboard.com"/>
    <s v="USA"/>
    <s v="TX"/>
    <s v="Austin"/>
    <s v="Austin"/>
    <x v="0"/>
    <s v="Das Keyboard is a mechanical keyboard manufacturer."/>
    <s v="electronics|gaming|hardware|manufacturing"/>
    <x v="1087"/>
    <x v="1"/>
    <n v="1"/>
    <n v="125796"/>
    <s v="2005-01-01"/>
    <s v="2016-06-30"/>
    <s v="2016-06-30"/>
    <m/>
    <m/>
    <s v="'+1 (512) 346-0360"/>
    <s v="https://www.crunchbase.com/organization/das-keyboard"/>
    <s v="https://www.twitter.com/daskeyboard"/>
    <s v="http://www.facebook.com/daskeyboard"/>
    <s v="a8746456-6e0a-0816-bbe3-165fbcc66c59"/>
  </r>
  <r>
    <x v="4295"/>
    <s v="deako.com"/>
    <s v="USA"/>
    <s v="WA"/>
    <s v="Seattle"/>
    <s v="Seattle"/>
    <x v="0"/>
    <s v="Deako is a high-tech hardware startup based in Seattle, WA. ..............................................................................."/>
    <s v="electronics|internet of things|smart building"/>
    <x v="1088"/>
    <x v="0"/>
    <n v="3"/>
    <n v="6790000"/>
    <s v="2015-04-01"/>
    <s v="2015-11-20"/>
    <s v="2016-06-30"/>
    <m/>
    <s v="info@deako.com"/>
    <s v="(844)673-3256"/>
    <s v="https://www.crunchbase.com/organization/deako"/>
    <s v="https://www.twitter.com/godeako"/>
    <s v="https://www.facebook.com/deakolights/"/>
    <s v="69fb4f59-b607-66e6-187e-4650242a3157"/>
  </r>
  <r>
    <x v="4296"/>
    <s v="dispersivetechnologies.com"/>
    <s v="USA"/>
    <s v="GA"/>
    <s v="Atlanta"/>
    <s v="Alpharetta"/>
    <x v="0"/>
    <s v="Dispersive Technologies: Solutions that make the Internet fast, secure and reliable."/>
    <s v="internet|security|software"/>
    <x v="620"/>
    <x v="3"/>
    <n v="2"/>
    <n v="31350001"/>
    <s v="2010-01-01"/>
    <s v="2016-05-22"/>
    <s v="2016-06-30"/>
    <m/>
    <m/>
    <n v="118444035850"/>
    <s v="https://www.crunchbase.com/organization/dispersive-technologies"/>
    <s v="https://www.twitter.com/dispersivetech"/>
    <m/>
    <s v="bb03be4f-0205-d164-e1e8-a5d1abd8a952"/>
  </r>
  <r>
    <x v="4297"/>
    <s v="ecois.me"/>
    <s v="GBR"/>
    <m/>
    <s v="London"/>
    <s v="London"/>
    <x v="0"/>
    <s v="Ecoisme is the world’s easiest and most accurate smart energy system. Energy saving has never been so easy!"/>
    <s v="energy|energy management|smart building"/>
    <x v="1089"/>
    <x v="0"/>
    <n v="5"/>
    <n v="506882.03593183402"/>
    <s v="2014-06-10"/>
    <s v="2014-06-02"/>
    <s v="2016-06-30"/>
    <m/>
    <s v="info@ecois.me"/>
    <n v="447491083620"/>
    <s v="https://www.crunchbase.com/organization/ecoisme"/>
    <s v="https://www.twitter.com/ecoisme"/>
    <s v="http://www.facebook.com/ecoisme"/>
    <s v="0c9c385a-7553-8199-3e97-0a6741a2e529"/>
  </r>
  <r>
    <x v="4298"/>
    <s v="edtechfoundry.com"/>
    <s v="NOR"/>
    <m/>
    <s v="Oslo"/>
    <s v="Oslo"/>
    <x v="0"/>
    <s v="We build edtech startups. A startup factory for learning technology"/>
    <s v="edtech|education|higher education"/>
    <x v="283"/>
    <x v="1"/>
    <n v="1"/>
    <n v="1000000"/>
    <s v="2015-05-01"/>
    <s v="2016-06-30"/>
    <s v="2016-06-30"/>
    <m/>
    <s v="geir@edtechfoundry.com"/>
    <m/>
    <s v="https://www.crunchbase.com/organization/edtech-foundry"/>
    <m/>
    <m/>
    <s v="7234b792-237b-9c73-41e5-6a8a089ee499"/>
  </r>
  <r>
    <x v="4299"/>
    <s v="esaja.com"/>
    <m/>
    <m/>
    <m/>
    <m/>
    <x v="0"/>
    <s v="Esaja is Africa's business platform. Hop over and get rolling if you're a buyer, supplier or service provider."/>
    <s v="b2b|enterprise software|finance"/>
    <x v="307"/>
    <x v="1"/>
    <n v="1"/>
    <m/>
    <s v="2013-01-01"/>
    <s v="2016-06-30"/>
    <s v="2016-06-30"/>
    <m/>
    <s v="biz@esaja.com"/>
    <s v="263 7 73446402"/>
    <s v="https://www.crunchbase.com/organization/esaja"/>
    <s v="https://www.twitter.com/esajaforafrica"/>
    <s v="https://www.facebook.com/esajadotcom"/>
    <s v="6380f7b3-f9d0-16e9-8046-e6cf9e497378"/>
  </r>
  <r>
    <x v="4300"/>
    <s v="eventussystems.com"/>
    <s v="USA"/>
    <s v="TX"/>
    <s v="Austin"/>
    <s v="Austin"/>
    <x v="0"/>
    <s v="Eventus Systems Inc is an Austin software maker"/>
    <s v="information technology|internet|software"/>
    <x v="662"/>
    <x v="0"/>
    <n v="2"/>
    <n v="4871150"/>
    <s v="2015-01-01"/>
    <s v="2015-03-17"/>
    <s v="2016-06-30"/>
    <m/>
    <s v="info@eventussystems.com"/>
    <s v="(844) 438-3688"/>
    <s v="https://www.crunchbase.com/organization/eventus-systems"/>
    <m/>
    <m/>
    <s v="a906f5c7-4126-05dd-0cf2-14864e85c741"/>
  </r>
  <r>
    <x v="4301"/>
    <s v="everplans.com"/>
    <s v="USA"/>
    <s v="NY"/>
    <s v="New York City"/>
    <s v="New York"/>
    <x v="0"/>
    <s v="The Everplans website, articles, and tools can help you learn about your options, make the best decisions for you and your family, and take"/>
    <s v="information services|personal health|wellness"/>
    <x v="66"/>
    <x v="0"/>
    <n v="5"/>
    <n v="15558612"/>
    <s v="2010-01-01"/>
    <s v="2013-06-01"/>
    <s v="2016-06-30"/>
    <m/>
    <s v="facebook@everplans.com"/>
    <n v="16463361576"/>
    <s v="https://www.crunchbase.com/organization/everplans"/>
    <s v="https://www.twitter.com/everplans"/>
    <s v="http://www.facebook.com/everplans"/>
    <s v="c6d0005c-51bf-4f7e-dd94-5e3cdfed948d"/>
  </r>
  <r>
    <x v="4302"/>
    <s v="everthere.co"/>
    <m/>
    <m/>
    <m/>
    <m/>
    <x v="0"/>
    <s v="The first ever advertising network for live events. Reach people at live events all over the world and pay only for the leads you get."/>
    <s v="advertising|advertising platforms|brand marketing|events|marketing automation|mobile advertising|sponsorship|sports"/>
    <x v="1090"/>
    <x v="0"/>
    <n v="1"/>
    <m/>
    <s v="2014-04-02"/>
    <s v="2016-06-30"/>
    <s v="2016-06-30"/>
    <m/>
    <s v="info@everthere.co"/>
    <s v="972 50 669 9457"/>
    <s v="https://www.crunchbase.com/organization/everthere"/>
    <s v="https://www.twitter.com/evertherehq"/>
    <s v="https://www.facebook.com/evertherehq"/>
    <s v="d5856c24-6001-9987-ac4f-921b0c6f6624"/>
  </r>
  <r>
    <x v="4303"/>
    <s v="eyetok.com"/>
    <s v="ESP"/>
    <m/>
    <s v="Barcelona"/>
    <s v="Barcelona"/>
    <x v="0"/>
    <s v="Video live streaming medium: mobile app + live-mixing web console + marketplace"/>
    <s v="content|digital entertainment|digital media|ediscovery|hardware|media and entertainment|saas|search engine|social media"/>
    <x v="787"/>
    <x v="1"/>
    <n v="2"/>
    <n v="88823.177066964403"/>
    <s v="2013-03-14"/>
    <s v="2014-02-01"/>
    <s v="2016-06-30"/>
    <m/>
    <s v="info@eyetok.com"/>
    <m/>
    <s v="https://www.crunchbase.com/organization/eyetok"/>
    <s v="https://www.twitter.com/eyetok"/>
    <s v="http://www.facebook.com/eyetok"/>
    <s v="46d9e094-618b-f67b-14ac-c8469e147def"/>
  </r>
  <r>
    <x v="4304"/>
    <s v="ffwd.org"/>
    <s v="USA"/>
    <s v="CA"/>
    <s v="SF Bay Area"/>
    <s v="San Francisco"/>
    <x v="0"/>
    <s v="The first accelerator exclusively for tech nonprofits."/>
    <s v="education|information technology|management information systems"/>
    <x v="643"/>
    <x v="1"/>
    <n v="1"/>
    <n v="1250000"/>
    <s v="2014-01-01"/>
    <s v="2016-06-30"/>
    <s v="2016-06-30"/>
    <m/>
    <s v="info@ffwd.org"/>
    <m/>
    <s v="https://www.crunchbase.com/organization/fast-forward-3"/>
    <s v="https://www.twitter.com/ffwdorg"/>
    <s v="https://www.facebook.com/ffwd"/>
    <s v="54e5bd10-82ef-92ff-a7ef-75f306219aef"/>
  </r>
  <r>
    <x v="4305"/>
    <s v="festicket.com"/>
    <s v="GBR"/>
    <m/>
    <s v="London"/>
    <s v="London"/>
    <x v="0"/>
    <s v="Festicket is a website that provides users with packages including festival tickets with accommodation and add-ons."/>
    <s v="e-commerce|music|travel"/>
    <x v="1091"/>
    <x v="0"/>
    <n v="4"/>
    <n v="10060000"/>
    <s v="2012-06-01"/>
    <s v="2012-07-06"/>
    <s v="2016-06-30"/>
    <m/>
    <s v="contact@festicket.com"/>
    <s v="'+44 20 3397 1847"/>
    <s v="https://www.crunchbase.com/organization/festicket"/>
    <s v="https://www.twitter.com/festicket"/>
    <s v="http://www.facebook.com/festicket"/>
    <s v="e57d9d2a-b453-b54a-e84a-07850d0e982e"/>
  </r>
  <r>
    <x v="4306"/>
    <s v="firstbird.com"/>
    <s v="AUT"/>
    <m/>
    <s v="Vienna"/>
    <s v="Vienna"/>
    <x v="0"/>
    <s v="Firstbird is a employee referral plattform that connects you with talent through the magic of referrals."/>
    <s v="recruiting|social recruiting|software"/>
    <x v="410"/>
    <x v="0"/>
    <n v="2"/>
    <n v="1375435.46570786"/>
    <s v="2013-03-09"/>
    <s v="2016-01-18"/>
    <s v="2016-06-30"/>
    <m/>
    <s v="hello@firstbird.eu"/>
    <n v="4369919818001"/>
    <s v="https://www.crunchbase.com/organization/firstbird"/>
    <s v="https://www.twitter.com/firstbird"/>
    <s v="http://www.facebook.com/recruitingfirstbird"/>
    <s v="73618b41-58e3-ea78-95a8-58b8ad1c5506"/>
  </r>
  <r>
    <x v="4307"/>
    <s v="forestdevices.com"/>
    <s v="USA"/>
    <s v="PA"/>
    <s v="Pittsburgh"/>
    <s v="Pittsburgh"/>
    <x v="0"/>
    <s v="Developing AlphaStroke, the first stroke screening device designed for use by medical personnel in any environment."/>
    <s v="health care|medical|medical device"/>
    <x v="3"/>
    <x v="1"/>
    <n v="1"/>
    <n v="145000"/>
    <s v="2014-04-30"/>
    <s v="2016-06-30"/>
    <s v="2016-06-30"/>
    <m/>
    <s v="info@forestdevices.com"/>
    <m/>
    <s v="https://www.crunchbase.com/organization/forest-devices-inc"/>
    <s v="https://www.twitter.com/forestdevices"/>
    <s v="https://www.facebook.com/forestdevices/?ref=nf"/>
    <s v="042d05cf-762c-19d7-f3c1-036fed391579"/>
  </r>
  <r>
    <x v="4308"/>
    <s v="franklinsynergybank.com"/>
    <s v="USA"/>
    <s v="TN"/>
    <s v="Nashville"/>
    <s v="Franklin"/>
    <x v="1"/>
    <s v="Franklin Synergy Bank is a unique combination of the traditional values of community banking, such as trust, competence and expediency,"/>
    <s v="banking|finance|fintech"/>
    <x v="39"/>
    <x v="7"/>
    <n v="1"/>
    <n v="20000000"/>
    <s v="2007-01-01"/>
    <s v="2016-06-30"/>
    <s v="2016-06-30"/>
    <m/>
    <m/>
    <s v="1 615-236-2265"/>
    <s v="https://www.crunchbase.com/organization/franklin-synergy-bank"/>
    <s v="https://www.twitter.com/franklinsynergy"/>
    <s v="https://www.facebook.com/franklinsynergybank"/>
    <s v="0b972681-36df-007d-54c3-79e16bb2aaae"/>
  </r>
  <r>
    <x v="4309"/>
    <s v="geckobiomedical.com"/>
    <s v="FRA"/>
    <m/>
    <s v="Paris"/>
    <s v="Paris"/>
    <x v="0"/>
    <s v="Gecko Biomedical develops biodegradable sealants and adhesives for wound closure in the field of minimally-invasive surgery."/>
    <s v="biotechnology|health care|medical device"/>
    <x v="44"/>
    <x v="0"/>
    <n v="4"/>
    <n v="38972044.984649897"/>
    <s v="2013-01-01"/>
    <s v="2013-12-09"/>
    <s v="2016-06-30"/>
    <m/>
    <m/>
    <s v="33 1 76 21 72 28"/>
    <s v="https://www.crunchbase.com/organization/gecko-biomedical"/>
    <s v="https://www.twitter.com/geckobiomedical"/>
    <m/>
    <s v="d79ab654-6cfb-b122-8b7f-dace080a0064"/>
  </r>
  <r>
    <x v="4310"/>
    <s v="genero.tv"/>
    <s v="AUS"/>
    <m/>
    <s v="Sydney"/>
    <s v="Sydney"/>
    <x v="0"/>
    <s v="Connecting clients with a global creative community."/>
    <s v="crowdsourcing|film production|music"/>
    <x v="1092"/>
    <x v="0"/>
    <n v="2"/>
    <n v="4000000"/>
    <s v="2009-01-01"/>
    <s v="2012-02-28"/>
    <s v="2016-06-30"/>
    <m/>
    <m/>
    <n v="61000000000"/>
    <s v="https://www.crunchbase.com/organization/genero"/>
    <s v="https://www.twitter.com/genero"/>
    <s v="http://www.facebook.com/genero"/>
    <s v="7b11b618-4463-b808-fdff-fb2999e6f23e"/>
  </r>
  <r>
    <x v="4311"/>
    <s v="globalselfstorage.us"/>
    <s v="USA"/>
    <s v="PA"/>
    <s v="Philadelphia"/>
    <s v="Coatesville"/>
    <x v="1"/>
    <s v="Global Self Storage, Inc. is a self-administered and self-managed REIT focused on the ownership"/>
    <s v="location based services|rental|search engine"/>
    <x v="1093"/>
    <x v="2"/>
    <n v="1"/>
    <n v="20000000"/>
    <m/>
    <s v="2016-06-30"/>
    <s v="2016-06-30"/>
    <m/>
    <m/>
    <s v="(844)440-4545"/>
    <s v="https://www.crunchbase.com/organization/global-self-storage"/>
    <s v="https://www.twitter.com/in"/>
    <m/>
    <s v="10a95379-5913-a125-5fc5-c1eacce753f8"/>
  </r>
  <r>
    <x v="4312"/>
    <s v="goraise.co.uk"/>
    <s v="GBR"/>
    <m/>
    <s v="GBR - Other"/>
    <s v="Newcastle"/>
    <x v="0"/>
    <s v="You can fundraise for a local club, your child’s playgroup or a national charity and many other causes – you choose"/>
    <s v="market research|retail|sports"/>
    <x v="1094"/>
    <x v="1"/>
    <n v="1"/>
    <n v="805726.02629352605"/>
    <s v="2015-01-01"/>
    <s v="2016-06-30"/>
    <s v="2016-06-30"/>
    <m/>
    <m/>
    <m/>
    <s v="https://www.crunchbase.com/organization/goraise"/>
    <s v="https://www.twitter.com/goraisehq"/>
    <s v="https://www.facebook.com/goraisehq/"/>
    <s v="cec6ffb2-783b-0637-f727-5d64f0a33a47"/>
  </r>
  <r>
    <x v="4313"/>
    <s v="hiyacar.co.uk"/>
    <s v="GBR"/>
    <m/>
    <s v="London"/>
    <s v="London"/>
    <x v="0"/>
    <s v="Peer to peer car-sharing platform, allowing members to own their driving experience (without owning the car). Embrace the DrivenEconomy."/>
    <s v="automotive|leisure|ride sharing|tourism|travel"/>
    <x v="1095"/>
    <x v="1"/>
    <n v="2"/>
    <n v="873937.87514727795"/>
    <s v="2013-09-13"/>
    <s v="2015-08-03"/>
    <s v="2016-06-30"/>
    <m/>
    <s v="support@hiyacar.co.uk"/>
    <n v="442030957144"/>
    <s v="https://www.crunchbase.com/organization/hiyacar"/>
    <s v="https://www.twitter.com/hiyacar"/>
    <s v="https://www.facebook.com/hiyacaruk"/>
    <s v="1a53cadc-659e-2f67-41c8-60f1432640da"/>
  </r>
  <r>
    <x v="4314"/>
    <s v="hypersciences.com"/>
    <s v="USA"/>
    <s v="WA"/>
    <s v="Spokane"/>
    <s v="Spokane"/>
    <x v="0"/>
    <s v="Channeling the world's fastest projectile technologies."/>
    <s v="energy|manufacturing|mineral"/>
    <x v="164"/>
    <x v="2"/>
    <n v="2"/>
    <n v="1290000"/>
    <m/>
    <s v="2015-06-01"/>
    <s v="2016-06-30"/>
    <m/>
    <s v="mark@hypersciences.com"/>
    <s v="(509)994-8577"/>
    <s v="https://www.crunchbase.com/organization/hypersciences"/>
    <m/>
    <m/>
    <s v="54b2dd0c-9398-ada0-94c9-1dee73a2b95e"/>
  </r>
  <r>
    <x v="4315"/>
    <s v="i-blades.com"/>
    <s v="USA"/>
    <s v="CA"/>
    <s v="SF Bay Area"/>
    <s v="Milpitas"/>
    <x v="0"/>
    <s v="I-BLADES, we’re changing the view of what a smartphone case can be."/>
    <s v="mobile"/>
    <x v="15"/>
    <x v="0"/>
    <n v="1"/>
    <n v="3450000"/>
    <s v="2013-01-07"/>
    <s v="2016-06-30"/>
    <s v="2016-06-30"/>
    <m/>
    <s v="hello@i-blades.com"/>
    <s v="(650) 906-3676"/>
    <s v="https://www.crunchbase.com/organization/i-blades"/>
    <s v="https://www.twitter.com/idashblades"/>
    <s v="https://www.facebook.com/idashblades"/>
    <s v="93e30153-fd2a-5a59-ead5-aa775c6cf848"/>
  </r>
  <r>
    <x v="4316"/>
    <s v="ignyta.com"/>
    <s v="USA"/>
    <s v="CA"/>
    <s v="San Diego"/>
    <s v="San Diego"/>
    <x v="1"/>
    <s v="Ignyta is a biotechnology company catalyzing personalized medicine in autoimmune diseases."/>
    <s v="biotechnology|health care|health diagnostics"/>
    <x v="44"/>
    <x v="0"/>
    <n v="8"/>
    <n v="215500000"/>
    <s v="2011-01-01"/>
    <s v="2012-12-31"/>
    <s v="2016-06-30"/>
    <m/>
    <s v="info@ignyta.com"/>
    <s v="(858)255-5959"/>
    <s v="https://www.crunchbase.com/organization/ignyta"/>
    <s v="https://www.twitter.com/ignyta"/>
    <s v="http://www.facebook.com/pages/ignyta-inc/367024246714746"/>
    <s v="9b4524d2-314b-7f60-2ee3-e64bfc0e7d0f"/>
  </r>
  <r>
    <x v="4317"/>
    <s v="index.com"/>
    <s v="USA"/>
    <s v="CA"/>
    <s v="SF Bay Area"/>
    <s v="San Francisco"/>
    <x v="0"/>
    <s v="Index is a retail software company that brings the personalization and measurement of online commerce to the offline world."/>
    <s v="enterprise software|personalization|retail|retail technology"/>
    <x v="168"/>
    <x v="0"/>
    <n v="2"/>
    <n v="26000000"/>
    <s v="2012-03-01"/>
    <s v="2013-11-19"/>
    <s v="2016-06-30"/>
    <m/>
    <s v="info@index.com"/>
    <m/>
    <s v="https://www.crunchbase.com/organization/index"/>
    <s v="https://www.twitter.com/index"/>
    <s v="https://www.facebook.com/index"/>
    <s v="a747c888-8d16-d1d1-64cd-9995f2092056"/>
  </r>
  <r>
    <x v="4318"/>
    <s v="infinity-health.co.uk"/>
    <s v="GBR"/>
    <m/>
    <s v="London"/>
    <s v="London"/>
    <x v="0"/>
    <s v="Infinity Health is a technology company, based in London."/>
    <s v="health care"/>
    <x v="3"/>
    <x v="1"/>
    <n v="1"/>
    <n v="1268776.77360442"/>
    <s v="2012-01-01"/>
    <s v="2016-06-30"/>
    <s v="2016-06-30"/>
    <m/>
    <s v="info@infinity-health.co.uk"/>
    <n v="442036375057"/>
    <s v="https://www.crunchbase.com/organization/infinity-health"/>
    <m/>
    <m/>
    <s v="089535ad-b007-dbaf-097f-db5e65206a45"/>
  </r>
  <r>
    <x v="4319"/>
    <s v="jetpackworkflow.com"/>
    <s v="USA"/>
    <s v="PA"/>
    <s v="Pittsburgh"/>
    <s v="Pittsburgh"/>
    <x v="0"/>
    <s v="Jetpack helps small-medium sized accounting firms manage workflow, repetitive processes and build a paperless office."/>
    <s v="accounting|small and medium businesses|software"/>
    <x v="866"/>
    <x v="0"/>
    <n v="6"/>
    <n v="525000"/>
    <s v="2014-01-01"/>
    <s v="2014-01-01"/>
    <s v="2016-06-30"/>
    <m/>
    <m/>
    <s v="'412-543-8571"/>
    <s v="https://www.crunchbase.com/organization/jetpack-workflow"/>
    <s v="https://www.twitter.com/jetpackworkflow"/>
    <s v="https://www.facebook.com/jetpackworkflow"/>
    <s v="b9666156-7065-6b9e-062a-c2108b4bb486"/>
  </r>
  <r>
    <x v="4320"/>
    <s v="jukinmedia.com"/>
    <s v="USA"/>
    <s v="CA"/>
    <s v="Los Angeles"/>
    <s v="Los Angeles"/>
    <x v="0"/>
    <s v="Jukin Media is the global leader in user-generated entertainment"/>
    <s v="digital entertainment|digital media|tv production"/>
    <x v="236"/>
    <x v="3"/>
    <n v="6"/>
    <n v="8400000"/>
    <s v="2009-01-01"/>
    <s v="2014-04-14"/>
    <s v="2016-06-30"/>
    <m/>
    <s v="info@jukinmedia.com"/>
    <s v="(323) 932-0960"/>
    <s v="https://www.crunchbase.com/organization/jukin-media"/>
    <s v="https://www.twitter.com/jukinmedia"/>
    <s v="http://www.facebook.com/jukinmedia"/>
    <s v="97669171-cf8c-f67c-0865-dac92679afd6"/>
  </r>
  <r>
    <x v="4321"/>
    <s v="julep.com"/>
    <s v="USA"/>
    <s v="WA"/>
    <s v="Seattle"/>
    <s v="Seattle"/>
    <x v="0"/>
    <s v="Julep is a fast-growing ecommerce beauty brand that takes a full-stack approach to product development, testing, and distribution."/>
    <s v="beauty|cosmetics|e-commerce|retail"/>
    <x v="174"/>
    <x v="5"/>
    <n v="7"/>
    <n v="70635286.341709301"/>
    <s v="2007-01-01"/>
    <s v="2007-01-01"/>
    <s v="2016-06-30"/>
    <m/>
    <s v="maven@julep.com"/>
    <s v="(877) 651-3292"/>
    <s v="https://www.crunchbase.com/organization/julep"/>
    <s v="https://www.twitter.com/julepmaven"/>
    <s v="http://www.facebook.com/julep"/>
    <s v="87df3927-8ac3-67b9-c674-c1061258a691"/>
  </r>
  <r>
    <x v="4322"/>
    <s v="kanfagroup.com"/>
    <s v="NOR"/>
    <m/>
    <s v="NOR - Other"/>
    <s v="Hvalstad"/>
    <x v="0"/>
    <s v="KANFA is an independent process design and engineering group that delivers overall process solutions and services."/>
    <s v="energy|natural resources|oil and gas"/>
    <x v="165"/>
    <x v="6"/>
    <n v="1"/>
    <n v="2300000"/>
    <s v="2006-01-01"/>
    <s v="2016-06-30"/>
    <s v="2016-06-30"/>
    <m/>
    <m/>
    <s v="47 64 00 18 00"/>
    <s v="https://www.crunchbase.com/organization/kanfa-group"/>
    <m/>
    <m/>
    <s v="1f8d0272-3a65-779c-3809-a952f21bbe88"/>
  </r>
  <r>
    <x v="4323"/>
    <s v="kincommunity.com"/>
    <s v="USA"/>
    <s v="CA"/>
    <s v="Los Angeles"/>
    <s v="Santa Monica"/>
    <x v="0"/>
    <s v="Kin Community works with influential women and content producers online"/>
    <s v="content|internet|women's"/>
    <x v="87"/>
    <x v="0"/>
    <n v="3"/>
    <n v="40500000"/>
    <s v="2011-01-01"/>
    <s v="2013-01-01"/>
    <s v="2016-06-30"/>
    <m/>
    <s v="info@kincommunity.com"/>
    <s v="'310-587-3535"/>
    <s v="https://www.crunchbase.com/organization/kin-community"/>
    <s v="https://www.twitter.com/kincommunity"/>
    <s v="http://www.facebook.com/kincommunity/info"/>
    <s v="a68d049e-e129-2a00-d924-7634f594fa88"/>
  </r>
  <r>
    <x v="4324"/>
    <s v="kontakt.io"/>
    <s v="POL"/>
    <m/>
    <s v="Krakow"/>
    <s v="Kraków"/>
    <x v="0"/>
    <s v="Most secure and configurable beacon hardware and software, enabling you to build any proximity-based solutions."/>
    <s v="indoor positioning|internet of things|location based services|mobile|retail technology"/>
    <x v="1096"/>
    <x v="6"/>
    <n v="4"/>
    <n v="7750000"/>
    <s v="2013-04-01"/>
    <s v="2013-09-10"/>
    <s v="2016-06-30"/>
    <m/>
    <s v="hello@kontakt.io"/>
    <m/>
    <s v="https://www.crunchbase.com/organization/kontakt"/>
    <s v="https://www.twitter.com/kontakt_io"/>
    <s v="http://www.facebook.com/kontakt.io"/>
    <s v="6a6bf00a-1323-24c5-e842-a50cd823745a"/>
  </r>
  <r>
    <x v="4325"/>
    <s v="l1nda.nl"/>
    <m/>
    <m/>
    <m/>
    <m/>
    <x v="0"/>
    <s v="Online workschedule solution. Focussed on improving the customers efficiency while making their employees more happy."/>
    <s v="e-commerce|hospitality|saas"/>
    <x v="138"/>
    <x v="2"/>
    <n v="2"/>
    <n v="1109233.6304847"/>
    <m/>
    <s v="2013-05-01"/>
    <s v="2016-06-30"/>
    <m/>
    <m/>
    <m/>
    <s v="https://www.crunchbase.com/organization/l1nda"/>
    <s v="https://www.twitter.com/l1nda_nl"/>
    <s v="http://www.facebook.com/l1nda.nl"/>
    <s v="311d3c93-8b14-698f-7f7f-7d201eb66efe"/>
  </r>
  <r>
    <x v="4326"/>
    <s v="leieting.no"/>
    <m/>
    <m/>
    <m/>
    <m/>
    <x v="0"/>
    <s v="Inspired by sharing economy started Leieting.no a website where you can rent a drill"/>
    <s v="industrial|marketplace|rental"/>
    <x v="63"/>
    <x v="1"/>
    <n v="2"/>
    <n v="250000"/>
    <s v="2015-01-01"/>
    <s v="2016-02-23"/>
    <s v="2016-06-30"/>
    <m/>
    <s v="support@leieting.no"/>
    <m/>
    <s v="https://www.crunchbase.com/organization/leieting-no"/>
    <s v="https://www.twitter.com/leieting"/>
    <s v="https://www.facebook.com/leieting"/>
    <s v="407f982c-8ec5-721d-38b9-325cd9c21bcb"/>
  </r>
  <r>
    <x v="4327"/>
    <s v="lix.com"/>
    <s v="DNK"/>
    <m/>
    <s v="Aarhus"/>
    <s v="Aarhus"/>
    <x v="0"/>
    <s v="Lix is the new digital way of obtaining knowledge for your education."/>
    <s v="education|e-learning|saas"/>
    <x v="283"/>
    <x v="0"/>
    <n v="2"/>
    <n v="3137623.5016836599"/>
    <s v="2015-01-01"/>
    <s v="2015-09-18"/>
    <s v="2016-06-30"/>
    <m/>
    <s v="highfive@lix.com"/>
    <n v="4571994172"/>
    <s v="https://www.crunchbase.com/organization/lix-technologies"/>
    <s v="https://www.twitter.com/lixtechnologies"/>
    <s v="https://www.facebook.com/lixtechnologies"/>
    <s v="8ddbe38e-65c7-e595-8fa4-6699170f3973"/>
  </r>
  <r>
    <x v="4328"/>
    <s v="joinlocalvets.co.uk"/>
    <s v="GBR"/>
    <m/>
    <s v="Exeter"/>
    <s v="Exeter"/>
    <x v="0"/>
    <s v="Local Vets is a developing community of locally owned vets practices, committed to keeping pets healthy."/>
    <s v="veterinary"/>
    <x v="3"/>
    <x v="1"/>
    <n v="1"/>
    <n v="65881.531416600599"/>
    <s v="2015-01-01"/>
    <s v="2016-06-30"/>
    <s v="2016-06-30"/>
    <m/>
    <s v="info@joinlocalvets.co.uk"/>
    <n v="3330808075"/>
    <s v="https://www.crunchbase.com/organization/local-vets"/>
    <s v="https://www.twitter.com/joinlocalvets"/>
    <s v="https://www.facebook.com/loveyourvet"/>
    <s v="99b71ef8-3a07-111a-296d-5fe0730b661f"/>
  </r>
  <r>
    <x v="4329"/>
    <s v="mandulisenergy.com"/>
    <s v="UGA"/>
    <m/>
    <s v="Kampala"/>
    <s v="Kampala"/>
    <x v="0"/>
    <s v="Develops software enabled renewable energy projects in emerging markets"/>
    <m/>
    <x v="5"/>
    <x v="2"/>
    <n v="4"/>
    <n v="231867.09253637001"/>
    <m/>
    <s v="2014-03-06"/>
    <s v="2016-06-30"/>
    <m/>
    <m/>
    <m/>
    <s v="https://www.crunchbase.com/organization/mandulis-energy"/>
    <m/>
    <s v="https://www.facebook.com/mandulisenergy/"/>
    <s v="d9fb0b42-cede-36ee-5624-2e1adf311304"/>
  </r>
  <r>
    <x v="4330"/>
    <s v="mappedin.com"/>
    <s v="CAN"/>
    <s v="ON"/>
    <s v="Toronto"/>
    <s v="Kitchener"/>
    <x v="0"/>
    <s v="mappedin is making the indoors discoverable."/>
    <s v="analytics|big data|enterprise software|indoor positioning|location based services|mapping services|navigation|retail|saas"/>
    <x v="1097"/>
    <x v="0"/>
    <n v="4"/>
    <n v="6895000"/>
    <s v="2011-03-02"/>
    <s v="2012-07-01"/>
    <s v="2016-06-30"/>
    <m/>
    <s v="contact@mappedin.com"/>
    <s v="(519) 594-0102"/>
    <s v="https://www.crunchbase.com/organization/mappedin"/>
    <s v="https://www.twitter.com/mappedin"/>
    <s v="https://www.facebook.com/mappedin"/>
    <s v="b4622289-39cb-65ed-4c02-e3052ee6ce20"/>
  </r>
  <r>
    <x v="4331"/>
    <s v="meyouhealth.com"/>
    <s v="USA"/>
    <s v="MA"/>
    <s v="Boston"/>
    <s v="Boston"/>
    <x v="0"/>
    <s v="MeYou Health is a well-being company helping people eat better, walk more, quit smoking, and make small but meaningful changes."/>
    <s v="finance|health care|medical"/>
    <x v="850"/>
    <x v="0"/>
    <n v="1"/>
    <m/>
    <s v="2009-01-01"/>
    <s v="2016-06-30"/>
    <s v="2016-06-30"/>
    <m/>
    <s v="info@meyouhealth.com"/>
    <s v="'866-885-2822"/>
    <s v="https://www.crunchbase.com/organization/meyou-health"/>
    <s v="https://www.twitter.com/meyouhealth"/>
    <s v="http://www.facebook.com/meyouhealth"/>
    <s v="76af35df-5740-4305-36fd-ee0f73d4e991"/>
  </r>
  <r>
    <x v="4332"/>
    <s v="get-mighty.com"/>
    <s v="USA"/>
    <s v="PA"/>
    <s v="Pittsburgh"/>
    <s v="Pittsburgh"/>
    <x v="0"/>
    <s v="MIGHTY is the personal contractor for everyone’s home improvement needs."/>
    <s v="construction|industrial"/>
    <x v="76"/>
    <x v="1"/>
    <n v="1"/>
    <n v="250000"/>
    <s v="2015-01-01"/>
    <s v="2016-06-30"/>
    <s v="2016-06-30"/>
    <m/>
    <s v="info@get-mighty.com"/>
    <s v="(412)254-6291"/>
    <s v="https://www.crunchbase.com/organization/getmighty"/>
    <s v="https://www.twitter.com/mighty_412"/>
    <s v="http://www.facebook.com/getmightyapp"/>
    <s v="e7ee02ba-c5d7-3dbe-491d-5018c9d48661"/>
  </r>
  <r>
    <x v="4333"/>
    <s v="moneymail.me"/>
    <s v="GBR"/>
    <m/>
    <s v="London"/>
    <s v="London"/>
    <x v="0"/>
    <s v="Chat, send and receive e-money secure, instant and free*"/>
    <s v="fintech"/>
    <x v="24"/>
    <x v="0"/>
    <n v="3"/>
    <n v="580071.83374236396"/>
    <s v="2015-11-01"/>
    <s v="2015-09-01"/>
    <s v="2016-06-30"/>
    <m/>
    <s v="Paul@moneymail.me"/>
    <m/>
    <s v="https://www.crunchbase.com/organization/moneymailme"/>
    <s v="https://www.twitter.com/moneymailme"/>
    <s v="https://www.facebook.com/moneymailme"/>
    <s v="f764560f-286e-e6f6-8524-0faf2ec52894"/>
  </r>
  <r>
    <x v="4334"/>
    <s v="morphictx.com"/>
    <s v="USA"/>
    <s v="MA"/>
    <s v="Boston"/>
    <s v="Waltham"/>
    <x v="0"/>
    <s v="Morphic Therapeutic is a biotechnology company developing a new generation of oral integrin therapies"/>
    <s v="biotechnology|medical|therapeutics"/>
    <x v="44"/>
    <x v="2"/>
    <n v="1"/>
    <n v="51500000"/>
    <s v="2015-01-01"/>
    <s v="2016-06-30"/>
    <s v="2016-06-30"/>
    <m/>
    <s v="info@morphictx.com"/>
    <s v="(781)996-0955"/>
    <s v="https://www.crunchbase.com/organization/morphic-rock-therapeutic"/>
    <m/>
    <m/>
    <s v="3e1904d3-1da0-33d1-6e0e-af6d299685e3"/>
  </r>
  <r>
    <x v="4335"/>
    <s v="nextev.com"/>
    <s v="CHN"/>
    <m/>
    <s v="Shanghai"/>
    <s v="Shanghai"/>
    <x v="0"/>
    <s v="Shanghai-based Chinese electric vehicle maker"/>
    <s v="automotive|electronics|manufacturing"/>
    <x v="1098"/>
    <x v="7"/>
    <n v="2"/>
    <n v="500000000"/>
    <s v="2014-01-01"/>
    <s v="2015-09-17"/>
    <s v="2016-06-30"/>
    <m/>
    <m/>
    <m/>
    <s v="https://www.crunchbase.com/organization/nextev"/>
    <m/>
    <m/>
    <s v="0af9627f-abe2-d21f-8832-7022de2fa311"/>
  </r>
  <r>
    <x v="4336"/>
    <s v="nvest.me"/>
    <s v="CAN"/>
    <s v="ON"/>
    <s v="Toronto"/>
    <s v="Toronto"/>
    <x v="0"/>
    <s v="Crowdsourcing Investment Opinions"/>
    <s v="crowdsourcing|finance|information technology"/>
    <x v="690"/>
    <x v="0"/>
    <n v="3"/>
    <n v="59100001"/>
    <s v="2013-03-01"/>
    <s v="2013-07-11"/>
    <s v="2016-06-30"/>
    <m/>
    <s v="fred@nvest.me"/>
    <n v="6479978923"/>
    <s v="https://www.crunchbase.com/organization/nvest"/>
    <s v="https://www.twitter.com/nvest_platform"/>
    <s v="https://www.facebook.com/nvestplatform"/>
    <s v="bde419b0-90bb-a851-4ddd-1e5994abad50"/>
  </r>
  <r>
    <x v="4337"/>
    <s v="pamily.today"/>
    <s v="TWN"/>
    <m/>
    <s v="Taiwan"/>
    <s v="Taipei"/>
    <x v="0"/>
    <s v="Pamily is a mobile video platform for pet lovers to share adorable videos with effects, music and stickers."/>
    <s v="mobile apps|pet|social network|video|video editing"/>
    <x v="1099"/>
    <x v="0"/>
    <n v="4"/>
    <n v="1700000"/>
    <s v="2014-08-22"/>
    <s v="2014-01-01"/>
    <s v="2016-06-30"/>
    <m/>
    <s v="contact@mobiusbobs.com"/>
    <m/>
    <s v="https://www.crunchbase.com/organization/mobiusbobs-inc"/>
    <s v="https://www.twitter.com/pamilyapp"/>
    <s v="https://business.facebook.com/pamily.en"/>
    <s v="db415232-50b9-073d-14de-60d6d886782d"/>
  </r>
  <r>
    <x v="4338"/>
    <s v="business.parkbob.com"/>
    <s v="AUT"/>
    <m/>
    <s v="Vienna"/>
    <s v="Vienna"/>
    <x v="0"/>
    <s v="Parkbob is a smart parking service enabling a seamless digital on-street parking experience in cities."/>
    <s v="internet|parking|sensor"/>
    <x v="1100"/>
    <x v="1"/>
    <n v="3"/>
    <n v="2274827.98860656"/>
    <s v="2014-10-01"/>
    <s v="2016-02-18"/>
    <s v="2016-06-30"/>
    <m/>
    <s v="hi@parkbob.com"/>
    <s v="'+43 1 3321771"/>
    <s v="https://www.crunchbase.com/organization/parkbob"/>
    <s v="https://www.twitter.com/parkbobrocks"/>
    <s v="http://www.facebook.com/parkbobrocks"/>
    <s v="be72d0fa-b5b0-eb2d-f8aa-3cb290f97b33"/>
  </r>
  <r>
    <x v="4339"/>
    <s v="picolabs.co"/>
    <s v="AUS"/>
    <m/>
    <s v="Sydney"/>
    <s v="Sydney"/>
    <x v="0"/>
    <s v="PiCo connects legacy P.O.S of today with the retail technology of tomorrow."/>
    <s v="data integration|internet of things|point of sale|retail technology"/>
    <x v="1101"/>
    <x v="1"/>
    <n v="2"/>
    <n v="1096345.5149501699"/>
    <s v="2011-03-01"/>
    <s v="2011-01-26"/>
    <s v="2016-06-30"/>
    <m/>
    <s v="hello@picolabs.co"/>
    <m/>
    <s v="https://www.crunchbase.com/organization/picolabs"/>
    <s v="https://www.twitter.com/picoretail"/>
    <m/>
    <s v="c22e277f-d0b5-45aa-fe0a-bd89c1f74ce5"/>
  </r>
  <r>
    <x v="4340"/>
    <s v="pingthings.io"/>
    <s v="USA"/>
    <s v="CA"/>
    <s v="Los Angeles"/>
    <s v="El Segundo"/>
    <x v="0"/>
    <s v="Creators of PredictiveGrid™ technology. We bring predictive analytics and big data capabilities to the world of the SmartGrid."/>
    <s v="analytics|big data|energy|energy management|information technology|internet of things|machine learning|power grid|predictive analytics"/>
    <x v="1102"/>
    <x v="1"/>
    <n v="4"/>
    <n v="4525000"/>
    <s v="2014-04-21"/>
    <s v="2014-04-21"/>
    <s v="2016-06-30"/>
    <m/>
    <s v="info@pingthings.io"/>
    <s v="(949) 373-9751"/>
    <s v="https://www.crunchbase.com/organization/pingthings"/>
    <s v="https://www.twitter.com/pingthingsio"/>
    <m/>
    <s v="c71b9459-e25b-551c-ff30-d7905c3ccebd"/>
  </r>
  <r>
    <x v="4341"/>
    <s v="plumen.com"/>
    <s v="GBR"/>
    <m/>
    <s v="London"/>
    <s v="London"/>
    <x v="0"/>
    <s v="The creators of the world’s first designer low energy light bulbs."/>
    <s v="home decor|interior design|lighting"/>
    <x v="1103"/>
    <x v="0"/>
    <n v="1"/>
    <n v="934212.46995313303"/>
    <s v="2010-01-01"/>
    <s v="2016-06-30"/>
    <s v="2016-06-30"/>
    <m/>
    <m/>
    <s v="1(347) 309-6043"/>
    <s v="https://www.crunchbase.com/organization/plumen"/>
    <s v="https://www.twitter.com/plumen"/>
    <s v="https://www.facebook.com/plumenlighting"/>
    <s v="165d1db7-bd01-dfa3-eed4-fba2d7e4cb43"/>
  </r>
  <r>
    <x v="4342"/>
    <s v="pocketsuite.io"/>
    <s v="USA"/>
    <s v="CA"/>
    <s v="SF Bay Area"/>
    <s v="San Francisco"/>
    <x v="0"/>
    <s v="PocketSuite is an iPhone app helping self-employed professionals run their business."/>
    <s v="accounting|mobile payments|payments|software"/>
    <x v="1104"/>
    <x v="1"/>
    <n v="6"/>
    <n v="1595000"/>
    <s v="2013-03-01"/>
    <s v="2013-05-01"/>
    <s v="2016-06-30"/>
    <m/>
    <s v="yang@pocketsuite.io"/>
    <s v="'415-691-7694"/>
    <s v="https://www.crunchbase.com/organization/pocketsuite"/>
    <s v="https://www.twitter.com/pocketsuite"/>
    <s v="http://www.facebook.com/pocketsuite"/>
    <s v="7e6efa86-ea25-45fe-a6a3-e1c24d58153f"/>
  </r>
  <r>
    <x v="4343"/>
    <s v="pre-brands.com"/>
    <s v="USA"/>
    <s v="IL"/>
    <s v="Chicago"/>
    <s v="Chicago"/>
    <x v="0"/>
    <s v="PRE offers 100% grass fed steaks and ground beef."/>
    <s v="consumer goods|food and beverage|food processing"/>
    <x v="898"/>
    <x v="0"/>
    <n v="2"/>
    <m/>
    <s v="2015-01-01"/>
    <s v="2015-02-19"/>
    <s v="2016-06-30"/>
    <m/>
    <s v="info@pre-brands.com"/>
    <s v="(844)773-3663"/>
    <s v="https://www.crunchbase.com/organization/pre-brands"/>
    <s v="https://www.twitter.com/pre_brands"/>
    <s v="https://www.facebook.com/prebrands"/>
    <s v="236bd1f2-9fff-25eb-d846-13e7edb8a5c6"/>
  </r>
  <r>
    <x v="4344"/>
    <s v="proseeder.com"/>
    <s v="USA"/>
    <s v="NY"/>
    <s v="New York City"/>
    <s v="New York"/>
    <x v="0"/>
    <s v="ProSeeder is a SaaS-based enteprise platform for the private securities marketplace"/>
    <s v="fintech|saas|security|venture capital"/>
    <x v="1105"/>
    <x v="0"/>
    <n v="2"/>
    <n v="6635839"/>
    <s v="2012-06-01"/>
    <s v="2012-08-01"/>
    <s v="2016-06-30"/>
    <m/>
    <s v="bizdev@proseeder.com"/>
    <s v="'212-603-9255"/>
    <s v="https://www.crunchbase.com/organization/proseeder-technologies"/>
    <s v="https://www.twitter.com/proseeder"/>
    <s v="https://www.facebook.com/pages/proseeder-technologies-llc/1422953174626170"/>
    <s v="4c68f01e-38c5-1d0c-186d-c5dbcf0d6937"/>
  </r>
  <r>
    <x v="4345"/>
    <s v="qwil.co"/>
    <s v="USA"/>
    <s v="CA"/>
    <s v="SF Bay Area"/>
    <s v="San Francisco"/>
    <x v="0"/>
    <s v="Qwil - On-demand pay for the 1099 workforce"/>
    <s v="software"/>
    <x v="10"/>
    <x v="1"/>
    <n v="4"/>
    <n v="125000"/>
    <s v="2015-01-01"/>
    <s v="2015-10-31"/>
    <s v="2016-06-30"/>
    <m/>
    <m/>
    <m/>
    <s v="https://www.crunchbase.com/organization/qwil"/>
    <s v="https://www.twitter.com/omgqwil"/>
    <s v="https://www.facebook.com/omgqwil"/>
    <s v="6077eaed-a9de-cbf0-13bf-eb81a85db8e6"/>
  </r>
  <r>
    <x v="4346"/>
    <s v="revinate.com"/>
    <s v="USA"/>
    <s v="CA"/>
    <s v="SF Bay Area"/>
    <s v="San Francisco"/>
    <x v="0"/>
    <s v="Revinate is an enterprise-grade, cloud-based SaaS platform sold on a monthly subscription basis to hospitality companies."/>
    <s v="enterprise software|hospitality|social media|social media marketing"/>
    <x v="1106"/>
    <x v="3"/>
    <n v="5"/>
    <n v="43530000"/>
    <s v="2009-01-01"/>
    <s v="2009-10-21"/>
    <s v="2016-06-30"/>
    <m/>
    <s v="info@revinate.com"/>
    <s v="(415) 671-4703"/>
    <s v="https://www.crunchbase.com/organization/revinate"/>
    <s v="https://www.twitter.com/revinate"/>
    <s v="http://www.facebook.com/revinate"/>
    <s v="ce375322-c9c6-3b0e-c1b6-f330e130c178"/>
  </r>
  <r>
    <x v="4347"/>
    <s v="sanuseo.com"/>
    <s v="USA"/>
    <s v="MO"/>
    <s v="St. Louis"/>
    <s v="St Louis"/>
    <x v="0"/>
    <s v="SanusEO is an mHealth company, offering mobile texting and web services to support population in health management."/>
    <s v="fitness|health care|mobile"/>
    <x v="1107"/>
    <x v="1"/>
    <n v="2"/>
    <n v="125000"/>
    <s v="2012-01-01"/>
    <s v="2015-01-10"/>
    <s v="2016-06-30"/>
    <m/>
    <s v="questions@sanuseo.com"/>
    <s v="(888)603-9062"/>
    <s v="https://www.crunchbase.com/organization/sanuseo-2"/>
    <s v="https://www.twitter.com/sanus_eo"/>
    <m/>
    <s v="4f9bd775-6e31-ce25-15d8-a7e2af39d385"/>
  </r>
  <r>
    <x v="4348"/>
    <s v="scripbox.com"/>
    <s v="IND"/>
    <m/>
    <s v="Bangalore"/>
    <s v="Bangalore"/>
    <x v="0"/>
    <s v="Scripbox is a Online mutual funds investment platform"/>
    <s v="angel investment|hedge funds|online auctions"/>
    <x v="415"/>
    <x v="0"/>
    <n v="2"/>
    <n v="2500000"/>
    <s v="2012-01-01"/>
    <s v="2015-08-12"/>
    <s v="2016-06-30"/>
    <m/>
    <s v="help@scripbox.com"/>
    <s v="1(800) 200-1265"/>
    <s v="https://www.crunchbase.com/organization/scripbox"/>
    <s v="https://www.twitter.com/scripbox"/>
    <s v="https://www.facebook.com/scripbox"/>
    <s v="8946f8c7-7550-9cc6-d492-2e463d024888"/>
  </r>
  <r>
    <x v="4349"/>
    <s v="scriptdash.com"/>
    <s v="USA"/>
    <s v="CA"/>
    <s v="SF Bay Area"/>
    <s v="San Francisco"/>
    <x v="0"/>
    <s v="A modern pharmacy that uses technology to bring a transparent and effortless experience to your doorstep."/>
    <s v="health care|medical"/>
    <x v="3"/>
    <x v="0"/>
    <n v="2"/>
    <n v="6000000"/>
    <s v="2015-06-01"/>
    <s v="2015-06-20"/>
    <s v="2016-06-30"/>
    <m/>
    <m/>
    <s v="'+1 (800) 874-5881"/>
    <s v="https://www.crunchbase.com/organization/scriptdash"/>
    <m/>
    <m/>
    <s v="4e3c07b0-287c-cae3-06e6-73d08da6660a"/>
  </r>
  <r>
    <x v="4350"/>
    <s v="se.cr"/>
    <m/>
    <m/>
    <m/>
    <m/>
    <x v="0"/>
    <s v="The best security tools in one simple, continuous, powerful vulnerability scanner."/>
    <m/>
    <x v="5"/>
    <x v="1"/>
    <n v="1"/>
    <n v="55461.681524234897"/>
    <s v="2015-10-05"/>
    <s v="2016-06-30"/>
    <s v="2016-06-30"/>
    <m/>
    <s v="hi@se.cr"/>
    <m/>
    <s v="https://www.crunchbase.com/organization/secr-secure"/>
    <m/>
    <m/>
    <s v="42d582c9-6f0d-2747-585d-fb47bebd3d5d"/>
  </r>
  <r>
    <x v="4351"/>
    <s v="seniorly.com"/>
    <s v="USA"/>
    <s v="CA"/>
    <s v="SF Bay Area"/>
    <s v="San Francisco"/>
    <x v="0"/>
    <s v="Seniorly is a marketplace for senior housing and care focused on short-term stays in assisted living communities."/>
    <s v="elder care|health care"/>
    <x v="3"/>
    <x v="2"/>
    <n v="1"/>
    <n v="1200000"/>
    <s v="2014-08-01"/>
    <s v="2016-06-30"/>
    <s v="2016-06-30"/>
    <m/>
    <m/>
    <m/>
    <s v="https://www.crunchbase.com/organization/seniorly"/>
    <s v="https://www.twitter.com/seniorly"/>
    <s v="https://www.facebook.com/seniorly?_rdr"/>
    <s v="5db6f58f-d773-c9db-ca7e-774f409d6a8b"/>
  </r>
  <r>
    <x v="4352"/>
    <s v="seratio.com"/>
    <s v="GBR"/>
    <m/>
    <s v="Northampton"/>
    <s v="Northampton"/>
    <x v="0"/>
    <s v="Measurement and Digital Attribution of Non-Financial Value"/>
    <m/>
    <x v="5"/>
    <x v="0"/>
    <n v="3"/>
    <n v="2057241.0329871799"/>
    <s v="2015-01-05"/>
    <s v="2015-07-06"/>
    <s v="2016-06-30"/>
    <m/>
    <s v="info@seratio.com"/>
    <n v="441604550100"/>
    <s v="https://www.crunchbase.com/organization/seratio"/>
    <m/>
    <s v="https://www.facebook.com/thecceg"/>
    <s v="627e561d-466a-24bd-ed7a-bd83237fd711"/>
  </r>
  <r>
    <x v="4353"/>
    <s v="sessio.mobi"/>
    <s v="FIN"/>
    <m/>
    <s v="Helsinki"/>
    <s v="Helsinki"/>
    <x v="0"/>
    <s v="Visual action on the go"/>
    <m/>
    <x v="5"/>
    <x v="1"/>
    <n v="4"/>
    <n v="185307.10692500501"/>
    <s v="2015-12-10"/>
    <s v="2013-01-01"/>
    <s v="2016-06-30"/>
    <m/>
    <s v="tomas@sessio.mobi"/>
    <n v="358505143390"/>
    <s v="https://www.crunchbase.com/organization/sessio-software-ltd"/>
    <m/>
    <m/>
    <s v="65ed70e9-3f8e-f5f1-3127-186a3dba7790"/>
  </r>
  <r>
    <x v="4354"/>
    <s v="shopitize.com"/>
    <s v="GBR"/>
    <m/>
    <s v="London"/>
    <s v="London"/>
    <x v="0"/>
    <s v="Connecting shoppers with brands on mobile"/>
    <s v="analytics|apps|b2b|marketing automation|mobile|shopping"/>
    <x v="1108"/>
    <x v="0"/>
    <n v="4"/>
    <n v="10585993.5176837"/>
    <s v="2010-11-19"/>
    <s v="2011-08-01"/>
    <s v="2016-06-30"/>
    <m/>
    <s v="ipafomova@shopitize.com"/>
    <m/>
    <s v="https://www.crunchbase.com/organization/shopitize"/>
    <s v="https://www.twitter.com/shopitize"/>
    <s v="https://www.facebook.com/shopitize/"/>
    <s v="76bde17e-2809-5f53-83cf-07ff732ea20d"/>
  </r>
  <r>
    <x v="4355"/>
    <s v="sixplus.com"/>
    <s v="USA"/>
    <s v="NY"/>
    <s v="New York City"/>
    <s v="New York"/>
    <x v="0"/>
    <s v="SixPlus is a website for corporate admins and event planners to book private group dining events of 6-200 guests, all online."/>
    <s v="event management|hospitality|restaurants"/>
    <x v="1109"/>
    <x v="1"/>
    <n v="4"/>
    <n v="1450000"/>
    <s v="2014-01-01"/>
    <s v="2014-02-28"/>
    <s v="2016-06-30"/>
    <m/>
    <s v="hello@sixplus.com"/>
    <n v="119174976043"/>
    <s v="https://www.crunchbase.com/organization/sixplus"/>
    <s v="https://www.twitter.com/sixplusdining"/>
    <s v="https://www.facebook.com/sixplusdining/"/>
    <s v="93ab1fda-7c6f-2fad-92b2-7ad0bb010680"/>
  </r>
  <r>
    <x v="4356"/>
    <s v="skysense.io"/>
    <s v="SWE"/>
    <m/>
    <s v="Stockholm"/>
    <s v="Stockholm"/>
    <x v="0"/>
    <s v="SKYSENSE develops innovative ADS-B products that make it safer for UAVs to co-exist in the sky with civilian aircraft."/>
    <s v="energy|hardware|manufacturing"/>
    <x v="1110"/>
    <x v="1"/>
    <n v="1"/>
    <m/>
    <s v="2015-09-15"/>
    <s v="2016-06-30"/>
    <s v="2016-06-30"/>
    <m/>
    <m/>
    <m/>
    <s v="https://www.crunchbase.com/organization/skysense-2"/>
    <m/>
    <m/>
    <s v="77e34c0e-02dc-53b3-7e8d-7a5eb9d43121"/>
  </r>
  <r>
    <x v="4357"/>
    <s v="smartbeings.com"/>
    <s v="USA"/>
    <s v="CA"/>
    <s v="SF Bay Area"/>
    <s v="Martinez"/>
    <x v="0"/>
    <s v="SmartBeings® combines device intelligence and cloud connectivity for intelligent living and virtual collaboration; Smart Monitoring™."/>
    <s v="cloud computing|consumer electronics|developer platform|internet of things|predictive analytics|saas"/>
    <x v="1111"/>
    <x v="0"/>
    <n v="1"/>
    <n v="30000"/>
    <s v="2015-06-28"/>
    <s v="2016-06-30"/>
    <s v="2016-06-30"/>
    <m/>
    <s v="info@smartbeings.com"/>
    <m/>
    <s v="https://www.crunchbase.com/organization/smartbeings-llc"/>
    <m/>
    <m/>
    <s v="14ce2082-4dbc-0062-3d15-a61ecc0d1e71"/>
  </r>
  <r>
    <x v="4358"/>
    <s v="smartrecruiters.com"/>
    <s v="USA"/>
    <s v="CA"/>
    <s v="SF Bay Area"/>
    <s v="San Francisco"/>
    <x v="0"/>
    <s v="SmartRecruiters is a complete talent acquisition platform to find, engage, and hire great talent."/>
    <s v="enterprise software|recruiting|saas|social recruiting"/>
    <x v="410"/>
    <x v="3"/>
    <n v="4"/>
    <n v="54960000"/>
    <s v="2010-09-01"/>
    <s v="2012-01-09"/>
    <s v="2016-06-30"/>
    <m/>
    <s v="contact@smartrecruiters.com"/>
    <s v="1(415)659-9130"/>
    <s v="https://www.crunchbase.com/organization/smartrecruiters"/>
    <s v="https://www.twitter.com/smartrecruiters"/>
    <s v="http://www.facebook.com/smartrecruiters"/>
    <s v="478ee642-27f2-c310-1d00-3557fad5f036"/>
  </r>
  <r>
    <x v="4359"/>
    <s v="snap.md"/>
    <s v="USA"/>
    <s v="CA"/>
    <s v="Los Angeles"/>
    <s v="Glendale"/>
    <x v="0"/>
    <s v="SnapMD operates a cloud-based patient-to-provider telemedicine platform that connects individuals with pediatric physicians in the U.S."/>
    <s v="health care|information technology|saas"/>
    <x v="66"/>
    <x v="0"/>
    <n v="4"/>
    <n v="7431986"/>
    <s v="2013-01-01"/>
    <s v="2013-08-15"/>
    <s v="2016-06-30"/>
    <m/>
    <s v="info@snap.md"/>
    <s v="'626-893-4817"/>
    <s v="https://www.crunchbase.com/organization/snapmd"/>
    <s v="https://www.twitter.com/snapmdinc"/>
    <s v="http://www.facebook.com/snapmd"/>
    <s v="95e9d8fe-7d45-5527-1d72-9d6ae01ef21b"/>
  </r>
  <r>
    <x v="4360"/>
    <s v="spirometrix.com"/>
    <s v="USA"/>
    <s v="CA"/>
    <s v="SF Bay Area"/>
    <s v="Pleasanton"/>
    <x v="0"/>
    <s v="Spirometrix is a startup company based in Pleasanton, California, focusing on research, development."/>
    <s v="analytics|health care|medical device"/>
    <x v="418"/>
    <x v="0"/>
    <n v="2"/>
    <n v="26000000"/>
    <s v="2012-01-01"/>
    <s v="2014-11-07"/>
    <s v="2016-06-30"/>
    <m/>
    <s v="info@spirometrix.com"/>
    <s v="(925) 388-6370"/>
    <s v="https://www.crunchbase.com/organization/spirometrix"/>
    <s v="https://www.twitter.com/spirometrix"/>
    <m/>
    <s v="bce5e122-8764-e0ec-c7ae-83459367b177"/>
  </r>
  <r>
    <x v="4361"/>
    <s v="sqwadapp.co"/>
    <s v="USA"/>
    <s v="PA"/>
    <s v="Pittsburgh"/>
    <s v="Pittsburgh"/>
    <x v="0"/>
    <s v="SQWAD is an in-game fantasy sports platform that allows fans to manage players during the live game, not just before."/>
    <m/>
    <x v="5"/>
    <x v="2"/>
    <n v="1"/>
    <m/>
    <m/>
    <s v="2016-06-30"/>
    <s v="2016-06-30"/>
    <m/>
    <m/>
    <m/>
    <s v="https://www.crunchbase.com/organization/sqwad"/>
    <m/>
    <s v="https://www.facebook.com/sqwadfan"/>
    <s v="6fd34776-4e3d-841c-1f5a-2dff45a42624"/>
  </r>
  <r>
    <x v="4362"/>
    <s v="staffing360solutions.com"/>
    <s v="USA"/>
    <s v="NY"/>
    <s v="New York City"/>
    <s v="New York"/>
    <x v="1"/>
    <s v="Staffing 360 Solutions is an emerging public company"/>
    <s v="information technology|recruiting|staffing agency"/>
    <x v="1112"/>
    <x v="6"/>
    <n v="1"/>
    <n v="5300000"/>
    <s v="2011-01-01"/>
    <s v="2016-06-30"/>
    <s v="2016-06-30"/>
    <m/>
    <s v="info@staffing360solutions.com"/>
    <n v="112126346462"/>
    <s v="https://www.crunchbase.com/organization/staffing-360-solutions"/>
    <s v="https://www.twitter.com/staffing360"/>
    <s v="https://www.facebook.com/staffing360solutions"/>
    <s v="b5a1d695-666f-019c-6db9-88200fc92e74"/>
  </r>
  <r>
    <x v="4363"/>
    <s v="stylematchshop.com"/>
    <s v="AUS"/>
    <m/>
    <s v="Melbourne"/>
    <s v="Melbourne"/>
    <x v="0"/>
    <s v="Stylematch is an interactive fashion destination, empowering users to engage, try-on and shop fashion using Augmented Reality technology."/>
    <s v="augmented reality|fashion|mobile apps|retail|retail technology"/>
    <x v="1113"/>
    <x v="1"/>
    <n v="2"/>
    <n v="168194.85645366201"/>
    <s v="2014-01-01"/>
    <s v="2014-06-15"/>
    <s v="2016-06-30"/>
    <m/>
    <s v="adam@stylematch.com.au"/>
    <m/>
    <s v="https://www.crunchbase.com/organization/stylematch"/>
    <s v="https://www.twitter.com/stylematchapp"/>
    <s v="https://www.facebook.com/stylematch.shop"/>
    <s v="76284c6b-a4f4-bae3-f442-11a22023700d"/>
  </r>
  <r>
    <x v="4364"/>
    <s v="sunbiopharma.com"/>
    <s v="USA"/>
    <s v="FL"/>
    <s v="Jacksonville"/>
    <s v="Ponte Vedra Beach"/>
    <x v="0"/>
    <s v="Sun BioPharma develops small molecule pharmaceuticals for the oncology and acute care markets."/>
    <s v="biotechnology|health care|pharmaceutical"/>
    <x v="44"/>
    <x v="0"/>
    <n v="5"/>
    <n v="8450898"/>
    <s v="2011-01-01"/>
    <s v="2012-02-25"/>
    <s v="2016-06-30"/>
    <m/>
    <s v="BD@SunBioPharma.com"/>
    <s v="(952)479-1196"/>
    <s v="https://www.crunchbase.com/organization/sun-biopharma"/>
    <m/>
    <m/>
    <s v="0980f8c2-b5e7-219a-7dfe-d8b3499a6d35"/>
  </r>
  <r>
    <x v="4365"/>
    <s v="suntelematics.com"/>
    <s v="IND"/>
    <m/>
    <s v="Bangalore"/>
    <s v="Bangalore"/>
    <x v="0"/>
    <s v="The company provides mobile app based moving asset intelligence"/>
    <s v="apps|business intelligence|mobile"/>
    <x v="502"/>
    <x v="0"/>
    <n v="2"/>
    <n v="451057.88861907303"/>
    <s v="2013-05-23"/>
    <s v="2016-03-30"/>
    <s v="2016-06-30"/>
    <m/>
    <s v="antony@suntelematics.com"/>
    <n v="8065690333"/>
    <s v="https://www.crunchbase.com/organization/sun-telematics-private-ltd"/>
    <s v="https://www.twitter.com/suntelematic"/>
    <s v="https://www.facebook.com/suntelematics"/>
    <s v="7d1b1d85-b6a7-02ed-4842-f5fc0a03eb40"/>
  </r>
  <r>
    <x v="4366"/>
    <s v="symbiocelltech.com"/>
    <s v="USA"/>
    <s v="UT"/>
    <s v="Salt Lake City"/>
    <s v="Salt Lake City"/>
    <x v="0"/>
    <s v="SymbioCellTech was organized as a Utah limited Liability company on April 20, 2006, and is based in Salt Lake City, Utah."/>
    <s v="biotechnology|medical|therapeutics"/>
    <x v="44"/>
    <x v="0"/>
    <n v="2"/>
    <n v="2112600"/>
    <s v="2006-01-01"/>
    <s v="2014-03-21"/>
    <s v="2016-06-30"/>
    <m/>
    <s v="susanmckeeversct@gmail.com"/>
    <n v="18015033899"/>
    <s v="https://www.crunchbase.com/organization/symbiocelltech"/>
    <m/>
    <m/>
    <s v="eeb6d2eb-82ff-8c4d-87e7-87c0e7991508"/>
  </r>
  <r>
    <x v="4367"/>
    <s v="tap2tag.me"/>
    <s v="GBR"/>
    <m/>
    <s v="Bristol"/>
    <s v="Bristol"/>
    <x v="0"/>
    <s v="Tap2Tag is seeking further investment for expansion plans into overseas markets."/>
    <m/>
    <x v="5"/>
    <x v="1"/>
    <n v="1"/>
    <n v="137886.58063303199"/>
    <s v="2012-01-01"/>
    <s v="2016-06-30"/>
    <s v="2016-06-30"/>
    <m/>
    <m/>
    <n v="8455578336"/>
    <s v="https://www.crunchbase.com/organization/tap2tag"/>
    <s v="https://www.twitter.com/tap2tag"/>
    <s v="https://www.facebook.com/tap2tag/"/>
    <s v="d36430b0-e494-f799-6f5a-6f7f893e2ba6"/>
  </r>
  <r>
    <x v="4368"/>
    <s v="teraporetech.com"/>
    <s v="USA"/>
    <s v="CA"/>
    <s v="SF Bay Area"/>
    <s v="South San Francisco"/>
    <x v="0"/>
    <s v="TeraPore Technologies is a Cornell University spinout that develops and manufactures high performance filters for protein separations."/>
    <s v="biofuel|manufacturing|nanotechnology"/>
    <x v="1114"/>
    <x v="1"/>
    <n v="1"/>
    <n v="1756028"/>
    <s v="2013-01-01"/>
    <s v="2016-06-30"/>
    <s v="2016-06-30"/>
    <m/>
    <m/>
    <s v="(415)347-3732"/>
    <s v="https://www.crunchbase.com/organization/terapore-technologies"/>
    <m/>
    <m/>
    <s v="6ba8dbdf-b1f6-34e4-439c-a5fe05d63095"/>
  </r>
  <r>
    <x v="4369"/>
    <s v="themecloud.io"/>
    <m/>
    <m/>
    <m/>
    <m/>
    <x v="0"/>
    <s v="All-In-One WordPress Hosting Platform."/>
    <s v="apps|internet|software"/>
    <x v="428"/>
    <x v="1"/>
    <n v="1"/>
    <n v="580000"/>
    <s v="2014-06-13"/>
    <s v="2016-06-30"/>
    <s v="2016-06-30"/>
    <m/>
    <s v="contact@themecloud.io."/>
    <s v="'+33 6 46 53 00 04"/>
    <s v="https://www.crunchbase.com/organization/themecloud-io"/>
    <s v="https://www.twitter.com/themecloudio"/>
    <s v="https://www.facebook.com/themecloud.io"/>
    <s v="02dc12ee-291e-9cbf-bd63-3f77448cbd85"/>
  </r>
  <r>
    <x v="4370"/>
    <s v="thoughtfulmedia.com"/>
    <s v="USA"/>
    <s v="CA"/>
    <s v="Los Angeles"/>
    <s v="Los Angeles"/>
    <x v="0"/>
    <s v="Thoughtful Media Group is a digital multi-channel network that operates on YouTube and other player-platforms."/>
    <s v="digital media|video|video streaming"/>
    <x v="21"/>
    <x v="3"/>
    <n v="2"/>
    <n v="22308237"/>
    <s v="2010-01-01"/>
    <s v="2015-05-20"/>
    <s v="2016-06-30"/>
    <m/>
    <s v="info@thoughtfulmedia.com"/>
    <s v="(818) 465-7500"/>
    <s v="https://www.crunchbase.com/organization/thoughtful-media"/>
    <s v="https://www.twitter.com/thoughtfulmedia"/>
    <s v="http://www.facebook.com/thoughtfulmediagroup"/>
    <s v="48e6323b-6c38-d8bd-caf3-9682d5765643"/>
  </r>
  <r>
    <x v="4371"/>
    <s v="trillium.xyz"/>
    <s v="JPN"/>
    <m/>
    <m/>
    <m/>
    <x v="0"/>
    <s v="Trillium is an Internet of Things cybersecurity venture focused on protecting mission"/>
    <s v="automotive|manufacturing|security"/>
    <x v="1115"/>
    <x v="2"/>
    <n v="1"/>
    <m/>
    <s v="2014-01-01"/>
    <s v="2016-06-30"/>
    <s v="2016-06-30"/>
    <m/>
    <s v="web_information@trillium.co.jp"/>
    <n v="81368094933"/>
    <s v="https://www.crunchbase.com/organization/trillium-2"/>
    <m/>
    <m/>
    <s v="8ca00c0c-41c1-2c33-f3db-845b63294b6b"/>
  </r>
  <r>
    <x v="4372"/>
    <s v="tulipop.com"/>
    <s v="ISL"/>
    <m/>
    <m/>
    <m/>
    <x v="0"/>
    <s v="The enchanting world of Tulipop is an original, beautiful and magical children's range unlike any other"/>
    <s v="graphic design|marketplace|retail"/>
    <x v="14"/>
    <x v="0"/>
    <n v="1"/>
    <n v="2000000"/>
    <s v="2010-01-01"/>
    <s v="2016-06-30"/>
    <s v="2016-06-30"/>
    <m/>
    <s v="tulipop@tulipop.com"/>
    <s v="(354)519-6999"/>
    <s v="https://www.crunchbase.com/organization/tulipop"/>
    <s v="https://www.twitter.com/tulipopworld"/>
    <s v="https://www.facebook.com/tulipop/info/?entry_point=page_nav_about_item&amp;tab=page_info"/>
    <s v="734d5083-455f-9878-041e-38da93ca2e84"/>
  </r>
  <r>
    <x v="4373"/>
    <s v="uprosa.com"/>
    <s v="GBR"/>
    <m/>
    <s v="London"/>
    <s v="Oxford"/>
    <x v="0"/>
    <s v="UPROSA is a consumer goods and image licensing business enabling the commercialisation of visual scientific content."/>
    <s v="e-commerce"/>
    <x v="63"/>
    <x v="2"/>
    <n v="1"/>
    <n v="33571.917762230201"/>
    <s v="2014-10-30"/>
    <s v="2016-06-30"/>
    <s v="2016-06-30"/>
    <m/>
    <m/>
    <m/>
    <s v="https://www.crunchbase.com/organization/uprosa"/>
    <m/>
    <s v="https://www.facebook.com/theuprosashop"/>
    <s v="c9fa42c7-6263-ec14-28cc-bc7733273e33"/>
  </r>
  <r>
    <x v="4374"/>
    <s v="ushealthvest.com"/>
    <s v="USA"/>
    <s v="SC"/>
    <s v="SC - Other"/>
    <s v="Texas"/>
    <x v="0"/>
    <s v="US HealthVest is a behavioral healthcare firm that helps the development of psychiatric hospitals."/>
    <s v="biotechnology|health care|hospital"/>
    <x v="44"/>
    <x v="1"/>
    <n v="2"/>
    <n v="86000000"/>
    <m/>
    <s v="2013-03-04"/>
    <s v="2016-06-30"/>
    <m/>
    <m/>
    <s v="'908-397-7045"/>
    <s v="https://www.crunchbase.com/organization/us-healthvest"/>
    <m/>
    <m/>
    <s v="dfafb589-a2ec-9462-08ac-de4c9e822186"/>
  </r>
  <r>
    <x v="4375"/>
    <s v="utranslated.com"/>
    <s v="USA"/>
    <s v="PA"/>
    <s v="Pittsburgh"/>
    <s v="Pittsburgh"/>
    <x v="0"/>
    <s v="uTranslated supplants the traditional model of translation by allowing customers to find their own trusted, high-quality translator."/>
    <m/>
    <x v="5"/>
    <x v="2"/>
    <n v="1"/>
    <m/>
    <m/>
    <s v="2016-06-30"/>
    <s v="2016-06-30"/>
    <m/>
    <m/>
    <m/>
    <s v="https://www.crunchbase.com/organization/utranslated"/>
    <m/>
    <s v="https://www.facebook.com/utranslated"/>
    <s v="dae706ad-8e57-5d58-17cd-73efc1f7fd7a"/>
  </r>
  <r>
    <x v="4376"/>
    <s v="videoly.co"/>
    <s v="FIN"/>
    <m/>
    <s v="Helsinki"/>
    <s v="Espoo"/>
    <x v="0"/>
    <s v="Video search technology for e-commerce"/>
    <s v="e-commerce|internet|search engine|video"/>
    <x v="1116"/>
    <x v="1"/>
    <n v="1"/>
    <n v="347012.42260126298"/>
    <s v="2013-10-15"/>
    <s v="2016-06-30"/>
    <s v="2016-06-30"/>
    <m/>
    <s v="magic@videoly.co"/>
    <n v="358453429082"/>
    <s v="https://www.crunchbase.com/organization/videoly"/>
    <s v="https://www.twitter.com/videoly_co"/>
    <s v="http://www.facebook.com/videolyapp"/>
    <s v="b813373f-93f5-97ad-3ded-5c29ea8161bc"/>
  </r>
  <r>
    <x v="4377"/>
    <s v="watgrid.com"/>
    <s v="PRT"/>
    <m/>
    <s v="Porto"/>
    <s v="Aveiro"/>
    <x v="0"/>
    <s v="Watgrid is a high tech Start-up company providing innovative products for liquid quality and quantity assessment."/>
    <m/>
    <x v="5"/>
    <x v="0"/>
    <n v="1"/>
    <n v="138654.203810587"/>
    <s v="2014-01-01"/>
    <s v="2016-06-30"/>
    <s v="2016-06-30"/>
    <m/>
    <s v="info@watgrid.com"/>
    <n v="351234247192"/>
    <s v="https://www.crunchbase.com/organization/watgrid"/>
    <s v="https://www.twitter.com/winegrid"/>
    <s v="https://www.facebook.com/watgrid/"/>
    <s v="409d5bc5-b161-c9b4-7e37-589ce95e2cf6"/>
  </r>
  <r>
    <x v="4378"/>
    <s v="witlingo.com"/>
    <s v="USA"/>
    <s v="VA"/>
    <s v="Washington, D.C."/>
    <s v="Mclean"/>
    <x v="0"/>
    <s v="Witlingo provides SaaS tools for designing, building, and hosting highly usable voice experiences, such as ones deployed on the Amazon Echo."/>
    <s v="home automation|natural language processing|saas|speech recognition"/>
    <x v="1117"/>
    <x v="0"/>
    <n v="1"/>
    <n v="50000"/>
    <s v="2015-12-26"/>
    <s v="2016-06-30"/>
    <s v="2016-06-30"/>
    <m/>
    <s v="info@witlingo.com"/>
    <s v="(202)615-6128"/>
    <s v="https://www.crunchbase.com/organization/witlingo"/>
    <s v="https://www.twitter.com/witlingo"/>
    <s v="http://www.facebook.com/witlingo"/>
    <s v="02323ba1-df10-bef4-2285-651229296222"/>
  </r>
  <r>
    <x v="4379"/>
    <s v="workit-software.com"/>
    <s v="FRA"/>
    <m/>
    <s v="Paris"/>
    <s v="Boulogne-billancourt"/>
    <x v="0"/>
    <s v="WorkIT provides leading competitive monitoring intelligence solutions for manufacturers and retailers."/>
    <s v="big data|e-commerce|software"/>
    <x v="689"/>
    <x v="0"/>
    <n v="1"/>
    <n v="3697741.2305837902"/>
    <s v="2006-01-01"/>
    <s v="2016-06-30"/>
    <s v="2016-06-30"/>
    <m/>
    <s v="contact@workit-software.com"/>
    <n v="33141031478"/>
    <s v="https://www.crunchbase.com/organization/workit-software"/>
    <s v="https://www.twitter.com/workitsoftware"/>
    <s v="http://www.facebook.com/workitsoftware"/>
    <s v="97a56830-1173-6344-da91-893180e2eb55"/>
  </r>
  <r>
    <x v="4380"/>
    <s v="woven.com"/>
    <s v="USA"/>
    <s v="CA"/>
    <s v="Los Angeles"/>
    <s v="Culver City"/>
    <x v="0"/>
    <s v="Woven Digital is a millennial focused digital media company, producing and distributing relevant pop-culture content to nearly 50M users."/>
    <s v="advertising|content|digital media|journalism"/>
    <x v="844"/>
    <x v="3"/>
    <n v="4"/>
    <n v="43300000"/>
    <s v="2010-01-01"/>
    <s v="2011-01-01"/>
    <s v="2016-06-30"/>
    <m/>
    <s v="GeneralInquiries@woven.com"/>
    <n v="13102669356"/>
    <s v="https://www.crunchbase.com/organization/woven-digital"/>
    <s v="https://www.twitter.com/wovendigital"/>
    <s v="http://www.facebook.com/wovendigital"/>
    <s v="0ecdea06-9099-1a0a-44b4-8de6342f2306"/>
  </r>
  <r>
    <x v="4381"/>
    <s v="xappmedia.com"/>
    <s v="USA"/>
    <s v="DC"/>
    <s v="Washington, D.C."/>
    <s v="Washington"/>
    <x v="0"/>
    <s v="Connecting Consumers to Brands through Voice"/>
    <s v="audio|consumer|mobile advertising"/>
    <x v="1118"/>
    <x v="0"/>
    <n v="4"/>
    <n v="11259000"/>
    <s v="2012-01-01"/>
    <s v="2014-04-23"/>
    <s v="2016-06-30"/>
    <m/>
    <s v="info@xappmedia.com"/>
    <s v="(120) 288-8669"/>
    <s v="https://www.crunchbase.com/organization/xappmedia"/>
    <s v="https://www.twitter.com/xappmedia"/>
    <s v="http://www.facebook.com/xappmedia"/>
    <s v="1288f1ab-d03f-6560-3a73-0977587ccfae"/>
  </r>
  <r>
    <x v="4382"/>
    <s v="abiquo.com"/>
    <s v="USA"/>
    <s v="CA"/>
    <s v="SF Bay Area"/>
    <s v="Redwood City"/>
    <x v="0"/>
    <s v="Abiquo Group develops hybrid cloud management software for customers to build and monetize cloud-based services."/>
    <s v="cloud computing|cloud infrastructure|cloud management|open source|software|virtualization|web hosting"/>
    <x v="651"/>
    <x v="0"/>
    <n v="10"/>
    <n v="25328770"/>
    <s v="2006-01-01"/>
    <s v="2008-01-01"/>
    <s v="2016-06-29"/>
    <m/>
    <s v="uk@abiquo.com"/>
    <s v="(203) 151-0900"/>
    <s v="https://www.crunchbase.com/organization/abiquo-group"/>
    <s v="https://www.twitter.com/abiquo"/>
    <m/>
    <s v="affc2f00-02a4-e76c-9056-407280840343"/>
  </r>
  <r>
    <x v="4383"/>
    <s v="alldefdigital.com"/>
    <s v="USA"/>
    <s v="CA"/>
    <s v="Los Angeles"/>
    <s v="Los Angeles"/>
    <x v="0"/>
    <s v="ALL DEF DIGITAL is a premium, multi-platform digital media company and entertainment hub"/>
    <s v="digital entertainment|digital media|media and entertainment"/>
    <x v="631"/>
    <x v="1"/>
    <n v="2"/>
    <n v="15000000"/>
    <s v="2013-01-01"/>
    <s v="2014-08-06"/>
    <s v="2016-06-29"/>
    <m/>
    <m/>
    <m/>
    <s v="https://www.crunchbase.com/organization/all-def-digital"/>
    <s v="https://www.twitter.com/alldefdigital?ref_src=twsrc%5egoogle%7ctwcamp%5eserp%7ctwgr%5eauthor"/>
    <s v="https://www.facebook.com/alldefdigital/"/>
    <s v="938da32f-425f-6371-8adb-48cb6f63892e"/>
  </r>
  <r>
    <x v="4384"/>
    <s v="alltrafficsolutions.com"/>
    <s v="USA"/>
    <s v="PA"/>
    <s v="State College"/>
    <s v="State College"/>
    <x v="0"/>
    <s v="At All Traffic Solutions, their job is to make your job easier. They engineer web-based traffic calming signs – including radar speed"/>
    <s v="information technology|manufacturing|public safety"/>
    <x v="1119"/>
    <x v="0"/>
    <n v="1"/>
    <n v="8000000"/>
    <s v="2003-01-01"/>
    <s v="2016-06-29"/>
    <s v="2016-06-29"/>
    <m/>
    <s v="sales@alltrafficsolutions.com"/>
    <s v="(866)366-6602"/>
    <s v="https://www.crunchbase.com/organization/all-traffic-solutions"/>
    <m/>
    <s v="http://www.facebook.com/pages/all-traffic-solutions/223843146854"/>
    <s v="9c551125-dd34-4a2b-bc34-1d69cdcf8a22"/>
  </r>
  <r>
    <x v="4385"/>
    <s v="amodo.eu"/>
    <s v="HRV"/>
    <m/>
    <s v="Zagreb"/>
    <s v="Zagreb"/>
    <x v="0"/>
    <s v="Enabling future Insurance portfolios with Internet of Things technology"/>
    <s v="analytics|big data|insurance"/>
    <x v="348"/>
    <x v="0"/>
    <n v="2"/>
    <n v="536000"/>
    <s v="2013-05-01"/>
    <s v="2015-11-01"/>
    <s v="2016-06-29"/>
    <m/>
    <s v="contact@amodo.eu"/>
    <s v="(415)335-2256"/>
    <s v="https://www.crunchbase.com/organization/amodo"/>
    <m/>
    <s v="https://www.facebook.com/amodo.m2m/"/>
    <s v="0e50eb84-d434-85cf-1a37-60e6b68092a8"/>
  </r>
  <r>
    <x v="4386"/>
    <s v="antriabio.com"/>
    <s v="USA"/>
    <s v="CO"/>
    <s v="Denver"/>
    <s v="Denver"/>
    <x v="1"/>
    <s v="AntriaBio develops novel therapeutic products for the diabetes market."/>
    <s v="biotechnology|diabetes|therapeutics"/>
    <x v="44"/>
    <x v="1"/>
    <n v="8"/>
    <n v="36714068"/>
    <s v="2010-01-01"/>
    <s v="2012-08-16"/>
    <s v="2016-06-29"/>
    <m/>
    <s v="info@antriabio.com"/>
    <s v="(303) 222-2128"/>
    <s v="https://www.crunchbase.com/organization/antriabio"/>
    <s v="https://www.twitter.com/antriabio"/>
    <s v="http://www.facebook.com/antriabio"/>
    <s v="1b397b1b-f110-f506-e948-5b0d08716438"/>
  </r>
  <r>
    <x v="4387"/>
    <s v="appsay.com"/>
    <s v="IND"/>
    <m/>
    <s v="New Delhi"/>
    <s v="New Delhi"/>
    <x v="0"/>
    <s v="AppSay is a business communication platform"/>
    <m/>
    <x v="5"/>
    <x v="2"/>
    <n v="1"/>
    <n v="150000"/>
    <m/>
    <s v="2016-06-29"/>
    <s v="2016-06-29"/>
    <m/>
    <m/>
    <m/>
    <s v="https://www.crunchbase.com/organization/appsay"/>
    <s v="https://www.twitter.com/appsay"/>
    <m/>
    <s v="767a5069-608e-0f3d-1506-e2b43d045ee0"/>
  </r>
  <r>
    <x v="4388"/>
    <s v="axxerion.com"/>
    <s v="NLD"/>
    <m/>
    <s v="NLD - Other"/>
    <s v="Heteren"/>
    <x v="2"/>
    <s v="Axxerion provides SaaS solutions for facility management, real estate and general business automation software."/>
    <s v="information technology|real estate|saas"/>
    <x v="535"/>
    <x v="0"/>
    <n v="1"/>
    <m/>
    <s v="2003-01-01"/>
    <s v="2016-06-29"/>
    <s v="2016-06-29"/>
    <m/>
    <s v="info@axxerion.com"/>
    <m/>
    <s v="https://www.crunchbase.com/organization/axxerion"/>
    <m/>
    <m/>
    <s v="3f8962d1-3b3b-24fb-6eae-a6e8727044ff"/>
  </r>
  <r>
    <x v="4389"/>
    <s v="bandwidthx.com"/>
    <s v="USA"/>
    <s v="CA"/>
    <s v="San Diego"/>
    <s v="Carlsbad"/>
    <x v="0"/>
    <s v="BandwidthX provides a market where both Mobile Operators and Internet Service Providers can define their value for capacity in real time"/>
    <s v="isp|mobile|wireless"/>
    <x v="261"/>
    <x v="0"/>
    <n v="2"/>
    <m/>
    <s v="2011-01-01"/>
    <s v="2016-02-19"/>
    <s v="2016-06-29"/>
    <m/>
    <s v="info@bandwidthx.com"/>
    <s v="(760)203-4955"/>
    <s v="https://www.crunchbase.com/organization/bandwidthx"/>
    <s v="https://www.twitter.com/bandwidthx"/>
    <m/>
    <s v="da251873-bdeb-ec82-f0e7-d7f2f61c0d9c"/>
  </r>
  <r>
    <x v="4390"/>
    <s v="biryaniblues.com"/>
    <s v="IND"/>
    <m/>
    <s v="New Delhi"/>
    <s v="Gurgaon"/>
    <x v="0"/>
    <s v="Hyderabadi Cuisine Restaurant / Takeaway / Home Delivery"/>
    <s v="food and beverage|food delivery|restaurants"/>
    <x v="126"/>
    <x v="6"/>
    <n v="2"/>
    <m/>
    <s v="2013-01-01"/>
    <s v="2015-08-26"/>
    <s v="2016-06-29"/>
    <m/>
    <s v="aparnaandrews@yahoo.co.in"/>
    <s v="(801) 080-1000"/>
    <s v="https://www.crunchbase.com/organization/biryani-blues"/>
    <s v="https://www.twitter.com/biryaniblues"/>
    <s v="https://www.facebook.com/biryaniblues/info?tab=page_info"/>
    <s v="a17a7d0e-9544-b88e-8640-43468d201145"/>
  </r>
  <r>
    <x v="4391"/>
    <s v="bluewhalemedia.co.uk"/>
    <s v="GBR"/>
    <m/>
    <s v="Warrington"/>
    <s v="Warrington"/>
    <x v="0"/>
    <s v="Blue Whale Media is an online business media start-up"/>
    <s v="media and entertainment|professional services|web design"/>
    <x v="1120"/>
    <x v="1"/>
    <n v="2"/>
    <n v="22517723"/>
    <s v="2012-01-01"/>
    <s v="2015-07-10"/>
    <s v="2016-06-29"/>
    <m/>
    <s v="hello@bluewhalemedia.co.uk"/>
    <s v="1(925)552-050"/>
    <s v="https://www.crunchbase.com/organization/blue-whale-media"/>
    <s v="https://www.twitter.com/bluewhalemedial"/>
    <s v="https://www.facebook.com/bluewhalemedia.co.uk"/>
    <s v="edfa1cf5-75d4-22f8-223f-6a86c1a081d3"/>
  </r>
  <r>
    <x v="4392"/>
    <s v="breezy.hr"/>
    <s v="USA"/>
    <s v="FL"/>
    <s v="Jacksonville"/>
    <s v="Jacksonville"/>
    <x v="0"/>
    <s v="Recruiting software for small teams doing big things"/>
    <s v="human resources|recruiting|small and medium businesses"/>
    <x v="407"/>
    <x v="1"/>
    <n v="2"/>
    <n v="1916567"/>
    <s v="2014-08-01"/>
    <s v="2015-01-28"/>
    <s v="2016-06-29"/>
    <m/>
    <s v="darren@breezyhr.com"/>
    <s v="(904) 395-5504"/>
    <s v="https://www.crunchbase.com/organization/nimble-hr"/>
    <s v="https://www.twitter.com/breezy_hr"/>
    <s v="http://www.facebook.com/getbreezy"/>
    <s v="4fa830f6-cbf7-1d8a-0cf9-f44a0c3a7620"/>
  </r>
  <r>
    <x v="4393"/>
    <s v="bulletbio.com"/>
    <s v="USA"/>
    <s v="CA"/>
    <s v="SF Bay Area"/>
    <s v="Menlo Park"/>
    <x v="0"/>
    <s v="Bullet Biotechnology is biotech company developing products that improve a patient's immune system to fight diseases."/>
    <s v="biotechnology|medical|medical device"/>
    <x v="44"/>
    <x v="1"/>
    <n v="3"/>
    <n v="2179027"/>
    <s v="2011-01-01"/>
    <s v="2013-07-09"/>
    <s v="2016-06-29"/>
    <m/>
    <s v="info@bulletbio.com"/>
    <s v="'650-269-7102"/>
    <s v="https://www.crunchbase.com/organization/bullet-biotechnology"/>
    <s v="https://www.twitter.com/wpquinn"/>
    <m/>
    <s v="a40f829a-4c21-927f-0af5-3b1c36e33dfe"/>
  </r>
  <r>
    <x v="4394"/>
    <s v="cakecodes.com"/>
    <s v="USA"/>
    <s v="WA"/>
    <s v="Seattle"/>
    <s v="Seattle"/>
    <x v="0"/>
    <s v="Driving engagement with advertisers by rewarding users with free Bitcoin and other cryptocurrency."/>
    <m/>
    <x v="5"/>
    <x v="1"/>
    <n v="1"/>
    <n v="35000"/>
    <s v="2014-01-01"/>
    <s v="2016-06-29"/>
    <s v="2016-06-29"/>
    <m/>
    <s v="support@cakecodes.com"/>
    <m/>
    <s v="https://www.crunchbase.com/organization/cakecodes"/>
    <s v="https://www.twitter.com/cakecodes"/>
    <s v="https://www.facebook.com/cakecodesofficial"/>
    <s v="3a459933-813b-75da-f4dc-119c63ab9361"/>
  </r>
  <r>
    <x v="4395"/>
    <s v="campusdiaries.com"/>
    <s v="IND"/>
    <m/>
    <s v="Bangalore"/>
    <s v="Bangalore"/>
    <x v="0"/>
    <s v="Building creative ecosystems across the youth community and giving them a platform to express."/>
    <s v="crowdsourcing|education"/>
    <x v="38"/>
    <x v="2"/>
    <n v="2"/>
    <n v="395000"/>
    <s v="2012-01-24"/>
    <s v="2014-03-14"/>
    <s v="2016-06-29"/>
    <m/>
    <m/>
    <m/>
    <s v="https://www.crunchbase.com/organization/campus-diaries"/>
    <s v="https://www.twitter.com/campus_diaries"/>
    <s v="http://www.facebook.com/campusdiaries"/>
    <s v="994135aa-2170-6073-401d-3897d84c85cf"/>
  </r>
  <r>
    <x v="4396"/>
    <s v="care.com"/>
    <s v="USA"/>
    <s v="MA"/>
    <s v="Boston"/>
    <s v="Waltham"/>
    <x v="1"/>
    <s v="Care.com is an online web portal for finding suitable caregiver services for child care, senior care, housekeeping, pet care, and more."/>
    <s v="curated web|customer service|tutoring"/>
    <x v="677"/>
    <x v="2"/>
    <n v="7"/>
    <n v="157150000"/>
    <s v="2006-10-01"/>
    <s v="2006-11-01"/>
    <s v="2016-06-29"/>
    <m/>
    <s v="membercare@care.com"/>
    <m/>
    <s v="https://www.crunchbase.com/organization/care-com"/>
    <s v="https://www.twitter.com/caredotcom"/>
    <s v="http://www.facebook.com/caredotcom"/>
    <s v="0523073c-9f57-8f41-905d-9d971a21a6bd"/>
  </r>
  <r>
    <x v="4397"/>
    <s v="getconvey.com"/>
    <s v="USA"/>
    <s v="TX"/>
    <s v="Austin"/>
    <s v="Austin"/>
    <x v="0"/>
    <s v="We leverage unique intelligence to transform customer delivery into a competitive advantage for the world’s largest retailers."/>
    <s v="e-commerce|logistics|saas|transportation"/>
    <x v="193"/>
    <x v="1"/>
    <n v="2"/>
    <n v="7300000"/>
    <s v="2013-08-15"/>
    <s v="2015-01-05"/>
    <s v="2016-06-29"/>
    <m/>
    <s v="info@getconvey.com"/>
    <s v="(602) 690-4942"/>
    <s v="https://www.crunchbase.com/organization/convey"/>
    <s v="https://www.twitter.com/get_convey"/>
    <s v="http://www.facebook.com/conveyinc"/>
    <s v="b0b211a7-1ccd-bce6-146a-4dbaf53d4f6e"/>
  </r>
  <r>
    <x v="4398"/>
    <s v="cyteir.com"/>
    <s v="USA"/>
    <s v="MA"/>
    <s v="Boston"/>
    <s v="Cambridge"/>
    <x v="0"/>
    <s v="Cambridge-based biopharmaceutical company"/>
    <s v="biopharma|biotechnology|pharmaceutical"/>
    <x v="44"/>
    <x v="1"/>
    <n v="2"/>
    <n v="7500000"/>
    <s v="2012-01-01"/>
    <s v="2015-11-05"/>
    <s v="2016-06-29"/>
    <m/>
    <m/>
    <s v="'312-953-3651"/>
    <s v="https://www.crunchbase.com/organization/cyteir-therapeutics"/>
    <s v="https://www.twitter.com/cyteir_tx"/>
    <s v="https://www.facebook.com/cyteirtherapeutics"/>
    <s v="6406996c-dd04-0c74-4561-767fdf5abdae"/>
  </r>
  <r>
    <x v="4399"/>
    <s v="dv01.co"/>
    <s v="USA"/>
    <s v="NY"/>
    <s v="New York City"/>
    <s v="New York"/>
    <x v="0"/>
    <s v="dv01 brings transparency to lending markets, starting with marketplaces."/>
    <s v="lending|marketplace|micro lending|risk management"/>
    <x v="415"/>
    <x v="0"/>
    <n v="2"/>
    <n v="10000000"/>
    <s v="2014-01-01"/>
    <s v="2016-03-14"/>
    <s v="2016-06-29"/>
    <m/>
    <m/>
    <s v="(646)854-5258"/>
    <s v="https://www.crunchbase.com/organization/dv01"/>
    <s v="https://www.twitter.com/dv01inc"/>
    <m/>
    <s v="f3c2b687-9385-9814-ead3-1f355629906a"/>
  </r>
  <r>
    <x v="4400"/>
    <s v="ewellnesspt.com"/>
    <s v="USA"/>
    <s v="CA"/>
    <s v="Los Angeles"/>
    <s v="Culver City"/>
    <x v="0"/>
    <s v="We are first to market with our telemedicine based distance monitored physical therapy exercise (“DMpt”) program."/>
    <s v="medical|personal health|wellness"/>
    <x v="3"/>
    <x v="1"/>
    <n v="3"/>
    <n v="505500"/>
    <s v="2013-05-20"/>
    <s v="2014-04-05"/>
    <s v="2016-06-29"/>
    <m/>
    <m/>
    <s v="'310-915-9700"/>
    <s v="https://www.crunchbase.com/organization/ewellness-corporation"/>
    <m/>
    <m/>
    <s v="c4f57bc8-62a2-ecb0-6576-8ce12c82ccbe"/>
  </r>
  <r>
    <x v="4401"/>
    <s v="fasttravelgames.com"/>
    <s v="SWE"/>
    <m/>
    <s v="Stockholm"/>
    <s v="Stockholm"/>
    <x v="0"/>
    <s v="Fast Travel Games is a new game development studio located in Stockholm"/>
    <s v="digital entertainment|gamification|gaming"/>
    <x v="472"/>
    <x v="1"/>
    <n v="1"/>
    <m/>
    <s v="2016-01-01"/>
    <s v="2016-06-29"/>
    <s v="2016-06-29"/>
    <m/>
    <s v="info@fasttravelgames.com"/>
    <m/>
    <s v="https://www.crunchbase.com/organization/fast-travel-games"/>
    <s v="https://www.twitter.com/fasttravelgames"/>
    <s v="https://www.facebook.com/fasttravelgames/"/>
    <s v="45f8c9fe-e36b-9060-266d-98adf7c6da01"/>
  </r>
  <r>
    <x v="4402"/>
    <s v="forusall.com"/>
    <s v="USA"/>
    <s v="CA"/>
    <s v="SF Bay Area"/>
    <s v="San Francisco"/>
    <x v="0"/>
    <s v="Fix retirement in America, one small company at a time."/>
    <s v="financial services|retirement|small and medium businesses"/>
    <x v="24"/>
    <x v="0"/>
    <n v="2"/>
    <n v="12840000"/>
    <s v="2014-01-01"/>
    <s v="2014-12-14"/>
    <s v="2016-06-29"/>
    <m/>
    <s v="david@forusall.com"/>
    <s v="'510.469.1040"/>
    <s v="https://www.crunchbase.com/organization/forus"/>
    <s v="https://www.twitter.com/forusall401k"/>
    <s v="https://www.facebook.com/forusinc"/>
    <s v="3dfa9de3-d7db-6f24-2f5f-b7da6d666536"/>
  </r>
  <r>
    <x v="4403"/>
    <m/>
    <s v="USA"/>
    <s v="OH"/>
    <s v="Dayton"/>
    <s v="Dayton"/>
    <x v="0"/>
    <s v="Global Graphene Group"/>
    <s v="assistive technology"/>
    <x v="3"/>
    <x v="2"/>
    <n v="1"/>
    <n v="10000000"/>
    <m/>
    <s v="2016-06-29"/>
    <s v="2016-06-29"/>
    <m/>
    <m/>
    <s v="(937)331-9884"/>
    <s v="https://www.crunchbase.com/organization/global-graphene-group"/>
    <m/>
    <m/>
    <s v="c6274cb5-de53-de40-cef2-dda5d9e547a6"/>
  </r>
  <r>
    <x v="4404"/>
    <s v="hemogenyx.com"/>
    <s v="USA"/>
    <s v="NY"/>
    <s v="Buffalo"/>
    <s v="Buffalo"/>
    <x v="0"/>
    <s v="New treatment for blood diseases, such as leukemia and lymphoma."/>
    <s v="biotechnology|health care|pharmaceutical"/>
    <x v="44"/>
    <x v="1"/>
    <n v="2"/>
    <n v="1250000"/>
    <m/>
    <s v="2014-12-12"/>
    <s v="2016-06-29"/>
    <m/>
    <s v="hemogenyx@hemogenyx.com"/>
    <s v="'+1 (347) 735-8380"/>
    <s v="https://www.crunchbase.com/organization/hemogenyx"/>
    <s v="https://www.twitter.com/hemogenyx"/>
    <s v="http://www.facebook.com/hemogenyx"/>
    <s v="d4387125-e8f9-f4ff-4623-53dc9f504161"/>
  </r>
  <r>
    <x v="4405"/>
    <s v="homeday.de"/>
    <s v="DEU"/>
    <m/>
    <s v="Cologne"/>
    <s v="Köln"/>
    <x v="0"/>
    <s v="Homeday is an online resource for finding a new home and getting in touch with a local realtor."/>
    <s v="commercial real estate|real estate|real estate investment"/>
    <x v="301"/>
    <x v="0"/>
    <n v="1"/>
    <m/>
    <s v="2014-01-01"/>
    <s v="2016-06-29"/>
    <s v="2016-06-29"/>
    <m/>
    <s v="info@homeday.de"/>
    <n v="49080040400466"/>
    <s v="https://www.crunchbase.com/organization/homeday-2"/>
    <s v="https://www.twitter.com/homeday_de"/>
    <s v="https://www.facebook.com/homeday"/>
    <s v="5cc5c92b-c350-8736-35cb-de153702856c"/>
  </r>
  <r>
    <x v="4406"/>
    <s v="insurity.com"/>
    <s v="USA"/>
    <s v="CT"/>
    <s v="Hartford"/>
    <s v="Hartford"/>
    <x v="2"/>
    <s v="Insurity provides insurance companies with policy administration, claims, billing, and analytics software."/>
    <s v="analytics|finance|insurance"/>
    <x v="348"/>
    <x v="7"/>
    <n v="2"/>
    <n v="49750000"/>
    <s v="1985-01-01"/>
    <s v="2011-12-16"/>
    <s v="2016-06-29"/>
    <m/>
    <s v="marketing@insurity.com"/>
    <s v="'866-476-2606"/>
    <s v="https://www.crunchbase.com/organization/insurity"/>
    <s v="https://www.twitter.com/insurity"/>
    <s v="http://www.facebook.com/pages/insurity/204466626310376"/>
    <s v="877578b1-d892-55fd-86bf-7bfbae359ff3"/>
  </r>
  <r>
    <x v="4407"/>
    <s v="iroko.com"/>
    <s v="USA"/>
    <s v="PA"/>
    <s v="Philadelphia"/>
    <s v="Philadelphia"/>
    <x v="0"/>
    <s v="Iroko Pharmaceuticals is a global specialty pharmaceutical company dedicated to advancing the science of analgesia."/>
    <s v="biotechnology|life science|pharmaceutical"/>
    <x v="44"/>
    <x v="6"/>
    <n v="2"/>
    <n v="215000000"/>
    <s v="2007-01-01"/>
    <s v="2013-11-21"/>
    <s v="2016-06-29"/>
    <m/>
    <s v="info@iroko.com"/>
    <n v="2675463004"/>
    <s v="https://www.crunchbase.com/organization/iroko-pharmaceuticals"/>
    <m/>
    <m/>
    <s v="39def725-c42f-f349-1af9-72c8501df6e1"/>
  </r>
  <r>
    <x v="4408"/>
    <s v="isoplexis.com"/>
    <s v="USA"/>
    <s v="CT"/>
    <s v="Hartford"/>
    <s v="New Haven"/>
    <x v="0"/>
    <s v="ISOPLEXIS is a Yale Startup supported by Yale Entrepreneurial Institute"/>
    <s v="biotechnology|medical device|therapeutics"/>
    <x v="44"/>
    <x v="0"/>
    <n v="5"/>
    <n v="9745000"/>
    <s v="2012-01-01"/>
    <s v="2014-06-05"/>
    <s v="2016-06-29"/>
    <m/>
    <m/>
    <n v="2034368958"/>
    <s v="https://www.crunchbase.com/organization/isoplexis"/>
    <m/>
    <s v="http://www.facebook.com/isoplexis/182102768627441"/>
    <s v="9fa9e41c-191d-88e1-ea29-3660064701ca"/>
  </r>
  <r>
    <x v="4409"/>
    <s v="januschoice.com"/>
    <m/>
    <m/>
    <m/>
    <m/>
    <x v="0"/>
    <s v="Janus Choice was founded by a group of people who experienced this problem themselves while taking care of family members."/>
    <m/>
    <x v="5"/>
    <x v="2"/>
    <n v="5"/>
    <n v="300000"/>
    <m/>
    <s v="2014-06-04"/>
    <s v="2016-06-29"/>
    <m/>
    <m/>
    <m/>
    <s v="https://www.crunchbase.com/organization/janus-choice"/>
    <s v="https://www.twitter.com/januschoice"/>
    <m/>
    <s v="d8d03792-9cef-101a-3c39-ad36f65a3d7c"/>
  </r>
  <r>
    <x v="4410"/>
    <s v="jornaya.com"/>
    <s v="USA"/>
    <s v="PA"/>
    <s v="Philadelphia"/>
    <s v="Ambler"/>
    <x v="0"/>
    <s v="Jornaya is the consumer journey insight platform that provides companies with the highest-resolution view of the consumer buying journey."/>
    <s v="analytics|consumer|enterprise software"/>
    <x v="123"/>
    <x v="6"/>
    <n v="4"/>
    <n v="19700000"/>
    <s v="2011-01-01"/>
    <s v="2012-07-23"/>
    <s v="2016-06-29"/>
    <m/>
    <s v="contact@leadid.com"/>
    <s v="'+1 (267) 460-7287"/>
    <s v="https://www.crunchbase.com/organization/leadid"/>
    <s v="https://www.twitter.com/leadid"/>
    <s v="http://www.facebook.com/universalleadid"/>
    <s v="8f0d51a6-6500-fcd9-8731-0ac8a9dbf6b4"/>
  </r>
  <r>
    <x v="4411"/>
    <s v="kargo.co.id"/>
    <s v="IDN"/>
    <m/>
    <s v="Jakarta"/>
    <s v="Jakarta"/>
    <x v="0"/>
    <s v="Kargo is a tech-logistic company positioning itself to become the market leader in balancing supply"/>
    <s v="logistics|supply chain management|transportation"/>
    <x v="114"/>
    <x v="1"/>
    <n v="1"/>
    <m/>
    <s v="2015-01-01"/>
    <s v="2016-06-29"/>
    <s v="2016-06-29"/>
    <m/>
    <s v="cs@kargo.co.id"/>
    <n v="6281284234480"/>
    <s v="https://www.crunchbase.com/organization/kargo-co-id"/>
    <s v="https://www.twitter.com/kargoindo"/>
    <s v="https://www.facebook.com/kargo-1657733507807668/"/>
    <s v="9f09ea6d-1e28-46b9-09f1-ca2758647323"/>
  </r>
  <r>
    <x v="4412"/>
    <s v="keen.io"/>
    <s v="USA"/>
    <s v="CA"/>
    <s v="SF Bay Area"/>
    <s v="San Francisco"/>
    <x v="0"/>
    <s v="Keen IO is a custom analytics back-end for developers. Build and embed analytics for your teams and your customers."/>
    <s v="analytics|big data|cloud computing|developer apis|software"/>
    <x v="43"/>
    <x v="0"/>
    <n v="6"/>
    <n v="29218000"/>
    <s v="2011-12-01"/>
    <s v="2012-01-01"/>
    <s v="2016-06-29"/>
    <m/>
    <s v="team@keen.io"/>
    <s v="'415-851-5336"/>
    <s v="https://www.crunchbase.com/organization/keen"/>
    <s v="https://www.twitter.com/keen_io"/>
    <s v="http://www.facebook.com/keen.io"/>
    <s v="eac4a68e-03ff-e3ac-8cfb-afba249d4f0f"/>
  </r>
  <r>
    <x v="4413"/>
    <s v="leaseaccelerator.com"/>
    <s v="USA"/>
    <s v="VA"/>
    <s v="Washington, D.C."/>
    <s v="Great Falls"/>
    <x v="0"/>
    <s v="LeaseAccelerator provides a suite of lease management and lease accounting software."/>
    <s v="accounting|finance|financial services"/>
    <x v="491"/>
    <x v="0"/>
    <n v="3"/>
    <n v="7107597"/>
    <s v="2009-03-01"/>
    <s v="2015-03-06"/>
    <s v="2016-06-29"/>
    <m/>
    <s v="sales@leaseaccelerator.com"/>
    <s v="1(866)446-0980"/>
    <s v="https://www.crunchbase.com/organization/leaseaccelerator"/>
    <m/>
    <m/>
    <s v="ed57a95d-4a13-1e3c-830e-97b25e1d940d"/>
  </r>
  <r>
    <x v="4414"/>
    <s v="liqid.de"/>
    <s v="DEU"/>
    <m/>
    <s v="Berlin"/>
    <s v="Berlin"/>
    <x v="0"/>
    <s v="A New Generation of Private Wealth Management: LIQID is Your Digital Family Office."/>
    <s v="finance|financial services|saas"/>
    <x v="24"/>
    <x v="0"/>
    <n v="2"/>
    <m/>
    <s v="2015-02-01"/>
    <s v="2015-08-27"/>
    <s v="2016-06-29"/>
    <m/>
    <s v="service@liqid.de"/>
    <m/>
    <s v="https://www.crunchbase.com/organization/liqid-investments"/>
    <s v="https://www.twitter.com/liqid"/>
    <s v="https://www.facebook.com/liqidtechnology"/>
    <s v="914b1831-e28a-8977-af1e-f70793c9286b"/>
  </r>
  <r>
    <x v="4415"/>
    <s v="merucabs.com"/>
    <s v="IND"/>
    <m/>
    <s v="Mumbai"/>
    <s v="Mumbai"/>
    <x v="0"/>
    <s v="Meru Cabs is a car rental agency that provides both budget and luxury cars."/>
    <s v="car sharing|public transportation|taxi service"/>
    <x v="114"/>
    <x v="8"/>
    <n v="2"/>
    <n v="75000000"/>
    <s v="2007-04-01"/>
    <s v="2015-03-16"/>
    <s v="2016-06-29"/>
    <m/>
    <s v="feedback@merucabs.com"/>
    <n v="44224422"/>
    <s v="https://www.crunchbase.com/organization/meru-cabs"/>
    <s v="https://www.twitter.com/merucabs"/>
    <s v="http://www.facebook.com/merucabs"/>
    <s v="577a169e-9f27-cf2f-c3bb-3fc8618b307a"/>
  </r>
  <r>
    <x v="4416"/>
    <s v="meshify.com"/>
    <s v="USA"/>
    <s v="TX"/>
    <s v="Houston"/>
    <s v="Houston"/>
    <x v="0"/>
    <s v="Meshify develops electronic device management software for cross-platform measurement, monitoring, and control."/>
    <s v="hardware|internet of things|mobile"/>
    <x v="261"/>
    <x v="0"/>
    <n v="3"/>
    <n v="1350000"/>
    <s v="2012-01-01"/>
    <s v="2013-02-21"/>
    <s v="2016-06-29"/>
    <m/>
    <s v="sales@meshify.com"/>
    <s v="'855-963-7443"/>
    <s v="https://www.crunchbase.com/organization/meshify"/>
    <s v="https://www.twitter.com/meshify"/>
    <s v="http://www.facebook.com/pages/meshify/142625845912938"/>
    <s v="9ddeee61-8b79-7b90-ab6f-5c54f86a7157"/>
  </r>
  <r>
    <x v="4417"/>
    <s v="monteris.com"/>
    <s v="USA"/>
    <s v="MN"/>
    <s v="Minneapolis"/>
    <s v="Plymouth"/>
    <x v="0"/>
    <s v="Monteris Medical is a medical device venture developing new technologies for the treatment of cancer."/>
    <s v="health care|medical|medical device"/>
    <x v="3"/>
    <x v="0"/>
    <n v="10"/>
    <n v="87468460"/>
    <s v="1999-01-01"/>
    <s v="2009-09-21"/>
    <s v="2016-06-29"/>
    <m/>
    <s v="info@monteris.com"/>
    <s v="(763) 253-4710"/>
    <s v="https://www.crunchbase.com/organization/monteris-medical"/>
    <m/>
    <s v="https://www.facebook.com/pages/monteris-medical/528581250626567?rf=992634474129133"/>
    <s v="a4c87483-21d1-f708-8ae8-70957d1d4c0a"/>
  </r>
  <r>
    <x v="4418"/>
    <s v="movile.com"/>
    <s v="BRA"/>
    <m/>
    <s v="Sao Paulo"/>
    <s v="São Paulo"/>
    <x v="0"/>
    <s v="Movile is a leading global mobile commerce platform."/>
    <s v="e-commerce|information services|information technology|mobile"/>
    <x v="1121"/>
    <x v="7"/>
    <n v="6"/>
    <n v="136000000"/>
    <s v="1998-01-01"/>
    <s v="2000-01-01"/>
    <s v="2016-06-29"/>
    <m/>
    <s v="fabiana.nogueira@movile.com"/>
    <s v="55 11 2163 0600"/>
    <s v="https://www.crunchbase.com/organization/movile-latin-america"/>
    <s v="https://www.twitter.com/movileus"/>
    <s v="http://www.facebook.com/movile"/>
    <s v="f47d8e07-b395-c4ae-2a1c-4ac25841c0fa"/>
  </r>
  <r>
    <x v="4419"/>
    <s v="neurovision.com"/>
    <s v="USA"/>
    <s v="CA"/>
    <s v="Sacramento"/>
    <s v="Sacramento"/>
    <x v="0"/>
    <s v="NeuroVision Imaging, a developer of digital imaging and diagnostic solutions for Alzheimer's disease"/>
    <s v="biotechnology|health diagnostics|neuroscience"/>
    <x v="44"/>
    <x v="1"/>
    <n v="1"/>
    <n v="10000000"/>
    <s v="2010-01-01"/>
    <s v="2016-06-29"/>
    <s v="2016-06-29"/>
    <m/>
    <m/>
    <n v="9167972340"/>
    <s v="https://www.crunchbase.com/organization/neurovision-imaging"/>
    <m/>
    <m/>
    <s v="5d10e68c-a2a3-ccb5-82e9-2c52732b6bd6"/>
  </r>
  <r>
    <x v="4420"/>
    <s v="nodiscorp.com"/>
    <s v="SGP"/>
    <m/>
    <s v="Singapore"/>
    <s v="Singapore"/>
    <x v="0"/>
    <s v="Nodis is Singapore-based company developing a novel transparent display technology called Dipole Nano-Particle."/>
    <s v="information services|information technology|nanotechnology"/>
    <x v="1122"/>
    <x v="2"/>
    <n v="1"/>
    <m/>
    <s v="2014-12-01"/>
    <s v="2016-06-29"/>
    <s v="2016-06-29"/>
    <m/>
    <m/>
    <m/>
    <s v="https://www.crunchbase.com/organization/nodis"/>
    <m/>
    <m/>
    <s v="540c2f68-2d83-e73b-ffca-f90d520bdf49"/>
  </r>
  <r>
    <x v="4421"/>
    <s v="novemberfirst.com"/>
    <s v="DNK"/>
    <m/>
    <s v="Copenhagen"/>
    <s v="Copenhagen"/>
    <x v="0"/>
    <s v="Copenhagen based November First will offer international payments and transfers based on transparent real time currency exchange rates."/>
    <s v="finance|mobile payments|payments"/>
    <x v="34"/>
    <x v="1"/>
    <n v="1"/>
    <m/>
    <s v="2012-01-01"/>
    <s v="2016-06-29"/>
    <s v="2016-06-29"/>
    <m/>
    <s v="info@novemberfirst.com"/>
    <s v="'+45 33 21 01 11"/>
    <s v="https://www.crunchbase.com/organization/november-first"/>
    <s v="https://www.twitter.com/nov_first"/>
    <s v="https://www.facebook.com/novemberfirstcom"/>
    <s v="dc644e11-6359-29c8-d2f9-8340d867ff7b"/>
  </r>
  <r>
    <x v="4422"/>
    <s v="opsgenie.com"/>
    <s v="USA"/>
    <s v="VA"/>
    <s v="Washington, D.C."/>
    <s v="Falls Church"/>
    <x v="0"/>
    <s v="IT Alert and Notifications Management"/>
    <s v="enterprise software|it management|mobile"/>
    <x v="1123"/>
    <x v="0"/>
    <n v="1"/>
    <n v="10000000"/>
    <s v="2012-01-01"/>
    <s v="2016-06-29"/>
    <s v="2016-06-29"/>
    <m/>
    <m/>
    <s v="'703-594-4111"/>
    <s v="https://www.crunchbase.com/organization/opsgenie"/>
    <s v="https://www.twitter.com/opsgenie"/>
    <s v="https://www.facebook.com/opsgenie/info/?entry_point=page_nav_about_item&amp;tab=page_info"/>
    <s v="e8f85abf-1fc2-233c-5f63-14da90190c38"/>
  </r>
  <r>
    <x v="4423"/>
    <s v="producepay.com"/>
    <s v="USA"/>
    <s v="CA"/>
    <s v="Los Angeles"/>
    <s v="Los Angeles"/>
    <x v="0"/>
    <s v="ProducePay provides a wide array of payment solutions to the fresh-produce industry and its agents."/>
    <s v="agriculture|farming|financial services|fintech|payments"/>
    <x v="1124"/>
    <x v="0"/>
    <n v="3"/>
    <n v="3900000"/>
    <s v="2014-12-01"/>
    <s v="2014-11-01"/>
    <s v="2016-06-29"/>
    <m/>
    <s v="info@producepay.com"/>
    <s v="(213)297-7411"/>
    <s v="https://www.crunchbase.com/organization/produce-pay"/>
    <s v="https://www.twitter.com/producepay"/>
    <s v="https://www.facebook.com/producepay"/>
    <s v="e584eb1e-dd8a-e65c-222e-5ff5946da8a6"/>
  </r>
  <r>
    <x v="4424"/>
    <s v="rapidsos.com"/>
    <s v="USA"/>
    <s v="NY"/>
    <s v="New York City"/>
    <s v="New York"/>
    <x v="0"/>
    <s v="RapidSOS is committed to harnessing technology to transform millions of emergencies annually."/>
    <s v="mhealth|mobile|mobile apps|public safety"/>
    <x v="1125"/>
    <x v="0"/>
    <n v="4"/>
    <n v="10500000"/>
    <s v="2013-01-01"/>
    <s v="2014-11-01"/>
    <s v="2016-06-29"/>
    <m/>
    <s v="info@rapidsos.com"/>
    <m/>
    <s v="https://www.crunchbase.com/organization/rapidsos"/>
    <s v="https://www.twitter.com/rapidsos"/>
    <s v="http://www.facebook.com/rapidsos"/>
    <s v="03919082-40af-7d19-de9c-fd319257fe58"/>
  </r>
  <r>
    <x v="4425"/>
    <s v="redfeathergreenenergy.com"/>
    <s v="USA"/>
    <s v="NY"/>
    <s v="Albany, New York"/>
    <s v="Saratoga Springs"/>
    <x v="0"/>
    <s v="Redfeather Green Energy Development (Redfeather) provides innovative financial strategies for building efficient clean energy project."/>
    <s v="clean energy|energy|renewable energy"/>
    <x v="9"/>
    <x v="1"/>
    <n v="1"/>
    <n v="400000"/>
    <s v="2014-01-01"/>
    <s v="2016-06-29"/>
    <s v="2016-06-29"/>
    <m/>
    <s v="info@redfeathergreenenergy.com"/>
    <n v="115183692100"/>
    <s v="https://www.crunchbase.com/organization/redfeather-green-energy"/>
    <s v="https://www.twitter.com/redfeathergreen"/>
    <s v="https://www.facebook.com/redfeathergreenenergy/?fref=ts"/>
    <s v="2db11958-e45c-5e5f-15dd-bb6060dcff38"/>
  </r>
  <r>
    <x v="4426"/>
    <s v="rhebo.com"/>
    <s v="DEU"/>
    <m/>
    <s v="Leipzig"/>
    <s v="Leipzig"/>
    <x v="0"/>
    <s v="Germany-based provider of a platform to automate real-time monitoring of data traffic in industrial control networks."/>
    <s v="information services|information technology|infrastructure"/>
    <x v="59"/>
    <x v="1"/>
    <n v="1"/>
    <m/>
    <s v="2014-05-01"/>
    <s v="2016-06-29"/>
    <s v="2016-06-29"/>
    <m/>
    <s v="info@rhebo.com"/>
    <m/>
    <s v="https://www.crunchbase.com/organization/rhebo"/>
    <m/>
    <m/>
    <s v="eb5c7c56-bbf8-de75-b4f8-be4a34c03818"/>
  </r>
  <r>
    <x v="4427"/>
    <s v="silvan.co.in"/>
    <s v="IND"/>
    <m/>
    <s v="Bangalore"/>
    <s v="Bangalore"/>
    <x v="0"/>
    <s v="Silvan's technology you get convenience, security and comfort without the hassles of traditional home automation systems."/>
    <s v="consumer electronics|home automation|security"/>
    <x v="1126"/>
    <x v="3"/>
    <n v="2"/>
    <n v="1386460"/>
    <s v="2008-01-01"/>
    <s v="2016-01-21"/>
    <s v="2016-06-29"/>
    <m/>
    <s v="info@silvanlabs.com"/>
    <n v="918041263541"/>
    <s v="https://www.crunchbase.com/organization/silvan"/>
    <m/>
    <s v="https://www.facebook.com/silvaninnovationlabs"/>
    <s v="ab9b50a2-3e49-5f50-796e-74559943b4d9"/>
  </r>
  <r>
    <x v="4428"/>
    <s v="simavita.com"/>
    <s v="AUS"/>
    <m/>
    <s v="Sydney"/>
    <s v="North Sydney"/>
    <x v="1"/>
    <s v="Simavita is an early stage medical device company that has developed an innovative world first solution for the management of urinary"/>
    <s v="health care|health diagnostics|medical device"/>
    <x v="3"/>
    <x v="0"/>
    <n v="1"/>
    <n v="7300000"/>
    <m/>
    <s v="2016-06-29"/>
    <s v="2016-06-29"/>
    <m/>
    <s v="customerservice@simavita.com"/>
    <s v="'+61 2 8405 6361"/>
    <s v="https://www.crunchbase.com/organization/simavita"/>
    <s v="https://www.twitter.com/simavita"/>
    <s v="http://www.facebook.com/pages/simavita-limited/1433415563580171"/>
    <s v="19236782-11ba-8098-1040-804f9fe30809"/>
  </r>
  <r>
    <x v="4429"/>
    <s v="stretchsense.com"/>
    <s v="NZL"/>
    <m/>
    <s v="Auckland"/>
    <s v="Auckland"/>
    <x v="0"/>
    <s v="StretchSense measures the human body. When you move the sensor stretches enabling new forms of healthcare, coaching and entertainment."/>
    <s v="mechanical engineering|sensor|wearables"/>
    <x v="1127"/>
    <x v="0"/>
    <n v="1"/>
    <m/>
    <s v="2012-11-01"/>
    <s v="2016-06-29"/>
    <s v="2016-06-29"/>
    <m/>
    <s v="support@stretchsense.com"/>
    <n v="114158001003"/>
    <s v="https://www.crunchbase.com/organization/stretchsense"/>
    <s v="https://www.twitter.com/stretchsense"/>
    <s v="https://www.facebook.com/stretchsense"/>
    <s v="322a1787-a9cd-5a06-deea-13beb1736e04"/>
  </r>
  <r>
    <x v="4430"/>
    <s v="tempoautomation.com"/>
    <s v="USA"/>
    <s v="CA"/>
    <s v="SF Bay Area"/>
    <s v="San Francisco"/>
    <x v="0"/>
    <s v="Rapidly prototype your electronics through Tempo Automation's automated factory optimized for low-volume electronics manufacturing."/>
    <s v="hardware|manufacturing|robotics"/>
    <x v="162"/>
    <x v="0"/>
    <n v="3"/>
    <n v="8000000"/>
    <s v="2013-07-01"/>
    <s v="2015-01-01"/>
    <s v="2016-06-29"/>
    <m/>
    <s v="contact@tempoautomation.com"/>
    <n v="12062716290"/>
    <s v="https://www.crunchbase.com/organization/tempo-automation"/>
    <s v="https://www.twitter.com/tempoautomation"/>
    <s v="http://www.facebook.com/tempo.automation"/>
    <s v="89f753cb-9be7-b0ec-09b0-bac5fff25d9a"/>
  </r>
  <r>
    <x v="4431"/>
    <s v="tenable.com"/>
    <s v="USA"/>
    <s v="MD"/>
    <s v="Baltimore"/>
    <s v="Columbia"/>
    <x v="0"/>
    <s v="Tenable Network Security develops unified security monitoring solutions for securing enterprise networks."/>
    <s v="compliance|network security|risk management|security"/>
    <x v="1128"/>
    <x v="5"/>
    <n v="4"/>
    <n v="313307896"/>
    <s v="2002-01-01"/>
    <s v="2012-09-05"/>
    <s v="2016-06-29"/>
    <m/>
    <s v="marketing@tenable.com"/>
    <s v="1(410)872-0555"/>
    <s v="https://www.crunchbase.com/organization/tenable-network-security"/>
    <s v="https://www.twitter.com/tenablesecurity"/>
    <s v="http://www.facebook.com/tenable.inc"/>
    <s v="02f533d7-ec44-2259-efb5-39bb17f8045b"/>
  </r>
  <r>
    <x v="4432"/>
    <m/>
    <s v="USA"/>
    <s v="KY"/>
    <s v="KY - Other"/>
    <s v="Canada"/>
    <x v="0"/>
    <s v="Medical device company"/>
    <s v="biotechnology|medical|medical device"/>
    <x v="44"/>
    <x v="2"/>
    <n v="1"/>
    <n v="2000000"/>
    <m/>
    <s v="2016-06-29"/>
    <s v="2016-06-29"/>
    <m/>
    <m/>
    <m/>
    <s v="https://www.crunchbase.com/organization/tevosol"/>
    <m/>
    <m/>
    <s v="9e511141-6ebd-3924-1f26-e2d51b6ab91b"/>
  </r>
  <r>
    <x v="4433"/>
    <s v="tradewindsmarkets.com"/>
    <s v="USA"/>
    <s v="NY"/>
    <s v="New York City"/>
    <s v="New York"/>
    <x v="0"/>
    <s v="Tradewinds Markets offer information and services on some of the best everyday low prices on grocery and other commodities."/>
    <m/>
    <x v="5"/>
    <x v="1"/>
    <n v="1"/>
    <n v="8999998"/>
    <m/>
    <s v="2016-06-29"/>
    <s v="2016-06-29"/>
    <m/>
    <m/>
    <s v="(646)343-2000"/>
    <s v="https://www.crunchbase.com/organization/tradewind-markets"/>
    <m/>
    <m/>
    <s v="cb190c04-9fe9-1011-ca28-58f1de757fb6"/>
  </r>
  <r>
    <x v="4434"/>
    <s v="uqm.com"/>
    <s v="USA"/>
    <s v="CO"/>
    <s v="Denver"/>
    <s v="Longmont"/>
    <x v="1"/>
    <s v="UQM Technologies develops power-dense electric motors, generators and controllers for the automotive, marine and military markets."/>
    <s v="automotive|electric vehicle|manufacturing"/>
    <x v="372"/>
    <x v="3"/>
    <n v="4"/>
    <n v="104800000"/>
    <s v="1967-01-01"/>
    <s v="2010-01-20"/>
    <s v="2016-06-29"/>
    <m/>
    <s v="sales@uqm.com"/>
    <s v="(303) 682-4900"/>
    <s v="https://www.crunchbase.com/organization/uqm-technologies"/>
    <m/>
    <m/>
    <s v="47e10691-b821-dfae-ee9e-bb9c1e7bc7ba"/>
  </r>
  <r>
    <x v="4435"/>
    <s v="velvetcase.com"/>
    <s v="IND"/>
    <m/>
    <s v="Mumbai"/>
    <s v="Mumbai"/>
    <x v="0"/>
    <s v="Velvetcase is a Online marketplace for curated jewellery,"/>
    <s v="e-commerce|jewelry|marketplace"/>
    <x v="174"/>
    <x v="0"/>
    <n v="2"/>
    <n v="3000000"/>
    <s v="2012-01-01"/>
    <s v="2014-11-24"/>
    <s v="2016-06-29"/>
    <m/>
    <s v="care@velvetcase.com"/>
    <s v="(902) 983-5838"/>
    <s v="https://www.crunchbase.com/organization/velvetcase"/>
    <s v="https://www.twitter.com/myvelvetcase"/>
    <s v="http://www.facebook.com/thevelvetcase"/>
    <s v="f2056858-fe96-1b50-5604-dfd6bfef83e7"/>
  </r>
  <r>
    <x v="4436"/>
    <s v="vidacpharma.com"/>
    <s v="ISR"/>
    <m/>
    <s v="Tel Aviv"/>
    <s v="Jerusalem"/>
    <x v="0"/>
    <s v="Vidac is a clinical stage innovative biopharmaceutical company dedicated to discovering"/>
    <s v="biopharma|biotechnology|clinical trials"/>
    <x v="44"/>
    <x v="1"/>
    <n v="1"/>
    <n v="9000000"/>
    <s v="2011-01-01"/>
    <s v="2016-06-29"/>
    <s v="2016-06-29"/>
    <m/>
    <s v="obecker@vidacpharma.com"/>
    <n v="97225952090"/>
    <s v="https://www.crunchbase.com/organization/vidac-pharma"/>
    <s v="https://www.twitter.com/vidacpharma"/>
    <s v="https://www.facebook.com/vidac-pharma-1035891509817650/"/>
    <s v="ce15c067-0abd-e3fe-b756-350b6c68edcb"/>
  </r>
  <r>
    <x v="4437"/>
    <s v="what3words.com"/>
    <s v="GBR"/>
    <m/>
    <s v="London"/>
    <s v="London"/>
    <x v="0"/>
    <s v="what3words is a global grid of 3mx3m squares. Each square has a unique fixed 3 word address."/>
    <s v="geospatial|location based services|mobile"/>
    <x v="1129"/>
    <x v="1"/>
    <n v="5"/>
    <n v="13500000"/>
    <s v="2013-07-01"/>
    <s v="2013-11-06"/>
    <s v="2016-06-29"/>
    <m/>
    <m/>
    <s v="44 79 6047 3719"/>
    <s v="https://www.crunchbase.com/organization/what3words"/>
    <s v="https://www.twitter.com/what3words"/>
    <s v="http://www.facebook.com/what3words"/>
    <s v="5d0510dd-4e41-b96b-7479-897126c603f2"/>
  </r>
  <r>
    <x v="4438"/>
    <s v="kezaihui.com"/>
    <s v="CHN"/>
    <m/>
    <s v="Shanghai"/>
    <s v="Shanghai"/>
    <x v="0"/>
    <s v="Data-driven marketing automation SaaS for local businesses"/>
    <s v="internet|loyalty programs|marketing automation|saas"/>
    <x v="1130"/>
    <x v="6"/>
    <n v="2"/>
    <m/>
    <s v="2015-01-01"/>
    <s v="2015-07-07"/>
    <s v="2016-06-29"/>
    <m/>
    <s v="hello@kezaihui.com"/>
    <m/>
    <s v="https://www.crunchbase.com/organization/zaihui"/>
    <m/>
    <m/>
    <s v="6f99279b-9220-eab3-2e02-5d3dd5b13d9e"/>
  </r>
  <r>
    <x v="4439"/>
    <s v="zoondy.com"/>
    <s v="USA"/>
    <s v="CA"/>
    <s v="Los Angeles"/>
    <s v="Los Angeles"/>
    <x v="0"/>
    <s v="Zoondy is a work 3.0 solution for people to sell or auction their skills, expertise and talents."/>
    <s v="consulting|curated web|freelance"/>
    <x v="356"/>
    <x v="2"/>
    <n v="2"/>
    <n v="75000"/>
    <s v="2012-09-04"/>
    <s v="2013-01-02"/>
    <s v="2016-06-29"/>
    <m/>
    <s v="support@zoondy.com"/>
    <m/>
    <s v="https://www.crunchbase.com/organization/zoondy"/>
    <s v="https://www.twitter.com/zoondy_com"/>
    <m/>
    <s v="121655c8-e22c-1b4d-ce0e-1f6d54e5b816"/>
  </r>
  <r>
    <x v="4440"/>
    <s v="1366tech.com"/>
    <s v="USA"/>
    <s v="MA"/>
    <s v="Boston"/>
    <s v="Bedford"/>
    <x v="0"/>
    <s v="1366 Technologies manufactures silicon wafers, the building blocks of solar cells, at a fraction of today’s cost"/>
    <s v="manufacturing|semiconductor|solar"/>
    <x v="1131"/>
    <x v="6"/>
    <n v="11"/>
    <n v="96450000"/>
    <s v="2008-01-01"/>
    <s v="2008-03-27"/>
    <s v="2016-06-28"/>
    <m/>
    <m/>
    <n v="7818611611"/>
    <s v="https://www.crunchbase.com/organization/1366-technologies"/>
    <s v="https://www.twitter.com/1366tech"/>
    <s v="https://www.facebook.com/pages/1366-technologies/208448300373"/>
    <s v="c79fb421-8a09-a745-3ac4-fc532350855a"/>
  </r>
  <r>
    <x v="4441"/>
    <s v="affiris.com"/>
    <s v="AUT"/>
    <m/>
    <s v="Vienna"/>
    <s v="Gerasdorf Bei Wien"/>
    <x v="0"/>
    <s v="AFFiRiS develops tailor-made peptide vaccines for alzheimer's, parkinson's, atheroclerosis, hypertension and several other conditions."/>
    <s v="biotechnology|medical|pharmaceutical"/>
    <x v="44"/>
    <x v="2"/>
    <n v="2"/>
    <n v="44219699.596663803"/>
    <s v="2003-01-01"/>
    <s v="2011-11-09"/>
    <s v="2016-06-28"/>
    <m/>
    <s v="office@affiris.com"/>
    <s v="43 1 7981575 300"/>
    <s v="https://www.crunchbase.com/organization/affiris"/>
    <m/>
    <m/>
    <s v="7f361e11-0256-c71d-336f-abf5a6455268"/>
  </r>
  <r>
    <x v="4442"/>
    <s v="airshoppr.co"/>
    <m/>
    <m/>
    <m/>
    <m/>
    <x v="0"/>
    <s v="A mobile app that helps connect shoppers to local or international travelers, allowing them to buy anything at the price they want to pay"/>
    <s v="apps|social media|travel"/>
    <x v="1132"/>
    <x v="1"/>
    <n v="1"/>
    <m/>
    <s v="2016-03-12"/>
    <s v="2016-06-28"/>
    <s v="2016-06-28"/>
    <m/>
    <m/>
    <m/>
    <s v="https://www.crunchbase.com/organization/airshoppr"/>
    <m/>
    <s v="https://www.facebook.com/airshoppr/"/>
    <s v="4a14ebc9-7b20-373b-4d57-021e304729f9"/>
  </r>
  <r>
    <x v="4443"/>
    <s v="alfaandfriends.com"/>
    <s v="MYS"/>
    <m/>
    <s v="MYS - Other"/>
    <s v="Puchong"/>
    <x v="0"/>
    <s v="A company that embraces the latest technologies to enhance the teaching experience of teachers"/>
    <s v="education|edutainment|e-learning"/>
    <x v="1133"/>
    <x v="2"/>
    <n v="1"/>
    <m/>
    <s v="2001-01-01"/>
    <s v="2016-06-28"/>
    <s v="2016-06-28"/>
    <m/>
    <s v="info@alfaandfriends.com"/>
    <n v="60380515298"/>
    <s v="https://www.crunchbase.com/organization/alfa-and-friends"/>
    <s v="https://www.twitter.com/alfaandfriends"/>
    <s v="https://www.facebook.com/alfaandfriends"/>
    <s v="dbc1ea1b-a32d-ae99-c927-9ccec64bc5dd"/>
  </r>
  <r>
    <x v="4444"/>
    <s v="ambx.com"/>
    <s v="GBR"/>
    <m/>
    <s v="Middlesbrough"/>
    <s v="Middlesbrough"/>
    <x v="0"/>
    <s v="amBX is a software company developing lighting control technologies."/>
    <s v="software"/>
    <x v="10"/>
    <x v="0"/>
    <n v="11"/>
    <n v="5444702.4490460604"/>
    <s v="2008-01-01"/>
    <s v="2010-12-16"/>
    <s v="2016-06-28"/>
    <m/>
    <s v="info@ambx.com"/>
    <n v="4401737649833"/>
    <s v="https://www.crunchbase.com/organization/ambx"/>
    <s v="https://www.twitter.com/ambx"/>
    <s v="http://www.facebook.com/ambx.1"/>
    <s v="05deb213-3bac-aefd-dc27-1a38b9867680"/>
  </r>
  <r>
    <x v="4445"/>
    <s v="ancera.com"/>
    <s v="USA"/>
    <s v="CT"/>
    <s v="Hartford"/>
    <s v="Branford"/>
    <x v="0"/>
    <s v="Ancera is focused on the business of rapid cell separation and pathogen diagnostics."/>
    <s v="biotechnology|health diagnostics|medical"/>
    <x v="44"/>
    <x v="0"/>
    <n v="3"/>
    <n v="10177500"/>
    <s v="2011-01-01"/>
    <s v="2013-03-14"/>
    <s v="2016-06-28"/>
    <m/>
    <s v="aganesan@anceradx.com"/>
    <n v="2038192322"/>
    <s v="https://www.crunchbase.com/organization/ancera"/>
    <m/>
    <m/>
    <s v="710133c5-88c3-d205-92ea-76e7cdd73b3a"/>
  </r>
  <r>
    <x v="4446"/>
    <s v="apruve.com"/>
    <s v="USA"/>
    <s v="MN"/>
    <s v="Minneapolis"/>
    <s v="Minneapolis"/>
    <x v="0"/>
    <s v="Apruve is dedicated to making B2B eCommerce between buyers and sellers as efficient, easy and safe as possible."/>
    <s v="b2b|e-commerce|payments"/>
    <x v="1061"/>
    <x v="1"/>
    <n v="3"/>
    <n v="3506197"/>
    <s v="2013-01-01"/>
    <s v="2014-01-12"/>
    <s v="2016-06-28"/>
    <m/>
    <s v="hello@apruve.com"/>
    <m/>
    <s v="https://www.crunchbase.com/organization/apruve"/>
    <s v="https://www.twitter.com/apruve"/>
    <s v="https://www.facebook.com/apruve"/>
    <s v="ff066fe1-5966-e236-8c57-4347ebff8370"/>
  </r>
  <r>
    <x v="4447"/>
    <s v="arhtmedia.com"/>
    <s v="USA"/>
    <s v="CA"/>
    <s v="Los Angeles"/>
    <s v="Beverly Hills"/>
    <x v="1"/>
    <s v="THE WORLDS MOST BELIEVABLE INTERACTIVE HUMAN HOLOGRAMS"/>
    <s v="advertising|brand marketing|marketing"/>
    <x v="296"/>
    <x v="0"/>
    <n v="2"/>
    <n v="5699913.0034286901"/>
    <s v="2012-01-01"/>
    <s v="2015-02-03"/>
    <s v="2016-06-28"/>
    <m/>
    <s v="info@arhtmedia.com"/>
    <s v="(800) 490-9210"/>
    <s v="https://www.crunchbase.com/organization/arht-media"/>
    <s v="https://www.twitter.com/arhtmedia"/>
    <s v="https://www.facebook.com/arhtmediainc"/>
    <s v="d110b105-1797-3fa8-803b-96d98d1a570c"/>
  </r>
  <r>
    <x v="4448"/>
    <s v="abmeastafrica.com"/>
    <s v="KEN"/>
    <m/>
    <s v="Nairobi"/>
    <s v="Nairobi"/>
    <x v="0"/>
    <s v="Associated Battery Manufacturers East Africa is a largest battery and solar-power manufacturer."/>
    <s v="battery|manufacturing"/>
    <x v="715"/>
    <x v="2"/>
    <n v="1"/>
    <n v="7200000"/>
    <m/>
    <s v="2016-06-28"/>
    <s v="2016-06-28"/>
    <m/>
    <m/>
    <m/>
    <s v="https://www.crunchbase.com/organization/associated-battery-manufacturers-east-africa"/>
    <m/>
    <m/>
    <s v="c17f080d-6635-ea54-ca67-c6ec1ca35047"/>
  </r>
  <r>
    <x v="4449"/>
    <s v="atesteo.com"/>
    <s v="DEU"/>
    <m/>
    <s v="DEU - Other"/>
    <s v="Alsdorf"/>
    <x v="0"/>
    <s v="The entire purpose of ATESTEO is to deliver safe, reliable, independent results."/>
    <s v="automotive|e-commerce|manufacturing"/>
    <x v="1134"/>
    <x v="2"/>
    <n v="1"/>
    <n v="77417356.971432999"/>
    <s v="1986-01-01"/>
    <s v="2016-06-28"/>
    <s v="2016-06-28"/>
    <m/>
    <s v="info@atesteo.com"/>
    <n v="49240498700"/>
    <s v="https://www.crunchbase.com/organization/atesteo"/>
    <m/>
    <m/>
    <s v="8f4eb606-199d-9f4d-9874-f1a40f0775c8"/>
  </r>
  <r>
    <x v="4450"/>
    <s v="banquapp.com"/>
    <s v="USA"/>
    <s v="MN"/>
    <s v="Minneapolis"/>
    <s v="Minneapolis"/>
    <x v="0"/>
    <s v="BanQu seeks to provide financial inclusion for the un/underbanked of the world using blockchain technology"/>
    <s v="finance|financial services|mobile apps"/>
    <x v="313"/>
    <x v="1"/>
    <n v="1"/>
    <n v="100000"/>
    <s v="2015-01-01"/>
    <s v="2016-06-28"/>
    <s v="2016-06-28"/>
    <m/>
    <s v="info@BanQuApp.com"/>
    <s v="(651)428-0749"/>
    <s v="https://www.crunchbase.com/organization/banqu"/>
    <s v="https://www.twitter.com/banquapp"/>
    <s v="https://www.facebook.com/banquapp/"/>
    <s v="3ccbcff5-a0d4-03b7-2544-b4b10e970eb0"/>
  </r>
  <r>
    <x v="4451"/>
    <s v="blogbeats.me"/>
    <s v="IND"/>
    <m/>
    <s v="Bangalore"/>
    <s v="Bengaluru"/>
    <x v="0"/>
    <s v="A Geo- Time tagged blogging platform acting as a virtual townsquare"/>
    <s v="blogging platforms|content|internet|social media"/>
    <x v="398"/>
    <x v="1"/>
    <n v="1"/>
    <m/>
    <s v="2014-02-04"/>
    <s v="2016-06-28"/>
    <s v="2016-06-28"/>
    <m/>
    <s v="info@blogbeats.me"/>
    <s v="(805) 008-8219"/>
    <s v="https://www.crunchbase.com/organization/blogbeats"/>
    <s v="https://www.twitter.com/blogbeatsme"/>
    <s v="https://www.facebook.com/blogbeats.me"/>
    <s v="b7761f40-3497-1281-f490-6870c0354c24"/>
  </r>
  <r>
    <x v="4452"/>
    <s v="broadlink.com.cn"/>
    <s v="CHN"/>
    <m/>
    <s v="Hangzhou"/>
    <s v="Hangzhou"/>
    <x v="0"/>
    <s v="Broad Link Electronic Technology is a high-tech corporation engaged in the research and development of hardware and software products."/>
    <s v="hardware|manufacturing|software"/>
    <x v="422"/>
    <x v="6"/>
    <n v="2"/>
    <n v="10800000"/>
    <m/>
    <s v="2013-12-01"/>
    <s v="2016-06-28"/>
    <m/>
    <m/>
    <m/>
    <s v="https://www.crunchbase.com/organization/broadlink"/>
    <m/>
    <m/>
    <s v="1f2ba3e3-ef8f-408f-ed2a-2749790ed307"/>
  </r>
  <r>
    <x v="4453"/>
    <s v="cablato.com"/>
    <s v="GBR"/>
    <m/>
    <s v="London"/>
    <s v="London"/>
    <x v="0"/>
    <s v="The Creative Programmatic Ad Platform"/>
    <s v="advertising platforms|big data|digital media|mobile advertising|real time"/>
    <x v="1135"/>
    <x v="2"/>
    <n v="2"/>
    <n v="354873.663552907"/>
    <s v="2015-01-01"/>
    <s v="2015-09-01"/>
    <s v="2016-06-28"/>
    <m/>
    <m/>
    <m/>
    <s v="https://www.crunchbase.com/organization/cablato"/>
    <m/>
    <m/>
    <s v="28fab637-6535-7927-cc1f-e24640e7bf14"/>
  </r>
  <r>
    <x v="4454"/>
    <s v="charitycheckin.com"/>
    <s v="USA"/>
    <s v="WA"/>
    <s v="Spokane"/>
    <s v="Spokane"/>
    <x v="0"/>
    <s v="CharityCheckin is a mobile app that helps brands generate organic reach on social media with user-posted content."/>
    <s v="internet|mobile|social media|social media marketing"/>
    <x v="1136"/>
    <x v="1"/>
    <n v="1"/>
    <n v="35000"/>
    <s v="2014-08-01"/>
    <s v="2016-06-28"/>
    <s v="2016-06-28"/>
    <m/>
    <s v="marsh@charitycheckin.com"/>
    <m/>
    <s v="https://www.crunchbase.com/organization/charitycheckin"/>
    <s v="https://www.twitter.com/charitycheckin"/>
    <s v="http://www.facebook.com/charitycheckin"/>
    <s v="28c92fe2-0af6-4dd7-8ecb-ed498041340b"/>
  </r>
  <r>
    <x v="4455"/>
    <s v="chefter.com"/>
    <s v="USA"/>
    <s v="GA"/>
    <s v="Atlanta"/>
    <s v="Atlanta"/>
    <x v="0"/>
    <s v="Chefter instantly connects users with food/cooking questions with live chefs who can help them."/>
    <s v="cooking|food and beverage|mobile apps"/>
    <x v="1137"/>
    <x v="1"/>
    <n v="2"/>
    <n v="50000"/>
    <s v="2015-07-15"/>
    <s v="2016-01-06"/>
    <s v="2016-06-28"/>
    <m/>
    <s v="bspencer@chefter.com"/>
    <s v="(914)382-2421"/>
    <s v="https://www.crunchbase.com/organization/chefter-inc"/>
    <s v="https://www.twitter.com/chefter_atl"/>
    <s v="https://www.facebook.com/trychefter/"/>
    <s v="138adda6-f2e3-b12d-c474-e1b49a3155ac"/>
  </r>
  <r>
    <x v="4456"/>
    <s v="christyng.com"/>
    <s v="MYS"/>
    <m/>
    <s v="Kuala Lumpur"/>
    <s v="Selangor"/>
    <x v="0"/>
    <s v="Christy Ng Shoes is an online shoe company specializing in wedding shoes, custom made women's shoes, high heels shoes and fashion shoes."/>
    <s v="fashion|shoes|wedding"/>
    <x v="1138"/>
    <x v="0"/>
    <n v="1"/>
    <m/>
    <s v="2011-01-01"/>
    <s v="2016-06-28"/>
    <s v="2016-06-28"/>
    <m/>
    <s v="enquiries@christyng.com"/>
    <n v="60374955909"/>
    <s v="https://www.crunchbase.com/organization/christy-ng"/>
    <s v="https://www.twitter.com/christyngshoes"/>
    <s v="https://www.facebook.com/christyngshoes"/>
    <s v="570de269-12e9-47dd-a906-2d85203215de"/>
  </r>
  <r>
    <x v="4457"/>
    <s v="schoolclasslist.com"/>
    <s v="GBR"/>
    <m/>
    <s v="London"/>
    <s v="Oxford"/>
    <x v="0"/>
    <s v="Classlist enables parents at the same school to make trusted, secure connections; making their life easier and school communities stronger."/>
    <s v="education|event management|parenting"/>
    <x v="1139"/>
    <x v="1"/>
    <n v="1"/>
    <n v="1123584.0446663401"/>
    <s v="2014-07-01"/>
    <s v="2016-06-28"/>
    <s v="2016-06-28"/>
    <m/>
    <m/>
    <m/>
    <s v="https://www.crunchbase.com/organization/classlist-com"/>
    <m/>
    <m/>
    <s v="7aa057fa-7426-009f-3c1c-548e65746c52"/>
  </r>
  <r>
    <x v="4458"/>
    <s v="clipchamp.com"/>
    <s v="AUS"/>
    <m/>
    <s v="Brisbane"/>
    <s v="Brisbane"/>
    <x v="0"/>
    <s v="In-browser video processing that overcomes limitations of both desktop- and Cloud-based alternatives."/>
    <s v="cloud computing|developer apis|information technology|video"/>
    <x v="1140"/>
    <x v="0"/>
    <n v="1"/>
    <n v="1100000"/>
    <s v="2013-02-22"/>
    <s v="2016-06-28"/>
    <s v="2016-06-28"/>
    <m/>
    <s v="info@clipchamp.com"/>
    <m/>
    <s v="https://www.crunchbase.com/organization/clipchamp-pty-ltd"/>
    <s v="https://www.twitter.com/clipchamp"/>
    <s v="https://www.facebook.com/clipchamp"/>
    <s v="e4b3a4aa-cfe4-1030-431d-0c8e789bbce1"/>
  </r>
  <r>
    <x v="4459"/>
    <s v="communitysift.com"/>
    <s v="CAN"/>
    <s v="BC"/>
    <s v="Kelowna"/>
    <s v="Kelowna"/>
    <x v="0"/>
    <s v="Community Sift is a leading provider of online chat filtering and content moderation tools"/>
    <s v="analytics|big data|communities|developer tools|saas|security|spam filtering"/>
    <x v="1141"/>
    <x v="0"/>
    <n v="4"/>
    <n v="3162889.0211093999"/>
    <s v="2012-07-04"/>
    <s v="2013-12-17"/>
    <s v="2016-06-28"/>
    <m/>
    <s v="info@communitysift.com"/>
    <n v="7658248"/>
    <s v="https://www.crunchbase.com/organization/community-sift"/>
    <s v="https://www.twitter.com/communitysift"/>
    <s v="https://www.facebook.com/communitysift"/>
    <s v="9d7c614d-82fb-49e2-1ab4-c40e5d664cd0"/>
  </r>
  <r>
    <x v="1376"/>
    <s v="compass.co"/>
    <s v="USA"/>
    <s v="CA"/>
    <s v="SF Bay Area"/>
    <s v="San Francisco"/>
    <x v="0"/>
    <s v="Compass is the leading solution for automated management reports and benchmarks for small and medium-sized online businesses."/>
    <s v="e-commerce|predictive analytics|software"/>
    <x v="689"/>
    <x v="0"/>
    <n v="3"/>
    <n v="4700000"/>
    <s v="2010-12-01"/>
    <s v="2013-12-22"/>
    <s v="2016-06-28"/>
    <m/>
    <s v="feedback@startupcompass.co"/>
    <s v="(415) 297-8003"/>
    <s v="https://www.crunchbase.com/organization/compass-co"/>
    <s v="https://www.twitter.com/startupcompass"/>
    <s v="https://www.facebook.com/compass.bi"/>
    <s v="7034bbaa-0ca5-11ff-c78b-5ee431b517ff"/>
  </r>
  <r>
    <x v="4460"/>
    <s v="crowded.com"/>
    <s v="USA"/>
    <s v="NY"/>
    <s v="New York City"/>
    <s v="New York"/>
    <x v="0"/>
    <s v="Crowded.com is a mobile-first job-seeking network where hourly and entry-level workers get hired."/>
    <s v="human resources|internet|mobile|recruiting"/>
    <x v="1142"/>
    <x v="1"/>
    <n v="1"/>
    <n v="3300000"/>
    <s v="2015-09-01"/>
    <s v="2016-06-28"/>
    <s v="2016-06-28"/>
    <m/>
    <s v="info@crowded.com"/>
    <s v="'+1 (212) 797-0223"/>
    <s v="https://www.crunchbase.com/organization/crowded-com"/>
    <s v="https://www.twitter.com/crowdedwork"/>
    <s v="https://www.facebook.com/crowdedwork"/>
    <s v="af0a7839-5bce-8864-26d2-bcff0583b9b5"/>
  </r>
  <r>
    <x v="4461"/>
    <s v="door2doordoctor.my"/>
    <s v="MYS"/>
    <m/>
    <s v="Kuala Lumpur"/>
    <s v="Kuala Lumpur"/>
    <x v="0"/>
    <s v="A company that provides customized healthcare plans and medical services right at the patient’s doorstep."/>
    <s v="health care|medical|service industry"/>
    <x v="3"/>
    <x v="2"/>
    <n v="1"/>
    <m/>
    <m/>
    <s v="2016-06-28"/>
    <s v="2016-06-28"/>
    <m/>
    <s v="help@door2doordoctor.com"/>
    <n v="601123081121"/>
    <s v="https://www.crunchbase.com/organization/door2door-doctor"/>
    <s v="https://www.twitter.com/door2doordoctor"/>
    <s v="https://www.facebook.com/workwithkarl"/>
    <s v="339145ec-689b-8b23-91d9-60e084833b87"/>
  </r>
  <r>
    <x v="4462"/>
    <m/>
    <s v="USA"/>
    <s v="CA"/>
    <s v="Los Angeles"/>
    <s v="Los Angeles"/>
    <x v="0"/>
    <s v="DTech Holdings"/>
    <s v="technical support"/>
    <x v="5"/>
    <x v="2"/>
    <n v="1"/>
    <n v="16500000"/>
    <m/>
    <s v="2016-06-28"/>
    <s v="2016-06-28"/>
    <m/>
    <m/>
    <s v="(424)901-0634"/>
    <s v="https://www.crunchbase.com/organization/dtech-holdings"/>
    <m/>
    <m/>
    <s v="71a4f12e-3ac7-c776-a517-b9ccec3ff1e0"/>
  </r>
  <r>
    <x v="4463"/>
    <s v="easybike.fr"/>
    <s v="FRA"/>
    <m/>
    <s v="Paris"/>
    <s v="Paris"/>
    <x v="0"/>
    <s v="Easybike designs and manufactures a range of bikes that run on electricity."/>
    <s v="green consumer goods"/>
    <x v="1143"/>
    <x v="6"/>
    <n v="2"/>
    <n v="5000000"/>
    <s v="2010-01-01"/>
    <s v="2014-09-30"/>
    <s v="2016-06-28"/>
    <m/>
    <m/>
    <s v="33 1 45 26 11 66"/>
    <s v="https://www.crunchbase.com/organization/easybike"/>
    <s v="https://www.twitter.com/easybikegroup"/>
    <m/>
    <s v="586387d9-f54d-5091-dbe4-04d96e98b847"/>
  </r>
  <r>
    <x v="4464"/>
    <s v="eccrine.com"/>
    <s v="USA"/>
    <s v="OH"/>
    <s v="Cincinnati"/>
    <s v="Cincinnati"/>
    <x v="0"/>
    <s v="Eccrine Systems® is developing non-invasive, electronic wearable systems that measure and transmit real-time data about human sweat."/>
    <s v="biotechnology|medical|sensor"/>
    <x v="385"/>
    <x v="0"/>
    <n v="3"/>
    <n v="7175000"/>
    <s v="2013-12-01"/>
    <s v="2015-02-25"/>
    <s v="2016-06-28"/>
    <m/>
    <m/>
    <m/>
    <s v="https://www.crunchbase.com/organization/eccrine-systems"/>
    <s v="https://www.twitter.com/eccrinesystems"/>
    <s v="https://www.facebook.com/pages/eccrine-systems-inc/202244143301006"/>
    <s v="86209ae9-42c8-0edc-8e7f-65b94bd7a2b6"/>
  </r>
  <r>
    <x v="4465"/>
    <s v="edustreet123.com"/>
    <s v="MYS"/>
    <m/>
    <s v="MYS - Other"/>
    <s v="Kajang"/>
    <x v="0"/>
    <s v="An online tutor-hiring platform"/>
    <s v="internet|recruiting|tutoring"/>
    <x v="121"/>
    <x v="2"/>
    <n v="1"/>
    <m/>
    <m/>
    <s v="2016-06-28"/>
    <s v="2016-06-28"/>
    <m/>
    <s v="alex@edustreet123.com"/>
    <n v="1123387827"/>
    <s v="https://www.crunchbase.com/organization/edustreet123"/>
    <m/>
    <m/>
    <s v="1b51e483-8a1b-2a26-8eda-86a148d1714e"/>
  </r>
  <r>
    <x v="4466"/>
    <s v="eleusisbenefitcorp.com"/>
    <m/>
    <m/>
    <m/>
    <m/>
    <x v="0"/>
    <s v="Eleusis Benefit Corporation seeks to develop and repurpose restricted small molecule drugs to safely address critical unmet needs."/>
    <s v="biotechnology|health care|medical"/>
    <x v="44"/>
    <x v="1"/>
    <n v="1"/>
    <n v="976323"/>
    <s v="2013-01-01"/>
    <s v="2016-06-28"/>
    <s v="2016-06-28"/>
    <m/>
    <m/>
    <m/>
    <s v="https://www.crunchbase.com/organization/eleusis-benefit"/>
    <m/>
    <m/>
    <s v="2c6fdccd-d7a1-866d-fe17-40fa154f47cb"/>
  </r>
  <r>
    <x v="4467"/>
    <s v="emagine-entertainment.com"/>
    <s v="USA"/>
    <s v="MI"/>
    <s v="Detroit"/>
    <s v="Canton"/>
    <x v="0"/>
    <s v="Emagine Entertainment’s affiliates own and operate Cinema Hollywood in Birch Run, Emagine Theatres of Canton, Novi, Woodhaven"/>
    <s v="customer service|film|media and entertainment"/>
    <x v="236"/>
    <x v="7"/>
    <n v="1"/>
    <n v="3875000"/>
    <s v="1997-01-01"/>
    <s v="2016-06-28"/>
    <s v="2016-06-28"/>
    <m/>
    <s v="facebook@emagine-entertainment.com"/>
    <s v="(734)721-3456"/>
    <s v="https://www.crunchbase.com/organization/emagine-entertainment"/>
    <s v="https://www.twitter.com/emaginetheatres"/>
    <s v="http://www.facebook.com/emaginetheatres"/>
    <s v="c4ebefc3-73f2-30ef-205a-f3382faadd6c"/>
  </r>
  <r>
    <x v="4468"/>
    <s v="employmenthero.com"/>
    <s v="AUS"/>
    <m/>
    <s v="Sydney"/>
    <s v="Sydney"/>
    <x v="0"/>
    <s v="Employment Hero is a SaaS based recruitment, HR, payroll and compliance platform. Employment Hero gives SMEs an HR department in the cloud."/>
    <s v="employment|human resources|saas"/>
    <x v="407"/>
    <x v="6"/>
    <n v="2"/>
    <n v="6227331.3353346298"/>
    <s v="2012-05-02"/>
    <s v="2015-02-03"/>
    <s v="2016-06-28"/>
    <m/>
    <s v="info@employmenthero.com"/>
    <s v="(130) 008-4847"/>
    <s v="https://www.crunchbase.com/organization/employment-hero"/>
    <s v="https://www.twitter.com/employmenthero"/>
    <s v="http://www.facebook.com/employmenthero"/>
    <s v="3965bed6-1a7d-cbb2-f057-ebc5d3c76794"/>
  </r>
  <r>
    <x v="4469"/>
    <s v="fd.zaih.com"/>
    <s v="CHN"/>
    <m/>
    <s v="Beijing"/>
    <s v="Beijing"/>
    <x v="0"/>
    <s v="Fenda is an audio-based knowledge sharing platform."/>
    <s v="mobile apps|online forums|q&amp;a"/>
    <x v="1144"/>
    <x v="2"/>
    <n v="1"/>
    <n v="25000000"/>
    <s v="2016-05-01"/>
    <s v="2016-06-28"/>
    <s v="2016-06-28"/>
    <m/>
    <m/>
    <m/>
    <s v="https://www.crunchbase.com/organization/fenda"/>
    <m/>
    <m/>
    <s v="f6d74e9f-3201-c870-3189-4011c4134052"/>
  </r>
  <r>
    <x v="4470"/>
    <s v="flip.lease"/>
    <s v="USA"/>
    <s v="NY"/>
    <s v="New York City"/>
    <s v="New York"/>
    <x v="0"/>
    <s v="Flip is the first peer-to-peer leasing marketplace."/>
    <s v="apps|leasing|mobile|peer to peer|real estate"/>
    <x v="1145"/>
    <x v="1"/>
    <n v="2"/>
    <n v="1300000"/>
    <s v="2015-01-01"/>
    <s v="2015-10-01"/>
    <s v="2016-06-28"/>
    <m/>
    <s v="support@flip.lease"/>
    <m/>
    <s v="https://www.crunchbase.com/organization/flip-5"/>
    <s v="https://www.twitter.com/theflipapp"/>
    <m/>
    <s v="d141fd27-44c3-a123-d036-ee85084f9b83"/>
  </r>
  <r>
    <x v="4471"/>
    <s v="fooji.com"/>
    <s v="USA"/>
    <s v="KY"/>
    <s v="Lexington"/>
    <s v="Lexington"/>
    <x v="0"/>
    <s v="Using on-demand services to acquire and engage fans for brands"/>
    <s v="b2b|delivery|internet|local|location based services|mobile|social media marketing"/>
    <x v="1146"/>
    <x v="0"/>
    <n v="2"/>
    <n v="860000"/>
    <s v="2015-05-18"/>
    <s v="2015-09-03"/>
    <s v="2016-06-28"/>
    <m/>
    <m/>
    <m/>
    <s v="https://www.crunchbase.com/organization/fooji"/>
    <s v="https://www.twitter.com/gofooji"/>
    <s v="https://facebook.com/gofooji"/>
    <s v="807f1481-6db4-05e6-d556-5c4a31f39329"/>
  </r>
  <r>
    <x v="4472"/>
    <s v="gluecktech.com"/>
    <s v="MYS"/>
    <m/>
    <m/>
    <m/>
    <x v="0"/>
    <s v="Audience Measurement on Emotions, Age, Gender, Ethnicity."/>
    <s v="digital media|information services|information technology"/>
    <x v="370"/>
    <x v="0"/>
    <n v="1"/>
    <m/>
    <s v="2014-01-01"/>
    <s v="2016-06-28"/>
    <s v="2016-06-28"/>
    <m/>
    <s v="social@gluecktech.com"/>
    <s v="'+60 3-8992 3000"/>
    <s v="https://www.crunchbase.com/organization/glueck-technologies-sdn-bhd"/>
    <s v="https://www.twitter.com/gluecktech"/>
    <s v="https://www.facebook.com/gluecktech/"/>
    <s v="afe849ae-ff01-b8be-41b9-cada915b617c"/>
  </r>
  <r>
    <x v="4473"/>
    <s v="goji.com"/>
    <s v="USA"/>
    <s v="MA"/>
    <s v="Boston"/>
    <s v="Boston"/>
    <x v="0"/>
    <s v="Goji is America's leading online insurance agency, combining smart tech with human expertise to find you the right policy at the best price."/>
    <s v="financial services|insurance|service industry"/>
    <x v="24"/>
    <x v="5"/>
    <n v="4"/>
    <n v="89200004"/>
    <s v="2007-05-01"/>
    <s v="2010-08-25"/>
    <s v="2016-06-28"/>
    <m/>
    <s v="info@goji.com"/>
    <s v="(617) 482-4700"/>
    <s v="https://www.crunchbase.com/organization/consumer-united"/>
    <s v="https://www.twitter.com/gojiinsurance"/>
    <s v="http://www.facebook.com/goji/18619839641"/>
    <s v="694b7a44-a8dc-c5db-c929-5d2fbff707d1"/>
  </r>
  <r>
    <x v="4474"/>
    <s v="growingio.com"/>
    <s v="CHN"/>
    <m/>
    <s v="Beijing"/>
    <s v="Beijing"/>
    <x v="0"/>
    <s v="A new generation of data based on user behavior analysis product."/>
    <s v="analytics|database|internet"/>
    <x v="43"/>
    <x v="3"/>
    <n v="1"/>
    <n v="20000000"/>
    <s v="2015-05-01"/>
    <s v="2016-06-28"/>
    <s v="2016-06-28"/>
    <m/>
    <s v="customer@growingio.com"/>
    <n v="1084159238"/>
    <s v="https://www.crunchbase.com/organization/growingio-2"/>
    <m/>
    <m/>
    <s v="7101e674-2f38-1774-5722-dcff0fa85180"/>
  </r>
  <r>
    <x v="4475"/>
    <s v="lattice.com.mx"/>
    <s v="MEX"/>
    <m/>
    <s v="Mexico City"/>
    <s v="Mexico City"/>
    <x v="0"/>
    <s v="Grupo Lattice is a Mexican company that provides engineering services for public telecommunications networks."/>
    <s v="communication hardware|telecommunications|wireless"/>
    <x v="259"/>
    <x v="0"/>
    <n v="1"/>
    <n v="600000"/>
    <s v="1990-01-01"/>
    <s v="2016-06-28"/>
    <s v="2016-06-28"/>
    <m/>
    <s v="info@lattice.com.mx"/>
    <n v="525555434131"/>
    <s v="https://www.crunchbase.com/organization/grupo-lattice"/>
    <s v="https://www.twitter.com/lattice_telecom"/>
    <s v="https://www.facebook.com/pages/lattice-telecom/203270503030994?ref=br_rs"/>
    <s v="f114b8c6-ba82-58ec-2f9a-658188dd7530"/>
  </r>
  <r>
    <x v="4476"/>
    <s v="healthprize.com"/>
    <s v="USA"/>
    <s v="CT"/>
    <s v="Hartford"/>
    <s v="Norwalk"/>
    <x v="0"/>
    <s v="HealthPrize offers an online and mobile platform to enhance adherence to prescription medications via rewards, education and fun."/>
    <s v="health care|internet|medical"/>
    <x v="309"/>
    <x v="0"/>
    <n v="6"/>
    <n v="11382000"/>
    <s v="2009-09-01"/>
    <s v="2011-05-12"/>
    <s v="2016-06-28"/>
    <m/>
    <m/>
    <s v="'203-957-3401"/>
    <s v="https://www.crunchbase.com/organization/healthprize-technologies"/>
    <s v="https://www.twitter.com/healthprize"/>
    <m/>
    <s v="85d841ac-e83c-ec23-f8ba-5cbe1cce4f02"/>
  </r>
  <r>
    <x v="4477"/>
    <s v="helix.works"/>
    <m/>
    <m/>
    <m/>
    <m/>
    <x v="0"/>
    <s v="Helixworks Accelerating Synthetic Biology - Engineering possibilities."/>
    <m/>
    <x v="5"/>
    <x v="2"/>
    <n v="1"/>
    <m/>
    <m/>
    <s v="2016-06-28"/>
    <s v="2016-06-28"/>
    <m/>
    <m/>
    <m/>
    <s v="https://www.crunchbase.com/organization/helixworks"/>
    <s v="https://www.twitter.com/helixworks"/>
    <m/>
    <s v="0555b54b-7007-6fa7-4aae-c7335026ba26"/>
  </r>
  <r>
    <x v="4478"/>
    <s v="hellobacsi.com"/>
    <m/>
    <m/>
    <m/>
    <m/>
    <x v="0"/>
    <s v="Hello Bacsi is the first and only health platform in Vietnam to receive the prestigious HONcode certification."/>
    <s v="fitness|health care|wellness"/>
    <x v="541"/>
    <x v="0"/>
    <n v="1"/>
    <n v="1500000"/>
    <s v="2015-01-01"/>
    <s v="2016-06-28"/>
    <s v="2016-06-28"/>
    <m/>
    <m/>
    <m/>
    <s v="https://www.crunchbase.com/organization/hello-bacsi"/>
    <m/>
    <s v="https://www.facebook.com/hellobacsi"/>
    <s v="987bd41a-bab6-e39c-71f4-e6049f9a098e"/>
  </r>
  <r>
    <x v="4479"/>
    <s v="ifeelgoods.com"/>
    <s v="USA"/>
    <s v="CA"/>
    <s v="SF Bay Area"/>
    <s v="Palo Alto"/>
    <x v="0"/>
    <s v="Ifeelgoods is a digital promotions platform helping marketers incent, convert and reward their audiences with desirable gifts in real-time."/>
    <s v="advertising|e-commerce|loyalty programs|retail|virtual goods"/>
    <x v="1147"/>
    <x v="0"/>
    <n v="3"/>
    <n v="17000000"/>
    <s v="2010-09-20"/>
    <s v="2010-09-20"/>
    <s v="2016-06-28"/>
    <m/>
    <s v="contact@ifeelgoods.com"/>
    <s v="(650) 289-9294"/>
    <s v="https://www.crunchbase.com/organization/ifeelgoods"/>
    <s v="https://www.twitter.com/ifeelgoodsinc"/>
    <s v="http://www.facebook.com/ifeelgoods"/>
    <s v="64d1c991-1c5e-9fc0-a80f-4f2c0594e519"/>
  </r>
  <r>
    <x v="4480"/>
    <m/>
    <s v="USA"/>
    <s v="SD"/>
    <s v="SD - Other"/>
    <s v="Rapid City"/>
    <x v="0"/>
    <s v="Immutrix Therapeutics, Inc"/>
    <s v="biotechnology|medical|therapeutics"/>
    <x v="44"/>
    <x v="2"/>
    <n v="1"/>
    <n v="2925000"/>
    <m/>
    <s v="2016-06-28"/>
    <s v="2016-06-28"/>
    <m/>
    <m/>
    <s v="(605)721-7979"/>
    <s v="https://www.crunchbase.com/organization/immutrix-therapeutics"/>
    <m/>
    <m/>
    <s v="db3b4c55-49ee-0288-2b34-4f1caaca547c"/>
  </r>
  <r>
    <x v="4481"/>
    <s v="intensitytherapeutics.com"/>
    <s v="USA"/>
    <s v="CT"/>
    <s v="Hartford"/>
    <s v="Norwalk"/>
    <x v="0"/>
    <s v="Intensity Therapeutics is a biopharmaceutical company that provides chemotherapy treatment for cancer patients."/>
    <s v="biopharma|biotechnology|therapeutics"/>
    <x v="44"/>
    <x v="1"/>
    <n v="3"/>
    <n v="11500000"/>
    <s v="2012-01-01"/>
    <s v="2014-02-11"/>
    <s v="2016-06-28"/>
    <m/>
    <m/>
    <n v="2036641051"/>
    <s v="https://www.crunchbase.com/organization/intensity-therapeutics"/>
    <s v="https://www.twitter.com/intensityinc"/>
    <m/>
    <s v="f5a9ca0c-0476-b86e-4e99-d54d6a4e60f6"/>
  </r>
  <r>
    <x v="4482"/>
    <s v="interphasematerials.com"/>
    <s v="USA"/>
    <s v="PA"/>
    <s v="Pittsburgh"/>
    <s v="Pittsburgh"/>
    <x v="0"/>
    <s v="Interphase Materials creates nontoxic materials and coatings with sustainably derived products to build interfaces."/>
    <s v="building material|chemical|smart building"/>
    <x v="1148"/>
    <x v="1"/>
    <n v="1"/>
    <m/>
    <m/>
    <s v="2016-06-28"/>
    <s v="2016-06-28"/>
    <m/>
    <s v="NoahSnyder@interphasematerials.com"/>
    <m/>
    <s v="https://www.crunchbase.com/organization/interphase-materials"/>
    <s v="https://www.twitter.com/interphasemat"/>
    <m/>
    <s v="e96d79f7-f175-6ed3-cfca-f34f80baef88"/>
  </r>
  <r>
    <x v="4483"/>
    <s v="lendingkart.com"/>
    <s v="IND"/>
    <m/>
    <s v="Ahmedabad"/>
    <s v="Ahmedabad"/>
    <x v="0"/>
    <s v="Lendingkart is an online financing company"/>
    <s v="financial services|internet|venture capital"/>
    <x v="88"/>
    <x v="0"/>
    <n v="2"/>
    <n v="42000000"/>
    <s v="2014-01-01"/>
    <s v="2015-07-08"/>
    <s v="2016-06-28"/>
    <m/>
    <s v="info@lendingkart.com"/>
    <n v="917926467574"/>
    <s v="https://www.crunchbase.com/organization/lendingkart"/>
    <s v="https://www.twitter.com/lendingkart"/>
    <s v="https://www.facebook.com/pages/lendingkart/765770623476125"/>
    <s v="cb479a02-e417-dc4d-5d58-5937eb18360c"/>
  </r>
  <r>
    <x v="4484"/>
    <s v="liepin.com"/>
    <s v="CHN"/>
    <m/>
    <s v="Beijing"/>
    <s v="Beijing"/>
    <x v="0"/>
    <s v="Liepin.com is a Chinese internet recruitment platform."/>
    <s v="recruiting|social media|social recruiting"/>
    <x v="312"/>
    <x v="2"/>
    <n v="2"/>
    <n v="170000000"/>
    <s v="2006-01-01"/>
    <s v="2014-04-15"/>
    <s v="2016-06-28"/>
    <m/>
    <m/>
    <s v="86 10 6550 2668"/>
    <s v="https://www.crunchbase.com/organization/liepin-com"/>
    <m/>
    <m/>
    <s v="3cb9412f-6746-c5c8-105f-3352a8bb4069"/>
  </r>
  <r>
    <x v="4485"/>
    <s v="loanstreet.com.my"/>
    <s v="MYS"/>
    <m/>
    <s v="Kuala Lumpur"/>
    <s v="Kuala Lumpur"/>
    <x v="0"/>
    <s v="Home loan, personal loan &amp; credit card comparison website with independent advisory services"/>
    <s v="banking|developer tools|financial services"/>
    <x v="523"/>
    <x v="0"/>
    <n v="1"/>
    <m/>
    <s v="2012-03-01"/>
    <s v="2016-06-28"/>
    <s v="2016-06-28"/>
    <m/>
    <m/>
    <n v="60374515285"/>
    <s v="https://www.crunchbase.com/organization/loanstreet-2"/>
    <s v="https://www.twitter.com/loanstreet"/>
    <s v="http://www.facebook.com/loanstreet.com.my"/>
    <s v="cb2d6df4-b9d5-a5c4-869d-2ca3a3f74e8b"/>
  </r>
  <r>
    <x v="4486"/>
    <s v="lystable.com"/>
    <s v="GBR"/>
    <m/>
    <s v="London"/>
    <s v="London"/>
    <x v="0"/>
    <s v="Lystable provides an online platform that enables businesses to manage their external workforces."/>
    <s v="enterprise software|information services|information technology"/>
    <x v="184"/>
    <x v="0"/>
    <n v="4"/>
    <n v="15110000"/>
    <s v="2014-11-07"/>
    <s v="2014-10-01"/>
    <s v="2016-06-28"/>
    <m/>
    <s v="info@lystable.com"/>
    <n v="44020752070"/>
    <s v="https://www.crunchbase.com/organization/lystable"/>
    <s v="https://www.twitter.com/lystable"/>
    <s v="https://www.facebook.com/lystable/"/>
    <s v="2b68b6ea-3cf7-086e-bf45-950aa2dd3d0c"/>
  </r>
  <r>
    <x v="4487"/>
    <s v="meliorinnovations.com"/>
    <s v="USA"/>
    <s v="TX"/>
    <s v="Houston"/>
    <s v="Houston"/>
    <x v="0"/>
    <s v="Melior Innovations™ is a materials technology company."/>
    <s v="energy|innovation management|oil and gas|simulation|software"/>
    <x v="1149"/>
    <x v="3"/>
    <n v="4"/>
    <n v="16973741"/>
    <s v="2011-01-01"/>
    <s v="2014-11-07"/>
    <s v="2016-06-28"/>
    <m/>
    <s v="info@meliorinnovations.com"/>
    <s v="(713) 652-9100"/>
    <s v="https://www.crunchbase.com/organization/melior-innovations"/>
    <s v="https://www.twitter.com/meliorinnovatio"/>
    <s v="http://www.facebook.com/meliorinnovations"/>
    <s v="7db50169-e1fa-a672-bcb5-972d8cc587fb"/>
  </r>
  <r>
    <x v="4488"/>
    <s v="modernmeadow.com"/>
    <s v="USA"/>
    <s v="NY"/>
    <s v="New York City"/>
    <s v="Brooklyn"/>
    <x v="0"/>
    <s v="Modern Meadow is biofabricating a revolution in materials and ingredients for consumers and the planet."/>
    <s v="advanced materials|agriculture|biotechnology"/>
    <x v="1150"/>
    <x v="0"/>
    <n v="6"/>
    <n v="53500000"/>
    <s v="2011-08-05"/>
    <s v="2012-05-31"/>
    <s v="2016-06-28"/>
    <m/>
    <m/>
    <m/>
    <s v="https://www.crunchbase.com/organization/modern-meadow"/>
    <s v="https://www.twitter.com/modernmeadow"/>
    <s v="http://www.facebook.com/pages/modern-meadow/490586750976265"/>
    <s v="a78a1d53-5b9f-8dac-efc2-ffa20f8ae83b"/>
  </r>
  <r>
    <x v="4489"/>
    <s v="mojonetworks.com"/>
    <s v="USA"/>
    <s v="CA"/>
    <s v="SF Bay Area"/>
    <s v="Mountain View"/>
    <x v="0"/>
    <s v="Mojo Networks develops a unified cloud managed WiFi offering robust access, security and engagement capabilities for enterprises."/>
    <s v="enterprise software|saas|security|wireless"/>
    <x v="1151"/>
    <x v="3"/>
    <n v="6"/>
    <n v="65691671"/>
    <s v="2002-01-01"/>
    <s v="2004-11-15"/>
    <s v="2016-06-28"/>
    <m/>
    <s v="info@mojonetworks.com"/>
    <s v="(877)930-6394"/>
    <s v="https://www.crunchbase.com/organization/airtight-networks"/>
    <s v="https://www.twitter.com/mojonetworks_"/>
    <s v="https://www.facebook.com/mojonetworks"/>
    <s v="e1347883-6f35-5d17-e5a8-516d0f6a4c86"/>
  </r>
  <r>
    <x v="4490"/>
    <s v="moneybay.co"/>
    <m/>
    <m/>
    <m/>
    <m/>
    <x v="0"/>
    <s v="A money-changing platform that enables travelers to book the best exchange rates via web or mobile."/>
    <s v="finance|information technology|travel"/>
    <x v="1152"/>
    <x v="2"/>
    <n v="1"/>
    <m/>
    <m/>
    <s v="2016-06-28"/>
    <s v="2016-06-28"/>
    <m/>
    <s v="ask@moneybay.co"/>
    <m/>
    <s v="https://www.crunchbase.com/organization/moneybay"/>
    <m/>
    <m/>
    <s v="abef8821-0add-3b5c-c42f-f899a652e303"/>
  </r>
  <r>
    <x v="4491"/>
    <s v="mycashmy.com"/>
    <s v="MYS"/>
    <m/>
    <s v="Kuala Lumpur"/>
    <s v="Selangor"/>
    <x v="0"/>
    <s v="A fintech startup offering easy, secure and convenient online services to Malaysia’s massive pool of foreign workers."/>
    <s v="e-commerce|internet|marketplace"/>
    <x v="314"/>
    <x v="2"/>
    <n v="1"/>
    <m/>
    <m/>
    <s v="2016-06-28"/>
    <s v="2016-06-28"/>
    <m/>
    <s v="info@mycashmy.com"/>
    <n v="60168066065"/>
    <s v="https://www.crunchbase.com/organization/mycash-online"/>
    <m/>
    <s v="https://www.facebook.com/mycashpoint"/>
    <s v="c7757d72-b1cd-aea8-8ef3-9f794f0477b3"/>
  </r>
  <r>
    <x v="4492"/>
    <s v="netradyne.com"/>
    <s v="USA"/>
    <s v="CA"/>
    <s v="San Diego"/>
    <s v="San Diego"/>
    <x v="0"/>
    <s v="Creating Solutions to real world problems using Computer Vision and Deep Learning Technologies."/>
    <s v="computer|internet of things|software"/>
    <x v="65"/>
    <x v="1"/>
    <n v="1"/>
    <n v="16000000"/>
    <s v="2015-01-01"/>
    <s v="2016-06-28"/>
    <s v="2016-06-28"/>
    <m/>
    <s v="info@netradyne.com"/>
    <m/>
    <s v="https://www.crunchbase.com/organization/netradyne"/>
    <s v="https://www.twitter.com/netradyne"/>
    <s v="https://www.facebook.com/netradyne/"/>
    <s v="f08da7e5-ca2f-96cb-4a3e-2fc279cc8072"/>
  </r>
  <r>
    <x v="4493"/>
    <s v="nosairis.com"/>
    <s v="MYS"/>
    <m/>
    <s v="Kuala Lumpur"/>
    <s v="Kuala Lumpur"/>
    <x v="0"/>
    <s v="A pioneer in fully automated Machine to Machine (M2M) managed services in ASEAN."/>
    <s v="information technology|service industry|wireless"/>
    <x v="1022"/>
    <x v="5"/>
    <n v="1"/>
    <m/>
    <s v="2009-01-01"/>
    <s v="2016-06-28"/>
    <s v="2016-06-28"/>
    <m/>
    <s v="hello@nosairis.com"/>
    <n v="60322422326"/>
    <s v="https://www.crunchbase.com/organization/n-osairis"/>
    <s v="https://www.twitter.com/nosairis"/>
    <s v="https://www.facebook.com/nosairis"/>
    <s v="e086b1a9-cf3e-f367-28a1-6022fcf30f56"/>
  </r>
  <r>
    <x v="4494"/>
    <s v="owlstonenanotech.com"/>
    <s v="GBR"/>
    <m/>
    <s v="London"/>
    <s v="Cambridge"/>
    <x v="0"/>
    <s v="We have worked with a number of enose platforms for medical breath research"/>
    <s v="health diagnostics|medical device|therapeutics"/>
    <x v="3"/>
    <x v="3"/>
    <n v="1"/>
    <n v="7000000"/>
    <s v="2004-01-01"/>
    <s v="2016-06-28"/>
    <s v="2016-06-28"/>
    <m/>
    <m/>
    <n v="112039084848"/>
    <s v="https://www.crunchbase.com/organization/owlstone-medical"/>
    <s v="https://www.twitter.com/owlstonenano"/>
    <m/>
    <s v="8f2c50cb-6f27-678c-bc75-96411cf731f8"/>
  </r>
  <r>
    <x v="4495"/>
    <s v="perthera.com"/>
    <s v="USA"/>
    <s v="VA"/>
    <s v="Washington, D.C."/>
    <s v="Mclean"/>
    <x v="0"/>
    <s v="Perthera offers hope to advanced-stage cancer patients through advanced tumor analysis."/>
    <s v="health care|hospital|medical"/>
    <x v="3"/>
    <x v="1"/>
    <n v="2"/>
    <n v="9972000"/>
    <s v="2012-01-01"/>
    <s v="2015-08-11"/>
    <s v="2016-06-28"/>
    <m/>
    <s v="hope@perthera.com"/>
    <s v="(877) 827-7893"/>
    <s v="https://www.crunchbase.com/organization/perthera"/>
    <s v="https://www.twitter.com/perthera"/>
    <s v="https://www.facebook.com/perthera"/>
    <s v="1eedbba5-fba9-f63f-6ab8-dc561c3f40f6"/>
  </r>
  <r>
    <x v="4496"/>
    <s v="pratilipi.com"/>
    <s v="IND"/>
    <m/>
    <s v="Bangalore"/>
    <s v="Bengaluru"/>
    <x v="0"/>
    <s v="Amazon's Kindle Direct Publishing for Indian Languages"/>
    <s v="digital media|ebooks|publishing|reading apps"/>
    <x v="1153"/>
    <x v="0"/>
    <n v="2"/>
    <n v="975000"/>
    <s v="2014-09-14"/>
    <s v="2015-03-01"/>
    <s v="2016-06-28"/>
    <m/>
    <s v="contact@pratilipi.com"/>
    <n v="919537093144"/>
    <s v="https://www.crunchbase.com/organization/pratilipi"/>
    <s v="https://www.twitter.com/teampratilipi"/>
    <s v="https://www.facebook.com/pratilipidotcom"/>
    <s v="82ca1dfb-a6ec-36b0-f990-4877a227701e"/>
  </r>
  <r>
    <x v="4497"/>
    <s v="predictspring.com"/>
    <s v="USA"/>
    <s v="CA"/>
    <s v="SF Bay Area"/>
    <s v="Los Altos"/>
    <x v="0"/>
    <s v="PredictSpring provides a seamless omni-channel experience that brings the best of mobile technology to consumer and store associate apps."/>
    <s v="e-commerce|mobile|saas"/>
    <x v="440"/>
    <x v="0"/>
    <n v="3"/>
    <n v="13250000"/>
    <s v="2013-03-01"/>
    <s v="2014-02-01"/>
    <s v="2016-06-28"/>
    <m/>
    <m/>
    <m/>
    <s v="https://www.crunchbase.com/organization/predictspring"/>
    <s v="https://www.twitter.com/predictspring"/>
    <s v="http://www.facebook.com/predictspring"/>
    <s v="162dae10-5947-fc05-c338-3d699f7bf567"/>
  </r>
  <r>
    <x v="4498"/>
    <s v="protonet.info"/>
    <s v="DEU"/>
    <m/>
    <s v="Hamburg"/>
    <s v="Hamburg"/>
    <x v="0"/>
    <s v="Protonet changes the way people use and own technology. Protonet builds Personal Cloud Servers."/>
    <s v="cloud computing|cloud infrastructure|collaboration|communications infrastructure|developer apis|file sharing|identity management"/>
    <x v="1075"/>
    <x v="0"/>
    <n v="6"/>
    <n v="7654742"/>
    <s v="2012-11-26"/>
    <s v="2012-11-26"/>
    <s v="2016-06-28"/>
    <m/>
    <s v="team@protonet.info"/>
    <m/>
    <s v="https://www.crunchbase.com/organization/protonet"/>
    <s v="https://www.twitter.com/protonet"/>
    <s v="http://www.facebook.com/protonet"/>
    <s v="fba49d38-25f3-5d2f-df16-04833111ee35"/>
  </r>
  <r>
    <x v="4499"/>
    <s v="quesscorp.com"/>
    <s v="IND"/>
    <m/>
    <s v="Bangalore"/>
    <s v="Bengaluru"/>
    <x v="0"/>
    <s v="Quess Corp Ltd., India’s largest business services provider established in 2007."/>
    <s v="information technology|recruiting|software"/>
    <x v="339"/>
    <x v="4"/>
    <n v="1"/>
    <n v="26500000"/>
    <s v="2007-01-01"/>
    <s v="2016-06-28"/>
    <s v="2016-06-28"/>
    <m/>
    <s v="connect@quesscorp.com"/>
    <n v="918061056000"/>
    <s v="https://www.crunchbase.com/organization/quess-corp"/>
    <s v="https://www.twitter.com/quessconnect"/>
    <s v="https://www.facebook.com/quesscorp"/>
    <s v="a5d030bd-f6e3-b0da-b243-2050c70ad3dd"/>
  </r>
  <r>
    <x v="4500"/>
    <s v="readly.com"/>
    <s v="SWE"/>
    <m/>
    <s v="SWE - Other"/>
    <s v="Växjö"/>
    <x v="0"/>
    <s v="Readly is the new way of reading magazines on tablets and smartphones."/>
    <s v="apps|information technology|publishing"/>
    <x v="1154"/>
    <x v="0"/>
    <n v="2"/>
    <n v="4750793.1968044899"/>
    <s v="2013-01-01"/>
    <s v="2015-08-27"/>
    <s v="2016-06-28"/>
    <m/>
    <s v="support@readly.com"/>
    <n v="46470759500"/>
    <s v="https://www.crunchbase.com/organization/readly"/>
    <s v="https://www.twitter.com/readly"/>
    <s v="http://www.facebook.com/readlyus"/>
    <s v="deb37188-9817-4340-a3f4-7d967ea52c47"/>
  </r>
  <r>
    <x v="4501"/>
    <s v="riministreet.com"/>
    <s v="USA"/>
    <s v="NV"/>
    <s v="Las Vegas"/>
    <s v="Las Vegas"/>
    <x v="0"/>
    <s v="Rimini Street is an independent provider of enterprise software support services for Oracle and SAP licensees."/>
    <s v="enterprise|enterprise software|information technology"/>
    <x v="184"/>
    <x v="7"/>
    <n v="3"/>
    <n v="150000003"/>
    <s v="2005-01-01"/>
    <s v="2009-06-30"/>
    <s v="2016-06-28"/>
    <m/>
    <s v="info@riministreet.com"/>
    <n v="9253697172"/>
    <s v="https://www.crunchbase.com/organization/rimini-street"/>
    <s v="https://www.twitter.com/riministreet"/>
    <s v="http://www.facebook.com/riministreet"/>
    <s v="08123a6b-5e49-e3b9-f8c3-17635cd14edb"/>
  </r>
  <r>
    <x v="4502"/>
    <s v="roka.co"/>
    <s v="USA"/>
    <s v="TX"/>
    <s v="Dallas"/>
    <s v="Dallas"/>
    <x v="0"/>
    <s v="The finest performance apparel and equipment on the planet."/>
    <s v="e-commerce|manufacturing|retail|sports"/>
    <x v="1155"/>
    <x v="0"/>
    <n v="7"/>
    <n v="25600604"/>
    <s v="2011-09-30"/>
    <s v="2012-01-01"/>
    <s v="2016-06-28"/>
    <m/>
    <s v="support@rokasports.com"/>
    <s v="(877)985-7652"/>
    <s v="https://www.crunchbase.com/organization/roka-sports-inc"/>
    <s v="https://www.twitter.com/rokasports"/>
    <s v="https://www.facebook.com/rokasports"/>
    <s v="5c59821b-b4a4-3ee4-2077-4aa490497738"/>
  </r>
  <r>
    <x v="4503"/>
    <s v="scootnetworks.com"/>
    <s v="USA"/>
    <s v="CA"/>
    <s v="SF Bay Area"/>
    <s v="San Francisco"/>
    <x v="0"/>
    <s v="To make your life in the city faster, cheaper, greener, and more fun."/>
    <s v="electric vehicle|fleet management|public transportation|transportation"/>
    <x v="114"/>
    <x v="0"/>
    <n v="5"/>
    <n v="4529658"/>
    <s v="2011-01-01"/>
    <s v="2011-01-01"/>
    <s v="2016-06-28"/>
    <m/>
    <s v="hi@scootnetworks.com"/>
    <s v="(415)371-9504"/>
    <s v="https://www.crunchbase.com/organization/scoot-networks"/>
    <s v="https://www.twitter.com/scootnetworks"/>
    <s v="http://www.facebook.com/scootnetworks"/>
    <s v="917498e7-469c-51ec-2821-4dc690330f68"/>
  </r>
  <r>
    <x v="4504"/>
    <s v="securitybank.com"/>
    <s v="PHL"/>
    <m/>
    <s v="Manila"/>
    <s v="Makati"/>
    <x v="1"/>
    <s v="Security Bank Corporation is one of the Philippines’ leading universal banks serving retail, commercial"/>
    <s v="banking|finance|fintech"/>
    <x v="39"/>
    <x v="9"/>
    <n v="1"/>
    <n v="782000000"/>
    <s v="1951-01-01"/>
    <s v="2016-06-28"/>
    <s v="2016-06-28"/>
    <m/>
    <m/>
    <s v="(887)918-8"/>
    <s v="https://www.crunchbase.com/organization/security-bank-corporation"/>
    <s v="https://www.twitter.com/securitybankph"/>
    <s v="https://www.facebook.com/securitybank"/>
    <s v="792bbfb3-7274-fa7c-081b-ea6ed776ea46"/>
  </r>
  <r>
    <x v="4505"/>
    <s v="servishero.com"/>
    <s v="MYS"/>
    <m/>
    <s v="MYS - Other"/>
    <s v="Kuala Lumpor"/>
    <x v="0"/>
    <s v="ServisHero is a mobile-first solution connecting consumers with local service providers in South East Asia."/>
    <s v="apps|consumer|mobile|professional services|software"/>
    <x v="45"/>
    <x v="0"/>
    <n v="2"/>
    <n v="2700000"/>
    <s v="2015-02-01"/>
    <s v="2016-03-20"/>
    <s v="2016-06-28"/>
    <m/>
    <s v="info@servishero.com"/>
    <n v="60123704376"/>
    <s v="https://www.crunchbase.com/organization/servishero"/>
    <s v="https://www.twitter.com/servishero"/>
    <s v="https://www.facebook.com/servishero"/>
    <s v="1082d938-9110-c30d-473a-ea4fda6386e5"/>
  </r>
  <r>
    <x v="4506"/>
    <s v="myshiftchange.com"/>
    <s v="USA"/>
    <s v="CO"/>
    <s v="Denver"/>
    <s v="Denver"/>
    <x v="0"/>
    <s v="We provide communication between team members. ShiftChange allows you to request or pick up shift changes at your finger tips."/>
    <m/>
    <x v="5"/>
    <x v="1"/>
    <n v="1"/>
    <m/>
    <s v="2015-08-01"/>
    <s v="2016-06-28"/>
    <s v="2016-06-28"/>
    <m/>
    <s v="info@myshiftchange.com"/>
    <m/>
    <s v="https://www.crunchbase.com/organization/shiftchange-llc"/>
    <m/>
    <m/>
    <s v="7e5b358d-fe7f-ecb5-b323-b6f7efd18847"/>
  </r>
  <r>
    <x v="4507"/>
    <s v="skolafund.com"/>
    <s v="SGP"/>
    <m/>
    <s v="Singapore"/>
    <s v="Singapore"/>
    <x v="0"/>
    <s v="SkolaFund helps undergraduates raise funds for their university education through crowdfunded donations, bursaries, scholarships, and loans."/>
    <s v="crowdfunding|education|financial services"/>
    <x v="901"/>
    <x v="1"/>
    <n v="2"/>
    <n v="15931.402919341101"/>
    <s v="2014-09-19"/>
    <s v="2015-04-11"/>
    <s v="2016-06-28"/>
    <m/>
    <m/>
    <m/>
    <s v="https://www.crunchbase.com/organization/skolafund"/>
    <s v="https://www.twitter.com/skolafund"/>
    <s v="https://www.facebook.com/skolafund"/>
    <s v="c33fed65-0598-5972-74d4-6f880720e40f"/>
  </r>
  <r>
    <x v="4508"/>
    <s v="spotcap.com.au"/>
    <s v="DEU"/>
    <m/>
    <s v="Berlin"/>
    <s v="Berlin"/>
    <x v="0"/>
    <s v="Spotcap offers online business loans to companies in Spain."/>
    <s v="finance|fintech|internet"/>
    <x v="436"/>
    <x v="6"/>
    <n v="4"/>
    <n v="71635243.199571893"/>
    <s v="2014-01-01"/>
    <s v="2014-10-28"/>
    <s v="2016-06-28"/>
    <m/>
    <s v="aline.vedder@spotcap.com"/>
    <s v="'+61 1800 270 210"/>
    <s v="https://www.crunchbase.com/organization/spotcap"/>
    <s v="https://www.twitter.com/spotcapglobal"/>
    <s v="http://www.facebook.com/spotcapglobal"/>
    <s v="965a2c79-1dc7-7dbf-e5ae-97352ce380b5"/>
  </r>
  <r>
    <x v="4509"/>
    <s v="spruce.me"/>
    <s v="USA"/>
    <s v="CO"/>
    <s v="Denver"/>
    <s v="Denver"/>
    <x v="0"/>
    <s v="Denver's premier style consultancy + clothier + barber for men. Everything you need to redesign your look under one roof."/>
    <s v="fashion|retail"/>
    <x v="14"/>
    <x v="1"/>
    <n v="1"/>
    <n v="170000"/>
    <s v="2014-11-11"/>
    <s v="2016-06-28"/>
    <s v="2016-06-28"/>
    <m/>
    <s v="info@spruce.me"/>
    <s v="(303)242-8689"/>
    <s v="https://www.crunchbase.com/organization/spruce-5"/>
    <s v="https://www.twitter.com/sprucemeup"/>
    <s v="http://www.facebook.com/sprucemen"/>
    <s v="9c0404e6-e1cf-cd28-de13-06d556865565"/>
  </r>
  <r>
    <x v="4510"/>
    <s v="stormtherapeutics.com"/>
    <s v="GBR"/>
    <m/>
    <s v="London"/>
    <s v="Cambridge"/>
    <x v="0"/>
    <s v="Targeting pathways that modify RNA to deliver novel cancer therapeutics"/>
    <s v="health care|medical|therapeutics"/>
    <x v="3"/>
    <x v="2"/>
    <n v="2"/>
    <n v="16105653.0842326"/>
    <m/>
    <s v="2015-06-12"/>
    <s v="2016-06-28"/>
    <m/>
    <m/>
    <m/>
    <s v="https://www.crunchbase.com/organization/iceni-therapeutics"/>
    <m/>
    <m/>
    <s v="023ecb5d-a5f3-6ef6-5870-685b1f5acf1b"/>
  </r>
  <r>
    <x v="4511"/>
    <s v="stylewe.com"/>
    <m/>
    <m/>
    <m/>
    <m/>
    <x v="0"/>
    <s v="StyleWe is dedicated to create a shopping community featuring independent fashion designers."/>
    <s v="e-commerce|fashion|shopping"/>
    <x v="14"/>
    <x v="2"/>
    <n v="2"/>
    <n v="15161775.8240052"/>
    <m/>
    <s v="2015-06-01"/>
    <s v="2016-06-28"/>
    <m/>
    <m/>
    <m/>
    <s v="https://www.crunchbase.com/organization/stylewe-com"/>
    <s v="https://www.twitter.com/stylewe"/>
    <s v="https://www.facebook.com/stylewe/"/>
    <s v="9442a979-7f2f-8590-5e37-fbb727fd18b0"/>
  </r>
  <r>
    <x v="4512"/>
    <s v="supply.ai"/>
    <s v="USA"/>
    <s v="CA"/>
    <s v="SF Bay Area"/>
    <s v="Mountain View"/>
    <x v="0"/>
    <s v="Predict and Prevent Retail Returns"/>
    <s v="artificial intelligence|machine learning|predictive analytics|supply chain management"/>
    <x v="939"/>
    <x v="1"/>
    <n v="1"/>
    <n v="350000"/>
    <s v="2015-09-21"/>
    <s v="2016-06-28"/>
    <s v="2016-06-28"/>
    <m/>
    <s v="connect@supply.ai"/>
    <s v="(650)336-5696"/>
    <s v="https://www.crunchbase.com/organization/dataculture-inc-"/>
    <s v="https://www.twitter.com/supplyai"/>
    <s v="http://www.facebook.com/supplyai"/>
    <s v="f366a976-bdd4-ca8b-8cba-c793c76f80ff"/>
  </r>
  <r>
    <x v="4513"/>
    <s v="sympla.com.br"/>
    <s v="BRA"/>
    <m/>
    <s v="Rio de Janeiro"/>
    <s v="Belo Horizonte"/>
    <x v="0"/>
    <s v="Sympla is Brazil´s leading self-service ticketing and event management platform."/>
    <s v="e-commerce|event management|sports|ticketing"/>
    <x v="1156"/>
    <x v="6"/>
    <n v="1"/>
    <n v="4000000"/>
    <s v="2012-01-05"/>
    <s v="2016-06-28"/>
    <s v="2016-06-28"/>
    <m/>
    <s v="contato@sympla.com.br"/>
    <m/>
    <s v="https://www.crunchbase.com/organization/sympla"/>
    <s v="https://www.twitter.com/sympla"/>
    <s v="http://www.facebook.com/sympla"/>
    <s v="e2837ecd-1c25-c7b4-a7a8-c5774bbb6168"/>
  </r>
  <r>
    <x v="4514"/>
    <s v="talentsky.com"/>
    <s v="USA"/>
    <s v="CA"/>
    <s v="SF Bay Area"/>
    <s v="Redwood City"/>
    <x v="0"/>
    <s v="TalentSky is a next generation professional network, launching February 4, 2016."/>
    <s v="human resources|recruiting|saas|social media"/>
    <x v="312"/>
    <x v="0"/>
    <n v="4"/>
    <n v="13650000"/>
    <s v="2013-09-01"/>
    <s v="2014-01-21"/>
    <s v="2016-06-28"/>
    <m/>
    <s v="courtney@talentsky.com"/>
    <s v="(650)257-6036"/>
    <s v="https://www.crunchbase.com/organization/talentsky"/>
    <s v="https://www.twitter.com/talentskyinc"/>
    <s v="http://www.facebook.com/talentskyinc"/>
    <s v="8105876f-d75a-539e-63e6-0973982aa681"/>
  </r>
  <r>
    <x v="4515"/>
    <s v="tascent.com"/>
    <s v="USA"/>
    <s v="CA"/>
    <s v="SF Bay Area"/>
    <s v="Los Gatos"/>
    <x v="0"/>
    <s v="A New Perspective on Biometrics &amp; Identity"/>
    <s v="biometrics|identity management|product design"/>
    <x v="1157"/>
    <x v="0"/>
    <n v="2"/>
    <n v="36750000"/>
    <s v="2014-01-01"/>
    <s v="2015-09-17"/>
    <s v="2016-06-28"/>
    <m/>
    <s v="info@tascent.com"/>
    <s v="1(408) 335-6460"/>
    <s v="https://www.crunchbase.com/organization/tascenthttp-www-tascent-com"/>
    <m/>
    <m/>
    <s v="1706b0cd-689e-ac65-90ca-17e3228c1cf4"/>
  </r>
  <r>
    <x v="4516"/>
    <s v="carbonfreight.com"/>
    <s v="USA"/>
    <s v="PA"/>
    <s v="Pittsburgh"/>
    <s v="Pittsburgh"/>
    <x v="0"/>
    <s v="Innovative air cargo products and equipment"/>
    <s v="aerospace|air transportation|logistics"/>
    <x v="748"/>
    <x v="1"/>
    <n v="2"/>
    <m/>
    <s v="2014-04-01"/>
    <s v="2015-09-09"/>
    <s v="2016-06-28"/>
    <m/>
    <s v="info@carbonfreight.com"/>
    <s v="(404) 374 9592"/>
    <s v="https://www.crunchbase.com/organization/the-carbon-freight-company"/>
    <m/>
    <m/>
    <s v="6169944c-602f-2fbb-2b86-01383795a588"/>
  </r>
  <r>
    <x v="4517"/>
    <s v="poynter.org"/>
    <s v="USA"/>
    <s v="FL"/>
    <s v="Tampa"/>
    <s v="St. Petersburg"/>
    <x v="0"/>
    <s v="The poynter institute is a mobile app developer company and developed an app Help! For writers."/>
    <s v="apps|education|mobile"/>
    <x v="1158"/>
    <x v="0"/>
    <n v="1"/>
    <n v="758000"/>
    <s v="1969-01-01"/>
    <s v="2016-06-28"/>
    <s v="2016-06-28"/>
    <m/>
    <m/>
    <s v="(727) 821-9494"/>
    <s v="https://www.crunchbase.com/organization/the-poynter-institute"/>
    <s v="https://www.twitter.com/poynter"/>
    <s v="http://www.facebook.com/poynter"/>
    <s v="606fe8d6-ccf3-9cbd-f657-ad0e55631b33"/>
  </r>
  <r>
    <x v="4518"/>
    <s v="thepplgroup.com"/>
    <s v="GBR"/>
    <m/>
    <s v="Liverpool"/>
    <s v="Liverpool"/>
    <x v="0"/>
    <s v="Your creative partner from concept to Completion As the UK’s leading programme publisher"/>
    <s v="advertising|marketing|publishing"/>
    <x v="844"/>
    <x v="0"/>
    <n v="2"/>
    <n v="2688370.7800979898"/>
    <s v="1946-01-01"/>
    <s v="2016-06-28"/>
    <s v="2016-06-28"/>
    <m/>
    <s v="info@thepplgroup.com"/>
    <n v="448009990003"/>
    <s v="https://www.crunchbase.com/organization/the-ppl-group"/>
    <s v="https://www.twitter.com/thepplgroup"/>
    <s v="https://www.facebook.com/thepplgroupuk"/>
    <s v="cff73cc3-6fde-e4e6-9898-9130eb99a901"/>
  </r>
  <r>
    <x v="4519"/>
    <s v="thequestion.ru"/>
    <s v="CYP"/>
    <m/>
    <s v="Cyprus"/>
    <s v="Limassol"/>
    <x v="0"/>
    <s v="TheQuestion connects those seeking information from those who have the professional knowledge"/>
    <s v="education|information services|q&amp;a"/>
    <x v="1159"/>
    <x v="2"/>
    <n v="1"/>
    <n v="500000"/>
    <s v="2014-10-25"/>
    <s v="2016-06-28"/>
    <s v="2016-06-28"/>
    <m/>
    <s v="alisa.luppova@thequestion.ru"/>
    <n v="79651124287"/>
    <s v="https://www.crunchbase.com/organization/thequestion"/>
    <s v="https://www.twitter.com/thqstn"/>
    <s v="https://www.facebook.com/thqstn/"/>
    <s v="a1cc665d-16bd-cf40-ade2-06644e116165"/>
  </r>
  <r>
    <x v="4520"/>
    <s v="unitedincome.com"/>
    <s v="USA"/>
    <s v="DC"/>
    <s v="Washington, D.C."/>
    <s v="Washington"/>
    <x v="0"/>
    <s v="Providing a more holistic, lower cost financial advice service to the 50+ year olds who are approaching or in retirement"/>
    <s v="finance|financial services|fintech"/>
    <x v="24"/>
    <x v="0"/>
    <n v="1"/>
    <n v="5000000"/>
    <s v="2016-05-01"/>
    <s v="2016-06-28"/>
    <s v="2016-06-28"/>
    <m/>
    <s v="hello@unitedincome.com"/>
    <m/>
    <s v="https://www.crunchbase.com/organization/united-income"/>
    <m/>
    <m/>
    <s v="6322f77c-39ec-b08b-fd7a-72ccce925cd4"/>
  </r>
  <r>
    <x v="4521"/>
    <s v="verodin.com"/>
    <s v="USA"/>
    <s v="VA"/>
    <s v="Washington, D.C."/>
    <s v="Reston"/>
    <x v="0"/>
    <s v="Verodin is defining the emerging concept of Instrumented Security."/>
    <s v="cyber security|information technology|security"/>
    <x v="25"/>
    <x v="0"/>
    <n v="1"/>
    <n v="10000000"/>
    <s v="2013-01-01"/>
    <s v="2016-06-28"/>
    <s v="2016-06-28"/>
    <m/>
    <s v="general@verodin.com"/>
    <s v="(571)418-8684"/>
    <s v="https://www.crunchbase.com/organization/verodin-2"/>
    <s v="https://www.twitter.com/verodininc"/>
    <m/>
    <s v="f8e63f33-db81-f2de-b848-795c8ee6bec8"/>
  </r>
  <r>
    <x v="4522"/>
    <s v="volercars.com"/>
    <s v="IND"/>
    <m/>
    <s v="Delhi"/>
    <s v="Delhi"/>
    <x v="0"/>
    <s v="VolerCars intend to be the largest service provider in the personal urban mobility market pegged to be at $9 Bn by 2020."/>
    <s v="career planning|car sharing|travel"/>
    <x v="1160"/>
    <x v="5"/>
    <n v="1"/>
    <m/>
    <s v="2010-01-01"/>
    <s v="2016-06-28"/>
    <s v="2016-06-28"/>
    <m/>
    <s v="support@volercars.com"/>
    <n v="1146014038"/>
    <s v="https://www.crunchbase.com/organization/voler-2"/>
    <s v="https://www.twitter.com/volercars"/>
    <s v="https://www.facebook.com/volercars?_rdr=p"/>
    <s v="09ed562d-bd97-711f-c8a4-a79add6b7d31"/>
  </r>
  <r>
    <x v="4523"/>
    <s v="waterjel.com"/>
    <s v="USA"/>
    <s v="NJ"/>
    <s v="Newark"/>
    <s v="Carlstadt"/>
    <x v="0"/>
    <s v="Water-Jel is a manufacturer of branded and private label specialty medical products."/>
    <s v="health care|manufacturing|medical device"/>
    <x v="51"/>
    <x v="3"/>
    <n v="1"/>
    <m/>
    <s v="1979-01-01"/>
    <s v="2016-06-28"/>
    <s v="2016-06-28"/>
    <m/>
    <m/>
    <n v="2015078325"/>
    <s v="https://www.crunchbase.com/organization/water-jel-technologies"/>
    <s v="https://www.twitter.com/waterjeltech"/>
    <s v="https://www.facebook.com/waterjeltech/"/>
    <s v="0dc13f28-266c-4f4c-0eb1-85974c83a7e4"/>
  </r>
  <r>
    <x v="4524"/>
    <s v="zeptoexpress.com"/>
    <s v="MYS"/>
    <m/>
    <s v="MYS - Other"/>
    <s v="Sepang"/>
    <x v="0"/>
    <s v="Aims to revolutionize urban logistics and on-demand delivery by allowing every inhabitant of the city to undertake delivery tasks."/>
    <s v="delivery|logistics|transportation"/>
    <x v="224"/>
    <x v="2"/>
    <n v="1"/>
    <m/>
    <m/>
    <s v="2016-06-28"/>
    <s v="2016-06-28"/>
    <m/>
    <s v="hello@zeptoexpress.com"/>
    <n v="60192737705"/>
    <s v="https://www.crunchbase.com/organization/zepto-express"/>
    <m/>
    <s v="https://www.facebook.com/zeptoexpress"/>
    <s v="2d44b132-b8d9-a7b5-d2bb-25c70825cbfb"/>
  </r>
  <r>
    <x v="4525"/>
    <s v="zystonsecurity.com"/>
    <s v="USA"/>
    <s v="TX"/>
    <s v="Dallas"/>
    <s v="Dallas"/>
    <x v="0"/>
    <s v="Zyston, a new company providing strategic information security advisory services"/>
    <s v="cyber security|network security|security"/>
    <x v="25"/>
    <x v="2"/>
    <n v="1"/>
    <n v="3700000"/>
    <s v="2016-01-01"/>
    <s v="2016-06-28"/>
    <s v="2016-06-28"/>
    <m/>
    <s v="info@zystonllc.com"/>
    <m/>
    <s v="https://www.crunchbase.com/organization/zyston"/>
    <m/>
    <m/>
    <s v="d92b4bab-ab44-8d79-ba2d-a576beacea36"/>
  </r>
  <r>
    <x v="4526"/>
    <s v="10-4.com"/>
    <s v="USA"/>
    <s v="CO"/>
    <s v="Denver"/>
    <s v="Boulder"/>
    <x v="0"/>
    <s v="10-4 is redefining the future of transportation by providing the first and only integrated"/>
    <s v="marketplace|mobile|software|transportation"/>
    <x v="1161"/>
    <x v="3"/>
    <n v="1"/>
    <n v="13900000"/>
    <s v="2012-01-01"/>
    <s v="2016-06-27"/>
    <s v="2016-06-27"/>
    <m/>
    <s v="support@10-4.com"/>
    <n v="118554892655"/>
    <s v="https://www.crunchbase.com/organization/10-4-systems"/>
    <s v="https://www.twitter.com/10_4systems"/>
    <s v="https://www.facebook.com/104systems"/>
    <s v="35ca612c-f370-d2df-e3db-63554192f84a"/>
  </r>
  <r>
    <x v="4527"/>
    <s v="accedo.tv"/>
    <s v="SWE"/>
    <m/>
    <s v="Stockholm"/>
    <s v="Stockholm"/>
    <x v="0"/>
    <s v="Accedo is a provider of interactive apps for smart TVs and connected TV devices for media companies, consumer electronics and TV operators."/>
    <s v="consumer electronics|digital media|software|video"/>
    <x v="1162"/>
    <x v="3"/>
    <n v="2"/>
    <n v="11270000"/>
    <s v="2004-01-01"/>
    <s v="2007-06-19"/>
    <s v="2016-06-27"/>
    <m/>
    <s v="emea@accedo.tv"/>
    <s v="(468) 752-6540"/>
    <s v="https://www.crunchbase.com/organization/accedo-broadband"/>
    <s v="https://www.twitter.com/accedotv"/>
    <s v="http://www.facebook.com/accedo.tv"/>
    <s v="b29cd21e-d524-cfd0-280d-3d201d5ede31"/>
  </r>
  <r>
    <x v="4528"/>
    <s v="ajkerdeal.com"/>
    <m/>
    <m/>
    <m/>
    <m/>
    <x v="0"/>
    <s v="AjkerDeal.com is one of the fast growing online B2C marketplaces in the country"/>
    <s v="b2c|e-commerce|marketplace"/>
    <x v="63"/>
    <x v="3"/>
    <n v="1"/>
    <m/>
    <s v="2011-01-01"/>
    <s v="2016-06-27"/>
    <s v="2016-06-27"/>
    <m/>
    <s v="info@ajkerdeal.com"/>
    <n v="9612007007"/>
    <s v="https://www.crunchbase.com/organization/ajkerdeal"/>
    <s v="https://www.twitter.com/ajkerdeal?lang=en"/>
    <s v="https://www.facebook.com/ajkercrazydeal/"/>
    <s v="d9ee681c-203b-4c5a-6818-e0f6123ab18d"/>
  </r>
  <r>
    <x v="4529"/>
    <s v="anki.com"/>
    <s v="USA"/>
    <s v="CA"/>
    <s v="SF Bay Area"/>
    <s v="San Francisco"/>
    <x v="0"/>
    <s v="Anki is an entertainment robotics company dedicated to bringing artificial intelligence and robotics to our everyday lives."/>
    <s v="artificial intelligence|consumer electronics|robotics|software"/>
    <x v="1163"/>
    <x v="6"/>
    <n v="3"/>
    <n v="157500000"/>
    <s v="2010-01-05"/>
    <s v="2013-06-01"/>
    <s v="2016-06-27"/>
    <m/>
    <s v="info@anki.com"/>
    <m/>
    <s v="https://www.crunchbase.com/organization/anki"/>
    <s v="https://www.twitter.com/anki"/>
    <s v="http://www.facebook.com/anki"/>
    <s v="ef25cdeb-ec17-5423-2275-1cbb59ba698f"/>
  </r>
  <r>
    <x v="4530"/>
    <s v="arevolabs.com"/>
    <s v="USA"/>
    <s v="CA"/>
    <s v="SF Bay Area"/>
    <s v="Santa Clara"/>
    <x v="0"/>
    <s v="Arevo Labs produces products and provides services pertaining to 3-d printing."/>
    <s v="3d printing|computer|manufacturing|software"/>
    <x v="367"/>
    <x v="1"/>
    <n v="1"/>
    <n v="7000000"/>
    <s v="2013-05-01"/>
    <s v="2016-06-27"/>
    <s v="2016-06-27"/>
    <m/>
    <s v="info@arevolabs.com"/>
    <s v="(408)780-3993"/>
    <s v="https://www.crunchbase.com/organization/arevo-labs"/>
    <s v="https://www.twitter.com/arevolabs"/>
    <s v="https://www.facebook.com/arevolabs"/>
    <s v="93f0b3ca-e8e7-b4f0-fe6a-4706fe8f7823"/>
  </r>
  <r>
    <x v="4531"/>
    <s v="avoka.com"/>
    <s v="USA"/>
    <s v="CO"/>
    <s v="Denver"/>
    <s v="Broomfield"/>
    <x v="0"/>
    <s v="Avoka provides a digital business platform that creates frictionless multi-channel sales &amp; service transactions in days - without coding"/>
    <s v="electronics|information technology|mobile"/>
    <x v="1164"/>
    <x v="6"/>
    <n v="1"/>
    <n v="11919631.882035401"/>
    <s v="2002-01-01"/>
    <s v="2016-06-27"/>
    <s v="2016-06-27"/>
    <m/>
    <s v="sales@avoka.com"/>
    <s v="(888) 840 3196"/>
    <s v="https://www.crunchbase.com/organization/avoka"/>
    <s v="https://www.twitter.com/avokatech"/>
    <s v="http://www.facebook.com/avokatech"/>
    <s v="98851778-9402-e2ad-cc63-aeb5c3bf5a1c"/>
  </r>
  <r>
    <x v="4532"/>
    <s v="aylanetworks.com"/>
    <s v="USA"/>
    <s v="CA"/>
    <s v="SF Bay Area"/>
    <s v="Sunnyvale"/>
    <x v="0"/>
    <s v="Ayla Networks offers cloud-based connectivity solutions for manufacturers to turn appliances, HVAC, and more into intelligent devices."/>
    <s v="internet of things|manufacturing|software"/>
    <x v="1165"/>
    <x v="6"/>
    <n v="4"/>
    <n v="64400000"/>
    <s v="2010-01-01"/>
    <s v="2012-01-01"/>
    <s v="2016-06-27"/>
    <m/>
    <s v="info@aylanetworks.com"/>
    <s v="(408)830-9844"/>
    <s v="https://www.crunchbase.com/organization/ayla-networks"/>
    <s v="https://www.twitter.com/aylanetworks"/>
    <s v="http://www.facebook.com/pages/ayla-networks/478621938884489"/>
    <s v="ff435971-d09e-1595-7922-9dc3b548cf31"/>
  </r>
  <r>
    <x v="4533"/>
    <s v="banyanwater.com"/>
    <s v="USA"/>
    <s v="TX"/>
    <s v="Austin"/>
    <s v="Austin"/>
    <x v="0"/>
    <s v="Banyan Water Inc is a a software maker"/>
    <s v="energy management|renewable energy|water"/>
    <x v="165"/>
    <x v="0"/>
    <n v="2"/>
    <n v="2950000"/>
    <s v="2011-01-01"/>
    <s v="2014-11-06"/>
    <s v="2016-06-27"/>
    <m/>
    <m/>
    <s v="(800) 276-1507"/>
    <s v="https://www.crunchbase.com/organization/banyan-water"/>
    <s v="https://www.twitter.com/banyanwater"/>
    <s v="http://www.facebook.com/banyanwater/info"/>
    <s v="c045a00c-b153-aad4-bb75-7909e62ebb39"/>
  </r>
  <r>
    <x v="4534"/>
    <s v="boonandgable.com"/>
    <s v="USA"/>
    <s v="CA"/>
    <s v="SF Bay Area"/>
    <s v="San Francisco"/>
    <x v="0"/>
    <s v="Boon + Gable provides a new way we shop for clothes by sending a stylist to our home with 25 items."/>
    <s v="apps|internet|shopping"/>
    <x v="556"/>
    <x v="0"/>
    <n v="2"/>
    <n v="2500000"/>
    <s v="2013-01-01"/>
    <s v="2014-06-01"/>
    <s v="2016-06-27"/>
    <m/>
    <m/>
    <m/>
    <s v="https://www.crunchbase.com/organization/share-some-style"/>
    <s v="https://www.twitter.com/boonandgable"/>
    <s v="http://www.facebook.com/boonandgable.com"/>
    <s v="731a0e48-369f-5590-987d-724523812186"/>
  </r>
  <r>
    <x v="4535"/>
    <s v="broadcastwear.com"/>
    <s v="IND"/>
    <m/>
    <s v="Hyderabad"/>
    <s v="Hyderabad"/>
    <x v="0"/>
    <s v="Love your new design/text? Save it to the app’s library, and use it whenever you want. Multiple designs for a single t shirt!"/>
    <s v="fashion|retail|wearables"/>
    <x v="1166"/>
    <x v="1"/>
    <n v="1"/>
    <n v="120000"/>
    <s v="2016-01-01"/>
    <s v="2016-06-27"/>
    <s v="2016-06-27"/>
    <m/>
    <m/>
    <m/>
    <s v="https://www.crunchbase.com/organization/broadcast-wear"/>
    <s v="https://www.twitter.com/broadcastwear"/>
    <s v="https://www.facebook.com/broadcastwear/"/>
    <s v="7c9b4d1a-91f8-4c5a-d7ca-6e4b40b29006"/>
  </r>
  <r>
    <x v="4536"/>
    <s v="cask.co"/>
    <s v="USA"/>
    <s v="CA"/>
    <s v="SF Bay Area"/>
    <s v="Palo Alto"/>
    <x v="0"/>
    <s v="Founded by developers for developers, Cask is an open source software company bringing virtualization to Hadoop data and apps."/>
    <s v="analytics|big data|developer apis|open source"/>
    <x v="123"/>
    <x v="0"/>
    <n v="4"/>
    <n v="32500000"/>
    <s v="2011-11-01"/>
    <s v="2012-01-25"/>
    <s v="2016-06-27"/>
    <m/>
    <s v="info@cask.co"/>
    <m/>
    <s v="https://www.crunchbase.com/organization/cask"/>
    <s v="https://www.twitter.com/caskdata"/>
    <s v="http://www.facebook.com/cask"/>
    <s v="cd6a3637-f0ae-9523-a111-ff18ba64c9cb"/>
  </r>
  <r>
    <x v="4537"/>
    <s v="ceriumpharma.com"/>
    <s v="USA"/>
    <s v="MD"/>
    <s v="Washington, D.C."/>
    <s v="Gaithersburg"/>
    <x v="0"/>
    <s v="Cerium Pharmaceuticals, Inc. is an emerging biopharmaceutical company dedicated to the development and commercialization of medicines."/>
    <s v="health care|medical device|pharmaceutical"/>
    <x v="3"/>
    <x v="1"/>
    <n v="1"/>
    <n v="2273681"/>
    <s v="2012-01-01"/>
    <s v="2016-06-27"/>
    <s v="2016-06-27"/>
    <m/>
    <s v="info@ceriumpharma.com"/>
    <s v="(301)963-2400"/>
    <s v="https://www.crunchbase.com/organization/cerium-pharmaceuticals"/>
    <m/>
    <m/>
    <s v="3315b821-9d82-cfce-7060-948c6215c7a7"/>
  </r>
  <r>
    <x v="4538"/>
    <s v="completeset.com"/>
    <s v="USA"/>
    <s v="OH"/>
    <s v="Cincinnati"/>
    <s v="Cincinnati"/>
    <x v="0"/>
    <s v="The treasure map for collectors."/>
    <s v="collectibles|curated web|e-commerce|marketplace"/>
    <x v="314"/>
    <x v="1"/>
    <n v="8"/>
    <n v="1294000"/>
    <s v="2012-09-20"/>
    <s v="2012-08-16"/>
    <s v="2016-06-27"/>
    <m/>
    <s v="hello@completeset.com"/>
    <m/>
    <s v="https://www.crunchbase.com/organization/completeset"/>
    <s v="https://www.twitter.com/completeset"/>
    <s v="http://www.facebook.com/completeset"/>
    <s v="f2508032-eaef-3f63-b18c-11b1e668ddf9"/>
  </r>
  <r>
    <x v="4539"/>
    <s v="lovecrave.com"/>
    <s v="USA"/>
    <s v="CA"/>
    <s v="SF Bay Area"/>
    <s v="San Francisco"/>
    <x v="0"/>
    <s v="Crave is a lifestyle brand that creates upscale, tech-savvy sex products such as vibrators."/>
    <s v="lifestyle|toys|young adults"/>
    <x v="1167"/>
    <x v="1"/>
    <n v="2"/>
    <n v="3700000"/>
    <s v="2010-01-01"/>
    <s v="2013-09-19"/>
    <s v="2016-06-27"/>
    <m/>
    <s v="support@lovecrave.com"/>
    <m/>
    <s v="https://www.crunchbase.com/organization/crave"/>
    <s v="https://www.twitter.com/followcrave"/>
    <s v="http://www.facebook.com/likecrave"/>
    <s v="054d64ec-4efc-55f0-745e-d9600fcae401"/>
  </r>
  <r>
    <x v="4540"/>
    <s v="cybus.io"/>
    <s v="DEU"/>
    <m/>
    <s v="Hamburg"/>
    <s v="Hamburg"/>
    <x v="0"/>
    <s v="Building the link between Industry and Internet."/>
    <s v="developer tools|industrial|industrial automation|internet|internet of things|manufacturing"/>
    <x v="1168"/>
    <x v="1"/>
    <n v="2"/>
    <n v="28090.203260710801"/>
    <s v="2015-03-01"/>
    <s v="2015-09-10"/>
    <s v="2016-06-27"/>
    <m/>
    <s v="hello@cybus.io"/>
    <n v="494052389101"/>
    <s v="https://www.crunchbase.com/organization/cybus"/>
    <s v="https://www.twitter.com/cybus_io"/>
    <m/>
    <s v="64cea25f-58f2-6f5a-4631-9ac7377dca90"/>
  </r>
  <r>
    <x v="4541"/>
    <s v="d3banking.com"/>
    <s v="USA"/>
    <s v="NE"/>
    <s v="Omaha"/>
    <s v="Omaha"/>
    <x v="0"/>
    <s v="D3 Consumer and Small Business banking provide comprehensive digital banking services to any digital device from a single code base."/>
    <s v="banking|financial services|information technology|software"/>
    <x v="1169"/>
    <x v="6"/>
    <n v="8"/>
    <n v="33487308"/>
    <s v="2008-01-01"/>
    <s v="2010-05-17"/>
    <s v="2016-06-27"/>
    <m/>
    <s v="info@d3banking.com"/>
    <s v="(402)905-9930"/>
    <s v="https://www.crunchbase.com/organization/lodo-software"/>
    <s v="https://www.twitter.com/d3banking"/>
    <s v="https://www.facebook.com/d3banking"/>
    <s v="59e85421-6bdf-1447-bafd-cc1614c6ff31"/>
  </r>
  <r>
    <x v="4542"/>
    <s v="datacrossover.com"/>
    <s v="USA"/>
    <s v="MN"/>
    <s v="Minneapolis"/>
    <s v="Bloomington"/>
    <x v="0"/>
    <s v="The company operates in the realm of services for smart/connected/self-driving cars"/>
    <s v="automotive|interior design|professional services"/>
    <x v="1170"/>
    <x v="2"/>
    <n v="1"/>
    <m/>
    <m/>
    <s v="2016-06-27"/>
    <s v="2016-06-27"/>
    <m/>
    <s v="info@datacrossover.com"/>
    <n v="119528847702"/>
    <s v="https://www.crunchbase.com/organization/data-crossover"/>
    <s v="https://www.twitter.com/datacrossover"/>
    <s v="https://www.facebook.com/datacrossover"/>
    <s v="2db8d596-9ce0-36cb-2f15-2f189f8d8c1b"/>
  </r>
  <r>
    <x v="4543"/>
    <s v="draffed.com"/>
    <m/>
    <m/>
    <m/>
    <m/>
    <x v="0"/>
    <s v="Revolutionizing college recruiting. Draffed is a searchable database of STEM majors; a platform where top companies find top talent."/>
    <m/>
    <x v="5"/>
    <x v="2"/>
    <n v="1"/>
    <m/>
    <s v="2016-05-05"/>
    <s v="2016-06-27"/>
    <s v="2016-06-27"/>
    <m/>
    <m/>
    <m/>
    <s v="https://www.crunchbase.com/organization/draffed"/>
    <m/>
    <m/>
    <s v="3cb74d19-20a5-4aad-be35-b5161426877c"/>
  </r>
  <r>
    <x v="4544"/>
    <s v="thedrybar.com"/>
    <s v="USA"/>
    <s v="CA"/>
    <s v="Anaheim"/>
    <s v="Irvine"/>
    <x v="0"/>
    <s v="Drybar is a retail chain exclusively for blow-drying hair for a reduced price compared to traditional salons."/>
    <s v="e-commerce|internet|retail"/>
    <x v="314"/>
    <x v="8"/>
    <n v="6"/>
    <n v="48500000"/>
    <s v="2009-01-01"/>
    <s v="2010-10-03"/>
    <s v="2016-06-27"/>
    <m/>
    <s v="alli_webb@thedrybar.com"/>
    <s v="'310-442-6084"/>
    <s v="https://www.crunchbase.com/organization/drybar"/>
    <s v="https://www.twitter.com/thedrybar"/>
    <s v="http://www.facebook.com/thedrybar"/>
    <s v="3cc2e1dc-ae47-b5d4-8a37-05da26b0710d"/>
  </r>
  <r>
    <x v="4545"/>
    <s v="everestinfrastructure.com"/>
    <s v="USA"/>
    <s v="PA"/>
    <s v="Pittsburgh"/>
    <s v="Pittsburgh"/>
    <x v="0"/>
    <s v="We offer innovative financing solutions to individual Landowners"/>
    <s v="banking|finance|financial services"/>
    <x v="39"/>
    <x v="0"/>
    <n v="1"/>
    <n v="100000000"/>
    <s v="2015-01-01"/>
    <s v="2016-06-27"/>
    <s v="2016-06-27"/>
    <m/>
    <m/>
    <m/>
    <s v="https://www.crunchbase.com/organization/everest-infrastructure-partners"/>
    <m/>
    <m/>
    <s v="b840269a-d456-eb06-7542-2ad349078d7a"/>
  </r>
  <r>
    <x v="4546"/>
    <s v="fabhotels.com"/>
    <s v="IND"/>
    <m/>
    <s v="New Delhi"/>
    <s v="Gurgaon"/>
    <x v="0"/>
    <s v="Fabhotels is the online aggregator for hotel rooms. It aims to provide standardized services at economical budgets."/>
    <s v="e-commerce|hospitality|hotel"/>
    <x v="138"/>
    <x v="6"/>
    <n v="2"/>
    <n v="10250000"/>
    <s v="2015-01-01"/>
    <s v="2015-01-01"/>
    <s v="2016-06-27"/>
    <m/>
    <s v="hello@fabhotels.com"/>
    <s v="'+91 70 42 424242"/>
    <s v="https://www.crunchbase.com/organization/fabhotels"/>
    <s v="https://www.twitter.com/fabhotels"/>
    <s v="https://www.facebook.com/fabhotelscom"/>
    <s v="bd99eaa0-026e-a702-3d0b-323b8d055a42"/>
  </r>
  <r>
    <x v="4547"/>
    <s v="farmhill.com"/>
    <s v="USA"/>
    <s v="CA"/>
    <s v="SF Bay Area"/>
    <s v="Redwood City"/>
    <x v="0"/>
    <s v="A fresh and healthy meal delivery service"/>
    <s v="food and beverage|organic food|restaurants"/>
    <x v="7"/>
    <x v="0"/>
    <n v="2"/>
    <n v="5000000"/>
    <s v="2013-01-01"/>
    <s v="2015-01-20"/>
    <s v="2016-06-27"/>
    <m/>
    <s v="eat@farmhill.com"/>
    <s v="(650) 319-6775"/>
    <s v="https://www.crunchbase.com/organization/farm-hill"/>
    <s v="https://www.twitter.com/farmhillfoods"/>
    <s v="https://www.facebook.com/farmhill"/>
    <s v="5ab1937d-f5e6-f76c-0be9-36451eeee0aa"/>
  </r>
  <r>
    <x v="4548"/>
    <s v="fitprime.com"/>
    <s v="ITA"/>
    <m/>
    <s v="Rome"/>
    <s v="Roma"/>
    <x v="0"/>
    <s v="Fitprime allows everyone to get unlimited access to the widest range of sport centers through a daily entrance or a monthly subscription"/>
    <s v="internet|sports|subscription service"/>
    <x v="1171"/>
    <x v="1"/>
    <n v="2"/>
    <n v="529858.09371434897"/>
    <s v="2016-02-20"/>
    <s v="2016-02-01"/>
    <s v="2016-06-27"/>
    <m/>
    <s v="info@fitprime.com"/>
    <m/>
    <s v="https://www.crunchbase.com/organization/checkmoov"/>
    <s v="https://www.twitter.com/fitprime"/>
    <s v="https://www.facebook.com/checkmoov"/>
    <s v="0425bb23-bf03-fc5b-8236-de1eb9ebc7b0"/>
  </r>
  <r>
    <x v="4549"/>
    <s v="foxglovefinance.ie"/>
    <s v="IRL"/>
    <m/>
    <s v="Dublin"/>
    <s v="Dublin"/>
    <x v="0"/>
    <s v="provide funding for property investment and development projects."/>
    <s v="finance|property management|real estate"/>
    <x v="301"/>
    <x v="2"/>
    <n v="1"/>
    <n v="1772296.7858659299"/>
    <s v="2016-01-01"/>
    <s v="2016-06-27"/>
    <s v="2016-06-27"/>
    <m/>
    <m/>
    <m/>
    <s v="https://www.crunchbase.com/organization/foxglove-finance"/>
    <m/>
    <m/>
    <s v="684bb4c0-c36e-6186-c99f-18a2c7118d44"/>
  </r>
  <r>
    <x v="4550"/>
    <s v="fundedbyme.com"/>
    <s v="SWE"/>
    <m/>
    <s v="Stockholm"/>
    <s v="Stockholm"/>
    <x v="0"/>
    <s v="A crowdfunding platform connecting investors and entrepreneurs"/>
    <s v="crowdfunding|crowdsourcing|finance|fintech"/>
    <x v="24"/>
    <x v="2"/>
    <n v="4"/>
    <n v="2769222.58939945"/>
    <s v="2011-03-01"/>
    <s v="2014-03-20"/>
    <s v="2016-06-27"/>
    <m/>
    <m/>
    <m/>
    <s v="https://www.crunchbase.com/organization/fundedbyme"/>
    <s v="https://www.twitter.com/fundedbyme"/>
    <s v="http://www.facebook.com/fundedbyme"/>
    <s v="b1052c8b-6778-fb09-ea43-0b5bd1bb5e5b"/>
  </r>
  <r>
    <x v="4551"/>
    <s v="getoutfitted.com"/>
    <s v="USA"/>
    <s v="CO"/>
    <s v="Colorado Springs"/>
    <s v="Colorado Springs"/>
    <x v="0"/>
    <s v="GetOutfitted is a web service that rents ski and snowboard apparel and accessories directly to your doorstep for one time use and simple, ea"/>
    <s v="e-commerce|logistics|outdoors|retail technology|sharing economy"/>
    <x v="1172"/>
    <x v="1"/>
    <n v="4"/>
    <n v="1388137"/>
    <s v="2013-04-15"/>
    <s v="2013-10-01"/>
    <s v="2016-06-27"/>
    <m/>
    <s v="info@getoutfitted.com"/>
    <s v="(888)618-0305"/>
    <s v="https://www.crunchbase.com/organization/getoutfitted"/>
    <s v="https://www.twitter.com/getoutfitted"/>
    <s v="http://www.facebook.com/getoutfitted"/>
    <s v="a7b9adb5-b884-f2d5-9605-34364b36a56c"/>
  </r>
  <r>
    <x v="4552"/>
    <s v="gomalon.com"/>
    <s v="IND"/>
    <m/>
    <s v="Bangalore"/>
    <s v="Bangalore"/>
    <x v="0"/>
    <s v="Gomalon is India's one-stop-shop for everything wellness."/>
    <s v="fitness|health care|wellness"/>
    <x v="541"/>
    <x v="0"/>
    <n v="1"/>
    <n v="100000"/>
    <s v="2014-01-01"/>
    <s v="2016-06-27"/>
    <s v="2016-06-27"/>
    <m/>
    <m/>
    <m/>
    <s v="https://www.crunchbase.com/organization/gomalon"/>
    <s v="https://www.twitter.com/gomalondotcom"/>
    <s v="https://www.facebook.com/pages/gomalon/936911712987296"/>
    <s v="1c8df130-2291-00a3-bff3-73ec1e93a701"/>
  </r>
  <r>
    <x v="4553"/>
    <s v="gustofb.com"/>
    <s v="USA"/>
    <s v="MD"/>
    <s v="Washington, D.C."/>
    <s v="Bethesda"/>
    <x v="0"/>
    <s v="The stalest thing on your menu is your pos system."/>
    <s v="point of sale|restaurants"/>
    <x v="116"/>
    <x v="0"/>
    <n v="2"/>
    <n v="2865805"/>
    <s v="2012-01-01"/>
    <s v="2014-10-17"/>
    <s v="2016-06-27"/>
    <m/>
    <s v="sales@gustofb.com"/>
    <s v="'+1 (844) 464-8786"/>
    <s v="https://www.crunchbase.com/organization/gusto-3"/>
    <s v="https://www.twitter.com/gustopos"/>
    <s v="https://www.facebook.com/gustopointofsale"/>
    <s v="1899af35-592e-df85-c96e-05b99f5b0708"/>
  </r>
  <r>
    <x v="4554"/>
    <s v="hellotax.co.in"/>
    <s v="IND"/>
    <m/>
    <s v="New Delhi"/>
    <s v="New Delhi"/>
    <x v="0"/>
    <s v="Hello Tax is an app that helps users fill income tax returns easily"/>
    <s v="apps|finance|financial services"/>
    <x v="328"/>
    <x v="0"/>
    <n v="1"/>
    <m/>
    <s v="2015-01-01"/>
    <s v="2016-06-27"/>
    <s v="2016-06-27"/>
    <m/>
    <s v="support@itechflock.com"/>
    <s v="1(800)212-1256"/>
    <s v="https://www.crunchbase.com/organization/hello-tax"/>
    <s v="https://www.twitter.com/hellotaxindia"/>
    <s v="https://www.facebook.com/hellotaxindia/"/>
    <s v="31bb9c0a-d0f3-44a8-e26d-3cd3f0ec401e"/>
  </r>
  <r>
    <x v="4555"/>
    <s v="jiobit.com"/>
    <s v="USA"/>
    <s v="IL"/>
    <s v="Chicago"/>
    <s v="Chicago"/>
    <x v="0"/>
    <s v="Turning wearables into invisibles"/>
    <s v="consumer electronics"/>
    <x v="13"/>
    <x v="1"/>
    <n v="1"/>
    <n v="1200000"/>
    <s v="2015-01-01"/>
    <s v="2016-06-27"/>
    <s v="2016-06-27"/>
    <m/>
    <s v="thejiocrew@jiobit.com"/>
    <m/>
    <s v="https://www.crunchbase.com/organization/jio-inc"/>
    <s v="https://www.twitter.com/jiobit"/>
    <s v="https://www.facebook.com/jiobit/posts/1706730799581303"/>
    <s v="1d5a18e0-d31e-ac7c-7935-e3892dced4d9"/>
  </r>
  <r>
    <x v="4556"/>
    <s v="bejobsmart.com"/>
    <s v="ARE"/>
    <m/>
    <s v="Dubai"/>
    <s v="Dubai"/>
    <x v="0"/>
    <s v="JobSmart is a job matching app helping candidates find jobs based on their function and industry experience."/>
    <s v="apps|employment|human resources|mobile apps|recruiting"/>
    <x v="159"/>
    <x v="1"/>
    <n v="1"/>
    <m/>
    <s v="2016-01-01"/>
    <s v="2016-06-27"/>
    <s v="2016-06-27"/>
    <m/>
    <s v="hello@bejobsmart.com"/>
    <m/>
    <s v="https://www.crunchbase.com/organization/jobsmart-app"/>
    <s v="https://www.twitter.com/jobsmartapp"/>
    <s v="http://www.facebook.com/jobsmartapp"/>
    <s v="10728da1-4f3e-558a-499b-0cb791d63112"/>
  </r>
  <r>
    <x v="4557"/>
    <s v="klarna.com"/>
    <s v="USA"/>
    <s v="OH"/>
    <s v="Columbus, Ohio"/>
    <s v="Columbus"/>
    <x v="0"/>
    <s v="Klarna provides e-commerce payment solutions for merchants and shoppers."/>
    <s v="credit|e-commerce|financial services|payments"/>
    <x v="1048"/>
    <x v="8"/>
    <n v="7"/>
    <n v="326734998.58683199"/>
    <s v="2005-02-11"/>
    <s v="2005-01-01"/>
    <s v="2016-06-27"/>
    <m/>
    <s v="info@klarna.com"/>
    <m/>
    <s v="https://www.crunchbase.com/organization/klarna"/>
    <s v="https://www.twitter.com/klarna"/>
    <s v="http://www.facebook.com/klarna"/>
    <s v="2cc3a5de-2303-aa00-cd1a-50bd96420392"/>
  </r>
  <r>
    <x v="4558"/>
    <s v="lekela.com"/>
    <s v="GBR"/>
    <m/>
    <s v="London"/>
    <s v="London"/>
    <x v="0"/>
    <s v="Lekela Power (Lekela) is a pan-African renewable energy generation platform"/>
    <s v="industrial|renewable energy|solar"/>
    <x v="165"/>
    <x v="1"/>
    <n v="1"/>
    <n v="117500000"/>
    <s v="2015-02-17"/>
    <s v="2016-06-27"/>
    <s v="2016-06-27"/>
    <m/>
    <m/>
    <m/>
    <s v="https://www.crunchbase.com/organization/lekela-power"/>
    <s v="https://www.twitter.com/lekelapower"/>
    <m/>
    <s v="30278439-bee5-f300-38dd-f06e7f1f6df4"/>
  </r>
  <r>
    <x v="4559"/>
    <s v="liquidgenomics.com"/>
    <s v="USA"/>
    <s v="CA"/>
    <s v="Los Angeles"/>
    <s v="Torrance"/>
    <x v="0"/>
    <s v="Liquid Genomics blood based mutation detection testing is now available."/>
    <s v="biotechnology|genetic testing|health diagnostics"/>
    <x v="44"/>
    <x v="1"/>
    <n v="1"/>
    <n v="76000"/>
    <s v="2013-01-01"/>
    <s v="2016-06-27"/>
    <s v="2016-06-27"/>
    <m/>
    <s v="clientservices@liquidgenomics.com"/>
    <n v="113103204362"/>
    <s v="https://www.crunchbase.com/organization/liquid-genomics"/>
    <s v="https://www.twitter.com/liquidgenomics"/>
    <m/>
    <s v="31ad2341-6c19-0f1e-f85a-1414837e9bdc"/>
  </r>
  <r>
    <x v="4560"/>
    <s v="loansolutions.ph"/>
    <s v="PHL"/>
    <m/>
    <s v="Cebu"/>
    <s v="Cebu City"/>
    <x v="0"/>
    <s v="LoanSolutions.ph is the largest network of lenders in the Philippines."/>
    <s v="financial services"/>
    <x v="24"/>
    <x v="2"/>
    <n v="2"/>
    <m/>
    <s v="2014-01-24"/>
    <s v="2015-07-01"/>
    <s v="2016-06-27"/>
    <m/>
    <m/>
    <m/>
    <s v="https://www.crunchbase.com/organization/loansolutions-ph"/>
    <s v="https://www.twitter.com/loansolutionsph"/>
    <s v="https://www.facebook.com/loansolutionsph"/>
    <s v="2c257f8b-5b1a-467f-e8f2-0994c256c3de"/>
  </r>
  <r>
    <x v="4561"/>
    <s v="locanix.com"/>
    <s v="IND"/>
    <m/>
    <s v="Ahmedabad"/>
    <s v="Ahmedabad"/>
    <x v="0"/>
    <s v="IoT for Transportation. GPS enabled innovation for Cold Chain, Mining, High Value Goods, Auto Dealerships and general transportation."/>
    <s v="gps|logistics|transportation"/>
    <x v="1173"/>
    <x v="0"/>
    <n v="2"/>
    <n v="300000"/>
    <s v="2013-08-25"/>
    <s v="2014-01-24"/>
    <s v="2016-06-27"/>
    <m/>
    <s v="info@locanix.com"/>
    <m/>
    <s v="https://www.crunchbase.com/organization/locanix"/>
    <m/>
    <m/>
    <s v="9705f573-ceb7-6acf-f5d9-288c862b325b"/>
  </r>
  <r>
    <x v="4562"/>
    <s v="logoplaste.com"/>
    <s v="PRT"/>
    <m/>
    <s v="PRT - Other"/>
    <s v="Cascais"/>
    <x v="0"/>
    <s v="Logoplaste is a manufacturer of rigid plastic packaging for some of the most demanding companies."/>
    <s v="industrial manufacturing|manufacturing|packaging services"/>
    <x v="1049"/>
    <x v="9"/>
    <n v="1"/>
    <m/>
    <s v="1976-01-01"/>
    <s v="2016-06-27"/>
    <s v="2016-06-27"/>
    <m/>
    <m/>
    <s v="351 21 485 8500"/>
    <s v="https://www.crunchbase.com/organization/logoplaste"/>
    <m/>
    <m/>
    <s v="4c71c10b-bfe4-4fe5-c409-e20dfbfc7000"/>
  </r>
  <r>
    <x v="4563"/>
    <s v="lucidworks.com"/>
    <s v="USA"/>
    <s v="CA"/>
    <s v="SF Bay Area"/>
    <s v="San Francisco"/>
    <x v="0"/>
    <s v="Lucidworks builds enterprise search solutions for some of the world’s largest brands."/>
    <s v="analytics|cloud computing|open source|search engine"/>
    <x v="43"/>
    <x v="2"/>
    <n v="7"/>
    <n v="58999999"/>
    <s v="2007-01-01"/>
    <s v="2009-01-27"/>
    <s v="2016-06-27"/>
    <m/>
    <m/>
    <m/>
    <s v="https://www.crunchbase.com/organization/lucidworks"/>
    <s v="https://www.twitter.com/lucidworks"/>
    <s v="http://www.facebook.com/pages/lucidworks/245360168771"/>
    <s v="a36e9aa1-6609-7017-6e59-9e73437d27e0"/>
  </r>
  <r>
    <x v="4564"/>
    <s v="luxassure.com"/>
    <s v="GBR"/>
    <m/>
    <s v="Edinburgh"/>
    <s v="Edinburgh"/>
    <x v="0"/>
    <s v="LUX Assure specializes in delivering robust, highly sensitive, and simple to use chemical monitoring technologies."/>
    <s v="chemical|energy|oil and gas"/>
    <x v="1174"/>
    <x v="0"/>
    <n v="2"/>
    <n v="8314902.1203837898"/>
    <s v="2001-01-01"/>
    <s v="2013-02-18"/>
    <s v="2016-06-27"/>
    <m/>
    <s v="contact@luxassure.com"/>
    <s v="44 13 1516 7290"/>
    <s v="https://www.crunchbase.com/organization/lux-assure"/>
    <s v="https://www.twitter.com/luxassure"/>
    <m/>
    <s v="8a255e80-a8e0-ccc2-d254-9c75942c572a"/>
  </r>
  <r>
    <x v="4565"/>
    <s v="momcoapp.com"/>
    <s v="USA"/>
    <s v="CA"/>
    <s v="San Diego"/>
    <s v="San Diego"/>
    <x v="0"/>
    <s v="MomCo App is a FREE app that allows moms to locate and connect with potential mom friends that live close to them."/>
    <s v="e-commerce|mobile|mobile advertising|social media"/>
    <x v="1175"/>
    <x v="1"/>
    <n v="2"/>
    <n v="550000"/>
    <s v="2014-04-25"/>
    <s v="2015-03-25"/>
    <s v="2016-06-27"/>
    <m/>
    <s v="TechSupport@momcoapp.com"/>
    <s v="(619)450-6340"/>
    <s v="https://www.crunchbase.com/organization/momco-app"/>
    <s v="https://www.twitter.com/momcoapp"/>
    <s v="http://www.facebook.com/momcoapp"/>
    <s v="412a4ad5-32a4-cb3d-b515-e6c62f6b0231"/>
  </r>
  <r>
    <x v="4566"/>
    <s v="mysuperbrain.com"/>
    <s v="IND"/>
    <m/>
    <s v="Hyderabad"/>
    <s v="Hyderabad"/>
    <x v="0"/>
    <s v="Online Platform for K-12 students to Discover, Improve and Showcase skills"/>
    <s v="edtech|education|e-learning"/>
    <x v="283"/>
    <x v="0"/>
    <n v="1"/>
    <m/>
    <s v="2011-04-15"/>
    <s v="2016-06-27"/>
    <s v="2016-06-27"/>
    <m/>
    <s v="info@mysuperbrain.com"/>
    <m/>
    <s v="https://www.crunchbase.com/organization/mysuperbrain"/>
    <s v="https://www.twitter.com/msbdotcom"/>
    <s v="https://www.facebook.com/mysuperbrain"/>
    <s v="0f0289c0-cd9c-f07e-217a-91551cc414bc"/>
  </r>
  <r>
    <x v="4567"/>
    <s v="netsertive.com"/>
    <s v="USA"/>
    <s v="NC"/>
    <s v="Raleigh"/>
    <s v="Morrisville"/>
    <x v="0"/>
    <s v="Netsertive’s intelligent online marketing platform puts big brand marketing to work for local businesses"/>
    <s v="advertising|internet|local|search engine"/>
    <x v="71"/>
    <x v="3"/>
    <n v="9"/>
    <n v="69989170"/>
    <s v="2009-02-01"/>
    <s v="2010-12-13"/>
    <s v="2016-06-27"/>
    <m/>
    <s v="info@netsertive.com"/>
    <s v="(800) 940-4351"/>
    <s v="https://www.crunchbase.com/organization/netsertive"/>
    <s v="https://www.twitter.com/netsertive"/>
    <s v="http://www.facebook.com/netsertive"/>
    <s v="5ba073c2-de0b-4669-dfb4-62a131002764"/>
  </r>
  <r>
    <x v="4568"/>
    <s v="operativeexperience.com"/>
    <s v="USA"/>
    <s v="MD"/>
    <s v="Baltimore"/>
    <s v="North East"/>
    <x v="0"/>
    <s v="Operative Experience Inc is on a mission to revolutionize surgical and pre-hospital training."/>
    <s v="health care|hospital|training"/>
    <x v="108"/>
    <x v="1"/>
    <n v="2"/>
    <n v="1000000"/>
    <s v="2008-01-01"/>
    <s v="2015-11-01"/>
    <s v="2016-06-27"/>
    <m/>
    <s v="info@operativeexperience.com"/>
    <s v="(410)287-5748"/>
    <s v="https://www.crunchbase.com/organization/operative-experience"/>
    <m/>
    <s v="https://www.facebook.com/operativeexperience"/>
    <s v="c17c9597-70ba-af31-bd1f-5aa22e3b8531"/>
  </r>
  <r>
    <x v="4569"/>
    <s v="orbitalinsight.com"/>
    <s v="USA"/>
    <s v="CA"/>
    <s v="SF Bay Area"/>
    <s v="Mountain View"/>
    <x v="0"/>
    <s v="Building a macroscope and finding truth and transparency in the ever-expanding supply of satellite images."/>
    <s v="analytics|big data|financial services|geospatial|software"/>
    <x v="1176"/>
    <x v="0"/>
    <n v="3"/>
    <n v="28700000"/>
    <s v="2013-01-01"/>
    <s v="2014-02-21"/>
    <s v="2016-06-27"/>
    <m/>
    <m/>
    <m/>
    <s v="https://www.crunchbase.com/organization/orbital-insight-inc"/>
    <s v="https://www.twitter.com/orbital_insight"/>
    <s v="https://www.facebook.com/pages/orbital-insight-inc/1426947797608675"/>
    <s v="8c23e2ba-6667-6ffc-7218-76da1207d9aa"/>
  </r>
  <r>
    <x v="4570"/>
    <s v="otherlevels.com"/>
    <s v="USA"/>
    <s v="CA"/>
    <s v="SF Bay Area"/>
    <s v="San Francisco"/>
    <x v="1"/>
    <s v="Mobile marketing platform that includes sophisticated segmentation, targeting &amp; retargeting tools across native App &amp; mobile web platforms"/>
    <s v="analytics|email|mobile|sms"/>
    <x v="1177"/>
    <x v="0"/>
    <n v="1"/>
    <n v="2333411.1137037901"/>
    <s v="2010-01-01"/>
    <s v="2016-06-27"/>
    <s v="2016-06-27"/>
    <m/>
    <s v="sales@otherlevels.com"/>
    <n v="15555555555"/>
    <s v="https://www.crunchbase.com/organization/otherlevels"/>
    <s v="https://www.twitter.com/otherlevels"/>
    <m/>
    <s v="46afcba6-b374-17d6-d2d5-9ba155d7f9c4"/>
  </r>
  <r>
    <x v="4571"/>
    <s v="prinova.com"/>
    <s v="CAN"/>
    <s v="ON"/>
    <s v="Toronto"/>
    <s v="Toronto"/>
    <x v="0"/>
    <s v="Customer Communications Management"/>
    <s v="consulting|printing|software"/>
    <x v="858"/>
    <x v="6"/>
    <n v="1"/>
    <n v="17000000"/>
    <s v="1998-01-01"/>
    <s v="2016-06-27"/>
    <s v="2016-06-27"/>
    <m/>
    <s v="info@prinova.com"/>
    <s v="1(800)492-4103"/>
    <s v="https://www.crunchbase.com/organization/prinova"/>
    <s v="https://www.twitter.com/prinova_inc"/>
    <s v="https://www.facebook.com/prinova.inc/"/>
    <s v="e403947c-968c-d66c-4405-54cafafe1e14"/>
  </r>
  <r>
    <x v="4572"/>
    <s v="prontopro.it"/>
    <s v="ITA"/>
    <m/>
    <s v="Milan"/>
    <s v="Milano"/>
    <x v="0"/>
    <s v="ProntoPro is a marketplace that connects people in need with artisans and professional workers and small businesses."/>
    <s v="information technology|marketplace|professional services"/>
    <x v="1072"/>
    <x v="0"/>
    <n v="1"/>
    <n v="3333444.4481482701"/>
    <s v="2015-01-01"/>
    <s v="2016-06-27"/>
    <s v="2016-06-27"/>
    <m/>
    <s v="assistenza@prontopro.it"/>
    <n v="39800596863"/>
    <s v="https://www.crunchbase.com/organization/prontopro"/>
    <s v="https://www.twitter.com/prontoproitalia"/>
    <s v="https://www.facebook.com/prontopro.it/"/>
    <s v="15284216-ee58-29d0-e59e-bb489c5a6bc5"/>
  </r>
  <r>
    <x v="4573"/>
    <s v="quantreex.com"/>
    <m/>
    <m/>
    <m/>
    <m/>
    <x v="0"/>
    <s v="Quantitative Research and Exchange - Next generation platform for automated trading"/>
    <m/>
    <x v="5"/>
    <x v="2"/>
    <n v="1"/>
    <n v="200000"/>
    <s v="2015-06-10"/>
    <s v="2016-06-27"/>
    <s v="2016-06-27"/>
    <m/>
    <m/>
    <m/>
    <s v="https://www.crunchbase.com/organization/quantreex"/>
    <m/>
    <m/>
    <s v="c4685265-5221-b3d7-826a-0072bef847da"/>
  </r>
  <r>
    <x v="4574"/>
    <s v="quoine.com"/>
    <s v="IDN"/>
    <m/>
    <s v="IDN - Other"/>
    <s v="Japan"/>
    <x v="0"/>
    <s v="Advanced Bitcoin Trading Platform *Margin Trading *Algo Trading."/>
    <s v="bitcoin|cryptocurrency|financial services|fintech"/>
    <x v="57"/>
    <x v="1"/>
    <n v="2"/>
    <n v="18000000"/>
    <s v="2014-05-01"/>
    <s v="2014-12-10"/>
    <s v="2016-06-27"/>
    <m/>
    <m/>
    <m/>
    <s v="https://www.crunchbase.com/organization/quoine"/>
    <s v="https://www.twitter.com/quoinexchange"/>
    <s v="https://www.facebook.com/quoine.sg"/>
    <s v="9dfbb66d-6738-17bd-f33a-dfe2e901c63a"/>
  </r>
  <r>
    <x v="4575"/>
    <s v="resin.io"/>
    <s v="GBR"/>
    <m/>
    <s v="London"/>
    <s v="London"/>
    <x v="0"/>
    <s v="A modern DevOps workflow for the Internet of Things"/>
    <s v="internet of things|paas|software"/>
    <x v="146"/>
    <x v="0"/>
    <n v="2"/>
    <n v="12000000"/>
    <s v="2013-01-01"/>
    <s v="2015-04-14"/>
    <s v="2016-06-27"/>
    <m/>
    <s v="hello@resin.io"/>
    <m/>
    <s v="https://www.crunchbase.com/organization/resin-io"/>
    <s v="https://www.twitter.com/resin_io"/>
    <s v="https://www.facebook.com/resin.io/info"/>
    <s v="d81a9622-6ade-a203-3099-bd9b95f16d58"/>
  </r>
  <r>
    <x v="4576"/>
    <s v="res.us"/>
    <s v="USA"/>
    <s v="LA"/>
    <s v="Baton Rouge"/>
    <s v="Baton Rouge"/>
    <x v="0"/>
    <s v="A leader in the ecological solutions market"/>
    <s v="environmental engineering|mining|oil and gas"/>
    <x v="1178"/>
    <x v="6"/>
    <n v="1"/>
    <m/>
    <s v="2007-01-01"/>
    <s v="2016-06-27"/>
    <s v="2016-06-27"/>
    <m/>
    <m/>
    <n v="7135205401"/>
    <s v="https://www.crunchbase.com/organization/resource-environmental-solutions"/>
    <m/>
    <m/>
    <s v="c4fa0be0-0a87-027d-1c15-4cd5b66baa68"/>
  </r>
  <r>
    <x v="4577"/>
    <s v="sandia.gov"/>
    <s v="USA"/>
    <s v="NM"/>
    <s v="Albuquerque"/>
    <s v="Albuquerque"/>
    <x v="0"/>
    <s v="Sandia is a conducts research and development into the non-nuclear components of nuclear weapons."/>
    <s v="government|information technology|national security"/>
    <x v="1179"/>
    <x v="4"/>
    <n v="1"/>
    <n v="200000"/>
    <s v="1948-01-01"/>
    <s v="2016-06-27"/>
    <s v="2016-06-27"/>
    <m/>
    <m/>
    <s v="(505) 284-5341"/>
    <s v="https://www.crunchbase.com/organization/sandia-national-laboratories"/>
    <s v="https://www.twitter.com/sandialabs"/>
    <s v="http://www.facebook.com/sandialabs"/>
    <s v="9d98e092-c707-c8e1-cbf2-1c21bced43e4"/>
  </r>
  <r>
    <x v="4578"/>
    <s v="scurowatches.com"/>
    <s v="AUS"/>
    <m/>
    <s v="AUS - Other"/>
    <s v="Ballarat"/>
    <x v="0"/>
    <s v="SCURO Watches is a designer and retailer of designer fashion watches and timepieces."/>
    <s v="consumer|consumer electronics|jewelry|lifestyle"/>
    <x v="1180"/>
    <x v="1"/>
    <n v="1"/>
    <n v="46294"/>
    <s v="2016-01-01"/>
    <s v="2016-06-27"/>
    <s v="2016-06-27"/>
    <m/>
    <m/>
    <m/>
    <s v="https://www.crunchbase.com/organization/scuro-watches"/>
    <s v="https://www.twitter.com/scurowatches"/>
    <s v="https://www.facebook.com/scurowatches"/>
    <s v="74bf0baf-fb91-e31f-b3da-b0a03db36e68"/>
  </r>
  <r>
    <x v="4579"/>
    <s v="siliconichome.com"/>
    <s v="USA"/>
    <s v="CA"/>
    <s v="SF Bay Area"/>
    <s v="Mountain View"/>
    <x v="0"/>
    <s v="Siliconic believes home future of smart home iot products will require the use of advanced speech recognition software &amp; hardware."/>
    <m/>
    <x v="5"/>
    <x v="1"/>
    <n v="1"/>
    <m/>
    <s v="2015-05-01"/>
    <s v="2016-06-27"/>
    <s v="2016-06-27"/>
    <m/>
    <m/>
    <m/>
    <s v="https://www.crunchbase.com/organization/siliconic-home-inc"/>
    <s v="https://www.twitter.com/siliconichome"/>
    <s v="https://www.facebook.com/siliconichome"/>
    <s v="54e969a0-2005-b8ae-3145-9277159905ca"/>
  </r>
  <r>
    <x v="4580"/>
    <s v="smacc.io"/>
    <s v="DEU"/>
    <m/>
    <s v="Berlin"/>
    <s v="Potsdam"/>
    <x v="0"/>
    <s v="Cloud accounting software startup"/>
    <s v="accounting|cloud computing|cloud management|information technology"/>
    <x v="1181"/>
    <x v="0"/>
    <n v="2"/>
    <n v="3876899.2190817301"/>
    <s v="2015-07-17"/>
    <s v="2015-10-15"/>
    <s v="2016-06-27"/>
    <m/>
    <s v="CONTACT@SMACC.IO"/>
    <n v="4933187014400"/>
    <s v="https://www.crunchbase.com/organization/smacc"/>
    <m/>
    <m/>
    <s v="5511e804-3601-d137-9860-99436c6a02c3"/>
  </r>
  <r>
    <x v="4581"/>
    <s v="smart-medicalservices.com"/>
    <s v="EGY"/>
    <m/>
    <s v="Cairo"/>
    <s v="Gîza"/>
    <x v="0"/>
    <s v="Smart medical services corporation provide a medical care programs suitable for All volumes of companies and also for Members and groups"/>
    <s v="health insurance|insurance|medical"/>
    <x v="850"/>
    <x v="3"/>
    <n v="1"/>
    <n v="1200000"/>
    <s v="2009-01-01"/>
    <s v="2016-06-27"/>
    <s v="2016-06-27"/>
    <m/>
    <s v="info@smart-medicalservice.com"/>
    <s v="(023)762-0950"/>
    <s v="https://www.crunchbase.com/organization/smart-medical-services"/>
    <m/>
    <s v="https://www.facebook.com/smartmedicalservices/"/>
    <s v="7813cd29-8b15-88fe-cf76-d105187f4d3b"/>
  </r>
  <r>
    <x v="4582"/>
    <s v="spacehop.com"/>
    <s v="GBR"/>
    <m/>
    <s v="London"/>
    <s v="London"/>
    <x v="0"/>
    <s v="An online platform for people to list and book cheap, flexible office space at the days and hours of their choosing in London and the UK."/>
    <s v="commercial real estate|coworking|small and medium businesses"/>
    <x v="76"/>
    <x v="1"/>
    <n v="2"/>
    <n v="132300.46631073899"/>
    <s v="2016-01-06"/>
    <s v="2015-11-24"/>
    <s v="2016-06-27"/>
    <m/>
    <s v="info@spacehop.com"/>
    <n v="2080501261"/>
    <s v="https://www.crunchbase.com/organization/spacehop"/>
    <s v="https://www.twitter.com/spacehopltd"/>
    <s v="https://www.facebook.com/spacehopltd/"/>
    <s v="851c75ed-a443-f36a-fc2b-c1205d4ecd51"/>
  </r>
  <r>
    <x v="4583"/>
    <s v="spindle.com"/>
    <s v="USA"/>
    <s v="MA"/>
    <s v="Boston"/>
    <s v="Boston"/>
    <x v="2"/>
    <s v="Spindle is a geo-restricted mobile app that provides information and updates on public events and places shared in Facebook and Twitter."/>
    <s v="events|location based services|mobile"/>
    <x v="1182"/>
    <x v="1"/>
    <n v="3"/>
    <n v="5145175"/>
    <s v="2010-12-06"/>
    <s v="2012-11-16"/>
    <s v="2016-06-27"/>
    <m/>
    <s v="hello@spindle.com"/>
    <s v="(800) 560-9198"/>
    <s v="https://www.crunchbase.com/organization/spindle"/>
    <s v="https://www.twitter.com/spindle"/>
    <s v="https://www.facebook.com/getyowza"/>
    <s v="8d9a0b43-fe1b-924c-4693-a243d7a06ca2"/>
  </r>
  <r>
    <x v="4584"/>
    <s v="springcm.com"/>
    <s v="USA"/>
    <s v="IL"/>
    <s v="Chicago"/>
    <s v="Chicago"/>
    <x v="0"/>
    <s v="SpringCM is an enterprise content management company providing cloud document management and workflow solutions for businesses."/>
    <s v="cloud computing|collaboration|document management|enterprise software|saas"/>
    <x v="662"/>
    <x v="2"/>
    <n v="13"/>
    <n v="98589000"/>
    <s v="2005-01-01"/>
    <s v="2006-01-01"/>
    <s v="2016-06-27"/>
    <m/>
    <s v="sales@springcm.com"/>
    <s v="(312)881-2026"/>
    <s v="https://www.crunchbase.com/organization/springcm"/>
    <s v="https://www.twitter.com/springcm"/>
    <s v="http://www.facebook.com/springcmcloud"/>
    <s v="048a964c-60cd-6dd4-02f3-3c9a27366482"/>
  </r>
  <r>
    <x v="4585"/>
    <s v="starbreeze.com"/>
    <s v="SWE"/>
    <m/>
    <s v="Stockholm"/>
    <s v="Stockholm"/>
    <x v="0"/>
    <s v="Starbreeze Studios is an independent creator, publisher and distributor of high quality entertainment products"/>
    <s v="digital entertainment|pc games|playstation"/>
    <x v="1183"/>
    <x v="0"/>
    <n v="2"/>
    <n v="49000000"/>
    <s v="1998-01-01"/>
    <s v="2016-01-21"/>
    <s v="2016-06-27"/>
    <m/>
    <s v="info@starbreeze.com"/>
    <s v="(460) 820-9208"/>
    <s v="https://www.crunchbase.com/organization/starbreeze"/>
    <s v="https://www.twitter.com/starbreezeab"/>
    <s v="http://www.facebook.com/starbreezestudios/timeline"/>
    <s v="9ec1ab6d-f5a0-b16d-587e-c22cbbb6ebcd"/>
  </r>
  <r>
    <x v="4586"/>
    <m/>
    <m/>
    <m/>
    <m/>
    <m/>
    <x v="0"/>
    <s v="Swift Giant Limited"/>
    <m/>
    <x v="5"/>
    <x v="2"/>
    <n v="2"/>
    <m/>
    <m/>
    <s v="2016-01-07"/>
    <s v="2016-06-27"/>
    <m/>
    <m/>
    <m/>
    <s v="https://www.crunchbase.com/organization/swift-giant"/>
    <m/>
    <m/>
    <s v="1ee914e8-c5ac-831e-1610-06082507f8c6"/>
  </r>
  <r>
    <x v="4587"/>
    <s v="thetispharma.com"/>
    <s v="USA"/>
    <s v="CT"/>
    <s v="CT - Other"/>
    <s v="Southport"/>
    <x v="0"/>
    <s v="Thetis Pharmaceuticals is a biopharmaceutical company."/>
    <s v="clinical trials|medical|pharmaceutical"/>
    <x v="3"/>
    <x v="1"/>
    <n v="4"/>
    <n v="12173581"/>
    <s v="2011-01-01"/>
    <s v="2011-08-12"/>
    <s v="2016-06-27"/>
    <m/>
    <s v="fsciavolino@thetispharma.com"/>
    <s v="(860) 213-1235"/>
    <s v="https://www.crunchbase.com/organization/thetis-pharmaceuticals"/>
    <m/>
    <m/>
    <s v="c34d3660-84a4-27c4-725f-669e6d664ebf"/>
  </r>
  <r>
    <x v="4588"/>
    <s v="triptribe.com"/>
    <s v="USA"/>
    <s v="DC"/>
    <s v="Washington, D.C."/>
    <s v="Washington"/>
    <x v="0"/>
    <s v="The Trip Tribe Who you travel with matters. Connecting you with awesome people on life-changing trips is the name of our game. Play on."/>
    <s v="leisure|tourism|travel"/>
    <x v="351"/>
    <x v="0"/>
    <n v="2"/>
    <n v="965744"/>
    <s v="2013-01-01"/>
    <s v="2014-10-20"/>
    <s v="2016-06-27"/>
    <m/>
    <s v="info@triptribe.com"/>
    <s v="(202) 596-7530"/>
    <s v="https://www.crunchbase.com/organization/the-trip-tribe"/>
    <s v="https://www.twitter.com/thetriptribe"/>
    <s v="https://www.facebook.com/thetriptribe"/>
    <s v="ca965805-c06e-db61-8615-38e50d68b375"/>
  </r>
  <r>
    <x v="4589"/>
    <s v="thrivemarket.com"/>
    <s v="USA"/>
    <s v="CA"/>
    <s v="Los Angeles"/>
    <s v="Los Angeles"/>
    <x v="0"/>
    <s v="Thrive Market is an online retailer with over 2,500 high-quality healthy foods, vitamins, home goods, and beauty supplies."/>
    <s v="beauty|e-commerce|health care|retail|shopping"/>
    <x v="1184"/>
    <x v="6"/>
    <n v="3"/>
    <n v="149000000"/>
    <s v="2013-01-01"/>
    <s v="2014-01-01"/>
    <s v="2016-06-27"/>
    <m/>
    <m/>
    <m/>
    <s v="https://www.crunchbase.com/organization/thrive-market"/>
    <s v="https://www.twitter.com/thrivemkt"/>
    <s v="https://www.facebook.com/thrivemkt"/>
    <s v="11350cd0-6ae2-7139-45c0-eed3ccc3a743"/>
  </r>
  <r>
    <x v="4590"/>
    <s v="tosense.com"/>
    <s v="USA"/>
    <s v="CA"/>
    <s v="San Diego"/>
    <s v="La Jolla"/>
    <x v="0"/>
    <s v="toSense is focused on rapidly bringing devices to the market that address real-world medical issues."/>
    <s v="health care|sensor|wearables"/>
    <x v="209"/>
    <x v="0"/>
    <n v="1"/>
    <n v="3775583"/>
    <s v="2014-01-01"/>
    <s v="2016-06-27"/>
    <s v="2016-06-27"/>
    <m/>
    <s v="info@tosense.com"/>
    <s v="(866)584-5884"/>
    <s v="https://www.crunchbase.com/organization/tosense"/>
    <m/>
    <m/>
    <s v="7af3e0cd-903c-107e-74e0-5b699302c1de"/>
  </r>
  <r>
    <x v="4591"/>
    <s v="transfergo.com"/>
    <s v="GBR"/>
    <m/>
    <s v="London"/>
    <s v="London"/>
    <x v="0"/>
    <s v="Digital international money transfers for migrants and businesses."/>
    <s v="b2b|business intelligence|finance|payments"/>
    <x v="1185"/>
    <x v="0"/>
    <n v="3"/>
    <n v="6106033.5788948396"/>
    <s v="2012-09-18"/>
    <s v="2013-10-23"/>
    <s v="2016-06-27"/>
    <m/>
    <s v="hello@transfergo.com"/>
    <n v="441392694030"/>
    <s v="https://www.crunchbase.com/organization/transfergo"/>
    <s v="https://www.twitter.com/transfergo"/>
    <s v="http://www.facebook.com/transfergo"/>
    <s v="77d4a596-97f5-8a87-9049-6e86b14a309c"/>
  </r>
  <r>
    <x v="4592"/>
    <s v="trendminer.com"/>
    <s v="BEL"/>
    <m/>
    <s v="Brussels"/>
    <s v="Hasselt"/>
    <x v="0"/>
    <s v="TrendMiner delivers Discovery, Diagnostic and Predictive analytics software for the subject matter experts in the process indsutry"/>
    <s v="data mining|oil and gas|software"/>
    <x v="1186"/>
    <x v="0"/>
    <n v="5"/>
    <n v="10362691.502423899"/>
    <s v="2007-12-01"/>
    <s v="2007-12-31"/>
    <s v="2016-06-27"/>
    <m/>
    <s v="hans@trendminer.com"/>
    <s v="(321)126-3830"/>
    <s v="https://www.crunchbase.com/organization/trendminer"/>
    <s v="https://www.twitter.com/trendmining"/>
    <s v="https://facebook.com/trendminer"/>
    <s v="10f65792-ad53-8475-1ab1-d11c9a4823a1"/>
  </r>
  <r>
    <x v="4593"/>
    <s v="mytribe.no"/>
    <s v="NOR"/>
    <m/>
    <s v="Oslo"/>
    <s v="Oslo"/>
    <x v="0"/>
    <s v="Insurance based on social mechanisms"/>
    <s v="insurance"/>
    <x v="24"/>
    <x v="1"/>
    <n v="1"/>
    <n v="1000000"/>
    <s v="2016-03-01"/>
    <s v="2016-06-27"/>
    <s v="2016-06-27"/>
    <m/>
    <s v="hei@mytribe.no"/>
    <s v="(479)715-5528"/>
    <s v="https://www.crunchbase.com/organization/tribe-insurance"/>
    <s v="https://www.twitter.com/tribevenn"/>
    <s v="https://www.facebook.com/tribevenneforsikring/"/>
    <s v="60984504-3b62-a1d3-89f9-4cd6145c3162"/>
  </r>
  <r>
    <x v="4594"/>
    <s v="truebill.com"/>
    <s v="USA"/>
    <s v="CA"/>
    <s v="SF Bay Area"/>
    <s v="San Francisco"/>
    <x v="0"/>
    <s v="Truebill is the first platform that allows you to find, track and manage your subscription services and recurring bills."/>
    <s v="billing|curated web|finance|personal finance"/>
    <x v="625"/>
    <x v="1"/>
    <n v="2"/>
    <n v="1850000"/>
    <s v="2015-12-01"/>
    <s v="2016-02-01"/>
    <s v="2016-06-27"/>
    <m/>
    <m/>
    <m/>
    <s v="https://www.crunchbase.com/organization/truebill"/>
    <s v="https://www.twitter.com/mytruebill"/>
    <s v="https://www.facebook.com/mytruebill/"/>
    <s v="73940527-fd2b-a98f-0ed8-778eb3ab727b"/>
  </r>
  <r>
    <x v="4595"/>
    <s v="vagabondvending.com"/>
    <s v="USA"/>
    <s v="DC"/>
    <s v="Washington, D.C."/>
    <s v="Washington"/>
    <x v="0"/>
    <s v="Vagabond delivers real-time business intelligence to the palm of an operator’s hand to make a leaner, smarter and more profitable business."/>
    <s v="business intelligence|mobile|real time|software"/>
    <x v="731"/>
    <x v="0"/>
    <n v="1"/>
    <n v="3000000"/>
    <s v="2011-01-01"/>
    <s v="2016-06-27"/>
    <s v="2016-06-27"/>
    <m/>
    <s v="info@vagabondvending.com"/>
    <n v="112026958228"/>
    <s v="https://www.crunchbase.com/organization/vagabond"/>
    <s v="https://www.twitter.com/vagabondvending"/>
    <s v="https://www.facebook.com/vagabondvending/"/>
    <s v="458475cc-9753-8f07-8daa-8888dea30013"/>
  </r>
  <r>
    <x v="4596"/>
    <s v="vemba.com"/>
    <s v="CAN"/>
    <s v="ON"/>
    <s v="Toronto"/>
    <s v="Toronto"/>
    <x v="0"/>
    <s v="Distribute, discover and monetize video content with full control and transparency"/>
    <s v="content discovery|digital media|software|video advertising"/>
    <x v="1187"/>
    <x v="0"/>
    <n v="2"/>
    <n v="8300000"/>
    <s v="2013-01-01"/>
    <s v="2014-11-30"/>
    <s v="2016-06-27"/>
    <m/>
    <s v="info@vemba.com"/>
    <n v="15555555555"/>
    <s v="https://www.crunchbase.com/organization/vemba"/>
    <m/>
    <m/>
    <s v="c44420a4-2c7d-73a2-ae6c-29d2a3f87542"/>
  </r>
  <r>
    <x v="4597"/>
    <s v="veraxbiomedical.com"/>
    <s v="USA"/>
    <s v="MA"/>
    <s v="Worcester"/>
    <s v="Worcester"/>
    <x v="0"/>
    <s v="Verax Biomedical develops rapid tests for the detection of bacterial contaminants in cellular components for transfusion or transplant."/>
    <s v="biotechnology|health care|medical"/>
    <x v="44"/>
    <x v="0"/>
    <n v="11"/>
    <n v="64831732"/>
    <s v="1999-01-01"/>
    <s v="2002-05-29"/>
    <s v="2016-06-27"/>
    <m/>
    <s v="information@veraxbiomedical.com"/>
    <s v="(866)948-3729"/>
    <s v="https://www.crunchbase.com/organization/verax-biomedical"/>
    <m/>
    <m/>
    <s v="96235bed-cddb-9ba2-81d9-39e5e1c2c914"/>
  </r>
  <r>
    <x v="4598"/>
    <s v="wiggleywoo.com"/>
    <s v="IRL"/>
    <m/>
    <m/>
    <m/>
    <x v="0"/>
    <s v="Wiggleywoo is a animation studio"/>
    <s v="animation|digital media|media and entertainment"/>
    <x v="236"/>
    <x v="2"/>
    <n v="1"/>
    <n v="1333377.7792593101"/>
    <s v="2012-01-01"/>
    <s v="2016-06-27"/>
    <s v="2016-06-27"/>
    <m/>
    <s v="susan@wiggleywoo.com"/>
    <n v="353868118847"/>
    <s v="https://www.crunchbase.com/organization/wiggleywoo"/>
    <s v="https://www.twitter.com/wiggleywooltd"/>
    <s v="https://www.facebook.com/wiggleywooanimation"/>
    <s v="0bfdaf45-d95b-c5b5-47bb-bbdba8ab2fdb"/>
  </r>
  <r>
    <x v="4599"/>
    <s v="yourdost.com"/>
    <s v="IND"/>
    <m/>
    <s v="Bangalore"/>
    <s v="Bangalore"/>
    <x v="0"/>
    <s v="Emotional support system for people to vent out their feelings and seek advice from a group of psychologists and compassionate people"/>
    <s v="fitness|health care|wellness"/>
    <x v="541"/>
    <x v="0"/>
    <n v="3"/>
    <n v="1600000"/>
    <s v="2014-12-15"/>
    <s v="2015-05-10"/>
    <s v="2016-06-27"/>
    <m/>
    <s v="customersupport@yourdost.com"/>
    <m/>
    <s v="https://www.crunchbase.com/organization/your-d-o-s-t"/>
    <s v="https://www.twitter.com/yourdost"/>
    <s v="https://www.facebook.com/yourtruedost"/>
    <s v="faa9e2c9-9b5c-ec26-1680-47cac5577f07"/>
  </r>
  <r>
    <x v="4600"/>
    <s v="zynbit.com"/>
    <s v="USA"/>
    <s v="NC"/>
    <s v="Raleigh"/>
    <s v="Rocky Mount"/>
    <x v="0"/>
    <s v="ZynBit is one of the fastest growing Salesforce integration apps for Outlook"/>
    <s v="analytics|marketing automation|sales automation|software"/>
    <x v="1188"/>
    <x v="0"/>
    <n v="1"/>
    <n v="500000"/>
    <s v="2009-01-01"/>
    <s v="2016-06-27"/>
    <s v="2016-06-27"/>
    <m/>
    <s v="work@zynbit.com"/>
    <m/>
    <s v="https://www.crunchbase.com/organization/zynbit"/>
    <s v="https://www.twitter.com/zynbit"/>
    <s v="https://www.facebook.com/zynbit"/>
    <s v="f86f32d3-71d6-cf57-d975-8bf58e762af9"/>
  </r>
  <r>
    <x v="4601"/>
    <s v="comeet.co"/>
    <s v="USA"/>
    <s v="CA"/>
    <s v="SF Bay Area"/>
    <s v="Palo Alto"/>
    <x v="0"/>
    <s v="A collaborative hiring platform for high-growth companies"/>
    <s v="enterprise software|human resources|internet|recruiting|saas"/>
    <x v="608"/>
    <x v="0"/>
    <n v="2"/>
    <n v="1930000"/>
    <s v="2013-07-31"/>
    <s v="2013-04-15"/>
    <s v="2016-06-26"/>
    <m/>
    <s v="omer@comeet.co"/>
    <s v="(800) 658-6093"/>
    <s v="https://www.crunchbase.com/organization/comeet"/>
    <s v="https://www.twitter.com/comeetco"/>
    <s v="http://www.facebook.com/meetatcomeet"/>
    <s v="be353350-de40-e8b5-f658-c63fa313a7f5"/>
  </r>
  <r>
    <x v="4602"/>
    <s v="patientpattern.com"/>
    <s v="USA"/>
    <s v="NY"/>
    <s v="Buffalo"/>
    <s v="Buffalo"/>
    <x v="0"/>
    <s v="Improving healthcare for chronically ill patients."/>
    <m/>
    <x v="5"/>
    <x v="1"/>
    <n v="1"/>
    <m/>
    <s v="2013-01-01"/>
    <s v="2016-06-26"/>
    <s v="2016-06-26"/>
    <m/>
    <s v="info@patientpattern.com"/>
    <s v="(212)201-1212"/>
    <s v="https://www.crunchbase.com/organization/patient-pattern-inc"/>
    <m/>
    <m/>
    <s v="c4901ad4-9cfd-c8ed-0a5e-f5f2263060bb"/>
  </r>
  <r>
    <x v="4603"/>
    <s v="scortex.io"/>
    <s v="FRA"/>
    <m/>
    <s v="Paris"/>
    <s v="Paris"/>
    <x v="0"/>
    <s v="Scortex is an artificial intelligence company with the mission to bring intelligence to machines, robots, and devices."/>
    <s v="artificial intelligence|hardware|robotics|software"/>
    <x v="413"/>
    <x v="1"/>
    <n v="1"/>
    <n v="99867.952374083194"/>
    <s v="2015-10-01"/>
    <s v="2016-06-26"/>
    <s v="2016-06-26"/>
    <m/>
    <s v="contact@scortex.io"/>
    <m/>
    <s v="https://www.crunchbase.com/organization/scortex"/>
    <s v="https://www.twitter.com/scortexinc"/>
    <s v="https://www.facebook.com/scortexinc"/>
    <s v="e178ac75-75c8-8a5d-8932-7546b9072277"/>
  </r>
  <r>
    <x v="4604"/>
    <s v="wrappup.co"/>
    <s v="ARE"/>
    <m/>
    <s v="Dubai"/>
    <s v="Dubai"/>
    <x v="0"/>
    <s v="Meeting based productivity app with intelligent voice recording"/>
    <s v="apps|meeting software|software"/>
    <x v="1189"/>
    <x v="1"/>
    <n v="1"/>
    <n v="800000"/>
    <s v="2015-07-13"/>
    <s v="2016-06-26"/>
    <s v="2016-06-26"/>
    <m/>
    <s v="rami@wrappup.co"/>
    <m/>
    <s v="https://www.crunchbase.com/organization/wrappup"/>
    <s v="https://www.twitter.com/justwrappup"/>
    <s v="https://www.facebook.com/justwrappup"/>
    <s v="78381e4b-195b-0496-ee3b-f0987cd6f6e1"/>
  </r>
  <r>
    <x v="4605"/>
    <s v="crogo.com"/>
    <s v="FRA"/>
    <m/>
    <s v="Paris"/>
    <s v="Paris"/>
    <x v="0"/>
    <s v="Crogo moves your furnitures on demand. A van and 2 movers within 30 min"/>
    <s v="delivery|logistics|transportation"/>
    <x v="224"/>
    <x v="0"/>
    <n v="1"/>
    <n v="1122007.0462042501"/>
    <s v="2016-01-01"/>
    <s v="2016-06-25"/>
    <s v="2016-06-25"/>
    <m/>
    <s v="contact@crogo.com"/>
    <n v="33185094042"/>
    <s v="https://www.crunchbase.com/organization/crogo"/>
    <m/>
    <m/>
    <s v="786d0e62-da8d-0927-76e5-8254291495ba"/>
  </r>
  <r>
    <x v="4606"/>
    <s v="gladly.com"/>
    <s v="USA"/>
    <s v="CA"/>
    <s v="SF Bay Area"/>
    <s v="San Francisco"/>
    <x v="0"/>
    <s v="Gladly is a customer service startup"/>
    <s v="customer service|information technology|technical support"/>
    <x v="59"/>
    <x v="0"/>
    <n v="2"/>
    <n v="27000000"/>
    <s v="2014-01-01"/>
    <s v="2016-06-21"/>
    <s v="2016-06-25"/>
    <m/>
    <m/>
    <n v="16504935525"/>
    <s v="https://www.crunchbase.com/organization/gladly-software"/>
    <s v="https://www.twitter.com/gladly"/>
    <s v="https://www.gladly.com/"/>
    <s v="3c872b89-b437-80e8-cd5a-ac7adc182a48"/>
  </r>
  <r>
    <x v="4607"/>
    <s v="rallyware.com"/>
    <s v="USA"/>
    <s v="CA"/>
    <s v="SF Bay Area"/>
    <s v="San Francisco"/>
    <x v="0"/>
    <s v="Driving action for the enterprise"/>
    <s v="corporate training|enterprise software|gamification|human resources|project management|saas|social media"/>
    <x v="1190"/>
    <x v="0"/>
    <n v="6"/>
    <n v="2213000"/>
    <s v="2012-05-01"/>
    <s v="2012-12-01"/>
    <s v="2016-06-25"/>
    <m/>
    <s v="founders@rallyware.com"/>
    <n v="19092349638"/>
    <s v="https://www.crunchbase.com/organization/rallyware"/>
    <s v="https://www.twitter.com/rallywaresf"/>
    <s v="http://www.facebook.com/rallyware"/>
    <s v="e3b3a78b-9601-6c3a-6bca-2bcd325686a2"/>
  </r>
  <r>
    <x v="4608"/>
    <s v="tlv.partners"/>
    <s v="ISR"/>
    <m/>
    <s v="Tel Aviv"/>
    <s v="Tel Aviv"/>
    <x v="0"/>
    <s v="TLV Partners is a Tel Aviv based Venture Capital firm dedicated to investing in innovative A-round startups."/>
    <s v="b2b|financial services|venture capital"/>
    <x v="39"/>
    <x v="2"/>
    <n v="1"/>
    <m/>
    <s v="2015-01-01"/>
    <s v="2016-06-25"/>
    <s v="2016-06-25"/>
    <m/>
    <m/>
    <m/>
    <s v="https://www.crunchbase.com/organization/tlv-partners"/>
    <s v="https://www.twitter.com/tlv_partners?lang=en"/>
    <s v="https://www.facebook.com/tlv-partners-1619802984967099/timeline/?ref=br_tf"/>
    <s v="649da6aa-5181-01ad-7e0e-f1ff54321886"/>
  </r>
  <r>
    <x v="4609"/>
    <s v="waverlylabs.com"/>
    <s v="USA"/>
    <s v="NY"/>
    <s v="New York City"/>
    <s v="New York"/>
    <x v="0"/>
    <s v="Wearable Technology Smart Earpiece"/>
    <s v="computer|consumer electronics|wearables"/>
    <x v="13"/>
    <x v="1"/>
    <n v="1"/>
    <n v="2411406"/>
    <s v="2013-10-01"/>
    <s v="2016-06-25"/>
    <s v="2016-06-25"/>
    <m/>
    <m/>
    <m/>
    <s v="https://www.crunchbase.com/organization/waverly-labs"/>
    <s v="https://www.twitter.com/waverlylabsinc"/>
    <s v="https://www.facebook.com/waverlylabsinc"/>
    <s v="b3f02907-35a2-d9ef-a4c6-3107266e1818"/>
  </r>
  <r>
    <x v="4610"/>
    <s v="3dbiopsy.com"/>
    <s v="USA"/>
    <s v="CO"/>
    <s v="Denver"/>
    <s v="Aurora"/>
    <x v="0"/>
    <s v="3DBiopsy is a new dimension in precision pathology."/>
    <s v="health care|health diagnostics|software"/>
    <x v="247"/>
    <x v="2"/>
    <n v="1"/>
    <n v="1352350"/>
    <s v="2012-01-01"/>
    <s v="2016-06-24"/>
    <s v="2016-06-24"/>
    <m/>
    <m/>
    <s v="(800)290-6186"/>
    <s v="https://www.crunchbase.com/organization/3dbiopsy"/>
    <m/>
    <m/>
    <s v="84854b29-6087-602e-6c01-f56199dc9187"/>
  </r>
  <r>
    <x v="4611"/>
    <s v="arkisbiosciences.com"/>
    <s v="USA"/>
    <s v="TN"/>
    <s v="Knoxville"/>
    <s v="Knoxville"/>
    <x v="0"/>
    <s v="Arkis BioSciences to provide answers to the many problems associated with hydrocephalus treatments."/>
    <s v="biotechnology|health care|health diagnostics"/>
    <x v="44"/>
    <x v="1"/>
    <n v="1"/>
    <n v="3400000"/>
    <s v="2011-01-01"/>
    <s v="2016-06-24"/>
    <s v="2016-06-24"/>
    <m/>
    <s v="info@arkisbiosciences.com"/>
    <s v="(844)247-5383"/>
    <s v="https://www.crunchbase.com/organization/arkis-biosciences"/>
    <m/>
    <s v="https://www.facebook.com/arkisbiosciences/?fref=photo"/>
    <s v="68ec4ff7-4c9d-d130-6477-c83cc4a303d5"/>
  </r>
  <r>
    <x v="4612"/>
    <m/>
    <s v="USA"/>
    <s v="CA"/>
    <s v="Los Angeles"/>
    <s v="West Hollywood"/>
    <x v="0"/>
    <s v="The AW Virtual Mall connects buyers and sellers from all over the world and offers them a revolutionary shopping experience."/>
    <s v="retail|shopping|social media"/>
    <x v="244"/>
    <x v="2"/>
    <n v="1"/>
    <n v="100000000"/>
    <m/>
    <s v="2016-06-24"/>
    <s v="2016-06-24"/>
    <m/>
    <s v="Julio@alliedwallet.com"/>
    <s v="(310)424-5495"/>
    <s v="https://www.crunchbase.com/organization/aw-virtual-mall"/>
    <m/>
    <m/>
    <s v="04b6a8bd-17d3-de7d-c69b-9ffa6a1ebaa5"/>
  </r>
  <r>
    <x v="4613"/>
    <s v="ayr.com"/>
    <s v="USA"/>
    <s v="NY"/>
    <s v="New York City"/>
    <s v="New York"/>
    <x v="0"/>
    <s v="AYR is an e-commerce driven womenswear line headquartered in New York City."/>
    <s v="e-commerce|fashion|wearables|women's"/>
    <x v="1166"/>
    <x v="0"/>
    <n v="1"/>
    <n v="5496852"/>
    <s v="2014-01-01"/>
    <s v="2016-06-24"/>
    <s v="2016-06-24"/>
    <m/>
    <m/>
    <s v="(917)675-7472"/>
    <s v="https://www.crunchbase.com/organization/ayr"/>
    <s v="https://www.twitter.com/ayr"/>
    <s v="https://www.facebook.com/ayr"/>
    <s v="ece02ffc-ab5b-fbb2-825b-ae32a0c9a940"/>
  </r>
  <r>
    <x v="4614"/>
    <s v="careerfoundry.com"/>
    <s v="DEU"/>
    <m/>
    <s v="Berlin"/>
    <s v="Berlin"/>
    <x v="0"/>
    <s v="The world’s first career accelerator for vocational tech skills."/>
    <s v="career planning|edtech|education"/>
    <x v="1191"/>
    <x v="0"/>
    <n v="4"/>
    <n v="6429574"/>
    <s v="2013-07-01"/>
    <s v="2014-01-31"/>
    <s v="2016-06-24"/>
    <m/>
    <s v="hello@careerfoundry.com"/>
    <m/>
    <s v="https://www.crunchbase.com/organization/careerfoundry"/>
    <s v="https://www.twitter.com/career_foundry"/>
    <s v="http://www.facebook.com/careerfoundry"/>
    <s v="86e027ed-96d1-9b51-2be0-94cc6409ac8b"/>
  </r>
  <r>
    <x v="4615"/>
    <s v="clearscholar.com"/>
    <m/>
    <m/>
    <m/>
    <m/>
    <x v="0"/>
    <s v="ClearScholar drives student engagement with a vibrant, mobile, and personalized experience."/>
    <s v="education|mobile|software"/>
    <x v="1192"/>
    <x v="1"/>
    <n v="1"/>
    <n v="499997"/>
    <s v="2016-01-01"/>
    <s v="2016-06-24"/>
    <s v="2016-06-24"/>
    <m/>
    <s v="info@clearscholar.com"/>
    <s v="(317)592-4726"/>
    <s v="https://www.crunchbase.com/organization/clearscholar-2"/>
    <s v="https://www.twitter.com/clearscholar"/>
    <s v="https://www.facebook.com/clearscholar-941079719347002"/>
    <s v="eba97d89-4426-39dd-0ad8-751e7c9a036d"/>
  </r>
  <r>
    <x v="4616"/>
    <s v="conpass.io"/>
    <m/>
    <m/>
    <m/>
    <m/>
    <x v="0"/>
    <s v="We increase sales conversion rate for SaaS companies with an user onboarding tool, allowing anyone to get results quickly in a system"/>
    <m/>
    <x v="5"/>
    <x v="2"/>
    <n v="1"/>
    <m/>
    <s v="2015-03-01"/>
    <s v="2016-06-24"/>
    <s v="2016-06-24"/>
    <m/>
    <m/>
    <m/>
    <s v="https://www.crunchbase.com/organization/conpass"/>
    <m/>
    <s v="https://www.facebook.com/conpassio"/>
    <s v="d08e4d37-f067-d05c-4a7e-e7ef6da3cfa7"/>
  </r>
  <r>
    <x v="4617"/>
    <s v="crisprtx.com"/>
    <s v="GBR"/>
    <m/>
    <s v="London"/>
    <s v="London"/>
    <x v="0"/>
    <s v="CRISPR Therapeutics is a biopharmaceutical company created to translate CRISPR-Cas9"/>
    <s v="biopharma|biotechnology|medical"/>
    <x v="44"/>
    <x v="1"/>
    <n v="3"/>
    <n v="127000000"/>
    <s v="2013-01-01"/>
    <s v="2014-04-24"/>
    <s v="2016-06-24"/>
    <m/>
    <s v="info@crisprtx.com"/>
    <n v="141794589327"/>
    <s v="https://www.crunchbase.com/organization/crispr-therapeutics"/>
    <s v="https://www.twitter.com/crisprtx"/>
    <m/>
    <s v="be3914e2-d93a-2279-2b5f-9bf9984cd7b9"/>
  </r>
  <r>
    <x v="4618"/>
    <s v="drivify.in"/>
    <s v="IND"/>
    <m/>
    <s v="Mumbai"/>
    <s v="Mumbai"/>
    <x v="0"/>
    <s v="Drivify offers a simple, instant and an economical solution for every car owner’s on-demand driver requirements."/>
    <s v="automotive|consulting|mobile apps"/>
    <x v="310"/>
    <x v="0"/>
    <n v="1"/>
    <n v="50000"/>
    <s v="2015-05-09"/>
    <s v="2016-06-24"/>
    <s v="2016-06-24"/>
    <m/>
    <s v="ps@drivify.in"/>
    <n v="919820647243"/>
    <s v="https://www.crunchbase.com/organization/drivify"/>
    <s v="https://www.twitter.com/drivifyin"/>
    <s v="https://www.facebook.com/drivify.in/"/>
    <s v="4d477b66-c787-6422-ff10-1c4070d45e3c"/>
  </r>
  <r>
    <x v="4619"/>
    <s v="eastsidedistilling.com"/>
    <s v="USA"/>
    <s v="OR"/>
    <s v="Portland, Oregon"/>
    <s v="Portland"/>
    <x v="0"/>
    <s v="Eastside Distilling has been producing high-quality, hand-crafted spirits in Southeast Portland’s Distillery Row since 2009."/>
    <s v="food and beverage|hospitality|wine and spirits"/>
    <x v="335"/>
    <x v="0"/>
    <n v="4"/>
    <n v="5752000"/>
    <s v="2009-01-01"/>
    <s v="2015-01-12"/>
    <s v="2016-06-24"/>
    <m/>
    <s v="events@eastsidedistilling.com"/>
    <s v="(503) 926-7060"/>
    <s v="https://www.crunchbase.com/organization/eastside-distilling"/>
    <s v="https://www.twitter.com/eastsidedistill"/>
    <s v="http://www.facebook.com/eastsidedistilling"/>
    <s v="cb85fbd2-adcf-c03c-b48a-81edd2c0d097"/>
  </r>
  <r>
    <x v="4620"/>
    <s v="elocations.com"/>
    <m/>
    <m/>
    <m/>
    <m/>
    <x v="0"/>
    <s v="ELocations.com is a web-based retail marketplace, able to locate and view over 15,000 stores opened in the last 3 years."/>
    <s v="intellectual property|marketplace|real estate"/>
    <x v="752"/>
    <x v="0"/>
    <n v="1"/>
    <m/>
    <s v="2014-06-01"/>
    <s v="2016-06-24"/>
    <s v="2016-06-24"/>
    <m/>
    <s v="info@eLocations.com"/>
    <n v="41435085539"/>
    <s v="https://www.crunchbase.com/organization/elocations-com"/>
    <s v="https://www.twitter.com/e_locations"/>
    <s v="https://www.facebook.com/672542669540560"/>
    <s v="55b0b7a0-203b-0f95-1556-020d557cb8d4"/>
  </r>
  <r>
    <x v="4621"/>
    <s v="enkilabs.com"/>
    <s v="USA"/>
    <s v="OR"/>
    <s v="Portland, Oregon"/>
    <s v="Portland"/>
    <x v="0"/>
    <s v="Enki Labs is a software consulting company headquartered in Provincetown,"/>
    <s v="consulting|software|web development"/>
    <x v="10"/>
    <x v="0"/>
    <n v="2"/>
    <n v="572967"/>
    <s v="1996-01-01"/>
    <s v="2015-03-10"/>
    <s v="2016-06-24"/>
    <m/>
    <m/>
    <n v="17745389256"/>
    <s v="https://www.crunchbase.com/organization/enki-labs"/>
    <m/>
    <m/>
    <s v="630e9f45-f431-811e-7135-30339de04df0"/>
  </r>
  <r>
    <x v="4622"/>
    <s v="avisetest.com"/>
    <s v="USA"/>
    <s v="NM"/>
    <s v="Albuquerque"/>
    <s v="Albuquerque"/>
    <x v="1"/>
    <s v="Exagen Diagnostics is a patient-focused, discovery-driven molecular diagnostics laboratory with internally-developed genomic tests."/>
    <s v="biotechnology|health diagnostics|medical"/>
    <x v="44"/>
    <x v="3"/>
    <n v="20"/>
    <n v="157745088"/>
    <s v="2002-01-01"/>
    <s v="2004-01-14"/>
    <s v="2016-06-24"/>
    <m/>
    <s v="info@exagen.com"/>
    <n v="15052727965"/>
    <s v="https://www.crunchbase.com/organization/exagen-diagnostics"/>
    <m/>
    <s v="https://www.facebook.com/avise-ctd-500285603357367"/>
    <s v="0a6d5bcc-437f-79b4-af75-19a484be4b2e"/>
  </r>
  <r>
    <x v="4623"/>
    <s v="grokker.com"/>
    <s v="USA"/>
    <s v="CA"/>
    <s v="SF Bay Area"/>
    <s v="San Jose"/>
    <x v="0"/>
    <s v="Grokker is an online/mobile video network of expert-led yoga, meditation, fitness &amp; cooking videos. We help make it easy to Be A Better You."/>
    <s v="fitness|health care|video"/>
    <x v="1193"/>
    <x v="0"/>
    <n v="3"/>
    <n v="22500000"/>
    <s v="2012-01-01"/>
    <s v="2013-12-02"/>
    <s v="2016-06-24"/>
    <m/>
    <s v="support@grokker.com"/>
    <m/>
    <s v="https://www.crunchbase.com/organization/grokker-inc"/>
    <s v="https://www.twitter.com/grokkerinc"/>
    <s v="https://www.facebook.com/grokkerinc"/>
    <s v="43176776-73ab-80c9-7f5d-0d02e79a5a6f"/>
  </r>
  <r>
    <x v="4624"/>
    <s v="icmedical.com"/>
    <s v="USA"/>
    <s v="AZ"/>
    <s v="Phoenix"/>
    <s v="Phoenix"/>
    <x v="0"/>
    <s v="I. C. Medical, Inc. is a medical device company, capable of implementing Research and Development effectively and affordabley."/>
    <s v="biopharma|health care|medical device"/>
    <x v="44"/>
    <x v="5"/>
    <n v="1"/>
    <n v="650000"/>
    <s v="1989-01-01"/>
    <s v="2016-06-24"/>
    <s v="2016-06-24"/>
    <m/>
    <s v="inquiry@icmedical.com"/>
    <n v="116237800700"/>
    <s v="https://www.crunchbase.com/organization/i-c-medical"/>
    <s v="https://www.twitter.com/ic_medical"/>
    <s v="https://www.facebook.com/smoke.evacuation/"/>
    <s v="646f1a97-fa63-9784-a222-dee7e0099919"/>
  </r>
  <r>
    <x v="4625"/>
    <s v="igrow.asia"/>
    <s v="IDN"/>
    <m/>
    <s v="IDN - Other"/>
    <s v="Depok"/>
    <x v="0"/>
    <s v="growing scalable organic farm funded by urban people around the world"/>
    <s v="agriculture|crowdfunding|impact investing"/>
    <x v="1194"/>
    <x v="2"/>
    <n v="2"/>
    <n v="125000"/>
    <s v="2014-09-01"/>
    <s v="2015-12-27"/>
    <s v="2016-06-24"/>
    <m/>
    <s v="info@igrow.asia"/>
    <n v="622177840082"/>
    <s v="https://www.crunchbase.com/organization/igrow"/>
    <s v="https://www.twitter.com/igrowasia"/>
    <s v="https://www.facebook.com/igrow-1532996133645891/"/>
    <s v="e2519283-b5c1-f765-7c83-6f343cbe4b25"/>
  </r>
  <r>
    <x v="4626"/>
    <s v="italki.com"/>
    <s v="HKG"/>
    <m/>
    <m/>
    <m/>
    <x v="0"/>
    <s v="italki connects language learners with teachers around the world for 1-on-1 online lessons."/>
    <s v="edtech|education|e-learning|language learning|marketplace"/>
    <x v="100"/>
    <x v="2"/>
    <n v="1"/>
    <n v="3000000"/>
    <s v="2007-07-01"/>
    <s v="2016-06-24"/>
    <s v="2016-06-24"/>
    <m/>
    <s v="info@italki.com"/>
    <m/>
    <s v="https://www.crunchbase.com/organization/italki"/>
    <s v="https://www.twitter.com/italki"/>
    <s v="http://www.facebook.com/italkilanguages"/>
    <s v="2db882ca-c2bf-9bef-99e1-4f8ec50009c9"/>
  </r>
  <r>
    <x v="4627"/>
    <s v="kabadiexpress.com"/>
    <s v="IND"/>
    <m/>
    <s v="Delhi"/>
    <s v="Delhi"/>
    <x v="0"/>
    <s v="A startup which collects scrap from homes and offices and sells it to recycling plants"/>
    <s v="paper manufacturing|recycling|waste management"/>
    <x v="1195"/>
    <x v="2"/>
    <n v="1"/>
    <n v="147000"/>
    <m/>
    <s v="2016-06-24"/>
    <s v="2016-06-24"/>
    <m/>
    <m/>
    <n v="919212458977"/>
    <s v="https://www.crunchbase.com/organization/kabadiexpress"/>
    <m/>
    <s v="https://www.facebook.com/kabadiexpresscom-560465724091354/"/>
    <s v="59074fbb-116b-9406-a6b9-558400d024b9"/>
  </r>
  <r>
    <x v="4628"/>
    <s v="misterfly.com"/>
    <s v="FRA"/>
    <m/>
    <s v="Paris"/>
    <s v="Paris"/>
    <x v="0"/>
    <s v="A new online travel agency based in France"/>
    <s v="air transportation|leisure|tourism|travel"/>
    <x v="1095"/>
    <x v="0"/>
    <n v="1"/>
    <n v="22687440.799959201"/>
    <s v="2014-01-01"/>
    <s v="2016-06-24"/>
    <s v="2016-06-24"/>
    <m/>
    <s v="nous-ecrire@misterfly.com"/>
    <n v="33892232425"/>
    <s v="https://www.crunchbase.com/organization/misterfly"/>
    <s v="https://www.twitter.com/misterfly_fr"/>
    <s v="https://www.facebook.com/misterfly-1633331846889845/"/>
    <s v="a486c342-aad9-e4db-c921-50d359f9ea89"/>
  </r>
  <r>
    <x v="4629"/>
    <s v="natilus.co"/>
    <s v="USA"/>
    <s v="CA"/>
    <s v="SF Bay Area"/>
    <s v="San Jose"/>
    <x v="0"/>
    <s v="Natilus is building large scale commercial drones the size of a B777 to help reduce the cost of air freight by 50%."/>
    <m/>
    <x v="5"/>
    <x v="2"/>
    <n v="1"/>
    <n v="750000"/>
    <s v="2016-04-01"/>
    <s v="2016-06-24"/>
    <s v="2016-06-24"/>
    <m/>
    <m/>
    <m/>
    <s v="https://www.crunchbase.com/organization/natilus"/>
    <m/>
    <m/>
    <s v="b8ec5f1f-2d7f-8fdd-6e0c-74b8ba3ad154"/>
  </r>
  <r>
    <x v="4630"/>
    <s v="nepinc.com"/>
    <s v="USA"/>
    <s v="PA"/>
    <s v="Pittsburgh"/>
    <s v="Pittsburgh"/>
    <x v="0"/>
    <s v="A Pittsburgh-based provider of broadcast and live event service"/>
    <s v="broadcasting|events|media and entertainment"/>
    <x v="1196"/>
    <x v="2"/>
    <n v="1"/>
    <m/>
    <m/>
    <s v="2016-06-24"/>
    <s v="2016-06-24"/>
    <m/>
    <s v="info@nepinc.com"/>
    <m/>
    <s v="https://www.crunchbase.com/organization/nep-group"/>
    <m/>
    <m/>
    <s v="a1f4f9d4-40c9-0f4d-c7d4-3db537dad3cb"/>
  </r>
  <r>
    <x v="4631"/>
    <s v="pacificag.com"/>
    <s v="USA"/>
    <s v="OH"/>
    <s v="Toledo"/>
    <s v="Oregon"/>
    <x v="0"/>
    <s v="Pacific Ag is the nation’s largest agricultural feedstock company"/>
    <s v="agriculture|farming|renewable energy"/>
    <x v="1197"/>
    <x v="3"/>
    <n v="2"/>
    <n v="9000000"/>
    <s v="1998-01-01"/>
    <s v="2015-07-06"/>
    <s v="2016-06-24"/>
    <m/>
    <m/>
    <s v="(541) 567-3610"/>
    <s v="https://www.crunchbase.com/organization/pacific-ag"/>
    <s v="https://www.twitter.com/pacific_ag"/>
    <s v="https://www.facebook.com/pacificagsolutions"/>
    <s v="fe4198d9-1a60-b51d-5f0e-04b6d775219d"/>
  </r>
  <r>
    <x v="4632"/>
    <s v="pandascore.co"/>
    <s v="FRA"/>
    <m/>
    <s v="Paris"/>
    <s v="Paris"/>
    <x v="0"/>
    <s v="e-sports data provider. We help companies to understand the e-sports to have an edge over your competitors."/>
    <s v="esports|fantasy sports|sports"/>
    <x v="235"/>
    <x v="1"/>
    <n v="3"/>
    <n v="264369.71260574798"/>
    <s v="2015-04-10"/>
    <s v="2015-05-01"/>
    <s v="2016-06-24"/>
    <m/>
    <m/>
    <m/>
    <s v="https://www.crunchbase.com/organization/pandascore"/>
    <s v="https://www.twitter.com/panda_score"/>
    <s v="https://www.facebook.com/pandascore"/>
    <s v="13134397-49c1-67db-f5fd-7a0a1238aec8"/>
  </r>
  <r>
    <x v="4633"/>
    <s v="parablu.com"/>
    <s v="USA"/>
    <s v="CA"/>
    <s v="SF Bay Area"/>
    <s v="Santa Clara"/>
    <x v="0"/>
    <s v="Parablu enables you to trust Cloud. Parablu helps enterprises migrate and manage their data in the cloud securely."/>
    <s v="cloud security|collaboration|enterprise software|file sharing|security"/>
    <x v="130"/>
    <x v="0"/>
    <n v="1"/>
    <n v="510000"/>
    <s v="2012-02-01"/>
    <s v="2016-06-24"/>
    <s v="2016-06-24"/>
    <m/>
    <s v="info@parablu.com"/>
    <s v="1(650) 762-6641"/>
    <s v="https://www.crunchbase.com/organization/parablu"/>
    <s v="https://www.twitter.com/parabluinc"/>
    <s v="http://www.facebook.com/parablu"/>
    <s v="b306a682-dab9-7bf5-aa0f-ffb1ced7803e"/>
  </r>
  <r>
    <x v="4634"/>
    <m/>
    <s v="USA"/>
    <s v="CA"/>
    <s v="SF Bay Area"/>
    <s v="Santa Clara"/>
    <x v="0"/>
    <s v="Physiowave, Inc."/>
    <s v="biopharma|health care|medical device"/>
    <x v="44"/>
    <x v="2"/>
    <n v="1"/>
    <n v="6635449"/>
    <m/>
    <s v="2016-06-24"/>
    <s v="2016-06-24"/>
    <m/>
    <m/>
    <m/>
    <s v="https://www.crunchbase.com/organization/physiowave"/>
    <m/>
    <m/>
    <s v="b18e41f7-58ae-5946-9c36-50bcf9efb972"/>
  </r>
  <r>
    <x v="4635"/>
    <m/>
    <m/>
    <m/>
    <m/>
    <m/>
    <x v="0"/>
    <s v="Plant Prefab"/>
    <s v="architecture|construction|smart building"/>
    <x v="76"/>
    <x v="2"/>
    <n v="1"/>
    <n v="3000000"/>
    <m/>
    <s v="2016-06-24"/>
    <s v="2016-06-24"/>
    <m/>
    <m/>
    <m/>
    <s v="https://www.crunchbase.com/organization/plant-prefab"/>
    <m/>
    <m/>
    <s v="be7a6068-6815-cf13-f9d5-1509fddaffc9"/>
  </r>
  <r>
    <x v="4636"/>
    <s v="prepsportswear.com"/>
    <s v="USA"/>
    <s v="WA"/>
    <s v="Seattle"/>
    <s v="Seattle"/>
    <x v="0"/>
    <s v="Prep Sportswear is the largest direct to consumer marketplace empowering individual consumers to create and buy customized products."/>
    <s v="consumer|internet|marketplace"/>
    <x v="314"/>
    <x v="3"/>
    <n v="1"/>
    <n v="1140000"/>
    <s v="2003-01-01"/>
    <s v="2016-06-24"/>
    <s v="2016-06-24"/>
    <m/>
    <m/>
    <s v="1(800)556-7502"/>
    <s v="https://www.crunchbase.com/organization/prep-sportswear"/>
    <s v="https://www.twitter.com/prepsportswear"/>
    <s v="https://www.facebook.com/pages/prep-sportswear/45783173816"/>
    <s v="aed74088-fe28-4802-72eb-2c40762335b1"/>
  </r>
  <r>
    <x v="4637"/>
    <s v="brands.quikly.com"/>
    <s v="USA"/>
    <s v="MI"/>
    <s v="Detroit"/>
    <s v="Detroit"/>
    <x v="0"/>
    <s v="Quikly, a marketing platform, helps retailers and brands drive traffic and sales by rewarding their customers through real-time events."/>
    <s v="curated web|e-commerce|retail|social media"/>
    <x v="244"/>
    <x v="1"/>
    <n v="6"/>
    <n v="5613396"/>
    <s v="2012-01-01"/>
    <s v="2012-04-16"/>
    <s v="2016-06-24"/>
    <m/>
    <s v="shawn@quikly.com"/>
    <m/>
    <s v="https://www.crunchbase.com/organization/quikkly"/>
    <s v="https://www.twitter.com/quikly"/>
    <s v="http://www.facebook.com/quikly"/>
    <s v="53f1e559-f724-92b1-a8a8-15cf257d6462"/>
  </r>
  <r>
    <x v="4638"/>
    <s v="recast.ai"/>
    <s v="FRA"/>
    <m/>
    <s v="Paris"/>
    <s v="Paris"/>
    <x v="0"/>
    <s v="Build your own conversational bot with Recast.AI, your collaborative bot platform!"/>
    <s v="collaboration|social media marketing|social network"/>
    <x v="158"/>
    <x v="2"/>
    <n v="1"/>
    <n v="1124977.5004499899"/>
    <s v="2015-09-01"/>
    <s v="2016-06-24"/>
    <s v="2016-06-24"/>
    <m/>
    <m/>
    <m/>
    <s v="https://www.crunchbase.com/organization/recast-ai"/>
    <s v="https://www.twitter.com/recastai"/>
    <s v="https://www.facebook.com/recastai"/>
    <s v="2248f7de-0426-2a77-fdc2-c6b36e8d45f9"/>
  </r>
  <r>
    <x v="4639"/>
    <s v="silatronix.com"/>
    <s v="USA"/>
    <s v="WI"/>
    <s v="Madison"/>
    <s v="Madison"/>
    <x v="0"/>
    <s v="Silatronix develops organosilicon electrolytes for energy storage devices such as ultracapacitors, lithium-ion batteries, and more."/>
    <s v="advanced materials|energy storage|nanotechnology"/>
    <x v="1198"/>
    <x v="0"/>
    <n v="6"/>
    <n v="13597000"/>
    <s v="2007-01-01"/>
    <s v="2008-05-13"/>
    <s v="2016-06-24"/>
    <m/>
    <s v="mzager@silatronix.com"/>
    <n v="4144331863"/>
    <s v="https://www.crunchbase.com/organization/silatronix"/>
    <m/>
    <m/>
    <s v="3b301561-3a7a-20c9-bb36-4ed0da0dc1db"/>
  </r>
  <r>
    <x v="4640"/>
    <s v="splashapp.co"/>
    <s v="DEU"/>
    <m/>
    <s v="Berlin"/>
    <s v="Berlin"/>
    <x v="0"/>
    <s v="Create and share videos in 360 on mobile."/>
    <s v="mobile|social media|video|virtual reality"/>
    <x v="1199"/>
    <x v="0"/>
    <n v="1"/>
    <n v="2500000"/>
    <s v="2015-01-01"/>
    <s v="2016-06-24"/>
    <s v="2016-06-24"/>
    <m/>
    <s v="hello@splashapp.co"/>
    <m/>
    <s v="https://www.crunchbase.com/organization/splashvr"/>
    <s v="https://www.twitter.com/splashvr"/>
    <s v="https://www.facebook.com/splashvr"/>
    <s v="f4f65fdf-c2b6-0c7e-350c-b583a9186499"/>
  </r>
  <r>
    <x v="4641"/>
    <m/>
    <s v="USA"/>
    <s v="IL"/>
    <s v="Chicago"/>
    <s v="Chicago"/>
    <x v="0"/>
    <s v="Tesla Life Sciences, LLC operates in the pharmaceutical industry."/>
    <s v="medical|medical device|pharmaceutical"/>
    <x v="3"/>
    <x v="2"/>
    <n v="1"/>
    <n v="2989936"/>
    <s v="2013-01-01"/>
    <s v="2016-06-24"/>
    <s v="2016-06-24"/>
    <m/>
    <m/>
    <s v="(412) 657-1744"/>
    <s v="https://www.crunchbase.com/organization/tesla-life-sciences"/>
    <m/>
    <m/>
    <s v="07b9d9e4-70b1-76a0-bba2-c0448a382ea5"/>
  </r>
  <r>
    <x v="4642"/>
    <s v="thisisproductivity.com"/>
    <s v="IRL"/>
    <m/>
    <s v="Dublin"/>
    <s v="Dublin"/>
    <x v="0"/>
    <s v="B2B deployment marketplace for SaaS tools"/>
    <s v="information technology|professional services|training"/>
    <x v="643"/>
    <x v="0"/>
    <n v="2"/>
    <n v="550000"/>
    <s v="2015-07-01"/>
    <s v="2016-03-16"/>
    <s v="2016-06-24"/>
    <m/>
    <s v="Leslie@thisisproductivity.com"/>
    <n v="353879397987"/>
    <s v="https://www.crunchbase.com/organization/this-is-productivity"/>
    <s v="https://www.twitter.com/productivityhq"/>
    <s v="https://www.facebook.com/thisisproductivity/"/>
    <s v="5e270505-7063-e3ff-ba98-8bfed56c45c4"/>
  </r>
  <r>
    <x v="4643"/>
    <s v="tourbrat.com"/>
    <s v="KOR"/>
    <m/>
    <s v="Seoul"/>
    <s v="Seoul"/>
    <x v="0"/>
    <s v="Tourbrat is the ultimate event planning, ticketing, and market discovery service for organizers of all kinds."/>
    <s v="event management|events|ticketing"/>
    <x v="325"/>
    <x v="2"/>
    <n v="1"/>
    <m/>
    <m/>
    <s v="2016-06-24"/>
    <s v="2016-06-24"/>
    <m/>
    <s v="info@tourbrat.com"/>
    <m/>
    <s v="https://www.crunchbase.com/organization/tourbrat"/>
    <s v="https://www.twitter.com/tourbrat"/>
    <s v="https://www.facebook.com/tourbrat"/>
    <s v="60c0de0a-6e8b-b1c2-defd-0f3d5c300dc5"/>
  </r>
  <r>
    <x v="4644"/>
    <s v="twinstrandbio.com"/>
    <s v="USA"/>
    <s v="WA"/>
    <s v="Seattle"/>
    <s v="Bellevue"/>
    <x v="0"/>
    <s v="TwinStrand Biosciences develops and commercializes the Duplex Sequencing™ technology for DNA sequencing."/>
    <s v="biotechnology|genetic engineering|genetic testing"/>
    <x v="44"/>
    <x v="2"/>
    <n v="1"/>
    <n v="1938964"/>
    <m/>
    <s v="2016-06-24"/>
    <s v="2016-06-24"/>
    <m/>
    <m/>
    <m/>
    <s v="https://www.crunchbase.com/organization/twinstrand-biosciences"/>
    <m/>
    <m/>
    <s v="54cfc26f-e376-b825-6151-2e23dfae69b5"/>
  </r>
  <r>
    <x v="4645"/>
    <s v="ulalalab.com"/>
    <s v="KOR"/>
    <m/>
    <s v="Seongnam"/>
    <s v="Seongnam"/>
    <x v="0"/>
    <s v="ulalaLAB are a strategy group that creates a new value of IoT platform based on things, animals and people’s communication."/>
    <s v="information technology|internet of things|machine learning|service industry"/>
    <x v="701"/>
    <x v="1"/>
    <n v="1"/>
    <m/>
    <s v="2011-01-01"/>
    <s v="2016-06-24"/>
    <s v="2016-06-24"/>
    <m/>
    <s v="mail@ulalaLAB.com"/>
    <s v="(822)873-0010"/>
    <s v="https://www.crunchbase.com/organization/ulalalab"/>
    <m/>
    <s v="https://www.facebook.com/ulalalab/"/>
    <s v="4d15552c-dac9-220e-141a-a9bb3583f973"/>
  </r>
  <r>
    <x v="4646"/>
    <s v="corp.wyndow.com"/>
    <s v="USA"/>
    <s v="CA"/>
    <s v="Sacramento"/>
    <s v="Sacramento"/>
    <x v="0"/>
    <s v="SaaS startup helping hospitality, media and search companies deliver a more relevant local experience, on-demand."/>
    <s v="content discovery|enterprise software|events|local|real time|search engine|tourism|travel"/>
    <x v="1200"/>
    <x v="1"/>
    <n v="1"/>
    <n v="800000"/>
    <s v="2013-01-01"/>
    <s v="2016-06-24"/>
    <s v="2016-06-24"/>
    <m/>
    <m/>
    <m/>
    <s v="https://www.crunchbase.com/organization/wyndow-inc"/>
    <s v="https://www.twitter.com/wyndow"/>
    <s v="http://facebook.com/wyndow"/>
    <s v="b4a656ea-7108-45bf-2f29-2aa30662633d"/>
  </r>
  <r>
    <x v="4647"/>
    <s v="en.xgimi.com"/>
    <s v="CHN"/>
    <m/>
    <s v="Chengdu"/>
    <s v="Chengdu"/>
    <x v="0"/>
    <s v="XGimi Tech. is a high-tech company certified in Chenddu, China"/>
    <s v="digital media|manufacturing|marketing"/>
    <x v="1201"/>
    <x v="2"/>
    <n v="2"/>
    <n v="16319561"/>
    <m/>
    <s v="2014-08-07"/>
    <s v="2016-06-24"/>
    <m/>
    <m/>
    <m/>
    <s v="https://www.crunchbase.com/organization/xgimi"/>
    <m/>
    <m/>
    <s v="6104fc72-f8b9-3e2a-c57c-53e0a05f5f2c"/>
  </r>
  <r>
    <x v="4648"/>
    <s v="alignable.com"/>
    <s v="USA"/>
    <s v="MA"/>
    <s v="Boston"/>
    <s v="Boston"/>
    <x v="0"/>
    <s v="Alignable is the network where local business owners connect."/>
    <s v="local business|marketing|small and medium businesses|social network"/>
    <x v="158"/>
    <x v="0"/>
    <n v="3"/>
    <n v="13040578"/>
    <s v="2012-01-01"/>
    <s v="2014-04-01"/>
    <s v="2016-06-23"/>
    <m/>
    <s v="Info@alignable.com"/>
    <s v="'978-376-5852"/>
    <s v="https://www.crunchbase.com/organization/alignable"/>
    <s v="https://www.twitter.com/alignable"/>
    <s v="https://www.facebook.com/thepoweroflocal"/>
    <s v="d1eefd59-6d54-67bb-17a3-47dc30a15782"/>
  </r>
  <r>
    <x v="4649"/>
    <s v="alrgnbio.com"/>
    <s v="USA"/>
    <s v="NC"/>
    <s v="Greensboro"/>
    <s v="Greensboro"/>
    <x v="0"/>
    <s v="Alrgn Bio is a Food Bioprocessing company providing hypoallergenic peanuts."/>
    <s v="biotechnology|food processing|service industry"/>
    <x v="1202"/>
    <x v="1"/>
    <n v="1"/>
    <n v="99000"/>
    <s v="2014-01-01"/>
    <s v="2016-06-23"/>
    <s v="2016-06-23"/>
    <m/>
    <s v="info@alrgnbio.com"/>
    <m/>
    <s v="https://www.crunchbase.com/organization/alrgn-bio"/>
    <s v="https://www.twitter.com/alrgnbio"/>
    <m/>
    <s v="7890f87d-98d2-f8db-84b2-56070aa7f27e"/>
  </r>
  <r>
    <x v="4650"/>
    <s v="annexonbio.com"/>
    <s v="USA"/>
    <s v="CA"/>
    <s v="SF Bay Area"/>
    <s v="South San Francisco"/>
    <x v="0"/>
    <s v="Annexon Biosciences a biotechnology company, discovers and developing novel therapeutics for neurodegenerative and autoimmune disorders."/>
    <s v="biotechnology|health care|health diagnostics|life science|therapeutics"/>
    <x v="44"/>
    <x v="1"/>
    <n v="4"/>
    <n v="112999999"/>
    <s v="2011-01-01"/>
    <s v="2011-08-22"/>
    <s v="2016-06-23"/>
    <m/>
    <s v="info@annexonbio.com"/>
    <s v="(650)822-5500"/>
    <s v="https://www.crunchbase.com/organization/annexon-biosciences"/>
    <m/>
    <m/>
    <s v="8bd289b0-b789-4c1a-a5dc-57d7843f6bc3"/>
  </r>
  <r>
    <x v="4651"/>
    <s v="anserinnovation.com"/>
    <s v="USA"/>
    <s v="MN"/>
    <s v="Minneapolis"/>
    <s v="Burnsville"/>
    <x v="0"/>
    <s v="Anser Innovation is a technology company developing internet-based software and hardware to enhance remote and multisensory interaction."/>
    <s v="consumer electronics|hardware|internet|software"/>
    <x v="65"/>
    <x v="0"/>
    <n v="3"/>
    <n v="3450000"/>
    <s v="2011-01-01"/>
    <s v="2012-09-05"/>
    <s v="2016-06-23"/>
    <m/>
    <m/>
    <s v="'612-419-1400"/>
    <s v="https://www.crunchbase.com/organization/anser-innovation"/>
    <m/>
    <m/>
    <s v="74b7cea5-7007-a445-5c87-7ddabb264125"/>
  </r>
  <r>
    <x v="4652"/>
    <s v="attendify.com"/>
    <s v="USA"/>
    <s v="CA"/>
    <s v="SF Bay Area"/>
    <s v="San Francisco"/>
    <x v="0"/>
    <s v="Attendify, a mobile app, enables event companies to create guidebook apps for attendees to view profiles, messages, photos and network."/>
    <s v="events|mobile|social network"/>
    <x v="1203"/>
    <x v="0"/>
    <n v="2"/>
    <n v="1900000"/>
    <s v="2011-01-01"/>
    <s v="2013-09-26"/>
    <s v="2016-06-23"/>
    <m/>
    <s v="info@attendify.com"/>
    <s v="'1-866-944-8678"/>
    <s v="https://www.crunchbase.com/organization/attendify"/>
    <s v="https://www.twitter.com/attendifyapp"/>
    <s v="http://www.facebook.com/attendifyapp"/>
    <s v="bc18372d-bd60-f268-05b9-df5fbbc49688"/>
  </r>
  <r>
    <x v="4653"/>
    <s v="ballstar.com"/>
    <m/>
    <m/>
    <m/>
    <m/>
    <x v="0"/>
    <s v="A social utility and mobile marketplace for the global basketball community."/>
    <s v="database|mobile|sports"/>
    <x v="1204"/>
    <x v="1"/>
    <n v="1"/>
    <n v="50000"/>
    <s v="2013-01-01"/>
    <s v="2016-06-23"/>
    <s v="2016-06-23"/>
    <m/>
    <s v="info@ballstar.com"/>
    <m/>
    <s v="https://www.crunchbase.com/organization/ballstar"/>
    <s v="https://www.twitter.com/_ballstar"/>
    <s v="https://www.facebook.com/ballstar1"/>
    <s v="6d123361-c0b0-3ede-59dd-9ae14ef032cc"/>
  </r>
  <r>
    <x v="4654"/>
    <s v="bidroom.com"/>
    <s v="GBR"/>
    <m/>
    <s v="London"/>
    <s v="London"/>
    <x v="0"/>
    <s v="Bidroom is an online platform that enables travelers to book hotel accommodations at discount rates."/>
    <s v="leisure|tourism|travel"/>
    <x v="351"/>
    <x v="0"/>
    <n v="1"/>
    <n v="1132297.65840844"/>
    <s v="2014-01-09"/>
    <s v="2016-06-23"/>
    <s v="2016-06-23"/>
    <m/>
    <s v="office@bidroom.com"/>
    <m/>
    <s v="https://www.crunchbase.com/organization/bidroom"/>
    <s v="https://www.twitter.com/bidroom"/>
    <s v="http://www.facebook.com/bidroom"/>
    <s v="73e7120e-6254-4e4c-0651-1440668c99b9"/>
  </r>
  <r>
    <x v="4655"/>
    <s v="chat.center"/>
    <s v="USA"/>
    <s v="CA"/>
    <s v="SF Bay Area"/>
    <s v="Palo Alto"/>
    <x v="0"/>
    <s v="Chat Center is a cloud SaaS provider company enabling direct web to mobile chat for CRM."/>
    <s v="messaging|mobile|saas"/>
    <x v="374"/>
    <x v="1"/>
    <n v="2"/>
    <n v="460000"/>
    <s v="2014-03-06"/>
    <s v="2014-04-01"/>
    <s v="2016-06-23"/>
    <m/>
    <s v="support@chat.center"/>
    <s v="(650) 384-0407"/>
    <s v="https://www.crunchbase.com/organization/chatcenter"/>
    <s v="https://www.twitter.com/chatctr"/>
    <s v="https://www.facebook.com/chat.center.page/"/>
    <s v="5919d6d0-9a6b-d550-5169-15858e867823"/>
  </r>
  <r>
    <x v="4656"/>
    <s v="chunyuyisheng.com"/>
    <s v="CHN"/>
    <m/>
    <s v="Beijing"/>
    <s v="Beijing"/>
    <x v="0"/>
    <s v="Chunyu Yisheng is a Chinese smartphone app that lets users remotely consult with physicians to diagnose their ailments."/>
    <s v="health care|mobile|q&amp;a"/>
    <x v="375"/>
    <x v="2"/>
    <n v="4"/>
    <n v="244000000"/>
    <s v="2011-01-01"/>
    <s v="2011-11-01"/>
    <s v="2016-06-23"/>
    <m/>
    <m/>
    <m/>
    <s v="https://www.crunchbase.com/organization/chunyu"/>
    <m/>
    <m/>
    <s v="521beead-756a-fa54-9d78-623f5961e7c6"/>
  </r>
  <r>
    <x v="4657"/>
    <s v="trycleo.com"/>
    <s v="USA"/>
    <s v="CA"/>
    <s v="SF Bay Area"/>
    <s v="San Francisco"/>
    <x v="0"/>
    <s v="CLEO is a service that uses an AI program to sort through clients' photos and select ones that meet their needs."/>
    <s v="content|curated web|photography"/>
    <x v="398"/>
    <x v="2"/>
    <n v="1"/>
    <n v="50000"/>
    <s v="2015-01-01"/>
    <s v="2016-06-23"/>
    <s v="2016-06-23"/>
    <m/>
    <s v="support@cleoapp.io"/>
    <m/>
    <s v="https://www.crunchbase.com/organization/cleo"/>
    <s v="https://www.twitter.com/trycleo"/>
    <s v="https://www.facebook.com/trycleo"/>
    <s v="1cf54547-2e31-5c1f-7c87-f9cc47e2fb3a"/>
  </r>
  <r>
    <x v="4658"/>
    <s v="componentlab.com"/>
    <s v="USA"/>
    <s v="WA"/>
    <s v="Seattle"/>
    <s v="Seattle"/>
    <x v="0"/>
    <s v="ComponentLab is a company that designs and develops web applications."/>
    <s v="product design|software|web apps"/>
    <x v="1205"/>
    <x v="2"/>
    <n v="5"/>
    <n v="21026042"/>
    <s v="2011-01-01"/>
    <s v="2012-07-09"/>
    <s v="2016-06-23"/>
    <m/>
    <m/>
    <s v="'360-460-8098"/>
    <s v="https://www.crunchbase.com/organization/componentlab"/>
    <s v="https://www.twitter.com/componentlab"/>
    <s v="http://www.facebook.com/superjamgame"/>
    <s v="3314a553-0042-1a34-a78b-1281ae628482"/>
  </r>
  <r>
    <x v="4659"/>
    <s v="cribspot.com"/>
    <s v="USA"/>
    <s v="MI"/>
    <s v="Detroit"/>
    <s v="Ann Arbor"/>
    <x v="0"/>
    <s v="Cribspot is an online platform for college students and property managers that streamlines finding and leasing off-campus housing."/>
    <s v="marketplace|real estate|rental"/>
    <x v="767"/>
    <x v="1"/>
    <n v="3"/>
    <n v="2927034"/>
    <s v="2013-04-13"/>
    <s v="2014-07-29"/>
    <s v="2016-06-23"/>
    <m/>
    <s v="info@cribspot.com"/>
    <s v="(707) 602-7768"/>
    <s v="https://www.crunchbase.com/organization/cribspot"/>
    <s v="https://www.twitter.com/thecribspot"/>
    <s v="http://www.facebook.com/cribspot"/>
    <s v="61a684ab-94af-5d57-98ba-28e4835933af"/>
  </r>
  <r>
    <x v="4660"/>
    <s v="dqsolar.com"/>
    <s v="CHN"/>
    <m/>
    <s v="CHN - Other"/>
    <s v="Wanzhou"/>
    <x v="1"/>
    <s v="Daqo New Energy Corp. (NYSE: DQ) is a leading polysilicon manufacturer based in China"/>
    <s v="manufacturing|renewable energy|solar"/>
    <x v="74"/>
    <x v="8"/>
    <n v="2"/>
    <n v="76050000"/>
    <s v="2007-01-01"/>
    <s v="2009-11-20"/>
    <s v="2016-06-23"/>
    <m/>
    <m/>
    <s v="'+86 23 6486 6666"/>
    <s v="https://www.crunchbase.com/organization/daqo-new-energy-corp"/>
    <m/>
    <m/>
    <s v="9e90279f-1e2f-c351-860c-eb133a4ba786"/>
  </r>
  <r>
    <x v="4661"/>
    <s v="deepki.com"/>
    <s v="FRA"/>
    <m/>
    <s v="Paris"/>
    <s v="Paris"/>
    <x v="0"/>
    <s v="Deepki is a Young and Innovative Enterprise"/>
    <s v="analytics|energy efficiency|renewable energy"/>
    <x v="1206"/>
    <x v="0"/>
    <n v="2"/>
    <n v="2354485.9872889202"/>
    <s v="2014-01-01"/>
    <s v="2015-09-01"/>
    <s v="2016-06-23"/>
    <m/>
    <s v="website@deepki.com"/>
    <n v="330146060919"/>
    <s v="https://www.crunchbase.com/organization/deepki"/>
    <s v="https://www.twitter.com/deepkisas"/>
    <s v="https://www.facebook.com/pages/deepki/351117641728487?ref=hl"/>
    <s v="6c3cb11b-9b29-e8ab-00aa-d901cfdf96e0"/>
  </r>
  <r>
    <x v="4662"/>
    <s v="dividendsolar.com"/>
    <s v="USA"/>
    <s v="CA"/>
    <s v="SF Bay Area"/>
    <s v="San Francisco"/>
    <x v="0"/>
    <s v="Our Mission: to Reinvent the Way We Invest in Our Energy Infrastructure."/>
    <s v="consumer lending|power grid|solar"/>
    <x v="1207"/>
    <x v="0"/>
    <n v="5"/>
    <n v="264500000"/>
    <s v="2013-01-01"/>
    <s v="2014-01-01"/>
    <s v="2016-06-23"/>
    <m/>
    <s v="eric@dividendsolar.com"/>
    <s v="(410)370-2211"/>
    <s v="https://www.crunchbase.com/organization/dividend-solar"/>
    <s v="https://www.twitter.com/dividendsolar"/>
    <s v="http://www.facebook.com/dividendsolar"/>
    <s v="f5c50cd8-703b-bee5-ba96-f9137cb89e11"/>
  </r>
  <r>
    <x v="4663"/>
    <s v="drishticare.org"/>
    <s v="IND"/>
    <m/>
    <s v="Bangalore"/>
    <s v="Bangalore"/>
    <x v="0"/>
    <s v="Drishti is a social impact enterprise that provides affordable eye care in under-served markets."/>
    <s v="fitness|health care|wellness"/>
    <x v="541"/>
    <x v="2"/>
    <n v="3"/>
    <n v="366997"/>
    <m/>
    <s v="2012-01-02"/>
    <s v="2016-06-23"/>
    <m/>
    <m/>
    <n v="8027683838"/>
    <s v="https://www.crunchbase.com/organization/drishti-eye-care"/>
    <m/>
    <m/>
    <s v="9f9e6994-6c64-d38a-91ee-0fe903359f02"/>
  </r>
  <r>
    <x v="4664"/>
    <s v="emergedx.com"/>
    <s v="USA"/>
    <s v="CA"/>
    <s v="San Diego"/>
    <s v="Carlsbad"/>
    <x v="0"/>
    <s v="Emerge Diagnostics has developed an FDA-registered, class-II diagnostic device called an Electrodiagnostic Functional Assessment"/>
    <s v="biotechnology|health care|health diagnostics"/>
    <x v="44"/>
    <x v="1"/>
    <n v="4"/>
    <n v="7739954"/>
    <s v="2012-01-01"/>
    <s v="2014-07-07"/>
    <s v="2016-06-23"/>
    <m/>
    <m/>
    <s v="(866) 878-2597"/>
    <s v="https://www.crunchbase.com/organization/emerge-diagnostics"/>
    <s v="https://www.twitter.com/emergedx"/>
    <m/>
    <s v="2fb41df0-0d1a-2cba-2fa4-00941d3dbd3e"/>
  </r>
  <r>
    <x v="4665"/>
    <s v="epibiome.com"/>
    <s v="USA"/>
    <s v="CA"/>
    <s v="SF Bay Area"/>
    <s v="South San Francisco"/>
    <x v="0"/>
    <s v="A precision microbiome engineering company developing alternatives to small-molecule antibiotics for use in agriculture and human health."/>
    <s v="agriculture|biotechnology|health care"/>
    <x v="1208"/>
    <x v="0"/>
    <n v="3"/>
    <n v="7100000"/>
    <s v="2013-11-01"/>
    <s v="2014-10-01"/>
    <s v="2016-06-23"/>
    <m/>
    <s v="contact@epibiome.com"/>
    <m/>
    <s v="https://www.crunchbase.com/organization/epibiome"/>
    <s v="https://www.twitter.com/epibiome"/>
    <s v="http://www.facebook.com/epibiomeinc"/>
    <s v="1614b568-2bee-e85f-4e7c-72ae9339b5f1"/>
  </r>
  <r>
    <x v="4666"/>
    <s v="farewell.io"/>
    <s v="USA"/>
    <s v="CA"/>
    <s v="SF Bay Area"/>
    <s v="San Francisco"/>
    <x v="0"/>
    <s v="FareWell is a digital lifestyle medicine company that assists people in losing weight and reducing the risk of cardiometabolic diseases."/>
    <s v="fitness|health care|nutrition"/>
    <x v="541"/>
    <x v="0"/>
    <n v="1"/>
    <n v="8500000"/>
    <s v="2015-05-01"/>
    <s v="2016-06-23"/>
    <s v="2016-06-23"/>
    <m/>
    <s v="founders@farewell.io"/>
    <m/>
    <s v="https://www.crunchbase.com/organization/farewell"/>
    <m/>
    <m/>
    <s v="1ae6665f-81e9-cd7b-b614-9b91768971d6"/>
  </r>
  <r>
    <x v="4667"/>
    <s v="getfareye.com"/>
    <s v="IND"/>
    <m/>
    <s v="New Delhi"/>
    <s v="New Delhi"/>
    <x v="0"/>
    <s v="FarEye is a SaaS mobility platform solving the problems faced by logistics enterprises."/>
    <s v="internet|mobile|saas|software|supply chain management"/>
    <x v="834"/>
    <x v="0"/>
    <n v="2"/>
    <n v="3829023"/>
    <s v="2013-01-01"/>
    <s v="2014-09-11"/>
    <s v="2016-06-23"/>
    <m/>
    <s v="contact@fareye.in"/>
    <s v="91 67 4326 7025"/>
    <s v="https://www.crunchbase.com/organization/fareye-22"/>
    <s v="https://www.twitter.com/far_eye"/>
    <s v="https://www.facebook.com/fareye.startdeliveringbetter/?fref=ts"/>
    <s v="b742716c-db1d-00a9-0cb9-c2556cb0e718"/>
  </r>
  <r>
    <x v="4668"/>
    <s v="glenwyvis.com"/>
    <s v="GBR"/>
    <m/>
    <s v="GBR - Other"/>
    <s v="Dingwall"/>
    <x v="0"/>
    <s v="GlenWyvis Distillery is a whisky distillery powered by renewable technologies."/>
    <s v="food and beverage|legal|wine and spirits"/>
    <x v="1209"/>
    <x v="2"/>
    <n v="1"/>
    <n v="2481039.5433561001"/>
    <s v="1690-01-01"/>
    <s v="2016-06-23"/>
    <s v="2016-06-23"/>
    <m/>
    <m/>
    <m/>
    <s v="https://www.crunchbase.com/organization/glenwyvis-distillery"/>
    <s v="https://www.twitter.com/glenwyvis"/>
    <s v="https://www.facebook.com/glenwyvis/"/>
    <s v="c72160b8-54b6-9dd9-89a0-6fe123ee3848"/>
  </r>
  <r>
    <x v="4669"/>
    <s v="gradvert.com"/>
    <s v="GBR"/>
    <m/>
    <s v="London"/>
    <s v="London"/>
    <x v="0"/>
    <s v="UK’s leading graduate recruitment and training companies"/>
    <s v="recruiting|staffing agency|training"/>
    <x v="327"/>
    <x v="1"/>
    <n v="1"/>
    <n v="147066.39312317499"/>
    <s v="2012-01-01"/>
    <s v="2016-06-23"/>
    <s v="2016-06-23"/>
    <m/>
    <s v="hello@gradvert.com"/>
    <n v="4401916070225"/>
    <s v="https://www.crunchbase.com/organization/gradvert"/>
    <s v="https://www.twitter.com/gradvert"/>
    <s v="https://www.facebook.com/gradvert"/>
    <s v="07eda6c8-7f97-0b15-573c-1aa5a9d12825"/>
  </r>
  <r>
    <x v="4670"/>
    <s v="greycortex.com"/>
    <s v="CZE"/>
    <m/>
    <s v="Prague"/>
    <s v="Brno"/>
    <x v="0"/>
    <s v="A solutions for advanced network security and performance monitoring for enterprise, government and other critical infrastructure."/>
    <s v="computer|government|infrastructure|network security"/>
    <x v="1210"/>
    <x v="0"/>
    <n v="1"/>
    <n v="1300000"/>
    <s v="2016-01-01"/>
    <s v="2016-06-23"/>
    <s v="2016-06-23"/>
    <m/>
    <s v="info@greycortex.com"/>
    <n v="420777651170"/>
    <s v="https://www.crunchbase.com/organization/greycortex"/>
    <s v="https://www.twitter.com/greycortex"/>
    <m/>
    <s v="6489166f-60bc-e31e-9239-7336c9284468"/>
  </r>
  <r>
    <x v="4671"/>
    <s v="growthpointstructures.com"/>
    <s v="USA"/>
    <s v="CA"/>
    <s v="Los Angeles"/>
    <s v="Santa Monica"/>
    <x v="0"/>
    <s v="GrowthPoint Global is a construction company offering modular buildings for classrooms, residential and commercial spaces."/>
    <s v="commercial|construction|manufacturing"/>
    <x v="1211"/>
    <x v="2"/>
    <n v="1"/>
    <n v="2300000"/>
    <m/>
    <s v="2016-06-23"/>
    <s v="2016-06-23"/>
    <m/>
    <m/>
    <m/>
    <s v="https://www.crunchbase.com/organization/growthpoint-global"/>
    <m/>
    <m/>
    <s v="58c2b746-f1ad-966f-71f8-7266279d4db3"/>
  </r>
  <r>
    <x v="4672"/>
    <s v="hengruitherapeutics.com"/>
    <s v="USA"/>
    <s v="NJ"/>
    <s v="Newark"/>
    <s v="Princeton"/>
    <x v="0"/>
    <s v="Hengrui Therapeutics is a oncology drug startup"/>
    <s v="biopharma|diabetes|therapeutics"/>
    <x v="44"/>
    <x v="2"/>
    <n v="1"/>
    <n v="100000000"/>
    <s v="2016-01-01"/>
    <s v="2016-06-23"/>
    <s v="2016-06-23"/>
    <m/>
    <s v="info@hengruitherapeutics.com"/>
    <s v="(609)423-2155"/>
    <s v="https://www.crunchbase.com/organization/hengrui-therapeutics"/>
    <m/>
    <m/>
    <s v="1e34ae49-883f-96cc-d5d1-819a63992625"/>
  </r>
  <r>
    <x v="4673"/>
    <s v="hostaway.com"/>
    <s v="CAN"/>
    <s v="ON"/>
    <s v="Toronto"/>
    <s v="Toronto"/>
    <x v="0"/>
    <s v="More bookings, more revenues, less hassle with Hostaway!"/>
    <s v="developer tools|mobile"/>
    <x v="245"/>
    <x v="1"/>
    <n v="2"/>
    <n v="180118.955405624"/>
    <s v="2015-12-12"/>
    <s v="2016-01-22"/>
    <s v="2016-06-23"/>
    <m/>
    <s v="info@hostaway.com"/>
    <s v="(416)821-3601"/>
    <s v="https://www.crunchbase.com/organization/hostaway"/>
    <s v="https://www.twitter.com/hostaway"/>
    <s v="http://www.facebook.com/hostawaycom"/>
    <s v="61ae5e5a-4932-848e-1766-5ceb050ae97b"/>
  </r>
  <r>
    <x v="4674"/>
    <s v="hyprloco.com"/>
    <s v="USA"/>
    <s v="CO"/>
    <s v="Denver"/>
    <s v="Denver"/>
    <x v="0"/>
    <s v="Hyprloco is a cloud-based platform that enables users to develop intelligent location-aware applications."/>
    <s v="cloud computing|digital signage|enterprise software|information technology|internet of things|mobile"/>
    <x v="1212"/>
    <x v="0"/>
    <n v="4"/>
    <n v="1455000"/>
    <s v="2013-07-01"/>
    <s v="2014-07-03"/>
    <s v="2016-06-23"/>
    <m/>
    <s v="info@hyprloco.com"/>
    <s v="(719) 502-0404"/>
    <s v="https://www.crunchbase.com/organization/hyprloco"/>
    <s v="https://www.twitter.com/hyprloco"/>
    <s v="http://www.facebook.com/hyprloco"/>
    <s v="63632003-db03-5df3-dda5-243b31b03491"/>
  </r>
  <r>
    <x v="4675"/>
    <s v="hytrust.com"/>
    <s v="USA"/>
    <s v="CA"/>
    <s v="SF Bay Area"/>
    <s v="Mountain View"/>
    <x v="0"/>
    <s v="HyTrust specializes in security, compliance and control software for the virtualization of information technology infrastructure."/>
    <s v="cyber security|infrastructure|security"/>
    <x v="25"/>
    <x v="3"/>
    <n v="6"/>
    <n v="72500000"/>
    <s v="2007-01-01"/>
    <s v="2009-04-06"/>
    <s v="2016-06-23"/>
    <m/>
    <s v="info@hytrust.com"/>
    <s v="(650) 681-8100"/>
    <s v="https://www.crunchbase.com/organization/hytrust"/>
    <s v="https://www.twitter.com/hytrust"/>
    <s v="http://www.facebook.com/hytrust"/>
    <s v="7aff23a2-28f3-019f-09eb-70877296bbf9"/>
  </r>
  <r>
    <x v="4676"/>
    <s v="imperva.com"/>
    <s v="USA"/>
    <s v="CA"/>
    <s v="SF Bay Area"/>
    <s v="Redwood Shores"/>
    <x v="1"/>
    <s v="Imperva provides activity monitoring, real-time protection and risk management solutions for critical business data and applications."/>
    <s v="cloud security|network security|security|software"/>
    <x v="130"/>
    <x v="8"/>
    <n v="4"/>
    <n v="49000000"/>
    <s v="2002-01-01"/>
    <s v="2003-06-03"/>
    <s v="2016-06-23"/>
    <m/>
    <s v="sales@imperva.com"/>
    <n v="6502400500"/>
    <s v="https://www.crunchbase.com/organization/imperva"/>
    <s v="https://www.twitter.com/imperva"/>
    <s v="http://www.facebook.com/imperva"/>
    <s v="dbac204b-5f9d-32ff-a61e-4b94b5b70e84"/>
  </r>
  <r>
    <x v="4677"/>
    <s v="itavio.com"/>
    <s v="USA"/>
    <s v="CA"/>
    <s v="SF Bay Area"/>
    <s v="San Francisco"/>
    <x v="0"/>
    <s v="Itavio is a mobile application that helps parents manage the amount of time their children play mobile games."/>
    <s v="customer service|gaming|mobile|predictive analytics"/>
    <x v="1213"/>
    <x v="1"/>
    <n v="2"/>
    <n v="258589"/>
    <s v="2014-02-11"/>
    <s v="2015-02-01"/>
    <s v="2016-06-23"/>
    <m/>
    <s v="info@itavio.com"/>
    <m/>
    <s v="https://www.crunchbase.com/organization/itavio"/>
    <s v="https://www.twitter.com/itav_io"/>
    <s v="https://www.facebook.com/itavioinc"/>
    <s v="38375161-cf17-ab08-d254-f2104edaaf4c"/>
  </r>
  <r>
    <x v="4678"/>
    <s v="izotope.com"/>
    <s v="USA"/>
    <s v="MA"/>
    <s v="Boston"/>
    <s v="Cambridge"/>
    <x v="0"/>
    <s v="iZotope is an audio technology company that develops audio software for audio recording, mixing, broadcasting and sound designing."/>
    <s v="audio|broadcasting|mobile apps|software"/>
    <x v="1214"/>
    <x v="2"/>
    <n v="3"/>
    <n v="19500000"/>
    <s v="2001-01-01"/>
    <s v="2013-09-07"/>
    <s v="2016-06-23"/>
    <m/>
    <s v="support@izotope.com"/>
    <m/>
    <s v="https://www.crunchbase.com/organization/izotope"/>
    <s v="https://www.twitter.com/izotopeinc"/>
    <s v="http://www.facebook.com/izotopeinc"/>
    <s v="ba193c6f-3823-bc9b-0044-d53dae052d33"/>
  </r>
  <r>
    <x v="4679"/>
    <s v="jaanuu.com"/>
    <s v="USA"/>
    <s v="CA"/>
    <s v="Los Angeles"/>
    <s v="El Segundo"/>
    <x v="0"/>
    <s v="Jaanuu has reimagined the multi-billion dollar medical apparel market via the industry's first contemporary, Antimicrobial-finished products"/>
    <s v="e-commerce|fashion|health care"/>
    <x v="1215"/>
    <x v="0"/>
    <n v="3"/>
    <m/>
    <s v="2013-01-01"/>
    <s v="2014-10-27"/>
    <s v="2016-06-23"/>
    <m/>
    <s v="info@jaanuu.com"/>
    <m/>
    <s v="https://www.crunchbase.com/organization/jaanuu-by-dr-neela"/>
    <s v="https://www.twitter.com/jaanuubydrneela"/>
    <s v="http://www.facebook.com/jaanuubydrneela"/>
    <s v="e59a1150-5205-223f-9692-09e3b0f616a7"/>
  </r>
  <r>
    <x v="4680"/>
    <s v="kirakira.com"/>
    <s v="USA"/>
    <s v="CA"/>
    <s v="SF Bay Area"/>
    <s v="San Francisco"/>
    <x v="0"/>
    <s v="Engineering education through online art &amp; design lessons."/>
    <s v="art|e-commerce|education"/>
    <x v="1216"/>
    <x v="1"/>
    <n v="2"/>
    <n v="100000"/>
    <s v="2016-03-01"/>
    <s v="2016-01-10"/>
    <s v="2016-06-23"/>
    <m/>
    <s v="suz@kirakira.com"/>
    <s v="(646)543-9181"/>
    <s v="https://www.crunchbase.com/organization/kirakira"/>
    <s v="https://www.twitter.com/suzsomersall"/>
    <s v="http://www.facebook.com/kirakira3d"/>
    <s v="6ec24828-3e48-0db2-0acd-90af1cecfca2"/>
  </r>
  <r>
    <x v="4681"/>
    <s v="leap-india.com"/>
    <s v="IND"/>
    <m/>
    <s v="IND - Other"/>
    <s v="Kandivli"/>
    <x v="0"/>
    <s v="India Private Limited has been floated by a group of professionals with multi functional experience."/>
    <s v="management consulting|supply chain management|transportation"/>
    <x v="298"/>
    <x v="3"/>
    <n v="2"/>
    <n v="7099999"/>
    <s v="2013-01-01"/>
    <s v="2014-12-09"/>
    <s v="2016-06-23"/>
    <m/>
    <s v="info@leapindia.net"/>
    <n v="9102228858700"/>
    <s v="https://www.crunchbase.com/organization/leap-india"/>
    <s v="https://www.twitter.com/leap_india"/>
    <s v="https://www.facebook.com/leap-india-1647038395530048/?rc=p"/>
    <s v="db44c987-8a8e-a44e-c7cd-98a03e8ce901"/>
  </r>
  <r>
    <x v="4682"/>
    <s v="levr.com"/>
    <s v="USA"/>
    <s v="MA"/>
    <s v="Boston"/>
    <s v="Boston"/>
    <x v="0"/>
    <s v="Levr is the developer of an app that offers local offers to users."/>
    <s v="local"/>
    <x v="5"/>
    <x v="1"/>
    <n v="1"/>
    <n v="46000000"/>
    <s v="2012-07-12"/>
    <s v="2016-06-23"/>
    <s v="2016-06-23"/>
    <m/>
    <s v="feedback@levr.com"/>
    <n v="6174538773"/>
    <s v="https://www.crunchbase.com/organization/levr"/>
    <s v="https://www.twitter.com/getlevr"/>
    <m/>
    <s v="14e24e5c-5418-1466-39cc-8ec2da108275"/>
  </r>
  <r>
    <x v="4683"/>
    <s v="lumitrix.eu"/>
    <s v="CZE"/>
    <m/>
    <m/>
    <m/>
    <x v="0"/>
    <s v="LumiTRIX is a company with experience in constructing projection hardware and producing video-mapping content"/>
    <s v="construction|content|hardware"/>
    <x v="1217"/>
    <x v="2"/>
    <n v="1"/>
    <n v="1000000"/>
    <m/>
    <s v="2016-06-23"/>
    <s v="2016-06-23"/>
    <m/>
    <s v="info@lumitrix.eu"/>
    <n v="420603540421"/>
    <s v="https://www.crunchbase.com/organization/lumitrix"/>
    <m/>
    <s v="https://www.facebook.com/lumitrix3/info/?entry_point=page_nav_about_item&amp;tab=page_info"/>
    <s v="bae9fdd9-7d62-10a5-d2ec-587361eeb84e"/>
  </r>
  <r>
    <x v="4684"/>
    <s v="menagerie.me"/>
    <s v="USA"/>
    <s v="NY"/>
    <s v="New York City"/>
    <s v="New York"/>
    <x v="0"/>
    <s v="Smart, effortless online wedding planning"/>
    <s v="e-commerce|event management|payments"/>
    <x v="1218"/>
    <x v="1"/>
    <n v="1"/>
    <n v="50000"/>
    <s v="2015-08-01"/>
    <s v="2016-06-23"/>
    <s v="2016-06-23"/>
    <m/>
    <s v="info@menagerie.me"/>
    <s v="(929)277-7011"/>
    <s v="https://www.crunchbase.com/organization/menagerie"/>
    <s v="https://www.twitter.com/menageriedotme"/>
    <s v="https://www.facebook.com/menageriedotme"/>
    <s v="d176baae-5bbd-a789-1990-0fad34b2793a"/>
  </r>
  <r>
    <x v="4685"/>
    <s v="moqom.com"/>
    <s v="IRL"/>
    <m/>
    <s v="Dublin"/>
    <s v="Dublin"/>
    <x v="0"/>
    <s v="Moqom is an innovative software development company that designs and implements high security, cloud-based fraud prevention solutions."/>
    <s v="banking|cyber security|fintech|identity management|mobile|payments|risk management|software"/>
    <x v="1219"/>
    <x v="0"/>
    <n v="2"/>
    <n v="3045958"/>
    <s v="2007-01-01"/>
    <s v="2014-09-03"/>
    <s v="2016-06-23"/>
    <m/>
    <s v="contactus@moqom.com"/>
    <s v="'+353 1 828 7600"/>
    <s v="https://www.crunchbase.com/organization/moqom"/>
    <s v="https://www.twitter.com/askmoqom"/>
    <s v="http://www.facebook.com/pages/moqom/435104996537751"/>
    <s v="c2e5bf02-b424-771c-54c7-82333a647567"/>
  </r>
  <r>
    <x v="4686"/>
    <s v="narvar.com"/>
    <s v="USA"/>
    <s v="CA"/>
    <s v="SF Bay Area"/>
    <s v="San Bruno"/>
    <x v="0"/>
    <s v="The complete platform of shipping and delivery solutions for retailers"/>
    <s v="e-commerce|retail|saas|shipping|supply chain management|transportation"/>
    <x v="193"/>
    <x v="0"/>
    <n v="3"/>
    <n v="34000000"/>
    <s v="2012-01-01"/>
    <s v="2014-06-01"/>
    <s v="2016-06-23"/>
    <m/>
    <s v="info@narvar.com"/>
    <m/>
    <s v="https://www.crunchbase.com/organization/narvar"/>
    <s v="https://www.twitter.com/narvarinc"/>
    <m/>
    <s v="3fc9329c-1dc3-fa6b-ff04-9d73d1a59018"/>
  </r>
  <r>
    <x v="4687"/>
    <s v="niconeuro.com"/>
    <s v="USA"/>
    <s v="IN"/>
    <s v="Indianapolis"/>
    <s v="Indianapolis"/>
    <x v="0"/>
    <s v="NICO develops medical devices for minimally invasive neurosurgery, as well as skull base and spinal surgical procedures."/>
    <s v="biotechnology|health care|medical device"/>
    <x v="44"/>
    <x v="0"/>
    <n v="5"/>
    <n v="54646898"/>
    <s v="2007-01-01"/>
    <s v="2009-07-26"/>
    <s v="2016-06-23"/>
    <m/>
    <s v="info@niconeuro.com"/>
    <s v="(888)632-7071"/>
    <s v="https://www.crunchbase.com/organization/nico"/>
    <s v="https://www.twitter.com/niconeurocorp"/>
    <m/>
    <s v="32332aa9-a11c-a840-b805-c518eb2f48f9"/>
  </r>
  <r>
    <x v="4688"/>
    <s v="otonexus.com"/>
    <s v="USA"/>
    <s v="WA"/>
    <s v="Seattle"/>
    <s v="Seattle"/>
    <x v="0"/>
    <s v="OtoNexus Medical Technologies, Inc. is commercializing a ground-breaking, patented, medical device to rapidly."/>
    <s v="health care|medical|medical device"/>
    <x v="3"/>
    <x v="1"/>
    <n v="2"/>
    <n v="2158070"/>
    <s v="2010-01-01"/>
    <s v="2015-08-01"/>
    <s v="2016-06-23"/>
    <m/>
    <s v="info@otonexus.com"/>
    <s v="(206) 919-2623"/>
    <s v="https://www.crunchbase.com/organization/otonexus"/>
    <m/>
    <m/>
    <s v="10d58fe9-cd68-b2d6-349b-35d7e1de1475"/>
  </r>
  <r>
    <x v="4689"/>
    <s v="peptimed.com"/>
    <s v="USA"/>
    <s v="WI"/>
    <s v="Madison"/>
    <s v="Madison"/>
    <x v="0"/>
    <s v="committed to altering the treatment paradigms of cancer."/>
    <s v="biopharma|biotechnology|health care"/>
    <x v="44"/>
    <x v="1"/>
    <n v="1"/>
    <n v="200000"/>
    <s v="2012-01-01"/>
    <s v="2016-06-23"/>
    <s v="2016-06-23"/>
    <m/>
    <s v="Scott@peptimed.com"/>
    <s v="(608)335-4620"/>
    <s v="https://www.crunchbase.com/organization/peptimed"/>
    <s v="https://www.twitter.com/search?q=%40peptimed&amp;src=typd"/>
    <s v="https://www.facebook.com/peptimed"/>
    <s v="7f387cbe-cb81-edd6-7195-9a35b02f32f6"/>
  </r>
  <r>
    <x v="4690"/>
    <s v="plastiq.com"/>
    <s v="USA"/>
    <s v="CA"/>
    <s v="SF Bay Area"/>
    <s v="San Francisco"/>
    <x v="0"/>
    <s v="Plastiq gives you the freedom to pay a bill or invoice with a credit card, even in situations you normally couldn't."/>
    <s v="e-commerce|financial services|fintech|payments"/>
    <x v="1061"/>
    <x v="0"/>
    <n v="4"/>
    <n v="29349996"/>
    <s v="2012-01-01"/>
    <s v="2012-05-11"/>
    <s v="2016-06-23"/>
    <m/>
    <s v="info@plastiq.com"/>
    <n v="118447527847"/>
    <s v="https://www.crunchbase.com/organization/plastiq"/>
    <s v="https://www.twitter.com/payplastiq"/>
    <s v="http://www.facebook.com/payplastiq"/>
    <s v="11ac6d43-574c-40cb-c150-71c7905301fd"/>
  </r>
  <r>
    <x v="4691"/>
    <s v="retrobrain.de"/>
    <s v="DEU"/>
    <m/>
    <s v="Hamburg"/>
    <s v="Hamburg"/>
    <x v="0"/>
    <s v="RetroBrain develops therapeutic videogames to improve quality of life of elderly people."/>
    <s v="life science|therapeutics|video games"/>
    <x v="1220"/>
    <x v="0"/>
    <n v="3"/>
    <n v="544216.60265422997"/>
    <s v="2014-12-17"/>
    <s v="2014-09-01"/>
    <s v="2016-06-23"/>
    <m/>
    <m/>
    <s v="'+49 201 40901"/>
    <s v="https://www.crunchbase.com/organization/retrobrain"/>
    <m/>
    <s v="https://www.facebook.com/spielmemore"/>
    <s v="38f500d6-6571-c7c4-4d08-4324a8ef0001"/>
  </r>
  <r>
    <x v="4692"/>
    <s v="rippleinfo.com"/>
    <s v="USA"/>
    <s v="CA"/>
    <s v="Los Angeles"/>
    <s v="Los Angeles"/>
    <x v="0"/>
    <s v="RippInfo focuses on the design of the best smart home security device at the most affordable price"/>
    <m/>
    <x v="5"/>
    <x v="2"/>
    <n v="1"/>
    <n v="600000"/>
    <s v="2015-08-01"/>
    <s v="2016-06-23"/>
    <s v="2016-06-23"/>
    <m/>
    <m/>
    <m/>
    <s v="https://www.crunchbase.com/organization/rippleinfo"/>
    <s v="https://www.twitter.com/rippleinfohq"/>
    <m/>
    <s v="4ef2f696-9458-c6eb-14a5-b92092bd573a"/>
  </r>
  <r>
    <x v="4693"/>
    <s v="joinscout.com"/>
    <m/>
    <m/>
    <m/>
    <m/>
    <x v="0"/>
    <s v="Scout is a technology journalism community with imagination."/>
    <s v="e-commerce|information technology|journalism"/>
    <x v="1221"/>
    <x v="0"/>
    <n v="1"/>
    <n v="50000"/>
    <s v="2015-01-01"/>
    <s v="2016-06-23"/>
    <s v="2016-06-23"/>
    <m/>
    <m/>
    <m/>
    <s v="https://www.crunchbase.com/organization/scout-holdings"/>
    <s v="https://www.twitter.com/join_scout"/>
    <s v="https://www.facebook.com/scoutthefuture"/>
    <s v="1111fa84-e70b-12bf-b3c1-52273647fa95"/>
  </r>
  <r>
    <x v="4694"/>
    <s v="securityscorecard.com"/>
    <s v="USA"/>
    <s v="NY"/>
    <s v="New York City"/>
    <s v="New York"/>
    <x v="0"/>
    <s v="The leading security company to predict and remediate potential security risks across organizations and their partners"/>
    <s v="cloud computing|cyber security|information technology|risk management|security"/>
    <x v="349"/>
    <x v="0"/>
    <n v="3"/>
    <n v="34700000"/>
    <s v="2013-01-01"/>
    <s v="2014-01-01"/>
    <s v="2016-06-23"/>
    <m/>
    <s v="info@securityscorecard.io"/>
    <s v="(800) 682-1707"/>
    <s v="https://www.crunchbase.com/organization/security-scorecard"/>
    <s v="https://www.twitter.com/security_score"/>
    <s v="http://www.facebook.com/pages/security-scorecard/788118331216028"/>
    <s v="fd0b9c26-f7f8-885e-39e4-e82c2517f4d4"/>
  </r>
  <r>
    <x v="4695"/>
    <s v="getsentry.com"/>
    <s v="USA"/>
    <s v="CA"/>
    <s v="SF Bay Area"/>
    <s v="San Francisco"/>
    <x v="0"/>
    <s v="Sentry is a real-time crash reporting tool for web, mobile, and games."/>
    <s v="analytics|apps|developer tools|real time|web apps"/>
    <x v="870"/>
    <x v="0"/>
    <n v="2"/>
    <n v="10500000"/>
    <s v="2012-02-01"/>
    <s v="2015-08-09"/>
    <s v="2016-06-23"/>
    <m/>
    <s v="david@getsentry.com"/>
    <n v="14023147081"/>
    <s v="https://www.crunchbase.com/organization/sentry"/>
    <s v="https://www.twitter.com/getsentry"/>
    <m/>
    <s v="b1e9423f-d452-c96a-75e3-6d186edf9675"/>
  </r>
  <r>
    <x v="4696"/>
    <s v="siila.com"/>
    <s v="USA"/>
    <s v="TX"/>
    <s v="Dallas"/>
    <s v="Dallas"/>
    <x v="0"/>
    <s v="SiiLA Investors, LLC (dba “SiiLA”) is a research and analytics firm based in Dallas, Texas."/>
    <s v="analytics|market research"/>
    <x v="681"/>
    <x v="1"/>
    <n v="1"/>
    <m/>
    <s v="2015-10-01"/>
    <s v="2016-06-23"/>
    <s v="2016-06-23"/>
    <m/>
    <s v="support@siila.com"/>
    <s v="1(131)228-46243"/>
    <s v="https://www.crunchbase.com/organization/siila"/>
    <s v="https://www.twitter.com/siilabrasil"/>
    <s v="https://www.facebook.com/siilabrasil"/>
    <s v="aa982067-66d0-678a-d8e9-660765891f9c"/>
  </r>
  <r>
    <x v="4697"/>
    <s v="solarwindow.com"/>
    <s v="USA"/>
    <s v="MD"/>
    <s v="Baltimore"/>
    <s v="Columbia"/>
    <x v="1"/>
    <s v="SolarWindow Technologies, Inc. is a developer of next generation, transparent electricity-generating SolarWindow™ coatings."/>
    <s v="clean energy|renewable energy|solar"/>
    <x v="165"/>
    <x v="1"/>
    <n v="1"/>
    <n v="4300000"/>
    <s v="2009-01-01"/>
    <s v="2016-06-23"/>
    <s v="2016-06-23"/>
    <m/>
    <s v="info@solarwindow.com"/>
    <n v="118002130689"/>
    <s v="https://www.crunchbase.com/organization/solarwindow-technologies"/>
    <s v="https://www.twitter.com/solartechwindow"/>
    <s v="https://www.facebook.com/solarwindowtechnologies"/>
    <s v="478203d9-f604-a2c2-de71-8660ebae0835"/>
  </r>
  <r>
    <x v="4698"/>
    <s v="staqu.com"/>
    <s v="IND"/>
    <m/>
    <s v="New Delhi"/>
    <s v="New Delhi"/>
    <x v="0"/>
    <s v="Staqu aims to revolutionise the ecommerce industry through it s technology solutions."/>
    <s v="e-commerce|fashion|mobile|software"/>
    <x v="1222"/>
    <x v="0"/>
    <n v="1"/>
    <m/>
    <s v="2015-01-01"/>
    <s v="2016-06-23"/>
    <s v="2016-06-23"/>
    <m/>
    <s v="hello@staqu.com"/>
    <n v="911141051027"/>
    <s v="https://www.crunchbase.com/organization/staqu-technologies"/>
    <s v="https://www.twitter.com/staqutech"/>
    <s v="https://www.facebook.com/staqutech/"/>
    <s v="ca580ffd-1442-2bec-84b6-d00503ffe1a1"/>
  </r>
  <r>
    <x v="4699"/>
    <s v="tethr.xyz"/>
    <m/>
    <m/>
    <m/>
    <m/>
    <x v="0"/>
    <s v="Interactive Marketplace for Everyday Solutions"/>
    <s v="advertising|marketplace|mobile"/>
    <x v="1223"/>
    <x v="1"/>
    <n v="1"/>
    <m/>
    <s v="2016-01-01"/>
    <s v="2016-06-23"/>
    <s v="2016-06-23"/>
    <m/>
    <s v="info@tethr-app.com"/>
    <s v="(239)826-0815"/>
    <s v="https://www.crunchbase.com/organization/tethr"/>
    <s v="https://www.twitter.com/tethr_app"/>
    <m/>
    <s v="6625ce3e-c50d-22c1-fe4f-7dc9a3f5fd87"/>
  </r>
  <r>
    <x v="4700"/>
    <s v="thankroll.com"/>
    <m/>
    <m/>
    <m/>
    <m/>
    <x v="0"/>
    <s v="Discover, fund and follow beautiful new things."/>
    <s v="art|crowdfunding|digital media|product design"/>
    <x v="1224"/>
    <x v="1"/>
    <n v="1"/>
    <n v="50000"/>
    <s v="2016-01-01"/>
    <s v="2016-06-23"/>
    <s v="2016-06-23"/>
    <m/>
    <m/>
    <m/>
    <s v="https://www.crunchbase.com/organization/thankroll"/>
    <m/>
    <m/>
    <s v="b4b92895-7884-562e-8221-fbd68f6accc4"/>
  </r>
  <r>
    <x v="4701"/>
    <s v="this.cm"/>
    <s v="USA"/>
    <s v="NY"/>
    <s v="New York City"/>
    <s v="New York"/>
    <x v="0"/>
    <s v="This. is where you find and share the best entertainment, art and journalism on the web."/>
    <s v="art|journalism|web apps"/>
    <x v="1153"/>
    <x v="1"/>
    <n v="2"/>
    <n v="660000"/>
    <s v="2014-01-01"/>
    <s v="2015-08-11"/>
    <s v="2016-06-23"/>
    <m/>
    <m/>
    <m/>
    <s v="https://www.crunchbase.com/organization/this"/>
    <m/>
    <m/>
    <s v="20983e52-70dd-c83e-a419-2ae1a712df2e"/>
  </r>
  <r>
    <x v="4702"/>
    <s v="treepress.org"/>
    <s v="GBR"/>
    <m/>
    <s v="London"/>
    <s v="London"/>
    <x v="0"/>
    <s v="Changing the future of school plays."/>
    <s v="education|performing arts|publishing"/>
    <x v="466"/>
    <x v="1"/>
    <n v="1"/>
    <n v="50000"/>
    <s v="2014-01-01"/>
    <s v="2016-06-23"/>
    <s v="2016-06-23"/>
    <m/>
    <s v="info@treepress.org"/>
    <s v="'+44 20 7993 8641"/>
    <s v="https://www.crunchbase.com/organization/treepress"/>
    <s v="https://www.twitter.com/treepress"/>
    <s v="http://www.facebook.com/treepress"/>
    <s v="38b75ea4-17ed-58ba-1f62-1d8d3a6b7605"/>
  </r>
  <r>
    <x v="4703"/>
    <s v="truqcapp.com"/>
    <s v="USA"/>
    <s v="MO"/>
    <s v="St. Louis"/>
    <s v="St Louis"/>
    <x v="0"/>
    <s v="TruQC is a cloud-based industrial painting quality control and documentation application for the iPad."/>
    <s v="apps|cloud computing|data storage|industrial"/>
    <x v="1225"/>
    <x v="0"/>
    <n v="2"/>
    <n v="1850000"/>
    <s v="2011-01-01"/>
    <s v="2013-11-04"/>
    <s v="2016-06-23"/>
    <m/>
    <s v="sales@truacapp.com"/>
    <s v="'314-457-3920"/>
    <s v="https://www.crunchbase.com/organization/truqc"/>
    <s v="https://www.twitter.com/truqc"/>
    <s v="http://www.facebook.com/truqc"/>
    <s v="f2dc4427-82bc-9475-5bd7-02c7ab179835"/>
  </r>
  <r>
    <x v="4704"/>
    <s v="tyromotion.com"/>
    <s v="PHL"/>
    <m/>
    <s v="PHL - Other"/>
    <s v="Austria"/>
    <x v="0"/>
    <s v="Tyromotion GmbH is one of the worldwide leading providers of robotics and computer-aided therapeutic devices."/>
    <s v="health care|medical device|therapeutics"/>
    <x v="3"/>
    <x v="0"/>
    <n v="1"/>
    <m/>
    <s v="2007-01-01"/>
    <s v="2016-06-23"/>
    <s v="2016-06-23"/>
    <m/>
    <s v="office@tyromotion.com"/>
    <n v="43316908909"/>
    <s v="https://www.crunchbase.com/organization/tyromotion"/>
    <s v="https://www.twitter.com/tyromotion"/>
    <s v="https://www.facebook.com/tyromotion?fref=ts"/>
    <s v="351bd677-b52e-0f38-57f7-324139ccc8fa"/>
  </r>
  <r>
    <x v="4705"/>
    <s v="theuolo.com"/>
    <s v="IND"/>
    <m/>
    <s v="Bangalore"/>
    <s v="Bangalore"/>
    <x v="0"/>
    <s v="Uolo Technology is founded by paranoid parents who want to make a difference to preschool experience."/>
    <s v="edtech|education|information technology"/>
    <x v="1226"/>
    <x v="0"/>
    <n v="2"/>
    <n v="288000"/>
    <s v="2013-01-01"/>
    <s v="2014-10-06"/>
    <s v="2016-06-23"/>
    <m/>
    <s v="konnectez.sales@gmail.com"/>
    <n v="918050403665"/>
    <s v="https://www.crunchbase.com/organization/uolo-technology"/>
    <s v="https://www.twitter.com/theuolo"/>
    <s v="https://www.facebook.com/theuolo"/>
    <s v="06f645c7-d8e9-d8a6-4eda-c509e625fccc"/>
  </r>
  <r>
    <x v="4706"/>
    <s v="aloegloe.com"/>
    <s v="USA"/>
    <s v="CA"/>
    <s v="Los Angeles"/>
    <s v="Manhattan Beach"/>
    <x v="0"/>
    <s v="Aloe Gloe is part of L.A. Libations, is an emerging beverage incubator."/>
    <s v="food and beverage|health care|natural resources"/>
    <x v="1227"/>
    <x v="0"/>
    <n v="1"/>
    <m/>
    <s v="2012-01-01"/>
    <s v="2016-06-22"/>
    <s v="2016-06-22"/>
    <m/>
    <m/>
    <m/>
    <s v="https://www.crunchbase.com/organization/aloe-gloe"/>
    <s v="https://www.twitter.com/aloegloe"/>
    <s v="https://www.facebook.com/aloegloe/"/>
    <s v="ec801d4b-fb63-1efa-12a0-3132772172e7"/>
  </r>
  <r>
    <x v="4707"/>
    <s v="appzen.com"/>
    <s v="USA"/>
    <s v="CA"/>
    <s v="SF Bay Area"/>
    <s v="Sunnyvale"/>
    <x v="0"/>
    <s v="Artificial Intelligence application for Expense Compliance and Fraud detection"/>
    <s v="accounting|artificial intelligence|big data|enterprise software|fintech|saas"/>
    <x v="1228"/>
    <x v="2"/>
    <n v="3"/>
    <n v="3000000"/>
    <s v="2012-12-01"/>
    <s v="2014-11-01"/>
    <s v="2016-06-22"/>
    <m/>
    <s v="info@appzen.com"/>
    <s v="(408) 647-5253"/>
    <s v="https://www.crunchbase.com/organization/appzen"/>
    <s v="https://www.twitter.com/appzen"/>
    <s v="https://www.facebook.com/appzeninc"/>
    <s v="71ca766e-842d-bd2c-8628-474b0125702a"/>
  </r>
  <r>
    <x v="4708"/>
    <s v="inkymail.squarespace.com"/>
    <s v="USA"/>
    <s v="MD"/>
    <s v="Washington, D.C."/>
    <s v="Bethesda"/>
    <x v="0"/>
    <s v="Arcode is working on improving the email user experience."/>
    <s v="curated web|email|messaging"/>
    <x v="201"/>
    <x v="1"/>
    <n v="1"/>
    <n v="235000"/>
    <s v="2008-08-27"/>
    <s v="2016-06-22"/>
    <s v="2016-06-22"/>
    <m/>
    <s v="hi@inky.com"/>
    <m/>
    <s v="https://www.crunchbase.com/organization/arcode"/>
    <s v="https://www.twitter.com/inkymail"/>
    <s v="http://www.facebook.com/inkymail"/>
    <s v="e1a2a237-a485-5590-f634-41d56193d04f"/>
  </r>
  <r>
    <x v="4709"/>
    <s v="livebewell.com"/>
    <s v="USA"/>
    <s v="CA"/>
    <s v="Los Angeles"/>
    <s v="Los Angeles"/>
    <x v="0"/>
    <s v="Be Well Nutrition is a functional nutrition practice utilizing food as a form of medicine."/>
    <s v="agriculture|food and beverage|nutrition"/>
    <x v="1229"/>
    <x v="2"/>
    <n v="1"/>
    <n v="1000000"/>
    <m/>
    <s v="2016-06-22"/>
    <s v="2016-06-22"/>
    <m/>
    <s v="info@LiveBeWell.com"/>
    <n v="118777040221"/>
    <s v="https://www.crunchbase.com/organization/be-well-nutrition"/>
    <s v="https://www.twitter.com/bewellnutrition"/>
    <s v="https://www.facebook.com/pages/be-well-nutrition/283857162931?ref=ts"/>
    <s v="e356ade9-caa3-92d1-c80a-9b94667f827b"/>
  </r>
  <r>
    <x v="4710"/>
    <s v="bidaway.com"/>
    <s v="ESP"/>
    <m/>
    <s v="Barcelona"/>
    <s v="Barcelona"/>
    <x v="0"/>
    <s v="BidAway allows its users to bid for unique experiences in real-time online auctions and raffles."/>
    <s v="auctions|e-commerce|news"/>
    <x v="726"/>
    <x v="0"/>
    <n v="4"/>
    <n v="2930000"/>
    <s v="2012-07-04"/>
    <s v="2013-03-12"/>
    <s v="2016-06-22"/>
    <m/>
    <s v="info@bidaway.com"/>
    <m/>
    <s v="https://www.crunchbase.com/organization/bidaway-com"/>
    <s v="https://www.twitter.com/bidaway"/>
    <s v="http://www.facebook.com/bidaway"/>
    <s v="b4d45e83-2272-cefd-8d2c-2218763bf3c1"/>
  </r>
  <r>
    <x v="4711"/>
    <s v="ccavenue.com"/>
    <s v="USA"/>
    <s v="NY"/>
    <s v="New York City"/>
    <s v="Manhattan"/>
    <x v="0"/>
    <s v="All the Avenues solutions – CCAvenue, ResAvenue, EventAvenue and HotelsAvenue are designed and created exclusively for Avenues using three"/>
    <s v="events|hotel|real time"/>
    <x v="529"/>
    <x v="1"/>
    <n v="1"/>
    <n v="9000000"/>
    <m/>
    <s v="2016-06-22"/>
    <s v="2016-06-22"/>
    <m/>
    <s v="contact@world.ccavenue.com"/>
    <s v="'+1 212 6856060"/>
    <s v="https://www.crunchbase.com/organization/ccavenues"/>
    <s v="https://www.twitter.com/ccavenue"/>
    <m/>
    <s v="1679adf2-14d1-e558-05d2-6e8776d84ca8"/>
  </r>
  <r>
    <x v="4712"/>
    <s v="circle.com"/>
    <s v="IRL"/>
    <m/>
    <s v="Dublin"/>
    <s v="Dublin"/>
    <x v="0"/>
    <s v="We’re making money simpler, safer, and more powerful."/>
    <s v="banking|finance|financial services|fintech|personal finance|security"/>
    <x v="1105"/>
    <x v="6"/>
    <n v="4"/>
    <n v="136000000"/>
    <s v="2013-01-01"/>
    <s v="2013-10-30"/>
    <s v="2016-06-22"/>
    <m/>
    <s v="info@circle.com"/>
    <s v="'617-326-8326"/>
    <s v="https://www.crunchbase.com/organization/circle-2"/>
    <s v="https://www.twitter.com/circlepay"/>
    <s v="http://www.facebook.com/circlebits"/>
    <s v="e9fc5b1e-309f-dae7-580a-b924c5c5608d"/>
  </r>
  <r>
    <x v="4713"/>
    <s v="colu.com"/>
    <s v="ISR"/>
    <m/>
    <m/>
    <m/>
    <x v="0"/>
    <s v="Creating local currencies for smart economies using Blockchain technology."/>
    <s v="bitcoin|developer apis|fintech|local business|local shopping"/>
    <x v="978"/>
    <x v="0"/>
    <n v="2"/>
    <n v="12100000"/>
    <s v="2014-12-01"/>
    <s v="2015-01-27"/>
    <s v="2016-06-22"/>
    <m/>
    <s v="contact@colu.com"/>
    <m/>
    <s v="https://www.crunchbase.com/organization/colu"/>
    <s v="https://www.twitter.com/coluplatform"/>
    <s v="https://www.facebook.com/coluplatform"/>
    <s v="f3c171c2-cae0-61f3-a47e-683c113a32dc"/>
  </r>
  <r>
    <x v="4714"/>
    <s v="connexionltd.com"/>
    <s v="AUS"/>
    <m/>
    <s v="AUS - Other"/>
    <s v="Victoria Valley"/>
    <x v="0"/>
    <s v="Connexion Media is an ASX listed Internet of Things (IoT) technology company"/>
    <s v="information technology|internet of things|mobile devices"/>
    <x v="1230"/>
    <x v="3"/>
    <n v="1"/>
    <n v="5000000"/>
    <s v="2014-01-01"/>
    <s v="2016-06-22"/>
    <s v="2016-06-22"/>
    <m/>
    <s v="enquiries@connexionltd.com"/>
    <n v="61395292655"/>
    <s v="https://www.crunchbase.com/organization/connexion-media"/>
    <s v="https://www.twitter.com/connexion_ltd"/>
    <s v="https://www.facebook.com/connexion-media-ltd-498690656972351/"/>
    <s v="75b92ffb-fa22-10ab-0709-33dc61aeff6f"/>
  </r>
  <r>
    <x v="4715"/>
    <s v="cosential.com"/>
    <s v="USA"/>
    <s v="TX"/>
    <s v="Austin"/>
    <s v="Austin"/>
    <x v="0"/>
    <s v="Cosential provides cloud-based CRM and proposal automation solutions for architecture, engineering and construction firms."/>
    <s v="crm|human resources|ios|project management|software"/>
    <x v="1231"/>
    <x v="0"/>
    <n v="3"/>
    <n v="625494"/>
    <s v="1997-01-01"/>
    <s v="2002-06-01"/>
    <s v="2016-06-22"/>
    <m/>
    <s v="dcornish@cosential.com"/>
    <s v="'512-222-1529"/>
    <s v="https://www.crunchbase.com/organization/cosential"/>
    <s v="https://www.twitter.com/cosential"/>
    <s v="http://www.facebook.com/cosentialcrm"/>
    <s v="355e9dd6-e415-d824-0e19-12983c402697"/>
  </r>
  <r>
    <x v="4716"/>
    <s v="cryworks.com"/>
    <s v="USA"/>
    <s v="CA"/>
    <s v="SF Bay Area"/>
    <s v="San Francisco"/>
    <x v="0"/>
    <s v="CryWorks is a entertainment company focused on creating virtual and augmented reality experiences"/>
    <s v="film production|media and entertainment|virtual reality"/>
    <x v="358"/>
    <x v="0"/>
    <n v="1"/>
    <m/>
    <s v="2015-01-01"/>
    <s v="2016-06-22"/>
    <s v="2016-06-22"/>
    <m/>
    <m/>
    <m/>
    <s v="https://www.crunchbase.com/organization/cryworks"/>
    <s v="https://www.twitter.com/cryworksinc"/>
    <s v="https://www.facebook.com/cryworksinc"/>
    <s v="c39827ac-eb5e-897f-6572-3ad7d7476576"/>
  </r>
  <r>
    <x v="4717"/>
    <s v="cyclopsmedtech.com"/>
    <m/>
    <m/>
    <m/>
    <m/>
    <x v="0"/>
    <s v="A Bangalore based start-up working extensively in the areas of eye tracking and vestibular science."/>
    <s v="health care|health diagnostics|life science|medical|medical device|pharmaceutical"/>
    <x v="44"/>
    <x v="2"/>
    <n v="2"/>
    <m/>
    <s v="2015-01-17"/>
    <s v="2016-06-20"/>
    <s v="2016-06-22"/>
    <m/>
    <s v="info@cyclopsmedtech.com"/>
    <m/>
    <s v="https://www.crunchbase.com/organization/cyclops"/>
    <m/>
    <m/>
    <s v="ce7415e0-8fda-f44a-6db4-5185837d3b17"/>
  </r>
  <r>
    <x v="4718"/>
    <s v="dattus.com"/>
    <s v="USA"/>
    <s v="IN"/>
    <s v="Indianapolis"/>
    <s v="Indianapolis"/>
    <x v="0"/>
    <s v="DATTUS help industrial facilities compete with hardware and software solutions that enable data-driven decision making."/>
    <s v="big data|industrial automation|internet of things"/>
    <x v="1232"/>
    <x v="0"/>
    <n v="1"/>
    <n v="1372914"/>
    <s v="2013-01-01"/>
    <s v="2016-06-22"/>
    <s v="2016-06-22"/>
    <m/>
    <s v="info@dattus.com"/>
    <s v="(317)688-1639"/>
    <s v="https://www.crunchbase.com/organization/dattus"/>
    <s v="https://www.twitter.com/getdattus"/>
    <m/>
    <s v="e715ff6f-d067-1412-631c-d5eda909b8ff"/>
  </r>
  <r>
    <x v="4719"/>
    <s v="digitalasset.com"/>
    <s v="USA"/>
    <s v="NY"/>
    <s v="New York City"/>
    <s v="New York"/>
    <x v="0"/>
    <s v="Reducing Settlement Latency and Counterparty Risk"/>
    <s v="finance|financial services|fintech|risk management"/>
    <x v="24"/>
    <x v="2"/>
    <n v="2"/>
    <n v="67200000"/>
    <s v="2014-01-01"/>
    <s v="2016-02-02"/>
    <s v="2016-06-22"/>
    <m/>
    <m/>
    <m/>
    <s v="https://www.crunchbase.com/organization/digital-asset-2"/>
    <s v="https://www.twitter.com/digitalassetcom"/>
    <s v="https://www.facebook.com/digitalassetholdings/"/>
    <s v="168f1233-400e-2d23-a574-cc3210475085"/>
  </r>
  <r>
    <x v="4720"/>
    <s v="echolight.it"/>
    <s v="ITA"/>
    <m/>
    <s v="ITA - Other"/>
    <s v="Lecce"/>
    <x v="0"/>
    <s v="Echolight is a fledgling biomed company that has developed the very first non-invasive solution for the Early Diagnosis of Osteoporosis."/>
    <s v="health care|health diagnostics|medical"/>
    <x v="3"/>
    <x v="2"/>
    <n v="1"/>
    <n v="4524554.1900199596"/>
    <s v="2010-01-01"/>
    <s v="2016-06-22"/>
    <s v="2016-06-22"/>
    <m/>
    <s v="info@echolight.it"/>
    <m/>
    <s v="https://www.crunchbase.com/organization/echolight-it"/>
    <m/>
    <m/>
    <s v="1e2e27e9-efee-50c3-02f6-c409b5acc1f0"/>
  </r>
  <r>
    <x v="4721"/>
    <s v="freelinetx.com"/>
    <s v="GBR"/>
    <m/>
    <s v="London"/>
    <s v="London"/>
    <x v="0"/>
    <s v="Freeline Therapeutics is a biopharmaceutical company specialising in developing liver directed gene therapies for bleeding disorders."/>
    <s v="health care|medical|therapeutics"/>
    <x v="3"/>
    <x v="0"/>
    <n v="2"/>
    <n v="39468608.493452497"/>
    <s v="2015-01-01"/>
    <s v="2015-12-11"/>
    <s v="2016-06-22"/>
    <m/>
    <s v="contact@freelinetx.com"/>
    <n v="4402077944227"/>
    <s v="https://www.crunchbase.com/organization/dubbed-freeline-therapeutics"/>
    <m/>
    <m/>
    <s v="d68d4bfd-7cf8-d204-c1a2-b098c126d285"/>
  </r>
  <r>
    <x v="4722"/>
    <s v="hyphensolutions.com"/>
    <s v="USA"/>
    <s v="TX"/>
    <s v="Dallas"/>
    <s v="Addison"/>
    <x v="0"/>
    <s v="Hyphen Solutions, a developer of supply chain management software for the home building industry"/>
    <s v="computer|manufacturing|software"/>
    <x v="367"/>
    <x v="3"/>
    <n v="1"/>
    <m/>
    <s v="1998-01-01"/>
    <s v="2016-06-22"/>
    <s v="2016-06-22"/>
    <m/>
    <s v="Support@HyphenSolutions.com"/>
    <s v="(877)508-2547"/>
    <s v="https://www.crunchbase.com/organization/hyphen-solutions"/>
    <s v="https://www.twitter.com/hyphensolutions"/>
    <s v="https://www.facebook.com/hyphen-solutions-llc-145081818857993/"/>
    <s v="e1b9d08f-f880-8d55-e445-f5b689b4cdb9"/>
  </r>
  <r>
    <x v="4723"/>
    <s v="ifmthera.com"/>
    <s v="USA"/>
    <s v="MA"/>
    <s v="Boston"/>
    <s v="Cambridge"/>
    <x v="0"/>
    <s v="A biopharmaceutical company developing a portfolio of first-in-class small molecules targeting the innate immune system"/>
    <s v="biopharma|health care|therapeutics"/>
    <x v="44"/>
    <x v="2"/>
    <n v="1"/>
    <n v="27000000"/>
    <s v="2015-01-01"/>
    <s v="2016-06-22"/>
    <s v="2016-06-22"/>
    <m/>
    <s v="info@ifmthera.com"/>
    <m/>
    <s v="https://www.crunchbase.com/organization/ifm-therapeutics"/>
    <m/>
    <m/>
    <s v="1777e76f-5ec3-8228-d9db-59ba6a51630f"/>
  </r>
  <r>
    <x v="4724"/>
    <s v="imagentechnologies.com"/>
    <s v="USA"/>
    <s v="NY"/>
    <s v="New York City"/>
    <s v="New York"/>
    <x v="0"/>
    <s v="Imagine a world where all patients are diagnosed instantly by leading experts."/>
    <s v="health care|health diagnostics|hospital"/>
    <x v="3"/>
    <x v="1"/>
    <n v="1"/>
    <n v="5000011"/>
    <s v="2015-01-01"/>
    <s v="2016-06-22"/>
    <s v="2016-06-22"/>
    <m/>
    <m/>
    <s v="(646)714-6513"/>
    <s v="https://www.crunchbase.com/organization/imagentechnologies"/>
    <m/>
    <m/>
    <s v="50d951fb-30a9-d0df-0642-5f0935cb6805"/>
  </r>
  <r>
    <x v="4725"/>
    <s v="infabode.com"/>
    <s v="GBR"/>
    <m/>
    <s v="Kent"/>
    <s v="Kent"/>
    <x v="0"/>
    <s v="Infabode has been set up to bring together on-line, businesses, academics and students across the various disciplines."/>
    <m/>
    <x v="5"/>
    <x v="1"/>
    <n v="1"/>
    <n v="219968.18014930899"/>
    <s v="2012-01-01"/>
    <s v="2016-06-22"/>
    <s v="2016-06-22"/>
    <m/>
    <s v="admin@infabode.com"/>
    <m/>
    <s v="https://www.crunchbase.com/organization/infabode"/>
    <s v="https://www.twitter.com/infabode"/>
    <s v="https://www.facebook.com/infabode/"/>
    <s v="51da01c0-4e2e-52bb-6519-4bd8bede5b8c"/>
  </r>
  <r>
    <x v="4726"/>
    <s v="invenios.com"/>
    <s v="USA"/>
    <s v="CA"/>
    <s v="Santa Barbara"/>
    <s v="Santa Barbara"/>
    <x v="0"/>
    <s v="Invenios designs, develops, and manufactures microfluidics, MEMS, and 3D microstructures."/>
    <s v="industrial engineering|manufacturing|mechanical engineering"/>
    <x v="222"/>
    <x v="5"/>
    <n v="1"/>
    <n v="10000000"/>
    <s v="2002-01-01"/>
    <s v="2016-06-22"/>
    <s v="2016-06-22"/>
    <m/>
    <m/>
    <n v="118059623333"/>
    <s v="https://www.crunchbase.com/organization/invenios"/>
    <s v="https://www.twitter.com/invenios"/>
    <s v="https://www.facebook.com/189098321113607"/>
    <s v="4a515f76-d91f-4778-1d47-29fdad744c13"/>
  </r>
  <r>
    <x v="4727"/>
    <s v="invesdor.com"/>
    <s v="FIN"/>
    <m/>
    <s v="Helsinki"/>
    <s v="Helsinki"/>
    <x v="0"/>
    <s v="Invesdor is a pioneering equity-based crowdfunding platform in Northern Europe."/>
    <s v="crowdfunding|fintech|internet"/>
    <x v="436"/>
    <x v="1"/>
    <n v="9"/>
    <n v="3450246.1689043199"/>
    <s v="2012-03-20"/>
    <s v="2012-03-01"/>
    <s v="2016-06-22"/>
    <m/>
    <s v="info@invesdor.com"/>
    <s v="'+358 40 7533844"/>
    <s v="https://www.crunchbase.com/organization/invesdor-oy"/>
    <s v="https://www.twitter.com/invesdor"/>
    <s v="http://www.facebook.com/invesdor"/>
    <s v="26817551-ddde-889d-8b04-d74080b4e350"/>
  </r>
  <r>
    <x v="4728"/>
    <s v="invisalertsolutions.com"/>
    <s v="USA"/>
    <s v="PA"/>
    <s v="PA - Other"/>
    <s v="Ivyland"/>
    <x v="0"/>
    <s v="A platform technology that uses smart tools &amp; mobile software to solve compliance problems in healthcare."/>
    <s v="communications infrastructure|e-commerce|health care|mobile"/>
    <x v="1233"/>
    <x v="1"/>
    <n v="2"/>
    <n v="1201000"/>
    <s v="2012-01-01"/>
    <s v="2014-06-25"/>
    <s v="2016-06-22"/>
    <m/>
    <s v="info@invisalertsolutions.com"/>
    <s v="(888)610-3013"/>
    <s v="https://www.crunchbase.com/organization/invisalert-solutions"/>
    <s v="https://www.twitter.com/invisalert_sols"/>
    <s v="https://www.facebook.com/1383257845323686"/>
    <s v="cb91c17d-6049-7656-d6fa-8bc2e133b14b"/>
  </r>
  <r>
    <x v="4729"/>
    <s v="ionodes.com"/>
    <s v="CAN"/>
    <s v="QC"/>
    <s v="Quebec City"/>
    <s v="Quebec"/>
    <x v="0"/>
    <s v="IONODES specializes in developing the latest in IP video compression, transmission, and decoding technology."/>
    <s v="electrical distribution|electronics|video"/>
    <x v="1234"/>
    <x v="0"/>
    <n v="1"/>
    <n v="445000"/>
    <s v="2007-01-01"/>
    <s v="2016-06-22"/>
    <s v="2016-06-22"/>
    <m/>
    <m/>
    <s v="(450)696-1060"/>
    <s v="https://www.crunchbase.com/organization/ionodes"/>
    <s v="https://www.twitter.com/ionodes"/>
    <m/>
    <s v="8eeea715-baab-db5c-5613-d43e4e4b7ff2"/>
  </r>
  <r>
    <x v="4730"/>
    <s v="iotecha.com"/>
    <s v="USA"/>
    <s v="FL"/>
    <s v="Miami"/>
    <s v="Miami Lakes"/>
    <x v="0"/>
    <s v="IoTecha is set to become a leader in the IoT market, which is predicted to be much larger than the Internet market itself."/>
    <s v="cloud computing|hardware|internet"/>
    <x v="432"/>
    <x v="2"/>
    <n v="1"/>
    <n v="1000000"/>
    <m/>
    <s v="2016-06-22"/>
    <s v="2016-06-22"/>
    <m/>
    <m/>
    <m/>
    <s v="https://www.crunchbase.com/organization/iotecha-corp"/>
    <m/>
    <s v="https://www.facebook.com/iotecha/photos"/>
    <s v="c28d01ff-778b-7962-a1e0-6adcf78ade08"/>
  </r>
  <r>
    <x v="4731"/>
    <s v="jdptherapeutics.com"/>
    <s v="USA"/>
    <s v="PA"/>
    <s v="Philadelphia"/>
    <s v="Philadelphia"/>
    <x v="0"/>
    <s v="JDP Therapeutics develops small molecule therapeutics for the treatment of life threatening diseases with unmet medical needs."/>
    <s v="biotechnology|health care|pharmaceutical"/>
    <x v="44"/>
    <x v="0"/>
    <n v="4"/>
    <n v="2675000"/>
    <s v="2008-01-01"/>
    <s v="2010-10-12"/>
    <s v="2016-06-22"/>
    <m/>
    <s v="info@jdptherapeutics.com"/>
    <s v="'215-661-8557"/>
    <s v="https://www.crunchbase.com/organization/jdp-therapeutics"/>
    <m/>
    <m/>
    <s v="06007772-fdc8-81e2-e6d9-6cea78590a37"/>
  </r>
  <r>
    <x v="4732"/>
    <s v="jesi.io"/>
    <s v="PHL"/>
    <m/>
    <s v="PHL - Other"/>
    <s v="Australia"/>
    <x v="0"/>
    <s v="JESI is a global management software company that operates in over 16 countries."/>
    <s v="computer|mobile|travel"/>
    <x v="993"/>
    <x v="1"/>
    <n v="1"/>
    <n v="748536.61092563998"/>
    <s v="2013-01-01"/>
    <s v="2016-06-22"/>
    <s v="2016-06-22"/>
    <m/>
    <s v="media@jesims.com.au"/>
    <n v="61747747149"/>
    <s v="https://www.crunchbase.com/organization/jesi-management-solutions"/>
    <s v="https://www.twitter.com/jesijourney"/>
    <s v="https://www.facebook.com/jesijourneymanagement/"/>
    <s v="25c77bc9-d867-aebd-0666-f98c26f2ef7d"/>
  </r>
  <r>
    <x v="4733"/>
    <s v="karaoke-one.com"/>
    <s v="ITA"/>
    <m/>
    <s v="Rome"/>
    <s v="Roma"/>
    <x v="0"/>
    <s v="The best karaoke ever experience"/>
    <s v="mobile|music|social media"/>
    <x v="1235"/>
    <x v="1"/>
    <n v="2"/>
    <n v="575387.20947909099"/>
    <s v="2014-09-09"/>
    <s v="2015-07-06"/>
    <s v="2016-06-22"/>
    <m/>
    <m/>
    <m/>
    <s v="https://www.crunchbase.com/organization/karaoke-one"/>
    <s v="https://www.twitter.com/karaokeone_app"/>
    <s v="https://www.facebook.com/app.karaoke.one"/>
    <s v="54c4e8d2-64f5-abf1-2d39-d671cb039028"/>
  </r>
  <r>
    <x v="4734"/>
    <s v="kwik.me"/>
    <s v="USA"/>
    <s v="CA"/>
    <s v="SF Bay Area"/>
    <s v="Palo Alto"/>
    <x v="0"/>
    <s v="kwik is an end-to-end IoT platform connecting retailers, brands and service providers to their customers."/>
    <s v="brand marketing|internet of things|retail"/>
    <x v="1236"/>
    <x v="2"/>
    <n v="2"/>
    <n v="3120000"/>
    <m/>
    <s v="2015-12-01"/>
    <s v="2016-06-22"/>
    <m/>
    <s v="contact@kwik.me"/>
    <m/>
    <s v="https://www.crunchbase.com/organization/kwik"/>
    <m/>
    <m/>
    <s v="5455829e-ba3e-88aa-2a2c-185045d70e27"/>
  </r>
  <r>
    <x v="4735"/>
    <s v="labicom.net"/>
    <s v="RUS"/>
    <m/>
    <s v="Moscow"/>
    <s v="Moscow"/>
    <x v="0"/>
    <s v="Industry Training Technology based on remote control of real equipment and virtual simulators"/>
    <s v="corporate training|education|simulation"/>
    <x v="283"/>
    <x v="1"/>
    <n v="2"/>
    <n v="300000"/>
    <s v="2014-11-01"/>
    <s v="2015-05-31"/>
    <s v="2016-06-22"/>
    <m/>
    <s v="ceo@labicom.net"/>
    <m/>
    <s v="https://www.crunchbase.com/organization/labicom"/>
    <m/>
    <m/>
    <s v="4d19cf54-ec0f-6395-ce87-da0b59f8534d"/>
  </r>
  <r>
    <x v="4736"/>
    <s v="lifetimetraining.co.uk"/>
    <s v="GBR"/>
    <m/>
    <s v="Bristol"/>
    <s v="Bristol"/>
    <x v="2"/>
    <s v="A UK-based provider of corporate training solutions"/>
    <s v="health care|recruiting|social media"/>
    <x v="1237"/>
    <x v="7"/>
    <n v="1"/>
    <m/>
    <s v="1995-01-01"/>
    <s v="2016-06-22"/>
    <s v="2016-06-22"/>
    <m/>
    <s v="info@lifetimetraining.co.uk"/>
    <s v="'+44 333 014 3669"/>
    <s v="https://www.crunchbase.com/organization/lifetime-training"/>
    <s v="https://www.twitter.com/lifetime_uk"/>
    <s v="https://www.facebook.com/lifetimetraining"/>
    <s v="06fe61ab-9b05-da72-533d-fc7fbe547e88"/>
  </r>
  <r>
    <x v="4737"/>
    <s v="lightcyber.com"/>
    <s v="ISR"/>
    <m/>
    <s v="Tel Aviv"/>
    <s v="Ramat Gan"/>
    <x v="0"/>
    <s v="LightCyber provides security visibility with a low volume of high-confidence alerts, to catch attackers other tools miss."/>
    <s v="cyber security|enterprise software|security"/>
    <x v="130"/>
    <x v="6"/>
    <n v="3"/>
    <n v="32000000"/>
    <s v="2011-09-01"/>
    <s v="2011-12-08"/>
    <s v="2016-06-22"/>
    <m/>
    <s v="info@lightcyber.com"/>
    <s v="(844) 560-7976"/>
    <s v="https://www.crunchbase.com/organization/light-cyber"/>
    <s v="https://www.twitter.com/lightcyber"/>
    <s v="https://www.facebook.com/lightcyber-853469004666533/"/>
    <s v="f2c269cc-5eae-129f-30c9-40d9cba1eab4"/>
  </r>
  <r>
    <x v="4738"/>
    <s v="marathonfund.com"/>
    <s v="USA"/>
    <s v="NY"/>
    <s v="New York City"/>
    <s v="New York"/>
    <x v="0"/>
    <s v="Marathon Asset Management LP is a global alternative investment and asset management company with approximately $11 billion in capital"/>
    <s v="emerging markets|finance|real estate"/>
    <x v="301"/>
    <x v="2"/>
    <n v="1"/>
    <m/>
    <s v="1998-01-01"/>
    <s v="2016-06-22"/>
    <s v="2016-06-22"/>
    <m/>
    <m/>
    <m/>
    <s v="https://www.crunchbase.com/organization/marathon-asset-management"/>
    <m/>
    <m/>
    <s v="1f6a2c70-533c-fa39-b9c3-a941339da733"/>
  </r>
  <r>
    <x v="4739"/>
    <s v="marinabio.com"/>
    <s v="USA"/>
    <s v="WA"/>
    <s v="Seattle"/>
    <s v="Bothell"/>
    <x v="1"/>
    <s v="Marina Biotech develops and commercializes therapeutic products based on RNA interference (RNAi)."/>
    <s v="biotechnology|health care|medical"/>
    <x v="44"/>
    <x v="0"/>
    <n v="3"/>
    <n v="7400000"/>
    <s v="1983-01-01"/>
    <s v="2014-02-24"/>
    <s v="2016-06-22"/>
    <m/>
    <s v="bd@marinabio.com"/>
    <s v="'425-892-4322"/>
    <s v="https://www.crunchbase.com/organization/marina-biotech"/>
    <s v="https://www.twitter.com/marinabiotech"/>
    <s v="https://www.facebook.com/share.php"/>
    <s v="5e65c6b1-fd85-dfd6-df48-850c89971112"/>
  </r>
  <r>
    <x v="4740"/>
    <s v="mcmakler.de"/>
    <s v="DEU"/>
    <m/>
    <s v="Berlin"/>
    <s v="Berlin"/>
    <x v="0"/>
    <s v="McMakler GmbH is a real estate agency, using a fixed pricing model and combining the traditional service with web-based technology."/>
    <s v="real estate|real estate investment|rental property"/>
    <x v="301"/>
    <x v="0"/>
    <n v="1"/>
    <n v="9614188.2797389496"/>
    <s v="2015-06-01"/>
    <s v="2016-06-22"/>
    <s v="2016-06-22"/>
    <m/>
    <s v="info@mcmakler.de"/>
    <s v="'+49 800 5008002"/>
    <s v="https://www.crunchbase.com/organization/mcmakler-gmbh"/>
    <m/>
    <m/>
    <s v="cf29b2a0-0c51-4b35-fa1c-efb2c44e180d"/>
  </r>
  <r>
    <x v="4741"/>
    <s v="missionsecure.com"/>
    <s v="USA"/>
    <s v="VA"/>
    <s v="Washington, D.C."/>
    <s v="Charlottesville"/>
    <x v="0"/>
    <s v="Mission Secure™, Inc. (MSi) is a Cyber Defense software and hardware company."/>
    <s v="cyber security|hardware|software"/>
    <x v="60"/>
    <x v="0"/>
    <n v="1"/>
    <n v="2070000"/>
    <s v="2014-01-01"/>
    <s v="2016-06-22"/>
    <s v="2016-06-22"/>
    <m/>
    <s v="info@missionsecure.net"/>
    <s v="(434)284-8071"/>
    <s v="https://www.crunchbase.com/organization/mission-secure"/>
    <m/>
    <m/>
    <s v="e45086af-f86e-24b9-6747-c7a7bd5159c3"/>
  </r>
  <r>
    <x v="4742"/>
    <s v="monpurse.com"/>
    <s v="AUS"/>
    <m/>
    <m/>
    <m/>
    <x v="0"/>
    <s v="Create your perfect handbag - one of a kind"/>
    <s v="fashion|lifestyle|retail"/>
    <x v="48"/>
    <x v="1"/>
    <n v="2"/>
    <n v="3100000"/>
    <s v="2014-01-01"/>
    <s v="2015-11-02"/>
    <s v="2016-06-22"/>
    <m/>
    <s v="zoro@monpurse.com"/>
    <s v="'+61 2 8354 1618"/>
    <s v="https://www.crunchbase.com/organization/mon-purse"/>
    <s v="https://www.twitter.com/mon_purse"/>
    <s v="https://www.facebook.com/monpurse"/>
    <s v="76d842cc-5294-32af-bc99-8d9d9a79325d"/>
  </r>
  <r>
    <x v="4743"/>
    <s v="trackmyflow.com"/>
    <m/>
    <m/>
    <m/>
    <m/>
    <x v="0"/>
    <s v="A monitor that tells you when your tampon is full."/>
    <s v="advanced materials|medical device|women's"/>
    <x v="1238"/>
    <x v="2"/>
    <n v="2"/>
    <n v="100000"/>
    <m/>
    <s v="2016-02-03"/>
    <s v="2016-06-22"/>
    <m/>
    <m/>
    <m/>
    <s v="https://www.crunchbase.com/organization/my-flow"/>
    <s v="https://www.twitter.com/trackmyflow"/>
    <s v="https://www.facebook.com/trackmyflow"/>
    <s v="b3ab249c-d181-cd7e-3da5-074ff3cce5e6"/>
  </r>
  <r>
    <x v="4744"/>
    <s v="nami-lab.com"/>
    <s v="ITA"/>
    <m/>
    <s v="Milan"/>
    <s v="Milano"/>
    <x v="0"/>
    <s v="Musica est exercitium arithmeticae occultum nescientis se numerare animi"/>
    <s v="apps|information technology|machine learning"/>
    <x v="1239"/>
    <x v="2"/>
    <n v="1"/>
    <n v="282784.636876248"/>
    <m/>
    <s v="2016-06-22"/>
    <s v="2016-06-22"/>
    <m/>
    <m/>
    <m/>
    <s v="https://www.crunchbase.com/organization/nami-lab"/>
    <m/>
    <m/>
    <s v="bd685e1b-88b1-cdaf-1802-ac2f2a26ea8c"/>
  </r>
  <r>
    <x v="4745"/>
    <s v="naturalcycles.com"/>
    <s v="SWE"/>
    <m/>
    <s v="Stockholm"/>
    <s v="Stockholm"/>
    <x v="0"/>
    <s v="Easy monitoring and managing of your cycle."/>
    <s v="health care|medical device|women's"/>
    <x v="3"/>
    <x v="0"/>
    <n v="2"/>
    <n v="7500000"/>
    <s v="2013-06-01"/>
    <s v="2015-07-01"/>
    <s v="2016-06-22"/>
    <m/>
    <s v="info@naturalcycles.com"/>
    <n v="4407801289996"/>
    <s v="https://www.crunchbase.com/organization/naturalcycles"/>
    <s v="https://www.twitter.com/naturalcyclesnc"/>
    <s v="http://www.facebook.com/naturalcyclesnc"/>
    <s v="37e62ebe-0f23-ed35-cf6f-953b139bbb7a"/>
  </r>
  <r>
    <x v="4746"/>
    <s v="novellusdx.com"/>
    <s v="ISR"/>
    <m/>
    <s v="Tel Aviv"/>
    <s v="Jerusalem"/>
    <x v="0"/>
    <s v="Developed innovative technology for Identifying Patient Specific Driver Mutations."/>
    <s v="health care|medical|personal health"/>
    <x v="3"/>
    <x v="2"/>
    <n v="4"/>
    <n v="28500000"/>
    <s v="2012-05-01"/>
    <s v="2013-07-01"/>
    <s v="2016-06-22"/>
    <m/>
    <m/>
    <m/>
    <s v="https://www.crunchbase.com/organization/novellusdx"/>
    <m/>
    <s v="https://www.facebook.com/pages/novellusdx/961648460559074"/>
    <s v="c5fd08d3-a948-8216-d631-78201bb652a0"/>
  </r>
  <r>
    <x v="4747"/>
    <s v="ooooby.org"/>
    <s v="NZL"/>
    <m/>
    <s v="Auckland"/>
    <s v="Auckland"/>
    <x v="0"/>
    <s v="Local food made easy and fair everywhere."/>
    <s v="farmers market|food delivery|organic food"/>
    <x v="126"/>
    <x v="1"/>
    <n v="2"/>
    <n v="384666.64604739798"/>
    <s v="2010-02-15"/>
    <s v="2015-09-29"/>
    <s v="2016-06-22"/>
    <m/>
    <s v="shareholder@ooooby.com"/>
    <n v="115596742642"/>
    <s v="https://www.crunchbase.com/organization/ooooby"/>
    <s v="https://www.twitter.com/ooooby"/>
    <s v="https://www.facebook.com/oooobyauck/"/>
    <s v="15b66392-f7c4-320f-7548-d3845aba8080"/>
  </r>
  <r>
    <x v="4748"/>
    <s v="optiopay.com"/>
    <s v="DEU"/>
    <m/>
    <s v="Berlin"/>
    <s v="Berlin"/>
    <x v="0"/>
    <s v="OptioPay GmbH are Passionate about helping you get the most out of your money."/>
    <s v="employee benefits|information technology|payments"/>
    <x v="1240"/>
    <x v="0"/>
    <n v="3"/>
    <n v="7917969.83253494"/>
    <s v="2014-01-01"/>
    <s v="2014-12-01"/>
    <s v="2016-06-22"/>
    <m/>
    <s v="info@optiopay.com"/>
    <m/>
    <s v="https://www.crunchbase.com/organization/optiopay"/>
    <s v="https://www.twitter.com/optiopay"/>
    <s v="https://www.facebook.com/optiopay"/>
    <s v="a9bf328b-c3b0-8737-b4fc-592f4c105275"/>
  </r>
  <r>
    <x v="4749"/>
    <s v="orderyoyo.com"/>
    <s v="DNK"/>
    <m/>
    <s v="Copenhagen"/>
    <s v="Copenhagen"/>
    <x v="0"/>
    <s v="Online ordering system custom build just for your restaurant or take-away"/>
    <s v="e-commerce|hospitality|restaurants"/>
    <x v="1241"/>
    <x v="0"/>
    <n v="1"/>
    <n v="3167026.7274434199"/>
    <s v="2013-01-01"/>
    <s v="2016-06-22"/>
    <s v="2016-06-22"/>
    <m/>
    <s v="support@orderyoyo.com"/>
    <s v="(457)199-6208"/>
    <s v="https://www.crunchbase.com/organization/orderyoyo"/>
    <s v="https://www.twitter.com/orderyoyo"/>
    <s v="https://www.facebook.com/orderyoyo/"/>
    <s v="0ec705e5-84db-8efc-4f3b-9e6be82d9ee8"/>
  </r>
  <r>
    <x v="4750"/>
    <s v="outreach.io"/>
    <s v="USA"/>
    <s v="WA"/>
    <s v="Seattle"/>
    <s v="Seattle"/>
    <x v="0"/>
    <s v="Outreach is an enterprise communication platform for sales."/>
    <s v="enterprise|recruiting|saas"/>
    <x v="407"/>
    <x v="0"/>
    <n v="4"/>
    <n v="30000000"/>
    <s v="2013-01-01"/>
    <s v="2013-02-13"/>
    <s v="2016-06-22"/>
    <m/>
    <s v="hello@outreach.io"/>
    <s v="1(888) 938-7356"/>
    <s v="https://www.crunchbase.com/organization/outreach"/>
    <s v="https://www.twitter.com/outreach_io"/>
    <m/>
    <s v="04cccacb-54be-b7c3-2300-b6b9e557831b"/>
  </r>
  <r>
    <x v="4751"/>
    <s v="pacificairfiltration.com"/>
    <s v="USA"/>
    <s v="WA"/>
    <s v="Seattle"/>
    <s v="Seattle"/>
    <x v="0"/>
    <s v="PAF is the creator of technology that combines the energy efficiency of true electrostatic filters"/>
    <s v="clean energy|cleantech|energy efficiency"/>
    <x v="9"/>
    <x v="2"/>
    <n v="1"/>
    <n v="1250000"/>
    <m/>
    <s v="2016-06-22"/>
    <s v="2016-06-22"/>
    <m/>
    <s v="rothenberglarry@gmail.com"/>
    <s v="(425)497-8673"/>
    <s v="https://www.crunchbase.com/organization/pacific-air-filtration"/>
    <m/>
    <m/>
    <s v="4dd7cba0-8584-32b0-8593-0257d942d7ee"/>
  </r>
  <r>
    <x v="4752"/>
    <s v="parsec.media"/>
    <s v="USA"/>
    <s v="NY"/>
    <s v="New York City"/>
    <s v="New York"/>
    <x v="0"/>
    <s v="The first platform for buying media on CPS - cost per second."/>
    <m/>
    <x v="5"/>
    <x v="0"/>
    <n v="1"/>
    <n v="1500000"/>
    <s v="2014-07-01"/>
    <s v="2016-06-22"/>
    <s v="2016-06-22"/>
    <m/>
    <s v="go@parsec.media"/>
    <m/>
    <s v="https://www.crunchbase.com/organization/parsec"/>
    <s v="https://www.twitter.com/parsecads"/>
    <m/>
    <s v="52456176-9125-d785-7d32-13acbe92ff75"/>
  </r>
  <r>
    <x v="4753"/>
    <s v="pearlcapital.com"/>
    <s v="USA"/>
    <s v="NY"/>
    <s v="New York City"/>
    <s v="New York"/>
    <x v="0"/>
    <s v="Pearl Capital provides innovative alternative financial solutions to the underbanked and unbanked business sector."/>
    <s v="finance|financial services|fintech"/>
    <x v="24"/>
    <x v="3"/>
    <n v="1"/>
    <n v="20000000"/>
    <s v="2006-01-01"/>
    <s v="2016-06-22"/>
    <s v="2016-06-22"/>
    <m/>
    <m/>
    <n v="118008889959"/>
    <s v="https://www.crunchbase.com/organization/pearl-capital"/>
    <s v="https://www.twitter.com/pearl_capital"/>
    <s v="https://www.facebook.com/pearlcapitalbusinessfundingllc/?ref=br_rs"/>
    <s v="9026eda2-caff-0372-79b2-297b598f9f38"/>
  </r>
  <r>
    <x v="4754"/>
    <s v="peerfit.com"/>
    <s v="USA"/>
    <s v="FL"/>
    <s v="Tampa"/>
    <s v="Tampa"/>
    <x v="0"/>
    <s v="peerfit a community helping people discover fitness classes."/>
    <s v="fitness|health care|mhealth"/>
    <x v="1107"/>
    <x v="1"/>
    <n v="3"/>
    <n v="1556164"/>
    <s v="2011-01-01"/>
    <s v="2014-07-28"/>
    <s v="2016-06-22"/>
    <m/>
    <m/>
    <s v="(678) 416-6566"/>
    <s v="https://www.crunchbase.com/organization/peerfit"/>
    <s v="https://www.twitter.com/peerfit"/>
    <s v="https://www.facebook.com/peerfit"/>
    <s v="1240351a-5020-7325-dc7f-388b5a39512a"/>
  </r>
  <r>
    <x v="4755"/>
    <s v="pigeon.ly"/>
    <s v="USA"/>
    <s v="NV"/>
    <s v="Las Vegas"/>
    <s v="Las Vegas"/>
    <x v="0"/>
    <s v="We focus on markets that are overlooked and underserved, particularly, in minority communities."/>
    <s v="consumer goods|internet|voip"/>
    <x v="1242"/>
    <x v="2"/>
    <n v="5"/>
    <n v="5089999"/>
    <s v="2012-03-01"/>
    <s v="2012-10-18"/>
    <s v="2016-06-22"/>
    <m/>
    <s v="founder@pigeon.ly"/>
    <m/>
    <s v="https://www.crunchbase.com/organization/pigeonly"/>
    <s v="https://www.twitter.com/pigeon_ly"/>
    <s v="http://www.facebook.com/pages/pigeonly/575558632503530"/>
    <s v="7cc74f18-f269-9e7b-769b-fac20f8c2a65"/>
  </r>
  <r>
    <x v="4756"/>
    <s v="realla.co"/>
    <s v="GBR"/>
    <m/>
    <s v="London"/>
    <s v="London"/>
    <x v="0"/>
    <s v="Realla is the first commercial property platform to combine instruction management &amp; publishing, lead management and contact management"/>
    <s v="commercial real estate|real estate|search engine"/>
    <x v="441"/>
    <x v="2"/>
    <n v="1"/>
    <n v="2200671.9384985501"/>
    <s v="2015-02-23"/>
    <s v="2016-06-22"/>
    <s v="2016-06-22"/>
    <m/>
    <m/>
    <m/>
    <s v="https://www.crunchbase.com/organization/realla"/>
    <m/>
    <m/>
    <s v="f780a7f3-4865-4a49-7444-139884d68858"/>
  </r>
  <r>
    <x v="4757"/>
    <s v="reflexionhealth.com"/>
    <s v="USA"/>
    <s v="CA"/>
    <s v="San Diego"/>
    <s v="San Diego"/>
    <x v="0"/>
    <s v="Reflexion Health, Inc. develops and publishes a prescription software for medical professionals and their patients. It offers a rehab"/>
    <s v="health care|hospital|medical"/>
    <x v="3"/>
    <x v="0"/>
    <n v="3"/>
    <n v="29750000"/>
    <s v="2012-01-01"/>
    <s v="2012-10-31"/>
    <s v="2016-06-22"/>
    <m/>
    <m/>
    <n v="8584128657"/>
    <s v="https://www.crunchbase.com/organization/reflexion-health"/>
    <s v="https://www.twitter.com/reflexionhealth"/>
    <s v="http://www.facebook.com/pages/reflexionhealth/371112432946179"/>
    <s v="d42e6e4a-b306-1836-9d06-4c9bb097226e"/>
  </r>
  <r>
    <x v="4758"/>
    <s v="resson.com"/>
    <s v="CAN"/>
    <s v="NB"/>
    <s v="Fredericton"/>
    <s v="Fredericton"/>
    <x v="0"/>
    <s v="Resson Aerospace is a bioinformatics and data analytics company, delivering customized agriculture solutions for large corporate clients."/>
    <s v="aerospace|agriculture|bioinformatics"/>
    <x v="1243"/>
    <x v="0"/>
    <n v="2"/>
    <n v="13701849"/>
    <s v="2013-01-01"/>
    <s v="2014-10-13"/>
    <s v="2016-06-22"/>
    <m/>
    <s v="info@resson.com"/>
    <s v="1(888)726-2764"/>
    <s v="https://www.crunchbase.com/organization/resson-aerospace"/>
    <m/>
    <m/>
    <s v="035ea670-6a1d-50e3-5167-34b87816ebd1"/>
  </r>
  <r>
    <x v="4759"/>
    <s v="rodomedical.com"/>
    <s v="USA"/>
    <s v="CA"/>
    <s v="SF Bay Area"/>
    <s v="Sunnyvale"/>
    <x v="0"/>
    <s v="RODO Medical is a medical device company that offers the RODO Abutment System, an innovative dental retention device."/>
    <s v="biotechnology|health care|medical device"/>
    <x v="44"/>
    <x v="0"/>
    <n v="2"/>
    <n v="2190451"/>
    <s v="2009-01-01"/>
    <s v="2011-02-14"/>
    <s v="2016-06-22"/>
    <m/>
    <s v="info@rodomedical.com"/>
    <s v="'408-245-7636"/>
    <s v="https://www.crunchbase.com/organization/rodo-medical"/>
    <s v="https://www.twitter.com/rodomedical"/>
    <m/>
    <s v="780b050b-8550-7fa1-1f65-59ac22f0193b"/>
  </r>
  <r>
    <x v="4760"/>
    <s v="roswellpark.org"/>
    <s v="USA"/>
    <s v="NY"/>
    <s v="Buffalo"/>
    <s v="Buffalo"/>
    <x v="0"/>
    <s v="Roswell Park Cancer Institute provides a multidisciplinary approach for scientists and clinicians to research on Oncology."/>
    <s v="clinical trials|health care|hospital"/>
    <x v="3"/>
    <x v="8"/>
    <n v="7"/>
    <n v="54820000"/>
    <s v="1898-04-29"/>
    <s v="2013-10-07"/>
    <s v="2016-06-22"/>
    <m/>
    <s v="AskRPCI@RoswellPark.org"/>
    <n v="118772757724"/>
    <s v="https://www.crunchbase.com/organization/roswell-park-cancer-institute"/>
    <s v="https://www.twitter.com/roswellpark"/>
    <s v="https://www.facebook.com/roswellpark"/>
    <s v="0dccd4aa-efcc-9d18-db46-775a55d1323e"/>
  </r>
  <r>
    <x v="4761"/>
    <s v="sagencelearning.com"/>
    <s v="USA"/>
    <s v="DC"/>
    <s v="Washington, D.C."/>
    <s v="Washington"/>
    <x v="0"/>
    <s v="Sagence improves the lives of today's students by partnering with institutions to provide flexible, affordable competency-based learning."/>
    <s v="education|e-learning|saas|universities"/>
    <x v="283"/>
    <x v="0"/>
    <n v="8"/>
    <n v="42200000"/>
    <s v="2016-01-01"/>
    <s v="2008-10-21"/>
    <s v="2016-06-22"/>
    <m/>
    <s v="inquiries@sagencelearning.com"/>
    <s v="'877-257-9243"/>
    <s v="https://www.crunchbase.com/organization/flat-world-knowledge"/>
    <s v="https://www.twitter.com/sagencelearning"/>
    <s v="https://www.facebook.com/sagencelearning/"/>
    <s v="88fdd444-df9f-8d50-d6b4-a0d51a47c97c"/>
  </r>
  <r>
    <x v="4762"/>
    <s v="sezzle.com"/>
    <s v="USA"/>
    <s v="MN"/>
    <s v="Minneapolis"/>
    <s v="Minneapolis"/>
    <x v="0"/>
    <s v="Sezzle Inc. is a website and mobile application for sending and receiving payments."/>
    <s v="e-commerce|information technology|mobile payments"/>
    <x v="1244"/>
    <x v="0"/>
    <n v="1"/>
    <n v="1500000"/>
    <s v="2016-01-04"/>
    <s v="2016-06-22"/>
    <s v="2016-06-22"/>
    <m/>
    <s v="info@sezzle.com"/>
    <s v="(651)504-5294"/>
    <s v="https://www.crunchbase.com/organization/sezzle-inc"/>
    <s v="https://www.twitter.com/sezzleinc"/>
    <s v="https://www.facebook.com/sezzleinc"/>
    <s v="50734560-1e17-6cab-7031-f6e6107b4353"/>
  </r>
  <r>
    <x v="4763"/>
    <s v="smarp.com"/>
    <s v="FIN"/>
    <m/>
    <s v="Helsinki"/>
    <s v="Helsinki"/>
    <x v="0"/>
    <s v="Smarp a leading employee advocacy SaaS provider. Smarp turns employees into brand ambassadors and influencers"/>
    <s v="apps|b2b|enterprise software|information technology|saas|social media"/>
    <x v="1245"/>
    <x v="6"/>
    <n v="8"/>
    <n v="6580625.2350965301"/>
    <s v="2011-02-01"/>
    <s v="2012-11-30"/>
    <s v="2016-06-22"/>
    <m/>
    <s v="info@smarps.com"/>
    <m/>
    <s v="https://www.crunchbase.com/organization/smarp-oy"/>
    <s v="https://www.twitter.com/besmarp"/>
    <s v="http://www.facebook.com/smarp"/>
    <s v="7234cdb6-ea41-b82a-15f6-a227f6153d85"/>
  </r>
  <r>
    <x v="4764"/>
    <s v="socure.com"/>
    <s v="USA"/>
    <s v="NY"/>
    <s v="New York City"/>
    <s v="New York"/>
    <x v="0"/>
    <s v="Digital identity verification tech uses data science on trusted online/offline data (Social Media, email, phone, IP) for authentication"/>
    <s v="identity management|machine learning|security|social media"/>
    <x v="1246"/>
    <x v="0"/>
    <n v="4"/>
    <n v="7200000"/>
    <s v="2012-09-01"/>
    <s v="2014-06-25"/>
    <s v="2016-06-22"/>
    <m/>
    <s v="info@socure.com"/>
    <s v="(866) 932-9013"/>
    <s v="https://www.crunchbase.com/organization/socure"/>
    <s v="https://www.twitter.com/socureme"/>
    <s v="http://www.facebook.com/socure"/>
    <s v="294b7d8a-e8ec-ef88-da4c-9d8764415e46"/>
  </r>
  <r>
    <x v="4765"/>
    <s v="spidrtech.com"/>
    <m/>
    <m/>
    <m/>
    <m/>
    <x v="0"/>
    <s v="SPIDR Tech is a tech company of former law enforcement that is developing law enforcement technology."/>
    <s v="analytics|information technology|law enforcement"/>
    <x v="1247"/>
    <x v="1"/>
    <n v="2"/>
    <n v="100000"/>
    <s v="2015-07-01"/>
    <s v="2015-09-22"/>
    <s v="2016-06-22"/>
    <m/>
    <s v="info@spidrtech.com"/>
    <m/>
    <s v="https://www.crunchbase.com/organization/spidr-2"/>
    <s v="https://www.twitter.com/spidrtech"/>
    <m/>
    <s v="ed1c88ea-b599-f48f-bb3c-acc88b272e06"/>
  </r>
  <r>
    <x v="4766"/>
    <s v="stepaheadinnovations.com"/>
    <s v="USA"/>
    <s v="VT"/>
    <s v="VT - Other"/>
    <s v="Williston"/>
    <x v="0"/>
    <s v="Step Ahead Innovations focuses on transferring research onto practical consumer products, including a product that monitors water quality."/>
    <s v="cloud computing|innovation management|water"/>
    <x v="1248"/>
    <x v="0"/>
    <n v="6"/>
    <n v="2256741"/>
    <s v="2011-01-01"/>
    <s v="2012-10-10"/>
    <s v="2016-06-22"/>
    <m/>
    <s v="jim@stepaheadinnovations.com"/>
    <s v="(802) 233-0211"/>
    <s v="https://www.crunchbase.com/organization/step-ahead-innovations"/>
    <s v="https://www.twitter.com/manageddotcom"/>
    <s v="http://www.facebook.com/managedcom"/>
    <s v="9fb9da3a-8e77-f341-d265-2cf280df3c97"/>
  </r>
  <r>
    <x v="4767"/>
    <s v="strongdm.com"/>
    <s v="USA"/>
    <s v="CA"/>
    <s v="SF Bay Area"/>
    <s v="San Mateo"/>
    <x v="0"/>
    <s v="strongDM makes controlling database access easy by automating the manual tasks that cause teams to sacrifice security for convenience."/>
    <s v="analytics|big data|computer|security|software"/>
    <x v="1249"/>
    <x v="0"/>
    <n v="2"/>
    <n v="1050000"/>
    <s v="2012-01-01"/>
    <s v="2015-05-11"/>
    <s v="2016-06-22"/>
    <m/>
    <s v="info@strongdm.com"/>
    <m/>
    <s v="https://www.crunchbase.com/organization/strongdm"/>
    <s v="https://www.twitter.com/company"/>
    <s v="https://www.facebook.com/strongdm/"/>
    <s v="63100149-36e9-2449-a1c8-76cb0fe2f264"/>
  </r>
  <r>
    <x v="4768"/>
    <s v="terumo.com"/>
    <s v="USA"/>
    <s v="NJ"/>
    <s v="Newark"/>
    <s v="Somerset"/>
    <x v="0"/>
    <s v="Terumo® develops technology and medical devices for hollow fiber technology, blood management systems, and endovascular therapy."/>
    <s v="health care|medical|training"/>
    <x v="108"/>
    <x v="0"/>
    <n v="3"/>
    <n v="22946715"/>
    <s v="1972-01-01"/>
    <s v="2010-02-26"/>
    <s v="2016-06-22"/>
    <m/>
    <m/>
    <n v="7323023083"/>
    <s v="https://www.crunchbase.com/organization/terumo-medical-corporation"/>
    <s v="https://www.twitter.com/terumoaustralia"/>
    <m/>
    <s v="627f390c-01bf-ef5a-0267-7ad75843a9b1"/>
  </r>
  <r>
    <x v="4769"/>
    <s v="themuse.com"/>
    <s v="USA"/>
    <s v="NY"/>
    <s v="New York City"/>
    <s v="New York"/>
    <x v="0"/>
    <s v="The Muse is the most trusted destination for your career, helping over 50 million people every year find jobs &amp; succeed in their careers."/>
    <s v="career planning|curated web|employment|recruiting|saas"/>
    <x v="356"/>
    <x v="3"/>
    <n v="4"/>
    <n v="28700000"/>
    <s v="2011-09-06"/>
    <s v="2013-01-22"/>
    <s v="2016-06-22"/>
    <m/>
    <s v="business@themuse.com"/>
    <m/>
    <s v="https://www.crunchbase.com/organization/the-muse"/>
    <s v="https://www.twitter.com/dailymuse"/>
    <s v="http://www.facebook.com/thedailymuse"/>
    <s v="2d11e965-f943-31ce-d5fe-a20ebf7a43cb"/>
  </r>
  <r>
    <x v="4770"/>
    <m/>
    <s v="USA"/>
    <s v="CA"/>
    <s v="SF Bay Area"/>
    <s v="San Francisco"/>
    <x v="0"/>
    <s v="Try Technologies"/>
    <s v="web design|web development|web hosting"/>
    <x v="481"/>
    <x v="2"/>
    <n v="1"/>
    <n v="5455545"/>
    <m/>
    <s v="2016-06-22"/>
    <s v="2016-06-22"/>
    <m/>
    <m/>
    <s v="(415)779-4415"/>
    <s v="https://www.crunchbase.com/organization/try-technologies"/>
    <m/>
    <m/>
    <s v="33d90df3-dfb4-bd82-dbe9-b4feb40f0b4a"/>
  </r>
  <r>
    <x v="4771"/>
    <s v="twined.com"/>
    <s v="USA"/>
    <s v="NY"/>
    <s v="New York City"/>
    <s v="New York"/>
    <x v="0"/>
    <s v="Twined helps you easily discover unbiased product reviews and recommendations from real people that you can actually trust."/>
    <s v="e-commerce|internet|shopping"/>
    <x v="314"/>
    <x v="0"/>
    <n v="3"/>
    <n v="245000"/>
    <s v="2013-10-06"/>
    <s v="2014-03-19"/>
    <s v="2016-06-22"/>
    <m/>
    <m/>
    <n v="17248168947"/>
    <s v="https://www.crunchbase.com/organization/twined"/>
    <s v="https://www.twitter.com/twined"/>
    <s v="http://www.facebook.com/gettwined"/>
    <s v="272ffdd1-9d93-93c4-60a3-61c161e45a4c"/>
  </r>
  <r>
    <x v="4772"/>
    <s v="unit-solutions.com"/>
    <s v="USA"/>
    <s v="NV"/>
    <s v="Las Vegas"/>
    <s v="Las Vegas"/>
    <x v="0"/>
    <s v="LEGO like building technology that solves our planets biggest problem"/>
    <s v="construction|energy efficiency|sustainability"/>
    <x v="1250"/>
    <x v="2"/>
    <n v="1"/>
    <m/>
    <s v="2013-10-31"/>
    <s v="2016-06-22"/>
    <s v="2016-06-22"/>
    <m/>
    <m/>
    <m/>
    <s v="https://www.crunchbase.com/organization/unit-solutions"/>
    <m/>
    <m/>
    <s v="de8b39ea-216f-c6f6-41cc-1dc10e69e273"/>
  </r>
  <r>
    <x v="4773"/>
    <s v="urwork.cn"/>
    <m/>
    <m/>
    <m/>
    <m/>
    <x v="0"/>
    <s v="A workspace for Chinese startups"/>
    <s v="business development|coworking|virtual workforce"/>
    <x v="965"/>
    <x v="2"/>
    <n v="2"/>
    <n v="77000000"/>
    <s v="2015-01-01"/>
    <s v="2016-03-14"/>
    <s v="2016-06-22"/>
    <m/>
    <m/>
    <s v="(400)118-8891"/>
    <s v="https://www.crunchbase.com/organization/urwork"/>
    <m/>
    <m/>
    <s v="fd11007e-0212-0249-4015-f6041889bfca"/>
  </r>
  <r>
    <x v="4774"/>
    <s v="amastan.com"/>
    <s v="USA"/>
    <s v="MA"/>
    <s v="Boston"/>
    <s v="North Andover"/>
    <x v="0"/>
    <s v="Amastan Technologies LLC specializes in the development, commercialization and implementation of plasma technologies."/>
    <s v="biotechnology|information technology|market research"/>
    <x v="1251"/>
    <x v="1"/>
    <n v="1"/>
    <n v="2118545"/>
    <s v="2007-01-01"/>
    <s v="2016-06-21"/>
    <s v="2016-06-21"/>
    <m/>
    <s v="info@amastan.com"/>
    <s v="(978)655-3794"/>
    <s v="https://www.crunchbase.com/organization/amastan-technologies"/>
    <m/>
    <m/>
    <s v="8f3ca298-2114-4c2b-1e80-6ae811320427"/>
  </r>
  <r>
    <x v="4775"/>
    <s v="anjusoftware.com"/>
    <s v="USA"/>
    <s v="NY"/>
    <s v="New York City"/>
    <s v="New York"/>
    <x v="0"/>
    <s v="Anju Software is a a NY-based life sciences software platform."/>
    <s v="customer service|operating systems|software"/>
    <x v="1252"/>
    <x v="2"/>
    <n v="2"/>
    <n v="8575000"/>
    <m/>
    <s v="2013-06-13"/>
    <s v="2016-06-21"/>
    <m/>
    <m/>
    <m/>
    <s v="https://www.crunchbase.com/organization/anju-software"/>
    <m/>
    <m/>
    <s v="5d5d799d-e381-a44c-6037-fba70d305906"/>
  </r>
  <r>
    <x v="4776"/>
    <s v="appuri.com"/>
    <s v="USA"/>
    <s v="WA"/>
    <s v="Seattle"/>
    <s v="Seattle"/>
    <x v="0"/>
    <s v="Appuri helps companies optimize each customer interaction and to make intelligent, data-driven decisions by using true predictive analytics"/>
    <s v="analytics|big data|computer|software"/>
    <x v="464"/>
    <x v="0"/>
    <n v="4"/>
    <n v="4511001"/>
    <s v="2012-04-30"/>
    <s v="2013-04-16"/>
    <s v="2016-06-21"/>
    <m/>
    <s v="info@appuri.com"/>
    <n v="4254448664"/>
    <s v="https://www.crunchbase.com/organization/appuri"/>
    <s v="https://www.twitter.com/appuricorp"/>
    <m/>
    <s v="080ea8cb-7e9a-c646-4664-d9e9e7ab4ade"/>
  </r>
  <r>
    <x v="4777"/>
    <s v="axiumnanofibers.com"/>
    <s v="USA"/>
    <s v="CA"/>
    <s v="Anaheim"/>
    <s v="Laguna Beach"/>
    <x v="0"/>
    <s v="Axium Nanofibers is a California-based manufacturing company specializing in air and water products."/>
    <s v="manufacturing|nanotechnology|water|water purification"/>
    <x v="1253"/>
    <x v="1"/>
    <n v="5"/>
    <n v="10813158"/>
    <s v="2010-01-01"/>
    <s v="2011-06-10"/>
    <s v="2016-06-21"/>
    <m/>
    <m/>
    <s v="'949-715-8750"/>
    <s v="https://www.crunchbase.com/organization/axium-nanofibers"/>
    <s v="https://www.twitter.com/axiumnanofibers"/>
    <m/>
    <s v="98d339f6-63a6-870a-7a70-3ca3dc0a8cd4"/>
  </r>
  <r>
    <x v="4778"/>
    <s v="bonfyreapp.com"/>
    <s v="USA"/>
    <s v="MO"/>
    <s v="St. Louis"/>
    <s v="St Louis"/>
    <x v="0"/>
    <s v="Bonfyre is an enterprise communications platform that is changing the way companies build culture and engage their employees."/>
    <s v="enterprise software|events|messaging|mobile|photo sharing|private social networking|saas"/>
    <x v="1254"/>
    <x v="0"/>
    <n v="10"/>
    <n v="9707500"/>
    <s v="2012-10-01"/>
    <s v="2012-01-01"/>
    <s v="2016-06-21"/>
    <m/>
    <s v="hey@bonfyreapp.com"/>
    <m/>
    <s v="https://www.crunchbase.com/organization/bonfyre"/>
    <s v="https://www.twitter.com/bonfyreapp"/>
    <s v="http://www.facebook.com/bonfyre"/>
    <s v="06172565-2336-2992-2915-fef52de8669e"/>
  </r>
  <r>
    <x v="4779"/>
    <s v="boxatwork.com"/>
    <s v="DEU"/>
    <m/>
    <s v="Berlin"/>
    <s v="Berlin"/>
    <x v="0"/>
    <s v="BoxAtWork provides an on-demand storage solution for the things people don't have room for."/>
    <s v="customer service|delivery service|manufacturing"/>
    <x v="372"/>
    <x v="0"/>
    <n v="1"/>
    <n v="6214806.30520349"/>
    <s v="2014-07-01"/>
    <s v="2016-06-21"/>
    <s v="2016-06-21"/>
    <m/>
    <s v="support@boxatwork.com"/>
    <n v="8007244546"/>
    <s v="https://www.crunchbase.com/organization/box-at-work"/>
    <s v="https://www.twitter.com/boxatwork"/>
    <s v="https://www.facebook.com/boxatwork"/>
    <s v="7f16e9ce-60f0-3f9e-e73f-067ac60c2d7f"/>
  </r>
  <r>
    <x v="4780"/>
    <s v="bvddy.com"/>
    <s v="USA"/>
    <s v="FL"/>
    <s v="Miami"/>
    <s v="Miami"/>
    <x v="0"/>
    <s v="Connecting People Through Sports"/>
    <s v="mobile apps|social|sports"/>
    <x v="1255"/>
    <x v="1"/>
    <n v="2"/>
    <n v="2215000"/>
    <s v="2014-02-01"/>
    <s v="2015-02-01"/>
    <s v="2016-06-21"/>
    <m/>
    <m/>
    <m/>
    <s v="https://www.crunchbase.com/organization/bvddy"/>
    <s v="https://www.twitter.com/bvddyapp"/>
    <s v="https://www.facebook.com/bvddyapp"/>
    <s v="e91403ae-0aed-3a5d-3eaa-65b1bc4d4583"/>
  </r>
  <r>
    <x v="4781"/>
    <s v="celerixtech.com"/>
    <s v="IND"/>
    <m/>
    <s v="Bangalore"/>
    <s v="Bangalore"/>
    <x v="0"/>
    <s v="Celerix Technologies is a financial technology Product and Services company focused on FPGA-based hardware accelerated technologies."/>
    <s v="fintech|hardware|service industry"/>
    <x v="1256"/>
    <x v="0"/>
    <n v="1"/>
    <n v="400000"/>
    <s v="2013-01-01"/>
    <s v="2016-06-21"/>
    <s v="2016-06-21"/>
    <m/>
    <s v="contact@celerixtech.com"/>
    <n v="8041237320"/>
    <s v="https://www.crunchbase.com/organization/celerix-infotech"/>
    <s v="https://www.twitter.com/celerixtech"/>
    <s v="https://www.facebook.com/celerix-technologies-457460230965976/"/>
    <s v="945da26e-b437-3eaa-10c7-74cec249ce0b"/>
  </r>
  <r>
    <x v="4782"/>
    <s v="centrexion.com"/>
    <s v="USA"/>
    <s v="MD"/>
    <s v="Baltimore"/>
    <s v="Baltimore"/>
    <x v="0"/>
    <s v="Centrexion operates in the healthcare industry, focusing on the biotechnology business."/>
    <s v="biotechnology|health care|pharmaceutical"/>
    <x v="44"/>
    <x v="0"/>
    <n v="6"/>
    <n v="69063886"/>
    <s v="2013-01-01"/>
    <s v="2013-12-02"/>
    <s v="2016-06-21"/>
    <m/>
    <s v="info@centrexion.com"/>
    <s v="(410)522-8701"/>
    <s v="https://www.crunchbase.com/organization/centrexion"/>
    <s v="https://www.twitter.com/centrexiontx"/>
    <m/>
    <s v="69bb65f7-472f-2ad1-2685-279b39b45a23"/>
  </r>
  <r>
    <x v="4783"/>
    <s v="cleartrip.com"/>
    <s v="IND"/>
    <m/>
    <s v="Mumbai"/>
    <s v="Mumbai"/>
    <x v="0"/>
    <s v="Cleartrip is an online travel platform where travelers can search for and book flights to any destination."/>
    <s v="adventure travel|leisure|travel"/>
    <x v="351"/>
    <x v="2"/>
    <n v="5"/>
    <n v="56400000"/>
    <s v="2006-07-04"/>
    <s v="2006-01-01"/>
    <s v="2016-06-21"/>
    <m/>
    <s v="contact@cleartrip.com"/>
    <m/>
    <s v="https://www.crunchbase.com/organization/cleartrip"/>
    <s v="https://www.twitter.com/cleartrip"/>
    <s v="http://www.facebook.com/cleartrip"/>
    <s v="780f3cac-86e5-3ecf-fda5-b7dc226e262d"/>
  </r>
  <r>
    <x v="4784"/>
    <s v="coalision.com"/>
    <s v="CAN"/>
    <s v="QC"/>
    <s v="Montreal"/>
    <s v="Montréal"/>
    <x v="0"/>
    <s v="Manager of the Lolë and Paradox brands"/>
    <s v="digital media|fashion|retail"/>
    <x v="1257"/>
    <x v="5"/>
    <n v="1"/>
    <n v="21000000"/>
    <s v="1989-01-01"/>
    <s v="2016-06-21"/>
    <s v="2016-06-21"/>
    <m/>
    <m/>
    <s v="(514)798-3534"/>
    <s v="https://www.crunchbase.com/organization/coalision"/>
    <m/>
    <m/>
    <s v="f9e9d4b2-5cd1-7be2-29e1-9f9cd05a9656"/>
  </r>
  <r>
    <x v="4785"/>
    <s v="usedipper.com"/>
    <s v="IND"/>
    <m/>
    <s v="New Delhi"/>
    <s v="New Delhi"/>
    <x v="0"/>
    <s v="Connects intercity trucks with loads"/>
    <s v="freight service|logistics|transportation"/>
    <x v="114"/>
    <x v="1"/>
    <n v="1"/>
    <m/>
    <s v="2015-01-01"/>
    <s v="2016-06-21"/>
    <s v="2016-06-21"/>
    <m/>
    <s v="support@usedipper.com"/>
    <s v="'011-25223047"/>
    <s v="https://www.crunchbase.com/organization/dipper"/>
    <s v="https://www.twitter.com/usedipper"/>
    <s v="https://www.facebook.com/usedipper"/>
    <s v="96f8a2cf-981b-8428-b972-14ba353ca6f7"/>
  </r>
  <r>
    <x v="4786"/>
    <s v="donegood.co"/>
    <s v="USA"/>
    <s v="MA"/>
    <s v="Boston"/>
    <s v="Cambridge"/>
    <x v="0"/>
    <s v="A mobile app that makes it easy to go green, shop organic, buy local, support workers, and more."/>
    <s v="e-commerce|market research|search engine"/>
    <x v="1258"/>
    <x v="1"/>
    <n v="1"/>
    <n v="350000"/>
    <s v="2015-06-08"/>
    <s v="2016-06-21"/>
    <s v="2016-06-21"/>
    <m/>
    <s v="team@donegood.co"/>
    <s v="(517)896-4701"/>
    <s v="https://www.crunchbase.com/organization/donegood"/>
    <s v="https://www.twitter.com/donegoodteam"/>
    <s v="https://www.facebook.com/donerealgood"/>
    <s v="3acc6ada-a69a-cc1b-e942-a36727f46fc3"/>
  </r>
  <r>
    <x v="4787"/>
    <s v="fenderdigital.com"/>
    <s v="USA"/>
    <s v="AZ"/>
    <s v="Phoenix"/>
    <s v="Scottsdale"/>
    <x v="0"/>
    <s v="Fender Digital Products is a new division making apps, websites, platforms and tools to compliment the guitars, amps."/>
    <s v="apps|audio|digital entertainment"/>
    <x v="1259"/>
    <x v="2"/>
    <n v="1"/>
    <n v="12800000"/>
    <m/>
    <s v="2016-06-21"/>
    <s v="2016-06-21"/>
    <m/>
    <m/>
    <s v="(480)845-5450"/>
    <s v="https://www.crunchbase.com/organization/fender-digital"/>
    <m/>
    <m/>
    <s v="69481f5e-d199-7f92-5f3e-8b2f0b6f1e52"/>
  </r>
  <r>
    <x v="4788"/>
    <s v="gameffective.com"/>
    <s v="ISR"/>
    <m/>
    <s v="Tel Aviv"/>
    <s v="Tel Aviv-yafo"/>
    <x v="0"/>
    <s v="GamEffective is a next generation enterprise gamification company."/>
    <s v="customer service|enterprise software|sales"/>
    <x v="124"/>
    <x v="0"/>
    <n v="3"/>
    <n v="10000000"/>
    <s v="2012-10-01"/>
    <s v="2013-12-15"/>
    <s v="2016-06-21"/>
    <m/>
    <s v="info@gameffective.com"/>
    <s v="1(800) 538-4263"/>
    <s v="https://www.crunchbase.com/organization/gameffective"/>
    <s v="https://www.twitter.com/gameffective"/>
    <s v="https://www.facebook.com/gameffective"/>
    <s v="4d133681-ea2f-61ff-701d-650e0c44291a"/>
  </r>
  <r>
    <x v="4789"/>
    <s v="gong.io"/>
    <s v="USA"/>
    <s v="CA"/>
    <s v="SF Bay Area"/>
    <s v="Palo Alto"/>
    <x v="0"/>
    <s v="Gong uses artificial intelligence (AI) to analyze spoken conversations from audio sources"/>
    <s v="artificial intelligence|crm|software"/>
    <x v="1260"/>
    <x v="0"/>
    <n v="1"/>
    <n v="6000000"/>
    <m/>
    <s v="2016-06-21"/>
    <s v="2016-06-21"/>
    <m/>
    <s v="info@gong.io"/>
    <m/>
    <s v="https://www.crunchbase.com/organization/gong-io"/>
    <s v="https://www.twitter.com/gong_io"/>
    <s v="https://www.facebook.com/to.gong.io/"/>
    <s v="4be78649-78cf-f8f8-8916-93ffa201fc92"/>
  </r>
  <r>
    <x v="4790"/>
    <s v="iggbonow.com"/>
    <s v="USA"/>
    <s v="VA"/>
    <s v="Richmond"/>
    <s v="Richmond"/>
    <x v="0"/>
    <s v="Iggbo connects laboratory, physicians, and phlebotomists to deliver high quality venipuncture services any time, any place."/>
    <s v="health care|hospital|sharing economy"/>
    <x v="3"/>
    <x v="0"/>
    <n v="2"/>
    <n v="16074992"/>
    <s v="2015-01-01"/>
    <s v="2016-01-26"/>
    <s v="2016-06-21"/>
    <m/>
    <s v="info@iggbo.com"/>
    <s v="(800)461-9613"/>
    <s v="https://www.crunchbase.com/organization/iggbo"/>
    <s v="https://www.twitter.com/iggbo"/>
    <s v="https://www.facebook.com/iggbo"/>
    <s v="8df3d33b-5235-da1c-4550-6ed0f2c9fb0d"/>
  </r>
  <r>
    <x v="4791"/>
    <s v="intrinio.com"/>
    <s v="USA"/>
    <s v="FL"/>
    <s v="FL - Other"/>
    <s v="Saint Petersburg"/>
    <x v="0"/>
    <s v="The Amazon of Financial Data &amp; Apps. Disruptively affordable access to individual data feeds and fintech applications."/>
    <s v="analytics|developer apis|finance|fintech"/>
    <x v="896"/>
    <x v="1"/>
    <n v="1"/>
    <n v="500000"/>
    <s v="2012-04-01"/>
    <s v="2016-06-21"/>
    <s v="2016-06-21"/>
    <m/>
    <s v="admin@intrinio.com"/>
    <s v="(727)308-0366"/>
    <s v="https://www.crunchbase.com/organization/tribunat"/>
    <s v="https://www.twitter.com/intrinio"/>
    <s v="https://www.facebook.com/intrinio?fref=ts"/>
    <s v="a110b96e-875a-a825-4246-75d904e152fa"/>
  </r>
  <r>
    <x v="4792"/>
    <s v="invisionapp.com"/>
    <s v="USA"/>
    <s v="NY"/>
    <s v="New York City"/>
    <s v="New York"/>
    <x v="0"/>
    <s v="InVision allows designers to build interactive, high-fidelity, realistic web and mobile mockups and prototypes."/>
    <s v="apps|collaboration|mobile|product design|saas|ux design"/>
    <x v="594"/>
    <x v="3"/>
    <n v="6"/>
    <n v="135200000"/>
    <s v="2011-06-01"/>
    <s v="2012-02-22"/>
    <s v="2016-06-21"/>
    <m/>
    <s v="info@invisionapp.com"/>
    <m/>
    <s v="https://www.crunchbase.com/organization/invision-2"/>
    <s v="https://www.twitter.com/invisionapp"/>
    <s v="http://www.facebook.com/invisionapp"/>
    <s v="65fd958b-d8ad-f2ab-8f36-f33e0a0b52c3"/>
  </r>
  <r>
    <x v="4793"/>
    <s v="juniqe.com"/>
    <s v="DEU"/>
    <m/>
    <s v="Berlin"/>
    <s v="Berlin"/>
    <x v="0"/>
    <s v="JUNIQE - Art. Everywhere. // We disrupt the mass art market by making exciting designs of genuine artists accessible to consumers"/>
    <s v="art|curated web|e-commerce|fashion|home decor"/>
    <x v="1261"/>
    <x v="6"/>
    <n v="4"/>
    <n v="23846654.590843402"/>
    <s v="2014-01-29"/>
    <s v="2014-02-10"/>
    <s v="2016-06-21"/>
    <m/>
    <m/>
    <m/>
    <s v="https://www.crunchbase.com/organization/juniqe"/>
    <s v="https://www.twitter.com/juniqeartshop"/>
    <s v="http://www.facebook.com/juniqede"/>
    <s v="4e6ec0ef-c7a9-47cb-723f-a765388dc6c8"/>
  </r>
  <r>
    <x v="4794"/>
    <s v="kaolafm.com"/>
    <s v="CHN"/>
    <m/>
    <s v="Beijing"/>
    <s v="Beijing"/>
    <x v="0"/>
    <s v="Kaola FM provides audio programs covering news, finance, entertainment, automobile, audio books"/>
    <s v="audio|digital entertainment|news"/>
    <x v="129"/>
    <x v="2"/>
    <n v="1"/>
    <n v="26000000"/>
    <m/>
    <s v="2016-06-21"/>
    <s v="2016-06-21"/>
    <m/>
    <m/>
    <m/>
    <s v="https://www.crunchbase.com/organization/kaola-fm"/>
    <m/>
    <m/>
    <s v="85d1e8a5-421d-e1b5-3a03-3473b0d85458"/>
  </r>
  <r>
    <x v="4795"/>
    <s v="keplercheuvreux.com"/>
    <s v="CHE"/>
    <m/>
    <m/>
    <m/>
    <x v="0"/>
    <s v="Kepler Cheuvreux is a independent European financial services company."/>
    <s v="finance|financial services|impact investing"/>
    <x v="39"/>
    <x v="7"/>
    <n v="1"/>
    <m/>
    <s v="1977-01-01"/>
    <s v="2016-06-21"/>
    <s v="2016-06-21"/>
    <m/>
    <m/>
    <s v="33 1 53 65 35 00"/>
    <s v="https://www.crunchbase.com/organization/kepler-cheuvreux"/>
    <m/>
    <m/>
    <s v="88e0e131-4697-956b-1982-463ab20c3a66"/>
  </r>
  <r>
    <x v="4796"/>
    <s v="kespry.com"/>
    <s v="USA"/>
    <s v="CA"/>
    <s v="SF Bay Area"/>
    <s v="Menlo Park"/>
    <x v="0"/>
    <s v="Kespry designs a commercial-grade drone system to capture, view and analyze aerial data to help measure resources."/>
    <s v="aerospace|analytics|software"/>
    <x v="64"/>
    <x v="0"/>
    <n v="2"/>
    <n v="28352000"/>
    <s v="2013-01-01"/>
    <s v="2014-10-22"/>
    <s v="2016-06-21"/>
    <m/>
    <s v="contact@kespry.com"/>
    <s v="'203-434-7988"/>
    <s v="https://www.crunchbase.com/organization/kespry-inc"/>
    <s v="https://www.twitter.com/kespry"/>
    <s v="http://www.facebook.com/pages/kespry-inc/1524266261152380"/>
    <s v="caf5688e-5d13-a413-f90c-71ff764a4c2f"/>
  </r>
  <r>
    <x v="4797"/>
    <s v="lab7.io"/>
    <s v="USA"/>
    <s v="TX"/>
    <s v="Austin"/>
    <s v="Austin"/>
    <x v="0"/>
    <s v="Lab7 Systems provides a scientific workflow management software platform for companies using NGS data techniques."/>
    <s v="analytics|big data|biotechnology"/>
    <x v="144"/>
    <x v="1"/>
    <n v="2"/>
    <n v="715000"/>
    <s v="2012-01-01"/>
    <s v="2012-06-15"/>
    <s v="2016-06-21"/>
    <m/>
    <s v="info@lab7.io"/>
    <s v="1(512)669-5717"/>
    <s v="https://www.crunchbase.com/organization/lab7-systems"/>
    <s v="https://www.twitter.com/lab7sys"/>
    <s v="http://www.facebook.com/pages/lab7-systems/442008862525861"/>
    <s v="ed171fdc-3b01-f110-4c52-cb011ebccbff"/>
  </r>
  <r>
    <x v="4798"/>
    <s v="lifelock.com"/>
    <s v="USA"/>
    <s v="AZ"/>
    <s v="Phoenix"/>
    <s v="Tempe"/>
    <x v="1"/>
    <s v="LifeLock is an identity theft protection company that protects its members' personal information from being used by a third party."/>
    <s v="consumer|security|service industry"/>
    <x v="175"/>
    <x v="2"/>
    <n v="6"/>
    <n v="177850000"/>
    <s v="2005-08-01"/>
    <s v="2006-11-15"/>
    <s v="2016-06-21"/>
    <m/>
    <s v="member.feedback@lifelock.com"/>
    <m/>
    <s v="https://www.crunchbase.com/organization/lifelock"/>
    <s v="https://www.twitter.com/lifelock"/>
    <s v="http://www.facebook.com/lifelock"/>
    <s v="b93d25ff-cf38-929e-57a6-b40bf77db9ca"/>
  </r>
  <r>
    <x v="4799"/>
    <s v="getlocket.com"/>
    <s v="USA"/>
    <s v="CA"/>
    <s v="SF Bay Area"/>
    <s v="San Francisco"/>
    <x v="2"/>
    <s v="Locket is a Android lock screen app that brings stuff you care about to your lock screen based on your interests, swiping habits, and time."/>
    <s v="android|apps|mobile"/>
    <x v="127"/>
    <x v="2"/>
    <n v="2"/>
    <n v="3200000"/>
    <s v="2013-03-01"/>
    <s v="2015-02-10"/>
    <s v="2016-06-21"/>
    <m/>
    <s v="contact@getlocket.com"/>
    <m/>
    <s v="https://www.crunchbase.com/organization/locket"/>
    <s v="https://www.twitter.com/getlocket"/>
    <s v="http://www.facebook.com/locketapp"/>
    <s v="095e1ba4-0a84-96ea-e587-bb746d9f47d2"/>
  </r>
  <r>
    <x v="4800"/>
    <s v="medxhealth.com"/>
    <s v="CAN"/>
    <s v="ON"/>
    <s v="Toronto"/>
    <s v="Mississauga"/>
    <x v="0"/>
    <s v="Advanced SIAscopy Technology For Skin Evaluation."/>
    <s v="health care|health diagnostics|medical"/>
    <x v="3"/>
    <x v="2"/>
    <n v="1"/>
    <n v="267969"/>
    <m/>
    <s v="2016-06-21"/>
    <s v="2016-06-21"/>
    <m/>
    <s v="Lpetersen@medxhealth.com"/>
    <n v="118883633112"/>
    <s v="https://www.crunchbase.com/organization/medx-health"/>
    <m/>
    <m/>
    <s v="c202bae1-d17c-973a-8306-b9fb5f3d4366"/>
  </r>
  <r>
    <x v="4801"/>
    <s v="n26.com"/>
    <s v="DEU"/>
    <m/>
    <s v="Berlin"/>
    <s v="Berlin"/>
    <x v="0"/>
    <s v="N26 is a young company based in Berlin that aims to revolutionize the traditional banking industry and how people spend."/>
    <s v="banking|finance|fintech|hardware|personal finance|software"/>
    <x v="1262"/>
    <x v="3"/>
    <n v="4"/>
    <n v="52728944.357069798"/>
    <s v="2013-02-01"/>
    <s v="2013-05-01"/>
    <s v="2016-06-21"/>
    <m/>
    <s v="hello@number26.de"/>
    <m/>
    <s v="https://www.crunchbase.com/organization/number26"/>
    <s v="https://www.twitter.com/number26"/>
    <s v="https://www.facebook.com/mynumber26"/>
    <s v="251270ba-b3b8-6135-ed82-6657e1c8b046"/>
  </r>
  <r>
    <x v="4802"/>
    <s v="nanosecurity.ca"/>
    <s v="CAN"/>
    <s v="BC"/>
    <s v="Burnaby"/>
    <s v="Burnaby"/>
    <x v="1"/>
    <s v="Nanotech Security is a public company that designs and commercializes advanced security products and devices."/>
    <s v="cyber security|nanotechnology|security"/>
    <x v="1263"/>
    <x v="3"/>
    <n v="5"/>
    <n v="12738273"/>
    <s v="2009-11-01"/>
    <s v="2013-08-01"/>
    <s v="2016-06-21"/>
    <m/>
    <s v="jp@nanosecurity.ca"/>
    <s v="(604) 420-0830"/>
    <s v="https://www.crunchbase.com/organization/nanotech-security"/>
    <s v="https://www.twitter.com/nts_corp"/>
    <s v="https://www.facebook.com/181867595221833"/>
    <s v="e1932702-97ce-c656-5057-bee60d79fe56"/>
  </r>
  <r>
    <x v="4803"/>
    <s v="naturenama.com"/>
    <s v="IND"/>
    <m/>
    <s v="Mumbai"/>
    <s v="Mumbai"/>
    <x v="0"/>
    <s v="Naturenama is the bridge between you and the great outdoors."/>
    <s v="adventure travel|e-commerce|travel"/>
    <x v="138"/>
    <x v="2"/>
    <n v="1"/>
    <n v="225000"/>
    <m/>
    <s v="2016-06-21"/>
    <s v="2016-06-21"/>
    <m/>
    <s v="contact@naturenama.com"/>
    <m/>
    <s v="https://www.crunchbase.com/organization/naturenama"/>
    <s v="https://www.twitter.com/naturenama"/>
    <s v="https://www.facebook.com/naturenama/info/?entry_point=page_nav_about_item&amp;tab=page_info"/>
    <s v="9957dca8-80e9-f4df-277f-a7b10100a59e"/>
  </r>
  <r>
    <x v="4804"/>
    <s v="nightfood.xyz"/>
    <m/>
    <m/>
    <m/>
    <m/>
    <x v="0"/>
    <s v="Late Night Food Delivery Service In India."/>
    <s v="food delivery|internet|restaurants"/>
    <x v="206"/>
    <x v="2"/>
    <n v="1"/>
    <n v="10000"/>
    <s v="2016-06-14"/>
    <s v="2016-06-21"/>
    <s v="2016-06-21"/>
    <m/>
    <m/>
    <m/>
    <s v="https://www.crunchbase.com/organization/nightfood-xyz"/>
    <s v="https://www.twitter.com/nightfood_xyz"/>
    <s v="https://www.facebook.com/nightfoodxyz-1787469871484804"/>
    <s v="9690cc7d-7930-8e2d-872a-3b58de708a36"/>
  </r>
  <r>
    <x v="4805"/>
    <m/>
    <s v="USA"/>
    <s v="CA"/>
    <s v="SF Bay Area"/>
    <s v="Palo Alto"/>
    <x v="0"/>
    <s v="Producer of high-performance, sustainable magnets"/>
    <s v="business development|information technology|manufacturing"/>
    <x v="1264"/>
    <x v="2"/>
    <n v="2"/>
    <n v="7899999"/>
    <s v="2014-01-01"/>
    <s v="2014-12-01"/>
    <s v="2016-06-21"/>
    <m/>
    <m/>
    <m/>
    <s v="https://www.crunchbase.com/organization/niron-magnetics"/>
    <m/>
    <m/>
    <s v="27eab3d3-c693-4020-f1ac-6a25a123f201"/>
  </r>
  <r>
    <x v="4806"/>
    <s v="weareobeo.com"/>
    <s v="IRL"/>
    <m/>
    <s v="Dublin"/>
    <s v="Dublin"/>
    <x v="0"/>
    <s v="Obeo food waste box is the easiest, cleanest, niftiest way to deal with food waste."/>
    <s v="food processing|recycling|waste management"/>
    <x v="987"/>
    <x v="6"/>
    <n v="1"/>
    <n v="395802.23458633001"/>
    <s v="2014-01-01"/>
    <s v="2016-06-21"/>
    <s v="2016-06-21"/>
    <m/>
    <s v="hello@weareobeo.com"/>
    <n v="353016461186"/>
    <s v="https://www.crunchbase.com/organization/obeo-2"/>
    <s v="https://www.twitter.com/weareobeo"/>
    <s v="https://www.facebook.com/weareobeo"/>
    <s v="53e5a065-95de-2744-3463-967e0d6ee502"/>
  </r>
  <r>
    <x v="4807"/>
    <s v="openmobileww.com"/>
    <s v="USA"/>
    <s v="MA"/>
    <s v="Boston"/>
    <s v="Framingham"/>
    <x v="0"/>
    <s v="OpenMobile is the creator of Application Compatibility Layer (ACL) technology which provides access to the Android App ecosystem on any"/>
    <s v="android|software|technical support"/>
    <x v="462"/>
    <x v="0"/>
    <n v="1"/>
    <n v="8099995"/>
    <s v="2010-12-01"/>
    <s v="2016-06-21"/>
    <s v="2016-06-21"/>
    <m/>
    <s v="atsantinis@openmobileww.com"/>
    <n v="116174403500"/>
    <s v="https://www.crunchbase.com/organization/openmobile-world-wide"/>
    <s v="https://www.twitter.com/openmobileww"/>
    <s v="http://www.facebook.com/openmobileww"/>
    <s v="249d5468-5fd1-29ab-f80b-7096c6014b03"/>
  </r>
  <r>
    <x v="4808"/>
    <s v="parsable.com"/>
    <s v="USA"/>
    <s v="CA"/>
    <s v="SF Bay Area"/>
    <s v="San Francisco"/>
    <x v="0"/>
    <s v="Parsable helps the world’s largest industrial companies get jobs done right—every time."/>
    <s v="collaboration|messaging|mobile|software"/>
    <x v="664"/>
    <x v="0"/>
    <n v="2"/>
    <n v="27874243"/>
    <s v="2013-07-01"/>
    <s v="2014-08-20"/>
    <s v="2016-06-21"/>
    <m/>
    <m/>
    <m/>
    <s v="https://www.crunchbase.com/organization/parsable"/>
    <s v="https://www.twitter.com/parsablehq"/>
    <s v="https://www.facebook.com/parsable/?fref=ts"/>
    <s v="7c74461a-81f0-ceea-230e-9afa9a5eedb2"/>
  </r>
  <r>
    <x v="4809"/>
    <s v="pearlauto.com"/>
    <s v="USA"/>
    <s v="CA"/>
    <s v="SF Bay Area"/>
    <s v="Scotts Valley"/>
    <x v="0"/>
    <s v="Pearl is dedicated to bringing the latest advanced driver assistance features to all drivers on the road today."/>
    <s v="automotive|consumer electronics|customer service"/>
    <x v="875"/>
    <x v="3"/>
    <n v="1"/>
    <n v="50000000"/>
    <s v="2016-01-01"/>
    <s v="2016-06-21"/>
    <s v="2016-06-21"/>
    <m/>
    <m/>
    <m/>
    <s v="https://www.crunchbase.com/organization/pearl-7"/>
    <s v="https://www.twitter.com/pearl_auto"/>
    <s v="https://www.facebook.com/pearlautomation"/>
    <s v="a65dd33a-2ea4-9233-f0e4-5e08d1f155c1"/>
  </r>
  <r>
    <x v="4810"/>
    <s v="q.care"/>
    <s v="USA"/>
    <s v="TX"/>
    <s v="Dallas"/>
    <s v="Dallas"/>
    <x v="0"/>
    <s v="Mobile Application Platform for On-Demand House Calls"/>
    <s v="apps|health care|medical"/>
    <x v="558"/>
    <x v="1"/>
    <n v="4"/>
    <n v="6650000"/>
    <s v="2014-10-01"/>
    <s v="2014-10-01"/>
    <s v="2016-06-21"/>
    <m/>
    <m/>
    <m/>
    <s v="https://www.crunchbase.com/organization/pediaq"/>
    <s v="https://www.twitter.com/pediaq"/>
    <s v="https://www.facebook.com/q.carehousecalls/"/>
    <s v="a3dd42cf-8b35-a80c-d3c9-792d88830fa8"/>
  </r>
  <r>
    <x v="4811"/>
    <s v="playpiper.com"/>
    <s v="USA"/>
    <s v="CA"/>
    <s v="SF Bay Area"/>
    <s v="San Francisco"/>
    <x v="0"/>
    <s v="A DIY Minecraft Computer to teach electronics and programming"/>
    <s v="computer|electronics|software engineering"/>
    <x v="797"/>
    <x v="1"/>
    <n v="3"/>
    <n v="2430000"/>
    <s v="2014-02-13"/>
    <s v="2014-09-01"/>
    <s v="2016-06-21"/>
    <m/>
    <s v="hi@withpiper.com"/>
    <m/>
    <s v="https://www.crunchbase.com/organization/piper-2"/>
    <s v="https://www.twitter.com/withpiper"/>
    <s v="https://www.facebook.com/withpiper"/>
    <s v="ee34b384-c152-249a-8eb4-94c67f222f90"/>
  </r>
  <r>
    <x v="4812"/>
    <s v="prettysecrets.com"/>
    <s v="IND"/>
    <m/>
    <s v="Mumbai"/>
    <s v="Mumbai"/>
    <x v="0"/>
    <s v="PrettySecrets is an online, Indian e-commerce website that offers a range of lingerie such as bras, panties, nightwear, swimwear, and more."/>
    <s v="e-commerce|lingerie|retail"/>
    <x v="174"/>
    <x v="6"/>
    <n v="2"/>
    <n v="8000000"/>
    <s v="2012-10-01"/>
    <s v="2014-09-08"/>
    <s v="2016-06-21"/>
    <m/>
    <s v="enq@prettysecrets.com"/>
    <m/>
    <s v="https://www.crunchbase.com/organization/pretty-secrets"/>
    <s v="https://www.twitter.com/pretty_secrets"/>
    <s v="http://www.facebook.com/pages/prettysecretscom/215389175178217"/>
    <s v="2a75ca71-e9da-c47f-0f0d-cfc780cd2459"/>
  </r>
  <r>
    <x v="4813"/>
    <s v="primitive.io"/>
    <m/>
    <m/>
    <m/>
    <m/>
    <x v="0"/>
    <s v="Collaborative Graphical Programming in VR"/>
    <m/>
    <x v="5"/>
    <x v="2"/>
    <n v="1"/>
    <n v="700000"/>
    <s v="2015-12-09"/>
    <s v="2016-06-21"/>
    <s v="2016-06-21"/>
    <m/>
    <m/>
    <m/>
    <s v="https://www.crunchbase.com/organization/primitive"/>
    <m/>
    <m/>
    <s v="d94bcab5-3f95-65a0-0b6c-a466b612d740"/>
  </r>
  <r>
    <x v="4814"/>
    <s v="roximity.com"/>
    <s v="USA"/>
    <s v="CO"/>
    <s v="Denver"/>
    <s v="Denver"/>
    <x v="2"/>
    <s v="ROXIMITY is a location-based alert and deals platform enabling merchants to send targeted messages to potential customers."/>
    <s v="finance|location based services|mobile"/>
    <x v="1265"/>
    <x v="1"/>
    <n v="8"/>
    <n v="32590899"/>
    <s v="2012-01-01"/>
    <s v="2012-05-17"/>
    <s v="2016-06-21"/>
    <m/>
    <s v="contact@roximity.com"/>
    <s v="(303) 520-3040"/>
    <s v="https://www.crunchbase.com/organization/roximity"/>
    <s v="https://www.twitter.com/roximity"/>
    <s v="http://www.facebook.com/roximity"/>
    <s v="6d2c2d87-c78f-bca7-eab1-f62d3ff4be1b"/>
  </r>
  <r>
    <x v="4815"/>
    <s v="saikouoptics.com"/>
    <s v="USA"/>
    <s v="FL"/>
    <s v="Orlando"/>
    <s v="Orlando"/>
    <x v="0"/>
    <s v="Saikou Optics is developing the world’s first fully digital, multimodal lens system."/>
    <s v="digital media|market research|technical support"/>
    <x v="1266"/>
    <x v="1"/>
    <n v="1"/>
    <n v="343090"/>
    <s v="2014-01-01"/>
    <s v="2016-06-21"/>
    <s v="2016-06-21"/>
    <m/>
    <s v="esanford@saikouoptics.com"/>
    <n v="117142907194"/>
    <s v="https://www.crunchbase.com/organization/saikou-optics"/>
    <m/>
    <s v="https://www.facebook.com/saikouoptics"/>
    <s v="b57263c8-5c1b-9b3e-7af2-bf00cafee366"/>
  </r>
  <r>
    <x v="4816"/>
    <s v="savedo.de"/>
    <s v="DEU"/>
    <m/>
    <s v="Berlin"/>
    <s v="Berlin"/>
    <x v="0"/>
    <s v="Savedo is the one-stop-shop for retail investment products in Europe."/>
    <s v="banking|financial services|fintech"/>
    <x v="39"/>
    <x v="0"/>
    <n v="5"/>
    <n v="7600000"/>
    <s v="2014-03-01"/>
    <s v="2014-06-01"/>
    <s v="2016-06-21"/>
    <m/>
    <s v="kundenservice@savedo.de"/>
    <n v="30208495190"/>
    <s v="https://www.crunchbase.com/organization/savedo"/>
    <s v="https://www.twitter.com/savedo_de"/>
    <s v="https://www.facebook.com/savedozinsportal"/>
    <s v="8c36f4e5-a77c-0426-0774-5735e6c970ed"/>
  </r>
  <r>
    <x v="4817"/>
    <s v="saviicare.com"/>
    <s v="USA"/>
    <s v="NC"/>
    <s v="Raleigh"/>
    <s v="Raleigh"/>
    <x v="0"/>
    <s v="Collaborate, Communicate, and Coordinate Care with Savii Care workflow management platform for Private Duty Home Care Companies"/>
    <s v="apps|elder care|health care|information technology|software"/>
    <x v="1267"/>
    <x v="1"/>
    <n v="2"/>
    <n v="1155316"/>
    <s v="2014-04-01"/>
    <s v="2016-01-01"/>
    <s v="2016-06-21"/>
    <m/>
    <s v="support@saviicare.com"/>
    <s v="(877) 205-4653"/>
    <s v="https://www.crunchbase.com/organization/savii-care"/>
    <s v="https://www.twitter.com/saviicare"/>
    <s v="https://www.facebook.com/saviicare"/>
    <s v="0d18e083-d7f9-0352-896d-32b8d805be54"/>
  </r>
  <r>
    <x v="4818"/>
    <s v="remote.sevenhugs.com"/>
    <s v="FRA"/>
    <m/>
    <s v="Paris"/>
    <s v="Paris"/>
    <x v="0"/>
    <s v="Sevenhugs reinvents the way families experience technology at home."/>
    <s v="apps|hardware|home automation|internet of things|software"/>
    <x v="1268"/>
    <x v="0"/>
    <n v="2"/>
    <n v="16350000"/>
    <s v="2014-01-01"/>
    <s v="2015-03-31"/>
    <s v="2016-06-21"/>
    <m/>
    <s v="contact@sevenhugs.com"/>
    <m/>
    <s v="https://www.crunchbase.com/organization/sevenhugs"/>
    <s v="https://www.twitter.com/seven_hugs"/>
    <s v="https://www.facebook.com/sevenhugs"/>
    <s v="8b8a71b4-6732-bde0-f66d-588caafb4795"/>
  </r>
  <r>
    <x v="4819"/>
    <s v="sinodesystems.com"/>
    <s v="USA"/>
    <s v="IL"/>
    <s v="Chicago"/>
    <s v="Evanston"/>
    <x v="0"/>
    <s v="SiNode Systems is a battery development company researched ways to improve battery life and charging time."/>
    <s v="advanced materials|energy|small and medium businesses"/>
    <x v="1198"/>
    <x v="0"/>
    <n v="3"/>
    <n v="5000000"/>
    <s v="2012-01-01"/>
    <s v="2014-03-13"/>
    <s v="2016-06-21"/>
    <m/>
    <s v="contact@sinode-systems.com"/>
    <s v="'999-999-9999"/>
    <s v="https://www.crunchbase.com/organization/sinode-systems"/>
    <m/>
    <s v="http://www.facebook.com/nusinode"/>
    <s v="ddfa04ea-3c3c-d896-44ca-62d7c945e301"/>
  </r>
  <r>
    <x v="4820"/>
    <s v="soundcharts.com"/>
    <m/>
    <m/>
    <m/>
    <m/>
    <x v="0"/>
    <s v="Charts, Playlists, Airplay &amp; Social Intelligence for the Music industry."/>
    <s v="big data|media and entertainment|music"/>
    <x v="1269"/>
    <x v="1"/>
    <n v="1"/>
    <n v="360000"/>
    <s v="2015-01-01"/>
    <s v="2016-06-21"/>
    <s v="2016-06-21"/>
    <m/>
    <m/>
    <m/>
    <s v="https://www.crunchbase.com/organization/soundcharts"/>
    <s v="https://www.twitter.com/soundcharts"/>
    <s v="https://www.facebook.com/soundcharts"/>
    <s v="4ffdb716-8660-65cc-e47a-4176f9831efb"/>
  </r>
  <r>
    <x v="4821"/>
    <s v="spaceflightindustries.com"/>
    <s v="USA"/>
    <s v="WA"/>
    <s v="Seattle"/>
    <s v="Seattle"/>
    <x v="0"/>
    <s v="Providing cost-effective small-satellite services and solutions to enable new applications through the commercialization of space"/>
    <s v="aerospace|apps|service industry"/>
    <x v="404"/>
    <x v="3"/>
    <n v="3"/>
    <n v="53500000"/>
    <s v="1999-01-01"/>
    <s v="2013-07-01"/>
    <s v="2016-06-21"/>
    <m/>
    <s v="media@spaceflightindustries.com"/>
    <s v="(866) 342-9934"/>
    <s v="https://www.crunchbase.com/organization/spaceflight"/>
    <s v="https://www.twitter.com/spaceflightinc"/>
    <s v="https://www.facebook.com/spaceflightindustries"/>
    <s v="9e52b4de-e828-2d93-b1d1-31710152d6e5"/>
  </r>
  <r>
    <x v="4822"/>
    <s v="superloop.com"/>
    <s v="AUS"/>
    <m/>
    <m/>
    <m/>
    <x v="1"/>
    <s v="Superloop Limited (ASX:SLC) is a new and exciting, independent Dark Fibre infrastructure provider designing constructing."/>
    <s v="infrastructure|market research|telecommunications"/>
    <x v="1270"/>
    <x v="0"/>
    <n v="1"/>
    <n v="16353229.7628782"/>
    <s v="2014-01-01"/>
    <s v="2016-06-21"/>
    <s v="2016-06-21"/>
    <m/>
    <s v="info@superloop.com"/>
    <n v="61730887300"/>
    <s v="https://www.crunchbase.com/organization/superloop"/>
    <s v="https://www.twitter.com/superloopnet"/>
    <s v="https://www.facebook.com/superloopnet"/>
    <s v="ec070a75-5468-9a55-1b09-6794923f358e"/>
  </r>
  <r>
    <x v="4823"/>
    <s v="syonacosmetics.com"/>
    <s v="IND"/>
    <m/>
    <s v="Chennai"/>
    <s v="Chennai"/>
    <x v="0"/>
    <s v="Syona Cosmetics offers beauty products and training services to salons and spas."/>
    <s v="beauty|cosmetics|health care"/>
    <x v="334"/>
    <x v="0"/>
    <n v="1"/>
    <n v="147994"/>
    <s v="2012-01-01"/>
    <s v="2016-06-21"/>
    <s v="2016-06-21"/>
    <m/>
    <s v="info@syonacosmetics.com"/>
    <n v="918056207087"/>
    <s v="https://www.crunchbase.com/organization/syona"/>
    <m/>
    <s v="https://www.facebook.com/estrellaprofessional"/>
    <s v="f671802b-166e-0ea6-16d1-eab6fa768aa9"/>
  </r>
  <r>
    <x v="4824"/>
    <s v="techspace.co"/>
    <s v="GBR"/>
    <m/>
    <s v="London"/>
    <s v="London"/>
    <x v="0"/>
    <s v="Techspace provides flexible, managed coworking spaces for startups and scale-ups."/>
    <s v="information technology|internet|real estate"/>
    <x v="1271"/>
    <x v="0"/>
    <n v="1"/>
    <n v="7230000"/>
    <s v="2011-01-01"/>
    <s v="2016-06-21"/>
    <s v="2016-06-21"/>
    <m/>
    <s v="enquiries@techspace.co"/>
    <n v="442030952964"/>
    <s v="https://www.crunchbase.com/organization/techspace-london"/>
    <s v="https://www.twitter.com/techspaceco"/>
    <s v="https://www.facebook.com/techspaceco"/>
    <s v="4968a08e-ff5c-05a9-34ae-bf27011c4838"/>
  </r>
  <r>
    <x v="4825"/>
    <s v="therapydia.com"/>
    <s v="USA"/>
    <s v="CA"/>
    <s v="SF Bay Area"/>
    <s v="Mill Valley"/>
    <x v="0"/>
    <s v="Therapydia is a national network of Physical Therapy clinics focused on ongoing wellness programs such as yoga and Pilates."/>
    <s v="fitness|health care|social media"/>
    <x v="1272"/>
    <x v="0"/>
    <n v="3"/>
    <n v="10128758"/>
    <s v="2011-11-01"/>
    <s v="2012-06-21"/>
    <s v="2016-06-21"/>
    <m/>
    <s v="support@therapydia.com"/>
    <s v="'415.389.8677"/>
    <s v="https://www.crunchbase.com/organization/therapydia"/>
    <s v="https://www.twitter.com/therapydia"/>
    <s v="http://www.facebook.com/therapydia"/>
    <s v="180d29cf-7a09-2bf5-b4a2-d0bc5ebdd8c0"/>
  </r>
  <r>
    <x v="4826"/>
    <s v="two42solutions.com"/>
    <s v="USA"/>
    <s v="MI"/>
    <s v="Detroit"/>
    <s v="Birmingham"/>
    <x v="0"/>
    <s v="Two.42.solutions is a media intelligence company focusing on media monitoring, data integration, and influencer identification."/>
    <s v="analytics|market research|public relations|social media management"/>
    <x v="1273"/>
    <x v="0"/>
    <n v="4"/>
    <n v="400000"/>
    <s v="2014-02-19"/>
    <s v="2014-02-01"/>
    <s v="2016-06-21"/>
    <m/>
    <s v="mhamid@two42solutions.com"/>
    <s v="(248)513-2302"/>
    <s v="https://www.crunchbase.com/organization/two-42-solutions"/>
    <s v="https://www.twitter.com/two42solutions"/>
    <s v="http://www.facebook.com/t42solutions"/>
    <s v="d84b0157-18a3-204d-79e2-9a1746d69702"/>
  </r>
  <r>
    <x v="4827"/>
    <s v="waddle.com.au"/>
    <s v="AUS"/>
    <m/>
    <s v="Sydney"/>
    <s v="Surry Hills"/>
    <x v="0"/>
    <s v="Proprietary technology that leverages analytics from accounting &amp; bank data to provide automated revolving credit lines to business."/>
    <s v="business intelligence|enterprise software|finance|payments"/>
    <x v="1274"/>
    <x v="1"/>
    <n v="1"/>
    <n v="30000000"/>
    <s v="2015-06-01"/>
    <s v="2016-06-21"/>
    <s v="2016-06-21"/>
    <m/>
    <s v="team@waddle.com.au"/>
    <m/>
    <s v="https://www.crunchbase.com/organization/waddle-2"/>
    <s v="https://www.twitter.com/getwaddle"/>
    <s v="https://www.facebook.com/gowaddle/"/>
    <s v="219bbd1f-fc3e-5a2e-2595-4367d7a53d3c"/>
  </r>
  <r>
    <x v="4828"/>
    <s v="iweave.com"/>
    <s v="USA"/>
    <s v="MA"/>
    <s v="Boston"/>
    <s v="Lowell"/>
    <x v="0"/>
    <s v="Provider of high-performance data visualization and analytic tools"/>
    <s v="analytics|data visualization|training"/>
    <x v="393"/>
    <x v="1"/>
    <n v="1"/>
    <n v="750000"/>
    <s v="2014-01-01"/>
    <s v="2016-06-21"/>
    <s v="2016-06-21"/>
    <m/>
    <m/>
    <m/>
    <s v="https://www.crunchbase.com/organization/weave-visual-analytics"/>
    <m/>
    <m/>
    <s v="a95e04d6-4558-028d-d577-cc6218f7a877"/>
  </r>
  <r>
    <x v="4829"/>
    <s v="getwrench.com"/>
    <s v="USA"/>
    <s v="WA"/>
    <s v="Seattle"/>
    <s v="Seattle"/>
    <x v="0"/>
    <s v="Wrench is full service shop without the shop! We service all types of cars and trucks"/>
    <s v="customer service|service industry|transportation"/>
    <x v="114"/>
    <x v="1"/>
    <n v="1"/>
    <n v="1200000"/>
    <s v="2015-01-01"/>
    <s v="2016-06-21"/>
    <s v="2016-06-21"/>
    <m/>
    <s v="hello@getwrench.com"/>
    <s v="1(844)997-3624"/>
    <s v="https://www.crunchbase.com/organization/wrench"/>
    <s v="https://www.twitter.com/getwrench"/>
    <s v="https://www.facebook.com/getwrench/"/>
    <s v="af1dc5ad-f5f3-6a24-266c-d59bd5ec73ba"/>
  </r>
  <r>
    <x v="4830"/>
    <s v="zerto.com"/>
    <s v="USA"/>
    <s v="MA"/>
    <s v="Boston"/>
    <s v="Boston"/>
    <x v="0"/>
    <s v="Zerto provides enterprise-class business continuity and disaster recovery (BCDR) solutions for virtualized infrastructure and cloud."/>
    <s v="computer|enterprise software|virtualization"/>
    <x v="379"/>
    <x v="5"/>
    <n v="7"/>
    <n v="130000000"/>
    <s v="2009-01-01"/>
    <s v="2009-11-23"/>
    <s v="2016-06-21"/>
    <m/>
    <s v="info@zerto.com"/>
    <s v="972 0 796 2136"/>
    <s v="https://www.crunchbase.com/organization/zerto"/>
    <s v="https://www.twitter.com/zertocorp"/>
    <s v="http://www.facebook.com/zertocorp"/>
    <s v="dd04ac22-64dd-413d-cb69-3988dc6c7d23"/>
  </r>
  <r>
    <x v="4831"/>
    <s v="acuteiq.com"/>
    <s v="USA"/>
    <s v="CA"/>
    <s v="SF Bay Area"/>
    <s v="San Francisco"/>
    <x v="0"/>
    <s v="Customer acquisition powered by audience intelligence"/>
    <m/>
    <x v="5"/>
    <x v="1"/>
    <n v="1"/>
    <m/>
    <s v="2014-01-01"/>
    <s v="2016-06-20"/>
    <s v="2016-06-20"/>
    <m/>
    <s v="ifoley@acuteiq.com"/>
    <s v="'+1 (415) 275-2567"/>
    <s v="https://www.crunchbase.com/organization/acquteiq"/>
    <m/>
    <m/>
    <s v="e8e59cef-4451-5a59-f3a1-558eff01c526"/>
  </r>
  <r>
    <x v="4832"/>
    <s v="meetalbert.com"/>
    <s v="USA"/>
    <s v="CA"/>
    <s v="Los Angeles"/>
    <s v="Los Angeles"/>
    <x v="0"/>
    <s v="The best financial advice is simple. Albert makes it happen, for free."/>
    <s v="software"/>
    <x v="10"/>
    <x v="1"/>
    <n v="2"/>
    <n v="125000"/>
    <s v="2015-11-01"/>
    <s v="2015-12-27"/>
    <s v="2016-06-20"/>
    <m/>
    <m/>
    <m/>
    <s v="https://www.crunchbase.com/organization/albert-3"/>
    <s v="https://www.twitter.com/meetalbert"/>
    <s v="https://www.facebook.com/albertapp/"/>
    <s v="11250a22-d91b-c828-6ccf-30698cde291d"/>
  </r>
  <r>
    <x v="4833"/>
    <s v="alderfoods.com"/>
    <s v="USA"/>
    <s v="MA"/>
    <s v="Boston"/>
    <s v="Walpole"/>
    <x v="0"/>
    <s v="A woman-owned $56 million food supplier to military markets around the globe, with an existing presence in all key geographic regions."/>
    <s v="food delivery|logistics|manufacturing"/>
    <x v="1275"/>
    <x v="0"/>
    <n v="1"/>
    <m/>
    <s v="1963-01-01"/>
    <s v="2016-06-20"/>
    <s v="2016-06-20"/>
    <m/>
    <s v="info@alderfoods.com"/>
    <s v="(508)660-1993"/>
    <s v="https://www.crunchbase.com/organization/alder-foods"/>
    <m/>
    <m/>
    <s v="9dfbc0cc-7564-890b-c8db-9d213b59c167"/>
  </r>
  <r>
    <x v="4834"/>
    <s v="anglr.tech"/>
    <s v="USA"/>
    <s v="PA"/>
    <s v="Pittsburgh"/>
    <s v="Pittsburgh"/>
    <x v="0"/>
    <s v="Track and store fishing trips seamlessly using only your phone."/>
    <s v="electronics|information technology|mobile apps"/>
    <x v="1276"/>
    <x v="1"/>
    <n v="1"/>
    <n v="400000"/>
    <s v="2015-01-01"/>
    <s v="2016-06-20"/>
    <s v="2016-06-20"/>
    <m/>
    <m/>
    <m/>
    <s v="https://www.crunchbase.com/organization/angler-labs"/>
    <s v="https://www.twitter.com/anglrlabs"/>
    <s v="https://www.facebook.com/anglerlabs"/>
    <s v="f787f39a-aff1-bc08-8121-9971dfb49eba"/>
  </r>
  <r>
    <x v="4835"/>
    <s v="apply.property"/>
    <m/>
    <m/>
    <m/>
    <m/>
    <x v="0"/>
    <s v="Apply.Property is an end to end prospect management software for both residential and commercial property agencies."/>
    <m/>
    <x v="5"/>
    <x v="2"/>
    <n v="1"/>
    <n v="216796.423340785"/>
    <s v="2016-03-02"/>
    <s v="2016-06-20"/>
    <s v="2016-06-20"/>
    <m/>
    <m/>
    <m/>
    <s v="https://www.crunchbase.com/organization/apply-property"/>
    <m/>
    <m/>
    <s v="45c181a2-fe44-ca7f-a4d8-685c3a99bdab"/>
  </r>
  <r>
    <x v="4836"/>
    <s v="ballfdn.org"/>
    <s v="USA"/>
    <s v="IN"/>
    <s v="Indianapolis"/>
    <s v="Muncie"/>
    <x v="0"/>
    <s v="Ball Brothers Foundation is a family philanthropy."/>
    <s v="communities|humanitarian|non profit"/>
    <x v="107"/>
    <x v="2"/>
    <n v="1"/>
    <n v="2200000"/>
    <s v="1926-01-01"/>
    <s v="2016-06-20"/>
    <s v="2016-06-20"/>
    <m/>
    <s v="info@ballfdn.org"/>
    <n v="117657415500"/>
    <s v="https://www.crunchbase.com/organization/ball-brothers-foundation"/>
    <m/>
    <s v="https://www.facebook.com/pages/ball-brothers-foundation/132558043609723"/>
    <s v="76fd4299-80ec-0a5c-2c4b-9483df9fbf66"/>
  </r>
  <r>
    <x v="4837"/>
    <s v="bankfacil.com.br"/>
    <s v="BRA"/>
    <m/>
    <s v="Sao Paulo"/>
    <s v="São Paulo"/>
    <x v="0"/>
    <s v="BankFacil is an online personal finance solution that improves the relationship between borrowers and lenders."/>
    <s v="banking|consumer lending|personal finance"/>
    <x v="39"/>
    <x v="6"/>
    <n v="3"/>
    <n v="8900000"/>
    <s v="2012-04-16"/>
    <s v="2013-10-18"/>
    <s v="2016-06-20"/>
    <m/>
    <s v="corp@bankfacil.com.br"/>
    <m/>
    <s v="https://www.crunchbase.com/organization/bankfacil"/>
    <s v="https://www.twitter.com/bankfacil"/>
    <s v="http://www.facebook.com/bankfacil"/>
    <s v="8e0cb193-2a08-bb35-e14b-e9a6bbe42703"/>
  </r>
  <r>
    <x v="4838"/>
    <s v="bdo.com.ph"/>
    <m/>
    <m/>
    <m/>
    <m/>
    <x v="0"/>
    <s v="The market leader in the domestic banking industry in the Philippines."/>
    <s v="banking|e-commerce|finance"/>
    <x v="415"/>
    <x v="4"/>
    <n v="1"/>
    <m/>
    <s v="1967-01-01"/>
    <s v="2016-06-20"/>
    <s v="2016-06-20"/>
    <m/>
    <m/>
    <s v="63 2 840 7000"/>
    <s v="https://www.crunchbase.com/organization/bdo-unibank"/>
    <m/>
    <m/>
    <s v="97f0953c-e14a-2548-5892-d458f579e4e3"/>
  </r>
  <r>
    <x v="4839"/>
    <s v="beecard.us"/>
    <m/>
    <m/>
    <m/>
    <m/>
    <x v="0"/>
    <s v="Bee provides bank accounts, debit cards and financial services"/>
    <s v="finance"/>
    <x v="24"/>
    <x v="2"/>
    <n v="3"/>
    <n v="4600000"/>
    <m/>
    <s v="2015-11-30"/>
    <s v="2016-06-20"/>
    <m/>
    <m/>
    <m/>
    <s v="https://www.crunchbase.com/organization/bee-2"/>
    <m/>
    <m/>
    <s v="c9a0e8e0-a3f2-1c5b-54af-d48537a5c5dd"/>
  </r>
  <r>
    <x v="4840"/>
    <s v="betterbitesbakery.com"/>
    <s v="USA"/>
    <s v="TX"/>
    <s v="Austin"/>
    <s v="Austin"/>
    <x v="0"/>
    <s v="Our mission… to bake up tasty, delightful treats with special dietary needs and high food standards in mind."/>
    <s v="food and beverage|food processing|manufacturing"/>
    <x v="1277"/>
    <x v="1"/>
    <n v="1"/>
    <n v="350000"/>
    <s v="2011-01-01"/>
    <s v="2016-06-20"/>
    <s v="2016-06-20"/>
    <m/>
    <s v="info@betterbitesbakery.com"/>
    <n v="115123502271"/>
    <s v="https://www.crunchbase.com/organization/better-bites-bakery"/>
    <s v="https://www.twitter.com/betterbitesbake"/>
    <s v="https://www.facebook.com/betterbitesbakery"/>
    <s v="e556b90e-5ff7-cf52-549c-89783dc8478d"/>
  </r>
  <r>
    <x v="4841"/>
    <s v="blackmedicine.com"/>
    <s v="USA"/>
    <s v="CA"/>
    <s v="SF Bay Area"/>
    <s v="Oakland"/>
    <x v="0"/>
    <s v="We like to do things a little differently. We believe quality coffee should be as approachable and available as it is enjoyable."/>
    <s v="coffee|food and beverage|food processing"/>
    <x v="7"/>
    <x v="0"/>
    <n v="1"/>
    <n v="1000000"/>
    <m/>
    <s v="2016-06-20"/>
    <s v="2016-06-20"/>
    <m/>
    <s v="ccooper@blackmedicine.com"/>
    <n v="115106361350"/>
    <s v="https://www.crunchbase.com/organization/black-medicine"/>
    <s v="https://www.twitter.com/bmicedcoffee"/>
    <s v="https://www.facebook.com/blackmedicinecoffee"/>
    <s v="6f5211a5-50e2-0253-33a7-f77de9a7576e"/>
  </r>
  <r>
    <x v="4842"/>
    <s v="blueprintbio.com"/>
    <s v="USA"/>
    <s v="CA"/>
    <s v="Anaheim"/>
    <s v="Newport Beach"/>
    <x v="0"/>
    <s v="Personalized medicine is about getting the right treatments to the right people at the right time."/>
    <s v="biopharma|health care|medical device"/>
    <x v="44"/>
    <x v="2"/>
    <n v="1"/>
    <n v="7500000"/>
    <m/>
    <s v="2016-06-20"/>
    <s v="2016-06-20"/>
    <m/>
    <m/>
    <m/>
    <s v="https://www.crunchbase.com/organization/blueprintbio"/>
    <m/>
    <m/>
    <s v="4083b1df-5057-7b07-08c6-c3a46ba1e644"/>
  </r>
  <r>
    <x v="4843"/>
    <s v="goboomtown.com"/>
    <s v="USA"/>
    <s v="CA"/>
    <s v="SF Bay Area"/>
    <s v="Belvedere Tiburon"/>
    <x v="0"/>
    <s v="Boomtown is a marketplace for empowering neighborhood businesses by connecting them with elite crowd-sourced technicians."/>
    <s v="business development|mobile apps|technical support"/>
    <x v="45"/>
    <x v="0"/>
    <n v="4"/>
    <n v="10163379"/>
    <s v="2014-02-01"/>
    <s v="2014-01-01"/>
    <s v="2016-06-20"/>
    <m/>
    <m/>
    <s v="(844)800-2666"/>
    <s v="https://www.crunchbase.com/organization/boomtown-inc"/>
    <s v="https://www.twitter.com/goboomtown"/>
    <s v="http://www.facebook.com/goboomtown"/>
    <s v="0ed13395-be62-d577-640f-962d3e477e17"/>
  </r>
  <r>
    <x v="4844"/>
    <m/>
    <m/>
    <m/>
    <m/>
    <m/>
    <x v="0"/>
    <s v="Bouldin Creek Holdings"/>
    <m/>
    <x v="5"/>
    <x v="2"/>
    <n v="1"/>
    <n v="3341000"/>
    <m/>
    <s v="2016-06-20"/>
    <s v="2016-06-20"/>
    <m/>
    <m/>
    <m/>
    <s v="https://www.crunchbase.com/organization/bouldin-creek-holdings"/>
    <m/>
    <m/>
    <s v="5b767f5a-918a-6e04-6160-41d8c5b94bb9"/>
  </r>
  <r>
    <x v="4845"/>
    <s v="brandandcelebrities.com"/>
    <s v="FRA"/>
    <m/>
    <s v="Paris"/>
    <s v="Paris"/>
    <x v="0"/>
    <s v="The first automated software solutions for celebrity marketing"/>
    <s v="advertising|digital marketing|events|marketing|marketplace"/>
    <x v="1278"/>
    <x v="0"/>
    <n v="1"/>
    <n v="3954236.3051616"/>
    <s v="2011-01-06"/>
    <s v="2016-06-20"/>
    <s v="2016-06-20"/>
    <m/>
    <m/>
    <m/>
    <s v="https://www.crunchbase.com/organization/brand-and-celebrities"/>
    <s v="https://www.twitter.com/brandandceleb"/>
    <s v="https://www.facebook.com/brandandcelebrities"/>
    <s v="1509af7d-8433-c8d2-362b-fea13aa9ff89"/>
  </r>
  <r>
    <x v="4846"/>
    <s v="cmu.edu"/>
    <s v="USA"/>
    <s v="PA"/>
    <s v="Pittsburgh"/>
    <s v="Pittsburgh"/>
    <x v="0"/>
    <s v="Carnegie Mellon University is a global research university bringing ideas to market and creating successful startup businesses."/>
    <s v="e-commerce|education|higher education"/>
    <x v="361"/>
    <x v="2"/>
    <n v="4"/>
    <n v="27900000"/>
    <s v="1900-01-01"/>
    <s v="2013-10-08"/>
    <s v="2016-06-20"/>
    <m/>
    <m/>
    <m/>
    <s v="https://www.crunchbase.com/organization/carnegie-mellon-university"/>
    <s v="https://www.twitter.com/carnegiemellon"/>
    <s v="http://www.facebook.com/carnegiemellonu"/>
    <s v="6cca2a58-6c3c-9abb-5380-6de702a56710"/>
  </r>
  <r>
    <x v="4847"/>
    <s v="chartermedical.com"/>
    <s v="USA"/>
    <s v="CA"/>
    <s v="Los Angeles"/>
    <s v="Agoura Hills"/>
    <x v="0"/>
    <s v="Chartered Medical Solutions LP operates in the healthcare industry."/>
    <s v="health care|medical|pharmaceutical"/>
    <x v="3"/>
    <x v="6"/>
    <n v="1"/>
    <n v="1000000"/>
    <s v="2016-01-01"/>
    <s v="2016-06-20"/>
    <s v="2016-06-20"/>
    <m/>
    <m/>
    <s v="(818)324-4108"/>
    <s v="https://www.crunchbase.com/organization/chartered-medical-solutions"/>
    <m/>
    <m/>
    <s v="4142954a-1d6e-effb-ed09-6121355826cf"/>
  </r>
  <r>
    <x v="4848"/>
    <s v="condecosoftware.com"/>
    <s v="GBR"/>
    <m/>
    <s v="London"/>
    <s v="London"/>
    <x v="0"/>
    <s v="Condeco Software is the fastest growing company in workspace utilisation and space scheduling."/>
    <s v="consulting|information technology|software"/>
    <x v="184"/>
    <x v="5"/>
    <n v="1"/>
    <n v="30000000"/>
    <s v="2005-01-01"/>
    <s v="2016-06-20"/>
    <s v="2016-06-20"/>
    <m/>
    <s v="supportna@condecosoftware.com"/>
    <s v="1(800)220-5911"/>
    <s v="https://www.crunchbase.com/organization/condeco"/>
    <s v="https://www.twitter.com/condecosoftware"/>
    <m/>
    <s v="7328730c-d5ce-85e9-2353-6e089f7d65ea"/>
  </r>
  <r>
    <x v="4849"/>
    <s v="crystal.io"/>
    <s v="GBR"/>
    <m/>
    <s v="London"/>
    <s v="London"/>
    <x v="0"/>
    <s v="AI applied to business intelligence tools."/>
    <m/>
    <x v="5"/>
    <x v="0"/>
    <n v="2"/>
    <n v="1347798.7195875901"/>
    <s v="2016-06-20"/>
    <s v="2016-01-10"/>
    <s v="2016-06-20"/>
    <m/>
    <s v="hello@crystal.io"/>
    <m/>
    <s v="https://www.crunchbase.com/organization/crystal-apps-ltd"/>
    <m/>
    <m/>
    <s v="8b9ca8b8-9f58-da0f-d4dd-eed5e34a2cbc"/>
  </r>
  <r>
    <x v="4850"/>
    <s v="cubegg.com"/>
    <s v="USA"/>
    <s v="CA"/>
    <s v="Los Angeles"/>
    <s v="Los Angeles"/>
    <x v="0"/>
    <s v="CubEgg is a gamified Saas-based social platform for organization's targeted project management and managerial accounting"/>
    <s v="collaboration|enterprise software|gamification|project management|saas"/>
    <x v="488"/>
    <x v="0"/>
    <n v="1"/>
    <n v="500000"/>
    <s v="2014-01-01"/>
    <s v="2016-06-20"/>
    <s v="2016-06-20"/>
    <m/>
    <s v="In@cubegg.com"/>
    <m/>
    <s v="https://www.crunchbase.com/organization/cubegg"/>
    <m/>
    <m/>
    <s v="e5e595fc-5f91-3471-7e0a-7811ae822419"/>
  </r>
  <r>
    <x v="4851"/>
    <s v="cwavesoft.net"/>
    <s v="KOR"/>
    <m/>
    <s v="Seoul"/>
    <s v="Seoul"/>
    <x v="0"/>
    <s v="CwaveSoft was founded by former head director of Nexon."/>
    <s v="gaming|online games|social"/>
    <x v="616"/>
    <x v="2"/>
    <n v="2"/>
    <n v="600000"/>
    <m/>
    <s v="2014-09-11"/>
    <s v="2016-06-20"/>
    <m/>
    <m/>
    <m/>
    <s v="https://www.crunchbase.com/organization/cwavesoft"/>
    <m/>
    <m/>
    <s v="69c49e27-65bd-14ab-015d-a3c6b01d697c"/>
  </r>
  <r>
    <x v="4852"/>
    <s v="dataloop.io"/>
    <s v="GBR"/>
    <m/>
    <s v="London"/>
    <s v="London"/>
    <x v="0"/>
    <s v="DevOps Monitoring for Online Services"/>
    <s v="enterprise software|information technology|it management|saas"/>
    <x v="184"/>
    <x v="1"/>
    <n v="4"/>
    <n v="5779663"/>
    <s v="2013-10-21"/>
    <s v="2014-09-29"/>
    <s v="2016-06-20"/>
    <m/>
    <s v="info@dataloop.io"/>
    <s v="(447) 745-6114"/>
    <s v="https://www.crunchbase.com/organization/dataloop-io"/>
    <s v="https://www.twitter.com/dataloopio"/>
    <s v="http://www.facebook.com/dataloopio"/>
    <s v="04482905-53ad-53e6-503c-d27c7d28aade"/>
  </r>
  <r>
    <x v="4853"/>
    <s v="diagenode.com"/>
    <s v="BEL"/>
    <m/>
    <s v="Brussels"/>
    <s v="Liège"/>
    <x v="0"/>
    <s v="Diagenode is a company providing solutions in biological sample preparation and more."/>
    <s v="biotechnology|health diagnostics|life science"/>
    <x v="44"/>
    <x v="3"/>
    <n v="1"/>
    <n v="8473363.5110605601"/>
    <s v="2003-01-01"/>
    <s v="2016-06-20"/>
    <s v="2016-06-20"/>
    <m/>
    <s v="info@diagenode.com"/>
    <m/>
    <s v="https://www.crunchbase.com/organization/diagenode"/>
    <s v="https://www.twitter.com/diagenode"/>
    <s v="https://www.facebook.com/diagenode"/>
    <s v="559250d4-3e0f-b1c6-e877-c5404665fce4"/>
  </r>
  <r>
    <x v="4854"/>
    <s v="doneollc.com"/>
    <s v="KOR"/>
    <m/>
    <s v="Seoul"/>
    <s v="Seoul"/>
    <x v="0"/>
    <s v="Doneo LLC is a technology company headquartered in Seoul, specialized in designing, developing and implementing security solutions."/>
    <s v="cloud security|network security|saas"/>
    <x v="25"/>
    <x v="0"/>
    <n v="2"/>
    <n v="100000"/>
    <s v="2013-01-01"/>
    <s v="2013-11-05"/>
    <s v="2016-06-20"/>
    <m/>
    <s v="info@doneollc.com"/>
    <m/>
    <s v="https://www.crunchbase.com/organization/doneo-llc"/>
    <m/>
    <m/>
    <s v="331ddada-5cc6-c683-b56d-bd75af7df680"/>
  </r>
  <r>
    <x v="4855"/>
    <s v="ecredithero.com"/>
    <s v="USA"/>
    <s v="NY"/>
    <s v="New York City"/>
    <s v="New York"/>
    <x v="0"/>
    <s v="eCreditHero your accountability partner and help you get the credit you deserve."/>
    <s v="financial services|fintech|personal finance"/>
    <x v="24"/>
    <x v="1"/>
    <n v="2"/>
    <m/>
    <s v="2013-01-01"/>
    <s v="2014-07-01"/>
    <s v="2016-06-20"/>
    <m/>
    <s v="info@ecredithero.com"/>
    <s v="'+1 (866) 218-4376"/>
    <s v="https://www.crunchbase.com/organization/ecredithero"/>
    <s v="https://www.twitter.com/ecredithero"/>
    <s v="https://www.facebook.com/ecredithero/"/>
    <s v="80f7c0fa-7692-43f9-8980-847d5a05f67e"/>
  </r>
  <r>
    <x v="4856"/>
    <s v="efficientdrivetrains.com"/>
    <s v="USA"/>
    <s v="CA"/>
    <s v="SF Bay Area"/>
    <s v="Palo Alto"/>
    <x v="0"/>
    <s v="Efficient Drivetrains manufactures continuously variable transmissions for electric vehicle developers, manufacturers, and suppliers."/>
    <s v="automotive|electric vehicle|industrial"/>
    <x v="114"/>
    <x v="0"/>
    <n v="3"/>
    <n v="11978380"/>
    <s v="2006-01-01"/>
    <s v="2011-06-16"/>
    <s v="2016-06-20"/>
    <m/>
    <s v="jferchau@efficientdrivetrains.com"/>
    <s v="(408)624-1231"/>
    <s v="https://www.crunchbase.com/organization/efficient-drivetrains"/>
    <m/>
    <s v="https://www.facebook.com/efficientdrivetrains/"/>
    <s v="c3b46040-df33-db2f-380f-025dec91064a"/>
  </r>
  <r>
    <x v="4857"/>
    <s v="entstudy.com"/>
    <s v="CHN"/>
    <m/>
    <s v="Shanghai"/>
    <s v="Shanghai"/>
    <x v="0"/>
    <s v="Entstudy.com is a Chinese after-school tutoring mobile app"/>
    <s v="apps|education|mobile apps|tutoring"/>
    <x v="1158"/>
    <x v="7"/>
    <n v="2"/>
    <n v="42210000"/>
    <s v="2014-01-01"/>
    <s v="2015-07-27"/>
    <s v="2016-06-20"/>
    <m/>
    <s v="pr@entstudy.com"/>
    <s v="1(010)885-8"/>
    <s v="https://www.crunchbase.com/organization/entstudy-com"/>
    <m/>
    <m/>
    <s v="63f47cc1-c17d-e32f-a00b-d988d2c0ff89"/>
  </r>
  <r>
    <x v="4858"/>
    <s v="eteamsponsor.com"/>
    <s v="USA"/>
    <s v="CA"/>
    <s v="SF Bay Area"/>
    <s v="Concord"/>
    <x v="0"/>
    <s v="eTeamSponsor is the premier cloud and app-based crowd-funding software for athletic programs in the United States."/>
    <s v="apps|cloud data services|software"/>
    <x v="1279"/>
    <x v="0"/>
    <n v="1"/>
    <n v="351700"/>
    <s v="2010-01-01"/>
    <s v="2016-06-20"/>
    <s v="2016-06-20"/>
    <m/>
    <s v="info@eteamsponsor.com"/>
    <n v="118888428220"/>
    <s v="https://www.crunchbase.com/organization/eteamsponsor"/>
    <s v="https://www.twitter.com/eteamsponsor"/>
    <s v="https://www.facebook.com/eteamsponsor"/>
    <s v="ebe20b86-c48b-b623-7f15-884590f10f62"/>
  </r>
  <r>
    <x v="4859"/>
    <s v="everlance.com"/>
    <m/>
    <m/>
    <m/>
    <m/>
    <x v="0"/>
    <s v="The economic home &amp; platform for the self-employed. Our first product is an automated expense and mileage tracker."/>
    <m/>
    <x v="5"/>
    <x v="0"/>
    <n v="1"/>
    <m/>
    <s v="2015-01-01"/>
    <s v="2016-06-20"/>
    <s v="2016-06-20"/>
    <m/>
    <m/>
    <m/>
    <s v="https://www.crunchbase.com/organization/everlance"/>
    <m/>
    <m/>
    <s v="140c8e0b-6330-c2a0-55ab-822a6370908f"/>
  </r>
  <r>
    <x v="4860"/>
    <s v="f2g.com"/>
    <s v="GBR"/>
    <m/>
    <s v="Manchester"/>
    <s v="Manchester"/>
    <x v="0"/>
    <s v="F2G discovers and develops novel drugs for the treatment of life-threatening fungal diseases."/>
    <s v="biotechnology|medical|pharmaceutical"/>
    <x v="44"/>
    <x v="2"/>
    <n v="3"/>
    <n v="101741755.920579"/>
    <s v="1998-01-01"/>
    <s v="2008-08-18"/>
    <s v="2016-06-20"/>
    <m/>
    <s v="contact@f2g.com"/>
    <n v="441617851273"/>
    <s v="https://www.crunchbase.com/organization/f2g"/>
    <m/>
    <m/>
    <s v="0a1c3deb-ea34-885a-0718-42fd7145b08d"/>
  </r>
  <r>
    <x v="4861"/>
    <s v="t.flowerplus.cn"/>
    <s v="CHN"/>
    <m/>
    <s v="Shanghai"/>
    <s v="Shanghai"/>
    <x v="0"/>
    <s v="Flowerplus is a company that sells and delivers flowers on the internet."/>
    <s v="delivery|flowers|online portals"/>
    <x v="1280"/>
    <x v="2"/>
    <n v="1"/>
    <n v="10700000"/>
    <s v="2015-01-01"/>
    <s v="2016-06-20"/>
    <s v="2016-06-20"/>
    <m/>
    <m/>
    <s v="(400)888-5928"/>
    <s v="https://www.crunchbase.com/organization/flowerplus"/>
    <m/>
    <m/>
    <s v="225ea057-c37d-1f08-f5f6-599a532f8538"/>
  </r>
  <r>
    <x v="4862"/>
    <s v="spiderg.com"/>
    <s v="IND"/>
    <m/>
    <s v="Pune"/>
    <s v="Pune"/>
    <x v="0"/>
    <s v="We consulted companies on their system needs, customized an opensource ERP, executed its implementation."/>
    <s v="financial services|information technology|mobile apps"/>
    <x v="1281"/>
    <x v="0"/>
    <n v="1"/>
    <m/>
    <s v="2013-01-01"/>
    <s v="2016-06-20"/>
    <s v="2016-06-20"/>
    <m/>
    <s v="info@spiderg.com"/>
    <n v="912041212353"/>
    <s v="https://www.crunchbase.com/organization/gladiris-technologies"/>
    <s v="https://www.twitter.com/spiderg_gtpl"/>
    <s v="https://www.facebook.com/itsspiderg"/>
    <s v="4d21e84d-8837-46d1-b30b-dde9a6fa8ae4"/>
  </r>
  <r>
    <x v="4863"/>
    <s v="haveitback.com"/>
    <s v="DEU"/>
    <m/>
    <s v="Frankfurt"/>
    <s v="Frankfurt"/>
    <x v="0"/>
    <s v="The first meta-search engine and overall solution-provider for all aspects of “Lost and Found” solves old problems with modern technology."/>
    <s v="apps|b2b|b2c|enterprise software|internet|online portals"/>
    <x v="428"/>
    <x v="0"/>
    <n v="2"/>
    <n v="164571.72950259101"/>
    <s v="2014-04-02"/>
    <s v="2015-08-01"/>
    <s v="2016-06-20"/>
    <m/>
    <s v="service@haveitback.com"/>
    <n v="496925472647"/>
    <s v="https://www.crunchbase.com/organization/have-it-back-lost-and-found"/>
    <s v="https://www.twitter.com/gohaveback"/>
    <s v="https://www.facebook.com/haveitback/"/>
    <s v="70110585-a7e6-6cf0-49fe-f29cf8ef1b5e"/>
  </r>
  <r>
    <x v="4864"/>
    <s v="hingehealth.com"/>
    <s v="USA"/>
    <s v="CA"/>
    <s v="SF Bay Area"/>
    <s v="San Francisco"/>
    <x v="0"/>
    <s v="We're creating evidence-based digital care pathways, starting with musculoskeletal disorders (MSDs)."/>
    <s v="employee benefits|health care|medical"/>
    <x v="3"/>
    <x v="1"/>
    <n v="1"/>
    <n v="1332500"/>
    <s v="2014-01-01"/>
    <s v="2016-06-20"/>
    <s v="2016-06-20"/>
    <m/>
    <s v="hello@hingehealth.com"/>
    <s v="(415)689-8429"/>
    <s v="https://www.crunchbase.com/organization/hinge-health"/>
    <s v="https://www.twitter.com/hingehealth"/>
    <s v="https://www.facebook.com/hingehealth"/>
    <s v="16c76601-bea6-2285-9e3b-fb4d2163bb74"/>
  </r>
  <r>
    <x v="4865"/>
    <s v="hunabsys.com"/>
    <m/>
    <m/>
    <m/>
    <m/>
    <x v="0"/>
    <s v="High-Tech Company. industrial appliences and IoTHigh-Tech Company. Hardware and Software developments for the Industrial sector and IoT"/>
    <m/>
    <x v="5"/>
    <x v="0"/>
    <n v="2"/>
    <n v="418000"/>
    <s v="2012-09-03"/>
    <s v="2015-05-20"/>
    <s v="2016-06-20"/>
    <m/>
    <s v="contacto@hunabsys.com"/>
    <s v="(667)455-1039"/>
    <s v="https://www.crunchbase.com/organization/hunabsys-r-d"/>
    <s v="https://www.twitter.com/hunabsys"/>
    <s v="https://www.facebook.com/isabeelsalazar"/>
    <s v="068b74cc-72bc-4421-6ce2-32a09ed2a2fd"/>
  </r>
  <r>
    <x v="4866"/>
    <s v="igulu.com"/>
    <s v="CHN"/>
    <m/>
    <s v="Shanghai"/>
    <s v="Shanghai"/>
    <x v="0"/>
    <s v="smart, automatic beer home brewery"/>
    <m/>
    <x v="5"/>
    <x v="2"/>
    <n v="1"/>
    <n v="819000"/>
    <s v="2015-07-16"/>
    <s v="2016-06-20"/>
    <s v="2016-06-20"/>
    <m/>
    <m/>
    <m/>
    <s v="https://www.crunchbase.com/organization/igulu-llc-2"/>
    <s v="https://www.twitter.com/igulubeer"/>
    <s v="https://www.facebook.com/artbrew.us"/>
    <s v="a8ed9079-e42b-ad3d-645b-084e473e0dab"/>
  </r>
  <r>
    <x v="4867"/>
    <s v="integrouspartners.com"/>
    <m/>
    <m/>
    <m/>
    <m/>
    <x v="0"/>
    <s v="INTEGROUS CAPITAL PARTNERS is a general advice and consulting company."/>
    <m/>
    <x v="5"/>
    <x v="2"/>
    <n v="1"/>
    <n v="250000"/>
    <m/>
    <s v="2016-06-20"/>
    <s v="2016-06-20"/>
    <m/>
    <m/>
    <m/>
    <s v="https://www.crunchbase.com/organization/integrous-capital-partners"/>
    <m/>
    <m/>
    <s v="3736561c-e6e6-55ad-382e-8195be7979ca"/>
  </r>
  <r>
    <x v="4868"/>
    <s v="en.jeanuine.com"/>
    <s v="HKG"/>
    <m/>
    <s v="Hong Kong"/>
    <s v="Hong Kong"/>
    <x v="0"/>
    <s v="Jeanuine is a menswear brand that operates on e-commerce."/>
    <s v="e-commerce|fashion|internet"/>
    <x v="154"/>
    <x v="1"/>
    <n v="1"/>
    <m/>
    <s v="2013-01-01"/>
    <s v="2016-06-20"/>
    <s v="2016-06-20"/>
    <m/>
    <m/>
    <m/>
    <s v="https://www.crunchbase.com/organization/jeanuine"/>
    <s v="https://www.twitter.com/jeanuinejeans"/>
    <s v="https://www.facebook.com/jeanuine.jeans"/>
    <s v="7a8a5c0c-aab6-f6ff-7d49-bb371a2739b3"/>
  </r>
  <r>
    <x v="4869"/>
    <m/>
    <s v="CHN"/>
    <m/>
    <s v="Shanghai"/>
    <s v="Shanghai"/>
    <x v="0"/>
    <s v="Traditional Chinese Medicine"/>
    <s v="health care|medical|pharmaceutical"/>
    <x v="3"/>
    <x v="2"/>
    <n v="1"/>
    <n v="7600000"/>
    <s v="2011-01-01"/>
    <s v="2016-06-20"/>
    <s v="2016-06-20"/>
    <m/>
    <m/>
    <m/>
    <s v="https://www.crunchbase.com/organization/jun-he-tang"/>
    <m/>
    <m/>
    <s v="52bde54d-a158-df53-213e-60567bc27bb1"/>
  </r>
  <r>
    <x v="4870"/>
    <s v="kitcheck.com"/>
    <s v="USA"/>
    <s v="DC"/>
    <s v="Washington, D.C."/>
    <s v="Washington"/>
    <x v="0"/>
    <s v="KitCheck is the leader in automated hospital pharmacy kit tracking"/>
    <s v="enterprise software|health care|information technology"/>
    <x v="486"/>
    <x v="6"/>
    <n v="4"/>
    <n v="37470400"/>
    <s v="2011-03-01"/>
    <s v="2012-10-01"/>
    <s v="2016-06-20"/>
    <m/>
    <s v="info@kitcheck.com"/>
    <s v="(786) 548-2432"/>
    <s v="https://www.crunchbase.com/organization/kitcheck"/>
    <s v="https://www.twitter.com/kitcheck"/>
    <s v="http://www.facebook.com/kitcheck"/>
    <s v="8ef644ca-d5b6-fb38-63e5-b1bf47cbc961"/>
  </r>
  <r>
    <x v="4871"/>
    <s v="lantronix.com"/>
    <s v="USA"/>
    <s v="CA"/>
    <s v="Anaheim"/>
    <s v="Irvine"/>
    <x v="1"/>
    <s v="Lantronix is a global provider of smart IoT (Internet of Things) solutions."/>
    <s v="hardware|internet of things|it infrastructure|network security|software"/>
    <x v="1075"/>
    <x v="3"/>
    <n v="2"/>
    <n v="6500000"/>
    <s v="1989-01-01"/>
    <s v="2012-05-02"/>
    <s v="2016-06-20"/>
    <m/>
    <s v="custsupport@lantronix.com"/>
    <s v="(800) 526-8766"/>
    <s v="https://www.crunchbase.com/organization/lantronix"/>
    <s v="https://www.twitter.com/lantronix"/>
    <s v="https://www.facebook.com/palbylantronix"/>
    <s v="9ad4451f-3956-d7a6-1da1-aac03973657a"/>
  </r>
  <r>
    <x v="4872"/>
    <s v="legacystarcapital.com"/>
    <s v="USA"/>
    <s v="TX"/>
    <s v="Austin"/>
    <s v="Austin"/>
    <x v="0"/>
    <s v="Legacy Star Capital Partners is a generalist Private Equity firm"/>
    <s v="energy|finance|real estate investment"/>
    <x v="1282"/>
    <x v="2"/>
    <n v="1"/>
    <n v="2000000"/>
    <s v="2016-01-01"/>
    <s v="2016-06-20"/>
    <s v="2016-06-20"/>
    <m/>
    <m/>
    <m/>
    <s v="https://www.crunchbase.com/organization/legacy-star-capital-partners"/>
    <m/>
    <m/>
    <s v="69d7f24b-53f9-582f-89e3-adf3b366fdeb"/>
  </r>
  <r>
    <x v="4873"/>
    <s v="loket.com"/>
    <s v="IDN"/>
    <m/>
    <s v="Jakarta"/>
    <s v="Jakarta"/>
    <x v="0"/>
    <s v="The First Smart Event Solution in Indonesia."/>
    <s v="event management|events|ticketing"/>
    <x v="325"/>
    <x v="1"/>
    <n v="1"/>
    <m/>
    <s v="2013-01-01"/>
    <s v="2016-06-20"/>
    <s v="2016-06-20"/>
    <m/>
    <s v="support@loket.com"/>
    <n v="622179180465"/>
    <s v="https://www.crunchbase.com/organization/loket"/>
    <s v="https://www.twitter.com/loketid"/>
    <s v="https://www.facebook.com/loketcom/"/>
    <s v="32280dc8-7b9d-938f-a0ef-2b4c4795d86b"/>
  </r>
  <r>
    <x v="4874"/>
    <s v="loot.io"/>
    <s v="GBR"/>
    <m/>
    <s v="London"/>
    <s v="London"/>
    <x v="0"/>
    <s v="Loot provides an exciting new banking and money management app for students"/>
    <s v="apps|banking|education|finance|financial services"/>
    <x v="1283"/>
    <x v="0"/>
    <n v="1"/>
    <n v="2167964.2334078499"/>
    <s v="2014-01-01"/>
    <s v="2016-06-20"/>
    <s v="2016-06-20"/>
    <m/>
    <s v="info@loot.io"/>
    <m/>
    <s v="https://www.crunchbase.com/organization/loot-bank"/>
    <s v="https://www.twitter.com/lootapp"/>
    <s v="https://www.facebook.com/lootapps/"/>
    <s v="a4cf4d77-b575-d56f-4b6d-92eeb8233d01"/>
  </r>
  <r>
    <x v="4875"/>
    <s v="mancan.beer"/>
    <m/>
    <m/>
    <m/>
    <m/>
    <x v="0"/>
    <s v="Craft Beer subscriptions service using the ManCan pressurized personal keg system w/discounts &amp; exclusive privileges"/>
    <m/>
    <x v="5"/>
    <x v="1"/>
    <n v="1"/>
    <n v="400000"/>
    <s v="2012-11-12"/>
    <s v="2016-06-20"/>
    <s v="2016-06-20"/>
    <m/>
    <s v="CHRIS@MANCAN.BEER"/>
    <s v="(720)503-1350"/>
    <s v="https://www.crunchbase.com/organization/mancan-beer"/>
    <m/>
    <m/>
    <s v="3ebd07b9-31e3-1c00-4c57-b910c9db5be0"/>
  </r>
  <r>
    <x v="4876"/>
    <s v="mironid.com"/>
    <s v="USA"/>
    <s v="IN"/>
    <s v="IN - Other"/>
    <s v="Scotland"/>
    <x v="0"/>
    <s v="Mironid is a drug discovery company focused on therapeutics for degenerative kidney diseases, chronic inflammatory diseases, and cancer."/>
    <s v="biotechnology|health diagnostics|therapeutics"/>
    <x v="44"/>
    <x v="2"/>
    <n v="1"/>
    <n v="6200000"/>
    <m/>
    <s v="2016-06-20"/>
    <s v="2016-06-20"/>
    <m/>
    <s v="enquiries@mironid.com"/>
    <m/>
    <s v="https://www.crunchbase.com/organization/mironid"/>
    <m/>
    <m/>
    <s v="47426617-631a-789c-0a71-3b77598943f7"/>
  </r>
  <r>
    <x v="4877"/>
    <s v="moneymeets.com"/>
    <s v="DEU"/>
    <m/>
    <s v="Cologne"/>
    <s v="Köln"/>
    <x v="0"/>
    <s v="moneymeets helps private customers to improve their financial decisions."/>
    <s v="finance|financial services|insurance"/>
    <x v="24"/>
    <x v="1"/>
    <n v="4"/>
    <n v="1731783"/>
    <s v="2012-11-01"/>
    <s v="2012-01-01"/>
    <s v="2016-06-20"/>
    <m/>
    <s v="info@moneymeets.com"/>
    <s v="'+49 221 67780487"/>
    <s v="https://www.crunchbase.com/organization/moneymeets"/>
    <s v="https://www.twitter.com/moneymeets_joc"/>
    <s v="https://www.facebook.com/moneymeets"/>
    <s v="7d3ee2fa-4732-59d2-5c3e-e6df5f470199"/>
  </r>
  <r>
    <x v="4878"/>
    <s v="morty.co"/>
    <m/>
    <m/>
    <m/>
    <m/>
    <x v="0"/>
    <s v="A next generation online mortgage platform"/>
    <s v="financial services|fintech|real estate"/>
    <x v="301"/>
    <x v="1"/>
    <n v="1"/>
    <n v="250000"/>
    <s v="2016-01-01"/>
    <s v="2016-06-20"/>
    <s v="2016-06-20"/>
    <m/>
    <m/>
    <m/>
    <s v="https://www.crunchbase.com/organization/morty"/>
    <s v="https://www.twitter.com/himorty"/>
    <s v="https://www.facebook.com/himorty/"/>
    <s v="3b566be2-0982-b9ac-0c83-11027c49f8fe"/>
  </r>
  <r>
    <x v="4879"/>
    <s v="nsslabs.com"/>
    <s v="USA"/>
    <s v="CA"/>
    <s v="San Diego"/>
    <s v="Carlsbad"/>
    <x v="0"/>
    <s v="Independent security product testing"/>
    <s v="cyber security|network security|test and measurement"/>
    <x v="470"/>
    <x v="6"/>
    <n v="3"/>
    <n v="27000000"/>
    <s v="1991-01-01"/>
    <s v="2013-12-05"/>
    <s v="2016-06-20"/>
    <m/>
    <s v="emarketing@nsslabs.com"/>
    <n v="8477899203"/>
    <s v="https://www.crunchbase.com/organization/nss-labs"/>
    <s v="https://www.twitter.com/nsslabs"/>
    <s v="http://www.facebook.com/nsslabs"/>
    <s v="6f4399ce-16fd-49cd-2495-c6a880a5df06"/>
  </r>
  <r>
    <x v="4880"/>
    <s v="onenetworkbank.com.ph"/>
    <s v="PHL"/>
    <m/>
    <s v="PHL - Other"/>
    <s v="Davao"/>
    <x v="0"/>
    <s v="One Network Bank provides banking services."/>
    <s v="banking|e-commerce|finance"/>
    <x v="415"/>
    <x v="0"/>
    <n v="1"/>
    <m/>
    <m/>
    <s v="2016-06-20"/>
    <s v="2016-06-20"/>
    <m/>
    <m/>
    <m/>
    <s v="https://www.crunchbase.com/organization/one-network-bank"/>
    <m/>
    <m/>
    <s v="ce5c9b12-0a06-870e-cf4a-39d5f7150e19"/>
  </r>
  <r>
    <x v="4881"/>
    <s v="onspon.com"/>
    <s v="IND"/>
    <m/>
    <s v="Mumbai"/>
    <s v="Mumbai"/>
    <x v="0"/>
    <s v="Onspon.com is dedicated to making the decision making in sponsorship rational and choice driven."/>
    <s v="advertising|marketing|media and entertainment"/>
    <x v="414"/>
    <x v="0"/>
    <n v="1"/>
    <n v="150000"/>
    <s v="2012-01-01"/>
    <s v="2016-06-20"/>
    <s v="2016-06-20"/>
    <m/>
    <s v="info@onspon.com"/>
    <n v="7666003344"/>
    <s v="https://www.crunchbase.com/organization/onspon"/>
    <s v="https://www.twitter.com/onspon"/>
    <s v="https://www.facebook.com/onspon/"/>
    <s v="5a81b0ac-1286-7907-8cec-dbfd4732f8c7"/>
  </r>
  <r>
    <x v="4882"/>
    <s v="oxdream.co.id"/>
    <s v="IDN"/>
    <m/>
    <s v="Jakarta Pusat"/>
    <s v="Jakarta Pusat"/>
    <x v="0"/>
    <s v="Oxdream builds and invest technology companies with proven business models."/>
    <s v="digital media|hedge funds|information technology|internet|online portals|software"/>
    <x v="1284"/>
    <x v="0"/>
    <n v="3"/>
    <n v="23003000"/>
    <s v="2016-01-27"/>
    <s v="2015-07-27"/>
    <s v="2016-06-20"/>
    <m/>
    <s v="hello@oxdreamteam.com"/>
    <m/>
    <s v="https://www.crunchbase.com/organization/oxdream"/>
    <s v="https://www.twitter.com/oxdreamcom"/>
    <s v="http://www.facebook.com/oxdream"/>
    <s v="0fee0318-344b-957f-63fb-1f107c124eef"/>
  </r>
  <r>
    <x v="4883"/>
    <s v="painless1099.com"/>
    <s v="USA"/>
    <s v="NY"/>
    <s v="Buffalo"/>
    <s v="Buffalo"/>
    <x v="0"/>
    <s v="Smart, automated banking to help freelancers save cash for tax season."/>
    <s v="accounting|banking|financial services|fintech|freelance"/>
    <x v="1285"/>
    <x v="1"/>
    <n v="5"/>
    <n v="786300"/>
    <s v="2015-02-16"/>
    <s v="2015-02-16"/>
    <s v="2016-06-20"/>
    <m/>
    <s v="hello@painless1099.com"/>
    <m/>
    <s v="https://www.crunchbase.com/organization/painless1099"/>
    <s v="https://www.twitter.com/painless1099"/>
    <s v="https://facebook.com/painless1099"/>
    <s v="6cd24c32-2fdc-8204-97fb-7d5119efb95d"/>
  </r>
  <r>
    <x v="4884"/>
    <s v="parkmobile.com"/>
    <s v="USA"/>
    <s v="GA"/>
    <s v="Atlanta"/>
    <s v="Atlanta"/>
    <x v="0"/>
    <s v="Parkmobile offers parking management solutions, pay by phone parking and digital parking in the US, Australia, Canada and Turkey."/>
    <s v="mobile|mobile payments|service industry"/>
    <x v="34"/>
    <x v="6"/>
    <n v="3"/>
    <n v="6300000"/>
    <s v="2008-01-01"/>
    <s v="2013-02-06"/>
    <s v="2016-06-20"/>
    <m/>
    <s v="info@parkmobile.com"/>
    <s v="(770)818-9036"/>
    <s v="https://www.crunchbase.com/organization/parkmobile"/>
    <s v="https://www.twitter.com/parkmobile"/>
    <s v="http://www.facebook.com/parkmobile"/>
    <s v="883a87e8-c104-84ca-2258-2a9d319a444c"/>
  </r>
  <r>
    <x v="4885"/>
    <s v="pierrysoftware.com"/>
    <s v="USA"/>
    <s v="CA"/>
    <s v="SF Bay Area"/>
    <s v="Redwood City"/>
    <x v="0"/>
    <s v="Digital marketing solution that extends your company’s voice across all platforms"/>
    <s v="advertising|marketing|marketing automation"/>
    <x v="142"/>
    <x v="0"/>
    <n v="2"/>
    <n v="1070063"/>
    <s v="2008-01-01"/>
    <s v="2016-01-07"/>
    <s v="2016-06-20"/>
    <m/>
    <s v="info@pierrysoftware.com"/>
    <n v="118008607953"/>
    <s v="https://www.crunchbase.com/organization/pierry-software"/>
    <s v="https://www.twitter.com/pierry_software"/>
    <s v="https://www.facebook.com/pierrysoftware/info/?tab=page_info"/>
    <s v="2082fb2a-c180-0999-f68e-913c6040407b"/>
  </r>
  <r>
    <x v="4886"/>
    <s v="pneusmart.com"/>
    <s v="NLD"/>
    <m/>
    <s v="Amsterdam"/>
    <s v="Amsterdam"/>
    <x v="0"/>
    <s v="Pneusmart, source your tires online intelligently"/>
    <s v="b2c|e-commerce|market research"/>
    <x v="1286"/>
    <x v="0"/>
    <n v="1"/>
    <n v="862632.77779030695"/>
    <s v="2013-06-25"/>
    <s v="2016-06-20"/>
    <s v="2016-06-20"/>
    <m/>
    <s v="admin@pneusmart.com"/>
    <n v="31208084794"/>
    <s v="https://www.crunchbase.com/organization/pneusmart"/>
    <s v="https://www.twitter.com/pneusmartit"/>
    <s v="https://www.facebook.com/pneusmart"/>
    <s v="3daa18f7-5c48-3c83-9438-04bf4a3ae835"/>
  </r>
  <r>
    <x v="4887"/>
    <s v="procmart.com"/>
    <s v="IND"/>
    <m/>
    <s v="New Delhi"/>
    <s v="Noida"/>
    <x v="0"/>
    <s v="ProcMart aims to bring down the turnaround"/>
    <s v="internet|marketplace|software"/>
    <x v="1287"/>
    <x v="1"/>
    <n v="2"/>
    <m/>
    <s v="2015-01-01"/>
    <s v="2016-01-07"/>
    <s v="2016-06-20"/>
    <m/>
    <s v="info@procmart.com"/>
    <n v="919599315769"/>
    <s v="https://www.crunchbase.com/organization/procmart"/>
    <s v="https://www.twitter.com/procmart"/>
    <s v="https://www.facebook.com/procmart/?ref=hl"/>
    <s v="c70879b7-d1e1-065b-cf17-2aa98cc67fde"/>
  </r>
  <r>
    <x v="4888"/>
    <s v="qonfuse.com"/>
    <s v="IND"/>
    <m/>
    <s v="New Delhi"/>
    <s v="New Delhi"/>
    <x v="0"/>
    <s v="an edtech startup which makes exam preparation dynamic and organized using its advanced technology."/>
    <s v="e-commerce|education|online portals"/>
    <x v="1079"/>
    <x v="2"/>
    <n v="1"/>
    <m/>
    <m/>
    <s v="2016-06-20"/>
    <s v="2016-06-20"/>
    <m/>
    <s v="inquiry@qonfuse.com"/>
    <n v="919718936872"/>
    <s v="https://www.crunchbase.com/organization/qonfuse-com"/>
    <m/>
    <s v="https://www.facebook.com/qonfusedotcom/?fref=ts"/>
    <s v="419af908-3358-4f86-f8c5-3d7a22054cb0"/>
  </r>
  <r>
    <x v="4889"/>
    <s v="quomi.it"/>
    <s v="ITA"/>
    <m/>
    <m/>
    <m/>
    <x v="0"/>
    <s v="Quomi delivers fine Italian recipes ready to be cooked directly to the customers' door, with selected ingredients in the right quantities"/>
    <s v="food and beverage|food delivery|service industry"/>
    <x v="126"/>
    <x v="1"/>
    <n v="2"/>
    <m/>
    <s v="2014-04-01"/>
    <s v="2015-06-01"/>
    <s v="2016-06-20"/>
    <m/>
    <s v="info@quomi.it"/>
    <s v="'+39 800 913 194"/>
    <s v="https://www.crunchbase.com/organization/quomi"/>
    <s v="https://www.twitter.com/quomi_it"/>
    <s v="http://www.facebook.com/quomi.it"/>
    <s v="5189450b-e83d-e278-e38b-754850dc25e9"/>
  </r>
  <r>
    <x v="4890"/>
    <s v="regulusrx.com"/>
    <s v="USA"/>
    <s v="CA"/>
    <s v="San Diego"/>
    <s v="Carlsbad"/>
    <x v="1"/>
    <s v="Regulus Therapeutics is a biopharmaceutical company involved in the R&amp;D of high-impact medicines based on microRNAs."/>
    <s v="biotechnology|health care|therapeutics"/>
    <x v="44"/>
    <x v="6"/>
    <n v="3"/>
    <n v="64999992"/>
    <s v="2007-09-01"/>
    <s v="2012-10-23"/>
    <s v="2016-06-20"/>
    <m/>
    <s v="info@regulusrx.com"/>
    <s v="'858-202-6300"/>
    <s v="https://www.crunchbase.com/organization/regulus-therapeutics"/>
    <s v="https://www.twitter.com/regulusrx"/>
    <s v="http://www.facebook.com/pages/regulus-therapeutics/134644253293544"/>
    <s v="69545c6e-2ab0-88ab-274e-616b1df7b02c"/>
  </r>
  <r>
    <x v="4891"/>
    <s v="revlocal.com"/>
    <s v="USA"/>
    <s v="OH"/>
    <s v="Columbus, Ohio"/>
    <s v="Granville"/>
    <x v="0"/>
    <s v="The Digital Marketing Partner For Local Businesses"/>
    <s v="advertising|digital marketing|marketing"/>
    <x v="296"/>
    <x v="5"/>
    <n v="1"/>
    <n v="3500000"/>
    <s v="2010-01-01"/>
    <s v="2016-06-20"/>
    <s v="2016-06-20"/>
    <m/>
    <s v="info@RevLocal.com"/>
    <n v="118004567470"/>
    <s v="https://www.crunchbase.com/organization/revlocal"/>
    <s v="https://www.twitter.com/revlocal?ref_src=twsrc%5egoogle%7ctwcamp%5eserp%7ctwgr%5eauthor"/>
    <s v="https://www.facebook.com/revlocal"/>
    <s v="e0a4e1ee-6650-0091-5b77-cf65f88a273b"/>
  </r>
  <r>
    <x v="4892"/>
    <s v="rhiza.com"/>
    <s v="USA"/>
    <s v="PA"/>
    <s v="Pittsburgh"/>
    <s v="Pittsburgh"/>
    <x v="0"/>
    <s v="Ad sales/marketing tools that use Big Data &amp; prescriptive analytics to recommend optimal media inventory that reaches advertisers' targets."/>
    <s v="ad targeting|advertising|analytics|data visualization|enterprise software|local advertising"/>
    <x v="1288"/>
    <x v="0"/>
    <n v="5"/>
    <n v="6900000"/>
    <s v="2008-04-01"/>
    <s v="2014-06-17"/>
    <s v="2016-06-20"/>
    <m/>
    <s v="info@rhiza.com"/>
    <s v="(412)488-0600"/>
    <s v="https://www.crunchbase.com/organization/rhiza-labs"/>
    <s v="https://www.twitter.com/rhiza"/>
    <s v="https://www.facebook.com/rhiza-56569023776/"/>
    <s v="528ab813-5f38-4bc5-5b04-c668b2301def"/>
  </r>
  <r>
    <x v="4893"/>
    <s v="riglobe.com"/>
    <s v="SGP"/>
    <m/>
    <s v="Singapore"/>
    <s v="Singapore"/>
    <x v="0"/>
    <s v="Riglobe is evolving the way the world connects. By seamlessly connecting users around the world with internet access, anywhere anytime."/>
    <s v="advertising platforms|big data|internet|telecommunications|wireless"/>
    <x v="1289"/>
    <x v="1"/>
    <n v="2"/>
    <n v="11000"/>
    <s v="2015-02-10"/>
    <s v="2015-02-10"/>
    <s v="2016-06-20"/>
    <m/>
    <m/>
    <m/>
    <s v="https://www.crunchbase.com/organization/riglobe-revolution-wireless-global"/>
    <s v="https://www.twitter.com/riglobe2015"/>
    <s v="https://www.facebook.com/riglobe/"/>
    <s v="9133faf2-852f-eab8-8bee-fcb759d789f6"/>
  </r>
  <r>
    <x v="4894"/>
    <s v="rocketrip.com"/>
    <s v="USA"/>
    <s v="NY"/>
    <s v="New York City"/>
    <s v="New York"/>
    <x v="0"/>
    <s v="Rocketrip helps businesses reduce travel spend by incentivizing employees to save when they travel for business."/>
    <s v="enterprise software|internet|saas|travel"/>
    <x v="1290"/>
    <x v="0"/>
    <n v="5"/>
    <n v="17175000"/>
    <s v="2013-01-01"/>
    <s v="2013-07-03"/>
    <s v="2016-06-20"/>
    <m/>
    <s v="info@rocketrip.com"/>
    <s v="'917-658-7158"/>
    <s v="https://www.crunchbase.com/organization/rocketrip"/>
    <s v="https://www.twitter.com/rocketrip"/>
    <s v="http://www.facebook.com/pages/rocketrip/446381518793392"/>
    <s v="5eb026b8-69f6-dfd6-5364-eab06ee5ec69"/>
  </r>
  <r>
    <x v="4895"/>
    <s v="savedroid.de"/>
    <s v="DEU"/>
    <m/>
    <s v="DEU - Other"/>
    <s v="Hessen"/>
    <x v="0"/>
    <s v="live and let save"/>
    <s v="fintech|mobile apps|software"/>
    <x v="313"/>
    <x v="0"/>
    <n v="1"/>
    <n v="1129781.80147474"/>
    <s v="2015-09-01"/>
    <s v="2016-06-20"/>
    <s v="2016-06-20"/>
    <m/>
    <s v="hallo@savedroid.de"/>
    <n v="6934875885"/>
    <s v="https://www.crunchbase.com/organization/savedroid"/>
    <s v="https://www.twitter.com/savedroidag"/>
    <s v="https://www.facebook.com/savedroid"/>
    <s v="66a883ef-e9dd-e61b-e45f-2f5e527064b5"/>
  </r>
  <r>
    <x v="4896"/>
    <s v="shibumi.com"/>
    <s v="USA"/>
    <s v="CA"/>
    <s v="SF Bay Area"/>
    <s v="San Francisco"/>
    <x v="0"/>
    <s v="Shibumi is a cloud-based enterprise app providing work management, collaboration and performance measurement services for businesses."/>
    <s v="b2b|cloud computing|collaboration|enterprise software|mobile|social media|web development"/>
    <x v="32"/>
    <x v="0"/>
    <n v="4"/>
    <n v="6650833"/>
    <s v="2011-01-01"/>
    <s v="2012-10-10"/>
    <s v="2016-06-20"/>
    <m/>
    <s v="info@shibumi.com"/>
    <s v="'415-894-0556"/>
    <s v="https://www.crunchbase.com/organization/shibumi"/>
    <s v="https://www.twitter.com/shibumiapp"/>
    <s v="http://www.facebook.com/weareshibumi"/>
    <s v="e9f28443-e955-af9b-aead-7421e86a184b"/>
  </r>
  <r>
    <x v="4897"/>
    <s v="simplesurance-group.com"/>
    <s v="DEU"/>
    <m/>
    <s v="Berlin"/>
    <s v="Berlin"/>
    <x v="0"/>
    <s v="Simplesurance develops innovative cross-selling e-commerce solutions to combine traditional insurance industries with digital business."/>
    <s v="fintech|insurance|internet"/>
    <x v="436"/>
    <x v="6"/>
    <n v="5"/>
    <n v="8000000"/>
    <s v="2012-05-01"/>
    <s v="2012-05-01"/>
    <s v="2016-06-20"/>
    <m/>
    <s v="info@simplesurance.de"/>
    <n v="4930688316301"/>
    <s v="https://www.crunchbase.com/organization/simplesurance"/>
    <s v="https://www.twitter.com/schutzklick"/>
    <s v="http://www.facebook.com/schutzklick"/>
    <s v="d97a6a43-943d-bff5-8965-5210822086de"/>
  </r>
  <r>
    <x v="4898"/>
    <s v="tacticrealtime.com"/>
    <s v="NOR"/>
    <m/>
    <s v="NOR - Other"/>
    <s v="Fredrikstad"/>
    <x v="0"/>
    <s v="Automated production and publishing of HTML5-ads."/>
    <s v="advertising|digital marketing|publishing"/>
    <x v="844"/>
    <x v="0"/>
    <n v="1"/>
    <n v="1200343.29818328"/>
    <s v="2012-01-01"/>
    <s v="2016-06-20"/>
    <s v="2016-06-20"/>
    <m/>
    <s v="contact@tacticrealtime.com"/>
    <s v="'+47 907 30 262"/>
    <s v="https://www.crunchbase.com/organization/tactic-real-time-marketing"/>
    <m/>
    <s v="https://www.facebook.com/tacticrealtime"/>
    <s v="5e52267e-1a60-9eea-e612-86e06f474e3f"/>
  </r>
  <r>
    <x v="4899"/>
    <s v="guadaloop.com"/>
    <s v="USA"/>
    <s v="TX"/>
    <s v="Austin"/>
    <s v="Austin"/>
    <x v="0"/>
    <s v="Texas Guadaloop is a team of engineers, computer scientists, and MBAs partnering with SpaceX to make the Hyperloop a reality."/>
    <s v="innovation management|space travel|transportation"/>
    <x v="114"/>
    <x v="0"/>
    <n v="4"/>
    <n v="31000"/>
    <s v="2015-06-01"/>
    <s v="2015-10-27"/>
    <s v="2016-06-20"/>
    <m/>
    <s v="texasguadaloop@gmail.com"/>
    <m/>
    <s v="https://www.crunchbase.com/organization/texas-guadaloop"/>
    <m/>
    <m/>
    <s v="e26426fc-b853-d095-1202-aa51d36db521"/>
  </r>
  <r>
    <x v="4900"/>
    <s v="theindianiris.com"/>
    <s v="IND"/>
    <m/>
    <s v="New Delhi"/>
    <s v="Noida"/>
    <x v="0"/>
    <s v="Just like an iris controls the light levels inside the eye making it possible for us to see the outside world"/>
    <s v="consulting|management consulting|service industry"/>
    <x v="407"/>
    <x v="0"/>
    <n v="1"/>
    <m/>
    <s v="2015-01-01"/>
    <s v="2016-06-20"/>
    <s v="2016-06-20"/>
    <m/>
    <s v="info@theindianiris.com"/>
    <n v="1204126427"/>
    <s v="https://www.crunchbase.com/organization/the-indian-iris"/>
    <s v="https://www.twitter.com/theindianiris"/>
    <s v="https://www.facebook.com/theindianiris"/>
    <s v="62c4a9d9-d3d8-8c9e-e974-879a4a56cb31"/>
  </r>
  <r>
    <x v="4901"/>
    <s v="troo.ly"/>
    <s v="USA"/>
    <s v="CA"/>
    <s v="SF Bay Area"/>
    <s v="Los Altos"/>
    <x v="0"/>
    <s v="Trooly delivers Instant Trust™ services that verify, screen and predict trustworthy relationships and interactions. #FinTech #P2P"/>
    <s v="fintech|machine learning|risk management|saas|sharing economy"/>
    <x v="896"/>
    <x v="0"/>
    <n v="1"/>
    <n v="10000000"/>
    <s v="2014-01-01"/>
    <s v="2016-06-20"/>
    <s v="2016-06-20"/>
    <m/>
    <s v="info@troo.ly"/>
    <s v="(844)305-9602"/>
    <s v="https://www.crunchbase.com/organization/troo-ly"/>
    <s v="https://www.twitter.com/troolybuzz"/>
    <m/>
    <s v="a6c8873c-9f82-6af1-b512-706c7593c341"/>
  </r>
  <r>
    <x v="4902"/>
    <s v="unomaly.com"/>
    <s v="SWE"/>
    <m/>
    <s v="Stockholm"/>
    <s v="Stockholm"/>
    <x v="0"/>
    <s v="Unomaly A new way of monitoring critical systems and digital environments."/>
    <s v="information services|information technology|software"/>
    <x v="184"/>
    <x v="0"/>
    <n v="1"/>
    <n v="5187072.9122031499"/>
    <s v="2012-01-01"/>
    <s v="2016-06-20"/>
    <s v="2016-06-20"/>
    <m/>
    <s v="info@unomaly.com"/>
    <m/>
    <s v="https://www.crunchbase.com/organization/unomaly"/>
    <s v="https://www.twitter.com/unomaly"/>
    <s v="https://www.facebook.com/unomalyglobal"/>
    <s v="0b77e5fe-424c-56ba-3b21-48dce77b4596"/>
  </r>
  <r>
    <x v="4903"/>
    <s v="veronapharma.com"/>
    <s v="GBR"/>
    <m/>
    <s v="London"/>
    <s v="London"/>
    <x v="1"/>
    <s v="Verona Pharma is a biotechnology company dedicated to discovering new drugs for the treatment of chronic respiratory diseases."/>
    <s v="biotechnology|pharmaceutical|therapeutics"/>
    <x v="44"/>
    <x v="2"/>
    <n v="2"/>
    <n v="76105334.155553803"/>
    <m/>
    <s v="2012-02-06"/>
    <s v="2016-06-20"/>
    <m/>
    <s v="info@veronapharma.com"/>
    <s v="'+44 20 7863 3300"/>
    <s v="https://www.crunchbase.com/organization/verona-pharma"/>
    <m/>
    <m/>
    <s v="fdb5821c-ae17-5c05-9a19-2390e8235bbe"/>
  </r>
  <r>
    <x v="4904"/>
    <s v="vervemobile.com"/>
    <s v="USA"/>
    <s v="NY"/>
    <s v="New York City"/>
    <s v="New York"/>
    <x v="0"/>
    <s v="Verve is a location-based mobile marketing platform that connects advertisers with consumers to deliver successful business outcomes."/>
    <s v="advertising|advertising platforms|analytics|location based services|mobile"/>
    <x v="1059"/>
    <x v="3"/>
    <n v="8"/>
    <n v="66896077"/>
    <s v="2005-01-01"/>
    <s v="2008-10-10"/>
    <s v="2016-06-20"/>
    <m/>
    <s v="hello@vervemobile.com"/>
    <s v="'760-479-0105"/>
    <s v="https://www.crunchbase.com/organization/verve-mobile"/>
    <s v="https://www.twitter.com/vervemobile"/>
    <s v="https://www.facebook.com/vervemobile/"/>
    <s v="891c8043-ff46-3ed0-cc74-1f36d93d59b3"/>
  </r>
  <r>
    <x v="4905"/>
    <s v="viveve.com"/>
    <s v="USA"/>
    <s v="CA"/>
    <s v="SF Bay Area"/>
    <s v="Sunnyvale"/>
    <x v="1"/>
    <s v="Viveve develops non-surgical treatment for women who have experienced vaginal looseness and loss of physical sensation."/>
    <s v="hardware|health care|medical device|women's"/>
    <x v="842"/>
    <x v="1"/>
    <n v="6"/>
    <n v="54711369"/>
    <s v="2005-01-01"/>
    <s v="2010-04-29"/>
    <s v="2016-06-20"/>
    <m/>
    <m/>
    <s v="(408) 530-1900"/>
    <s v="https://www.crunchbase.com/organization/viveve"/>
    <s v="https://www.twitter.com/viveve"/>
    <s v="http://www.facebook.com/viveve-medical-inc/756344974437463"/>
    <s v="6e2f4b95-ad4a-c700-44ec-0851d348fe6e"/>
  </r>
  <r>
    <x v="4906"/>
    <s v="wisebanyan.com"/>
    <s v="USA"/>
    <s v="NY"/>
    <s v="New York City"/>
    <s v="New York"/>
    <x v="0"/>
    <s v="WiseBanyan invests people's money into a WiseBanyan makes it easy for anyone to get access to money management through customized."/>
    <s v="fintech"/>
    <x v="24"/>
    <x v="0"/>
    <n v="2"/>
    <m/>
    <s v="2013-02-19"/>
    <s v="2014-09-12"/>
    <s v="2016-06-20"/>
    <m/>
    <s v="support@wisebanyan.com"/>
    <s v="'+1 (646) 593-8359"/>
    <s v="https://www.crunchbase.com/organization/wisebanyan"/>
    <s v="https://www.twitter.com/wisebanyan"/>
    <s v="http://www.facebook.com/wisebanyan"/>
    <s v="743263c7-0089-9183-6f9e-ac0a3f008362"/>
  </r>
  <r>
    <x v="4907"/>
    <s v="xip.life"/>
    <s v="USA"/>
    <s v="CA"/>
    <s v="SF Bay Area"/>
    <s v="Berkeley"/>
    <x v="0"/>
    <s v="Xip produces disposable blood analyzers that wirelessly upload lab-quality clinical measurements in minutes."/>
    <m/>
    <x v="5"/>
    <x v="1"/>
    <n v="5"/>
    <n v="4675000"/>
    <s v="2009-04-09"/>
    <s v="2012-05-05"/>
    <s v="2016-06-20"/>
    <m/>
    <m/>
    <m/>
    <s v="https://www.crunchbase.com/organization/xip"/>
    <s v="https://www.twitter.com/xiplife"/>
    <s v="https://www.facebook.com/xip-525242527637922"/>
    <s v="62ad5657-3b2b-4fcb-b6e2-ec891835de7a"/>
  </r>
  <r>
    <x v="4908"/>
    <s v="cutters.no"/>
    <s v="NOR"/>
    <m/>
    <s v="NOR - Other"/>
    <s v="Bergen"/>
    <x v="0"/>
    <s v="Effective and quality sure haircuts for ladies and gentlemen"/>
    <s v="fashion|lifestyle|service industry"/>
    <x v="1291"/>
    <x v="0"/>
    <n v="1"/>
    <n v="118000"/>
    <s v="2015-01-01"/>
    <s v="2016-06-19"/>
    <s v="2016-06-19"/>
    <m/>
    <s v="info@cutters.no"/>
    <s v="'+47 932 60 757"/>
    <s v="https://www.crunchbase.com/organization/cutters"/>
    <s v="https://www.twitter.com/cuttersglobal"/>
    <s v="https://www.facebook.com/cuttersglobal"/>
    <s v="5c1ec559-71ff-6950-b3d3-61c81cdfddd0"/>
  </r>
  <r>
    <x v="4909"/>
    <s v="fashiop.com"/>
    <m/>
    <m/>
    <m/>
    <m/>
    <x v="0"/>
    <s v="Clothing, accessories and footwear for men. Selected by personal shoppers and sent without charge to the customer."/>
    <s v="internet"/>
    <x v="28"/>
    <x v="1"/>
    <n v="1"/>
    <n v="103783.759408668"/>
    <s v="2015-01-01"/>
    <s v="2016-06-19"/>
    <s v="2016-06-19"/>
    <m/>
    <m/>
    <m/>
    <s v="https://www.crunchbase.com/organization/fashiop"/>
    <s v="https://www.twitter.com/fashiop_com"/>
    <s v="https://www.facebook.com/fashiopcom"/>
    <s v="ad29c846-aac9-4dbf-f4ef-affabb291fce"/>
  </r>
  <r>
    <x v="4910"/>
    <s v="plaid.com"/>
    <s v="USA"/>
    <s v="CA"/>
    <s v="SF Bay Area"/>
    <s v="San Francisco"/>
    <x v="0"/>
    <s v="Plaid is an API to power developers of financial services applications and help them connect with user bank accounts."/>
    <s v="financial services|fintech|software"/>
    <x v="307"/>
    <x v="0"/>
    <n v="3"/>
    <n v="59300000"/>
    <s v="2012-01-01"/>
    <s v="2013-09-19"/>
    <s v="2016-06-19"/>
    <m/>
    <s v="info@plaid.com"/>
    <m/>
    <s v="https://www.crunchbase.com/organization/plaid"/>
    <s v="https://www.twitter.com/plaidhq"/>
    <s v="https://www.facebook.com/plaidhq"/>
    <s v="677532cd-e874-3ee1-6c80-7d9d49c5bf37"/>
  </r>
  <r>
    <x v="4911"/>
    <s v="gotenzo.com"/>
    <s v="GBR"/>
    <m/>
    <s v="London"/>
    <s v="London"/>
    <x v="0"/>
    <s v="Tenzo helps retailers improve their profit by connecting all of their data sources and delivering actionable insights via alerts on mobile"/>
    <m/>
    <x v="5"/>
    <x v="1"/>
    <n v="1"/>
    <n v="120000"/>
    <s v="2016-05-01"/>
    <s v="2016-06-19"/>
    <s v="2016-06-19"/>
    <m/>
    <s v="info@gotenzo.com"/>
    <m/>
    <s v="https://www.crunchbase.com/organization/tenzo"/>
    <m/>
    <m/>
    <s v="db418fcf-0631-729f-43c8-cf45c28533e0"/>
  </r>
  <r>
    <x v="4912"/>
    <s v="thriva.co"/>
    <s v="GBR"/>
    <m/>
    <s v="London"/>
    <s v="London"/>
    <x v="0"/>
    <s v="Thriva connects people with their body through finger prick blood tests you take at home."/>
    <s v="fitness|health care|wellness"/>
    <x v="541"/>
    <x v="1"/>
    <n v="1"/>
    <m/>
    <s v="2015-01-01"/>
    <s v="2016-06-19"/>
    <s v="2016-06-19"/>
    <m/>
    <s v="hello@thriva.co"/>
    <m/>
    <s v="https://www.crunchbase.com/organization/thriva"/>
    <s v="https://www.twitter.com/thrivahealth"/>
    <s v="https://www.facebook.com/thriva"/>
    <s v="66a794f7-f2bc-4595-7185-beda91d7b9e3"/>
  </r>
  <r>
    <x v="4913"/>
    <s v="byg.co.in"/>
    <s v="IND"/>
    <m/>
    <s v="Bangalore"/>
    <s v="Bangalore"/>
    <x v="0"/>
    <s v="BYG lets you find and book gyms and fitness centers near you whenever you want, wherever you want."/>
    <s v="android|apps|fitness|mobile"/>
    <x v="1292"/>
    <x v="0"/>
    <n v="2"/>
    <n v="510000"/>
    <s v="2015-01-01"/>
    <s v="2015-10-30"/>
    <s v="2016-06-18"/>
    <m/>
    <m/>
    <m/>
    <s v="https://www.crunchbase.com/organization/byg-bookyourgame"/>
    <s v="https://www.twitter.com/bookyourgame"/>
    <s v="https://www.facebook.com/bookyourgame"/>
    <s v="b5e072a3-a1ca-bdff-4a34-3c561c8b9df7"/>
  </r>
  <r>
    <x v="4914"/>
    <s v="travelcompositor.com"/>
    <s v="ECU"/>
    <m/>
    <s v="ECU - Other"/>
    <s v="España"/>
    <x v="0"/>
    <s v="TravelC is a joint venture between tech companies Dome Consulting and Hotetec and business incubator Tech &amp; Travel."/>
    <s v="information technology|service industry|travel"/>
    <x v="1293"/>
    <x v="0"/>
    <n v="1"/>
    <n v="1123435.61590485"/>
    <s v="2014-01-01"/>
    <s v="2016-06-18"/>
    <s v="2016-06-18"/>
    <m/>
    <m/>
    <m/>
    <s v="https://www.crunchbase.com/organization/travel-compositor"/>
    <s v="https://www.twitter.com/travelc_online"/>
    <m/>
    <s v="6ed81f2b-879a-55bd-f476-003994fe561d"/>
  </r>
  <r>
    <x v="4915"/>
    <s v="51shebao.com"/>
    <s v="CHN"/>
    <m/>
    <s v="CHN - Other"/>
    <s v="Chaoyang"/>
    <x v="0"/>
    <s v="51Shebao offers social security services in China."/>
    <s v="computer|internet|network security"/>
    <x v="1294"/>
    <x v="2"/>
    <n v="2"/>
    <n v="14000000"/>
    <s v="2014-01-01"/>
    <s v="2015-06-01"/>
    <s v="2016-06-17"/>
    <m/>
    <s v="tousu@51shebao.com"/>
    <s v="(400)616-5151"/>
    <s v="https://www.crunchbase.com/organization/51shebao"/>
    <m/>
    <m/>
    <s v="ec1e1768-a886-4c84-8e2f-1a7f0658d791"/>
  </r>
  <r>
    <x v="4916"/>
    <s v="beibei.com"/>
    <s v="CHN"/>
    <m/>
    <s v="Hangzhou"/>
    <s v="Hangzhou"/>
    <x v="0"/>
    <s v="Beibei is a Chinese maternal and infant product e-commerce platform."/>
    <s v="baby|e-commerce|fashion|mothers|shopping"/>
    <x v="14"/>
    <x v="1"/>
    <n v="3"/>
    <n v="224377374.762591"/>
    <s v="2014-04-01"/>
    <s v="2014-08-15"/>
    <s v="2016-06-17"/>
    <m/>
    <m/>
    <m/>
    <s v="https://www.crunchbase.com/organization/beibei"/>
    <m/>
    <m/>
    <s v="430d521b-342e-6afc-1eaf-a93c19108178"/>
  </r>
  <r>
    <x v="4917"/>
    <s v="xdx.com"/>
    <s v="USA"/>
    <s v="CA"/>
    <s v="SF Bay Area"/>
    <s v="Brisbane"/>
    <x v="1"/>
    <s v="XDx is a novel mol­e­c­u­lar diagnos­tics com­pany."/>
    <s v="biotechnology|fitness|health care|health diagnostics"/>
    <x v="1295"/>
    <x v="6"/>
    <n v="11"/>
    <n v="182735556"/>
    <s v="2000-01-01"/>
    <s v="2004-12-01"/>
    <s v="2016-06-17"/>
    <m/>
    <s v="service@xdx.com"/>
    <s v="1(415)287-2300"/>
    <s v="https://www.crunchbase.com/organization/xdx"/>
    <s v="https://www.twitter.com/allomap1"/>
    <s v="http://www.facebook.com/allomap"/>
    <s v="fa852327-e17b-a10c-50f0-19d9b1bb2ac5"/>
  </r>
  <r>
    <x v="4918"/>
    <s v="cleartax.in"/>
    <s v="IND"/>
    <m/>
    <s v="New Delhi"/>
    <s v="New Delhi"/>
    <x v="0"/>
    <s v="ClearTax India helps individuals prepare and e-file their Income Tax Return online."/>
    <s v="accounting|finance|financial services|fintech"/>
    <x v="491"/>
    <x v="2"/>
    <n v="5"/>
    <n v="15420000"/>
    <s v="2011-01-01"/>
    <s v="2014-06-01"/>
    <s v="2016-06-17"/>
    <m/>
    <s v="support@cleartax.in"/>
    <n v="911120007700"/>
    <s v="https://www.crunchbase.com/organization/cleartax"/>
    <s v="https://www.twitter.com/cleartax_in"/>
    <s v="http://facebook.com/cleartax"/>
    <s v="e4261b75-dcb4-435e-3119-dff67392f751"/>
  </r>
  <r>
    <x v="4919"/>
    <s v="cogbooks.com"/>
    <s v="GBR"/>
    <m/>
    <s v="Edinburgh"/>
    <s v="Edinburgh"/>
    <x v="0"/>
    <s v="CogBooks is an adaptive web-based learning platform."/>
    <s v="e-commerce|education|internet"/>
    <x v="1079"/>
    <x v="0"/>
    <n v="2"/>
    <n v="4573519.2296778299"/>
    <s v="2006-01-01"/>
    <s v="2014-10-01"/>
    <s v="2016-06-17"/>
    <m/>
    <s v="info@cogbooks.com"/>
    <s v="'+44 131 603 4653"/>
    <s v="https://www.crunchbase.com/organization/cogbooks"/>
    <s v="https://www.twitter.com/cogbooks"/>
    <s v="http://www.facebook.com/cogbooks"/>
    <s v="48d84fb1-a69f-a062-9e23-005d53d1ae66"/>
  </r>
  <r>
    <x v="4920"/>
    <s v="coolpad.com"/>
    <s v="CHN"/>
    <m/>
    <s v="CHN - Other"/>
    <s v="Nanshan"/>
    <x v="0"/>
    <s v="Coolpad is a smartphone brand in the North American market."/>
    <s v="android|mobile|telecommunications"/>
    <x v="1296"/>
    <x v="4"/>
    <n v="2"/>
    <n v="488347737.82576901"/>
    <s v="1993-01-01"/>
    <s v="2015-06-28"/>
    <s v="2016-06-17"/>
    <m/>
    <s v="coolpad@yulong.com"/>
    <s v="1(858) 677-6788"/>
    <s v="https://www.crunchbase.com/organization/coolpad"/>
    <s v="https://www.twitter.com/coolpad_id"/>
    <s v="https://www.facebook.com/coolpadthailand"/>
    <s v="703cebf2-76c1-3f81-ae72-f7bf3f3e342b"/>
  </r>
  <r>
    <x v="4921"/>
    <s v="dontpanic.consulting"/>
    <s v="USA"/>
    <s v="ME"/>
    <s v="ME - Other"/>
    <s v="Lewiston"/>
    <x v="0"/>
    <s v="Don't Panic Consulting is a software development firm providing software development and consultancy services."/>
    <m/>
    <x v="5"/>
    <x v="1"/>
    <n v="1"/>
    <n v="400000"/>
    <s v="2016-01-01"/>
    <s v="2016-06-17"/>
    <s v="2016-06-17"/>
    <m/>
    <s v="admin@dontpanic.consulting"/>
    <m/>
    <s v="https://www.crunchbase.com/organization/don-t-panic-consulting"/>
    <m/>
    <m/>
    <s v="8d183176-5363-036f-ac46-537f5b1d9f30"/>
  </r>
  <r>
    <x v="4922"/>
    <s v="emeramed.com"/>
    <s v="IRL"/>
    <m/>
    <s v="Dublin"/>
    <s v="Dublin"/>
    <x v="0"/>
    <s v="EmeraMed Limited is a biotechnology firm developing the metal chelator and antioxidant Irminix."/>
    <s v="biotechnology|health care|pharmaceutical"/>
    <x v="44"/>
    <x v="1"/>
    <n v="1"/>
    <n v="3585788"/>
    <s v="2007-01-01"/>
    <s v="2016-06-17"/>
    <s v="2016-06-17"/>
    <m/>
    <m/>
    <n v="353766801432"/>
    <s v="https://www.crunchbase.com/organization/emeramed"/>
    <m/>
    <m/>
    <s v="1cd11fcd-823c-67e3-46da-b97172aa69a3"/>
  </r>
  <r>
    <x v="4923"/>
    <s v="eunoia.asia"/>
    <s v="SGP"/>
    <m/>
    <s v="Singapore"/>
    <s v="Singapore"/>
    <x v="0"/>
    <s v="Eunoia pulls all the data from your different tech partners and gives your team a consolidated view."/>
    <s v="computer|information technology|software"/>
    <x v="379"/>
    <x v="0"/>
    <n v="1"/>
    <n v="800000"/>
    <s v="2015-01-01"/>
    <s v="2016-06-17"/>
    <s v="2016-06-17"/>
    <m/>
    <m/>
    <s v="(656)534-8186"/>
    <s v="https://www.crunchbase.com/organization/eunoia"/>
    <m/>
    <s v="https://www.facebook.com/eunoia-741357062631267/"/>
    <s v="42582582-20b8-1a17-295a-8df9e87276ca"/>
  </r>
  <r>
    <x v="4924"/>
    <s v="fullspectrumnet.com"/>
    <s v="USA"/>
    <s v="CA"/>
    <s v="SF Bay Area"/>
    <s v="Sunnyvale"/>
    <x v="0"/>
    <s v="Full Spectrum is a privately held Delaware Corporation"/>
    <s v="internet|manufacturing|wireless"/>
    <x v="1297"/>
    <x v="1"/>
    <n v="2"/>
    <n v="825000"/>
    <s v="2006-01-01"/>
    <s v="2015-12-28"/>
    <s v="2016-06-17"/>
    <m/>
    <s v="inquiries@fullspectrumnet.com"/>
    <n v="118883509994"/>
    <s v="https://www.crunchbase.com/organization/full-spectrum-2"/>
    <m/>
    <m/>
    <s v="750e3194-6c81-8325-a903-a49d3f9af7a7"/>
  </r>
  <r>
    <x v="4925"/>
    <s v="heymarket.com"/>
    <m/>
    <m/>
    <m/>
    <m/>
    <x v="0"/>
    <s v="A professional way to text message and helping manage customer relationships from anywhere"/>
    <s v="crm|messaging|social media"/>
    <x v="1298"/>
    <x v="2"/>
    <n v="1"/>
    <n v="2000000"/>
    <s v="2016-01-01"/>
    <s v="2016-06-17"/>
    <s v="2016-06-17"/>
    <m/>
    <s v="help@heymarket.com"/>
    <m/>
    <s v="https://www.crunchbase.com/organization/heymarket"/>
    <s v="https://www.twitter.com/heymarketapp"/>
    <s v="https://www.facebook.com/heymarketapp/timeline?ref=page_internal"/>
    <s v="4b731dc2-d4bb-91a0-160b-5ee90d040a26"/>
  </r>
  <r>
    <x v="4926"/>
    <s v="hiqlabs.com"/>
    <s v="USA"/>
    <s v="CA"/>
    <s v="SF Bay Area"/>
    <s v="Mountain View"/>
    <x v="0"/>
    <s v="The Global Standard for People Analytics™"/>
    <s v="analytics|big data|enterprise software|human resources"/>
    <x v="123"/>
    <x v="0"/>
    <n v="4"/>
    <n v="12388893"/>
    <s v="2012-01-01"/>
    <s v="2014-03-17"/>
    <s v="2016-06-17"/>
    <m/>
    <m/>
    <m/>
    <s v="https://www.crunchbase.com/organization/hiq-labs"/>
    <s v="https://www.twitter.com/hiqlabs"/>
    <s v="http://www.facebook.com/hiqlabs"/>
    <s v="022a3ebc-bb4a-7a30-1dbc-e037cc46d168"/>
  </r>
  <r>
    <x v="4927"/>
    <s v="hopsy.beer"/>
    <s v="USA"/>
    <s v="CA"/>
    <s v="SF Bay Area"/>
    <s v="Albany"/>
    <x v="0"/>
    <s v="Hopsy makes it possible to order craft beer from the best local micro-breweries by creating a scalable alternative to the supermarket."/>
    <s v="consumer|craft beer|food and beverage"/>
    <x v="7"/>
    <x v="1"/>
    <n v="3"/>
    <n v="450000"/>
    <s v="2015-04-01"/>
    <s v="2015-09-30"/>
    <s v="2016-06-17"/>
    <m/>
    <s v="info@hopsy.beer"/>
    <s v="'+1 (510) 922-0353"/>
    <s v="https://www.crunchbase.com/organization/hopsy"/>
    <s v="https://www.twitter.com/hopsy_beer"/>
    <s v="https://www.facebook.com/hopsybeer"/>
    <s v="6b92ad0a-c809-f276-b618-dbcfeee7c87b"/>
  </r>
  <r>
    <x v="4928"/>
    <s v="hospiq.com"/>
    <s v="USA"/>
    <s v="MA"/>
    <s v="Boston"/>
    <s v="Newton"/>
    <x v="0"/>
    <s v="Hospital IQ is a web-based analytics platform empowering healthcare institutions to improve efficiency"/>
    <s v="analytics|health care|software"/>
    <x v="368"/>
    <x v="0"/>
    <n v="2"/>
    <n v="13249999"/>
    <s v="2013-01-01"/>
    <s v="2015-03-26"/>
    <s v="2016-06-17"/>
    <m/>
    <s v="support@hospiq.com"/>
    <s v="(781) 237-6575"/>
    <s v="https://www.crunchbase.com/organization/patient-route-systems"/>
    <s v="https://www.twitter.com/hospitaliq"/>
    <m/>
    <s v="366658d6-affb-8749-09a0-ed8d91bf7aec"/>
  </r>
  <r>
    <x v="4929"/>
    <s v="stealth.com"/>
    <s v="ARE"/>
    <m/>
    <s v="Abu Dhabi"/>
    <s v="Abu Dhabi"/>
    <x v="0"/>
    <s v="Customer engagement tool via Intelligent Chatbots"/>
    <m/>
    <x v="5"/>
    <x v="2"/>
    <n v="1"/>
    <n v="30000"/>
    <s v="2016-07-08"/>
    <s v="2016-06-17"/>
    <s v="2016-06-17"/>
    <m/>
    <m/>
    <m/>
    <s v="https://www.crunchbase.com/organization/hyphen-ai"/>
    <m/>
    <m/>
    <s v="b28993b1-5933-ebed-36de-3e2835c20509"/>
  </r>
  <r>
    <x v="4930"/>
    <s v="ibrecruitment.com"/>
    <s v="GBR"/>
    <m/>
    <s v="London"/>
    <s v="London"/>
    <x v="0"/>
    <s v="A leading recruitment and financial advisory firm"/>
    <s v="consulting|human resources|recruiting"/>
    <x v="407"/>
    <x v="0"/>
    <n v="1"/>
    <n v="1121704.99158721"/>
    <s v="2010-01-10"/>
    <s v="2016-06-17"/>
    <s v="2016-06-17"/>
    <m/>
    <s v="info@ibrecruitment.com"/>
    <n v="3301330002"/>
    <s v="https://www.crunchbase.com/organization/ib-recruitment-and-consulting-ltd"/>
    <m/>
    <m/>
    <s v="9b23f186-33e7-1bff-f2c9-e8face33da42"/>
  </r>
  <r>
    <x v="4931"/>
    <s v="igenius.net"/>
    <s v="ITA"/>
    <m/>
    <s v="Milan"/>
    <s v="Milan"/>
    <x v="0"/>
    <s v="Smart business intelligence tools."/>
    <s v="digital entertainment|information services|information technology"/>
    <x v="370"/>
    <x v="0"/>
    <n v="2"/>
    <n v="1339721.90970006"/>
    <s v="2015-09-01"/>
    <s v="2016-01-10"/>
    <s v="2016-06-17"/>
    <m/>
    <s v="hello@igenius.net"/>
    <m/>
    <s v="https://www.crunchbase.com/organization/igenius-2"/>
    <s v="https://www.twitter.com/igeniusict"/>
    <s v="https://www.facebook.com/igeniusict"/>
    <s v="1ee03270-761d-9b21-31b8-e52d1ed7c9a5"/>
  </r>
  <r>
    <x v="4932"/>
    <s v="intellect.com"/>
    <s v="USA"/>
    <s v="CA"/>
    <s v="Los Angeles"/>
    <s v="Los Angeles"/>
    <x v="0"/>
    <s v="Intellect, is a leader in SaaS BPM software that helps to empower everyone to innovate with Smart Business Apps."/>
    <s v="enterprise software|information technology|saas"/>
    <x v="184"/>
    <x v="0"/>
    <n v="5"/>
    <n v="3900000"/>
    <s v="2000-01-01"/>
    <s v="2007-03-11"/>
    <s v="2016-06-17"/>
    <m/>
    <m/>
    <s v="(800)558-6832"/>
    <s v="https://www.crunchbase.com/organization/interneer"/>
    <s v="https://www.twitter.com/intellectbpm"/>
    <s v="http://www.facebook.com/pages/interneer+business+process+management/105808479856"/>
    <s v="8fe689c6-a3cf-76ef-540c-5c0af0a8d462"/>
  </r>
  <r>
    <x v="4933"/>
    <s v="klayschools.com"/>
    <s v="IND"/>
    <m/>
    <s v="Bangalore"/>
    <s v="Bangalore"/>
    <x v="0"/>
    <s v="KLAY is extremely focused on child safety."/>
    <s v="education|primary education|service industry"/>
    <x v="38"/>
    <x v="0"/>
    <n v="1"/>
    <n v="16000000"/>
    <s v="2011-01-01"/>
    <s v="2016-06-17"/>
    <s v="2016-06-17"/>
    <m/>
    <m/>
    <n v="8040931328"/>
    <s v="https://www.crunchbase.com/organization/klay-schools"/>
    <s v="https://www.twitter.com/klayschools"/>
    <s v="https://www.facebook.com/klayschools"/>
    <s v="aa1404ba-1934-571d-7622-b4e4c3ebbc58"/>
  </r>
  <r>
    <x v="4934"/>
    <s v="lend.ch"/>
    <m/>
    <m/>
    <m/>
    <m/>
    <x v="0"/>
    <s v="Peer to peer lending in Switzerland"/>
    <s v="credit|finance|lending"/>
    <x v="39"/>
    <x v="1"/>
    <n v="1"/>
    <m/>
    <s v="2015-09-16"/>
    <s v="2016-06-17"/>
    <s v="2016-06-17"/>
    <m/>
    <m/>
    <m/>
    <s v="https://www.crunchbase.com/organization/lend-2"/>
    <s v="https://www.twitter.com/lend_ch"/>
    <s v="https://www.facebook.com/lend.ch"/>
    <s v="61f255ab-ff5f-c186-6b22-b245993e70fd"/>
  </r>
  <r>
    <x v="4935"/>
    <s v="mainstay-medical.com"/>
    <s v="IRL"/>
    <m/>
    <s v="IRL - Other"/>
    <s v="Swords"/>
    <x v="1"/>
    <s v="Mainstay Medical is a global medical device company that is developing devices to deliver innovative therapies."/>
    <s v="health care|medical|medical device"/>
    <x v="3"/>
    <x v="0"/>
    <n v="4"/>
    <n v="74751149.747616395"/>
    <s v="2008-01-01"/>
    <s v="2010-07-01"/>
    <s v="2016-06-17"/>
    <m/>
    <s v="peter@mainstaymedical.com"/>
    <s v="353 1 897 0270"/>
    <s v="https://www.crunchbase.com/organization/mainstay-medical"/>
    <m/>
    <m/>
    <s v="4852d107-6b66-3e2b-364d-82b64c0957b7"/>
  </r>
  <r>
    <x v="4936"/>
    <s v="mindlytix.com"/>
    <m/>
    <m/>
    <m/>
    <m/>
    <x v="0"/>
    <s v="MindLytiX is a marketing and advertising data platform"/>
    <s v="advertising|artificial intelligence|marketing"/>
    <x v="1299"/>
    <x v="1"/>
    <n v="1"/>
    <n v="1398969.2394643601"/>
    <s v="2015-01-01"/>
    <s v="2016-06-17"/>
    <s v="2016-06-17"/>
    <m/>
    <s v="contact@mindlytix.com"/>
    <m/>
    <s v="https://www.crunchbase.com/organization/mindlytix"/>
    <m/>
    <m/>
    <s v="04003416-2ce1-9432-d5d5-a86fc04cca95"/>
  </r>
  <r>
    <x v="4937"/>
    <s v="moburst.com"/>
    <s v="USA"/>
    <s v="NY"/>
    <s v="New York City"/>
    <s v="New York"/>
    <x v="0"/>
    <s v="Moburst is a cutting edge mobile product &amp; marketing agency with offices in New York, Israel and San Francisco."/>
    <s v="advertising|app marketing|brand marketing|mobile"/>
    <x v="133"/>
    <x v="6"/>
    <n v="3"/>
    <n v="2440000"/>
    <s v="2013-01-01"/>
    <s v="2014-04-29"/>
    <s v="2016-06-17"/>
    <m/>
    <s v="hello@moburst.com"/>
    <s v="(646) 828-7391"/>
    <s v="https://www.crunchbase.com/organization/moburst"/>
    <s v="https://www.twitter.com/moburstus"/>
    <s v="http://www.facebook.com/moburst"/>
    <s v="51102ab5-87c4-1ccf-ffac-66c15ba8dd32"/>
  </r>
  <r>
    <x v="4938"/>
    <s v="ovalmoney.com"/>
    <m/>
    <m/>
    <m/>
    <m/>
    <x v="0"/>
    <s v="Oval is the first app for financial coaching and planning that helps you save according your rules!"/>
    <s v="apps|finance|fintech"/>
    <x v="328"/>
    <x v="1"/>
    <n v="2"/>
    <n v="56665.192348480603"/>
    <s v="2015-10-15"/>
    <s v="2016-05-06"/>
    <s v="2016-06-17"/>
    <m/>
    <s v="hello@ovalmoney.com"/>
    <m/>
    <s v="https://www.crunchbase.com/organization/oval-money"/>
    <s v="https://www.twitter.com/ovalmoney"/>
    <s v="https://www.facebook.com/oval-money"/>
    <s v="01d7801c-a714-5473-fab4-ad4463ff5813"/>
  </r>
  <r>
    <x v="4939"/>
    <s v="paintcollar.com"/>
    <s v="IND"/>
    <m/>
    <s v="Thane"/>
    <s v="Thane"/>
    <x v="0"/>
    <s v="Paint Collar is an online marketplace for designer merchandise created by artists from all over the world."/>
    <s v="art|internet|marketplace"/>
    <x v="244"/>
    <x v="1"/>
    <n v="2"/>
    <m/>
    <s v="2014-01-01"/>
    <s v="2015-09-17"/>
    <s v="2016-06-17"/>
    <m/>
    <s v="contact@paintcollar.com"/>
    <n v="9619491715"/>
    <s v="https://www.crunchbase.com/organization/paint-collar"/>
    <s v="https://www.twitter.com/paintcollar"/>
    <s v="https://www.facebook.com/paintcollar"/>
    <s v="f4b97a51-a8fb-7a06-cbb8-d171e7d4ee01"/>
  </r>
  <r>
    <x v="4940"/>
    <s v="pharmaust.com"/>
    <s v="USA"/>
    <s v="CA"/>
    <s v="Ontario - Inland Empire"/>
    <s v="Claremont"/>
    <x v="0"/>
    <s v="PharmAust specialises in the relaunch of existing marketed products for oncology applications making the whole development"/>
    <s v="biotechnology|medical|pharmaceutical"/>
    <x v="44"/>
    <x v="1"/>
    <n v="1"/>
    <n v="250000"/>
    <s v="2013-01-01"/>
    <s v="2016-06-17"/>
    <s v="2016-06-17"/>
    <m/>
    <m/>
    <s v="61 8 9386 4787"/>
    <s v="https://www.crunchbase.com/organization/pharmaust"/>
    <s v="https://www.twitter.com/pharmaust"/>
    <m/>
    <s v="2c2c4b9d-3dc5-80e8-9cb5-3eacff3974db"/>
  </r>
  <r>
    <x v="4941"/>
    <s v="pypestream.com"/>
    <s v="USA"/>
    <s v="NY"/>
    <s v="New York City"/>
    <s v="New York"/>
    <x v="0"/>
    <s v="Pypestream is a messaging app purpose-built to connect organizations with their customers &amp; employees via mobile chat."/>
    <s v="internet|mobile apps|software"/>
    <x v="289"/>
    <x v="0"/>
    <n v="3"/>
    <n v="7459237"/>
    <s v="2015-01-01"/>
    <s v="2015-10-07"/>
    <s v="2016-06-17"/>
    <m/>
    <s v="support@pypestream.com"/>
    <s v="(866)444-7973"/>
    <s v="https://www.crunchbase.com/organization/pypestream"/>
    <s v="https://www.twitter.com/pypestream"/>
    <s v="https://www.facebook.com/pypestream/"/>
    <s v="663dddc0-6205-dbc1-94be-ef471f39d2f5"/>
  </r>
  <r>
    <x v="4942"/>
    <s v="raging-turtles.org"/>
    <m/>
    <m/>
    <m/>
    <m/>
    <x v="0"/>
    <s v="Raging Turtles is a Esports Organization thats primarily exceeds with its league of legends team, we will be participating in many events"/>
    <s v="gaming|internet|sports"/>
    <x v="1300"/>
    <x v="6"/>
    <n v="1"/>
    <m/>
    <s v="2014-02-04"/>
    <s v="2016-06-17"/>
    <s v="2016-06-17"/>
    <m/>
    <s v="aaronbailey@raging-turtles.org"/>
    <m/>
    <s v="https://www.crunchbase.com/organization/raging-turtles"/>
    <s v="https://www.twitter.com/raget_esports"/>
    <s v="https://www.facebook.com/790165401049789"/>
    <s v="c81f89a0-ecf3-2ffd-8bca-a368e1a1d418"/>
  </r>
  <r>
    <x v="4943"/>
    <s v="selfapy.de"/>
    <m/>
    <m/>
    <m/>
    <m/>
    <x v="0"/>
    <s v="Selfapy is a successfull tool for therapy support and it helps to recognize negative patterns of thought and train new behavior."/>
    <s v="fitness|health care|wellness"/>
    <x v="541"/>
    <x v="2"/>
    <n v="1"/>
    <m/>
    <s v="2016-01-01"/>
    <s v="2016-06-17"/>
    <s v="2016-06-17"/>
    <m/>
    <m/>
    <m/>
    <s v="https://www.crunchbase.com/organization/selfapy"/>
    <m/>
    <s v="https://www.facebook.com/selfapy"/>
    <s v="e4b5b4f1-ee5b-630b-952d-9311c2c37812"/>
  </r>
  <r>
    <x v="4944"/>
    <s v="si-bone.com"/>
    <s v="USA"/>
    <s v="CA"/>
    <s v="SF Bay Area"/>
    <s v="San Jose"/>
    <x v="0"/>
    <s v="SI-BONE advances the diagnostic understanding of lower back pain and minimally invasive surgery for the sacroiliac joint."/>
    <s v="health care|health diagnostics|hospital"/>
    <x v="3"/>
    <x v="6"/>
    <n v="6"/>
    <n v="102120000"/>
    <s v="2008-04-01"/>
    <s v="2009-03-27"/>
    <s v="2016-06-17"/>
    <m/>
    <s v="info@SI-BONE.com"/>
    <n v="4085578312"/>
    <s v="https://www.crunchbase.com/organization/si-bone"/>
    <m/>
    <s v="http://www.facebook.com/siboneinc"/>
    <s v="1d2dcea0-4939-bf88-9549-0914306705b2"/>
  </r>
  <r>
    <x v="4945"/>
    <s v="soleranetwork.com"/>
    <s v="USA"/>
    <s v="AZ"/>
    <s v="Phoenix"/>
    <s v="Phoenix"/>
    <x v="0"/>
    <s v="Solera's technology platform connects patients, payers, and a new class of non-clinical providers, simply and securely."/>
    <s v="data integration|health care|information technology"/>
    <x v="882"/>
    <x v="6"/>
    <n v="2"/>
    <n v="7000000"/>
    <s v="2015-10-01"/>
    <s v="2015-11-03"/>
    <s v="2016-06-17"/>
    <m/>
    <s v="info@soleranetwork.com"/>
    <s v="(800)858-1714"/>
    <s v="https://www.crunchbase.com/organization/solera-health-inc"/>
    <s v="https://www.twitter.com/search?q=solera%20health&amp;src=typd"/>
    <m/>
    <s v="7495c6eb-b4f5-a3b0-c7e7-75c042c4ef15"/>
  </r>
  <r>
    <x v="4946"/>
    <s v="soundwall.com"/>
    <s v="USA"/>
    <s v="NY"/>
    <s v="New York City"/>
    <s v="Manhattan"/>
    <x v="0"/>
    <s v="Soundwall designs, creates, and manufactures connected fine art canvases that enable visual artists to fuse art, sound, and the internet."/>
    <s v="art|manufacturing|music|wireless"/>
    <x v="1301"/>
    <x v="1"/>
    <n v="1"/>
    <n v="4992114"/>
    <s v="2013-01-01"/>
    <s v="2016-06-17"/>
    <s v="2016-06-17"/>
    <m/>
    <s v="marketing@soundwall.com"/>
    <m/>
    <s v="https://www.crunchbase.com/organization/soundwall"/>
    <s v="https://www.twitter.com/soundwallco"/>
    <s v="http://www.facebook.com/soundwall.co"/>
    <s v="89a47cb0-50e4-6d09-8fe9-9600faf8ad31"/>
  </r>
  <r>
    <x v="4947"/>
    <s v="taggle.co"/>
    <m/>
    <m/>
    <m/>
    <m/>
    <x v="0"/>
    <s v="Photo Gallery based on #Tag"/>
    <s v="apps|mobile|photography|photo sharing"/>
    <x v="762"/>
    <x v="1"/>
    <n v="2"/>
    <n v="1000000"/>
    <s v="2015-01-13"/>
    <s v="2015-12-17"/>
    <s v="2016-06-17"/>
    <m/>
    <s v="idea@taggle.co"/>
    <m/>
    <s v="https://www.crunchbase.com/organization/taggle-5"/>
    <m/>
    <s v="https://www.facebook.com/taggle.co"/>
    <s v="bf8afcbd-9cad-f2fd-22e3-cbfb3d133e77"/>
  </r>
  <r>
    <x v="4948"/>
    <s v="trytheworld.com"/>
    <s v="USA"/>
    <s v="NY"/>
    <s v="New York City"/>
    <s v="New York"/>
    <x v="0"/>
    <s v="Subscribe and get curated boxes of the best foods from around the world. We are here to help M-F 10 AM-6 PM EST Questions? trytheworld."/>
    <s v="e-commerce|subscription service|tourism|travel"/>
    <x v="138"/>
    <x v="0"/>
    <n v="3"/>
    <n v="6020106"/>
    <s v="2013-02-06"/>
    <s v="2014-08-20"/>
    <s v="2016-06-17"/>
    <m/>
    <s v="founders@trytheworld.com"/>
    <s v="(765) TTW-BOX1"/>
    <s v="https://www.crunchbase.com/organization/try-the-world"/>
    <s v="https://www.twitter.com/trytheworld"/>
    <s v="http://www.facebook.com/trytheworldbox"/>
    <s v="73a6b76d-79f4-c7d8-7bcd-2d6d0b2882a5"/>
  </r>
  <r>
    <x v="4949"/>
    <s v="abodo.com"/>
    <s v="USA"/>
    <s v="WI"/>
    <s v="Madison"/>
    <s v="Madison"/>
    <x v="0"/>
    <s v="ABODO is a hyper local apartment search service."/>
    <s v="local advertising|real estate|search engine"/>
    <x v="1302"/>
    <x v="0"/>
    <n v="5"/>
    <n v="7318000"/>
    <s v="2011-01-03"/>
    <s v="2013-01-04"/>
    <s v="2016-06-16"/>
    <m/>
    <s v="info@abodo.com"/>
    <s v="'608-234-4914"/>
    <s v="https://www.crunchbase.com/organization/abodo"/>
    <s v="https://www.twitter.com/abodoapts"/>
    <s v="https://www.facebook.com/abodoapartments/"/>
    <s v="f1c60fa6-73f3-d276-592f-be363df8af2f"/>
  </r>
  <r>
    <x v="4950"/>
    <s v="alongside.com"/>
    <s v="CAN"/>
    <s v="NB"/>
    <s v="Moncton"/>
    <s v="Moncton"/>
    <x v="0"/>
    <s v="Alongside humanizes the online hiring experience by improving the way job seekers and employers discover each other."/>
    <s v="enterprise software|human resources|recruiting|saas|software"/>
    <x v="410"/>
    <x v="0"/>
    <n v="2"/>
    <n v="1600000"/>
    <s v="2013-10-01"/>
    <s v="2015-02-28"/>
    <s v="2016-06-16"/>
    <m/>
    <s v="info@alongside.com"/>
    <s v="1(877) 791-8088"/>
    <s v="https://www.crunchbase.com/organization/qimple"/>
    <s v="https://www.twitter.com/alongsidehr"/>
    <s v="http://www.facebook.com/alongsidehr"/>
    <s v="6db3f64d-7a3d-5dbb-9d6b-200a6373b766"/>
  </r>
  <r>
    <x v="4951"/>
    <s v="ancuong.com"/>
    <s v="VNM"/>
    <m/>
    <m/>
    <m/>
    <x v="0"/>
    <s v="An Cuong is a decorative materials manufacturer"/>
    <s v="interior design|manufacturing|wood processing"/>
    <x v="1303"/>
    <x v="2"/>
    <n v="1"/>
    <n v="30000000"/>
    <s v="1994-01-01"/>
    <s v="2016-06-16"/>
    <s v="2016-06-16"/>
    <m/>
    <s v="infoacc@ancuong.com"/>
    <n v="84838625726"/>
    <s v="https://www.crunchbase.com/organization/an-cuong"/>
    <m/>
    <s v="https://www.facebook.com/ancuongcompany"/>
    <s v="76bbe738-7558-477a-48ed-b50ce4e1226b"/>
  </r>
  <r>
    <x v="4952"/>
    <s v="anidyn.com"/>
    <s v="USA"/>
    <s v="IN"/>
    <s v="Indianapolis"/>
    <s v="West Lafayette"/>
    <x v="0"/>
    <s v="Animated Dynamics (AniDyn) Inc. is located in the Kurz Purdue Technology Center in West Lafayette IN."/>
    <s v="biotechnology|health diagnostics|medical"/>
    <x v="44"/>
    <x v="1"/>
    <n v="2"/>
    <n v="1850000"/>
    <s v="2011-01-01"/>
    <s v="2014-09-02"/>
    <s v="2016-06-16"/>
    <m/>
    <s v="media@anidyn.com"/>
    <s v="(800)963-3313"/>
    <s v="https://www.crunchbase.com/organization/animated-dynamics"/>
    <m/>
    <m/>
    <s v="f212817d-d43b-350f-a455-6efbd55da62b"/>
  </r>
  <r>
    <x v="4953"/>
    <s v="beamery.com"/>
    <s v="GBR"/>
    <m/>
    <s v="London"/>
    <s v="London"/>
    <x v="0"/>
    <s v="Recruitment CRM &amp; Marketing Software"/>
    <s v="enterprise software|human resources|marketing automation|recruiting|saas"/>
    <x v="1304"/>
    <x v="1"/>
    <n v="1"/>
    <n v="2000000"/>
    <s v="2014-01-01"/>
    <s v="2016-06-16"/>
    <s v="2016-06-16"/>
    <m/>
    <s v="info@beamery.com"/>
    <m/>
    <s v="https://www.crunchbase.com/organization/beamery"/>
    <s v="https://www.twitter.com/beameryhq"/>
    <s v="https://www.facebook.com/beameryhq"/>
    <s v="16ce9c62-0463-7d58-efb0-dd0ffde07f14"/>
  </r>
  <r>
    <x v="4954"/>
    <s v="bergenmedicalproducts.com"/>
    <s v="USA"/>
    <s v="NJ"/>
    <s v="NJ - Other"/>
    <s v="Cedar Knolls"/>
    <x v="0"/>
    <s v="Bergen Medical Products, Inc. brings innovation, experience and science to medical professionals and healthcare providers"/>
    <s v="health care|health diagnostics|medical"/>
    <x v="3"/>
    <x v="0"/>
    <n v="2"/>
    <n v="2498354"/>
    <s v="2012-01-01"/>
    <s v="2014-12-09"/>
    <s v="2016-06-16"/>
    <m/>
    <s v="contact@bergenmedicalproducts.com"/>
    <s v="(855)855-3682"/>
    <s v="https://www.crunchbase.com/organization/bergen-medical-products"/>
    <s v="https://www.twitter.com/bergenprod"/>
    <s v="https://www.facebook.com/bergen-medical-products-inc-1466268850255331/timeline?ref=page_internal"/>
    <s v="02609613-0676-be54-7e3b-d53b28049a13"/>
  </r>
  <r>
    <x v="4955"/>
    <s v="blademed.com"/>
    <s v="USA"/>
    <s v="CA"/>
    <s v="SF Bay Area"/>
    <s v="South San Francisco"/>
    <x v="0"/>
    <s v="Blade Therapeutics is a discovery stage drug development company."/>
    <s v="health care|pharmaceutical|therapeutics"/>
    <x v="3"/>
    <x v="2"/>
    <n v="3"/>
    <n v="51500000"/>
    <m/>
    <s v="2015-05-04"/>
    <s v="2016-06-16"/>
    <m/>
    <m/>
    <s v="(650)278-4291"/>
    <s v="https://www.crunchbase.com/organization/blade-therapeutics"/>
    <m/>
    <m/>
    <s v="d4ab5d3b-22d2-b03b-d14e-c2d240d4c35d"/>
  </r>
  <r>
    <x v="4956"/>
    <s v="bochitoapp.com"/>
    <s v="MEX"/>
    <m/>
    <s v="Guadalajara"/>
    <s v="Zapopan"/>
    <x v="0"/>
    <s v="Bochito is a mobile application provide solution for finding destination, traffics, and places around the world."/>
    <s v="apps|mobile|real time"/>
    <x v="45"/>
    <x v="2"/>
    <n v="2"/>
    <n v="25000"/>
    <s v="2015-02-28"/>
    <s v="2016-05-12"/>
    <s v="2016-06-16"/>
    <m/>
    <m/>
    <m/>
    <s v="https://www.crunchbase.com/organization/bochito"/>
    <s v="https://www.twitter.com/holabochito"/>
    <s v="https://www.facebook.com/bochitooficial"/>
    <s v="262d77f5-1199-c863-339e-699f5b2d4146"/>
  </r>
  <r>
    <x v="4957"/>
    <s v="cardsmobile.ru"/>
    <s v="RUS"/>
    <m/>
    <s v="St. Petersburg"/>
    <s v="Saint Petersburg"/>
    <x v="0"/>
    <s v="CardsMobile has developed a platform for NFC payments as well as a mobile application."/>
    <s v="mobile apps|nfc|security|wireless"/>
    <x v="1305"/>
    <x v="0"/>
    <n v="1"/>
    <n v="2500000"/>
    <s v="2012-01-01"/>
    <s v="2016-06-16"/>
    <s v="2016-06-16"/>
    <m/>
    <s v="support@cardsmobile.ru"/>
    <m/>
    <s v="https://www.crunchbase.com/organization/cardsmobile"/>
    <s v="https://www.twitter.com/translate_c?depth=1&amp;hl=en&amp;prev=search&amp;rurl=translate.google.co.in&amp;sl=ru&amp;u=https:"/>
    <s v="https://www.facebook.com/cardsmobile"/>
    <s v="1adc965f-00b0-7398-989f-b940be041893"/>
  </r>
  <r>
    <x v="4958"/>
    <s v="caterwings.co.uk"/>
    <s v="GBR"/>
    <m/>
    <s v="London"/>
    <s v="London"/>
    <x v="0"/>
    <s v="CaterWings finds the perfect catering service for your occasion, in record time, with unparalleled flexibility."/>
    <s v="catering|delivery|food processing"/>
    <x v="55"/>
    <x v="0"/>
    <n v="1"/>
    <n v="6720405.0164089901"/>
    <s v="2015-01-01"/>
    <s v="2016-06-16"/>
    <s v="2016-06-16"/>
    <m/>
    <m/>
    <n v="447806608614"/>
    <s v="https://www.crunchbase.com/organization/caterwings"/>
    <s v="https://www.twitter.com/caterwings"/>
    <s v="https://www.facebook.com/caterwings-424695581070569/timeline/?ref=br_rs"/>
    <s v="b2fa1e28-cf1d-28a5-6662-834cb0ec611e"/>
  </r>
  <r>
    <x v="4959"/>
    <s v="clubio.net"/>
    <s v="DEU"/>
    <m/>
    <s v="Berlin"/>
    <s v="Berlin"/>
    <x v="0"/>
    <s v="Marketplace connecting Night Clubs with DJs. Proud members of Google Launchpad."/>
    <s v="e-commerce|marketing|marketplace|music|music venues"/>
    <x v="1306"/>
    <x v="1"/>
    <n v="2"/>
    <n v="32337.691735563902"/>
    <s v="2015-04-01"/>
    <s v="2015-04-01"/>
    <s v="2016-06-16"/>
    <m/>
    <s v="info@clubio.net"/>
    <n v="38640664263"/>
    <s v="https://www.crunchbase.com/organization/clubio"/>
    <s v="https://www.twitter.com/clubionet"/>
    <s v="http://facebook.com/clubio.net"/>
    <s v="f17d79d1-0a29-9cec-1add-f3edeca06849"/>
  </r>
  <r>
    <x v="4960"/>
    <s v="collective.com"/>
    <s v="USA"/>
    <s v="NY"/>
    <s v="New York City"/>
    <s v="New York"/>
    <x v="0"/>
    <s v="Collective is a marketing agency that provides multi-screen advertising solutions which help brands connect with their audiences."/>
    <s v="advertising|brand marketing|marketing"/>
    <x v="296"/>
    <x v="2"/>
    <n v="6"/>
    <n v="120400002"/>
    <s v="2005-01-01"/>
    <s v="2007-10-01"/>
    <s v="2016-06-16"/>
    <m/>
    <s v="contactus@collective.com"/>
    <m/>
    <s v="https://www.crunchbase.com/organization/collectivemedia"/>
    <s v="https://www.twitter.com/collectivesays"/>
    <s v="http://www.facebook.com/collective"/>
    <s v="1ecf2a38-4eee-f3e6-1beb-ca29ae956dce"/>
  </r>
  <r>
    <x v="4961"/>
    <s v="collokia.com"/>
    <m/>
    <m/>
    <m/>
    <m/>
    <x v="0"/>
    <s v="Collokia is a machine learning company aiming to build seamless collaboration solutions for knowledge workers"/>
    <s v="computer|machine learning|software"/>
    <x v="464"/>
    <x v="1"/>
    <n v="2"/>
    <n v="1800000"/>
    <s v="2014-01-01"/>
    <s v="2014-10-01"/>
    <s v="2016-06-16"/>
    <m/>
    <s v="info@collokia.com"/>
    <m/>
    <s v="https://www.crunchbase.com/organization/collokia"/>
    <s v="https://www.twitter.com/collokia"/>
    <m/>
    <s v="4ebd1df1-bb10-1b89-d854-cbd32d92834b"/>
  </r>
  <r>
    <x v="4962"/>
    <s v="common-sensing.com"/>
    <s v="USA"/>
    <s v="MA"/>
    <s v="Boston"/>
    <s v="Cambridge"/>
    <x v="0"/>
    <s v="Common Sensing offers insulin pen cap that records a person’s insulin intake information and transmits to mobile phones or glucose meters."/>
    <s v="health care|medical device|software"/>
    <x v="247"/>
    <x v="1"/>
    <n v="4"/>
    <n v="3630881"/>
    <s v="2012-01-01"/>
    <s v="2013-08-21"/>
    <s v="2016-06-16"/>
    <m/>
    <s v="team@common-sensing.com"/>
    <n v="18302797380"/>
    <s v="https://www.crunchbase.com/organization/common-sensing"/>
    <s v="https://www.twitter.com/gocommonsensing"/>
    <m/>
    <s v="e06d408b-d0e1-1921-cfb2-3ebff7a819ec"/>
  </r>
  <r>
    <x v="4963"/>
    <s v="communityworkscarolina.org"/>
    <s v="USA"/>
    <s v="SC"/>
    <s v="Greenville - Spartanburg"/>
    <s v="Greenville"/>
    <x v="0"/>
    <s v="committed to serving eligible applicants and will not discriminate against any person on the grounds of age, race, color, national origin."/>
    <s v="consumer lending|financial services|micro lending"/>
    <x v="39"/>
    <x v="0"/>
    <n v="2"/>
    <n v="900000"/>
    <s v="2008-01-01"/>
    <s v="2016-06-16"/>
    <s v="2016-06-16"/>
    <m/>
    <m/>
    <s v="(864)235-6331"/>
    <s v="https://www.crunchbase.com/organization/communityworks"/>
    <m/>
    <s v="https://www.facebook.com/communityworkscarolina/"/>
    <s v="f8110091-e885-d208-9be1-39a28922635e"/>
  </r>
  <r>
    <x v="4964"/>
    <s v="cytori.com"/>
    <s v="USA"/>
    <s v="CA"/>
    <s v="San Diego"/>
    <s v="San Diego"/>
    <x v="1"/>
    <s v="Cytori Therapeutics is focused on developing and delivering innovative cell-based therapies to improve the quality and length of life."/>
    <s v="biotechnology|medical|therapeutics"/>
    <x v="44"/>
    <x v="3"/>
    <n v="5"/>
    <n v="71851700"/>
    <s v="1996-01-01"/>
    <s v="2009-06-30"/>
    <s v="2016-06-16"/>
    <m/>
    <s v="jobs@cytori.com"/>
    <n v="8584580994"/>
    <s v="https://www.crunchbase.com/organization/cytori-therapeutics"/>
    <s v="https://www.twitter.com/cytori"/>
    <m/>
    <s v="7164c913-09cd-9fe8-474e-8bc50461b134"/>
  </r>
  <r>
    <x v="4965"/>
    <s v="earlens.com"/>
    <s v="USA"/>
    <s v="CA"/>
    <s v="SF Bay Area"/>
    <s v="Redwood City"/>
    <x v="0"/>
    <s v="EarLens is a medical device company specialized in manufacturing hearing aids."/>
    <s v="manufacturing|medical|medical device"/>
    <x v="51"/>
    <x v="0"/>
    <n v="6"/>
    <n v="97677074"/>
    <s v="2005-01-01"/>
    <s v="2010-05-04"/>
    <s v="2016-06-16"/>
    <m/>
    <m/>
    <n v="6503669000"/>
    <s v="https://www.crunchbase.com/organization/earlens"/>
    <s v="https://www.twitter.com/earlens"/>
    <m/>
    <s v="c93ed743-f37e-01b7-c542-06e57c0c6be1"/>
  </r>
  <r>
    <x v="4966"/>
    <s v="electronicstars.com"/>
    <s v="MLT"/>
    <m/>
    <m/>
    <m/>
    <x v="0"/>
    <s v="Competitive eSports platform capable of automatically handle multiple tournaments and cash prizes"/>
    <s v="sports"/>
    <x v="153"/>
    <x v="1"/>
    <n v="2"/>
    <n v="1248426.0799233101"/>
    <s v="2014-01-01"/>
    <s v="2014-01-01"/>
    <s v="2016-06-16"/>
    <m/>
    <s v="community@electronicstars.com"/>
    <m/>
    <s v="https://www.crunchbase.com/organization/electronicstars-limited"/>
    <s v="https://www.twitter.com/electronicstars"/>
    <s v="https://www.facebook.com/electronicstars"/>
    <s v="48de0620-137e-34fd-c29a-195676264c53"/>
  </r>
  <r>
    <x v="4967"/>
    <s v="elementum.com"/>
    <s v="USA"/>
    <s v="CA"/>
    <s v="SF Bay Area"/>
    <s v="Mountain View"/>
    <x v="0"/>
    <s v="Elementum makes supply chain simple."/>
    <s v="enterprise software|logistics|mobile|risk management|supply chain management"/>
    <x v="1307"/>
    <x v="6"/>
    <n v="3"/>
    <n v="67000000"/>
    <s v="2012-07-01"/>
    <s v="2012-10-01"/>
    <s v="2016-06-16"/>
    <m/>
    <s v="recruiting@elementum.com"/>
    <s v="'+1 (650) 318-1491"/>
    <s v="https://www.crunchbase.com/organization/elementum"/>
    <s v="https://www.twitter.com/elementumscm"/>
    <s v="http://www.facebook.com/elementumscm"/>
    <s v="43cf2ace-110f-ada6-0712-83f53724cc92"/>
  </r>
  <r>
    <x v="4968"/>
    <s v="fixico.nl"/>
    <s v="NLD"/>
    <m/>
    <s v="Amsterdam"/>
    <s v="Amsterdam"/>
    <x v="0"/>
    <s v="Fixico simplifies the process of car repair, whether it's a dent or a scratch."/>
    <s v="apps|automotive|mobile"/>
    <x v="310"/>
    <x v="0"/>
    <n v="1"/>
    <n v="2240135.0054696598"/>
    <s v="2013-01-01"/>
    <s v="2016-06-16"/>
    <s v="2016-06-16"/>
    <m/>
    <s v="info@fixico.nl"/>
    <s v="(020) 261-0720"/>
    <s v="https://www.crunchbase.com/organization/fixico"/>
    <s v="https://www.twitter.com/fixiconl"/>
    <s v="https://www.facebook.com/fixiconl"/>
    <s v="8da5eb56-d27f-bfe4-8fbe-d7c73433da94"/>
  </r>
  <r>
    <x v="4969"/>
    <s v="frontera.vc"/>
    <s v="SGP"/>
    <m/>
    <s v="Singapore"/>
    <s v="Singapore"/>
    <x v="0"/>
    <s v="Frontera is an online investing platform and research marketplace for emerging and frontier markets."/>
    <s v="angel investment|business intelligence|emerging markets|venture capital"/>
    <x v="303"/>
    <x v="1"/>
    <n v="2"/>
    <n v="500000"/>
    <s v="2015-08-12"/>
    <s v="2015-10-15"/>
    <s v="2016-06-16"/>
    <m/>
    <s v="info@frontera.vc"/>
    <s v="1(202)830-1084"/>
    <s v="https://www.crunchbase.com/organization/frontera-2"/>
    <m/>
    <s v="https://www.facebook.com/977563438961398"/>
    <s v="103af92d-fcd2-8677-1dc7-5fdbee4b8ff6"/>
  </r>
  <r>
    <x v="4970"/>
    <s v="grandcanals.com"/>
    <s v="USA"/>
    <s v="CA"/>
    <s v="SF Bay Area"/>
    <s v="San Jose"/>
    <x v="0"/>
    <s v="Grand Canal has developed Optimize, an innovative Cloud-based Supply Chain Analytics platform."/>
    <s v="analytics|cloud computing|software"/>
    <x v="43"/>
    <x v="0"/>
    <n v="1"/>
    <n v="3809573"/>
    <s v="2014-01-01"/>
    <s v="2016-06-16"/>
    <s v="2016-06-16"/>
    <m/>
    <s v="sales@grandcanals.com"/>
    <s v="(408)380-7247"/>
    <s v="https://www.crunchbase.com/organization/grand-canal-solutions"/>
    <s v="https://www.twitter.com/grandcanals"/>
    <s v="https://www.facebook.com/grandcanal-solutions-inc-1633974476820821/"/>
    <s v="f14e089e-39be-c1e1-fef3-87759cacdfb3"/>
  </r>
  <r>
    <x v="4971"/>
    <s v="graphitesoftware.com"/>
    <s v="USA"/>
    <s v="CA"/>
    <s v="SF Bay Area"/>
    <s v="Sunnyvale"/>
    <x v="0"/>
    <s v="Graphite Software is a consumer privacy solutions provider software company."/>
    <s v="app marketing|cyber security|enterprise software|file sharing|mobile|security|software"/>
    <x v="1308"/>
    <x v="0"/>
    <n v="2"/>
    <n v="10599051.545113601"/>
    <s v="2012-01-01"/>
    <s v="2013-06-19"/>
    <s v="2016-06-16"/>
    <m/>
    <s v="andreea.sincu@graphitesoftware.com"/>
    <n v="16132941845"/>
    <s v="https://www.crunchbase.com/organization/graphite-software"/>
    <s v="https://www.twitter.com/graphitesoft"/>
    <s v="http://www.facebook.com/securespaces"/>
    <s v="7d5c5ab5-75ff-e760-cd79-e4d236df982b"/>
  </r>
  <r>
    <x v="4972"/>
    <s v="groups360.com"/>
    <s v="USA"/>
    <s v="TN"/>
    <s v="Nashville"/>
    <s v="Nashville"/>
    <x v="0"/>
    <s v="EventaGlobal is a new company with a new vision that we believe will transform the meeting industry."/>
    <s v="event management|events|service industry"/>
    <x v="325"/>
    <x v="0"/>
    <n v="2"/>
    <n v="5500000"/>
    <s v="2014-01-01"/>
    <s v="2015-09-02"/>
    <s v="2016-06-16"/>
    <m/>
    <s v="info@groups360.com"/>
    <s v="(407) 476-9412"/>
    <s v="https://www.crunchbase.com/organization/groups360"/>
    <s v="https://www.twitter.com/groups360"/>
    <s v="https://www.facebook.com/groups360"/>
    <s v="b4775a19-1681-f32b-f7ec-ff014ac36114"/>
  </r>
  <r>
    <x v="4973"/>
    <s v="huddlemoney.com.au"/>
    <s v="AUS"/>
    <m/>
    <s v="Sydney"/>
    <s v="Sydney"/>
    <x v="0"/>
    <s v="Building the world's first peer-to-peer"/>
    <s v="finance|financial services|peer to peer"/>
    <x v="24"/>
    <x v="2"/>
    <n v="1"/>
    <n v="4418641.7586194202"/>
    <s v="2016-05-30"/>
    <s v="2016-06-16"/>
    <s v="2016-06-16"/>
    <m/>
    <m/>
    <m/>
    <s v="https://www.crunchbase.com/organization/huddle-money"/>
    <m/>
    <m/>
    <s v="650a54ec-d95b-459a-7652-f5c05d1e1de9"/>
  </r>
  <r>
    <x v="4974"/>
    <s v="igoon.city"/>
    <s v="ITA"/>
    <m/>
    <s v="Napoli"/>
    <s v="Napoli"/>
    <x v="0"/>
    <s v="iGoOn is an innovative service of urban carpooling, providing a real time localization of drivers and passengers who are automatically put i"/>
    <s v="car sharing|mobile|real time|sharing economy"/>
    <x v="205"/>
    <x v="1"/>
    <n v="2"/>
    <n v="437284.30098453898"/>
    <s v="2014-07-11"/>
    <s v="2014-07-11"/>
    <s v="2016-06-16"/>
    <m/>
    <s v="info@igoon.it"/>
    <m/>
    <s v="https://www.crunchbase.com/organization/igoon-s-r-l"/>
    <s v="https://www.twitter.com/igoonapp"/>
    <s v="http://www.facebook.com/igoon"/>
    <s v="d4370126-e937-f1a5-5be3-391a3713baa8"/>
  </r>
  <r>
    <x v="4975"/>
    <s v="kaymbu.com"/>
    <s v="USA"/>
    <s v="MA"/>
    <s v="Boston"/>
    <s v="Cambridge"/>
    <x v="0"/>
    <s v="Kaymbu is the iPad-based teacher documentation system to capture the essence of classroom activities and strengthen relationships between"/>
    <s v="b2b|education|mobile apps|saas"/>
    <x v="1158"/>
    <x v="1"/>
    <n v="2"/>
    <n v="1920254"/>
    <s v="2012-01-01"/>
    <s v="2014-01-14"/>
    <s v="2016-06-16"/>
    <m/>
    <s v="kaymbu@kaymbu.com"/>
    <s v="(857)600-1540"/>
    <s v="https://www.crunchbase.com/organization/kaymbu"/>
    <s v="https://www.twitter.com/kaymbuinc"/>
    <s v="http://www.facebook.com/kaymbuinc"/>
    <s v="aa1de2b2-72e0-b983-c317-b0ab37666243"/>
  </r>
  <r>
    <x v="4976"/>
    <s v="kiakia.co"/>
    <s v="NGA"/>
    <m/>
    <s v="Abuja"/>
    <s v="Abuja"/>
    <x v="0"/>
    <s v="Quick financial credits to credible people"/>
    <s v="consumer lending|consumer software|financial services|fintech"/>
    <x v="523"/>
    <x v="1"/>
    <n v="1"/>
    <n v="10000"/>
    <s v="2015-12-10"/>
    <s v="2016-06-16"/>
    <s v="2016-06-16"/>
    <m/>
    <s v="olajide@kiakia.co"/>
    <s v="(803)810-0159"/>
    <s v="https://www.crunchbase.com/organization/kiakia"/>
    <s v="https://www.twitter.com/kiakia_co"/>
    <s v="https://www.facebook.com/kiakia.co/"/>
    <s v="e64a0ca4-15d4-bb50-3945-4b5ff9d4bb09"/>
  </r>
  <r>
    <x v="4977"/>
    <s v="logicmonitor.com"/>
    <s v="USA"/>
    <s v="CA"/>
    <s v="Santa Barbara"/>
    <s v="Santa Barbara"/>
    <x v="0"/>
    <s v="LogicMonitor provides SaaS-based data center monitoring services for physical, virtual and cloud-based IT infrastructures."/>
    <s v="it management|saas|virtualization"/>
    <x v="117"/>
    <x v="6"/>
    <n v="4"/>
    <n v="142949998"/>
    <s v="2008-01-01"/>
    <s v="2009-07-21"/>
    <s v="2016-06-16"/>
    <m/>
    <s v="marketing@logicmonitor.com"/>
    <s v="'805-617-3884"/>
    <s v="https://www.crunchbase.com/organization/logicmonitor"/>
    <s v="https://www.twitter.com/logicmonitor"/>
    <s v="http://www.facebook.com/logicmonitor"/>
    <s v="d4a18e46-62d3-be17-5637-c52ecba883a1"/>
  </r>
  <r>
    <x v="4978"/>
    <s v="prymevessyl.com"/>
    <s v="USA"/>
    <s v="CA"/>
    <s v="SF Bay Area"/>
    <s v="San Francisco"/>
    <x v="0"/>
    <s v="Mark One is a consumer brand that aims to build desirable products that engage, inform, and inspire you to make healthier choices."/>
    <s v="health care|personal health|wearables"/>
    <x v="209"/>
    <x v="0"/>
    <n v="3"/>
    <n v="7000000"/>
    <s v="2013-12-24"/>
    <s v="2014-08-21"/>
    <s v="2016-06-16"/>
    <m/>
    <s v="press@myvessyl.com"/>
    <m/>
    <s v="https://www.crunchbase.com/organization/mark-one"/>
    <s v="https://www.twitter.com/myvessyl"/>
    <s v="http://www.facebook.com/vessylbymarkone"/>
    <s v="4f93e864-4e45-9a24-4098-9fff9c502c99"/>
  </r>
  <r>
    <x v="4979"/>
    <s v="mehi.masstech.org"/>
    <s v="USA"/>
    <s v="MA"/>
    <s v="Boston"/>
    <s v="Boston"/>
    <x v="0"/>
    <s v="MeHI, the Massachusetts eHealth Institute at the Massachusetts Technology Collaborative"/>
    <s v="apps|health care|mhealth"/>
    <x v="214"/>
    <x v="2"/>
    <n v="1"/>
    <n v="434000"/>
    <m/>
    <s v="2016-06-16"/>
    <s v="2016-06-16"/>
    <m/>
    <s v="ehealth@masstech.org"/>
    <m/>
    <s v="https://www.crunchbase.com/organization/massachusetts-ehealth-institute"/>
    <s v="https://www.twitter.com/massehealth"/>
    <m/>
    <s v="22f33b2c-dbd4-8b16-3135-6808686c1536"/>
  </r>
  <r>
    <x v="4980"/>
    <s v="mediadistillery.tv"/>
    <s v="NLD"/>
    <m/>
    <s v="Amsterdam"/>
    <s v="Amsterdam"/>
    <x v="0"/>
    <s v="Realtime monitoring of live radio &amp; television."/>
    <s v="information technology|internet|search engine"/>
    <x v="180"/>
    <x v="1"/>
    <n v="1"/>
    <n v="672040.50164089899"/>
    <s v="2014-01-01"/>
    <s v="2016-06-16"/>
    <s v="2016-06-16"/>
    <m/>
    <s v="info@mediadistillery.tv"/>
    <m/>
    <s v="https://www.crunchbase.com/organization/media-distillery"/>
    <s v="https://www.twitter.com/mediadistillery"/>
    <s v="http://www.facebook.com/mediadistillery"/>
    <s v="817a285e-6807-db60-6afa-7f72b0bf506c"/>
  </r>
  <r>
    <x v="4981"/>
    <s v="mersana.com"/>
    <s v="USA"/>
    <s v="MA"/>
    <s v="Boston"/>
    <s v="Cambridge"/>
    <x v="0"/>
    <s v="Mersana Therapeutics develops a biodegradable polymer platform Fleximer® which creates new and better medicines."/>
    <s v="biotechnology|medical|therapeutics"/>
    <x v="44"/>
    <x v="0"/>
    <n v="7"/>
    <n v="143005371"/>
    <s v="2005-01-01"/>
    <s v="2005-11-08"/>
    <s v="2016-06-16"/>
    <m/>
    <s v="info@mersana.com"/>
    <s v="'617-498-0020"/>
    <s v="https://www.crunchbase.com/organization/mersana-therapeutics"/>
    <s v="https://www.twitter.com/mersanaadc"/>
    <m/>
    <s v="5af1f344-fd75-7309-0049-2f96195be878"/>
  </r>
  <r>
    <x v="4982"/>
    <s v="metabolomicdiagnostics.com"/>
    <s v="IRL"/>
    <m/>
    <s v="Cork"/>
    <s v="Cork"/>
    <x v="0"/>
    <s v="Metabolomic Diagnostics is commercialising a diagnostic assay that predicts preeclampsia in pregnancy."/>
    <s v="biotechnology|health care|health diagnostics"/>
    <x v="44"/>
    <x v="1"/>
    <n v="6"/>
    <n v="4781059.6564140199"/>
    <s v="2011-01-01"/>
    <s v="2013-06-28"/>
    <s v="2016-06-16"/>
    <m/>
    <s v="info@metabolomicdiagnostics.com"/>
    <s v="353 2 145 10263"/>
    <s v="https://www.crunchbase.com/organization/metabolomic-diagnostics"/>
    <s v="https://www.twitter.com/metdx"/>
    <s v="http://www.facebook.com/metabolomic-diagnostics/3419172558"/>
    <s v="d8e2c296-7e01-341a-d6d4-7867229d9990"/>
  </r>
  <r>
    <x v="4983"/>
    <s v="moonsandsoftware.com"/>
    <s v="SAU"/>
    <m/>
    <s v="Jeddah"/>
    <s v="Jeddah"/>
    <x v="0"/>
    <s v="A Saudi app development company that facilitates app developers entry to the market and open relationships"/>
    <s v="apps|internet|mobile"/>
    <x v="289"/>
    <x v="1"/>
    <n v="1"/>
    <m/>
    <s v="2015-08-13"/>
    <s v="2016-06-16"/>
    <s v="2016-06-16"/>
    <m/>
    <s v="aalshubaily@moonsandsoftware.com"/>
    <n v="966122066682"/>
    <s v="https://www.crunchbase.com/organization/moon-sand-software"/>
    <m/>
    <m/>
    <s v="df13c801-570b-c62e-2e31-19861c847141"/>
  </r>
  <r>
    <x v="4984"/>
    <s v="myappfree.it"/>
    <s v="ITA"/>
    <m/>
    <s v="Bologna"/>
    <s v="Bologna"/>
    <x v="0"/>
    <s v="MyAppFree is the first app discovery network for Windows, with more than 1 millions users worldwide."/>
    <s v="android|apps|mobile"/>
    <x v="127"/>
    <x v="1"/>
    <n v="2"/>
    <n v="50239.753689278601"/>
    <s v="2013-01-01"/>
    <s v="2015-07-01"/>
    <s v="2016-06-16"/>
    <m/>
    <s v="info@myappfree.it"/>
    <n v="393460819831"/>
    <s v="https://www.crunchbase.com/organization/myappfree"/>
    <s v="https://www.twitter.com/myappfree"/>
    <s v="https://www.facebook.com/windowsphone.myappfree"/>
    <s v="5d8327fe-7a69-e190-f2f2-7bcdf6a5056b"/>
  </r>
  <r>
    <x v="4985"/>
    <s v="mytaskit.com"/>
    <s v="USA"/>
    <s v="FL"/>
    <s v="Palm Beaches"/>
    <s v="West Palm Beach"/>
    <x v="0"/>
    <s v="MyTaskit for consumers has become a solution that extends beyond coordination with local service providers."/>
    <s v="information technology|service industry|task management"/>
    <x v="184"/>
    <x v="0"/>
    <n v="2"/>
    <n v="4200000"/>
    <s v="2011-11-11"/>
    <s v="2016-01-08"/>
    <s v="2016-06-16"/>
    <m/>
    <s v="info@mytaskit.com"/>
    <s v="(561)969-2882"/>
    <s v="https://www.crunchbase.com/organization/mytaskit"/>
    <s v="https://www.twitter.com/mytaskitapp"/>
    <s v="https://www.facebook.com/mytaskitapp/info/?tab=overview"/>
    <s v="8b4916ed-5493-9350-186b-d5bbe6059451"/>
  </r>
  <r>
    <x v="4986"/>
    <s v="nordcloud.com"/>
    <s v="FIN"/>
    <m/>
    <s v="Helsinki"/>
    <s v="Helsinki"/>
    <x v="0"/>
    <s v="Nordcloud is the cloud services planning, building and management."/>
    <s v="cloud computing|information services|software"/>
    <x v="662"/>
    <x v="6"/>
    <n v="1"/>
    <n v="2500000"/>
    <s v="2011-01-01"/>
    <s v="2016-06-16"/>
    <s v="2016-06-16"/>
    <m/>
    <s v="info@nordcloud.com"/>
    <n v="358405208880"/>
    <s v="https://www.crunchbase.com/organization/nordcloud"/>
    <s v="https://www.twitter.com/nordcloudtweets"/>
    <s v="https://www.facebook.com/pages/nordcloud/150562625047370"/>
    <s v="99b3bd2d-3e8d-78e8-dc51-5a7570b9ca2b"/>
  </r>
  <r>
    <x v="4987"/>
    <s v="getonce.com"/>
    <s v="CHE"/>
    <m/>
    <s v="CHE - Other"/>
    <s v="Feusisberg"/>
    <x v="0"/>
    <s v="Once - one handpicked match per day"/>
    <s v="apps|dating|mobile apps"/>
    <x v="1309"/>
    <x v="0"/>
    <n v="2"/>
    <n v="9100337.5136741605"/>
    <s v="2014-01-01"/>
    <s v="2015-07-09"/>
    <s v="2016-06-16"/>
    <m/>
    <s v="contact@getonce.com"/>
    <m/>
    <s v="https://www.crunchbase.com/organization/once-3"/>
    <s v="https://www.twitter.com/oncetheapp"/>
    <s v="https://www.facebook.com/oncetheapp"/>
    <s v="2d14917a-b3f3-80ef-397e-fd2cc2bc14f6"/>
  </r>
  <r>
    <x v="4988"/>
    <s v="oneroofenergy.com"/>
    <s v="USA"/>
    <s v="CA"/>
    <s v="San Diego"/>
    <s v="San Diego"/>
    <x v="1"/>
    <s v="OneRoof Energy provides solar energy generation systems, and solar roofing systems installation and support services."/>
    <s v="clean energy|energy|solar"/>
    <x v="165"/>
    <x v="3"/>
    <n v="12"/>
    <n v="265249815"/>
    <s v="2009-01-01"/>
    <s v="2011-09-22"/>
    <s v="2016-06-16"/>
    <m/>
    <s v="pr@oneroofenergy.com"/>
    <n v="118584580533"/>
    <s v="https://www.crunchbase.com/organization/oneroof-energy"/>
    <s v="https://www.twitter.com/oneroofenergy"/>
    <s v="http://www.facebook.com/oneroofenergy"/>
    <s v="aa31e4b9-ee9c-a087-1757-e7636088c83d"/>
  </r>
  <r>
    <x v="4989"/>
    <s v="overbond.com"/>
    <s v="CAN"/>
    <s v="ON"/>
    <s v="Toronto"/>
    <s v="Toronto"/>
    <x v="0"/>
    <s v="Overbond brings all bond market participants together through a platform that makes new bond issuance digital, transparent, and secure."/>
    <s v="finance|fintech|stock exchanges|venture capital"/>
    <x v="39"/>
    <x v="0"/>
    <n v="1"/>
    <n v="7500000"/>
    <s v="2015-01-01"/>
    <s v="2016-06-16"/>
    <s v="2016-06-16"/>
    <m/>
    <m/>
    <m/>
    <s v="https://www.crunchbase.com/organization/overbond"/>
    <s v="https://www.twitter.com/overbond"/>
    <m/>
    <s v="43efdc16-c72c-aabc-efb3-c6d3c847e19a"/>
  </r>
  <r>
    <x v="4990"/>
    <s v="part-up.com"/>
    <s v="NLD"/>
    <m/>
    <s v="The Hague"/>
    <s v="The Hague"/>
    <x v="0"/>
    <s v="Part-up is the marketplace for teamwork - put all your talents to work"/>
    <s v="collaboration|crowdfunding|internet|recruiting"/>
    <x v="1310"/>
    <x v="0"/>
    <n v="2"/>
    <n v="958795.77019530802"/>
    <s v="2014-12-01"/>
    <s v="2015-04-22"/>
    <s v="2016-06-16"/>
    <m/>
    <s v="laurens@part-up.com"/>
    <n v="31610035001"/>
    <s v="https://www.crunchbase.com/organization/part-up"/>
    <s v="https://www.twitter.com/partupcom"/>
    <s v="https://www.facebook.com/partupcom"/>
    <s v="341ebc47-bd22-e752-d164-25a9e55c0bd8"/>
  </r>
  <r>
    <x v="4991"/>
    <s v="peg-ghana.com"/>
    <s v="USA"/>
    <s v="FL"/>
    <s v="Pensacola"/>
    <s v="Cantonment"/>
    <x v="0"/>
    <s v="PEG Ghana Ltd. is an asset financing company currently selling Pay As You Go solar energy products to off-grid customers in Ghana"/>
    <s v="commercial lending|financial services|solar"/>
    <x v="1207"/>
    <x v="3"/>
    <n v="2"/>
    <n v="7500000"/>
    <s v="2013-01-01"/>
    <s v="2015-09-14"/>
    <s v="2016-06-16"/>
    <m/>
    <s v="info@peg-ghana.com"/>
    <s v="233 302 776507"/>
    <s v="https://www.crunchbase.com/organization/peg"/>
    <s v="https://www.twitter.com/pegghana"/>
    <s v="https://www.facebook.com/pegghana/info/?entry_point=page_nav_about_item&amp;tab=page_info"/>
    <s v="82e376f0-fe99-b386-de6c-5e9a4810b417"/>
  </r>
  <r>
    <x v="4992"/>
    <s v="polymetmining.com"/>
    <s v="USA"/>
    <s v="MN"/>
    <s v="Duluth"/>
    <s v="Hoyt Lakes"/>
    <x v="0"/>
    <s v="PolyMet Mining Corp. is a publicly-traded mine development company"/>
    <s v="mineral|mining technology|natural resources"/>
    <x v="412"/>
    <x v="0"/>
    <n v="3"/>
    <n v="31000000"/>
    <m/>
    <s v="2015-10-01"/>
    <s v="2016-06-16"/>
    <m/>
    <s v="info@polymetmining.com"/>
    <n v="112184712150"/>
    <s v="https://www.crunchbase.com/organization/polymet-mining"/>
    <s v="https://www.twitter.com/polymetmining"/>
    <s v="https://www.facebook.com/polymet/info/?tab=page_info"/>
    <s v="aafea5b9-6abf-ade5-a578-782c595018bb"/>
  </r>
  <r>
    <x v="4993"/>
    <s v="smule.com"/>
    <s v="USA"/>
    <s v="CA"/>
    <s v="SF Bay Area"/>
    <s v="San Francisco"/>
    <x v="0"/>
    <s v="Smule is a developer of interactive sonic applications for the iPhone, iPad and iPod touch."/>
    <s v="audio|mobile|mobile apps|music"/>
    <x v="1311"/>
    <x v="3"/>
    <n v="8"/>
    <n v="102100000"/>
    <s v="2008-01-01"/>
    <s v="2008-01-01"/>
    <s v="2016-06-16"/>
    <m/>
    <m/>
    <m/>
    <s v="https://www.crunchbase.com/organization/smule"/>
    <s v="https://www.twitter.com/smule"/>
    <s v="http://www.facebook.com/smule"/>
    <s v="2f8cdff6-6d9f-4af4-9d4c-04d1452a99bd"/>
  </r>
  <r>
    <x v="4994"/>
    <s v="soracom.jp"/>
    <s v="JPN"/>
    <m/>
    <s v="Tokyo"/>
    <s v="Tokyo"/>
    <x v="0"/>
    <s v="SORACOM provides IoT (Internet of Things) platform of data communication to connect all the people and things in the society."/>
    <s v="cloud computing|internet|internet of things|software"/>
    <x v="146"/>
    <x v="0"/>
    <n v="3"/>
    <n v="33800000"/>
    <s v="2014-11-01"/>
    <s v="2015-03-01"/>
    <s v="2016-06-16"/>
    <m/>
    <m/>
    <m/>
    <s v="https://www.crunchbase.com/organization/soracom"/>
    <s v="https://www.twitter.com/soracom_pr"/>
    <s v="https://www.facebook.com/soracom.jp"/>
    <s v="d42ab450-c3e9-cf4b-81b3-14a93a784496"/>
  </r>
  <r>
    <x v="4995"/>
    <s v="symbid.com"/>
    <s v="NLD"/>
    <m/>
    <s v="Rotterdam"/>
    <s v="Rotterdam"/>
    <x v="1"/>
    <s v="Symbid is The Funding Network™, where companies get funded and grow. Our mission is to simplify the way small businesses are funded."/>
    <s v="business development|crowdfunding|impact investing|peer to peer"/>
    <x v="39"/>
    <x v="2"/>
    <n v="1"/>
    <n v="549845.14565285703"/>
    <s v="2011-01-01"/>
    <s v="2016-06-16"/>
    <s v="2016-06-16"/>
    <m/>
    <m/>
    <m/>
    <s v="https://www.crunchbase.com/organization/symbid"/>
    <s v="https://www.twitter.com/symbid"/>
    <s v="http://www.facebook.com/symbid"/>
    <s v="ea33d6e2-fee4-0722-c656-adefb8c9f844"/>
  </r>
  <r>
    <x v="4996"/>
    <s v="tigera.io"/>
    <s v="USA"/>
    <s v="CA"/>
    <s v="SF Bay Area"/>
    <s v="San Francisco"/>
    <x v="0"/>
    <s v="Tigera is solving the networking and security problems inherent in deploying"/>
    <s v="it management|network security|open source"/>
    <x v="130"/>
    <x v="0"/>
    <n v="1"/>
    <n v="13000000"/>
    <s v="2016-01-01"/>
    <s v="2016-06-16"/>
    <s v="2016-06-16"/>
    <m/>
    <s v="contact@tigera.io"/>
    <m/>
    <s v="https://www.crunchbase.com/organization/tigera"/>
    <s v="https://www.twitter.com/tigeraio"/>
    <m/>
    <s v="009d8978-b302-c183-ead8-66993a5952ca"/>
  </r>
  <r>
    <x v="4997"/>
    <s v="tonicforhealth.com"/>
    <s v="USA"/>
    <s v="CA"/>
    <s v="SF Bay Area"/>
    <s v="Palo Alto"/>
    <x v="0"/>
    <s v="Tonic was founded by a collaboration of scientists, consumer marketing experts, user interface designers and software programmers to"/>
    <s v="health care|health diagnostics|personal health"/>
    <x v="3"/>
    <x v="6"/>
    <n v="2"/>
    <n v="6407000"/>
    <s v="2010-01-01"/>
    <s v="2014-03-14"/>
    <s v="2016-06-16"/>
    <m/>
    <s v="info@tonicforhealth.com"/>
    <n v="6504614465"/>
    <s v="https://www.crunchbase.com/organization/tonic-health"/>
    <s v="https://www.twitter.com/tonicforhealth"/>
    <m/>
    <s v="99fe4df8-4414-8508-68e4-b82c668d36d9"/>
  </r>
  <r>
    <x v="4998"/>
    <s v="with.in"/>
    <s v="USA"/>
    <s v="CA"/>
    <s v="Los Angeles"/>
    <s v="Los Angeles"/>
    <x v="0"/>
    <s v="Within creates and distributes innovative, story-driven experiences in virtual reality."/>
    <s v="apps|software|virtual reality"/>
    <x v="1312"/>
    <x v="2"/>
    <n v="2"/>
    <n v="12600000"/>
    <m/>
    <s v="2015-10-01"/>
    <s v="2016-06-16"/>
    <m/>
    <s v="hello@with.in"/>
    <m/>
    <s v="https://www.crunchbase.com/organization/vrse"/>
    <s v="https://www.twitter.com/vrse"/>
    <s v="https://www.facebook.com/within/info/?entry_point=page_nav_about_item"/>
    <s v="04c44f63-7e7d-871b-8101-26cc40ce990a"/>
  </r>
  <r>
    <x v="4999"/>
    <s v="zify.co"/>
    <s v="IND"/>
    <m/>
    <s v="Hyderabad"/>
    <s v="Hyderabad"/>
    <x v="0"/>
    <s v="A Dynamic carpooling app with Instant Booking for City to City and within the City travel. Socially connecting car-owners &amp; passengers"/>
    <s v="apps|car sharing|mobile|ride sharing|transportation"/>
    <x v="310"/>
    <x v="0"/>
    <n v="3"/>
    <n v="366600"/>
    <s v="2014-06-10"/>
    <s v="2014-05-10"/>
    <s v="2016-06-16"/>
    <m/>
    <s v="hello@zify.co"/>
    <n v="919000990610"/>
    <s v="https://www.crunchbase.com/organization/zify"/>
    <s v="https://www.twitter.com/followzify"/>
    <s v="http://www.facebook.com/zify.co"/>
    <s v="ecbc2d48-b789-959a-664c-17bc37b6b81a"/>
  </r>
  <r>
    <x v="5000"/>
    <s v="8power.co.uk"/>
    <s v="GBR"/>
    <m/>
    <s v="London"/>
    <s v="London"/>
    <x v="0"/>
    <s v="8Power is a University of Cambridge start-up developing novel technology for sensing and measurement in industrial applications."/>
    <m/>
    <x v="5"/>
    <x v="2"/>
    <n v="1"/>
    <m/>
    <m/>
    <s v="2016-06-15"/>
    <s v="2016-06-15"/>
    <m/>
    <m/>
    <m/>
    <s v="https://www.crunchbase.com/organization/8power"/>
    <s v="https://www.twitter.com/8poweruk"/>
    <m/>
    <s v="725e88b1-d5d7-cbbd-715e-a872e7123afe"/>
  </r>
  <r>
    <x v="5001"/>
    <s v="access7.io"/>
    <s v="USA"/>
    <s v="VA"/>
    <s v="Washington, D.C."/>
    <s v="Arlington"/>
    <x v="0"/>
    <s v="Access supports the development of commercial and government product companies by helping define product market fit via proofs of concept"/>
    <s v="angel investment|data integration|venture capital"/>
    <x v="1313"/>
    <x v="1"/>
    <n v="1"/>
    <m/>
    <s v="2016-03-01"/>
    <s v="2016-06-15"/>
    <s v="2016-06-15"/>
    <m/>
    <m/>
    <m/>
    <s v="https://www.crunchbase.com/organization/access-3"/>
    <m/>
    <m/>
    <s v="3fe21ee7-85c9-cceb-f7a5-c795cbff11e4"/>
  </r>
  <r>
    <x v="5002"/>
    <s v="actimo.dk"/>
    <s v="DNK"/>
    <m/>
    <s v="Copenhagen"/>
    <s v="Copenhagen"/>
    <x v="0"/>
    <s v="Actimo is a mobile dialog platform for businesses that wish to improve mobile masse communications to customers, partners or employees."/>
    <s v="audio|information technology|messaging|video"/>
    <x v="1314"/>
    <x v="0"/>
    <n v="2"/>
    <n v="790398"/>
    <s v="2010-01-01"/>
    <s v="2012-09-18"/>
    <s v="2016-06-15"/>
    <m/>
    <s v="info@actimo.com"/>
    <s v="(453) 841-4700"/>
    <s v="https://www.crunchbase.com/organization/actimo"/>
    <s v="https://www.twitter.com/actimodk"/>
    <s v="http://www.facebook.com/actimodk"/>
    <s v="b376ff91-cf65-b467-5cb0-cf7c2da77c7f"/>
  </r>
  <r>
    <x v="5003"/>
    <s v="addstructure.com"/>
    <s v="USA"/>
    <s v="NY"/>
    <s v="New York City"/>
    <s v="New York"/>
    <x v="0"/>
    <s v="Better search that empowers your customers on every platform."/>
    <s v="app discovery|manufacturing|search engine"/>
    <x v="1315"/>
    <x v="1"/>
    <n v="2"/>
    <n v="230000"/>
    <s v="2014-06-01"/>
    <s v="2015-05-25"/>
    <s v="2016-06-15"/>
    <m/>
    <s v="info@addstructure.com"/>
    <s v="(877)787-3794"/>
    <s v="https://www.crunchbase.com/organization/addstructure"/>
    <s v="https://www.twitter.com/addstructure"/>
    <s v="https://www.facebook.com/addstructure"/>
    <s v="795063d7-f81b-50b6-425b-64c17d7be155"/>
  </r>
  <r>
    <x v="5004"/>
    <m/>
    <s v="USA"/>
    <s v="NJ"/>
    <s v="Newark"/>
    <s v="Skillman"/>
    <x v="0"/>
    <s v="Akriveia Therapeutics"/>
    <s v="health care|health diagnostics|therapeutics"/>
    <x v="3"/>
    <x v="2"/>
    <n v="1"/>
    <n v="4500000"/>
    <m/>
    <s v="2016-06-15"/>
    <s v="2016-06-15"/>
    <m/>
    <m/>
    <s v="(609)560-0927"/>
    <s v="https://www.crunchbase.com/organization/akriveia-therapeutics"/>
    <m/>
    <m/>
    <s v="860159b8-a282-6509-a006-38bad896db7d"/>
  </r>
  <r>
    <x v="5005"/>
    <s v="allecra.com"/>
    <s v="FRA"/>
    <m/>
    <s v="FRA - Other"/>
    <s v="Saint-louis-et-parahou"/>
    <x v="0"/>
    <s v="Allecra is a biopharmaceutical company focused on the development of novel treatments to combat multi-drug-resistant bacterial infections."/>
    <s v="biopharma|biotechnology|pharmaceutical"/>
    <x v="44"/>
    <x v="1"/>
    <n v="2"/>
    <n v="44374915.886378601"/>
    <s v="2013-01-01"/>
    <s v="2013-04-18"/>
    <s v="2016-06-15"/>
    <m/>
    <s v="info@allecra.com"/>
    <s v="'41-79-592-2005"/>
    <s v="https://www.crunchbase.com/organization/allecra-therapeutics"/>
    <m/>
    <m/>
    <s v="b3b38938-75d3-c1e8-e879-875243912a65"/>
  </r>
  <r>
    <x v="5006"/>
    <s v="anatwine.com"/>
    <s v="GBR"/>
    <m/>
    <s v="Cheltenham"/>
    <s v="Cheltenham"/>
    <x v="0"/>
    <s v="Connecting brands and retailers systems to create an efficient and profitable revenue share model"/>
    <s v="internet|retail|software"/>
    <x v="1287"/>
    <x v="3"/>
    <n v="2"/>
    <n v="12000000"/>
    <s v="2013-01-01"/>
    <s v="2015-05-22"/>
    <s v="2016-06-15"/>
    <m/>
    <m/>
    <n v="448455274804"/>
    <s v="https://www.crunchbase.com/organization/anatwine"/>
    <s v="https://www.twitter.com/anatwinegroup"/>
    <s v="https://www.facebook.com/pages/anatwine/763952206971789"/>
    <s v="79cf77ec-252b-7f6c-36d3-2881f0b375e4"/>
  </r>
  <r>
    <x v="5007"/>
    <s v="andela.com"/>
    <s v="USA"/>
    <s v="NY"/>
    <s v="New York City"/>
    <s v="New York"/>
    <x v="0"/>
    <s v="Andela provides companies with access to the top 1% of tech talent across the African content."/>
    <s v="recruiting|software|training"/>
    <x v="1191"/>
    <x v="3"/>
    <n v="3"/>
    <n v="41000000"/>
    <s v="2014-05-21"/>
    <s v="2014-09-23"/>
    <s v="2016-06-15"/>
    <m/>
    <s v="Info@Andela.com"/>
    <s v="'+1 (888) 472-5913"/>
    <s v="https://www.crunchbase.com/organization/andela"/>
    <s v="https://www.twitter.com/andela"/>
    <s v="http://www.facebook.com/thisisandela/info"/>
    <s v="db370339-02d3-ceba-6515-f6357697a7be"/>
  </r>
  <r>
    <x v="5008"/>
    <s v="athletto.com"/>
    <s v="IND"/>
    <m/>
    <s v="Bangalore"/>
    <s v="Bangalore"/>
    <x v="0"/>
    <s v="Athletto is an initiative by alumni of IIM-Ahmedabad and NITIE who are really passionate about sports"/>
    <s v="fitness|sports|training"/>
    <x v="1316"/>
    <x v="1"/>
    <n v="1"/>
    <m/>
    <s v="2015-01-01"/>
    <s v="2016-06-15"/>
    <s v="2016-06-15"/>
    <m/>
    <s v="contact@athletto.com"/>
    <s v="(997)271-4806"/>
    <s v="https://www.crunchbase.com/organization/athletto"/>
    <s v="https://www.twitter.com/athletto"/>
    <s v="https://www.facebook.com/athletto"/>
    <s v="95c394ae-7ebc-2206-8d3a-b79e5658f663"/>
  </r>
  <r>
    <x v="5009"/>
    <s v="avocadonext.com"/>
    <m/>
    <m/>
    <m/>
    <m/>
    <x v="0"/>
    <s v="AVOCADO service automates grocery shopping. No more making lists to order online or ruining weekends grocery shopping. Open fridge find milk"/>
    <m/>
    <x v="5"/>
    <x v="2"/>
    <n v="1"/>
    <m/>
    <s v="2016-01-01"/>
    <s v="2016-06-15"/>
    <s v="2016-06-15"/>
    <m/>
    <m/>
    <m/>
    <s v="https://www.crunchbase.com/organization/avocado"/>
    <m/>
    <m/>
    <s v="2e6c8598-66c1-ab2e-aa8b-1b9a59620f47"/>
  </r>
  <r>
    <x v="5010"/>
    <s v="axio.com"/>
    <s v="USA"/>
    <s v="NY"/>
    <s v="New York City"/>
    <s v="New York"/>
    <x v="0"/>
    <s v="Axio Global is a cyber risk engineering and data sciences firm founded to fundamentally change the way that organizations understand."/>
    <s v="cyber security|information services|information technology"/>
    <x v="25"/>
    <x v="1"/>
    <n v="1"/>
    <n v="1052744"/>
    <s v="2013-01-01"/>
    <s v="2016-06-15"/>
    <s v="2016-06-15"/>
    <m/>
    <m/>
    <s v="(929)575-5773"/>
    <s v="https://www.crunchbase.com/organization/axio-global"/>
    <s v="https://www.twitter.com/axioglobalcyber"/>
    <m/>
    <s v="67f4940b-998a-079a-6fae-4d0a2ce10717"/>
  </r>
  <r>
    <x v="5011"/>
    <s v="b2x.com"/>
    <s v="USA"/>
    <s v="GA"/>
    <s v="Atlanta"/>
    <s v="Atlanta"/>
    <x v="0"/>
    <s v="B2X offers manufacturers, insurances, carriers, and retailers with customer care services for mobile devices and other consumer electronics."/>
    <s v="customer service|mobile|software|telecommunications"/>
    <x v="1317"/>
    <x v="2"/>
    <n v="4"/>
    <n v="22799682.474810701"/>
    <s v="2007-01-01"/>
    <s v="2012-01-01"/>
    <s v="2016-06-15"/>
    <m/>
    <s v="kimberly.meyer@b2x.com"/>
    <m/>
    <s v="https://www.crunchbase.com/organization/b2x-care-solutions"/>
    <s v="https://www.twitter.com/b2xcaresolution"/>
    <m/>
    <s v="bf10c4d0-d6b2-decf-9534-0ef64e9e3ffc"/>
  </r>
  <r>
    <x v="5012"/>
    <s v="bluedotinnovation.com"/>
    <s v="USA"/>
    <s v="CA"/>
    <s v="SF Bay Area"/>
    <s v="San Francisco"/>
    <x v="0"/>
    <s v="Bluedot Innovation offers the most accurate location services that enable brands to enhance mobile engagement and reinvent path to purchase."/>
    <s v="location based services|mobile advertising|mobile apps|mobile payments"/>
    <x v="1318"/>
    <x v="0"/>
    <n v="7"/>
    <n v="5620000"/>
    <s v="2013-01-15"/>
    <s v="2013-10-02"/>
    <s v="2016-06-15"/>
    <m/>
    <s v="hello@bluedotinnovation.com"/>
    <s v="(415)622-7992"/>
    <s v="https://www.crunchbase.com/organization/bluedot-innovation"/>
    <s v="https://www.twitter.com/bluedotinnovate"/>
    <s v="http://www.facebook.com/bluedotinnovation"/>
    <s v="5aa327e8-3cdb-8914-c75c-2e1f6b2ddcae"/>
  </r>
  <r>
    <x v="5013"/>
    <s v="bluesentryit.com"/>
    <s v="USA"/>
    <s v="NC"/>
    <s v="Greensboro"/>
    <s v="Greensboro"/>
    <x v="0"/>
    <s v="SaaS for Professional Firms offering client metered cloud computing on AWS"/>
    <s v="cyber security"/>
    <x v="25"/>
    <x v="0"/>
    <n v="1"/>
    <n v="300000"/>
    <s v="2014-05-01"/>
    <s v="2016-06-15"/>
    <s v="2016-06-15"/>
    <m/>
    <s v="info@bluesentryit.com"/>
    <s v="(336)823-6839"/>
    <s v="https://www.crunchbase.com/organization/blue-sentry"/>
    <s v="https://www.twitter.com/bluesentryit"/>
    <m/>
    <s v="2f2c84ae-c17d-d1c4-62b5-a56211764ea9"/>
  </r>
  <r>
    <x v="5014"/>
    <s v="bowanddrape.com"/>
    <s v="USA"/>
    <s v="MA"/>
    <s v="Boston"/>
    <s v="Boston"/>
    <x v="0"/>
    <s v="Bow &amp; Drape is a women's clothing store that allows women to design their own clothing."/>
    <s v="fashion"/>
    <x v="350"/>
    <x v="1"/>
    <n v="3"/>
    <n v="4092205"/>
    <s v="2012-01-01"/>
    <s v="2014-01-30"/>
    <s v="2016-06-15"/>
    <m/>
    <m/>
    <s v="(617)314-5998"/>
    <s v="https://www.crunchbase.com/organization/bow-drape"/>
    <s v="https://www.twitter.com/bowanddrape"/>
    <s v="http://www.facebook.com/bowanddrape"/>
    <s v="785b2f72-fc09-6969-82f8-7ebb02396579"/>
  </r>
  <r>
    <x v="5015"/>
    <s v="cachetfinancial.com"/>
    <s v="USA"/>
    <s v="MN"/>
    <s v="Minneapolis"/>
    <s v="Minneapolis"/>
    <x v="0"/>
    <s v="Cachet Financial Solutions provides hosted remote deposit capture solutions for banks, credit unions, and other financial institutions."/>
    <s v="banking|credit|enterprise software|financial services|information technology"/>
    <x v="1169"/>
    <x v="0"/>
    <n v="11"/>
    <n v="27162907"/>
    <s v="2010-01-01"/>
    <s v="2010-04-15"/>
    <s v="2016-06-15"/>
    <m/>
    <s v="info@cachetfinancial.com"/>
    <s v="(877) 318-4449"/>
    <s v="https://www.crunchbase.com/organization/cachet-financial-solutions"/>
    <s v="https://www.twitter.com/cachetfinancial"/>
    <s v="http://www.facebook.com/cachet-financial-solutions/2930607"/>
    <s v="8f0f1a46-bd48-1551-1e02-4d4050a3a15f"/>
  </r>
  <r>
    <x v="5016"/>
    <s v="carsonlife.com"/>
    <s v="USA"/>
    <s v="FL"/>
    <s v="Miami"/>
    <s v="Miami"/>
    <x v="0"/>
    <s v="Carson Life is a natural health and beauty products company focused on the Hispanic market."/>
    <s v="fitness|health care|personal health"/>
    <x v="541"/>
    <x v="1"/>
    <n v="3"/>
    <n v="1598784"/>
    <s v="2014-01-13"/>
    <s v="2015-02-06"/>
    <s v="2016-06-15"/>
    <m/>
    <s v="sonia@carsonlife.com"/>
    <s v="1(800) 241-4168"/>
    <s v="https://www.crunchbase.com/organization/carson-life"/>
    <s v="https://www.twitter.com/carsonlife"/>
    <s v="https://www.facebook.com/carsonlifeproducts"/>
    <s v="b9d49b10-1015-3278-0b43-ff0ea9460dea"/>
  </r>
  <r>
    <x v="5017"/>
    <s v="chefmarket.ru"/>
    <s v="RUS"/>
    <m/>
    <s v="Moscow"/>
    <s v="Moscow"/>
    <x v="0"/>
    <s v="Russian leading meal-kit delivery service. Operates in Central Russia. Offers both soft-subscription and catalogue models."/>
    <s v="e-commerce|food and beverage|food delivery"/>
    <x v="675"/>
    <x v="6"/>
    <n v="3"/>
    <n v="7300000"/>
    <s v="2012-02-27"/>
    <s v="2013-12-15"/>
    <s v="2016-06-15"/>
    <m/>
    <s v="sa@chefmarket.ru"/>
    <m/>
    <s v="https://www.crunchbase.com/organization/chefmarket-ru"/>
    <s v="https://www.twitter.com/chefmarket1"/>
    <s v="https://www.facebook.com/chefmarket.ru/?pnref=lhc"/>
    <s v="e49194ae-a3a0-7463-e4ec-e6c3eedc4ae8"/>
  </r>
  <r>
    <x v="5018"/>
    <s v="codatherapeutics.com"/>
    <s v="USA"/>
    <s v="CA"/>
    <s v="San Diego"/>
    <s v="San Diego"/>
    <x v="0"/>
    <s v="CoDa Therapeutics is a company focused on the development and commercialization of wound care therapeutics based on gap junction modulation."/>
    <s v="biotechnology|medical|therapeutics"/>
    <x v="44"/>
    <x v="1"/>
    <n v="7"/>
    <n v="69467532"/>
    <s v="2005-01-01"/>
    <s v="2006-10-10"/>
    <s v="2016-06-15"/>
    <m/>
    <s v="info@codatherapeutics.com"/>
    <s v="(858) 677-0474"/>
    <s v="https://www.crunchbase.com/organization/coda-therapeutics"/>
    <m/>
    <m/>
    <s v="4dc12e4b-5b75-ac19-ff21-4a4cb1133929"/>
  </r>
  <r>
    <x v="5019"/>
    <s v="cohere.eu"/>
    <s v="NLD"/>
    <m/>
    <s v="Amsterdam"/>
    <s v="Amsterdam"/>
    <x v="0"/>
    <s v="Cohere believes in a future in which fossil fuels are superfluous."/>
    <s v="environmental engineering|renewable energy|solar"/>
    <x v="1178"/>
    <x v="1"/>
    <n v="1"/>
    <n v="337152.522181826"/>
    <s v="2011-01-01"/>
    <s v="2016-06-15"/>
    <s v="2016-06-15"/>
    <m/>
    <s v="info@cohere.eu"/>
    <n v="31207708713"/>
    <s v="https://www.crunchbase.com/organization/cohere"/>
    <s v="https://www.twitter.com/cohereenergy"/>
    <s v="https://www.facebook.com/cohereenergy/info"/>
    <s v="cb6ea8fe-6e28-c2e0-93dc-5e75cd7ae489"/>
  </r>
  <r>
    <x v="5020"/>
    <s v="hicommon.com"/>
    <s v="USA"/>
    <s v="NY"/>
    <s v="New York City"/>
    <s v="Brooklyn"/>
    <x v="0"/>
    <s v="A modern, urban lifestyle that values openness, collaboration and relationship building."/>
    <s v="communities|consulting|real estate"/>
    <x v="1319"/>
    <x v="1"/>
    <n v="2"/>
    <n v="23350000"/>
    <s v="2015-01-01"/>
    <s v="2015-07-16"/>
    <s v="2016-06-15"/>
    <m/>
    <m/>
    <m/>
    <s v="https://www.crunchbase.com/organization/common-2"/>
    <s v="https://www.twitter.com/hicommon"/>
    <s v="https://www.facebook.com/hellocommon"/>
    <s v="eadb21cd-d195-dffd-0486-81afee51c1c2"/>
  </r>
  <r>
    <x v="5021"/>
    <s v="crisistextline.org"/>
    <s v="USA"/>
    <s v="NY"/>
    <s v="New York City"/>
    <s v="New York"/>
    <x v="0"/>
    <s v="Crisis Text Line is free, 24/7 emotional support for those in crisis."/>
    <s v="information technology|messaging|non profit"/>
    <x v="201"/>
    <x v="0"/>
    <n v="2"/>
    <n v="30800000"/>
    <s v="2012-01-01"/>
    <s v="2015-10-08"/>
    <s v="2016-06-15"/>
    <m/>
    <s v="press@crisistextline.org"/>
    <m/>
    <s v="https://www.crunchbase.com/organization/crisis-text-line"/>
    <s v="https://www.twitter.com/crisistextline"/>
    <s v="https://www.facebook.com/crisistextline"/>
    <s v="9d37617c-7d53-280f-a080-8c84af68b3ce"/>
  </r>
  <r>
    <x v="5022"/>
    <s v="dacor.com"/>
    <s v="USA"/>
    <s v="CA"/>
    <s v="Los Angeles"/>
    <s v="Los Angeles"/>
    <x v="2"/>
    <s v="Dacor are responsible for many of the innovations that improve the way people cook."/>
    <s v="home decor|home renovation|manufacturing"/>
    <x v="1211"/>
    <x v="5"/>
    <n v="1"/>
    <n v="13500000"/>
    <s v="1965-01-01"/>
    <s v="2016-06-15"/>
    <s v="2016-06-15"/>
    <m/>
    <s v="dacorsocial@dacor.com"/>
    <s v="'626-799-1000"/>
    <s v="https://www.crunchbase.com/organization/dacor"/>
    <s v="https://www.twitter.com/dacorkitchen"/>
    <s v="https://www.facebook.com/dacor"/>
    <s v="1a97ec4d-ca08-fd8a-d87c-34b6a541de3e"/>
  </r>
  <r>
    <x v="5023"/>
    <s v="dopios.com"/>
    <s v="GRC"/>
    <m/>
    <s v="Athens"/>
    <s v="Athens"/>
    <x v="0"/>
    <s v="dopios is a community marketplace enabling travelers to connect with locals in planning their trips."/>
    <s v="tourism|travel"/>
    <x v="22"/>
    <x v="1"/>
    <n v="2"/>
    <n v="603737.64041115099"/>
    <s v="2012-01-01"/>
    <s v="2013-07-16"/>
    <s v="2016-06-15"/>
    <m/>
    <s v="press@dopios.com"/>
    <m/>
    <s v="https://www.crunchbase.com/organization/dopios"/>
    <s v="https://www.twitter.com/dopios"/>
    <s v="http://www.facebook.com/dopios"/>
    <s v="a55dea57-ca05-899e-05de-586c25695b06"/>
  </r>
  <r>
    <x v="5024"/>
    <s v="eastwindnetworks.com"/>
    <s v="USA"/>
    <s v="UT"/>
    <s v="Salt Lake City"/>
    <s v="Salt Lake City"/>
    <x v="0"/>
    <s v="Eastwind Breach Detection is cloud-based breach detection for government and enterprise organizations"/>
    <s v="cloud computing|enterprise|fraud detection"/>
    <x v="1320"/>
    <x v="0"/>
    <n v="1"/>
    <n v="5500000"/>
    <s v="2013-01-01"/>
    <s v="2016-06-15"/>
    <s v="2016-06-15"/>
    <m/>
    <s v="gfrohman@eastwindnetworks.com"/>
    <s v="(385)355-3455"/>
    <s v="https://www.crunchbase.com/organization/eastwind-breach-detection"/>
    <s v="https://www.twitter.com/breachdetection"/>
    <s v="https://www.facebook.com/eastwindnetworks/info/?entry_point=page_nav_about_item&amp;tab=page_info"/>
    <s v="ecb4e0e9-17fe-96c4-d4cd-58a5aadd57cc"/>
  </r>
  <r>
    <x v="5025"/>
    <s v="ebony.com"/>
    <s v="USA"/>
    <s v="FL"/>
    <s v="Fort Myers"/>
    <s v="Port Charlotte"/>
    <x v="0"/>
    <s v="Ebony Media, the publisher of Ebony Magazine."/>
    <s v="information technology|media and entertainment|publishing"/>
    <x v="188"/>
    <x v="1"/>
    <n v="1"/>
    <m/>
    <m/>
    <s v="2016-06-15"/>
    <s v="2016-06-15"/>
    <m/>
    <m/>
    <m/>
    <s v="https://www.crunchbase.com/organization/ebony-media"/>
    <s v="https://www.twitter.com/ebonymag"/>
    <s v="https://www.facebook.com/ebonymag"/>
    <s v="9fc23dee-ae23-6a7b-b184-7ddeb21bd32d"/>
  </r>
  <r>
    <x v="5026"/>
    <s v="else-corp.com"/>
    <s v="ITA"/>
    <m/>
    <s v="Milan"/>
    <s v="Milan"/>
    <x v="0"/>
    <s v="ELSE Corp is an Italian B2B startup, designing and developing a new technological SaaS platform for Virtual Retail and Cloud Manufacturing"/>
    <s v="3d printing|3d technology|cloud computing|fashion|retail|saas"/>
    <x v="1321"/>
    <x v="0"/>
    <n v="4"/>
    <n v="799690.86962498305"/>
    <s v="2014-07-29"/>
    <s v="2014-08-01"/>
    <s v="2016-06-15"/>
    <m/>
    <s v="info@else-corp.it"/>
    <m/>
    <s v="https://www.crunchbase.com/organization/else-corp"/>
    <s v="https://www.twitter.com/avg"/>
    <s v="https://www.facebook.com/else.corp"/>
    <s v="42504f7e-b924-a3d8-4f06-207eed79ec3d"/>
  </r>
  <r>
    <x v="5027"/>
    <s v="emojitones.com"/>
    <s v="IRL"/>
    <m/>
    <s v="Dublin"/>
    <s v="Dublin"/>
    <x v="0"/>
    <s v="Emojitones is the world's first application to combine sounds and standard text messaging."/>
    <s v="apps|messaging|social network"/>
    <x v="495"/>
    <x v="2"/>
    <n v="1"/>
    <n v="561682.050513939"/>
    <s v="2015-01-01"/>
    <s v="2016-06-15"/>
    <s v="2016-06-15"/>
    <m/>
    <m/>
    <n v="35314811763"/>
    <s v="https://www.crunchbase.com/organization/emojitones"/>
    <s v="https://www.twitter.com/emojitones"/>
    <s v="https://www.facebook.com/emojitones"/>
    <s v="ebfc6447-b205-0bc6-30b6-769a79158625"/>
  </r>
  <r>
    <x v="5028"/>
    <s v="empreguei.com"/>
    <s v="BRA"/>
    <m/>
    <m/>
    <m/>
    <x v="0"/>
    <s v="Empreguei.com is a high tech company (site/app) that makes jobs and people find each other in less than 2 minuts."/>
    <s v="human resources|information technology|mobile apps"/>
    <x v="597"/>
    <x v="2"/>
    <n v="1"/>
    <n v="100000"/>
    <s v="2016-03-10"/>
    <s v="2016-06-15"/>
    <s v="2016-06-15"/>
    <m/>
    <m/>
    <m/>
    <s v="https://www.crunchbase.com/organization/empreguei"/>
    <s v="https://www.twitter.com/empreguei_real"/>
    <s v="http://www.facebook.com/empreguei"/>
    <s v="756a4765-320b-e5e5-05e1-fe4d3b33940a"/>
  </r>
  <r>
    <x v="5029"/>
    <s v="eyeviewdigital.com"/>
    <s v="USA"/>
    <s v="NY"/>
    <s v="New York City"/>
    <s v="New York"/>
    <x v="0"/>
    <s v="Eyeview is a video advertising technology company and the market leader in providing brands with ROI on their video advertising spend."/>
    <s v="advertising|brand marketing|video|video advertising"/>
    <x v="143"/>
    <x v="6"/>
    <n v="6"/>
    <n v="58000000"/>
    <s v="2007-11-01"/>
    <s v="2008-06-01"/>
    <s v="2016-06-15"/>
    <m/>
    <s v="info@eyeviewdigital.com"/>
    <s v="(646)430-3777"/>
    <s v="https://www.crunchbase.com/organization/eyeview"/>
    <s v="https://www.twitter.com/eyeviewdigital"/>
    <s v="http://www.facebook.com/eyeviewpersonalizedvideo"/>
    <s v="1abae396-35fc-b36a-f944-acde214ffd38"/>
  </r>
  <r>
    <x v="5030"/>
    <s v="fabelio.com"/>
    <s v="IDN"/>
    <m/>
    <s v="Jakarta"/>
    <s v="Jakarta"/>
    <x v="0"/>
    <s v="Fabelio is an Indonesian online furniture store."/>
    <s v="furniture"/>
    <x v="366"/>
    <x v="3"/>
    <n v="3"/>
    <n v="3500000"/>
    <s v="2015-01-01"/>
    <s v="2015-07-07"/>
    <s v="2016-06-15"/>
    <m/>
    <s v="hello@fabelio.com"/>
    <n v="622196030665"/>
    <s v="https://www.crunchbase.com/organization/fabelio"/>
    <s v="https://www.twitter.com/hellofabelio"/>
    <s v="https://www.facebook.com/fabelio"/>
    <s v="079a56a0-cb79-a1ef-11d4-2a1bbe95c59f"/>
  </r>
  <r>
    <x v="5031"/>
    <s v="felixandpaul.com"/>
    <s v="CAN"/>
    <s v="QC"/>
    <s v="Montreal"/>
    <s v="Montréal"/>
    <x v="0"/>
    <s v="Montreal-based Felix &amp; Paul Studios is focused on the creation of cinematic virtual reality experiences."/>
    <s v="content creators|digital media|virtual reality"/>
    <x v="683"/>
    <x v="0"/>
    <n v="1"/>
    <n v="6800000"/>
    <s v="2013-01-01"/>
    <s v="2016-06-15"/>
    <s v="2016-06-15"/>
    <m/>
    <s v="everyone@felixandpaul.com"/>
    <m/>
    <s v="https://www.crunchbase.com/organization/félix-paul-studios"/>
    <s v="https://www.twitter.com/felixandpaul"/>
    <s v="https://www.facebook.com/felixandpaul/timeline"/>
    <s v="3f45b120-6e75-aa7d-5872-77bef244a1ae"/>
  </r>
  <r>
    <x v="5032"/>
    <s v="fenqile.com"/>
    <s v="CHN"/>
    <m/>
    <s v="Shenzhen"/>
    <s v="Shenzhen"/>
    <x v="0"/>
    <s v="Fenqile is a web-based, online shopping mall that offers a wide range of products."/>
    <s v="e-commerce|service industry|shopping"/>
    <x v="63"/>
    <x v="2"/>
    <n v="5"/>
    <n v="345000000"/>
    <s v="2013-01-01"/>
    <s v="2013-04-01"/>
    <s v="2016-06-15"/>
    <m/>
    <m/>
    <s v="400 005 9151"/>
    <s v="https://www.crunchbase.com/organization/fenqile"/>
    <m/>
    <m/>
    <s v="2df36188-99ad-ae74-7b32-09339c1bebac"/>
  </r>
  <r>
    <x v="5033"/>
    <s v="flocabulary.com"/>
    <s v="USA"/>
    <s v="NY"/>
    <s v="New York City"/>
    <s v="Brooklyn"/>
    <x v="0"/>
    <s v="Flocabulary - a web-based learning program for all subjects, K-12 - uses educational hip-hop to engage students and increase achievement."/>
    <s v="edtech|education|video"/>
    <x v="1322"/>
    <x v="6"/>
    <n v="1"/>
    <n v="1500000"/>
    <s v="2004-01-01"/>
    <s v="2016-06-15"/>
    <s v="2016-06-15"/>
    <m/>
    <s v="info@flocabulary.com"/>
    <s v="(718)852-0105"/>
    <s v="https://www.crunchbase.com/organization/flocabulary"/>
    <s v="https://www.twitter.com/flocabulary"/>
    <s v="https://www.facebook.com/flocabulary"/>
    <s v="d6e786b3-3ca1-8bf4-2f4d-44980c515c15"/>
  </r>
  <r>
    <x v="5034"/>
    <s v="grabonrent.com"/>
    <s v="IND"/>
    <m/>
    <s v="Bangalore"/>
    <s v="Bangalore"/>
    <x v="0"/>
    <s v="GrabOnRent is driven by a very simple principle of providing accessibility to products to everyone"/>
    <s v="consumer goods|mobile|peer to peer"/>
    <x v="1323"/>
    <x v="0"/>
    <n v="1"/>
    <m/>
    <s v="2015-01-01"/>
    <s v="2016-06-15"/>
    <s v="2016-06-15"/>
    <m/>
    <s v="contact@grabonrent.com"/>
    <n v="9019029029"/>
    <s v="https://www.crunchbase.com/organization/grabonrent"/>
    <s v="https://www.twitter.com/grabonrent"/>
    <s v="https://www.facebook.com/grabonrentint"/>
    <s v="e84a74b2-b373-4751-c08f-8040a889c43c"/>
  </r>
  <r>
    <x v="5035"/>
    <s v="greythr.com"/>
    <s v="IND"/>
    <m/>
    <s v="Bangalore"/>
    <s v="Bangalore"/>
    <x v="0"/>
    <s v="Greytip Software helps to automate Payroll, Employee data management, Leave , Attendance, Expense claims, Document management and more."/>
    <s v="human resources|saas|software"/>
    <x v="10"/>
    <x v="2"/>
    <n v="2"/>
    <n v="5210859"/>
    <m/>
    <s v="2014-06-26"/>
    <s v="2016-06-15"/>
    <m/>
    <s v="info@greytip.com"/>
    <s v="'+1 (800) 103-6353"/>
    <s v="https://www.crunchbase.com/organization/greytip-software"/>
    <s v="https://www.twitter.com/greytip"/>
    <s v="https://www.facebook.com/greytip"/>
    <s v="fb2698a3-d5c3-f215-eef0-f7c2e96801e0"/>
  </r>
  <r>
    <x v="5036"/>
    <s v="hemverket.se"/>
    <m/>
    <m/>
    <m/>
    <m/>
    <x v="0"/>
    <s v="The real estate agent with a fixed fee of SEK 10 000, no matter what or where you sell."/>
    <s v="commercial real estate|consulting|real estate"/>
    <x v="76"/>
    <x v="0"/>
    <n v="1"/>
    <m/>
    <s v="2006-01-01"/>
    <s v="2016-06-15"/>
    <s v="2016-06-15"/>
    <m/>
    <m/>
    <s v="46 770 81 00 38"/>
    <s v="https://www.crunchbase.com/organization/hemverket"/>
    <s v="https://www.twitter.com/hemverket"/>
    <s v="https://www.facebook.com/hemverket"/>
    <s v="6dac3893-0c6c-3340-de27-3f704aa20096"/>
  </r>
  <r>
    <x v="5037"/>
    <s v="inclov.com"/>
    <s v="IND"/>
    <m/>
    <s v="New Delhi"/>
    <s v="Gurgaon"/>
    <x v="0"/>
    <s v="Inclov is world's first matchmaking app"/>
    <m/>
    <x v="5"/>
    <x v="1"/>
    <n v="1"/>
    <n v="148896.01791993401"/>
    <s v="2016-01-01"/>
    <s v="2016-06-15"/>
    <s v="2016-06-15"/>
    <m/>
    <s v="support@inclov.com"/>
    <m/>
    <s v="https://www.crunchbase.com/organization/inclov"/>
    <s v="https://www.twitter.com/inclovsupport"/>
    <s v="https://www.facebook.com/inclov/"/>
    <s v="6e2ddd3d-eda7-14c6-0a43-bdedc31d919f"/>
  </r>
  <r>
    <x v="5038"/>
    <s v="innovation360group.com"/>
    <s v="SWE"/>
    <m/>
    <s v="Stockholm"/>
    <s v="Stockholm"/>
    <x v="0"/>
    <s v="Innovation 360 Group help companies to sharpen their innovation capability, generate and re-innovate their value propositions."/>
    <s v="analytics|innovation management|product research"/>
    <x v="681"/>
    <x v="0"/>
    <n v="1"/>
    <n v="360000"/>
    <s v="2014-01-01"/>
    <s v="2016-06-15"/>
    <s v="2016-06-15"/>
    <m/>
    <m/>
    <m/>
    <s v="https://www.crunchbase.com/organization/innovation-360-2"/>
    <m/>
    <m/>
    <s v="68630bf1-4362-83b8-9fca-ef33c7867ab2"/>
  </r>
  <r>
    <x v="5039"/>
    <s v="theinsterapp.com"/>
    <m/>
    <m/>
    <m/>
    <m/>
    <x v="0"/>
    <s v="Inster is a simple and convenient peer-to-peer mobile tutoring app."/>
    <s v="education|peer to peer|tutoring"/>
    <x v="38"/>
    <x v="2"/>
    <n v="1"/>
    <m/>
    <s v="2015-01-01"/>
    <s v="2016-06-15"/>
    <s v="2016-06-15"/>
    <m/>
    <m/>
    <m/>
    <s v="https://www.crunchbase.com/organization/inster"/>
    <s v="https://www.twitter.com/theinsterapp"/>
    <s v="https://www.facebook.com/theinsterapp/"/>
    <s v="86c1306a-6378-051c-b231-ebc8a7e961aa"/>
  </r>
  <r>
    <x v="5040"/>
    <s v="intrideo.com"/>
    <s v="CAN"/>
    <s v="ON"/>
    <s v="Thunder Bay"/>
    <s v="Thunder Bay"/>
    <x v="0"/>
    <s v="Company operates the Intrideo App"/>
    <s v="mobile|social media|software"/>
    <x v="32"/>
    <x v="1"/>
    <n v="1"/>
    <n v="15000"/>
    <s v="2015-08-15"/>
    <s v="2016-06-15"/>
    <s v="2016-06-15"/>
    <m/>
    <s v="info@intrideo.com"/>
    <s v="1(807)633-8641"/>
    <s v="https://www.crunchbase.com/organization/beemeety"/>
    <s v="https://www.twitter.com/intrideoapp"/>
    <s v="https://www.facebook.com/intrideo/"/>
    <s v="de8a3bcb-2ff6-eb49-c4f5-edfb5c7d8818"/>
  </r>
  <r>
    <x v="5041"/>
    <s v="invoicecycle.com"/>
    <s v="GBR"/>
    <m/>
    <s v="London"/>
    <s v="London"/>
    <x v="0"/>
    <s v="Invoice Cycle offers businesses instant finance"/>
    <s v="banking|financial services|fintech"/>
    <x v="39"/>
    <x v="0"/>
    <n v="1"/>
    <n v="4000000"/>
    <m/>
    <s v="2016-06-15"/>
    <s v="2016-06-15"/>
    <m/>
    <m/>
    <m/>
    <s v="https://www.crunchbase.com/organization/invoice-cycle"/>
    <m/>
    <m/>
    <s v="81356463-68f9-b936-1ec4-6777f09a9eed"/>
  </r>
  <r>
    <x v="5042"/>
    <s v="lassox.com"/>
    <s v="DNK"/>
    <m/>
    <s v="Copenhagen"/>
    <s v="Copenhagen"/>
    <x v="0"/>
    <s v="Lasso X provides products with market data that optimizes and assures the quality of work."/>
    <s v="business development|data visualization|finance|fintech|internet|marketplace"/>
    <x v="1324"/>
    <x v="1"/>
    <n v="2"/>
    <n v="243634.88313918299"/>
    <s v="2013-01-15"/>
    <s v="2014-08-15"/>
    <s v="2016-06-15"/>
    <m/>
    <m/>
    <m/>
    <s v="https://www.crunchbase.com/organization/lassox"/>
    <m/>
    <m/>
    <s v="a23c9e98-39e9-807e-740c-6b21ce0b9fc9"/>
  </r>
  <r>
    <x v="5043"/>
    <s v="lumus-optical.com"/>
    <s v="ISR"/>
    <m/>
    <s v="Tel Aviv"/>
    <s v="Rehovot"/>
    <x v="0"/>
    <s v="Lumus enables users to view video and data content by wearing the LOE technology-based see-through wearable displays."/>
    <s v="augmented reality|consumer electronics|wearables"/>
    <x v="148"/>
    <x v="6"/>
    <n v="3"/>
    <n v="26300000"/>
    <s v="2000-01-01"/>
    <s v="2005-01-24"/>
    <s v="2016-06-15"/>
    <m/>
    <s v="info@lumusvision.com"/>
    <s v="972 8 947 3361"/>
    <s v="https://www.crunchbase.com/organization/lumus"/>
    <s v="https://www.twitter.com/lumusvision"/>
    <m/>
    <s v="1330b9ca-cefa-b77d-b5db-e21f7867474b"/>
  </r>
  <r>
    <x v="5044"/>
    <s v="magicpony.technology"/>
    <s v="GBR"/>
    <m/>
    <s v="London"/>
    <s v="London"/>
    <x v="2"/>
    <s v="Advanced video upscaling, compression and enhancement"/>
    <s v="machine learning|software|video streaming"/>
    <x v="1325"/>
    <x v="1"/>
    <n v="2"/>
    <m/>
    <s v="2014-12-01"/>
    <s v="2014-12-01"/>
    <s v="2016-06-15"/>
    <m/>
    <s v="contact@magicpony.technology"/>
    <m/>
    <s v="https://www.crunchbase.com/organization/magic-pony-technology"/>
    <s v="https://www.twitter.com/magicponytech"/>
    <s v="https://www.google.com/url?sa=t&amp;rct=j&amp;q=&amp;esrc=s&amp;source=web&amp;cd=1&amp;cad=rja&amp;uact=8&amp;ved=0ahukewj28es8nzhmahuc-2mkhcbaawoqfggcmaa&amp;url=https%3a%2f%2fwww.facebook.com%2fpages%2fmagic-pony-technology%2f1026328147388257&amp;usg=afqjcnetz7iuhlmurpbmg_57swsbvafzsg&amp;bvm=bv.119745492,d.cgc"/>
    <s v="10965d74-0899-10cd-c9df-a4c773300f0c"/>
  </r>
  <r>
    <x v="5045"/>
    <s v="meatcure.com"/>
    <s v="GBR"/>
    <m/>
    <s v="Leamington Spa"/>
    <s v="Leamington Spa"/>
    <x v="0"/>
    <s v="original food and drink with great people and a qulity soundtrack"/>
    <s v="food and beverage|hospitality|restaurants"/>
    <x v="335"/>
    <x v="6"/>
    <n v="1"/>
    <n v="496313.10266590997"/>
    <s v="2014-01-01"/>
    <s v="2016-06-15"/>
    <s v="2016-06-15"/>
    <m/>
    <m/>
    <n v="441858322084"/>
    <s v="https://www.crunchbase.com/organization/meatcure-restaurants"/>
    <s v="https://www.twitter.com/meatcure"/>
    <s v="https://www.facebook.com/meatcure/info/?entry_point=page_nav_about_item&amp;tab=overview"/>
    <s v="e68843f6-8fb9-5589-81c2-59c8021777d8"/>
  </r>
  <r>
    <x v="5046"/>
    <s v="messagegears.com"/>
    <s v="USA"/>
    <s v="GA"/>
    <s v="Atlanta"/>
    <s v="Atlanta"/>
    <x v="0"/>
    <s v="MessageGears is an enterprise marketing technology that combines the power &amp; security of on-premises software with the efficiency of SaaS."/>
    <s v="email|email marketing|marketing automation|messaging"/>
    <x v="1326"/>
    <x v="1"/>
    <n v="3"/>
    <n v="3675000"/>
    <s v="2010-06-11"/>
    <s v="2010-07-01"/>
    <s v="2016-06-15"/>
    <m/>
    <s v="info@messagegears.com"/>
    <s v="(888) 352-0886"/>
    <s v="https://www.crunchbase.com/organization/messagegears"/>
    <s v="https://www.twitter.com/messagegears"/>
    <s v="http://www.facebook.com/messagegears"/>
    <s v="f3802ab7-4475-2e0e-22da-8e7ea90c8984"/>
  </r>
  <r>
    <x v="5047"/>
    <s v="minesto.com"/>
    <s v="SWE"/>
    <m/>
    <s v="SWE - Other"/>
    <s v="Västra Frölunda"/>
    <x v="0"/>
    <s v="Minesto is a leading Ocean Energy Company"/>
    <s v="energy|greentech|renewable energy"/>
    <x v="9"/>
    <x v="0"/>
    <n v="2"/>
    <n v="6674646.3383760303"/>
    <s v="2007-01-01"/>
    <s v="2015-12-09"/>
    <s v="2016-06-15"/>
    <m/>
    <s v="info@minesto.com"/>
    <n v="46707575762"/>
    <s v="https://www.crunchbase.com/organization/minesto"/>
    <s v="https://www.twitter.com/minestoab"/>
    <m/>
    <s v="5c03e5d9-58b2-1596-0d01-8c92afb0d9f0"/>
  </r>
  <r>
    <x v="5048"/>
    <m/>
    <s v="NOR"/>
    <m/>
    <s v="NOR - Other"/>
    <s v="Storebö"/>
    <x v="0"/>
    <s v="Minipro"/>
    <s v="consumer|manufacturing|transportation"/>
    <x v="372"/>
    <x v="2"/>
    <n v="1"/>
    <n v="120000"/>
    <m/>
    <s v="2016-06-15"/>
    <s v="2016-06-15"/>
    <m/>
    <m/>
    <m/>
    <s v="https://www.crunchbase.com/organization/minipro"/>
    <m/>
    <m/>
    <s v="e10853cc-369c-8bb6-7720-8b85b1a10cd1"/>
  </r>
  <r>
    <x v="5049"/>
    <s v="musclesound.com"/>
    <s v="USA"/>
    <s v="CO"/>
    <s v="Denver"/>
    <s v="Denver"/>
    <x v="0"/>
    <s v="MuscleSound® utilizes a patented methodology and software technology that allows for non-invasive measurement of glycogen content."/>
    <s v="information technology|sports|training"/>
    <x v="1327"/>
    <x v="0"/>
    <n v="2"/>
    <n v="4700000"/>
    <s v="2012-01-01"/>
    <s v="2015-03-11"/>
    <s v="2016-06-15"/>
    <m/>
    <s v="info@musclesound.com"/>
    <s v="(303) 222-0280"/>
    <s v="https://www.crunchbase.com/organization/musclesound"/>
    <s v="https://www.twitter.com/musclesound"/>
    <s v="https://www.facebook.com/musclesoundllc/timeline"/>
    <s v="d7b448fb-5c2c-ee5c-edf9-3de5abe4d371"/>
  </r>
  <r>
    <x v="5050"/>
    <s v="muzooka.com"/>
    <s v="USA"/>
    <s v="CA"/>
    <s v="SF Bay Area"/>
    <s v="Greenbrae"/>
    <x v="0"/>
    <s v="Muzooka provides free tools for venues to find and promote artists for their stage."/>
    <s v="art|curated web|music|social media|video streaming"/>
    <x v="1328"/>
    <x v="0"/>
    <n v="2"/>
    <n v="6406159"/>
    <s v="2012-01-01"/>
    <s v="2014-08-11"/>
    <s v="2016-06-15"/>
    <m/>
    <s v="shawn@Muzooka.com"/>
    <n v="4035896068"/>
    <s v="https://www.crunchbase.com/organization/muzooka"/>
    <s v="https://www.twitter.com/muzooka"/>
    <s v="http://www.facebook.com/muzooka"/>
    <s v="50d1c818-c0ba-5161-e846-c2638c09e1cd"/>
  </r>
  <r>
    <x v="5051"/>
    <s v="myocardialsolutionsresearch.com"/>
    <s v="USA"/>
    <s v="NC"/>
    <s v="Raleigh"/>
    <s v="Morrisville"/>
    <x v="0"/>
    <s v="Myocardial Solutions Inc. develops diagnostic cardiac software for fast processing of magnetic."/>
    <s v="health care|health diagnostics|hospital"/>
    <x v="3"/>
    <x v="0"/>
    <n v="1"/>
    <n v="4016816"/>
    <s v="2016-01-01"/>
    <s v="2016-06-15"/>
    <s v="2016-06-15"/>
    <m/>
    <s v="support@myocardialsolutions.com"/>
    <s v="(919)677-8100"/>
    <s v="https://www.crunchbase.com/organization/myocardial-solutions"/>
    <s v="https://www.twitter.com/diagnosoft"/>
    <s v="https://www.facebook.com/myocardialsolutions/?ref=nf"/>
    <s v="64f7e737-ffbd-cd94-c559-96cbeefa0266"/>
  </r>
  <r>
    <x v="5052"/>
    <s v="nanit.com"/>
    <s v="USA"/>
    <s v="NY"/>
    <s v="New York City"/>
    <s v="New York"/>
    <x v="0"/>
    <s v="Nanit is a smarter baby monitor for the IOT era"/>
    <s v="baby|child care|internet of things"/>
    <x v="309"/>
    <x v="0"/>
    <n v="1"/>
    <n v="6600000"/>
    <s v="2015-02-01"/>
    <s v="2016-06-15"/>
    <s v="2016-06-15"/>
    <m/>
    <m/>
    <m/>
    <s v="https://www.crunchbase.com/organization/nanit"/>
    <s v="https://www.twitter.com/getnanit"/>
    <s v="https://www.facebook.com/getnanit/"/>
    <s v="6e4e5ca3-a86c-ad77-caae-4081dfad00c4"/>
  </r>
  <r>
    <x v="5053"/>
    <s v="navicure.com"/>
    <s v="USA"/>
    <s v="GA"/>
    <s v="Atlanta"/>
    <s v="Duluth"/>
    <x v="0"/>
    <s v="A Duluth, Ga.-based provider of cloud-based claims management and patient payment solutions for physician practices and hospitals"/>
    <s v="customer service|insurance|software"/>
    <x v="307"/>
    <x v="5"/>
    <n v="1"/>
    <m/>
    <s v="2000-01-01"/>
    <s v="2016-06-15"/>
    <s v="2016-06-15"/>
    <m/>
    <m/>
    <s v="'770-342-0200"/>
    <s v="https://www.crunchbase.com/organization/navicure"/>
    <s v="https://www.twitter.com/navicure"/>
    <s v="https://www.facebook.com/navicure"/>
    <s v="34a0bbbd-b34f-eb9e-dc49-be7c04c4667e"/>
  </r>
  <r>
    <x v="5054"/>
    <s v="neatly.eu"/>
    <m/>
    <m/>
    <m/>
    <m/>
    <x v="0"/>
    <s v="On-demand laundry and ironing service."/>
    <m/>
    <x v="5"/>
    <x v="2"/>
    <n v="2"/>
    <n v="200000"/>
    <s v="2015-11-01"/>
    <s v="2015-11-01"/>
    <s v="2016-06-15"/>
    <m/>
    <m/>
    <s v="'+36 30 591 6330"/>
    <s v="https://www.crunchbase.com/organization/neatly"/>
    <m/>
    <s v="https://www.facebook.com/neatlywashed"/>
    <s v="640db43c-f26f-7563-2ddf-06a9a7182447"/>
  </r>
  <r>
    <x v="5055"/>
    <s v="nevro.com"/>
    <s v="USA"/>
    <s v="CA"/>
    <s v="SF Bay Area"/>
    <s v="Menlo Park"/>
    <x v="1"/>
    <s v="Nevro provides pain relief solutions for patients suffering from low back pain and other types of chronic pain."/>
    <s v="biotechnology|health diagnostics|pharmaceutical"/>
    <x v="44"/>
    <x v="6"/>
    <n v="5"/>
    <n v="305750000"/>
    <s v="2006-01-01"/>
    <s v="2006-12-04"/>
    <s v="2016-06-15"/>
    <m/>
    <s v="info@nevrocorp.com"/>
    <n v="6504333206"/>
    <s v="https://www.crunchbase.com/organization/nevro"/>
    <m/>
    <m/>
    <s v="722be60c-b46a-876c-ad70-f070e839b17b"/>
  </r>
  <r>
    <x v="5056"/>
    <s v="newscenter.io"/>
    <m/>
    <m/>
    <m/>
    <m/>
    <x v="0"/>
    <s v="NewsCenter.io covers the people, companies and happenings of Silicon Valley and other major tech centers."/>
    <m/>
    <x v="5"/>
    <x v="2"/>
    <n v="1"/>
    <m/>
    <s v="2015-01-01"/>
    <s v="2016-06-15"/>
    <s v="2016-06-15"/>
    <m/>
    <m/>
    <m/>
    <s v="https://www.crunchbase.com/organization/newscenter-io"/>
    <m/>
    <m/>
    <s v="5b01198d-92bd-bb50-a2fd-d25cc8a98ec3"/>
  </r>
  <r>
    <x v="5057"/>
    <s v="getnexar.com"/>
    <s v="ISR"/>
    <m/>
    <s v="Tel Aviv"/>
    <s v="Tel Aviv"/>
    <x v="0"/>
    <s v="It’s time to claim our roads back. Turn your iPhone into an AI dashcam and let's drive safer together!"/>
    <s v="apps|internet|transportation"/>
    <x v="1329"/>
    <x v="0"/>
    <n v="2"/>
    <n v="14500000"/>
    <s v="2015-01-01"/>
    <s v="2015-05-28"/>
    <s v="2016-06-15"/>
    <m/>
    <m/>
    <m/>
    <s v="https://www.crunchbase.com/organization/nexar-2"/>
    <s v="https://www.twitter.com/getnexar"/>
    <s v="https://facebook.com/getnexar"/>
    <s v="834b7f73-78c1-3134-30a4-789a2195fd41"/>
  </r>
  <r>
    <x v="5058"/>
    <s v="norwoodsystems.com"/>
    <s v="AUS"/>
    <m/>
    <s v="Perth"/>
    <s v="Nedlands"/>
    <x v="1"/>
    <s v="Norwood Systems develops voice and data applications for vertical markets such as the finance industry."/>
    <s v="enterprise software|mobile|saas|wireless"/>
    <x v="1317"/>
    <x v="0"/>
    <n v="2"/>
    <n v="5750000"/>
    <s v="2011-02-11"/>
    <s v="2012-12-09"/>
    <s v="2016-06-15"/>
    <m/>
    <s v="info@norwoodsystems.com"/>
    <s v="61 8 9200 3505"/>
    <s v="https://www.crunchbase.com/organization/norwood-systems"/>
    <s v="https://www.twitter.com/norwoodsystems"/>
    <s v="https://www.facebook.com/norwoodsystems/"/>
    <s v="7f0ba90d-5d52-b663-35b2-aa3411ac8707"/>
  </r>
  <r>
    <x v="5059"/>
    <s v="onesolstice.com"/>
    <m/>
    <m/>
    <m/>
    <m/>
    <x v="0"/>
    <s v="Our team got started by powering a unique, worldwide music festival that takes place in 800 cities on every continent."/>
    <s v="e-commerce|music|music venues"/>
    <x v="527"/>
    <x v="2"/>
    <n v="1"/>
    <n v="450000"/>
    <m/>
    <s v="2016-06-15"/>
    <s v="2016-06-15"/>
    <m/>
    <s v="info@onesolstice.com"/>
    <s v="(512)270-1564"/>
    <s v="https://www.crunchbase.com/organization/one-solstice"/>
    <s v="https://www.twitter.com/onesolstice"/>
    <s v="https://www.facebook.com/onesolstice"/>
    <s v="cbb63936-684f-ab3e-18c7-e85709e73f31"/>
  </r>
  <r>
    <x v="5060"/>
    <s v="optim-data.com"/>
    <s v="FRA"/>
    <m/>
    <s v="Paris"/>
    <s v="Paris"/>
    <x v="0"/>
    <s v="Optimdata helps industries to transform themselves into a service economy"/>
    <s v="big data|saas|software"/>
    <x v="123"/>
    <x v="1"/>
    <n v="2"/>
    <n v="1121254.08981828"/>
    <s v="2015-03-01"/>
    <s v="2015-03-01"/>
    <s v="2016-06-15"/>
    <m/>
    <m/>
    <m/>
    <s v="https://www.crunchbase.com/organization/optimdata"/>
    <m/>
    <m/>
    <s v="71adc36c-ee32-ab6a-cc06-7c39c076d7f0"/>
  </r>
  <r>
    <x v="5061"/>
    <s v="otrium.nl"/>
    <s v="NLD"/>
    <m/>
    <s v="Amsterdam"/>
    <s v="Amsterdam"/>
    <x v="0"/>
    <s v="Otrium is a private marketplace connecting brands their excess inventory to fashion forward consumers."/>
    <s v="fashion|marketplace|retail"/>
    <x v="14"/>
    <x v="1"/>
    <n v="2"/>
    <n v="897625.80611802696"/>
    <s v="2015-01-01"/>
    <s v="2015-10-01"/>
    <s v="2016-06-15"/>
    <m/>
    <s v="info@otrium.nl"/>
    <s v="(020)221-7184"/>
    <s v="https://www.crunchbase.com/organization/otrium-4"/>
    <m/>
    <s v="https://www.facebook.com/otrium-347228698819247/"/>
    <s v="a04fc072-3ad7-e9f8-11f9-fa8c00750497"/>
  </r>
  <r>
    <x v="5062"/>
    <s v="papayaglobal.com"/>
    <s v="ISR"/>
    <m/>
    <s v="Tel Aviv"/>
    <s v="Tel Aviv"/>
    <x v="0"/>
    <s v="Papaya Global provides fast and flexible workforce solutions for companies and startups looking to grow their teams and expand globally"/>
    <s v="internet|marketplace|saas"/>
    <x v="314"/>
    <x v="0"/>
    <n v="1"/>
    <n v="1200000"/>
    <s v="2016-01-01"/>
    <s v="2016-06-15"/>
    <s v="2016-06-15"/>
    <m/>
    <s v="info@papayaglobal.com"/>
    <m/>
    <s v="https://www.crunchbase.com/organization/papaya-global"/>
    <s v="https://www.twitter.com/papaya_global"/>
    <s v="https://www.facebook.com/papaya-global-1609812742675412/"/>
    <s v="6162e849-0577-cfce-474f-34a91c4ca70e"/>
  </r>
  <r>
    <x v="5063"/>
    <s v="payoff.com"/>
    <s v="USA"/>
    <s v="CA"/>
    <s v="Anaheim"/>
    <s v="Costa Mesa"/>
    <x v="0"/>
    <s v="Payoff makes loans to help people pay off credit card debt"/>
    <s v="financial services|payments|personal finance"/>
    <x v="197"/>
    <x v="6"/>
    <n v="5"/>
    <n v="71561341"/>
    <s v="2009-01-01"/>
    <s v="2010-04-07"/>
    <s v="2016-06-15"/>
    <m/>
    <s v="info@payoff.com"/>
    <s v="(949) 430-0630"/>
    <s v="https://www.crunchbase.com/organization/payoff-com"/>
    <s v="https://www.twitter.com/payoff"/>
    <s v="http://www.facebook.com/payoff"/>
    <s v="c7fa2e6c-34df-608b-0c2b-be9a2332dc04"/>
  </r>
  <r>
    <x v="5064"/>
    <s v="performancehorizon.com"/>
    <s v="GBR"/>
    <m/>
    <s v="Newcastle"/>
    <s v="Newcastle Upon Tyne"/>
    <x v="0"/>
    <s v="Performance Horizon Group is an online marketing technology provider based on a suite of performance marketing products and services."/>
    <s v="enterprise software|internet|marketing"/>
    <x v="1130"/>
    <x v="6"/>
    <n v="5"/>
    <n v="28500000"/>
    <s v="2010-05-01"/>
    <s v="2010-12-01"/>
    <s v="2016-06-15"/>
    <m/>
    <s v="info@performancehorizon.com"/>
    <s v="(415)658-7788"/>
    <s v="https://www.crunchbase.com/organization/performance-horizon-group"/>
    <s v="https://www.twitter.com/tweetphg"/>
    <s v="http://www.facebook.com/performancehorizon"/>
    <s v="207436ff-caea-6afa-5d3e-5a1d982483c7"/>
  </r>
  <r>
    <x v="5065"/>
    <s v="pieris.com"/>
    <s v="USA"/>
    <s v="MA"/>
    <s v="Boston"/>
    <s v="Boston"/>
    <x v="0"/>
    <s v="Pieris Pharmaceuticals, Inc. is a clinical-stage biotechnology company applying its proprietary."/>
    <s v="biopharma|biotechnology|pharmaceutical"/>
    <x v="44"/>
    <x v="0"/>
    <n v="1"/>
    <n v="16500440"/>
    <s v="2001-01-01"/>
    <s v="2016-06-15"/>
    <s v="2016-06-15"/>
    <m/>
    <s v="info@pieris.com"/>
    <n v="118572468998"/>
    <s v="https://www.crunchbase.com/organization/pieris-pharmaceuticals"/>
    <m/>
    <m/>
    <s v="186c738d-3d69-2dc9-0ed7-74b8efa0379a"/>
  </r>
  <r>
    <x v="5066"/>
    <s v="promisepay.com"/>
    <s v="AUS"/>
    <m/>
    <s v="Melbourne"/>
    <s v="Collingwood"/>
    <x v="0"/>
    <s v="Fully Managed Payments for Marketplaces"/>
    <s v="fintech|payments|real estate"/>
    <x v="1330"/>
    <x v="0"/>
    <n v="5"/>
    <n v="12250000"/>
    <s v="2013-11-01"/>
    <s v="2013-11-26"/>
    <s v="2016-06-15"/>
    <m/>
    <s v="support@promisepay.com"/>
    <s v="1(300) 654-892"/>
    <s v="https://www.crunchbase.com/organization/promisepay"/>
    <s v="https://www.twitter.com/promisepay"/>
    <s v="http://www.facebook.com/promisepay"/>
    <s v="2d24566d-d1db-0cfe-8285-0782cd317082"/>
  </r>
  <r>
    <x v="5067"/>
    <s v="promisneurosciences.com"/>
    <s v="CAN"/>
    <s v="ON"/>
    <s v="Toronto"/>
    <s v="Toronto"/>
    <x v="0"/>
    <s v="ProMIS™ Neurosciences, Inc., is a development stage biotech company."/>
    <s v="biotechnology|medical|neuroscience"/>
    <x v="44"/>
    <x v="1"/>
    <n v="2"/>
    <n v="610341"/>
    <s v="2015-01-01"/>
    <s v="2015-08-17"/>
    <s v="2016-06-15"/>
    <m/>
    <m/>
    <s v="(416) 847-6898"/>
    <s v="https://www.crunchbase.com/organization/promis-neurosciences"/>
    <s v="https://www.twitter.com/promisinc"/>
    <m/>
    <s v="d7c792ca-d241-e095-d539-799359688ae8"/>
  </r>
  <r>
    <x v="5068"/>
    <s v="psyomics.com"/>
    <m/>
    <m/>
    <m/>
    <m/>
    <x v="0"/>
    <s v="PsyOmics is a University of Cambridge spin-out working to improve the prevention, diagnosis and treatment of neuropsychiatric disorders."/>
    <m/>
    <x v="5"/>
    <x v="2"/>
    <n v="1"/>
    <n v="1000000"/>
    <m/>
    <s v="2016-06-15"/>
    <s v="2016-06-15"/>
    <m/>
    <m/>
    <m/>
    <s v="https://www.crunchbase.com/organization/psyomics"/>
    <m/>
    <m/>
    <s v="1454dbc5-79ac-72eb-18c7-3375e72136f5"/>
  </r>
  <r>
    <x v="5069"/>
    <s v="qloo.com"/>
    <s v="USA"/>
    <s v="NY"/>
    <s v="New York City"/>
    <s v="New York"/>
    <x v="0"/>
    <s v="Qloo is a platform for personalization across all of culture and entertainment."/>
    <s v="curated web|personalization|saas"/>
    <x v="28"/>
    <x v="0"/>
    <n v="3"/>
    <n v="7500000"/>
    <s v="2012-01-01"/>
    <s v="2013-03-18"/>
    <s v="2016-06-15"/>
    <m/>
    <s v="help@qloo.com"/>
    <s v="212 3003478"/>
    <s v="https://www.crunchbase.com/organization/qloo"/>
    <s v="https://www.twitter.com/qloo"/>
    <m/>
    <s v="19a3905f-f52c-ccbc-af1d-661dd3dc0944"/>
  </r>
  <r>
    <x v="5070"/>
    <s v="iitreacts.com"/>
    <s v="CAN"/>
    <s v="QC"/>
    <s v="Montreal"/>
    <s v="Montréal"/>
    <x v="0"/>
    <s v="Reacts is a unique online software solution that allows you to remotely interact, supervise, work, teach, and collaborate."/>
    <s v="health care|information technology|video conferencing"/>
    <x v="1331"/>
    <x v="0"/>
    <n v="1"/>
    <n v="3116138.4811940999"/>
    <s v="2014-01-01"/>
    <s v="2016-06-15"/>
    <s v="2016-06-15"/>
    <m/>
    <s v="info@iitreacts.com"/>
    <s v="(514) 223-1717"/>
    <s v="https://www.crunchbase.com/organization/reacts"/>
    <s v="https://www.twitter.com/reactsapp"/>
    <s v="http://www.facebook.com/reactsapp"/>
    <s v="41554416-7de9-8154-2c52-b977f1e231bb"/>
  </r>
  <r>
    <x v="5071"/>
    <s v="rgenix.com"/>
    <s v="USA"/>
    <s v="NY"/>
    <s v="New York City"/>
    <s v="New York"/>
    <x v="0"/>
    <s v="Rgenix is a a discovery platform, revolutionizing the treatment of cancer by generating first-in-class therapeutics."/>
    <s v="biotechnology|health care|pharmaceutical"/>
    <x v="44"/>
    <x v="1"/>
    <n v="3"/>
    <n v="43500000"/>
    <s v="2010-01-01"/>
    <s v="2013-09-30"/>
    <s v="2016-06-15"/>
    <m/>
    <s v="info@rgenix.com"/>
    <s v="(646) 856-9261"/>
    <s v="https://www.crunchbase.com/organization/rgenix"/>
    <m/>
    <m/>
    <s v="114339a9-743a-abdc-5574-9ef43dc77385"/>
  </r>
  <r>
    <x v="5072"/>
    <s v="saavn.com"/>
    <s v="USA"/>
    <s v="NY"/>
    <s v="New York City"/>
    <s v="New York"/>
    <x v="0"/>
    <s v="Saavn is the leading music streaming service for Indian, Bollywood, and International content."/>
    <s v="internet|mobile|music|music streaming|video streaming"/>
    <x v="1332"/>
    <x v="3"/>
    <n v="4"/>
    <n v="110000000"/>
    <s v="2007-01-01"/>
    <s v="2009-01-01"/>
    <s v="2016-06-15"/>
    <m/>
    <s v="feedback@saavn.com"/>
    <m/>
    <s v="https://www.crunchbase.com/organization/saavn"/>
    <s v="https://www.twitter.com/saavn"/>
    <s v="http://www.facebook.com/saavn"/>
    <s v="6a21956e-ed85-09a6-482a-45a7fbaaae6f"/>
  </r>
  <r>
    <x v="5073"/>
    <s v="saferideapp.org"/>
    <m/>
    <m/>
    <m/>
    <m/>
    <x v="0"/>
    <s v="SafeRide is a platform that allows care providers to book non-emergency medical transport (NEMT) for their patients"/>
    <s v="health care|transportation"/>
    <x v="1333"/>
    <x v="2"/>
    <n v="1"/>
    <n v="250000"/>
    <s v="2015-04-01"/>
    <s v="2016-06-15"/>
    <s v="2016-06-15"/>
    <m/>
    <m/>
    <m/>
    <s v="https://www.crunchbase.com/organization/saferide"/>
    <m/>
    <m/>
    <s v="88998897-9882-e40c-f0bf-7b5b7dd3c4b5"/>
  </r>
  <r>
    <x v="5074"/>
    <s v="sambatech.com.br"/>
    <s v="BRA"/>
    <m/>
    <s v="Rio de Janeiro"/>
    <s v="Belo Horizonte"/>
    <x v="0"/>
    <s v="Samba Tech is an online platform that develops videos to help companies better communicate with their audience."/>
    <s v="advertising|audio|content syndication|enterprise software|image recognition|saas|video|video streaming"/>
    <x v="1334"/>
    <x v="6"/>
    <n v="2"/>
    <n v="6000000"/>
    <s v="2004-01-01"/>
    <s v="2008-06-01"/>
    <s v="2016-06-15"/>
    <m/>
    <s v="contato@sambatech.com.br"/>
    <n v="553132258658"/>
    <s v="https://www.crunchbase.com/organization/samba-tech"/>
    <s v="https://www.twitter.com/sambatech"/>
    <s v="http://www.facebook.com/sambatech"/>
    <s v="72de596a-4e58-d1ba-e73e-cefad4f21290"/>
  </r>
  <r>
    <x v="5075"/>
    <s v="sapho.com"/>
    <s v="USA"/>
    <s v="CA"/>
    <s v="SF Bay Area"/>
    <s v="San Bruno"/>
    <x v="0"/>
    <s v="Sapho allows organizations to build secure micro apps, based on existing business systems, that connect people with actionable insights."/>
    <s v="app marketing|apps|enterprise software"/>
    <x v="212"/>
    <x v="0"/>
    <n v="4"/>
    <n v="13500000"/>
    <s v="2014-01-01"/>
    <s v="2014-01-01"/>
    <s v="2016-06-15"/>
    <m/>
    <s v="contact@sapho.com"/>
    <m/>
    <s v="https://www.crunchbase.com/organization/sapho"/>
    <s v="https://www.twitter.com/sapho"/>
    <s v="https://www.facebook.com/sapho-539867712780976/?fref=ts"/>
    <s v="264c67a3-fae5-aa88-4c07-eb68a26d8618"/>
  </r>
  <r>
    <x v="5076"/>
    <s v="senr.io"/>
    <s v="USA"/>
    <s v="OR"/>
    <s v="Portland, Oregon"/>
    <s v="Portland"/>
    <x v="0"/>
    <s v="Senrio offers operational health analytics, as well as security visibility for all embedded devices in a networked environment."/>
    <s v="cyber security|internet of things|security"/>
    <x v="33"/>
    <x v="2"/>
    <n v="1"/>
    <m/>
    <s v="2015-01-01"/>
    <s v="2016-06-15"/>
    <s v="2016-06-15"/>
    <m/>
    <s v="info@senr.io"/>
    <s v="1(646)783-3999"/>
    <s v="https://www.crunchbase.com/organization/senrio"/>
    <m/>
    <m/>
    <s v="6ad514b3-37e2-1c42-c04c-204a26c57142"/>
  </r>
  <r>
    <x v="5077"/>
    <s v="setschedule.com"/>
    <s v="USA"/>
    <s v="CA"/>
    <s v="Anaheim"/>
    <s v="Irvine"/>
    <x v="0"/>
    <s v="SetSchedule Is a Technology-Based, Marketing Firm That Connects Real Estate Professionals With Homeowners And Home Buyers."/>
    <s v="marketing|marketing automation|mobile apps|real estate"/>
    <x v="1335"/>
    <x v="6"/>
    <n v="2"/>
    <n v="400000"/>
    <s v="2015-06-01"/>
    <s v="2015-05-04"/>
    <s v="2016-06-15"/>
    <m/>
    <s v="info@setschedule.com"/>
    <s v="(888)222-0011"/>
    <s v="https://www.crunchbase.com/organization/setschedule"/>
    <s v="https://www.twitter.com/setschedule"/>
    <s v="https://www.facebook.com/setschedule"/>
    <s v="34dd1eb2-558e-a062-a817-755758c1e203"/>
  </r>
  <r>
    <x v="5078"/>
    <s v="sher.ly"/>
    <s v="USA"/>
    <s v="CA"/>
    <s v="SF Bay Area"/>
    <s v="Palo Alto"/>
    <x v="0"/>
    <s v="Sher.ly is a B2B shared data projects secure platform with context smart syncing for large files directly and only from on premise storage."/>
    <s v="cloud data services|cyber security|file sharing|local|software"/>
    <x v="349"/>
    <x v="1"/>
    <n v="6"/>
    <n v="1354000"/>
    <s v="2013-01-01"/>
    <s v="2012-11-15"/>
    <s v="2016-06-15"/>
    <m/>
    <s v="blazej@sher.ly"/>
    <m/>
    <s v="https://www.crunchbase.com/organization/sher-ly"/>
    <s v="https://www.twitter.com/sherlyfiles"/>
    <s v="http://www.facebook.com/sherlyfiles"/>
    <s v="433a9e91-6470-e219-9328-ef50f10fa896"/>
  </r>
  <r>
    <x v="5079"/>
    <s v="shortlist.co"/>
    <s v="USA"/>
    <s v="CA"/>
    <s v="SF Bay Area"/>
    <s v="San Francisco"/>
    <x v="0"/>
    <s v="The easiest way to discover, on-board, manage and engage your external workforce/partners!"/>
    <s v="supply chain management"/>
    <x v="114"/>
    <x v="0"/>
    <n v="4"/>
    <n v="700000"/>
    <s v="2014-06-15"/>
    <s v="2015-07-15"/>
    <s v="2016-06-15"/>
    <m/>
    <s v="info@shortlist.co"/>
    <s v="(415)484-7764"/>
    <s v="https://www.crunchbase.com/organization/shortlist-co"/>
    <s v="https://www.twitter.com/shortlist_co"/>
    <s v="https://www.facebook.com/shortlist.co"/>
    <s v="77f9b329-cfd8-8ad4-b084-618cc5a97828"/>
  </r>
  <r>
    <x v="5080"/>
    <s v="cybersixgill.com"/>
    <s v="ISR"/>
    <m/>
    <s v="Haifa"/>
    <s v="Yoqne`am `illit"/>
    <x v="0"/>
    <s v="Sixgill is a security company specializing in cyber intelligence that detects cyber threats."/>
    <s v="business intelligence|cyber security|security"/>
    <x v="470"/>
    <x v="0"/>
    <n v="2"/>
    <n v="6000000"/>
    <s v="2014-01-01"/>
    <s v="2015-01-08"/>
    <s v="2016-06-15"/>
    <m/>
    <s v="info@cybersixgill.com"/>
    <n v="972546682493"/>
    <s v="https://www.crunchbase.com/organization/sixgill"/>
    <m/>
    <m/>
    <s v="632920be-99a3-d59b-f033-ef7bd507620d"/>
  </r>
  <r>
    <x v="5081"/>
    <s v="smartermicro.com"/>
    <s v="CHN"/>
    <m/>
    <s v="CHN - Other"/>
    <s v="Wanchai"/>
    <x v="0"/>
    <s v="Smarter Microelectronics develops next-generation multi-band tunable power amplification (PA) modules."/>
    <s v="electronics|innovation management|semiconductor"/>
    <x v="1127"/>
    <x v="2"/>
    <n v="3"/>
    <n v="37100000"/>
    <m/>
    <s v="2014-01-24"/>
    <s v="2016-06-15"/>
    <m/>
    <m/>
    <m/>
    <s v="https://www.crunchbase.com/organization/smarter-microelectronics"/>
    <m/>
    <m/>
    <s v="b61d5d56-f7a4-e4b4-486c-d8b60442174c"/>
  </r>
  <r>
    <x v="5082"/>
    <s v="soterixmedical.com"/>
    <s v="USA"/>
    <s v="NY"/>
    <s v="New York City"/>
    <s v="New York"/>
    <x v="0"/>
    <s v="Soterix Medical develops devices and accessories based on neuromodulation and brain stimulation technologies."/>
    <s v="medical|medical device|neuroscience"/>
    <x v="44"/>
    <x v="0"/>
    <n v="1"/>
    <n v="2500000"/>
    <s v="2010-01-01"/>
    <s v="2016-06-15"/>
    <s v="2016-06-15"/>
    <m/>
    <m/>
    <n v="2123153232"/>
    <s v="https://www.crunchbase.com/organization/soterix-medical"/>
    <s v="https://www.twitter.com/soterixmedical"/>
    <s v="http://www.facebook.com/pages/soterix-medical/152157301614234"/>
    <s v="b814772d-0d92-3eae-d78a-ce4e732e76d5"/>
  </r>
  <r>
    <x v="5083"/>
    <s v="sjchf.org"/>
    <s v="USA"/>
    <s v="IN"/>
    <s v="Fort Wayne"/>
    <s v="Fort Wayne"/>
    <x v="0"/>
    <s v="The St. Joseph Community Health Foundation places great importance on community outreach in Allen County."/>
    <s v="communities|health care|wellness"/>
    <x v="582"/>
    <x v="1"/>
    <n v="1"/>
    <n v="470000"/>
    <s v="1980-01-01"/>
    <s v="2016-06-15"/>
    <s v="2016-06-15"/>
    <m/>
    <m/>
    <n v="2609692004"/>
    <s v="https://www.crunchbase.com/organization/st-joseph-community-health-foundation"/>
    <m/>
    <s v="https://www.facebook.com/stjoechf/info/?entry_point=page_nav_about_item&amp;tab=overview"/>
    <s v="b6c5e555-a1a3-3f36-7fdb-63e0bee11b39"/>
  </r>
  <r>
    <x v="5084"/>
    <s v="suggestto.com"/>
    <m/>
    <m/>
    <m/>
    <m/>
    <x v="0"/>
    <s v="Product suggestion platform, providing product review in all product category."/>
    <m/>
    <x v="5"/>
    <x v="1"/>
    <n v="1"/>
    <n v="30000"/>
    <m/>
    <s v="2016-06-15"/>
    <s v="2016-06-15"/>
    <m/>
    <m/>
    <m/>
    <s v="https://www.crunchbase.com/organization/suggestto"/>
    <m/>
    <s v="https://www.facebook.com/suggestto-510594685794845"/>
    <s v="485071d1-58c9-8c73-16bd-d85d7171b20d"/>
  </r>
  <r>
    <x v="5085"/>
    <s v="tactotek.com"/>
    <s v="FIN"/>
    <m/>
    <s v="FIN - Other"/>
    <s v="Kempele"/>
    <x v="0"/>
    <s v="TactoTek manufactures 3D structural electronics by integrating printed circuitry and electronic components into injection-molded plastics."/>
    <s v="3d technology|automotive|electronics|internet of things|lighting|product design"/>
    <x v="1336"/>
    <x v="0"/>
    <n v="2"/>
    <n v="4780160.2525696997"/>
    <s v="2011-01-01"/>
    <s v="2012-01-27"/>
    <s v="2016-06-15"/>
    <m/>
    <s v="info@tactotek.com"/>
    <m/>
    <s v="https://www.crunchbase.com/organization/tactotek"/>
    <s v="https://www.twitter.com/tactotek"/>
    <m/>
    <s v="cb66dcd8-988e-5594-6b68-0ea52572ea94"/>
  </r>
  <r>
    <x v="5086"/>
    <s v="taxispharma.com"/>
    <s v="USA"/>
    <s v="NJ"/>
    <s v="Newark"/>
    <s v="Monmouth Junction"/>
    <x v="0"/>
    <s v="TAXIS Pharmaceuticals is focused on the discovery and development of pharmaceuticals."/>
    <s v="biopharma|biotechnology|pharmaceutical"/>
    <x v="44"/>
    <x v="1"/>
    <n v="1"/>
    <n v="3025969"/>
    <s v="2009-01-01"/>
    <s v="2016-06-15"/>
    <s v="2016-06-15"/>
    <m/>
    <m/>
    <s v="(732)230-3074"/>
    <s v="https://www.crunchbase.com/organization/taxis-pharmaceuticals"/>
    <m/>
    <m/>
    <s v="e8884fdd-5365-88a5-8bcf-353820d42118"/>
  </r>
  <r>
    <x v="5087"/>
    <s v="airasia.com"/>
    <m/>
    <m/>
    <m/>
    <m/>
    <x v="0"/>
    <s v="Thai AirAsia is a largest low-cost carrier."/>
    <s v="leisure|tourism|travel"/>
    <x v="351"/>
    <x v="2"/>
    <n v="1"/>
    <n v="50117186.579986803"/>
    <m/>
    <s v="2016-06-15"/>
    <s v="2016-06-15"/>
    <m/>
    <m/>
    <m/>
    <s v="https://www.crunchbase.com/organization/thai-airasia"/>
    <m/>
    <m/>
    <s v="8f942e2d-b182-0795-904e-a3b563a349f9"/>
  </r>
  <r>
    <x v="5088"/>
    <s v="transonictransport.com"/>
    <s v="USA"/>
    <s v="TX"/>
    <s v="San Antonio"/>
    <s v="San Antonio"/>
    <x v="0"/>
    <s v="Hyperloop development firm based in the Southeastern United States. For inquiries, e-mail us at info@transonictransport.com"/>
    <s v="civil engineering|infrastructure|mechanical engineering|public transportation"/>
    <x v="748"/>
    <x v="2"/>
    <n v="1"/>
    <m/>
    <s v="2016-02-15"/>
    <s v="2016-06-15"/>
    <s v="2016-06-15"/>
    <m/>
    <m/>
    <m/>
    <s v="https://www.crunchbase.com/organization/transonic-transportation"/>
    <s v="https://www.twitter.com/transonictrans"/>
    <s v="https://www.facebook.com/transonictransport"/>
    <s v="4e1ac88c-fe8b-47d8-312d-90164f44e4fa"/>
  </r>
  <r>
    <x v="5089"/>
    <s v="tvslogisticsservices.com"/>
    <s v="IND"/>
    <m/>
    <s v="Chennai"/>
    <s v="Chennai"/>
    <x v="0"/>
    <s v="TVS Logistics Services is a third party logistics services company that offers supply chain management, logistics services and more."/>
    <s v="logistics|manufacturing|supply chain management"/>
    <x v="372"/>
    <x v="2"/>
    <n v="2"/>
    <n v="53000000"/>
    <s v="1995-01-01"/>
    <s v="2012-04-21"/>
    <s v="2016-06-15"/>
    <m/>
    <s v="feedback.tvslogistics@tvssons.com"/>
    <s v="91 44 5579 3222"/>
    <s v="https://www.crunchbase.com/organization/tvs-logistics-services"/>
    <m/>
    <m/>
    <s v="97156acb-1996-b2aa-4f8a-bec7bae60c78"/>
  </r>
  <r>
    <x v="5090"/>
    <s v="cse.buffalo.edu"/>
    <s v="USA"/>
    <s v="NY"/>
    <s v="Buffalo"/>
    <s v="Buffalo"/>
    <x v="0"/>
    <s v="Our faculty perform world-class research in theory, software, and hardware, and are recipients of numerous awards."/>
    <s v="education|hardware|software"/>
    <x v="922"/>
    <x v="2"/>
    <n v="1"/>
    <n v="5000000"/>
    <m/>
    <s v="2016-06-15"/>
    <s v="2016-06-15"/>
    <m/>
    <m/>
    <m/>
    <s v="https://www.crunchbase.com/organization/university-at-buffalo"/>
    <s v="https://www.twitter.com/ubcommunity"/>
    <s v="https://www.facebook.com/ubcel"/>
    <s v="18584c61-419b-c428-82d5-5458bf4134cf"/>
  </r>
  <r>
    <x v="5091"/>
    <s v="unomy.com"/>
    <s v="ISR"/>
    <m/>
    <s v="Tel Aviv"/>
    <s v="Tel Aviv"/>
    <x v="0"/>
    <s v="Unomy is a unique Sales &amp; Marketing Intelligence platform that helps online businesses gather, retain and process information about their"/>
    <s v="business intelligence|enterprise software|lead generation"/>
    <x v="90"/>
    <x v="0"/>
    <n v="5"/>
    <n v="2400000"/>
    <s v="2012-08-01"/>
    <s v="2012-01-01"/>
    <s v="2016-06-15"/>
    <m/>
    <s v="info@unomy.com"/>
    <n v="972506556540"/>
    <s v="https://www.crunchbase.com/organization/unomy"/>
    <s v="https://www.twitter.com/unomyltd"/>
    <s v="http://www.facebook.com/unomy.social"/>
    <s v="3a8481a8-9184-f1b4-b6ec-d013db6f3a5e"/>
  </r>
  <r>
    <x v="5092"/>
    <s v="urbanminingco.com"/>
    <s v="USA"/>
    <s v="TX"/>
    <s v="Austin"/>
    <s v="Austin"/>
    <x v="0"/>
    <s v="Developer of the proprietary Magnet-to-Magnetärecycling process"/>
    <s v="manufacturing|mining|recycling"/>
    <x v="1337"/>
    <x v="0"/>
    <n v="1"/>
    <n v="25000000"/>
    <s v="2014-01-01"/>
    <s v="2016-06-15"/>
    <s v="2016-06-15"/>
    <m/>
    <m/>
    <m/>
    <s v="https://www.crunchbase.com/organization/urban-mining-company"/>
    <s v="https://www.twitter.com/miningfromabove"/>
    <m/>
    <s v="ac85e9d5-de21-fbb5-c236-f1bab147a761"/>
  </r>
  <r>
    <x v="5093"/>
    <s v="veritascollaborative.com"/>
    <s v="USA"/>
    <s v="NC"/>
    <s v="Raleigh"/>
    <s v="Durham"/>
    <x v="0"/>
    <s v="At Veritas Collaborative, they envision a world in which all persons with eating disorders and their families."/>
    <s v="fitness|health care|hospital"/>
    <x v="541"/>
    <x v="5"/>
    <n v="2"/>
    <n v="9999999"/>
    <s v="2011-01-01"/>
    <s v="2015-08-03"/>
    <s v="2016-06-15"/>
    <m/>
    <s v="info@veritascollaborative.com"/>
    <s v="(919)908-9740"/>
    <s v="https://www.crunchbase.com/organization/veritas-collaborative"/>
    <s v="https://www.twitter.com/veritased"/>
    <s v="https://www.facebook.com/veritascollaborative"/>
    <s v="8a22368a-f324-b6e3-ce5f-3032cb3822fa"/>
  </r>
  <r>
    <x v="5094"/>
    <s v="visualpathy.com"/>
    <s v="USA"/>
    <s v="NY"/>
    <s v="New York City"/>
    <s v="Manhattan"/>
    <x v="0"/>
    <s v="Showcase for 360 degree photographers"/>
    <s v="content|content delivery network|virtual reality"/>
    <x v="1338"/>
    <x v="1"/>
    <n v="2"/>
    <n v="520000"/>
    <s v="2015-05-21"/>
    <s v="2016-03-01"/>
    <s v="2016-06-15"/>
    <m/>
    <s v="info@visualpathy.com"/>
    <m/>
    <s v="https://www.crunchbase.com/organization/visualpathy-technology-inc"/>
    <s v="https://www.twitter.com/visualpathyvr"/>
    <s v="https://www.facebook.com/visualpathy"/>
    <s v="d0d4a8dc-9646-2b45-0eb5-6aca9c803b6f"/>
  </r>
  <r>
    <x v="5095"/>
    <s v="vowtobechic.com"/>
    <s v="USA"/>
    <s v="CA"/>
    <s v="Los Angeles"/>
    <s v="Santa Monica"/>
    <x v="0"/>
    <s v="Vow To Be Chic is an e-commerce site that rents designer bridesmaid and little white dresses"/>
    <s v="e-commerce|fashion|retail"/>
    <x v="14"/>
    <x v="0"/>
    <n v="2"/>
    <n v="5000000"/>
    <s v="2013-01-01"/>
    <s v="2014-04-01"/>
    <s v="2016-06-15"/>
    <m/>
    <s v="info@vowtobechic.com"/>
    <s v="(844) 932-7869"/>
    <s v="https://www.crunchbase.com/organization/vow-to-be-chic"/>
    <s v="https://www.twitter.com/vowtobechic"/>
    <s v="http://www.facebook.com/vowtobechic"/>
    <s v="feceeac2-a0a6-3487-dde4-537fc30cc6f0"/>
  </r>
  <r>
    <x v="5096"/>
    <m/>
    <m/>
    <m/>
    <m/>
    <m/>
    <x v="0"/>
    <s v="new groundbreaking antenna and wi fi solutions technology for a fraction of a cost of present wi fi and broadcast antennas and top boxes"/>
    <s v="broadcasting|isp|wireless"/>
    <x v="1339"/>
    <x v="2"/>
    <n v="1"/>
    <m/>
    <s v="2016-02-01"/>
    <s v="2016-06-15"/>
    <s v="2016-06-15"/>
    <m/>
    <m/>
    <m/>
    <s v="https://www.crunchbase.com/organization/wireless-innovation-group"/>
    <m/>
    <m/>
    <s v="81a584f6-cf20-1d09-0370-8c8ad27728d8"/>
  </r>
  <r>
    <x v="5097"/>
    <s v="yehchina.com"/>
    <s v="IND"/>
    <m/>
    <s v="Mumbai"/>
    <s v="Mumbai"/>
    <x v="0"/>
    <s v="They believe in training individuals to become adept at using Mandarin Chinese language in the real world."/>
    <s v="education|language learning|training"/>
    <x v="38"/>
    <x v="2"/>
    <n v="1"/>
    <m/>
    <m/>
    <s v="2016-06-15"/>
    <s v="2016-06-15"/>
    <m/>
    <s v="info@yehchina.com"/>
    <s v="(704)533-1189"/>
    <s v="https://www.crunchbase.com/organization/yeh-china"/>
    <m/>
    <s v="https://www.facebook.com/yehchina/"/>
    <s v="483d8f76-bbc2-4346-b6d0-088cd0b929e4"/>
  </r>
  <r>
    <x v="5098"/>
    <s v="zoomiinc.com"/>
    <s v="USA"/>
    <s v="PA"/>
    <s v="Philadelphia"/>
    <s v="Malvern"/>
    <x v="0"/>
    <s v="Zoomi, Inc. is a machine intelligence analytics company."/>
    <s v="analytics|information services|information technology"/>
    <x v="930"/>
    <x v="0"/>
    <n v="3"/>
    <n v="8450600"/>
    <s v="2012-01-01"/>
    <s v="2015-01-26"/>
    <s v="2016-06-15"/>
    <m/>
    <s v="info@zoomiinc.com"/>
    <m/>
    <s v="https://www.crunchbase.com/organization/zoomi"/>
    <s v="https://www.twitter.com/zoomiinc"/>
    <s v="https://www.facebook.com/zoomiinc/timeline?ref=page_internal"/>
    <s v="b72237f1-775f-250a-7023-89fa37bf614a"/>
  </r>
  <r>
    <x v="5099"/>
    <s v="achaogen.com"/>
    <s v="USA"/>
    <s v="CA"/>
    <s v="SF Bay Area"/>
    <s v="South San Francisco"/>
    <x v="1"/>
    <s v="Achaogen, a biopharmaceutical company, discovers and develops broad-spectrum antibiotics to treat multi-drug resistant bacterial infections."/>
    <s v="biotechnology|health care|medical"/>
    <x v="44"/>
    <x v="3"/>
    <n v="5"/>
    <n v="142055694"/>
    <s v="2004-01-01"/>
    <s v="2004-08-01"/>
    <s v="2016-06-14"/>
    <m/>
    <s v="info@achaogen.com"/>
    <s v="(650) 800-3636"/>
    <s v="https://www.crunchbase.com/organization/achaogen"/>
    <s v="https://www.twitter.com/achaogen"/>
    <s v="http://www.facebook.com/pages/achaogen/208924565797090"/>
    <s v="bf21d239-2386-00f4-84b6-27b13af0f88b"/>
  </r>
  <r>
    <x v="5100"/>
    <s v="aclaristx.com"/>
    <s v="USA"/>
    <s v="PA"/>
    <s v="Philadelphia"/>
    <s v="Malvern"/>
    <x v="1"/>
    <s v="Aclaris Therapeutics is a specialty pharmaceutical company engaged in developing dermatologic therapies."/>
    <s v="biotechnology|pharmaceutical|therapeutics"/>
    <x v="44"/>
    <x v="3"/>
    <n v="4"/>
    <n v="102000017"/>
    <s v="2012-01-01"/>
    <s v="2012-10-24"/>
    <s v="2016-06-14"/>
    <m/>
    <s v="info@aclaristx.com"/>
    <s v="(484) 324-7933"/>
    <s v="https://www.crunchbase.com/organization/aclaris-therapeutics"/>
    <m/>
    <m/>
    <s v="33f92de9-f605-6351-5adf-c442758e097c"/>
  </r>
  <r>
    <x v="5101"/>
    <s v="adyasolutions.net"/>
    <s v="IND"/>
    <m/>
    <s v="Hyderabad"/>
    <s v="Hyderabad"/>
    <x v="0"/>
    <s v="End to End Smart Metering Solutions"/>
    <m/>
    <x v="5"/>
    <x v="0"/>
    <n v="1"/>
    <m/>
    <s v="2009-01-01"/>
    <s v="2016-06-14"/>
    <s v="2016-06-14"/>
    <m/>
    <s v="enquiry@wifimetering.com"/>
    <n v="914040032785"/>
    <s v="https://www.crunchbase.com/organization/adya-smart-solutions"/>
    <m/>
    <m/>
    <s v="cbfcee25-c2cb-8a41-3600-f87d0d72f055"/>
  </r>
  <r>
    <x v="5102"/>
    <s v="alcresta.com"/>
    <s v="USA"/>
    <s v="MA"/>
    <s v="Boston"/>
    <s v="Newton"/>
    <x v="0"/>
    <s v="Alcresta develops enzyme-based nutritional products for infants and adults with acute and chronic diseases."/>
    <s v="biotechnology|health care|medical device"/>
    <x v="44"/>
    <x v="1"/>
    <n v="3"/>
    <n v="69389680"/>
    <s v="2011-01-01"/>
    <s v="2012-04-17"/>
    <s v="2016-06-14"/>
    <m/>
    <s v="info@alcresta.com"/>
    <s v="'617-916-1207"/>
    <s v="https://www.crunchbase.com/organization/alcresta"/>
    <m/>
    <m/>
    <s v="bb2c2d73-aa27-ca6c-c35f-9907543e92f3"/>
  </r>
  <r>
    <x v="5103"/>
    <s v="ampersand-health.com"/>
    <s v="USA"/>
    <s v="TN"/>
    <s v="Nashville"/>
    <s v="Nashville"/>
    <x v="0"/>
    <s v="Ampersand Health is reviving the idea of the trusted family doctor, by opening primary care clinics to improve health and lower costs."/>
    <s v="biopharma|health care|hospital"/>
    <x v="44"/>
    <x v="0"/>
    <n v="1"/>
    <n v="20000017"/>
    <m/>
    <s v="2016-06-14"/>
    <s v="2016-06-14"/>
    <m/>
    <m/>
    <m/>
    <s v="https://www.crunchbase.com/organization/ampersand-health"/>
    <s v="https://www.twitter.com/ampersandhealth"/>
    <m/>
    <s v="d4158fdc-552a-ca17-7c34-00637e784df6"/>
  </r>
  <r>
    <x v="5104"/>
    <s v="armeron.com"/>
    <s v="USA"/>
    <s v="LA"/>
    <s v="LA - Other"/>
    <s v="Maryland"/>
    <x v="0"/>
    <s v="A Maryland, USA-based developer of an innovative application protection platform"/>
    <s v="computer|cyber security|network security"/>
    <x v="809"/>
    <x v="0"/>
    <n v="1"/>
    <n v="2000000"/>
    <s v="1933-01-01"/>
    <s v="2016-06-14"/>
    <s v="2016-06-14"/>
    <m/>
    <m/>
    <m/>
    <s v="https://www.crunchbase.com/organization/armeron"/>
    <m/>
    <m/>
    <s v="7436b110-7acb-a04b-ea31-8160b1a4db33"/>
  </r>
  <r>
    <x v="5105"/>
    <s v="eatwithava.com"/>
    <s v="USA"/>
    <s v="MA"/>
    <s v="Boston"/>
    <s v="Boston"/>
    <x v="0"/>
    <s v="A personalized, data-driven nutritional coaching solution"/>
    <s v="fitness|health care|personal health"/>
    <x v="541"/>
    <x v="3"/>
    <n v="1"/>
    <n v="3000000"/>
    <s v="2016-01-01"/>
    <s v="2016-06-14"/>
    <s v="2016-06-14"/>
    <m/>
    <s v="info@eatwithava.com"/>
    <m/>
    <s v="https://www.crunchbase.com/organization/ava-5"/>
    <s v="https://www.twitter.com/eatwithava"/>
    <s v="https://www.facebook.com/eatwithava/timeline?ref=page_internal"/>
    <s v="2cc4a599-42e2-d40a-b38e-45c85ca462f1"/>
  </r>
  <r>
    <x v="5106"/>
    <s v="ax-semantics.com"/>
    <s v="DEU"/>
    <m/>
    <s v="Stuttgart"/>
    <s v="Stuttgart"/>
    <x v="0"/>
    <s v="Automated content creation for e-commerce and publishing customers"/>
    <s v="e-commerce|information technology|publishing"/>
    <x v="1221"/>
    <x v="0"/>
    <n v="1"/>
    <m/>
    <s v="2014-01-01"/>
    <s v="2016-06-14"/>
    <s v="2016-06-14"/>
    <m/>
    <s v="info@ax-semantics.com"/>
    <n v="497116994860"/>
    <s v="https://www.crunchbase.com/organization/ax-semantics"/>
    <s v="https://www.twitter.com/axsemantics"/>
    <s v="https://www.facebook.com/axsemantics"/>
    <s v="41056595-59b7-6a39-e15e-8c7710fa53ac"/>
  </r>
  <r>
    <x v="5107"/>
    <s v="barefootnetworks.com"/>
    <s v="USA"/>
    <s v="CA"/>
    <s v="SF Bay Area"/>
    <s v="Palo Alto"/>
    <x v="0"/>
    <s v="Barefoot Networks sells ultrafast chips for switching systems."/>
    <s v="computer|hardware|network hardware"/>
    <x v="13"/>
    <x v="6"/>
    <n v="4"/>
    <n v="132353678"/>
    <s v="2013-05-01"/>
    <s v="2013-12-25"/>
    <s v="2016-06-14"/>
    <m/>
    <s v="jobs@barefootnetworks.com"/>
    <s v="(650)924-9363"/>
    <s v="https://www.crunchbase.com/organization/barefoot-networks"/>
    <s v="https://www.twitter.com/barefootnetwork"/>
    <s v="http://facebook.com/barefootnetworks"/>
    <s v="16cce804-2d50-dab4-236f-d76d661749e8"/>
  </r>
  <r>
    <x v="5108"/>
    <s v="beaconbiomedical.com"/>
    <s v="USA"/>
    <s v="AZ"/>
    <s v="AZ - Other"/>
    <s v="Arizona City"/>
    <x v="0"/>
    <s v="Easy, Accurate &amp; Affordable Cancer Screening."/>
    <s v="biotechnology|health care|health diagnostics"/>
    <x v="44"/>
    <x v="1"/>
    <n v="1"/>
    <n v="25000"/>
    <s v="2014-01-01"/>
    <s v="2016-06-14"/>
    <s v="2016-06-14"/>
    <m/>
    <s v="info@beaconbiomedical.com"/>
    <s v="1(480)628-2796"/>
    <s v="https://www.crunchbase.com/organization/beacon-biomedical"/>
    <s v="https://www.twitter.com/beaconbiomed"/>
    <s v="https://www.facebook.com/beaconbiomedical"/>
    <s v="48bdf0b3-7def-0ebd-e3d6-aa64e6b8d46a"/>
  </r>
  <r>
    <x v="5109"/>
    <s v="bgood.com"/>
    <s v="USA"/>
    <s v="MA"/>
    <s v="Boston"/>
    <s v="Boston"/>
    <x v="0"/>
    <s v="b.good is a homemade fast-food brand."/>
    <s v="food and beverage|restaurants|snack food"/>
    <x v="7"/>
    <x v="0"/>
    <n v="1"/>
    <n v="3434366"/>
    <s v="2004-01-12"/>
    <s v="2016-06-14"/>
    <s v="2016-06-14"/>
    <m/>
    <s v="jonandanthony@bgood.com"/>
    <s v="'617-424-5252"/>
    <s v="https://www.crunchbase.com/organization/b-good"/>
    <s v="https://www.twitter.com/b_good_"/>
    <s v="https://www.facebook.com/bgood"/>
    <s v="a1ca66a0-cf1d-b493-6847-27afb51eec32"/>
  </r>
  <r>
    <x v="5110"/>
    <s v="bidollar.io"/>
    <m/>
    <m/>
    <m/>
    <m/>
    <x v="0"/>
    <s v="Automated bidding exchange currency system P2P"/>
    <s v="finance|marketing|marketplace"/>
    <x v="1340"/>
    <x v="1"/>
    <n v="1"/>
    <n v="43557.421749091802"/>
    <s v="2015-01-01"/>
    <s v="2016-06-14"/>
    <s v="2016-06-14"/>
    <m/>
    <m/>
    <m/>
    <s v="https://www.crunchbase.com/organization/bidollar"/>
    <s v="https://www.twitter.com/bidollar_team"/>
    <s v="https://www.facebook.com/bidollarteam"/>
    <s v="282d65c2-a46b-3f1c-9c03-f8d4d65edcf6"/>
  </r>
  <r>
    <x v="5111"/>
    <s v="boho.bonhomiaworld.com"/>
    <s v="IND"/>
    <m/>
    <s v="Delhi"/>
    <s v="Delhi"/>
    <x v="0"/>
    <s v="Boho Produces the perfect cup of coffee with the most exquisite creme, tantalizing aroma and full bodied taste."/>
    <s v="coffee|food processing|tea"/>
    <x v="7"/>
    <x v="0"/>
    <n v="2"/>
    <n v="1500000"/>
    <s v="2012-01-01"/>
    <s v="2016-02-12"/>
    <s v="2016-06-14"/>
    <m/>
    <s v="hello@bonhomiaworld.com"/>
    <n v="911141602828"/>
    <s v="https://www.crunchbase.com/organization/bonhomia"/>
    <s v="https://www.twitter.com/bonhomiaworld"/>
    <s v="https://www.facebook.com/bonhomiaworld"/>
    <s v="b8eb48f6-bb6a-672b-0371-b0496579b93d"/>
  </r>
  <r>
    <x v="5112"/>
    <s v="chronext.com"/>
    <s v="CHE"/>
    <m/>
    <s v="Zurich"/>
    <s v="Zug"/>
    <x v="0"/>
    <s v="The most advanced way to buy, sell and service luxury watches"/>
    <s v="collectibles|curated web|e-commerce|fashion|lifestyle|retail"/>
    <x v="1341"/>
    <x v="6"/>
    <n v="3"/>
    <n v="17680834.4682432"/>
    <s v="2013-03-01"/>
    <s v="2014-11-10"/>
    <s v="2016-06-14"/>
    <m/>
    <s v="info@chronext.com"/>
    <m/>
    <s v="https://www.crunchbase.com/organization/chronext-com"/>
    <s v="https://www.twitter.com/chronext"/>
    <s v="http://www.facebook.com/chronext"/>
    <s v="ade0bdce-91ad-c330-a376-65d8edf756f3"/>
  </r>
  <r>
    <x v="5113"/>
    <s v="cloudistics.com"/>
    <s v="USA"/>
    <s v="VA"/>
    <s v="Washington, D.C."/>
    <s v="Reston"/>
    <x v="0"/>
    <s v="This is the only platform that simplifies application and infrastructure management by unifying compute, storage &amp; network virtualization."/>
    <s v="cloud infrastructure|cloud storage|information technology"/>
    <x v="520"/>
    <x v="0"/>
    <n v="2"/>
    <n v="15717016"/>
    <s v="2013-01-01"/>
    <s v="2015-04-06"/>
    <s v="2016-06-14"/>
    <m/>
    <s v="sales@cloudistics.com"/>
    <s v="(703) 307-4963"/>
    <s v="https://www.crunchbase.com/organization/cloudistics"/>
    <s v="https://www.twitter.com/cloudistics"/>
    <s v="https://www.facebook.com/cloudistics"/>
    <s v="5487d4fb-7fa1-f9b9-eba6-760f4087422a"/>
  </r>
  <r>
    <x v="5114"/>
    <s v="curejoy.com"/>
    <s v="USA"/>
    <s v="CA"/>
    <s v="SF Bay Area"/>
    <s v="San Francisco"/>
    <x v="0"/>
    <s v="Curejoy provide expert Advice on Natural Cure, Fitness &amp; Beauty."/>
    <s v="advice|alternative medicine|health care"/>
    <x v="1342"/>
    <x v="0"/>
    <n v="2"/>
    <n v="5550000"/>
    <s v="2013-10-01"/>
    <s v="2015-09-18"/>
    <s v="2016-06-14"/>
    <m/>
    <s v="support@curejoy.com"/>
    <s v="(415) 230-0005"/>
    <s v="https://www.crunchbase.com/organization/curejoy"/>
    <s v="https://www.twitter.com/curejoy"/>
    <s v="https://www.facebook.com/curejoy"/>
    <s v="43cf6e61-c18d-9d2e-6220-0ce2a155e9a8"/>
  </r>
  <r>
    <x v="5115"/>
    <s v="cyclehop.com"/>
    <s v="USA"/>
    <s v="CA"/>
    <s v="Los Angeles"/>
    <s v="Santa Monica"/>
    <x v="0"/>
    <s v="CycleHop offers bike share consulting, planning, operations and equipment services."/>
    <m/>
    <x v="5"/>
    <x v="0"/>
    <n v="1"/>
    <n v="750000"/>
    <m/>
    <s v="2016-06-14"/>
    <s v="2016-06-14"/>
    <m/>
    <m/>
    <n v="17732519757"/>
    <s v="https://www.crunchbase.com/organization/cyclehop"/>
    <s v="https://www.twitter.com/bikesharing"/>
    <m/>
    <s v="51d1c5a1-f6e3-d77b-c5e9-be8dfb962b8e"/>
  </r>
  <r>
    <x v="5116"/>
    <s v="depsys.ch"/>
    <m/>
    <m/>
    <m/>
    <m/>
    <x v="0"/>
    <s v="DEPsys provides customized power electronic solutions."/>
    <s v="electrical distribution|electronics|energy"/>
    <x v="570"/>
    <x v="0"/>
    <n v="1"/>
    <n v="3107423.6350641702"/>
    <s v="2012-01-01"/>
    <s v="2016-06-14"/>
    <s v="2016-06-14"/>
    <m/>
    <s v="info@depsys.ch"/>
    <m/>
    <s v="https://www.crunchbase.com/organization/depsys"/>
    <m/>
    <m/>
    <s v="7c20a05e-9506-5dd3-c74b-02418e0b68a1"/>
  </r>
  <r>
    <x v="5117"/>
    <s v="theduffl.com"/>
    <s v="IND"/>
    <m/>
    <s v="Bangalore"/>
    <s v="Bangalore"/>
    <x v="0"/>
    <s v="India's 1st peer to peer fashion re-sale and rental marketplace"/>
    <s v="e-commerce|marketplace|peer to peer"/>
    <x v="63"/>
    <x v="1"/>
    <n v="1"/>
    <m/>
    <s v="2014-12-10"/>
    <s v="2016-06-14"/>
    <s v="2016-06-14"/>
    <m/>
    <s v="support@theduffl.com"/>
    <s v="'+91 88 61 925332"/>
    <s v="https://www.crunchbase.com/organization/tete-a-rent"/>
    <s v="https://www.twitter.com/theduffl"/>
    <s v="https://www.facebook.com/theduffl"/>
    <s v="eacd71e5-9600-8a77-7f3f-2fb5a4fb4935"/>
  </r>
  <r>
    <x v="5118"/>
    <s v="dvchocolate.com"/>
    <s v="ZAF"/>
    <m/>
    <s v="ZAF - Other"/>
    <s v="Paarl"/>
    <x v="0"/>
    <s v="DV Artisan Chocolate is a premium chocolate producer."/>
    <s v="confectionery|food and beverage|food processing"/>
    <x v="7"/>
    <x v="2"/>
    <n v="1"/>
    <m/>
    <m/>
    <s v="2016-06-14"/>
    <s v="2016-06-14"/>
    <m/>
    <m/>
    <n v="270218630854"/>
    <s v="https://www.crunchbase.com/organization/dv-artisan-chocolate"/>
    <m/>
    <s v="https://www.facebook.com/dv-artisan-chocolate-328425177172140/"/>
    <s v="886aa0a6-03ee-faeb-d0ce-5357f2930103"/>
  </r>
  <r>
    <x v="5119"/>
    <s v="economiza.club"/>
    <m/>
    <m/>
    <m/>
    <m/>
    <x v="0"/>
    <s v="Economiza Club is a collaborative platform that allows consumers to have access to actual prices in the stores in your area."/>
    <s v="collaboration|consumer|qr codes"/>
    <x v="10"/>
    <x v="2"/>
    <n v="1"/>
    <n v="14519.140583030599"/>
    <m/>
    <s v="2016-06-14"/>
    <s v="2016-06-14"/>
    <m/>
    <s v="economiza.club@gmail.com"/>
    <m/>
    <s v="https://www.crunchbase.com/organization/economiza-club"/>
    <m/>
    <s v="https://www.facebook.com/economiza.club"/>
    <s v="b1c43aea-255c-f271-05bb-ffcdb59493d3"/>
  </r>
  <r>
    <x v="5120"/>
    <s v="elastifile.com"/>
    <s v="ISR"/>
    <m/>
    <s v="Tel Aviv"/>
    <s v="Herzliya"/>
    <x v="0"/>
    <s v="Elastifile develops a converged storage solution for next-generation, virtualized data-centers and private clouds."/>
    <s v="computer|software|venture capital"/>
    <x v="1343"/>
    <x v="0"/>
    <n v="3"/>
    <n v="58000000"/>
    <s v="2014-01-01"/>
    <s v="2014-01-14"/>
    <s v="2016-06-14"/>
    <m/>
    <s v="info@elastifile.com"/>
    <m/>
    <s v="https://www.crunchbase.com/organization/elastifile"/>
    <m/>
    <m/>
    <s v="1dde716f-e70b-ab8f-9106-77599a14af6c"/>
  </r>
  <r>
    <x v="5121"/>
    <s v="enoc.com"/>
    <s v="ARE"/>
    <m/>
    <s v="Dubai"/>
    <s v="Dubai"/>
    <x v="0"/>
    <s v="ENOC a wholly-owned entity of the Dubai Government"/>
    <s v="energy|oil and gas|retail"/>
    <x v="1344"/>
    <x v="9"/>
    <n v="1"/>
    <n v="230000000"/>
    <s v="1993-01-01"/>
    <s v="2016-06-14"/>
    <s v="2016-06-14"/>
    <m/>
    <m/>
    <s v="971 4 337 4400"/>
    <s v="https://www.crunchbase.com/organization/emirates-national-oil-company"/>
    <s v="https://www.twitter.com/enoc"/>
    <s v="https://www.facebook.com/officialenoc/"/>
    <s v="365ff3e1-436f-8ed9-e0e4-9de1eead3d9b"/>
  </r>
  <r>
    <x v="5122"/>
    <s v="exands.com"/>
    <s v="CHN"/>
    <m/>
    <s v="Shanghai"/>
    <s v="Shanghai"/>
    <x v="0"/>
    <s v="Exands is a business-to-business wireless service provider"/>
    <s v="b2b|isp|wireless"/>
    <x v="261"/>
    <x v="2"/>
    <n v="1"/>
    <m/>
    <m/>
    <s v="2016-06-14"/>
    <s v="2016-06-14"/>
    <m/>
    <s v="sales@exands.com.cn"/>
    <n v="862162318630"/>
    <s v="https://www.crunchbase.com/organization/exands"/>
    <m/>
    <m/>
    <s v="48284093-292f-8789-b6f1-c539b8e61ba9"/>
  </r>
  <r>
    <x v="5123"/>
    <s v="heliexpower.com"/>
    <s v="GBR"/>
    <m/>
    <s v="GBR - Other"/>
    <s v="East Kilbride"/>
    <x v="0"/>
    <s v="Heliex Power develops steam screw expanders."/>
    <s v="electrical distribution|energy management"/>
    <x v="300"/>
    <x v="0"/>
    <n v="2"/>
    <n v="6684819"/>
    <s v="2009-01-01"/>
    <s v="2012-03-01"/>
    <s v="2016-06-14"/>
    <m/>
    <m/>
    <s v="'+44 1355 233127"/>
    <s v="https://www.crunchbase.com/organization/heliex-power"/>
    <s v="https://www.twitter.com/heliexpower"/>
    <m/>
    <s v="14d1b28a-c2d3-d620-8c75-e017e4db5775"/>
  </r>
  <r>
    <x v="5124"/>
    <s v="immersight.de"/>
    <s v="DEU"/>
    <m/>
    <s v="Ulm"/>
    <s v="Ulm"/>
    <x v="0"/>
    <s v="ImmerSight is a Germany based company"/>
    <s v="point of sale|software|video"/>
    <x v="1345"/>
    <x v="0"/>
    <n v="2"/>
    <m/>
    <s v="2012-01-01"/>
    <s v="2014-10-17"/>
    <s v="2016-06-14"/>
    <m/>
    <s v="info@immersight.de"/>
    <s v="(497) 312-8065"/>
    <s v="https://www.crunchbase.com/organization/immersight"/>
    <m/>
    <s v="http://www.facebook.com/immersight/info"/>
    <s v="ccebf652-5195-e6e7-a52c-3e4d2b199555"/>
  </r>
  <r>
    <x v="5125"/>
    <s v="indianraga.com"/>
    <s v="USA"/>
    <s v="VA"/>
    <s v="Washington, D.C."/>
    <s v="Herndon"/>
    <x v="0"/>
    <s v="IndianRaga is an initiative to promote talented Indian musicians to help them build sustainable careers using technology."/>
    <s v="art|music|music education"/>
    <x v="1346"/>
    <x v="1"/>
    <n v="1"/>
    <n v="100000"/>
    <s v="2012-01-01"/>
    <s v="2016-06-14"/>
    <s v="2016-06-14"/>
    <m/>
    <s v="amrit@indianraga.in"/>
    <s v="(617)849-3752"/>
    <s v="https://www.crunchbase.com/organization/indianraga"/>
    <s v="https://www.twitter.com/indianraga"/>
    <s v="https://www.facebook.com/indianragaproject"/>
    <s v="a22a182e-2386-cdc9-45fa-c45bb880da26"/>
  </r>
  <r>
    <x v="5126"/>
    <s v="intellegrow.com"/>
    <s v="IND"/>
    <m/>
    <s v="Mumbai"/>
    <s v="Mumbai"/>
    <x v="0"/>
    <s v="IntelleGrow Finance Pvt. Ltd. provides debt finance and skills support to small and growing businesses in India."/>
    <s v="banking|finance|lending"/>
    <x v="39"/>
    <x v="0"/>
    <n v="3"/>
    <n v="32640000"/>
    <s v="2010-01-01"/>
    <s v="2014-03-05"/>
    <s v="2016-06-14"/>
    <m/>
    <s v="smeloans@intellegrow.com"/>
    <s v="'+91 22-61952700"/>
    <s v="https://www.crunchbase.com/organization/intellegrow-finance"/>
    <s v="https://www.twitter.com/intellegrow"/>
    <m/>
    <s v="a40deb74-4943-8130-0996-1e34887752f8"/>
  </r>
  <r>
    <x v="5127"/>
    <s v="jivox.com"/>
    <s v="USA"/>
    <s v="CA"/>
    <s v="SF Bay Area"/>
    <s v="San Mateo"/>
    <x v="0"/>
    <s v="Jivox provides a technology platform for data-driven personalized marketing and programmatic media"/>
    <s v="advertising|marketing automation|mobile advertising|web development"/>
    <x v="142"/>
    <x v="6"/>
    <n v="6"/>
    <n v="37400000"/>
    <s v="2007-01-01"/>
    <s v="2008-03-10"/>
    <s v="2016-06-14"/>
    <m/>
    <s v="info@jivox.com"/>
    <s v="(650)412-1125"/>
    <s v="https://www.crunchbase.com/organization/jivox"/>
    <s v="https://www.twitter.com/jivox"/>
    <s v="http://www.facebook.com/jivox"/>
    <s v="099972bb-fb62-dcd8-0e3e-d4b9adeacb40"/>
  </r>
  <r>
    <x v="5128"/>
    <s v="league.com"/>
    <s v="CAN"/>
    <s v="ON"/>
    <s v="Toronto"/>
    <s v="Toronto"/>
    <x v="0"/>
    <s v="Digital Health &amp; Wellness Platform"/>
    <s v="fitness|health care|wellness"/>
    <x v="541"/>
    <x v="0"/>
    <n v="2"/>
    <n v="29000000"/>
    <s v="2014-06-12"/>
    <s v="2014-11-12"/>
    <s v="2016-06-14"/>
    <m/>
    <s v="press@league.com"/>
    <m/>
    <s v="https://www.crunchbase.com/organization/league"/>
    <s v="https://www.twitter.com/joinleague"/>
    <s v="https://www.facebook.com/leagueinc"/>
    <s v="3793f844-40ad-d7ed-aaeb-801fd2a640d2"/>
  </r>
  <r>
    <x v="5129"/>
    <s v="loggly.com"/>
    <s v="USA"/>
    <s v="CA"/>
    <s v="SF Bay Area"/>
    <s v="San Francisco"/>
    <x v="0"/>
    <s v="Used by more than 9,000 happy customers, Loggly takes the important but non-differentiating work (i.e."/>
    <s v="analytics|cloud data services|enterprise software|saas"/>
    <x v="701"/>
    <x v="0"/>
    <n v="5"/>
    <n v="47400000"/>
    <s v="2009-08-01"/>
    <s v="2010-02-19"/>
    <s v="2016-06-14"/>
    <m/>
    <s v="info@loggly.com"/>
    <n v="4157635647"/>
    <s v="https://www.crunchbase.com/organization/loggly"/>
    <s v="https://www.twitter.com/loggly"/>
    <s v="http://www.facebook.com/loggly"/>
    <s v="60660c18-0ddb-29ac-0b49-7ee97a8435eb"/>
  </r>
  <r>
    <x v="5130"/>
    <s v="medsimulation.com"/>
    <s v="USA"/>
    <s v="CO"/>
    <s v="Denver"/>
    <s v="Denver"/>
    <x v="0"/>
    <s v="Medical Simulation provides full-service simulation training and consulting services for healthcare personnel and medical societies."/>
    <s v="biotechnology|health care|hospital"/>
    <x v="44"/>
    <x v="3"/>
    <n v="4"/>
    <n v="17674411"/>
    <s v="1998-01-01"/>
    <s v="2001-06-27"/>
    <s v="2016-06-14"/>
    <m/>
    <s v="healthcaregroup@medsimulation.com"/>
    <s v="1(888)889-5882"/>
    <s v="https://www.crunchbase.com/organization/medical-simulation"/>
    <s v="https://www.twitter.com/medsimulation"/>
    <s v="http://www.facebook.com/pages/medical-simulation-corporation/719"/>
    <s v="a0efeedd-6d9f-19dc-b1fc-492b5756435f"/>
  </r>
  <r>
    <x v="5131"/>
    <s v="mighty.tv"/>
    <s v="USA"/>
    <s v="NY"/>
    <s v="New York City"/>
    <s v="New York"/>
    <x v="0"/>
    <s v="MightyTV is a video streaming app which can be customized to personal preferences along with the opinions of trusted friends."/>
    <s v="content discovery|personalization|social|tv|video|video streaming"/>
    <x v="21"/>
    <x v="1"/>
    <n v="2"/>
    <n v="4250000"/>
    <s v="2015-01-01"/>
    <s v="2015-03-31"/>
    <s v="2016-06-14"/>
    <m/>
    <s v="hello@mighty.tv"/>
    <s v="(646)573-4210"/>
    <s v="https://www.crunchbase.com/organization/mightytv"/>
    <s v="https://www.twitter.com/mightytvapp"/>
    <s v="https://www.facebook.com/mightytvapp/"/>
    <s v="1f35646b-6378-444b-aba0-cc6b152a18c0"/>
  </r>
  <r>
    <x v="5132"/>
    <s v="mymowo.com"/>
    <s v="SWE"/>
    <m/>
    <s v="SWE - Other"/>
    <s v="Östersund"/>
    <x v="0"/>
    <s v="Östersund-based Mymowo service is for those who want to train at a distance."/>
    <s v="health care|training|wellness"/>
    <x v="108"/>
    <x v="2"/>
    <n v="1"/>
    <n v="718000"/>
    <m/>
    <s v="2016-06-14"/>
    <s v="2016-06-14"/>
    <m/>
    <m/>
    <m/>
    <s v="https://www.crunchbase.com/organization/mymowo"/>
    <m/>
    <s v="https://www.facebook.com/mymowo/"/>
    <s v="5a74afc9-f204-1def-0497-7eef86ec9d31"/>
  </r>
  <r>
    <x v="5133"/>
    <s v="newronika.it"/>
    <m/>
    <m/>
    <m/>
    <m/>
    <x v="0"/>
    <s v="Newronika is a spin-off company from one of the largest national research hospitals in Italy."/>
    <s v="bioinformatics|biotechnology|hospital"/>
    <x v="8"/>
    <x v="2"/>
    <n v="1"/>
    <n v="1911314.9847094801"/>
    <m/>
    <s v="2016-06-14"/>
    <s v="2016-06-14"/>
    <m/>
    <m/>
    <m/>
    <s v="https://www.crunchbase.com/organization/newronika"/>
    <s v="https://www.twitter.com/newronika"/>
    <m/>
    <s v="265abbd0-103e-48a2-d94c-76e02c2bab4d"/>
  </r>
  <r>
    <x v="5134"/>
    <s v="nightswapping.com"/>
    <s v="FRA"/>
    <m/>
    <s v="Lyon"/>
    <s v="Lyon"/>
    <x v="0"/>
    <s v="NightSwapping is the first night sharing communtiy where members travel by swapping nights and not money."/>
    <s v="collaborative consumption|mobile|tourism|travel"/>
    <x v="86"/>
    <x v="0"/>
    <n v="2"/>
    <n v="4832329.2681613099"/>
    <s v="2012-01-01"/>
    <s v="2014-09-10"/>
    <s v="2016-06-14"/>
    <m/>
    <s v="contact@nightswapping.com"/>
    <n v="33437929390"/>
    <s v="https://www.crunchbase.com/organization/cosmopolit-home"/>
    <s v="https://www.twitter.com/nightswapping"/>
    <s v="http://www.facebook.com/nightswapping"/>
    <s v="a4d179f3-d89d-c4f8-a9a1-9f421e7575db"/>
  </r>
  <r>
    <x v="5135"/>
    <s v="nuro.im"/>
    <s v="USA"/>
    <s v="NY"/>
    <s v="New York City"/>
    <s v="New York"/>
    <x v="0"/>
    <s v="Nuro Secure Messaging is an enterprise grade secure messaging platform which combines encryption, transparency and compliance"/>
    <s v="health care|messaging|network security"/>
    <x v="1347"/>
    <x v="0"/>
    <n v="3"/>
    <n v="4600000"/>
    <s v="2014-01-01"/>
    <s v="2015-10-22"/>
    <s v="2016-06-14"/>
    <m/>
    <s v="support@nuro.im"/>
    <n v="97235666343"/>
    <s v="https://www.crunchbase.com/organization/nuro-secure-messaging-ltd-"/>
    <s v="https://www.twitter.com/nurosecure"/>
    <s v="https://www.facebook.com/nurosecuremessaging"/>
    <s v="60c5ff49-d6a7-2a7d-26d0-06027c2ce9ad"/>
  </r>
  <r>
    <x v="5136"/>
    <s v="octane5.com"/>
    <s v="USA"/>
    <s v="GA"/>
    <s v="Atlanta"/>
    <s v="Alpharetta"/>
    <x v="0"/>
    <s v="Octane5 International develops licensing management systems and contract-to-consumer enterprise solutions."/>
    <s v="cyber security|information services|information technology"/>
    <x v="25"/>
    <x v="0"/>
    <n v="2"/>
    <n v="3257000"/>
    <s v="2009-01-01"/>
    <s v="2010-12-29"/>
    <s v="2016-06-14"/>
    <m/>
    <s v="sales@octane5.com"/>
    <s v="'770-310-1931"/>
    <s v="https://www.crunchbase.com/organization/octane5-international"/>
    <s v="https://www.twitter.com/octane5intl"/>
    <s v="https://www.facebook.com/pages/octane5/435564033239934"/>
    <s v="41bcc294-4563-bc89-a8b9-04259b86951d"/>
  </r>
  <r>
    <x v="5137"/>
    <s v="odava.com"/>
    <s v="USA"/>
    <s v="OR"/>
    <s v="Portland, Oregon"/>
    <s v="Portland"/>
    <x v="0"/>
    <s v="Software solutions for the cannabis industry."/>
    <s v="medical|saas|software"/>
    <x v="247"/>
    <x v="1"/>
    <n v="1"/>
    <n v="170500"/>
    <s v="2015-10-15"/>
    <s v="2016-06-14"/>
    <s v="2016-06-14"/>
    <m/>
    <s v="info@odava.com"/>
    <s v="(503)901-7710"/>
    <s v="https://www.crunchbase.com/organization/odava"/>
    <s v="https://www.twitter.com/odavainc"/>
    <s v="https://www.facebook.com/odavainc?_rdr=p"/>
    <s v="4b47abea-f981-97d0-b3d9-3d5405698876"/>
  </r>
  <r>
    <x v="5138"/>
    <s v="oneway.cab"/>
    <s v="IND"/>
    <m/>
    <s v="Vadodara"/>
    <s v="Vadodara"/>
    <x v="0"/>
    <s v="India's Leading One Way Inter-City Cab Service provider."/>
    <s v="car sharing|service industry|transportation"/>
    <x v="114"/>
    <x v="1"/>
    <n v="1"/>
    <n v="450000"/>
    <m/>
    <s v="2016-06-14"/>
    <s v="2016-06-14"/>
    <m/>
    <s v="booking@oneway.cab"/>
    <n v="8000247247"/>
    <s v="https://www.crunchbase.com/organization/one-way-cab"/>
    <s v="https://www.twitter.com/onewaycab"/>
    <s v="https://www.facebook.com/onewaycab"/>
    <s v="1591f767-10ae-58ef-8be4-33bc6de4a3c2"/>
  </r>
  <r>
    <x v="5139"/>
    <s v="optimine.com"/>
    <s v="USA"/>
    <s v="MN"/>
    <s v="Minneapolis"/>
    <s v="Minneapolis"/>
    <x v="0"/>
    <s v="OptiMine is a measurement and optimization software that helps digital advertisers maximize display and paid search financial performance."/>
    <s v="advertising|digital media|software"/>
    <x v="1348"/>
    <x v="0"/>
    <n v="5"/>
    <n v="16826395"/>
    <s v="2008-01-01"/>
    <s v="2011-01-05"/>
    <s v="2016-06-14"/>
    <m/>
    <s v="info@OptiMine.com"/>
    <s v="(612) 843-3150"/>
    <s v="https://www.crunchbase.com/organization/optimine-software"/>
    <s v="https://www.twitter.com/optimineinc"/>
    <s v="http://www.facebook.com/optimineinc"/>
    <s v="a7e98809-e663-5fc1-d5fb-aa13daeefe48"/>
  </r>
  <r>
    <x v="5140"/>
    <s v="piecemaker.com"/>
    <s v="USA"/>
    <s v="PA"/>
    <s v="Pittsburgh"/>
    <s v="Pittsburgh"/>
    <x v="0"/>
    <s v="Personalized products, made on-demand"/>
    <s v="manufacturing|retail|retail technology"/>
    <x v="1349"/>
    <x v="2"/>
    <n v="3"/>
    <n v="840000"/>
    <s v="2013-01-01"/>
    <s v="2014-12-23"/>
    <s v="2016-06-14"/>
    <m/>
    <s v="info@piecemaker.com"/>
    <m/>
    <s v="https://www.crunchbase.com/organization/piecemaker-technologies"/>
    <s v="https://www.twitter.com/piecemakertech"/>
    <s v="http://www.facebook.com/piecemakertechnologies"/>
    <s v="9791bd80-587d-ff03-3b53-4183cce9c568"/>
  </r>
  <r>
    <x v="5141"/>
    <s v="planetarypower.com"/>
    <s v="USA"/>
    <s v="WA"/>
    <s v="Seattle"/>
    <s v="Redmond"/>
    <x v="0"/>
    <s v="Hybrid power generators for telecom"/>
    <s v="energy|energy efficiency|telecommunications"/>
    <x v="1350"/>
    <x v="0"/>
    <n v="4"/>
    <n v="5471033"/>
    <s v="2007-01-01"/>
    <s v="2013-09-01"/>
    <s v="2016-06-14"/>
    <m/>
    <s v="info@planetarypower.com"/>
    <s v="(425) 336-0981"/>
    <s v="https://www.crunchbase.com/organization/planetary-power"/>
    <s v="https://www.twitter.com/planetarypwr"/>
    <s v="https://www.facebook.com/planetarypower/"/>
    <s v="093488fd-ffe4-7c66-e87d-653a5401b1c1"/>
  </r>
  <r>
    <x v="5142"/>
    <s v="procuredhealth.com"/>
    <s v="USA"/>
    <s v="IL"/>
    <s v="Chicago"/>
    <s v="Chicago"/>
    <x v="0"/>
    <s v="Procured Health, a health tech platform, offers web-based products for hospitals to reduce costs and improve product-evaluation processes."/>
    <s v="health care|saas|supply chain management"/>
    <x v="1333"/>
    <x v="0"/>
    <n v="3"/>
    <n v="15100000"/>
    <s v="2012-01-01"/>
    <s v="2012-08-03"/>
    <s v="2016-06-14"/>
    <m/>
    <s v="info@procuredhealth.com"/>
    <s v="'312-300-7899"/>
    <s v="https://www.crunchbase.com/organization/procured-health"/>
    <s v="https://www.twitter.com/goprocured"/>
    <s v="http://www.facebook.com/procuredhealth"/>
    <s v="c056c07f-67ea-0353-c77b-a50ca7da28fd"/>
  </r>
  <r>
    <x v="5143"/>
    <s v="progreenproperties.com"/>
    <s v="USA"/>
    <s v="MI"/>
    <s v="Detroit"/>
    <s v="Birmingham"/>
    <x v="0"/>
    <s v="ProGreen Properties, Inc., formerly Diversified Product Inspections, Inc., is engaged in purchasing residential real estate apartment homes."/>
    <s v="e-commerce|intellectual property|real estate"/>
    <x v="752"/>
    <x v="2"/>
    <n v="1"/>
    <n v="300000"/>
    <m/>
    <s v="2016-06-14"/>
    <s v="2016-06-14"/>
    <m/>
    <m/>
    <n v="112485300770"/>
    <s v="https://www.crunchbase.com/organization/progreen-properties"/>
    <m/>
    <s v="https://www.facebook.com/progreen-properties-109786189107155/info/?tab=page_info"/>
    <s v="a1b7176b-975c-0124-0849-b8c26cb91726"/>
  </r>
  <r>
    <x v="5144"/>
    <s v="quokka-app.com"/>
    <s v="ITA"/>
    <m/>
    <s v="Rome"/>
    <s v="Rome"/>
    <x v="0"/>
    <s v="Quokka is a real time geosocial network that allows its users to see what happens everywhere through geolocation."/>
    <s v="e-commerce|mobile|social"/>
    <x v="440"/>
    <x v="0"/>
    <n v="3"/>
    <n v="247715.46199080499"/>
    <s v="2015-03-01"/>
    <s v="2015-07-09"/>
    <s v="2016-06-14"/>
    <m/>
    <s v="info@quok.it"/>
    <s v="'+39 06 9259 2939"/>
    <s v="https://www.crunchbase.com/organization/quokka-3"/>
    <s v="https://www.twitter.com/quokka_app"/>
    <s v="https://www.facebook.com/quokkapp"/>
    <s v="2bdf3b90-686e-19d5-685f-6fd07ab9f13d"/>
  </r>
  <r>
    <x v="5145"/>
    <s v="roadie.com"/>
    <s v="USA"/>
    <s v="GA"/>
    <s v="Atlanta"/>
    <s v="Atlanta"/>
    <x v="0"/>
    <s v="Roadie puts unused space in passenger vehicles to work by connecting people with items to send with drivers heading in the right direction."/>
    <s v="apps|automotive|internet|shipping|software"/>
    <x v="1329"/>
    <x v="0"/>
    <n v="4"/>
    <n v="25025000"/>
    <s v="2005-01-01"/>
    <s v="2013-07-01"/>
    <s v="2016-06-14"/>
    <m/>
    <s v="support@roadie.com"/>
    <s v="'844-476-2343"/>
    <s v="https://www.crunchbase.com/organization/roadie-2"/>
    <s v="https://www.twitter.com/roadie"/>
    <s v="https://www.facebook.com/roadie/info?tab=page_info"/>
    <s v="077da72e-392a-244c-d93d-97fe41ff8ff6"/>
  </r>
  <r>
    <x v="5146"/>
    <s v="satincreditcare.com"/>
    <m/>
    <m/>
    <m/>
    <m/>
    <x v="0"/>
    <s v="Satin is a non-banking finance company providing individual loans to urban shopkeepers."/>
    <s v="banking|finance|financial services|non profit"/>
    <x v="39"/>
    <x v="8"/>
    <n v="4"/>
    <n v="26500000"/>
    <s v="1990-01-01"/>
    <s v="2014-04-07"/>
    <s v="2016-06-14"/>
    <m/>
    <s v="hr@satincreditcare.com"/>
    <n v="1147545000"/>
    <s v="https://www.crunchbase.com/organization/satin-creditcare-network-limited-scnl"/>
    <s v="https://www.twitter.com/satincreditcare"/>
    <s v="http://www.facebook.com/satincreditcarenetworkltd"/>
    <s v="0665a614-a376-bb10-9589-eb118edb3e4a"/>
  </r>
  <r>
    <x v="5147"/>
    <s v="seuratech.com"/>
    <s v="USA"/>
    <s v="CA"/>
    <s v="SF Bay Area"/>
    <s v="Mountain View"/>
    <x v="0"/>
    <s v="Seurat Technologies"/>
    <s v="laser|manufacturing|robotics"/>
    <x v="162"/>
    <x v="2"/>
    <n v="1"/>
    <n v="3414999"/>
    <m/>
    <s v="2016-06-14"/>
    <s v="2016-06-14"/>
    <m/>
    <m/>
    <s v="(617)517-9752"/>
    <s v="https://www.crunchbase.com/organization/seurat"/>
    <m/>
    <m/>
    <s v="86ce0e10-64b4-4490-5090-049c77fb1599"/>
  </r>
  <r>
    <x v="5148"/>
    <s v="sminq.com"/>
    <s v="IND"/>
    <m/>
    <s v="Pune"/>
    <s v="Pune"/>
    <x v="0"/>
    <s v="Sminq is solving the problem of waiting by taking physical queues online."/>
    <s v="health care|information technology|restaurants|software"/>
    <x v="1351"/>
    <x v="1"/>
    <n v="1"/>
    <n v="1000000"/>
    <s v="2015-07-01"/>
    <s v="2016-06-14"/>
    <s v="2016-06-14"/>
    <m/>
    <s v="contact@sminq.com"/>
    <n v="2067236235"/>
    <s v="https://www.crunchbase.com/organization/sminq-india-solutions"/>
    <s v="https://www.twitter.com/getsminq"/>
    <s v="https://www.facebook.com/sminq/info/?tab=page_info"/>
    <s v="a8a4515e-1c46-f7e3-1854-38d66a1226da"/>
  </r>
  <r>
    <x v="5149"/>
    <s v="soundcloud.com"/>
    <s v="DEU"/>
    <m/>
    <m/>
    <m/>
    <x v="0"/>
    <s v="SoundCloud is a social sound platform where anyone can create and share sounds."/>
    <s v="apps|art|independent music|music"/>
    <x v="1259"/>
    <x v="5"/>
    <n v="7"/>
    <n v="228319000"/>
    <s v="2007-01-01"/>
    <s v="2009-03-18"/>
    <s v="2016-06-14"/>
    <m/>
    <s v="contact@soundcloud.com"/>
    <m/>
    <s v="https://www.crunchbase.com/organization/soundcloud"/>
    <s v="https://www.twitter.com/soundcloud"/>
    <s v="https://www.facebook.com/soundcloud"/>
    <s v="19ca49d2-abcc-2aab-5056-b281800fbd4e"/>
  </r>
  <r>
    <x v="5150"/>
    <s v="spanfellergroup.com"/>
    <s v="USA"/>
    <s v="NY"/>
    <s v="New York City"/>
    <s v="New York"/>
    <x v="0"/>
    <s v="Spanfeller Media Group focuses on the content aspect of media and commissions its websites to produce content by, for and about the web."/>
    <s v="advertising|content|digital media"/>
    <x v="414"/>
    <x v="3"/>
    <n v="5"/>
    <n v="14299999"/>
    <s v="2010-01-01"/>
    <s v="2010-06-29"/>
    <s v="2016-06-14"/>
    <m/>
    <m/>
    <s v="(646) 459-0604"/>
    <s v="https://www.crunchbase.com/organization/spanfeller-media-group"/>
    <m/>
    <s v="https://www.facebook.com/pages/spanfeller-media-group/432044860248484"/>
    <s v="9996b052-945a-841c-835b-309ec9f79a52"/>
  </r>
  <r>
    <x v="5151"/>
    <s v="sportid.ee"/>
    <s v="EST"/>
    <m/>
    <s v="EST - Other"/>
    <s v="Tartu"/>
    <x v="0"/>
    <s v="We manage your company's sports benefits"/>
    <s v="employee benefits|marketing|sports"/>
    <x v="1352"/>
    <x v="0"/>
    <n v="3"/>
    <n v="270869.30744707398"/>
    <s v="2012-01-01"/>
    <s v="2013-02-01"/>
    <s v="2016-06-14"/>
    <m/>
    <s v="info@sportid.ee"/>
    <s v="'+372 325 5994"/>
    <s v="https://www.crunchbase.com/organization/sportid"/>
    <s v="https://www.twitter.com/sportidcom"/>
    <s v="http://www.facebook.com/kundaspordieskus"/>
    <s v="d7ca6e2c-b101-8fbc-46ad-b7e8a7130801"/>
  </r>
  <r>
    <x v="5152"/>
    <s v="talkspace.com"/>
    <s v="USA"/>
    <s v="NY"/>
    <s v="New York City"/>
    <s v="New York"/>
    <x v="0"/>
    <s v="Affordable, anonymous therapy with professional and licensed therapists."/>
    <s v="consulting|health care|therapeutics"/>
    <x v="3"/>
    <x v="0"/>
    <n v="5"/>
    <n v="28000000"/>
    <s v="2012-06-01"/>
    <s v="2013-12-01"/>
    <s v="2016-06-14"/>
    <m/>
    <s v="team@talkspace.com"/>
    <s v="(516)847-5432"/>
    <s v="https://www.crunchbase.com/organization/talkspace"/>
    <s v="https://www.twitter.com/talkspace"/>
    <s v="http://www.facebook.com/talktala"/>
    <s v="0cf8891f-7afb-1494-7d6c-3a1589074c5e"/>
  </r>
  <r>
    <x v="5153"/>
    <s v="titanlogix.com"/>
    <s v="CAN"/>
    <s v="NB"/>
    <s v="Edmonton"/>
    <s v="Edmonton"/>
    <x v="0"/>
    <s v="Titan Logix is a high technology company specializing in Research and Development (R&amp;D), manufacturing and marketing of advanced technology."/>
    <s v="electronics|fuel|manufacturing"/>
    <x v="248"/>
    <x v="3"/>
    <n v="1"/>
    <n v="1158480"/>
    <s v="1979-01-01"/>
    <s v="2016-06-14"/>
    <s v="2016-06-14"/>
    <m/>
    <s v="info@titanlogix.com"/>
    <s v="(877)462-4085"/>
    <s v="https://www.crunchbase.com/organization/titan-logix"/>
    <m/>
    <s v="https://www.facebook.com/titanlogix/"/>
    <s v="0a23dfa0-fe11-25bc-68b8-1c047e6281bb"/>
  </r>
  <r>
    <x v="5154"/>
    <s v="trackbill.com"/>
    <s v="USA"/>
    <s v="MO"/>
    <s v="St. Louis"/>
    <s v="St Louis"/>
    <x v="0"/>
    <s v="TrackBill empowers government affairs professionals to search, track, and report on legislation in all 50 states and the US Congress."/>
    <s v="b2b|big data|mobile|saas"/>
    <x v="799"/>
    <x v="1"/>
    <n v="8"/>
    <n v="1410000"/>
    <s v="2012-02-01"/>
    <s v="2013-01-30"/>
    <s v="2016-06-14"/>
    <m/>
    <s v="support@trackbill.com"/>
    <s v="(202)827-5496"/>
    <s v="https://www.crunchbase.com/organization/trackbill"/>
    <s v="https://www.twitter.com/trackbill"/>
    <s v="http://www.facebook.com/trackbill"/>
    <s v="330a26f6-e6f2-5a59-e66a-1e6cdc68f30b"/>
  </r>
  <r>
    <x v="5155"/>
    <s v="vemos.com.br"/>
    <s v="BRA"/>
    <m/>
    <s v="Sao Paulo"/>
    <s v="São Paulo"/>
    <x v="0"/>
    <s v="Vemos is a reliable way to keep your phone bill under control."/>
    <s v="analytics|billing|mobile|payments"/>
    <x v="1353"/>
    <x v="1"/>
    <n v="1"/>
    <n v="14519.140583030599"/>
    <s v="2015-01-01"/>
    <s v="2016-06-14"/>
    <s v="2016-06-14"/>
    <m/>
    <s v="ajuda@vemos.com.br"/>
    <m/>
    <s v="https://www.crunchbase.com/organization/vemos"/>
    <m/>
    <m/>
    <s v="93d5e180-8472-59cc-a8bb-5aa4ad77f72c"/>
  </r>
  <r>
    <x v="5156"/>
    <s v="wisesystems.com"/>
    <s v="USA"/>
    <s v="MA"/>
    <s v="Boston"/>
    <s v="Cambridge"/>
    <x v="0"/>
    <s v="Wise Systems is an enterprise software solution that helps companies make real-time delivery decisions."/>
    <s v="enterprise software|logistics|mobile"/>
    <x v="1307"/>
    <x v="1"/>
    <n v="2"/>
    <n v="1137326"/>
    <s v="2014-01-01"/>
    <s v="2015-06-09"/>
    <s v="2016-06-14"/>
    <m/>
    <s v="info@wisesystems.io"/>
    <s v="(888)440-8671"/>
    <s v="https://www.crunchbase.com/organization/wise-systems"/>
    <s v="https://www.twitter.com/gowisesystems"/>
    <s v="https://www.facebook.com/gowisesystems"/>
    <s v="2699b481-5505-b308-73bf-d1607fc65991"/>
  </r>
  <r>
    <x v="5157"/>
    <s v="yotbee.com"/>
    <m/>
    <m/>
    <m/>
    <m/>
    <x v="0"/>
    <s v="Yotbee"/>
    <s v="internet|video|video streaming"/>
    <x v="147"/>
    <x v="1"/>
    <n v="1"/>
    <n v="224860.58643640901"/>
    <s v="2014-01-01"/>
    <s v="2016-06-14"/>
    <s v="2016-06-14"/>
    <m/>
    <m/>
    <m/>
    <s v="https://www.crunchbase.com/organization/yotbee"/>
    <m/>
    <m/>
    <s v="ff07d9a0-3eb0-1a2b-c68c-d001678056a7"/>
  </r>
  <r>
    <x v="5158"/>
    <s v="yotpo.com"/>
    <s v="USA"/>
    <s v="NY"/>
    <s v="New York City"/>
    <s v="New York"/>
    <x v="0"/>
    <s v="Yotpo is a reviews and user-generated content (UGC) marketing platform for online businesses."/>
    <s v="content|e-commerce|marketing|social media marketing"/>
    <x v="1354"/>
    <x v="3"/>
    <n v="6"/>
    <n v="50000000"/>
    <s v="2011-02-03"/>
    <s v="2011-04-18"/>
    <s v="2016-06-14"/>
    <m/>
    <s v="talia@yotpo.com"/>
    <s v="1(646)977-7959"/>
    <s v="https://www.crunchbase.com/organization/yotpo"/>
    <s v="https://www.twitter.com/yotpo"/>
    <s v="http://www.facebook.com/yotpo"/>
    <s v="4e270c1f-0fef-5f01-1ad5-01ac8d1dbb74"/>
  </r>
  <r>
    <x v="5159"/>
    <s v="y-prime.com"/>
    <s v="USA"/>
    <s v="PA"/>
    <s v="Philadelphia"/>
    <s v="Malvern"/>
    <x v="0"/>
    <s v="Y Prime offers software solutions for clinical trial processes, enabling clients to stay on time and within budgets."/>
    <s v="clinical trials|consulting|health care"/>
    <x v="3"/>
    <x v="6"/>
    <n v="3"/>
    <n v="12519068"/>
    <s v="2006-01-01"/>
    <s v="2013-09-07"/>
    <s v="2016-06-14"/>
    <m/>
    <s v="contactus@y-prime.com"/>
    <s v="'267-620-2000"/>
    <s v="https://www.crunchbase.com/organization/y-prime"/>
    <s v="https://www.twitter.com/y_prime"/>
    <s v="http://www.facebook.com/yprimefb"/>
    <s v="735e7385-1573-ba7f-958d-a4fb32ebd8e5"/>
  </r>
  <r>
    <x v="5160"/>
    <m/>
    <s v="USA"/>
    <s v="NC"/>
    <s v="Raleigh"/>
    <s v="Cary"/>
    <x v="0"/>
    <s v="ZY Therapeutics"/>
    <s v="biotechnology|pharmaceutical|therapeutics"/>
    <x v="44"/>
    <x v="2"/>
    <n v="1"/>
    <n v="6000000"/>
    <m/>
    <s v="2016-06-14"/>
    <s v="2016-06-14"/>
    <m/>
    <m/>
    <s v="(919)386-9384"/>
    <s v="https://www.crunchbase.com/organization/zy-therapeutics"/>
    <m/>
    <m/>
    <s v="c747f4ab-fd4f-b9ff-6197-6233355a85fd"/>
  </r>
  <r>
    <x v="5161"/>
    <s v="ackermansecurity.com"/>
    <s v="USA"/>
    <s v="PA"/>
    <s v="Philadelphia"/>
    <s v="Warminster"/>
    <x v="0"/>
    <s v="Ackerman markets, installs, services and monitors residential and commercial security systems"/>
    <s v="public safety|security|wireless"/>
    <x v="1355"/>
    <x v="3"/>
    <n v="1"/>
    <n v="5000000"/>
    <s v="1967-01-01"/>
    <s v="2016-06-13"/>
    <s v="2016-06-13"/>
    <m/>
    <m/>
    <s v="(800)552-1111"/>
    <s v="https://www.crunchbase.com/organization/ackerman-security-systems"/>
    <s v="https://www.twitter.com/ackermansecure"/>
    <s v="https://www.facebook.com/ackermansecuritysystems"/>
    <s v="dd720152-07c0-37a5-dda6-37f324f3a8d6"/>
  </r>
  <r>
    <x v="5162"/>
    <s v="alpineimmunesciences.com"/>
    <s v="USA"/>
    <s v="WA"/>
    <s v="Seattle"/>
    <s v="Seattle"/>
    <x v="0"/>
    <s v="Alpine Immune Sciences is an immunotherapy startup focused on developing recombinant, protein-based therapeutic solutions."/>
    <s v="biotechnology|health care|medical"/>
    <x v="44"/>
    <x v="1"/>
    <n v="2"/>
    <n v="49300000"/>
    <s v="2015-01-23"/>
    <s v="2015-01-23"/>
    <s v="2016-06-13"/>
    <m/>
    <m/>
    <s v="(206)441-5062"/>
    <s v="https://www.crunchbase.com/organization/alpine-immune-sciences"/>
    <s v="https://www.twitter.com/alpineimmunesci"/>
    <m/>
    <s v="3a8f3b66-225f-e2d3-2723-7349205da46b"/>
  </r>
  <r>
    <x v="5163"/>
    <s v="better.com"/>
    <s v="USA"/>
    <s v="NY"/>
    <s v="New York City"/>
    <s v="New York"/>
    <x v="0"/>
    <s v="We're making mortgages fast, simple, and totally better."/>
    <m/>
    <x v="5"/>
    <x v="6"/>
    <n v="1"/>
    <n v="30000000"/>
    <s v="2014-02-24"/>
    <s v="2016-06-13"/>
    <s v="2016-06-13"/>
    <m/>
    <s v="hello@better.com"/>
    <m/>
    <s v="https://www.crunchbase.com/organization/bettermortgage"/>
    <s v="https://www.twitter.com/betterdotcom"/>
    <s v="https://www.facebook.com/betterhq"/>
    <s v="020b85ae-d7d2-8d9f-3c57-84f3c8e7d9cc"/>
  </r>
  <r>
    <x v="5164"/>
    <s v="bombayshirts.com"/>
    <s v="IND"/>
    <m/>
    <s v="IND - Other"/>
    <s v="Bombay"/>
    <x v="0"/>
    <s v="Bombay Shirt Company is the first online custom shirt brand in India."/>
    <s v="fashion|lifestyle|social shopping"/>
    <x v="48"/>
    <x v="0"/>
    <n v="1"/>
    <n v="984413"/>
    <s v="2012-01-01"/>
    <s v="2016-06-13"/>
    <s v="2016-06-13"/>
    <m/>
    <s v="orders@bombayshirts.com"/>
    <n v="918879621003"/>
    <s v="https://www.crunchbase.com/organization/bombay-shirt-company"/>
    <s v="https://www.twitter.com/bombayshirts"/>
    <s v="https://www.facebook.com/bombayshirts"/>
    <s v="908db6bd-437b-3d86-773a-fc929ed0ed1d"/>
  </r>
  <r>
    <x v="5165"/>
    <s v="cargosense.com"/>
    <s v="USA"/>
    <s v="VA"/>
    <s v="Washington, D.C."/>
    <s v="Reston"/>
    <x v="0"/>
    <s v="CargoSense provides data driven logistics to the healthcare industry utilizing a disruptive business model."/>
    <s v="analytics|big data|cloud computing|internet of things|logistics|saas"/>
    <x v="1356"/>
    <x v="1"/>
    <n v="5"/>
    <n v="9566000"/>
    <s v="2012-05-05"/>
    <s v="2014-08-12"/>
    <s v="2016-06-13"/>
    <m/>
    <s v="info@cargosense.com"/>
    <s v="(703) 251-4772"/>
    <s v="https://www.crunchbase.com/organization/cargosense"/>
    <s v="https://www.twitter.com/cargosense"/>
    <s v="http://www.facebook.com/cargosenseinc"/>
    <s v="15579d2c-79e2-ecc9-220c-4ec99ac47534"/>
  </r>
  <r>
    <x v="5166"/>
    <s v="carro.sg"/>
    <s v="SGP"/>
    <m/>
    <s v="Singapore"/>
    <s v="Singapore"/>
    <x v="0"/>
    <s v="Singapore-based used car marketplace"/>
    <s v="automotive|direct sales|e-commerce platforms"/>
    <x v="1357"/>
    <x v="0"/>
    <n v="2"/>
    <n v="6016000"/>
    <s v="2015-01-01"/>
    <s v="2015-11-05"/>
    <s v="2016-06-13"/>
    <m/>
    <s v="hello@carro.sg"/>
    <s v="(656)714-6652"/>
    <s v="https://www.crunchbase.com/organization/carro"/>
    <s v="https://www.twitter.com/gocarhero"/>
    <s v="https://www.facebook.com/pages/carro/1636614393285235"/>
    <s v="4328aad1-af85-6c4e-b1cd-74f7f4aa197c"/>
  </r>
  <r>
    <x v="5167"/>
    <s v="chinanewenergy.co.uk"/>
    <s v="CHN"/>
    <m/>
    <s v="Guangdong"/>
    <s v="Guangdong"/>
    <x v="1"/>
    <s v="China New Energy Limited was incorporated in Jersey and acts as an off shore investment holding company"/>
    <s v="energy|manufacturing|renewable energy"/>
    <x v="885"/>
    <x v="5"/>
    <n v="1"/>
    <n v="1100000"/>
    <s v="2002-01-01"/>
    <s v="2016-06-13"/>
    <s v="2016-06-13"/>
    <m/>
    <s v="secretary@zkty.com.cn"/>
    <n v="862087057185"/>
    <s v="https://www.crunchbase.com/organization/china-new-energy"/>
    <m/>
    <m/>
    <s v="ce1e62d6-eb23-747a-ca69-b94c01647034"/>
  </r>
  <r>
    <x v="5168"/>
    <s v="coursio.com"/>
    <s v="SWE"/>
    <m/>
    <s v="Stockholm"/>
    <s v="Stockholm"/>
    <x v="0"/>
    <s v="Coursio is a publishing service that offers education-oriented content and courses."/>
    <s v="education|publishing|saas"/>
    <x v="466"/>
    <x v="0"/>
    <n v="1"/>
    <n v="1200000"/>
    <s v="2011-01-01"/>
    <s v="2016-06-13"/>
    <s v="2016-06-13"/>
    <m/>
    <s v="info@coursio.com"/>
    <m/>
    <s v="https://www.crunchbase.com/organization/coursio"/>
    <s v="https://www.twitter.com/coursio"/>
    <s v="http://www.facebook.com/coursio"/>
    <s v="55351766-9feb-d0e2-ac24-b02dbf214164"/>
  </r>
  <r>
    <x v="5169"/>
    <s v="ctd-holdings.com"/>
    <s v="USA"/>
    <s v="FL"/>
    <s v="Gainesville"/>
    <s v="Alachua"/>
    <x v="0"/>
    <s v="CTD Holdings is a biotech drug deveplopment company which uses cyclodextrins."/>
    <s v="biotechnology|health diagnostics|pharmaceutical"/>
    <x v="44"/>
    <x v="1"/>
    <n v="3"/>
    <n v="4375000"/>
    <s v="1990-01-01"/>
    <s v="2014-07-23"/>
    <s v="2016-06-13"/>
    <m/>
    <s v="Service@cyclodex.com"/>
    <s v="(386) 418-8060"/>
    <s v="https://www.crunchbase.com/organization/ctd-holdings"/>
    <s v="https://www.twitter.com/cyclodexpert"/>
    <s v="https://www.facebook.com/ctdholdings/"/>
    <s v="ad0eade3-c8c2-0128-18dd-1a4ea8adb8d2"/>
  </r>
  <r>
    <x v="5170"/>
    <s v="curate.net"/>
    <s v="USA"/>
    <s v="CA"/>
    <s v="Los Angeles"/>
    <s v="Los Angeles"/>
    <x v="0"/>
    <s v="A career marketplace for creative professionals"/>
    <s v="professional networking"/>
    <x v="571"/>
    <x v="1"/>
    <n v="1"/>
    <n v="500000"/>
    <s v="2016-02-15"/>
    <s v="2016-06-13"/>
    <s v="2016-06-13"/>
    <m/>
    <s v="info@curate.net"/>
    <m/>
    <s v="https://www.crunchbase.com/organization/curate-2"/>
    <m/>
    <m/>
    <s v="31e8cc78-f8d7-2b34-6e89-133cefe2433a"/>
  </r>
  <r>
    <x v="5171"/>
    <s v="cutover.com"/>
    <s v="GBR"/>
    <m/>
    <s v="London"/>
    <s v="London"/>
    <x v="0"/>
    <s v="Cutover is a platform designed to orchestrate critical enterprise IT change events, enhancing collaboration and reducing risk and cost."/>
    <s v="financial services|information technology|project management"/>
    <x v="690"/>
    <x v="0"/>
    <n v="2"/>
    <n v="2618000"/>
    <s v="2013-01-01"/>
    <s v="2015-03-23"/>
    <s v="2016-06-13"/>
    <m/>
    <s v="ky@cutover.com"/>
    <m/>
    <s v="https://www.crunchbase.com/organization/godesic"/>
    <s v="https://www.twitter.com/gocutover"/>
    <m/>
    <s v="73714e71-98a8-ec54-071b-281173b9b470"/>
  </r>
  <r>
    <x v="5172"/>
    <s v="cytomate.com"/>
    <m/>
    <m/>
    <m/>
    <m/>
    <x v="0"/>
    <s v="CytoSMART is a spin-off of Eindhoven University of Technology. The company develops smart devices for use in laboratories around the world."/>
    <s v="information technology|mobile|wireless"/>
    <x v="1022"/>
    <x v="1"/>
    <n v="1"/>
    <m/>
    <s v="2012-01-01"/>
    <s v="2016-06-13"/>
    <s v="2016-06-13"/>
    <m/>
    <s v="info[@]cytomate.com"/>
    <m/>
    <s v="https://www.crunchbase.com/organization/cytosmart"/>
    <s v="https://www.twitter.com/cytomate"/>
    <s v="https://www.facebook.com/cytomate"/>
    <s v="788be02c-5398-72ad-4977-69dbff10e9bf"/>
  </r>
  <r>
    <x v="5173"/>
    <s v="dronebase.com"/>
    <s v="USA"/>
    <s v="CA"/>
    <s v="Los Angeles"/>
    <s v="Santa Monica"/>
    <x v="0"/>
    <s v="Nationwide Drone Services for aerial imagery, video, and data. Funded by leading investors and DJI."/>
    <s v="construction|drones|mapping services"/>
    <x v="1358"/>
    <x v="0"/>
    <n v="3"/>
    <n v="6957370"/>
    <s v="2014-01-01"/>
    <s v="2014-12-01"/>
    <s v="2016-06-13"/>
    <m/>
    <s v="contact@dronebase.com"/>
    <s v="(415) 969-7422"/>
    <s v="https://www.crunchbase.com/organization/dronebase"/>
    <s v="https://www.twitter.com/dronebase"/>
    <s v="https://www.facebook.com/dronebaseinc"/>
    <s v="04e76176-e151-ee6c-df29-926ce7c8e247"/>
  </r>
  <r>
    <x v="5174"/>
    <s v="eazeup.com"/>
    <s v="USA"/>
    <s v="CA"/>
    <s v="SF Bay Area"/>
    <s v="San Francisco"/>
    <x v="0"/>
    <s v="Revolutionizing medical marijuana delivery."/>
    <s v="e-commerce|health care|marketplace|mobile"/>
    <x v="456"/>
    <x v="0"/>
    <n v="4"/>
    <n v="19815293"/>
    <s v="2014-07-29"/>
    <s v="2014-11-05"/>
    <s v="2016-06-13"/>
    <m/>
    <s v="contact@eazeup.com"/>
    <s v="'+1 (877) 741-4929"/>
    <s v="https://www.crunchbase.com/organization/eaze-2"/>
    <s v="https://www.twitter.com/eaze_team"/>
    <s v="http://www.facebook.com/eazeteam"/>
    <s v="c1cf1b95-2b15-cdb5-f982-42d1b97a271d"/>
  </r>
  <r>
    <x v="5175"/>
    <s v="edgrab.com"/>
    <s v="IND"/>
    <m/>
    <s v="New Delhi"/>
    <s v="New Delhi"/>
    <x v="0"/>
    <s v="Fastest growing free educational content and learning platform"/>
    <s v="content|edtech|education"/>
    <x v="1133"/>
    <x v="2"/>
    <n v="1"/>
    <m/>
    <s v="2016-05-01"/>
    <s v="2016-06-13"/>
    <s v="2016-06-13"/>
    <m/>
    <m/>
    <m/>
    <s v="https://www.crunchbase.com/organization/educroc"/>
    <m/>
    <s v="https://www.facebook.com/educroc"/>
    <s v="4a33e39a-89fd-0b1e-f1b1-d69a06b2490a"/>
  </r>
  <r>
    <x v="5176"/>
    <s v="edtechreview.in"/>
    <m/>
    <m/>
    <m/>
    <m/>
    <x v="0"/>
    <s v="EdTechReview is a media platform for educational technology"/>
    <s v="digital media|edtech|education"/>
    <x v="1133"/>
    <x v="0"/>
    <n v="1"/>
    <m/>
    <s v="2012-01-01"/>
    <s v="2016-06-13"/>
    <s v="2016-06-13"/>
    <m/>
    <s v="info@edtechreview.in"/>
    <n v="9911407507"/>
    <s v="https://www.crunchbase.com/organization/edtechreview"/>
    <s v="https://www.twitter.com/etr_in"/>
    <s v="https://www.facebook.com/india.etr"/>
    <s v="e5811519-b26f-d750-4802-7292f714776f"/>
  </r>
  <r>
    <x v="5177"/>
    <s v="energiegroup.com"/>
    <s v="GBR"/>
    <m/>
    <s v="London"/>
    <s v="Milton Keynes"/>
    <x v="0"/>
    <s v="Energie is genuinely like no other fitness club group."/>
    <m/>
    <x v="5"/>
    <x v="1"/>
    <n v="1"/>
    <n v="777594.23550688499"/>
    <s v="2003-01-01"/>
    <s v="2016-06-13"/>
    <s v="2016-06-13"/>
    <m/>
    <m/>
    <m/>
    <s v="https://www.crunchbase.com/organization/energie-group"/>
    <s v="https://www.twitter.com/energiegroup"/>
    <s v="https://www.facebook.com/theenergiegroup?ref=bookmarks"/>
    <s v="06badeb6-a22b-927c-3042-39a7c3f8cdd9"/>
  </r>
  <r>
    <x v="5178"/>
    <s v="ezassi.com"/>
    <s v="USA"/>
    <s v="FL"/>
    <s v="Jacksonville"/>
    <s v="Fernandina Beach"/>
    <x v="0"/>
    <s v="e-Zassi is an open innovation management software product."/>
    <s v="collaboration|innovation management|intellectual property|saas|social innovation"/>
    <x v="407"/>
    <x v="0"/>
    <n v="2"/>
    <n v="3460000"/>
    <s v="2008-04-10"/>
    <s v="2014-04-22"/>
    <s v="2016-06-13"/>
    <m/>
    <s v="info@e-zassi.com"/>
    <n v="119044328315"/>
    <s v="https://www.crunchbase.com/organization/ezassi-llc"/>
    <s v="https://www.twitter.com/ezassitm"/>
    <s v="http://www.facebook.com/ezassitm"/>
    <s v="a20ab6f1-de59-d532-cb5d-c2e7b3859cba"/>
  </r>
  <r>
    <x v="5179"/>
    <s v="finleap.com"/>
    <s v="DEU"/>
    <m/>
    <s v="Berlin"/>
    <s v="Berlin"/>
    <x v="0"/>
    <s v="FinLeap is an international FinTech Company Builder based in Berlin."/>
    <s v="finance|fintech|insurance"/>
    <x v="24"/>
    <x v="2"/>
    <n v="1"/>
    <n v="23629755.488292001"/>
    <s v="2014-01-01"/>
    <s v="2016-06-13"/>
    <s v="2016-06-13"/>
    <m/>
    <m/>
    <m/>
    <s v="https://www.crunchbase.com/organization/finleap"/>
    <s v="https://www.twitter.com/finleap"/>
    <s v="https://www.facebook.com/pages/finleap/870026446402445?tab=page_info&amp;view"/>
    <s v="f15ab2e9-09da-7fa7-dc37-61bcc0649cc7"/>
  </r>
  <r>
    <x v="5180"/>
    <s v="flexshopper.com"/>
    <s v="USA"/>
    <s v="FL"/>
    <s v="Palm Beaches"/>
    <s v="Boca Raton"/>
    <x v="1"/>
    <s v="Get the lowest prices with our lease to own options on the latest computers, electronics, appliances and furniture."/>
    <s v="e-commerce|financial services|payments"/>
    <x v="1061"/>
    <x v="6"/>
    <n v="3"/>
    <n v="129350000"/>
    <m/>
    <s v="2015-03-12"/>
    <s v="2016-06-13"/>
    <m/>
    <s v="help@flexshopper.com"/>
    <s v="(855) 353-9289"/>
    <s v="https://www.crunchbase.com/organization/flexshopper"/>
    <s v="https://www.twitter.com/flexshopperway"/>
    <s v="https://www.facebook.com/flexshopper"/>
    <s v="de72c92c-897f-6273-8fff-2edae2ea7050"/>
  </r>
  <r>
    <x v="5181"/>
    <s v="geevv.com"/>
    <m/>
    <m/>
    <m/>
    <m/>
    <x v="0"/>
    <s v="Geevv is a search engine that gives donation from every search you do. Now help the world is easy as searching on internet."/>
    <s v="advertising|internet|search engine"/>
    <x v="71"/>
    <x v="2"/>
    <n v="2"/>
    <n v="230000"/>
    <s v="2016-03-02"/>
    <s v="2016-04-03"/>
    <s v="2016-06-13"/>
    <m/>
    <s v="hello@geevv.com"/>
    <m/>
    <s v="https://www.crunchbase.com/organization/geevv"/>
    <m/>
    <m/>
    <s v="b1244d23-9f3c-c3f5-8c99-c9711899f757"/>
  </r>
  <r>
    <x v="5182"/>
    <s v="genetesis.com"/>
    <s v="USA"/>
    <s v="OH"/>
    <s v="Cincinnati"/>
    <s v="Cincinnati"/>
    <x v="0"/>
    <s v="Genetesis has developed CardioFlux, the first tool to non-invasively generate images of the heart’s electrical current distribution."/>
    <s v="bioinformatics|health care|health diagnostics"/>
    <x v="8"/>
    <x v="1"/>
    <n v="1"/>
    <n v="350000"/>
    <s v="2013-09-05"/>
    <s v="2016-06-13"/>
    <s v="2016-06-13"/>
    <m/>
    <s v="info@genetesis.com"/>
    <s v="1(513) 767-7627"/>
    <s v="https://www.crunchbase.com/organization/genetesis"/>
    <s v="https://www.twitter.com/genetesisllc"/>
    <s v="http://www.facebook.com/genetesis"/>
    <s v="b320a528-5a81-7078-cf4e-5431211aea43"/>
  </r>
  <r>
    <x v="5183"/>
    <s v="gobolt.in"/>
    <s v="IND"/>
    <m/>
    <s v="New Delhi"/>
    <s v="New Delhi"/>
    <x v="0"/>
    <s v="Delhi-based logistics technology."/>
    <s v="logistics|railroad|transportation"/>
    <x v="114"/>
    <x v="0"/>
    <n v="1"/>
    <m/>
    <s v="2015-01-01"/>
    <s v="2016-06-13"/>
    <s v="2016-06-13"/>
    <m/>
    <s v="query@gobolt.in"/>
    <n v="919899680445"/>
    <s v="https://www.crunchbase.com/organization/gobolt"/>
    <m/>
    <m/>
    <s v="553f836a-3d83-4d17-9737-cfa323bcfc2f"/>
  </r>
  <r>
    <x v="5184"/>
    <s v="hiroes.co"/>
    <s v="GBR"/>
    <m/>
    <s v="London"/>
    <s v="London"/>
    <x v="0"/>
    <s v="Hiroes allows individuals and small business to be their own event planners"/>
    <s v="event management|events|service industry"/>
    <x v="325"/>
    <x v="1"/>
    <n v="2"/>
    <n v="242716.180595977"/>
    <s v="2015-12-02"/>
    <s v="2016-06-01"/>
    <s v="2016-06-13"/>
    <m/>
    <m/>
    <m/>
    <s v="https://www.crunchbase.com/organization/hiroes"/>
    <m/>
    <m/>
    <s v="c231cd0c-08a1-b8ac-7ef2-1ed73d9c81fb"/>
  </r>
  <r>
    <x v="5185"/>
    <s v="iyrs.edu"/>
    <s v="GBR"/>
    <m/>
    <s v="Newport"/>
    <s v="Newport"/>
    <x v="0"/>
    <s v="IYRS EMPOWERS STUDENTS TO MAKE, BUILD, RESTORE &amp; MAINTAIN ALMOST ANYTHING."/>
    <s v="edtech|education|knowledge management"/>
    <x v="283"/>
    <x v="2"/>
    <n v="2"/>
    <n v="680000"/>
    <s v="1993-01-01"/>
    <s v="2016-06-13"/>
    <s v="2016-06-13"/>
    <m/>
    <m/>
    <m/>
    <s v="https://www.crunchbase.com/organization/irys-school-of-technology-trades"/>
    <s v="https://www.twitter.com/iyrsedu"/>
    <s v="https://www.facebook.com/iyrs.training.programs"/>
    <s v="c5bc2826-55ea-64a0-db53-bd5becbb4d15"/>
  </r>
  <r>
    <x v="5186"/>
    <s v="jobandtalent.com"/>
    <s v="ESP"/>
    <m/>
    <s v="Madrid"/>
    <s v="Madrid"/>
    <x v="0"/>
    <s v="Jobandtalent is the world’s leading job marketplace, with unique job matching technology and new staff management services"/>
    <s v="apps|career planning|employment|social media"/>
    <x v="1359"/>
    <x v="3"/>
    <n v="6"/>
    <n v="85731330"/>
    <s v="2009-01-01"/>
    <s v="2009-01-01"/>
    <s v="2016-06-13"/>
    <m/>
    <s v="info@jobandtalent.com"/>
    <m/>
    <s v="https://www.crunchbase.com/organization/jobandtalent"/>
    <s v="https://www.twitter.com/jobandtalentuk"/>
    <m/>
    <s v="4b6f5892-b9b9-ca28-66cc-24d4ee12cdba"/>
  </r>
  <r>
    <x v="5187"/>
    <s v="marketlend.com.au"/>
    <s v="AUS"/>
    <m/>
    <s v="Sydney"/>
    <s v="Sydney"/>
    <x v="0"/>
    <s v="Marketlend is a Australian online lender."/>
    <s v="finance|financial services|peer to peer"/>
    <x v="24"/>
    <x v="0"/>
    <n v="1"/>
    <n v="1000000"/>
    <s v="2014-01-01"/>
    <s v="2016-06-13"/>
    <s v="2016-06-13"/>
    <m/>
    <s v="assistance@marketlend.com.au"/>
    <s v="'+61 2 8006 6798"/>
    <s v="https://www.crunchbase.com/organization/marketlend"/>
    <s v="https://www.twitter.com/marketlend_"/>
    <s v="https://www.facebook.com/marketlend"/>
    <s v="848f1dc2-a0a5-ef89-2e1e-97b72ad4dbb8"/>
  </r>
  <r>
    <x v="5188"/>
    <s v="matrubharti.com"/>
    <s v="IND"/>
    <m/>
    <s v="Ahmedabad"/>
    <s v="Ahmedabad"/>
    <x v="0"/>
    <s v="Matrubharti is a self-publishing platform for ebooks."/>
    <s v="ebooks|e-learning|publishing"/>
    <x v="1360"/>
    <x v="2"/>
    <n v="1"/>
    <n v="30000"/>
    <s v="2013-01-01"/>
    <s v="2016-06-13"/>
    <s v="2016-06-13"/>
    <m/>
    <s v="info@matrubharti.com"/>
    <n v="918866437373"/>
    <s v="https://www.crunchbase.com/organization/matrubharti"/>
    <s v="https://www.twitter.com/matrubharti"/>
    <s v="https://www.facebook.com/matrubharti"/>
    <s v="65377155-0273-5bbd-4e5e-8772fba56219"/>
  </r>
  <r>
    <x v="5189"/>
    <s v="metavision.com"/>
    <s v="USA"/>
    <s v="CA"/>
    <s v="SF Bay Area"/>
    <s v="Redwood City"/>
    <x v="0"/>
    <s v="Meta's mission is to build natural machines that seamlessly unite the real world with the virtual world."/>
    <s v="consumer electronics|eyewear|hardware|software"/>
    <x v="635"/>
    <x v="2"/>
    <n v="4"/>
    <n v="73000000"/>
    <s v="2012-12-01"/>
    <s v="2013-05-01"/>
    <s v="2016-06-13"/>
    <m/>
    <s v="contact@metavision.com"/>
    <m/>
    <s v="https://www.crunchbase.com/organization/meta-view"/>
    <s v="https://www.twitter.com/metaglasses"/>
    <s v="https://www.facebook.com/metaglasses"/>
    <s v="5f9957b0-8412-51e6-e439-d757863467a1"/>
  </r>
  <r>
    <x v="5190"/>
    <s v="neuspera.com"/>
    <s v="USA"/>
    <s v="CA"/>
    <s v="SF Bay Area"/>
    <s v="Santa Clara"/>
    <x v="0"/>
    <s v="NeuSpera, formerly known as Vivonda Medical, is developing injectable neuromodulation devices, so called “electroceuticals"/>
    <s v="biopharma|health care|medical device"/>
    <x v="44"/>
    <x v="2"/>
    <n v="1"/>
    <n v="8888888"/>
    <m/>
    <s v="2016-06-13"/>
    <s v="2016-06-13"/>
    <m/>
    <s v="Info@NeuSpera.com"/>
    <s v="(650)804-9374"/>
    <s v="https://www.crunchbase.com/organization/neuspera-medica"/>
    <m/>
    <m/>
    <s v="5e61f02f-61cf-0364-bbd0-40ccdcce2cdc"/>
  </r>
  <r>
    <x v="5191"/>
    <s v="node.io"/>
    <s v="USA"/>
    <s v="CA"/>
    <s v="SF Bay Area"/>
    <s v="San Francisco"/>
    <x v="0"/>
    <s v="Node is reorganizing the information on the web based on the people who use it."/>
    <s v="big data|enterprise|machine learning"/>
    <x v="123"/>
    <x v="1"/>
    <n v="2"/>
    <n v="7500000"/>
    <s v="2014-01-01"/>
    <s v="2014-06-02"/>
    <s v="2016-06-13"/>
    <m/>
    <m/>
    <s v="(415) 579-9546"/>
    <s v="https://www.crunchbase.com/organization/node"/>
    <s v="https://www.twitter.com/nodeio?ref_src=twsrc%5egoogle%7ctwcamp%5eserp%7ctwgr%5eauthor"/>
    <m/>
    <s v="0cad6bb1-6fea-2808-a4d3-fa8491732505"/>
  </r>
  <r>
    <x v="5192"/>
    <s v="raklet.com"/>
    <s v="USA"/>
    <s v="CA"/>
    <s v="SF Bay Area"/>
    <s v="San Francisco"/>
    <x v="0"/>
    <s v="Cloud-platform for associations to build&gt;manage&gt;monetize&gt;grow their communities"/>
    <s v="apps"/>
    <x v="50"/>
    <x v="1"/>
    <n v="2"/>
    <n v="120000"/>
    <s v="2013-01-01"/>
    <s v="2016-03-29"/>
    <s v="2016-06-13"/>
    <m/>
    <m/>
    <n v="905334767553"/>
    <s v="https://www.crunchbase.com/organization/raklet"/>
    <s v="https://www.twitter.com/rakletapp"/>
    <m/>
    <s v="af52f1fc-c1eb-c122-b082-fdc0d461728a"/>
  </r>
  <r>
    <x v="5193"/>
    <s v="realimpactanalytics.com"/>
    <s v="BEL"/>
    <m/>
    <s v="Brussels"/>
    <s v="Brussels"/>
    <x v="0"/>
    <s v="Capturing the value in telecom data"/>
    <s v="analytics|big data|information technology"/>
    <x v="930"/>
    <x v="3"/>
    <n v="1"/>
    <n v="13505148.837994499"/>
    <s v="2009-01-01"/>
    <s v="2016-06-13"/>
    <s v="2016-06-13"/>
    <m/>
    <s v="communications@realimpactanalytics.com"/>
    <m/>
    <s v="https://www.crunchbase.com/organization/real-impact-analytics"/>
    <s v="https://www.twitter.com/rianalytics"/>
    <s v="https://www.facebook.com/realimpactanalytics/"/>
    <s v="fcc40f3f-0d23-f453-7301-a739aae3ca01"/>
  </r>
  <r>
    <x v="5194"/>
    <s v="sofiebio.com"/>
    <s v="USA"/>
    <s v="CA"/>
    <s v="Los Angeles"/>
    <s v="Culver City"/>
    <x v="0"/>
    <s v="Sofie Biosciences is a molecular imaging company focused on empowering people with new PET technologies."/>
    <s v="biotechnology|life science|medical device"/>
    <x v="44"/>
    <x v="0"/>
    <n v="4"/>
    <n v="12200000"/>
    <s v="2008-01-01"/>
    <s v="2010-12-08"/>
    <s v="2016-06-13"/>
    <m/>
    <s v="inquiry@sofiebio.com"/>
    <n v="113102153159"/>
    <s v="https://www.crunchbase.com/organization/sofie-biosciences"/>
    <s v="https://www.twitter.com/sofiebio"/>
    <m/>
    <s v="f96aada3-a802-a290-2a28-3090bf709e3d"/>
  </r>
  <r>
    <x v="5195"/>
    <s v="speedifly.com"/>
    <s v="GBR"/>
    <m/>
    <s v="London"/>
    <s v="London"/>
    <x v="0"/>
    <s v="SpeediFly is for spontaneous travelers who want to get away last minute, but don’t know where they can go on a budget."/>
    <s v="adventure travel|mobile apps|ticketing|travel"/>
    <x v="1361"/>
    <x v="1"/>
    <n v="2"/>
    <n v="379370.37866021198"/>
    <s v="2016-01-18"/>
    <s v="2016-01-11"/>
    <s v="2016-06-13"/>
    <m/>
    <s v="info@speedifly.com"/>
    <m/>
    <s v="https://www.crunchbase.com/organization/speedifly"/>
    <s v="https://www.twitter.com/speedifly"/>
    <s v="https://www.facebook.com/speedifly/"/>
    <s v="c926d6e8-b83b-178e-f8e8-bc5f9ede746c"/>
  </r>
  <r>
    <x v="5196"/>
    <s v="getspoonfed.com"/>
    <m/>
    <m/>
    <m/>
    <m/>
    <x v="0"/>
    <s v="Spoonfed is a software-as-a-service catering software"/>
    <s v="food and beverage|restaurants|software"/>
    <x v="20"/>
    <x v="0"/>
    <n v="1"/>
    <n v="833060.39331842796"/>
    <s v="2012-01-01"/>
    <s v="2016-06-13"/>
    <s v="2016-06-13"/>
    <m/>
    <s v="hello@getspoonfed.com"/>
    <n v="448453710840"/>
    <s v="https://www.crunchbase.com/organization/getspoonfed"/>
    <s v="https://www.twitter.com/getspoonfed"/>
    <s v="https://www.facebook.com/pages/spoonfed/297663513707334"/>
    <s v="c5d83356-4ebe-a374-9823-cdfd668572e9"/>
  </r>
  <r>
    <x v="5197"/>
    <s v="stinjee.com"/>
    <s v="GBR"/>
    <m/>
    <s v="London"/>
    <s v="London"/>
    <x v="0"/>
    <s v="Stin Jee is a geolocation mobile app for restaurants and bars that works to attract, retain and interact with customers."/>
    <s v="food and beverage|hospitality|restaurants"/>
    <x v="335"/>
    <x v="1"/>
    <n v="1"/>
    <m/>
    <s v="2015-09-22"/>
    <s v="2016-06-13"/>
    <s v="2016-06-13"/>
    <m/>
    <s v="investor@stinjee.com"/>
    <m/>
    <s v="https://www.crunchbase.com/organization/stin-jee-limited"/>
    <s v="https://www.twitter.com/stinjeeapp"/>
    <s v="https://www.facebook.com/stinjeeapp"/>
    <s v="d72ea13e-18ed-daf8-9066-f02d2c01aebf"/>
  </r>
  <r>
    <x v="5198"/>
    <s v="tapdo.io"/>
    <m/>
    <m/>
    <m/>
    <m/>
    <x v="0"/>
    <s v="We create the future of interacting with the Internet of Things"/>
    <m/>
    <x v="5"/>
    <x v="2"/>
    <n v="1"/>
    <m/>
    <s v="2016-06-13"/>
    <s v="2016-06-13"/>
    <s v="2016-06-13"/>
    <m/>
    <m/>
    <m/>
    <s v="https://www.crunchbase.com/organization/tapdo-technologies-gmbh"/>
    <m/>
    <m/>
    <s v="d76d742e-0334-4519-145c-dc4877547bb5"/>
  </r>
  <r>
    <x v="5199"/>
    <s v="corp.trackabout.com"/>
    <s v="USA"/>
    <s v="PA"/>
    <s v="PA - Other"/>
    <s v="Coal Township"/>
    <x v="0"/>
    <s v="TrackAbout provides software-as-a-service for tracking and optimizing the use of portable physical assets."/>
    <s v="rfid|saas|software"/>
    <x v="136"/>
    <x v="0"/>
    <n v="2"/>
    <n v="1200249"/>
    <s v="2000-01-01"/>
    <s v="2015-05-04"/>
    <s v="2016-06-13"/>
    <m/>
    <s v="sales@trackabout.com"/>
    <s v="1(412) 269-0446"/>
    <s v="https://www.crunchbase.com/organization/trackabout"/>
    <s v="https://www.twitter.com/trackabout"/>
    <s v="https://www.facebook.com/trackaboutinc"/>
    <s v="c4d0d739-9a11-3720-8127-0e446fd1e5ee"/>
  </r>
  <r>
    <x v="5200"/>
    <s v="ursaspace.com"/>
    <s v="USA"/>
    <s v="NY"/>
    <s v="Elmira"/>
    <s v="Ithaca"/>
    <x v="0"/>
    <s v="Ursa takes day/night/all-weather satellite imagery of earth, process it to extract valuable data, then delivers that data to customers."/>
    <s v="national security|satellite communication|space travel"/>
    <x v="1362"/>
    <x v="1"/>
    <n v="2"/>
    <n v="353850"/>
    <s v="2014-01-01"/>
    <s v="2015-11-16"/>
    <s v="2016-06-13"/>
    <m/>
    <s v="info@ursaspace.com"/>
    <m/>
    <s v="https://www.crunchbase.com/organization/ursa-space-systems"/>
    <s v="https://www.twitter.com/ursaspace"/>
    <s v="https://www.facebook.com/445516835625376"/>
    <s v="3e2e89fa-5f6b-f7ed-8df3-947d5803dfaf"/>
  </r>
  <r>
    <x v="5201"/>
    <s v="vmob.com"/>
    <s v="USA"/>
    <s v="CA"/>
    <s v="SF Bay Area"/>
    <s v="San Francisco"/>
    <x v="1"/>
    <s v="VMob's intelligent personalization platform generates in store sales revenue"/>
    <s v="advertising|apps|cloud computing|internet of things|loyalty programs|mobile|retail|social media"/>
    <x v="1363"/>
    <x v="6"/>
    <n v="4"/>
    <n v="7762000"/>
    <s v="2010-09-01"/>
    <s v="2012-02-28"/>
    <s v="2016-06-13"/>
    <m/>
    <s v="info@vmob.com"/>
    <s v="1(844) 866-2548"/>
    <s v="https://www.crunchbase.com/organization/vmob"/>
    <s v="https://www.twitter.com/vmoblive"/>
    <s v="https://www.facebook.com/vmoblive"/>
    <s v="8d80fa85-23dd-6e48-59c6-86ed1c55248c"/>
  </r>
  <r>
    <x v="5202"/>
    <s v="procellera.com"/>
    <s v="USA"/>
    <s v="AZ"/>
    <s v="Phoenix"/>
    <s v="Chandler"/>
    <x v="0"/>
    <s v="Vomaris Innovations, a regenerative medical device company, develops microcurrent field generating technologies for the wound care market."/>
    <s v="health care|health diagnostics|medical device"/>
    <x v="3"/>
    <x v="0"/>
    <n v="4"/>
    <n v="13200000"/>
    <s v="2004-01-01"/>
    <s v="2009-07-29"/>
    <s v="2016-06-13"/>
    <m/>
    <s v="info@vomaris.com"/>
    <s v="(480) 921-4948"/>
    <s v="https://www.crunchbase.com/organization/vomaris-innovations"/>
    <s v="https://www.twitter.com/procellera"/>
    <s v="http://www.facebook.com/pages/procellera-rx/200427940088861"/>
    <s v="4a5f8bfb-be42-b68a-6975-863fc15c80ad"/>
  </r>
  <r>
    <x v="5203"/>
    <s v="welcomeapp.se"/>
    <m/>
    <m/>
    <m/>
    <m/>
    <x v="0"/>
    <s v="The app where refugees and locals connect."/>
    <s v="apps|communications infrastructure|mobile apps"/>
    <x v="719"/>
    <x v="2"/>
    <n v="1"/>
    <n v="480000"/>
    <m/>
    <s v="2016-06-13"/>
    <s v="2016-06-13"/>
    <m/>
    <s v="hello@welcomeapp.se"/>
    <s v="(076)941-9519"/>
    <s v="https://www.crunchbase.com/organization/welcome-app"/>
    <s v="https://www.twitter.com/welcomeapp_swe"/>
    <s v="https://www.facebook.com/thewelcomeapp"/>
    <s v="9516daab-aa51-93af-0436-51f42de4341e"/>
  </r>
  <r>
    <x v="5204"/>
    <s v="wheelsup.com"/>
    <s v="USA"/>
    <s v="NY"/>
    <s v="New York City"/>
    <s v="New York"/>
    <x v="0"/>
    <s v="Wheels Up acts as agent for the Wheels Up members, and is not the operator of the program aircraft."/>
    <s v="aerospace|air transportation|travel"/>
    <x v="1364"/>
    <x v="6"/>
    <n v="3"/>
    <n v="291445250"/>
    <s v="2013-01-01"/>
    <s v="2013-12-09"/>
    <s v="2016-06-13"/>
    <m/>
    <s v="info@wheelsup.com"/>
    <s v="1-855-FLY-8760"/>
    <s v="https://www.crunchbase.com/organization/wheels-up"/>
    <s v="https://www.twitter.com/wheelsup"/>
    <s v="https://www.facebook.com/wheelsup8760"/>
    <s v="6423d420-f2f7-7c87-8132-fe612cb7823f"/>
  </r>
  <r>
    <x v="5205"/>
    <s v="suntime2003.com"/>
    <s v="CHN"/>
    <m/>
    <s v="Shanghai"/>
    <s v="Shanghai"/>
    <x v="0"/>
    <s v="A new investment in Chinese finance data provider"/>
    <s v="information services|information technology|wealth management"/>
    <x v="690"/>
    <x v="1"/>
    <n v="1"/>
    <n v="35000000"/>
    <s v="2013-01-01"/>
    <s v="2016-06-12"/>
    <s v="2016-06-12"/>
    <m/>
    <s v="serve@go-goal.com"/>
    <n v="2168889706"/>
    <s v="https://www.crunchbase.com/organization/shanghai-suntime-information-technology"/>
    <m/>
    <m/>
    <s v="89d79ea6-0863-300a-d483-effde6a6b9da"/>
  </r>
  <r>
    <x v="5206"/>
    <s v="tappcommerce.com"/>
    <s v="FIN"/>
    <m/>
    <s v="Turku"/>
    <s v="Turku"/>
    <x v="0"/>
    <s v="Tapp is the alternative payment solution allowing people to convert cash to digital credits and building P2P commerce exchange network"/>
    <s v="e-commerce|fintech|internet"/>
    <x v="12"/>
    <x v="6"/>
    <n v="1"/>
    <n v="9000000"/>
    <s v="2013-09-01"/>
    <s v="2016-06-12"/>
    <s v="2016-06-12"/>
    <m/>
    <s v="info@tappcommerce.com"/>
    <n v="358504869192"/>
    <s v="https://www.crunchbase.com/organization/tapp-commerce"/>
    <s v="https://www.twitter.com/tappcommerce"/>
    <s v="https://www.facebook.com/tappcommerce"/>
    <s v="49a37860-254a-68db-99bc-dd9d4828cb5d"/>
  </r>
  <r>
    <x v="5207"/>
    <s v="allflexusa.com"/>
    <s v="USA"/>
    <s v="TX"/>
    <s v="Dallas"/>
    <s v="Dallas"/>
    <x v="0"/>
    <s v="A provider of animal intelligence and monitoring technologies for livestock and pets."/>
    <s v="animal feed|livestock|pet"/>
    <x v="1365"/>
    <x v="7"/>
    <n v="1"/>
    <m/>
    <s v="1972-01-01"/>
    <s v="2016-06-11"/>
    <s v="2016-06-11"/>
    <m/>
    <m/>
    <n v="9724563882"/>
    <s v="https://www.crunchbase.com/organization/allflex-group"/>
    <m/>
    <s v="https://www.facebook.com/allflexusa"/>
    <s v="bd515b0f-9708-305b-2bbc-7d2a9a468062"/>
  </r>
  <r>
    <x v="5208"/>
    <s v="khanagadi.com"/>
    <s v="IND"/>
    <m/>
    <s v="Jaipur"/>
    <s v="Jaipur"/>
    <x v="0"/>
    <s v="A mobile application-based food delivery aggregator for railway passengers"/>
    <s v="delivery|food and beverage|mobile"/>
    <x v="1366"/>
    <x v="0"/>
    <n v="1"/>
    <m/>
    <s v="2015-01-01"/>
    <s v="2016-06-11"/>
    <s v="2016-06-11"/>
    <m/>
    <s v="info@khanagadi.com"/>
    <s v="(966)721-6000"/>
    <s v="https://www.crunchbase.com/organization/khanagadi"/>
    <s v="https://www.twitter.com/khanagadi"/>
    <s v="https://www.facebook.com/khanagadi/"/>
    <s v="50353610-3d53-2d17-02ce-3b82e2d155c5"/>
  </r>
  <r>
    <x v="5209"/>
    <m/>
    <m/>
    <m/>
    <m/>
    <m/>
    <x v="0"/>
    <s v="PlayHard is a Indie game developer."/>
    <m/>
    <x v="5"/>
    <x v="2"/>
    <n v="1"/>
    <m/>
    <m/>
    <s v="2016-06-11"/>
    <s v="2016-06-11"/>
    <m/>
    <m/>
    <m/>
    <s v="https://www.crunchbase.com/organization/playhard"/>
    <m/>
    <m/>
    <s v="20744d9d-486b-30e2-5ee9-a5453df65d13"/>
  </r>
  <r>
    <x v="5210"/>
    <s v="powervault.co.uk"/>
    <s v="GBR"/>
    <m/>
    <s v="London"/>
    <s v="London"/>
    <x v="0"/>
    <s v="Powervault aims to disrupt the energy storage market by supplying the first plug and play energy storage device"/>
    <s v="energy|energy storage|renewable energy"/>
    <x v="9"/>
    <x v="1"/>
    <n v="3"/>
    <n v="3354499.4560731701"/>
    <s v="2012-01-01"/>
    <s v="2014-09-25"/>
    <s v="2016-06-11"/>
    <m/>
    <s v="contact@powervault.co.uk"/>
    <s v="(440) 203-6030"/>
    <s v="https://www.crunchbase.com/organization/powervault"/>
    <s v="https://www.twitter.com/power_vault"/>
    <s v="https://www.facebook.com/powervaultltd"/>
    <s v="630d4ca5-7caa-bbe7-c7a1-2df31355ffb9"/>
  </r>
  <r>
    <x v="5211"/>
    <s v="valorwater.com"/>
    <s v="USA"/>
    <s v="CA"/>
    <s v="SF Bay Area"/>
    <s v="San Francisco"/>
    <x v="0"/>
    <s v="Valor Water delivers a SaaS platform for utilities to optimize revenue and locate hidden revenue."/>
    <s v="analytics|big data|natural resources"/>
    <x v="1367"/>
    <x v="1"/>
    <n v="4"/>
    <n v="2840000"/>
    <s v="2013-11-12"/>
    <s v="2014-08-20"/>
    <s v="2016-06-11"/>
    <m/>
    <s v="info@valorwater.com"/>
    <s v="'855-808-2567"/>
    <s v="https://www.crunchbase.com/organization/valor-water-analytics"/>
    <s v="https://www.twitter.com/valorwaternews"/>
    <s v="http://www.facebook.com/valorwater"/>
    <s v="36e4264b-a500-941a-369b-f41379377191"/>
  </r>
  <r>
    <x v="5212"/>
    <s v="againstgrav.com"/>
    <s v="USA"/>
    <s v="WA"/>
    <s v="Seattle"/>
    <s v="Seattle"/>
    <x v="0"/>
    <s v="Against Gravity is an augmented and virtual reality software company based in Seattle, Washington."/>
    <s v="augmented reality|software|virtual reality"/>
    <x v="136"/>
    <x v="1"/>
    <n v="1"/>
    <n v="815000"/>
    <s v="2016-03-21"/>
    <s v="2016-06-10"/>
    <s v="2016-06-10"/>
    <m/>
    <m/>
    <s v="(314)635-8471"/>
    <s v="https://www.crunchbase.com/organization/againt-gravity"/>
    <m/>
    <m/>
    <s v="6c8cbe6a-9ee6-7f65-4f59-930de6293284"/>
  </r>
  <r>
    <x v="5213"/>
    <s v="ascendloan.com"/>
    <s v="USA"/>
    <s v="CA"/>
    <s v="SF Bay Area"/>
    <s v="San Francisco"/>
    <x v="0"/>
    <s v="Through a proprietary process called Adaptive Risk Pricing, Ascend empowers consumers to prove their real-time creditworthiness"/>
    <s v="consumer research|credit|financial services"/>
    <x v="1080"/>
    <x v="1"/>
    <n v="2"/>
    <n v="12500000"/>
    <s v="2014-01-01"/>
    <s v="2015-06-11"/>
    <s v="2016-06-10"/>
    <m/>
    <s v="support@ascendloan.com"/>
    <s v="(800) 497-5314"/>
    <s v="https://www.crunchbase.com/organization/ascend-consumer-financial"/>
    <m/>
    <m/>
    <s v="00d5b4ae-83c3-4eb7-dd88-c8be8c95b216"/>
  </r>
  <r>
    <x v="5214"/>
    <s v="bitstew.com"/>
    <s v="CAN"/>
    <s v="BC"/>
    <s v="Burnaby"/>
    <s v="Burnaby"/>
    <x v="0"/>
    <s v="Bit Stew Systems is the creator of the market leading platform for Software Defined Operations for the Industrial Internet."/>
    <s v="analytics|data integration|enterprise software|internet of things"/>
    <x v="701"/>
    <x v="3"/>
    <n v="5"/>
    <n v="27822733"/>
    <s v="2005-01-01"/>
    <s v="2013-12-19"/>
    <s v="2016-06-10"/>
    <m/>
    <s v="info@bitstew.com"/>
    <s v="'604-568-5999"/>
    <s v="https://www.crunchbase.com/organization/bit-stew-systems"/>
    <s v="https://www.twitter.com/bitstew"/>
    <m/>
    <s v="afea0f94-7746-cce8-cfe7-595b0fbf7b53"/>
  </r>
  <r>
    <x v="5215"/>
    <s v="campussociety.com"/>
    <s v="GBR"/>
    <m/>
    <s v="London"/>
    <s v="London"/>
    <x v="0"/>
    <s v="All the world's students in one place"/>
    <s v="education"/>
    <x v="38"/>
    <x v="0"/>
    <n v="3"/>
    <n v="6509223.3359474"/>
    <s v="2013-03-01"/>
    <s v="2014-02-01"/>
    <s v="2016-06-10"/>
    <m/>
    <s v="rashid@campussociety.com"/>
    <n v="447733226222"/>
    <s v="https://www.crunchbase.com/organization/campus-society"/>
    <s v="https://www.twitter.com/campussociety"/>
    <s v="http://www.facebook.com/campussociety"/>
    <s v="7b365ce7-f2c8-19a8-6ebb-e86aeb36c3e1"/>
  </r>
  <r>
    <x v="5216"/>
    <s v="clarifyhealth.com"/>
    <s v="USA"/>
    <s v="CA"/>
    <s v="SF Bay Area"/>
    <s v="San Francisco"/>
    <x v="0"/>
    <s v="We develop analytics and software solutions that enable health systems to deliver more satisfying, better outcome and higher value care"/>
    <s v="health care|information technology|medical|saas"/>
    <x v="66"/>
    <x v="0"/>
    <n v="1"/>
    <n v="2899987"/>
    <s v="2015-11-15"/>
    <s v="2016-06-10"/>
    <s v="2016-06-10"/>
    <m/>
    <s v="hello@clarifyhealth.com"/>
    <s v="(844)425-2743"/>
    <s v="https://www.crunchbase.com/organization/clarify-health-solutions"/>
    <s v="https://www.twitter.com/clarifyhealth"/>
    <m/>
    <s v="36436a39-2265-1055-111f-fa79bc43aae7"/>
  </r>
  <r>
    <x v="5217"/>
    <s v="cobrain.com"/>
    <s v="USA"/>
    <s v="MD"/>
    <s v="Washington, D.C."/>
    <s v="Bethesda"/>
    <x v="0"/>
    <s v="Cobrain is a startup offering apps and software that leverage the brain power of others to make better consumer decisions."/>
    <s v="curated web|e-commerce|personalization"/>
    <x v="314"/>
    <x v="0"/>
    <n v="5"/>
    <n v="8708609"/>
    <s v="2012-01-01"/>
    <s v="2013-04-10"/>
    <s v="2016-06-10"/>
    <m/>
    <m/>
    <s v="'301.755.6121"/>
    <s v="https://www.crunchbase.com/organization/cobrain"/>
    <s v="https://www.twitter.com/cobrainco"/>
    <s v="http://www.facebook.com/cobraincompany"/>
    <s v="ea3f5c38-5a7d-7a56-bf42-99b1eed76c6b"/>
  </r>
  <r>
    <x v="5218"/>
    <s v="cozy.io"/>
    <s v="FRA"/>
    <m/>
    <s v="Paris"/>
    <s v="Paris"/>
    <x v="0"/>
    <s v="Cozy Cloud is a web application that helps users organize their digital information."/>
    <s v="augmented reality|cloud computing|open source|paas|web hosting"/>
    <x v="432"/>
    <x v="0"/>
    <n v="2"/>
    <n v="6034552.2548547098"/>
    <s v="2012-11-01"/>
    <s v="2014-06-05"/>
    <s v="2016-06-10"/>
    <m/>
    <s v="contact@cozycloud.cc"/>
    <m/>
    <s v="https://www.crunchbase.com/organization/cozy-cloud"/>
    <s v="https://www.twitter.com/mycozycloud"/>
    <s v="http://facebook.com/mycozycloud"/>
    <s v="be9c8a53-9ff3-5d30-71ab-272de11f0f22"/>
  </r>
  <r>
    <x v="5219"/>
    <s v="hellocway.com"/>
    <s v="FRA"/>
    <m/>
    <s v="Paris"/>
    <s v="Issy-les-moulineaux"/>
    <x v="0"/>
    <s v="Smart and fun connected devices designed for kids (3 to 10 y.o)"/>
    <s v="children|embedded software|hardware|software"/>
    <x v="136"/>
    <x v="1"/>
    <n v="2"/>
    <n v="1110000"/>
    <s v="2013-05-22"/>
    <s v="2014-05-02"/>
    <s v="2016-06-10"/>
    <m/>
    <m/>
    <m/>
    <s v="https://www.crunchbase.com/organization/c-way"/>
    <s v="https://www.twitter.com/cway_official"/>
    <s v="https://www.facebook.com/hellocway/"/>
    <s v="09ce14fc-0fa9-a464-343f-9351c62f71b8"/>
  </r>
  <r>
    <x v="5220"/>
    <s v="mydaymakerapp.com"/>
    <m/>
    <m/>
    <m/>
    <m/>
    <x v="0"/>
    <s v="There’s an art to planning a great day out. Daymaker helps you find the best things to do and then ties them together into a perfect day."/>
    <s v="event management|internet|shopping"/>
    <x v="1368"/>
    <x v="2"/>
    <n v="2"/>
    <n v="700000"/>
    <s v="2015-07-01"/>
    <s v="2015-10-01"/>
    <s v="2016-06-10"/>
    <m/>
    <m/>
    <m/>
    <s v="https://www.crunchbase.com/organization/daymaker"/>
    <s v="https://www.twitter.com/mydaymakerapp"/>
    <s v="https://www.facebook.com/mydaymakerapp"/>
    <s v="408375b6-6e50-eb78-018f-e32a756dc2d8"/>
  </r>
  <r>
    <x v="5221"/>
    <s v="eir.ie"/>
    <s v="IRL"/>
    <m/>
    <s v="Dublin"/>
    <s v="Dublin"/>
    <x v="0"/>
    <s v="eir is the principal provider of broadband and wireless telecommunications services throughout Ireland."/>
    <s v="ict|internet|mobile|telecommunications"/>
    <x v="1369"/>
    <x v="2"/>
    <n v="3"/>
    <n v="999141295.15825498"/>
    <s v="1984-01-01"/>
    <s v="2016-06-07"/>
    <s v="2016-06-10"/>
    <m/>
    <m/>
    <m/>
    <s v="https://www.crunchbase.com/organization/eircom"/>
    <s v="https://www.twitter.com/eir"/>
    <s v="https://www.facebook.com/eir"/>
    <s v="74439be4-9fea-c828-8f56-92312cf1e801"/>
  </r>
  <r>
    <x v="5222"/>
    <s v="famly.co"/>
    <s v="DNK"/>
    <m/>
    <s v="Frederiksberg"/>
    <s v="Frederiksberg"/>
    <x v="0"/>
    <s v="Famly is a user-friendly digital platform for daycares, nurseries, and parents to manage communications."/>
    <s v="apps|education|family"/>
    <x v="887"/>
    <x v="1"/>
    <n v="3"/>
    <n v="838332.74401052203"/>
    <m/>
    <s v="2014-12-10"/>
    <s v="2016-06-10"/>
    <m/>
    <m/>
    <m/>
    <s v="https://www.crunchbase.com/organization/famly"/>
    <m/>
    <s v="https://www.facebook.com/famlyhq"/>
    <s v="373a48fc-9b71-e5e5-dab9-9d3fdb5783ed"/>
  </r>
  <r>
    <x v="5223"/>
    <s v="fetedo.com"/>
    <m/>
    <m/>
    <m/>
    <m/>
    <x v="0"/>
    <s v="Fetedo is O2O commerce platform and a same-day delivery company delivering from a variety of local stores."/>
    <s v="artificial intelligence|delivery service|e-commerce"/>
    <x v="1370"/>
    <x v="1"/>
    <n v="1"/>
    <n v="50000"/>
    <s v="2016-06-22"/>
    <s v="2016-06-10"/>
    <s v="2016-06-10"/>
    <m/>
    <s v="contact@fetedo.com"/>
    <n v="995592101540"/>
    <s v="https://www.crunchbase.com/organization/fetedo"/>
    <m/>
    <m/>
    <s v="952f11a2-19d5-62c1-3d9b-ba8d821fa3b6"/>
  </r>
  <r>
    <x v="5224"/>
    <s v="fixdrepair.com"/>
    <s v="USA"/>
    <s v="TX"/>
    <s v="Dallas"/>
    <s v="Dallas"/>
    <x v="0"/>
    <s v="Fixd is an innovative mobile application and home warranty solution that is transforming the way homeowners file warranty claims."/>
    <s v="consumer|customer service|mobile apps"/>
    <x v="45"/>
    <x v="1"/>
    <n v="1"/>
    <n v="1000000"/>
    <s v="2015-01-01"/>
    <s v="2016-06-10"/>
    <s v="2016-06-10"/>
    <m/>
    <s v="info@fixdrepair.com"/>
    <s v="(844)349-3669"/>
    <s v="https://www.crunchbase.com/organization/fixd-repair"/>
    <m/>
    <s v="https://www.facebook.com/fixdrepair/"/>
    <s v="50d3c4c9-e200-2d83-b1e2-f12a2f813bb3"/>
  </r>
  <r>
    <x v="5225"/>
    <s v="flexclass.org"/>
    <s v="IND"/>
    <m/>
    <s v="Delhi"/>
    <s v="Delhi"/>
    <x v="0"/>
    <s v="Online skill development certifications and online MBA courses"/>
    <s v="education|e-learning|internet"/>
    <x v="288"/>
    <x v="0"/>
    <n v="2"/>
    <n v="12500000"/>
    <s v="2016-01-10"/>
    <s v="2016-01-12"/>
    <s v="2016-06-10"/>
    <m/>
    <s v="help@flexclass.org"/>
    <m/>
    <s v="https://www.crunchbase.com/organization/flex-class"/>
    <s v="https://www.twitter.com/flexdegree"/>
    <s v="https://www.facebook.com/flexdegree/info/?tab=page_info"/>
    <s v="d5799450-bc10-506a-ce0b-d359dd03945e"/>
  </r>
  <r>
    <x v="5226"/>
    <s v="fokuslabs.com"/>
    <s v="USA"/>
    <s v="NC"/>
    <s v="Raleigh"/>
    <s v="Durham"/>
    <x v="0"/>
    <s v="FokusLabs is ‘fokused’ on creating next generation, high-tech devices to help individuals with disabilities overcome everyday obstacles."/>
    <s v="children|education|therapeutics"/>
    <x v="108"/>
    <x v="2"/>
    <n v="1"/>
    <n v="300000"/>
    <m/>
    <s v="2016-06-10"/>
    <s v="2016-06-10"/>
    <m/>
    <s v="Rich@FokusLabs.com"/>
    <n v="119196224996"/>
    <s v="https://www.crunchbase.com/organization/fokuslabs"/>
    <s v="https://www.twitter.com/fokuslabs"/>
    <m/>
    <s v="10a3bea2-3bde-cc95-f899-f453ec99c5a7"/>
  </r>
  <r>
    <x v="5227"/>
    <s v="funkybots.com"/>
    <s v="ITA"/>
    <m/>
    <s v="Bologna"/>
    <s v="Bologna"/>
    <x v="0"/>
    <s v="Funky Bots is a company developing motion sensor applications."/>
    <s v="apps|fitness|gaming"/>
    <x v="1371"/>
    <x v="2"/>
    <n v="2"/>
    <n v="431290.58939062199"/>
    <s v="2014-01-01"/>
    <s v="2015-10-14"/>
    <s v="2016-06-10"/>
    <m/>
    <s v="info@funkybots.com"/>
    <n v="32494919007"/>
    <s v="https://www.crunchbase.com/organization/funky-bots"/>
    <s v="https://www.twitter.com/funkybots"/>
    <s v="https://www.facebook.com/funkybotsapp/"/>
    <s v="ed657c0b-ef52-fb51-a8a4-92e20add98e8"/>
  </r>
  <r>
    <x v="5228"/>
    <s v="herculex.ai"/>
    <m/>
    <m/>
    <m/>
    <m/>
    <x v="0"/>
    <s v="Herculex.ai is a provider of software and hardware services for law firms."/>
    <s v="information technology|legal|service industry"/>
    <x v="761"/>
    <x v="2"/>
    <n v="1"/>
    <n v="45000"/>
    <s v="2016-01-01"/>
    <s v="2016-06-10"/>
    <s v="2016-06-10"/>
    <m/>
    <m/>
    <m/>
    <s v="https://www.crunchbase.com/organization/herculex-ai"/>
    <s v="https://www.twitter.com/herculexai"/>
    <m/>
    <s v="2ad1f8f6-7915-a516-7c14-d6d652d326e3"/>
  </r>
  <r>
    <x v="5229"/>
    <s v="hidrate.me"/>
    <s v="USA"/>
    <s v="MN"/>
    <s v="Minneapolis"/>
    <s v="Minneapolis"/>
    <x v="0"/>
    <s v="Hidrate is an online community creating a smart water bottle that tracks users’ hydration over time and syncs with their phones."/>
    <s v="health care|mobile|personal health"/>
    <x v="218"/>
    <x v="1"/>
    <n v="2"/>
    <n v="442500"/>
    <s v="2014-01-01"/>
    <s v="2015-03-01"/>
    <s v="2016-06-10"/>
    <m/>
    <s v="please@hidrate.me"/>
    <s v="(808)497-8545"/>
    <s v="https://www.crunchbase.com/organization/hidrate"/>
    <s v="https://www.twitter.com/hidrate_me"/>
    <s v="https://www.facebook.com/hidrate.me?_rdr"/>
    <s v="958be72c-47d6-9c89-a373-12924d2fa49a"/>
  </r>
  <r>
    <x v="5230"/>
    <s v="idenergie.ca"/>
    <s v="CAN"/>
    <s v="QC"/>
    <s v="Montreal"/>
    <s v="Montréal"/>
    <x v="0"/>
    <s v="Idenergie develops and sells innovative renewable energy solutions."/>
    <s v="developer platform|energy|renewable energy"/>
    <x v="1372"/>
    <x v="2"/>
    <n v="1"/>
    <n v="500000"/>
    <s v="2011-01-01"/>
    <s v="2016-06-10"/>
    <s v="2016-06-10"/>
    <m/>
    <m/>
    <m/>
    <s v="https://www.crunchbase.com/organization/idénergie"/>
    <m/>
    <m/>
    <s v="cfab416f-8834-6fbc-4357-244035cf225a"/>
  </r>
  <r>
    <x v="5231"/>
    <s v="infermedica.com"/>
    <s v="POL"/>
    <m/>
    <s v="Wroclaw"/>
    <s v="Wroclaw"/>
    <x v="0"/>
    <s v="Infermedica offers an AI inference engine that collects, analyzes, and uses medical knowledge to diagnose patients' conditions."/>
    <s v="artificial intelligence|health care|machine learning|mhealth|software"/>
    <x v="1373"/>
    <x v="0"/>
    <n v="4"/>
    <n v="310000"/>
    <s v="2012-06-01"/>
    <s v="2012-06-01"/>
    <s v="2016-06-10"/>
    <m/>
    <s v="office@infermedica.com"/>
    <s v="(415)960-8619"/>
    <s v="https://www.crunchbase.com/organization/infermedica"/>
    <s v="https://www.twitter.com/infermedica"/>
    <s v="https://www.facebook.com/infermedica"/>
    <s v="c69ffa8b-7c6e-2179-bb12-18481d2253be"/>
  </r>
  <r>
    <x v="5232"/>
    <s v="instream.io"/>
    <s v="POL"/>
    <m/>
    <s v="Poznan"/>
    <s v="Poznan"/>
    <x v="0"/>
    <s v="Relation Management Platform. CRm alternative for customer-focused companies. Flexible tool which can be integrated with any mailbox and SM"/>
    <s v="business intelligence|crm|customer service|saas|social crm"/>
    <x v="1188"/>
    <x v="1"/>
    <n v="3"/>
    <n v="331512.51975553099"/>
    <s v="2015-04-02"/>
    <s v="2015-08-20"/>
    <s v="2016-06-10"/>
    <m/>
    <s v="office@instream.io"/>
    <n v="442038087162"/>
    <s v="https://www.crunchbase.com/organization/instream-io"/>
    <s v="https://www.twitter.com/instream_io"/>
    <s v="https://www.facebook.com/instream.io"/>
    <s v="594622ec-47d5-7212-9484-4ebe3e364386"/>
  </r>
  <r>
    <x v="5233"/>
    <s v="ivy.com"/>
    <s v="USA"/>
    <s v="NY"/>
    <s v="New York City"/>
    <s v="New York"/>
    <x v="0"/>
    <s v="IVY is the Social University providing a lifetime of new experiences, friendships, and inspiration."/>
    <s v="art|education|professional networking|social media"/>
    <x v="1374"/>
    <x v="6"/>
    <n v="4"/>
    <n v="7500000"/>
    <s v="2011-01-01"/>
    <s v="2011-01-01"/>
    <s v="2016-06-10"/>
    <m/>
    <s v="support@ivy.com"/>
    <m/>
    <s v="https://www.crunchbase.com/organization/ivyconnect"/>
    <s v="https://www.twitter.com/ivyconnect"/>
    <s v="http://www.facebook.com/ivyconnect"/>
    <s v="86ca54ff-2079-97b0-99d2-eaa4fa39748c"/>
  </r>
  <r>
    <x v="5234"/>
    <s v="japfacomfeed.co.id"/>
    <s v="IDN"/>
    <m/>
    <s v="Jakarta"/>
    <s v="Jakarta"/>
    <x v="0"/>
    <s v="Japfa Comfeed Indonesia primarily engaged in manufacturing animal feed."/>
    <s v="animal feed|food processing|manufacturing"/>
    <x v="1375"/>
    <x v="9"/>
    <n v="1"/>
    <n v="81200000"/>
    <s v="1999-01-01"/>
    <s v="2016-06-10"/>
    <s v="2016-06-10"/>
    <m/>
    <m/>
    <m/>
    <s v="https://www.crunchbase.com/organization/japfa-comfeed-indonesia"/>
    <m/>
    <m/>
    <s v="34e22cdc-7581-3f4a-2abf-f485a22985de"/>
  </r>
  <r>
    <x v="5235"/>
    <s v="jusbrasil.com.br"/>
    <s v="BRA"/>
    <m/>
    <s v="BRA - Other"/>
    <s v="Salvador"/>
    <x v="0"/>
    <s v="JusBrasil connects consumers and attorneys through legal information."/>
    <s v="big data|internet|legal"/>
    <x v="1376"/>
    <x v="0"/>
    <n v="3"/>
    <n v="2072295"/>
    <s v="2008-05-15"/>
    <s v="2008-01-01"/>
    <s v="2016-06-10"/>
    <m/>
    <s v="suporte@jusbrasil.com.br"/>
    <m/>
    <s v="https://www.crunchbase.com/organization/jusbrasil"/>
    <s v="https://www.twitter.com/jusbrasil"/>
    <s v="https://www.facebook.com/jusbrasil"/>
    <s v="f990b433-0d38-a266-6407-7f992e1f4889"/>
  </r>
  <r>
    <x v="5236"/>
    <s v="keluro.com"/>
    <s v="FRA"/>
    <m/>
    <s v="Paris"/>
    <s v="Paris"/>
    <x v="0"/>
    <s v="Keluro is a web application and a Microsoft Outlook add-in that provides shared channels, inbox, and archives."/>
    <s v="email|internet|internet of things"/>
    <x v="201"/>
    <x v="2"/>
    <n v="1"/>
    <m/>
    <s v="2014-09-25"/>
    <s v="2016-06-10"/>
    <s v="2016-06-10"/>
    <m/>
    <m/>
    <m/>
    <s v="https://www.crunchbase.com/organization/keluro"/>
    <m/>
    <m/>
    <s v="907db8b1-15e2-29ef-c166-034e2c58cc91"/>
  </r>
  <r>
    <x v="5237"/>
    <s v="kickstarthumancapital.com"/>
    <s v="IND"/>
    <m/>
    <s v="New Delhi"/>
    <s v="Gurgaon"/>
    <x v="0"/>
    <s v="Kickstart Jobs provides a platform to connect entry level candidates with prospective employers and vice versa."/>
    <s v="human resources|local business|recruiting"/>
    <x v="407"/>
    <x v="2"/>
    <n v="1"/>
    <m/>
    <m/>
    <s v="2016-06-10"/>
    <s v="2016-06-10"/>
    <m/>
    <s v="nitin@kickstartjobs.in"/>
    <n v="911244086695"/>
    <s v="https://www.crunchbase.com/organization/kickstart-human-capital-solution-private"/>
    <m/>
    <m/>
    <s v="77d76e87-6f24-94f5-1ac8-a73183e8b76c"/>
  </r>
  <r>
    <x v="5238"/>
    <s v="klangoo.com"/>
    <s v="USA"/>
    <s v="NJ"/>
    <s v="Newark"/>
    <s v="Hoboken"/>
    <x v="0"/>
    <s v="Audience Engagement Solution for publishers and content aggregators based on Deep Contextual Analysis of Text"/>
    <s v="content discovery|personalization|publishing|seo|text analytics"/>
    <x v="1377"/>
    <x v="0"/>
    <n v="2"/>
    <n v="4000000"/>
    <s v="2014-01-01"/>
    <s v="2014-10-10"/>
    <s v="2016-06-10"/>
    <m/>
    <m/>
    <m/>
    <s v="https://www.crunchbase.com/organization/klangoo"/>
    <s v="https://www.twitter.com/usklangoo"/>
    <m/>
    <s v="dd048d1b-3b97-2936-02ff-6949e8c54395"/>
  </r>
  <r>
    <x v="5239"/>
    <s v="kyazoonga.com"/>
    <s v="IND"/>
    <m/>
    <s v="New Delhi"/>
    <s v="New Delhi"/>
    <x v="0"/>
    <s v="Kyazoonga is India's first and largest entertainment and sports ticketing company. http://www.Kyazoonga.com"/>
    <s v="concerts|sports|theatre"/>
    <x v="1378"/>
    <x v="3"/>
    <n v="1"/>
    <m/>
    <s v="2007-01-01"/>
    <s v="2016-06-10"/>
    <s v="2016-06-10"/>
    <m/>
    <s v="customerservice@kyazoonga.com"/>
    <m/>
    <s v="https://www.crunchbase.com/organization/kyazoonga"/>
    <s v="https://www.twitter.com/onlineticketing"/>
    <s v="http://www.facebook.com/kyazoonga"/>
    <s v="7980f747-d004-1159-12dd-c8bfc5bffdd4"/>
  </r>
  <r>
    <x v="5240"/>
    <s v="liveapps.center"/>
    <m/>
    <m/>
    <m/>
    <m/>
    <x v="0"/>
    <s v="Provider of Native Saas and PaaS"/>
    <s v="apps|paas|saas"/>
    <x v="50"/>
    <x v="2"/>
    <n v="1"/>
    <n v="8000"/>
    <s v="2016-03-02"/>
    <s v="2016-06-10"/>
    <s v="2016-06-10"/>
    <m/>
    <m/>
    <m/>
    <s v="https://www.crunchbase.com/organization/la-center-corporation"/>
    <m/>
    <m/>
    <s v="2c242b73-791e-0ca3-f884-410dff432b4d"/>
  </r>
  <r>
    <x v="5241"/>
    <s v="leankor.com"/>
    <s v="CAN"/>
    <s v="ON"/>
    <s v="Calgary"/>
    <s v="Calgary"/>
    <x v="0"/>
    <s v="Leankor is a SaaS enterprise startup in the workflow/BPM market and is built entirely on Force.com (Salesforce.com's PaaS offering)."/>
    <s v="business development|crm|enterprise software|health care|mobile|saas"/>
    <x v="1379"/>
    <x v="0"/>
    <n v="2"/>
    <n v="1582431.45453084"/>
    <s v="2013-01-03"/>
    <s v="2015-02-18"/>
    <s v="2016-06-10"/>
    <m/>
    <s v="info@leankor.com"/>
    <s v="1(855) 600-5077"/>
    <s v="https://www.crunchbase.com/organization/leankor"/>
    <s v="https://www.twitter.com/theleankor"/>
    <m/>
    <s v="af5f25d1-cf97-4162-361f-53213d120a39"/>
  </r>
  <r>
    <x v="5242"/>
    <s v="vrlimitlessltd.com"/>
    <s v="MAR"/>
    <m/>
    <s v="MAR - Other"/>
    <s v="Tangier"/>
    <x v="0"/>
    <s v="The Limitless VR Creative Environment speeds up development of high quality character-driven VR content."/>
    <s v="film|speech recognition|virtual reality"/>
    <x v="1380"/>
    <x v="2"/>
    <n v="1"/>
    <n v="1000000"/>
    <s v="2015-01-01"/>
    <s v="2016-06-10"/>
    <s v="2016-06-10"/>
    <m/>
    <m/>
    <m/>
    <s v="https://www.crunchbase.com/organization/limitless"/>
    <s v="https://www.twitter.com/limitlessltdvr"/>
    <m/>
    <s v="42a883b6-04dc-166f-a284-f20dac53dea5"/>
  </r>
  <r>
    <x v="5243"/>
    <s v="lovespace.co.uk"/>
    <s v="GBR"/>
    <m/>
    <s v="London"/>
    <s v="London"/>
    <x v="0"/>
    <s v="LoveSpace is the UK's first storage-by-the-box company, offering next-day collection and return of items."/>
    <s v="cloud storage|consumer|delivery"/>
    <x v="948"/>
    <x v="0"/>
    <n v="2"/>
    <n v="3639854.9572515301"/>
    <s v="2011-01-01"/>
    <s v="2014-05-22"/>
    <s v="2016-06-10"/>
    <m/>
    <s v="info@lovespace.co.uk"/>
    <n v="443331110777"/>
    <s v="https://www.crunchbase.com/organization/lovespace"/>
    <s v="https://www.twitter.com/lovespaceuk"/>
    <s v="http://www.facebook.com/lovespaceuk"/>
    <s v="6668e04d-0023-6a50-a53f-61e42b0014cd"/>
  </r>
  <r>
    <x v="5244"/>
    <s v="metastat.com"/>
    <s v="USA"/>
    <s v="NJ"/>
    <s v="Newark"/>
    <s v="Montclair"/>
    <x v="1"/>
    <s v="MetaStat develops diagnostic technologies and therapeutics for the early detection and treatment of systemic metastasis."/>
    <s v="biotechnology|health care|therapeutics"/>
    <x v="44"/>
    <x v="0"/>
    <n v="10"/>
    <n v="17612427"/>
    <m/>
    <s v="2012-05-11"/>
    <s v="2016-06-10"/>
    <m/>
    <s v="info@metastat.com"/>
    <s v="(212) 796-8170"/>
    <s v="https://www.crunchbase.com/organization/metastat"/>
    <s v="https://www.twitter.com/metastat_inc"/>
    <s v="https://www.facebook.com/metastat"/>
    <s v="c871052b-d990-48ae-49c9-6af5120b682f"/>
  </r>
  <r>
    <x v="5245"/>
    <s v="microsprint.io"/>
    <s v="USA"/>
    <s v="CA"/>
    <s v="SF Bay Area"/>
    <s v="San Francisco"/>
    <x v="0"/>
    <s v="Productivity Management Service - Monitoring-as-a-Service(TM)"/>
    <m/>
    <x v="5"/>
    <x v="2"/>
    <n v="3"/>
    <n v="280000"/>
    <s v="2016-06-06"/>
    <s v="0006-06-06"/>
    <s v="2016-06-10"/>
    <m/>
    <m/>
    <m/>
    <s v="https://www.crunchbase.com/organization/microsprint-tm"/>
    <m/>
    <m/>
    <s v="f40e0fb8-4325-9a23-2da9-e002a0db1407"/>
  </r>
  <r>
    <x v="5246"/>
    <s v="nobleromans.com"/>
    <s v="USA"/>
    <s v="IN"/>
    <s v="Indianapolis"/>
    <s v="Indianapolis"/>
    <x v="0"/>
    <s v="The Indianapolis based franchisor and licensor of Noble Roman's Pizza and Tuscano's Italian Style Subs."/>
    <m/>
    <x v="5"/>
    <x v="1"/>
    <n v="1"/>
    <n v="2000000"/>
    <s v="1972-01-01"/>
    <s v="2016-06-10"/>
    <s v="2016-06-10"/>
    <m/>
    <m/>
    <s v="(317) 636-3207"/>
    <s v="https://www.crunchbase.com/organization/noble-roman-s"/>
    <m/>
    <m/>
    <s v="6430d24e-59fb-a011-bb60-ebd0667edadf"/>
  </r>
  <r>
    <x v="5247"/>
    <s v="notarize.com"/>
    <s v="USA"/>
    <s v="MA"/>
    <s v="Boston"/>
    <s v="Boston"/>
    <x v="0"/>
    <s v="The first on-demand remote electronic notary service allowing anyone nationwide to legally notarize a document from their iPhone 24x7."/>
    <s v="apps|legal|mobile"/>
    <x v="159"/>
    <x v="1"/>
    <n v="2"/>
    <n v="10400000"/>
    <s v="2015-05-01"/>
    <s v="2016-02-04"/>
    <s v="2016-06-10"/>
    <m/>
    <s v="support@notarize.com"/>
    <m/>
    <s v="https://www.crunchbase.com/organization/notarize"/>
    <s v="https://www.twitter.com/notarize"/>
    <m/>
    <s v="225c0cb7-084d-4cc2-6f3c-d34f92507ad2"/>
  </r>
  <r>
    <x v="5248"/>
    <s v="omnispacellc.com"/>
    <s v="USA"/>
    <s v="VA"/>
    <s v="Washington, D.C."/>
    <s v="Sterling"/>
    <x v="0"/>
    <s v="Omnispace LLC is the owner and operator of the Omnispace F-2 (former ICO-F2) satellite and fully operational gateways around the globe."/>
    <s v="commercial|manufacturing|satellite communication"/>
    <x v="596"/>
    <x v="2"/>
    <n v="2"/>
    <n v="16773789"/>
    <m/>
    <s v="2016-03-03"/>
    <s v="2016-06-10"/>
    <m/>
    <s v="info@omnispacellc.com"/>
    <n v="117034047872"/>
    <s v="https://www.crunchbase.com/organization/omnispace"/>
    <m/>
    <m/>
    <s v="15be454e-cf87-60e8-c0d5-396359ad2a8b"/>
  </r>
  <r>
    <x v="5249"/>
    <s v="openvote.com"/>
    <m/>
    <m/>
    <m/>
    <m/>
    <x v="0"/>
    <s v="A platform for pledging votes and learning about political issues."/>
    <s v="blogging platforms|internet|open source|politics"/>
    <x v="1381"/>
    <x v="1"/>
    <n v="1"/>
    <m/>
    <s v="2015-01-01"/>
    <s v="2016-06-10"/>
    <s v="2016-06-10"/>
    <m/>
    <s v="publisher@openvote.com"/>
    <m/>
    <s v="https://www.crunchbase.com/organization/openvote"/>
    <s v="https://www.twitter.com/openvoteusa"/>
    <s v="https://www.facebook.com/openvoteusa"/>
    <s v="cbfb2512-fc9b-7823-71cc-d51898d4b407"/>
  </r>
  <r>
    <x v="5250"/>
    <s v="parcishipping.com"/>
    <m/>
    <m/>
    <m/>
    <m/>
    <x v="0"/>
    <s v="Parci is a crowd sourced shipping app that lowers the cost of shipping for P2P Marketplaces, local ecommerce, and big box retailers."/>
    <s v="marketplace|mobile apps|shipping"/>
    <x v="924"/>
    <x v="2"/>
    <n v="1"/>
    <m/>
    <s v="2016-06-10"/>
    <s v="2016-06-10"/>
    <s v="2016-06-10"/>
    <m/>
    <m/>
    <m/>
    <s v="https://www.crunchbase.com/organization/parci-lower-your-shipping-costs"/>
    <m/>
    <s v="http://facebook.com/parcishippingapp"/>
    <s v="be83d5a1-cbe3-5b64-056a-b3efb5145273"/>
  </r>
  <r>
    <x v="5251"/>
    <s v="patinasolutions.com"/>
    <s v="USA"/>
    <s v="WI"/>
    <s v="Milwaukee"/>
    <s v="Brookfield"/>
    <x v="0"/>
    <s v="“Patina” is defined as “the highly desirable and sought-after finish that is created naturally over time"/>
    <s v="finance|management consulting|sales"/>
    <x v="1382"/>
    <x v="3"/>
    <n v="1"/>
    <n v="3400000"/>
    <s v="2008-01-01"/>
    <s v="2016-06-10"/>
    <s v="2016-06-10"/>
    <m/>
    <s v="info@patinasolutions.com"/>
    <s v="1(855)837-5702"/>
    <s v="https://www.crunchbase.com/organization/patina-solutions"/>
    <s v="https://www.twitter.com/patinasolutions"/>
    <s v="https://www.facebook.com/pages/patina-solutions-group/132989836753625"/>
    <s v="2bad5656-907b-bc1b-7056-5afa1f7e3f21"/>
  </r>
  <r>
    <x v="5252"/>
    <s v="patronapp.org"/>
    <s v="USA"/>
    <s v="VA"/>
    <s v="Washington, D.C."/>
    <s v="Leesburg"/>
    <x v="0"/>
    <s v="Outsource your local tasks, on-demand, to local community members for a price you set"/>
    <s v="delivery|logistics|service industry"/>
    <x v="224"/>
    <x v="1"/>
    <n v="1"/>
    <n v="1500"/>
    <s v="2016-02-01"/>
    <s v="2016-06-10"/>
    <s v="2016-06-10"/>
    <m/>
    <s v="sagar96@vt.edu"/>
    <s v="(703)939-0707"/>
    <s v="https://www.crunchbase.com/organization/patron-technologies"/>
    <s v="https://www.twitter.com/thepatronapp"/>
    <s v="https://www.facebook.com/patron-app-517253921814813/?fref=ts"/>
    <s v="a2fb346d-a73f-2196-502c-d6757d4b9472"/>
  </r>
  <r>
    <x v="5253"/>
    <s v="paynpark.xyz"/>
    <s v="IND"/>
    <m/>
    <s v="Ahmedabad"/>
    <s v="Ahmedabad"/>
    <x v="0"/>
    <s v="A real time parking app for drivers looking to save time!!"/>
    <s v="internet of things|parking|sensor|travel"/>
    <x v="1383"/>
    <x v="1"/>
    <n v="2"/>
    <n v="53000"/>
    <s v="2016-04-01"/>
    <s v="2016-04-11"/>
    <s v="2016-06-10"/>
    <m/>
    <s v="info@paynpark.xyz"/>
    <s v="(626)247-0605"/>
    <s v="https://www.crunchbase.com/organization/pay-n-park"/>
    <m/>
    <m/>
    <s v="c17e6e40-3cf5-9a96-0d73-3bc0af7c3ae2"/>
  </r>
  <r>
    <x v="5254"/>
    <s v="paytunes.in"/>
    <s v="IND"/>
    <m/>
    <s v="Delhi"/>
    <s v="Delhi"/>
    <x v="0"/>
    <s v="Mobile advertisement platform company"/>
    <s v="marketing automation|mobile advertising|mobile apps"/>
    <x v="444"/>
    <x v="1"/>
    <n v="2"/>
    <n v="500000"/>
    <s v="2015-01-01"/>
    <s v="2015-11-04"/>
    <s v="2016-06-10"/>
    <m/>
    <s v="info@paytunes.in"/>
    <s v="'+91 88 02 385107"/>
    <s v="https://www.crunchbase.com/organization/paytunes"/>
    <m/>
    <s v="https://www.facebook.com/paytunes"/>
    <s v="11a14eac-00b6-b148-c7d9-f72d7e619d4e"/>
  </r>
  <r>
    <x v="5255"/>
    <s v="realvolve.com"/>
    <s v="USA"/>
    <s v="NC"/>
    <s v="Raleigh"/>
    <s v="Raleigh"/>
    <x v="0"/>
    <s v="Realvolve's all-in-one CRM platform for Real Estate blends elegant design and emerging technologies that will evolve as you do."/>
    <s v="crm|real estate|saas"/>
    <x v="1384"/>
    <x v="1"/>
    <n v="3"/>
    <n v="450000"/>
    <s v="2011-05-01"/>
    <s v="2014-01-15"/>
    <s v="2016-06-10"/>
    <m/>
    <s v="sales@realvolve.com"/>
    <n v="3038682518"/>
    <s v="https://www.crunchbase.com/organization/realvolve"/>
    <s v="https://www.twitter.com/realvolve"/>
    <s v="http://www.facebook.com/realvolve"/>
    <s v="64c0a91f-e428-a8c1-4dfb-5dd575f33ac4"/>
  </r>
  <r>
    <x v="5256"/>
    <s v="recormedical.com"/>
    <s v="USA"/>
    <s v="CA"/>
    <s v="SF Bay Area"/>
    <s v="Palo Alto"/>
    <x v="0"/>
    <s v="ReCor Medical has developed a unique therapeutic non-focused ultrasound system"/>
    <s v="health care|medical|therapeutics"/>
    <x v="3"/>
    <x v="0"/>
    <n v="2"/>
    <n v="25000000"/>
    <s v="2009-01-01"/>
    <s v="2015-04-13"/>
    <s v="2016-06-10"/>
    <m/>
    <s v="info@recormedical.com"/>
    <n v="31207940000"/>
    <s v="https://www.crunchbase.com/organization/recor-medical"/>
    <s v="https://www.twitter.com/radiance_htn"/>
    <s v="https://www.facebook.com/radiancehtn"/>
    <s v="abaf6b00-aa0b-f3ab-2af4-48eaa8163dc2"/>
  </r>
  <r>
    <x v="5257"/>
    <s v="renticity.com"/>
    <s v="USA"/>
    <s v="WA"/>
    <s v="Seattle"/>
    <s v="Seattle"/>
    <x v="0"/>
    <s v="Renticity is a Seattle, WA-based tech startup that provides end-to-end business and consumer solutions for Renters and Landlords"/>
    <s v="construction|property management|real estate"/>
    <x v="76"/>
    <x v="1"/>
    <n v="1"/>
    <n v="728000"/>
    <s v="2011-01-01"/>
    <s v="2016-06-10"/>
    <s v="2016-06-10"/>
    <m/>
    <s v="info@renticity.com"/>
    <s v="(206) 607-6717"/>
    <s v="https://www.crunchbase.com/organization/renticity"/>
    <s v="https://www.twitter.com/renticity"/>
    <s v="https://www.facebook.com/renticity"/>
    <s v="89c217af-1d6e-2f4b-2e5c-eb7666a730d2"/>
  </r>
  <r>
    <x v="5258"/>
    <s v="revolutioncredit.com"/>
    <s v="USA"/>
    <s v="CA"/>
    <s v="Anaheim"/>
    <s v="Irvine"/>
    <x v="0"/>
    <s v="RevolutionCredit is an engagement platform that helps lenders and consumers with the credit decisioning process."/>
    <s v="consumer|credit|finance"/>
    <x v="39"/>
    <x v="0"/>
    <n v="7"/>
    <n v="7697475"/>
    <s v="2012-01-01"/>
    <s v="2013-09-10"/>
    <s v="2016-06-10"/>
    <m/>
    <m/>
    <s v="'714-460-5410"/>
    <s v="https://www.crunchbase.com/organization/revolutioncredit"/>
    <s v="https://www.twitter.com/revcredit"/>
    <s v="https://www.facebook.com/revolutioncredit/timeline"/>
    <s v="35044957-0384-47ce-27d3-0262a29146f2"/>
  </r>
  <r>
    <x v="5259"/>
    <s v="riskfocus.com"/>
    <s v="USA"/>
    <s v="NY"/>
    <s v="New York City"/>
    <s v="New York"/>
    <x v="0"/>
    <s v="Risk Focus delivers trading, risk and cloud-enabling solutions to the global capital markets."/>
    <s v="finance|financial services|fintech"/>
    <x v="24"/>
    <x v="0"/>
    <n v="1"/>
    <n v="500000"/>
    <s v="2004-01-01"/>
    <s v="2016-06-10"/>
    <s v="2016-06-10"/>
    <m/>
    <s v="info@riskfocus.com"/>
    <n v="119177256006"/>
    <s v="https://www.crunchbase.com/organization/risk-focus"/>
    <s v="https://www.twitter.com/riskfocus"/>
    <s v="https://www.facebook.com/riskfocus"/>
    <s v="8bd6c504-17e2-8eb8-f171-f60287c894cd"/>
  </r>
  <r>
    <x v="5260"/>
    <s v="schedulers.in"/>
    <s v="IND"/>
    <m/>
    <s v="IND - Other"/>
    <s v="Vashi"/>
    <x v="0"/>
    <s v="provides supply chain management and allied services in India."/>
    <s v="food and beverage|logistics|supply chain management"/>
    <x v="126"/>
    <x v="2"/>
    <n v="1"/>
    <n v="5895364"/>
    <s v="2011-01-01"/>
    <s v="2016-06-10"/>
    <s v="2016-06-10"/>
    <m/>
    <s v="customercare@schedulers.in"/>
    <n v="180030007444"/>
    <s v="https://www.crunchbase.com/organization/schedulers"/>
    <m/>
    <m/>
    <s v="1be4c8ff-6c84-87c7-0010-5519c06aa2e7"/>
  </r>
  <r>
    <x v="5261"/>
    <s v="slncr.com"/>
    <m/>
    <m/>
    <m/>
    <m/>
    <x v="0"/>
    <s v="Selancar is a media company for young people. From arts, music, politic, sports, culture, business and lifestyle."/>
    <m/>
    <x v="5"/>
    <x v="1"/>
    <n v="1"/>
    <n v="50000"/>
    <s v="2014-08-19"/>
    <s v="2016-06-10"/>
    <s v="2016-06-10"/>
    <m/>
    <s v="kontak@slncr.com"/>
    <m/>
    <s v="https://www.crunchbase.com/organization/selancar-media"/>
    <m/>
    <m/>
    <s v="8dc84efc-d6c8-9dd2-eeee-09dd45e11fd2"/>
  </r>
  <r>
    <x v="5262"/>
    <s v="shokabell.com"/>
    <m/>
    <m/>
    <m/>
    <m/>
    <x v="0"/>
    <s v="Ring Differently With The World's First Smart Bicycle Bell"/>
    <s v="crowdsourcing|internet of things|navigation|public safety|transportation"/>
    <x v="1385"/>
    <x v="1"/>
    <n v="3"/>
    <n v="172350"/>
    <s v="2014-01-01"/>
    <s v="2014-07-02"/>
    <s v="2016-06-10"/>
    <m/>
    <s v="info@shoka.io"/>
    <m/>
    <s v="https://www.crunchbase.com/organization/shoka-me"/>
    <s v="https://www.twitter.com/getshoka"/>
    <s v="http://www.facebook.com/getshoka"/>
    <s v="065487db-4410-aabd-79a0-4c22c6744098"/>
  </r>
  <r>
    <x v="5263"/>
    <s v="stage1diagnostics.com"/>
    <s v="USA"/>
    <s v="AR"/>
    <s v="Little Rock"/>
    <s v="Little Rock"/>
    <x v="0"/>
    <s v="Stage I Diagnostics, Inc. (Stage I) is a Delaware C-Corp founded in 2005 by Timothy J. O’Brien, PhD."/>
    <s v="biotechnology|health care|health diagnostics"/>
    <x v="44"/>
    <x v="0"/>
    <n v="5"/>
    <n v="521250"/>
    <s v="2005-11-29"/>
    <s v="2009-06-12"/>
    <s v="2016-06-10"/>
    <m/>
    <s v="info@stage1diagnostics.com"/>
    <s v="'501-686-6696"/>
    <s v="https://www.crunchbase.com/organization/stage-i-diagnostics"/>
    <m/>
    <s v="https://www.facebook.com/stageidiagnostics"/>
    <s v="d8622ae4-2a01-857e-47a9-acefb0f2dbe1"/>
  </r>
  <r>
    <x v="5264"/>
    <s v="streamlinksoftware.com"/>
    <s v="USA"/>
    <s v="OH"/>
    <s v="Cleveland"/>
    <s v="Cleveland"/>
    <x v="0"/>
    <s v="StreamLink Software offers board management platforms that bridge disparate systems and processes, creating dynamic ecosystems."/>
    <s v="information technology|saas|software"/>
    <x v="184"/>
    <x v="2"/>
    <n v="3"/>
    <n v="12965424"/>
    <s v="2008-01-01"/>
    <s v="2014-03-05"/>
    <s v="2016-06-10"/>
    <m/>
    <m/>
    <m/>
    <s v="https://www.crunchbase.com/organization/streamlink-software"/>
    <s v="https://www.twitter.com/streamlinksw"/>
    <s v="http://www.facebook.com/streamlinksoftware"/>
    <s v="fb77b550-5a58-a0be-eb32-80661325d5d7"/>
  </r>
  <r>
    <x v="5265"/>
    <s v="sunevamedical.com"/>
    <s v="USA"/>
    <s v="CA"/>
    <s v="San Diego"/>
    <s v="San Diego"/>
    <x v="0"/>
    <s v="Suneva Medical provides novel and differentiated aesthetic products for the dermatology, plastic and cosmetic surgery markets."/>
    <s v="health care|hospital|medical device"/>
    <x v="3"/>
    <x v="3"/>
    <n v="6"/>
    <n v="120199995"/>
    <s v="2009-04-01"/>
    <s v="2012-11-30"/>
    <s v="2016-06-10"/>
    <m/>
    <s v="info@sunevamedical.com"/>
    <s v="(805) 770-3290."/>
    <s v="https://www.crunchbase.com/organization/suneva-medical"/>
    <s v="https://www.twitter.com/sunevamedical"/>
    <s v="https://www.facebook.com/sunevamedical"/>
    <s v="3efe5d37-5198-628f-f376-fb453f84a862"/>
  </r>
  <r>
    <x v="5266"/>
    <s v="teforia.com"/>
    <s v="USA"/>
    <s v="CA"/>
    <s v="SF Bay Area"/>
    <s v="Mountain View"/>
    <x v="0"/>
    <s v="Tea Experience for the Modern World"/>
    <s v="internet of things|tea"/>
    <x v="1034"/>
    <x v="0"/>
    <n v="3"/>
    <n v="21900459"/>
    <s v="2014-01-01"/>
    <s v="2015-12-04"/>
    <s v="2016-06-10"/>
    <m/>
    <s v="hello@teforia.com"/>
    <m/>
    <s v="https://www.crunchbase.com/organization/teforia"/>
    <s v="https://www.twitter.com/teforia"/>
    <s v="https://www.facebook.com/teforia"/>
    <s v="b97a16a1-1d6e-1e03-d5c7-c1ada5a2f2a9"/>
  </r>
  <r>
    <x v="5267"/>
    <s v="themedicalmemory.com"/>
    <s v="USA"/>
    <s v="AZ"/>
    <s v="Phoenix"/>
    <s v="Phoenix"/>
    <x v="0"/>
    <s v="The Medical Memory™ is to provide simple and convenient methods of recording medical conversations"/>
    <s v="health care|health diagnostics|hospital"/>
    <x v="3"/>
    <x v="1"/>
    <n v="3"/>
    <n v="3000000"/>
    <s v="2008-01-01"/>
    <s v="2014-04-28"/>
    <s v="2016-06-10"/>
    <m/>
    <s v="info@themedicalmemory.com"/>
    <s v="(855) 667-4000"/>
    <s v="https://www.crunchbase.com/organization/the-medical-memory"/>
    <s v="https://www.twitter.com/themedmemory"/>
    <s v="https://www.facebook.com/medicalmemory"/>
    <s v="1e306e69-8d94-1136-3ae4-9c461b67b1b7"/>
  </r>
  <r>
    <x v="5268"/>
    <s v="thevrcompany.com"/>
    <s v="USA"/>
    <s v="CA"/>
    <s v="Los Angeles"/>
    <s v="Los Angeles"/>
    <x v="0"/>
    <s v="The Virtual Reality Company is a content studio that creates virtual reality experiences by combining technology, art, and storytelling."/>
    <s v="film|music|virtual reality"/>
    <x v="1386"/>
    <x v="0"/>
    <n v="2"/>
    <n v="25100000"/>
    <s v="2014-10-21"/>
    <s v="2015-05-29"/>
    <s v="2016-06-10"/>
    <m/>
    <s v="info@thevrcompany.com"/>
    <m/>
    <s v="https://www.crunchbase.com/organization/the-vr-company"/>
    <m/>
    <s v="https://www.facebook.com/659062508"/>
    <s v="5a719072-6384-235f-b0d5-ac2cc3e58468"/>
  </r>
  <r>
    <x v="5269"/>
    <s v="tootapp.com"/>
    <s v="USA"/>
    <s v="CA"/>
    <s v="Los Angeles"/>
    <s v="Santa Monica"/>
    <x v="0"/>
    <s v="Mobile app that that provides on­demand education by instantly connecting students with tutors and coaches in their area."/>
    <s v="education|mobile apps|tutoring"/>
    <x v="1158"/>
    <x v="1"/>
    <n v="2"/>
    <m/>
    <s v="2015-01-01"/>
    <s v="2015-07-08"/>
    <s v="2016-06-10"/>
    <m/>
    <m/>
    <m/>
    <s v="https://www.crunchbase.com/organization/toot"/>
    <s v="https://www.twitter.com/tootapp"/>
    <s v="https://www.facebook.com/tootapp"/>
    <s v="3e902681-296c-c83c-3fa2-6c0a1f415c47"/>
  </r>
  <r>
    <x v="5270"/>
    <s v="triband.net"/>
    <s v="DNK"/>
    <m/>
    <s v="Copenhagen"/>
    <s v="Copenhagen"/>
    <x v="0"/>
    <s v="Copenhagen based game studio focusing on cultural trends"/>
    <s v="digital entertainment|gaming|video games"/>
    <x v="472"/>
    <x v="1"/>
    <n v="1"/>
    <n v="457684.05764378101"/>
    <s v="2015-08-17"/>
    <s v="2016-06-10"/>
    <s v="2016-06-10"/>
    <m/>
    <m/>
    <m/>
    <s v="https://www.crunchbase.com/organization/tribune"/>
    <s v="https://www.twitter.com/tribandtweets"/>
    <m/>
    <s v="ab95a43d-afcf-419a-327c-b693187d0ce5"/>
  </r>
  <r>
    <x v="5271"/>
    <s v="tusaar.com"/>
    <s v="USA"/>
    <s v="CO"/>
    <s v="Denver"/>
    <s v="Lafayette"/>
    <x v="0"/>
    <s v="Tusaar was established in 2009 to commercialize a metal sequestering technology developed at the University of Colorado, Boulder."/>
    <s v="industrial|waste management|water purification"/>
    <x v="705"/>
    <x v="1"/>
    <n v="1"/>
    <n v="2137359"/>
    <s v="2009-01-01"/>
    <s v="2016-06-10"/>
    <s v="2016-06-10"/>
    <m/>
    <s v="info@tusaar.com"/>
    <s v="'970-291-1079"/>
    <s v="https://www.crunchbase.com/organization/tusaar-corp"/>
    <m/>
    <m/>
    <s v="2b37c109-63b4-859f-dca6-d18b71246cce"/>
  </r>
  <r>
    <x v="5272"/>
    <s v="valleyrocks.com"/>
    <s v="USA"/>
    <s v="CA"/>
    <s v="Sacramento"/>
    <s v="Sacramento"/>
    <x v="0"/>
    <s v="Valley Healthcare has endeavored to provide a best-of-class recruitment and placement experience for the leading hospital systems"/>
    <s v="health care|recruiting|staffing agency"/>
    <x v="1387"/>
    <x v="6"/>
    <n v="1"/>
    <n v="3300000"/>
    <s v="2002-01-01"/>
    <s v="2016-06-10"/>
    <s v="2016-06-10"/>
    <m/>
    <s v="info@valleyrocks.com"/>
    <s v="(800)953-0508"/>
    <s v="https://www.crunchbase.com/organization/valley-healthcare-staffing"/>
    <s v="https://www.twitter.com/valleynt"/>
    <s v="https://www.linkedin.com/company/valley-healthcare-systems"/>
    <s v="e1c394c6-d8ba-6a4c-7f02-75b32056a951"/>
  </r>
  <r>
    <x v="5273"/>
    <s v="youpic.com"/>
    <s v="SWE"/>
    <m/>
    <s v="Gothenburg"/>
    <s v="Gothenburg"/>
    <x v="0"/>
    <s v="Take your photography to the next level"/>
    <s v="photography|photo sharing|social media"/>
    <x v="398"/>
    <x v="1"/>
    <n v="4"/>
    <n v="2804736"/>
    <s v="2012-12-14"/>
    <s v="2012-11-01"/>
    <s v="2016-06-10"/>
    <m/>
    <s v="ceo@youpic.com"/>
    <s v="'+46 70 410 47 07"/>
    <s v="https://www.crunchbase.com/organization/youpic"/>
    <s v="https://www.twitter.com/youpic"/>
    <s v="http://www.facebook.com/pages/youpic/121444841225249"/>
    <s v="770c568a-f49e-a52a-23f1-e614393048bb"/>
  </r>
  <r>
    <x v="5274"/>
    <s v="2ps.com"/>
    <s v="CAN"/>
    <s v="QC"/>
    <s v="Montreal"/>
    <s v="Montréal"/>
    <x v="0"/>
    <s v="2PS is a network of independent business consultants and specialized consulting firms that provide business needs for entrepreneurs."/>
    <s v="consulting|industrial|web browsers"/>
    <x v="146"/>
    <x v="1"/>
    <n v="1"/>
    <n v="98036.652636532395"/>
    <s v="2016-04-01"/>
    <s v="2016-06-09"/>
    <s v="2016-06-09"/>
    <m/>
    <s v="info@2ps.com"/>
    <s v="'+1 855 907 0735"/>
    <s v="https://www.crunchbase.com/organization/2ps"/>
    <s v="https://www.twitter.com/2psnetwork"/>
    <s v="https://www.facebook.com/presentprofit"/>
    <s v="b62f7b72-2e76-ecec-5d62-12fd7a8f7f97"/>
  </r>
  <r>
    <x v="5275"/>
    <s v="6salternatives.com"/>
    <s v="USA"/>
    <s v="NV"/>
    <s v="Las Vegas"/>
    <s v="Las Vegas"/>
    <x v="0"/>
    <s v="6S Alternatives' mission is to provide direct access into industries primed for growth."/>
    <s v="big data|financial services|sports"/>
    <x v="1388"/>
    <x v="1"/>
    <n v="1"/>
    <m/>
    <s v="2013-05-01"/>
    <s v="2016-06-09"/>
    <s v="2016-06-09"/>
    <m/>
    <s v="dcousin@6salternatives.com"/>
    <n v="15105952002"/>
    <s v="https://www.crunchbase.com/organization/6s-alternatives"/>
    <m/>
    <m/>
    <s v="14bbb365-1874-334f-c2fd-9d49ca266c40"/>
  </r>
  <r>
    <x v="5276"/>
    <s v="almadom.us"/>
    <s v="ITA"/>
    <m/>
    <m/>
    <m/>
    <x v="0"/>
    <s v="provider of smart home automation products."/>
    <s v="home automation|product design|smart building"/>
    <x v="1389"/>
    <x v="2"/>
    <n v="1"/>
    <n v="568112.95600533299"/>
    <s v="2015-01-01"/>
    <s v="2016-06-09"/>
    <s v="2016-06-09"/>
    <m/>
    <s v="info@almadom.us"/>
    <m/>
    <s v="https://www.crunchbase.com/organization/almadom-us"/>
    <s v="https://www.twitter.com/almadomus"/>
    <s v="https://www.facebook.com/almadomus"/>
    <s v="740e8b50-ae58-1e4f-9e87-7adde2c26218"/>
  </r>
  <r>
    <x v="5277"/>
    <s v="paidappfront.com"/>
    <s v="ISR"/>
    <m/>
    <s v="Tel Aviv"/>
    <s v="Tel Aviv-yafo"/>
    <x v="0"/>
    <s v="Your Brand, Your Wallet, Your Loyalty"/>
    <s v="android|apps|financial services|mobile|payments|software"/>
    <x v="1390"/>
    <x v="0"/>
    <n v="1"/>
    <n v="1500000"/>
    <s v="2013-01-01"/>
    <s v="2016-06-09"/>
    <s v="2016-06-09"/>
    <m/>
    <m/>
    <m/>
    <s v="https://www.crunchbase.com/organization/appfront"/>
    <m/>
    <s v="https://m.facebook.com/appfront/"/>
    <s v="37161488-f17a-c5eb-4f4d-270fd6b66bdd"/>
  </r>
  <r>
    <x v="5278"/>
    <s v="apptitudemedia.co.uk"/>
    <s v="GBR"/>
    <m/>
    <s v="London"/>
    <s v="London"/>
    <x v="0"/>
    <s v="Apptitude Media is a new publishing company."/>
    <m/>
    <x v="5"/>
    <x v="0"/>
    <n v="1"/>
    <n v="581092.54081400298"/>
    <s v="2013-01-01"/>
    <s v="2016-06-09"/>
    <s v="2016-06-09"/>
    <m/>
    <s v="hello@apptitudemedia.co.uk"/>
    <n v="442071932625"/>
    <s v="https://www.crunchbase.com/organization/apptitude-media"/>
    <s v="https://www.twitter.com/apptitudemedia"/>
    <s v="http://www.facebook.com/pages/apptitude-media/396768563747515"/>
    <s v="8f43a258-dd97-425f-3a12-67b9b11d3c4a"/>
  </r>
  <r>
    <x v="5279"/>
    <s v="ardiden.com.au"/>
    <m/>
    <m/>
    <m/>
    <m/>
    <x v="0"/>
    <s v="Ardiden is an Australian mineral exploration company seeking to generate shareholder wealth by identifying"/>
    <s v="industrial|mineral|wealth management"/>
    <x v="1391"/>
    <x v="2"/>
    <n v="1"/>
    <n v="2900000"/>
    <m/>
    <s v="2016-06-09"/>
    <s v="2016-06-09"/>
    <m/>
    <m/>
    <m/>
    <s v="https://www.crunchbase.com/organization/ardiden-limited"/>
    <m/>
    <m/>
    <s v="2db120ba-87fc-9eb0-e7dc-095a759ddf5e"/>
  </r>
  <r>
    <x v="5280"/>
    <s v="auro-3d.com"/>
    <s v="USA"/>
    <s v="WI"/>
    <s v="Milwaukee"/>
    <s v="Belgium"/>
    <x v="0"/>
    <s v="Auro Technologies is a spin-off of the Galaxy Studios Group and owner of the Auro-3D® Technology Suite."/>
    <s v="digital entertainment|film|media and entertainment"/>
    <x v="236"/>
    <x v="0"/>
    <n v="1"/>
    <n v="28000000"/>
    <s v="2010-01-01"/>
    <s v="2016-06-09"/>
    <s v="2016-06-09"/>
    <m/>
    <s v="info@auro-technologies.com"/>
    <n v="32014314343"/>
    <s v="https://www.crunchbase.com/organization/auro-technologies"/>
    <s v="https://www.twitter.com/auro3d"/>
    <s v="https://www.facebook.com/auro3d/"/>
    <s v="ec812fe4-b9d6-b33d-0582-c1c7f0b902b2"/>
  </r>
  <r>
    <x v="5281"/>
    <s v="bentoforbusiness.com"/>
    <s v="USA"/>
    <s v="CA"/>
    <s v="SF Bay Area"/>
    <s v="San Francisco"/>
    <x v="0"/>
    <s v="Bento provides an efficient service for small businesses to regulate employee spending and budgets via prepaid card"/>
    <s v="financial services|fintech|small and medium businesses|software"/>
    <x v="307"/>
    <x v="0"/>
    <n v="3"/>
    <n v="9500000"/>
    <s v="2013-01-01"/>
    <s v="2014-06-15"/>
    <s v="2016-06-09"/>
    <m/>
    <m/>
    <s v="'855-782-1827"/>
    <s v="https://www.crunchbase.com/organization/bento"/>
    <s v="https://www.twitter.com/bentoforbiz"/>
    <s v="https://www.facebook.com/bentoforbusiness"/>
    <s v="619eb25f-a35d-efe7-d943-6b74b71e2564"/>
  </r>
  <r>
    <x v="5282"/>
    <s v="bittitan.com"/>
    <s v="USA"/>
    <s v="WA"/>
    <s v="Seattle"/>
    <s v="Kirkland"/>
    <x v="0"/>
    <s v="BitTitan provides cloud solutions that simplify and improve IT activities for businesses, governments, healthcare providers."/>
    <s v="cloud data services|information technology|software"/>
    <x v="662"/>
    <x v="6"/>
    <n v="1"/>
    <n v="15000000"/>
    <s v="2006-01-01"/>
    <s v="2016-06-09"/>
    <s v="2016-06-09"/>
    <m/>
    <m/>
    <s v="'206-428-6030"/>
    <s v="https://www.crunchbase.com/organization/bittitan"/>
    <s v="https://www.twitter.com/bittitan"/>
    <s v="http://www.facebook.com/bittitan"/>
    <s v="4305dd4d-1d12-242b-6008-d34a8c01e1ed"/>
  </r>
  <r>
    <x v="5283"/>
    <s v="certadose.com"/>
    <s v="USA"/>
    <s v="CO"/>
    <s v="Denver"/>
    <s v="Denver"/>
    <x v="0"/>
    <s v="Certa Dose, Inc. is a privately owned Delaware C Corporation with operations in Denver, Colorado and Indianapolis, Indiana."/>
    <s v="health care|medical|medical device"/>
    <x v="3"/>
    <x v="2"/>
    <n v="1"/>
    <n v="550001"/>
    <m/>
    <s v="2016-06-09"/>
    <s v="2016-06-09"/>
    <m/>
    <m/>
    <m/>
    <s v="https://www.crunchbase.com/organization/certa-dose"/>
    <m/>
    <m/>
    <s v="5e7d8a25-abe3-3052-946b-2c3b79511e5a"/>
  </r>
  <r>
    <x v="5284"/>
    <s v="certusmfg.com"/>
    <s v="USA"/>
    <s v="MN"/>
    <s v="Minneapolis"/>
    <s v="Eagan"/>
    <x v="0"/>
    <s v="Certus Manufacturing the leader in the tire inflation and air vac industry"/>
    <s v="industrial engineering|machinery manufacturing|manufacturing"/>
    <x v="222"/>
    <x v="0"/>
    <n v="1"/>
    <n v="100000"/>
    <s v="2015-01-01"/>
    <s v="2016-06-09"/>
    <s v="2016-06-09"/>
    <m/>
    <m/>
    <s v="(507)263-2962"/>
    <s v="https://www.crunchbase.com/organization/certus-manufacturing"/>
    <m/>
    <m/>
    <s v="d2a25a96-b4e3-1186-b4d7-24f351f457a6"/>
  </r>
  <r>
    <x v="5285"/>
    <s v="competencer.com"/>
    <s v="SWE"/>
    <m/>
    <s v="Stockholm"/>
    <s v="Stockholm"/>
    <x v="0"/>
    <s v="Cornish Assembly is a devolved law-making assembly for Cornwall."/>
    <s v="advice|information technology|virtualization"/>
    <x v="1392"/>
    <x v="1"/>
    <n v="1"/>
    <n v="368992.04084167897"/>
    <s v="2014-01-01"/>
    <s v="2016-06-09"/>
    <s v="2016-06-09"/>
    <m/>
    <s v="hello@competencer.com"/>
    <n v="460706454501"/>
    <s v="https://www.crunchbase.com/organization/competencer"/>
    <s v="https://www.twitter.com/gocompetencer"/>
    <s v="https://www.facebook.com/competencernl"/>
    <s v="d01b95e8-109d-77f5-d084-fe333ef3700f"/>
  </r>
  <r>
    <x v="5286"/>
    <s v="connectquest.com"/>
    <s v="USA"/>
    <s v="CT"/>
    <s v="CT - Other"/>
    <s v="West Simsbury"/>
    <x v="0"/>
    <s v="Connect Quest is a mobile application that sends special offers and sales alerts in real-time to its users."/>
    <s v="android|coupons|ios|loyalty programs|mobile"/>
    <x v="1393"/>
    <x v="1"/>
    <n v="8"/>
    <n v="2601981"/>
    <s v="2009-12-15"/>
    <s v="2011-05-16"/>
    <s v="2016-06-09"/>
    <m/>
    <s v="connectquest@connectquest.com"/>
    <s v="'860-408-0002"/>
    <s v="https://www.crunchbase.com/organization/connectquest"/>
    <s v="https://www.twitter.com/connectquest"/>
    <s v="https://www.facebook.com/connectquest"/>
    <s v="dfd6071e-7234-38f0-b8e4-37942948ebf7"/>
  </r>
  <r>
    <x v="5287"/>
    <s v="contactually.com"/>
    <s v="USA"/>
    <s v="DC"/>
    <s v="Washington, D.C."/>
    <s v="Washington"/>
    <x v="0"/>
    <s v="Contactually is a relationship marketing platform that helps companies and individuals keep and generate business from their network."/>
    <s v="crm|email|saas|software"/>
    <x v="1326"/>
    <x v="0"/>
    <n v="6"/>
    <n v="17828807"/>
    <s v="2011-07-01"/>
    <s v="2011-10-26"/>
    <s v="2016-06-09"/>
    <m/>
    <s v="support@contactually.com"/>
    <s v="(888) 856-7578"/>
    <s v="https://www.crunchbase.com/organization/contactually"/>
    <s v="https://www.twitter.com/contactually"/>
    <s v="https://www.facebook.com/contactually/"/>
    <s v="07f99837-c7af-1906-a14b-d9f34125e734"/>
  </r>
  <r>
    <x v="5288"/>
    <s v="epatientfinder.com"/>
    <s v="USA"/>
    <s v="TX"/>
    <s v="Austin"/>
    <s v="Austin"/>
    <x v="0"/>
    <s v="ePatient Finder helps physicians to connect their patients with life changing treatment opportunities."/>
    <s v="analytics|health care|health diagnostics|software"/>
    <x v="368"/>
    <x v="0"/>
    <n v="3"/>
    <n v="11355000"/>
    <s v="2013-04-01"/>
    <s v="2014-02-19"/>
    <s v="2016-06-09"/>
    <m/>
    <m/>
    <s v="'512-308-6378"/>
    <s v="https://www.crunchbase.com/organization/epatientfinder"/>
    <s v="https://www.twitter.com/epatientfinder"/>
    <s v="https://www.facebook.com/epatientfinder/"/>
    <s v="01cb020f-7f3a-612c-4cac-7c5446d72a60"/>
  </r>
  <r>
    <x v="5289"/>
    <s v="epaylater.in"/>
    <s v="IND"/>
    <m/>
    <s v="Mumbai"/>
    <s v="Mumbai"/>
    <x v="0"/>
    <s v="Buy now pay later solution for India"/>
    <s v="customer service|online portals|payments"/>
    <x v="305"/>
    <x v="2"/>
    <n v="1"/>
    <n v="2000000"/>
    <s v="2015-12-15"/>
    <s v="2016-06-09"/>
    <s v="2016-06-09"/>
    <m/>
    <s v="founders@epaylater.in"/>
    <n v="919999880568"/>
    <s v="https://www.crunchbase.com/organization/epaylater-in"/>
    <m/>
    <m/>
    <s v="77c5b36e-b1b5-2df2-9fee-9c870eda3be7"/>
  </r>
  <r>
    <x v="5290"/>
    <s v="evie.com"/>
    <s v="USA"/>
    <s v="CA"/>
    <s v="SF Bay Area"/>
    <s v="Palo Alto"/>
    <x v="0"/>
    <s v="Evie is a platform optimizing search for android devices"/>
    <s v="apps|mobile|personalization"/>
    <x v="45"/>
    <x v="2"/>
    <n v="1"/>
    <n v="11000000"/>
    <s v="2013-08-01"/>
    <s v="2016-06-09"/>
    <s v="2016-06-09"/>
    <m/>
    <m/>
    <m/>
    <s v="https://www.crunchbase.com/organization/evie"/>
    <s v="https://www.twitter.com/useevie"/>
    <m/>
    <s v="3d40f0f5-db78-fbcb-f48f-2dff87dafdff"/>
  </r>
  <r>
    <x v="5291"/>
    <s v="evolvevacationrental.com"/>
    <s v="USA"/>
    <s v="CO"/>
    <s v="Denver"/>
    <s v="Denver"/>
    <x v="0"/>
    <s v="Evolve is redefining vacation rental management by providing homeowners with better performance, lower fees and unrivaled flexibility."/>
    <s v="tourism|travel|vacation rental"/>
    <x v="177"/>
    <x v="6"/>
    <n v="2"/>
    <n v="8200000"/>
    <s v="2010-12-01"/>
    <s v="2013-04-18"/>
    <s v="2016-06-09"/>
    <m/>
    <s v="bbecker@evolvevacationrental.com"/>
    <s v="'877-818-1013"/>
    <s v="https://www.crunchbase.com/organization/evolve-vacation-rental-network"/>
    <s v="https://www.twitter.com/evolvevrn"/>
    <s v="http://www.facebook.com/evolvevrn"/>
    <s v="bfe16cfc-b1a7-f736-67e7-57a86b4481fc"/>
  </r>
  <r>
    <x v="5292"/>
    <s v="followit.com.au"/>
    <s v="AUS"/>
    <m/>
    <s v="AUS - Other"/>
    <s v="Woolloomooloo"/>
    <x v="0"/>
    <s v="followit is the next generation platform for real estate that displays the entire market in real time"/>
    <s v="property management|real estate|real time"/>
    <x v="76"/>
    <x v="0"/>
    <n v="1"/>
    <n v="2000000"/>
    <m/>
    <s v="2016-06-09"/>
    <s v="2016-06-09"/>
    <m/>
    <s v="info@followit.com.au"/>
    <m/>
    <s v="https://www.crunchbase.com/organization/followit"/>
    <s v="https://www.twitter.com/followitaus"/>
    <s v="https://www.facebook.com/followitaus/"/>
    <s v="576077ad-87de-b28b-79fc-6d98f65b77b0"/>
  </r>
  <r>
    <x v="5293"/>
    <s v="forge.gg"/>
    <s v="USA"/>
    <s v="CA"/>
    <s v="SF Bay Area"/>
    <s v="San Francisco"/>
    <x v="0"/>
    <s v="Fast, automatic, always-on game capture. Never miss a moment with Forge."/>
    <s v="broadcasting|video|video games"/>
    <x v="1394"/>
    <x v="1"/>
    <n v="2"/>
    <n v="9000000"/>
    <s v="2013-04-01"/>
    <s v="2016-03-15"/>
    <s v="2016-06-09"/>
    <m/>
    <s v="team@forge.gg"/>
    <m/>
    <s v="https://www.crunchbase.com/organization/forge-3"/>
    <s v="https://www.twitter.com/forgegg"/>
    <s v="https://www.facebook.com/forgegg/"/>
    <s v="f388b581-8512-fdbc-79f8-6b76b8a33beb"/>
  </r>
  <r>
    <x v="5294"/>
    <s v="fortvision.com"/>
    <s v="ISR"/>
    <m/>
    <s v="Tel Aviv"/>
    <s v="Tel Aviv"/>
    <x v="0"/>
    <s v="Unique Location, Creative Content and Smart Analytics Allowing You To Promote Your Content In a New Way!"/>
    <s v="analytics|content|internet|software"/>
    <x v="1395"/>
    <x v="0"/>
    <n v="2"/>
    <n v="2700000"/>
    <s v="2015-01-01"/>
    <s v="2015-03-01"/>
    <s v="2016-06-09"/>
    <m/>
    <s v="info@fortvision.com"/>
    <n v="97233760459"/>
    <s v="https://www.crunchbase.com/organization/fortvision-2"/>
    <s v="https://www.twitter.com/fortvision"/>
    <s v="https://www.facebook.com/fortvision-1554894801444575/"/>
    <s v="1f45b852-b6c2-20bb-83c6-f756d4112efa"/>
  </r>
  <r>
    <x v="5295"/>
    <s v="freenome.com"/>
    <s v="USA"/>
    <s v="PA"/>
    <s v="Philadelphia"/>
    <s v="Philadelphia"/>
    <x v="0"/>
    <s v="Freenome is a platform that helps design healthy conditions for an individual based on his/her cell-free genome"/>
    <s v="biotechnology|health care|health diagnostics|personal health"/>
    <x v="44"/>
    <x v="0"/>
    <n v="1"/>
    <n v="5550000"/>
    <s v="2015-01-01"/>
    <s v="2016-06-09"/>
    <s v="2016-06-09"/>
    <m/>
    <m/>
    <m/>
    <s v="https://www.crunchbase.com/organization/freenome"/>
    <m/>
    <m/>
    <s v="45c9bfea-d2a2-56dc-6dda-bd6f20e35fb2"/>
  </r>
  <r>
    <x v="5296"/>
    <s v="freschelegacy.com"/>
    <s v="CAN"/>
    <s v="QC"/>
    <s v="Montreal"/>
    <s v="Montréal"/>
    <x v="0"/>
    <s v="Fresche Legacy is a futuristic company which focuses on reducing costs in IT sectors and offering insight into business management."/>
    <s v="analytics|consulting|professional services"/>
    <x v="178"/>
    <x v="3"/>
    <n v="2"/>
    <n v="17800000"/>
    <s v="1976-01-01"/>
    <s v="2015-12-03"/>
    <s v="2016-06-09"/>
    <m/>
    <s v="info@freschelegacy.com"/>
    <n v="80036167820"/>
    <s v="https://www.crunchbase.com/organization/fresche-legacy"/>
    <s v="https://www.twitter.com/freschelegacy"/>
    <s v="https://www.facebook.com/freschelegacy"/>
    <s v="2f891fda-fd9f-97d5-04e2-9c4b12197a9d"/>
  </r>
  <r>
    <x v="5297"/>
    <s v="gamersensei.com"/>
    <s v="USA"/>
    <s v="MA"/>
    <s v="Boston"/>
    <s v="Cambridge"/>
    <x v="0"/>
    <s v="Gamer Sensei takes your game to the next level"/>
    <s v="esports|online games|pc games"/>
    <x v="235"/>
    <x v="1"/>
    <n v="1"/>
    <n v="2300000"/>
    <s v="2016-01-01"/>
    <s v="2016-06-09"/>
    <s v="2016-06-09"/>
    <m/>
    <m/>
    <m/>
    <s v="https://www.crunchbase.com/organization/gamer-sensei"/>
    <s v="https://www.twitter.com/gamersenseiapp"/>
    <s v="https://www.facebook.com/gamersenseiapp/info/?tab=page_info"/>
    <s v="2e0f0eaf-07de-bc8f-8ad2-e1adc9020271"/>
  </r>
  <r>
    <x v="5298"/>
    <s v="gsmoutdoors.com"/>
    <s v="USA"/>
    <s v="TX"/>
    <s v="Dallas"/>
    <s v="Grand Prairie"/>
    <x v="0"/>
    <s v="A Grand Prairie, Texas-based provider of branded hunting accessories"/>
    <s v="customer service|it infrastructure|lighting"/>
    <x v="181"/>
    <x v="5"/>
    <n v="1"/>
    <m/>
    <s v="2000-01-01"/>
    <s v="2016-06-09"/>
    <s v="2016-06-09"/>
    <m/>
    <m/>
    <s v="'877-269-8490"/>
    <s v="https://www.crunchbase.com/organization/good-sportsman-marketing"/>
    <m/>
    <s v="https://www.facebook.com/gsmoutdoors"/>
    <s v="4ae42e2b-63bd-5ad6-7c6b-fa0e397e6376"/>
  </r>
  <r>
    <x v="5299"/>
    <s v="hireology.com"/>
    <s v="USA"/>
    <s v="IL"/>
    <s v="Chicago"/>
    <s v="Chicago"/>
    <x v="0"/>
    <s v="Hireology is the leading hiring platform in the franchise and retail-automotive industries"/>
    <s v="analytics|human resources|identity management|recruiting|saas|software"/>
    <x v="1396"/>
    <x v="6"/>
    <n v="5"/>
    <n v="25531778"/>
    <s v="2010-07-01"/>
    <s v="2012-06-04"/>
    <s v="2016-06-09"/>
    <m/>
    <s v="info@hireology.com"/>
    <s v="(312)253-7870"/>
    <s v="https://www.crunchbase.com/organization/hireology"/>
    <s v="https://www.twitter.com/hireology"/>
    <s v="http://www.facebook.com/hireology"/>
    <s v="b6a6a25a-ef20-c224-6c2e-5f6eab731d4c"/>
  </r>
  <r>
    <x v="5300"/>
    <s v="hiri.com"/>
    <s v="IRL"/>
    <m/>
    <s v="Dublin"/>
    <s v="Dublin"/>
    <x v="0"/>
    <s v="Hiri, an Ireland-based startup, offers email applications that enable its users to save time, organize their day, and improve communication."/>
    <s v="email|enterprise software|saas"/>
    <x v="453"/>
    <x v="2"/>
    <n v="5"/>
    <n v="1834904"/>
    <s v="2012-09-01"/>
    <s v="2012-10-01"/>
    <s v="2016-06-09"/>
    <m/>
    <s v="kevin@hiri.com"/>
    <m/>
    <s v="https://www.crunchbase.com/organization/hiri"/>
    <s v="https://www.twitter.com/hiri"/>
    <m/>
    <s v="774b67b3-6e44-4576-891d-eb896b747ce9"/>
  </r>
  <r>
    <x v="5301"/>
    <s v="intraboom.com"/>
    <s v="USA"/>
    <s v="FL"/>
    <s v="Palm Beaches"/>
    <s v="West Palm Beach"/>
    <x v="0"/>
    <s v="All-in-one, SIMPLE collaboration platform for your business."/>
    <s v="business intelligence|communications infrastructure|software"/>
    <x v="120"/>
    <x v="1"/>
    <n v="1"/>
    <n v="400000"/>
    <s v="2013-12-01"/>
    <s v="2016-06-09"/>
    <s v="2016-06-09"/>
    <m/>
    <m/>
    <m/>
    <s v="https://www.crunchbase.com/organization/intraboom-llc"/>
    <s v="https://www.twitter.com/intraboom"/>
    <s v="https://www.facebook.com/intraboom-580144228795048"/>
    <s v="d26f11a6-3348-61d0-9a39-16b20187adfe"/>
  </r>
  <r>
    <x v="5302"/>
    <s v="koovs.com"/>
    <s v="IND"/>
    <m/>
    <s v="New Delhi"/>
    <s v="Gurgaon"/>
    <x v="1"/>
    <s v="Koovs.com is a Indian lifestyle e-commerce venture"/>
    <s v="e-commerce|fashion|lifestyle|shopping"/>
    <x v="48"/>
    <x v="2"/>
    <n v="3"/>
    <n v="39800000"/>
    <s v="2009-01-01"/>
    <s v="2016-04-29"/>
    <s v="2016-06-09"/>
    <m/>
    <s v="info@koovs.com"/>
    <n v="1246770000"/>
    <s v="https://www.crunchbase.com/organization/koovs-com"/>
    <s v="https://www.twitter.com/mykoovs"/>
    <s v="https://www.facebook.com/koovs"/>
    <s v="bf4dbd60-8c7d-a12f-9a47-a0e5107bca74"/>
  </r>
  <r>
    <x v="5303"/>
    <s v="libertysbf.com"/>
    <s v="USA"/>
    <s v="PA"/>
    <s v="Philadelphia"/>
    <s v="Philadelphia"/>
    <x v="0"/>
    <s v="Commercial real estate lending company"/>
    <s v="banking|commercial lending|commercial real estate"/>
    <x v="727"/>
    <x v="0"/>
    <n v="2"/>
    <n v="75000000"/>
    <s v="2011-01-01"/>
    <s v="2016-06-09"/>
    <s v="2016-06-09"/>
    <m/>
    <s v="info@libertysbf.com"/>
    <s v="(646)930-8928"/>
    <s v="https://www.crunchbase.com/organization/liberty-sbf"/>
    <s v="https://www.twitter.com/libertysbf"/>
    <s v="https://www.facebook.com/libertysbf"/>
    <s v="3c8baf27-29ae-f4d6-9c5c-6f92432509fa"/>
  </r>
  <r>
    <x v="5304"/>
    <s v="maintenanceconnection.com"/>
    <s v="USA"/>
    <s v="CA"/>
    <s v="Sacramento"/>
    <s v="Davis"/>
    <x v="0"/>
    <s v="Maintenance Connection provides Facility Maintenance and Asset Management Software (Browser-Based CMMS) to organizations worldwide."/>
    <s v="asset management|manufacturing|software"/>
    <x v="1397"/>
    <x v="6"/>
    <n v="1"/>
    <m/>
    <s v="1999-01-01"/>
    <s v="2016-06-09"/>
    <s v="2016-06-09"/>
    <m/>
    <s v="sales@maintenanceconnection.com"/>
    <n v="7752556324"/>
    <s v="https://www.crunchbase.com/organization/maintenance-connection"/>
    <m/>
    <s v="https://www.facebook.com/maintenanceconnection"/>
    <s v="5557d0f1-2d2d-30e4-13fb-1ebb9b994112"/>
  </r>
  <r>
    <x v="5305"/>
    <s v="mereobiopharma.com"/>
    <s v="GBR"/>
    <m/>
    <s v="London"/>
    <s v="London"/>
    <x v="1"/>
    <s v="Mereo is a new UK-based speciality biopharmaceutical company"/>
    <s v="biopharma|biotechnology|innovation management"/>
    <x v="44"/>
    <x v="0"/>
    <n v="1"/>
    <n v="21560515.121496402"/>
    <s v="2015-01-01"/>
    <s v="2016-06-09"/>
    <s v="2016-06-09"/>
    <m/>
    <m/>
    <n v="4403330237300"/>
    <s v="https://www.crunchbase.com/organization/mereo-biopharma"/>
    <m/>
    <m/>
    <s v="e3b218d6-76e5-6b6f-1f5f-b0b11e7cfa93"/>
  </r>
  <r>
    <x v="5306"/>
    <s v="meticx.com"/>
    <s v="ISR"/>
    <m/>
    <s v="Tel Aviv"/>
    <s v="Tel Aviv"/>
    <x v="0"/>
    <s v="meticX technologies is a technology-based company that develops electronic and robotic IoT devices which can do simple cosmetic tasks."/>
    <s v="consumer electronics|cosmetics|fashion|internet of things|lifestyle|robotics"/>
    <x v="1398"/>
    <x v="1"/>
    <n v="2"/>
    <n v="850000"/>
    <s v="2015-10-01"/>
    <s v="2015-10-11"/>
    <s v="2016-06-09"/>
    <m/>
    <s v="info@meticx.com"/>
    <m/>
    <s v="https://www.crunchbase.com/organization/meticx-technologies-ltd"/>
    <m/>
    <s v="https://www.facebook.com/meticxtechnologies/"/>
    <s v="1755d1ac-a57c-7889-1075-35df479e433f"/>
  </r>
  <r>
    <x v="5307"/>
    <s v="momunt.com"/>
    <s v="USA"/>
    <s v="CA"/>
    <s v="SF Bay Area"/>
    <s v="San Francisco"/>
    <x v="0"/>
    <s v="Momunt lets you discover what's happening around you."/>
    <s v="apps|location based services|photography|photo sharing|software"/>
    <x v="1399"/>
    <x v="1"/>
    <n v="2"/>
    <n v="1023980"/>
    <s v="2015-03-02"/>
    <s v="2015-06-01"/>
    <s v="2016-06-09"/>
    <m/>
    <s v="team@momunt.com"/>
    <m/>
    <s v="https://www.crunchbase.com/organization/momunt-2"/>
    <s v="https://www.twitter.com/momunt"/>
    <s v="https://www.facebook.com/momuntapp"/>
    <s v="0538ef84-701e-98ac-656b-6f4f60b12187"/>
  </r>
  <r>
    <x v="5308"/>
    <s v="mymobstr.com"/>
    <m/>
    <m/>
    <m/>
    <m/>
    <x v="0"/>
    <s v="Marketplace for selling eyewitness videos with copyrights to TV and media companies. Global network of stringers."/>
    <m/>
    <x v="5"/>
    <x v="1"/>
    <n v="1"/>
    <n v="42000"/>
    <s v="2015-04-07"/>
    <s v="2016-06-09"/>
    <s v="2016-06-09"/>
    <m/>
    <s v="hello@mymobstr.com"/>
    <n v="380986589285"/>
    <s v="https://www.crunchbase.com/organization/mymobstr-2"/>
    <s v="https://www.twitter.com/mymobstr"/>
    <s v="https://www.facebook.com/mymobstr"/>
    <s v="2ea4ed02-dca3-28be-2aa8-1d5bb15d64a0"/>
  </r>
  <r>
    <x v="5309"/>
    <s v="nbdnano.com"/>
    <s v="USA"/>
    <s v="MA"/>
    <s v="Boston"/>
    <s v="Boston"/>
    <x v="0"/>
    <s v="NBD strives to develop nanotechnology innovations that have a positive impact on your business and the world."/>
    <s v="electronics|industrial|nanotechnology"/>
    <x v="1127"/>
    <x v="0"/>
    <n v="5"/>
    <n v="12607997"/>
    <s v="2012-03-05"/>
    <s v="2012-08-23"/>
    <s v="2016-06-09"/>
    <m/>
    <s v="info@nbdnano.com"/>
    <n v="116173584772"/>
    <s v="https://www.crunchbase.com/organization/nbd-nanotechnologies-inc"/>
    <s v="https://www.twitter.com/nbdnano"/>
    <s v="http://www.facebook.com/nbd-nanotechnologies-inc/344418178"/>
    <s v="b62f1360-f433-7508-4ff3-2f0d15059fd5"/>
  </r>
  <r>
    <x v="5310"/>
    <s v="netra.io"/>
    <s v="USA"/>
    <s v="MA"/>
    <s v="Boston"/>
    <s v="Boston"/>
    <x v="0"/>
    <s v="Netra's software helps index &amp; organize photos &amp; videos for Visual Brand Intelligence."/>
    <s v="analytics|artificial intelligence|computer vision|image recognition|machine learning"/>
    <x v="413"/>
    <x v="1"/>
    <n v="4"/>
    <n v="2468000"/>
    <s v="2013-11-03"/>
    <s v="2014-07-01"/>
    <s v="2016-06-09"/>
    <m/>
    <s v="info@netra.io"/>
    <m/>
    <s v="https://www.crunchbase.com/organization/netra-systems-inc"/>
    <m/>
    <m/>
    <s v="74310fa5-6a85-cf3d-4866-fc7c96306024"/>
  </r>
  <r>
    <x v="5311"/>
    <s v="nexla.com"/>
    <m/>
    <m/>
    <m/>
    <m/>
    <x v="0"/>
    <s v="Nexla"/>
    <m/>
    <x v="5"/>
    <x v="2"/>
    <n v="1"/>
    <n v="3500000"/>
    <m/>
    <s v="2016-06-09"/>
    <s v="2016-06-09"/>
    <m/>
    <m/>
    <m/>
    <s v="https://www.crunchbase.com/organization/nexla"/>
    <m/>
    <m/>
    <s v="201428d3-ce48-f017-85e2-5ba2b3e2b577"/>
  </r>
  <r>
    <x v="5312"/>
    <s v="predxionbio.com"/>
    <s v="USA"/>
    <s v="MI"/>
    <s v="Detroit"/>
    <s v="Ann Arbor"/>
    <x v="0"/>
    <s v="PreDxion Bio aims to revolutionize critical care medicine by providing ICU doctors with actionable patient immune function data"/>
    <s v="emergency medicine|health diagnostics|medical device"/>
    <x v="3"/>
    <x v="2"/>
    <n v="1"/>
    <m/>
    <s v="2016-02-02"/>
    <s v="2016-06-09"/>
    <s v="2016-06-09"/>
    <m/>
    <s v="walker.mchugh@predxionbio.com"/>
    <n v="7343530191"/>
    <s v="https://www.crunchbase.com/organization/predxion-bio"/>
    <s v="https://www.twitter.com/predxionbio"/>
    <m/>
    <s v="4c406bb3-dd73-9eb2-f4fe-38600548a90a"/>
  </r>
  <r>
    <x v="5313"/>
    <s v="reciteme.com"/>
    <s v="GBR"/>
    <m/>
    <s v="Gateshead"/>
    <s v="Gateshead"/>
    <x v="0"/>
    <s v="Recite Me develops software that helps dyslexic and visually-impaired users to personalize their web browsing tools."/>
    <s v="software"/>
    <x v="10"/>
    <x v="0"/>
    <n v="5"/>
    <n v="1035515.2889289201"/>
    <s v="2009-01-01"/>
    <s v="2010-10-12"/>
    <s v="2016-06-09"/>
    <m/>
    <s v="info@reciteme.com"/>
    <s v="'+44 191 432 8092"/>
    <s v="https://www.crunchbase.com/organization/recite-me"/>
    <s v="https://www.twitter.com/reciteme"/>
    <s v="http://www.facebook.com/reciteme"/>
    <s v="51d302ae-4f6b-21ca-644d-744532132402"/>
  </r>
  <r>
    <x v="5314"/>
    <s v="rqmicro.com"/>
    <s v="CHE"/>
    <m/>
    <s v="Zurich"/>
    <s v="Zürich"/>
    <x v="0"/>
    <s v="Rqmicro develops a pathogen separation and detection technology that delivers accurate results in less than 1 hour."/>
    <s v="biotechnology|test and measurement|water"/>
    <x v="1400"/>
    <x v="1"/>
    <n v="1"/>
    <m/>
    <s v="2013-01-01"/>
    <s v="2016-06-09"/>
    <s v="2016-06-09"/>
    <m/>
    <s v="info@rqmicro.ch"/>
    <n v="41445205433"/>
    <s v="https://www.crunchbase.com/organization/rqmicro"/>
    <s v="https://www.twitter.com/rqmicro"/>
    <s v="http://www.facebook.com/rqmicro"/>
    <s v="6b9a9c57-f120-106a-e501-abffe763c2b6"/>
  </r>
  <r>
    <x v="5315"/>
    <s v="runningheroes.com"/>
    <s v="FRA"/>
    <m/>
    <s v="Paris"/>
    <s v="Paris"/>
    <x v="0"/>
    <s v="Running Heroes is an online platform that enables users to get rewarded for participating in community sports activities."/>
    <s v="big data|brand marketing|communities|sports"/>
    <x v="1401"/>
    <x v="1"/>
    <n v="2"/>
    <n v="2640962.8240213301"/>
    <s v="2014-05-30"/>
    <s v="2014-12-19"/>
    <s v="2016-06-09"/>
    <m/>
    <s v="contact@runningheroes.com"/>
    <m/>
    <s v="https://www.crunchbase.com/organization/running-heroes"/>
    <m/>
    <m/>
    <s v="61efcec2-e635-f192-a080-f53cbb14f4c9"/>
  </r>
  <r>
    <x v="5316"/>
    <s v="sci.ph"/>
    <s v="PHL"/>
    <m/>
    <s v="Manila"/>
    <s v="Makati"/>
    <x v="0"/>
    <s v="Satoshi Citadel Industries is a FinTech startup company that builds Bitcoin solutions to reduce the costs of using and transferring money."/>
    <s v="bitcoin|e-commerce|finance|fintech"/>
    <x v="978"/>
    <x v="0"/>
    <n v="2"/>
    <n v="100000"/>
    <s v="2014-05-06"/>
    <s v="2015-05-08"/>
    <s v="2016-06-09"/>
    <m/>
    <s v="hello@sci.ph"/>
    <m/>
    <s v="https://www.crunchbase.com/organization/satoshi-citadel-industries"/>
    <s v="https://www.twitter.com/satoshi_citadel"/>
    <s v="https://www.facebook.com/satoshicitadel"/>
    <s v="272f56aa-4f21-8c77-530e-051e454d8d11"/>
  </r>
  <r>
    <x v="5317"/>
    <s v="spacepointe.com"/>
    <s v="USA"/>
    <s v="GA"/>
    <s v="Atlanta"/>
    <s v="Marietta"/>
    <x v="0"/>
    <s v="SpacePointe is a financial technology company with mobile payment solutions serving emerging markets."/>
    <s v="retail|retail technology|small and medium businesses"/>
    <x v="168"/>
    <x v="6"/>
    <n v="1"/>
    <n v="1200000"/>
    <s v="2014-03-27"/>
    <s v="2016-06-09"/>
    <s v="2016-06-09"/>
    <m/>
    <s v="sabend@spacepointe.com"/>
    <s v="(678)900-8123"/>
    <s v="https://www.crunchbase.com/organization/spacepointe"/>
    <s v="https://www.twitter.com/spacepointe"/>
    <s v="https://www.facebook.com/spacepointe"/>
    <s v="edab10c7-b711-ba2d-6205-76da8e3aeae9"/>
  </r>
  <r>
    <x v="5318"/>
    <s v="storeking.in"/>
    <s v="IND"/>
    <m/>
    <s v="Bangalore"/>
    <s v="Bangalore"/>
    <x v="0"/>
    <s v="Digital Touch Point For Rural India"/>
    <s v="information services|retail|shopping"/>
    <x v="1072"/>
    <x v="0"/>
    <n v="2"/>
    <n v="18500000"/>
    <s v="2011-01-01"/>
    <s v="2013-06-01"/>
    <s v="2016-06-09"/>
    <m/>
    <s v="hello@storeking.in"/>
    <s v="1(800)200-1996"/>
    <s v="https://www.crunchbase.com/organization/storeking"/>
    <m/>
    <m/>
    <s v="6bdbd267-a646-7c7d-6e91-8f8b7384906c"/>
  </r>
  <r>
    <x v="5319"/>
    <s v="teabox.com"/>
    <s v="IND"/>
    <m/>
    <s v="IND - Other"/>
    <s v="Darjeeling"/>
    <x v="0"/>
    <s v="Vertically integrated Premium Tea brand"/>
    <s v="e-commerce|food and beverage|tea"/>
    <x v="116"/>
    <x v="0"/>
    <n v="5"/>
    <n v="7000000"/>
    <s v="2012-07-01"/>
    <s v="2012-07-17"/>
    <s v="2016-06-09"/>
    <m/>
    <s v="help@teabox.com"/>
    <s v="(919) 733-0614"/>
    <s v="https://www.crunchbase.com/organization/teabox"/>
    <s v="https://www.twitter.com/teaboxint"/>
    <s v="http://www.facebook.com/teabox.tea"/>
    <s v="7064c7ba-82b3-4fc6-b0ba-15cda0576fe7"/>
  </r>
  <r>
    <x v="5320"/>
    <s v="utpb.edu"/>
    <s v="USA"/>
    <s v="TX"/>
    <s v="TX - Other"/>
    <s v="Odessa"/>
    <x v="0"/>
    <s v="The University of Texas of the Permian Basin is a school in Odessa."/>
    <s v="education|knowledge management|universities"/>
    <x v="38"/>
    <x v="2"/>
    <n v="1"/>
    <n v="255000"/>
    <s v="1969-01-01"/>
    <s v="2016-06-09"/>
    <s v="2016-06-09"/>
    <m/>
    <m/>
    <m/>
    <s v="https://www.crunchbase.com/organization/the-university-of-texas-of-the-permian-basin"/>
    <s v="https://www.twitter.com/utpb"/>
    <s v="http://www.facebook.com/64685634740"/>
    <s v="c96600b1-f2f8-1d39-abbb-c160983cdd57"/>
  </r>
  <r>
    <x v="5321"/>
    <s v="togle.uk"/>
    <m/>
    <m/>
    <m/>
    <m/>
    <x v="0"/>
    <s v="Togle is a company that strives to deliver the best grocery delivery experience in the UK."/>
    <m/>
    <x v="5"/>
    <x v="2"/>
    <n v="1"/>
    <m/>
    <s v="2016-06-08"/>
    <s v="2016-06-09"/>
    <s v="2016-06-09"/>
    <m/>
    <m/>
    <m/>
    <s v="https://www.crunchbase.com/organization/togle"/>
    <m/>
    <m/>
    <s v="db39979c-ea4e-6245-6122-c8e1f3704ade"/>
  </r>
  <r>
    <x v="5322"/>
    <s v="tradeshift.com"/>
    <s v="USA"/>
    <s v="CA"/>
    <s v="SF Bay Area"/>
    <s v="San Francisco"/>
    <x v="0"/>
    <s v="Tradeshift brings all companies, big and small, together to transact, connect and collaborate with each other."/>
    <s v="b2b|enterprise software|financial services|fintech|procurement|transaction processing"/>
    <x v="1402"/>
    <x v="5"/>
    <n v="7"/>
    <n v="190683891.23956701"/>
    <s v="2009-07-01"/>
    <s v="2010-04-22"/>
    <s v="2016-06-09"/>
    <m/>
    <s v="pr@tradeshift.com"/>
    <s v="415 730 9248"/>
    <s v="https://www.crunchbase.com/organization/tradeshift"/>
    <s v="https://www.twitter.com/tradeshift"/>
    <s v="http://www.facebook.com/tradeshift"/>
    <s v="2834cfc2-fb6d-185a-e844-59086575e5b6"/>
  </r>
  <r>
    <x v="5323"/>
    <s v="travelperk.com"/>
    <s v="ESP"/>
    <m/>
    <s v="Barcelona"/>
    <s v="Barcelona"/>
    <x v="0"/>
    <s v="TravelPerk is revolutionizing the way that organizations budget, book and manage their business travel."/>
    <s v="software|ticketing|travel"/>
    <x v="1403"/>
    <x v="0"/>
    <n v="3"/>
    <n v="8500000"/>
    <s v="2015-01-01"/>
    <s v="2015-07-01"/>
    <s v="2016-06-09"/>
    <m/>
    <s v="info@travelperk.com"/>
    <m/>
    <s v="https://www.crunchbase.com/organization/travelperk-s-l-"/>
    <s v="https://www.twitter.com/travelperk"/>
    <s v="https://www.facebook.com/travelperkofficial/"/>
    <s v="9494f49f-028d-3344-5902-2d61fd38b712"/>
  </r>
  <r>
    <x v="5324"/>
    <s v="viosmedical.com"/>
    <s v="USA"/>
    <s v="MN"/>
    <s v="Minneapolis"/>
    <s v="Saint Paul"/>
    <x v="0"/>
    <s v="Vios Medical develops wireless monitoring platform."/>
    <s v="health care|health diagnostics|wireless"/>
    <x v="1404"/>
    <x v="2"/>
    <n v="3"/>
    <n v="6663016"/>
    <s v="2012-01-01"/>
    <s v="2013-06-20"/>
    <s v="2016-06-09"/>
    <m/>
    <m/>
    <m/>
    <s v="https://www.crunchbase.com/organization/vios-medical"/>
    <m/>
    <m/>
    <s v="d87673c0-a57b-a4fa-51c7-abec20eb6dbb"/>
  </r>
  <r>
    <x v="5325"/>
    <s v="winnielabs.com"/>
    <s v="USA"/>
    <s v="CA"/>
    <s v="SF Bay Area"/>
    <s v="San Francisco"/>
    <x v="0"/>
    <s v="Winnie is bringing transformative technology to parenting."/>
    <s v="children|mobile apps|parenting"/>
    <x v="1309"/>
    <x v="1"/>
    <n v="1"/>
    <m/>
    <s v="2015-01-01"/>
    <s v="2016-06-09"/>
    <s v="2016-06-09"/>
    <m/>
    <m/>
    <m/>
    <s v="https://www.crunchbase.com/organization/winnie"/>
    <s v="https://www.twitter.com/winnielabs"/>
    <m/>
    <s v="6d323acb-2994-f1a4-0023-b4e871306216"/>
  </r>
  <r>
    <x v="5326"/>
    <s v="zuora.com"/>
    <s v="USA"/>
    <s v="CA"/>
    <s v="SF Bay Area"/>
    <s v="Foster City"/>
    <x v="0"/>
    <s v="Zuora provides subscription billing as well as recurring revenue, payments, and billing solutions."/>
    <s v="billing|internet|saas|subscription service"/>
    <x v="231"/>
    <x v="7"/>
    <n v="7"/>
    <n v="242500000"/>
    <s v="2007-01-01"/>
    <s v="2008-03-13"/>
    <s v="2016-06-09"/>
    <m/>
    <s v="info@zuora.com"/>
    <m/>
    <s v="https://www.crunchbase.com/organization/zuora"/>
    <s v="https://www.twitter.com/zuora"/>
    <s v="http://www.facebook.com/zuora"/>
    <s v="df44ecc8-cac3-bb5e-321c-884dc52f1c85"/>
  </r>
  <r>
    <x v="5327"/>
    <s v="6degree.co"/>
    <s v="GBR"/>
    <m/>
    <s v="Leeds"/>
    <s v="Leeds"/>
    <x v="0"/>
    <s v="6Degree is a Creative Ensemble of artists and their creations."/>
    <s v="fashion|lifestyle|retail"/>
    <x v="48"/>
    <x v="1"/>
    <n v="1"/>
    <n v="200000"/>
    <s v="2014-01-01"/>
    <s v="2016-06-08"/>
    <s v="2016-06-08"/>
    <m/>
    <s v="info@6degree.co"/>
    <n v="918179083411"/>
    <s v="https://www.crunchbase.com/organization/6degree"/>
    <s v="https://www.twitter.com/6degreeplatform"/>
    <s v="http://www.facebook.com/6degreeplatform"/>
    <s v="fcce1dbb-245a-b217-5347-b04482ffca7a"/>
  </r>
  <r>
    <x v="5328"/>
    <s v="airxpanders.com"/>
    <s v="USA"/>
    <s v="CA"/>
    <s v="SF Bay Area"/>
    <s v="Mountain View"/>
    <x v="1"/>
    <s v="AirXpanders develops technology enabling tissue expansion after reconstructive surgery with emphasis on breast reconstruction."/>
    <s v="biotechnology|health care|medical device"/>
    <x v="44"/>
    <x v="0"/>
    <n v="13"/>
    <n v="75486207"/>
    <s v="2006-01-01"/>
    <s v="2006-12-29"/>
    <s v="2016-06-08"/>
    <m/>
    <s v="info@airxpanders.com"/>
    <s v="(165) 096-4143"/>
    <s v="https://www.crunchbase.com/organization/airxpanders"/>
    <s v="https://www.twitter.com/airxpander"/>
    <s v="http://www.facebook.com/aeroformexpansion"/>
    <s v="2779eddb-f861-01bb-f873-c1382d61d6c2"/>
  </r>
  <r>
    <x v="5329"/>
    <s v="aktana.com"/>
    <s v="USA"/>
    <s v="CA"/>
    <s v="SF Bay Area"/>
    <s v="San Francisco"/>
    <x v="0"/>
    <s v="Aktana delivers data-fueled insights and suggestions to life science sales reps, driving better decision-making and improved results."/>
    <s v="analytics|pharmaceutical|sales automation"/>
    <x v="1405"/>
    <x v="0"/>
    <n v="6"/>
    <n v="30039999"/>
    <s v="2011-01-01"/>
    <s v="2011-08-23"/>
    <s v="2016-06-08"/>
    <m/>
    <s v="info@aktana.com"/>
    <s v="(888) 707-3125"/>
    <s v="https://www.crunchbase.com/organization/aktana"/>
    <s v="https://www.twitter.com/aktana_inc"/>
    <s v="https://www.facebook.com/316623541706156"/>
    <s v="3cc9b886-c798-6910-2ce2-54564bbf6616"/>
  </r>
  <r>
    <x v="5330"/>
    <s v="algaeon-inc.com"/>
    <s v="USA"/>
    <s v="IN"/>
    <s v="Indianapolis"/>
    <s v="Indianapolis"/>
    <x v="0"/>
    <s v="Algaeon supplies high-value products derived from algae to companies in the human nutraceutical and fish feed industries."/>
    <s v="animal feed|biotechnology|life science"/>
    <x v="946"/>
    <x v="0"/>
    <n v="4"/>
    <n v="1607663"/>
    <s v="2008-01-01"/>
    <s v="2012-12-19"/>
    <s v="2016-06-08"/>
    <m/>
    <s v="info@algaeon-inc.com"/>
    <s v="'317-225-4180"/>
    <s v="https://www.crunchbase.com/organization/algaeon"/>
    <s v="https://www.twitter.com/algaeon"/>
    <m/>
    <s v="ea0fb3f7-3014-d5ee-66f2-40974ddee402"/>
  </r>
  <r>
    <x v="5331"/>
    <s v="alphapaymentscloud.com"/>
    <s v="SGP"/>
    <m/>
    <s v="Singapore"/>
    <s v="Singapore"/>
    <x v="0"/>
    <s v="Alpha Payments Cloud consolidates the payments world onto one platform, covering every payment and transaction related solution stream."/>
    <s v="cloud computing|enterprise software|information technology|payments"/>
    <x v="1406"/>
    <x v="0"/>
    <n v="2"/>
    <n v="12000000"/>
    <s v="2011-01-01"/>
    <s v="2013-04-30"/>
    <s v="2016-06-08"/>
    <m/>
    <s v="info@alphapaymentscloud.com"/>
    <s v="'1-206-350-2816"/>
    <s v="https://www.crunchbase.com/organization/alpha-payments-cloud"/>
    <s v="https://www.twitter.com/alphapayments"/>
    <m/>
    <s v="f05d35a1-49e4-a287-3fc1-70dd86964429"/>
  </r>
  <r>
    <x v="5332"/>
    <s v="amplitude.com"/>
    <s v="USA"/>
    <s v="CA"/>
    <s v="SF Bay Area"/>
    <s v="San Francisco"/>
    <x v="0"/>
    <s v="Mobile analytics for decision makers"/>
    <s v="analytics|big data|mobile|saas"/>
    <x v="799"/>
    <x v="0"/>
    <n v="5"/>
    <n v="26000000"/>
    <s v="2012-01-01"/>
    <s v="2012-01-01"/>
    <s v="2016-06-08"/>
    <m/>
    <s v="contact@amplitude.com"/>
    <m/>
    <s v="https://www.crunchbase.com/organization/amplitude"/>
    <s v="https://www.twitter.com/amplitudemobile"/>
    <s v="http://www.facebook.com/amplitudemobileanalytics"/>
    <s v="0fef70cb-af81-c9b6-b9e0-aa5fc3b50829"/>
  </r>
  <r>
    <x v="5333"/>
    <s v="aquicore.com"/>
    <s v="USA"/>
    <s v="DC"/>
    <s v="Washington, D.C."/>
    <s v="Washington"/>
    <x v="0"/>
    <s v="Aquicore, Inc. provides an analytics software platform for energy efficiency management. Its platform offers solutions in the areas of"/>
    <s v="energy efficiency|energy management|enterprise software|internet of things|saas|software"/>
    <x v="1407"/>
    <x v="0"/>
    <n v="4"/>
    <n v="9222500"/>
    <s v="2012-10-01"/>
    <s v="2014-01-01"/>
    <s v="2016-06-08"/>
    <m/>
    <s v="info@aquicore.com"/>
    <s v="1(202) 446-0246"/>
    <s v="https://www.crunchbase.com/organization/aquicore"/>
    <s v="https://www.twitter.com/aquicore"/>
    <s v="http://www.facebook.com/aquicore"/>
    <s v="47deb941-dfd4-781f-c86b-9a2603fe4e03"/>
  </r>
  <r>
    <x v="5334"/>
    <s v="blowltd.com"/>
    <s v="GBR"/>
    <m/>
    <s v="London"/>
    <s v="London"/>
    <x v="0"/>
    <s v="blow LTD is your one-stop FAST BEAUTY destination"/>
    <s v="beauty|consumer|service industry"/>
    <x v="366"/>
    <x v="3"/>
    <n v="1"/>
    <n v="1451891.5727373499"/>
    <s v="2013-01-01"/>
    <s v="2016-06-08"/>
    <s v="2016-06-08"/>
    <m/>
    <s v="customerservice@blowltd.com"/>
    <n v="1256952100"/>
    <s v="https://www.crunchbase.com/organization/blow-ltd"/>
    <s v="https://www.twitter.com/blowltd"/>
    <s v="https://www.facebook.com/blowltdsocial"/>
    <s v="c85281bb-6266-bedb-e350-c169ef73a5cd"/>
  </r>
  <r>
    <x v="5335"/>
    <s v="blueberryhome.com"/>
    <s v="USA"/>
    <s v="CA"/>
    <s v="SF Bay Area"/>
    <s v="San Francisco"/>
    <x v="0"/>
    <s v="Blueberry is a network of neighbors getting home repairs and services done together."/>
    <s v="home automation|home improvement|home services"/>
    <x v="30"/>
    <x v="1"/>
    <n v="2"/>
    <n v="500000"/>
    <s v="2015-01-01"/>
    <s v="2015-12-01"/>
    <s v="2016-06-08"/>
    <m/>
    <s v="damian.wolfgram@blueberryhome.com"/>
    <m/>
    <s v="https://www.crunchbase.com/organization/groovice"/>
    <s v="https://www.twitter.com/joinblueberry"/>
    <s v="https://www.facebook.com/groovice"/>
    <s v="fe7a3a43-cb7a-6888-b3cb-24fe6ea88dad"/>
  </r>
  <r>
    <x v="5336"/>
    <s v="buildium.com"/>
    <s v="USA"/>
    <s v="MA"/>
    <s v="Boston"/>
    <s v="Boston"/>
    <x v="0"/>
    <s v="Buildium is a software company that provides cloud-based property management software to landlords, and many other parties."/>
    <s v="computer|property management|software"/>
    <x v="1408"/>
    <x v="6"/>
    <n v="1"/>
    <n v="65000000"/>
    <s v="2004-08-09"/>
    <s v="2016-06-08"/>
    <s v="2016-06-08"/>
    <m/>
    <s v="team@buildium.com"/>
    <s v="(888) 414-1988"/>
    <s v="https://www.crunchbase.com/organization/buildium"/>
    <s v="https://www.twitter.com/buildium"/>
    <s v="http://www.facebook.com/buildium"/>
    <s v="bceeb939-87e0-7c57-16f7-1a78e8d30072"/>
  </r>
  <r>
    <x v="5337"/>
    <s v="buzzpoints.com"/>
    <s v="USA"/>
    <s v="TX"/>
    <s v="Austin"/>
    <s v="Austin"/>
    <x v="0"/>
    <s v="Locally-Focused Customer Loyalty Program"/>
    <s v="communities|financial services|loyalty programs|small and medium businesses"/>
    <x v="1409"/>
    <x v="3"/>
    <n v="1"/>
    <n v="1861861"/>
    <s v="2009-01-01"/>
    <s v="2016-06-08"/>
    <s v="2016-06-08"/>
    <m/>
    <s v="support@buzzpoints.com"/>
    <s v="1(877)577-2899"/>
    <s v="https://www.crunchbase.com/organization/buzz-points"/>
    <s v="https://www.twitter.com/buzzpoints"/>
    <s v="https://www.facebook.com/buzzpointsinc"/>
    <s v="7cce86b4-312b-2ab0-8f53-a1a8117ca46a"/>
  </r>
  <r>
    <x v="5338"/>
    <s v="capsilon.com"/>
    <s v="USA"/>
    <s v="CA"/>
    <s v="SF Bay Area"/>
    <s v="San Francisco"/>
    <x v="0"/>
    <s v="provide cloud-based imaging and collaboration solutions for the mortgage industry."/>
    <s v="cloud computing|document management|saas"/>
    <x v="662"/>
    <x v="3"/>
    <n v="2"/>
    <n v="21433995"/>
    <s v="2004-01-01"/>
    <s v="2015-03-26"/>
    <s v="2016-06-08"/>
    <m/>
    <s v="info@capsilon.com"/>
    <s v="(800) 660-7183"/>
    <s v="https://www.crunchbase.com/organization/capsilon-corporation"/>
    <s v="https://www.twitter.com/capsiloncorp"/>
    <s v="http://www.facebook.com/capsilon"/>
    <s v="a03a66b2-f53d-b683-17b0-6d61a557e208"/>
  </r>
  <r>
    <x v="5339"/>
    <s v="charmingcharlie.com"/>
    <s v="USA"/>
    <s v="TX"/>
    <s v="Houston"/>
    <s v="Houston"/>
    <x v="0"/>
    <s v="charming charlie, Inc. operates fashion accessory stores for women in the United States. The company’s stores sell jewelry, earrings,"/>
    <s v="fashion|jewelry|retail|women's"/>
    <x v="867"/>
    <x v="4"/>
    <n v="2"/>
    <n v="90779982"/>
    <s v="2004-01-01"/>
    <s v="2014-01-14"/>
    <s v="2016-06-08"/>
    <m/>
    <s v="customerservice@charmingcharlie.com"/>
    <s v="'713-579-1936"/>
    <s v="https://www.crunchbase.com/organization/charming-charlie"/>
    <s v="https://www.twitter.com/charmingcharlie"/>
    <s v="http://www.facebook.com/charmingcharlie"/>
    <s v="337a6fc4-f6d1-c105-08d2-40c91858f14d"/>
  </r>
  <r>
    <x v="5340"/>
    <s v="cloudspotter.com"/>
    <s v="USA"/>
    <s v="IL"/>
    <s v="Chicago"/>
    <s v="Chicago"/>
    <x v="0"/>
    <s v="CloudSpotter is an advanced photo analytics firm paving the path for private, automated photo sharing."/>
    <s v="cloud computing|image recognition|information technology|photography|photo sharing"/>
    <x v="1410"/>
    <x v="1"/>
    <n v="1"/>
    <n v="230000"/>
    <s v="2014-01-01"/>
    <s v="2016-06-08"/>
    <s v="2016-06-08"/>
    <m/>
    <m/>
    <s v="(858)605-9055"/>
    <s v="https://www.crunchbase.com/organization/cloudspotter-technologies"/>
    <s v="https://www.twitter.com/_cloudspotter"/>
    <s v="https://www.facebook.com/cloudspottertech/"/>
    <s v="af5f0467-0e06-dcfb-95e1-b844769a1c4a"/>
  </r>
  <r>
    <x v="5341"/>
    <s v="comfyapp.com"/>
    <s v="USA"/>
    <s v="CA"/>
    <s v="SF Bay Area"/>
    <s v="Oakland"/>
    <x v="0"/>
    <s v="Comfy is changing the way people interact with their workplaces. Formerly known as Building Robotics."/>
    <s v="artificial intelligence|enterprise software|green building|saas|smart building"/>
    <x v="1411"/>
    <x v="0"/>
    <n v="4"/>
    <n v="19847000"/>
    <s v="2012-05-19"/>
    <s v="2012-05-19"/>
    <s v="2016-06-08"/>
    <m/>
    <m/>
    <m/>
    <s v="https://www.crunchbase.com/organization/building-robotics"/>
    <s v="https://www.twitter.com/comfyapp"/>
    <s v="http://www.facebook.com/comfyapp"/>
    <s v="ed83968d-6d7f-0c7c-43a2-f148e326b869"/>
  </r>
  <r>
    <x v="5342"/>
    <s v="conservice.com"/>
    <s v="USA"/>
    <s v="UT"/>
    <s v="Salt Lake City"/>
    <s v="Logan"/>
    <x v="0"/>
    <s v="Conservice is the largest utility management and billing company in the United States."/>
    <s v="billing|payments|procurement"/>
    <x v="1402"/>
    <x v="9"/>
    <n v="1"/>
    <m/>
    <s v="2000-01-01"/>
    <s v="2016-06-08"/>
    <s v="2016-06-08"/>
    <m/>
    <s v="careers@conservice.com"/>
    <s v="(866) 947-7379"/>
    <s v="https://www.crunchbase.com/organization/conservice"/>
    <s v="https://www.twitter.com/conservicehelp"/>
    <s v="https://www.facebook.com/conservice"/>
    <s v="00d18e77-8518-1f91-364f-8f1af7b61351"/>
  </r>
  <r>
    <x v="5343"/>
    <s v="cookifi.com"/>
    <s v="IND"/>
    <m/>
    <s v="Bangalore"/>
    <s v="Bangalore"/>
    <x v="0"/>
    <s v="Cookifi is a chef and cook hiring platform"/>
    <s v="food and beverage|food processing|recruiting"/>
    <x v="1209"/>
    <x v="1"/>
    <n v="1"/>
    <m/>
    <s v="2015-01-01"/>
    <s v="2016-06-08"/>
    <s v="2016-06-08"/>
    <m/>
    <m/>
    <m/>
    <s v="https://www.crunchbase.com/organization/cookifi"/>
    <s v="https://www.twitter.com/cookifiapp"/>
    <s v="https://www.facebook.com/shrutiwari"/>
    <s v="72a09603-e21a-6366-5e15-e5c79d8facff"/>
  </r>
  <r>
    <x v="5344"/>
    <s v="creditvidya.com"/>
    <s v="IND"/>
    <m/>
    <s v="Mumbai"/>
    <s v="Mumbai"/>
    <x v="0"/>
    <s v="CreditVidya is a startup that analyzes data to get credit scores"/>
    <s v="credit|financial services|personal finance|risk management"/>
    <x v="39"/>
    <x v="0"/>
    <n v="1"/>
    <n v="2000000"/>
    <s v="2012-01-01"/>
    <s v="2016-06-08"/>
    <s v="2016-06-08"/>
    <m/>
    <s v="info@creditvidya.com"/>
    <n v="2240124545"/>
    <s v="https://www.crunchbase.com/organization/creditvidya"/>
    <s v="https://www.twitter.com/creditvidya"/>
    <s v="https://www.facebook.com/creditvidya"/>
    <s v="c53d21eb-f970-465e-6335-1411e9a187f4"/>
  </r>
  <r>
    <x v="5345"/>
    <s v="cryptomedix.com"/>
    <s v="USA"/>
    <s v="ME"/>
    <s v="ME - Other"/>
    <s v="Harpswell"/>
    <x v="0"/>
    <s v="CryptoMedix LLC is a biotechnology company that engages in the discovery, clinical development, and commercialization of a portfolio."/>
    <s v="biotechnology|health diagnostics|therapeutics"/>
    <x v="44"/>
    <x v="2"/>
    <n v="1"/>
    <n v="276500"/>
    <s v="2013-01-01"/>
    <s v="2016-06-08"/>
    <s v="2016-06-08"/>
    <m/>
    <m/>
    <s v="(207)317-0960"/>
    <s v="https://www.crunchbase.com/organization/cryptomedix"/>
    <m/>
    <m/>
    <s v="f94e9c9d-ba97-86db-077a-0b7c4c440b47"/>
  </r>
  <r>
    <x v="5346"/>
    <s v="cylance.com"/>
    <s v="USA"/>
    <s v="CA"/>
    <s v="Anaheim"/>
    <s v="Irvine"/>
    <x v="0"/>
    <s v="Cylance is a global provider of cybersecurity products and services to solve the world's most difficult security problems."/>
    <s v="artificial intelligence|computer|cyber security|machine learning"/>
    <x v="1412"/>
    <x v="7"/>
    <n v="4"/>
    <n v="177000000"/>
    <s v="2012-07-04"/>
    <s v="2013-02-13"/>
    <s v="2016-06-08"/>
    <m/>
    <s v="sales@cylance.com"/>
    <s v="1(877) 973-3336"/>
    <s v="https://www.crunchbase.com/organization/cylance"/>
    <s v="https://www.twitter.com/cylanceinc"/>
    <s v="http://www.facebook.com/cylanceinc"/>
    <s v="75a946dd-1ee6-ae0a-80e6-5fad174c3af0"/>
  </r>
  <r>
    <x v="5347"/>
    <s v="documaster.com"/>
    <s v="NOR"/>
    <m/>
    <s v="Oslo"/>
    <s v="Oslo"/>
    <x v="0"/>
    <s v="Regain control over your data - Enterprise information archiving"/>
    <s v="analytics|enterprise|information services"/>
    <x v="930"/>
    <x v="0"/>
    <n v="2"/>
    <n v="2300000"/>
    <s v="2014-01-01"/>
    <s v="2014-11-01"/>
    <s v="2016-06-08"/>
    <m/>
    <s v="post@documaster.no"/>
    <m/>
    <s v="https://www.crunchbase.com/organization/documaster"/>
    <m/>
    <m/>
    <s v="4f926278-97d3-a054-93af-a1d68b2a5341"/>
  </r>
  <r>
    <x v="5348"/>
    <s v="ebizu.com"/>
    <s v="MYS"/>
    <m/>
    <s v="Kuala Lumpur"/>
    <s v="Kuala Lumpur"/>
    <x v="0"/>
    <s v="Ebizu is a digital retail solutions provider helping malls, hypermarkets and merchants reach and engage their customers"/>
    <s v="b2b|big data|internet of things|location based services|loyalty programs|point of sale|predictive analytics|retail technology"/>
    <x v="1413"/>
    <x v="0"/>
    <n v="1"/>
    <n v="3000000"/>
    <s v="2013-03-27"/>
    <s v="2016-06-08"/>
    <s v="2016-06-08"/>
    <m/>
    <s v="info@ebizu.com"/>
    <n v="60322422667"/>
    <s v="https://www.crunchbase.com/organization/ebizu"/>
    <s v="https://www.twitter.com/ebizudotcom"/>
    <s v="http://www.facebook.com/ebizudotcom"/>
    <s v="9e1e5f88-6506-679c-7023-c2e1dd12331e"/>
  </r>
  <r>
    <x v="5349"/>
    <s v="extraaedge.com"/>
    <s v="IND"/>
    <m/>
    <s v="New Delhi"/>
    <s v="Noida"/>
    <x v="0"/>
    <s v="Smart &amp; Comprehensive student lifecycle management for educational enterprises"/>
    <s v="digital marketing|information technology|sales"/>
    <x v="1414"/>
    <x v="1"/>
    <n v="1"/>
    <m/>
    <s v="2013-05-04"/>
    <s v="2016-06-08"/>
    <s v="2016-06-08"/>
    <m/>
    <s v="info@theextraaedge.com"/>
    <n v="9193105314343"/>
    <s v="https://www.crunchbase.com/organization/extraaedge"/>
    <s v="https://www.twitter.com/extraaedge"/>
    <s v="https://www.facebook.com/extraaedge/"/>
    <s v="69966332-7230-4913-71b0-bd922a12198d"/>
  </r>
  <r>
    <x v="5350"/>
    <s v="fastinov.com"/>
    <s v="PRT"/>
    <m/>
    <s v="PRT - Other"/>
    <s v="Matosinhos"/>
    <x v="0"/>
    <s v="FASTinov is a R&amp;D intensive Startup with a patented disruptive technology to perform fast and reliable antimicrobial susceptibility tests."/>
    <m/>
    <x v="5"/>
    <x v="2"/>
    <n v="1"/>
    <n v="3013441.0843839301"/>
    <m/>
    <s v="2016-06-08"/>
    <s v="2016-06-08"/>
    <m/>
    <s v="info@fastinov.com"/>
    <m/>
    <s v="https://www.crunchbase.com/organization/fastinov"/>
    <m/>
    <m/>
    <s v="5a16ccc6-364f-1093-3d47-a8540cc48f78"/>
  </r>
  <r>
    <x v="5351"/>
    <s v="fireflyspace.com"/>
    <s v="USA"/>
    <s v="TX"/>
    <s v="Austin"/>
    <s v="Leander"/>
    <x v="0"/>
    <s v="FireFly is a ground-based small satellite launch company aiming to serve the &gt;1,000kg to Low Earth Orbit market."/>
    <s v="aerospace|in-flight entertainment|space travel"/>
    <x v="1415"/>
    <x v="6"/>
    <n v="5"/>
    <n v="21757023"/>
    <s v="2013-01-01"/>
    <s v="2014-03-13"/>
    <s v="2016-06-08"/>
    <m/>
    <m/>
    <s v="'512-234-3700"/>
    <s v="https://www.crunchbase.com/organization/firefly-space-systems"/>
    <s v="https://www.twitter.com/firefly_space"/>
    <s v="https://www.facebook.com/fireflyspace"/>
    <s v="cbc35fb4-a132-6e7e-236c-ff2162a52a95"/>
  </r>
  <r>
    <x v="5352"/>
    <s v="flexreceipts.com"/>
    <s v="USA"/>
    <s v="FL"/>
    <s v="Orlando"/>
    <s v="Orlando"/>
    <x v="0"/>
    <s v="FlexReceipts is the leading enhanced digital receipts solution allowing retailers to engage with their customers to drive loyalty &amp; sales."/>
    <s v="analytics|big data|cloud data services|curated web|email marketing|retail technology|saas"/>
    <x v="1416"/>
    <x v="0"/>
    <n v="6"/>
    <n v="5009415"/>
    <s v="2011-01-01"/>
    <s v="2011-05-24"/>
    <s v="2016-06-08"/>
    <m/>
    <m/>
    <s v="'269-208-7538"/>
    <s v="https://www.crunchbase.com/organization/flexreceipts"/>
    <s v="https://www.twitter.com/flexreceipts"/>
    <s v="http://www.facebook.com/pages/flexreceipts/207723166103091"/>
    <s v="9942508f-45da-ee2f-5b38-f78461823420"/>
  </r>
  <r>
    <x v="5353"/>
    <s v="frequency.com"/>
    <s v="USA"/>
    <s v="CA"/>
    <s v="Los Angeles"/>
    <s v="Los Angeles"/>
    <x v="0"/>
    <s v="Frequency is a cloud-based internet video service that aggregates and distributes videos from the world’s top content producers."/>
    <s v="apps|curated web|mobile|social media|video"/>
    <x v="1010"/>
    <x v="0"/>
    <n v="2"/>
    <n v="14000000"/>
    <s v="2010-01-01"/>
    <s v="2011-05-26"/>
    <s v="2016-06-08"/>
    <m/>
    <s v="info@frequency.com"/>
    <m/>
    <s v="https://www.crunchbase.com/organization/frequency"/>
    <s v="https://www.twitter.com/onfrequency"/>
    <s v="https://www.facebook.com/frequency"/>
    <s v="1ebf5ca1-2a6c-9d00-deb5-dee65a3be3e4"/>
  </r>
  <r>
    <x v="5354"/>
    <s v="pandabus.cn"/>
    <s v="CHN"/>
    <m/>
    <s v="CHN - Other"/>
    <s v="Dalian Shi"/>
    <x v="0"/>
    <s v="Futurefleet is focused on developing a transportation platform providing users with useful information about their daily travel routine."/>
    <s v="location based services|mobile|navigation|real time|tourism|travel"/>
    <x v="1417"/>
    <x v="2"/>
    <n v="2"/>
    <m/>
    <m/>
    <s v="2016-01-04"/>
    <s v="2016-06-08"/>
    <m/>
    <s v="info@futurfleet.com"/>
    <m/>
    <s v="https://www.crunchbase.com/organization/futurefleet"/>
    <m/>
    <m/>
    <s v="3021e56c-8939-0e03-2025-2c8d089d8b16"/>
  </r>
  <r>
    <x v="5355"/>
    <s v="ginkgobioworks.com"/>
    <s v="USA"/>
    <s v="MA"/>
    <s v="Boston"/>
    <s v="Boston"/>
    <x v="0"/>
    <s v="Ginkgo designs custom microbes for customers across multiple markets."/>
    <s v="biotechnology|health care|medical"/>
    <x v="44"/>
    <x v="0"/>
    <n v="4"/>
    <n v="154120000"/>
    <s v="2008-01-01"/>
    <s v="2014-07-16"/>
    <s v="2016-06-08"/>
    <m/>
    <s v="info@ginkgobioworks.com"/>
    <s v="(877) 422-5362"/>
    <s v="https://www.crunchbase.com/organization/ginkgo-bioworks"/>
    <s v="https://www.twitter.com/ginkgoo"/>
    <m/>
    <s v="07a5b5ff-a151-f341-c4cd-084b7bfa3abe"/>
  </r>
  <r>
    <x v="5356"/>
    <s v="gofetch.xyz"/>
    <s v="CAN"/>
    <s v="BC"/>
    <s v="Vancouver"/>
    <s v="Vancouver"/>
    <x v="0"/>
    <s v="Founded in May of 2015, GoFetch is a mobile, on demand, marketplace that connects dog owners with dog walkers in their city."/>
    <s v="internet|marketplace|mobile"/>
    <x v="383"/>
    <x v="1"/>
    <n v="1"/>
    <n v="2000000"/>
    <s v="2015-06-01"/>
    <s v="2016-06-08"/>
    <s v="2016-06-08"/>
    <m/>
    <m/>
    <m/>
    <s v="https://www.crunchbase.com/organization/gofetch"/>
    <s v="https://www.twitter.com/gofetchtoday"/>
    <s v="https://www.facebook.com/gofetchtechnologies/info/?tab=overview"/>
    <s v="f8bf0a16-755d-fa37-da3a-0ee8ef12cb1a"/>
  </r>
  <r>
    <x v="5357"/>
    <s v="guardionhealth.com"/>
    <s v="USA"/>
    <s v="CA"/>
    <s v="San Diego"/>
    <s v="San Diego"/>
    <x v="0"/>
    <s v="Guardion Health Sciences is dedicated to applying a scientific discipline and pharmaceutical approachto the development of safe."/>
    <s v="biotechnology|fitness|health care"/>
    <x v="1295"/>
    <x v="1"/>
    <n v="2"/>
    <n v="525000"/>
    <m/>
    <s v="2015-05-15"/>
    <s v="2016-06-08"/>
    <m/>
    <s v="CustomerCare@GuardionHealth.com"/>
    <s v="(800) 873-5141"/>
    <s v="https://www.crunchbase.com/organization/guardion-health-sciences"/>
    <s v="https://www.twitter.com/guardionhealths"/>
    <s v="https://www.facebook.com/guardionhealthsciencesinc"/>
    <s v="1fb41cc1-6a2a-291d-2f05-03a9c5869354"/>
  </r>
  <r>
    <x v="5358"/>
    <s v="hansight.com"/>
    <s v="CHN"/>
    <m/>
    <s v="CHN - Other"/>
    <s v="Haidian"/>
    <x v="0"/>
    <s v="HanSight is dedicated to changing the cyber security landscape based on intelligent big data security analytics approach"/>
    <m/>
    <x v="5"/>
    <x v="6"/>
    <n v="2"/>
    <n v="7000000"/>
    <s v="2014-01-01"/>
    <s v="2014-07-01"/>
    <s v="2016-06-08"/>
    <m/>
    <s v="contact@HanSight.com"/>
    <s v="(+86 10) 56380808"/>
    <s v="https://www.crunchbase.com/organization/hansight"/>
    <m/>
    <m/>
    <s v="e5133bce-b8f3-8304-33fe-69c6b2752c73"/>
  </r>
  <r>
    <x v="5359"/>
    <s v="honeybook.com"/>
    <s v="USA"/>
    <s v="CA"/>
    <s v="SF Bay Area"/>
    <s v="San Francisco"/>
    <x v="0"/>
    <s v="HoneyBook offers a collaborative platform that streamlines all of the elements and processes of event planning."/>
    <s v="apps|curated web|events|saas"/>
    <x v="1418"/>
    <x v="6"/>
    <n v="3"/>
    <n v="32000000"/>
    <s v="2013-05-01"/>
    <s v="2014-09-22"/>
    <s v="2016-06-08"/>
    <m/>
    <s v="info@honeybook.com"/>
    <s v="'+1 (415) 234-5675"/>
    <s v="https://www.crunchbase.com/organization/honeybook"/>
    <s v="https://www.twitter.com/honeybook"/>
    <s v="http://www.facebook.com/honeybook"/>
    <s v="5ec8bdef-e7bf-c033-1071-503343feaabd"/>
  </r>
  <r>
    <x v="5360"/>
    <s v="hygeaholdings.com"/>
    <s v="USA"/>
    <s v="FL"/>
    <s v="Miami"/>
    <s v="Doral"/>
    <x v="0"/>
    <s v="Hygea Holdings Corp. operates a network of multidisciplinary integrated medical group practices with a primary care physician focus in"/>
    <s v="health care|medical|wellness"/>
    <x v="3"/>
    <x v="0"/>
    <n v="7"/>
    <n v="294198050"/>
    <s v="2007-03-01"/>
    <s v="2010-06-01"/>
    <s v="2016-06-08"/>
    <m/>
    <m/>
    <s v="1(855) 339-4095"/>
    <s v="https://www.crunchbase.com/organization/hygea-holdings"/>
    <m/>
    <m/>
    <s v="ee16944b-4532-776a-086b-7604d9d3823d"/>
  </r>
  <r>
    <x v="5361"/>
    <s v="impactradius.com"/>
    <s v="USA"/>
    <s v="CA"/>
    <s v="Santa Barbara"/>
    <s v="Santa Barbara"/>
    <x v="0"/>
    <s v="Impact Radius enables digital brands and agencies to maximize their return on ad spend across digital, mobile and offline channels."/>
    <s v="advertising|analytics|saas"/>
    <x v="977"/>
    <x v="6"/>
    <n v="3"/>
    <n v="36400000"/>
    <s v="2008-01-01"/>
    <s v="2009-01-23"/>
    <s v="2016-06-08"/>
    <m/>
    <m/>
    <s v="'805-324-6021"/>
    <s v="https://www.crunchbase.com/organization/impact-radius"/>
    <s v="https://www.twitter.com/impactradius"/>
    <s v="http://www.facebook.com/pages/impact-radius/153376411365183"/>
    <s v="9b677af3-0d5b-006d-1db9-faf55d85350f"/>
  </r>
  <r>
    <x v="5362"/>
    <s v="imstartx.com"/>
    <s v="CAN"/>
    <s v="BC"/>
    <s v="Vancouver"/>
    <s v="Vancouver"/>
    <x v="0"/>
    <s v="ImStar Therapeutics is a biotech company that develops treatments for patients with amyotrophic lateral sclerosis."/>
    <s v="biotechnology|neuroscience|therapeutics"/>
    <x v="44"/>
    <x v="1"/>
    <n v="1"/>
    <n v="1800000"/>
    <s v="2012-01-01"/>
    <s v="2016-06-08"/>
    <s v="2016-06-08"/>
    <m/>
    <s v="info@imstartx.com"/>
    <s v="'604-551-6782"/>
    <s v="https://www.crunchbase.com/organization/imstar-therapeutics"/>
    <s v="https://www.twitter.com/imstartx"/>
    <s v="https://www.facebook.com/imstartherapeutics"/>
    <s v="9adb1a38-640f-734e-a2e0-c78943fddd47"/>
  </r>
  <r>
    <x v="5363"/>
    <s v="inc42.com"/>
    <s v="IND"/>
    <m/>
    <s v="New Delhi"/>
    <s v="New Delhi"/>
    <x v="0"/>
    <s v="Inc42 is one of the leading tech media publications of India."/>
    <s v="media and entertainment|news|publishing"/>
    <x v="233"/>
    <x v="0"/>
    <n v="3"/>
    <n v="500000"/>
    <s v="2014-01-01"/>
    <s v="2014-01-08"/>
    <s v="2016-06-08"/>
    <m/>
    <s v="support@inc42.com"/>
    <m/>
    <s v="https://www.crunchbase.com/organization/inc42"/>
    <s v="https://www.twitter.com/inc42"/>
    <s v="http://www.facebook.com/inc42"/>
    <s v="0ab8fe3f-6037-85b1-fe72-884e953d3817"/>
  </r>
  <r>
    <x v="5364"/>
    <s v="inceres.com.br"/>
    <m/>
    <m/>
    <m/>
    <m/>
    <x v="0"/>
    <s v="The InCeres Systems Precision Farming is a smart software development company for the management of agriculture."/>
    <s v="agriculture|data integration|enterprise software|farming"/>
    <x v="183"/>
    <x v="0"/>
    <n v="1"/>
    <n v="719835.99256745295"/>
    <s v="2014-01-01"/>
    <s v="2016-06-08"/>
    <s v="2016-06-08"/>
    <m/>
    <m/>
    <m/>
    <s v="https://www.crunchbase.com/organization/inceres"/>
    <m/>
    <s v="https://www.facebook.com/inceres/"/>
    <s v="fee4180b-8666-a963-273f-a63bfbdc88a1"/>
  </r>
  <r>
    <x v="5365"/>
    <s v="invoicefinance.com"/>
    <s v="NLD"/>
    <m/>
    <s v="Rotterdam"/>
    <s v="'s-hertogenbosch"/>
    <x v="0"/>
    <s v="InvoiceFinance gives companies access to more working capital using an online platform"/>
    <s v="business development|finance|financial services"/>
    <x v="24"/>
    <x v="1"/>
    <n v="1"/>
    <n v="3866301.7686435301"/>
    <s v="2015-01-01"/>
    <s v="2016-06-08"/>
    <s v="2016-06-08"/>
    <m/>
    <s v="contact@invoicefinance.nl"/>
    <s v="(073)851-1545"/>
    <s v="https://www.crunchbase.com/organization/invoicefinance"/>
    <s v="https://www.twitter.com/infin_nl"/>
    <s v="https://www.facebook.com/invoicefinancenl"/>
    <s v="0c2ad6dc-c164-9b70-07f8-c39df0cec7f5"/>
  </r>
  <r>
    <x v="5366"/>
    <s v="kiromic.com"/>
    <s v="USA"/>
    <s v="TX"/>
    <s v="Lubbock"/>
    <s v="Lubbock"/>
    <x v="0"/>
    <s v="Kiromic develops biomarker- and small molecule-based diagnostic and therapeutic programs for solid tumors and hematologic malignancies."/>
    <s v="health care"/>
    <x v="3"/>
    <x v="0"/>
    <n v="2"/>
    <n v="1530000"/>
    <s v="2012-01-01"/>
    <s v="2013-10-07"/>
    <s v="2016-06-08"/>
    <m/>
    <s v="customerservice@kiromic.com"/>
    <s v="'806-252-5845"/>
    <s v="https://www.crunchbase.com/organization/kiromic"/>
    <s v="https://www.twitter.com/kiromic1"/>
    <s v="http://www.facebook.com/kiromic"/>
    <s v="1aa3b670-80ff-d32b-34e3-54aaf8547cee"/>
  </r>
  <r>
    <x v="5367"/>
    <s v="laborx.co"/>
    <s v="USA"/>
    <s v="NC"/>
    <s v="Raleigh"/>
    <s v="Durham"/>
    <x v="0"/>
    <s v="LaborX is a marketplace for talent with non traditional backgrounds, matching employers with an untapped, skilled, and loyal talent."/>
    <s v="human resources|recruiting|skill assessment"/>
    <x v="220"/>
    <x v="1"/>
    <n v="1"/>
    <n v="265000"/>
    <s v="2015-01-01"/>
    <s v="2016-06-08"/>
    <s v="2016-06-08"/>
    <m/>
    <m/>
    <s v="(919)323-3059"/>
    <s v="https://www.crunchbase.com/organization/laborx"/>
    <s v="https://www.twitter.com/laborxco"/>
    <s v="https://www.facebook.com/laborxco/"/>
    <s v="85e43e2d-b96a-1f29-6634-563e34b0f66d"/>
  </r>
  <r>
    <x v="5368"/>
    <s v="listup.co.in"/>
    <s v="IND"/>
    <m/>
    <s v="Mumbai"/>
    <s v="Mumbai"/>
    <x v="0"/>
    <s v="ListUp is a revolutionary way to buy and sell with people around you."/>
    <s v="e-commerce|internet|mobile"/>
    <x v="383"/>
    <x v="0"/>
    <n v="1"/>
    <n v="500000"/>
    <s v="2016-01-01"/>
    <s v="2016-06-08"/>
    <s v="2016-06-08"/>
    <m/>
    <s v="hi@listup.co.in"/>
    <n v="2241205818"/>
    <s v="https://www.crunchbase.com/organization/listup"/>
    <s v="https://www.twitter.com/listupnow"/>
    <s v="https://www.facebook.com/listup-541648179318809/"/>
    <s v="7a49657f-63ae-e2da-d015-9945a679c82e"/>
  </r>
  <r>
    <x v="5369"/>
    <m/>
    <m/>
    <m/>
    <m/>
    <m/>
    <x v="0"/>
    <s v="LongPoint Minerals"/>
    <s v="energy|mineral|oil and gas"/>
    <x v="89"/>
    <x v="2"/>
    <n v="1"/>
    <n v="525000000"/>
    <m/>
    <s v="2016-06-08"/>
    <s v="2016-06-08"/>
    <m/>
    <m/>
    <m/>
    <s v="https://www.crunchbase.com/organization/longpoint-minerals"/>
    <m/>
    <m/>
    <s v="b4098f55-4bd9-de3b-c412-c1f5f6877a9b"/>
  </r>
  <r>
    <x v="5370"/>
    <s v="madratgames.com"/>
    <s v="IND"/>
    <m/>
    <s v="Bangalore"/>
    <s v="Bangalore"/>
    <x v="0"/>
    <s v="Making Childhood Calmer. Wiser. Happier."/>
    <s v="digital entertainment|educational gaming|gaming"/>
    <x v="1419"/>
    <x v="2"/>
    <n v="4"/>
    <n v="2470295"/>
    <s v="2010-01-21"/>
    <s v="2012-12-10"/>
    <s v="2016-06-08"/>
    <m/>
    <s v="info@madratgames.com"/>
    <n v="91804166656"/>
    <s v="https://www.crunchbase.com/organization/madrat-games"/>
    <s v="https://www.twitter.com/madratgames"/>
    <s v="http://www.facebook.com/madratgames"/>
    <s v="492985a3-b03b-275f-1613-fcae114ef459"/>
  </r>
  <r>
    <x v="5371"/>
    <s v="microsynbiotix.com"/>
    <s v="IRL"/>
    <m/>
    <s v="Cork"/>
    <s v="Cork"/>
    <x v="0"/>
    <s v="eliminate the excessive use of antibiotics in farmed fish."/>
    <s v="aquaculture|biotechnology|therapeutics"/>
    <x v="1208"/>
    <x v="1"/>
    <n v="1"/>
    <n v="100000"/>
    <s v="2016-01-01"/>
    <s v="2016-06-08"/>
    <s v="2016-06-08"/>
    <m/>
    <m/>
    <n v="353892249178"/>
    <s v="https://www.crunchbase.com/organization/microsynbiotix"/>
    <s v="https://www.twitter.com/microsynbiotix"/>
    <s v="https://www.facebook.com/microsynbiotix"/>
    <s v="2a7210b8-934a-18f7-d525-3a40113e8b39"/>
  </r>
  <r>
    <x v="5372"/>
    <s v="midokura.com"/>
    <s v="JPN"/>
    <m/>
    <s v="Tokyo"/>
    <s v="Tokyo"/>
    <x v="0"/>
    <s v="Midokura is a global innovator in software network virtualization. Founders built distributed systems for Amazon and Google."/>
    <s v="cloud computing|cloud management|open source|software|virtualization"/>
    <x v="651"/>
    <x v="6"/>
    <n v="3"/>
    <n v="38643106"/>
    <s v="2010-01-04"/>
    <s v="2011-04-13"/>
    <s v="2016-06-08"/>
    <m/>
    <s v="info@midokura.com"/>
    <s v="(888) 512-0460"/>
    <s v="https://www.crunchbase.com/organization/midokura"/>
    <s v="https://www.twitter.com/midokura"/>
    <s v="http://www.facebook.com/midokura"/>
    <s v="4f3114e4-1f9b-ca9d-32e0-97e12785c14a"/>
  </r>
  <r>
    <x v="5373"/>
    <s v="muume.com"/>
    <s v="CHE"/>
    <m/>
    <s v="CHE - Other"/>
    <s v="Cham"/>
    <x v="0"/>
    <s v="Patricia pays everything with her mobile. Pay with your mobile. Pay everything with MUUME."/>
    <s v="apps|mobile|payments"/>
    <x v="58"/>
    <x v="3"/>
    <n v="1"/>
    <n v="2274295.1580256098"/>
    <s v="2013-01-01"/>
    <s v="2016-06-08"/>
    <s v="2016-06-08"/>
    <m/>
    <s v="contact@muume.com"/>
    <m/>
    <s v="https://www.crunchbase.com/organization/muume-app"/>
    <s v="https://www.twitter.com/muume_digital"/>
    <s v="https://www.facebook.com/muume-472185019605016/"/>
    <s v="c3b13fd4-ae5f-c9cb-ccd7-89cf22293c9a"/>
  </r>
  <r>
    <x v="5374"/>
    <s v="nicechart.com"/>
    <s v="USA"/>
    <s v="CA"/>
    <s v="San Diego"/>
    <s v="San Diego"/>
    <x v="0"/>
    <s v="NiceChart is the world's first customizable sheet music solution."/>
    <s v="music|musical instruments|publishing"/>
    <x v="129"/>
    <x v="1"/>
    <n v="2"/>
    <n v="230000"/>
    <s v="2010-01-01"/>
    <s v="2015-12-15"/>
    <s v="2016-06-08"/>
    <m/>
    <s v="hello@nicechart.com"/>
    <s v="(617)230-3426"/>
    <s v="https://www.crunchbase.com/organization/nicechart"/>
    <s v="https://www.twitter.com/nicechartmusic"/>
    <s v="https://www.facebook.com/nicechart"/>
    <s v="e829594a-6557-b800-92e2-cb33170b30f9"/>
  </r>
  <r>
    <x v="5375"/>
    <s v="omicia.com"/>
    <s v="USA"/>
    <s v="CA"/>
    <s v="SF Bay Area"/>
    <s v="Oakland"/>
    <x v="0"/>
    <s v="Omicia operates a database that provides information about genetic variations for researchers and clinicians."/>
    <s v="big data|genetic testing|health care"/>
    <x v="960"/>
    <x v="0"/>
    <n v="2"/>
    <n v="29800000"/>
    <s v="2009-01-01"/>
    <s v="2014-01-06"/>
    <s v="2016-06-08"/>
    <m/>
    <s v="info@omicia.com"/>
    <n v="5105884523"/>
    <s v="https://www.crunchbase.com/organization/omicia"/>
    <s v="https://www.twitter.com/omicia"/>
    <s v="https://www.facebook.com/omicia"/>
    <s v="f4dd1412-694a-0d64-850d-3b3f37b59e1d"/>
  </r>
  <r>
    <x v="5376"/>
    <s v="owlcyber.com"/>
    <s v="USA"/>
    <s v="CO"/>
    <s v="Denver"/>
    <s v="Denver"/>
    <x v="0"/>
    <s v="OWL Cybersecurity is a Denver-based company that empowers our clients to build the best cybersecurity posture possible."/>
    <s v="cyber security|risk management|software"/>
    <x v="130"/>
    <x v="0"/>
    <n v="1"/>
    <n v="2000000"/>
    <m/>
    <s v="2016-06-08"/>
    <s v="2016-06-08"/>
    <m/>
    <s v="info@owlcyber.com"/>
    <s v="(303)376-6265"/>
    <s v="https://www.crunchbase.com/organization/owl-cybersecurity"/>
    <s v="https://www.twitter.com/owlcyber"/>
    <m/>
    <s v="ebf194e8-6062-4bef-d33f-bf34cfd95189"/>
  </r>
  <r>
    <x v="5377"/>
    <s v="practice.xyz"/>
    <s v="USA"/>
    <s v="PA"/>
    <s v="Philadelphia"/>
    <s v="Philadelphia"/>
    <x v="0"/>
    <s v="Skill development &amp; assessment at scale"/>
    <s v="corporate training|edtech|education|e-learning|skill assessment"/>
    <x v="283"/>
    <x v="0"/>
    <n v="3"/>
    <n v="6850000"/>
    <s v="2011-01-01"/>
    <s v="2015-07-24"/>
    <s v="2016-06-08"/>
    <m/>
    <s v="contact@apprennet.com"/>
    <n v="2155714761"/>
    <s v="https://www.crunchbase.com/organization/practice"/>
    <s v="https://www.twitter.com/apprennet"/>
    <s v="https://www.facebook.com/practice.xyz/"/>
    <s v="deec93e4-638f-42a8-5bb5-dc1271de2d75"/>
  </r>
  <r>
    <x v="5378"/>
    <s v="pvplive.net"/>
    <s v="USA"/>
    <s v="TX"/>
    <s v="Dallas"/>
    <s v="Frisco"/>
    <x v="0"/>
    <s v="PVP live provides breaking news, scores, and highlights in esports."/>
    <s v="esports|mobile apps|news|video games"/>
    <x v="1420"/>
    <x v="0"/>
    <n v="2"/>
    <n v="2000000"/>
    <s v="2014-02-02"/>
    <s v="2014-02-04"/>
    <s v="2016-06-08"/>
    <m/>
    <s v="support@pvp-live.com"/>
    <n v="12143096693"/>
    <s v="https://www.crunchbase.com/organization/pvp-live"/>
    <s v="https://www.twitter.com/pvplive"/>
    <s v="https://www.facebook.com/v2.4"/>
    <s v="e392fadb-245e-2247-a111-4f870dbb8c29"/>
  </r>
  <r>
    <x v="5379"/>
    <s v="myresman.com"/>
    <s v="USA"/>
    <s v="TX"/>
    <m/>
    <m/>
    <x v="0"/>
    <s v="ResMan was designed and built by active multifamily professionals"/>
    <s v="property management|residential|software"/>
    <x v="27"/>
    <x v="5"/>
    <n v="1"/>
    <m/>
    <s v="2000-01-01"/>
    <s v="2016-06-08"/>
    <s v="2016-06-08"/>
    <m/>
    <m/>
    <s v="(972)349-1406"/>
    <s v="https://www.crunchbase.com/organization/res-man"/>
    <s v="https://www.twitter.com/loveresman"/>
    <s v="https://www.facebook.com/resman"/>
    <s v="2b55b6fc-c4d2-60d7-5737-fd1dc85e538d"/>
  </r>
  <r>
    <x v="5380"/>
    <s v="samocat.fr"/>
    <s v="FRA"/>
    <m/>
    <s v="Strasbourg"/>
    <s v="Strasbourg"/>
    <x v="0"/>
    <s v="World's first kick scooter sharing stations"/>
    <m/>
    <x v="5"/>
    <x v="2"/>
    <n v="1"/>
    <m/>
    <s v="2015-06-01"/>
    <s v="2016-06-08"/>
    <s v="2016-06-08"/>
    <m/>
    <m/>
    <m/>
    <s v="https://www.crunchbase.com/organization/samocat"/>
    <s v="https://www.twitter.com/samocatsharing"/>
    <s v="https://www.facebook.com/samocatsharing/"/>
    <s v="513e496b-00d8-5267-a9fb-09fd61cff7a1"/>
  </r>
  <r>
    <x v="5381"/>
    <s v="satago.com"/>
    <s v="GBR"/>
    <m/>
    <s v="London"/>
    <s v="London"/>
    <x v="0"/>
    <s v="Satago is software that helps small businesses improve cashflow by getting paid faster."/>
    <s v="accounting|enterprise software|small and medium businesses"/>
    <x v="866"/>
    <x v="1"/>
    <n v="4"/>
    <n v="7725665.7607197296"/>
    <s v="2012-01-01"/>
    <s v="2012-07-21"/>
    <s v="2016-06-08"/>
    <m/>
    <s v="hello@satago.co.uk"/>
    <s v="44 20 8133 3539"/>
    <s v="https://www.crunchbase.com/organization/satago-net"/>
    <s v="https://www.twitter.com/satagohq"/>
    <s v="http://www.facebook.com/satagoltd"/>
    <s v="0e592f67-2672-8658-04e7-797f3916d304"/>
  </r>
  <r>
    <x v="5382"/>
    <s v="sekg.net"/>
    <s v="ESP"/>
    <m/>
    <s v="Barcelona"/>
    <s v="Barcelona"/>
    <x v="0"/>
    <s v="Cloud based platform for emotional analytics."/>
    <s v="analytics|big data|biometrics|media and entertainment|neuroscience|video games"/>
    <x v="1421"/>
    <x v="1"/>
    <n v="3"/>
    <n v="16088.493866708601"/>
    <s v="2015-01-01"/>
    <s v="2015-11-11"/>
    <s v="2016-06-08"/>
    <m/>
    <s v="info@sekg.net"/>
    <s v="'+34 600 15 01 07"/>
    <s v="https://www.crunchbase.com/organization/sekg"/>
    <s v="https://www.twitter.com/sekgtech"/>
    <s v="https://www.facebook.com/sekgtech"/>
    <s v="d1163d42-0376-fff8-2752-e9c9e4a66dbd"/>
  </r>
  <r>
    <x v="5383"/>
    <s v="shopwati.com"/>
    <m/>
    <m/>
    <m/>
    <m/>
    <x v="0"/>
    <s v="Shopwati is an online fashion community"/>
    <s v="e-commerce|fashion|internet"/>
    <x v="154"/>
    <x v="0"/>
    <n v="1"/>
    <m/>
    <s v="2015-01-01"/>
    <s v="2016-06-08"/>
    <s v="2016-06-08"/>
    <m/>
    <m/>
    <m/>
    <s v="https://www.crunchbase.com/organization/shopwati-2"/>
    <s v="https://www.twitter.com/shopwatiapp"/>
    <s v="https://www.facebook.com/shopwati/"/>
    <s v="b92651f6-4d92-c835-e52e-7b975fd81eb0"/>
  </r>
  <r>
    <x v="5384"/>
    <s v="shuaa.com"/>
    <s v="ARE"/>
    <m/>
    <s v="Dubai"/>
    <s v="Dubai"/>
    <x v="0"/>
    <s v="Shuaa Capital PSC is a financial services firm which offers a broad range of asset management and corporate finance advisory."/>
    <s v="banking|credit|financial services"/>
    <x v="39"/>
    <x v="2"/>
    <n v="1"/>
    <n v="93000000"/>
    <s v="1979-01-01"/>
    <s v="2016-06-08"/>
    <s v="2016-06-08"/>
    <m/>
    <m/>
    <m/>
    <s v="https://www.crunchbase.com/organization/shuaa-capital-psc"/>
    <m/>
    <m/>
    <s v="d4d34d3f-225d-f445-e530-e0aa2a57e0dc"/>
  </r>
  <r>
    <x v="5385"/>
    <s v="sundaysky.com"/>
    <s v="USA"/>
    <s v="NY"/>
    <s v="New York City"/>
    <s v="New York"/>
    <x v="0"/>
    <s v="SundaySky's SmartVideo Platform combines the power of video with personalized storytelling at scale"/>
    <s v="advertising platforms|digital media|personalization|software|video"/>
    <x v="1422"/>
    <x v="3"/>
    <n v="4"/>
    <n v="67000000"/>
    <s v="2006-01-01"/>
    <s v="2009-01-06"/>
    <s v="2016-06-08"/>
    <m/>
    <s v="info@sundaysky.com"/>
    <s v="(212) 929-8111"/>
    <s v="https://www.crunchbase.com/organization/sundaysky"/>
    <s v="https://www.twitter.com/sundaysky"/>
    <s v="https://www.facebook.com/sundayskyvideo"/>
    <s v="d92dcee5-2a04-bed3-ef5e-7b1cb68d133b"/>
  </r>
  <r>
    <x v="5386"/>
    <s v="theoceancleanup.com"/>
    <s v="NLD"/>
    <m/>
    <m/>
    <m/>
    <x v="0"/>
    <s v="The Ocean Cleanup develops technologies to extract, prevent, and intercept plastic pollutions."/>
    <s v="natural resources|water|water purification"/>
    <x v="412"/>
    <x v="6"/>
    <n v="1"/>
    <n v="1705721.36851921"/>
    <s v="2012-01-01"/>
    <s v="2016-06-08"/>
    <s v="2016-06-08"/>
    <m/>
    <m/>
    <m/>
    <s v="https://www.crunchbase.com/organization/the-ocean-cleanup"/>
    <s v="https://www.twitter.com/theoceancleanup"/>
    <s v="http://www.facebook.com/theoceancleanup"/>
    <s v="1ada00c1-a4eb-636f-1f86-efc6be95c03e"/>
  </r>
  <r>
    <x v="5387"/>
    <s v="tokhelp.com.br"/>
    <s v="BRA"/>
    <m/>
    <s v="BRA - Other"/>
    <s v="Goiânia"/>
    <x v="0"/>
    <s v="App developed to help charity institutions and churchs, to raise financial donations and tithe, donations charged by credit card."/>
    <s v="credit cards|financial services|fintech"/>
    <x v="110"/>
    <x v="2"/>
    <n v="1"/>
    <m/>
    <s v="2016-04-28"/>
    <s v="2016-06-08"/>
    <s v="2016-06-08"/>
    <m/>
    <m/>
    <m/>
    <s v="https://www.crunchbase.com/organization/tokhelp"/>
    <m/>
    <s v="http://www.facebook.com/tokhelp"/>
    <s v="18bb5cce-4fdd-d1f5-bd70-33b10ca04625"/>
  </r>
  <r>
    <x v="5388"/>
    <s v="tonsser.com"/>
    <s v="DNK"/>
    <m/>
    <s v="Copenhagen"/>
    <s v="Copenhagen"/>
    <x v="0"/>
    <s v="Tonsser is a social football platform that makes football players dream."/>
    <s v="android|apps|sports"/>
    <x v="1292"/>
    <x v="0"/>
    <n v="1"/>
    <n v="2046865.6422230499"/>
    <s v="2013-01-01"/>
    <s v="2016-06-08"/>
    <s v="2016-06-08"/>
    <m/>
    <s v="play@tonsser.com"/>
    <s v="'+45 26 25 24 35"/>
    <s v="https://www.crunchbase.com/organization/tonsser"/>
    <s v="https://www.twitter.com/tonsser"/>
    <s v="https://www.facebook.com/tonsser"/>
    <s v="cdac1332-32db-ca1b-9172-f0387c6a7a7f"/>
  </r>
  <r>
    <x v="5389"/>
    <s v="traversebiosciences.com"/>
    <s v="USA"/>
    <s v="NY"/>
    <s v="Long Island"/>
    <s v="Stony Brook"/>
    <x v="0"/>
    <s v="Traverse Biosciences, Inc. manufactures medicines for dogs. The company was founded in 2013 and is based in Stony Brook, New York."/>
    <s v="biotechnology|manufacturing|therapeutics"/>
    <x v="285"/>
    <x v="1"/>
    <n v="2"/>
    <n v="600000"/>
    <s v="2013-01-01"/>
    <s v="2014-06-09"/>
    <s v="2016-06-08"/>
    <m/>
    <m/>
    <n v="6316328577"/>
    <s v="https://www.crunchbase.com/organization/traverse-biosciences"/>
    <m/>
    <m/>
    <s v="6862d514-c8bd-b62e-bf37-4da804da7b1a"/>
  </r>
  <r>
    <x v="5390"/>
    <s v="traxretail.com"/>
    <s v="SGP"/>
    <m/>
    <s v="Singapore"/>
    <s v="Singapore"/>
    <x v="0"/>
    <s v="The consumer goods industry’s leading real-time image recognition retail solution."/>
    <s v="information services|information technology|real time"/>
    <x v="59"/>
    <x v="5"/>
    <n v="2"/>
    <n v="55000000"/>
    <s v="2010-01-01"/>
    <s v="2014-12-16"/>
    <s v="2016-06-08"/>
    <m/>
    <s v="info@trax-tech.com"/>
    <s v="(656) 224-9145"/>
    <s v="https://www.crunchbase.com/organization/trax-image-recognition"/>
    <s v="https://www.twitter.com/traxretail"/>
    <s v="http://www.facebook.com/traximagerecognition"/>
    <s v="8cf1ff29-6259-2c82-97da-29582f74ff5b"/>
  </r>
  <r>
    <x v="5391"/>
    <s v="vilynx.com"/>
    <s v="USA"/>
    <s v="CA"/>
    <s v="SF Bay Area"/>
    <s v="Menlo Park"/>
    <x v="0"/>
    <s v="Vilynx makes it easy to manage your videos and increase the engagement of your viewers."/>
    <s v="big data|digital media|mobile|video"/>
    <x v="1423"/>
    <x v="0"/>
    <n v="2"/>
    <n v="2348960"/>
    <s v="2011-07-01"/>
    <s v="2014-05-22"/>
    <s v="2016-06-08"/>
    <m/>
    <m/>
    <s v="(510)409-6502"/>
    <s v="https://www.crunchbase.com/organization/vilynx"/>
    <s v="https://www.twitter.com/vilynxapp"/>
    <s v="http://www.facebook.com/vidsnap"/>
    <s v="0c6affe6-3881-48dc-7530-2fff5d0390c1"/>
  </r>
  <r>
    <x v="5392"/>
    <s v="wheniwork.com"/>
    <s v="USA"/>
    <s v="MN"/>
    <s v="Minneapolis"/>
    <s v="Saint Paul"/>
    <x v="0"/>
    <s v="When I Work is an employee scheduling and communication app using the web, mobile apps, text messaging, social media, and email. "/>
    <s v="apps|messaging|mobile|social media|software"/>
    <x v="1424"/>
    <x v="3"/>
    <n v="3"/>
    <n v="24000000"/>
    <s v="2010-07-01"/>
    <s v="2014-01-08"/>
    <s v="2016-06-08"/>
    <m/>
    <s v="support@wheniwork.com"/>
    <s v="'651-330-4482"/>
    <s v="https://www.crunchbase.com/organization/when-i-work"/>
    <s v="https://www.twitter.com/wheniwork"/>
    <s v="http://www.facebook.com/wheniwork"/>
    <s v="630571f1-7066-013f-67fc-bc7e0c3bb4ae"/>
  </r>
  <r>
    <x v="5393"/>
    <s v="1task1job.com"/>
    <m/>
    <m/>
    <m/>
    <m/>
    <x v="0"/>
    <s v="1task1job are a team of innovators who aim to revolutionize income generation for the unemployed."/>
    <s v="employment|internet|social media"/>
    <x v="312"/>
    <x v="1"/>
    <n v="1"/>
    <m/>
    <s v="2014-01-01"/>
    <s v="2016-06-07"/>
    <s v="2016-06-07"/>
    <m/>
    <s v="info@1task1job.com"/>
    <m/>
    <s v="https://www.crunchbase.com/organization/1task1job"/>
    <s v="https://www.twitter.com/1task1job"/>
    <s v="https://www.facebook.com/1task1job/"/>
    <s v="5ccca17d-580f-a3b5-d9a9-91b555e48746"/>
  </r>
  <r>
    <x v="5394"/>
    <s v="africatrustacademy.com"/>
    <s v="ZAF"/>
    <m/>
    <s v="Cape Town"/>
    <s v="Cape Town"/>
    <x v="0"/>
    <s v="Africa Trust Academy is an education company dedicated to inspiring and educating people for economic transformation"/>
    <s v="education|fintech|internet"/>
    <x v="868"/>
    <x v="1"/>
    <n v="1"/>
    <m/>
    <s v="2009-10-01"/>
    <s v="2016-06-07"/>
    <s v="2016-06-07"/>
    <m/>
    <s v="sandras@africatrustacademy.com"/>
    <n v="27766851070"/>
    <s v="https://www.crunchbase.com/organization/africa-trust-academy"/>
    <s v="https://www.twitter.com/africa_trust"/>
    <s v="https://www.facebook.com/africatrustacademy/"/>
    <s v="5b64d218-7ea1-3bbd-510a-7ebfd25b2d3b"/>
  </r>
  <r>
    <x v="5395"/>
    <s v="agronow.com.br"/>
    <s v="BRA"/>
    <m/>
    <s v="Sao Paulo"/>
    <s v="São Paulo"/>
    <x v="0"/>
    <s v="With Agronow, you can monitor their land and predict the value of their crops."/>
    <s v="agriculture|farming"/>
    <x v="213"/>
    <x v="2"/>
    <n v="1"/>
    <n v="711989.04106467997"/>
    <m/>
    <s v="2016-06-07"/>
    <s v="2016-06-07"/>
    <m/>
    <m/>
    <m/>
    <s v="https://www.crunchbase.com/organization/agronow"/>
    <m/>
    <s v="https://www.facebook.com/agronow.com.br/"/>
    <s v="267e3b59-bee8-80f3-bde4-6baf69195c25"/>
  </r>
  <r>
    <x v="5396"/>
    <s v="airinum.com"/>
    <s v="SWE"/>
    <m/>
    <s v="Stockholm"/>
    <s v="Stockholm"/>
    <x v="0"/>
    <s v="The next generation urban breathing mask is now available worldwide. With free shipping."/>
    <s v="fitness|health care|wellness"/>
    <x v="541"/>
    <x v="1"/>
    <n v="2"/>
    <n v="387956.26818881498"/>
    <s v="2015-01-01"/>
    <s v="2015-09-01"/>
    <s v="2016-06-07"/>
    <m/>
    <s v="info@airinum.com"/>
    <n v="46762860660"/>
    <s v="https://www.crunchbase.com/organization/airinum"/>
    <s v="https://www.twitter.com/airinumab"/>
    <s v="https://www.facebook.com/airinum"/>
    <s v="2a9e1565-545e-e938-ceba-e261f60cf061"/>
  </r>
  <r>
    <x v="5397"/>
    <s v="airtasker.com"/>
    <s v="AUS"/>
    <m/>
    <s v="Sydney"/>
    <s v="Sydney"/>
    <x v="0"/>
    <s v="Airtasker is an online and mobile marketplace that connects people and businesses with local community members."/>
    <s v="apps|e-commerce|internet|mobile|web development"/>
    <x v="1425"/>
    <x v="0"/>
    <n v="4"/>
    <n v="24705904.996168099"/>
    <s v="2012-02-21"/>
    <s v="2012-04-01"/>
    <s v="2016-06-07"/>
    <m/>
    <s v="team@airtasker.com"/>
    <m/>
    <s v="https://www.crunchbase.com/organization/airtasker"/>
    <s v="https://www.twitter.com/airtasker"/>
    <s v="https://www.facebook.com/airtasker?fref=ts"/>
    <s v="fcfaccdc-e4e0-2428-9614-e1eb78d72390"/>
  </r>
  <r>
    <x v="5398"/>
    <s v="angaza-kenya.co.ke"/>
    <s v="KEN"/>
    <m/>
    <s v="Nairobi"/>
    <s v="Nairobi"/>
    <x v="0"/>
    <s v="Angaza-Boma provides solar technology solutions to improve news,entertainment, and clean solar lighting in Kenya."/>
    <s v="lighting|news|solar"/>
    <x v="1426"/>
    <x v="0"/>
    <n v="1"/>
    <m/>
    <s v="2015-01-10"/>
    <s v="2016-06-07"/>
    <s v="2016-06-07"/>
    <m/>
    <s v="kennedy.lamwenya@angaza-kenya.co.ke"/>
    <n v="254725055887"/>
    <s v="https://www.crunchbase.com/organization/angaza-kenya"/>
    <m/>
    <m/>
    <s v="c315477b-61ab-4198-a262-c6189c6868c3"/>
  </r>
  <r>
    <x v="5399"/>
    <s v="aot-swiss.com"/>
    <s v="CHE"/>
    <m/>
    <s v="Basel"/>
    <s v="Basel"/>
    <x v="0"/>
    <s v="Pharmaceutical Chemistry Manufacturer."/>
    <s v="manufacturing|medical device|pharmaceutical"/>
    <x v="51"/>
    <x v="1"/>
    <n v="1"/>
    <n v="8226051.9063875303"/>
    <s v="2012-01-01"/>
    <s v="2016-06-07"/>
    <s v="2016-06-07"/>
    <m/>
    <s v="info@aot-swiss.ch"/>
    <n v="41612659041"/>
    <s v="https://www.crunchbase.com/organization/aot-swiss"/>
    <m/>
    <m/>
    <s v="ef391cb2-e8d8-d01c-2bb9-e8f64ed8809e"/>
  </r>
  <r>
    <x v="5400"/>
    <s v="armorway.com"/>
    <s v="USA"/>
    <s v="CA"/>
    <s v="Los Angeles"/>
    <s v="Venice"/>
    <x v="0"/>
    <s v="Armorway is a company that applies game theory to big data using a suite of integrated applications."/>
    <s v="big data|real time|security"/>
    <x v="1427"/>
    <x v="1"/>
    <n v="1"/>
    <n v="2500000"/>
    <s v="2013-01-01"/>
    <s v="2016-06-07"/>
    <s v="2016-06-07"/>
    <m/>
    <s v="info@armorway.com"/>
    <n v="114246451223"/>
    <s v="https://www.crunchbase.com/organization/armorway"/>
    <s v="https://www.twitter.com/armorway1"/>
    <s v="https://www.facebook.com/armorway-466894890155633/"/>
    <s v="5c991bc6-0f4d-9665-0573-b5b7b446950c"/>
  </r>
  <r>
    <x v="5401"/>
    <s v="ashvatthatherapeutics.com"/>
    <s v="USA"/>
    <s v="CA"/>
    <s v="SF Bay Area"/>
    <s v="Redwood City"/>
    <x v="0"/>
    <s v="Ashvattha Therapeutics, LLC develops pharmaceutical products."/>
    <s v="health care|pharmaceutical|therapeutics"/>
    <x v="3"/>
    <x v="2"/>
    <n v="1"/>
    <n v="37400"/>
    <s v="2015-01-01"/>
    <s v="2016-06-07"/>
    <s v="2016-06-07"/>
    <m/>
    <m/>
    <s v="(650)868-5853"/>
    <s v="https://www.crunchbase.com/organization/ashvattha-therapeutics"/>
    <m/>
    <m/>
    <s v="30483541-966d-7523-cae5-13446900bfea"/>
  </r>
  <r>
    <x v="5402"/>
    <s v="auntbertha.com"/>
    <s v="USA"/>
    <s v="TX"/>
    <s v="Austin"/>
    <s v="Austin"/>
    <x v="0"/>
    <s v="Aunt Bertha enables individuals to find and apply for government and charitable social service programs."/>
    <s v="charity|employment|software"/>
    <x v="410"/>
    <x v="0"/>
    <n v="2"/>
    <n v="6000000"/>
    <s v="2010-01-01"/>
    <s v="2013-12-31"/>
    <s v="2016-06-07"/>
    <m/>
    <s v="info@auntbertha.com"/>
    <s v="'512-522-9549"/>
    <s v="https://www.crunchbase.com/organization/aunt-bertha"/>
    <s v="https://www.twitter.com/auntbertha"/>
    <s v="http://www.facebook.com/auntbertha"/>
    <s v="32b6426e-fb02-8a81-9494-61b35b25688f"/>
  </r>
  <r>
    <x v="5403"/>
    <s v="bazar.ng"/>
    <s v="NGA"/>
    <m/>
    <s v="Lagos"/>
    <s v="Lagos"/>
    <x v="0"/>
    <s v="Cloud-Based Retail Management &amp; Point of Sale Software for Small Businesses."/>
    <s v="cloud computing|point of sale|retail"/>
    <x v="1287"/>
    <x v="1"/>
    <n v="1"/>
    <m/>
    <s v="2015-07-01"/>
    <s v="2016-06-07"/>
    <s v="2016-06-07"/>
    <m/>
    <s v="info@bazar.com.ng"/>
    <n v="2348035597164"/>
    <s v="https://www.crunchbase.com/organization/bazar-ng"/>
    <s v="https://www.twitter.com/ngbazar"/>
    <s v="https://www.facebook.com/ngbazar"/>
    <s v="145547da-9a4a-35ca-8175-be025a3c467a"/>
  </r>
  <r>
    <x v="5404"/>
    <s v="besepa.com"/>
    <s v="ESP"/>
    <m/>
    <s v="Madrid"/>
    <s v="Madrid"/>
    <x v="0"/>
    <s v="Besepa simplifies the way you handle your Direct Debits"/>
    <s v="banking|financial services|fintech"/>
    <x v="39"/>
    <x v="1"/>
    <n v="3"/>
    <n v="632622.29792237002"/>
    <s v="2014-10-17"/>
    <s v="2014-11-10"/>
    <s v="2016-06-07"/>
    <m/>
    <s v="hola@besepa.com"/>
    <n v="34911278220"/>
    <s v="https://www.crunchbase.com/organization/besepa"/>
    <s v="https://www.twitter.com/besepacom"/>
    <m/>
    <s v="aef5ae2e-0eb3-7fff-6efe-afe929155f6e"/>
  </r>
  <r>
    <x v="5405"/>
    <s v="biovotion.com"/>
    <s v="CHE"/>
    <m/>
    <s v="Zurich"/>
    <s v="Zürich"/>
    <x v="0"/>
    <s v="Biovotion AG is a digital health company in the field of sophisticated, medical-grade, wearable health monitoring solutions."/>
    <s v="cloud computing|diabetes|fitness|health care|mhealth|wearables"/>
    <x v="1428"/>
    <x v="0"/>
    <n v="1"/>
    <n v="10259988.098413801"/>
    <s v="2011-06-01"/>
    <s v="2016-06-07"/>
    <s v="2016-06-07"/>
    <m/>
    <s v="info@biovotion.com"/>
    <s v="'+41 44 515 6174"/>
    <s v="https://www.crunchbase.com/organization/biovotion"/>
    <s v="https://www.twitter.com/biovotion"/>
    <m/>
    <s v="771c6018-932c-50fa-888d-51e18f887c62"/>
  </r>
  <r>
    <x v="5406"/>
    <s v="brandit.express"/>
    <m/>
    <m/>
    <m/>
    <m/>
    <x v="0"/>
    <s v="Brandit is a web-to-print platform providing branding services to businesses and individuals."/>
    <s v="business development|curated web|printing"/>
    <x v="398"/>
    <x v="2"/>
    <n v="1"/>
    <m/>
    <m/>
    <s v="2016-06-07"/>
    <s v="2016-06-07"/>
    <m/>
    <s v="print@brandit.express"/>
    <s v="(054)924-2405"/>
    <s v="https://www.crunchbase.com/organization/brandit"/>
    <m/>
    <s v="https://www.facebook.com/brandit.express"/>
    <s v="c4ed951b-33e6-0112-25f4-0931e7dc119d"/>
  </r>
  <r>
    <x v="5407"/>
    <s v="buildbunker.com"/>
    <s v="USA"/>
    <s v="CA"/>
    <s v="SF Bay Area"/>
    <s v="San Francisco"/>
    <x v="0"/>
    <s v="Bunker Protect is a company that offers bunker insurance for small companies."/>
    <s v="insurance|marketplace|risk management"/>
    <x v="53"/>
    <x v="0"/>
    <n v="1"/>
    <n v="2000000"/>
    <s v="2015-01-01"/>
    <s v="2016-06-07"/>
    <s v="2016-06-07"/>
    <m/>
    <s v="Hello@BuildBunker.com"/>
    <s v="(866)749-9690"/>
    <s v="https://www.crunchbase.com/organization/bunker-ventures"/>
    <s v="https://www.twitter.com/bunkerhq"/>
    <s v="https://www.facebook.com/buildbunker"/>
    <s v="1e24505c-e1b2-1463-274d-631474f1fe58"/>
  </r>
  <r>
    <x v="5408"/>
    <s v="canzaa.com"/>
    <m/>
    <m/>
    <m/>
    <m/>
    <x v="0"/>
    <s v="Canzaa is an online social swapping app that enables users barter goods and services."/>
    <s v="apps|e-commerce|social"/>
    <x v="1429"/>
    <x v="2"/>
    <n v="1"/>
    <m/>
    <m/>
    <s v="2016-06-07"/>
    <s v="2016-06-07"/>
    <m/>
    <m/>
    <m/>
    <s v="https://www.crunchbase.com/organization/canzaa"/>
    <m/>
    <s v="https://www.facebook.com/canzaang/"/>
    <s v="b4d2f664-b2b1-a069-c8d8-9c60a639a96b"/>
  </r>
  <r>
    <x v="5409"/>
    <s v="carbon.ai"/>
    <s v="USA"/>
    <s v="CA"/>
    <s v="SF Bay Area"/>
    <s v="San Francisco"/>
    <x v="0"/>
    <s v="Carbon Robotics has developed KATIA, their Kick Ass Trainable Intelligent Arm, to bring the functionality of an industrial robotic arm."/>
    <s v="computer vision|consumer electronics|hardware|machine learning|manufacturing|robotics"/>
    <x v="1430"/>
    <x v="1"/>
    <n v="3"/>
    <n v="2270094"/>
    <s v="2014-07-15"/>
    <s v="2014-07-14"/>
    <s v="2016-06-07"/>
    <m/>
    <m/>
    <m/>
    <s v="https://www.crunchbase.com/organization/katia"/>
    <m/>
    <m/>
    <s v="dcfb7bb7-fecf-7916-43a7-30b1c153dc5d"/>
  </r>
  <r>
    <x v="5410"/>
    <s v="careerjsm.com"/>
    <s v="CAN"/>
    <s v="ON"/>
    <s v="Ottawa"/>
    <s v="Ottawa"/>
    <x v="0"/>
    <s v="careerJSM has built the first Job Search Management (JSM) application"/>
    <s v="apps|internet|search engine"/>
    <x v="428"/>
    <x v="1"/>
    <n v="1"/>
    <m/>
    <s v="2015-01-01"/>
    <s v="2016-06-07"/>
    <s v="2016-06-07"/>
    <m/>
    <s v="jeffrey@careerjsm.com"/>
    <s v="(905)928-7061"/>
    <s v="https://www.crunchbase.com/organization/careerjsm"/>
    <s v="https://www.twitter.com/careerjsm"/>
    <s v="https://www.facebook.com/quickhire.me/?fref=ts"/>
    <s v="dc573369-fa97-00a2-17ab-c452e85549c3"/>
  </r>
  <r>
    <x v="5411"/>
    <s v="caringhand.co"/>
    <s v="GHA"/>
    <m/>
    <s v="Accra"/>
    <s v="Accra"/>
    <x v="0"/>
    <s v="CaringHand provides families with affordable home care services for their elderly ones through qualified nurses and vetted caregivers"/>
    <s v="fitness|health care|wellness"/>
    <x v="541"/>
    <x v="1"/>
    <n v="1"/>
    <m/>
    <s v="2016-04-20"/>
    <s v="2016-06-07"/>
    <s v="2016-06-07"/>
    <m/>
    <s v="support@caringhand.co"/>
    <n v="233506572241"/>
    <s v="https://www.crunchbase.com/organization/caringhand"/>
    <m/>
    <m/>
    <s v="37ecb3c9-dc6c-9a88-f0a8-8034444f9131"/>
  </r>
  <r>
    <x v="5412"/>
    <s v="celonis.de"/>
    <s v="DEU"/>
    <m/>
    <s v="Munich"/>
    <s v="München"/>
    <x v="0"/>
    <s v="Celonis offers the most advanced Process Mining tool for analyzing &amp; visualizing business processes."/>
    <s v="analytics|computer vision|data visualization"/>
    <x v="1431"/>
    <x v="6"/>
    <n v="1"/>
    <n v="27500000"/>
    <s v="2011-01-01"/>
    <s v="2016-06-07"/>
    <s v="2016-06-07"/>
    <m/>
    <s v="info@celonis.de"/>
    <n v="4989416159670"/>
    <s v="https://www.crunchbase.com/organization/celonis"/>
    <s v="https://www.twitter.com/celonis"/>
    <s v="https://www.facebook.com/celonisgmbh"/>
    <s v="1788a443-0166-9038-6143-9ba21cd228e6"/>
  </r>
  <r>
    <x v="5413"/>
    <s v="chalkboard.education"/>
    <s v="FRA"/>
    <m/>
    <s v="FRA - Other"/>
    <s v="Nogent-sur-marne"/>
    <x v="0"/>
    <s v="Chalkboard Education is the mobile application that reconnects students to their courses."/>
    <s v="education|e-learning|mobile"/>
    <x v="1192"/>
    <x v="1"/>
    <n v="1"/>
    <m/>
    <s v="2015-01-01"/>
    <s v="2016-06-07"/>
    <s v="2016-06-07"/>
    <m/>
    <s v="hello@chalkboard.education"/>
    <n v="2330553747763"/>
    <s v="https://www.crunchbase.com/organization/chalkboard-education"/>
    <s v="https://www.twitter.com/teamchalkboard"/>
    <s v="https://www.facebook.com/chalkboardeducation/"/>
    <s v="2ba258b0-e35b-9f89-02d1-902a75b98f27"/>
  </r>
  <r>
    <x v="5414"/>
    <s v="chamasoft.com"/>
    <s v="KEN"/>
    <m/>
    <s v="Nairobi"/>
    <s v="Nairobi"/>
    <x v="0"/>
    <s v="Microsavings and microinvestments record management system"/>
    <s v="financial services|mobile apps|payments"/>
    <x v="58"/>
    <x v="1"/>
    <n v="1"/>
    <m/>
    <m/>
    <s v="2016-06-07"/>
    <s v="2016-06-07"/>
    <m/>
    <s v="info@chamasoft.com"/>
    <n v="254733366240"/>
    <s v="https://www.crunchbase.com/organization/chamasoft"/>
    <s v="https://www.twitter.com/chamasoft"/>
    <s v="http://www.facebook.com/pages/chamasoft/145595452300032"/>
    <s v="25144e97-543e-a612-320a-27693fce0a4d"/>
  </r>
  <r>
    <x v="5415"/>
    <s v="chichitrend.com"/>
    <m/>
    <m/>
    <m/>
    <m/>
    <x v="0"/>
    <s v="Chichi Trend is a social photo sharing eCommerce marketplace for African fashion and fashion accessories."/>
    <s v="e-commerce|fashion|photo sharing|social"/>
    <x v="1432"/>
    <x v="2"/>
    <n v="1"/>
    <m/>
    <m/>
    <s v="2016-06-07"/>
    <s v="2016-06-07"/>
    <m/>
    <m/>
    <m/>
    <s v="https://www.crunchbase.com/organization/chichi-trend"/>
    <m/>
    <m/>
    <s v="bc3c2ecf-67b5-439f-f069-0ddfff6391b1"/>
  </r>
  <r>
    <x v="5416"/>
    <s v="chowhub.com.ng"/>
    <s v="NGA"/>
    <m/>
    <s v="NGA - Other"/>
    <s v="Gwarinpa"/>
    <x v="0"/>
    <s v="ChowHub helps you discover great places to eat and order from."/>
    <s v="e-commerce|food and beverage|food delivery"/>
    <x v="675"/>
    <x v="1"/>
    <n v="1"/>
    <m/>
    <s v="2015-09-01"/>
    <s v="2016-06-07"/>
    <s v="2016-06-07"/>
    <m/>
    <s v="info@chowhub.com.ng"/>
    <n v="23408067421700"/>
    <s v="https://www.crunchbase.com/organization/chowhub-2"/>
    <s v="https://www.twitter.com/chowhubhq"/>
    <s v="https://www.facebook.com/chowhubhq/"/>
    <s v="7c0df558-4880-0367-a684-1f89cc70336a"/>
  </r>
  <r>
    <x v="5417"/>
    <s v="citelighter.com"/>
    <s v="USA"/>
    <s v="NY"/>
    <s v="New York City"/>
    <s v="New York"/>
    <x v="0"/>
    <s v="Citelighter is a virtual highlighter that enables users to find and capture unique facts online and automatically generate citations."/>
    <s v="education|e-learning|internet"/>
    <x v="288"/>
    <x v="1"/>
    <n v="6"/>
    <n v="6550000"/>
    <s v="2011-01-01"/>
    <s v="2013-05-27"/>
    <s v="2016-06-07"/>
    <m/>
    <s v="founders@citelighter.com"/>
    <s v="'518-421-8814"/>
    <s v="https://www.crunchbase.com/organization/citelighter"/>
    <s v="https://www.twitter.com/citelighter"/>
    <s v="http://www.facebook.com/citelighter"/>
    <s v="dab45fda-b58b-2521-16d3-4ecdc5c51751"/>
  </r>
  <r>
    <x v="5418"/>
    <s v="cityexpert.rs"/>
    <s v="SRB"/>
    <m/>
    <s v="Belgrade"/>
    <s v="Belgrade"/>
    <x v="0"/>
    <s v="City Expert will help you find your new home with ease and commision free"/>
    <s v="commercial real estate|intellectual property|real estate"/>
    <x v="1433"/>
    <x v="0"/>
    <n v="1"/>
    <n v="795156.36181886296"/>
    <s v="2015-02-09"/>
    <s v="2016-06-07"/>
    <s v="2016-06-07"/>
    <m/>
    <s v="info@cityexpert.rs"/>
    <s v="(011)442-6000"/>
    <s v="https://www.crunchbase.com/organization/city-expert"/>
    <m/>
    <s v="https://www.facebook.com/cityexpert.rs/"/>
    <s v="685ff7ef-1834-e3dc-7d68-badfe6511ebb"/>
  </r>
  <r>
    <x v="5419"/>
    <s v="cocktailinsights.com"/>
    <m/>
    <m/>
    <m/>
    <m/>
    <x v="0"/>
    <s v="A social analytics and publishing platform for measuring and maximizing ROI"/>
    <s v="analytics|e-commerce|internet|social media|social media marketing"/>
    <x v="1434"/>
    <x v="2"/>
    <n v="1"/>
    <m/>
    <s v="2015-01-01"/>
    <s v="2016-06-07"/>
    <s v="2016-06-07"/>
    <m/>
    <s v="support@cocktailinsights.com"/>
    <m/>
    <s v="https://www.crunchbase.com/organization/cocktail-insights"/>
    <s v="https://www.twitter.com/cocktailinsight"/>
    <s v="https://www.facebook.com/cocktailinsights/"/>
    <s v="0db01da6-8cae-ecb4-77e2-40490741146e"/>
  </r>
  <r>
    <x v="5420"/>
    <s v="codio.com"/>
    <s v="GBR"/>
    <m/>
    <s v="London"/>
    <s v="London"/>
    <x v="0"/>
    <s v="The cloud learning management platform for Computer Science education."/>
    <s v="edtech|education|saas|software"/>
    <x v="283"/>
    <x v="0"/>
    <n v="8"/>
    <n v="5570594.1451931903"/>
    <s v="2013-01-01"/>
    <s v="2012-11-30"/>
    <s v="2016-06-07"/>
    <m/>
    <s v="fmay@codio.com"/>
    <s v="00441789 750 126"/>
    <s v="https://www.crunchbase.com/organization/codio"/>
    <s v="https://www.twitter.com/codiohq"/>
    <s v="http://www.facebook.com/pages/codio/164778707006897"/>
    <s v="2e0661da-b6e6-ed21-fc0f-b64d7584f125"/>
  </r>
  <r>
    <x v="5421"/>
    <s v="codulab.com"/>
    <s v="NGA"/>
    <m/>
    <s v="Lagos"/>
    <s v="Yaba"/>
    <x v="0"/>
    <s v="Handpicked African Talents for your Digital Projects."/>
    <s v="customer service|digital media|social media"/>
    <x v="87"/>
    <x v="1"/>
    <n v="1"/>
    <m/>
    <m/>
    <s v="2016-06-07"/>
    <s v="2016-06-07"/>
    <m/>
    <s v="build@codulab.com"/>
    <n v="234012909476"/>
    <s v="https://www.crunchbase.com/organization/codulab"/>
    <s v="https://www.twitter.com/codulab"/>
    <s v="https://www.facebook.com/codulab"/>
    <s v="ec51d5ae-ec69-b8be-d7e5-f35309754df9"/>
  </r>
  <r>
    <x v="5422"/>
    <s v="cokodeal.com"/>
    <s v="GBR"/>
    <m/>
    <s v="Cardiff"/>
    <s v="Cardiff"/>
    <x v="0"/>
    <s v="Promotes African businesses to global trade. Buy, import &amp; export local content produced in Africa."/>
    <s v="e-commerce|internet|marketplace"/>
    <x v="314"/>
    <x v="2"/>
    <n v="1"/>
    <m/>
    <s v="2012-06-20"/>
    <s v="2016-06-07"/>
    <s v="2016-06-07"/>
    <m/>
    <s v="enquiry@cokodeal.com"/>
    <s v="'+234 816 322 9560"/>
    <s v="https://www.crunchbase.com/organization/cokodeal-com"/>
    <s v="https://www.twitter.com/cokodeal"/>
    <s v="https://facebook.com/cokodeal"/>
    <s v="4ea26283-701b-a2c3-2558-5bc5f0354b73"/>
  </r>
  <r>
    <x v="5423"/>
    <s v="coliba.me"/>
    <s v="CIV"/>
    <m/>
    <s v="CIV - Other"/>
    <s v="Abidjan"/>
    <x v="0"/>
    <s v="Coliba is a company collection and household waste management that makes use of computer technology to innovate in its industry."/>
    <s v="computer|information technology|mobile apps"/>
    <x v="1276"/>
    <x v="1"/>
    <n v="1"/>
    <m/>
    <s v="2015-11-01"/>
    <s v="2016-06-07"/>
    <s v="2016-06-07"/>
    <m/>
    <s v="colibagh@gmail.com"/>
    <n v="233243523824"/>
    <s v="https://www.crunchbase.com/organization/coliba"/>
    <m/>
    <s v="https://www.facebook.com/coliba-1635544753389861/"/>
    <s v="5623d498-c63f-c8e9-d544-a2e22d6cdc84"/>
  </r>
  <r>
    <x v="5424"/>
    <s v="comatch.com"/>
    <s v="DEU"/>
    <m/>
    <s v="Berlin"/>
    <s v="Berlin"/>
    <x v="0"/>
    <s v="COMATCH is a Berlin-based online marketplace matching consultants with companies."/>
    <s v="consulting|internet|recruiting"/>
    <x v="356"/>
    <x v="0"/>
    <n v="1"/>
    <n v="4543311.9608366499"/>
    <s v="2014-01-01"/>
    <s v="2016-06-07"/>
    <s v="2016-06-07"/>
    <m/>
    <s v="info@comatch.com"/>
    <n v="4903085767542"/>
    <s v="https://www.crunchbase.com/organization/comatch"/>
    <s v="https://www.twitter.com/comatching"/>
    <s v="https://www.facebook.com/comatchgmbh"/>
    <s v="0156bff6-1148-e2c9-95d2-274379964d36"/>
  </r>
  <r>
    <x v="5425"/>
    <s v="commutax.co.za"/>
    <m/>
    <m/>
    <m/>
    <m/>
    <x v="0"/>
    <s v="CommutaX is a commuter convenience platform,"/>
    <s v="apps|computer|location based services"/>
    <x v="1435"/>
    <x v="2"/>
    <n v="1"/>
    <m/>
    <m/>
    <s v="2016-06-07"/>
    <s v="2016-06-07"/>
    <m/>
    <s v="info@commutax.co.za"/>
    <m/>
    <s v="https://www.crunchbase.com/organization/commutax"/>
    <s v="https://www.twitter.com/commutax"/>
    <s v="https://www.facebook.com/commutax/"/>
    <s v="2d1eac46-c64a-48c2-d950-bf041f2978ff"/>
  </r>
  <r>
    <x v="5426"/>
    <s v="connectmed.co.za"/>
    <m/>
    <m/>
    <m/>
    <m/>
    <x v="0"/>
    <s v="Online &amp; Intelligent Medical Consults for Africa"/>
    <s v="clinical trials|health care|internet|mhealth"/>
    <x v="1436"/>
    <x v="1"/>
    <n v="1"/>
    <m/>
    <s v="2015-01-01"/>
    <s v="2016-06-07"/>
    <s v="2016-06-07"/>
    <m/>
    <m/>
    <m/>
    <s v="https://www.crunchbase.com/organization/connectmed"/>
    <s v="https://www.twitter.com/connectmedza"/>
    <s v="https://www.facebook.com/connectmedza"/>
    <s v="14ed09b3-bb48-9e65-2b58-0b2ce3048c0d"/>
  </r>
  <r>
    <x v="5427"/>
    <s v="convercent.com"/>
    <s v="USA"/>
    <s v="CO"/>
    <s v="Denver"/>
    <s v="Denver"/>
    <x v="0"/>
    <s v="Convercent enables an effective compliance program to safeguard the financial and reputational health of your company."/>
    <s v="analytics|enterprise software|financial services"/>
    <x v="896"/>
    <x v="2"/>
    <n v="5"/>
    <n v="46724998"/>
    <s v="2013-01-29"/>
    <s v="2013-01-29"/>
    <s v="2016-06-07"/>
    <m/>
    <s v="info@convercent.com"/>
    <m/>
    <s v="https://www.crunchbase.com/organization/convercent"/>
    <s v="https://www.twitter.com/convercent"/>
    <s v="http://www.facebook.com/convercent"/>
    <s v="a8665ade-456e-faae-9190-3fbb18507159"/>
  </r>
  <r>
    <x v="5428"/>
    <s v="crowdflower.com"/>
    <s v="USA"/>
    <s v="CA"/>
    <s v="SF Bay Area"/>
    <s v="San Francisco"/>
    <x v="0"/>
    <s v="CrowdFlower is the essential human-in-the-loop platform to help data scientists collect, clean and label data to make it useful."/>
    <s v="artificial intelligence|crowdsourcing|enterprise software|machine learning"/>
    <x v="64"/>
    <x v="6"/>
    <n v="5"/>
    <n v="38000000"/>
    <s v="2007-12-01"/>
    <s v="2009-03-01"/>
    <s v="2016-06-07"/>
    <m/>
    <s v="info@crowdflower.com"/>
    <s v="(141) 565-1448"/>
    <s v="https://www.crunchbase.com/organization/crowdflower"/>
    <s v="https://www.twitter.com/crowdflower"/>
    <s v="http://www.facebook.com/crowdflower"/>
    <s v="d5696176-d4ee-b595-1b5f-ba3ad52f51c6"/>
  </r>
  <r>
    <x v="5429"/>
    <s v="delcath.com"/>
    <s v="USA"/>
    <s v="NY"/>
    <s v="Albany, New York"/>
    <s v="Queensbury"/>
    <x v="1"/>
    <s v="Delcath Systems and its proprietary targeted drug delivery system are at the forefront of the regional treatment of cancer."/>
    <s v="biotechnology|health care|pharmaceutical"/>
    <x v="44"/>
    <x v="0"/>
    <n v="1"/>
    <n v="35000000"/>
    <s v="1987-01-01"/>
    <s v="2016-06-07"/>
    <s v="2016-06-07"/>
    <m/>
    <s v="medaffairs@delcath.com"/>
    <n v="2124892102"/>
    <s v="https://www.crunchbase.com/organization/delcath-systems"/>
    <s v="https://www.twitter.com/delcathsystems"/>
    <m/>
    <s v="57519c41-9aef-9c03-a1b2-67a747c5d4d8"/>
  </r>
  <r>
    <x v="5430"/>
    <s v="dochase.com"/>
    <s v="NGA"/>
    <m/>
    <s v="Abuja"/>
    <s v="Abuja"/>
    <x v="0"/>
    <s v="Dochase is a large internet Advertising platform with robust targeting and optimization capabilities and real time bidding(RTB)."/>
    <s v="advertising|internet|seo"/>
    <x v="71"/>
    <x v="2"/>
    <n v="1"/>
    <m/>
    <s v="2013-05-17"/>
    <s v="2016-06-07"/>
    <s v="2016-06-07"/>
    <m/>
    <s v="info@dochase.com"/>
    <m/>
    <s v="https://www.crunchbase.com/organization/dochase-ads"/>
    <s v="https://www.twitter.com/dochase1"/>
    <s v="https://www.facebook.com/dochase-238436459655360/"/>
    <s v="833fb30e-8295-0eed-db52-b816eece1be3"/>
  </r>
  <r>
    <x v="5431"/>
    <s v="docplanner.com"/>
    <s v="POL"/>
    <m/>
    <s v="Warsaw"/>
    <s v="Warsaw"/>
    <x v="0"/>
    <s v="DocPlanner is an online healthcare platform enabling patients to find local physicians online and book appointments."/>
    <s v="consumer|health care|internet"/>
    <x v="309"/>
    <x v="5"/>
    <n v="4"/>
    <n v="34000000"/>
    <s v="2011-01-01"/>
    <s v="2012-12-03"/>
    <s v="2016-06-07"/>
    <m/>
    <s v="contact@docplanner.com"/>
    <m/>
    <s v="https://www.crunchbase.com/organization/docplanner"/>
    <s v="https://www.twitter.com/docplanner"/>
    <m/>
    <s v="3a03ce58-ad16-abd7-d85f-c2e908a6ceb0"/>
  </r>
  <r>
    <x v="5432"/>
    <s v="dogsyncapp.com"/>
    <m/>
    <m/>
    <m/>
    <m/>
    <x v="0"/>
    <s v="DogSync is a task management app built specifically for dog owners, aiming to help people communicate and delegate dog-care tasks swiftly."/>
    <s v="apps|software"/>
    <x v="50"/>
    <x v="1"/>
    <n v="1"/>
    <n v="38793.972968359602"/>
    <s v="2013-03-24"/>
    <s v="2016-06-07"/>
    <s v="2016-06-07"/>
    <m/>
    <m/>
    <m/>
    <s v="https://www.crunchbase.com/organization/dogsync"/>
    <s v="https://www.twitter.com/dogsync"/>
    <s v="http://www.facebook.com/dogsync"/>
    <s v="1a31c7a2-baf6-487f-3fc1-8a35ad84bca2"/>
  </r>
  <r>
    <x v="5433"/>
    <s v="dropbuddies.com"/>
    <s v="NGA"/>
    <m/>
    <s v="Lagos"/>
    <s v="Lagos"/>
    <x v="0"/>
    <s v="DropBuddies is an on-demand delivery platform which revolutionizes logistics by connecting customers with local couriers."/>
    <s v="delivery|local|logistics"/>
    <x v="224"/>
    <x v="0"/>
    <n v="1"/>
    <m/>
    <s v="2015-01-01"/>
    <s v="2016-06-07"/>
    <s v="2016-06-07"/>
    <m/>
    <s v="Ask@DropBuddies.com"/>
    <n v="2349099991652"/>
    <s v="https://www.crunchbase.com/organization/dropbuddies"/>
    <s v="https://www.twitter.com/dropbuddies"/>
    <s v="https://www.facebook.com/dropbuddies"/>
    <s v="b8e68996-f305-ac6a-dfc6-21b63e01997d"/>
  </r>
  <r>
    <x v="5434"/>
    <s v="eat.gm"/>
    <m/>
    <m/>
    <m/>
    <m/>
    <x v="0"/>
    <s v="Eat.gm can arrange in-home dinning for all kinds of food and get you set up with some of the best hosts in The Gambia."/>
    <s v="food and beverage|hospitality|internet"/>
    <x v="610"/>
    <x v="2"/>
    <n v="1"/>
    <m/>
    <m/>
    <s v="2016-06-07"/>
    <s v="2016-06-07"/>
    <m/>
    <m/>
    <m/>
    <s v="https://www.crunchbase.com/organization/eat-gm"/>
    <m/>
    <m/>
    <s v="6168ef7d-11c6-9591-5dbb-af1b4975f980"/>
  </r>
  <r>
    <x v="5435"/>
    <m/>
    <s v="USA"/>
    <s v="CA"/>
    <s v="Orange County, California"/>
    <s v="Long Beach"/>
    <x v="0"/>
    <s v="EBH Holding Company, Inc. operates in the healthcare sector."/>
    <s v="health care|medical|pharmaceutical"/>
    <x v="3"/>
    <x v="2"/>
    <n v="4"/>
    <n v="36318780"/>
    <s v="2011-01-01"/>
    <s v="2015-06-04"/>
    <s v="2016-06-07"/>
    <m/>
    <m/>
    <s v="(562) 741-6470"/>
    <s v="https://www.crunchbase.com/organization/ebh-holding-company"/>
    <m/>
    <m/>
    <s v="398e23ac-28da-d486-4701-26ccc4b268b7"/>
  </r>
  <r>
    <x v="5436"/>
    <s v="ecampus.camp"/>
    <s v="NGA"/>
    <m/>
    <s v="NGA - Other"/>
    <s v="Ghana"/>
    <x v="0"/>
    <s v="eCampus is an on-demand exams / test preparation and self-paced education platform."/>
    <s v="education|e-learning|mobile apps"/>
    <x v="1158"/>
    <x v="1"/>
    <n v="1"/>
    <m/>
    <s v="2006-01-01"/>
    <s v="2016-06-07"/>
    <s v="2016-06-07"/>
    <m/>
    <m/>
    <m/>
    <s v="https://www.crunchbase.com/organization/ecampus-2"/>
    <s v="https://www.twitter.com/my_ecampus"/>
    <s v="https://www.facebook.com/ecampuscamp-162101617158581/"/>
    <s v="8e4287d0-7e88-2c4a-cb3e-737899eb4276"/>
  </r>
  <r>
    <x v="5437"/>
    <s v="embotics.com"/>
    <s v="USA"/>
    <s v="NC"/>
    <s v="Charlotte"/>
    <s v="Charlotte"/>
    <x v="0"/>
    <s v="Embotics provides virtualization management and private cloud automation solutions to enterprises."/>
    <s v="cloud computing|software|virtualization"/>
    <x v="651"/>
    <x v="0"/>
    <n v="5"/>
    <n v="24500000"/>
    <s v="2006-01-01"/>
    <s v="2006-12-04"/>
    <s v="2016-06-07"/>
    <m/>
    <s v="info@embotics.com"/>
    <m/>
    <s v="https://www.crunchbase.com/organization/embotics-corporation"/>
    <s v="https://www.twitter.com/emboticscorp"/>
    <m/>
    <s v="729eb43c-957a-b9d6-7adf-d7fc547df1e9"/>
  </r>
  <r>
    <x v="5438"/>
    <s v="emory.edu"/>
    <s v="USA"/>
    <s v="GA"/>
    <s v="Atlanta"/>
    <s v="Atlanta"/>
    <x v="0"/>
    <s v="Emory University is an institute of higher learning and a private research university."/>
    <s v="education|e-learning|health care"/>
    <x v="1437"/>
    <x v="2"/>
    <n v="8"/>
    <n v="89900000"/>
    <s v="1836-01-01"/>
    <s v="2013-08-12"/>
    <s v="2016-06-07"/>
    <m/>
    <m/>
    <m/>
    <s v="https://www.crunchbase.com/organization/emory-university"/>
    <s v="https://www.twitter.com/emoryuniversity"/>
    <s v="http://www.facebook.com/42543126981"/>
    <s v="269fb558-6dab-3525-c28c-f6c1bb2f9687"/>
  </r>
  <r>
    <x v="5439"/>
    <s v="endado.com"/>
    <s v="ESP"/>
    <m/>
    <s v="Madrid"/>
    <s v="Madrid"/>
    <x v="0"/>
    <s v="Buy the auto part your car fits and find a good mechanic."/>
    <s v="automotive"/>
    <x v="114"/>
    <x v="1"/>
    <n v="2"/>
    <n v="488267.78778172802"/>
    <s v="2012-02-01"/>
    <s v="2015-10-20"/>
    <s v="2016-06-07"/>
    <m/>
    <s v="info@endado.com"/>
    <s v="'+34 916 61 02 06"/>
    <s v="https://www.crunchbase.com/organization/endado"/>
    <s v="https://www.twitter.com/recambiosendado"/>
    <s v="http://www.facebook.com/endadorecambios"/>
    <s v="8bb19498-2af0-2b7c-ea8d-8e70752e4fa5"/>
  </r>
  <r>
    <x v="5440"/>
    <s v="epistemservices.com"/>
    <s v="GBR"/>
    <m/>
    <s v="Manchester"/>
    <s v="Manchester"/>
    <x v="1"/>
    <s v="Epistem’s specialist contract research services provide valuable support to drug discovery and development pipelines."/>
    <s v="biotechnology|clinical trials|health diagnostics"/>
    <x v="44"/>
    <x v="6"/>
    <n v="1"/>
    <n v="3617473.8456640998"/>
    <s v="2000-01-01"/>
    <s v="2016-06-07"/>
    <s v="2016-06-07"/>
    <m/>
    <m/>
    <n v="441616067258"/>
    <s v="https://www.crunchbase.com/organization/epistem-holdings"/>
    <s v="https://www.twitter.com/epistembiotech"/>
    <m/>
    <s v="1c88d14e-6a66-1005-6859-ca2fc77a0428"/>
  </r>
  <r>
    <x v="5441"/>
    <m/>
    <m/>
    <m/>
    <m/>
    <m/>
    <x v="0"/>
    <s v="EventLinq ensures individuals spend less time finding people of similar interest."/>
    <s v="apps|events|mobile"/>
    <x v="1438"/>
    <x v="2"/>
    <n v="1"/>
    <m/>
    <m/>
    <s v="2016-06-07"/>
    <s v="2016-06-07"/>
    <m/>
    <m/>
    <m/>
    <s v="https://www.crunchbase.com/organization/eventlinq"/>
    <s v="https://www.twitter.com/eventlinq_"/>
    <m/>
    <s v="4947a8d6-e756-70cf-0529-e5daff82c9db"/>
  </r>
  <r>
    <x v="5442"/>
    <s v="farmable.me"/>
    <s v="GHA"/>
    <m/>
    <s v="Accra"/>
    <s v="Accra"/>
    <x v="0"/>
    <s v="A Crowdfunding platform that links investors in developed countries with real farms in Ghana."/>
    <s v="agriculture|crowdfunding|farming"/>
    <x v="1439"/>
    <x v="1"/>
    <n v="1"/>
    <m/>
    <s v="2013-01-01"/>
    <s v="2016-06-07"/>
    <s v="2016-06-07"/>
    <m/>
    <m/>
    <n v="233235801203"/>
    <s v="https://www.crunchbase.com/organization/farmable"/>
    <s v="https://www.twitter.com/farmableme"/>
    <s v="https://www.facebook.com/farmableme"/>
    <s v="5f788951-cc31-e7ed-1d8e-b747df1f4ca9"/>
  </r>
  <r>
    <x v="5443"/>
    <s v="farmers.ng"/>
    <m/>
    <m/>
    <m/>
    <m/>
    <x v="0"/>
    <s v="Farmers.NG is the 'within-reach solution' for farmers located in rural areas of Nigeria."/>
    <s v="agriculture|farmers market|local"/>
    <x v="160"/>
    <x v="2"/>
    <n v="1"/>
    <m/>
    <m/>
    <s v="2016-06-07"/>
    <s v="2016-06-07"/>
    <m/>
    <m/>
    <m/>
    <s v="https://www.crunchbase.com/organization/farmers-ng"/>
    <m/>
    <m/>
    <s v="02569b06-5ed4-00ba-861b-54ebaeb7b2fd"/>
  </r>
  <r>
    <x v="5444"/>
    <s v="firstjobs.com.ng"/>
    <s v="NGA"/>
    <m/>
    <s v="Abuja"/>
    <s v="Abuja"/>
    <x v="0"/>
    <s v="FirstJobs connects university students and recent graduates to internships and jobs, based on their field of study, skills and interest."/>
    <s v="human resources|recruiting|universities"/>
    <x v="407"/>
    <x v="1"/>
    <n v="1"/>
    <m/>
    <s v="2016-03-30"/>
    <s v="2016-06-07"/>
    <s v="2016-06-07"/>
    <m/>
    <s v="info@firstjobs.com.ng"/>
    <n v="23408086628044"/>
    <s v="https://www.crunchbase.com/organization/first-jobs"/>
    <s v="https://www.twitter.com/firstjobsnaija"/>
    <s v="https://www.facebook.com/firstjobnaija"/>
    <s v="6b4f67c4-2c78-a904-ec86-ef2fa710a5db"/>
  </r>
  <r>
    <x v="5445"/>
    <s v="flippycampus.com"/>
    <s v="GHA"/>
    <m/>
    <s v="Accra"/>
    <s v="Accra"/>
    <x v="0"/>
    <s v="Flippy Campus connects tertiary students in Africa and allows them to share updates on their social and academic lives on campus."/>
    <s v="apps|internet|mobile"/>
    <x v="289"/>
    <x v="1"/>
    <n v="1"/>
    <m/>
    <s v="2015-08-01"/>
    <s v="2016-06-07"/>
    <s v="2016-06-07"/>
    <m/>
    <s v="teamflippy@flippycampus.com"/>
    <n v="233265749725"/>
    <s v="https://www.crunchbase.com/organization/flippy-campus"/>
    <s v="https://www.twitter.com/flippy_campus"/>
    <s v="https://www.facebook.com/flippycampus"/>
    <s v="4e318e8d-1286-7ef1-55d5-4a51925f09c0"/>
  </r>
  <r>
    <x v="5446"/>
    <m/>
    <s v="USA"/>
    <s v="MA"/>
    <s v="Boston"/>
    <s v="Boston"/>
    <x v="0"/>
    <s v="Fog Pharmaceuticals"/>
    <s v="biotechnology|health care|pharmaceutical"/>
    <x v="44"/>
    <x v="2"/>
    <n v="1"/>
    <n v="7425915"/>
    <m/>
    <s v="2016-06-07"/>
    <s v="2016-06-07"/>
    <m/>
    <m/>
    <s v="(781)929-9187"/>
    <s v="https://www.crunchbase.com/organization/fog-pharmaceuticals"/>
    <m/>
    <m/>
    <s v="7db20bd4-3fe9-3321-8472-1dbc9a593d4e"/>
  </r>
  <r>
    <x v="5447"/>
    <s v="foodstantly.com"/>
    <s v="NGA"/>
    <m/>
    <s v="NGA - Other"/>
    <s v="Port Harcourt"/>
    <x v="0"/>
    <s v="Foodstantly is a mobile-web marketplace for food."/>
    <s v="consumer|e-commerce|food and beverage|food delivery|marketplace|restaurants"/>
    <x v="675"/>
    <x v="0"/>
    <n v="1"/>
    <m/>
    <s v="2014-09-10"/>
    <s v="2016-06-07"/>
    <s v="2016-06-07"/>
    <m/>
    <s v="info@foodstantly.com"/>
    <m/>
    <s v="https://www.crunchbase.com/organization/food-stantly"/>
    <s v="https://www.twitter.com/foodstantly"/>
    <s v="https://www.facebook.com/foodstantly"/>
    <s v="9a2c0a2a-d538-4a17-8da4-927308558ac6"/>
  </r>
  <r>
    <x v="5448"/>
    <s v="fr8.guru"/>
    <s v="USA"/>
    <s v="CA"/>
    <s v="SF Bay Area"/>
    <s v="San Francisco"/>
    <x v="0"/>
    <s v="Better routes. Better backhauls. Happy drivers. All in the cloud."/>
    <s v="cloud computing|logistics|transportation"/>
    <x v="1440"/>
    <x v="0"/>
    <n v="3"/>
    <n v="13549536"/>
    <s v="2015-01-01"/>
    <s v="2016-02-01"/>
    <s v="2016-06-07"/>
    <m/>
    <s v="info@fr8.guru"/>
    <m/>
    <s v="https://www.crunchbase.com/organization/fr8-revolution-inc"/>
    <m/>
    <m/>
    <s v="c5c991dc-c9f7-7ed1-05f8-14fc7780a0d9"/>
  </r>
  <r>
    <x v="5449"/>
    <s v="frakem.com"/>
    <s v="NGA"/>
    <m/>
    <m/>
    <m/>
    <x v="0"/>
    <s v="Frakem.com is Nigeria’s largest online building materials retail store."/>
    <s v="building material|internet|retail"/>
    <x v="584"/>
    <x v="2"/>
    <n v="1"/>
    <m/>
    <m/>
    <s v="2016-06-07"/>
    <s v="2016-06-07"/>
    <m/>
    <s v="sales@frakem.com"/>
    <n v="8061173611"/>
    <s v="https://www.crunchbase.com/organization/frakem-com"/>
    <s v="https://www.twitter.com/frakemplumbing"/>
    <s v="https://www.facebook.com/frakemplumbing/"/>
    <s v="876aec33-a1c1-fb07-7522-861fdab2130e"/>
  </r>
  <r>
    <x v="5450"/>
    <s v="geniusesafrica.com"/>
    <m/>
    <m/>
    <m/>
    <m/>
    <x v="0"/>
    <s v="Geniuses A Social Learning Platform connecting thousands of cool, smart teenagers across Africa."/>
    <s v="education|e-learning|social"/>
    <x v="283"/>
    <x v="2"/>
    <n v="1"/>
    <m/>
    <m/>
    <s v="2016-06-07"/>
    <s v="2016-06-07"/>
    <m/>
    <m/>
    <m/>
    <s v="https://www.crunchbase.com/organization/geniuses"/>
    <s v="https://www.twitter.com/geniusesafrica"/>
    <s v="https://www.facebook.com/geniusesng"/>
    <s v="ee99ae6d-1aa1-9c82-a1d8-b16165f4126d"/>
  </r>
  <r>
    <x v="5451"/>
    <s v="gonow.life"/>
    <s v="NGA"/>
    <m/>
    <s v="NGA - Other"/>
    <s v="Lekki"/>
    <x v="0"/>
    <s v="Go is an app that let's you travel anywhere in the world in three simple steps"/>
    <s v="apps|transportation|travel"/>
    <x v="986"/>
    <x v="2"/>
    <n v="2"/>
    <n v="35000"/>
    <s v="2015-11-01"/>
    <s v="2016-01-03"/>
    <s v="2016-06-07"/>
    <m/>
    <m/>
    <m/>
    <s v="https://www.crunchbase.com/organization/go-4"/>
    <m/>
    <m/>
    <s v="b29c7b8c-3693-e36a-c2cd-bcf326151a42"/>
  </r>
  <r>
    <x v="5452"/>
    <s v="greenkogroup.com"/>
    <s v="IND"/>
    <m/>
    <s v="Hyderabad"/>
    <s v="Hyderabad"/>
    <x v="1"/>
    <s v="Greenko Group, based in India, is an independent power producer developing clean energy assets."/>
    <s v="clean energy|energy|wind energy"/>
    <x v="165"/>
    <x v="9"/>
    <n v="4"/>
    <n v="622495038.85616302"/>
    <m/>
    <s v="2010-01-28"/>
    <s v="2016-06-07"/>
    <m/>
    <s v="info@greenkooup.com"/>
    <s v="'+91 40 4030 1000"/>
    <s v="https://www.crunchbase.com/organization/greenko-group"/>
    <m/>
    <m/>
    <s v="d8a2ac5a-7b22-dbc4-b477-9b351b0a1bde"/>
  </r>
  <r>
    <x v="5453"/>
    <s v="greenmantra.ca"/>
    <s v="CAN"/>
    <s v="ON"/>
    <s v="Toronto"/>
    <s v="Toronto"/>
    <x v="0"/>
    <s v="GreenMantra develops a proprietary catalytic process to economically produce commercial quality waxes and fuels by recycling plastics."/>
    <s v="chemical|manufacturing|recycling"/>
    <x v="1441"/>
    <x v="2"/>
    <n v="3"/>
    <n v="21267337.0265196"/>
    <s v="2010-01-01"/>
    <s v="2012-03-30"/>
    <s v="2016-06-07"/>
    <m/>
    <s v="info@greenmantra.ca"/>
    <s v="(519)512-2015"/>
    <s v="https://www.crunchbase.com/organization/greenmantra-technologies"/>
    <m/>
    <m/>
    <s v="e8a40bee-d5dc-90e3-b279-c5e31081d2cf"/>
  </r>
  <r>
    <x v="5454"/>
    <s v="greycampus.com"/>
    <s v="USA"/>
    <s v="TX"/>
    <s v="Dallas"/>
    <s v="Dallas"/>
    <x v="0"/>
    <s v="Training for Professional Certifications"/>
    <s v="corporate training|professional services|training"/>
    <x v="38"/>
    <x v="6"/>
    <n v="1"/>
    <n v="1000000"/>
    <s v="2014-01-01"/>
    <s v="2016-06-07"/>
    <s v="2016-06-07"/>
    <m/>
    <s v="support@greycampus.com"/>
    <n v="113479949941"/>
    <s v="https://www.crunchbase.com/organization/greycampus"/>
    <s v="https://www.twitter.com/greycampus"/>
    <s v="https://www.facebook.com/greycampus"/>
    <s v="8d832c2e-6530-28aa-37ce-8c5d7f4f9549"/>
  </r>
  <r>
    <x v="5455"/>
    <s v="growthdeck.com"/>
    <m/>
    <m/>
    <m/>
    <m/>
    <x v="0"/>
    <s v="Growthdeck is a new equity investment platform"/>
    <s v="banking|crowdfunding|customer service"/>
    <x v="39"/>
    <x v="1"/>
    <n v="1"/>
    <n v="1450017.8835539001"/>
    <s v="2015-01-01"/>
    <s v="2016-06-07"/>
    <s v="2016-06-07"/>
    <m/>
    <s v="info@growthdeck.com"/>
    <s v="0800 302 9444"/>
    <s v="https://www.crunchbase.com/organization/growthdeck"/>
    <s v="https://www.twitter.com/growthdeck"/>
    <s v="https://www.facebook.com/growthdeck"/>
    <s v="d1253f6b-c7c1-b5d8-a669-590e0baebcb0"/>
  </r>
  <r>
    <x v="5456"/>
    <s v="hallerfarmers.org"/>
    <m/>
    <m/>
    <m/>
    <m/>
    <x v="0"/>
    <s v="Haller Foundation was set up to educate communities in rural areas in how to use these techniques."/>
    <s v="communities|education|local"/>
    <x v="1442"/>
    <x v="2"/>
    <n v="1"/>
    <m/>
    <m/>
    <s v="2016-06-07"/>
    <s v="2016-06-07"/>
    <m/>
    <m/>
    <m/>
    <s v="https://www.crunchbase.com/organization/haller"/>
    <s v="https://www.twitter.com/hallerfarmers"/>
    <m/>
    <s v="89a7eeee-4d5d-b8f1-3f06-7c1591a7d6ae"/>
  </r>
  <r>
    <x v="5457"/>
    <s v="healthfacts.ng"/>
    <s v="NGA"/>
    <m/>
    <s v="Lagos"/>
    <s v="Lagos"/>
    <x v="0"/>
    <s v="An Interactive Health Media platform."/>
    <s v="health care|medical|mhealth"/>
    <x v="218"/>
    <x v="2"/>
    <n v="1"/>
    <m/>
    <m/>
    <s v="2016-06-07"/>
    <s v="2016-06-07"/>
    <m/>
    <m/>
    <m/>
    <s v="https://www.crunchbase.com/organization/healthfacts"/>
    <s v="https://www.twitter.com/@healthfacts_ng_"/>
    <s v="https://www.facebook.com/healthfactsng/"/>
    <s v="a9a39a7c-ad25-fd1f-121b-466ea09789dd"/>
  </r>
  <r>
    <x v="5458"/>
    <s v="helpshift.com"/>
    <s v="USA"/>
    <s v="CA"/>
    <s v="SF Bay Area"/>
    <s v="San Francisco"/>
    <x v="0"/>
    <s v="Helpshift is a mobile customer service platform for businesses to integrate mobile applications and communicate with customers."/>
    <s v="crm|customer service|internet|mobile|saas"/>
    <x v="1212"/>
    <x v="6"/>
    <n v="3"/>
    <n v="36200000"/>
    <s v="2011-01-01"/>
    <s v="2012-10-30"/>
    <s v="2016-06-07"/>
    <m/>
    <s v="contact@helpshift.com"/>
    <s v="1(888)983-2664"/>
    <s v="https://www.crunchbase.com/organization/helpshift-inc"/>
    <s v="https://www.twitter.com/helpshift"/>
    <s v="http://www.facebook.com/helpshift"/>
    <s v="0e5377c3-17f7-5dbf-f830-da6cd8992751"/>
  </r>
  <r>
    <x v="5459"/>
    <s v="histowiz.com"/>
    <s v="USA"/>
    <s v="NY"/>
    <s v="New York City"/>
    <s v="Brooklyn"/>
    <x v="0"/>
    <s v="HistoWiz is a histopathology service that processes, cuts, and stains mouse tissue samples and more."/>
    <s v="biotechnology|hospital|pharmaceutical|universities"/>
    <x v="44"/>
    <x v="1"/>
    <n v="4"/>
    <n v="1714514"/>
    <s v="2012-01-01"/>
    <s v="2013-12-29"/>
    <s v="2016-06-07"/>
    <m/>
    <s v="info@histowiz.com"/>
    <s v="(347) 221-1020"/>
    <s v="https://www.crunchbase.com/organization/histowiz"/>
    <s v="https://www.twitter.com/histowiz"/>
    <s v="https://www.facebook.com/histowiz/"/>
    <s v="59cd9d61-a670-32ce-ae87-098679f9b5f6"/>
  </r>
  <r>
    <x v="5460"/>
    <s v="hotelsoft.com"/>
    <s v="USA"/>
    <s v="CA"/>
    <s v="SF Bay Area"/>
    <s v="Fremont"/>
    <x v="0"/>
    <s v="Software solutions and services to independent and chain scale hotels."/>
    <s v="business intelligence|hospitality|industrial|information technology"/>
    <x v="1443"/>
    <x v="0"/>
    <n v="1"/>
    <n v="3000000"/>
    <s v="2014-01-01"/>
    <s v="2016-06-07"/>
    <s v="2016-06-07"/>
    <m/>
    <s v="vish.bhatia@hotelsoft.com"/>
    <s v="'+1 (510) 556-2407"/>
    <s v="https://www.crunchbase.com/organization/hotelsoft"/>
    <s v="https://www.twitter.com/hotelsoftinc"/>
    <s v="https://www.facebook.com/hotelsoftinc"/>
    <s v="2aba38f6-7e8d-a5cc-b25d-8b9ab310e92a"/>
  </r>
  <r>
    <x v="5461"/>
    <s v="housesimple.com"/>
    <s v="USA"/>
    <s v="VA"/>
    <s v="Norfolk - Virginia Beach"/>
    <s v="Suffolk"/>
    <x v="0"/>
    <s v="HouseSimple delivers a fundamentally better service at a fraction of the cost."/>
    <s v="e-commerce|intellectual property|sales"/>
    <x v="1444"/>
    <x v="0"/>
    <n v="1"/>
    <n v="13000000"/>
    <s v="2007-01-01"/>
    <s v="2016-06-07"/>
    <s v="2016-06-07"/>
    <m/>
    <s v="info@housesimple.co.uk"/>
    <s v="'+44 330 111 0070"/>
    <s v="https://www.crunchbase.com/organization/housesimple"/>
    <s v="https://www.twitter.com/housesimple"/>
    <s v="https://www.facebook.com/housesimple.online.estate.agents"/>
    <s v="84c0513b-baba-39db-ffd8-96975b53dc12"/>
  </r>
  <r>
    <x v="5462"/>
    <s v="icontainers.com"/>
    <s v="ESP"/>
    <m/>
    <s v="Barcelona"/>
    <s v="Barcelona"/>
    <x v="0"/>
    <s v="iContainers is a freight forwarding company offering online ocean and air quotes and bookings."/>
    <s v="logistics|public transportation|shipping"/>
    <x v="114"/>
    <x v="0"/>
    <n v="3"/>
    <n v="8332395"/>
    <s v="2007-01-01"/>
    <s v="2008-06-18"/>
    <s v="2016-06-07"/>
    <m/>
    <s v="infousa@icontainers.com"/>
    <s v="(911) 980-990"/>
    <s v="https://www.crunchbase.com/organization/icontainers"/>
    <s v="https://www.twitter.com/icontainers"/>
    <s v="https://www.facebook.com/icontainers?_rdr"/>
    <s v="aef48ed1-c928-1167-0cfa-2503cff234c9"/>
  </r>
  <r>
    <x v="5463"/>
    <s v="identifiedtech.com"/>
    <s v="USA"/>
    <s v="PA"/>
    <s v="Pittsburgh"/>
    <s v="Pittsburgh"/>
    <x v="0"/>
    <s v="We deliver big insights for big jobs by automating energy and construction site monitoring with self-piloting mapping drone systems."/>
    <s v="construction|drones|energy|oil and gas"/>
    <x v="1445"/>
    <x v="0"/>
    <n v="3"/>
    <n v="3500000"/>
    <s v="2013-07-10"/>
    <s v="2014-07-11"/>
    <s v="2016-06-07"/>
    <m/>
    <s v="contact@identifiedtech.com"/>
    <s v="(412)307-5174"/>
    <s v="https://www.crunchbase.com/organization/identified-technologies"/>
    <s v="https://www.twitter.com/identifiedtech"/>
    <s v="https://www.facebook.com/identifiedtech"/>
    <s v="0728533b-8177-3120-4101-c1b5bbcab866"/>
  </r>
  <r>
    <x v="5464"/>
    <s v="instana.com"/>
    <s v="USA"/>
    <s v="CA"/>
    <s v="SF Bay Area"/>
    <s v="San Francisco"/>
    <x v="0"/>
    <s v="Dynamic APM for Web-Scale Applications. Instana is the next generation APM solution that automatically monitors dynamic modern applications."/>
    <s v="analytics|enterprise software|machine learning"/>
    <x v="123"/>
    <x v="0"/>
    <n v="1"/>
    <n v="6000000"/>
    <s v="2015-04-01"/>
    <s v="2016-06-07"/>
    <s v="2016-06-07"/>
    <m/>
    <m/>
    <m/>
    <s v="https://www.crunchbase.com/organization/instana"/>
    <s v="https://www.twitter.com/instanahq"/>
    <s v="https://www.facebook.com/instanahq"/>
    <s v="2a0bcff5-ea83-be96-014f-5c55c0a3982d"/>
  </r>
  <r>
    <x v="5465"/>
    <s v="intgrea.com"/>
    <s v="USA"/>
    <s v="CA"/>
    <s v="SF Bay Area"/>
    <s v="San Jose"/>
    <x v="0"/>
    <s v="INTGREA digital platform is a SaaS application for management and execution of M&amp;A transactions starting with deal discovery."/>
    <s v="consulting|saas|venture capital"/>
    <x v="39"/>
    <x v="0"/>
    <n v="1"/>
    <n v="100000"/>
    <s v="2015-01-01"/>
    <s v="2016-06-07"/>
    <s v="2016-06-07"/>
    <m/>
    <s v="info@intgrea.com"/>
    <n v="919880796065"/>
    <s v="https://www.crunchbase.com/organization/intgrea-partners"/>
    <s v="https://www.twitter.com/intgrea"/>
    <s v="https://www.facebook.com/intgrea"/>
    <s v="fb4a3671-eb8f-2d06-8722-827186b44651"/>
  </r>
  <r>
    <x v="5466"/>
    <s v="jagatjit.com"/>
    <s v="IND"/>
    <m/>
    <s v="IND - Other"/>
    <s v="Kapurthala"/>
    <x v="0"/>
    <s v="Jagatjit Industries will use the proceeds to build the brand appeal of the company's liquor portfolio"/>
    <s v="food and beverage|manufacturing|wine and spirits"/>
    <x v="1277"/>
    <x v="4"/>
    <n v="1"/>
    <m/>
    <s v="1944-01-01"/>
    <s v="2016-06-07"/>
    <s v="2016-06-07"/>
    <m/>
    <s v="investor@jagatjit.com"/>
    <n v="911126432641"/>
    <s v="https://www.crunchbase.com/organization/jagatjit-industries"/>
    <m/>
    <s v="https://www.facebook.com/jagatjit-industries-limited-123115997774316/"/>
    <s v="7e67416b-ab47-a2c0-dea8-cd3e14de76c4"/>
  </r>
  <r>
    <x v="5467"/>
    <s v="jalo.com.ng"/>
    <s v="NGA"/>
    <m/>
    <s v="Abuja"/>
    <s v="Abuja"/>
    <x v="0"/>
    <s v="Jalo is a hybrid technology and logistics solution providing businesses with same-day delivery services."/>
    <s v="e-commerce|enterprise software|logistics|mobile"/>
    <x v="1161"/>
    <x v="1"/>
    <n v="1"/>
    <m/>
    <s v="2016-03-27"/>
    <s v="2016-06-07"/>
    <s v="2016-06-07"/>
    <m/>
    <s v="hello@jalo.com.ng"/>
    <n v="2340909864354"/>
    <s v="https://www.crunchbase.com/organization/jalo"/>
    <s v="https://www.twitter.com/jalo_ng"/>
    <m/>
    <s v="202627d3-be5e-a398-425e-a3c741886823"/>
  </r>
  <r>
    <x v="5468"/>
    <s v="jara.ng"/>
    <s v="NGA"/>
    <m/>
    <s v="Lagos"/>
    <s v="Lagos"/>
    <x v="0"/>
    <s v="Jara App rewards you with free discounts to your favorite retailers every time you buy airtime."/>
    <s v="apps|retail|social"/>
    <x v="1429"/>
    <x v="1"/>
    <n v="1"/>
    <m/>
    <s v="2015-01-01"/>
    <s v="2016-06-07"/>
    <s v="2016-06-07"/>
    <m/>
    <s v="help@jara.ng"/>
    <m/>
    <s v="https://www.crunchbase.com/organization/jara"/>
    <s v="https://www.twitter.com/takejara"/>
    <s v="https://www.facebook.com/jaraapp"/>
    <s v="d87b7799-e20d-2601-c577-5329e6b54e39"/>
  </r>
  <r>
    <x v="5469"/>
    <s v="jiff.com"/>
    <s v="USA"/>
    <s v="CA"/>
    <s v="SF Bay Area"/>
    <s v="Mountain View"/>
    <x v="0"/>
    <s v="Jiff is an enterprise health benefits platform that saves employers money by organizing their health benefits."/>
    <s v="health care|internet|medical|mobile"/>
    <x v="1436"/>
    <x v="6"/>
    <n v="5"/>
    <n v="67800000"/>
    <s v="2010-01-01"/>
    <s v="2010-12-01"/>
    <s v="2016-06-07"/>
    <m/>
    <s v="media@jiff.com"/>
    <s v="(650) 323-3500"/>
    <s v="https://www.crunchbase.com/organization/jiff"/>
    <s v="https://www.twitter.com/jiffinc"/>
    <s v="https://www.facebook.com/pages/jiff-inc/1606765929566234"/>
    <s v="2d4b558d-6f57-fed7-9693-2b38212283da"/>
  </r>
  <r>
    <x v="5470"/>
    <s v="khepri.co.za"/>
    <m/>
    <m/>
    <m/>
    <m/>
    <x v="0"/>
    <s v="Khepri consists of highly nutritious dried defatted larvae that are ground into a high protein meal."/>
    <s v="agriculture|biotechnology|nutrition"/>
    <x v="1208"/>
    <x v="2"/>
    <n v="1"/>
    <m/>
    <s v="2012-01-01"/>
    <s v="2016-06-07"/>
    <s v="2016-06-07"/>
    <m/>
    <s v="info@khepri.co.za"/>
    <n v="27832539431"/>
    <s v="https://www.crunchbase.com/organization/khepri-2"/>
    <s v="https://www.twitter.com/hodosheinfo"/>
    <m/>
    <s v="3ab2d31d-8665-ad0a-ffe9-40d75d91af80"/>
  </r>
  <r>
    <x v="5471"/>
    <s v="kotobna.net"/>
    <s v="EGY"/>
    <m/>
    <s v="Cairo"/>
    <s v="Gîza"/>
    <x v="0"/>
    <s v="The first platform for electronic publishing in Egypt."/>
    <s v="content|internet|publishing"/>
    <x v="398"/>
    <x v="2"/>
    <n v="1"/>
    <m/>
    <m/>
    <s v="2016-06-07"/>
    <s v="2016-06-07"/>
    <m/>
    <s v="info@kotobna.net"/>
    <n v="201069070050"/>
    <s v="https://www.crunchbase.com/organization/kotobna"/>
    <s v="https://www.twitter.com/kotobna"/>
    <s v="https://www.facebook.com/kotobnabooks"/>
    <s v="cb98b5b3-6c4e-2c8c-0aa8-328b03166b9c"/>
  </r>
  <r>
    <x v="5472"/>
    <s v="krazybee.com"/>
    <s v="IND"/>
    <m/>
    <s v="Bangalore"/>
    <s v="Bangalore"/>
    <x v="0"/>
    <s v="KrazyBee is an India-based e-commerce web app, enabling its users to order products from online retailers on different pay schemes."/>
    <s v="e-commerce|financial services|fintech"/>
    <x v="53"/>
    <x v="0"/>
    <n v="1"/>
    <n v="2000000"/>
    <s v="2016-01-01"/>
    <s v="2016-06-07"/>
    <s v="2016-06-07"/>
    <m/>
    <s v="care@krazybee.com"/>
    <n v="8041610009"/>
    <s v="https://www.crunchbase.com/organization/krazybee"/>
    <s v="https://www.twitter.com/krazybeeindia"/>
    <s v="https://www.facebook.com/krazybeeindia/"/>
    <s v="07fc7272-eb75-bbc6-0502-ae22af0a13d2"/>
  </r>
  <r>
    <x v="5473"/>
    <s v="kwanji.com"/>
    <s v="GBR"/>
    <m/>
    <s v="London"/>
    <s v="London"/>
    <x v="0"/>
    <s v="Online FX Comparison Platform Bridging Emerging &amp; Traditional Markets"/>
    <s v="b2b|finance|payments|shipping|small and medium businesses|software"/>
    <x v="1402"/>
    <x v="0"/>
    <n v="4"/>
    <n v="1933271.8487535301"/>
    <s v="2013-01-01"/>
    <s v="2013-11-25"/>
    <s v="2016-06-07"/>
    <m/>
    <s v="info@kwanji.com"/>
    <n v="4402035751441"/>
    <s v="https://www.crunchbase.com/organization/kwanji"/>
    <s v="https://www.twitter.com/kwanjix"/>
    <s v="https://www.facebook.com/unlockkwanji"/>
    <s v="64edc2c3-8fdd-8417-abc7-72abf7a66e2f"/>
  </r>
  <r>
    <x v="5474"/>
    <s v="lcmtours.com"/>
    <s v="CMR"/>
    <m/>
    <s v="CMR - Other"/>
    <s v="Buea"/>
    <x v="0"/>
    <s v="LCM Tours creates a platform that will establish a relationship between tourists, tour guides and touristic sites."/>
    <s v="adventure travel|tourism|travel"/>
    <x v="22"/>
    <x v="1"/>
    <n v="1"/>
    <m/>
    <m/>
    <s v="2016-06-07"/>
    <s v="2016-06-07"/>
    <m/>
    <m/>
    <n v="23778605106"/>
    <s v="https://www.crunchbase.com/organization/lcm-tours"/>
    <s v="https://www.twitter.com/lcmtours"/>
    <s v="https://www.facebook.com/lcmtours/"/>
    <s v="7ddec36b-ba1e-a931-1bfe-45baa9971887"/>
  </r>
  <r>
    <x v="5475"/>
    <s v="loremipsum.com"/>
    <m/>
    <m/>
    <m/>
    <m/>
    <x v="0"/>
    <s v="Lorem ipsum dolor sit amet, consectetuer adipiscing elit. Nam cursus. Morbi ut mi."/>
    <m/>
    <x v="5"/>
    <x v="1"/>
    <n v="1"/>
    <n v="500000"/>
    <s v="1857-02-10"/>
    <s v="2016-06-07"/>
    <s v="2016-06-07"/>
    <m/>
    <m/>
    <m/>
    <s v="https://www.crunchbase.com/organization/junglbox"/>
    <m/>
    <m/>
    <s v="70cc4b67-922e-c664-9ab1-406c1dba7428"/>
  </r>
  <r>
    <x v="5476"/>
    <s v="loystar.co"/>
    <s v="NGA"/>
    <m/>
    <s v="Lagos"/>
    <s v="Lagos"/>
    <x v="0"/>
    <s v="Design and Run Customer Loyalty Programs for Brands &amp; Businesses"/>
    <s v="advertising|loyalty programs|marketing"/>
    <x v="296"/>
    <x v="1"/>
    <n v="1"/>
    <m/>
    <s v="2015-09-01"/>
    <s v="2016-06-07"/>
    <s v="2016-06-07"/>
    <m/>
    <s v="hello@loystar.co"/>
    <m/>
    <s v="https://www.crunchbase.com/organization/loystar"/>
    <s v="https://www.twitter.com/loystarapp"/>
    <s v="https://www.facebook.com/loystarapp/"/>
    <s v="4bd51cee-db50-65ac-f5c5-4acb66a9b528"/>
  </r>
  <r>
    <x v="5477"/>
    <s v="getluxapp.com"/>
    <s v="USA"/>
    <s v="CA"/>
    <s v="SF Bay Area"/>
    <s v="San Francisco"/>
    <x v="0"/>
    <s v="LUX is the leading mobile app in home-styling and design. Featured as a “Best New App” by Apple. Shop for latest smart home &amp; new design"/>
    <s v="e-commerce|home decor|internet|mobile apps"/>
    <x v="1446"/>
    <x v="0"/>
    <n v="1"/>
    <n v="3500000"/>
    <s v="2015-07-11"/>
    <s v="2016-06-07"/>
    <s v="2016-06-07"/>
    <m/>
    <m/>
    <m/>
    <s v="https://www.crunchbase.com/organization/lux-2"/>
    <s v="https://www.twitter.com/peach9min"/>
    <s v="https://www.facebook.com/getluxapp"/>
    <s v="8b142128-9aa7-8469-bfbd-981858dacf4e"/>
  </r>
  <r>
    <x v="5478"/>
    <s v="maliyo.com"/>
    <s v="NGA"/>
    <m/>
    <s v="Lagos"/>
    <s v="Lagos"/>
    <x v="0"/>
    <s v="MALIYO GAMES LIMITED is a Legal Services company located in 44 LEITH ROAD, LONDON, United Kingdom."/>
    <s v="gaming|internet|online games"/>
    <x v="849"/>
    <x v="1"/>
    <n v="1"/>
    <m/>
    <s v="2012-04-01"/>
    <s v="2016-06-07"/>
    <s v="2016-06-07"/>
    <m/>
    <s v="admin@maliyo.com"/>
    <m/>
    <s v="https://www.crunchbase.com/organization/maliyo-games"/>
    <s v="https://www.twitter.com/maliyogames"/>
    <s v="http://www.facebook.com/maliyogames"/>
    <s v="8359818d-cd4a-6821-3d9c-b755963fa808"/>
  </r>
  <r>
    <x v="5479"/>
    <s v="marvelapp.com"/>
    <s v="GBR"/>
    <m/>
    <s v="London"/>
    <s v="London"/>
    <x v="0"/>
    <s v="Create prototypes in just a few clicks"/>
    <s v="apps|cloud storage|mobile|photography|sales"/>
    <x v="1447"/>
    <x v="1"/>
    <n v="4"/>
    <n v="2917935"/>
    <s v="2013-11-01"/>
    <s v="2013-11-04"/>
    <s v="2016-06-07"/>
    <m/>
    <m/>
    <m/>
    <s v="https://www.crunchbase.com/organization/marvel"/>
    <s v="https://www.twitter.com/marvelapp"/>
    <m/>
    <s v="75c8af85-642d-94f7-66ab-efcf03b7e52e"/>
  </r>
  <r>
    <x v="5480"/>
    <s v="mavtechglobal.com"/>
    <m/>
    <m/>
    <m/>
    <m/>
    <x v="0"/>
    <s v="A multi-channel marketing platform that creates sales for its small to middle scale online merchants."/>
    <s v="analytics|internet|small and medium businesses"/>
    <x v="670"/>
    <x v="2"/>
    <n v="1"/>
    <m/>
    <m/>
    <s v="2016-06-07"/>
    <s v="2016-06-07"/>
    <m/>
    <m/>
    <m/>
    <s v="https://www.crunchbase.com/organization/mavericks-technologies"/>
    <m/>
    <m/>
    <s v="51bfddf6-a98c-be6c-27f7-14e119fbbd1e"/>
  </r>
  <r>
    <x v="5481"/>
    <s v="medrxapp.com"/>
    <s v="NGA"/>
    <m/>
    <s v="NGA - Other"/>
    <s v="Ghana"/>
    <x v="0"/>
    <s v="MedRx app is an interactive health platform for all users who have health needs."/>
    <s v="apps|health care|internet"/>
    <x v="1448"/>
    <x v="2"/>
    <n v="1"/>
    <m/>
    <m/>
    <s v="2016-06-07"/>
    <s v="2016-06-07"/>
    <m/>
    <s v="info@medrxapp.com"/>
    <n v="233205000056"/>
    <s v="https://www.crunchbase.com/organization/medrx-app"/>
    <s v="https://www.twitter.com/medrxapp"/>
    <s v="https://www.facebook.com/medrxapp"/>
    <s v="4cdcb259-e062-c9c8-8ad4-f8940f6a0740"/>
  </r>
  <r>
    <x v="5482"/>
    <s v="mergims.com"/>
    <m/>
    <m/>
    <m/>
    <m/>
    <x v="0"/>
    <s v="Prepayment platform of products &amp; services of first necessity in Rwanda (Africa)"/>
    <s v="e-commerce|fintech|mobile|payments"/>
    <x v="1449"/>
    <x v="1"/>
    <n v="4"/>
    <n v="160000"/>
    <s v="2015-02-01"/>
    <s v="2014-10-01"/>
    <s v="2016-06-07"/>
    <m/>
    <s v="info@mergims.com"/>
    <n v="2500783716276"/>
    <s v="https://www.crunchbase.com/organization/mergims-corporation"/>
    <s v="https://www.twitter.com/infomergims"/>
    <s v="https://www.facebook.com/mergims"/>
    <s v="906721bf-49e0-5d0c-7147-80a6142ad2cd"/>
  </r>
  <r>
    <x v="5483"/>
    <s v="mymobfit.com"/>
    <s v="UGA"/>
    <m/>
    <s v="Kampala"/>
    <s v="Kampala"/>
    <x v="0"/>
    <s v="MoBFIT is a GSM supported agricultural supply chain management software that directly connects farmers to buyers via SMS before harvest."/>
    <s v="agriculture|software|supply chain management"/>
    <x v="1450"/>
    <x v="2"/>
    <n v="1"/>
    <m/>
    <m/>
    <s v="2016-06-07"/>
    <s v="2016-06-07"/>
    <m/>
    <s v="info@mobfit.co.ug"/>
    <m/>
    <s v="https://www.crunchbase.com/organization/mobfit"/>
    <m/>
    <s v="https://www.facebook.com/mymobfit"/>
    <s v="8cf610a1-0de9-c9f6-278c-8d173581d5cf"/>
  </r>
  <r>
    <x v="5484"/>
    <s v="mobileformsafrica.com"/>
    <s v="NGA"/>
    <m/>
    <s v="Abuja"/>
    <s v="Abuja"/>
    <x v="0"/>
    <s v="A new way to collect data in Africa."/>
    <s v="database|mobile|saas"/>
    <x v="731"/>
    <x v="2"/>
    <n v="1"/>
    <m/>
    <m/>
    <s v="2016-06-07"/>
    <s v="2016-06-07"/>
    <m/>
    <s v="helpdesk@mobileformsafrica.com"/>
    <n v="2349020924600"/>
    <s v="https://www.crunchbase.com/organization/mobile-forms"/>
    <s v="https://www.twitter.com/mobileforms"/>
    <s v="https://www.facebook.com/mobileformsafrica"/>
    <s v="44454c5e-e304-05db-8bad-3c28703b32a1"/>
  </r>
  <r>
    <x v="5485"/>
    <s v="mojaapp.net"/>
    <s v="NGA"/>
    <m/>
    <s v="NGA - Other"/>
    <s v="Ghana"/>
    <x v="0"/>
    <s v="Moja is a mHealth innovation that ensures adequate, safe and timely therapeutic blood supply."/>
    <s v="apps|mhealth|software"/>
    <x v="214"/>
    <x v="2"/>
    <n v="1"/>
    <m/>
    <m/>
    <s v="2016-06-07"/>
    <s v="2016-06-07"/>
    <m/>
    <m/>
    <m/>
    <s v="https://www.crunchbase.com/organization/moja"/>
    <s v="https://www.twitter.com/mojaapp"/>
    <s v="https://www.facebook.com/mojaapp/"/>
    <s v="27af07b7-74fe-fd35-2c0b-05473477bf9e"/>
  </r>
  <r>
    <x v="5486"/>
    <s v="movvo.com"/>
    <s v="PRT"/>
    <m/>
    <s v="Porto"/>
    <s v="Porto"/>
    <x v="0"/>
    <s v="Movvo is a Behavioural Analytics and Location Based Marketing Company, with a focus on retail and Retail Real Estates"/>
    <s v="analytics|developer tools|mobile|real time|software|wireless"/>
    <x v="1451"/>
    <x v="0"/>
    <n v="2"/>
    <n v="8747657.1285767797"/>
    <s v="2009-01-01"/>
    <s v="2012-12-10"/>
    <s v="2016-06-07"/>
    <m/>
    <s v="hello@movvo.com"/>
    <s v="'+351 22 243 0089"/>
    <s v="https://www.crunchbase.com/organization/around-knowledge"/>
    <s v="https://www.twitter.com/movvoinc"/>
    <s v="http://www.facebook.com/movvoinc"/>
    <s v="00668fe0-f0b4-0383-ccdf-dad9f7b26eae"/>
  </r>
  <r>
    <x v="5487"/>
    <s v="myaconect.com"/>
    <s v="CMR"/>
    <m/>
    <s v="Cameroon"/>
    <s v="Yaoundé"/>
    <x v="0"/>
    <s v="The best of technology in e-commerce service and digital financial services in Africa."/>
    <s v="e-commerce|financial services|internet"/>
    <x v="12"/>
    <x v="2"/>
    <n v="1"/>
    <m/>
    <m/>
    <s v="2016-06-07"/>
    <s v="2016-06-07"/>
    <m/>
    <s v="info@myaconect.com"/>
    <n v="237670037751"/>
    <s v="https://www.crunchbase.com/organization/myaconnect"/>
    <s v="https://www.twitter.com/myaconnect"/>
    <s v="https://www.facebook.com/connectingafrica"/>
    <s v="041e200f-e46c-17f7-8984-110d986a5f94"/>
  </r>
  <r>
    <x v="5488"/>
    <s v="mymusic.com.ng"/>
    <s v="NGA"/>
    <m/>
    <m/>
    <m/>
    <x v="0"/>
    <s v="MyMusic.com.ng is a digital music service that lets you discover music of Nigerian origin, listen to it, pay and download."/>
    <s v="mobile|music|payments"/>
    <x v="1452"/>
    <x v="0"/>
    <n v="1"/>
    <m/>
    <s v="2013-01-01"/>
    <s v="2016-06-07"/>
    <s v="2016-06-07"/>
    <m/>
    <s v="info@mymusic.com.ng"/>
    <n v="8023658860"/>
    <s v="https://www.crunchbase.com/organization/mymusic-com-ng"/>
    <s v="https://www.twitter.com/mymusicng"/>
    <s v="http://www.facebook.com/mymusicng"/>
    <s v="3cb21c4e-f841-9aa9-0835-2537c9a15e8b"/>
  </r>
  <r>
    <x v="5489"/>
    <s v="nappynko.com"/>
    <s v="FRA"/>
    <m/>
    <s v="Paris"/>
    <s v="Paris"/>
    <x v="0"/>
    <s v="At NappyNko you will find natural and organic hair Cosm'éthiques dedicated to hair black and mixed-race women."/>
    <s v="beauty|fashion|lifestyle"/>
    <x v="68"/>
    <x v="2"/>
    <n v="1"/>
    <m/>
    <m/>
    <s v="2016-06-07"/>
    <s v="2016-06-07"/>
    <m/>
    <s v="serviceclient@nappynko.com"/>
    <s v="(075)414-1689"/>
    <s v="https://www.crunchbase.com/organization/nappynko"/>
    <s v="https://www.twitter.com/nappynko"/>
    <s v="https://www.facebook.com/nappynko/"/>
    <s v="a981efcc-bb60-7601-fee3-48ac17ff657a"/>
  </r>
  <r>
    <x v="5490"/>
    <s v="natromi.com"/>
    <m/>
    <m/>
    <m/>
    <m/>
    <x v="0"/>
    <s v="Natromi offers a hybrid solution consisting of instant mobile payments, and instant financing for SME business growth."/>
    <s v="finance|ios|mobile payments"/>
    <x v="1453"/>
    <x v="1"/>
    <n v="1"/>
    <m/>
    <s v="2015-10-04"/>
    <s v="2016-06-07"/>
    <s v="2016-06-07"/>
    <m/>
    <s v="info@natromi.com"/>
    <m/>
    <s v="https://www.crunchbase.com/organization/natromi"/>
    <m/>
    <s v="https://www.facebook.com/natrominews/"/>
    <s v="c630cc0a-10a7-0a5f-9347-f1cdd6a9ebc8"/>
  </r>
  <r>
    <x v="5491"/>
    <s v="ncino.com"/>
    <s v="USA"/>
    <s v="NC"/>
    <s v="Wilmington - Cape Fear, North Carolina"/>
    <s v="Wilmington"/>
    <x v="0"/>
    <s v="nCino is the leader in cloud-based bank operating solutions to the financial services industry."/>
    <s v="banking|enterprise software|finance"/>
    <x v="523"/>
    <x v="3"/>
    <n v="5"/>
    <n v="64670798"/>
    <s v="2012-01-01"/>
    <s v="2013-01-29"/>
    <s v="2016-06-07"/>
    <m/>
    <s v="sales@ncino.com"/>
    <s v="'888-676-2466"/>
    <s v="https://www.crunchbase.com/organization/ncino"/>
    <s v="https://www.twitter.com/ncino"/>
    <s v="https://www.facebook.com/ncino.inc"/>
    <s v="105325e9-2b3a-0e11-078f-8d3f2b04d304"/>
  </r>
  <r>
    <x v="5492"/>
    <s v="nerveflo.com"/>
    <m/>
    <m/>
    <m/>
    <m/>
    <x v="0"/>
    <s v="Nerveflo is the frontier online store for African content creators just like you."/>
    <s v="content creators|e-commerce|internet"/>
    <x v="244"/>
    <x v="2"/>
    <n v="1"/>
    <m/>
    <m/>
    <s v="2016-06-07"/>
    <s v="2016-06-07"/>
    <m/>
    <s v="mail@nervemobile.com"/>
    <n v="234013422649"/>
    <s v="https://www.crunchbase.com/organization/nerveflo"/>
    <s v="https://www.twitter.com/nerveflostore"/>
    <s v="https://www.facebook.com/nerveflostore/"/>
    <s v="cd87e065-4b42-4ece-af76-b49ac09acad1"/>
  </r>
  <r>
    <x v="5493"/>
    <s v="netlift.me"/>
    <s v="CAN"/>
    <s v="QC"/>
    <s v="Montreal"/>
    <s v="Montreal"/>
    <x v="0"/>
    <s v="Netlift is a real-time, intermodal carpooling platform that helps daily commuters travel easier."/>
    <s v="mobile|payments|public transportation"/>
    <x v="1454"/>
    <x v="1"/>
    <n v="6"/>
    <n v="1628245.5234381601"/>
    <s v="2012-03-15"/>
    <s v="2013-01-01"/>
    <s v="2016-06-07"/>
    <m/>
    <s v="ma@netlift.me"/>
    <m/>
    <s v="https://www.crunchbase.com/organization/netlift"/>
    <s v="https://www.twitter.com/netlift_me"/>
    <s v="http://www.facebook.com/netlift"/>
    <s v="3b85d6ac-01f7-13bf-ea5d-745058c908ed"/>
  </r>
  <r>
    <x v="5494"/>
    <s v="nextwi.co"/>
    <s v="MAR"/>
    <m/>
    <s v="MAR - Other"/>
    <s v="Marrakech"/>
    <x v="0"/>
    <s v="Nextwi is a Wi-Fi marketing tool aims to engage guests based on their social profile and behaviors"/>
    <s v="internet|marketing|wireless"/>
    <x v="1455"/>
    <x v="1"/>
    <n v="1"/>
    <m/>
    <s v="2015-01-01"/>
    <s v="2016-06-07"/>
    <s v="2016-06-07"/>
    <m/>
    <s v="contact@nextwi.co"/>
    <n v="212600007900"/>
    <s v="https://www.crunchbase.com/organization/nextwi"/>
    <s v="https://www.twitter.com/nextwifreewifi"/>
    <s v="https://www.facebook.com/nextwi/"/>
    <s v="d3ed532f-9d8c-6629-39b5-839b4a1e7ea6"/>
  </r>
  <r>
    <x v="5495"/>
    <s v="nexuscrowd.com"/>
    <s v="CAN"/>
    <s v="ON"/>
    <s v="Toronto"/>
    <s v="Toronto"/>
    <x v="0"/>
    <s v="Canadian Real Estate Crowdfunding Platform"/>
    <s v="crowdfunding|financial services|real estate"/>
    <x v="301"/>
    <x v="1"/>
    <n v="2"/>
    <n v="16040000"/>
    <s v="2014-01-01"/>
    <s v="2016-06-06"/>
    <s v="2016-06-07"/>
    <m/>
    <m/>
    <s v="1(877)487-6506"/>
    <s v="https://www.crunchbase.com/organization/nexuscrowd"/>
    <s v="https://www.twitter.com/nexuscrowd"/>
    <m/>
    <s v="65917d97-0dff-2907-4e36-447a200e4127"/>
  </r>
  <r>
    <x v="5496"/>
    <s v="nigeriaexperts.com"/>
    <m/>
    <m/>
    <m/>
    <m/>
    <x v="0"/>
    <s v="NigeriaExperts aim is to connect experts and professionals with prospective clients in their neighborhood."/>
    <s v="advertising|information services|marketing"/>
    <x v="406"/>
    <x v="2"/>
    <n v="1"/>
    <m/>
    <m/>
    <s v="2016-06-07"/>
    <s v="2016-06-07"/>
    <m/>
    <s v="sales@nigeriaexperts.com"/>
    <n v="9092119745"/>
    <s v="https://www.crunchbase.com/organization/nigeriaexperts"/>
    <s v="https://www.twitter.com/nigeriaexperts"/>
    <s v="https://www.facebook.com/nigeriaexperts"/>
    <s v="c0eacbb3-b337-c90e-032e-c3c8ef03a46e"/>
  </r>
  <r>
    <x v="5497"/>
    <s v="ninayo.com"/>
    <s v="TAN"/>
    <m/>
    <m/>
    <m/>
    <x v="0"/>
    <s v="NINAYO.com is an online trading platform targeting emerging markets."/>
    <s v="e-commerce|emerging markets|trading platform"/>
    <x v="415"/>
    <x v="1"/>
    <n v="1"/>
    <m/>
    <s v="2015-01-01"/>
    <s v="2016-06-07"/>
    <s v="2016-06-07"/>
    <m/>
    <s v="info@ninayo.com"/>
    <s v="'+46 72886"/>
    <s v="https://www.crunchbase.com/organization/ninayo"/>
    <s v="https://www.twitter.com/ninayocom"/>
    <s v="https://www.facebook.com/ninayocom-588982287904802/"/>
    <s v="721d610a-3442-fe1a-a3b6-fa0ff9d8afbb"/>
  </r>
  <r>
    <x v="5498"/>
    <s v="nuneon.com"/>
    <s v="NGA"/>
    <m/>
    <s v="NGA - Other"/>
    <s v="Ogun"/>
    <x v="0"/>
    <s v="NuNeon’s mission is to create products that improve the performance and efficiency of companies, businesses and services."/>
    <s v="e-commerce|mobile apps|web design"/>
    <x v="1456"/>
    <x v="2"/>
    <n v="1"/>
    <m/>
    <m/>
    <s v="2016-06-07"/>
    <s v="2016-06-07"/>
    <m/>
    <s v="info@nuneon.com"/>
    <n v="8180973793"/>
    <s v="https://www.crunchbase.com/organization/nuneon"/>
    <s v="https://www.twitter.com/nuneonng"/>
    <s v="https://www.facebook.com/nuneonng/"/>
    <s v="0881f507-5ac6-0724-f114-0102a9c75c27"/>
  </r>
  <r>
    <x v="5499"/>
    <s v="nurluxng.com"/>
    <s v="NGA"/>
    <m/>
    <s v="Lagos"/>
    <s v="Lagos"/>
    <x v="0"/>
    <s v="Nurlux is a proudly African company and they believe in creating innovative products and services that are at the cutting edge of IT."/>
    <s v="information technology|internet|service industry"/>
    <x v="180"/>
    <x v="1"/>
    <n v="1"/>
    <m/>
    <m/>
    <s v="2016-06-07"/>
    <s v="2016-06-07"/>
    <m/>
    <s v="Info@nurluxng.com"/>
    <n v="2347038225740"/>
    <s v="https://www.crunchbase.com/organization/nurlux"/>
    <s v="https://www.twitter.com/nurluxnigeria"/>
    <s v="https://www.facebook.com/nurlux-nigeria-614466791932576/"/>
    <s v="af6b3a74-aa9c-cd9d-7dac-e57e4fc6af89"/>
  </r>
  <r>
    <x v="5500"/>
    <s v="ob-analytics.com"/>
    <m/>
    <m/>
    <m/>
    <m/>
    <x v="0"/>
    <s v="OB Analytics, focuses on web analytics, lead generation, conversion optimization through data driven digital strategies."/>
    <s v="analytics|internet|service industry"/>
    <x v="670"/>
    <x v="2"/>
    <n v="1"/>
    <m/>
    <m/>
    <s v="2016-06-07"/>
    <s v="2016-06-07"/>
    <m/>
    <s v="enquiries@ob-analytics.com"/>
    <n v="254738176697"/>
    <s v="https://www.crunchbase.com/organization/ob-analytics"/>
    <s v="https://www.twitter.com/ob_analytics"/>
    <s v="https://www.facebook.com/ob.analytics/"/>
    <s v="d90ad384-1e42-b853-ecd9-c626aa75906a"/>
  </r>
  <r>
    <x v="5501"/>
    <s v="oncenout.com"/>
    <m/>
    <m/>
    <m/>
    <m/>
    <x v="0"/>
    <s v="Sell, buy and donate the clothes you love online, anonymously."/>
    <s v="beauty|e-commerce|fashion"/>
    <x v="867"/>
    <x v="2"/>
    <n v="1"/>
    <m/>
    <m/>
    <s v="2016-06-07"/>
    <s v="2016-06-07"/>
    <m/>
    <m/>
    <m/>
    <s v="https://www.crunchbase.com/organization/oncenout"/>
    <m/>
    <s v="https://www.facebook.com/oncenoutgh/"/>
    <s v="e2ad0a61-38e3-c6a5-ca21-7636e5d89f44"/>
  </r>
  <r>
    <x v="5502"/>
    <s v="optics11.com"/>
    <s v="NLD"/>
    <m/>
    <s v="Amsterdam"/>
    <s v="Amsterdam"/>
    <x v="0"/>
    <s v="A revolutionary, easy-to-use indenter that maps the Young’s Modulus of the softest tissues"/>
    <s v="nanotechnology|optical communication|test and measurement"/>
    <x v="1457"/>
    <x v="0"/>
    <n v="1"/>
    <m/>
    <s v="2011-01-01"/>
    <s v="2016-06-07"/>
    <s v="2016-06-07"/>
    <m/>
    <s v="info@optics11.com"/>
    <n v="310205987917"/>
    <s v="https://www.crunchbase.com/organization/optics11"/>
    <m/>
    <m/>
    <s v="7795ad38-2c54-9af3-17b7-b9471c4f5a4b"/>
  </r>
  <r>
    <x v="5503"/>
    <s v="optimity.co.uk"/>
    <s v="GBR"/>
    <m/>
    <s v="GBR - Other"/>
    <s v="Shoreditch"/>
    <x v="0"/>
    <s v="Optimity is a dynamic technology service provider based in the heart of London."/>
    <s v="information technology|it infrastructure|service industry"/>
    <x v="59"/>
    <x v="0"/>
    <n v="1"/>
    <m/>
    <s v="2002-01-01"/>
    <s v="2016-06-07"/>
    <s v="2016-06-07"/>
    <m/>
    <s v="londonplus@optimity.co.uk"/>
    <n v="2077491000"/>
    <s v="https://www.crunchbase.com/organization/optimity"/>
    <s v="https://www.twitter.com/optimityltd"/>
    <m/>
    <s v="c41b0e29-2ff0-7d6f-31f6-12d62d398d87"/>
  </r>
  <r>
    <x v="5504"/>
    <s v="optiscancorp.com"/>
    <s v="USA"/>
    <s v="CA"/>
    <s v="SF Bay Area"/>
    <s v="Hayward"/>
    <x v="0"/>
    <s v="OptiScan Biomedical develops glucose monitoring systems to assist healthcare providers to manage the glucose level of the patients."/>
    <s v="biotechnology|developer platform|health care"/>
    <x v="653"/>
    <x v="6"/>
    <n v="5"/>
    <n v="130227852"/>
    <s v="1994-01-01"/>
    <s v="2005-10-10"/>
    <s v="2016-06-07"/>
    <m/>
    <s v="info@optiscancorp.com"/>
    <s v="(510)342-5800"/>
    <s v="https://www.crunchbase.com/organization/optiscan-biomedical"/>
    <m/>
    <m/>
    <s v="19986151-b4a2-7bc1-6064-e512bc5556b1"/>
  </r>
  <r>
    <x v="5505"/>
    <s v="ordermentum.com"/>
    <s v="AUS"/>
    <m/>
    <s v="Sydney"/>
    <s v="Sydney"/>
    <x v="0"/>
    <s v="Taking B2B ordering &amp; payment mobile"/>
    <s v="b2b|mobile|payments"/>
    <x v="1458"/>
    <x v="1"/>
    <n v="1"/>
    <n v="2500000"/>
    <s v="2014-07-01"/>
    <s v="2016-06-07"/>
    <s v="2016-06-07"/>
    <m/>
    <s v="info@ordermentum.com"/>
    <n v="61439547193"/>
    <s v="https://www.crunchbase.com/organization/ordermentum-pty-ltd"/>
    <m/>
    <m/>
    <s v="a85ce9d0-c5c3-3d52-45d5-ad20b9c2e3be"/>
  </r>
  <r>
    <x v="5506"/>
    <s v="pakwathumw.com"/>
    <s v="MWI"/>
    <m/>
    <s v="MWI - Other"/>
    <s v="Blantyre"/>
    <x v="0"/>
    <s v="Pakwathu makes it easier for you to find your next home."/>
    <s v="intellectual property|real estate|search engine"/>
    <x v="1459"/>
    <x v="2"/>
    <n v="1"/>
    <m/>
    <m/>
    <s v="2016-06-07"/>
    <s v="2016-06-07"/>
    <m/>
    <s v="support@pakwathumw.com"/>
    <n v="265999014933"/>
    <s v="https://www.crunchbase.com/organization/pakwathu"/>
    <m/>
    <s v="https://www.facebook.com/pakwathu/?fref=nf"/>
    <s v="1d044666-5e75-7f3b-0b3e-f08aa5f1d257"/>
  </r>
  <r>
    <x v="5507"/>
    <s v="palm.strikingly.com"/>
    <s v="CHN"/>
    <m/>
    <s v="Beijing"/>
    <s v="Beijing"/>
    <x v="0"/>
    <s v="Palm Science Inc. is a company providing data cleaning based data solution for traditional industries."/>
    <s v="analytics|data visualization|internet"/>
    <x v="169"/>
    <x v="0"/>
    <n v="1"/>
    <m/>
    <s v="2016-05-01"/>
    <s v="2016-06-07"/>
    <s v="2016-06-07"/>
    <m/>
    <m/>
    <m/>
    <s v="https://www.crunchbase.com/organization/palm-science-inc"/>
    <s v="https://www.twitter.com/simplystriking"/>
    <s v="https://www.facebook.com/strikingly"/>
    <s v="f6bf82e8-5f23-55d1-ed85-ea6e0147096e"/>
  </r>
  <r>
    <x v="5508"/>
    <s v="paymentworks.com"/>
    <s v="USA"/>
    <s v="MA"/>
    <s v="Boston"/>
    <s v="Cambridge"/>
    <x v="0"/>
    <s v="PaymentWorks is a business-to-business network which facilitates the exchange of payment information between corporate payers and payees."/>
    <s v="b2b|information technology|payments"/>
    <x v="859"/>
    <x v="1"/>
    <n v="2"/>
    <n v="4025000"/>
    <s v="2013-01-01"/>
    <s v="2014-06-26"/>
    <s v="2016-06-07"/>
    <m/>
    <s v="info@paymentworks.com"/>
    <n v="116175008085"/>
    <s v="https://www.crunchbase.com/organization/paymentworks"/>
    <s v="https://www.twitter.com/paymentworks"/>
    <s v="http://www.facebook.com/paymentworks"/>
    <s v="fdffe161-9b80-7ad0-2f16-a373ae0ba6e6"/>
  </r>
  <r>
    <x v="5509"/>
    <s v="getpebble.com"/>
    <s v="USA"/>
    <s v="CA"/>
    <s v="SF Bay Area"/>
    <s v="Palo Alto"/>
    <x v="0"/>
    <s v="Pebble is a company that develops a technology designed for smart watches to connect with iPhone and Android smartphones using Bluetooth."/>
    <s v="hardware|manufacturing|software|wearables"/>
    <x v="367"/>
    <x v="6"/>
    <n v="5"/>
    <n v="58813829"/>
    <s v="2009-01-01"/>
    <s v="2011-04-18"/>
    <s v="2016-06-07"/>
    <m/>
    <s v="info@getpebble.com"/>
    <m/>
    <s v="https://www.crunchbase.com/organization/pebble"/>
    <s v="https://www.twitter.com/pebble"/>
    <s v="http://www.facebook.com/getpebble"/>
    <s v="94dadd60-c243-c029-7380-17e162bab34f"/>
  </r>
  <r>
    <x v="5510"/>
    <s v="planete-sportsci.com"/>
    <s v="CIV"/>
    <m/>
    <m/>
    <m/>
    <x v="0"/>
    <s v="Planet Sports is a media agency that accompanies the sports world as a communication cycle."/>
    <s v="content|digital media|sports"/>
    <x v="274"/>
    <x v="1"/>
    <n v="1"/>
    <m/>
    <s v="2013-01-01"/>
    <s v="2016-06-07"/>
    <s v="2016-06-07"/>
    <m/>
    <s v="agence@planete-sportsci.com"/>
    <n v="59867616"/>
    <s v="https://www.crunchbase.com/organization/planet-sports"/>
    <m/>
    <s v="https://www.facebook.com/planetesportsci"/>
    <s v="f910337d-ef94-dcbc-ba57-9fc92b224d5c"/>
  </r>
  <r>
    <x v="5511"/>
    <s v="preply.com"/>
    <s v="USA"/>
    <s v="MA"/>
    <s v="Boston"/>
    <s v="Brighton"/>
    <x v="0"/>
    <s v="Preply.com is a global marketplace for tutoring"/>
    <s v="education|language learning|search engine|sports"/>
    <x v="1460"/>
    <x v="0"/>
    <n v="3"/>
    <n v="1618000"/>
    <s v="2013-04-01"/>
    <s v="2012-08-31"/>
    <s v="2016-06-07"/>
    <m/>
    <s v="team@preply.com"/>
    <m/>
    <s v="https://www.crunchbase.com/organization/findguru-me"/>
    <s v="https://www.twitter.com/preplycom"/>
    <s v="https://www.facebook.com/preply-716282765153594"/>
    <s v="d605c3e6-d10d-8cdc-dca2-e5df7adb5ec0"/>
  </r>
  <r>
    <x v="5512"/>
    <s v="primary.com"/>
    <s v="USA"/>
    <s v="NY"/>
    <s v="New York City"/>
    <s v="New York"/>
    <x v="0"/>
    <s v="E-commerce site on the kids’ clothing market"/>
    <s v="children|e-commerce|retail"/>
    <x v="63"/>
    <x v="7"/>
    <n v="1"/>
    <n v="8000000"/>
    <s v="2015-03-31"/>
    <s v="2016-06-07"/>
    <s v="2016-06-07"/>
    <m/>
    <s v="help@primary.com"/>
    <m/>
    <s v="https://www.crunchbase.com/organization/primary"/>
    <s v="https://www.twitter.com/primarydotcom"/>
    <s v="https://www.facebook.com/primarydotcom/timeline"/>
    <s v="47cbaa48-4b48-0f5f-982c-4b4114c4351c"/>
  </r>
  <r>
    <x v="5513"/>
    <s v="project375.org"/>
    <m/>
    <m/>
    <m/>
    <m/>
    <x v="0"/>
    <s v="375, the interactive game that lets you play as a character living the life in campus."/>
    <s v="apps|gamification|gaming"/>
    <x v="1461"/>
    <x v="2"/>
    <n v="1"/>
    <m/>
    <m/>
    <s v="2016-06-07"/>
    <s v="2016-06-07"/>
    <m/>
    <m/>
    <m/>
    <s v="https://www.crunchbase.com/organization/project-375"/>
    <m/>
    <m/>
    <s v="b9e2f3b2-24de-d882-bc41-f88e87230c8c"/>
  </r>
  <r>
    <x v="1898"/>
    <s v="onradar.com"/>
    <s v="USA"/>
    <s v="NY"/>
    <s v="New York City"/>
    <s v="New York"/>
    <x v="0"/>
    <s v="Building developer tools for location tracking and geofencing"/>
    <s v="developer tools|location based services|mobile apps"/>
    <x v="820"/>
    <x v="2"/>
    <n v="1"/>
    <n v="500000"/>
    <s v="2016-05-01"/>
    <s v="2016-06-07"/>
    <s v="2016-06-07"/>
    <m/>
    <m/>
    <m/>
    <s v="https://www.crunchbase.com/organization/radar-3"/>
    <s v="https://www.twitter.com/radarlabs"/>
    <s v="https://www.facebook.com/radarlabs"/>
    <s v="ac091d27-5c7b-354f-1d46-9051f26183cb"/>
  </r>
  <r>
    <x v="5514"/>
    <s v="reliaquest.com"/>
    <s v="USA"/>
    <s v="FL"/>
    <s v="Tampa"/>
    <s v="Tampa"/>
    <x v="0"/>
    <s v="A pioneer in IT security solutions, ensures organizations remain secure and compliant as the IT world changes."/>
    <s v="information technology|network security|security"/>
    <x v="25"/>
    <x v="3"/>
    <n v="1"/>
    <n v="30000000"/>
    <s v="2009-01-01"/>
    <s v="2016-06-07"/>
    <s v="2016-06-07"/>
    <m/>
    <s v="info@reliaquest.com"/>
    <s v="1(800)925-2159"/>
    <s v="https://www.crunchbase.com/organization/reliaquest"/>
    <s v="https://www.twitter.com/reliaquest"/>
    <s v="https://www.facebook.com/reliaquest"/>
    <s v="6a5e1be4-0c87-994c-5f8c-e781f6d631c6"/>
  </r>
  <r>
    <x v="5515"/>
    <s v="retracehealth.com"/>
    <s v="USA"/>
    <s v="MN"/>
    <s v="Minneapolis"/>
    <s v="Minneapolis"/>
    <x v="0"/>
    <s v="RetraceHealth is a primary care clinic that comes to you. Through home and video visits, we are able to treat you wherever you need us."/>
    <s v="health care|hospital|medical device"/>
    <x v="3"/>
    <x v="0"/>
    <n v="4"/>
    <n v="9000000"/>
    <s v="2013-10-01"/>
    <s v="2015-05-08"/>
    <s v="2016-06-07"/>
    <m/>
    <s v="info@retracehealth.com"/>
    <s v="(888) 592-6117"/>
    <s v="https://www.crunchbase.com/organization/retracehealth"/>
    <s v="https://www.twitter.com/retracehealth"/>
    <s v="https://www.facebook.com/retracehealth"/>
    <s v="b0cc2728-faaf-bc0e-7927-7726cee94242"/>
  </r>
  <r>
    <x v="5516"/>
    <s v="rogech.co.tz"/>
    <m/>
    <m/>
    <m/>
    <m/>
    <x v="0"/>
    <s v="Rogech Animation &amp; Visual Effects focused on providing innovative solutions with a strategic mix of concept, design and quality animations."/>
    <s v="3d technology|animation|visual search"/>
    <x v="1462"/>
    <x v="2"/>
    <n v="1"/>
    <m/>
    <m/>
    <s v="2016-06-07"/>
    <s v="2016-06-07"/>
    <m/>
    <m/>
    <m/>
    <s v="https://www.crunchbase.com/organization/rogech-animation-visual-effects"/>
    <m/>
    <s v="https://www.facebook.com/rogech.animations"/>
    <s v="6fb91a1b-3d23-0fe2-2883-c1a0ee4ac02f"/>
  </r>
  <r>
    <x v="5517"/>
    <s v="therubiqube.com"/>
    <s v="NGA"/>
    <m/>
    <s v="Lagos"/>
    <s v="Lagos"/>
    <x v="0"/>
    <s v="RubiQube is a reward based advertising platform that allows online users to pay for perks by watching a short 15 second Ad."/>
    <s v="ad targeting|android|apps|cloud computing"/>
    <x v="1463"/>
    <x v="1"/>
    <n v="1"/>
    <m/>
    <s v="2016-01-10"/>
    <s v="2016-06-07"/>
    <s v="2016-06-07"/>
    <m/>
    <s v="therubiqube@gmail.com"/>
    <n v="2348136063725"/>
    <s v="https://www.crunchbase.com/organization/rubiqube-limited"/>
    <s v="https://www.twitter.com/rubiqubeapp"/>
    <s v="https://www.facebook.com/rubiqube"/>
    <s v="f260e2f7-31c4-19a2-407f-e32495a087c2"/>
  </r>
  <r>
    <x v="5518"/>
    <s v="rushingtap.com"/>
    <s v="NGA"/>
    <m/>
    <s v="Lagos"/>
    <s v="Lagos"/>
    <x v="0"/>
    <s v="We are a content creation company dedicated to entertaining Africans by telling their own stories that will showcase the real Africa."/>
    <s v="content|internet|media and entertainment"/>
    <x v="87"/>
    <x v="1"/>
    <n v="1"/>
    <m/>
    <s v="2014-08-30"/>
    <s v="2016-06-07"/>
    <s v="2016-06-07"/>
    <m/>
    <s v="soji@rushingtap.com"/>
    <s v="(705)318-8380"/>
    <s v="https://www.crunchbase.com/organization/rushing-tap"/>
    <s v="https://www.twitter.com/rushingtap"/>
    <s v="https://www.facebook.com/rushingtap/"/>
    <s v="9c345d04-309a-9694-7fc4-030a5e1fa7fb"/>
  </r>
  <r>
    <x v="5519"/>
    <s v="safemotos.com"/>
    <s v="RWA"/>
    <m/>
    <s v="Kigali"/>
    <s v="Kigali"/>
    <x v="0"/>
    <s v="SafeMotos is a developer of app for connecting customers to safer motorcycle taxis across Africa, starting in Rwanda."/>
    <s v="apps|public safety|taxi service|transportation"/>
    <x v="1464"/>
    <x v="1"/>
    <n v="3"/>
    <n v="131000"/>
    <s v="2014-01-01"/>
    <s v="2015-01-15"/>
    <s v="2016-06-07"/>
    <m/>
    <s v="info@safemotos.com"/>
    <m/>
    <s v="https://www.crunchbase.com/organization/safemotos"/>
    <s v="https://www.twitter.com/safemotos"/>
    <s v="https://www.facebook.com/safemotos"/>
    <s v="7912b7b8-94fa-eb43-127c-aef2225e4a5b"/>
  </r>
  <r>
    <x v="5520"/>
    <s v="saveouragriculture.com"/>
    <s v="CMR"/>
    <m/>
    <s v="CMR - Other"/>
    <s v="Douala"/>
    <x v="0"/>
    <s v="Save Our Agriculture is a green-oriented farm."/>
    <s v="agriculture|farming|greentech"/>
    <x v="836"/>
    <x v="2"/>
    <n v="1"/>
    <m/>
    <m/>
    <s v="2016-06-07"/>
    <s v="2016-06-07"/>
    <m/>
    <m/>
    <m/>
    <s v="https://www.crunchbase.com/organization/save-our-agriculture"/>
    <s v="https://www.twitter.com/saveourag"/>
    <s v="https://www.facebook.com/saveourag/"/>
    <s v="d638419b-17bb-d1f8-0bd7-fed4d5e38efd"/>
  </r>
  <r>
    <x v="5521"/>
    <s v="sentera.com"/>
    <s v="USA"/>
    <s v="MN"/>
    <s v="Minneapolis"/>
    <s v="Minneapolis"/>
    <x v="0"/>
    <s v="A Minneapolis-based drone, sensor, and software company."/>
    <s v="aerospace|drones|software"/>
    <x v="962"/>
    <x v="0"/>
    <n v="1"/>
    <n v="8500000"/>
    <s v="2014-01-01"/>
    <s v="2016-06-07"/>
    <s v="2016-06-07"/>
    <m/>
    <s v="info@sentera.com"/>
    <s v="'+84 7368372"/>
    <s v="https://www.crunchbase.com/organization/sentera"/>
    <s v="https://www.twitter.com/sentera_uas"/>
    <s v="https://www.facebook.com/senterauas/"/>
    <s v="a63b4a9a-d617-e13e-6b8b-d2d5665af6bb"/>
  </r>
  <r>
    <x v="5522"/>
    <s v="signal.co"/>
    <s v="USA"/>
    <s v="IL"/>
    <s v="Chicago"/>
    <s v="Chicago"/>
    <x v="0"/>
    <s v="Signal is a cross-channel marketing company that provides cloud-based marketing technologies for brands and digital agencies."/>
    <s v="advertising|cloud computing|enterprise software|marketing"/>
    <x v="1465"/>
    <x v="3"/>
    <n v="5"/>
    <n v="80000000"/>
    <s v="2009-09-26"/>
    <s v="2010-08-25"/>
    <s v="2016-06-07"/>
    <m/>
    <s v="contact@signal.co"/>
    <m/>
    <s v="https://www.crunchbase.com/organization/brighttag"/>
    <s v="https://www.twitter.com/signal"/>
    <s v="http://www.facebook.com/signaltechnology"/>
    <s v="732d0a0e-e113-1e18-9832-be733e40f5ea"/>
  </r>
  <r>
    <x v="5523"/>
    <s v="sixa.io"/>
    <s v="USA"/>
    <s v="CA"/>
    <s v="SF Bay Area"/>
    <s v="San Francisco"/>
    <x v="0"/>
    <s v="Sixa is your full computer in an app."/>
    <s v="apps"/>
    <x v="50"/>
    <x v="2"/>
    <n v="3"/>
    <n v="261854.500713507"/>
    <s v="2015-09-01"/>
    <s v="2015-09-01"/>
    <s v="2016-06-07"/>
    <m/>
    <s v="inbox@sixa.io"/>
    <m/>
    <s v="https://www.crunchbase.com/organization/sixa"/>
    <s v="https://www.twitter.com/sixaio"/>
    <s v="https://www.facebook.com/sixaio"/>
    <s v="c7861521-f9ba-a92b-4106-479141daa7db"/>
  </r>
  <r>
    <x v="5524"/>
    <s v="skooler.com"/>
    <s v="GBR"/>
    <m/>
    <s v="London"/>
    <s v="London"/>
    <x v="0"/>
    <s v="Hello everybody. I'm skooler a new way of learning through internet."/>
    <s v="education|e-learning|internet"/>
    <x v="288"/>
    <x v="2"/>
    <n v="1"/>
    <n v="3000000"/>
    <m/>
    <s v="2016-06-07"/>
    <s v="2016-06-07"/>
    <m/>
    <s v="portal@skooler.com"/>
    <s v="(474)761-1318"/>
    <s v="https://www.crunchbase.com/organization/skooler"/>
    <s v="https://www.twitter.com/skoolernorway"/>
    <s v="https://www.facebook.com/skoolernorge"/>
    <s v="a7d88402-e8f5-59d9-553a-5a19fb396ad8"/>
  </r>
  <r>
    <x v="5525"/>
    <s v="smartprac.com"/>
    <s v="ZAF"/>
    <m/>
    <s v="Johannesburg"/>
    <s v="Johannesburg"/>
    <x v="0"/>
    <s v="Simple, Powerful and Professional Web-based healthcare practice management software."/>
    <s v="cloud computing|ehr|health care|medical|software"/>
    <x v="1466"/>
    <x v="1"/>
    <n v="1"/>
    <m/>
    <s v="2012-02-01"/>
    <s v="2016-06-07"/>
    <s v="2016-06-07"/>
    <m/>
    <s v="info@smartprac.com"/>
    <m/>
    <s v="https://www.crunchbase.com/organization/smartprac"/>
    <m/>
    <m/>
    <s v="972624b3-fd75-32df-a7b0-c6f1ae0b9156"/>
  </r>
  <r>
    <x v="5526"/>
    <s v="sms-assist.com"/>
    <s v="USA"/>
    <s v="IL"/>
    <s v="Chicago"/>
    <s v="Chicago"/>
    <x v="0"/>
    <s v="SMS Assist is revolutionizing the multisite property management market using the SMS proprietary technology platform."/>
    <s v="property management|saas|sms"/>
    <x v="1467"/>
    <x v="5"/>
    <n v="4"/>
    <n v="255000000"/>
    <s v="1995-01-01"/>
    <s v="2011-06-22"/>
    <s v="2016-06-07"/>
    <m/>
    <s v="customerservice@sms-assist.com"/>
    <s v="'312.698.7000"/>
    <s v="https://www.crunchbase.com/organization/sms-assist"/>
    <s v="https://www.twitter.com/smsassistllc"/>
    <s v="https://www.facebook.com/smsassist"/>
    <s v="ae98d9b6-da97-4024-2c59-da062cc642ce"/>
  </r>
  <r>
    <x v="5527"/>
    <s v="sokowatch.com"/>
    <s v="KEN"/>
    <m/>
    <s v="Nairobi"/>
    <s v="Nairobi"/>
    <x v="0"/>
    <s v="Sokowatch provides multinational companies with a data-driven distribution network focused on the informal sector of emerging markets."/>
    <s v="emerging markets|mobile|sales"/>
    <x v="1468"/>
    <x v="1"/>
    <n v="1"/>
    <m/>
    <m/>
    <s v="2016-06-07"/>
    <s v="2016-06-07"/>
    <m/>
    <m/>
    <m/>
    <s v="https://www.crunchbase.com/organization/sokowatch"/>
    <s v="https://www.twitter.com/sokowatch"/>
    <m/>
    <s v="009544b3-511a-4fe8-89f0-4af7a57aa204"/>
  </r>
  <r>
    <x v="5528"/>
    <s v="sortd.com"/>
    <m/>
    <m/>
    <m/>
    <m/>
    <x v="0"/>
    <s v="Sortd is the world's first email-organizing “Smart-Skin” for Gmail."/>
    <s v="business development|email marketing|enterprise software"/>
    <x v="124"/>
    <x v="2"/>
    <n v="1"/>
    <m/>
    <m/>
    <s v="2016-06-07"/>
    <s v="2016-06-07"/>
    <m/>
    <m/>
    <m/>
    <s v="https://www.crunchbase.com/organization/sortd"/>
    <m/>
    <m/>
    <s v="dd194e49-5186-18be-71b0-7086327e034a"/>
  </r>
  <r>
    <x v="5529"/>
    <s v="spacedecode.com"/>
    <s v="ZAF"/>
    <m/>
    <s v="Cape Town"/>
    <s v="Cape Town"/>
    <x v="0"/>
    <s v="Spacedecode introduces the concept of recipes allowing you to save instances of your work for later use."/>
    <s v="apps|developer platform|internet"/>
    <x v="428"/>
    <x v="2"/>
    <n v="1"/>
    <m/>
    <m/>
    <s v="2016-06-07"/>
    <s v="2016-06-07"/>
    <m/>
    <m/>
    <m/>
    <s v="https://www.crunchbase.com/organization/spacedecode"/>
    <s v="https://www.twitter.com/spacedecode"/>
    <s v="https://www.facebook.com/spacedecode/"/>
    <s v="44226cd8-ce69-af5e-0276-7d360f3835a7"/>
  </r>
  <r>
    <x v="5530"/>
    <s v="spellafrica.org"/>
    <s v="NGA"/>
    <m/>
    <s v="NGA - Other"/>
    <s v="Benin City"/>
    <x v="0"/>
    <s v="SpellAfrica is a student led initiative registered as a charity with the charity commission of New Zealand with registration number CC46274."/>
    <s v="education|teenagers|universities"/>
    <x v="38"/>
    <x v="6"/>
    <n v="1"/>
    <m/>
    <s v="2011-03-01"/>
    <s v="2016-06-07"/>
    <s v="2016-06-07"/>
    <m/>
    <s v="info@spellafrica.org"/>
    <n v="2347030240731"/>
    <s v="https://www.crunchbase.com/organization/spellafrica-initiative"/>
    <s v="https://www.twitter.com/spellafrica"/>
    <s v="https://www.facebook.com/spellafricaa"/>
    <s v="bfe38365-b636-ba5c-21df-1c4c0219b99f"/>
  </r>
  <r>
    <x v="5531"/>
    <s v="spe.ug"/>
    <s v="UGA"/>
    <m/>
    <s v="Kampala"/>
    <s v="Kampala"/>
    <x v="0"/>
    <s v="Spe Taxi Cab Is an old Ugandan slang word for Special Hire Taxi. Uganda`s first-of-its-kind tech-enabled taxi cab service."/>
    <s v="mobile|security|service industry|taxi service"/>
    <x v="1469"/>
    <x v="2"/>
    <n v="1"/>
    <m/>
    <m/>
    <s v="2016-06-07"/>
    <s v="2016-06-07"/>
    <m/>
    <s v="INFO@SPE.UG"/>
    <m/>
    <s v="https://www.crunchbase.com/organization/spe-taxi-cab"/>
    <s v="https://www.twitter.com/spe_ug"/>
    <m/>
    <s v="82f063d4-120f-77c2-1342-535397224643"/>
  </r>
  <r>
    <x v="5532"/>
    <s v="sfanonline.org"/>
    <s v="NGA"/>
    <m/>
    <s v="NGA - Other"/>
    <s v="Ghana"/>
    <x v="0"/>
    <s v="Stars From All Nations is a high impact social venture established with precise vision to raise the next generation of African leaders."/>
    <s v="advertising|internet|marketing"/>
    <x v="71"/>
    <x v="2"/>
    <n v="1"/>
    <m/>
    <m/>
    <s v="2016-06-07"/>
    <s v="2016-06-07"/>
    <m/>
    <s v="info@sfanonline.org"/>
    <m/>
    <s v="https://www.crunchbase.com/organization/stars-from-all-nations"/>
    <s v="https://www.twitter.com/realsfan"/>
    <s v="https://www.facebook.com/realsfan/"/>
    <s v="8a88a316-8c46-f971-b35f-402384a5ae0f"/>
  </r>
  <r>
    <x v="5533"/>
    <s v="stemina.com"/>
    <s v="USA"/>
    <s v="WI"/>
    <s v="Madison"/>
    <s v="Madison"/>
    <x v="0"/>
    <s v="Stemina Biomarker Discovery develops and commercializes molecular biomarkers to improve drug safety and human health."/>
    <s v="biotechnology|health care|pharmaceutical"/>
    <x v="44"/>
    <x v="0"/>
    <n v="5"/>
    <n v="10151595"/>
    <s v="2006-01-01"/>
    <s v="2007-12-19"/>
    <s v="2016-06-07"/>
    <m/>
    <s v="info@stemina.com"/>
    <s v="(608) 204-0104"/>
    <s v="https://www.crunchbase.com/organization/stemina-biomarker-discovery"/>
    <s v="https://www.twitter.com/stemina_bio"/>
    <s v="https://www.facebook.com/steminabio"/>
    <s v="be7b0aa6-e829-ff9d-249a-44a9be1d9b37"/>
  </r>
  <r>
    <x v="5534"/>
    <s v="swappaholics.com"/>
    <s v="USA"/>
    <s v="VI"/>
    <m/>
    <m/>
    <x v="0"/>
    <s v="Swappaholics offers a swapping site that enables its users to list, share, and swap various items in Africa."/>
    <s v="e-commerce|mobile|web development"/>
    <x v="786"/>
    <x v="1"/>
    <n v="2"/>
    <n v="30000"/>
    <s v="2014-07-10"/>
    <s v="2015-02-01"/>
    <s v="2016-06-07"/>
    <m/>
    <s v="info@swappaholics.com"/>
    <m/>
    <s v="https://www.crunchbase.com/organization/swappaholics"/>
    <s v="https://www.twitter.com/swappaholics"/>
    <s v="https://www.facebook.com/swappaholics"/>
    <s v="3d255ae7-8dfc-3081-c7c1-5d2770847b26"/>
  </r>
  <r>
    <x v="5535"/>
    <s v="play.google.com"/>
    <s v="GHA"/>
    <m/>
    <s v="Accra"/>
    <s v="Accra"/>
    <x v="0"/>
    <s v="Swiftly matches people to share space when shipping by Sea, Air or Land. The collaborators then share the cost of the shipment."/>
    <s v="delivery|logistics|sharing economy|shipping broker"/>
    <x v="224"/>
    <x v="1"/>
    <n v="1"/>
    <m/>
    <s v="2015-02-03"/>
    <s v="2016-06-07"/>
    <s v="2016-06-07"/>
    <m/>
    <s v="swiftlyweb@gmail.com"/>
    <n v="233203664935"/>
    <s v="https://www.crunchbase.com/organization/swiftly"/>
    <s v="https://www.twitter.com/swiftlyshipping"/>
    <s v="https://facebook.com/swiftlyplatform"/>
    <s v="95b9d500-7bd4-ba9e-4ced-0dab5f4848dc"/>
  </r>
  <r>
    <x v="5536"/>
    <s v="switchapp.com"/>
    <s v="USA"/>
    <s v="NY"/>
    <s v="New York City"/>
    <s v="New York"/>
    <x v="0"/>
    <s v="Switch is a swipe-to-apply, addictively simple job matching app."/>
    <s v="apps|human resources|mobile|recruiting"/>
    <x v="159"/>
    <x v="0"/>
    <n v="2"/>
    <n v="6400000"/>
    <s v="2014-01-01"/>
    <s v="2014-12-10"/>
    <s v="2016-06-07"/>
    <m/>
    <s v="hello@switchapp.com"/>
    <m/>
    <s v="https://www.crunchbase.com/organization/switch-2"/>
    <s v="https://www.twitter.com/getswitch"/>
    <s v="http://www.facebook.com/getswitch"/>
    <s v="2a893ac9-83d5-8468-7037-5cbe8fd7be10"/>
  </r>
  <r>
    <x v="5537"/>
    <s v="talentbase.ng"/>
    <s v="NGA"/>
    <m/>
    <s v="Lagos"/>
    <s v="Lagos"/>
    <x v="0"/>
    <s v="TalentBase is an affordable and easy-to-use HR Management System enabling growing enterprises in Nigeria ."/>
    <s v="employment|human resources|recruiting"/>
    <x v="407"/>
    <x v="0"/>
    <n v="1"/>
    <m/>
    <m/>
    <s v="2016-06-07"/>
    <s v="2016-06-07"/>
    <m/>
    <s v="info@talentbase.ng"/>
    <n v="8183377264"/>
    <s v="https://www.crunchbase.com/organization/talentbase-2"/>
    <s v="https://www.twitter.com/talentbaseng"/>
    <s v="https://www.facebook.com/talentbaseng"/>
    <s v="41552af5-ba76-98ce-0c56-f6e48b5bc876"/>
  </r>
  <r>
    <x v="5538"/>
    <s v="thebrandrevolution.co.za"/>
    <m/>
    <m/>
    <m/>
    <m/>
    <x v="0"/>
    <s v="A start- up helping Start-Ups start up creatively."/>
    <s v="service industry"/>
    <x v="5"/>
    <x v="2"/>
    <n v="1"/>
    <m/>
    <m/>
    <s v="2016-06-07"/>
    <s v="2016-06-07"/>
    <m/>
    <m/>
    <m/>
    <s v="https://www.crunchbase.com/organization/the-brand-revolution"/>
    <m/>
    <m/>
    <s v="42742277-a396-3cc5-5de6-a57ee20d748b"/>
  </r>
  <r>
    <x v="5539"/>
    <s v="tickething.com"/>
    <m/>
    <m/>
    <m/>
    <m/>
    <x v="0"/>
    <s v="Marketplace to safely and conveniently buy and sell your e-tickets"/>
    <m/>
    <x v="5"/>
    <x v="2"/>
    <n v="2"/>
    <n v="200000"/>
    <s v="2016-02-01"/>
    <s v="2016-02-01"/>
    <s v="2016-06-07"/>
    <m/>
    <m/>
    <m/>
    <s v="https://www.crunchbase.com/organization/tickething"/>
    <m/>
    <s v="https://www.facebook.com/v2.5"/>
    <s v="93a7352f-5f9b-a015-0fdd-b5339c8c681a"/>
  </r>
  <r>
    <x v="5540"/>
    <s v="toimart.com"/>
    <s v="KEN"/>
    <m/>
    <s v="Nairobi"/>
    <s v="Nairobi"/>
    <x v="0"/>
    <s v="A Marketplace for Buying or Selling Kids Products"/>
    <s v="baby|marketplace|toys"/>
    <x v="174"/>
    <x v="2"/>
    <n v="1"/>
    <m/>
    <s v="2015-06-10"/>
    <s v="2016-06-07"/>
    <s v="2016-06-07"/>
    <m/>
    <m/>
    <m/>
    <s v="https://www.crunchbase.com/organization/toimart"/>
    <m/>
    <s v="https://www.facebook.com/kidstoimart/"/>
    <s v="dc6c510c-92fc-cd48-f593-1d5e9974a267"/>
  </r>
  <r>
    <x v="5541"/>
    <s v="tradeghana.co"/>
    <m/>
    <m/>
    <m/>
    <m/>
    <x v="0"/>
    <s v="Trade connect buyers, sellers, and transporters."/>
    <s v="internet|service industry|transportation"/>
    <x v="29"/>
    <x v="2"/>
    <n v="2"/>
    <n v="100000"/>
    <s v="2016-01-01"/>
    <s v="2016-05-26"/>
    <s v="2016-06-07"/>
    <m/>
    <s v="hello@tradeghana.co"/>
    <m/>
    <s v="https://www.crunchbase.com/organization/trade"/>
    <s v="https://www.twitter.com/tradeghana"/>
    <m/>
    <s v="40e9c02f-ec59-15b6-3407-b7b53796b2b2"/>
  </r>
  <r>
    <x v="5542"/>
    <m/>
    <m/>
    <m/>
    <m/>
    <m/>
    <x v="0"/>
    <s v="Traveler wants to be a passenger monitoring tool in their travels; allowing them to report succeptibles problems arise."/>
    <m/>
    <x v="5"/>
    <x v="2"/>
    <n v="1"/>
    <m/>
    <m/>
    <s v="2016-06-07"/>
    <s v="2016-06-07"/>
    <m/>
    <m/>
    <m/>
    <s v="https://www.crunchbase.com/organization/traveler"/>
    <m/>
    <m/>
    <s v="05e67ac9-4b82-dfbb-b393-cfe0b145b335"/>
  </r>
  <r>
    <x v="5543"/>
    <s v="mytrendingshow.com"/>
    <s v="UGA"/>
    <m/>
    <s v="Kampala"/>
    <s v="Kampala"/>
    <x v="0"/>
    <s v="TrendingshoW gives users the ability to engage with various TV shows and TV stations so as to search, find, watch and share."/>
    <s v="apps|media and entertainment|tv"/>
    <x v="1470"/>
    <x v="2"/>
    <n v="1"/>
    <m/>
    <m/>
    <s v="2016-06-07"/>
    <s v="2016-06-07"/>
    <m/>
    <m/>
    <m/>
    <s v="https://www.crunchbase.com/organization/trendingshow"/>
    <m/>
    <m/>
    <s v="5cf0f4fc-95f7-b8fb-2412-992a80d1a42e"/>
  </r>
  <r>
    <x v="5544"/>
    <s v="trueex.com"/>
    <s v="USA"/>
    <s v="NY"/>
    <s v="New York City"/>
    <s v="New York"/>
    <x v="0"/>
    <s v="TrueEX is a financial technology company providing electronic execution platforms for the global interest rate swaps (IRS) market."/>
    <s v="enterprise software|finance|fintech|risk management"/>
    <x v="307"/>
    <x v="0"/>
    <n v="8"/>
    <n v="37137532"/>
    <s v="2010-01-01"/>
    <s v="2011-07-20"/>
    <s v="2016-06-07"/>
    <m/>
    <s v="info@trueex.com"/>
    <s v="(646)786-8526"/>
    <s v="https://www.crunchbase.com/organization/trueex"/>
    <s v="https://www.twitter.com/trueex"/>
    <m/>
    <s v="64f3a018-cf80-3d91-a838-c7df66fb6d12"/>
  </r>
  <r>
    <x v="5545"/>
    <s v="tuseapp.com"/>
    <m/>
    <m/>
    <m/>
    <m/>
    <x v="0"/>
    <s v="Tuse allows people to communicate in places with no signal"/>
    <s v="apps"/>
    <x v="50"/>
    <x v="1"/>
    <n v="1"/>
    <m/>
    <s v="2015-08-23"/>
    <s v="2016-06-07"/>
    <s v="2016-06-07"/>
    <m/>
    <s v="support@tuseapp.com"/>
    <m/>
    <s v="https://www.crunchbase.com/organization/tuse"/>
    <m/>
    <m/>
    <s v="2b9d0beb-e250-dfa8-8e79-938e297bd21c"/>
  </r>
  <r>
    <x v="5546"/>
    <s v="tutorfy.co.za"/>
    <s v="ZAF"/>
    <m/>
    <s v="Cape Town"/>
    <s v="Cape Town"/>
    <x v="0"/>
    <s v="Online Curated Marketplace that connects students with home tutors."/>
    <s v="apps|e-commerce|education|marketplace|tutoring"/>
    <x v="1471"/>
    <x v="2"/>
    <n v="1"/>
    <m/>
    <m/>
    <s v="2016-06-07"/>
    <s v="2016-06-07"/>
    <m/>
    <m/>
    <m/>
    <s v="https://www.crunchbase.com/organization/tutorfy"/>
    <s v="https://www.twitter.com/tutorfy_za"/>
    <s v="https://www.facebook.com/tutorfy/"/>
    <s v="97399aef-eec3-29af-7f48-e1c426f4976c"/>
  </r>
  <r>
    <x v="5547"/>
    <s v="ulteriustech.com"/>
    <s v="USA"/>
    <s v="KS"/>
    <s v="Wichita"/>
    <s v="Wichita"/>
    <x v="0"/>
    <s v="Ulterius Technologies, Creators of the Flat Data Network; is the premier single-source data network provider."/>
    <s v="information technology|network security|security"/>
    <x v="25"/>
    <x v="0"/>
    <n v="4"/>
    <n v="7638500"/>
    <s v="2011-01-01"/>
    <s v="2013-08-28"/>
    <s v="2016-06-07"/>
    <m/>
    <s v="info@ulteriustech.com"/>
    <s v="'866-590-5577"/>
    <s v="https://www.crunchbase.com/organization/ulterius-technologies"/>
    <s v="https://www.twitter.com/ulteriustech"/>
    <s v="http://www.facebook.com/ulteriustech"/>
    <s v="293aa27c-8894-1bbb-8fe2-0424dde409b2"/>
  </r>
  <r>
    <x v="5548"/>
    <s v="ultragenyx.com"/>
    <s v="USA"/>
    <s v="CA"/>
    <s v="SF Bay Area"/>
    <s v="Novato"/>
    <x v="1"/>
    <s v="Ultragenyx Pharmaceutical focuses on the development of various products for the treatment of rare and ultra-rare diseases."/>
    <s v="biotechnology|health care|pharmaceutical"/>
    <x v="44"/>
    <x v="7"/>
    <n v="4"/>
    <n v="200100005"/>
    <s v="2010-01-01"/>
    <s v="2011-06-20"/>
    <s v="2016-06-07"/>
    <m/>
    <s v="info@ultragenyx.com"/>
    <n v="4154838800"/>
    <s v="https://www.crunchbase.com/organization/ultragenyx-pharmaceutical"/>
    <m/>
    <m/>
    <s v="9f1843c3-1a2f-8583-e837-d0441b3deb23"/>
  </r>
  <r>
    <x v="5549"/>
    <s v="unstock.io"/>
    <s v="USA"/>
    <s v="CA"/>
    <s v="SF Bay Area"/>
    <s v="Redwood City"/>
    <x v="0"/>
    <s v="UnStock is a mobile-first marketplace for authentic footage. In 4 months since launch, videographers form 1225 cities have joined."/>
    <s v="digital media|marketplace|mobile|video|video on demand"/>
    <x v="703"/>
    <x v="1"/>
    <n v="1"/>
    <m/>
    <s v="2015-09-09"/>
    <s v="2016-06-07"/>
    <s v="2016-06-07"/>
    <m/>
    <s v="kamil@unstock.io"/>
    <m/>
    <s v="https://www.crunchbase.com/organization/future-content-inc"/>
    <s v="https://www.twitter.com/unstock_market"/>
    <s v="https://www.facebook.com/unstockmarket"/>
    <s v="baf843ce-0954-0d28-2aad-459691577125"/>
  </r>
  <r>
    <x v="5550"/>
    <s v="getupperhand.com"/>
    <s v="USA"/>
    <s v="IN"/>
    <s v="Indianapolis"/>
    <s v="Indianapolis"/>
    <x v="0"/>
    <s v="Upper Hand is an excellent tool for a business and is user friendly."/>
    <s v="e-commerce|saas|sports"/>
    <x v="176"/>
    <x v="0"/>
    <n v="1"/>
    <n v="1340000"/>
    <s v="2013-01-01"/>
    <s v="2016-06-07"/>
    <s v="2016-06-07"/>
    <m/>
    <m/>
    <s v="'+1 (800) 730-2005"/>
    <s v="https://www.crunchbase.com/organization/upperhand"/>
    <s v="https://www.twitter.com/getupperhand"/>
    <s v="https://www.facebook.com/getupperhand/"/>
    <s v="bcb32de2-750a-cceb-3dd3-437eeee22c4f"/>
  </r>
  <r>
    <x v="5551"/>
    <s v="vblrx.com"/>
    <s v="ISR"/>
    <m/>
    <s v="Tel Aviv"/>
    <s v="Or Yehuda"/>
    <x v="1"/>
    <s v="VBL Therapeutics is an innovative and diversified, clinical stage biotechnology company"/>
    <s v="biotechnology|health care|medical"/>
    <x v="44"/>
    <x v="0"/>
    <n v="1"/>
    <n v="22000000"/>
    <s v="2000-01-01"/>
    <s v="2016-06-07"/>
    <s v="2016-06-07"/>
    <m/>
    <s v="businessdev@vblrx.com"/>
    <n v="97236346450"/>
    <s v="https://www.crunchbase.com/organization/vbl-therapeutics"/>
    <m/>
    <m/>
    <s v="7e4b5a94-ea46-dc0b-8fa6-470798aa137c"/>
  </r>
  <r>
    <x v="5552"/>
    <s v="vericampus.com"/>
    <s v="NGA"/>
    <m/>
    <m/>
    <m/>
    <x v="0"/>
    <s v="VeriCampus Creating mobile applications and strategies for Universities and Educational Institutions."/>
    <s v="education|internet|mobile apps"/>
    <x v="1472"/>
    <x v="2"/>
    <n v="1"/>
    <m/>
    <m/>
    <s v="2016-06-07"/>
    <s v="2016-06-07"/>
    <m/>
    <s v="info@vericampus.com"/>
    <m/>
    <s v="https://www.crunchbase.com/organization/vericampus"/>
    <s v="https://www.twitter.com/vericampus"/>
    <s v="https://www.facebook.com/vericampus/"/>
    <s v="1b60135e-346c-a156-732f-8b44e3d502b5"/>
  </r>
  <r>
    <x v="5553"/>
    <s v="virtualhelpng.com"/>
    <s v="NGA"/>
    <m/>
    <s v="Abuja"/>
    <s v="Abuja"/>
    <x v="0"/>
    <s v="At Virtual Help NG, they clean up the clutter allowing you to get to the core of your business without the distractions of administration."/>
    <s v="service industry|social media management|web development"/>
    <x v="1130"/>
    <x v="2"/>
    <n v="1"/>
    <m/>
    <m/>
    <s v="2016-06-07"/>
    <s v="2016-06-07"/>
    <m/>
    <s v="info@virtualhelpng.com"/>
    <n v="8185602680"/>
    <s v="https://www.crunchbase.com/organization/virtual-help"/>
    <s v="https://www.twitter.com/virtualhelpng"/>
    <s v="https://www.facebook.com/virtualhelpng/"/>
    <s v="02cbe0c9-f989-298c-b38f-cb688aa028bf"/>
  </r>
  <r>
    <x v="5554"/>
    <s v="viscardia.com"/>
    <s v="USA"/>
    <s v="OR"/>
    <s v="Portland, Oregon"/>
    <s v="Beaverton"/>
    <x v="0"/>
    <s v="VisCardia Inc is privately held medical device company in Portland Oregon commercializing a proprietary implantable medical therapy."/>
    <s v="health care|medical|medical device"/>
    <x v="3"/>
    <x v="0"/>
    <n v="1"/>
    <n v="400000"/>
    <s v="2015-01-01"/>
    <s v="2016-06-07"/>
    <s v="2016-06-07"/>
    <m/>
    <m/>
    <s v="(503)431-3800"/>
    <s v="https://www.crunchbase.com/organization/viscardia"/>
    <m/>
    <m/>
    <s v="8d493bca-02f6-f0c8-6cdf-e6c493dd715f"/>
  </r>
  <r>
    <x v="5555"/>
    <s v="viva.cm"/>
    <s v="CMR"/>
    <m/>
    <s v="CMR - Other"/>
    <s v="Buea"/>
    <x v="0"/>
    <s v="In-Flight entertainment for buses and trains."/>
    <s v="internet|service industry|travel"/>
    <x v="0"/>
    <x v="2"/>
    <n v="1"/>
    <m/>
    <m/>
    <s v="2016-06-07"/>
    <s v="2016-06-07"/>
    <m/>
    <m/>
    <m/>
    <s v="https://www.crunchbase.com/organization/viva-6"/>
    <s v="https://www.twitter.com/vivacmr"/>
    <m/>
    <s v="13c01739-bc5d-b116-d7d0-eb64c806db0b"/>
  </r>
  <r>
    <x v="5556"/>
    <s v="vugapay.com"/>
    <s v="RWA"/>
    <m/>
    <s v="Kigali"/>
    <s v="Kigali"/>
    <x v="0"/>
    <s v="VugaPay is a fast and safer way to send and receive mobile money payments online without sharing your financial information."/>
    <s v="e-commerce|financial services|mobile|mobile payments"/>
    <x v="344"/>
    <x v="1"/>
    <n v="3"/>
    <n v="25000"/>
    <s v="2015-01-01"/>
    <s v="2015-05-15"/>
    <s v="2016-06-07"/>
    <m/>
    <m/>
    <m/>
    <s v="https://www.crunchbase.com/organization/vugapay-2"/>
    <s v="https://www.twitter.com/vugapay"/>
    <s v="https://www.facebook.com/vugapay"/>
    <s v="d68f1890-ddd0-f53a-7cdb-3149fb2d6221"/>
  </r>
  <r>
    <x v="5557"/>
    <s v="weka.io"/>
    <s v="USA"/>
    <s v="CA"/>
    <s v="SF Bay Area"/>
    <s v="San Jose"/>
    <x v="0"/>
    <s v="Weka.IO is developing the next generation of software defined storage."/>
    <s v="cloud storage|internet|software"/>
    <x v="146"/>
    <x v="0"/>
    <n v="1"/>
    <n v="32000000"/>
    <s v="2013-01-01"/>
    <s v="2016-06-07"/>
    <s v="2016-06-07"/>
    <m/>
    <m/>
    <n v="114083350085"/>
    <s v="https://www.crunchbase.com/organization/weka-io"/>
    <s v="https://www.twitter.com/wekaio"/>
    <m/>
    <s v="f8654429-ca3d-ae03-b5d5-3f136f029f3e"/>
  </r>
  <r>
    <x v="5558"/>
    <s v="wesabi.com"/>
    <s v="NGA"/>
    <m/>
    <s v="Lagos"/>
    <s v="Lagos"/>
    <x v="0"/>
    <s v="WESABI is an offline and online service network platform where people can easily find Certified, Verified and Skilled Artisans, Craft-men."/>
    <s v="art|internet|service industry"/>
    <x v="87"/>
    <x v="2"/>
    <n v="1"/>
    <m/>
    <m/>
    <s v="2016-06-07"/>
    <s v="2016-06-07"/>
    <m/>
    <s v="info@wesabi.com"/>
    <n v="2349021071010"/>
    <s v="https://www.crunchbase.com/organization/wesabi"/>
    <s v="https://www.twitter.com/wesabihq"/>
    <s v="https://www.facebook.com/wesabinigeria"/>
    <s v="352a301b-4420-3101-d61c-6713d3c1b2aa"/>
  </r>
  <r>
    <x v="5559"/>
    <s v="youloho.com"/>
    <m/>
    <m/>
    <m/>
    <m/>
    <x v="0"/>
    <s v="Youloho.com is the world's most epic platform to buy and sale African art for all social classes."/>
    <s v="art|internet|online portals"/>
    <x v="87"/>
    <x v="2"/>
    <n v="1"/>
    <m/>
    <m/>
    <s v="2016-06-07"/>
    <s v="2016-06-07"/>
    <m/>
    <m/>
    <m/>
    <s v="https://www.crunchbase.com/organization/youloho"/>
    <m/>
    <s v="https://www.facebook.com/youlohoo"/>
    <s v="66db8a73-ef05-d5d0-bfa7-58bd7e8575c3"/>
  </r>
  <r>
    <x v="5560"/>
    <m/>
    <s v="NGA"/>
    <m/>
    <m/>
    <m/>
    <x v="0"/>
    <s v="YVK Design is Women's wear Brand and Charity."/>
    <s v="fashion|wearables|women's"/>
    <x v="1073"/>
    <x v="2"/>
    <n v="1"/>
    <m/>
    <s v="2013-01-01"/>
    <s v="2016-06-07"/>
    <s v="2016-06-07"/>
    <m/>
    <m/>
    <m/>
    <s v="https://www.crunchbase.com/organization/yvk-design"/>
    <s v="https://www.twitter.com/yvk_design"/>
    <m/>
    <s v="cbae8111-1f8b-a9f6-2954-0fb0b685069e"/>
  </r>
  <r>
    <x v="5561"/>
    <s v="zinc.it"/>
    <s v="USA"/>
    <s v="CA"/>
    <s v="SF Bay Area"/>
    <s v="San Francisco"/>
    <x v="0"/>
    <s v="Mobile, secure enterprise communication. Features employees embrace, with security, control and administration businesses need."/>
    <s v="computer|messaging|mobile|software"/>
    <x v="1473"/>
    <x v="0"/>
    <n v="1"/>
    <n v="5000000"/>
    <s v="2016-01-01"/>
    <s v="2016-06-07"/>
    <s v="2016-06-07"/>
    <m/>
    <m/>
    <s v="(877)586-5682"/>
    <s v="https://www.crunchbase.com/organization/zinc-3"/>
    <s v="https://www.twitter.com/zinc"/>
    <s v="https://www.facebook.com/getzinc"/>
    <s v="fea5ec62-c9e5-2fb9-d017-4471e279f0e1"/>
  </r>
  <r>
    <x v="5562"/>
    <s v="zipmoney.com.au"/>
    <s v="AUS"/>
    <m/>
    <s v="Perth"/>
    <s v="Perth"/>
    <x v="1"/>
    <s v="Automating the underwriting and lending process for online credit, while offering a quick and easy process for new and existing customers."/>
    <s v="consumer lending|financial services|internet|shopping"/>
    <x v="765"/>
    <x v="0"/>
    <n v="3"/>
    <n v="121600000"/>
    <s v="2013-01-01"/>
    <s v="2015-11-18"/>
    <s v="2016-06-07"/>
    <m/>
    <s v="customercare@zipmoney.com.au"/>
    <n v="61282942345"/>
    <s v="https://www.crunchbase.com/organization/zipmoney-payments"/>
    <s v="https://www.twitter.com/zipmoneyau"/>
    <s v="https://www.facebook.com/zipmoneyau/info/?tab=page_info"/>
    <s v="82576d16-21ec-34f1-8a26-8db6472f3e18"/>
  </r>
  <r>
    <x v="5563"/>
    <s v="actionbar.io"/>
    <s v="ISR"/>
    <m/>
    <s v="Tel Aviv"/>
    <s v="Tel Aviv"/>
    <x v="0"/>
    <s v="ActionBar is an intelligent search box that carries out the tasks the user struggle to find in a web app."/>
    <s v="saas"/>
    <x v="5"/>
    <x v="2"/>
    <n v="1"/>
    <m/>
    <s v="2016-01-01"/>
    <s v="2016-06-06"/>
    <s v="2016-06-06"/>
    <m/>
    <m/>
    <m/>
    <s v="https://www.crunchbase.com/organization/actionbar"/>
    <s v="https://www.twitter.com/actionbario"/>
    <m/>
    <s v="a23842af-056b-23c0-2d5c-37f09652ccf2"/>
  </r>
  <r>
    <x v="5564"/>
    <s v="getadmiral.com"/>
    <s v="USA"/>
    <s v="FL"/>
    <s v="Gainesville"/>
    <s v="Gainesville"/>
    <x v="0"/>
    <s v="Advanced Adblock Analytics with Automated Revenue Recovery"/>
    <s v="advertising|analytics|e-commerce"/>
    <x v="1474"/>
    <x v="0"/>
    <n v="1"/>
    <n v="2500000"/>
    <s v="2015-01-01"/>
    <s v="2016-06-06"/>
    <s v="2016-06-06"/>
    <m/>
    <s v="info@getadmiral.com"/>
    <m/>
    <s v="https://www.crunchbase.com/organization/admiral-2"/>
    <s v="https://www.twitter.com/getadmiral"/>
    <s v="https://www.facebook.com/admiralads"/>
    <s v="874dfd40-90b8-2424-1ad9-6415a2408630"/>
  </r>
  <r>
    <x v="5565"/>
    <s v="aeglegear.com"/>
    <s v="USA"/>
    <s v="TN"/>
    <s v="Chattanooga"/>
    <s v="Chattanooga"/>
    <x v="0"/>
    <s v="Healthcare Apparel built to perform and protect"/>
    <s v="health care|medical device|wearables"/>
    <x v="209"/>
    <x v="2"/>
    <n v="1"/>
    <n v="750000"/>
    <m/>
    <s v="2016-06-06"/>
    <s v="2016-06-06"/>
    <m/>
    <m/>
    <m/>
    <s v="https://www.crunchbase.com/organization/aegle-gear"/>
    <s v="https://www.twitter.com/aeglegear"/>
    <s v="https://www.facebook.com/aeglegear"/>
    <s v="75d22ecd-9e2f-8fad-fe70-bfd3f40c1f2a"/>
  </r>
  <r>
    <x v="5566"/>
    <s v="aivitabiomedical.com"/>
    <s v="USA"/>
    <s v="CA"/>
    <s v="Anaheim"/>
    <s v="Irvine"/>
    <x v="0"/>
    <s v="AiVita Biomedical is is a medicine company, develops commercial and clinical stage programs utilizing curative and regenerative medicines."/>
    <s v="biotechnology|manufacturing|medical"/>
    <x v="285"/>
    <x v="2"/>
    <n v="1"/>
    <n v="2007667"/>
    <m/>
    <s v="2016-06-06"/>
    <s v="2016-06-06"/>
    <m/>
    <m/>
    <m/>
    <s v="https://www.crunchbase.com/organization/aivita-biomedical"/>
    <m/>
    <m/>
    <s v="2ea278ee-f717-e069-47ff-33483c22c5fc"/>
  </r>
  <r>
    <x v="5567"/>
    <s v="alvieriwatches.com"/>
    <s v="USA"/>
    <s v="NV"/>
    <s v="Las Vegas"/>
    <s v="Las Vegas"/>
    <x v="0"/>
    <s v="Elegant watch with a really lively dial."/>
    <s v="consumer|jewelry|lifestyle|retail"/>
    <x v="1475"/>
    <x v="2"/>
    <n v="1"/>
    <n v="20000"/>
    <s v="2015-01-01"/>
    <s v="2016-06-06"/>
    <s v="2016-06-06"/>
    <m/>
    <m/>
    <m/>
    <s v="https://www.crunchbase.com/organization/alvieri"/>
    <s v="https://www.twitter.com/alvieriwatches"/>
    <s v="https://www.facebook.com/alvieri-watches-891413777573776/"/>
    <s v="135b1b38-a4c2-0da3-5af2-767ccde7a4ce"/>
  </r>
  <r>
    <x v="5568"/>
    <s v="angelspan.com"/>
    <s v="USA"/>
    <s v="TX"/>
    <s v="Austin"/>
    <s v="Austin"/>
    <x v="0"/>
    <s v="We are addressing one of the last inefficiencies in the entrepreneur/angel ecosystem - investor relations for start-ups."/>
    <s v="brand marketing|financial services|impact investing"/>
    <x v="1476"/>
    <x v="1"/>
    <n v="1"/>
    <n v="594836"/>
    <s v="2014-01-07"/>
    <s v="2016-06-06"/>
    <s v="2016-06-06"/>
    <m/>
    <s v="info@angelspan.com"/>
    <s v="(916) 599-6200"/>
    <s v="https://www.crunchbase.com/organization/angelspan-inc"/>
    <s v="https://www.twitter.com/angelspaninc"/>
    <m/>
    <s v="54339c58-b6d9-b8b8-6c46-978fa8623c4e"/>
  </r>
  <r>
    <x v="5569"/>
    <s v="appliedstemcell.com"/>
    <s v="USA"/>
    <s v="CA"/>
    <s v="SF Bay Area"/>
    <s v="Menlo Park"/>
    <x v="0"/>
    <s v="Applied StemCell is a biotechnology company providing animal and cell line models as tools for drug discovery and diagnostics."/>
    <s v="biotechnology|health diagnostics|medical"/>
    <x v="44"/>
    <x v="0"/>
    <n v="3"/>
    <n v="23520763"/>
    <s v="2008-01-01"/>
    <s v="2010-03-19"/>
    <s v="2016-06-06"/>
    <m/>
    <s v="info@appliedstemcell.com"/>
    <n v="114087738007"/>
    <s v="https://www.crunchbase.com/organization/applied-stemcell"/>
    <s v="https://www.twitter.com/ascappliedstem"/>
    <s v="http://www.facebook.com/pages/applied-stemcell/150569651638395"/>
    <s v="2688ff4c-d866-2818-240e-b69fc9ee782c"/>
  </r>
  <r>
    <x v="5570"/>
    <s v="avaap.com"/>
    <s v="USA"/>
    <s v="NJ"/>
    <s v="Newark"/>
    <s v="Edison"/>
    <x v="0"/>
    <s v="It provides full end-to-end Infor Lawson implementation services in all the Lawson core modules as well as the extended products"/>
    <s v="business intelligence|erp|information technology"/>
    <x v="192"/>
    <x v="5"/>
    <n v="1"/>
    <m/>
    <s v="2005-01-01"/>
    <s v="2016-06-06"/>
    <s v="2016-06-06"/>
    <m/>
    <s v="info@avaap.com"/>
    <n v="117327103425"/>
    <s v="https://www.crunchbase.com/organization/avaap"/>
    <s v="https://www.twitter.com/avaap_usa"/>
    <s v="https://www.facebook.com/avaapinc/"/>
    <s v="5c31ed56-fb9a-1667-bd06-0172515fca09"/>
  </r>
  <r>
    <x v="5571"/>
    <s v="backtotheroots.com"/>
    <s v="USA"/>
    <s v="CA"/>
    <s v="SF Bay Area"/>
    <s v="Oakland"/>
    <x v="0"/>
    <s v="Sustainable grow-at-home mushroom kits"/>
    <s v="diy|green consumer goods|organic food"/>
    <x v="1477"/>
    <x v="1"/>
    <n v="3"/>
    <n v="17000000"/>
    <s v="2009-03-01"/>
    <s v="2015-06-10"/>
    <s v="2016-06-06"/>
    <m/>
    <s v="lisa@bttrventures.com"/>
    <s v="(510) 922-9758"/>
    <s v="https://www.crunchbase.com/organization/back-to-the-roots"/>
    <s v="https://www.twitter.com/bttrventures"/>
    <s v="http://www.facebook.com/backtotheroots"/>
    <s v="f42ea756-9bfc-b390-6a46-b42e486e91bd"/>
  </r>
  <r>
    <x v="5572"/>
    <s v="beat-active.com"/>
    <s v="USA"/>
    <s v="CO"/>
    <s v="Denver"/>
    <s v="Denver"/>
    <x v="0"/>
    <s v="Beatactive delivers the experience of a fitness studio anywhere you are for a fraction of the cost."/>
    <s v="fitness|mobile apps|music|personal health"/>
    <x v="1478"/>
    <x v="1"/>
    <n v="1"/>
    <m/>
    <s v="2015-05-31"/>
    <s v="2016-06-06"/>
    <s v="2016-06-06"/>
    <m/>
    <s v="info@beat-active.com"/>
    <m/>
    <s v="https://www.crunchbase.com/organization/beatactive"/>
    <s v="https://www.twitter.com/beatactive"/>
    <s v="http://www.facebook.com/beatactiveofficial"/>
    <s v="b022c3cf-c909-dc28-0e48-fc6abb8b324d"/>
  </r>
  <r>
    <x v="5573"/>
    <s v="biofluidica.com"/>
    <s v="USA"/>
    <s v="NC"/>
    <s v="Raleigh"/>
    <s v="Chapel Hill"/>
    <x v="0"/>
    <s v="BioFluidica a privately held biotechnology company that has developed a diagnostic platform."/>
    <s v="biotechnology|health care|pharmaceutical"/>
    <x v="44"/>
    <x v="0"/>
    <n v="1"/>
    <n v="2000000"/>
    <s v="2006-01-01"/>
    <s v="2016-06-06"/>
    <s v="2016-06-06"/>
    <m/>
    <s v="info@biofluidica.com"/>
    <s v="(225)756-8437"/>
    <s v="https://www.crunchbase.com/organization/biofluidica"/>
    <m/>
    <m/>
    <s v="57669bd6-f089-025a-6f4a-078d90827b99"/>
  </r>
  <r>
    <x v="5574"/>
    <s v="beijing.bitauto.com"/>
    <s v="CHN"/>
    <m/>
    <s v="Beijing"/>
    <s v="Beijing"/>
    <x v="1"/>
    <s v="Bitauto Holdings provides information services and an e-commerce platform for automobile users, manufacturers, and dealers."/>
    <s v="e-commerce|information services|manufacturing"/>
    <x v="1479"/>
    <x v="8"/>
    <n v="5"/>
    <n v="343300000"/>
    <s v="2000-01-01"/>
    <s v="2006-03-01"/>
    <s v="2016-06-06"/>
    <m/>
    <m/>
    <s v="'+86 10 6849 2145"/>
    <s v="https://www.crunchbase.com/organization/bitauto-holdings"/>
    <m/>
    <m/>
    <s v="6362db5f-7aad-57cb-84d7-118d0fa37cda"/>
  </r>
  <r>
    <x v="5575"/>
    <s v="blacklake.cn"/>
    <m/>
    <m/>
    <m/>
    <m/>
    <x v="0"/>
    <s v="A fast-growing venture-backed company, providing factories with data collection, visualization, monitoring and analytics solution on mobile."/>
    <m/>
    <x v="5"/>
    <x v="0"/>
    <n v="1"/>
    <m/>
    <s v="2016-06-06"/>
    <s v="2016-06-06"/>
    <s v="2016-06-06"/>
    <m/>
    <m/>
    <m/>
    <s v="https://www.crunchbase.com/organization/blacklake-technologies"/>
    <m/>
    <m/>
    <s v="f797c57e-5294-9623-fa4b-8f0176410ca6"/>
  </r>
  <r>
    <x v="5576"/>
    <s v="blender.co.il"/>
    <s v="ISR"/>
    <m/>
    <s v="Tel Aviv"/>
    <s v="Ramat Gan"/>
    <x v="0"/>
    <s v="BLender is a Israel-based P2P lending platform"/>
    <s v="e-commerce|financial services|fintech"/>
    <x v="53"/>
    <x v="0"/>
    <n v="2"/>
    <n v="5000000"/>
    <s v="2014-10-01"/>
    <s v="2015-07-12"/>
    <s v="2016-06-06"/>
    <m/>
    <s v="info@blender.co.il"/>
    <n v="972722776000"/>
    <s v="https://www.crunchbase.com/organization/blender"/>
    <m/>
    <s v="https://www.facebook.com/blender.co.il"/>
    <s v="c46e9440-26a0-e1b9-638c-bd865a6e3312"/>
  </r>
  <r>
    <x v="5577"/>
    <s v="boostable.com"/>
    <s v="USA"/>
    <s v="CA"/>
    <s v="SF Bay Area"/>
    <s v="San Francisco"/>
    <x v="0"/>
    <s v="Boostable provides a cooperative digital advertising solution that enables ecommerce businesses to offer digital advertising as a service."/>
    <s v="advertising"/>
    <x v="296"/>
    <x v="1"/>
    <n v="3"/>
    <n v="8222000"/>
    <s v="2013-11-01"/>
    <s v="2014-04-08"/>
    <s v="2016-06-06"/>
    <m/>
    <s v="contact@boostable.com"/>
    <m/>
    <s v="https://www.crunchbase.com/organization/boostable"/>
    <s v="https://www.twitter.com/boostable"/>
    <s v="http://www.facebook.com/boostable"/>
    <s v="5c0b1014-f237-4d25-b3d0-fc3c0bac7f59"/>
  </r>
  <r>
    <x v="5578"/>
    <s v="bridgei2i.com"/>
    <s v="IND"/>
    <m/>
    <s v="Bangalore"/>
    <s v="Bangalore"/>
    <x v="0"/>
    <s v="CEO &amp; Founder, BRIDGEi2i Analytics Solutions"/>
    <s v="analytics|consulting|predictive analytics"/>
    <x v="123"/>
    <x v="6"/>
    <n v="1"/>
    <m/>
    <s v="2011-05-13"/>
    <s v="2016-06-06"/>
    <s v="2016-06-06"/>
    <m/>
    <s v="sandip.saha@bridgei2i.com"/>
    <s v="'+91 80 67 422100"/>
    <s v="https://www.crunchbase.com/organization/bridgei2i-analytics-solutions"/>
    <s v="https://www.twitter.com/bridgei2i"/>
    <s v="http://www.facebook.com/bridgei2i"/>
    <s v="33e3c7b7-569f-28d4-4757-2a0adb4ced3b"/>
  </r>
  <r>
    <x v="5579"/>
    <s v="cabsolutely.co"/>
    <s v="USA"/>
    <s v="TN"/>
    <s v="Memphis"/>
    <s v="Memphis"/>
    <x v="0"/>
    <s v="Cabsolutely gives a tech upgrade for the taxi industry."/>
    <s v="mobile|saas|transportation"/>
    <x v="205"/>
    <x v="1"/>
    <n v="2"/>
    <n v="595000"/>
    <s v="2014-09-01"/>
    <s v="2014-10-01"/>
    <s v="2016-06-06"/>
    <m/>
    <s v="hello@cabsolutely.co"/>
    <s v="'901-921-5559"/>
    <s v="https://www.crunchbase.com/organization/cabsolutely"/>
    <s v="https://www.twitter.com/cabsolutelyapp"/>
    <s v="http://www.facebook.com/cabsolutelyapp"/>
    <s v="58efba93-9a45-2a90-8af0-bfb11757d06e"/>
  </r>
  <r>
    <x v="5580"/>
    <s v="caylent.com"/>
    <s v="USA"/>
    <s v="CA"/>
    <s v="Anaheim"/>
    <s v="Irvine"/>
    <x v="0"/>
    <s v="Caylent is a DevOps-as-a-Service platform that makes building stacks of highly available apps &amp; services dead simple."/>
    <s v="cloud computing|cloud infrastructure|saas"/>
    <x v="432"/>
    <x v="1"/>
    <n v="3"/>
    <n v="215000"/>
    <s v="2015-08-07"/>
    <s v="2015-10-23"/>
    <s v="2016-06-06"/>
    <m/>
    <s v="hello@caylent.com"/>
    <s v="(949)328-6005"/>
    <s v="https://www.crunchbase.com/organization/caylent"/>
    <s v="https://www.twitter.com/caylentinc"/>
    <s v="https://www.facebook.com/caylent?_rdr=p"/>
    <s v="eddd7120-e3d3-dc6e-4475-3fb00cca721d"/>
  </r>
  <r>
    <x v="5581"/>
    <s v="clearchat.com"/>
    <s v="USA"/>
    <s v="NY"/>
    <s v="New York City"/>
    <s v="New York"/>
    <x v="0"/>
    <s v="ClearChat is encrypted chat, file sharing and file storage for teams of all sizes who value their privacy and security."/>
    <s v="collaboration|enterprise software|file sharing|messaging"/>
    <x v="453"/>
    <x v="1"/>
    <n v="1"/>
    <n v="40000"/>
    <s v="2015-05-01"/>
    <s v="2016-06-06"/>
    <s v="2016-06-06"/>
    <m/>
    <m/>
    <m/>
    <s v="https://www.crunchbase.com/organization/clearchat-inc"/>
    <s v="https://www.twitter.com/clearchatapp"/>
    <s v="https://www.facebook.com/clearchat"/>
    <s v="1dcdd2d4-c81f-b4f0-9d0c-a90f2cc6e45d"/>
  </r>
  <r>
    <x v="5582"/>
    <s v="coloadx.com"/>
    <m/>
    <m/>
    <m/>
    <m/>
    <x v="0"/>
    <s v="CoLoadX is an international ocean freight marketplace."/>
    <s v="b2b|business development|marketplace"/>
    <x v="63"/>
    <x v="2"/>
    <n v="1"/>
    <n v="40000"/>
    <s v="2015-01-01"/>
    <s v="2016-06-06"/>
    <s v="2016-06-06"/>
    <m/>
    <s v="info@coloadx.com"/>
    <n v="116509184612"/>
    <s v="https://www.crunchbase.com/organization/coloadx"/>
    <s v="https://www.twitter.com/coloadx"/>
    <s v="https://www.facebook.com/coloadx"/>
    <s v="913097c6-8346-3537-d294-e4c37288ff88"/>
  </r>
  <r>
    <x v="5583"/>
    <s v="cuemath.com"/>
    <s v="IND"/>
    <m/>
    <s v="Bangalore"/>
    <s v="Bengaluru"/>
    <x v="0"/>
    <s v="Cuemath is an engaging ‘learning-by-doing’ methodology for students with face-to-face sessions from highly-trained Cuemath teachers."/>
    <s v="ebooks|education|e-learning"/>
    <x v="1360"/>
    <x v="6"/>
    <n v="1"/>
    <n v="4000000"/>
    <s v="2011-01-01"/>
    <s v="2016-06-06"/>
    <s v="2016-06-06"/>
    <m/>
    <s v="partner@cuemath.com"/>
    <m/>
    <s v="https://www.crunchbase.com/organization/cuemath"/>
    <s v="https://www.twitter.com/cuemath"/>
    <s v="https://www.facebook.com/cuemath/info/?tab=page_info"/>
    <s v="ae8c3e74-73e3-7b1c-02ed-1f8cd1b952f9"/>
  </r>
  <r>
    <x v="5584"/>
    <s v="deep-sense.co"/>
    <m/>
    <m/>
    <m/>
    <m/>
    <x v="0"/>
    <s v="DeepSense maximizes industrial production uptime by predicting machine failure."/>
    <s v="computer|software"/>
    <x v="148"/>
    <x v="1"/>
    <n v="1"/>
    <n v="2000000"/>
    <s v="2015-01-01"/>
    <s v="2016-06-06"/>
    <s v="2016-06-06"/>
    <m/>
    <s v="info@deep-sense.co"/>
    <m/>
    <s v="https://www.crunchbase.com/organization/deepsense"/>
    <m/>
    <m/>
    <s v="65421b64-0788-bc19-e081-cd7f65ab4762"/>
  </r>
  <r>
    <x v="5585"/>
    <s v="empaua.com"/>
    <s v="DEU"/>
    <m/>
    <s v="Berlin"/>
    <s v="Berlin"/>
    <x v="0"/>
    <s v="EMPAUA is an independent Salesforce consultancy and designated Salesforce, Marketing Cloud, and &quot;Salesforce for startups&quot;-Partner."/>
    <s v="consulting|marketing automation|sales"/>
    <x v="124"/>
    <x v="0"/>
    <n v="1"/>
    <m/>
    <s v="2014-11-27"/>
    <s v="2016-06-06"/>
    <s v="2016-06-06"/>
    <m/>
    <s v="info@empaua.com"/>
    <s v="'+49 172 8163496"/>
    <s v="https://www.crunchbase.com/organization/empaua-gmbh"/>
    <s v="https://www.twitter.com/empaua"/>
    <s v="https://www.facebook.com/empaua"/>
    <s v="71b4cdb3-3448-d694-d1ad-a8bbf08a01b3"/>
  </r>
  <r>
    <x v="5586"/>
    <s v="entegrion.com"/>
    <s v="USA"/>
    <s v="NC"/>
    <s v="Raleigh"/>
    <s v="Raleigh"/>
    <x v="0"/>
    <s v="Entegrion designs, develops and delivers military healthcare products."/>
    <s v="biotechnology|health care|pharmaceutical"/>
    <x v="44"/>
    <x v="0"/>
    <n v="4"/>
    <n v="5382246"/>
    <s v="2002-01-01"/>
    <s v="2009-10-18"/>
    <s v="2016-06-06"/>
    <m/>
    <s v="info@entegrion.com"/>
    <s v="(919)536-1500"/>
    <s v="https://www.crunchbase.com/organization/entegrion"/>
    <s v="https://www.twitter.com/entegrioninfo"/>
    <m/>
    <s v="f4e0f88b-99cd-4d51-47c5-01f51d03f6df"/>
  </r>
  <r>
    <x v="5587"/>
    <s v="excelcropcare.com"/>
    <s v="IND"/>
    <m/>
    <s v="Mumbai"/>
    <s v="Mumbai"/>
    <x v="1"/>
    <s v="Excel Crop Care provides agrochemicals farming solutions."/>
    <s v="agriculture|chemical|communities"/>
    <x v="1480"/>
    <x v="9"/>
    <n v="1"/>
    <m/>
    <s v="1941-01-01"/>
    <s v="2016-06-06"/>
    <s v="2016-06-06"/>
    <m/>
    <m/>
    <n v="912266464200"/>
    <s v="https://www.crunchbase.com/organization/excel-crop-care"/>
    <m/>
    <s v="https://www.facebook.com/230390196974044"/>
    <s v="f2c99774-56b2-eeb4-3688-dc717f5a1e71"/>
  </r>
  <r>
    <x v="5588"/>
    <s v="shopfelixgray.com"/>
    <s v="USA"/>
    <s v="NY"/>
    <s v="New York City"/>
    <s v="New York"/>
    <x v="0"/>
    <s v="Felix Gray provides eyewear protecting against digital eye strain."/>
    <s v="eyewear|fashion|health care"/>
    <x v="282"/>
    <x v="1"/>
    <n v="1"/>
    <n v="40000"/>
    <s v="2015-01-01"/>
    <s v="2016-06-06"/>
    <s v="2016-06-06"/>
    <m/>
    <m/>
    <m/>
    <s v="https://www.crunchbase.com/organization/felix-gray"/>
    <s v="https://www.twitter.com/felixgrays"/>
    <s v="https://www.facebook.com/felixgrayeyes"/>
    <s v="0480cb58-05ef-2903-4086-2e057bf3b1ff"/>
  </r>
  <r>
    <x v="5589"/>
    <s v="fibabanka.com.tr"/>
    <s v="TUR"/>
    <m/>
    <s v="Istanbul"/>
    <s v="Istanbul"/>
    <x v="0"/>
    <s v="Fibabanka is one of the prominent banks in Turkey with a highly experienced management team."/>
    <s v="banking|financial services|market research"/>
    <x v="1080"/>
    <x v="8"/>
    <n v="1"/>
    <m/>
    <s v="2010-01-01"/>
    <s v="2016-06-06"/>
    <s v="2016-06-06"/>
    <m/>
    <s v="info@fibabanka.com.tr"/>
    <n v="902123818282"/>
    <s v="https://www.crunchbase.com/organization/fibabanka"/>
    <s v="https://www.twitter.com/fibabanka"/>
    <s v="https://www.facebook.com/fibabanka"/>
    <s v="8f92f49e-6502-57d8-2062-f90ee854f73f"/>
  </r>
  <r>
    <x v="5590"/>
    <s v="fitbliss.com"/>
    <s v="USA"/>
    <s v="CA"/>
    <s v="SF Bay Area"/>
    <s v="Saratoga"/>
    <x v="0"/>
    <s v="Millennialized Corporate Wellness Platform"/>
    <s v="employee benefits|health care|health insurance|human resources|saas|wellness"/>
    <x v="850"/>
    <x v="1"/>
    <n v="2"/>
    <n v="195000"/>
    <s v="2014-08-01"/>
    <s v="2015-10-21"/>
    <s v="2016-06-06"/>
    <m/>
    <s v="infobliss@fitbliss.com"/>
    <s v="(415) 562-8437"/>
    <s v="https://www.crunchbase.com/organization/fitbliss"/>
    <s v="https://www.twitter.com/fitblisscom"/>
    <s v="http://www.facebook.com/fitblisscom"/>
    <s v="35079cd5-adae-2ffb-fc55-4a34ab955de3"/>
  </r>
  <r>
    <x v="5591"/>
    <s v="app.fixzyapp.com"/>
    <s v="THA"/>
    <m/>
    <m/>
    <m/>
    <x v="0"/>
    <s v="Maintenance in your home. It's not that hard anymore."/>
    <s v="apps|service industry|software"/>
    <x v="50"/>
    <x v="2"/>
    <n v="1"/>
    <n v="300000"/>
    <m/>
    <s v="2016-06-06"/>
    <s v="2016-06-06"/>
    <m/>
    <s v="info@fixzy.net"/>
    <s v="(662)728-2429"/>
    <s v="https://www.crunchbase.com/organization/fixzy"/>
    <s v="https://www.twitter.com/fixzyapp"/>
    <s v="https://www.facebook.com/fixzyapp"/>
    <s v="a001e426-74e8-09a8-aabd-8eac7333b7e3"/>
  </r>
  <r>
    <x v="5592"/>
    <s v="froth.nyc"/>
    <s v="USA"/>
    <s v="NY"/>
    <s v="New York City"/>
    <s v="New York"/>
    <x v="0"/>
    <s v="Froth is a drinks subscription service, through which our members can explore and experience cool bars in New York City in a smarter way."/>
    <s v="apps|events|food processing"/>
    <x v="1481"/>
    <x v="1"/>
    <n v="1"/>
    <n v="40000"/>
    <s v="2015-08-01"/>
    <s v="2016-06-06"/>
    <s v="2016-06-06"/>
    <m/>
    <m/>
    <m/>
    <s v="https://www.crunchbase.com/organization/froth"/>
    <m/>
    <m/>
    <s v="1701d6bf-d724-e583-3d8b-998ba961e3a8"/>
  </r>
  <r>
    <x v="5593"/>
    <s v="granitenet.com"/>
    <s v="USA"/>
    <s v="MA"/>
    <s v="Boston"/>
    <s v="Quincy"/>
    <x v="0"/>
    <s v="Granite is a leading communications services provider for businesses with multiple locations."/>
    <s v="business development|fitness|telecommunications"/>
    <x v="1482"/>
    <x v="8"/>
    <n v="2"/>
    <n v="4850000"/>
    <s v="2002-01-01"/>
    <s v="2016-03-29"/>
    <s v="2016-06-06"/>
    <m/>
    <s v="socialmedia@granitenet.com"/>
    <n v="116177455000"/>
    <s v="https://www.crunchbase.com/organization/granite-telecommunications"/>
    <s v="https://www.twitter.com/granitetelecom"/>
    <s v="https://www.facebook.com/granitetelecommunications?rf=144246442273426"/>
    <s v="4e7bec56-0413-613a-592e-7ddba411999a"/>
  </r>
  <r>
    <x v="5594"/>
    <s v="getguru.com"/>
    <s v="USA"/>
    <s v="PA"/>
    <s v="Philadelphia"/>
    <s v="Philadelphia"/>
    <x v="0"/>
    <s v="The new way to share knowledge with your team"/>
    <s v="internet|it infrastructure|software"/>
    <x v="662"/>
    <x v="0"/>
    <n v="3"/>
    <n v="6400000"/>
    <s v="2013-01-01"/>
    <s v="2014-01-14"/>
    <s v="2016-06-06"/>
    <m/>
    <s v="info@getguru.com"/>
    <m/>
    <s v="https://www.crunchbase.com/organization/guru-technologies"/>
    <s v="https://www.twitter.com/guru_hq"/>
    <s v="https://www.facebook.com/guruhq/?fref=nf"/>
    <s v="5e6ac1c5-997c-b774-b8b4-b17d75da4446"/>
  </r>
  <r>
    <x v="5595"/>
    <s v="hibob.com"/>
    <s v="GBR"/>
    <m/>
    <s v="London"/>
    <s v="London"/>
    <x v="0"/>
    <s v="Simplify people management with our innovative HR software platform."/>
    <s v="computer|human resources|software"/>
    <x v="148"/>
    <x v="0"/>
    <n v="2"/>
    <n v="7500000"/>
    <s v="2015-01-01"/>
    <s v="2015-11-16"/>
    <s v="2016-06-06"/>
    <m/>
    <s v="contact@hibob.com"/>
    <n v="2071935120"/>
    <s v="https://www.crunchbase.com/organization/hibob"/>
    <s v="https://www.twitter.com/hibobhr"/>
    <s v="https://www.facebook.com/hibobhr/"/>
    <s v="6e3d867b-7e38-937f-4edd-31ee8ad0d16a"/>
  </r>
  <r>
    <x v="5596"/>
    <s v="hiveonline.co.uk"/>
    <s v="GBR"/>
    <m/>
    <m/>
    <m/>
    <x v="0"/>
    <s v="Hive are enabling global FMCG manufacturers to influence consumer behaviour"/>
    <s v="advertising|fmcg|manufacturing|marketing"/>
    <x v="1483"/>
    <x v="3"/>
    <n v="1"/>
    <n v="3621491.3784361901"/>
    <s v="2007-01-01"/>
    <s v="2016-06-06"/>
    <s v="2016-06-06"/>
    <m/>
    <s v="enquiries@hiveonline.co.uk"/>
    <n v="441509882910"/>
    <s v="https://www.crunchbase.com/organization/hive-online"/>
    <s v="https://www.twitter.com/hiveofficial"/>
    <s v="https://www.facebook.com/intelligentpromotions/?fref=nf"/>
    <s v="ac4b7a4b-6538-0aa7-e21d-3aadeba4acbd"/>
  </r>
  <r>
    <x v="5597"/>
    <s v="inkhunter.tattoo"/>
    <s v="USA"/>
    <s v="NY"/>
    <s v="New York City"/>
    <s v="New York"/>
    <x v="0"/>
    <s v="Augmented reality app for trying tattoo sketches in real time."/>
    <s v="android|augmented reality|ios|mobile apps"/>
    <x v="1484"/>
    <x v="1"/>
    <n v="1"/>
    <n v="40000"/>
    <s v="2015-03-01"/>
    <s v="2016-06-06"/>
    <s v="2016-06-06"/>
    <m/>
    <m/>
    <m/>
    <s v="https://www.crunchbase.com/organization/inkhunter"/>
    <s v="https://www.twitter.com/inkhunterapp"/>
    <s v="https://www.facebook.com/inkhunter"/>
    <s v="c6f8a638-4a80-1002-fb97-eeaf75426289"/>
  </r>
  <r>
    <x v="5598"/>
    <s v="instabug.com"/>
    <s v="EGY"/>
    <m/>
    <s v="EGY - Other"/>
    <s v="Gizah"/>
    <x v="0"/>
    <s v="Instabug offers services for mobile app developers to assist in the testing of their applications via an app feedback mechanism."/>
    <s v="ios|mobile|software"/>
    <x v="462"/>
    <x v="1"/>
    <n v="3"/>
    <n v="2120000"/>
    <s v="2013-02-01"/>
    <s v="2013-12-01"/>
    <s v="2016-06-06"/>
    <m/>
    <s v="contactus@instabug.com"/>
    <s v="20 35685856"/>
    <s v="https://www.crunchbase.com/organization/instabug"/>
    <s v="https://www.twitter.com/instabug"/>
    <s v="http://www.facebook.com/instabug"/>
    <s v="23339a49-f6c9-bc8a-9bf3-8651f09d6176"/>
  </r>
  <r>
    <x v="5599"/>
    <s v="instayacht.com"/>
    <m/>
    <m/>
    <m/>
    <m/>
    <x v="0"/>
    <s v="Instant Boat Booking Mobile Application"/>
    <m/>
    <x v="5"/>
    <x v="2"/>
    <n v="1"/>
    <m/>
    <s v="2016-06-06"/>
    <s v="2016-06-06"/>
    <s v="2016-06-06"/>
    <m/>
    <m/>
    <m/>
    <s v="https://www.crunchbase.com/organization/instayacht"/>
    <m/>
    <m/>
    <s v="152e427d-625e-c926-6936-89dd34c66e49"/>
  </r>
  <r>
    <x v="5600"/>
    <s v="iwantseats.com.ph"/>
    <m/>
    <m/>
    <m/>
    <m/>
    <x v="0"/>
    <s v="iWantSeats is a online bus bookings have gained significant traction"/>
    <s v="e-commerce|travel|travel agency"/>
    <x v="138"/>
    <x v="2"/>
    <n v="1"/>
    <m/>
    <m/>
    <s v="2016-06-06"/>
    <s v="2016-06-06"/>
    <m/>
    <m/>
    <m/>
    <s v="https://www.crunchbase.com/organization/iwantseats"/>
    <m/>
    <m/>
    <s v="ce9abb9a-0e0a-501d-eab6-f8f681a284f5"/>
  </r>
  <r>
    <x v="5601"/>
    <s v="karatehealth.com"/>
    <m/>
    <m/>
    <m/>
    <m/>
    <x v="0"/>
    <s v="Gamified healthcare driving better outcomes"/>
    <s v="gaming|health care|mobile apps"/>
    <x v="1485"/>
    <x v="1"/>
    <n v="1"/>
    <n v="40000"/>
    <s v="2016-02-20"/>
    <s v="2016-06-06"/>
    <s v="2016-06-06"/>
    <m/>
    <m/>
    <m/>
    <s v="https://www.crunchbase.com/organization/karate-health"/>
    <s v="https://www.twitter.com/karatehealth"/>
    <s v="https://www.facebook.com/karatehealth"/>
    <s v="3762f39b-a413-90d9-1e56-456377a48ebc"/>
  </r>
  <r>
    <x v="5602"/>
    <s v="llollo.com"/>
    <s v="ESP"/>
    <m/>
    <s v="Madrid"/>
    <s v="Madrid"/>
    <x v="0"/>
    <s v="On demand valet parking in Airports and Train Stations"/>
    <m/>
    <x v="5"/>
    <x v="0"/>
    <n v="3"/>
    <n v="942953.22346097894"/>
    <s v="2015-01-01"/>
    <s v="2015-03-01"/>
    <s v="2016-06-06"/>
    <m/>
    <s v="info@llollo.com"/>
    <s v="'+34 911 72 12 06"/>
    <s v="https://www.crunchbase.com/organization/llollo"/>
    <s v="https://www.twitter.com/llolloapp"/>
    <s v="https://www.facebook.com/llolloapp"/>
    <s v="7af91340-6b43-3f4c-320e-df52f0318fb8"/>
  </r>
  <r>
    <x v="5603"/>
    <s v="maestrano.com"/>
    <s v="AUS"/>
    <m/>
    <s v="Sydney"/>
    <s v="Sydney"/>
    <x v="0"/>
    <s v="Maestrano is a Cloud Marketplace As A Service, for small and large businesses, featuring popular applications with unique data sharing."/>
    <s v="apps|b2b|cloud computing|enterprise software"/>
    <x v="428"/>
    <x v="0"/>
    <n v="5"/>
    <n v="6704436.2234941702"/>
    <s v="2012-09-01"/>
    <s v="2012-09-01"/>
    <s v="2016-06-06"/>
    <m/>
    <s v="contact@maestrano.com"/>
    <m/>
    <s v="https://www.crunchbase.com/organization/maestrano"/>
    <s v="https://www.twitter.com/maestrano"/>
    <s v="http://www.facebook.com/maestrano"/>
    <s v="0c2b027e-e37f-8e66-57f7-e4a47787927a"/>
  </r>
  <r>
    <x v="5604"/>
    <s v="marketplacer.com"/>
    <s v="AUS"/>
    <m/>
    <s v="Melbourne"/>
    <s v="Melbourne"/>
    <x v="0"/>
    <s v="Marketplacer is a marketplace software platform."/>
    <s v="e-commerce|lifestyle|marketplace"/>
    <x v="131"/>
    <x v="3"/>
    <n v="2"/>
    <n v="21000000"/>
    <s v="2007-01-01"/>
    <s v="2015-07-20"/>
    <s v="2016-06-06"/>
    <m/>
    <m/>
    <n v="61392573200"/>
    <s v="https://www.crunchbase.com/organization/marketplacer"/>
    <m/>
    <m/>
    <s v="2f536c2f-7a72-3099-c683-0c1033f1ae55"/>
  </r>
  <r>
    <x v="5605"/>
    <s v="mashamba.co"/>
    <m/>
    <m/>
    <m/>
    <m/>
    <x v="0"/>
    <s v="Mashamba is technology social enterprise that amalgamates growers, their customers, and property owners into a seamless digital food system."/>
    <s v="agriculture|data visualization|farming|local business|organic food|private social networking|real estate|social entrepreneurship"/>
    <x v="1486"/>
    <x v="1"/>
    <n v="1"/>
    <n v="10000"/>
    <s v="2014-08-17"/>
    <s v="2016-06-06"/>
    <s v="2016-06-06"/>
    <m/>
    <m/>
    <m/>
    <s v="https://www.crunchbase.com/organization/mashamba"/>
    <s v="https://www.twitter.com/mashambaco"/>
    <s v="https://www.facebook.com/mashamba.co"/>
    <s v="64623eb9-647f-06c9-105f-ce9270981d6e"/>
  </r>
  <r>
    <x v="478"/>
    <s v="mautic.org"/>
    <s v="USA"/>
    <s v="NC"/>
    <s v="Greensboro"/>
    <s v="Burlington"/>
    <x v="0"/>
    <s v="Mautic is free and open source marketing automation software"/>
    <s v="marketing automation|open source|small and medium businesses|software"/>
    <x v="124"/>
    <x v="0"/>
    <n v="1"/>
    <n v="600000"/>
    <s v="2014-02-01"/>
    <s v="2016-06-06"/>
    <s v="2016-06-06"/>
    <m/>
    <s v="hello@mautic.com"/>
    <m/>
    <s v="https://www.crunchbase.com/organization/mautic"/>
    <s v="https://www.twitter.com/trymautic"/>
    <s v="http://www.facebook.com/trymautic"/>
    <s v="9478af28-4dd3-e686-e97a-83ab5fe1d743"/>
  </r>
  <r>
    <x v="5606"/>
    <s v="medcircle.com"/>
    <m/>
    <m/>
    <m/>
    <m/>
    <x v="0"/>
    <s v="MedCircle is the Health Education Network that allows healthcare providers to engage and educate consumers via social networking technology."/>
    <m/>
    <x v="5"/>
    <x v="2"/>
    <n v="1"/>
    <n v="4500000"/>
    <s v="2016-01-01"/>
    <s v="2016-06-06"/>
    <s v="2016-06-06"/>
    <m/>
    <m/>
    <m/>
    <s v="https://www.crunchbase.com/organization/medcircle"/>
    <m/>
    <m/>
    <s v="08aa1720-6675-4f0a-b61c-8bf117fd8c93"/>
  </r>
  <r>
    <x v="5607"/>
    <s v="medite-group.com"/>
    <s v="USA"/>
    <s v="FL"/>
    <s v="Orlando"/>
    <s v="Orlando"/>
    <x v="0"/>
    <s v="MEDITE® GmbH has grown to be a mid-sized industrial corporation specializing in the development, manufacture and distribution."/>
    <s v="manufacturing|medical|medical device"/>
    <x v="51"/>
    <x v="3"/>
    <n v="1"/>
    <n v="150000"/>
    <s v="1978-01-01"/>
    <s v="2016-06-06"/>
    <s v="2016-06-06"/>
    <m/>
    <s v="info@medite-group.com"/>
    <n v="114079969630"/>
    <s v="https://www.crunchbase.com/organization/medite-cancer-diagnostics"/>
    <m/>
    <s v="https://www.facebook.com/meditegroup/"/>
    <s v="53e0624b-88be-0766-76a2-7064ec5e414c"/>
  </r>
  <r>
    <x v="5608"/>
    <s v="myfood.eu"/>
    <m/>
    <m/>
    <m/>
    <m/>
    <x v="0"/>
    <s v="Permaculture and Aquaponic systems"/>
    <s v="agriculture|food processing|open source"/>
    <x v="1487"/>
    <x v="1"/>
    <n v="1"/>
    <n v="68165.293262239502"/>
    <s v="2015-12-01"/>
    <s v="2016-06-06"/>
    <s v="2016-06-06"/>
    <m/>
    <s v="contact@myfood.eu"/>
    <n v="33622350353"/>
    <s v="https://www.crunchbase.com/organization/myfood"/>
    <s v="https://www.twitter.com/myfood"/>
    <s v="https://www.facebook.com/myfoodeu"/>
    <s v="0b2c2d2b-e120-0187-6386-f7001433570e"/>
  </r>
  <r>
    <x v="5609"/>
    <s v="theneolight.com"/>
    <s v="USA"/>
    <s v="AZ"/>
    <s v="Phoenix"/>
    <s v="Scottsdale"/>
    <x v="0"/>
    <s v="Neolight is a medical device company that develops phototherapy beds to cure jaundice in pre-term and full term babies."/>
    <s v="medical|medical device|therapeutics"/>
    <x v="3"/>
    <x v="0"/>
    <n v="1"/>
    <n v="1400000"/>
    <s v="2014-01-01"/>
    <s v="2016-06-06"/>
    <s v="2016-06-06"/>
    <m/>
    <m/>
    <m/>
    <s v="https://www.crunchbase.com/organization/neolight"/>
    <s v="https://www.twitter.com/neolightphoto"/>
    <s v="https://www.facebook.com/neolightphototherapy"/>
    <s v="7230e682-d7fc-81f5-a3ba-74060869c8af"/>
  </r>
  <r>
    <x v="5610"/>
    <s v="netpulse.com"/>
    <s v="USA"/>
    <s v="CA"/>
    <s v="SF Bay Area"/>
    <s v="San Francisco"/>
    <x v="0"/>
    <s v="Netpulse is the largest provider of branded mobile apps for health clubs."/>
    <s v="fitness|health care|mobile|saas"/>
    <x v="1107"/>
    <x v="6"/>
    <n v="5"/>
    <n v="52300000"/>
    <s v="2009-01-01"/>
    <s v="2009-10-26"/>
    <s v="2016-06-06"/>
    <m/>
    <s v="sales@netpulse.com"/>
    <s v="(877) 638-7857"/>
    <s v="https://www.crunchbase.com/organization/netpulse"/>
    <s v="https://www.twitter.com/netpulse"/>
    <s v="http://www.facebook.com/netpulse"/>
    <s v="04f71f52-ac06-78fc-62d4-d3a56b6728d0"/>
  </r>
  <r>
    <x v="5611"/>
    <s v="nvopak.co.jp"/>
    <s v="JPN"/>
    <m/>
    <s v="Tokyo"/>
    <s v="Tokyo"/>
    <x v="0"/>
    <s v="Nippon Vopak is a Japanese logistics company"/>
    <s v="chemical|logistics|oil and gas"/>
    <x v="1488"/>
    <x v="2"/>
    <n v="1"/>
    <n v="28900000"/>
    <s v="1996-01-01"/>
    <s v="2016-06-06"/>
    <s v="2016-06-06"/>
    <m/>
    <m/>
    <n v="81332549571"/>
    <s v="https://www.crunchbase.com/organization/nippon-vopak"/>
    <m/>
    <m/>
    <s v="67a02451-3c62-8f5a-2d64-a8b78d6df4e8"/>
  </r>
  <r>
    <x v="5612"/>
    <s v="madebyorigin.com"/>
    <s v="USA"/>
    <s v="CA"/>
    <s v="SF Bay Area"/>
    <s v="San Francisco"/>
    <x v="0"/>
    <s v="ORIGIN is an automated 3D-Manufacturing platform for Business."/>
    <s v="3d printing|internet of things|manufacturing"/>
    <x v="1489"/>
    <x v="1"/>
    <n v="2"/>
    <m/>
    <s v="2015-10-01"/>
    <s v="2015-12-15"/>
    <s v="2016-06-06"/>
    <m/>
    <s v="hello@madebyorigin.com"/>
    <m/>
    <s v="https://www.crunchbase.com/organization/origin-5"/>
    <m/>
    <m/>
    <s v="7d98821a-253c-2a0d-0afa-f490517ddd23"/>
  </r>
  <r>
    <x v="5613"/>
    <s v="pairprep.com"/>
    <s v="GBR"/>
    <m/>
    <s v="New York City"/>
    <s v="New York"/>
    <x v="0"/>
    <s v="Play head-to-head against your friends over SAT questions in realtime."/>
    <s v="education|e-learning|internet"/>
    <x v="288"/>
    <x v="2"/>
    <n v="1"/>
    <n v="40000"/>
    <m/>
    <s v="2016-06-06"/>
    <s v="2016-06-06"/>
    <m/>
    <m/>
    <m/>
    <s v="https://www.crunchbase.com/organization/pairprep"/>
    <s v="https://www.twitter.com/pairprep"/>
    <s v="https://www.facebook.com/pairprep"/>
    <s v="42a448a8-d105-ab5d-851c-194e17c26460"/>
  </r>
  <r>
    <x v="5614"/>
    <m/>
    <s v="USA"/>
    <s v="TX"/>
    <s v="Houston"/>
    <s v="Houston"/>
    <x v="0"/>
    <s v="Pallidus, Inc. operates in the technology industry."/>
    <s v="service industry"/>
    <x v="5"/>
    <x v="2"/>
    <n v="1"/>
    <n v="2750000"/>
    <s v="2015-01-01"/>
    <s v="2016-06-06"/>
    <s v="2016-06-06"/>
    <m/>
    <m/>
    <s v="(713)652-9100"/>
    <s v="https://www.crunchbase.com/organization/pallidus"/>
    <m/>
    <m/>
    <s v="a2870628-18a6-da56-97d3-ba50ad522caa"/>
  </r>
  <r>
    <x v="5615"/>
    <s v="parkervision.com"/>
    <s v="USA"/>
    <s v="FL"/>
    <s v="Jacksonville"/>
    <s v="Jacksonville"/>
    <x v="1"/>
    <s v="ParkerVision designs, develops and markets RF technologies that enable advanced wireless communication for mobile networks."/>
    <s v="mobile|telecommunications|wireless"/>
    <x v="259"/>
    <x v="6"/>
    <n v="5"/>
    <n v="31402974"/>
    <s v="1989-01-01"/>
    <s v="2013-08-15"/>
    <s v="2016-06-06"/>
    <m/>
    <s v="parkervision@tpg-ir.com"/>
    <s v="'+1 904-732-6100"/>
    <s v="https://www.crunchbase.com/organization/parkervision"/>
    <s v="https://www.twitter.com/parkervisioninc"/>
    <s v="http://www.facebook.com/pages/parkervision-inc/281096078614261"/>
    <s v="75d85f59-3f97-db66-75b6-7579aea14260"/>
  </r>
  <r>
    <x v="5616"/>
    <s v="payfully.co"/>
    <s v="USA"/>
    <s v="NY"/>
    <s v="New York City"/>
    <s v="New York"/>
    <x v="0"/>
    <s v="Get paid for future Bookings as soon as they happen"/>
    <s v="e-commerce|information technology|payments"/>
    <x v="1490"/>
    <x v="1"/>
    <n v="1"/>
    <n v="300000"/>
    <s v="2016-01-01"/>
    <s v="2016-06-06"/>
    <s v="2016-06-06"/>
    <m/>
    <s v="info@payfully.co"/>
    <m/>
    <s v="https://www.crunchbase.com/organization/payfully"/>
    <s v="https://www.twitter.com/payfully"/>
    <s v="https://www.facebook.com/payfully.co"/>
    <s v="58a53cbd-6577-966f-5edc-b898ea43e444"/>
  </r>
  <r>
    <x v="5617"/>
    <s v="power-horse.com"/>
    <m/>
    <m/>
    <m/>
    <m/>
    <x v="0"/>
    <s v="Power Horse Energy Drinks is a beverage producer of three different energy drinks."/>
    <s v="energy|food and beverage|lifestyle"/>
    <x v="1491"/>
    <x v="0"/>
    <n v="1"/>
    <m/>
    <m/>
    <s v="2016-06-06"/>
    <s v="2016-06-06"/>
    <m/>
    <s v="office@power-horse.com"/>
    <m/>
    <s v="https://www.crunchbase.com/organization/power-horse-energy-drinks"/>
    <m/>
    <s v="https://www.facebook.com/powerhorseofficial"/>
    <s v="4a82768f-6d0e-7ade-0d0e-6a61b08c46e0"/>
  </r>
  <r>
    <x v="5618"/>
    <s v="getprepd.com"/>
    <s v="USA"/>
    <s v="CA"/>
    <s v="SF Bay Area"/>
    <s v="San Francisco"/>
    <x v="0"/>
    <s v="Prepd aims to make healthy living easier and more enjoyable through good design."/>
    <s v="consumer goods|e-commerce|product design"/>
    <x v="867"/>
    <x v="1"/>
    <n v="1"/>
    <n v="2133087"/>
    <s v="2016-01-01"/>
    <s v="2016-06-06"/>
    <s v="2016-06-06"/>
    <m/>
    <m/>
    <m/>
    <s v="https://www.crunchbase.com/organization/prepd"/>
    <s v="https://www.twitter.com/getprepd"/>
    <s v="https://www.facebook.com/getprepd/"/>
    <s v="04668924-ad07-31c9-5b96-59db2079413b"/>
  </r>
  <r>
    <x v="5619"/>
    <s v="printsyndicate.com"/>
    <s v="USA"/>
    <s v="OH"/>
    <s v="Columbus, Ohio"/>
    <s v="Columbus"/>
    <x v="0"/>
    <s v="Print Syndicate is an apparel and home goods company offering consumers access to timely"/>
    <s v="e-commerce"/>
    <x v="63"/>
    <x v="6"/>
    <n v="2"/>
    <n v="5540000"/>
    <s v="2012-01-01"/>
    <s v="2014-10-30"/>
    <s v="2016-06-06"/>
    <m/>
    <m/>
    <m/>
    <s v="https://www.crunchbase.com/organization/print-syndicate"/>
    <m/>
    <s v="https://www.facebook.com/lookhumandotcom"/>
    <s v="a484013d-3d38-0cc9-3228-62662a0fd279"/>
  </r>
  <r>
    <x v="5620"/>
    <s v="promote.co"/>
    <s v="USA"/>
    <s v="CA"/>
    <s v="SF Bay Area"/>
    <s v="San Francisco"/>
    <x v="0"/>
    <s v="Promote is a comprehensive solution for all your monetization needs."/>
    <s v="advertising platforms|saas"/>
    <x v="1492"/>
    <x v="1"/>
    <n v="2"/>
    <m/>
    <s v="2016-06-01"/>
    <s v="2016-06-06"/>
    <s v="2016-06-06"/>
    <m/>
    <s v="info@promote.co"/>
    <m/>
    <s v="https://www.crunchbase.com/organization/promote"/>
    <m/>
    <m/>
    <s v="0cbc9a2a-015d-3f6c-21c4-00735331dfa4"/>
  </r>
  <r>
    <x v="5621"/>
    <s v="proteabio.com"/>
    <s v="USA"/>
    <s v="WV"/>
    <s v="WV - Other"/>
    <s v="Morgantown"/>
    <x v="0"/>
    <s v="Protea is a biotechnology company in West Virginia, specifically created to commercialize new technologies from West Virginia University."/>
    <s v="biotechnology|health care|medical"/>
    <x v="44"/>
    <x v="0"/>
    <n v="9"/>
    <n v="12097028"/>
    <s v="2001-01-01"/>
    <s v="2009-11-16"/>
    <s v="2016-06-06"/>
    <m/>
    <s v="inquiry@proteabio.com"/>
    <s v="(304)292-2226"/>
    <s v="https://www.crunchbase.com/organization/protea-biosciences-group"/>
    <s v="https://www.twitter.com/proteabio"/>
    <s v="http://www.facebook.com/proteabio"/>
    <s v="cdfe6887-9d01-d561-4503-2d8213a8b5f8"/>
  </r>
  <r>
    <x v="5622"/>
    <s v="reachire.com"/>
    <s v="USA"/>
    <s v="MA"/>
    <s v="Boston"/>
    <s v="Concord"/>
    <x v="0"/>
    <s v="ReacHIRE was formed by passionate women who are dedicated to bringing exceptional female talent"/>
    <s v="human resources|recruiting|staffing agency"/>
    <x v="973"/>
    <x v="1"/>
    <n v="1"/>
    <n v="2500000"/>
    <s v="2013-01-01"/>
    <s v="2016-06-06"/>
    <s v="2016-06-06"/>
    <m/>
    <s v="cpuccio@reachire.com"/>
    <n v="119788075205"/>
    <s v="https://www.crunchbase.com/organization/reachhire"/>
    <s v="https://www.twitter.com/reachire2"/>
    <s v="https://www.facebook.com/reachire.back2work?fref=nf"/>
    <s v="254e8e80-e8d3-1429-ef71-d0e2c7132121"/>
  </r>
  <r>
    <x v="5623"/>
    <s v="reactiverobotics.net"/>
    <s v="DEU"/>
    <m/>
    <s v="Gilching"/>
    <s v="Gilching"/>
    <x v="0"/>
    <s v="ReActive Robotics is looking to recruit a full-time Mechanical or Mechatronics engineer"/>
    <s v="health care|medical device|robotics"/>
    <x v="191"/>
    <x v="1"/>
    <n v="1"/>
    <m/>
    <s v="2015-01-01"/>
    <s v="2016-06-06"/>
    <s v="2016-06-06"/>
    <m/>
    <s v="info@reactive-robotics.com"/>
    <n v="4917664827852"/>
    <s v="https://www.crunchbase.com/organization/reactive-robotics"/>
    <m/>
    <m/>
    <s v="84b9d6ba-5e76-0f55-e327-2320f7a90798"/>
  </r>
  <r>
    <x v="5624"/>
    <s v="residds.com"/>
    <m/>
    <m/>
    <m/>
    <m/>
    <x v="0"/>
    <s v="Loan management software for secondary loans."/>
    <s v="internet|management information systems|software"/>
    <x v="662"/>
    <x v="0"/>
    <n v="1"/>
    <n v="40000"/>
    <s v="2013-01-01"/>
    <s v="2016-06-06"/>
    <s v="2016-06-06"/>
    <m/>
    <m/>
    <n v="6462764452"/>
    <s v="https://www.crunchbase.com/organization/residds"/>
    <m/>
    <m/>
    <s v="bcf25086-fc9f-b64c-83a8-d93a65dc3e20"/>
  </r>
  <r>
    <x v="5625"/>
    <s v="sciodiamond.com"/>
    <s v="USA"/>
    <s v="SC"/>
    <s v="Greenville - Spartanburg"/>
    <s v="Greenville"/>
    <x v="1"/>
    <s v="SCIO Diamond Technology is a company deeply rooted in values. SCIO believe making the best possible products."/>
    <s v="customer service|jewelry|mineral"/>
    <x v="1493"/>
    <x v="0"/>
    <n v="4"/>
    <n v="4532880"/>
    <m/>
    <s v="2014-08-05"/>
    <s v="2016-06-06"/>
    <m/>
    <s v="info@sciodiamond.com"/>
    <s v="1(864) 751-4880"/>
    <s v="https://www.crunchbase.com/organization/scio-diamond-corporation"/>
    <s v="https://www.twitter.com/sciodiamond"/>
    <s v="http://www.facebook.com/pages/scio-diamond/106876659409952"/>
    <s v="bc0e1451-6829-c362-7044-893c6a60f9b4"/>
  </r>
  <r>
    <x v="5626"/>
    <s v="sensorkit.io"/>
    <s v="USA"/>
    <s v="NY"/>
    <s v="New York City"/>
    <s v="New York"/>
    <x v="0"/>
    <s v="SensorKit is a software platform that enables developers to detect user movements and activities via an SDK."/>
    <s v="fitness|mobile|wearables"/>
    <x v="1494"/>
    <x v="2"/>
    <n v="1"/>
    <n v="40000"/>
    <m/>
    <s v="2016-06-06"/>
    <s v="2016-06-06"/>
    <m/>
    <m/>
    <m/>
    <s v="https://www.crunchbase.com/organization/sensorkit"/>
    <s v="https://www.twitter.com/sensorkit"/>
    <s v="https://www.facebook.com/sensorkit/"/>
    <s v="48dfc02f-53da-3a15-2ee1-46a5c702bac9"/>
  </r>
  <r>
    <x v="5627"/>
    <s v="sillymonks.com"/>
    <s v="IND"/>
    <m/>
    <s v="Hyderabad"/>
    <s v="Hyderabad"/>
    <x v="0"/>
    <s v="Hyderabad-based digital and entertainment startup"/>
    <s v="content|digital marketing|media and entertainment"/>
    <x v="1495"/>
    <x v="0"/>
    <n v="1"/>
    <n v="448000"/>
    <s v="2013-01-01"/>
    <s v="2016-06-06"/>
    <s v="2016-06-06"/>
    <m/>
    <s v="info@sillymonks.com"/>
    <n v="918008121236"/>
    <s v="https://www.crunchbase.com/organization/silly-monks-entertainment"/>
    <s v="https://www.twitter.com/sillymonks"/>
    <s v="https://www.facebook.com/sillymonks"/>
    <s v="efc39346-32e0-b67c-20f3-247bdbffb6e4"/>
  </r>
  <r>
    <x v="5628"/>
    <s v="sobergridapp.com"/>
    <s v="USA"/>
    <s v="MA"/>
    <s v="Boston"/>
    <s v="Boston"/>
    <x v="0"/>
    <s v="Sober Grid is a mobile application that acts as a mobile support group for individuals trying to stay sober."/>
    <s v="health care|mobile apps|software"/>
    <x v="214"/>
    <x v="1"/>
    <n v="1"/>
    <m/>
    <s v="2014-01-01"/>
    <s v="2016-06-06"/>
    <s v="2016-06-06"/>
    <m/>
    <s v="beau@sobergrid.com"/>
    <s v="(857) 206-0569"/>
    <s v="https://www.crunchbase.com/organization/sober-grid"/>
    <s v="https://www.twitter.com/sobergridapp"/>
    <s v="https://www.facebook.com/sobergrid"/>
    <s v="b0890a87-d3f8-fe15-cd34-ca64fb1a345a"/>
  </r>
  <r>
    <x v="5629"/>
    <s v="microsite.sonnenbatterie.de"/>
    <s v="DEU"/>
    <m/>
    <s v="DEU - Other"/>
    <s v="Wildpoldsried"/>
    <x v="0"/>
    <s v="Sonnen, previously known as Sonnenbatterie, is a German-based pioneer for intelligent lithium based energy storage."/>
    <s v="energy|energy efficiency|renewable energy"/>
    <x v="9"/>
    <x v="0"/>
    <n v="3"/>
    <n v="9301825"/>
    <s v="2008-01-01"/>
    <s v="2014-12-03"/>
    <s v="2016-06-06"/>
    <m/>
    <s v="info@sonnenbatterie.de"/>
    <s v="'+49 8304 92933400"/>
    <s v="https://www.crunchbase.com/organization/sonnenbatterie"/>
    <s v="https://www.twitter.com/sonnen_batterie"/>
    <s v="http://de-de.facebook.com/sonnenbatterie.de"/>
    <s v="df212fda-e8f7-844c-7a83-d4f5d7aa6651"/>
  </r>
  <r>
    <x v="5630"/>
    <s v="soundtrap.com"/>
    <s v="SWE"/>
    <m/>
    <s v="Stockholm"/>
    <s v="Stockholm"/>
    <x v="0"/>
    <s v="Soundtrap operates an online music recording studio that enables users to record, edit, collaborate, and share their recordings."/>
    <s v="edtech|information technology|music|music education"/>
    <x v="1496"/>
    <x v="0"/>
    <n v="3"/>
    <n v="2500000"/>
    <s v="2012-04-01"/>
    <s v="2015-06-29"/>
    <s v="2016-06-06"/>
    <m/>
    <s v="info@soundtrap.com"/>
    <m/>
    <s v="https://www.crunchbase.com/organization/soundtrap--playwerk-ab"/>
    <s v="https://www.twitter.com/soundtrap"/>
    <s v="https://www.facebook.com/soundtrapsite?fref=ts"/>
    <s v="ad06fe48-d10a-d473-bc40-41755b3bfa0c"/>
  </r>
  <r>
    <x v="5631"/>
    <s v="spacelet.com"/>
    <m/>
    <m/>
    <m/>
    <m/>
    <x v="0"/>
    <s v="Search, find, view and apply for your next apartment all through the Spacelet platform."/>
    <s v="customer service|home renovation|rental"/>
    <x v="767"/>
    <x v="1"/>
    <n v="1"/>
    <n v="35000"/>
    <s v="2016-06-06"/>
    <s v="2016-06-06"/>
    <s v="2016-06-06"/>
    <m/>
    <s v="info@spacelet.com"/>
    <s v="(212)678-0100"/>
    <s v="https://www.crunchbase.com/organization/spacelet"/>
    <m/>
    <m/>
    <s v="4e7e7d3d-d07d-8c21-aaf1-f8d9e57afc12"/>
  </r>
  <r>
    <x v="5632"/>
    <s v="speakable.org"/>
    <s v="USA"/>
    <s v="NY"/>
    <s v="New York City"/>
    <s v="Brooklyn"/>
    <x v="0"/>
    <s v="Speakable is an interactive actions button embedded in social media and online publications to facilitate a dialogue or an exchange."/>
    <s v="content|digital media|news"/>
    <x v="233"/>
    <x v="2"/>
    <n v="1"/>
    <n v="2000000"/>
    <m/>
    <s v="2016-06-06"/>
    <s v="2016-06-06"/>
    <m/>
    <m/>
    <m/>
    <s v="https://www.crunchbase.com/organization/speakable"/>
    <m/>
    <m/>
    <s v="9effe2ed-c0a3-2542-5a54-8ba3834c623e"/>
  </r>
  <r>
    <x v="5633"/>
    <s v="steelecis.com"/>
    <s v="USA"/>
    <s v="CA"/>
    <s v="SF Bay Area"/>
    <s v="San Francisco"/>
    <x v="0"/>
    <s v="A San Francisco-based provider of management software and due diligence investigation services"/>
    <s v="compliance|information technology|software"/>
    <x v="339"/>
    <x v="7"/>
    <n v="1"/>
    <m/>
    <s v="1989-01-01"/>
    <s v="2016-06-06"/>
    <s v="2016-06-06"/>
    <m/>
    <m/>
    <s v="415 7814300"/>
    <s v="https://www.crunchbase.com/organization/steele-compliance-solutions"/>
    <m/>
    <m/>
    <s v="fe4d903d-5a26-a121-b9f6-3cee76c6a89e"/>
  </r>
  <r>
    <x v="5634"/>
    <s v="swirlds.com"/>
    <s v="USA"/>
    <s v="TX"/>
    <m/>
    <m/>
    <x v="0"/>
    <s v="Swirlds enables developers to build applications that rapidly achieve consensus, resulting in fair."/>
    <s v="computer|information technology|software"/>
    <x v="379"/>
    <x v="1"/>
    <n v="1"/>
    <m/>
    <s v="2015-01-01"/>
    <s v="2016-06-06"/>
    <s v="2016-06-06"/>
    <m/>
    <s v="info@swirlds.com"/>
    <m/>
    <s v="https://www.crunchbase.com/organization/swirlds"/>
    <s v="https://www.twitter.com/swirlds"/>
    <s v="https://www.facebook.com/swirlds-186541011703460/"/>
    <s v="fdde44dd-db75-31bf-d1db-eb2bdf1547ed"/>
  </r>
  <r>
    <x v="5635"/>
    <s v="pole3.com"/>
    <s v="USA"/>
    <s v="CA"/>
    <s v="SF Bay Area"/>
    <s v="San Francisco"/>
    <x v="0"/>
    <s v="Third Pole, Inc. develops products that generate and deliver electric nitric oxide for hospital, ambulatory, and home use."/>
    <s v="customer service|hospitality|medical device"/>
    <x v="215"/>
    <x v="2"/>
    <n v="1"/>
    <n v="5690000"/>
    <s v="2014-01-01"/>
    <s v="2016-06-06"/>
    <s v="2016-06-06"/>
    <m/>
    <m/>
    <s v="1(415)617-9517"/>
    <s v="https://www.crunchbase.com/organization/third-pole"/>
    <m/>
    <m/>
    <s v="3abb50be-08e4-301f-30d1-4e7eff9a557e"/>
  </r>
  <r>
    <x v="5636"/>
    <s v="mayv.in"/>
    <s v="CAN"/>
    <s v="QC"/>
    <s v="Montreal"/>
    <s v="Montreal"/>
    <x v="0"/>
    <s v="We use AI to help NGOs and Politicians engage 3X more people."/>
    <s v="analytics|service industry|text analytics"/>
    <x v="123"/>
    <x v="1"/>
    <n v="1"/>
    <n v="40000"/>
    <s v="2013-01-01"/>
    <s v="2016-06-06"/>
    <s v="2016-06-06"/>
    <m/>
    <m/>
    <m/>
    <s v="https://www.crunchbase.com/organization/mayvin"/>
    <m/>
    <m/>
    <s v="b11a26a0-033a-6975-2c1e-d4c71036874e"/>
  </r>
  <r>
    <x v="5637"/>
    <s v="umami.me"/>
    <s v="JPN"/>
    <m/>
    <s v="Tokyo"/>
    <s v="Tokyo"/>
    <x v="0"/>
    <s v="The restaurant mobile app for foreign visitors under the same name"/>
    <s v="apps|mobile|restaurants"/>
    <x v="1137"/>
    <x v="2"/>
    <n v="1"/>
    <n v="466000"/>
    <s v="2015-01-01"/>
    <s v="2016-06-06"/>
    <s v="2016-06-06"/>
    <m/>
    <m/>
    <m/>
    <s v="https://www.crunchbase.com/organization/umami-me"/>
    <m/>
    <m/>
    <s v="4a6a88db-143a-f440-e375-76b1450b20f7"/>
  </r>
  <r>
    <x v="5638"/>
    <s v="undercovercolors.com"/>
    <s v="USA"/>
    <s v="NC"/>
    <s v="Raleigh"/>
    <s v="Raleigh"/>
    <x v="0"/>
    <s v="Undercover Colors is the Raleigh-based startup developing a nail polish"/>
    <s v="fashion|lifestyle|social innovation"/>
    <x v="1291"/>
    <x v="1"/>
    <n v="3"/>
    <n v="5692685"/>
    <s v="2014-01-01"/>
    <s v="2015-03-13"/>
    <s v="2016-06-06"/>
    <m/>
    <s v="ContactUs@undercovercolors.com"/>
    <m/>
    <s v="https://www.crunchbase.com/organization/undercover-colors"/>
    <s v="https://www.twitter.com/undercovercolor"/>
    <s v="https://www.facebook.com/undercovercolors"/>
    <s v="7fd0b3f2-d1e6-2776-88e4-09319f0c4c17"/>
  </r>
  <r>
    <x v="5639"/>
    <s v="united-lg.com"/>
    <s v="USA"/>
    <s v="MN"/>
    <s v="Minneapolis"/>
    <s v="Minneapolis"/>
    <x v="0"/>
    <s v="United Language Group is a provider of translation and localization business services."/>
    <s v="internet|service industry|translation service"/>
    <x v="356"/>
    <x v="2"/>
    <n v="1"/>
    <m/>
    <m/>
    <s v="2016-06-06"/>
    <s v="2016-06-06"/>
    <m/>
    <m/>
    <s v="(305)961-1612"/>
    <s v="https://www.crunchbase.com/organization/united-language-group"/>
    <m/>
    <s v="https://www.facebook.com/unitedlanguagesmediagroup/"/>
    <s v="dd01aecd-3adb-0a92-3f09-884740514fb4"/>
  </r>
  <r>
    <x v="5640"/>
    <s v="getvalify.com"/>
    <s v="USA"/>
    <s v="TX"/>
    <s v="Dallas"/>
    <s v="Frisco"/>
    <x v="0"/>
    <s v="Valify is the only SaaS analytics and benchmarking tool for purchased services."/>
    <s v="analytics|health care|hospital"/>
    <x v="418"/>
    <x v="1"/>
    <n v="2"/>
    <n v="2750000"/>
    <s v="2014-01-01"/>
    <s v="2015-12-10"/>
    <s v="2016-06-06"/>
    <m/>
    <m/>
    <s v="(972)987-1370"/>
    <s v="https://www.crunchbase.com/organization/valify"/>
    <s v="https://www.twitter.com/getvalify"/>
    <s v="https://www.facebook.com/getvalify"/>
    <s v="07b2eb76-f3ad-ae90-40e3-1a884cb1cd20"/>
  </r>
  <r>
    <x v="5641"/>
    <s v="vedantabio.com"/>
    <s v="USA"/>
    <s v="MA"/>
    <s v="Boston"/>
    <s v="Cambridge"/>
    <x v="0"/>
    <s v="Vedanta Biosciences is developing a class of drugs that work by modulating the human microbiome."/>
    <s v="biotechnology|business development|medical"/>
    <x v="44"/>
    <x v="0"/>
    <n v="1"/>
    <n v="50000000"/>
    <s v="2010-01-01"/>
    <s v="2016-06-06"/>
    <s v="2016-06-06"/>
    <m/>
    <s v="info@vedantabio.com"/>
    <s v="(857)706-1427"/>
    <s v="https://www.crunchbase.com/organization/vedanta-biosciences"/>
    <s v="https://www.twitter.com/vedantabio"/>
    <m/>
    <s v="da258979-c2bb-c31b-059b-2a497b1070c5"/>
  </r>
  <r>
    <x v="5642"/>
    <m/>
    <m/>
    <m/>
    <m/>
    <m/>
    <x v="0"/>
    <s v="Velocious Technologies"/>
    <m/>
    <x v="5"/>
    <x v="2"/>
    <n v="1"/>
    <n v="1500000"/>
    <m/>
    <s v="2016-06-06"/>
    <s v="2016-06-06"/>
    <m/>
    <m/>
    <m/>
    <s v="https://www.crunchbase.com/organization/velocious-technologies"/>
    <m/>
    <m/>
    <s v="2c7bd45b-5091-2167-1f07-3c5c7db8b341"/>
  </r>
  <r>
    <x v="5643"/>
    <s v="vitaerisbio.com"/>
    <s v="CAN"/>
    <s v="BC"/>
    <s v="Vancouver"/>
    <s v="Vancouver"/>
    <x v="0"/>
    <s v="Canadian clinical-stage biopharmaceutical company"/>
    <s v="health care|medical|pharmaceutical"/>
    <x v="3"/>
    <x v="0"/>
    <n v="1"/>
    <n v="7000000"/>
    <s v="2016-01-01"/>
    <s v="2016-06-06"/>
    <s v="2016-06-06"/>
    <m/>
    <s v="info@vitaerisbio.com"/>
    <s v="1(800)518-5253"/>
    <s v="https://www.crunchbase.com/organization/vitaeris"/>
    <s v="https://www.twitter.com/vitaerisbio"/>
    <m/>
    <s v="9ecaee3e-1f0c-3152-2b5b-33740d41675e"/>
  </r>
  <r>
    <x v="5644"/>
    <s v="zvooq.com"/>
    <s v="RUS"/>
    <m/>
    <s v="Moscow"/>
    <s v="Moscow"/>
    <x v="0"/>
    <s v="Zvooq is the leading music streaming service for mass market casual listeners in Russia and CIS."/>
    <s v="digital entertainment|internet|music"/>
    <x v="796"/>
    <x v="0"/>
    <n v="3"/>
    <n v="25000000"/>
    <s v="2011-01-01"/>
    <s v="2011-06-01"/>
    <s v="2016-06-06"/>
    <m/>
    <m/>
    <m/>
    <s v="https://www.crunchbase.com/organization/zvooq"/>
    <s v="https://www.twitter.com/zvooq"/>
    <s v="http://www.facebook.com/zvooq"/>
    <s v="dc4a09c3-42a6-f5fd-5550-3df327190155"/>
  </r>
  <r>
    <x v="5645"/>
    <s v="flyflapper.com"/>
    <s v="BRA"/>
    <m/>
    <s v="Sao Paulo"/>
    <s v="São Paulo"/>
    <x v="0"/>
    <s v="Flapper allows you to fly on private aircrafts without spending a fortune"/>
    <s v="air transportation"/>
    <x v="114"/>
    <x v="0"/>
    <n v="1"/>
    <n v="250000"/>
    <s v="2016-03-29"/>
    <s v="2016-06-05"/>
    <s v="2016-06-05"/>
    <m/>
    <m/>
    <m/>
    <s v="https://www.crunchbase.com/organization/flapper"/>
    <s v="https://www.twitter.com/flyflapper"/>
    <m/>
    <s v="c83c5fe9-cb74-7d2a-acac-e0ae1de1717b"/>
  </r>
  <r>
    <x v="5646"/>
    <s v="idlysystems.com"/>
    <m/>
    <m/>
    <m/>
    <m/>
    <x v="0"/>
    <s v="iDly provides organisations with the tools to issue and verify digital credentials on mobile devices."/>
    <m/>
    <x v="5"/>
    <x v="2"/>
    <n v="1"/>
    <n v="12000"/>
    <s v="2016-04-20"/>
    <s v="2016-06-05"/>
    <s v="2016-06-05"/>
    <m/>
    <m/>
    <m/>
    <s v="https://www.crunchbase.com/organization/idly-systems"/>
    <s v="https://www.twitter.com/idlysystems"/>
    <m/>
    <s v="07d0e406-c4bf-9a8b-f53a-06236558f4d0"/>
  </r>
  <r>
    <x v="5647"/>
    <s v="insly.com"/>
    <s v="GBR"/>
    <m/>
    <s v="London"/>
    <s v="London"/>
    <x v="0"/>
    <s v="Insly is cloud-based insurance software for insurance brokers and agents to replace papers and spreadsheets."/>
    <s v="information technology|insurance|software"/>
    <x v="607"/>
    <x v="0"/>
    <n v="2"/>
    <n v="1155220.6400824001"/>
    <s v="2000-01-01"/>
    <s v="2014-07-21"/>
    <s v="2016-06-05"/>
    <m/>
    <m/>
    <n v="4402036372920"/>
    <s v="https://www.crunchbase.com/organization/insly"/>
    <s v="https://www.twitter.com/insly_com"/>
    <s v="http://www.facebook.com/inslycom"/>
    <s v="f0e6a028-4ec8-e202-da00-c3cf2005ea20"/>
  </r>
  <r>
    <x v="5648"/>
    <s v="kubicam.com"/>
    <s v="NOR"/>
    <m/>
    <s v="Oslo"/>
    <s v="Oslo"/>
    <x v="0"/>
    <s v="Kubicam offers Hudley, a product that enables businesses to connect with each other through video conferences."/>
    <s v="collaboration|computer vision|electronics|manufacturing"/>
    <x v="367"/>
    <x v="1"/>
    <n v="1"/>
    <n v="2560000"/>
    <s v="2013-01-01"/>
    <s v="2016-06-05"/>
    <s v="2016-06-05"/>
    <m/>
    <s v="contact@kubicam.com"/>
    <m/>
    <s v="https://www.crunchbase.com/organization/kubicam"/>
    <m/>
    <m/>
    <s v="34741e3f-fa52-c235-e287-22499e2914cc"/>
  </r>
  <r>
    <x v="5649"/>
    <s v="life-beam.com"/>
    <s v="ISR"/>
    <m/>
    <s v="Tel Aviv"/>
    <s v="Tel Aviv"/>
    <x v="0"/>
    <s v="We present the world's first cycling helmet with an integrated heart rate sensor, allowing real time, hassle-free heart-rate monitoring w/o"/>
    <s v="biotechnology|fitness|health care"/>
    <x v="1295"/>
    <x v="0"/>
    <n v="3"/>
    <n v="20388179"/>
    <s v="2010-01-01"/>
    <s v="2013-06-17"/>
    <s v="2016-06-05"/>
    <m/>
    <m/>
    <m/>
    <s v="https://www.crunchbase.com/organization/lifebeam"/>
    <s v="https://www.twitter.com/lifebeam"/>
    <s v="http://www.facebook.com/lifebeamtech"/>
    <s v="c63e8a88-47fe-efc9-b928-9b0a376a71a7"/>
  </r>
  <r>
    <x v="5650"/>
    <s v="nettcash.co.zw"/>
    <s v="ZWE"/>
    <m/>
    <s v="Harare"/>
    <s v="Harare"/>
    <x v="2"/>
    <s v="A Zimbabwe mobile wallet company that allows any existing phone to be used as a payment tool, no matter the handset or operator."/>
    <s v="e-commerce|mobile apps|mobile payments"/>
    <x v="416"/>
    <x v="2"/>
    <n v="1"/>
    <n v="1300000"/>
    <m/>
    <s v="2016-06-05"/>
    <s v="2016-06-05"/>
    <m/>
    <m/>
    <n v="2638644041008"/>
    <s v="https://www.crunchbase.com/organization/nettcash"/>
    <s v="https://www.twitter.com/nettcash_zim"/>
    <s v="https://www.facebook.com/nettcash"/>
    <s v="5b5368ac-afbd-3a09-672a-e50b55e69b1a"/>
  </r>
  <r>
    <x v="5651"/>
    <s v="prisma-ai.com"/>
    <s v="RUS"/>
    <m/>
    <s v="Moscow"/>
    <s v="Moscow"/>
    <x v="0"/>
    <s v="Prisma transforms photos into artworks using the styles of famous artists."/>
    <s v="art|artificial intelligence|consumer|mobile apps"/>
    <x v="1497"/>
    <x v="1"/>
    <n v="1"/>
    <m/>
    <s v="2016-01-01"/>
    <s v="2016-06-05"/>
    <s v="2016-06-05"/>
    <m/>
    <m/>
    <m/>
    <s v="https://www.crunchbase.com/organization/prisma-5"/>
    <s v="https://www.twitter.com/prismaai"/>
    <s v="https://www.facebook.com/getprisma/"/>
    <s v="0c080c47-b5a7-6706-b224-2c9b5e52a7d2"/>
  </r>
  <r>
    <x v="5652"/>
    <s v="qadium.com"/>
    <s v="USA"/>
    <s v="CA"/>
    <s v="SF Bay Area"/>
    <s v="San Francisco"/>
    <x v="0"/>
    <s v="Qadium creates and organizes knowledge about the world's devices."/>
    <s v="cyber security|information technology|security|software"/>
    <x v="130"/>
    <x v="0"/>
    <n v="2"/>
    <n v="25970000"/>
    <s v="2012-05-01"/>
    <s v="2015-08-20"/>
    <s v="2016-06-05"/>
    <m/>
    <s v="sales@qadium.com"/>
    <s v="(415)590-0129"/>
    <s v="https://www.crunchbase.com/organization/qadium-solutions"/>
    <m/>
    <s v="https://www.facebook.com/qadiuminc"/>
    <s v="492f4eaf-f15b-766b-2047-0ce8b3aed27b"/>
  </r>
  <r>
    <x v="5653"/>
    <s v="snackfever.com"/>
    <s v="USA"/>
    <s v="CA"/>
    <s v="Los Angeles"/>
    <s v="Los Angeles"/>
    <x v="0"/>
    <s v="SnackFever is a subscription-based e-commerce and content company for Korean snacks and food lovers."/>
    <s v="curated web|e-commerce|subscription service"/>
    <x v="314"/>
    <x v="1"/>
    <n v="2"/>
    <m/>
    <s v="2015-05-25"/>
    <s v="2015-08-18"/>
    <s v="2016-06-05"/>
    <m/>
    <s v="info@snackfever.com"/>
    <m/>
    <s v="https://www.crunchbase.com/organization/snackfever"/>
    <s v="https://www.twitter.com/snackfeverus"/>
    <s v="http://facebook.com/snackfeverus"/>
    <s v="a8afbf8d-b931-7505-a915-f5c22239d4df"/>
  </r>
  <r>
    <x v="5654"/>
    <s v="travis.events"/>
    <s v="DEU"/>
    <m/>
    <s v="DEU - Other"/>
    <s v="Pullach"/>
    <x v="0"/>
    <s v="Travis is an online travel booking tool for event organizers and event visitors."/>
    <s v="leisure|tourism|travel"/>
    <x v="351"/>
    <x v="0"/>
    <n v="3"/>
    <n v="516201.27418830403"/>
    <s v="2015-08-12"/>
    <s v="2015-05-15"/>
    <s v="2016-06-05"/>
    <m/>
    <s v="p.gossmann@travis-app.com"/>
    <m/>
    <s v="https://www.crunchbase.com/organization/travis-2"/>
    <s v="https://www.twitter.com/app_travis"/>
    <s v="https://www.facebook.com/travisapp?ref=ts&amp;fref=ts"/>
    <s v="20c26fb5-698c-fc78-901a-5194a8052bdc"/>
  </r>
  <r>
    <x v="5655"/>
    <s v="myaconect.com"/>
    <m/>
    <m/>
    <m/>
    <m/>
    <x v="0"/>
    <s v="AMoney is a Blockchain based protocol to power the cheapest and fastest payment system to move payments into the Internet age."/>
    <s v="financial services|fintech|payments"/>
    <x v="197"/>
    <x v="2"/>
    <n v="1"/>
    <n v="100000"/>
    <s v="2015-02-02"/>
    <s v="2016-06-04"/>
    <s v="2016-06-04"/>
    <m/>
    <m/>
    <m/>
    <s v="https://www.crunchbase.com/organization/amoney"/>
    <m/>
    <m/>
    <s v="53d5ec6a-a49a-886c-bde3-752136719a12"/>
  </r>
  <r>
    <x v="5656"/>
    <s v="braiq.ai"/>
    <s v="USA"/>
    <s v="NY"/>
    <s v="New York City"/>
    <s v="New York"/>
    <x v="0"/>
    <s v="Personalizing the self-driving car"/>
    <m/>
    <x v="5"/>
    <x v="2"/>
    <n v="3"/>
    <n v="145000"/>
    <s v="2016-01-01"/>
    <s v="2016-01-15"/>
    <s v="2016-06-04"/>
    <m/>
    <m/>
    <m/>
    <s v="https://www.crunchbase.com/organization/braiq-inc"/>
    <m/>
    <m/>
    <s v="902256ba-60c1-1f28-5728-51782e389d8b"/>
  </r>
  <r>
    <x v="5657"/>
    <s v="geometrical-inc.com"/>
    <s v="USA"/>
    <s v="CA"/>
    <s v="Anaheim"/>
    <s v="Irvine"/>
    <x v="0"/>
    <s v="GEOMETRICAL Is a product design company. It was founded in 2012 to incubate the Pocket Tripod and bring it to market."/>
    <s v="customer service|manufacturing|product design"/>
    <x v="389"/>
    <x v="1"/>
    <n v="1"/>
    <n v="127749"/>
    <s v="2012-08-16"/>
    <s v="2016-06-04"/>
    <s v="2016-06-04"/>
    <m/>
    <s v="Info@Geometrical-inc.com"/>
    <m/>
    <s v="https://www.crunchbase.com/organization/geometrical"/>
    <s v="https://www.twitter.com/geometricalinc"/>
    <m/>
    <s v="224faf01-f39b-ba92-63c8-92a14d034e99"/>
  </r>
  <r>
    <x v="5658"/>
    <s v="joornl.id"/>
    <s v="IDN"/>
    <m/>
    <s v="Jakarta"/>
    <s v="Jakarta"/>
    <x v="2"/>
    <s v="100+ news selection everyday in 60 words. "/>
    <s v="digital media|internet|media and entertainment|news|online portals"/>
    <x v="398"/>
    <x v="1"/>
    <n v="1"/>
    <n v="200000"/>
    <s v="2016-09-02"/>
    <s v="2016-06-04"/>
    <s v="2016-06-04"/>
    <m/>
    <s v="hello@joornl.id"/>
    <n v="6283870272179"/>
    <s v="https://www.crunchbase.com/organization/joornl"/>
    <s v="https://www.twitter.com/joornl_id"/>
    <s v="https://www.facebook.com/joornl/"/>
    <s v="f82daddd-2e60-92c3-9a2a-6b2806f372e6"/>
  </r>
  <r>
    <x v="5659"/>
    <s v="samelogic.com"/>
    <s v="USA"/>
    <s v="CA"/>
    <s v="SF Bay Area"/>
    <s v="San Mateo"/>
    <x v="0"/>
    <s v="We help companies measure their customers' emotions by replacing text-based feedback with Snaps (15-60s video)."/>
    <s v="digital media|media and entertainment|photo sharing"/>
    <x v="233"/>
    <x v="2"/>
    <n v="1"/>
    <m/>
    <s v="2016-01-17"/>
    <s v="2016-06-04"/>
    <s v="2016-06-04"/>
    <m/>
    <m/>
    <m/>
    <s v="https://www.crunchbase.com/organization/samelogic"/>
    <s v="https://www.twitter.com/samelogicai"/>
    <m/>
    <s v="1ad8fb23-956f-283f-7463-598ea729ce1e"/>
  </r>
  <r>
    <x v="5660"/>
    <s v="transporters.io"/>
    <m/>
    <m/>
    <m/>
    <m/>
    <x v="0"/>
    <s v="Transporters.io is working to disrupt the global transportation &amp; travel booking industries, bringing 21st century tech to outdated systems."/>
    <s v="saas|software|transportation|travel"/>
    <x v="990"/>
    <x v="1"/>
    <n v="1"/>
    <m/>
    <s v="2016-01-01"/>
    <s v="2016-06-04"/>
    <s v="2016-06-04"/>
    <m/>
    <s v="info@transporters.io"/>
    <n v="4402033224570"/>
    <s v="https://www.crunchbase.com/organization/transporters-io"/>
    <s v="https://www.twitter.com/transporters_io"/>
    <s v="https://www.facebook.com/transporters.io/"/>
    <s v="3a9732c0-e647-ea3e-6b96-9eac562e28e6"/>
  </r>
  <r>
    <x v="5661"/>
    <s v="argen-x.com"/>
    <s v="NLD"/>
    <m/>
    <s v="Rotterdam"/>
    <s v="Rotterdam"/>
    <x v="1"/>
    <s v="arGEN-X has invented and developed a platform for antibody lead choice in the discovery of human antibody therapeutics."/>
    <s v="biotechnology|clinical trials|therapeutics"/>
    <x v="44"/>
    <x v="3"/>
    <n v="5"/>
    <n v="97155204.654252604"/>
    <s v="2008-01-01"/>
    <s v="2009-09-10"/>
    <s v="2016-06-03"/>
    <m/>
    <s v="info@argen-x.com"/>
    <n v="320477772944"/>
    <s v="https://www.crunchbase.com/organization/argen-x"/>
    <m/>
    <m/>
    <s v="4683508c-a5d8-aada-b86f-82649bf5bf77"/>
  </r>
  <r>
    <x v="5662"/>
    <s v="avivagen.com"/>
    <s v="CAN"/>
    <s v="ON"/>
    <s v="Ottawa"/>
    <s v="Ottawa"/>
    <x v="1"/>
    <s v="Avivagen is developing and commercializing products"/>
    <s v="agriculture|biotechnology|farming"/>
    <x v="946"/>
    <x v="0"/>
    <n v="1"/>
    <n v="3600000"/>
    <s v="2005-01-01"/>
    <s v="2016-06-03"/>
    <s v="2016-06-03"/>
    <m/>
    <s v="avivagen@avivagen.com"/>
    <s v="(613) 949-8164"/>
    <s v="https://www.crunchbase.com/organization/avivagen"/>
    <s v="https://www.twitter.com/avivageninc"/>
    <s v="https://www.facebook.com/avivagen/info/?tab=overview"/>
    <s v="d7833da6-e334-6168-cc6c-018409f84a3c"/>
  </r>
  <r>
    <x v="5663"/>
    <s v="bloomz.net"/>
    <s v="USA"/>
    <s v="WA"/>
    <s v="Seattle"/>
    <s v="Redmond"/>
    <x v="0"/>
    <s v="Bloomz is a free mobile and web app connecting teachers with parents in a secure, private, and easy to use environment."/>
    <s v="developer tools|education|information technology|mobile"/>
    <x v="1498"/>
    <x v="1"/>
    <n v="4"/>
    <n v="3801654"/>
    <s v="2014-01-01"/>
    <s v="2014-01-22"/>
    <s v="2016-06-03"/>
    <m/>
    <s v="Info@bloomz.net"/>
    <n v="114256154180"/>
    <s v="https://www.crunchbase.com/organization/bloomz"/>
    <s v="https://www.twitter.com/bloomzapp"/>
    <s v="http://www.facebook.com/bloomzapp"/>
    <s v="d3f1a723-ecea-0e34-2024-5d35e6adbf04"/>
  </r>
  <r>
    <x v="5664"/>
    <s v="cwcenergyservices.com"/>
    <s v="CAN"/>
    <s v="AB"/>
    <s v="Calgary"/>
    <s v="Calgary"/>
    <x v="0"/>
    <s v="CWC They are leading the way in the oilfield service industry with our innovative delivery of a complete range of oil and gas services."/>
    <s v="energy|manufacturing|oil and gas"/>
    <x v="164"/>
    <x v="6"/>
    <n v="1"/>
    <m/>
    <m/>
    <s v="2016-06-03"/>
    <s v="2016-06-03"/>
    <m/>
    <s v="info@cwcenergyservices.com"/>
    <s v="(403)264-2177"/>
    <s v="https://www.crunchbase.com/organization/cwc-energy-services"/>
    <m/>
    <s v="https://www.facebook.com/cwc-energy-services-corp-122409711146882/"/>
    <s v="b0353245-0755-52ba-1a29-6a4e892147c7"/>
  </r>
  <r>
    <x v="5665"/>
    <s v="dripit.io"/>
    <m/>
    <m/>
    <m/>
    <m/>
    <x v="0"/>
    <s v="Dripit is a marketing company that uses channels to help build value."/>
    <s v="analytics|information technology|machine learning"/>
    <x v="192"/>
    <x v="1"/>
    <n v="1"/>
    <n v="112178.887933291"/>
    <s v="2015-12-01"/>
    <s v="2016-06-03"/>
    <s v="2016-06-03"/>
    <m/>
    <m/>
    <m/>
    <s v="https://www.crunchbase.com/organization/dripit-io"/>
    <m/>
    <m/>
    <s v="9902484c-72e5-ff59-9e23-dfad857a82b4"/>
  </r>
  <r>
    <x v="5666"/>
    <m/>
    <s v="NZL"/>
    <m/>
    <s v="Auckland"/>
    <s v="Auckland"/>
    <x v="0"/>
    <s v="A New Zealand startup using laser technology to sort dairy bull sperm by sex"/>
    <s v="biotechnology|information technology|medical"/>
    <x v="579"/>
    <x v="2"/>
    <n v="1"/>
    <n v="4500000"/>
    <s v="2011-06-01"/>
    <s v="2016-06-03"/>
    <s v="2016-06-03"/>
    <m/>
    <m/>
    <m/>
    <s v="https://www.crunchbase.com/organization/engender-technology"/>
    <m/>
    <m/>
    <s v="6c92ae39-50ff-378e-89c0-7cd1bd79b634"/>
  </r>
  <r>
    <x v="5667"/>
    <s v="entocube.com"/>
    <m/>
    <m/>
    <m/>
    <m/>
    <x v="0"/>
    <s v="EC aims to revolutionize sustainable food production."/>
    <s v="food and beverage|food delivery|food processing"/>
    <x v="126"/>
    <x v="1"/>
    <n v="1"/>
    <n v="56089.4439666455"/>
    <s v="2014-01-01"/>
    <s v="2016-06-03"/>
    <s v="2016-06-03"/>
    <m/>
    <s v="hello@entocube.com"/>
    <m/>
    <s v="https://www.crunchbase.com/organization/entocube"/>
    <s v="https://www.twitter.com/entocube"/>
    <s v="https://www.facebook.com/entocube"/>
    <s v="a087d50d-972d-692d-02f7-f1ef939e00a6"/>
  </r>
  <r>
    <x v="5668"/>
    <s v="genview3d.com"/>
    <s v="CHE"/>
    <m/>
    <s v="Lausanne"/>
    <s v="Lausanne"/>
    <x v="0"/>
    <s v="GenView's mission is to offer users the best 3D software solution."/>
    <s v="information technology|intelligent systems|software"/>
    <x v="84"/>
    <x v="0"/>
    <n v="1"/>
    <n v="2230159.1860594801"/>
    <s v="2015-01-01"/>
    <s v="2016-06-03"/>
    <s v="2016-06-03"/>
    <m/>
    <m/>
    <n v="41215462030"/>
    <s v="https://www.crunchbase.com/organization/genview-sa"/>
    <m/>
    <m/>
    <s v="92f82ea4-a321-1fde-5947-7c47bc33e208"/>
  </r>
  <r>
    <x v="5669"/>
    <s v="glassdoor.com"/>
    <s v="USA"/>
    <s v="CA"/>
    <s v="SF Bay Area"/>
    <s v="Mill Valley"/>
    <x v="0"/>
    <s v="Glassdoor is a jobs and recruiting marketplace that is changing how people search for jobs and how companies recruit top talent."/>
    <s v="career planning|employment|recruiting|social media"/>
    <x v="312"/>
    <x v="7"/>
    <n v="7"/>
    <n v="201500000"/>
    <s v="2007-06-01"/>
    <s v="2008-03-27"/>
    <s v="2016-06-03"/>
    <m/>
    <s v="info@glassdoor.com"/>
    <m/>
    <s v="https://www.crunchbase.com/organization/glassdoor"/>
    <s v="https://www.twitter.com/glassdoor"/>
    <s v="http://www.facebook.com/glassdoor"/>
    <s v="b563b8d6-1ccb-ed1a-9089-ce83ee4bbc24"/>
  </r>
  <r>
    <x v="5670"/>
    <s v="gogotruck.in"/>
    <s v="IND"/>
    <m/>
    <s v="Chennai"/>
    <s v="Chennai"/>
    <x v="0"/>
    <s v="GoGo Truck is an on-demand truck service in Chennai and Coimbatore that intends to move your personal and business goods hassle free ."/>
    <s v="logistics|search engine|transportation"/>
    <x v="29"/>
    <x v="0"/>
    <n v="1"/>
    <n v="74400"/>
    <s v="2015-03-01"/>
    <s v="2016-06-03"/>
    <s v="2016-06-03"/>
    <m/>
    <s v="marketing@gogotruck.in"/>
    <n v="914430563056"/>
    <s v="https://www.crunchbase.com/organization/gogo-truck"/>
    <s v="https://www.twitter.com/truck_gogo"/>
    <s v="https://www.facebook.com/gogotruck/?fref=ts"/>
    <s v="e6660177-c7c8-e7fe-a3fb-d20ebf17bd5b"/>
  </r>
  <r>
    <x v="5671"/>
    <s v="myheatworks.com"/>
    <s v="USA"/>
    <s v="SC"/>
    <s v="Charleston, South Carolina"/>
    <s v="Charleston"/>
    <x v="0"/>
    <s v="Heatworks Technology provides innovative electric liquid heating products for residential, commercial, and industrial applications."/>
    <s v="hardware|internet of things|software"/>
    <x v="432"/>
    <x v="0"/>
    <n v="6"/>
    <n v="7200000"/>
    <s v="2006-03-21"/>
    <s v="2012-03-10"/>
    <s v="2016-06-03"/>
    <m/>
    <s v="info@isitechnology.com"/>
    <s v="1(888)506-2821"/>
    <s v="https://www.crunchbase.com/organization/isi-technology"/>
    <s v="https://www.twitter.com/hw_model_1"/>
    <s v="http://www.facebook.com/heatworksmodel1"/>
    <s v="68f33bd8-4a0d-2def-76ee-ca7870381360"/>
  </r>
  <r>
    <x v="5672"/>
    <s v="company.hellomarket.com"/>
    <s v="KOR"/>
    <m/>
    <s v="Seoul"/>
    <s v="Seoul"/>
    <x v="0"/>
    <s v="Korea's mobile P2P classifieds marketplace on steroids"/>
    <s v="classifieds|e-commerce|mobile"/>
    <x v="440"/>
    <x v="0"/>
    <n v="2"/>
    <n v="10500000"/>
    <s v="2011-04-11"/>
    <s v="2014-05-22"/>
    <s v="2016-06-03"/>
    <m/>
    <s v="admin@hellomarket.com"/>
    <m/>
    <s v="https://www.crunchbase.com/organization/hello-market"/>
    <s v="https://www.twitter.com/hellomarket"/>
    <s v="http://www.facebook.com/hellomarket"/>
    <s v="b86dd236-8e6f-5005-8646-1ccdeecd4d7e"/>
  </r>
  <r>
    <x v="5673"/>
    <s v="homie.com"/>
    <s v="USA"/>
    <s v="UT"/>
    <s v="Salt Lake City"/>
    <s v="Salt Lake City"/>
    <x v="0"/>
    <s v="Homie helps you to buy or sell a home without a real estate agent."/>
    <s v="commercial real estate|finance|real estate"/>
    <x v="301"/>
    <x v="0"/>
    <n v="3"/>
    <n v="8255621"/>
    <s v="2015-01-01"/>
    <s v="2015-11-25"/>
    <s v="2016-06-03"/>
    <m/>
    <s v="contact@homie.com"/>
    <m/>
    <s v="https://www.crunchbase.com/organization/homie-3"/>
    <s v="https://www.twitter.com/tryhomie"/>
    <s v="https://www.facebook.com/tryhomie"/>
    <s v="811b4b79-eb2b-80ec-1619-09b9906f5301"/>
  </r>
  <r>
    <x v="5674"/>
    <s v="inflectisbioscience.com"/>
    <s v="FRA"/>
    <m/>
    <s v="Nantes"/>
    <s v="Nantes"/>
    <x v="0"/>
    <s v="InFlectis BioScience is a private drug discovery company aiming at targeting"/>
    <s v="biopharma|medical|pharmaceutical"/>
    <x v="44"/>
    <x v="1"/>
    <n v="1"/>
    <n v="6730733.2759974599"/>
    <s v="2013-01-01"/>
    <s v="2016-06-03"/>
    <s v="2016-06-03"/>
    <m/>
    <s v="contact@inflectisbioscience.com"/>
    <n v="330251252000"/>
    <s v="https://www.crunchbase.com/organization/inflectis-bioscience"/>
    <m/>
    <m/>
    <s v="6508c1da-d88d-b101-d9e1-5b23ae891f68"/>
  </r>
  <r>
    <x v="5675"/>
    <s v="janalakshmi.com"/>
    <s v="IND"/>
    <m/>
    <s v="Bangalore"/>
    <s v="Bangalore"/>
    <x v="0"/>
    <s v="Janalakshmi Financial Services is a for-profit NBFC serving the urban underserved."/>
    <s v="finance|financial services|fintech"/>
    <x v="24"/>
    <x v="4"/>
    <n v="5"/>
    <n v="335000000"/>
    <s v="2006-01-01"/>
    <s v="2013-08-14"/>
    <s v="2016-06-03"/>
    <m/>
    <s v="info@janalakshmi.com"/>
    <s v="91 80 4259 5700"/>
    <s v="https://www.crunchbase.com/organization/janalakshmi"/>
    <m/>
    <m/>
    <s v="5ff99872-161f-7672-b5a1-f3ee05664354"/>
  </r>
  <r>
    <x v="5676"/>
    <s v="j-dek.com"/>
    <s v="USA"/>
    <s v="OH"/>
    <s v="Cleveland"/>
    <s v="Solon"/>
    <x v="0"/>
    <s v="J-dek Investments, Ltd. is a real estate investment group dedicated to providing maximum value to our real estate investors."/>
    <s v="commercial real estate|financial services|real estate"/>
    <x v="301"/>
    <x v="0"/>
    <n v="1"/>
    <n v="2700000"/>
    <m/>
    <s v="2016-06-03"/>
    <s v="2016-06-03"/>
    <m/>
    <m/>
    <s v="(440)248-3722"/>
    <s v="https://www.crunchbase.com/organization/j-dek-investments"/>
    <m/>
    <m/>
    <s v="b498ca32-9fa7-7a15-e374-944ff9a0bc76"/>
  </r>
  <r>
    <x v="5677"/>
    <s v="lbio.com"/>
    <s v="USA"/>
    <s v="NY"/>
    <s v="New York City"/>
    <s v="New York"/>
    <x v="1"/>
    <s v="Lion Biotechnologies develops T-cell-based immunotherapy products for the treatment of cancer."/>
    <s v="biotechnology|health care|medical"/>
    <x v="44"/>
    <x v="0"/>
    <n v="2"/>
    <n v="123000000"/>
    <s v="2013-01-01"/>
    <s v="2013-10-31"/>
    <s v="2016-06-03"/>
    <m/>
    <m/>
    <s v="(212)946-4856"/>
    <s v="https://www.crunchbase.com/organization/lion-biotechnologies"/>
    <s v="https://www.twitter.com/lionbioinc"/>
    <s v="https://www.facebook.com/lionbiotechnologies"/>
    <s v="36e66487-2f22-6ed8-e1c5-86127f99fa8f"/>
  </r>
  <r>
    <x v="5678"/>
    <s v="meinespielzeugkiste.de"/>
    <s v="DEU"/>
    <m/>
    <s v="Berlin"/>
    <s v="Berlin"/>
    <x v="0"/>
    <s v="Meine-Spielzeugkiste ist ein Berliner Startup, das hochwertige Spielzeuge von Ravensburger, Playmobil, HABA, Brio, Lego Duplo und anderen"/>
    <s v="children|e-commerce|toys"/>
    <x v="174"/>
    <x v="0"/>
    <n v="2"/>
    <m/>
    <s v="2008-01-01"/>
    <s v="2013-08-22"/>
    <s v="2016-06-03"/>
    <m/>
    <s v="info@meinespielzeugkiste.de"/>
    <s v="&lt;WHP:NUMBER ID=&quot;YUURXADR1UTNCZDR4EDNXGZQ2MZQ4EJMGRZNBVERXUUOEJDNXQ0MFDDM3IJRGN0MFZ0QGJJQGLZNCNUNYITN1YJN&quot;&gt;&lt;/WHP:NUMBER&gt;"/>
    <s v="https://www.crunchbase.com/organization/meine-spielzeugkiste"/>
    <s v="https://www.twitter.com/spielzeug_kiste"/>
    <s v="http://www.facebook.com/pages/meinespielzeugkiste/16456828362843"/>
    <s v="fa809d17-ee1c-dc5c-07a8-25868d96a166"/>
  </r>
  <r>
    <x v="5679"/>
    <s v="moogsoft.com"/>
    <s v="USA"/>
    <s v="CA"/>
    <s v="SF Bay Area"/>
    <s v="San Francisco"/>
    <x v="0"/>
    <s v="Moogsoft offers service assurance solutions for cloud and service delivery infrastructures."/>
    <s v="analytics|enterprise software|it management"/>
    <x v="192"/>
    <x v="6"/>
    <n v="3"/>
    <n v="52926909"/>
    <s v="2011-01-01"/>
    <s v="2013-05-29"/>
    <s v="2016-06-03"/>
    <m/>
    <s v="info@moogsoft.com"/>
    <s v="'+44 4157382299"/>
    <s v="https://www.crunchbase.com/organization/moogsoft"/>
    <s v="https://www.twitter.com/moogsoft"/>
    <s v="http://www.facebook.com/pages/moogsoft-inc/169460066594778"/>
    <s v="0ff37a0c-f693-da9c-c335-b6cdddd20db9"/>
  </r>
  <r>
    <x v="5680"/>
    <s v="neurometrix.com"/>
    <s v="USA"/>
    <s v="MA"/>
    <s v="Boston"/>
    <s v="Waltham"/>
    <x v="1"/>
    <s v="NeuroMetrix is a medical device company focused on the diagnosis and treatment of the neurological complications of diabetes."/>
    <s v="health care|medical device|neuroscience"/>
    <x v="44"/>
    <x v="3"/>
    <n v="4"/>
    <n v="68180003"/>
    <s v="1996-01-01"/>
    <s v="2009-09-22"/>
    <s v="2016-06-03"/>
    <m/>
    <s v="info@neurometrix.com"/>
    <s v="(781)890-9989"/>
    <s v="https://www.crunchbase.com/organization/neurometrix"/>
    <s v="https://www.twitter.com/neurometrix"/>
    <m/>
    <s v="39af73ff-cc96-79ba-7bc6-da9d5fdc0759"/>
  </r>
  <r>
    <x v="5681"/>
    <s v="nomaddesertsolar.com"/>
    <s v="SAU"/>
    <m/>
    <m/>
    <m/>
    <x v="0"/>
    <s v="NOMADD's dust mitigation technology will help make solar energy viable in the GCC region"/>
    <s v="energy|information technology|solar"/>
    <x v="1499"/>
    <x v="2"/>
    <n v="1"/>
    <n v="1000000"/>
    <s v="2014-01-01"/>
    <s v="2016-06-03"/>
    <s v="2016-06-03"/>
    <m/>
    <s v="admin@nomaddesertsolar.com"/>
    <m/>
    <s v="https://www.crunchbase.com/organization/nomadd"/>
    <s v="https://www.twitter.com/nomaddsolutions"/>
    <m/>
    <s v="f846ca2d-b8bf-f4df-7572-209a97cf6692"/>
  </r>
  <r>
    <x v="5682"/>
    <s v="pay4later.com"/>
    <s v="GBR"/>
    <m/>
    <s v="London"/>
    <s v="London"/>
    <x v="0"/>
    <s v="Pay4Later is an online retail finance gateway that enables finance companies and retailers to offer consumer credit at point of sale."/>
    <s v="e-commerce|retail|sales"/>
    <x v="70"/>
    <x v="6"/>
    <n v="2"/>
    <m/>
    <s v="2008-01-01"/>
    <s v="2014-06-17"/>
    <s v="2016-06-03"/>
    <m/>
    <m/>
    <s v="44 79 7757 0930"/>
    <s v="https://www.crunchbase.com/organization/pay4later"/>
    <s v="https://www.twitter.com/pay4later"/>
    <m/>
    <s v="93692bb3-d755-2664-1fd5-cf9cdc1a9d88"/>
  </r>
  <r>
    <x v="5683"/>
    <s v="pin-pay.com"/>
    <s v="LBN"/>
    <m/>
    <s v="Beirut"/>
    <s v="Beirut"/>
    <x v="0"/>
    <s v="Innovative mobile payment service"/>
    <s v="billing|gift card|payments"/>
    <x v="978"/>
    <x v="0"/>
    <n v="2"/>
    <n v="1100000"/>
    <s v="2008-01-01"/>
    <s v="2010-09-01"/>
    <s v="2016-06-03"/>
    <m/>
    <s v="info@pin-pay.com"/>
    <s v="961 974 914"/>
    <s v="https://www.crunchbase.com/organization/pinpay"/>
    <s v="https://www.twitter.com/pinpaysal"/>
    <s v="http://www.facebook.com/pinpay"/>
    <s v="f9385cd7-a74c-d4e9-bef8-da92fb202dd0"/>
  </r>
  <r>
    <x v="5684"/>
    <s v="get-proof.com"/>
    <m/>
    <m/>
    <m/>
    <m/>
    <x v="0"/>
    <s v="Analytics software that enables anyone – not just trained analysts – to take data and run fully time-shifted cause-and-effect analysis."/>
    <m/>
    <x v="5"/>
    <x v="2"/>
    <n v="3"/>
    <n v="1108000"/>
    <s v="2015-04-08"/>
    <s v="2015-04-08"/>
    <s v="2016-06-03"/>
    <m/>
    <m/>
    <m/>
    <s v="https://www.crunchbase.com/organization/proof-mark-inc"/>
    <m/>
    <m/>
    <s v="0dad2a0b-0f71-35dd-f540-988485831b49"/>
  </r>
  <r>
    <x v="5685"/>
    <s v="qingsongchou.com"/>
    <s v="CHN"/>
    <m/>
    <s v="Beijing"/>
    <s v="Beijing"/>
    <x v="0"/>
    <s v="Qingsongchou Network Technology is a Chinese online crowdfunding operator"/>
    <s v="crowdfunding|financial services|fintech"/>
    <x v="24"/>
    <x v="2"/>
    <n v="1"/>
    <n v="20000000"/>
    <s v="2015-01-01"/>
    <s v="2016-06-03"/>
    <s v="2016-06-03"/>
    <m/>
    <s v="enyong_yu@qingsongchou.com"/>
    <s v="(400)698-9822"/>
    <s v="https://www.crunchbase.com/organization/qingsongchou-network-technology"/>
    <m/>
    <m/>
    <s v="d4006712-8a9e-9824-14fd-3cdb8cebb1e3"/>
  </r>
  <r>
    <x v="5686"/>
    <s v="qschou.com"/>
    <s v="CHN"/>
    <m/>
    <s v="Beijing"/>
    <s v="Beijing"/>
    <x v="0"/>
    <s v="Classes, Drink Mixing, Pyromania"/>
    <s v="crowdfunding|health care|nutrition"/>
    <x v="850"/>
    <x v="2"/>
    <n v="1"/>
    <n v="20000000"/>
    <m/>
    <s v="2016-06-03"/>
    <s v="2016-06-03"/>
    <m/>
    <s v="enyong_yu@qingsongchou.com"/>
    <s v="1(010)101-9"/>
    <s v="https://www.crunchbase.com/organization/qschou"/>
    <m/>
    <m/>
    <s v="d2f43e87-23fe-14de-172b-5b138a4fe413"/>
  </r>
  <r>
    <x v="5687"/>
    <s v="recharge.co"/>
    <s v="USA"/>
    <s v="CA"/>
    <s v="SF Bay Area"/>
    <s v="San Francisco"/>
    <x v="0"/>
    <s v="Instantly book a luxury hotel room and only pay for the time you need."/>
    <s v="hospitality|hotel|payments"/>
    <x v="1500"/>
    <x v="1"/>
    <n v="1"/>
    <n v="2300000"/>
    <s v="2015-05-01"/>
    <s v="2016-06-03"/>
    <s v="2016-06-03"/>
    <m/>
    <m/>
    <m/>
    <s v="https://www.crunchbase.com/organization/recharge-2"/>
    <s v="https://www.twitter.com/recharge"/>
    <s v="https://www.facebook.com/tryrecharge"/>
    <s v="9e925bae-1d6a-f013-469e-870f727e867e"/>
  </r>
  <r>
    <x v="5688"/>
    <s v="revealmobile.com"/>
    <s v="USA"/>
    <s v="NC"/>
    <s v="Raleigh"/>
    <s v="Raleigh"/>
    <x v="0"/>
    <s v="Mobile audience platform for app publishers, developers, and media companies."/>
    <s v="apps|marketing|mobile"/>
    <x v="659"/>
    <x v="1"/>
    <n v="3"/>
    <n v="2500000"/>
    <s v="2014-06-01"/>
    <s v="2015-07-07"/>
    <s v="2016-06-03"/>
    <m/>
    <s v="info@revealmobile.com"/>
    <s v="(919) 573-9701"/>
    <s v="https://www.crunchbase.com/organization/reveal-5"/>
    <s v="https://www.twitter.com/mobileaudiences"/>
    <m/>
    <s v="86680431-afde-1f4a-5685-67511dda282c"/>
  </r>
  <r>
    <x v="5689"/>
    <s v="ripl.com"/>
    <s v="USA"/>
    <s v="WA"/>
    <s v="Seattle"/>
    <s v="Seattle"/>
    <x v="0"/>
    <s v="Ripl is a marketing software application designed for mobile-first small and medium business owners."/>
    <s v="digital media|media and entertainment|social media"/>
    <x v="87"/>
    <x v="0"/>
    <n v="5"/>
    <n v="11308913"/>
    <s v="2015-01-01"/>
    <s v="2007-04-05"/>
    <s v="2016-06-03"/>
    <m/>
    <s v="paul@ripl.com"/>
    <s v="'206-909-0753"/>
    <s v="https://www.crunchbase.com/organization/ripl"/>
    <s v="https://www.twitter.com/ripl_app"/>
    <s v="https://www.facebook.com/riplapp/"/>
    <s v="e7e62164-a0b3-e613-b0df-5a8c4ed821f9"/>
  </r>
  <r>
    <x v="5690"/>
    <s v="skyward.io"/>
    <s v="USA"/>
    <s v="OR"/>
    <s v="Portland, Oregon"/>
    <s v="Portland"/>
    <x v="0"/>
    <s v="Skyward is the first operations management solution for commercial drone businesses."/>
    <s v="drones|saas|software"/>
    <x v="635"/>
    <x v="0"/>
    <n v="4"/>
    <n v="8150048"/>
    <s v="2012-10-01"/>
    <s v="2014-05-18"/>
    <s v="2016-06-03"/>
    <m/>
    <s v="contact@skyward.io"/>
    <m/>
    <s v="https://www.crunchbase.com/organization/skyward-io-inc"/>
    <s v="https://www.twitter.com/skywardio"/>
    <s v="https://www.facebook.com/skywardio"/>
    <s v="be2f2da3-70e4-d0a1-bcf2-19dee46f4bfd"/>
  </r>
  <r>
    <x v="5691"/>
    <s v="autoenrolment.co.uk"/>
    <s v="GBR"/>
    <m/>
    <s v="London"/>
    <s v="London"/>
    <x v="0"/>
    <s v="The UK's fastest one-stop solution for auto enrollment."/>
    <s v="e-commerce|information technology|insurance"/>
    <x v="1501"/>
    <x v="0"/>
    <n v="1"/>
    <n v="4774812.1424919702"/>
    <s v="2014-11-23"/>
    <s v="2016-06-03"/>
    <s v="2016-06-03"/>
    <m/>
    <m/>
    <m/>
    <s v="https://www.crunchbase.com/organization/smart-pension"/>
    <s v="https://www.twitter.com/smartpensionuk"/>
    <m/>
    <s v="fa4c3651-6a1a-f6ba-8d95-cdeae254cce0"/>
  </r>
  <r>
    <x v="5692"/>
    <s v="spinalbalance.us"/>
    <m/>
    <m/>
    <m/>
    <m/>
    <x v="0"/>
    <s v="Spinal Balance is an orthopaedic medical device company."/>
    <s v="customer service|e-commerce|manufacturing"/>
    <x v="333"/>
    <x v="1"/>
    <n v="1"/>
    <n v="500000"/>
    <s v="2013-01-01"/>
    <s v="2016-06-03"/>
    <s v="2016-06-03"/>
    <m/>
    <s v="oa@spinalbalance.us"/>
    <s v="'419-530-5940"/>
    <s v="https://www.crunchbase.com/organization/spinal-balance"/>
    <m/>
    <m/>
    <s v="651782ad-42a2-e58c-158c-0d88d0fd4082"/>
  </r>
  <r>
    <x v="5693"/>
    <s v="storytel.se"/>
    <s v="SWE"/>
    <m/>
    <s v="Stockholm"/>
    <s v="Stockholm"/>
    <x v="0"/>
    <s v="Audiobooks in your iPhone or Android mobile"/>
    <s v="audiobooks|mobile apps|software"/>
    <x v="1311"/>
    <x v="6"/>
    <n v="1"/>
    <n v="2776980.68147106"/>
    <s v="2005-01-01"/>
    <s v="2016-06-03"/>
    <s v="2016-06-03"/>
    <m/>
    <m/>
    <s v="46 7 68 72 58 75"/>
    <s v="https://www.crunchbase.com/organization/storytel-ab"/>
    <s v="https://www.twitter.com/storytel"/>
    <s v="https://www.facebook.com/storytel.se"/>
    <s v="bb6d18e9-fb01-c5d2-d11f-bb24f7eae221"/>
  </r>
  <r>
    <x v="5694"/>
    <s v="tailored.to"/>
    <s v="GBR"/>
    <m/>
    <s v="London"/>
    <s v="London"/>
    <x v="0"/>
    <s v="The future of commerce is personalised. Tailored matches the best products to user needs by harnessing the wisdom of the web."/>
    <s v="advertising|e-commerce|mobile apps"/>
    <x v="1502"/>
    <x v="1"/>
    <n v="1"/>
    <n v="470246.65039693599"/>
    <s v="2015-01-01"/>
    <s v="2016-06-03"/>
    <s v="2016-06-03"/>
    <m/>
    <s v="martin@tailored.to"/>
    <m/>
    <s v="https://www.crunchbase.com/organization/tailored-3"/>
    <m/>
    <m/>
    <s v="fdb76dfc-a084-50af-c0a6-1022989f4316"/>
  </r>
  <r>
    <x v="5695"/>
    <s v="t-prosolutions.com"/>
    <s v="USA"/>
    <s v="OH"/>
    <s v="Columbus, Ohio"/>
    <s v="New Albany"/>
    <x v="0"/>
    <s v="Eliminate existing business intelligence silos in CPG manufacturers regarding TPM data,"/>
    <s v="analytics|saas|software"/>
    <x v="123"/>
    <x v="0"/>
    <n v="2"/>
    <n v="1380000"/>
    <s v="2014-01-01"/>
    <s v="2014-06-18"/>
    <s v="2016-06-03"/>
    <m/>
    <m/>
    <s v="'614-565-6126"/>
    <s v="https://www.crunchbase.com/organization/t-pro-solutions"/>
    <s v="https://www.twitter.com/tpro_solutions"/>
    <m/>
    <s v="8f4b19e2-06e1-0000-4d0a-71ca8e83ce06"/>
  </r>
  <r>
    <x v="5696"/>
    <s v="valendo.de"/>
    <s v="DEU"/>
    <m/>
    <s v="Berlin"/>
    <s v="Berlin"/>
    <x v="0"/>
    <s v="Valendo is a fast provider of online asset lending. Valendo was founded by Lars Bresan and FinLeap."/>
    <s v="consumer lending|e-commerce|real estate"/>
    <x v="1503"/>
    <x v="1"/>
    <n v="1"/>
    <m/>
    <s v="2015-01-01"/>
    <s v="2016-06-03"/>
    <s v="2016-06-03"/>
    <m/>
    <s v="info@valendo.de"/>
    <n v="493022012580"/>
    <s v="https://www.crunchbase.com/organization/valendo"/>
    <s v="https://www.twitter.com/valendode"/>
    <s v="https://www.facebook.com/1726185834274850"/>
    <s v="cdebf13f-5a45-0d63-304a-49e4131cd91f"/>
  </r>
  <r>
    <x v="5697"/>
    <s v="viimed.com"/>
    <s v="USA"/>
    <s v="DC"/>
    <s v="Washington, D.C."/>
    <s v="Washington"/>
    <x v="0"/>
    <s v="ViiMed is a SaaS-based healthcare IT company focused on solving health system challenges with solutions that are easy to use."/>
    <s v="health care|information technology|software"/>
    <x v="486"/>
    <x v="0"/>
    <n v="5"/>
    <n v="7405679"/>
    <s v="2007-01-01"/>
    <s v="2011-11-22"/>
    <s v="2016-06-03"/>
    <m/>
    <s v="info@viimed.com"/>
    <s v="(202)827-0888"/>
    <s v="https://www.crunchbase.com/organization/vii-network"/>
    <s v="https://www.twitter.com/viimed_dc"/>
    <s v="http://www.facebook.com/viimed"/>
    <s v="e03c5de5-03dc-8f06-4c32-a44c3a591839"/>
  </r>
  <r>
    <x v="5698"/>
    <s v="3drobotics.com"/>
    <s v="USA"/>
    <s v="CA"/>
    <s v="SF Bay Area"/>
    <s v="Berkeley"/>
    <x v="0"/>
    <s v="3DR makes advanced drone technology easily accessible to the construction, mining and surveying industries for use in data analysis."/>
    <s v="consumer electronics|drones|manufacturing"/>
    <x v="1504"/>
    <x v="6"/>
    <n v="5"/>
    <n v="126075000"/>
    <s v="2009-01-01"/>
    <s v="2012-11-05"/>
    <s v="2016-06-02"/>
    <m/>
    <s v="sales@3drobotics.com"/>
    <s v="(510)990-8096"/>
    <s v="https://www.crunchbase.com/organization/3d-robotics"/>
    <s v="https://www.twitter.com/3drobotics"/>
    <s v="http://www.facebook.com/3drobotics"/>
    <s v="205901c8-f9c3-5eaf-4fa3-d8c66d34a5f5"/>
  </r>
  <r>
    <x v="5699"/>
    <s v="ablynx.com"/>
    <s v="BEL"/>
    <m/>
    <s v="BEL - Other"/>
    <s v="Zwijnaarde"/>
    <x v="1"/>
    <s v="Ablynx is a biopharmaceutical company engaged in the discovery and development of nanobodies."/>
    <s v="biopharma|biotechnology|pharmaceutical"/>
    <x v="44"/>
    <x v="5"/>
    <n v="7"/>
    <n v="268836236"/>
    <s v="2001-01-01"/>
    <s v="2002-09-25"/>
    <s v="2016-06-02"/>
    <m/>
    <s v="info@ablynx.com"/>
    <s v="(092) 620-000_"/>
    <s v="https://www.crunchbase.com/organization/ablynx"/>
    <s v="https://www.twitter.com/ablynxablx"/>
    <s v="http://www.facebook.com/ablynx/info"/>
    <s v="5b640e48-766d-0533-1018-e76c93ef418a"/>
  </r>
  <r>
    <x v="5700"/>
    <s v="alibaba.com"/>
    <s v="CHN"/>
    <m/>
    <s v="Hangzhou"/>
    <s v="Hangzhou"/>
    <x v="1"/>
    <s v="Alibaba is a Chinese e-commerce company operating online marketplaces for both international and domestic China trade."/>
    <s v="e-commerce|marketplace|shopping"/>
    <x v="63"/>
    <x v="4"/>
    <n v="12"/>
    <n v="8911600000"/>
    <s v="1999-06-01"/>
    <s v="1999-10-01"/>
    <s v="2016-06-02"/>
    <m/>
    <m/>
    <m/>
    <s v="https://www.crunchbase.com/organization/alibaba"/>
    <s v="https://www.twitter.com/alibabatalk"/>
    <s v="http://www.facebook.com/alibabaus"/>
    <s v="17d626a7-27a7-a51b-9337-3839f8ed055e"/>
  </r>
  <r>
    <x v="5701"/>
    <s v="balluun.com"/>
    <s v="CHE"/>
    <m/>
    <s v="Zurich"/>
    <s v="Zürich"/>
    <x v="0"/>
    <s v="Balluun is a social commerce platform on a mission to make B2B wholesales easy."/>
    <s v="art|b2b|cloud infrastructure|cosmetics|e-commerce|saas|social media|toys|wholesale"/>
    <x v="1505"/>
    <x v="0"/>
    <n v="2"/>
    <n v="49094451.822042197"/>
    <s v="2009-08-14"/>
    <s v="2013-07-23"/>
    <s v="2016-06-02"/>
    <m/>
    <s v="contact@balluun.com"/>
    <s v="'650-520-2830"/>
    <s v="https://www.crunchbase.com/organization/balluun"/>
    <s v="https://www.twitter.com/balluun"/>
    <s v="http://www.facebook.com/balluunmarketplace"/>
    <s v="6b9f1e2e-d799-7c43-5a60-fe8193474475"/>
  </r>
  <r>
    <x v="5702"/>
    <s v="barcroftmedia.com"/>
    <m/>
    <m/>
    <m/>
    <m/>
    <x v="0"/>
    <s v="Barcroft Media is a leading independent content creator and distributor with offices in London, New York and Delhi."/>
    <s v="content creators|digital media|publishing"/>
    <x v="233"/>
    <x v="6"/>
    <n v="1"/>
    <m/>
    <m/>
    <s v="2016-06-02"/>
    <s v="2016-06-02"/>
    <m/>
    <s v="info@barcroft.tv"/>
    <s v="'+44 845 370 2233"/>
    <s v="https://www.crunchbase.com/organization/barcroft-media"/>
    <s v="https://www.twitter.com/barcroft_tv"/>
    <s v="https://www.facebook.com/barcrofttv"/>
    <s v="1ef66486-7b96-8d8b-0d4a-c75916d7ead1"/>
  </r>
  <r>
    <x v="5703"/>
    <s v="bookingkit.de"/>
    <m/>
    <m/>
    <m/>
    <m/>
    <x v="0"/>
    <s v="bookingkit offers a smart booking solution for leisure businesses, which helps them to sell, merchandise and administrate their services."/>
    <s v="e-commerce|search engine|travel"/>
    <x v="1043"/>
    <x v="0"/>
    <n v="2"/>
    <m/>
    <s v="2014-01-01"/>
    <s v="2015-01-26"/>
    <s v="2016-06-02"/>
    <m/>
    <m/>
    <s v="'+49 30 609850335"/>
    <s v="https://www.crunchbase.com/organization/bookingkit-gmbh"/>
    <m/>
    <s v="https://www.facebook.com/572684369505536"/>
    <s v="f0272f48-3d84-5a0a-a2f5-ad1a4d25317c"/>
  </r>
  <r>
    <x v="5704"/>
    <s v="celldesignlabs.com"/>
    <s v="USA"/>
    <s v="CA"/>
    <s v="SF Bay Area"/>
    <s v="San Francisco"/>
    <x v="0"/>
    <s v="Cell Design Labs is a biotherapeutics company"/>
    <s v="biotechnology|health care|therapeutics"/>
    <x v="44"/>
    <x v="0"/>
    <n v="1"/>
    <n v="34400000"/>
    <s v="2015-01-01"/>
    <s v="2016-06-02"/>
    <s v="2016-06-02"/>
    <m/>
    <s v="info@celldesignlabs.com"/>
    <s v="(925)310-4893"/>
    <s v="https://www.crunchbase.com/organization/cell-design-labs"/>
    <s v="https://www.twitter.com/celldesignlabs"/>
    <m/>
    <s v="27de9708-bfe0-214a-1e71-20ccacb3701f"/>
  </r>
  <r>
    <x v="5705"/>
    <s v="communityfunded.com"/>
    <s v="USA"/>
    <s v="CO"/>
    <s v="Colorado Springs"/>
    <s v="Colorado Springs"/>
    <x v="0"/>
    <s v="Community Funded provides online fundraising solutions currently with a focus on education"/>
    <s v="crowdfunding|e-commerce|education"/>
    <x v="1506"/>
    <x v="0"/>
    <n v="1"/>
    <n v="735000"/>
    <s v="2011-01-01"/>
    <s v="2016-06-02"/>
    <s v="2016-06-02"/>
    <m/>
    <s v="kaylen@communityfunded.com"/>
    <n v="19706822538"/>
    <s v="https://www.crunchbase.com/organization/community-funded-enterprises"/>
    <s v="https://www.twitter.com/communityfunded"/>
    <s v="https://www.facebook.com/communityfunded"/>
    <s v="97e6786b-2317-93c7-a9fb-07659aa66da9"/>
  </r>
  <r>
    <x v="5706"/>
    <s v="dawex.com"/>
    <s v="FRA"/>
    <m/>
    <s v="Lyon"/>
    <s v="Lyon"/>
    <x v="0"/>
    <s v="Dawex is a secure platform for monetizing and exchanging data between different parties."/>
    <s v="internet"/>
    <x v="28"/>
    <x v="1"/>
    <n v="1"/>
    <n v="2233663.5432604798"/>
    <s v="2015-01-01"/>
    <s v="2016-06-02"/>
    <s v="2016-06-02"/>
    <m/>
    <s v="support@dawex.com"/>
    <m/>
    <s v="https://www.crunchbase.com/organization/dawex"/>
    <s v="https://www.twitter.com/dawexdata"/>
    <s v="https://www.facebook.com/dawex-1629474204006465/"/>
    <s v="7f24d9f5-baa4-a759-1381-25c6d79e12cd"/>
  </r>
  <r>
    <x v="5707"/>
    <s v="digit.co"/>
    <s v="USA"/>
    <s v="CA"/>
    <s v="SF Bay Area"/>
    <s v="San Francisco"/>
    <x v="0"/>
    <s v="Every few days, Digit checks your spending habits and removes a few dollars from your checking account if you can afford it"/>
    <s v="finance|financial services|payments"/>
    <x v="197"/>
    <x v="1"/>
    <n v="3"/>
    <n v="36300000"/>
    <s v="2013-01-01"/>
    <s v="2014-12-16"/>
    <s v="2016-06-02"/>
    <m/>
    <s v="help@digit.co"/>
    <s v="1(888) 322-3103"/>
    <s v="https://www.crunchbase.com/organization/digit-4"/>
    <s v="https://www.twitter.com/hellodigit"/>
    <s v="http://www.facebook.com/hellodigit"/>
    <s v="303fc775-c07e-8202-5d39-055883798114"/>
  </r>
  <r>
    <x v="5708"/>
    <s v="evidation.com"/>
    <s v="USA"/>
    <s v="CA"/>
    <s v="SF Bay Area"/>
    <s v="Menlo Park"/>
    <x v="0"/>
    <s v="Evidation Health Defining and demonstrating value in digital health."/>
    <s v="analytics|big data|health care"/>
    <x v="418"/>
    <x v="2"/>
    <n v="3"/>
    <n v="17600000"/>
    <s v="2012-01-01"/>
    <s v="2013-06-13"/>
    <s v="2016-06-02"/>
    <m/>
    <m/>
    <m/>
    <s v="https://www.crunchbase.com/organization/evidation-health"/>
    <s v="https://www.twitter.com/evidation"/>
    <s v="https://www.facebook.com/evidation"/>
    <s v="3d66d5c1-7b92-b639-6a93-026279d59ed1"/>
  </r>
  <r>
    <x v="5709"/>
    <s v="fanxchange.com"/>
    <s v="CAN"/>
    <s v="ON"/>
    <s v="Toronto"/>
    <s v="Toronto"/>
    <x v="0"/>
    <s v="FanXchange powers white labeled live event ticketing solutions for major loyalty programs, financial institutions &amp; distribution partners."/>
    <s v="concerts|e-commerce|sports|theatre"/>
    <x v="1156"/>
    <x v="0"/>
    <n v="5"/>
    <n v="14900000"/>
    <s v="2009-01-01"/>
    <s v="2009-01-01"/>
    <s v="2016-06-02"/>
    <m/>
    <s v="info@fanxchange.com"/>
    <s v="1(866) 970-3269"/>
    <s v="https://www.crunchbase.com/organization/fanxchange"/>
    <s v="https://www.twitter.com/fanxchange"/>
    <s v="http://www.facebook.com/fanxchange"/>
    <s v="537ab469-3c73-07ec-da55-4d0d76d52827"/>
  </r>
  <r>
    <x v="5710"/>
    <s v="flowonix.com"/>
    <s v="USA"/>
    <s v="NJ"/>
    <s v="Newark"/>
    <s v="Budd Lake"/>
    <x v="0"/>
    <s v="Flowonix is a medical device company developing solutions for patients with chronic disorders."/>
    <s v="health care|manufacturing|medical device"/>
    <x v="51"/>
    <x v="6"/>
    <n v="5"/>
    <n v="80500000"/>
    <s v="2005-01-01"/>
    <s v="2012-05-24"/>
    <s v="2016-06-02"/>
    <m/>
    <s v="info@flowonix.com"/>
    <n v="9734260035"/>
    <s v="https://www.crunchbase.com/organization/flowonix"/>
    <m/>
    <m/>
    <s v="aa68e91f-b5cb-5941-a99b-7d9326bfb729"/>
  </r>
  <r>
    <x v="5711"/>
    <s v="fruitstreet.com"/>
    <s v="USA"/>
    <s v="NY"/>
    <s v="New York City"/>
    <s v="New York"/>
    <x v="0"/>
    <s v="Fruit Street is a telehealth software company that allows for HIPAA compliant video calls and wearable device monitoring."/>
    <s v="health care|information technology|mhealth|personal health"/>
    <x v="156"/>
    <x v="1"/>
    <n v="5"/>
    <n v="5100000"/>
    <s v="2014-05-30"/>
    <s v="2014-09-01"/>
    <s v="2016-06-02"/>
    <m/>
    <s v="laurence@fruitstreet.com"/>
    <s v="(617) 981-0920"/>
    <s v="https://www.crunchbase.com/organization/fruit-street-health"/>
    <m/>
    <m/>
    <s v="d2b8d6b3-b468-aada-197e-bab7f38ce2c1"/>
  </r>
  <r>
    <x v="5712"/>
    <s v="fundinggates.com"/>
    <s v="USA"/>
    <s v="NY"/>
    <s v="New York City"/>
    <s v="New York"/>
    <x v="0"/>
    <s v="The FundingGates AR Platform provides receivables management solutions for any business with receivables."/>
    <s v="accounting|collectibles|credit|payments|saas|small and medium businesses|software"/>
    <x v="1507"/>
    <x v="0"/>
    <n v="4"/>
    <n v="8173721"/>
    <s v="2009-01-01"/>
    <s v="2011-07-08"/>
    <s v="2016-06-02"/>
    <m/>
    <s v="info@fundinggates.com"/>
    <n v="118883706026"/>
    <s v="https://www.crunchbase.com/organization/funding-gates"/>
    <s v="https://www.twitter.com/fundinggates"/>
    <s v="http://www.facebook.com/fundinggates"/>
    <s v="4f268470-b992-edf6-60eb-daf28dc14216"/>
  </r>
  <r>
    <x v="5713"/>
    <s v="geneadviser.co.uk"/>
    <s v="GBR"/>
    <m/>
    <s v="London"/>
    <s v="Cambridge"/>
    <x v="0"/>
    <s v="Our mission is to make genetic testing for rare diseases more accessible to clinicians around the world."/>
    <s v="genetic testing|health care|medical"/>
    <x v="387"/>
    <x v="1"/>
    <n v="1"/>
    <n v="508384.71650289401"/>
    <s v="2014-01-01"/>
    <s v="2016-06-02"/>
    <s v="2016-06-02"/>
    <m/>
    <m/>
    <s v="'+44 1223 781595"/>
    <s v="https://www.crunchbase.com/organization/geneadviser"/>
    <s v="https://www.twitter.com/geneadviser"/>
    <m/>
    <s v="8aaefdc8-d5e3-aa49-f985-7d525d5b7028"/>
  </r>
  <r>
    <x v="5714"/>
    <s v="icliniq.com"/>
    <s v="IND"/>
    <m/>
    <s v="Bangalore"/>
    <s v="Bangalore"/>
    <x v="0"/>
    <s v="icliniq.com is a tele-health platform connecting doctors and users. The user-base of icliniq spans across 160 countries."/>
    <s v="curated web|health care|mhealth|wellness"/>
    <x v="1436"/>
    <x v="1"/>
    <n v="1"/>
    <m/>
    <s v="2010-06-04"/>
    <s v="2016-06-02"/>
    <s v="2016-06-02"/>
    <m/>
    <s v="dhruv@icliniq.com"/>
    <n v="919843028784"/>
    <s v="https://www.crunchbase.com/organization/icliniq"/>
    <s v="https://www.twitter.com/icliniq"/>
    <s v="http://www.facebook.com/icliniq"/>
    <s v="2d9d4e6a-998c-8861-9620-e2a87eba4d5d"/>
  </r>
  <r>
    <x v="5715"/>
    <s v="imcsgroup.net"/>
    <s v="USA"/>
    <s v="TX"/>
    <s v="Dallas"/>
    <s v="Irving"/>
    <x v="0"/>
    <s v="iMCS Group is a fast growing IT consulting firm offering Enterprise Business Solutions across various industries."/>
    <s v="consulting|information technology|software"/>
    <x v="184"/>
    <x v="3"/>
    <n v="2"/>
    <n v="1550000"/>
    <s v="2002-01-01"/>
    <s v="2015-06-10"/>
    <s v="2016-06-02"/>
    <m/>
    <s v="careers@imcsgroup.net"/>
    <s v="(972) 929-6600"/>
    <s v="https://www.crunchbase.com/organization/imcs-group"/>
    <m/>
    <m/>
    <s v="0c51f909-02b8-8e38-08e3-a151ae65b9df"/>
  </r>
  <r>
    <x v="5716"/>
    <s v="jimdrive.com"/>
    <s v="DEU"/>
    <m/>
    <s v="Stuttgart"/>
    <s v="Stuttgart"/>
    <x v="0"/>
    <s v="JimDrive offers European &amp; roadside assistance with all-round service."/>
    <s v="automotive|e-commerce|internet"/>
    <x v="661"/>
    <x v="2"/>
    <n v="1"/>
    <m/>
    <m/>
    <s v="2016-06-02"/>
    <s v="2016-06-02"/>
    <m/>
    <s v="hello@jimdrive.com"/>
    <n v="71121957090"/>
    <s v="https://www.crunchbase.com/organization/jimdrive"/>
    <s v="https://www.twitter.com/jimdrivede"/>
    <s v="https://www.facebook.com/jimdrive.de/"/>
    <s v="c0256913-d692-6103-994f-545ad7c4a7a3"/>
  </r>
  <r>
    <x v="5717"/>
    <s v="truteam.com"/>
    <s v="USA"/>
    <s v="FL"/>
    <s v="Daytona Beach"/>
    <s v="Daytona Beach"/>
    <x v="0"/>
    <s v="TruTeam is an installation company that provides constructive services residential households."/>
    <m/>
    <x v="5"/>
    <x v="4"/>
    <n v="1"/>
    <m/>
    <m/>
    <s v="2016-06-02"/>
    <s v="2016-06-02"/>
    <m/>
    <s v="info@truteam.com"/>
    <s v="'+1 (386) 304-2200"/>
    <s v="https://www.crunchbase.com/organization/johnson-insulation"/>
    <m/>
    <s v="https://www.facebook.com/truteamco"/>
    <s v="afa37925-8600-449f-ade9-f48fa0ecc51f"/>
  </r>
  <r>
    <x v="5718"/>
    <s v="lootcrate.com"/>
    <s v="USA"/>
    <s v="CA"/>
    <s v="Los Angeles"/>
    <s v="Los Angeles"/>
    <x v="0"/>
    <s v="Loot Crate, a monthly subscription-based service, delivers geek, gaming, and pop-culture collectibles and accessories to its subscribers."/>
    <s v="gaming|retail|subscription service"/>
    <x v="1508"/>
    <x v="6"/>
    <n v="1"/>
    <n v="18500000"/>
    <s v="2012-01-01"/>
    <s v="2016-06-02"/>
    <s v="2016-06-02"/>
    <m/>
    <s v="weloveyou@lootcrate.com"/>
    <n v="6126152886"/>
    <s v="https://www.crunchbase.com/organization/loot-crate"/>
    <s v="https://www.twitter.com/lootcrate"/>
    <s v="http://www.facebook.com/lootcrate"/>
    <s v="4de6825c-ab2b-ec31-ce23-59988cdc2ca7"/>
  </r>
  <r>
    <x v="5719"/>
    <s v="lumavate.com"/>
    <s v="USA"/>
    <s v="IN"/>
    <s v="Indianapolis"/>
    <s v="Carmel"/>
    <x v="0"/>
    <s v="Lumavate is a cloud based software platform"/>
    <s v="customer service|mobile apps|software"/>
    <x v="45"/>
    <x v="0"/>
    <n v="1"/>
    <n v="1000000"/>
    <m/>
    <s v="2016-06-02"/>
    <s v="2016-06-02"/>
    <m/>
    <s v="info@lumavate.com"/>
    <s v="(317)688-1068"/>
    <s v="https://www.crunchbase.com/organization/lumavate"/>
    <s v="https://www.twitter.com/lumavate"/>
    <m/>
    <s v="5dfd658e-cfb7-070e-68cf-9a53cf17e402"/>
  </r>
  <r>
    <x v="5720"/>
    <s v="mastiline.com"/>
    <s v="NLD"/>
    <m/>
    <s v="NLD - Other"/>
    <s v="Heerenveen"/>
    <x v="0"/>
    <s v="Mastiline develops and manufactures an automated monitoring device for inline detection of somatic cell-count (SCC) of milk."/>
    <s v="electronics|manufacturing|sensor"/>
    <x v="637"/>
    <x v="2"/>
    <n v="1"/>
    <m/>
    <m/>
    <s v="2016-06-02"/>
    <s v="2016-06-02"/>
    <m/>
    <s v="info@mastiline.com"/>
    <m/>
    <s v="https://www.crunchbase.com/organization/mastiline"/>
    <m/>
    <m/>
    <s v="ef324ebb-47cd-e2a8-e7c6-4c4fc7c7fd9c"/>
  </r>
  <r>
    <x v="5721"/>
    <s v="medella.ca"/>
    <s v="CAN"/>
    <s v="ON"/>
    <s v="Toronto"/>
    <s v="Kitchener"/>
    <x v="0"/>
    <s v="Medella Health develops a smart contact lens that monitors glucose levels, enabling diabetes patients to better manage their health."/>
    <s v="diabetes|health care|quantified self"/>
    <x v="960"/>
    <x v="0"/>
    <n v="1"/>
    <n v="1400000"/>
    <s v="2013-10-03"/>
    <s v="2016-06-02"/>
    <s v="2016-06-02"/>
    <m/>
    <s v="info@medella.ca"/>
    <m/>
    <s v="https://www.crunchbase.com/organization/medella-health"/>
    <s v="https://www.twitter.com/medellahealth"/>
    <s v="https://www.facebook.com/pages/medella-health-inc/170701259786880"/>
    <s v="afe4ac98-0eab-f1ee-987d-71ea5862ff33"/>
  </r>
  <r>
    <x v="5722"/>
    <s v="mirabilismedica.com"/>
    <s v="USA"/>
    <s v="WA"/>
    <s v="Seattle"/>
    <s v="Bothell"/>
    <x v="0"/>
    <s v="Mirabilis Medica is a medical device company focusing on the treatment of uterine fibroids."/>
    <s v="health care|medical device|therapeutics"/>
    <x v="3"/>
    <x v="1"/>
    <n v="8"/>
    <n v="28620000"/>
    <s v="2004-01-01"/>
    <s v="2007-08-22"/>
    <s v="2016-06-02"/>
    <m/>
    <s v="jens@mirabilismedica.com"/>
    <n v="112064868230"/>
    <s v="https://www.crunchbase.com/organization/mirabilis-medica"/>
    <m/>
    <m/>
    <s v="6212f2b3-81ed-c3b4-fc51-0a248a3eacb4"/>
  </r>
  <r>
    <x v="5723"/>
    <s v="mokapos.com"/>
    <s v="IDN"/>
    <m/>
    <s v="Jakarta"/>
    <s v="Jakarta"/>
    <x v="0"/>
    <s v="Moka, a Jakarta-based startup that focusses on building mobile point-of-sale (mPOS) for restaurants and retail"/>
    <s v="mobile payments|point of sale|small and medium businesses"/>
    <x v="344"/>
    <x v="0"/>
    <n v="3"/>
    <n v="1900000"/>
    <s v="2014-07-01"/>
    <s v="2014-09-22"/>
    <s v="2016-06-02"/>
    <m/>
    <s v="hello@mokapos.com"/>
    <n v="2130061546"/>
    <s v="https://www.crunchbase.com/organization/moka"/>
    <s v="https://www.twitter.com/mokapos"/>
    <s v="http://www.facebook.com/mokapos"/>
    <s v="8afa0e8a-02fb-96a3-0eeb-e710d4f1922c"/>
  </r>
  <r>
    <x v="5724"/>
    <s v="nektar.com"/>
    <s v="USA"/>
    <s v="CA"/>
    <s v="SF Bay Area"/>
    <s v="San Carlos"/>
    <x v="1"/>
    <s v="Nektar Therapeutics develops therapeutics based on its advanced polymer conjugate chemistry technology platform."/>
    <s v="biotechnology|health care|therapeutics"/>
    <x v="44"/>
    <x v="7"/>
    <n v="2"/>
    <n v="45000000"/>
    <s v="1990-01-01"/>
    <s v="2013-08-28"/>
    <s v="2016-06-02"/>
    <m/>
    <s v="NektarSC@nektar.com"/>
    <s v="'650-631-3100"/>
    <s v="https://www.crunchbase.com/organization/nektar-therapeutics"/>
    <s v="https://www.twitter.com/nektarnews"/>
    <m/>
    <s v="3a7272dc-af88-8247-ee5b-ec7dba0fe76a"/>
  </r>
  <r>
    <x v="5725"/>
    <s v="newslinn.com"/>
    <s v="IRL"/>
    <m/>
    <s v="Dublin"/>
    <s v="Dublin"/>
    <x v="0"/>
    <s v="Connecting citizen photos to journalists in real-time"/>
    <s v="content|crowdsourcing|journalism|news|photography|public relations|social media"/>
    <x v="1509"/>
    <x v="1"/>
    <n v="2"/>
    <n v="89920.105484456304"/>
    <s v="2015-01-06"/>
    <s v="2016-04-01"/>
    <s v="2016-06-02"/>
    <m/>
    <s v="contact@newslinn.com"/>
    <m/>
    <s v="https://www.crunchbase.com/organization/newslinn-breaking-news-photos"/>
    <s v="https://www.twitter.com/newslinn"/>
    <s v="http://www.facebook.com/newslinn"/>
    <s v="bce5f774-4fa2-361d-58de-26bfd5c8db02"/>
  </r>
  <r>
    <x v="5726"/>
    <s v="getnotion.com"/>
    <s v="USA"/>
    <s v="CO"/>
    <s v="Denver"/>
    <s v="Denver"/>
    <x v="0"/>
    <s v="Notion is an all-in-one sensor for simplified home awareness."/>
    <s v="home automation|internet of things|wireless"/>
    <x v="1510"/>
    <x v="0"/>
    <n v="4"/>
    <n v="5980000"/>
    <s v="2013-01-01"/>
    <s v="2014-08-01"/>
    <s v="2016-06-02"/>
    <m/>
    <s v="hello@getnotion.com"/>
    <m/>
    <s v="https://www.crunchbase.com/organization/notion-2"/>
    <s v="https://www.twitter.com/notion"/>
    <s v="http://www.facebook.com/getnotion"/>
    <s v="7b9b38f7-a933-2742-0651-a149caa7984f"/>
  </r>
  <r>
    <x v="5727"/>
    <s v="oddsium.com"/>
    <m/>
    <m/>
    <m/>
    <m/>
    <x v="0"/>
    <s v="An app for betting that makes your experience simpler and faster, with one log-in to all betting operators through one unified interface"/>
    <s v="apps|gambling|market research"/>
    <x v="1511"/>
    <x v="0"/>
    <n v="2"/>
    <n v="1581166.8479599999"/>
    <s v="2012-01-01"/>
    <s v="2016-04-06"/>
    <s v="2016-06-02"/>
    <m/>
    <m/>
    <m/>
    <s v="https://www.crunchbase.com/organization/oddsium"/>
    <m/>
    <m/>
    <s v="b743d9f7-823c-3947-6ebc-5af14b68e2b0"/>
  </r>
  <r>
    <x v="5728"/>
    <s v="oribi.io"/>
    <s v="ISR"/>
    <m/>
    <m/>
    <m/>
    <x v="0"/>
    <s v="Oribi is develops analytics tools for business intelligence, mostly for those working in product and sales."/>
    <s v="analytics|internet|marketing"/>
    <x v="377"/>
    <x v="1"/>
    <n v="1"/>
    <n v="5400000"/>
    <s v="2015-01-01"/>
    <s v="2016-06-02"/>
    <s v="2016-06-02"/>
    <m/>
    <s v="info@oribi.io"/>
    <m/>
    <s v="https://www.crunchbase.com/organization/oribi"/>
    <s v="https://www.twitter.com/getoribi"/>
    <s v="https://www.facebook.com/oribi-961027897261433/"/>
    <s v="ee363c4a-ea38-b5e9-c2fd-3d196f997664"/>
  </r>
  <r>
    <x v="5729"/>
    <s v="phandeeyar.org"/>
    <s v="MMR"/>
    <m/>
    <s v="Yangon"/>
    <s v="Yangon"/>
    <x v="0"/>
    <s v="Phandeeyar: Myanmar Innovation Lab is an exciting new project to harness the potential of Myanmar’s connectivity revolution."/>
    <s v="coworking|hardware|information technology"/>
    <x v="1512"/>
    <x v="0"/>
    <n v="1"/>
    <n v="2000000"/>
    <s v="2014-01-01"/>
    <s v="2016-06-02"/>
    <s v="2016-06-02"/>
    <m/>
    <s v="info@phandeeyar.org"/>
    <s v="(951) 290-993"/>
    <s v="https://www.crunchbase.com/organization/phandeeyar"/>
    <s v="https://www.twitter.com/phandeeyar"/>
    <s v="https://www.facebook.com/phandeeyar"/>
    <s v="b3dc4c4c-2ce4-3427-c1c8-c074e6fe775d"/>
  </r>
  <r>
    <x v="5730"/>
    <s v="photocrowd.com"/>
    <s v="CAN"/>
    <s v="ON"/>
    <s v="Toronto"/>
    <s v="Toronto"/>
    <x v="0"/>
    <s v="Photocrowd is an online photo community that launched in September 2013."/>
    <s v="communities|photography|photo sharing"/>
    <x v="1513"/>
    <x v="1"/>
    <n v="1"/>
    <n v="863338.34208657197"/>
    <s v="2012-01-01"/>
    <s v="2016-06-02"/>
    <s v="2016-06-02"/>
    <m/>
    <s v="mike@photocrowd.com"/>
    <n v="447957230632"/>
    <s v="https://www.crunchbase.com/organization/photocrowd"/>
    <s v="https://www.twitter.com/photocrowd"/>
    <s v="https://www.facebook.com/photocrowd/"/>
    <s v="15bb5f38-4b81-e776-4022-f115904da977"/>
  </r>
  <r>
    <x v="5731"/>
    <s v="positivitea.london"/>
    <s v="GBR"/>
    <m/>
    <s v="London"/>
    <s v="London"/>
    <x v="0"/>
    <s v="Positivitea is a range of delicious, uplifting and award-winning teas based on the chakras and blended for balance."/>
    <m/>
    <x v="5"/>
    <x v="2"/>
    <n v="1"/>
    <n v="150296.41833880101"/>
    <m/>
    <s v="2016-06-02"/>
    <s v="2016-06-02"/>
    <m/>
    <s v="hello@positivitea.london"/>
    <m/>
    <s v="https://www.crunchbase.com/organization/positivitea"/>
    <s v="https://www.twitter.com/positivitealdn"/>
    <s v="https://www.facebook.com/positivitealondon/"/>
    <s v="3ccee947-f0f6-a361-770d-e2c67ea05dc8"/>
  </r>
  <r>
    <x v="5732"/>
    <s v="proportionfoundation.org"/>
    <s v="NLD"/>
    <m/>
    <s v="Amsterdam"/>
    <s v="Amsterdam"/>
    <x v="0"/>
    <s v="ProPortion aims to provide artificial legs to victims of land mine injuries through fundraising."/>
    <s v="consulting|non profit|project management"/>
    <x v="5"/>
    <x v="1"/>
    <n v="1"/>
    <n v="1000000"/>
    <s v="2009-01-01"/>
    <s v="2016-06-02"/>
    <s v="2016-06-02"/>
    <m/>
    <s v="info@proportionfoundation.org"/>
    <s v="(020)663-3455"/>
    <s v="https://www.crunchbase.com/organization/proportion"/>
    <s v="https://www.twitter.com/pportion"/>
    <m/>
    <s v="3560cd4b-2c38-1788-6b81-905a4868a192"/>
  </r>
  <r>
    <x v="5733"/>
    <s v="querium.com"/>
    <s v="USA"/>
    <s v="TX"/>
    <s v="Austin"/>
    <s v="Austin"/>
    <x v="0"/>
    <s v="Querium licenses artificial intelligence technology used for Science, Technology, Engineering and Math education applications."/>
    <s v="artificial intelligence|edtech|education|stem education"/>
    <x v="1514"/>
    <x v="0"/>
    <n v="5"/>
    <n v="3175000"/>
    <s v="2013-01-01"/>
    <s v="2013-02-01"/>
    <s v="2016-06-02"/>
    <m/>
    <s v="info@querium.com"/>
    <s v="'512-249-0670"/>
    <s v="https://www.crunchbase.com/organization/querium-corporation"/>
    <s v="https://www.twitter.com/queriumcorp"/>
    <s v="http://www.facebook.com/querium"/>
    <s v="1d3bde71-64bd-6bdc-6b76-2bc69a5e4852"/>
  </r>
  <r>
    <x v="5734"/>
    <s v="qumulo.com"/>
    <s v="USA"/>
    <s v="WA"/>
    <s v="Seattle"/>
    <s v="Seattle"/>
    <x v="0"/>
    <s v="Qumulo is a startup company developing simple, scalable, and efficient enterprise data storage systems."/>
    <s v="big data|data storage|enterprise software"/>
    <x v="120"/>
    <x v="3"/>
    <n v="4"/>
    <n v="99300000"/>
    <s v="2012-01-01"/>
    <s v="2012-03-01"/>
    <s v="2016-06-02"/>
    <m/>
    <m/>
    <s v="(206) 260-3588"/>
    <s v="https://www.crunchbase.com/organization/qumulo"/>
    <s v="https://www.twitter.com/qumulo"/>
    <s v="http://www.facebook.com/qumulo"/>
    <s v="34031ce9-f472-f939-f399-fd6f05451951"/>
  </r>
  <r>
    <x v="5735"/>
    <s v="qupworld.com"/>
    <s v="USA"/>
    <s v="WA"/>
    <s v="Seattle"/>
    <s v="Seattle"/>
    <x v="0"/>
    <s v="QUp is a technology platform that equips fleet owners with tools and state-of-the-art technology to upgrade their business models."/>
    <s v="apps|payments|transportation"/>
    <x v="1515"/>
    <x v="0"/>
    <n v="1"/>
    <n v="400000"/>
    <s v="2014-12-12"/>
    <s v="2016-06-02"/>
    <s v="2016-06-02"/>
    <m/>
    <s v="request@qupworld.com"/>
    <n v="14089298880"/>
    <s v="https://www.crunchbase.com/organization/qup"/>
    <s v="https://www.twitter.com/qupworld"/>
    <s v="http://www.facebook.com/qupworld"/>
    <s v="52ca4874-fc49-f160-c326-977a1c7d348e"/>
  </r>
  <r>
    <x v="5736"/>
    <s v="restorecryotherapy.com"/>
    <s v="USA"/>
    <s v="TX"/>
    <s v="Austin"/>
    <s v="Austin"/>
    <x v="0"/>
    <s v="Whole-body Cryotherapy is not the new-wave health craze."/>
    <s v="e-commerce|internet|recycling"/>
    <x v="1516"/>
    <x v="2"/>
    <n v="1"/>
    <n v="1000000"/>
    <m/>
    <s v="2016-06-02"/>
    <s v="2016-06-02"/>
    <m/>
    <s v="info@restorecryotherapy.com"/>
    <n v="115126142151"/>
    <s v="https://www.crunchbase.com/organization/restore-cryotherapy"/>
    <s v="https://www.twitter.com/restorecryo"/>
    <s v="https://www.facebook.com/cryotherapyaustin"/>
    <s v="a92b4b19-0b7c-4233-eb5a-6c176cc56464"/>
  </r>
  <r>
    <x v="5737"/>
    <s v="socialnature.com"/>
    <s v="CAN"/>
    <s v="BC"/>
    <s v="Vancouver"/>
    <s v="Vancouver"/>
    <x v="0"/>
    <s v="Social Nature is a social product sampling community that helps people #trynatural."/>
    <s v="communities|consumer|lifestyle|marketing"/>
    <x v="1517"/>
    <x v="1"/>
    <n v="2"/>
    <n v="1000000"/>
    <s v="2014-10-07"/>
    <s v="2014-03-07"/>
    <s v="2016-06-02"/>
    <m/>
    <s v="hello@socialnature.com"/>
    <n v="118778039182"/>
    <s v="https://www.crunchbase.com/organization/socialnature"/>
    <s v="https://www.twitter.com/socialnature"/>
    <s v="http://www.facebook.com/socialnature"/>
    <s v="1bc37a26-b4c6-20aa-b78b-d25584523112"/>
  </r>
  <r>
    <x v="5738"/>
    <s v="tenjin.io"/>
    <s v="USA"/>
    <s v="CA"/>
    <s v="SF Bay Area"/>
    <s v="San Francisco"/>
    <x v="0"/>
    <s v="Tenjin brings simplicity and insight to your mobile marketing spending."/>
    <s v="advertising|analytics|android|apps|big data|ios|mobile|saas"/>
    <x v="1518"/>
    <x v="1"/>
    <n v="2"/>
    <n v="2620000"/>
    <s v="2014-01-01"/>
    <s v="2014-06-01"/>
    <s v="2016-06-02"/>
    <m/>
    <m/>
    <m/>
    <s v="https://www.crunchbase.com/organization/tenjin"/>
    <s v="https://www.twitter.com/tenjinio"/>
    <s v="https://www.facebook.com/tenjinio/"/>
    <s v="e4c86155-9055-d095-f502-76ba8268cdb9"/>
  </r>
  <r>
    <x v="5739"/>
    <s v="thetileapp.com"/>
    <s v="USA"/>
    <s v="CA"/>
    <s v="SF Bay Area"/>
    <s v="San Mateo"/>
    <x v="0"/>
    <s v="Tile is a smart location device, network and mobile app work to reduce loss and stress."/>
    <s v="consumer electronics|internet of things|mobile"/>
    <x v="1519"/>
    <x v="6"/>
    <n v="2"/>
    <n v="34000000"/>
    <s v="2012-12-01"/>
    <s v="2014-11-17"/>
    <s v="2016-06-02"/>
    <m/>
    <m/>
    <m/>
    <s v="https://www.crunchbase.com/organization/tile"/>
    <s v="https://www.twitter.com/thetileapp"/>
    <s v="http://www.facebook.com/thetileapp"/>
    <s v="4b80c7c4-00a1-1199-7d38-36ef7c323f0e"/>
  </r>
  <r>
    <x v="5740"/>
    <s v="transenterix.com"/>
    <s v="USA"/>
    <s v="NC"/>
    <s v="Raleigh"/>
    <s v="Durham"/>
    <x v="1"/>
    <s v="TransEnterix is a medical device company developing minimally-invasive devices for laparoscopic surgery."/>
    <s v="health care|medical device|pharmaceutical"/>
    <x v="3"/>
    <x v="3"/>
    <n v="7"/>
    <n v="166639602"/>
    <s v="2006-01-01"/>
    <s v="2012-02-27"/>
    <s v="2016-06-02"/>
    <m/>
    <s v="info@transenterix.com"/>
    <s v="'919-765-8400"/>
    <s v="https://www.crunchbase.com/organization/transenterix"/>
    <s v="https://www.twitter.com/transenterix"/>
    <m/>
    <s v="f1c589f4-6504-6ac9-5b62-b7ea1bfaf3d6"/>
  </r>
  <r>
    <x v="5741"/>
    <s v="udemy.com"/>
    <s v="USA"/>
    <s v="CA"/>
    <s v="SF Bay Area"/>
    <s v="San Francisco"/>
    <x v="0"/>
    <s v="Udemy is the online learning and teaching marketplace. Its mission is to help anyone build the life they imagine."/>
    <s v="education|e-learning|marketplace"/>
    <x v="100"/>
    <x v="3"/>
    <n v="6"/>
    <n v="173000000"/>
    <s v="2010-02-01"/>
    <s v="2010-08-31"/>
    <s v="2016-06-02"/>
    <m/>
    <s v="info@udemy.com"/>
    <m/>
    <s v="https://www.crunchbase.com/organization/udemy"/>
    <s v="https://www.twitter.com/udemy"/>
    <s v="http://www.facebook.com/udemy"/>
    <s v="fcb75056-1717-697c-fdd2-c2643146e9dc"/>
  </r>
  <r>
    <x v="5742"/>
    <s v="vinaya.com"/>
    <s v="GBR"/>
    <m/>
    <s v="London"/>
    <s v="London"/>
    <x v="0"/>
    <s v="Lifestyle-enhancing technology products."/>
    <s v="e-commerce|fashion|lifestyle"/>
    <x v="48"/>
    <x v="0"/>
    <n v="2"/>
    <n v="3107735"/>
    <s v="2013-11-10"/>
    <s v="2015-11-02"/>
    <s v="2016-06-02"/>
    <m/>
    <s v="kate@vinaya.com"/>
    <m/>
    <s v="https://www.crunchbase.com/organization/vinaya"/>
    <s v="https://www.twitter.com/vinayahouse"/>
    <s v="https://www.facebook.com/vinayahouse"/>
    <s v="abaade8d-9ce7-d302-51df-e013a53ec690"/>
  </r>
  <r>
    <x v="5743"/>
    <s v="vistagen.com"/>
    <s v="USA"/>
    <s v="CA"/>
    <s v="SF Bay Area"/>
    <s v="South San Francisco"/>
    <x v="1"/>
    <s v="VistaGen, a biotech company, applies human pluripotent stem cell tech for drug rescue, predictive toxicology and drug metabolism screening."/>
    <s v="biotechnology|clinical trials|pharmaceutical"/>
    <x v="44"/>
    <x v="0"/>
    <n v="7"/>
    <n v="54750281"/>
    <s v="1998-01-01"/>
    <s v="2007-08-10"/>
    <s v="2016-06-02"/>
    <m/>
    <s v="investor.relations@vistagen.com"/>
    <n v="6505589566"/>
    <s v="https://www.crunchbase.com/organization/vistagen-therapeutics"/>
    <s v="https://www.twitter.com/vistagen"/>
    <s v="http://www.facebook.com/vistagen"/>
    <s v="11980a04-5b87-7c0c-98f1-4a86f31880cb"/>
  </r>
  <r>
    <x v="5744"/>
    <s v="vitalconnect.com"/>
    <s v="USA"/>
    <s v="CA"/>
    <s v="SF Bay Area"/>
    <s v="Campbell"/>
    <x v="0"/>
    <s v="Vital Connect, a technology-based healthcare company, develops technological solutions to address healthcare issues around the world."/>
    <s v="biotechnology|health care|wellness"/>
    <x v="44"/>
    <x v="0"/>
    <n v="2"/>
    <n v="28740726"/>
    <s v="2011-01-01"/>
    <s v="2011-11-15"/>
    <s v="2016-06-02"/>
    <m/>
    <m/>
    <s v="'408-963-4600"/>
    <s v="https://www.crunchbase.com/organization/vital-connect"/>
    <s v="https://www.twitter.com/vitalconnectinc"/>
    <m/>
    <s v="791ad0b5-8aef-a29d-dbe8-a376aef1e2a7"/>
  </r>
  <r>
    <x v="5745"/>
    <s v="vyze.com"/>
    <s v="USA"/>
    <s v="TX"/>
    <s v="Austin"/>
    <s v="Austin"/>
    <x v="0"/>
    <s v="Vyze is a financial technology company that provides financing solutions for retailers &amp; manufacturers to enhance the customer experience"/>
    <s v="customer service|financial services|retail technology"/>
    <x v="1520"/>
    <x v="0"/>
    <n v="1"/>
    <n v="13000000"/>
    <s v="2008-09-01"/>
    <s v="2016-06-02"/>
    <s v="2016-06-02"/>
    <m/>
    <m/>
    <s v="(888)988-0603"/>
    <s v="https://www.crunchbase.com/organization/vyze"/>
    <s v="https://www.twitter.com/vyzeinc"/>
    <m/>
    <s v="b3c29bca-fae3-17ea-8649-38deea5c0bbc"/>
  </r>
  <r>
    <x v="5746"/>
    <s v="wealthapp.com"/>
    <s v="IND"/>
    <m/>
    <s v="Bangalore"/>
    <s v="Bengaluru"/>
    <x v="0"/>
    <s v="WealthApp, realizes the constraints of the working professional and is built so that they spend only the absolute necessary."/>
    <m/>
    <x v="5"/>
    <x v="2"/>
    <n v="1"/>
    <m/>
    <m/>
    <s v="2016-06-02"/>
    <s v="2016-06-02"/>
    <m/>
    <m/>
    <s v="'+91 92 43 555662"/>
    <s v="https://www.crunchbase.com/organization/wealthapp"/>
    <m/>
    <m/>
    <s v="fb8e3902-c4fd-1a78-8bda-727859349398"/>
  </r>
  <r>
    <x v="5747"/>
    <s v="123makler.de"/>
    <s v="DEU"/>
    <m/>
    <s v="Berlin"/>
    <s v="Berlin"/>
    <x v="0"/>
    <s v="123makler.de With us you find the perfect broker for your property."/>
    <s v="commercial real estate|marketplace|real estate"/>
    <x v="767"/>
    <x v="2"/>
    <n v="1"/>
    <m/>
    <m/>
    <s v="2016-06-01"/>
    <s v="2016-06-01"/>
    <m/>
    <m/>
    <s v="'+49 30 34649336"/>
    <s v="https://www.crunchbase.com/organization/123makler"/>
    <s v="https://www.twitter.com/123makler"/>
    <s v="https://www.facebook.com/123makler"/>
    <s v="2551d67a-6361-9c19-9572-bebe186bae9e"/>
  </r>
  <r>
    <x v="5748"/>
    <s v="accuragen.com"/>
    <s v="USA"/>
    <s v="CA"/>
    <s v="SF Bay Area"/>
    <s v="Menlo Park"/>
    <x v="0"/>
    <s v="A US-China cancer diagnostics company"/>
    <s v="biotechnology|health care|medical device"/>
    <x v="44"/>
    <x v="1"/>
    <n v="2"/>
    <n v="40000000"/>
    <s v="2013-01-01"/>
    <s v="2013-05-26"/>
    <s v="2016-06-01"/>
    <m/>
    <m/>
    <n v="116506185028"/>
    <s v="https://www.crunchbase.com/organization/accuragen-holdings"/>
    <m/>
    <m/>
    <s v="779e15e0-1261-9333-2b4c-5a2d69e930fd"/>
  </r>
  <r>
    <x v="5749"/>
    <s v="advocate.io"/>
    <s v="USA"/>
    <s v="NY"/>
    <s v="New York City"/>
    <s v="New York"/>
    <x v="0"/>
    <s v="Sector-focused political network."/>
    <s v="digital media|government|politics|social network"/>
    <x v="1521"/>
    <x v="1"/>
    <n v="3"/>
    <n v="840000"/>
    <s v="2015-09-01"/>
    <s v="2015-09-01"/>
    <s v="2016-06-01"/>
    <m/>
    <s v="info@advocate.io"/>
    <s v="(917) 215-0944"/>
    <s v="https://www.crunchbase.com/organization/advocate"/>
    <s v="https://www.twitter.com/advocatehq"/>
    <s v="https://www.facebook.com/advocatehq"/>
    <s v="129f9f2e-02c0-7dbf-d4d7-56568c61cc54"/>
  </r>
  <r>
    <x v="5750"/>
    <s v="anabios.com"/>
    <s v="USA"/>
    <s v="CA"/>
    <s v="San Diego"/>
    <s v="San Diego"/>
    <x v="0"/>
    <s v="AnaBios, a stealth mode company, provides contract research services for biotechnology and pharmaceutical industries."/>
    <s v="analytics|biotechnology|pharmaceutical"/>
    <x v="8"/>
    <x v="0"/>
    <n v="2"/>
    <n v="6447105"/>
    <s v="2009-01-01"/>
    <s v="2011-04-04"/>
    <s v="2016-06-01"/>
    <m/>
    <s v="web@anabios.com"/>
    <s v="(858)366-8608"/>
    <s v="https://www.crunchbase.com/organization/anabios"/>
    <m/>
    <m/>
    <s v="71889b15-1251-deca-38da-584bff7e245d"/>
  </r>
  <r>
    <x v="5751"/>
    <s v="anteratherapeutics.com"/>
    <s v="USA"/>
    <s v="MA"/>
    <s v="Boston"/>
    <s v="Boston"/>
    <x v="0"/>
    <s v="Antera is creating therapies that will prevent allergy development in children; our first product will focus on peanuts."/>
    <s v="biotechnology|health care|organic food"/>
    <x v="1058"/>
    <x v="1"/>
    <n v="2"/>
    <n v="2284751"/>
    <s v="2014-01-01"/>
    <s v="2015-06-19"/>
    <s v="2016-06-01"/>
    <m/>
    <s v="info@AnteraTherapeutics.com"/>
    <s v="(888) 887-4324"/>
    <s v="https://www.crunchbase.com/organization/antera-therapeutics"/>
    <s v="https://www.twitter.com/anteratx"/>
    <s v="https://www.facebook.com/anteratherapeutics/"/>
    <s v="6b8861e8-586c-2fed-97df-ee69c312a7ab"/>
  </r>
  <r>
    <x v="5752"/>
    <s v="archiecomics.com"/>
    <s v="USA"/>
    <s v="NY"/>
    <s v="New York City"/>
    <s v="Mamaroneck"/>
    <x v="0"/>
    <s v="The Archie Comics line of comic books is one of the most successful, longest running brands in the history of the comic industry."/>
    <s v="comics|content|publishing"/>
    <x v="1522"/>
    <x v="0"/>
    <n v="1"/>
    <m/>
    <s v="1939-11-01"/>
    <s v="2016-06-01"/>
    <s v="2016-06-01"/>
    <m/>
    <s v="OrderHelp@ArchieComics.com"/>
    <s v="(914) 381-5155"/>
    <s v="https://www.crunchbase.com/organization/archie-comic-publications"/>
    <s v="https://www.twitter.com/archiecomics"/>
    <s v="https://www.facebook.com/archiecomicsofficial"/>
    <s v="8091d6dd-d465-6fd8-0c0b-6a340bb57c50"/>
  </r>
  <r>
    <x v="5753"/>
    <s v="shiparta.com"/>
    <s v="USA"/>
    <m/>
    <m/>
    <m/>
    <x v="0"/>
    <s v="ARTA is a double sided marketplace for high-end, specialized shipping; Kayak for specialized shipping"/>
    <s v="art|logistics|shipping"/>
    <x v="1523"/>
    <x v="1"/>
    <n v="1"/>
    <n v="1000000"/>
    <s v="2014-01-01"/>
    <s v="2016-06-01"/>
    <s v="2016-06-01"/>
    <m/>
    <m/>
    <m/>
    <s v="https://www.crunchbase.com/organization/arta-shipping-inc"/>
    <m/>
    <m/>
    <s v="3607324f-0363-271a-ab4b-e830a417a4b4"/>
  </r>
  <r>
    <x v="5754"/>
    <s v="aerogel.com"/>
    <s v="USA"/>
    <s v="MA"/>
    <s v="Worcester"/>
    <s v="Northborough"/>
    <x v="1"/>
    <s v="Aspen Aerogels provides thermal management and energy conservation insulation solutions for a variety of industries."/>
    <s v="energy|natural resources|oil and gas"/>
    <x v="165"/>
    <x v="3"/>
    <n v="7"/>
    <n v="138750000"/>
    <s v="2001-01-01"/>
    <s v="2008-06-25"/>
    <s v="2016-06-01"/>
    <m/>
    <s v="info@aerogel.com"/>
    <s v="(150) 869-1111"/>
    <s v="https://www.crunchbase.com/organization/aspen-aerogels"/>
    <s v="https://www.twitter.com/aspenaerogels"/>
    <s v="http://www.facebook.com/aspenaerogels"/>
    <s v="ef205a8a-ce41-9b7f-6a62-f9bcfc58a8b3"/>
  </r>
  <r>
    <x v="5755"/>
    <s v="availo.io"/>
    <m/>
    <m/>
    <m/>
    <m/>
    <x v="0"/>
    <s v="Meet then hire local freelancers"/>
    <s v="freelance|recruiting|staffing agency"/>
    <x v="973"/>
    <x v="1"/>
    <n v="2"/>
    <n v="71957.0768220397"/>
    <s v="2015-12-15"/>
    <s v="2016-04-02"/>
    <s v="2016-06-01"/>
    <m/>
    <m/>
    <m/>
    <s v="https://www.crunchbase.com/organization/availo-2"/>
    <s v="https://www.twitter.com/availohq"/>
    <s v="https://www.facebook.com/availohq"/>
    <s v="789fc566-c885-d4b8-70f0-d7610d724b11"/>
  </r>
  <r>
    <x v="5756"/>
    <s v="ayenda.co"/>
    <m/>
    <m/>
    <m/>
    <m/>
    <x v="0"/>
    <s v="Managment System for small hotels with booking engine"/>
    <s v="hotel|management information systems|reservations"/>
    <x v="1524"/>
    <x v="1"/>
    <n v="1"/>
    <n v="10000"/>
    <s v="2015-05-01"/>
    <s v="2016-06-01"/>
    <s v="2016-06-01"/>
    <m/>
    <s v="andres@ayeda.co"/>
    <s v="'+1 (311) 660-5525"/>
    <s v="https://www.crunchbase.com/organization/ayenda"/>
    <m/>
    <s v="https://www.facebook.com/ayenda.co"/>
    <s v="97e9b0fb-2c81-f496-2254-d213196b2d69"/>
  </r>
  <r>
    <x v="5757"/>
    <s v="back4app.com"/>
    <s v="USA"/>
    <s v="CA"/>
    <s v="SF Bay Area"/>
    <s v="Sunnyvale"/>
    <x v="0"/>
    <s v="Open Source hub for backend and APIs. You can build and host APIs for web, mobile and IoT apps, working up to 80% faster."/>
    <s v="b2b|internet|paas|saas|software"/>
    <x v="146"/>
    <x v="1"/>
    <n v="2"/>
    <n v="250000"/>
    <s v="2015-08-03"/>
    <s v="2015-08-01"/>
    <s v="2016-06-01"/>
    <m/>
    <m/>
    <m/>
    <s v="https://www.crunchbase.com/organization/back-4-app-back4app-servicos-digitais-ltda"/>
    <s v="https://www.twitter.com/back4app"/>
    <s v="https://www.facebook.com/back4app/"/>
    <s v="3cf66371-87b4-7b18-0b96-77d77ae3f468"/>
  </r>
  <r>
    <x v="5758"/>
    <s v="basincommerce.com"/>
    <s v="USA"/>
    <s v="MN"/>
    <s v="Minneapolis"/>
    <s v="Excelsior"/>
    <x v="0"/>
    <s v="Revolutionizing the logistics of bulk commodities via the US Inland Waterway System"/>
    <m/>
    <x v="5"/>
    <x v="1"/>
    <n v="1"/>
    <n v="20000"/>
    <s v="2016-01-01"/>
    <s v="2016-06-01"/>
    <s v="2016-06-01"/>
    <m/>
    <s v="tom@basincommerce.com"/>
    <s v="(612)735-0176"/>
    <s v="https://www.crunchbase.com/organization/basin-commerce"/>
    <m/>
    <m/>
    <s v="12714240-113e-ab00-2f8b-ac02be5cb69a"/>
  </r>
  <r>
    <x v="5759"/>
    <s v="bdatalabs.com"/>
    <s v="CHL"/>
    <m/>
    <s v="Santiago"/>
    <s v="Santiago"/>
    <x v="0"/>
    <s v="Open Big Data Analytics Platform focused on provided Big Data Analytics technologies available to small and medium companies"/>
    <s v="big data|machine learning|paas"/>
    <x v="123"/>
    <x v="2"/>
    <n v="1"/>
    <n v="10000"/>
    <s v="2016-02-02"/>
    <s v="2016-06-01"/>
    <s v="2016-06-01"/>
    <m/>
    <m/>
    <m/>
    <s v="https://www.crunchbase.com/organization/bdatalabs"/>
    <m/>
    <m/>
    <s v="1f16e563-f321-dfd1-f216-d1675ad50d53"/>
  </r>
  <r>
    <x v="5760"/>
    <s v="beacrew.jp"/>
    <s v="JPN"/>
    <m/>
    <s v="Tokyo"/>
    <s v="Tokyo"/>
    <x v="0"/>
    <s v="Beacrew provides a range of Beacon solutions using a management console via smartphones."/>
    <m/>
    <x v="5"/>
    <x v="2"/>
    <n v="2"/>
    <n v="370922.01066703303"/>
    <s v="2016-05-02"/>
    <s v="2016-05-01"/>
    <s v="2016-06-01"/>
    <m/>
    <m/>
    <m/>
    <s v="https://www.crunchbase.com/organization/beacrew-inc"/>
    <m/>
    <s v="https://www.facebook.com/beacrew.jp/"/>
    <s v="a6b313a1-1255-c02a-87f1-2757f68c1eee"/>
  </r>
  <r>
    <x v="5761"/>
    <s v="bike-id.eu"/>
    <s v="DEU"/>
    <m/>
    <s v="Berlin"/>
    <s v="Berlin"/>
    <x v="0"/>
    <s v="Bike-ID offers a free international bicycle registry, security marking kit, and insurance for bicycles."/>
    <s v="bike|insurance|security"/>
    <x v="1525"/>
    <x v="1"/>
    <n v="3"/>
    <n v="295467.919846164"/>
    <s v="2015-09-25"/>
    <s v="2015-09-30"/>
    <s v="2016-06-01"/>
    <m/>
    <s v="meeri@bike-id.eu"/>
    <m/>
    <s v="https://www.crunchbase.com/organization/bike-id"/>
    <s v="https://www.twitter.com/bikeidregistry"/>
    <s v="https://www.facebook.com/bikeidregistry"/>
    <s v="47585466-0f24-9d3e-f332-45e600a96e9d"/>
  </r>
  <r>
    <x v="5762"/>
    <s v="billawayglobal.com"/>
    <s v="USA"/>
    <s v="NY"/>
    <s v="New York City"/>
    <s v="New York"/>
    <x v="0"/>
    <s v="Providing b2b2c platform to enable brands with the ability to offer free petrol and mobile airtime or data"/>
    <s v="enterprise software"/>
    <x v="10"/>
    <x v="0"/>
    <n v="3"/>
    <n v="5600000"/>
    <s v="2013-01-01"/>
    <s v="2013-03-19"/>
    <s v="2016-06-01"/>
    <m/>
    <m/>
    <m/>
    <s v="https://www.crunchbase.com/organization/billaway"/>
    <s v="https://www.twitter.com/mybillaway"/>
    <s v="https://www.facebook.com/mybillaway"/>
    <s v="22bf9290-2cda-bdd5-40ab-41783df9c62d"/>
  </r>
  <r>
    <x v="5763"/>
    <s v="blued.cn"/>
    <s v="CHN"/>
    <m/>
    <m/>
    <m/>
    <x v="0"/>
    <s v="Blued, a Grindr-style gay chat and hook-up app for Chinese guys."/>
    <s v="dating|internet|mobile|social media"/>
    <x v="1526"/>
    <x v="2"/>
    <n v="3"/>
    <n v="31600000"/>
    <s v="2012-09-01"/>
    <s v="2014-02-23"/>
    <s v="2016-06-01"/>
    <m/>
    <s v="hr@blued.cn"/>
    <m/>
    <s v="https://www.crunchbase.com/organization/blued"/>
    <s v="https://www.twitter.com/bluedofficial"/>
    <s v="https://www.facebook.com/bluedapp"/>
    <s v="4f378ae0-2f7c-34b7-ab8f-ed08e5d3607f"/>
  </r>
  <r>
    <x v="5764"/>
    <s v="bluepillar.com"/>
    <s v="USA"/>
    <s v="IN"/>
    <s v="Indianapolis"/>
    <s v="Indianapolis"/>
    <x v="0"/>
    <s v="Blue Pillar is distributed energy asset management software for data centers, telecom, higher education, military and government facilities."/>
    <s v="energy|energy management|internet of things"/>
    <x v="1527"/>
    <x v="5"/>
    <n v="5"/>
    <n v="28732374"/>
    <s v="2006-03-03"/>
    <s v="2010-07-08"/>
    <s v="2016-06-01"/>
    <m/>
    <s v="sales@bluepillar.com"/>
    <n v="118882343212"/>
    <s v="https://www.crunchbase.com/organization/blue-pillar"/>
    <s v="https://www.twitter.com/bluepillarinc"/>
    <s v="http://www.facebook.com/bluepillarinc"/>
    <s v="ee6a20ad-6442-2150-4d19-0cbce3371fa2"/>
  </r>
  <r>
    <x v="5765"/>
    <s v="bonop.com"/>
    <s v="ESP"/>
    <m/>
    <s v="Marbella"/>
    <s v="Marbella"/>
    <x v="0"/>
    <s v="The payment method for online content"/>
    <s v="content|fintech|internet"/>
    <x v="459"/>
    <x v="0"/>
    <n v="2"/>
    <n v="110252.393361337"/>
    <s v="2015-09-01"/>
    <s v="2016-01-01"/>
    <s v="2016-06-01"/>
    <m/>
    <m/>
    <n v="34644141735"/>
    <s v="https://www.crunchbase.com/organization/bonop-com"/>
    <s v="https://www.twitter.com/bonop_support"/>
    <s v="https://www.facebook.com/website.sponsoring/"/>
    <s v="68794285-9eb8-344d-755e-bc578bd8bbcf"/>
  </r>
  <r>
    <x v="5766"/>
    <s v="brasilct.com.br"/>
    <m/>
    <m/>
    <m/>
    <m/>
    <x v="0"/>
    <s v="BrasilCT positioned as an independent platform e-commerce, providing an end-to-end solution for online retailers."/>
    <m/>
    <x v="5"/>
    <x v="6"/>
    <n v="1"/>
    <n v="9725211.8243756406"/>
    <s v="2010-01-01"/>
    <s v="2016-06-01"/>
    <s v="2016-06-01"/>
    <m/>
    <m/>
    <s v="'+55 11 3504-0430"/>
    <s v="https://www.crunchbase.com/organization/brasil-ct"/>
    <m/>
    <s v="https://www.facebook.com/brasilct"/>
    <s v="c2be8f30-ef6e-bc46-3aeb-5d61ec43c1de"/>
  </r>
  <r>
    <x v="5767"/>
    <s v="brown.edu"/>
    <s v="USA"/>
    <s v="RI"/>
    <s v="Providence"/>
    <s v="Providence"/>
    <x v="0"/>
    <s v="Brown is an independent, coeducational Ivy League institution comprising undergraduate and graduate programs"/>
    <s v="education|higher education|universities"/>
    <x v="38"/>
    <x v="2"/>
    <n v="1"/>
    <n v="11500000"/>
    <s v="1764-01-01"/>
    <s v="2016-06-01"/>
    <s v="2016-06-01"/>
    <m/>
    <m/>
    <m/>
    <s v="https://www.crunchbase.com/organization/brown-university-2"/>
    <s v="https://www.twitter.com/brownuniversity"/>
    <s v="http://www.facebook.com/140998521533"/>
    <s v="52e0322d-5e37-8ca5-9baf-93e0e02fb5a7"/>
  </r>
  <r>
    <x v="5768"/>
    <s v="budgetbakers.com"/>
    <s v="CZE"/>
    <m/>
    <s v="Prague"/>
    <s v="Prague"/>
    <x v="0"/>
    <s v="Wallet by BudgetBakers, is for individuals and families who worry about not knowing where their money goes."/>
    <s v="information services|mobile apps|personal finance"/>
    <x v="1281"/>
    <x v="1"/>
    <n v="3"/>
    <n v="433547.08183719497"/>
    <s v="2010-01-01"/>
    <s v="2015-04-02"/>
    <s v="2016-06-01"/>
    <m/>
    <m/>
    <m/>
    <s v="https://www.crunchbase.com/organization/budgetbakers-com"/>
    <s v="https://www.twitter.com/budgetbakers"/>
    <s v="http://www.facebook.com/budgetbakers"/>
    <s v="fb9b195e-d2c0-5310-301e-7891d29866e7"/>
  </r>
  <r>
    <x v="5769"/>
    <s v="careersofia.com"/>
    <s v="USA"/>
    <s v="CA"/>
    <s v="SF Bay Area"/>
    <s v="San Francisco"/>
    <x v="0"/>
    <s v="Sales training and coaching SaaS"/>
    <m/>
    <x v="5"/>
    <x v="1"/>
    <n v="1"/>
    <n v="20000"/>
    <s v="2016-01-27"/>
    <s v="2016-06-01"/>
    <s v="2016-06-01"/>
    <m/>
    <s v="contact@careersofia.com"/>
    <m/>
    <s v="https://www.crunchbase.com/organization/careersofia"/>
    <m/>
    <m/>
    <s v="5c51259f-c4cb-3f2d-5b49-606e0aa06132"/>
  </r>
  <r>
    <x v="5770"/>
    <s v="cellaride.net"/>
    <s v="USA"/>
    <s v="MO"/>
    <s v="Branson"/>
    <s v="Springfield"/>
    <x v="0"/>
    <s v="Using text messages to revolutionize car shopping!"/>
    <s v="advertising|app marketing|automotive|big data|lead generation|mobile|shopping|sms"/>
    <x v="1528"/>
    <x v="1"/>
    <n v="7"/>
    <n v="815000"/>
    <s v="2010-10-01"/>
    <s v="2010-10-01"/>
    <s v="2016-06-01"/>
    <m/>
    <s v="support@cellaride.com"/>
    <s v="(678)235-5274"/>
    <s v="https://www.crunchbase.com/organization/cellaride"/>
    <s v="https://www.twitter.com/cellaride"/>
    <s v="http://www.facebook.com/cellaride"/>
    <s v="1f39b533-ae22-a8dd-f480-3b7a9111693f"/>
  </r>
  <r>
    <x v="5771"/>
    <s v="chargeitspot.com"/>
    <s v="USA"/>
    <s v="PA"/>
    <s v="Philadelphia"/>
    <s v="Philadelphia"/>
    <x v="0"/>
    <s v="ChargeItSpot® saves consumers from their constantly dying phones with free and secure phone charging stations."/>
    <s v="consumer electronics|electronics|mobile"/>
    <x v="879"/>
    <x v="0"/>
    <n v="4"/>
    <n v="6450000"/>
    <s v="2012-01-01"/>
    <s v="2012-09-01"/>
    <s v="2016-06-01"/>
    <m/>
    <s v="inquiries@chargeitspot.com"/>
    <s v="(800) 453-3833"/>
    <s v="https://www.crunchbase.com/organization/chargeitspot"/>
    <s v="https://www.twitter.com/chargeitspot"/>
    <s v="https://www.facebook.com/chargeitspot"/>
    <s v="4a60cb74-4830-77eb-71b4-72f200ed075e"/>
  </r>
  <r>
    <x v="5772"/>
    <s v="chdbioscience.com"/>
    <s v="USA"/>
    <s v="CO"/>
    <s v="Fort Collins"/>
    <s v="Fort Collins"/>
    <x v="0"/>
    <s v="CHD Bioscience, Inc. engages in the research and development of disinfectants for healthcare and food industries. The company develops"/>
    <s v="biotechnology|food and beverage|food processing"/>
    <x v="1202"/>
    <x v="0"/>
    <n v="2"/>
    <n v="4992481"/>
    <s v="1997-01-01"/>
    <s v="2016-02-26"/>
    <s v="2016-06-01"/>
    <m/>
    <s v="info@chdbioscience.com"/>
    <n v="9702219488"/>
    <s v="https://www.crunchbase.com/organization/chd-bioscience-inc"/>
    <m/>
    <m/>
    <s v="a9d3f4ae-1194-178e-21b8-41aa52267bc9"/>
  </r>
  <r>
    <x v="5773"/>
    <s v="meetclaire.co"/>
    <s v="USA"/>
    <s v="NY"/>
    <s v="New York City"/>
    <s v="New York"/>
    <x v="0"/>
    <s v="Claire is a chatbot for testing consumer products. We help brands and retailers identify best-sellers and worst performers pre-production."/>
    <s v="enterprise software"/>
    <x v="10"/>
    <x v="2"/>
    <n v="2"/>
    <n v="20000"/>
    <s v="2015-12-01"/>
    <s v="2016-03-01"/>
    <s v="2016-06-01"/>
    <m/>
    <s v="hello@meetclaire.co"/>
    <m/>
    <s v="https://www.crunchbase.com/organization/claire"/>
    <s v="https://www.twitter.com/sayhitoclaire"/>
    <m/>
    <s v="0705aa31-7453-073a-48d2-7ad6e9997a08"/>
  </r>
  <r>
    <x v="5774"/>
    <s v="cnverg.com"/>
    <s v="USA"/>
    <s v="TX"/>
    <s v="Austin"/>
    <s v="Austin"/>
    <x v="0"/>
    <s v="Visual Planning + Strategy for Product Development Teams: a real-time whiteboard for GitHub and Trello."/>
    <s v="collaboration|data visualization|developer tools|saas"/>
    <x v="302"/>
    <x v="1"/>
    <n v="4"/>
    <n v="538000"/>
    <s v="2013-11-14"/>
    <s v="2014-09-05"/>
    <s v="2016-06-01"/>
    <m/>
    <s v="founders@cnverg.com"/>
    <s v="'302-383-1487"/>
    <s v="https://www.crunchbase.com/organization/cnverg"/>
    <s v="https://www.twitter.com/cnverg"/>
    <s v="http://facebook.com/cnverg"/>
    <s v="7b98cd6b-5d7f-19f4-04de-406f0641e524"/>
  </r>
  <r>
    <x v="5775"/>
    <s v="cognical.com"/>
    <s v="USA"/>
    <s v="NY"/>
    <s v="New York City"/>
    <s v="New York"/>
    <x v="0"/>
    <s v="Cognical offers integrated alternative financing solutions for online shoppers."/>
    <s v="analytics|big data|computer|finance|shopping|software"/>
    <x v="1529"/>
    <x v="0"/>
    <n v="2"/>
    <n v="22500000"/>
    <s v="2012-01-01"/>
    <s v="2014-11-21"/>
    <s v="2016-06-01"/>
    <m/>
    <m/>
    <s v="'425-922-5556"/>
    <s v="https://www.crunchbase.com/organization/cognical-2"/>
    <s v="https://www.twitter.com/cognical"/>
    <m/>
    <s v="5be8042e-546d-251a-e526-7c3784289c5b"/>
  </r>
  <r>
    <x v="5776"/>
    <s v="connexbe.com"/>
    <m/>
    <m/>
    <m/>
    <m/>
    <x v="0"/>
    <s v="Connex Business Engine (CBE) is a rapid application development framework to bootstrap business-centric application implementation."/>
    <m/>
    <x v="5"/>
    <x v="2"/>
    <n v="1"/>
    <n v="250000"/>
    <s v="2016-01-01"/>
    <s v="2016-06-01"/>
    <s v="2016-06-01"/>
    <m/>
    <m/>
    <m/>
    <s v="https://www.crunchbase.com/organization/connex-business-engine"/>
    <m/>
    <m/>
    <s v="27c576ec-e6b7-5b53-e611-6f2772f529a0"/>
  </r>
  <r>
    <x v="5777"/>
    <s v="contraline.com"/>
    <s v="USA"/>
    <s v="VA"/>
    <s v="Washington, D.C."/>
    <s v="Charlottesville"/>
    <x v="0"/>
    <s v="Contraline is developing new male contraceptives"/>
    <m/>
    <x v="5"/>
    <x v="1"/>
    <n v="1"/>
    <n v="680000"/>
    <s v="2015-05-20"/>
    <s v="2016-06-01"/>
    <s v="2016-06-01"/>
    <m/>
    <m/>
    <m/>
    <s v="https://www.crunchbase.com/organization/contraline"/>
    <s v="https://www.twitter.com/contraline"/>
    <s v="https://www.facebook.com/contralinellc"/>
    <s v="14e7c048-9179-4f3b-94d2-b5e03bbfc9c8"/>
  </r>
  <r>
    <x v="5778"/>
    <s v="cotopaxi.com"/>
    <s v="USA"/>
    <s v="UT"/>
    <s v="Salt Lake City"/>
    <s v="Salt Lake City"/>
    <x v="0"/>
    <s v="Cotopaxi is an outdoor company that manufactures outdoor products and experiences to fund sustainable poverty alleviation."/>
    <s v="consumer goods|e-commerce|outdoors|product design"/>
    <x v="1530"/>
    <x v="0"/>
    <n v="3"/>
    <n v="9500000"/>
    <s v="2014-04-01"/>
    <s v="2014-07-22"/>
    <s v="2016-06-01"/>
    <m/>
    <s v="llamas@cotopaxi.com"/>
    <s v="1(844)268-6729"/>
    <s v="https://www.crunchbase.com/organization/cotopaxi"/>
    <s v="https://www.twitter.com/gearforgood"/>
    <s v="http://www.facebook.com/pages/cotopaxi/507703575971618"/>
    <s v="944087f9-2ed8-4c10-31ce-2b85623f2eee"/>
  </r>
  <r>
    <x v="5779"/>
    <s v="coutloot.com"/>
    <s v="IND"/>
    <m/>
    <s v="Mumbai"/>
    <s v="Mumbai"/>
    <x v="0"/>
    <s v="The Fashion Re-commerce platform."/>
    <s v="e-commerce|fashion|mobile"/>
    <x v="343"/>
    <x v="1"/>
    <n v="1"/>
    <m/>
    <s v="2015-06-10"/>
    <s v="2016-06-01"/>
    <s v="2016-06-01"/>
    <m/>
    <s v="hi@coutloot.com"/>
    <n v="9820633079"/>
    <s v="https://www.crunchbase.com/organization/coutloot"/>
    <s v="https://www.twitter.com/coutloot"/>
    <s v="https://www.facebook.com/coutloot"/>
    <s v="cef320e5-e192-a148-0874-dfab596f457f"/>
  </r>
  <r>
    <x v="5780"/>
    <s v="cpdone.com"/>
    <s v="SGP"/>
    <m/>
    <s v="Singapore"/>
    <s v="Singapore"/>
    <x v="0"/>
    <s v="Human Capital platform enabling organisations to drive &amp; achieve outcomes rapidly to achieve strategic objectives."/>
    <s v="content syndication|fintech|saas"/>
    <x v="47"/>
    <x v="0"/>
    <n v="2"/>
    <n v="3056112.2223610901"/>
    <s v="2012-07-12"/>
    <s v="2014-01-10"/>
    <s v="2016-06-01"/>
    <m/>
    <s v="paul@cpdone.com"/>
    <n v="61404549162"/>
    <s v="https://www.crunchbase.com/organization/cpdone"/>
    <m/>
    <m/>
    <s v="e1681c61-898c-c88c-259f-d16a636cf392"/>
  </r>
  <r>
    <x v="5781"/>
    <s v="cremica.com"/>
    <m/>
    <m/>
    <m/>
    <m/>
    <x v="0"/>
    <s v="Cremica, a name that has always spelt quality, practical and great tasting food"/>
    <s v="cooking|food processing|organic food"/>
    <x v="7"/>
    <x v="7"/>
    <n v="1"/>
    <n v="15000000"/>
    <s v="1978-01-01"/>
    <s v="2016-06-01"/>
    <s v="2016-06-01"/>
    <m/>
    <m/>
    <s v="91 11 4057 5152"/>
    <s v="https://www.crunchbase.com/organization/cremica-food-industries"/>
    <s v="https://www.twitter.com/cremica"/>
    <s v="https://www.facebook.com/mrsbectors"/>
    <s v="814d77ba-54f1-712a-fb08-088512c4cca8"/>
  </r>
  <r>
    <x v="5782"/>
    <s v="crowdvid.wordpress.com"/>
    <m/>
    <m/>
    <m/>
    <m/>
    <x v="0"/>
    <s v="Crowdvid is a new way of bringing online communities together through crowdsourced videos."/>
    <m/>
    <x v="5"/>
    <x v="2"/>
    <n v="1"/>
    <m/>
    <m/>
    <s v="2016-06-01"/>
    <s v="2016-06-01"/>
    <m/>
    <s v="contactcrowdvid@gmail.com"/>
    <m/>
    <s v="https://www.crunchbase.com/organization/crowdvid"/>
    <m/>
    <s v="https://www.facebook.com/crowdvid"/>
    <s v="2f5b713f-67ce-143a-e5ce-288c425076ad"/>
  </r>
  <r>
    <x v="5783"/>
    <s v="curamsoftware.com"/>
    <s v="IRL"/>
    <m/>
    <s v="Dublin"/>
    <s v="Dublin"/>
    <x v="0"/>
    <s v="Cúram Software solutions help leaders innovate across services and organizations to meet and exceed citizen expectations and support."/>
    <s v="software"/>
    <x v="10"/>
    <x v="7"/>
    <n v="2"/>
    <n v="5125849.0178462798"/>
    <s v="1990-01-01"/>
    <s v="2010-10-09"/>
    <s v="2016-06-01"/>
    <m/>
    <m/>
    <s v="353 1 432 3000"/>
    <s v="https://www.crunchbase.com/organization/cúram-software"/>
    <m/>
    <m/>
    <s v="c45d93c7-23ee-3e91-95c1-2a69bc27794f"/>
  </r>
  <r>
    <x v="5784"/>
    <s v="currencyalliance.com"/>
    <s v="ESP"/>
    <m/>
    <s v="Barcelona"/>
    <s v="Barcelona"/>
    <x v="0"/>
    <s v="Global Digital Currencies Trading Platform for IoT, Loyalty Points, P2P Payments, etc."/>
    <s v="financial services|payments|trading platform"/>
    <x v="110"/>
    <x v="1"/>
    <n v="1"/>
    <n v="223166.132307761"/>
    <s v="2015-10-01"/>
    <s v="2016-06-01"/>
    <s v="2016-06-01"/>
    <m/>
    <s v="cehredt@currencyalliance.com"/>
    <m/>
    <s v="https://www.crunchbase.com/organization/currency-alliance"/>
    <m/>
    <m/>
    <s v="fc3906f5-7868-8ecb-f0f9-6142dcc89574"/>
  </r>
  <r>
    <x v="5785"/>
    <s v="cyberfend.com"/>
    <s v="USA"/>
    <s v="CA"/>
    <s v="SF Bay Area"/>
    <s v="Santa Clara"/>
    <x v="0"/>
    <s v="Cyberfend offers a robust security solution to protect your web and mobile applications from sophisticated attacks."/>
    <s v="cyber security"/>
    <x v="25"/>
    <x v="0"/>
    <n v="2"/>
    <n v="3000000"/>
    <s v="2014-10-07"/>
    <s v="2015-05-01"/>
    <s v="2016-06-01"/>
    <m/>
    <s v="info@cyberfend.com"/>
    <m/>
    <s v="https://www.crunchbase.com/organization/cyberfend"/>
    <s v="https://www.twitter.com/cyber_fend"/>
    <m/>
    <s v="c624aa0f-6ace-8392-0df6-b76c87951076"/>
  </r>
  <r>
    <x v="5786"/>
    <s v="datadome.co"/>
    <s v="FRA"/>
    <m/>
    <s v="Paris"/>
    <s v="Paris"/>
    <x v="0"/>
    <s v="DataDome provides innovative technology and human expertise to block bad bots."/>
    <s v="software"/>
    <x v="10"/>
    <x v="1"/>
    <n v="1"/>
    <m/>
    <s v="2015-01-01"/>
    <s v="2016-06-01"/>
    <s v="2016-06-01"/>
    <m/>
    <s v="hello@datadome.co"/>
    <s v="'+33 1 76 42 00 66"/>
    <s v="https://www.crunchbase.com/organization/datadome"/>
    <s v="https://www.twitter.com/data_dome"/>
    <s v="https://www.facebook.com/datadome/"/>
    <s v="dacbcc05-f78a-2d35-3c74-551eb6f6a834"/>
  </r>
  <r>
    <x v="5787"/>
    <s v="deepcell.industries"/>
    <s v="USA"/>
    <s v="WA"/>
    <s v="Seattle"/>
    <s v="Seattle"/>
    <x v="0"/>
    <s v="DeepCell’s flagship brand built on Crystal Fusion technology, enabling users to accurately dose in beverages and food."/>
    <s v="food and beverage|nanotechnology|wellness"/>
    <x v="1531"/>
    <x v="1"/>
    <n v="1"/>
    <n v="410000"/>
    <s v="2015-01-01"/>
    <s v="2016-06-01"/>
    <s v="2016-06-01"/>
    <m/>
    <s v="info@deepcell.industries"/>
    <m/>
    <s v="https://www.crunchbase.com/organization/deep-cell-industries"/>
    <m/>
    <m/>
    <s v="e671dc52-4332-b2be-a59c-d40e6ad45820"/>
  </r>
  <r>
    <x v="5788"/>
    <s v="dfizz.com"/>
    <s v="IND"/>
    <m/>
    <s v="Mumbai"/>
    <s v="Mumbai"/>
    <x v="0"/>
    <s v="Dfizz.com is a digital marketing company specializing in SEO."/>
    <s v="digital marketing|internet|social media management|social media marketing"/>
    <x v="158"/>
    <x v="1"/>
    <n v="1"/>
    <m/>
    <s v="2013-04-01"/>
    <s v="2016-06-01"/>
    <s v="2016-06-01"/>
    <m/>
    <s v="bhushan@arkbel.com"/>
    <n v="918007554510"/>
    <s v="https://www.crunchbase.com/organization/dfizz-com"/>
    <s v="https://www.twitter.com/dfizzdigital"/>
    <s v="https://www.facebook.com/dfizzdigital/"/>
    <s v="6bdd0c0c-ff0d-f28e-5e20-546e169e800b"/>
  </r>
  <r>
    <x v="5789"/>
    <s v="docupace.com"/>
    <s v="USA"/>
    <s v="CA"/>
    <s v="Los Angeles"/>
    <s v="Los Angeles"/>
    <x v="0"/>
    <s v="Providing document management and workflow solutions."/>
    <s v="document management|security|software"/>
    <x v="130"/>
    <x v="3"/>
    <n v="1"/>
    <n v="16500000"/>
    <s v="2002-01-01"/>
    <s v="2016-06-01"/>
    <s v="2016-06-01"/>
    <m/>
    <s v="info@docupace.com"/>
    <s v="(866)582-3713"/>
    <s v="https://www.crunchbase.com/organization/docupace-technologies"/>
    <s v="https://www.twitter.com/docupace"/>
    <s v="https://www.facebook.com/docupace"/>
    <s v="1da31bfa-a415-d3b8-afa9-1da329409878"/>
  </r>
  <r>
    <x v="5790"/>
    <s v="dot.world"/>
    <s v="NLD"/>
    <m/>
    <s v="Utrecht"/>
    <s v="Utrecht"/>
    <x v="0"/>
    <s v="DOT.world provides structured, community platforms on specific topics, enabling people to discover, structure, share &amp; rank what’s relevant"/>
    <s v="curated web|knowledge management|web development"/>
    <x v="146"/>
    <x v="1"/>
    <n v="3"/>
    <n v="1201033.33172224"/>
    <s v="2013-04-01"/>
    <s v="2013-01-01"/>
    <s v="2016-06-01"/>
    <m/>
    <s v="hello@dot.world"/>
    <m/>
    <s v="https://www.crunchbase.com/organization/structweb-b-v"/>
    <s v="https://www.twitter.com/dotdotworld"/>
    <s v="https://www.facebook.com/www.dot.world/"/>
    <s v="34532973-ddaa-9c68-4499-267e4c03b762"/>
  </r>
  <r>
    <x v="5791"/>
    <s v="dowza.com"/>
    <s v="USA"/>
    <s v="NY"/>
    <s v="New York City"/>
    <s v="New York"/>
    <x v="0"/>
    <s v="Bringing humanity back to bureaucracy."/>
    <m/>
    <x v="5"/>
    <x v="0"/>
    <n v="1"/>
    <n v="775000"/>
    <s v="2014-01-01"/>
    <s v="2016-06-01"/>
    <s v="2016-06-01"/>
    <m/>
    <s v="jonathan@dowza.com"/>
    <m/>
    <s v="https://www.crunchbase.com/organization/dowza-com"/>
    <s v="https://www.twitter.com/dowzadotcom"/>
    <s v="https://www.facebook.com/dowzacom"/>
    <s v="c5c7c7ac-386c-f30a-abcf-67bc1c09a290"/>
  </r>
  <r>
    <x v="5792"/>
    <s v="droom.in"/>
    <s v="IND"/>
    <m/>
    <s v="New Delhi"/>
    <s v="Gurgaon"/>
    <x v="0"/>
    <s v="Droom is a marketplace for automobiles and automobile services."/>
    <s v="automotive|e-commerce platforms|marketplace"/>
    <x v="661"/>
    <x v="3"/>
    <n v="3"/>
    <n v="43000000"/>
    <s v="2014-06-17"/>
    <s v="2014-06-20"/>
    <s v="2016-06-01"/>
    <m/>
    <m/>
    <m/>
    <s v="https://www.crunchbase.com/organization/droom-technology-private-limited"/>
    <s v="https://www.twitter.com/droom.in"/>
    <s v="https://www.facebook.com/droom.in"/>
    <s v="d2c11fb8-5437-4172-e1fc-5474d63cb879"/>
  </r>
  <r>
    <x v="5793"/>
    <s v="dverse.me"/>
    <m/>
    <m/>
    <m/>
    <m/>
    <x v="0"/>
    <s v="Virtual reality (VR) software company."/>
    <s v="interior design|training|virtual reality"/>
    <x v="1532"/>
    <x v="1"/>
    <n v="2"/>
    <n v="1160000"/>
    <s v="2014-10-20"/>
    <s v="2015-07-06"/>
    <s v="2016-06-01"/>
    <m/>
    <s v="info@dverse.me"/>
    <m/>
    <s v="https://www.crunchbase.com/organization/dverse"/>
    <m/>
    <s v="https://www.facebook.com/dverse-inc-766422163424637/?pnref=lhc"/>
    <s v="bb2c460e-1388-b795-0fee-6ccc75ea4fda"/>
  </r>
  <r>
    <x v="5794"/>
    <s v="earlysense.com"/>
    <s v="ISR"/>
    <m/>
    <s v="Tel Aviv"/>
    <s v="Ramat Gan"/>
    <x v="0"/>
    <s v="EarlySense, a company developing signal-processing technology, offers EverOn, a contact-free and early detection patient supervision system."/>
    <s v="biotechnology|health care|medical device"/>
    <x v="44"/>
    <x v="3"/>
    <n v="6"/>
    <n v="85000000"/>
    <s v="2004-01-01"/>
    <s v="2010-07-23"/>
    <s v="2016-06-01"/>
    <m/>
    <s v="info@earlysense.com"/>
    <s v="(781) 373-3228"/>
    <s v="https://www.crunchbase.com/organization/earlysense"/>
    <s v="https://www.twitter.com/earlysense_ltd"/>
    <s v="http://www.facebook.com/pages/earlysense/197449813707672"/>
    <s v="9ad20793-7d3f-8de8-4946-3d2c323fcd87"/>
  </r>
  <r>
    <x v="5795"/>
    <s v="egide.com.sg"/>
    <s v="SGP"/>
    <m/>
    <s v="Singapore"/>
    <s v="Singapore"/>
    <x v="0"/>
    <s v="Based in Singapore, ÉGIDE provides organisations with leading-edge authentication technology, empowering businesses and consumers."/>
    <s v="internet of things|nfc|retail technology|security"/>
    <x v="1533"/>
    <x v="1"/>
    <n v="3"/>
    <n v="741399.76275207603"/>
    <s v="2015-07-01"/>
    <s v="2015-07-01"/>
    <s v="2016-06-01"/>
    <m/>
    <s v="arthur@egide.com.sg"/>
    <n v="6563860863"/>
    <s v="https://www.crunchbase.com/organization/Égide"/>
    <s v="https://www.twitter.com/byegide"/>
    <s v="https://www.facebook.com/egide.sg"/>
    <s v="9bc4ac6c-cdb3-feeb-6c31-2f8f4da5dcfb"/>
  </r>
  <r>
    <x v="5796"/>
    <s v="employt.com"/>
    <s v="GBR"/>
    <m/>
    <s v="London"/>
    <s v="London"/>
    <x v="0"/>
    <s v="Where Awesome Funded Companies Hire Top Talent"/>
    <m/>
    <x v="5"/>
    <x v="2"/>
    <n v="1"/>
    <m/>
    <s v="2016-05-01"/>
    <s v="2016-06-01"/>
    <s v="2016-06-01"/>
    <m/>
    <m/>
    <m/>
    <s v="https://www.crunchbase.com/organization/work-in-scaleups"/>
    <m/>
    <m/>
    <s v="afb958ee-2bca-bd6e-2dcd-95209ac2ae58"/>
  </r>
  <r>
    <x v="5797"/>
    <s v="endoluxe.com"/>
    <s v="USA"/>
    <s v="PA"/>
    <s v="Allentown"/>
    <s v="Allentown"/>
    <x v="0"/>
    <s v="Providing portable, wireless, integrated mobile endoscopy solutions"/>
    <s v="health care|medical|medical device"/>
    <x v="3"/>
    <x v="1"/>
    <n v="2"/>
    <n v="645000"/>
    <s v="2013-11-01"/>
    <s v="2015-11-20"/>
    <s v="2016-06-01"/>
    <m/>
    <s v="info@endoluxe.com"/>
    <m/>
    <s v="https://www.crunchbase.com/organization/endoluxe-inc-"/>
    <s v="https://www.twitter.com/endoluxe"/>
    <m/>
    <s v="3237b0ac-08a3-7080-81c8-62c17a4b9184"/>
  </r>
  <r>
    <x v="5798"/>
    <s v="engage3.com"/>
    <s v="USA"/>
    <s v="CA"/>
    <s v="Sacramento"/>
    <s v="Davis"/>
    <x v="0"/>
    <s v="Move over, big data! Engage3 is delivering better data with shoppers’ intent-to-buy behavior and real-time comparative pricing."/>
    <s v="analytics|big data|e-commerce|internet of things|retail"/>
    <x v="1534"/>
    <x v="0"/>
    <n v="2"/>
    <m/>
    <s v="2008-01-01"/>
    <s v="2014-05-20"/>
    <s v="2016-06-01"/>
    <m/>
    <s v="info@engage3.com"/>
    <s v="'415-240-4819"/>
    <s v="https://www.crunchbase.com/organization/engage3-solution"/>
    <s v="https://www.twitter.com/engage_3"/>
    <s v="http://www.facebook.com/engage3"/>
    <s v="73c45425-2d8c-9d47-e87a-02f89ecf459b"/>
  </r>
  <r>
    <x v="5799"/>
    <s v="expertknowledge.com"/>
    <s v="USA"/>
    <s v="NY"/>
    <s v="New York City"/>
    <s v="New York"/>
    <x v="0"/>
    <s v="Transfer knowledge into effective workforce learning"/>
    <s v="internet"/>
    <x v="28"/>
    <x v="0"/>
    <n v="2"/>
    <n v="750000"/>
    <s v="2015-04-27"/>
    <s v="2016-01-08"/>
    <s v="2016-06-01"/>
    <m/>
    <s v="info@expertknowledge.com"/>
    <m/>
    <s v="https://www.crunchbase.com/organization/expertknowledge-inc"/>
    <m/>
    <m/>
    <s v="44f47b56-39a0-f880-250d-9b0b38c863cf"/>
  </r>
  <r>
    <x v="5800"/>
    <s v="fastned.nl"/>
    <s v="NLD"/>
    <m/>
    <s v="Amsterdam"/>
    <s v="Amsterdam"/>
    <x v="0"/>
    <s v="Fastned is building a nationwide network of fast charging stations in the Netherlands, the largest fast charging network in the world."/>
    <s v="automotive|battery|electric vehicle"/>
    <x v="1535"/>
    <x v="0"/>
    <n v="1"/>
    <n v="3347491.98461641"/>
    <s v="2012-01-01"/>
    <s v="2016-06-01"/>
    <s v="2016-06-01"/>
    <m/>
    <m/>
    <m/>
    <s v="https://www.crunchbase.com/organization/fastned"/>
    <s v="https://www.twitter.com/fastned"/>
    <s v="http://www.facebook.com/fastned"/>
    <s v="302075dc-bfa3-d544-a34c-6b834fa4ce11"/>
  </r>
  <r>
    <x v="5801"/>
    <s v="finaccel.co"/>
    <s v="IDN"/>
    <m/>
    <s v="Jakarta"/>
    <s v="Jakarta"/>
    <x v="0"/>
    <s v="Singapore-based credit risk and consumer lending startup"/>
    <s v="consumer lending|finance|financial services"/>
    <x v="39"/>
    <x v="0"/>
    <n v="1"/>
    <n v="1100000"/>
    <s v="2015-01-01"/>
    <s v="2016-06-01"/>
    <s v="2016-06-01"/>
    <m/>
    <s v="hello@finaccel.co"/>
    <n v="62129941230"/>
    <s v="https://www.crunchbase.com/organization/finaccel"/>
    <m/>
    <m/>
    <s v="49d12855-3b20-6d66-7976-955424910e02"/>
  </r>
  <r>
    <x v="5802"/>
    <s v="findy.eu"/>
    <s v="BGR"/>
    <m/>
    <s v="Sofia"/>
    <s v="Sofia"/>
    <x v="0"/>
    <s v="Findy is all about sending the lost and found process into oblivion."/>
    <m/>
    <x v="5"/>
    <x v="2"/>
    <n v="2"/>
    <n v="106059.064495379"/>
    <m/>
    <s v="2015-10-01"/>
    <s v="2016-06-01"/>
    <m/>
    <s v="support@findy.eu"/>
    <n v="35928180953"/>
    <s v="https://www.crunchbase.com/organization/findy"/>
    <m/>
    <m/>
    <s v="d2de30e6-8e5a-311a-88e5-4288c536041b"/>
  </r>
  <r>
    <x v="5803"/>
    <s v="finjan.com"/>
    <s v="USA"/>
    <s v="NY"/>
    <s v="New York City"/>
    <s v="New York"/>
    <x v="2"/>
    <s v="Finjan owns and licenses patents on various cybersecurity processes to providers of enterprise-level network security solutions."/>
    <s v="enterprise software|intellectual property|internet|network security|security|software"/>
    <x v="1536"/>
    <x v="0"/>
    <n v="5"/>
    <n v="52200000"/>
    <s v="1996-01-01"/>
    <s v="2004-06-16"/>
    <s v="2016-06-01"/>
    <m/>
    <s v="info@finjan.com"/>
    <s v="(650)282-3245"/>
    <s v="https://www.crunchbase.com/organization/finjan"/>
    <s v="https://www.twitter.com/finjanholdings"/>
    <s v="https://www.facebook.com/finjanholdings"/>
    <s v="41f3889a-d3b5-6cf4-7f48-eb99c897e883"/>
  </r>
  <r>
    <x v="5804"/>
    <s v="firedrop.ai"/>
    <s v="GBR"/>
    <m/>
    <s v="London"/>
    <s v="London"/>
    <x v="0"/>
    <s v="The world's most advanced artificial intelligence website builder - uniquely designed sites in 60 seconds"/>
    <s v="artificial intelligence|software|web design"/>
    <x v="1537"/>
    <x v="1"/>
    <n v="1"/>
    <m/>
    <s v="2015-11-01"/>
    <s v="2016-06-01"/>
    <s v="2016-06-01"/>
    <m/>
    <s v="directors@firedrop.ai"/>
    <m/>
    <s v="https://www.crunchbase.com/organization/firedrop-ai"/>
    <s v="https://www.twitter.com/firedropai"/>
    <s v="https://facebook.com/firedropai"/>
    <s v="3cfe9aa1-a595-0d14-ad60-a1cd9274ae90"/>
  </r>
  <r>
    <x v="5805"/>
    <s v="flexperto.com"/>
    <s v="DEU"/>
    <m/>
    <s v="Berlin"/>
    <s v="Berlin"/>
    <x v="0"/>
    <s v="flexperto is the all-in-one customer communication platform that enables sales units to sell and service their customers online."/>
    <s v="internet"/>
    <x v="28"/>
    <x v="0"/>
    <n v="2"/>
    <m/>
    <s v="2012-01-01"/>
    <s v="2015-02-13"/>
    <s v="2016-06-01"/>
    <m/>
    <s v="info@flexperto.com"/>
    <n v="4930209346617"/>
    <s v="https://www.crunchbase.com/organization/flexperto"/>
    <s v="https://www.twitter.com/flexperto"/>
    <s v="https://www.facebook.com/flexperto"/>
    <s v="bbe68266-b828-7ef3-fc16-82b563f5f399"/>
  </r>
  <r>
    <x v="5806"/>
    <s v="flipt.co"/>
    <s v="USA"/>
    <s v="WA"/>
    <s v="Seattle"/>
    <s v="Bellevue"/>
    <x v="0"/>
    <s v="FLIPT® for Real Estate Investors. Find Deals and Connect with Real Estate Professionals in your area."/>
    <s v="advertising|classifieds|real estate"/>
    <x v="1538"/>
    <x v="0"/>
    <n v="1"/>
    <m/>
    <s v="2014-01-01"/>
    <s v="2016-06-01"/>
    <s v="2016-06-01"/>
    <m/>
    <s v="info@flipt.co"/>
    <m/>
    <s v="https://www.crunchbase.com/organization/flipt"/>
    <s v="https://www.twitter.com/fliptrealestate"/>
    <s v="http://www.facebook.com/realestateflipt"/>
    <s v="677a1ddb-fb3c-f3e8-4703-1a674b1fc7b1"/>
  </r>
  <r>
    <x v="5807"/>
    <s v="gbchildusa.com"/>
    <s v="USA"/>
    <s v="MA"/>
    <s v="Boston"/>
    <s v="Boston"/>
    <x v="0"/>
    <s v="The project is at the stage of registration documents"/>
    <m/>
    <x v="5"/>
    <x v="1"/>
    <n v="1"/>
    <m/>
    <s v="2016-05-02"/>
    <s v="2016-06-01"/>
    <s v="2016-06-01"/>
    <m/>
    <s v="bgrus69@inbox.ru"/>
    <m/>
    <s v="https://www.crunchbase.com/organization/gb"/>
    <m/>
    <s v="https://www.facebook.com/gbchildusa"/>
    <s v="fc5985da-780b-8d83-701b-607d60fdc3a8"/>
  </r>
  <r>
    <x v="5808"/>
    <s v="geeks.ltd.uk"/>
    <s v="GBR"/>
    <m/>
    <s v="London"/>
    <s v="London"/>
    <x v="0"/>
    <s v="Geeks are a software company specialised in developing bespoke innovative enterprise software solutions to boost your business efficiency."/>
    <s v="crm|database|software"/>
    <x v="1188"/>
    <x v="6"/>
    <n v="1"/>
    <n v="600000"/>
    <s v="2007-01-01"/>
    <s v="2016-06-01"/>
    <s v="2016-06-01"/>
    <m/>
    <m/>
    <n v="8456436229"/>
    <s v="https://www.crunchbase.com/organization/geeks"/>
    <s v="https://www.twitter.com/geeksltd"/>
    <s v="https://www.facebook.com/geeksltd"/>
    <s v="6963d9cd-d87b-a6b3-85cd-4d53bbab2c82"/>
  </r>
  <r>
    <x v="5809"/>
    <s v="gohenry.co.uk"/>
    <m/>
    <m/>
    <m/>
    <m/>
    <x v="0"/>
    <s v="goHenry combines web &amp; mobile apps with a pre-paid debit card with parental controls, designed to help young people learn good money habits."/>
    <s v="education|financial services|personal finance"/>
    <x v="901"/>
    <x v="2"/>
    <n v="1"/>
    <n v="5814752.4598754002"/>
    <s v="2012-01-01"/>
    <s v="2016-06-01"/>
    <s v="2016-06-01"/>
    <m/>
    <m/>
    <m/>
    <s v="https://www.crunchbase.com/organization/gohenry"/>
    <s v="https://www.twitter.com/justgohenry"/>
    <m/>
    <s v="32ac8452-e473-9876-45cb-a5a41392a5b5"/>
  </r>
  <r>
    <x v="5810"/>
    <s v="hanger.io"/>
    <m/>
    <m/>
    <m/>
    <m/>
    <x v="0"/>
    <s v="The Connected Closet"/>
    <m/>
    <x v="5"/>
    <x v="2"/>
    <n v="2"/>
    <n v="800000"/>
    <s v="2015-03-15"/>
    <s v="2015-03-15"/>
    <s v="2016-06-01"/>
    <m/>
    <m/>
    <m/>
    <s v="https://www.crunchbase.com/organization/hanger-2"/>
    <m/>
    <m/>
    <s v="d3145022-2a1e-3103-c2ae-2766a82bd23f"/>
  </r>
  <r>
    <x v="5811"/>
    <s v="getheal.com"/>
    <s v="USA"/>
    <s v="CA"/>
    <s v="Los Angeles"/>
    <s v="Santa Monica"/>
    <x v="0"/>
    <s v="Heal gets a doctor to your home with a tap on your iPhone."/>
    <s v="apps|health care|health diagnostics"/>
    <x v="558"/>
    <x v="1"/>
    <n v="3"/>
    <n v="17450000"/>
    <s v="2014-10-01"/>
    <s v="2015-06-23"/>
    <s v="2016-06-01"/>
    <m/>
    <s v="info@getheal.com"/>
    <s v="(844) 644-4325"/>
    <s v="https://www.crunchbase.com/organization/heal"/>
    <s v="https://www.twitter.com/healapp"/>
    <s v="https://www.facebook.com/gethealapp"/>
    <s v="e2ff460c-bc7f-d14e-7b73-689370f9ce2d"/>
  </r>
  <r>
    <x v="5812"/>
    <s v="hibernianetworks.com"/>
    <s v="IRL"/>
    <m/>
    <s v="Dublin"/>
    <s v="Dublin"/>
    <x v="0"/>
    <s v="Hibernia Networks owns and operates a global network connecting North America, Europe and Asia."/>
    <s v="mobile|service industry|telecommunications"/>
    <x v="259"/>
    <x v="5"/>
    <n v="2"/>
    <n v="190130716"/>
    <s v="2009-10-13"/>
    <s v="2009-12-17"/>
    <s v="2016-06-01"/>
    <m/>
    <s v="noc@hibernianetworks.com"/>
    <n v="119085164200"/>
    <s v="https://www.crunchbase.com/organization/hibernia-networks"/>
    <s v="https://www.twitter.com/hibernianetwork"/>
    <s v="https://www.facebook.com/hibernianetworks"/>
    <s v="7b2d2424-2eba-0a75-d7aa-cc7538a31c66"/>
  </r>
  <r>
    <x v="5813"/>
    <s v="hobspotapp.com"/>
    <s v="AUS"/>
    <m/>
    <s v="Melbourne"/>
    <s v="South Melbourne"/>
    <x v="0"/>
    <s v="Hobspot is a new social media app that connects people through Hobbies and Interests."/>
    <m/>
    <x v="5"/>
    <x v="1"/>
    <n v="1"/>
    <m/>
    <s v="2015-06-05"/>
    <s v="2016-06-01"/>
    <s v="2016-06-01"/>
    <m/>
    <s v="contact@hobspotapp.com"/>
    <m/>
    <s v="https://www.crunchbase.com/organization/hobspot"/>
    <s v="https://www.twitter.com/hobspotapp"/>
    <s v="https://www.facebook.com/hobspotapp/"/>
    <s v="2df3c549-2980-2e13-7ac8-749b6d15e690"/>
  </r>
  <r>
    <x v="5814"/>
    <s v="hubcharge.com"/>
    <m/>
    <m/>
    <m/>
    <m/>
    <x v="0"/>
    <s v="HubCharge transforms your venue into a smart, charge hub by enabling you to engage with customers and track valuable data."/>
    <s v="battery|developer platform|wireless"/>
    <x v="1539"/>
    <x v="2"/>
    <n v="1"/>
    <n v="550000"/>
    <s v="2014-06-20"/>
    <s v="2016-06-01"/>
    <s v="2016-06-01"/>
    <m/>
    <m/>
    <m/>
    <s v="https://www.crunchbase.com/organization/hubcharge"/>
    <m/>
    <m/>
    <s v="2a8533c3-399a-7b67-489b-032318e48c9f"/>
  </r>
  <r>
    <x v="5815"/>
    <s v="hypelabs.io"/>
    <s v="USA"/>
    <s v="CA"/>
    <s v="SF Bay Area"/>
    <s v="San Francisco"/>
    <x v="0"/>
    <s v="SDK for mesh networking between devices that work even without internet access."/>
    <s v="developer tools|internet of things|mobile|telecommunications"/>
    <x v="872"/>
    <x v="1"/>
    <n v="2"/>
    <m/>
    <s v="2015-07-01"/>
    <s v="2016-01-01"/>
    <s v="2016-06-01"/>
    <m/>
    <s v="contact@tryhype.co"/>
    <s v="'+351 22 073 1380"/>
    <s v="https://www.crunchbase.com/organization/hype-labs"/>
    <s v="https://www.twitter.com/hypelabstech"/>
    <s v="https://www.facebook.com/hypelabs.io/"/>
    <s v="51920ce4-f1fd-369f-573c-a9d5596546c0"/>
  </r>
  <r>
    <x v="5816"/>
    <s v="ia3.io"/>
    <s v="USA"/>
    <s v="AK"/>
    <s v="Anchorage"/>
    <s v="Anchorage"/>
    <x v="0"/>
    <s v="IIot industrial process PaaS solution for small to medium size process facilities."/>
    <m/>
    <x v="5"/>
    <x v="2"/>
    <n v="1"/>
    <n v="140000"/>
    <s v="2016-06-01"/>
    <s v="2016-06-01"/>
    <s v="2016-06-01"/>
    <m/>
    <m/>
    <m/>
    <s v="https://www.crunchbase.com/organization/ia3-inc"/>
    <s v="https://www.twitter.com/ia3io"/>
    <m/>
    <s v="197acd86-e69a-0f6b-02bb-7f3971435f96"/>
  </r>
  <r>
    <x v="5817"/>
    <s v="innovation-discovery.blogspot.com"/>
    <m/>
    <m/>
    <m/>
    <m/>
    <x v="0"/>
    <s v="The World-Wide Database of Innovation, Networkable!"/>
    <m/>
    <x v="5"/>
    <x v="2"/>
    <n v="1"/>
    <m/>
    <s v="2016-02-27"/>
    <s v="2016-06-01"/>
    <s v="2016-06-01"/>
    <m/>
    <m/>
    <m/>
    <s v="https://www.crunchbase.com/organization/innovation-discovery"/>
    <m/>
    <m/>
    <s v="1e411f69-1698-9c51-79c9-218020161018"/>
  </r>
  <r>
    <x v="5818"/>
    <s v="inocucor.com"/>
    <s v="CAN"/>
    <s v="QC"/>
    <s v="Montreal"/>
    <s v="Montréal"/>
    <x v="0"/>
    <s v="Inocucor Technologies develops sustainable biological products"/>
    <s v="agriculture|biotechnology|natural resources"/>
    <x v="1540"/>
    <x v="0"/>
    <n v="4"/>
    <n v="10633581"/>
    <s v="2007-01-01"/>
    <s v="2013-09-30"/>
    <s v="2016-06-01"/>
    <m/>
    <s v="info@inocucor.com"/>
    <s v="1(438) 968-2100"/>
    <s v="https://www.crunchbase.com/organization/inocucor"/>
    <s v="https://www.twitter.com/inocucortech"/>
    <s v="http://www.facebook.com/inocucor"/>
    <s v="fbb8dc0f-2387-be88-5a71-14f3b68ef774"/>
  </r>
  <r>
    <x v="5819"/>
    <s v="getinstadeal.com"/>
    <m/>
    <m/>
    <m/>
    <m/>
    <x v="0"/>
    <s v="The coupon market 2.0: radically improved!"/>
    <m/>
    <x v="5"/>
    <x v="1"/>
    <n v="1"/>
    <n v="195000"/>
    <s v="2016-01-12"/>
    <s v="2016-06-01"/>
    <s v="2016-06-01"/>
    <m/>
    <m/>
    <m/>
    <s v="https://www.crunchbase.com/organization/instadeal"/>
    <m/>
    <m/>
    <s v="77460fdd-d313-f4aa-1585-97994bf1830a"/>
  </r>
  <r>
    <x v="5820"/>
    <s v="intendu.com"/>
    <s v="ISR"/>
    <m/>
    <m/>
    <m/>
    <x v="0"/>
    <s v="Delivering science-based cognitive training for brain dysfunction."/>
    <s v="health care|neuroscience"/>
    <x v="44"/>
    <x v="0"/>
    <n v="3"/>
    <n v="3350000"/>
    <s v="2012-01-01"/>
    <s v="2014-02-03"/>
    <s v="2016-06-01"/>
    <m/>
    <m/>
    <m/>
    <s v="https://www.crunchbase.com/organization/intendu"/>
    <m/>
    <m/>
    <s v="0766a50b-7629-6a90-8216-952e865fdd8c"/>
  </r>
  <r>
    <x v="5821"/>
    <s v="intezyne.com"/>
    <s v="USA"/>
    <s v="FL"/>
    <s v="Tampa"/>
    <s v="Tampa"/>
    <x v="0"/>
    <s v="Intezyne Technologies develops synthetic polymers for drug delivery and the treatment of cancer."/>
    <s v="biotechnology|health care|medical device"/>
    <x v="44"/>
    <x v="0"/>
    <n v="1"/>
    <n v="480000"/>
    <s v="2004-01-01"/>
    <s v="2016-06-01"/>
    <s v="2016-06-01"/>
    <m/>
    <s v="info@intezyne.com"/>
    <n v="8133543637"/>
    <s v="https://www.crunchbase.com/organization/intezyne-technologies"/>
    <m/>
    <m/>
    <s v="c7ad97f1-bc8b-d5be-38db-b98e242902c7"/>
  </r>
  <r>
    <x v="5822"/>
    <s v="investree.id"/>
    <s v="IDN"/>
    <m/>
    <s v="Jakarta"/>
    <s v="Jakarta"/>
    <x v="0"/>
    <s v="Investree is a service Peer-to-Peer Lending Marketplace"/>
    <s v="fintech|peer to peer|web development"/>
    <x v="307"/>
    <x v="0"/>
    <n v="1"/>
    <m/>
    <s v="2015-01-01"/>
    <s v="2016-06-01"/>
    <s v="2016-06-01"/>
    <m/>
    <s v="support@investree.id"/>
    <s v="(021)525-2892"/>
    <s v="https://www.crunchbase.com/organization/investree"/>
    <s v="https://www.twitter.com/investreeid"/>
    <s v="https://www.facebook.com/investree.id"/>
    <s v="11555757-4095-834f-3fcb-8018dd31a68b"/>
  </r>
  <r>
    <x v="5823"/>
    <s v="ionicsecurity.com"/>
    <s v="USA"/>
    <s v="GA"/>
    <s v="Atlanta"/>
    <s v="Atlanta"/>
    <x v="0"/>
    <s v="Ionic Security, a data security platform, provides access control, intellectual property monitoring, data encryption, and policy management."/>
    <s v="cyber security|information technology|intellectual property|security"/>
    <x v="1128"/>
    <x v="1"/>
    <n v="7"/>
    <n v="122440001"/>
    <s v="2011-05-04"/>
    <s v="2011-05-04"/>
    <s v="2016-06-01"/>
    <m/>
    <s v="info@ionicsecurity.com"/>
    <s v="(404) 736-6000"/>
    <s v="https://www.crunchbase.com/organization/ionic-security"/>
    <s v="https://www.twitter.com/ionicsecurity"/>
    <s v="http://www.facebook.com/pages/ionic-security/113881908782399"/>
    <s v="d2b54ca6-2d1e-8ed5-4828-4c2a85fedc0d"/>
  </r>
  <r>
    <x v="5824"/>
    <s v="investor.itembase.com"/>
    <s v="USA"/>
    <s v="CA"/>
    <s v="SF Bay Area"/>
    <s v="San Francisco"/>
    <x v="0"/>
    <s v="The Online Inventory for Everyone and Everything"/>
    <s v="e-commerce"/>
    <x v="63"/>
    <x v="0"/>
    <n v="5"/>
    <n v="3250000"/>
    <s v="2011-11-02"/>
    <s v="2011-11-01"/>
    <s v="2016-06-01"/>
    <m/>
    <s v="info@itembase.biz"/>
    <s v="'+49 30 467247292"/>
    <s v="https://www.crunchbase.com/organization/itembase"/>
    <s v="https://www.twitter.com/itembase"/>
    <s v="http://www.facebook.com/itembase"/>
    <s v="9ee487b2-a270-3d35-5e76-50c5c8c59603"/>
  </r>
  <r>
    <x v="5825"/>
    <s v="janzz.technology"/>
    <s v="CHE"/>
    <m/>
    <s v="Zurich"/>
    <s v="Zürich"/>
    <x v="0"/>
    <s v="Cutting-edge semantic technology solutions for job, skills and talent matching."/>
    <s v="big data|career planning|employment|enterprise software|recruiting|saas|semantic web"/>
    <x v="1541"/>
    <x v="0"/>
    <n v="10"/>
    <n v="7440000"/>
    <s v="2009-06-05"/>
    <s v="2009-06-05"/>
    <s v="2016-06-01"/>
    <m/>
    <s v="info@janzz.technology"/>
    <n v="41434997104"/>
    <s v="https://www.crunchbase.com/organization/janzz"/>
    <s v="https://www.twitter.com/janzzjobs"/>
    <s v="http://www.facebook.com/janzzcom"/>
    <s v="c47ff46b-8fbb-57b9-ca45-39dc8e8aec1a"/>
  </r>
  <r>
    <x v="5826"/>
    <s v="josephine.com"/>
    <s v="USA"/>
    <s v="CA"/>
    <s v="SF Bay Area"/>
    <s v="Oakland"/>
    <x v="0"/>
    <s v="Home cooked meals from people in your area."/>
    <s v="cooking|food and beverage|food delivery"/>
    <x v="126"/>
    <x v="0"/>
    <n v="2"/>
    <n v="3100000"/>
    <s v="2015-01-01"/>
    <s v="2015-08-01"/>
    <s v="2016-06-01"/>
    <m/>
    <s v="hello@josephine.com"/>
    <s v="'+1 510-254-3222"/>
    <s v="https://www.crunchbase.com/organization/josephine"/>
    <s v="https://www.twitter.com/josephinemeals"/>
    <s v="http://www.facebook.com/josephinemeals"/>
    <s v="a6d5806c-2918-d768-02ad-1a7c36f97aed"/>
  </r>
  <r>
    <x v="5827"/>
    <s v="kaia-health.com"/>
    <s v="DEU"/>
    <m/>
    <s v="Munich"/>
    <s v="Munich"/>
    <x v="0"/>
    <s v="artificial intelligence for chronic health conditions"/>
    <m/>
    <x v="5"/>
    <x v="2"/>
    <n v="1"/>
    <n v="803398.07630793995"/>
    <s v="2015-10-15"/>
    <s v="2016-06-01"/>
    <s v="2016-06-01"/>
    <m/>
    <m/>
    <m/>
    <s v="https://www.crunchbase.com/organization/kaia-health"/>
    <m/>
    <s v="https://www.facebook.com/kaiahealth"/>
    <s v="0544a1bd-c856-2c00-3c6a-7ee790b235b7"/>
  </r>
  <r>
    <x v="5828"/>
    <s v="kivra.com"/>
    <s v="SWE"/>
    <m/>
    <s v="Stockholm"/>
    <s v="Stockholm"/>
    <x v="0"/>
    <s v="Kivra is a digital hub that allows users to create a digital mailbox to receive, upload and store mails."/>
    <s v="curated web|email|internet"/>
    <x v="201"/>
    <x v="0"/>
    <n v="2"/>
    <n v="8000000"/>
    <s v="2011-01-01"/>
    <s v="2012-11-09"/>
    <s v="2016-06-01"/>
    <m/>
    <s v="info@kivra.com"/>
    <s v="'+46 8 533 335 37"/>
    <s v="https://www.crunchbase.com/organization/kivra"/>
    <s v="https://www.twitter.com/kivrahq"/>
    <s v="https://www.facebook.com/kivrahq"/>
    <s v="7c99c949-32d7-acab-075b-6a824aa338ab"/>
  </r>
  <r>
    <x v="5829"/>
    <s v="kout.io"/>
    <s v="GBR"/>
    <m/>
    <s v="London"/>
    <s v="London"/>
    <x v="0"/>
    <s v="Kout is a company that lets users play games to get discounts at online stores."/>
    <s v="e-commerce|gamification"/>
    <x v="1508"/>
    <x v="1"/>
    <n v="2"/>
    <n v="174484.93666297599"/>
    <s v="2014-03-04"/>
    <s v="2015-12-20"/>
    <s v="2016-06-01"/>
    <m/>
    <s v="hi@kout.io"/>
    <s v="'+44 20 3808 7621"/>
    <s v="https://www.crunchbase.com/organization/squaremarket"/>
    <s v="https://www.twitter.com/koutplay"/>
    <s v="http://facebook.com/koutplay"/>
    <s v="1331a0fa-2d66-22b7-56bf-546a072343c7"/>
  </r>
  <r>
    <x v="5830"/>
    <s v="leafspace.eu"/>
    <s v="ITA"/>
    <m/>
    <s v="Milan"/>
    <s v="Milan"/>
    <x v="0"/>
    <s v="Leaf Space wants to simplify the access to Space for microsatellites’ operators."/>
    <s v="aerospace|satellite communication|space travel"/>
    <x v="1542"/>
    <x v="1"/>
    <n v="1"/>
    <n v="1115830.6615388"/>
    <s v="2014-01-01"/>
    <s v="2016-06-01"/>
    <s v="2016-06-01"/>
    <m/>
    <s v="info@leafspace.eu"/>
    <n v="393291563776"/>
    <s v="https://www.crunchbase.com/organization/leafspace"/>
    <s v="https://www.twitter.com/leaf_space"/>
    <s v="https://www.facebook.com/pages/leaf-space/1472992286321268?fref=ts"/>
    <s v="95747c24-9968-69f7-73a2-302812d6f45a"/>
  </r>
  <r>
    <x v="5831"/>
    <s v="ledgerinvesting.com"/>
    <s v="USA"/>
    <s v="CA"/>
    <s v="Los Angeles"/>
    <s v="Los Angeles"/>
    <x v="0"/>
    <s v="Ledger is helping insurance companies reduce their cost while making investing in insurance contracts possible."/>
    <s v="marketplace"/>
    <x v="63"/>
    <x v="2"/>
    <n v="1"/>
    <n v="20000"/>
    <s v="2016-03-15"/>
    <s v="2016-06-01"/>
    <s v="2016-06-01"/>
    <m/>
    <m/>
    <m/>
    <s v="https://www.crunchbase.com/organization/ledger-investing"/>
    <s v="https://www.twitter.com/ledgerinvesting"/>
    <s v="https://www.facebook.com/ledgerinvesting"/>
    <s v="14dc2264-df9a-ea0c-e36e-3fd2a15faeac"/>
  </r>
  <r>
    <x v="5832"/>
    <s v="limoapp.in"/>
    <s v="IND"/>
    <m/>
    <s v="Mumbai"/>
    <s v="Mumbai"/>
    <x v="0"/>
    <s v="Limo Affordable AC buses from home to your office, no more sweat in traffic."/>
    <s v="apps|public transportation|transportation"/>
    <x v="812"/>
    <x v="0"/>
    <n v="1"/>
    <n v="1000000"/>
    <s v="2015-01-01"/>
    <s v="2016-06-01"/>
    <s v="2016-06-01"/>
    <m/>
    <s v="support@limoapp.in"/>
    <n v="2233814246"/>
    <s v="https://www.crunchbase.com/organization/limo-2"/>
    <s v="https://www.twitter.com/limoapp_in"/>
    <s v="https://www.facebook.com/limobyrbus/"/>
    <s v="83ab09d2-055a-384a-1403-7bdd6d2d128c"/>
  </r>
  <r>
    <x v="5833"/>
    <s v="linkbee.com"/>
    <s v="USA"/>
    <s v="NY"/>
    <s v="New York City"/>
    <s v="New York"/>
    <x v="0"/>
    <s v="LinkBee develops a smart home solution for non-tech-savvy consumers."/>
    <s v="consumer electronics|home automation|internet of things"/>
    <x v="1088"/>
    <x v="0"/>
    <n v="1"/>
    <n v="6000000"/>
    <s v="2015-03-01"/>
    <s v="2016-06-01"/>
    <s v="2016-06-01"/>
    <m/>
    <s v="jobs@linkbee.com"/>
    <n v="6477247059"/>
    <s v="https://www.crunchbase.com/organization/linkbee"/>
    <s v="https://www.twitter.com/linkbee"/>
    <s v="https://www.facebook.com/getlinkbee/"/>
    <s v="836c9194-e018-d2d5-53b5-5754deb87eda"/>
  </r>
  <r>
    <x v="5834"/>
    <s v="liveartsocial.com"/>
    <s v="GBR"/>
    <m/>
    <s v="London"/>
    <s v="London"/>
    <x v="0"/>
    <s v="Live Art Social is a technology solution for professionals in creative industries, with focus on the art market"/>
    <m/>
    <x v="5"/>
    <x v="2"/>
    <n v="1"/>
    <m/>
    <s v="2016-05-26"/>
    <s v="2016-06-01"/>
    <s v="2016-06-01"/>
    <m/>
    <s v="info@liveartsocial.com"/>
    <m/>
    <s v="https://www.crunchbase.com/organization/live-art-social"/>
    <m/>
    <m/>
    <s v="45c2493c-153f-ca39-892f-7f62bb463d07"/>
  </r>
  <r>
    <x v="5835"/>
    <s v="loomai.com"/>
    <s v="USA"/>
    <s v="CA"/>
    <s v="SF Bay Area"/>
    <s v="San Francisco"/>
    <x v="0"/>
    <s v="Accurate 3D facial modeling from images for games, video chat, VR, security apps"/>
    <s v="mobile"/>
    <x v="15"/>
    <x v="2"/>
    <n v="1"/>
    <m/>
    <m/>
    <s v="2016-06-01"/>
    <s v="2016-06-01"/>
    <m/>
    <s v="info@loomai.com"/>
    <m/>
    <s v="https://www.crunchbase.com/organization/loomai"/>
    <m/>
    <s v="https://www.facebook.com/loomaiinc"/>
    <s v="bb55197b-6afd-1b52-4f18-a12732ff4a2b"/>
  </r>
  <r>
    <x v="5836"/>
    <s v="loopa.io"/>
    <s v="COL"/>
    <m/>
    <s v="COL - Other"/>
    <s v="Cali"/>
    <x v="0"/>
    <s v="Learn programming through interactive courses."/>
    <s v="edtech|education|edutainment|e-learning|training"/>
    <x v="1133"/>
    <x v="1"/>
    <n v="1"/>
    <n v="20000"/>
    <s v="2016-01-01"/>
    <s v="2016-06-01"/>
    <s v="2016-06-01"/>
    <m/>
    <s v="info@loopa.io"/>
    <n v="573147742329"/>
    <s v="https://www.crunchbase.com/organization/loopa"/>
    <m/>
    <m/>
    <s v="4255e9ba-735e-e990-05e4-a8b2ff5a5d66"/>
  </r>
  <r>
    <x v="5837"/>
    <s v="lostmy.name"/>
    <s v="GBR"/>
    <m/>
    <s v="London"/>
    <s v="London"/>
    <x v="0"/>
    <s v="Tech+Storytelling+Personalisation."/>
    <s v="e-commerce|information technology|publishing"/>
    <x v="1221"/>
    <x v="0"/>
    <n v="3"/>
    <n v="14298488.1169034"/>
    <s v="2012-01-01"/>
    <s v="2014-06-04"/>
    <s v="2016-06-01"/>
    <m/>
    <s v="hello@lostmy.name"/>
    <m/>
    <s v="https://www.crunchbase.com/organization/lost-my-name"/>
    <s v="https://www.twitter.com/lostmynamebook"/>
    <s v="https://www.facebook.com/lostmynamebook"/>
    <s v="7ef32c3b-1f24-6748-a3bf-4e5fbec3a22c"/>
  </r>
  <r>
    <x v="5838"/>
    <s v="luxurygaragesale.com"/>
    <s v="USA"/>
    <s v="IL"/>
    <s v="Chicago"/>
    <s v="Chicago"/>
    <x v="0"/>
    <s v="Luxury Garage Sale (&quot;LGS&quot;) is an upscale consignment service and boutique based in Chicago."/>
    <s v="fashion|lifestyle|shoes"/>
    <x v="68"/>
    <x v="0"/>
    <n v="2"/>
    <n v="6500000"/>
    <s v="2010-01-01"/>
    <s v="2015-02-17"/>
    <s v="2016-06-01"/>
    <m/>
    <s v="info@luxurygaragesale.com"/>
    <s v="(312) 291-9126"/>
    <s v="https://www.crunchbase.com/organization/luxury-garage-sale"/>
    <s v="https://www.twitter.com/luxurygarage"/>
    <s v="https://www.facebook.com/luxurygaragesale"/>
    <s v="7a95959b-1140-db3f-422b-95fe4f499849"/>
  </r>
  <r>
    <x v="5839"/>
    <s v="magentiq.com"/>
    <s v="ISR"/>
    <m/>
    <s v="Tel Aviv"/>
    <s v="Haifa"/>
    <x v="0"/>
    <s v="Magentiq Eye Ltd is a young technology company, focused on the field of endoscopic medical procedures."/>
    <s v="health diagnostics|information technology"/>
    <x v="66"/>
    <x v="1"/>
    <n v="1"/>
    <n v="100000"/>
    <s v="2015-01-01"/>
    <s v="2016-06-01"/>
    <s v="2016-06-01"/>
    <m/>
    <s v="info@magentiq.com"/>
    <n v="972772018838"/>
    <s v="https://www.crunchbase.com/organization/magentiq-eye-ltd"/>
    <m/>
    <m/>
    <s v="4a06e534-60e2-4500-95ca-789303512210"/>
  </r>
  <r>
    <x v="5840"/>
    <s v="magicmakers.fr"/>
    <s v="FRA"/>
    <m/>
    <s v="Paris"/>
    <s v="Paris"/>
    <x v="0"/>
    <s v="Magic Makers is a business that offers workshops to children to teach them how to program video games."/>
    <m/>
    <x v="5"/>
    <x v="0"/>
    <n v="1"/>
    <m/>
    <s v="2014-01-01"/>
    <s v="2016-06-01"/>
    <s v="2016-06-01"/>
    <m/>
    <s v="contact@magicmakers.fr"/>
    <n v="33627310623"/>
    <s v="https://www.crunchbase.com/organization/magic-makers"/>
    <s v="https://www.twitter.com/magicmakersat"/>
    <s v="https://www.facebook.com/magicmakersateliers"/>
    <s v="a6ea93e0-8f85-8361-8eda-0c5d76c73d55"/>
  </r>
  <r>
    <x v="5841"/>
    <s v="magna.uk.com"/>
    <m/>
    <m/>
    <m/>
    <m/>
    <x v="0"/>
    <s v="Magna is on demand fitness and wellness in your city. Gain access to the best studios and activities in your area."/>
    <s v="fitness|health care|personal health"/>
    <x v="541"/>
    <x v="1"/>
    <n v="2"/>
    <n v="249761.16752159101"/>
    <s v="2015-01-05"/>
    <s v="2014-08-01"/>
    <s v="2016-06-01"/>
    <m/>
    <s v="support@magna.uk.com"/>
    <n v="4401617060270"/>
    <s v="https://www.crunchbase.com/organization/magna-3"/>
    <s v="https://www.twitter.com/magna_uk"/>
    <s v="https://www.facebook.com/magna.uk/"/>
    <s v="7540e2cd-00d1-78a2-7191-615a44fb0c74"/>
  </r>
  <r>
    <x v="5842"/>
    <s v="marks.ai"/>
    <m/>
    <m/>
    <m/>
    <m/>
    <x v="0"/>
    <s v="Marks innovates in the travel sector by collecting realtime tips from friends &amp; curators to get the best spots for travelers."/>
    <s v="innovation management|real time|travel"/>
    <x v="22"/>
    <x v="1"/>
    <n v="1"/>
    <n v="600000"/>
    <s v="2016-06-01"/>
    <s v="2016-06-01"/>
    <s v="2016-06-01"/>
    <m/>
    <s v="contact@marksapp.io"/>
    <m/>
    <s v="https://www.crunchbase.com/organization/marks-2"/>
    <m/>
    <m/>
    <s v="f7a1821e-500b-7873-d8fe-5e8f73123c10"/>
  </r>
  <r>
    <x v="5843"/>
    <s v="mediachain.io"/>
    <s v="USA"/>
    <s v="NY"/>
    <s v="New York City"/>
    <s v="Brooklyn"/>
    <x v="0"/>
    <s v="Mediachain automatically connects media to its creator and information about it."/>
    <s v="art|digital media|e-commerce|social media marketing"/>
    <x v="1354"/>
    <x v="1"/>
    <n v="1"/>
    <n v="1500000"/>
    <s v="2016-01-01"/>
    <s v="2016-06-01"/>
    <s v="2016-06-01"/>
    <m/>
    <m/>
    <m/>
    <s v="https://www.crunchbase.com/organization/mediachain"/>
    <s v="https://www.twitter.com/mediachain_"/>
    <m/>
    <s v="4e1de752-06b8-fb89-289a-0d39e5434b20"/>
  </r>
  <r>
    <x v="5844"/>
    <s v="meweinc.com"/>
    <s v="USA"/>
    <s v="CA"/>
    <s v="SF Bay Area"/>
    <s v="San Francisco"/>
    <x v="0"/>
    <s v="MeWe builds mobile software to manage compliance, quality assurance, and brand standards."/>
    <s v="legal|mobile|quality assurance|risk management|supply chain management"/>
    <x v="1543"/>
    <x v="1"/>
    <n v="1"/>
    <n v="825000"/>
    <s v="2014-01-01"/>
    <s v="2016-06-01"/>
    <s v="2016-06-01"/>
    <m/>
    <s v="hello@mewe.org"/>
    <s v="(415)985-6393"/>
    <s v="https://www.crunchbase.com/organization/mewe-inc-"/>
    <s v="https://www.twitter.com/meweorg"/>
    <s v="http://www.facebook.com/meweorg"/>
    <s v="e7c574d6-5195-6275-3f0a-b248d09ac6c2"/>
  </r>
  <r>
    <x v="5845"/>
    <s v="mintrics.com"/>
    <s v="EGY"/>
    <m/>
    <s v="Cairo"/>
    <s v="Cairo"/>
    <x v="0"/>
    <s v="A social video analytics tool with benchmarks"/>
    <s v="analytics|big data|content creators|content marketing"/>
    <x v="1544"/>
    <x v="0"/>
    <n v="2"/>
    <m/>
    <s v="2016-02-01"/>
    <s v="2016-02-01"/>
    <s v="2016-06-01"/>
    <m/>
    <s v="info@mintrics.com"/>
    <m/>
    <s v="https://www.crunchbase.com/organization/mintrics"/>
    <s v="https://www.twitter.com/mintricsapp"/>
    <s v="https://www.facebook.com/mintricsapp/"/>
    <s v="39ac7c32-ae3a-e259-1335-b89c720a347c"/>
  </r>
  <r>
    <x v="5846"/>
    <s v="movinganalytics.com"/>
    <s v="USA"/>
    <s v="CA"/>
    <s v="Los Angeles"/>
    <s v="Marina Del Rey"/>
    <x v="0"/>
    <s v="Digital therapeutics for chronic disease management"/>
    <s v="health care|information technology|therapeutics"/>
    <x v="66"/>
    <x v="0"/>
    <n v="6"/>
    <n v="2615000"/>
    <s v="2013-10-01"/>
    <s v="2013-05-01"/>
    <s v="2016-06-01"/>
    <m/>
    <s v="info@movinganalytics.com"/>
    <m/>
    <s v="https://www.crunchbase.com/organization/moving-analytics"/>
    <s v="https://www.twitter.com/getmovn"/>
    <s v="http://www.facebook.com/movinganalytics"/>
    <s v="15c25da3-170e-0cba-d214-5ff56bbbc670"/>
  </r>
  <r>
    <x v="5847"/>
    <s v="nannuka.com"/>
    <s v="GRC"/>
    <m/>
    <s v="Athens"/>
    <s v="Athens"/>
    <x v="0"/>
    <s v="Nannuka is an online platform that connects parents to numerous nannies, babysitters, tutors, and housekeepers across Europe."/>
    <s v="child care|internet|parenting"/>
    <x v="1545"/>
    <x v="1"/>
    <n v="3"/>
    <n v="276938.47150290699"/>
    <s v="2014-04-11"/>
    <s v="2014-06-10"/>
    <s v="2016-06-01"/>
    <m/>
    <s v="info@nannuka.com"/>
    <n v="302103610717"/>
    <s v="https://www.crunchbase.com/organization/nannuka"/>
    <s v="https://www.twitter.com/nannukagr"/>
    <s v="http://www.facebook.com/nannuka.gr"/>
    <s v="bcdc7c79-0d63-6299-0120-cffc460b93f5"/>
  </r>
  <r>
    <x v="5848"/>
    <s v="nello.io"/>
    <s v="USA"/>
    <s v="NY"/>
    <s v="New York City"/>
    <s v="New City"/>
    <x v="0"/>
    <s v="We unlock the service economy by upgrading existing intercoms systems"/>
    <s v="internet of things|real estate|software"/>
    <x v="69"/>
    <x v="1"/>
    <n v="1"/>
    <m/>
    <s v="2015-10-01"/>
    <s v="2016-06-01"/>
    <s v="2016-06-01"/>
    <m/>
    <s v="daniel@nello.io"/>
    <s v="1(917)385-1634"/>
    <s v="https://www.crunchbase.com/organization/locumi-labs"/>
    <s v="https://www.twitter.com/locumilabs"/>
    <s v="https://www.facebook.com/locumi.beindependent/"/>
    <s v="b55c1ca2-76b6-0df2-2624-1dbc342289c7"/>
  </r>
  <r>
    <x v="5849"/>
    <s v="neuroapplied.com"/>
    <m/>
    <m/>
    <m/>
    <m/>
    <x v="0"/>
    <s v="Measuring Subconscious Perception of Brands"/>
    <m/>
    <x v="5"/>
    <x v="1"/>
    <n v="1"/>
    <n v="650000"/>
    <s v="2016-06-01"/>
    <s v="2016-06-01"/>
    <s v="2016-06-01"/>
    <m/>
    <m/>
    <m/>
    <s v="https://www.crunchbase.com/organization/neuroapplied"/>
    <m/>
    <m/>
    <s v="24cbec8e-e596-f7ab-d207-b6084d2c0eaa"/>
  </r>
  <r>
    <x v="5850"/>
    <s v="neednudge.com"/>
    <s v="CAN"/>
    <s v="ON"/>
    <s v="Toronto"/>
    <s v="Toronto"/>
    <x v="0"/>
    <s v="Modern Sales Platform - Build Relationships. Grow Sales."/>
    <s v="b2b|crm|sales|sales automation|social crm|software"/>
    <x v="95"/>
    <x v="0"/>
    <n v="1"/>
    <n v="4971395.3559519099"/>
    <s v="2014-01-01"/>
    <s v="2016-06-01"/>
    <s v="2016-06-01"/>
    <m/>
    <s v="info@neednudge.com"/>
    <m/>
    <s v="https://www.crunchbase.com/organization/nudge-2"/>
    <s v="https://www.twitter.com/neednudge"/>
    <s v="http://www.facebook.com/neednudge"/>
    <s v="331dcb20-9a93-4d5a-b80c-db72abdd774d"/>
  </r>
  <r>
    <x v="5851"/>
    <s v="getoco.com"/>
    <s v="USA"/>
    <s v="CA"/>
    <s v="Anaheim"/>
    <s v="Irvine"/>
    <x v="0"/>
    <s v="getoco.com offers a range of Wi-Fi cameras for homes and businesses."/>
    <s v="consumer electronics|hardware|home automation|internet of things|mobile|software|video streaming|wireless"/>
    <x v="1546"/>
    <x v="0"/>
    <n v="2"/>
    <n v="500000"/>
    <s v="2014-08-01"/>
    <s v="2014-06-01"/>
    <s v="2016-06-01"/>
    <m/>
    <m/>
    <m/>
    <s v="https://www.crunchbase.com/organization/getoco-com"/>
    <s v="https://www.twitter.com/getococamera"/>
    <s v="https://www.facebook.com/getococamera"/>
    <s v="799e21a1-72bd-a7b9-3040-10d43b4ccfed"/>
  </r>
  <r>
    <x v="5852"/>
    <s v="onemedicalpassportcompany.com"/>
    <s v="USA"/>
    <s v="CT"/>
    <s v="Hartford"/>
    <s v="Willington"/>
    <x v="0"/>
    <s v="One Medical Passport is the convenient, secure online solution that connects patients, medical facilities."/>
    <s v="health care"/>
    <x v="3"/>
    <x v="0"/>
    <n v="2"/>
    <n v="4750000"/>
    <s v="2000-01-01"/>
    <s v="2016-01-05"/>
    <s v="2016-06-01"/>
    <m/>
    <s v="info@mwtcorp.com"/>
    <s v="(800)540-7527"/>
    <s v="https://www.crunchbase.com/organization/one-medical-passport"/>
    <s v="https://www.twitter.com/onemedicalpass"/>
    <s v="https://www.facebook.com/pages/one-medical-passport/527089534023557"/>
    <s v="d8a0872b-39af-c326-ad60-fbc07a8f49a0"/>
  </r>
  <r>
    <x v="5853"/>
    <s v="openwebinars.net"/>
    <s v="ESP"/>
    <m/>
    <s v="Seville"/>
    <s v="Seville"/>
    <x v="0"/>
    <s v="Aceleradora de Profesionales Tecnológicos. Formación Online en vivo de tecnologías actuales de Programación y Administración de Sistemas."/>
    <s v="education|edutainment|e-learning"/>
    <x v="1133"/>
    <x v="1"/>
    <n v="1"/>
    <n v="111583.06615388001"/>
    <s v="2014-09-01"/>
    <s v="2016-06-01"/>
    <s v="2016-06-01"/>
    <m/>
    <s v="cursos@openwebinars.net"/>
    <n v="34611467467"/>
    <s v="https://www.crunchbase.com/organization/openwebinars"/>
    <s v="https://www.twitter.com/openwebinarsnet"/>
    <s v="https://www.facebook.com/openwebinarsnet/timeline"/>
    <s v="f15a0c53-1eca-ecaf-31c2-c7245dccdedd"/>
  </r>
  <r>
    <x v="5854"/>
    <s v="opgen.com"/>
    <s v="USA"/>
    <s v="MD"/>
    <s v="Washington, D.C."/>
    <s v="Gaithersburg"/>
    <x v="1"/>
    <s v="OpGen focuses on commercializing solutions for DNA analysis and genomics with the Argus® whole genome mapping system and MapIt® services."/>
    <s v="analytics|biotechnology|health care"/>
    <x v="8"/>
    <x v="3"/>
    <n v="12"/>
    <n v="96926744"/>
    <s v="2002-01-01"/>
    <s v="2005-01-27"/>
    <s v="2016-06-01"/>
    <m/>
    <s v="CustomerSupport@OpGen.com"/>
    <n v="30186996836"/>
    <s v="https://www.crunchbase.com/organization/opgen"/>
    <s v="https://www.twitter.com/opgen"/>
    <s v="https://www.facebook.com/pages/opgen-inc/241544895894460"/>
    <s v="ac28832a-96fe-ba22-ba34-d900d92f2ddf"/>
  </r>
  <r>
    <x v="5855"/>
    <s v="opionato.com"/>
    <s v="USA"/>
    <s v="CA"/>
    <s v="SF Bay Area"/>
    <s v="San Francisco"/>
    <x v="0"/>
    <s v="Convenient, private, and from anywhere independent advice and 2nd opinion from the very top US fertility experts in 1-3 days"/>
    <s v="fertility|health care|mhealth"/>
    <x v="218"/>
    <x v="2"/>
    <n v="1"/>
    <m/>
    <s v="2016-01-01"/>
    <s v="2016-06-01"/>
    <s v="2016-06-01"/>
    <m/>
    <s v="info@opionato.com"/>
    <m/>
    <s v="https://www.crunchbase.com/organization/opionato"/>
    <m/>
    <m/>
    <s v="db680c8e-cd8f-3583-f2f6-a29c0c42ecf1"/>
  </r>
  <r>
    <x v="5856"/>
    <s v="ovascience.com"/>
    <s v="USA"/>
    <s v="MA"/>
    <s v="Boston"/>
    <s v="Boston"/>
    <x v="1"/>
    <s v="OvaScience is a life sciences company focused on the discovery, development and commercialization of treatments for infertility."/>
    <s v="biotechnology|health care|life science"/>
    <x v="44"/>
    <x v="6"/>
    <n v="5"/>
    <n v="135799920"/>
    <s v="2011-01-01"/>
    <s v="2011-10-11"/>
    <s v="2016-06-01"/>
    <m/>
    <s v="info@ovascience.com"/>
    <s v="'617-902-0682"/>
    <s v="https://www.crunchbase.com/organization/ovascience"/>
    <s v="https://www.twitter.com/ovascience"/>
    <s v="http://www.facebook.com/ovascience"/>
    <s v="528d6d0e-b92c-f751-ef91-1811009df7e8"/>
  </r>
  <r>
    <x v="5857"/>
    <s v="papayapayments.com"/>
    <s v="MLT"/>
    <m/>
    <m/>
    <m/>
    <x v="0"/>
    <s v="Papaya is a young and vibrant player in the electronic money domain."/>
    <m/>
    <x v="5"/>
    <x v="2"/>
    <n v="1"/>
    <m/>
    <s v="2012-01-01"/>
    <s v="2016-06-01"/>
    <s v="2016-06-01"/>
    <m/>
    <s v="info@papaya.eu"/>
    <n v="35620155555"/>
    <s v="https://www.crunchbase.com/organization/papaya-payments"/>
    <m/>
    <s v="https://www.facebook.com/papayaltd"/>
    <s v="fdb11ac2-bff4-b739-6e0f-0d39e5c1a33b"/>
  </r>
  <r>
    <x v="5858"/>
    <s v="parrable.com"/>
    <s v="USA"/>
    <s v="CA"/>
    <s v="SF Bay Area"/>
    <s v="San Francisco"/>
    <x v="0"/>
    <s v="Parrable offers a brand new technology platform that enables advertisers, publishers and their technology partners to maintain state on comp"/>
    <s v="advertising|identity management|mobile"/>
    <x v="1547"/>
    <x v="1"/>
    <n v="2"/>
    <n v="3750000"/>
    <s v="2014-03-01"/>
    <s v="2014-01-01"/>
    <s v="2016-06-01"/>
    <m/>
    <s v="info@parrable.com"/>
    <m/>
    <s v="https://www.crunchbase.com/organization/parrable"/>
    <s v="https://www.twitter.com/parrable"/>
    <s v="http://www.facebook.com/parrable"/>
    <s v="eb1d85db-0d82-3730-0d4e-9afd7069fff4"/>
  </r>
  <r>
    <x v="5859"/>
    <s v="payfields.com"/>
    <s v="AUS"/>
    <m/>
    <s v="Sydney"/>
    <s v="Sydney"/>
    <x v="0"/>
    <s v="PayFields has developed the only true multi region/ currency / language and role payroll platform ... currently applied in Dynamics AX"/>
    <m/>
    <x v="5"/>
    <x v="1"/>
    <n v="1"/>
    <m/>
    <s v="2009-01-01"/>
    <s v="2016-06-01"/>
    <s v="2016-06-01"/>
    <m/>
    <s v="stef@payfields.com"/>
    <m/>
    <s v="https://www.crunchbase.com/organization/payfields-2"/>
    <m/>
    <m/>
    <s v="91c65c11-1702-c429-d800-5570ef87fd2f"/>
  </r>
  <r>
    <x v="5860"/>
    <s v="paykey.com"/>
    <s v="ISR"/>
    <m/>
    <s v="Tel Aviv"/>
    <s v="Tel Aviv"/>
    <x v="0"/>
    <s v="PayKey enables payments within any social network, including Facebook Messenger, WhatsApp, Twitter etc."/>
    <s v="fintech|mobile|mobile payments"/>
    <x v="34"/>
    <x v="0"/>
    <n v="3"/>
    <n v="400000"/>
    <s v="2014-09-14"/>
    <s v="2015-01-04"/>
    <s v="2016-06-01"/>
    <m/>
    <s v="info@paykey.com"/>
    <m/>
    <s v="https://www.crunchbase.com/organization/paykey"/>
    <s v="https://www.twitter.com/getpaykey"/>
    <s v="https://www.facebook.com/getpaykey/"/>
    <s v="f8f1f122-4d81-d123-9c2b-6e7fb00e078e"/>
  </r>
  <r>
    <x v="5861"/>
    <s v="pennypass.com"/>
    <s v="USA"/>
    <s v="CA"/>
    <s v="SF Bay Area"/>
    <s v="San Francisco"/>
    <x v="0"/>
    <s v="A frictionless payments layer for digital moments"/>
    <s v="digital media|journalism|mobile payments|payments"/>
    <x v="1548"/>
    <x v="1"/>
    <n v="1"/>
    <m/>
    <s v="2016-05-11"/>
    <s v="2016-06-01"/>
    <s v="2016-06-01"/>
    <m/>
    <m/>
    <m/>
    <s v="https://www.crunchbase.com/organization/pennypass"/>
    <m/>
    <m/>
    <s v="d3cafe10-09a9-261e-f75b-07fb142f68d8"/>
  </r>
  <r>
    <x v="5862"/>
    <s v="pickthisup.nl"/>
    <m/>
    <m/>
    <m/>
    <m/>
    <x v="0"/>
    <s v="Het delen van je huis, auto, kennis of zelfs gereedschap is wereldwijd sterk in opkomst."/>
    <s v="crowdsourcing|logistics|sharing economy"/>
    <x v="114"/>
    <x v="1"/>
    <n v="1"/>
    <m/>
    <s v="2014-01-01"/>
    <s v="2016-06-01"/>
    <s v="2016-06-01"/>
    <m/>
    <s v="info@pickthisup.com"/>
    <s v="'+31 6 30116192"/>
    <s v="https://www.crunchbase.com/organization/pick-this-up"/>
    <s v="https://www.twitter.com/pickthisup_nl"/>
    <s v="https://www.facebook.com/pickthisup"/>
    <s v="dc4b69cb-c4eb-ca19-ca23-e2389a810a6a"/>
  </r>
  <r>
    <x v="5863"/>
    <s v="pikmy.com"/>
    <s v="POL"/>
    <m/>
    <s v="POL - Other"/>
    <s v="Olsztyn"/>
    <x v="0"/>
    <s v="Pikmy helps you connect with friends instantly."/>
    <m/>
    <x v="5"/>
    <x v="2"/>
    <n v="1"/>
    <n v="50000"/>
    <s v="2016-06-01"/>
    <s v="2016-06-01"/>
    <s v="2016-06-01"/>
    <m/>
    <m/>
    <m/>
    <s v="https://www.crunchbase.com/organization/pikmy"/>
    <m/>
    <s v="https://www.facebook.com/pikmyapp"/>
    <s v="75e8cf50-76ec-9f80-a7c7-c3fe7ebfbd81"/>
  </r>
  <r>
    <x v="5864"/>
    <s v="pitchvantage.com"/>
    <s v="USA"/>
    <s v="AZ"/>
    <s v="Tucson"/>
    <s v="Tucson"/>
    <x v="0"/>
    <s v="PitchVantage lets you instantly deliver engaging presentation training to trainees."/>
    <s v="e-learning|gaming|software"/>
    <x v="804"/>
    <x v="1"/>
    <n v="1"/>
    <n v="910000"/>
    <s v="2013-01-01"/>
    <s v="2016-06-01"/>
    <s v="2016-06-01"/>
    <m/>
    <m/>
    <s v="(520)548-0625"/>
    <s v="https://www.crunchbase.com/organization/pitchvantage"/>
    <s v="https://www.twitter.com/pitchvantage"/>
    <s v="https://www.facebook.com/pitchvantage"/>
    <s v="ac7f32d8-928e-8e7d-a792-4dfa6ed1e278"/>
  </r>
  <r>
    <x v="5865"/>
    <s v="polysee.com"/>
    <s v="USA"/>
    <s v="NY"/>
    <s v="Long Island"/>
    <s v="Melville"/>
    <x v="0"/>
    <s v="Polysee is revolutionizing the way consumers insure themselves."/>
    <m/>
    <x v="5"/>
    <x v="2"/>
    <n v="1"/>
    <n v="350000"/>
    <s v="2015-12-31"/>
    <s v="2016-06-01"/>
    <s v="2016-06-01"/>
    <m/>
    <m/>
    <s v="'+1 (877) 687-3160"/>
    <s v="https://www.crunchbase.com/organization/polysee-inc"/>
    <m/>
    <m/>
    <s v="8afd71d6-2b46-c851-1932-51d2d4513b4e"/>
  </r>
  <r>
    <x v="5866"/>
    <s v="poundwishes.com"/>
    <s v="USA"/>
    <s v="CA"/>
    <s v="Orange County, California"/>
    <s v="Seal Beach"/>
    <x v="0"/>
    <s v="For shelters and rescues that need money, PoundWishes is a crowdfunding platform that connects 100 million donors with pets in need."/>
    <s v="crowdfunding|news|publishing"/>
    <x v="47"/>
    <x v="1"/>
    <n v="5"/>
    <n v="800000"/>
    <s v="2014-01-01"/>
    <s v="2014-01-01"/>
    <s v="2016-06-01"/>
    <m/>
    <s v="info@poundwishes.com"/>
    <s v="(562) 430-8191"/>
    <s v="https://www.crunchbase.com/organization/poundwishes-inc-"/>
    <s v="https://www.twitter.com/poundwishes"/>
    <s v="https://www.facebook.com/poundwishes"/>
    <s v="9a23cfc0-10ad-914e-4f56-cf232741479c"/>
  </r>
  <r>
    <x v="5867"/>
    <s v="progyny.com"/>
    <m/>
    <m/>
    <m/>
    <m/>
    <x v="0"/>
    <s v="Progyny is the first company to provide fertility patients with easy accessibility to high quality drs, price transparency, &amp; financing."/>
    <s v="fertility|health care|information technology|mhealth"/>
    <x v="156"/>
    <x v="6"/>
    <n v="2"/>
    <n v="87800000"/>
    <s v="2008-01-01"/>
    <s v="2012-02-01"/>
    <s v="2016-06-01"/>
    <m/>
    <s v="info@progyny.com"/>
    <s v="(212)888-3124"/>
    <s v="https://www.crunchbase.com/organization/progyny"/>
    <s v="https://www.twitter.com/progyny"/>
    <s v="https://www.facebook.com/pages/progyny/440785089402930"/>
    <s v="397d7fae-a801-c7e1-8ac3-46359f9bad0b"/>
  </r>
  <r>
    <x v="5868"/>
    <s v="proximis.com"/>
    <s v="FRA"/>
    <m/>
    <s v="Strasbourg"/>
    <s v="Strasbourg"/>
    <x v="0"/>
    <s v="Proximis is an e-commerce solution omni enabling brands and retailers to sell online anywhere in the world."/>
    <m/>
    <x v="5"/>
    <x v="0"/>
    <n v="1"/>
    <n v="1673745.9923082101"/>
    <s v="2008-01-01"/>
    <s v="2016-06-01"/>
    <s v="2016-06-01"/>
    <m/>
    <m/>
    <s v="33 9 72 26 88 88"/>
    <s v="https://www.crunchbase.com/organization/proximis"/>
    <s v="https://www.twitter.com/pr0ximis"/>
    <s v="https://www.facebook.com/pr0ximis"/>
    <s v="9951e36e-ba7c-382b-b71f-d38af24223ac"/>
  </r>
  <r>
    <x v="5869"/>
    <s v="qgenda.com"/>
    <s v="USA"/>
    <s v="GA"/>
    <s v="Atlanta"/>
    <s v="Atlanta"/>
    <x v="0"/>
    <s v="The leading provider of cloud-based automated physician scheduling solutions"/>
    <s v="health care|hospital|medical device"/>
    <x v="3"/>
    <x v="3"/>
    <n v="1"/>
    <m/>
    <s v="2006-01-01"/>
    <s v="2016-06-01"/>
    <s v="2016-06-01"/>
    <m/>
    <m/>
    <s v="(855)399-9945"/>
    <s v="https://www.crunchbase.com/organization/qgenda"/>
    <s v="https://www.twitter.com/qgenda"/>
    <m/>
    <s v="d0fbd18b-46ea-daa0-f184-87c478fd8e68"/>
  </r>
  <r>
    <x v="5870"/>
    <s v="reallinvestors.com"/>
    <m/>
    <m/>
    <m/>
    <m/>
    <x v="0"/>
    <s v="Reall Investors is a firm providing an online platform for real estate marketing information."/>
    <s v="commercial real estate|real estate|software"/>
    <x v="27"/>
    <x v="2"/>
    <n v="1"/>
    <m/>
    <s v="2015-12-03"/>
    <s v="2016-06-01"/>
    <s v="2016-06-01"/>
    <m/>
    <m/>
    <m/>
    <s v="https://www.crunchbase.com/organization/reall-investors"/>
    <m/>
    <m/>
    <s v="bef5d2f2-1720-1959-ed61-63321b433d7d"/>
  </r>
  <r>
    <x v="5871"/>
    <s v="rebric.io"/>
    <m/>
    <m/>
    <m/>
    <m/>
    <x v="0"/>
    <s v="Rebric aims to make hiring better for both applicants and employers."/>
    <m/>
    <x v="5"/>
    <x v="1"/>
    <n v="1"/>
    <n v="50000"/>
    <s v="2016-05-26"/>
    <s v="2016-06-01"/>
    <s v="2016-06-01"/>
    <m/>
    <m/>
    <m/>
    <s v="https://www.crunchbase.com/organization/rebric"/>
    <m/>
    <m/>
    <s v="103cf397-72ad-341f-dd08-0d3f942c9aed"/>
  </r>
  <r>
    <x v="5872"/>
    <s v="recargapay.com"/>
    <s v="ARG"/>
    <m/>
    <s v="Buenos Aires"/>
    <s v="Buenos Aires"/>
    <x v="0"/>
    <s v="Top ups and bill payment for the mobile generation."/>
    <s v="curated web|e-commerce|internet"/>
    <x v="314"/>
    <x v="6"/>
    <n v="3"/>
    <n v="8000000"/>
    <s v="2010-11-01"/>
    <s v="2014-08-20"/>
    <s v="2016-06-01"/>
    <m/>
    <s v="rodrigo@recargapay.com"/>
    <s v="'+54 11 3197-4820"/>
    <s v="https://www.crunchbase.com/organization/recarga-com"/>
    <s v="https://www.twitter.com/recargapay"/>
    <s v="https://www.facebook.com/brasil.recarga"/>
    <s v="582a916c-a53e-7813-0d53-c645ed0c12ac"/>
  </r>
  <r>
    <x v="5873"/>
    <s v="rts.com"/>
    <s v="USA"/>
    <s v="NY"/>
    <s v="New York City"/>
    <s v="New York"/>
    <x v="0"/>
    <s v="Recycle Track Systems is innovating waste and recycling management through the use of real time technologies and data analytics."/>
    <s v="environmental engineering|recycling|waste management"/>
    <x v="1549"/>
    <x v="6"/>
    <n v="2"/>
    <n v="5000000"/>
    <s v="2015-01-01"/>
    <s v="2016-03-01"/>
    <s v="2016-06-01"/>
    <m/>
    <s v="service@rts.com"/>
    <s v="'+1 (844) 787-2855"/>
    <s v="https://www.crunchbase.com/organization/rts"/>
    <s v="https://www.twitter.com/rtsbulk"/>
    <s v="https://www.facebook.com/rtsbulk"/>
    <s v="587caf67-b72d-0f25-1964-f3f5e971ca20"/>
  </r>
  <r>
    <x v="5874"/>
    <s v="saberespoder.com"/>
    <s v="USA"/>
    <s v="CA"/>
    <s v="Los Angeles"/>
    <s v="Los Angeles"/>
    <x v="0"/>
    <s v="Our mission's to educate people and empower lives."/>
    <s v="education"/>
    <x v="38"/>
    <x v="0"/>
    <n v="1"/>
    <m/>
    <s v="2002-01-01"/>
    <s v="2016-06-01"/>
    <s v="2016-06-01"/>
    <m/>
    <s v="facebook@saberespoder.com"/>
    <s v="(310)826-3900"/>
    <s v="https://www.crunchbase.com/organization/saberespoder"/>
    <s v="https://www.twitter.com/saberespoder"/>
    <s v="https://www.facebook.com/saberespoder"/>
    <s v="c028f8a6-5d08-c87d-d9ad-7222e2f7ed04"/>
  </r>
  <r>
    <x v="5875"/>
    <s v="salesbootcamp.com"/>
    <s v="USA"/>
    <s v="CA"/>
    <s v="SF Bay Area"/>
    <s v="San Francisco"/>
    <x v="0"/>
    <s v="Training to earn your first tech job in sales."/>
    <s v="career planning|recruiting|sales"/>
    <x v="1550"/>
    <x v="1"/>
    <n v="1"/>
    <n v="600000"/>
    <s v="2015-01-01"/>
    <s v="2016-06-01"/>
    <s v="2016-06-01"/>
    <m/>
    <s v="contact@salesbootcamp.com"/>
    <s v="'+1 (888) 235-1904"/>
    <s v="https://www.crunchbase.com/organization/salesbootcamp"/>
    <s v="https://www.twitter.com/salesbootcamp"/>
    <m/>
    <s v="7375ac55-3d67-81c7-ad57-5f0c9c658b8c"/>
  </r>
  <r>
    <x v="5876"/>
    <s v="scaphold.io"/>
    <m/>
    <m/>
    <m/>
    <m/>
    <x v="0"/>
    <s v="Scaphold is the world's most powerful GraphQL as a service platform."/>
    <m/>
    <x v="5"/>
    <x v="1"/>
    <n v="1"/>
    <n v="20000"/>
    <s v="2016-01-01"/>
    <s v="2016-06-01"/>
    <s v="2016-06-01"/>
    <m/>
    <s v="support@scaphold.io"/>
    <m/>
    <s v="https://www.crunchbase.com/organization/scaphold-inc"/>
    <m/>
    <m/>
    <s v="b266dad2-517c-10c3-cc35-6701e254d48d"/>
  </r>
  <r>
    <x v="5877"/>
    <s v="seedinvest.com"/>
    <s v="USA"/>
    <s v="NY"/>
    <s v="New York City"/>
    <s v="New York"/>
    <x v="0"/>
    <s v="SeedInvest is an equity crowdfunding platform that connects investors with startups."/>
    <s v="crowdfunding|curated web|venture capital"/>
    <x v="88"/>
    <x v="2"/>
    <n v="3"/>
    <n v="10375000"/>
    <s v="2011-05-01"/>
    <s v="2013-06-28"/>
    <s v="2016-06-01"/>
    <m/>
    <m/>
    <m/>
    <s v="https://www.crunchbase.com/organization/seedinvest"/>
    <s v="https://www.twitter.com/seedinvest"/>
    <s v="http://www.facebook.com/seedinvest"/>
    <s v="0179a631-f3d3-60b3-fefb-fd440ec7e889"/>
  </r>
  <r>
    <x v="5878"/>
    <s v="senseluxury.com"/>
    <s v="CHN"/>
    <m/>
    <s v="Shanghai"/>
    <s v="Shanghai"/>
    <x v="0"/>
    <s v="SenseLuxury is the largest online platform for luxury villas and apartment rentals"/>
    <s v="leisure|tourism|travel"/>
    <x v="351"/>
    <x v="0"/>
    <n v="1"/>
    <m/>
    <m/>
    <s v="2016-06-01"/>
    <s v="2016-06-01"/>
    <m/>
    <s v="service@senseluxury.com"/>
    <s v="(400)960-0080"/>
    <s v="https://www.crunchbase.com/organization/senseluxury"/>
    <s v="https://www.twitter.com/senseluxury"/>
    <m/>
    <s v="dedc5c0b-19c5-9ac4-3508-9d6ca57474f6"/>
  </r>
  <r>
    <x v="5879"/>
    <s v="sernovafinancial.com"/>
    <s v="GBR"/>
    <m/>
    <s v="London"/>
    <s v="London"/>
    <x v="0"/>
    <s v="Sernova Financial cloud-based clearing service recreates the shared infrastructure and service elements of traditional clearing brokers."/>
    <s v="financial services"/>
    <x v="24"/>
    <x v="2"/>
    <n v="1"/>
    <n v="1455547.5769984699"/>
    <s v="2015-01-01"/>
    <s v="2016-06-01"/>
    <s v="2016-06-01"/>
    <m/>
    <s v="info@sernovafinancial.com"/>
    <n v="4402038133101"/>
    <s v="https://www.crunchbase.com/organization/sernova-financial"/>
    <s v="https://www.twitter.com/sernovafin"/>
    <m/>
    <s v="ec353481-37c5-90d4-cc43-43e4cacbd12f"/>
  </r>
  <r>
    <x v="5880"/>
    <s v="sevenfifty.com"/>
    <s v="USA"/>
    <s v="NY"/>
    <s v="New York City"/>
    <s v="New York"/>
    <x v="0"/>
    <s v="An online database platform that streamlines the wholesale alcohol buying and selling process, building a digital backbone for the industry"/>
    <s v="hospitality|restaurants|retail|wine and spirits"/>
    <x v="1241"/>
    <x v="0"/>
    <n v="1"/>
    <n v="8500000"/>
    <s v="2012-01-01"/>
    <s v="2016-06-01"/>
    <s v="2016-06-01"/>
    <m/>
    <s v="info@sevenfifty.com"/>
    <m/>
    <s v="https://www.crunchbase.com/organization/sevenfifty-technologies"/>
    <s v="https://www.twitter.com/sevenfiftyhq"/>
    <m/>
    <s v="5fff4966-b0a2-89fe-23e8-330ed342d956"/>
  </r>
  <r>
    <x v="5881"/>
    <s v="simility.com"/>
    <s v="USA"/>
    <s v="CA"/>
    <s v="SF Bay Area"/>
    <s v="Palo Alto"/>
    <x v="0"/>
    <s v="Simility helps companies prevent fraud and abuse in real time with machine learning, big data analytics and data visualization capabilities."/>
    <s v="fraud detection|machine learning|real time"/>
    <x v="1551"/>
    <x v="0"/>
    <n v="4"/>
    <n v="7250000"/>
    <s v="2014-05-01"/>
    <s v="2014-07-01"/>
    <s v="2016-06-01"/>
    <m/>
    <s v="contact@simility.com"/>
    <s v="1(650) 681-9740"/>
    <s v="https://www.crunchbase.com/organization/simility"/>
    <s v="https://www.twitter.com/simility"/>
    <s v="https://www.facebook.com/simility"/>
    <s v="4b728e29-7564-2632-cdf6-906c2635b451"/>
  </r>
  <r>
    <x v="5882"/>
    <s v="simor.org"/>
    <s v="USA"/>
    <s v="CO"/>
    <s v="Denver"/>
    <s v="Boulder"/>
    <x v="0"/>
    <s v="Share your brilliance with the world."/>
    <s v="education"/>
    <x v="38"/>
    <x v="1"/>
    <n v="1"/>
    <n v="100000"/>
    <s v="2016-06-01"/>
    <s v="2016-06-01"/>
    <s v="2016-06-01"/>
    <m/>
    <m/>
    <m/>
    <s v="https://www.crunchbase.com/organization/simor"/>
    <s v="https://www.twitter.com/simor_network"/>
    <s v="https://www.facebook.com/officialsimor"/>
    <s v="9a4ff970-b982-71fb-38ec-dc445b28e015"/>
  </r>
  <r>
    <x v="5883"/>
    <s v="singulex.com"/>
    <s v="USA"/>
    <s v="CA"/>
    <s v="SF Bay Area"/>
    <s v="Alameda"/>
    <x v="0"/>
    <s v="Singulex develops direct molecular detection technology, cardiovascular monitoring, and related solutions to understand and manage diseases."/>
    <s v="biotechnology|life science|medical"/>
    <x v="44"/>
    <x v="0"/>
    <n v="8"/>
    <n v="177336875"/>
    <s v="2003-01-01"/>
    <s v="2006-07-17"/>
    <s v="2016-06-01"/>
    <m/>
    <s v="busdev@singulex.com"/>
    <n v="5108149021"/>
    <s v="https://www.crunchbase.com/organization/singulex"/>
    <s v="https://www.twitter.com/singulex"/>
    <m/>
    <s v="66e37753-81a9-f15b-a97c-a9ee75c83a9f"/>
  </r>
  <r>
    <x v="5884"/>
    <s v="wearslvr.com"/>
    <m/>
    <m/>
    <m/>
    <m/>
    <x v="0"/>
    <s v="The world's best line of underwear incorporating Silver threading for optimal comfort and protection from radiation and bacteria."/>
    <m/>
    <x v="5"/>
    <x v="2"/>
    <n v="1"/>
    <m/>
    <s v="2016-01-05"/>
    <s v="2016-06-01"/>
    <s v="2016-06-01"/>
    <m/>
    <m/>
    <m/>
    <s v="https://www.crunchbase.com/organization/slvr-lining"/>
    <s v="https://www.twitter.com/wearslvr"/>
    <s v="https://www.facebook.com/wearslvr/"/>
    <s v="fa22d5a6-eb00-cdf6-6ee8-44dd3c2ff89b"/>
  </r>
  <r>
    <x v="5885"/>
    <s v="smartkarma.com"/>
    <s v="SGP"/>
    <m/>
    <s v="Singapore"/>
    <s v="Singapore"/>
    <x v="0"/>
    <s v="Smartkarma, the premier collaborative marketplace for Asian investment research and analysis"/>
    <s v="analytics|financial services|marketplace"/>
    <x v="1552"/>
    <x v="0"/>
    <n v="2"/>
    <n v="7500000"/>
    <s v="2014-09-01"/>
    <s v="2015-01-15"/>
    <s v="2016-06-01"/>
    <m/>
    <s v="sales@smartkarma.com"/>
    <s v="(656) 715-1480"/>
    <s v="https://www.crunchbase.com/organization/smartkarma"/>
    <s v="https://www.twitter.com/smartkarma"/>
    <s v="http://www.facebook.com/smartkarmahq"/>
    <s v="e78d7e57-cc12-f48f-e6e8-254e838fa641"/>
  </r>
  <r>
    <x v="5886"/>
    <s v="trysourcify.com"/>
    <m/>
    <m/>
    <m/>
    <m/>
    <x v="0"/>
    <s v="Sourcify connects you with the world's top manufacturers from our vetted sourcing pool."/>
    <m/>
    <x v="5"/>
    <x v="2"/>
    <n v="1"/>
    <m/>
    <m/>
    <s v="2016-06-01"/>
    <s v="2016-06-01"/>
    <m/>
    <s v="info@trysourcify.com"/>
    <m/>
    <s v="https://www.crunchbase.com/organization/sourcify"/>
    <s v="https://www.twitter.com/sourcifyinc"/>
    <m/>
    <s v="f0804866-6e8e-ef92-384c-8932e873a074"/>
  </r>
  <r>
    <x v="5887"/>
    <s v="speakeza.com"/>
    <m/>
    <m/>
    <m/>
    <m/>
    <x v="0"/>
    <s v="Speakeza is a mobile app that allows users to improve their English accent by using the guides listed within the app."/>
    <m/>
    <x v="5"/>
    <x v="2"/>
    <n v="1"/>
    <m/>
    <m/>
    <s v="2016-06-01"/>
    <s v="2016-06-01"/>
    <m/>
    <m/>
    <m/>
    <s v="https://www.crunchbase.com/organization/speakeza"/>
    <m/>
    <m/>
    <s v="515cf087-1aa5-544d-5919-fa474cbe32b8"/>
  </r>
  <r>
    <x v="5888"/>
    <s v="speedystores.com"/>
    <s v="USA"/>
    <s v="TX"/>
    <s v="Austin"/>
    <s v="Austin"/>
    <x v="0"/>
    <s v="Speedy Stores is a hyper-convenient shopping experience targeted at millennial buyers consuming everyday grocery products."/>
    <s v="grocery|retail|shopping"/>
    <x v="116"/>
    <x v="1"/>
    <n v="1"/>
    <m/>
    <s v="2016-02-03"/>
    <s v="2016-06-01"/>
    <s v="2016-06-01"/>
    <m/>
    <s v="alexgherrera@live.com"/>
    <s v="(210)683-9749"/>
    <s v="https://www.crunchbase.com/organization/speedy-stores-inc"/>
    <m/>
    <m/>
    <s v="5dd5a21d-3b56-77a6-e44b-5bb109d0948d"/>
  </r>
  <r>
    <x v="5889"/>
    <s v="spredfast.com"/>
    <s v="USA"/>
    <s v="TX"/>
    <s v="Austin"/>
    <s v="Austin"/>
    <x v="0"/>
    <s v="Spredfast gives marketers the solutions needed to manage their brand and connect with consumers in an increasingly social world."/>
    <s v="apps|enterprise software|photo sharing|social media|video streaming"/>
    <x v="1553"/>
    <x v="2"/>
    <n v="6"/>
    <n v="138100000"/>
    <s v="2008-03-10"/>
    <s v="2010-04-14"/>
    <s v="2016-06-01"/>
    <m/>
    <s v="info@spredfast.com"/>
    <s v="(888) 212-2216"/>
    <s v="https://www.crunchbase.com/organization/spredfast"/>
    <s v="https://www.twitter.com/spredfast"/>
    <s v="http://www.facebook.com/spredfast"/>
    <s v="dad75363-2696-4103-7135-3201461c6f98"/>
  </r>
  <r>
    <x v="5890"/>
    <s v="trystarjungle.com"/>
    <m/>
    <m/>
    <m/>
    <m/>
    <x v="0"/>
    <s v="Easily give &amp; track allowance, and let your kids choose their favorite rewards"/>
    <m/>
    <x v="5"/>
    <x v="2"/>
    <n v="1"/>
    <m/>
    <m/>
    <s v="2016-06-01"/>
    <s v="2016-06-01"/>
    <m/>
    <s v="info@trystarjungle.com"/>
    <m/>
    <s v="https://www.crunchbase.com/organization/starjungle"/>
    <s v="https://www.twitter.com/star_jungle"/>
    <m/>
    <s v="c2d0ecc6-cc2b-f5be-163e-3d534b6b82fa"/>
  </r>
  <r>
    <x v="5891"/>
    <s v="step.com"/>
    <s v="USA"/>
    <s v="NY"/>
    <s v="New York City"/>
    <s v="New York"/>
    <x v="0"/>
    <s v="A single source platform built to eliminate the inefficiencies of online passive recruiting"/>
    <s v="career planning|recruiting"/>
    <x v="407"/>
    <x v="1"/>
    <n v="1"/>
    <m/>
    <s v="2014-01-01"/>
    <s v="2016-06-01"/>
    <s v="2016-06-01"/>
    <m/>
    <m/>
    <m/>
    <s v="https://www.crunchbase.com/organization/step-com"/>
    <s v="https://www.twitter.com/stepcareer"/>
    <m/>
    <s v="f486f5b2-d1e4-cd02-152e-40d0c1ac5476"/>
  </r>
  <r>
    <x v="5892"/>
    <s v="sinbad.ae"/>
    <s v="ARE"/>
    <m/>
    <s v="Abu Dhabi"/>
    <s v="Abu Dhabi"/>
    <x v="0"/>
    <s v="UAE online marketpace to build an online store, sell properties, advertise classifieds, jobs, and publish small business news"/>
    <s v="advertising platforms|classifieds|e-commerce|rental property|web hosting"/>
    <x v="1554"/>
    <x v="0"/>
    <n v="2"/>
    <n v="200000"/>
    <s v="2015-09-01"/>
    <s v="2015-09-01"/>
    <s v="2016-06-01"/>
    <m/>
    <s v="sell@storat.com"/>
    <n v="97124146693"/>
    <s v="https://www.crunchbase.com/organization/sinbad-ae"/>
    <s v="https://www.twitter.com/sinbadmarket"/>
    <s v="https://www.facebook.com/storatmarket"/>
    <s v="01bbd708-9345-5a83-7ee8-28141f3f3e8c"/>
  </r>
  <r>
    <x v="5893"/>
    <s v="strataoncology.com"/>
    <m/>
    <m/>
    <m/>
    <m/>
    <x v="0"/>
    <s v="At Strata Oncology is our goal is to dramatically expand late stage cancer patients’ access to tumor sequencing"/>
    <s v="health care|health diagnostics|medical device"/>
    <x v="3"/>
    <x v="2"/>
    <n v="1"/>
    <n v="12000000"/>
    <m/>
    <s v="2016-06-01"/>
    <s v="2016-06-01"/>
    <m/>
    <m/>
    <m/>
    <s v="https://www.crunchbase.com/organization/strata-oncology"/>
    <s v="https://www.twitter.com/strataoncology"/>
    <m/>
    <s v="0276263b-4ef1-b579-79ba-9e237e67a0d9"/>
  </r>
  <r>
    <x v="5894"/>
    <s v="en.strider.ag"/>
    <s v="BRA"/>
    <m/>
    <s v="Rio de Janeiro"/>
    <s v="Belo Horizonte"/>
    <x v="0"/>
    <s v="Strider.ag is a precision agriculture platform for pest control."/>
    <s v="agriculture|chemical|mobile apps"/>
    <x v="1555"/>
    <x v="0"/>
    <n v="2"/>
    <n v="4000000"/>
    <s v="2014-01-01"/>
    <s v="2014-10-01"/>
    <s v="2016-06-01"/>
    <m/>
    <s v="contato@strider.ag"/>
    <s v="'+55 31 3564-2867"/>
    <s v="https://www.crunchbase.com/organization/strider"/>
    <m/>
    <s v="http://www.facebook.com/strideragri"/>
    <s v="cdc30d3e-6a35-e341-97d8-c2c5b2183a7b"/>
  </r>
  <r>
    <x v="5895"/>
    <s v="syncurity.net"/>
    <s v="USA"/>
    <s v="VA"/>
    <s v="Washington, D.C."/>
    <s v="Arlington"/>
    <x v="0"/>
    <s v="Syncurity's Incident Response Platform (IRP) IR-Flow, streamlines and automates IR to remediate incidents faster, before the breach"/>
    <s v="cyber security|security|software"/>
    <x v="130"/>
    <x v="1"/>
    <n v="2"/>
    <n v="380000"/>
    <s v="2014-08-22"/>
    <s v="2014-09-02"/>
    <s v="2016-06-01"/>
    <m/>
    <s v="info@syncurity.net"/>
    <s v="(703)570-4220"/>
    <s v="https://www.crunchbase.com/organization/syncurity"/>
    <s v="https://www.twitter.com/syncurity"/>
    <s v="https://www.facebook.com/syncurity"/>
    <s v="19daeac6-7cdd-e97a-24a7-da68689a4df8"/>
  </r>
  <r>
    <x v="5896"/>
    <s v="teamenvyus.com"/>
    <s v="USA"/>
    <s v="IN"/>
    <s v="Indianapolis"/>
    <s v="Indianapolis"/>
    <x v="0"/>
    <s v="Established in 2007, Team Envy is one of the most storied eSports organizations in the world."/>
    <s v="esports|gaming|internet"/>
    <x v="1300"/>
    <x v="1"/>
    <n v="1"/>
    <m/>
    <s v="2007-05-01"/>
    <s v="2016-06-01"/>
    <s v="2016-06-01"/>
    <m/>
    <m/>
    <m/>
    <s v="https://www.crunchbase.com/organization/team-envyus"/>
    <s v="https://www.twitter.com/teamenvyus"/>
    <s v="https://www.facebook.com/teamenvyus"/>
    <s v="a9617558-5717-f8bc-be66-618e63738052"/>
  </r>
  <r>
    <x v="5897"/>
    <s v="thread.com"/>
    <s v="GBR"/>
    <m/>
    <s v="London"/>
    <s v="London"/>
    <x v="0"/>
    <s v="Thread lets one of their stylists help you find clothes you'll love, all online and completely free."/>
    <s v="e-commerce|fashion|internet|machine learning"/>
    <x v="1556"/>
    <x v="2"/>
    <n v="5"/>
    <n v="16322190.3079939"/>
    <s v="2012-06-01"/>
    <s v="2012-12-01"/>
    <s v="2016-06-01"/>
    <m/>
    <s v="hi@thread.com"/>
    <m/>
    <s v="https://www.crunchbase.com/organization/thread-com"/>
    <s v="https://www.twitter.com/thread"/>
    <s v="http://www.facebook.com/thread"/>
    <s v="51db5fc3-b8cc-6421-e76e-01f44671f874"/>
  </r>
  <r>
    <x v="5898"/>
    <s v="throne.xyz"/>
    <s v="USA"/>
    <s v="NY"/>
    <s v="New York City"/>
    <s v="New York"/>
    <x v="0"/>
    <s v="THRONE - is a mobile-first marketplace created to faciliate buying , selling and discovery within the footwear community"/>
    <s v="collaborative consumption|e-commerce|fashion|mobile"/>
    <x v="343"/>
    <x v="1"/>
    <n v="1"/>
    <m/>
    <s v="2015-05-26"/>
    <s v="2016-06-01"/>
    <s v="2016-06-01"/>
    <m/>
    <s v="Founders@THRONE.xyz"/>
    <m/>
    <s v="https://www.crunchbase.com/organization/instasneaks"/>
    <s v="https://www.twitter.com/thronexyz"/>
    <s v="http://www.facebook.com/thronexyz"/>
    <s v="281fc12b-a6d7-5da6-4de2-9592c15bdd8f"/>
  </r>
  <r>
    <x v="5899"/>
    <s v="timelooper.com"/>
    <s v="USA"/>
    <s v="NY"/>
    <s v="New York City"/>
    <s v="New York"/>
    <x v="0"/>
    <s v="Immersive time travel technology enables tourists to experience destinations at key moments in history through VR videos on smartphones"/>
    <s v="leisure|tourism|travel"/>
    <x v="351"/>
    <x v="1"/>
    <n v="2"/>
    <n v="1888158.22945815"/>
    <s v="2015-02-01"/>
    <s v="2015-06-01"/>
    <s v="2016-06-01"/>
    <m/>
    <s v="info@timelooper.com"/>
    <m/>
    <s v="https://www.crunchbase.com/organization/timelooper-inc"/>
    <s v="https://www.twitter.com/timelooperapp"/>
    <s v="https://www.facebook.com/timelooperapp/"/>
    <s v="46ac2b3d-7894-9b04-dec9-4cbd80d18734"/>
  </r>
  <r>
    <x v="5900"/>
    <s v="tixsee.com"/>
    <s v="USA"/>
    <s v="TX"/>
    <s v="Dallas"/>
    <s v="Dallas"/>
    <x v="0"/>
    <s v="Tixsee’s mobile platform provides an all-inclusive approach to deploying mobile apps that fans love."/>
    <s v="events|sports|ticketing"/>
    <x v="1378"/>
    <x v="0"/>
    <n v="1"/>
    <n v="1750000"/>
    <s v="2015-01-09"/>
    <s v="2016-06-01"/>
    <s v="2016-06-01"/>
    <m/>
    <s v="info@tixsee.com"/>
    <m/>
    <s v="https://www.crunchbase.com/organization/tixsee"/>
    <s v="https://www.twitter.com/tixsee"/>
    <s v="http://facebook.com/tixsee"/>
    <s v="72af177c-e341-afb3-db73-a93dc51049c3"/>
  </r>
  <r>
    <x v="5901"/>
    <s v="totokan.com"/>
    <m/>
    <m/>
    <m/>
    <m/>
    <x v="0"/>
    <s v="Breathing and Heart Rate from 3 meters away. No wires or wearables or pads. No need to see the face."/>
    <s v="apps|internet|mobile"/>
    <x v="289"/>
    <x v="2"/>
    <n v="1"/>
    <n v="250000"/>
    <s v="2015-01-01"/>
    <s v="2016-06-01"/>
    <s v="2016-06-01"/>
    <m/>
    <m/>
    <m/>
    <s v="https://www.crunchbase.com/organization/shelley-lin"/>
    <s v="https://www.twitter.com/totokanbaby"/>
    <s v="https://www.facebook.com/totokanbaby"/>
    <s v="b628e587-0584-9756-1bcd-e292b744377b"/>
  </r>
  <r>
    <x v="5902"/>
    <s v="travelte.ch"/>
    <s v="GBR"/>
    <m/>
    <s v="London"/>
    <s v="London"/>
    <x v="0"/>
    <s v="Meet Lewis, your virtual travel concierge"/>
    <s v="e-commerce|tourism|travel"/>
    <x v="138"/>
    <x v="1"/>
    <n v="1"/>
    <m/>
    <s v="2016-05-01"/>
    <s v="2016-06-01"/>
    <s v="2016-06-01"/>
    <m/>
    <s v="lex@travelte.ch"/>
    <m/>
    <s v="https://www.crunchbase.com/organization/traveltech"/>
    <s v="https://www.twitter.com/traveltechlewis"/>
    <s v="https://www.facebook.com/traveltechlewis"/>
    <s v="e1a7ce96-9046-ec2b-0ca1-201d66f5b49d"/>
  </r>
  <r>
    <x v="5903"/>
    <s v="tripgrid.com"/>
    <s v="USA"/>
    <s v="OR"/>
    <s v="Portland, Oregon"/>
    <s v="Portland"/>
    <x v="0"/>
    <s v="B2B Corporate travel planning platform for front-office"/>
    <s v="b2b|business travel|travel"/>
    <x v="22"/>
    <x v="1"/>
    <n v="1"/>
    <m/>
    <s v="2015-04-01"/>
    <s v="2016-06-01"/>
    <s v="2016-06-01"/>
    <m/>
    <s v="info@tripgrid.com"/>
    <m/>
    <s v="https://www.crunchbase.com/organization/tripgrid"/>
    <s v="https://www.twitter.com/search?src=typd&amp;q=tripgrid"/>
    <s v="https://www.facebook.com/tripgrid"/>
    <s v="12345876-aee7-a3c2-aa77-ae89b3b52160"/>
  </r>
  <r>
    <x v="5904"/>
    <s v="triseum.com"/>
    <s v="USA"/>
    <s v="TX"/>
    <s v="TX - Other"/>
    <s v="Bryan"/>
    <x v="0"/>
    <s v="Triseum is a game-based learning company blending cutting edge video game experiences with deep education expertise"/>
    <s v="education|gaming|video games"/>
    <x v="254"/>
    <x v="0"/>
    <n v="1"/>
    <n v="1430000"/>
    <m/>
    <s v="2016-06-01"/>
    <s v="2016-06-01"/>
    <m/>
    <s v="info@triseum.com"/>
    <s v="(979)773-8909"/>
    <s v="https://www.crunchbase.com/organization/triseum"/>
    <s v="https://www.twitter.com/triseum"/>
    <s v="https://www.facebook.com/triseum/?fref=nf"/>
    <s v="fa3b1ad4-d27f-33f0-ccff-5f74c6e9fc1c"/>
  </r>
  <r>
    <x v="5905"/>
    <s v="truoptik.com"/>
    <s v="USA"/>
    <s v="CT"/>
    <s v="Hartford"/>
    <s v="Stamford"/>
    <x v="0"/>
    <s v="Tru Optik is the Only Audience Measurement and Data Management Platform Built for OTT"/>
    <s v="ad targeting|advertising|analytics|big data|digital media|real time|saas|social media"/>
    <x v="816"/>
    <x v="1"/>
    <n v="2"/>
    <n v="4413263"/>
    <s v="2013-02-01"/>
    <s v="2015-09-29"/>
    <s v="2016-06-01"/>
    <m/>
    <s v="Info@truoptik.com"/>
    <s v="'203-428-0054"/>
    <s v="https://www.crunchbase.com/organization/tru-optik-data-corp"/>
    <s v="https://www.twitter.com/truoptik"/>
    <s v="http://www.facebook.com/truoptik"/>
    <s v="1793fcbe-acef-e9da-df0b-03d2d66190ae"/>
  </r>
  <r>
    <x v="5906"/>
    <s v="tubularlabs.com"/>
    <s v="USA"/>
    <s v="CA"/>
    <s v="SF Bay Area"/>
    <s v="Mountain View"/>
    <x v="0"/>
    <s v="Tubular Labs is the global leader in video intelligence for the cross-platform world."/>
    <s v="analytics|enterprise software|social media marketing|video"/>
    <x v="1557"/>
    <x v="6"/>
    <n v="6"/>
    <n v="31770374"/>
    <s v="2012-04-17"/>
    <s v="2012-10-03"/>
    <s v="2016-06-01"/>
    <m/>
    <s v="hello@tubularlabs.com"/>
    <n v="65026088233"/>
    <s v="https://www.crunchbase.com/organization/tubular-labs"/>
    <s v="https://www.twitter.com/tubularlabs"/>
    <s v="http://www.facebook.com/tubularlabs"/>
    <s v="8c028162-8663-d3cc-516e-e6cc7c268371"/>
  </r>
  <r>
    <x v="5907"/>
    <s v="usens.com"/>
    <s v="USA"/>
    <s v="CA"/>
    <s v="SF Bay Area"/>
    <s v="San Jose"/>
    <x v="0"/>
    <s v="uSens, Inc. is a Silicon Valley start-up,"/>
    <s v="artificial intelligence|machine learning|virtual reality"/>
    <x v="413"/>
    <x v="0"/>
    <n v="3"/>
    <n v="26700000"/>
    <s v="2013-01-01"/>
    <s v="2014-10-02"/>
    <s v="2016-06-01"/>
    <m/>
    <s v="info@usens.com"/>
    <s v="'408-796-9070"/>
    <s v="https://www.crunchbase.com/organization/usens-inc-"/>
    <s v="https://www.twitter.com/usensinc"/>
    <s v="https://www.facebook.com/usensus"/>
    <s v="bc0f8c8e-7a67-9de9-2afe-86eb7d3dbdca"/>
  </r>
  <r>
    <x v="5908"/>
    <s v="vertoanalytics.com"/>
    <s v="USA"/>
    <s v="NY"/>
    <s v="New York City"/>
    <s v="New York"/>
    <x v="0"/>
    <s v="Verto Analytics measures the complex behavior of today’s multi-screen, mobile consumer on every device, app, screen, and platform they use."/>
    <s v="analytics|business intelligence|market research"/>
    <x v="681"/>
    <x v="6"/>
    <n v="3"/>
    <n v="23900000"/>
    <s v="2013-01-01"/>
    <s v="2014-04-24"/>
    <s v="2016-06-01"/>
    <m/>
    <s v="sales@vertoanalytics.com"/>
    <m/>
    <s v="https://www.crunchbase.com/organization/verto-analytics"/>
    <s v="https://www.twitter.com/vertoanalytics"/>
    <s v="https://www.facebook.com/vertoanalytics"/>
    <s v="fb9f1829-35d1-2bce-2bfb-838dd6bee3b0"/>
  </r>
  <r>
    <x v="5909"/>
    <s v="vibes.com"/>
    <s v="USA"/>
    <s v="IL"/>
    <s v="Chicago"/>
    <s v="Chicago"/>
    <x v="0"/>
    <s v="Wallet Manager enables marketers to create, distribute, optimize and measure their mobile wallet programs through an integrated platform."/>
    <s v="app marketing|messaging|mobile"/>
    <x v="1558"/>
    <x v="6"/>
    <n v="2"/>
    <n v="60000000"/>
    <s v="1998-01-01"/>
    <s v="2008-09-04"/>
    <s v="2016-06-01"/>
    <m/>
    <s v="julie.novack@vibes.com"/>
    <s v="'312-753-6330"/>
    <s v="https://www.crunchbase.com/organization/vibes-media"/>
    <s v="https://www.twitter.com/vibes"/>
    <s v="http://www.facebook.com/vibesmedia"/>
    <s v="7214b024-42af-0a5f-752c-2324a9320435"/>
  </r>
  <r>
    <x v="5910"/>
    <s v="virtuka.com"/>
    <m/>
    <m/>
    <m/>
    <m/>
    <x v="0"/>
    <s v="Virtuka is self-serve platform for creating personalized VR experiences with no code needed."/>
    <m/>
    <x v="5"/>
    <x v="2"/>
    <n v="1"/>
    <m/>
    <m/>
    <s v="2016-06-01"/>
    <s v="2016-06-01"/>
    <m/>
    <m/>
    <m/>
    <s v="https://www.crunchbase.com/organization/virtuka"/>
    <m/>
    <m/>
    <s v="0a3dca77-35c0-84c7-bbe6-65c7685fed95"/>
  </r>
  <r>
    <x v="5911"/>
    <s v="vyrill.com"/>
    <s v="USA"/>
    <s v="CA"/>
    <s v="SF Bay Area"/>
    <s v="Berkeley"/>
    <x v="0"/>
    <s v="help consumer brands unravel all the video content on the web by product and leverage video intelligence for product sales and marketing."/>
    <s v="digital marketing|e-commerce|video"/>
    <x v="1037"/>
    <x v="1"/>
    <n v="2"/>
    <n v="150000"/>
    <s v="2015-01-01"/>
    <s v="2015-07-01"/>
    <s v="2016-06-01"/>
    <m/>
    <s v="feedback@vyrill.com"/>
    <m/>
    <s v="https://www.crunchbase.com/organization/vyrill"/>
    <s v="https://www.twitter.com/vyrill"/>
    <m/>
    <s v="de1f47aa-5141-0585-fabf-cee3b5415a61"/>
  </r>
  <r>
    <x v="5912"/>
    <s v="walnutalgorithms.com"/>
    <s v="FRA"/>
    <m/>
    <s v="Paris"/>
    <s v="Paris"/>
    <x v="0"/>
    <s v="Artificial Intelligence for Investment Management"/>
    <s v="artificial intelligence|financial services|fintech|machine learning"/>
    <x v="718"/>
    <x v="0"/>
    <n v="1"/>
    <n v="446332.264615522"/>
    <s v="2015-05-15"/>
    <s v="2016-06-01"/>
    <s v="2016-06-01"/>
    <m/>
    <s v="contact@walnut-algo.com"/>
    <m/>
    <s v="https://www.crunchbase.com/organization/walnut-algorithms"/>
    <s v="https://www.twitter.com/walnut_algo"/>
    <s v="https://www.facebook.com/walnutalgorithms"/>
    <s v="2302cbcd-3650-c10d-bbdb-b5c0b6e24ab1"/>
  </r>
  <r>
    <x v="5913"/>
    <s v="wingly.io"/>
    <s v="FRA"/>
    <m/>
    <s v="Paris"/>
    <s v="Paris"/>
    <x v="0"/>
    <s v="Wingly is a flight sharing platform. Private Pilots offer their flights and passengers can fly with them."/>
    <m/>
    <x v="5"/>
    <x v="1"/>
    <n v="1"/>
    <m/>
    <s v="2015-04-01"/>
    <s v="2016-06-01"/>
    <s v="2016-06-01"/>
    <m/>
    <s v="info@wingly.io"/>
    <m/>
    <s v="https://www.crunchbase.com/organization/wingly"/>
    <s v="https://www.twitter.com/wingly_uk"/>
    <s v="https://www.facebook.com/flywinglyuk"/>
    <s v="dca27308-8975-5582-f386-3e9da464624f"/>
  </r>
  <r>
    <x v="5914"/>
    <s v="wiserg.com"/>
    <s v="USA"/>
    <s v="WA"/>
    <s v="Seattle"/>
    <s v="Issaquah"/>
    <x v="0"/>
    <s v="WISErg is a hybrid technology company specializing in technology, waste management and resource conservation."/>
    <s v="natural resources|organic|renewable energy|waste management"/>
    <x v="165"/>
    <x v="0"/>
    <n v="7"/>
    <n v="48602314"/>
    <s v="2011-01-01"/>
    <s v="2012-05-18"/>
    <s v="2016-06-01"/>
    <m/>
    <s v="info@wiserganic.com"/>
    <s v="(800) 592-2511"/>
    <s v="https://www.crunchbase.com/organization/wiserg"/>
    <s v="https://www.twitter.com/wiserganic"/>
    <s v="http://www.facebook.com/wiserganic"/>
    <s v="8a1eb3d4-c526-2411-9841-f413d46813b5"/>
  </r>
  <r>
    <x v="5915"/>
    <s v="yachtlife.club"/>
    <s v="USA"/>
    <s v="FL"/>
    <s v="Ft. Lauderdale"/>
    <s v="Fort Lauderdale"/>
    <x v="0"/>
    <s v="YachtLife lets users charter luxury yachts with the tap of a button via its first-in-market mobile app."/>
    <s v="boating|e-commerce|lifestyle|mobile apps"/>
    <x v="1559"/>
    <x v="1"/>
    <n v="1"/>
    <m/>
    <s v="2014-11-07"/>
    <s v="2016-06-01"/>
    <s v="2016-06-01"/>
    <m/>
    <m/>
    <m/>
    <s v="https://www.crunchbase.com/organization/yachtlife"/>
    <m/>
    <s v="https://www.facebook.com/yachtlife.club/"/>
    <s v="9f237e5b-8e75-0db2-a779-6d04de9c1a06"/>
  </r>
  <r>
    <x v="5916"/>
    <s v="golongi.com"/>
    <m/>
    <m/>
    <m/>
    <m/>
    <x v="0"/>
    <s v="yedi70 is a new generation aging club which provides intergenerational learning, community activities and preventive healthcare services."/>
    <m/>
    <x v="5"/>
    <x v="2"/>
    <n v="1"/>
    <n v="250000"/>
    <s v="2015-07-01"/>
    <s v="2016-06-01"/>
    <s v="2016-06-01"/>
    <m/>
    <m/>
    <m/>
    <s v="https://www.crunchbase.com/organization/yedi70"/>
    <m/>
    <m/>
    <s v="6f598de0-3e27-e5a1-5b1f-feeb552d3b75"/>
  </r>
  <r>
    <x v="5917"/>
    <s v="you.uk.net"/>
    <s v="GBR"/>
    <m/>
    <s v="London"/>
    <s v="London"/>
    <x v="0"/>
    <s v="YOU is a powerful next generation App that combined Task-Manager, Calendar, Messenger, Reminders and Social Network."/>
    <s v="messaging|mobile apps|social network"/>
    <x v="618"/>
    <x v="0"/>
    <n v="4"/>
    <n v="540000"/>
    <s v="2014-12-12"/>
    <s v="2014-12-01"/>
    <s v="2016-06-01"/>
    <m/>
    <s v="info@you.uk.net"/>
    <m/>
    <s v="https://www.crunchbase.com/organization/you-global"/>
    <m/>
    <m/>
    <s v="a787f2ef-64df-f3b3-0821-b01fea06f6a5"/>
  </r>
  <r>
    <x v="5918"/>
    <s v="yuanfudao.com"/>
    <s v="CHN"/>
    <m/>
    <s v="Beijing"/>
    <s v="Beijing"/>
    <x v="0"/>
    <s v="Yuanfudao has three products, but their online tutoring platform"/>
    <s v="e-commerce|e-learning|tutoring"/>
    <x v="100"/>
    <x v="2"/>
    <n v="1"/>
    <n v="40000000"/>
    <m/>
    <s v="2016-06-01"/>
    <s v="2016-06-01"/>
    <m/>
    <m/>
    <m/>
    <s v="https://www.crunchbase.com/organization/yuanfudao"/>
    <m/>
    <m/>
    <s v="febc1e50-5700-62bf-c6d7-c57eda5d3881"/>
  </r>
  <r>
    <x v="5919"/>
    <s v="zatiq.com"/>
    <s v="CAN"/>
    <s v="ON"/>
    <s v="Toronto"/>
    <s v="Toronto"/>
    <x v="0"/>
    <s v="Zatiq is a business review platform that helps people connect with friends, discover great local places and share experiences."/>
    <s v="apps|local|social network"/>
    <x v="428"/>
    <x v="1"/>
    <n v="1"/>
    <n v="15296.6010952366"/>
    <s v="2015-11-01"/>
    <s v="2016-06-01"/>
    <s v="2016-06-01"/>
    <m/>
    <m/>
    <m/>
    <s v="https://www.crunchbase.com/organization/zatiq"/>
    <m/>
    <m/>
    <s v="7608ce65-e294-bb84-cea4-184b4ebf828d"/>
  </r>
  <r>
    <x v="5920"/>
    <s v="zen.car"/>
    <m/>
    <m/>
    <m/>
    <m/>
    <x v="0"/>
    <s v="Zen.Car is an AI-enabled assistant for car owners. We provide lean-back experience for car owners with all types of car-related services"/>
    <s v="artificial intelligence|auto insurance|automotive|marketplace|natural language processing"/>
    <x v="1560"/>
    <x v="0"/>
    <n v="1"/>
    <m/>
    <s v="2016-04-14"/>
    <s v="2016-06-01"/>
    <s v="2016-06-01"/>
    <m/>
    <s v="vs@zen.car"/>
    <m/>
    <s v="https://www.crunchbase.com/organization/zen-car"/>
    <m/>
    <m/>
    <s v="12a49bee-3d93-8acc-084f-73e5a8547225"/>
  </r>
  <r>
    <x v="5921"/>
    <s v="1mg.com"/>
    <s v="IND"/>
    <m/>
    <s v="New Delhi"/>
    <s v="Gurgaon"/>
    <x v="0"/>
    <s v="1mg is an online pharmacy network and generic medicine engine."/>
    <s v="e-commerce|health care|internet|retail"/>
    <x v="665"/>
    <x v="5"/>
    <n v="3"/>
    <n v="22000000"/>
    <s v="2012-01-01"/>
    <s v="2015-04-20"/>
    <s v="2016-05-31"/>
    <m/>
    <s v="care@1mg.com"/>
    <n v="1244616400"/>
    <s v="https://www.crunchbase.com/organization/healthkart-plus"/>
    <s v="https://www.twitter.com/1mgofficial"/>
    <s v="https://www.facebook.com/healthkartplus"/>
    <s v="f30f3e12-1cee-cccf-4424-f48dd0091ca3"/>
  </r>
  <r>
    <x v="5922"/>
    <s v="3dcreationist.com"/>
    <s v="EST"/>
    <m/>
    <m/>
    <m/>
    <x v="0"/>
    <s v="3D Creationist is making the simplest CAD app for mobile platforms"/>
    <s v="3d technology|apps|product design"/>
    <x v="1561"/>
    <x v="1"/>
    <n v="1"/>
    <m/>
    <s v="2015-04-01"/>
    <s v="2016-05-31"/>
    <s v="2016-05-31"/>
    <m/>
    <m/>
    <m/>
    <s v="https://www.crunchbase.com/organization/3d-creationist"/>
    <s v="https://www.twitter.com/3dcreationist"/>
    <s v="https://www.facebook.com/3dpaintandprint/"/>
    <s v="191c8953-e8ac-4184-a392-0779b99735f1"/>
  </r>
  <r>
    <x v="5923"/>
    <s v="abaenglish.com"/>
    <s v="ESP"/>
    <m/>
    <s v="Barcelona"/>
    <s v="Barcelona"/>
    <x v="0"/>
    <s v="ABA English offers a unique teaching methodology and uses its own proprietary technology."/>
    <s v="edtech|education|internet"/>
    <x v="288"/>
    <x v="6"/>
    <n v="2"/>
    <n v="15400000"/>
    <s v="2007-01-01"/>
    <s v="2014-07-29"/>
    <s v="2016-05-31"/>
    <m/>
    <m/>
    <n v="34934091390"/>
    <s v="https://www.crunchbase.com/organization/aba-english"/>
    <s v="https://www.twitter.com/abaenglish"/>
    <s v="http://www.facebook.com/abaenglish/info"/>
    <s v="2c7a6ae1-3512-19aa-037e-8eb4d8027ea2"/>
  </r>
  <r>
    <x v="5924"/>
    <s v="activeedu.com"/>
    <s v="USA"/>
    <s v="WI"/>
    <s v="Green Bay"/>
    <s v="Oshkosh"/>
    <x v="0"/>
    <s v="Activity Meets Academics - Web-based Platform"/>
    <s v="children|education|education games"/>
    <x v="254"/>
    <x v="1"/>
    <n v="3"/>
    <n v="95000"/>
    <s v="2014-05-01"/>
    <s v="2014-02-01"/>
    <s v="2016-05-31"/>
    <m/>
    <s v="jordan@activeedu.com"/>
    <m/>
    <s v="https://www.crunchbase.com/organization/activeedu"/>
    <s v="https://www.twitter.com/getactiveedu"/>
    <s v="https://www.facebook.com/getactiveedu"/>
    <s v="bc754078-88ab-43a1-0d05-53cca7955343"/>
  </r>
  <r>
    <x v="5925"/>
    <s v="appfollow.io"/>
    <s v="RUS"/>
    <m/>
    <s v="Moscow"/>
    <s v="Moscow"/>
    <x v="0"/>
    <s v="Track app activities in App Store, Google Play &amp; Windows Phone Store"/>
    <s v="analytics|mobile|mobile apps"/>
    <x v="502"/>
    <x v="1"/>
    <n v="3"/>
    <n v="225000"/>
    <s v="2014-12-16"/>
    <s v="2015-02-01"/>
    <s v="2016-05-31"/>
    <m/>
    <m/>
    <m/>
    <s v="https://www.crunchbase.com/organization/appfollow"/>
    <s v="https://www.twitter.com/appfollowio"/>
    <s v="https://www.facebook.com/appfollow.io/"/>
    <s v="543b1f57-874a-10ca-72de-139f7764078a"/>
  </r>
  <r>
    <x v="5926"/>
    <s v="archtherapeutics.com"/>
    <s v="USA"/>
    <s v="MA"/>
    <s v="Boston"/>
    <s v="Natick"/>
    <x v="1"/>
    <s v="Arch Therapeutics is a medical device company offering an innovative therapeutic approach to stasis and barrier applications."/>
    <s v="biotechnology|health care|medical device"/>
    <x v="44"/>
    <x v="0"/>
    <n v="6"/>
    <n v="10445397"/>
    <s v="2006-01-01"/>
    <s v="2010-09-21"/>
    <s v="2016-05-31"/>
    <m/>
    <m/>
    <s v="1 617.475.5254"/>
    <s v="https://www.crunchbase.com/organization/arch-therapeutics"/>
    <s v="https://www.twitter.com/arthinc"/>
    <s v="http://www.facebook.com/archtherapeutics"/>
    <s v="71ecc1ed-0088-8bc8-5d08-85a60e5302a7"/>
  </r>
  <r>
    <x v="5927"/>
    <s v="bragielbrothers.com"/>
    <m/>
    <m/>
    <m/>
    <m/>
    <x v="0"/>
    <s v="Paul Bragiel is an internet entrepreneur and currently a managing partner of Bragiel Brothers."/>
    <m/>
    <x v="5"/>
    <x v="2"/>
    <n v="1"/>
    <n v="125000"/>
    <m/>
    <s v="2016-05-31"/>
    <s v="2016-05-31"/>
    <m/>
    <m/>
    <m/>
    <s v="https://www.crunchbase.com/organization/bragiel-bros"/>
    <m/>
    <m/>
    <s v="13aadf02-2758-3885-3731-803d7a5f5402"/>
  </r>
  <r>
    <x v="5928"/>
    <s v="bytefoods.co"/>
    <s v="USA"/>
    <s v="CA"/>
    <s v="SF Bay Area"/>
    <s v="San Rafael"/>
    <x v="0"/>
    <s v="Byte Foods manufactures automatic vending machines and refrigerators."/>
    <s v="electronics|manufacturing|vending and concessions"/>
    <x v="1562"/>
    <x v="2"/>
    <n v="1"/>
    <m/>
    <s v="2015-01-01"/>
    <s v="2016-05-31"/>
    <s v="2016-05-31"/>
    <m/>
    <s v="hello@bytefoods.co"/>
    <s v="(415)747-1991"/>
    <s v="https://www.crunchbase.com/organization/byte-foods"/>
    <s v="https://www.twitter.com/bytefoods"/>
    <s v="https://www.facebook.com/bytefoods/"/>
    <s v="9aa349b6-b3dd-bd2e-0386-84eb409cd402"/>
  </r>
  <r>
    <x v="5929"/>
    <s v="codoon.com"/>
    <s v="CHN"/>
    <m/>
    <s v="Chengdu"/>
    <s v="Chengdu"/>
    <x v="0"/>
    <s v="Codoon is a sports and wellness service provider offering products that monitor users' sport, sleeping, and other physical conditions."/>
    <s v="health care|sports|wellness"/>
    <x v="541"/>
    <x v="2"/>
    <n v="4"/>
    <n v="91308548"/>
    <s v="2011-01-01"/>
    <s v="2011-04-01"/>
    <s v="2016-05-31"/>
    <m/>
    <s v="support@codoon.com"/>
    <s v="86028 85224533"/>
    <s v="https://www.crunchbase.com/organization/codoon"/>
    <m/>
    <s v="http://www.facebook.com/codoon"/>
    <s v="99026650-cac9-036a-e9f2-419907d2cc3e"/>
  </r>
  <r>
    <x v="5930"/>
    <s v="comodule.com"/>
    <s v="DEU"/>
    <m/>
    <s v="Berlin"/>
    <s v="Berlin"/>
    <x v="0"/>
    <s v="coModule is a revolutionary platform designed for light electric vehicles."/>
    <s v="analytics|electric vehicle|predictive analytics"/>
    <x v="1563"/>
    <x v="0"/>
    <n v="4"/>
    <n v="576750.03637341305"/>
    <s v="2014-08-01"/>
    <s v="2014-07-11"/>
    <s v="2016-05-31"/>
    <m/>
    <s v="info@comodule.com"/>
    <s v="'+372 5552 4266"/>
    <s v="https://www.crunchbase.com/organization/comodule"/>
    <s v="https://www.twitter.com/comodule"/>
    <s v="http://www.facebook.com/comoduletechnology"/>
    <s v="62279220-32fc-2533-e4a7-de92ccd27ff1"/>
  </r>
  <r>
    <x v="5931"/>
    <s v="embarkvet.com"/>
    <s v="USA"/>
    <s v="TX"/>
    <s v="Austin"/>
    <s v="Austin"/>
    <x v="0"/>
    <s v="Constantly improve the lives of animals and their humans through science."/>
    <s v="animal feed|biotechnology|genetic testing"/>
    <x v="1208"/>
    <x v="2"/>
    <n v="2"/>
    <n v="1800000"/>
    <m/>
    <s v="2015-11-02"/>
    <s v="2016-05-31"/>
    <m/>
    <s v="howdy@embarkvet.com"/>
    <s v="1(224)236-2275"/>
    <s v="https://www.crunchbase.com/organization/embark-veterinary"/>
    <s v="https://www.twitter.com/embarkvet"/>
    <s v="https://facebook.com/embarkvet"/>
    <s v="c9902b47-697d-779d-087a-f3267ea6af01"/>
  </r>
  <r>
    <x v="5932"/>
    <s v="energysquare.co"/>
    <s v="FRA"/>
    <m/>
    <s v="Paris"/>
    <s v="Paris"/>
    <x v="0"/>
    <s v="Energysquare is a new generation of conductive wireless chargers that will allow you to charge all your devices on an ultrathin pad"/>
    <s v="electronics|energy|energy management"/>
    <x v="570"/>
    <x v="1"/>
    <n v="1"/>
    <n v="54128"/>
    <s v="2015-01-01"/>
    <s v="2016-05-31"/>
    <s v="2016-05-31"/>
    <m/>
    <m/>
    <m/>
    <s v="https://www.crunchbase.com/organization/energysquare"/>
    <s v="https://www.twitter.com/energysquare_co"/>
    <s v="https://www.facebook.com/energysquare.co/"/>
    <s v="11f4ce1f-1d21-95d0-12e5-748be22e78fa"/>
  </r>
  <r>
    <x v="5933"/>
    <s v="eversports.com"/>
    <m/>
    <m/>
    <m/>
    <m/>
    <x v="0"/>
    <s v="Aktuell ist Eversports in Österreich, Deutschland und neuerdings in den Niederlanden verfügbar."/>
    <s v="e-commerce|reservations|sports"/>
    <x v="1156"/>
    <x v="3"/>
    <n v="1"/>
    <n v="891245.73873131198"/>
    <s v="2013-01-01"/>
    <s v="2016-05-31"/>
    <s v="2016-05-31"/>
    <m/>
    <s v="office@eversports.com"/>
    <n v="436504110383"/>
    <s v="https://www.crunchbase.com/organization/eversports"/>
    <m/>
    <s v="https://www.facebook.com/eversports?_rdr"/>
    <s v="f6eaa461-88a9-ed8b-2712-3b84a581ed00"/>
  </r>
  <r>
    <x v="5934"/>
    <s v="featurespace.co.uk"/>
    <s v="GBR"/>
    <m/>
    <s v="London"/>
    <s v="Cambridge"/>
    <x v="0"/>
    <s v="Featurespace is a UK-based provider of adaptive behavioral analytic technology and services such as the ARIC engine."/>
    <s v="banking|fintech|fraud detection|software"/>
    <x v="1564"/>
    <x v="0"/>
    <n v="3"/>
    <n v="16372073"/>
    <s v="2005-01-01"/>
    <s v="2012-06-12"/>
    <s v="2016-05-31"/>
    <m/>
    <s v="info@featurespace.co.uk"/>
    <n v="4401223345940"/>
    <s v="https://www.crunchbase.com/organization/featurespace"/>
    <s v="https://www.twitter.com/featurespaceltd"/>
    <m/>
    <s v="303929f9-f8cc-be72-089b-50ebbe530648"/>
  </r>
  <r>
    <x v="5935"/>
    <s v="getsurance.de"/>
    <s v="DEU"/>
    <m/>
    <s v="Berlin"/>
    <s v="Berlin"/>
    <x v="0"/>
    <s v="Getsurance is revolutionizing the way you buy insurance."/>
    <m/>
    <x v="5"/>
    <x v="2"/>
    <n v="1"/>
    <n v="557028.58670707"/>
    <s v="2016-03-10"/>
    <s v="2016-05-31"/>
    <s v="2016-05-31"/>
    <m/>
    <m/>
    <n v="493031199933"/>
    <s v="https://www.crunchbase.com/organization/getsurance"/>
    <s v="https://www.twitter.com/getsurance"/>
    <s v="https://www.facebook.com/getsurance"/>
    <s v="4493d979-2e8b-6ea7-6a87-b10ed7a04c15"/>
  </r>
  <r>
    <x v="5936"/>
    <s v="glassup.net"/>
    <s v="ITA"/>
    <m/>
    <s v="Modena"/>
    <s v="Modena"/>
    <x v="0"/>
    <s v="GlassUp develops augmented reality (AR) eyeglasses that display incoming messages by connecting to a smartphone via bluetooth."/>
    <s v="augmented reality|consumer electronics|hardware|mobile|software"/>
    <x v="1565"/>
    <x v="0"/>
    <n v="9"/>
    <n v="2570328.62232194"/>
    <s v="2012-10-09"/>
    <s v="2013-01-01"/>
    <s v="2016-05-31"/>
    <m/>
    <s v="info@glassup.net"/>
    <s v="39 0594 73 47 92"/>
    <s v="https://www.crunchbase.com/organization/glassup"/>
    <s v="https://www.twitter.com/glassup"/>
    <s v="http://www.facebook.com/glassupproject"/>
    <s v="f8baa285-cbd9-f463-fc55-ee85b01519a3"/>
  </r>
  <r>
    <x v="5937"/>
    <s v="huishoubao.com"/>
    <m/>
    <m/>
    <m/>
    <m/>
    <x v="0"/>
    <s v="Shenzhen-based mobile phone recycling start-up"/>
    <s v="mobile|payments|recycling"/>
    <x v="1566"/>
    <x v="2"/>
    <n v="1"/>
    <n v="15000000"/>
    <m/>
    <s v="2016-05-31"/>
    <s v="2016-05-31"/>
    <m/>
    <m/>
    <m/>
    <s v="https://www.crunchbase.com/organization/huishoubao"/>
    <m/>
    <m/>
    <s v="f8fa6bf3-f610-e686-0d72-579a22a3f2bd"/>
  </r>
  <r>
    <x v="5938"/>
    <s v="iamyiam.com"/>
    <s v="GBR"/>
    <m/>
    <s v="London"/>
    <s v="London"/>
    <x v="0"/>
    <s v="iamYiam offers an application that enables its users to keep track and improve physical and emotional wellbeing."/>
    <s v="biotechnology|health care|internet"/>
    <x v="1005"/>
    <x v="0"/>
    <n v="2"/>
    <m/>
    <s v="2016-01-01"/>
    <s v="2016-02-28"/>
    <s v="2016-05-31"/>
    <m/>
    <s v="info@iamYiam.com"/>
    <m/>
    <s v="https://www.crunchbase.com/organization/iamyiam"/>
    <m/>
    <s v="https://www.facebook.com/iamyiam-1048042268554172/"/>
    <s v="1557dade-20f3-572c-56dc-d1bc3f5d8ebc"/>
  </r>
  <r>
    <x v="5939"/>
    <s v="imprev.com"/>
    <s v="USA"/>
    <s v="WA"/>
    <s v="Seattle"/>
    <s v="Bellevue"/>
    <x v="0"/>
    <s v="Imprev is a digital marketing company that helps real estate firms create automated listings."/>
    <s v="advertising|marketing|real estate|software"/>
    <x v="1567"/>
    <x v="0"/>
    <n v="3"/>
    <n v="912490"/>
    <s v="2001-01-01"/>
    <s v="2015-07-24"/>
    <s v="2016-05-31"/>
    <m/>
    <s v="imprev@imprev.com"/>
    <n v="14254584801"/>
    <s v="https://www.crunchbase.com/organization/imprev"/>
    <s v="https://www.twitter.com/imprevinc"/>
    <s v="http://www.facebook.com/imprevinc"/>
    <s v="1dfa11ba-7b53-0930-14b6-4e8f685e4f3f"/>
  </r>
  <r>
    <x v="5940"/>
    <s v="innomedica.com"/>
    <s v="CHE"/>
    <m/>
    <s v="Zurich"/>
    <s v="Zug"/>
    <x v="0"/>
    <s v="InnoMedica’s patented technology of a highly innovative drug delivery system."/>
    <s v="alternative medicine|nanotechnology|pharmaceutical"/>
    <x v="1568"/>
    <x v="1"/>
    <n v="1"/>
    <n v="3349840.37785633"/>
    <s v="2000-01-01"/>
    <s v="2016-05-31"/>
    <s v="2016-05-31"/>
    <m/>
    <s v="info@innomedica.ch"/>
    <s v="'+41 31 311 04 27"/>
    <s v="https://www.crunchbase.com/organization/innomedica"/>
    <s v="https://www.twitter.com/innomedica"/>
    <m/>
    <s v="485ef6f6-1112-2da9-819d-c0a9d7494a0a"/>
  </r>
  <r>
    <x v="5941"/>
    <m/>
    <s v="IRL"/>
    <m/>
    <s v="Dublin"/>
    <s v="Dublin"/>
    <x v="0"/>
    <s v="A Dublin, Ireland-based provider of l software to financial institutions and corporations"/>
    <s v="electronics|financial services|risk management"/>
    <x v="61"/>
    <x v="2"/>
    <n v="1"/>
    <n v="400000000"/>
    <m/>
    <s v="2016-05-31"/>
    <s v="2016-05-31"/>
    <m/>
    <m/>
    <m/>
    <s v="https://www.crunchbase.com/organization/ion-investment-group"/>
    <m/>
    <m/>
    <s v="56829bf3-fcf1-188b-ad00-3c3cdf3f8acf"/>
  </r>
  <r>
    <x v="5942"/>
    <s v="ixaltis.com"/>
    <s v="FRA"/>
    <m/>
    <s v="Toulouse"/>
    <s v="Toulouse"/>
    <x v="0"/>
    <s v="specialized in genito-urinary disorders"/>
    <s v="biopharma|health care|medical device"/>
    <x v="44"/>
    <x v="2"/>
    <n v="1"/>
    <n v="8000000"/>
    <m/>
    <s v="2016-05-31"/>
    <s v="2016-05-31"/>
    <m/>
    <m/>
    <m/>
    <s v="https://www.crunchbase.com/organization/ixaltis"/>
    <m/>
    <m/>
    <s v="fb4f7d01-b439-ec52-76e9-2ade9ea1f766"/>
  </r>
  <r>
    <x v="5943"/>
    <s v="kidefashion.com"/>
    <s v="PRT"/>
    <m/>
    <s v="Porto"/>
    <s v="Braga"/>
    <x v="0"/>
    <s v="KIDE connects parents with local and emergent children fashion designers."/>
    <s v="children|e-commerce|fashion"/>
    <x v="14"/>
    <x v="2"/>
    <n v="1"/>
    <n v="100000"/>
    <s v="2015-01-01"/>
    <s v="2016-05-31"/>
    <s v="2016-05-31"/>
    <m/>
    <s v="hello@kidefashion.com"/>
    <n v="351917340600"/>
    <s v="https://www.crunchbase.com/organization/kide"/>
    <s v="https://www.twitter.com/@kidefashion"/>
    <s v="https://www.facebook.com/kidefashion"/>
    <s v="a45845b8-537d-7e26-26a0-108ffa231b32"/>
  </r>
  <r>
    <x v="5944"/>
    <s v="kikka.com.au"/>
    <s v="AUS"/>
    <m/>
    <s v="Perth"/>
    <s v="Perth"/>
    <x v="0"/>
    <s v="Kikka Capital is ALMOST open for businesses!"/>
    <s v="finance|financial services|small and medium businesses"/>
    <x v="24"/>
    <x v="0"/>
    <n v="1"/>
    <n v="2000000"/>
    <s v="2014-01-01"/>
    <s v="2016-05-31"/>
    <s v="2016-05-31"/>
    <m/>
    <s v="info@kikka.com.au"/>
    <s v="1(300)414-195"/>
    <s v="https://www.crunchbase.com/organization/kikka-capital"/>
    <s v="https://www.twitter.com/kikkacapital"/>
    <s v="https://www.facebook.com/kikkacapital/"/>
    <s v="008bb5af-0965-d9e7-2fb9-5d7982251173"/>
  </r>
  <r>
    <x v="5945"/>
    <s v="leflair.vn"/>
    <s v="VNM"/>
    <m/>
    <s v="Ho Chi Minh"/>
    <s v="Ho Chi Minh City"/>
    <x v="0"/>
    <s v="Vietnam's premier brand shopping destination"/>
    <s v="beauty|e-commerce|fashion"/>
    <x v="867"/>
    <x v="6"/>
    <n v="1"/>
    <n v="750000"/>
    <s v="2015-12-01"/>
    <s v="2016-05-31"/>
    <s v="2016-05-31"/>
    <m/>
    <s v="partners@leflair.vn"/>
    <m/>
    <s v="https://www.crunchbase.com/organization/leflair"/>
    <m/>
    <m/>
    <s v="e9be3e4c-0532-650d-4876-94ef0efa5ba8"/>
  </r>
  <r>
    <x v="5946"/>
    <s v="linksquares.com"/>
    <s v="USA"/>
    <s v="MA"/>
    <s v="Boston"/>
    <s v="Somerville"/>
    <x v="0"/>
    <s v="LinkSquares is a web application that helps legal and finance teams automate the search and reporting process around company contracts"/>
    <s v="legal|search engine|web browsers"/>
    <x v="608"/>
    <x v="1"/>
    <n v="1"/>
    <m/>
    <s v="2015-04-01"/>
    <s v="2016-05-31"/>
    <s v="2016-05-31"/>
    <m/>
    <s v="info@linksquares.com"/>
    <m/>
    <s v="https://www.crunchbase.com/organization/linksquares"/>
    <s v="https://www.twitter.com/linksquares"/>
    <m/>
    <s v="842a77a5-da0d-da8e-2b39-bf6ae4f4b814"/>
  </r>
  <r>
    <x v="5947"/>
    <s v="lynxanalytics.com"/>
    <s v="SGP"/>
    <m/>
    <s v="Singapore"/>
    <s v="Singapore"/>
    <x v="0"/>
    <s v="The World's most successful companies build their success on analytics."/>
    <s v="analytics|big data|information technology"/>
    <x v="930"/>
    <x v="0"/>
    <n v="1"/>
    <n v="10000000"/>
    <m/>
    <s v="2016-05-31"/>
    <s v="2016-05-31"/>
    <m/>
    <m/>
    <m/>
    <s v="https://www.crunchbase.com/organization/lynx-analytics"/>
    <m/>
    <m/>
    <s v="7c9f8553-25e6-d9b5-18ab-67b20a9c3960"/>
  </r>
  <r>
    <x v="5948"/>
    <s v="machadalo.com"/>
    <s v="IND"/>
    <m/>
    <s v="Mumbai"/>
    <s v="Mumbai"/>
    <x v="0"/>
    <s v="Machadalo is an innovative startup as it has created a new category"/>
    <s v="advertising|consulting|marketing"/>
    <x v="296"/>
    <x v="0"/>
    <n v="1"/>
    <n v="175000"/>
    <s v="2015-01-01"/>
    <s v="2016-05-31"/>
    <s v="2016-05-31"/>
    <m/>
    <s v="info@machadalo.com"/>
    <m/>
    <s v="https://www.crunchbase.com/organization/machadalo"/>
    <s v="https://www.twitter.com/machadalo"/>
    <s v="https://www.facebook.com/machadalo"/>
    <s v="481461d3-de49-e469-6816-509b360f8b1c"/>
  </r>
  <r>
    <x v="5949"/>
    <s v="metamason.com"/>
    <s v="USA"/>
    <s v="CA"/>
    <s v="Los Angeles"/>
    <s v="Los Angeles"/>
    <x v="0"/>
    <s v="Truly Personalized Respiratory Devices via 3D Scanning and Printing"/>
    <s v="3d printing|health care|medical device"/>
    <x v="51"/>
    <x v="1"/>
    <n v="4"/>
    <n v="3822000"/>
    <s v="2013-04-01"/>
    <s v="2013-01-01"/>
    <s v="2016-05-31"/>
    <m/>
    <s v="contact@metamason.com"/>
    <m/>
    <s v="https://www.crunchbase.com/organization/metamason"/>
    <s v="https://www.twitter.com/metamason3d"/>
    <s v="https://www.facebook.com/metamason3d/"/>
    <s v="3fb157c0-88c7-8c0e-3175-219e711fc9cd"/>
  </r>
  <r>
    <x v="5950"/>
    <s v="moneytis.com"/>
    <s v="FRA"/>
    <m/>
    <s v="Paris"/>
    <s v="Paris"/>
    <x v="0"/>
    <s v="Moneytis compares money transfer solutions in real-time."/>
    <s v="bitcoin|financial exchanges|financial services|fintech|payments|virtual currency"/>
    <x v="37"/>
    <x v="1"/>
    <n v="5"/>
    <n v="432560.915237087"/>
    <s v="2015-03-23"/>
    <s v="2015-08-20"/>
    <s v="2016-05-31"/>
    <m/>
    <s v="contact@moneytis.com"/>
    <m/>
    <s v="https://www.crunchbase.com/organization/moneytis"/>
    <s v="https://www.twitter.com/moneytis"/>
    <s v="https://www.facebook.com/moneytis"/>
    <s v="e8c112de-4c53-b7aa-4b2c-693fd6ece5d8"/>
  </r>
  <r>
    <x v="5951"/>
    <s v="nordigen.com"/>
    <s v="LVA"/>
    <m/>
    <s v="Riga"/>
    <s v="Riga"/>
    <x v="0"/>
    <s v="Transaction categorisation for better credit assessment."/>
    <s v="analytics|credit|personal finance"/>
    <x v="303"/>
    <x v="2"/>
    <n v="1"/>
    <m/>
    <m/>
    <s v="2016-05-31"/>
    <s v="2016-05-31"/>
    <m/>
    <m/>
    <m/>
    <s v="https://www.crunchbase.com/organization/nordigen"/>
    <m/>
    <m/>
    <s v="bf5c222a-3ae1-62bd-1ae3-e57eca2f421f"/>
  </r>
  <r>
    <x v="5952"/>
    <m/>
    <m/>
    <m/>
    <m/>
    <m/>
    <x v="0"/>
    <s v="World's first näspropp against bad smells"/>
    <s v="consumer|manufacturing|medical device"/>
    <x v="51"/>
    <x v="2"/>
    <n v="1"/>
    <n v="480000"/>
    <m/>
    <s v="2016-05-31"/>
    <s v="2016-05-31"/>
    <m/>
    <m/>
    <m/>
    <s v="https://www.crunchbase.com/organization/noseoption"/>
    <m/>
    <m/>
    <s v="fa387f08-cf98-c397-412b-67d457ae9cf7"/>
  </r>
  <r>
    <x v="5953"/>
    <s v="partnerslife.co.nz"/>
    <s v="NZL"/>
    <m/>
    <s v="Auckland"/>
    <s v="Auckland"/>
    <x v="0"/>
    <s v="Partners Life is a provider of life insurance, income protection, medical insurance, disability insurance, trauma cover and risk protection."/>
    <s v="family|insurance|life insurance"/>
    <x v="24"/>
    <x v="3"/>
    <n v="2"/>
    <n v="152500000"/>
    <s v="2010-01-01"/>
    <s v="2013-08-26"/>
    <s v="2016-05-31"/>
    <m/>
    <m/>
    <s v="64 8 001 45433"/>
    <s v="https://www.crunchbase.com/organization/partners-life"/>
    <m/>
    <m/>
    <s v="0cc7a034-3e4c-cddd-4629-a1988f522027"/>
  </r>
  <r>
    <x v="5954"/>
    <s v="payveris.com"/>
    <s v="USA"/>
    <s v="CT"/>
    <s v="Hartford"/>
    <s v="Rocky Hill"/>
    <x v="0"/>
    <s v="Payveris provides an open API cloud-based digital payments platform designed to keep financial institutions at the center of commerce."/>
    <s v="cloud computing|finance|payments"/>
    <x v="625"/>
    <x v="0"/>
    <n v="3"/>
    <n v="14150000"/>
    <s v="2011-01-01"/>
    <s v="2011-08-19"/>
    <s v="2016-05-31"/>
    <m/>
    <s v="info@payveris.com"/>
    <s v="(860)372-4111"/>
    <s v="https://www.crunchbase.com/organization/payveris"/>
    <s v="https://www.twitter.com/payveris"/>
    <s v="https://www.facebook.com/payveris"/>
    <s v="24610916-e3b1-11c3-cf2a-4de8b7875b5f"/>
  </r>
  <r>
    <x v="5955"/>
    <s v="pharmacielo.com"/>
    <s v="CAN"/>
    <s v="ON"/>
    <s v="Toronto"/>
    <s v="Toronto"/>
    <x v="0"/>
    <s v="PharmaCielo Ltd. is a global company privately held and headquartered in Canada."/>
    <s v="consumer|medical device|pharmaceutical"/>
    <x v="3"/>
    <x v="2"/>
    <n v="1"/>
    <n v="4023102"/>
    <m/>
    <s v="2016-05-31"/>
    <s v="2016-05-31"/>
    <m/>
    <m/>
    <s v="(604)200-7984"/>
    <s v="https://www.crunchbase.com/organization/pharmacielo"/>
    <m/>
    <m/>
    <s v="f4c691f2-0218-039e-364c-ba56ca696e7c"/>
  </r>
  <r>
    <x v="5956"/>
    <s v="pickmysolar.com"/>
    <s v="USA"/>
    <s v="CA"/>
    <s v="Los Angeles"/>
    <s v="Los Angeles"/>
    <x v="0"/>
    <s v="Online bidding platform for residential solar buyers. Compare quotes from dozens of top solar companies. Go solar with confidence!"/>
    <s v="e-commerce|marketplace|solar"/>
    <x v="1569"/>
    <x v="0"/>
    <n v="1"/>
    <m/>
    <s v="2013-01-01"/>
    <s v="2016-05-31"/>
    <s v="2016-05-31"/>
    <m/>
    <s v="info@pickmysolar.com"/>
    <s v="(888)454-9979"/>
    <s v="https://www.crunchbase.com/organization/pick-my-solar-corp-"/>
    <s v="https://www.twitter.com/pickmysolar"/>
    <s v="http://www.facebook.com/pickmysolar"/>
    <s v="8fcb013f-1765-6d5d-5f07-ad1241b282b9"/>
  </r>
  <r>
    <x v="5957"/>
    <s v="playhardgiveback.com"/>
    <s v="USA"/>
    <s v="ID"/>
    <s v="ID - Other"/>
    <s v="Sun Valley"/>
    <x v="0"/>
    <s v="Snack Food Disruptor: Trail Mix That Gives Back"/>
    <s v="fitness|health care|snack food"/>
    <x v="1570"/>
    <x v="1"/>
    <n v="1"/>
    <m/>
    <s v="2014-05-15"/>
    <s v="2016-05-31"/>
    <s v="2016-05-31"/>
    <m/>
    <s v="spencer@playhardgiveback.com"/>
    <s v="'+20 2087204577"/>
    <s v="https://www.crunchbase.com/organization/playhard-giveback"/>
    <s v="https://www.twitter.com/phgbgives"/>
    <s v="https://www.facebook.com/playhardgiveback"/>
    <s v="99451e2f-e463-16a1-b137-fc8252ad4105"/>
  </r>
  <r>
    <x v="5958"/>
    <s v="polystream.com"/>
    <s v="GBR"/>
    <m/>
    <s v="London"/>
    <s v="Guildford"/>
    <x v="0"/>
    <s v="Polystream with its patented interactive streaming technology, is the first truly pixel perfect, massively scalable, HD app solution"/>
    <s v="gaming|pc games|video games"/>
    <x v="616"/>
    <x v="1"/>
    <n v="2"/>
    <n v="1500000"/>
    <s v="2015-01-01"/>
    <s v="2015-02-16"/>
    <s v="2016-05-31"/>
    <m/>
    <s v="Press@Polystream.com"/>
    <m/>
    <s v="https://www.crunchbase.com/organization/polystream"/>
    <s v="https://www.twitter.com/polystream_com"/>
    <s v="https://www.facebook.com/polystream.net"/>
    <s v="a7db7a60-5a24-550c-4c2e-764b2643707b"/>
  </r>
  <r>
    <x v="5959"/>
    <s v="prometheusresearch.com"/>
    <s v="USA"/>
    <s v="CT"/>
    <s v="Hartford"/>
    <s v="New Haven"/>
    <x v="0"/>
    <s v="Prometheus Research is a software platform providing integrated data management services for multidisciplinary research projects."/>
    <s v="business intelligence|information technology|software"/>
    <x v="192"/>
    <x v="6"/>
    <n v="2"/>
    <n v="700000"/>
    <s v="1999-01-01"/>
    <s v="2016-01-29"/>
    <s v="2016-05-31"/>
    <m/>
    <s v="Contact@PrometheusResearch.com"/>
    <n v="2037772255"/>
    <s v="https://www.crunchbase.com/organization/prometheus-research"/>
    <s v="https://www.twitter.com/prometheusrsrch"/>
    <s v="http://www.facebook.com/prometheusresearch"/>
    <s v="7ac396d7-998f-9d61-797e-690ef660c024"/>
  </r>
  <r>
    <x v="5960"/>
    <s v="rangeforce.com"/>
    <s v="USA"/>
    <s v="NY"/>
    <s v="New York City"/>
    <s v="New York"/>
    <x v="0"/>
    <s v="RangeForce develops cloud based platform for cyber security trainings and exercises"/>
    <s v="cyber security|network security|training"/>
    <x v="1571"/>
    <x v="1"/>
    <n v="2"/>
    <n v="100000"/>
    <s v="2014-10-14"/>
    <s v="2015-08-11"/>
    <s v="2016-05-31"/>
    <m/>
    <s v="info@rangeforce.com"/>
    <s v="(372) 516-9212"/>
    <s v="https://www.crunchbase.com/organization/vequrity"/>
    <s v="https://www.twitter.com/rangeforce"/>
    <m/>
    <s v="cea0dab3-4659-c1e7-5211-b9cb0c1a457f"/>
  </r>
  <r>
    <x v="5961"/>
    <s v="revaluate.com"/>
    <s v="USA"/>
    <s v="CO"/>
    <s v="Denver"/>
    <s v="Boulder"/>
    <x v="0"/>
    <s v="BT F15 Revaluate unlocks never before seen government data and publishes it so people can Make the Right Move"/>
    <s v="big data|database|real estate"/>
    <x v="1572"/>
    <x v="1"/>
    <n v="4"/>
    <n v="580245"/>
    <s v="2014-09-01"/>
    <s v="2014-08-01"/>
    <s v="2016-05-31"/>
    <m/>
    <s v="info@revaluate.com"/>
    <m/>
    <s v="https://www.crunchbase.com/organization/revaluate"/>
    <s v="https://www.twitter.com/revaluateit"/>
    <s v="http://www.facebook.com/revaluateit"/>
    <s v="69920666-bc9f-b2e5-1555-95ed46d86989"/>
  </r>
  <r>
    <x v="5962"/>
    <s v="reveapp.com"/>
    <s v="SWE"/>
    <m/>
    <s v="Stockholm"/>
    <s v="Stockholm"/>
    <x v="0"/>
    <s v="reve is a mobile application, allowing its users to recognize, connect, and interact with products from their favorite retailers."/>
    <s v="apps|computer vision|e-commerce|mobile|search engine|shopping"/>
    <x v="1573"/>
    <x v="1"/>
    <n v="2"/>
    <n v="599833.00649099296"/>
    <s v="2014-01-01"/>
    <s v="2014-10-13"/>
    <s v="2016-05-31"/>
    <m/>
    <s v="info@reveapp.com"/>
    <m/>
    <s v="https://www.crunchbase.com/organization/r-ve"/>
    <s v="https://www.twitter.com/reveapp"/>
    <s v="http://www.facebook.com/reveapp"/>
    <s v="4006b641-43ed-f3db-a350-4710a062d038"/>
  </r>
  <r>
    <x v="5963"/>
    <s v="reverseresources.net"/>
    <m/>
    <m/>
    <m/>
    <m/>
    <x v="0"/>
    <s v="RR is an online platform to share textile leftover information from manufacturing to fashion brands to enable upcycling industrially."/>
    <s v="fashion|manufacturing|textiles"/>
    <x v="389"/>
    <x v="2"/>
    <n v="1"/>
    <m/>
    <s v="2014-06-16"/>
    <s v="2016-05-31"/>
    <s v="2016-05-31"/>
    <m/>
    <m/>
    <m/>
    <s v="https://www.crunchbase.com/organization/reverse-resources"/>
    <m/>
    <m/>
    <s v="5eac9709-69e8-68d1-574b-f4b16ebbcc25"/>
  </r>
  <r>
    <x v="5964"/>
    <s v="robinpowered.com"/>
    <s v="USA"/>
    <s v="MA"/>
    <s v="Boston"/>
    <s v="Boston"/>
    <x v="0"/>
    <s v="Robin is a better way to manage meeting rooms."/>
    <s v="business intelligence|commercial real estate|meeting software|real time"/>
    <x v="1574"/>
    <x v="0"/>
    <n v="2"/>
    <n v="9100000"/>
    <s v="2014-03-01"/>
    <s v="2014-07-07"/>
    <s v="2016-05-31"/>
    <m/>
    <s v="hello@robinpowered.com"/>
    <s v="'+1 (617)-910-0454"/>
    <s v="https://www.crunchbase.com/organization/getrobin"/>
    <s v="https://www.twitter.com/robinpowered"/>
    <s v="http://www.facebook.com/robinpowered"/>
    <s v="1b2cbf79-bc38-c3ba-877b-68162168a743"/>
  </r>
  <r>
    <x v="5965"/>
    <s v="scythianbio.com"/>
    <s v="CAN"/>
    <s v="AB"/>
    <s v="Calgary"/>
    <s v="Calgary"/>
    <x v="0"/>
    <s v="Scythian’s pharmaceutical approach aims to reduce both the inflammation and the immune response."/>
    <s v="biotechnology|health care|pharmaceutical"/>
    <x v="44"/>
    <x v="0"/>
    <n v="1"/>
    <n v="170228"/>
    <s v="2014-01-01"/>
    <s v="2016-05-31"/>
    <s v="2016-05-31"/>
    <m/>
    <m/>
    <s v="(403)613-7310"/>
    <s v="https://www.crunchbase.com/organization/scythian-biosciences"/>
    <s v="https://www.twitter.com/scythianbio"/>
    <s v="https://www.facebook.com/scythianbio"/>
    <s v="51d826e1-5a80-ba98-61e1-acaeea4cd108"/>
  </r>
  <r>
    <x v="5966"/>
    <s v="shieldai.com"/>
    <s v="USA"/>
    <s v="CA"/>
    <s v="San Diego"/>
    <s v="San Diego"/>
    <x v="0"/>
    <s v="Our mission is to protect those who serve in harm's way and innocent civilians with artificially intelligent systems."/>
    <s v="artificial intelligence|national security|robotics"/>
    <x v="1575"/>
    <x v="0"/>
    <n v="2"/>
    <n v="2644999"/>
    <s v="2015-05-28"/>
    <s v="2015-10-01"/>
    <s v="2016-05-31"/>
    <m/>
    <m/>
    <m/>
    <s v="https://www.crunchbase.com/organization/shield-ai"/>
    <s v="https://www.twitter.com/shieldai1"/>
    <m/>
    <s v="c4396463-b910-f125-3f0b-6c3857a58b42"/>
  </r>
  <r>
    <x v="5967"/>
    <m/>
    <s v="USA"/>
    <s v="CT"/>
    <s v="Hartford"/>
    <s v="Wallingford"/>
    <x v="0"/>
    <s v="Shoreline Biome, LLC develops next generation sequencing (NGS) test for micro-biome environment."/>
    <s v="biotechnology|health care|health diagnostics"/>
    <x v="44"/>
    <x v="2"/>
    <n v="1"/>
    <n v="500000"/>
    <s v="2014-01-01"/>
    <s v="2016-05-31"/>
    <s v="2016-05-31"/>
    <m/>
    <m/>
    <s v="(203)269-3484"/>
    <s v="https://www.crunchbase.com/organization/shoreline-biome"/>
    <m/>
    <m/>
    <s v="4d89743d-0e37-01f7-5a98-10615df925b1"/>
  </r>
  <r>
    <x v="5968"/>
    <s v="snapt.net"/>
    <s v="USA"/>
    <s v="GA"/>
    <s v="Atlanta"/>
    <s v="Atlanta"/>
    <x v="0"/>
    <s v="Application Delivery and Acceleration"/>
    <s v="information technology|open source|software"/>
    <x v="184"/>
    <x v="0"/>
    <n v="3"/>
    <n v="1000000"/>
    <s v="2011-01-01"/>
    <s v="2011-08-01"/>
    <s v="2016-05-31"/>
    <m/>
    <s v="sales@snapt.net"/>
    <m/>
    <s v="https://www.crunchbase.com/organization/snapt"/>
    <s v="https://www.twitter.com/snaptui"/>
    <s v="http://www.facebook.com/snaptui"/>
    <s v="87e620c3-a69a-c2b8-41eb-268684807e3f"/>
  </r>
  <r>
    <x v="5969"/>
    <s v="sondermind.com"/>
    <s v="USA"/>
    <s v="CO"/>
    <s v="Denver"/>
    <s v="Denver"/>
    <x v="0"/>
    <s v="SonderMind is focused on improving our society's overall mental wellness by supporting independent behavioral health providers."/>
    <s v="fitness|health care|wellness"/>
    <x v="541"/>
    <x v="1"/>
    <n v="1"/>
    <n v="205000"/>
    <s v="2014-01-01"/>
    <s v="2016-05-31"/>
    <s v="2016-05-31"/>
    <m/>
    <s v="info@sondermind.com"/>
    <n v="113039919841"/>
    <s v="https://www.crunchbase.com/organization/sondermind"/>
    <s v="https://www.twitter.com/sondermind"/>
    <s v="https://www.facebook.com/sondermind/"/>
    <s v="29b54860-e8dd-966b-82a5-08bbf608f877"/>
  </r>
  <r>
    <x v="5970"/>
    <s v="sonendo.com"/>
    <s v="USA"/>
    <s v="CA"/>
    <s v="Los Angeles"/>
    <s v="Laguna Hills"/>
    <x v="0"/>
    <s v="Sonendo, Inc. is a privately-held, venture-backed company developing innovative and disruptive technologies to transform endodontic therapy."/>
    <s v="biotechnology|health care|medical"/>
    <x v="44"/>
    <x v="6"/>
    <n v="8"/>
    <n v="112616269"/>
    <s v="2006-06-01"/>
    <s v="2008-11-26"/>
    <s v="2016-05-31"/>
    <m/>
    <s v="info@sonendo.com"/>
    <s v="(949) SONENDO or (949) 766-3636"/>
    <s v="https://www.crunchbase.com/organization/sonendo"/>
    <m/>
    <m/>
    <s v="61b0bab9-d046-0612-bf05-102469f936d1"/>
  </r>
  <r>
    <x v="5971"/>
    <s v="spinewave.com"/>
    <s v="USA"/>
    <s v="CT"/>
    <s v="Hartford"/>
    <s v="Shelton"/>
    <x v="0"/>
    <s v="Spine Wave, based in Shelton, Connecticut, is engaged in developing and marketing medical devices for the treatment of spinal disorders."/>
    <s v="health care|medical device|mhealth"/>
    <x v="218"/>
    <x v="6"/>
    <n v="3"/>
    <n v="73500000"/>
    <s v="2001-02-01"/>
    <s v="2007-04-11"/>
    <s v="2016-05-31"/>
    <m/>
    <s v="info@spinewave.com"/>
    <n v="2039449494"/>
    <s v="https://www.crunchbase.com/organization/spine-wave"/>
    <s v="https://www.twitter.com/spinewave"/>
    <m/>
    <s v="e65ff864-2ca2-8e1c-17a8-a1749f2d3624"/>
  </r>
  <r>
    <x v="5972"/>
    <s v="spotlimeapp.com"/>
    <s v="ITA"/>
    <m/>
    <s v="Milan"/>
    <s v="Milano"/>
    <x v="0"/>
    <s v="Spotlime, a Milan, Italy-based provider of an app to discover events."/>
    <s v="advertising|digital entertainment|e-commerce|mobile"/>
    <x v="1576"/>
    <x v="1"/>
    <n v="2"/>
    <n v="1160308.43622888"/>
    <s v="2013-01-01"/>
    <s v="2014-05-21"/>
    <s v="2016-05-31"/>
    <m/>
    <m/>
    <s v="39 02 84 25 85 30"/>
    <s v="https://www.crunchbase.com/organization/spotlime"/>
    <s v="https://www.twitter.com/spotlime"/>
    <s v="http://www.facebook.com/spotlime"/>
    <s v="957e1c33-f433-2337-ca64-526f37b448f9"/>
  </r>
  <r>
    <x v="5973"/>
    <s v="sprayprinter.com"/>
    <m/>
    <m/>
    <m/>
    <m/>
    <x v="0"/>
    <s v="21st century way of designing walls."/>
    <s v="art|graphic design|mobile"/>
    <x v="1577"/>
    <x v="1"/>
    <n v="1"/>
    <m/>
    <m/>
    <s v="2016-05-31"/>
    <s v="2016-05-31"/>
    <m/>
    <m/>
    <m/>
    <s v="https://www.crunchbase.com/organization/sprayprinter-2"/>
    <s v="https://www.twitter.com/sprayprinter"/>
    <s v="https://www.facebook.com/sprayprinter/"/>
    <s v="2ae0a060-de65-7bbd-c0fb-c8266d2e9ea2"/>
  </r>
  <r>
    <x v="5974"/>
    <s v="stylelevel.com"/>
    <m/>
    <m/>
    <m/>
    <m/>
    <x v="0"/>
    <s v="An e-commerce company that sells fashion for women in their careers"/>
    <s v="e-commerce|fashion|women's"/>
    <x v="14"/>
    <x v="2"/>
    <n v="1"/>
    <m/>
    <m/>
    <s v="2016-05-31"/>
    <s v="2016-05-31"/>
    <m/>
    <m/>
    <m/>
    <s v="https://www.crunchbase.com/organization/style-level"/>
    <s v="https://www.twitter.com/stylelevel"/>
    <s v="https://www.facebook.com/stylelevelcom"/>
    <s v="14f1370f-efe6-1a77-2da2-183724a96e3e"/>
  </r>
  <r>
    <x v="5975"/>
    <s v="syte-vc.com"/>
    <m/>
    <m/>
    <m/>
    <m/>
    <x v="0"/>
    <s v="Visual search platform for fashion"/>
    <s v="e-commerce|fashion|lifestyle"/>
    <x v="48"/>
    <x v="2"/>
    <n v="2"/>
    <n v="2100000"/>
    <s v="2015-05-07"/>
    <s v="2015-05-07"/>
    <s v="2016-05-31"/>
    <m/>
    <m/>
    <m/>
    <s v="https://www.crunchbase.com/organization/syte-visual-conception"/>
    <m/>
    <m/>
    <s v="c75fc087-d282-13f6-9173-8ed4e66d62ab"/>
  </r>
  <r>
    <x v="5976"/>
    <s v="talixo.de"/>
    <s v="DEU"/>
    <m/>
    <s v="Berlin"/>
    <s v="Berlin"/>
    <x v="0"/>
    <s v="Talixo is taxi and limousine booking service."/>
    <s v="customer service|internet|taxi service"/>
    <x v="29"/>
    <x v="0"/>
    <n v="2"/>
    <n v="668434.30404848396"/>
    <s v="2012-01-01"/>
    <s v="2015-10-01"/>
    <s v="2016-05-31"/>
    <m/>
    <m/>
    <s v="49 30 956 17 656"/>
    <s v="https://www.crunchbase.com/organization/talixo"/>
    <m/>
    <s v="http://www.facebook.com/talixo/118253645029698"/>
    <s v="4eef8493-f9fe-0da0-8665-d3b7434a797e"/>
  </r>
  <r>
    <x v="5977"/>
    <s v="munbs.com"/>
    <s v="KOR"/>
    <m/>
    <s v="Seoul"/>
    <s v="Seoul"/>
    <x v="0"/>
    <s v="Text Factory provides MUNBS service, the leading text-based assistant service in Korea."/>
    <s v="messaging|text analytics"/>
    <x v="1578"/>
    <x v="0"/>
    <n v="2"/>
    <n v="534866.83780071698"/>
    <s v="2015-04-21"/>
    <s v="2015-10-22"/>
    <s v="2016-05-31"/>
    <m/>
    <s v="contact@textfactory.co.kr"/>
    <m/>
    <s v="https://www.crunchbase.com/organization/text-factory"/>
    <m/>
    <s v="https://www.facebook.com/munbs.co.kr"/>
    <s v="72a2d4b2-6a85-7d8b-1e5a-3062cb4f325b"/>
  </r>
  <r>
    <x v="5978"/>
    <s v="timbeter.com"/>
    <s v="EST"/>
    <m/>
    <s v="Tallinn"/>
    <s v="Tallinn"/>
    <x v="0"/>
    <s v="Timbeter is a solution for quick and accurate timber measurement."/>
    <s v="apps|database|mobile"/>
    <x v="502"/>
    <x v="1"/>
    <n v="1"/>
    <n v="150000"/>
    <s v="2013-12-03"/>
    <s v="2016-05-31"/>
    <s v="2016-05-31"/>
    <m/>
    <s v="info@timbeter.com"/>
    <n v="37251939593"/>
    <s v="https://www.crunchbase.com/organization/timbeter"/>
    <s v="https://www.twitter.com/timbeter"/>
    <s v="https://www.facebook.com/timbeterapp/timeline"/>
    <s v="71714b1e-b36e-588a-1390-5ddf76c3cdbb"/>
  </r>
  <r>
    <x v="5979"/>
    <s v="topishare.com"/>
    <s v="GBR"/>
    <m/>
    <s v="London"/>
    <s v="London"/>
    <x v="0"/>
    <s v="At topishare every user, businesses or individuals, can create their very own social network."/>
    <s v="advertising|social media|social network"/>
    <x v="711"/>
    <x v="2"/>
    <n v="1"/>
    <n v="1000000"/>
    <s v="2014-07-14"/>
    <s v="2016-05-31"/>
    <s v="2016-05-31"/>
    <m/>
    <m/>
    <m/>
    <s v="https://www.crunchbase.com/organization/topishare"/>
    <s v="https://www.twitter.com/topisharesk"/>
    <s v="https://www.facebook.com/topishare/"/>
    <s v="339b55a9-1cae-4ffb-c269-99c7ba27becc"/>
  </r>
  <r>
    <x v="5980"/>
    <s v="treasuredata.com"/>
    <s v="USA"/>
    <s v="CA"/>
    <s v="SF Bay Area"/>
    <s v="Mountain View"/>
    <x v="0"/>
    <s v="Treasure Data is the end-to-end, fully-managed cloud service for Big Data, that’s trusted and simple."/>
    <s v="analytics|big data|cloud computing|software"/>
    <x v="43"/>
    <x v="6"/>
    <n v="7"/>
    <n v="46550000"/>
    <s v="2011-12-22"/>
    <s v="2011-07-01"/>
    <s v="2016-05-31"/>
    <m/>
    <s v="info@treasure-data.com"/>
    <n v="118668995386"/>
    <s v="https://www.crunchbase.com/organization/treasure-data"/>
    <s v="https://www.twitter.com/treasuredata"/>
    <s v="http://www.facebook.com/treasuredata"/>
    <s v="e2fa2d3e-1e20-b27c-a7fc-fe249c1a3f18"/>
  </r>
  <r>
    <x v="5981"/>
    <s v="twiggle.com"/>
    <s v="ISR"/>
    <m/>
    <s v="Tel Aviv"/>
    <s v="Tel Aviv"/>
    <x v="0"/>
    <s v="Knowledge Based Search for e-commerce"/>
    <s v="e-commerce|information services|product search"/>
    <x v="1579"/>
    <x v="0"/>
    <n v="3"/>
    <n v="20000000"/>
    <s v="2014-01-01"/>
    <s v="2014-11-01"/>
    <s v="2016-05-31"/>
    <m/>
    <s v="info@twiggle.com"/>
    <n v="97235069255"/>
    <s v="https://www.crunchbase.com/organization/twiggle"/>
    <s v="https://www.twitter.com/twiggle_com"/>
    <s v="https://www.facebook.com/twiggleit?fref=ts&amp;ref=br_tf"/>
    <s v="57e6f221-6193-97b1-2942-3c61313550f9"/>
  </r>
  <r>
    <x v="5982"/>
    <s v="tynker.com"/>
    <s v="USA"/>
    <s v="CA"/>
    <s v="SF Bay Area"/>
    <s v="Mountain View"/>
    <x v="0"/>
    <s v="Tynker is a creative computing platform where millions of kids have learned to program and built games, apps and more."/>
    <s v="education|edutainment|video games"/>
    <x v="1419"/>
    <x v="0"/>
    <n v="2"/>
    <n v="10350000"/>
    <s v="2012-05-08"/>
    <s v="2013-04-11"/>
    <s v="2016-05-31"/>
    <m/>
    <s v="info@tynker.com"/>
    <m/>
    <s v="https://www.crunchbase.com/organization/tynker"/>
    <s v="https://www.twitter.com/gotynker"/>
    <s v="http://www.facebook.com/gotynker"/>
    <s v="e3137333-cb0c-7b0a-a8f8-d88197383c24"/>
  </r>
  <r>
    <x v="5983"/>
    <s v="vendini.com"/>
    <s v="USA"/>
    <s v="CA"/>
    <s v="SF Bay Area"/>
    <s v="San Francisco"/>
    <x v="0"/>
    <s v="Vendini makes the business of live events simple. Live Event Management Solution for ticketing, promotion, and event management."/>
    <s v="concerts|events|mobile|nightclubs|point of sale|theatre|ticketing"/>
    <x v="1580"/>
    <x v="2"/>
    <n v="1"/>
    <n v="20000000"/>
    <s v="2001-11-01"/>
    <s v="2016-05-31"/>
    <s v="2016-05-31"/>
    <m/>
    <m/>
    <m/>
    <s v="https://www.crunchbase.com/organization/vendini"/>
    <s v="https://www.twitter.com/vendini"/>
    <s v="https://www.facebook.com/vendini.inc"/>
    <s v="9a412865-25c2-3539-b4c6-85ddc2406706"/>
  </r>
  <r>
    <x v="5984"/>
    <s v="versature.com"/>
    <s v="CAN"/>
    <s v="ON"/>
    <s v="Ottawa"/>
    <s v="Ottawa"/>
    <x v="0"/>
    <s v="Business Phone Service, Evolved."/>
    <s v="communications infrastructure|telecommunications|voip"/>
    <x v="1581"/>
    <x v="0"/>
    <n v="2"/>
    <n v="1150000"/>
    <s v="2003-01-01"/>
    <s v="2016-05-27"/>
    <s v="2016-05-31"/>
    <m/>
    <s v="sales@versature.com"/>
    <s v="(877) 498-3772"/>
    <s v="https://www.crunchbase.com/organization/versature"/>
    <s v="https://www.twitter.com/versature"/>
    <s v="http://www.facebook.com/versature"/>
    <s v="537f67bd-91e3-0f43-e236-9cee05e96ee3"/>
  </r>
  <r>
    <x v="5985"/>
    <s v="walkme.com"/>
    <s v="USA"/>
    <s v="CA"/>
    <s v="SF Bay Area"/>
    <s v="San Francisco"/>
    <x v="0"/>
    <s v="WalkMe™ provides a cloud-based service designed to help professionals guide and engage prospects and customers, and complete online tasks."/>
    <s v="customer service|enterprise software|internet|saas"/>
    <x v="146"/>
    <x v="5"/>
    <n v="5"/>
    <n v="92500000"/>
    <s v="2012-01-01"/>
    <s v="2012-04-12"/>
    <s v="2016-05-31"/>
    <m/>
    <s v="support@walkme.com"/>
    <m/>
    <s v="https://www.crunchbase.com/organization/walkme"/>
    <s v="https://www.twitter.com/walkmeinc"/>
    <s v="http://www.facebook.com/walkme"/>
    <s v="bc933267-f57e-a08e-641d-65f805610dd4"/>
  </r>
  <r>
    <x v="5986"/>
    <s v="websofttec.com"/>
    <s v="USA"/>
    <s v="NY"/>
    <s v="New York City"/>
    <s v="New York"/>
    <x v="0"/>
    <s v="We are software development company .We develop financial ,marketing application"/>
    <s v="financial services|marketing|software"/>
    <x v="1582"/>
    <x v="0"/>
    <n v="1"/>
    <n v="5000"/>
    <s v="2007-01-01"/>
    <s v="2016-05-31"/>
    <s v="2016-05-31"/>
    <m/>
    <s v="contact@websofttec.com"/>
    <n v="601135465471"/>
    <s v="https://www.crunchbase.com/organization/websoft-tech"/>
    <s v="https://www.twitter.com/websofttechies"/>
    <s v="https://www.facebook.com/websofttechies"/>
    <s v="8002a759-e271-9cdf-2a38-1e4f4abbffa3"/>
  </r>
  <r>
    <x v="5987"/>
    <s v="whill.us"/>
    <s v="USA"/>
    <s v="CA"/>
    <s v="SF Bay Area"/>
    <s v="San Carlos"/>
    <x v="0"/>
    <s v="WHILL designs and creates personal mobility products."/>
    <s v="automotive|hardware|internet of things|medical device|mobile"/>
    <x v="1583"/>
    <x v="0"/>
    <n v="4"/>
    <n v="30350000"/>
    <s v="2012-05-01"/>
    <s v="2013-06-25"/>
    <s v="2016-05-31"/>
    <m/>
    <s v="info@whill.us"/>
    <s v="(844)699-4455"/>
    <s v="https://www.crunchbase.com/organization/whill"/>
    <s v="https://www.twitter.com/_whill"/>
    <s v="http://www.facebook.com/teamwhill"/>
    <s v="ee5ba4ce-7c2b-ff6f-ce83-7dd2da12026f"/>
  </r>
  <r>
    <x v="5988"/>
    <s v="winviewgames.com"/>
    <s v="USA"/>
    <s v="CA"/>
    <s v="SF Bay Area"/>
    <s v="Redwood City"/>
    <x v="0"/>
    <s v="WinView Games is a free legal two screen sports betting app with live TV football games. Way fun and no homework. Download in App store."/>
    <s v="apps|sports|tv"/>
    <x v="1584"/>
    <x v="1"/>
    <n v="5"/>
    <n v="14648745"/>
    <s v="2008-01-01"/>
    <s v="2013-07-13"/>
    <s v="2016-05-31"/>
    <m/>
    <s v="info@winview.tv"/>
    <s v="(650) 587-5801"/>
    <s v="https://www.crunchbase.com/organization/winview"/>
    <s v="https://www.twitter.com/winviewtv"/>
    <s v="http://www.facebook.com/winviewgames"/>
    <s v="2a3fbf80-aa9c-56e1-f5e4-8a4435c76365"/>
  </r>
  <r>
    <x v="5989"/>
    <s v="xtz.se"/>
    <s v="SWE"/>
    <m/>
    <s v="SWE - Other"/>
    <s v="Torup"/>
    <x v="0"/>
    <s v="XTZ is offering the relation between price, performance and quality on the market."/>
    <m/>
    <x v="5"/>
    <x v="2"/>
    <n v="1"/>
    <n v="704000"/>
    <m/>
    <s v="2016-05-31"/>
    <s v="2016-05-31"/>
    <m/>
    <s v="info@xtzsound.eu"/>
    <n v="46034520049"/>
    <s v="https://www.crunchbase.com/organization/xtz"/>
    <s v="https://www.twitter.com/xtzsound"/>
    <s v="https://www.facebook.com/xtzhifi/"/>
    <s v="3445b423-0996-8a4e-1763-221b09ac337c"/>
  </r>
  <r>
    <x v="5990"/>
    <s v="zehus.it"/>
    <s v="ITA"/>
    <m/>
    <s v="Milan"/>
    <s v="Milano"/>
    <x v="0"/>
    <s v="Italy-based smart mobility company"/>
    <s v="bike|electronics|manufacturing"/>
    <x v="1098"/>
    <x v="0"/>
    <n v="1"/>
    <n v="1669328.3179291401"/>
    <s v="2013-01-01"/>
    <s v="2016-05-31"/>
    <s v="2016-05-31"/>
    <m/>
    <s v="info@zehus.it"/>
    <m/>
    <s v="https://www.crunchbase.com/organization/zehus"/>
    <s v="https://www.twitter.com/zehusbike"/>
    <s v="https://www.facebook.com/zehus.it/"/>
    <s v="e4653ec7-256f-72d6-b64c-eddc9896046e"/>
  </r>
  <r>
    <x v="5991"/>
    <s v="zimperium.com"/>
    <s v="USA"/>
    <s v="CA"/>
    <s v="SF Bay Area"/>
    <s v="San Francisco"/>
    <x v="0"/>
    <s v="ZIMPERIUM is a mobile security startup that offers protection for mobile devices against the next generation of advanced mobile attacks."/>
    <s v="apps|enterprise software|machine learning|mobile|network security|security"/>
    <x v="1585"/>
    <x v="2"/>
    <n v="3"/>
    <n v="45000000"/>
    <s v="2010-08-01"/>
    <s v="2013-10-01"/>
    <s v="2016-05-31"/>
    <m/>
    <s v="info@zimperium.com"/>
    <s v="(844) 601-6760"/>
    <s v="https://www.crunchbase.com/organization/zimperium"/>
    <s v="https://www.twitter.com/zimperium"/>
    <s v="http://www.facebook.com/pages/zimperium/190785610961911"/>
    <s v="1ef90e04-32f7-51b6-4a02-1c6a8f603ea5"/>
  </r>
  <r>
    <x v="5992"/>
    <s v="zoepepper.com"/>
    <s v="GBR"/>
    <m/>
    <s v="London"/>
    <s v="London"/>
    <x v="0"/>
    <s v="Freelancer hiring platform for the advertising industry."/>
    <s v="advertising|freelance|media and entertainment"/>
    <x v="1586"/>
    <x v="1"/>
    <n v="1"/>
    <n v="300000"/>
    <s v="2016-02-01"/>
    <s v="2016-05-31"/>
    <s v="2016-05-31"/>
    <m/>
    <m/>
    <m/>
    <s v="https://www.crunchbase.com/organization/zoe-pepper-ltd"/>
    <s v="https://www.twitter.com/hellozoepepper"/>
    <s v="https://www.facebook.com/zoepeppernetwork"/>
    <s v="523723c5-43b6-20a7-14e1-b1a77c17ad65"/>
  </r>
  <r>
    <x v="5993"/>
    <s v="atomberg.com"/>
    <s v="IND"/>
    <m/>
    <s v="Mumbai"/>
    <s v="Mumbai"/>
    <x v="0"/>
    <s v="Atomberg Technology aspires to be the &quot;Tesla&quot; of the world of household appliances."/>
    <s v="consumer electronics|energy efficiency|internet of things"/>
    <x v="1587"/>
    <x v="0"/>
    <n v="1"/>
    <n v="1000000"/>
    <s v="2012-04-17"/>
    <s v="2016-05-30"/>
    <s v="2016-05-30"/>
    <m/>
    <s v="contact@atomberg.com"/>
    <n v="2265352777"/>
    <s v="https://www.crunchbase.com/organization/atomberg-technology"/>
    <s v="https://www.twitter.com/gorilla_fans"/>
    <s v="https://www.facebook.com/gorillafans/"/>
    <s v="84e927f2-a989-cf8f-a795-f21d316749bd"/>
  </r>
  <r>
    <x v="5994"/>
    <s v="codeta.com"/>
    <m/>
    <m/>
    <m/>
    <m/>
    <x v="0"/>
    <s v="A new Swedish network-based gaming company"/>
    <s v="developer platform|gamification|gaming"/>
    <x v="488"/>
    <x v="2"/>
    <n v="1"/>
    <n v="2397482.64322461"/>
    <m/>
    <s v="2016-05-30"/>
    <s v="2016-05-30"/>
    <m/>
    <m/>
    <m/>
    <s v="https://www.crunchbase.com/organization/codeta"/>
    <m/>
    <m/>
    <s v="205acc21-5327-a205-5e2f-bd82dd60e45b"/>
  </r>
  <r>
    <x v="5995"/>
    <s v="commonedits.com"/>
    <s v="USA"/>
    <s v="TX"/>
    <s v="Dallas"/>
    <s v="Dallas"/>
    <x v="0"/>
    <s v="CommonEdits allows independent artists to find and participate in high quality productions with other musicians."/>
    <s v="digital entertainment|music"/>
    <x v="223"/>
    <x v="1"/>
    <n v="2"/>
    <n v="75000"/>
    <s v="2015-01-01"/>
    <s v="2015-09-15"/>
    <s v="2016-05-30"/>
    <m/>
    <m/>
    <m/>
    <s v="https://www.crunchbase.com/organization/commonedits"/>
    <s v="https://www.twitter.com/commonedits"/>
    <s v="https://www.facebook.com/commonedits"/>
    <s v="8f159989-dab5-c47d-1c6e-4afcffc08458"/>
  </r>
  <r>
    <x v="5996"/>
    <s v="escapat.com"/>
    <s v="FRA"/>
    <m/>
    <s v="FRA - Other"/>
    <s v="Peyriac-minervois"/>
    <x v="0"/>
    <s v="Domaine d'Escapat is a French renovated classic vineyard."/>
    <m/>
    <x v="5"/>
    <x v="2"/>
    <n v="1"/>
    <n v="1285000"/>
    <m/>
    <s v="2016-05-30"/>
    <s v="2016-05-30"/>
    <m/>
    <s v="info@escapat.com"/>
    <n v="33468264977"/>
    <s v="https://www.crunchbase.com/organization/domaine-d-escapat"/>
    <s v="https://www.twitter.com/escapat_com"/>
    <m/>
    <s v="1642f4f7-a867-c595-f42d-3007fedeb59b"/>
  </r>
  <r>
    <x v="5997"/>
    <s v="dunforce.com"/>
    <s v="ESP"/>
    <m/>
    <s v="Barcelona"/>
    <s v="Barcelona"/>
    <x v="0"/>
    <s v="The smart collection agent that simplifies and accelerates the payment of your receivables."/>
    <m/>
    <x v="5"/>
    <x v="1"/>
    <n v="1"/>
    <n v="111242.95461287499"/>
    <s v="2016-05-02"/>
    <s v="2016-05-30"/>
    <s v="2016-05-30"/>
    <m/>
    <s v="contact@dunforce.io"/>
    <m/>
    <s v="https://www.crunchbase.com/organization/dunforce"/>
    <s v="https://www.twitter.com/dunforce"/>
    <s v="https://www.facebook.com/dunforce"/>
    <s v="99b9ca4a-f999-426b-a57f-804e12e80973"/>
  </r>
  <r>
    <x v="5998"/>
    <s v="enjoyflowers.com"/>
    <m/>
    <m/>
    <m/>
    <m/>
    <x v="0"/>
    <s v="Enjoy Flowers is a premium florist bringing joy, beauty and peace of mind, by delivering a fresh assortment of flowers to your doorstep"/>
    <m/>
    <x v="5"/>
    <x v="2"/>
    <n v="1"/>
    <m/>
    <s v="2016-05-30"/>
    <s v="2016-05-30"/>
    <s v="2016-05-30"/>
    <m/>
    <m/>
    <m/>
    <s v="https://www.crunchbase.com/organization/enjoy-flowers"/>
    <m/>
    <m/>
    <s v="cf7d2d32-928d-b8dd-62f2-8a22457db09d"/>
  </r>
  <r>
    <x v="5999"/>
    <m/>
    <m/>
    <m/>
    <m/>
    <m/>
    <x v="0"/>
    <s v="Jaunt China is a Joint Venture in China between Jaunt VR and SMG and CMC"/>
    <s v="apps|media and entertainment|virtual reality"/>
    <x v="1588"/>
    <x v="2"/>
    <n v="1"/>
    <m/>
    <s v="2016-05-30"/>
    <s v="2016-05-30"/>
    <s v="2016-05-30"/>
    <m/>
    <m/>
    <m/>
    <s v="https://www.crunchbase.com/organization/jaunt-china"/>
    <m/>
    <m/>
    <s v="2e675b60-63bc-abef-cc8d-863a6d779067"/>
  </r>
  <r>
    <x v="6000"/>
    <s v="konsaato.com"/>
    <m/>
    <m/>
    <m/>
    <m/>
    <x v="0"/>
    <s v="KONSAATO is a demand forecast platform that initiates music fans to bring their favorite music acts to perform a concert in their cities."/>
    <s v="concerts|events|music"/>
    <x v="1589"/>
    <x v="2"/>
    <n v="1"/>
    <m/>
    <s v="2015-01-01"/>
    <s v="2016-05-30"/>
    <s v="2016-05-30"/>
    <m/>
    <s v="info@konsaato.com"/>
    <m/>
    <s v="https://www.crunchbase.com/organization/konsaato"/>
    <s v="https://www.twitter.com/konsaato"/>
    <s v="http://www.facebook.com/konsaato"/>
    <s v="841a3b81-f72e-d2da-f3fe-7b7e5940feac"/>
  </r>
  <r>
    <x v="6001"/>
    <s v="lalamove.com"/>
    <s v="HKG"/>
    <m/>
    <s v="Hong Kong"/>
    <s v="Hong Kong"/>
    <x v="0"/>
    <s v="Founded in 2013 as EasyVan in Hong Kong, Lalamove is the leading last-minute intra-city delivery technology in Asia."/>
    <s v="apps|delivery|logistics|transportation"/>
    <x v="1590"/>
    <x v="5"/>
    <n v="3"/>
    <n v="30000000"/>
    <s v="2013-12-01"/>
    <s v="2015-01-05"/>
    <s v="2016-05-30"/>
    <m/>
    <s v="info@easyvan.hk"/>
    <n v="85237013701"/>
    <s v="https://www.crunchbase.com/organization/easyvan"/>
    <s v="https://www.twitter.com/lalamoveglobal"/>
    <s v="https://www.facebook.com/lalamovehk"/>
    <s v="0b2ef560-1a32-a957-8074-b090a507e139"/>
  </r>
  <r>
    <x v="6002"/>
    <s v="lemoncat.de"/>
    <s v="DEU"/>
    <m/>
    <s v="Berlin"/>
    <s v="Berlin"/>
    <x v="0"/>
    <s v="Online Marketplace for Business Catering"/>
    <m/>
    <x v="5"/>
    <x v="0"/>
    <n v="1"/>
    <m/>
    <s v="2016-01-01"/>
    <s v="2016-05-30"/>
    <s v="2016-05-30"/>
    <m/>
    <s v="hello@lemoncat.de"/>
    <n v="493022957010"/>
    <s v="https://www.crunchbase.com/organization/lemoncat-gmbh"/>
    <m/>
    <s v="https://www.facebook.com/lemoncatdeutschland/"/>
    <s v="bdd57d74-649f-5fdf-14b8-12748b7c4906"/>
  </r>
  <r>
    <x v="6003"/>
    <s v="limitlesscircle.com"/>
    <m/>
    <m/>
    <m/>
    <m/>
    <x v="0"/>
    <s v="Solving offline payments, Envisioning for cashless society. To achieve this we are beginning with bringing people online first."/>
    <m/>
    <x v="5"/>
    <x v="1"/>
    <n v="1"/>
    <m/>
    <s v="2016-01-07"/>
    <s v="2016-05-30"/>
    <s v="2016-05-30"/>
    <m/>
    <s v="info@limitlesscircle.com"/>
    <m/>
    <s v="https://www.crunchbase.com/organization/limitless-circle-autodidact-tech-solutions-pvt-ltd"/>
    <m/>
    <m/>
    <s v="0e7a12ad-cfa4-087a-3e51-d2f6fe53985b"/>
  </r>
  <r>
    <x v="6004"/>
    <s v="macrovue.com.au"/>
    <s v="AUS"/>
    <m/>
    <s v="Sydney"/>
    <s v="Sydney"/>
    <x v="0"/>
    <s v="MacroVue is an online platform dedicated to providing access to professional theme-based investing."/>
    <s v="accounting|analytics|big data|finance|small and medium businesses"/>
    <x v="1591"/>
    <x v="1"/>
    <n v="3"/>
    <n v="677953.01884126803"/>
    <s v="2014-06-01"/>
    <s v="2014-05-31"/>
    <s v="2016-05-30"/>
    <m/>
    <s v="dev@macrovue.com.au"/>
    <n v="61451128089"/>
    <s v="https://www.crunchbase.com/organization/macrovue"/>
    <s v="https://www.twitter.com/macrovue"/>
    <s v="https://www.facebook.com/macrovueau"/>
    <s v="3881e35b-a135-51d6-2620-68325e8c02c8"/>
  </r>
  <r>
    <x v="6005"/>
    <s v="mtn.com"/>
    <s v="ZAF"/>
    <m/>
    <s v="Johannesburg"/>
    <s v="Johannesburg"/>
    <x v="1"/>
    <s v="MTN is a JSE-listed multinational company that offers voice and data, mobile financial, enterprise, and digital services."/>
    <s v="mobile|telecommunications|wireless"/>
    <x v="259"/>
    <x v="2"/>
    <n v="1"/>
    <n v="114000000"/>
    <s v="1994-01-01"/>
    <s v="2016-05-30"/>
    <s v="2016-05-30"/>
    <m/>
    <s v="mtngrouppressoffice@mtn.co.za"/>
    <n v="27119123000"/>
    <s v="https://www.crunchbase.com/organization/mtn"/>
    <s v="https://www.twitter.com/mtnza"/>
    <s v="http://www.facebook.com/mtnloaded"/>
    <s v="66e5c5c8-8fc3-2b79-6288-fcd6a9ad397d"/>
  </r>
  <r>
    <x v="6006"/>
    <s v="nestorparis.com"/>
    <s v="FRA"/>
    <m/>
    <s v="Paris"/>
    <s v="Paris"/>
    <x v="0"/>
    <s v="Keeping things simple has a clear advantage. I’ve ordered from Nestor a few times already"/>
    <s v="food and beverage|food delivery|restaurants"/>
    <x v="126"/>
    <x v="0"/>
    <n v="1"/>
    <n v="1000000"/>
    <s v="2015-01-01"/>
    <s v="2016-05-30"/>
    <s v="2016-05-30"/>
    <m/>
    <s v="nestor@nestorparis.com"/>
    <n v="33783932022"/>
    <s v="https://www.crunchbase.com/organization/nestor"/>
    <s v="https://www.twitter.com/nestor_paris"/>
    <s v="https://www.facebook.com/nestorparis2015/info/?tab=page_info"/>
    <s v="e1dee5df-6af0-4df2-80b4-e067086e02f2"/>
  </r>
  <r>
    <x v="6007"/>
    <s v="pinmeto.com"/>
    <s v="SWE"/>
    <m/>
    <s v="Malmo"/>
    <s v="Malmö"/>
    <x v="0"/>
    <s v="We help chains and franchises reach all customers on all relevant online platforms."/>
    <s v="enterprise software|location based services|social media"/>
    <x v="1592"/>
    <x v="0"/>
    <n v="4"/>
    <n v="2035115.529451"/>
    <s v="2013-09-05"/>
    <s v="2014-02-10"/>
    <s v="2016-05-30"/>
    <m/>
    <s v="hello@pinmeto.com"/>
    <n v="46739606140"/>
    <s v="https://www.crunchbase.com/organization/pinmeto"/>
    <s v="https://www.twitter.com/pinmeto"/>
    <s v="http://www.facebook.com/pinmeto"/>
    <s v="d483af59-3015-4df2-7001-c8be8572a84c"/>
  </r>
  <r>
    <x v="6008"/>
    <s v="playyoursport.com"/>
    <m/>
    <m/>
    <m/>
    <m/>
    <x v="0"/>
    <s v="Play Your Sport is a social platform that help you connect to others who want to play the sport you are interested in your area."/>
    <s v="blogging platforms|infrastructure|reservations|sports"/>
    <x v="1593"/>
    <x v="1"/>
    <n v="1"/>
    <m/>
    <m/>
    <s v="2016-05-30"/>
    <s v="2016-05-30"/>
    <m/>
    <s v="contact@playyoursport.com"/>
    <m/>
    <s v="https://www.crunchbase.com/organization/play-your-sport"/>
    <s v="https://www.twitter.com/playyoursport"/>
    <s v="https://www.facebook.com/playyoursport"/>
    <s v="fabda0b1-040d-907e-9d06-f6ea5ef08c8f"/>
  </r>
  <r>
    <x v="6009"/>
    <s v="redcrox.com"/>
    <s v="USA"/>
    <s v="WY"/>
    <s v="WY - Other"/>
    <s v="Buffalo"/>
    <x v="0"/>
    <s v="Acquire customers through the RedCrox.com receipt alternative betting game for 100% CashBack."/>
    <s v="internet|marketing|retail technology"/>
    <x v="1594"/>
    <x v="1"/>
    <n v="1"/>
    <n v="330000"/>
    <s v="2014-01-07"/>
    <s v="2016-05-30"/>
    <s v="2016-05-30"/>
    <m/>
    <m/>
    <m/>
    <s v="https://www.crunchbase.com/organization/redcrox-com"/>
    <s v="https://www.twitter.com/redcrox"/>
    <s v="https://www.facebook.com/redcroxhq/"/>
    <s v="7599ab5c-176c-39ad-f337-a474014790a5"/>
  </r>
  <r>
    <x v="6010"/>
    <s v="seatfrog.com"/>
    <s v="AUS"/>
    <m/>
    <s v="Sydney"/>
    <s v="Sydney"/>
    <x v="0"/>
    <s v="Seatfrog makes upgrades effortless for airlines and passengers. Maximising revenue and allowing passengers to upgrade in just a few taps."/>
    <s v="air transportation|mobile|travel"/>
    <x v="1595"/>
    <x v="0"/>
    <n v="1"/>
    <n v="1200000"/>
    <s v="2014-01-01"/>
    <s v="2016-05-30"/>
    <s v="2016-05-30"/>
    <m/>
    <s v="info@seatfrog.com"/>
    <m/>
    <s v="https://www.crunchbase.com/organization/seatfrog"/>
    <s v="https://www.twitter.com/seatfrog"/>
    <s v="https://www.facebook.com/seatfrog"/>
    <s v="41a53722-32f6-5b6d-2ac8-874b495b22c1"/>
  </r>
  <r>
    <x v="6011"/>
    <s v="staffbase.com"/>
    <s v="DEU"/>
    <m/>
    <s v="Chemnitz"/>
    <s v="Chemnitz"/>
    <x v="0"/>
    <s v="Launch your very own employee app today. Used and trusted by hundreds of internal communications professionals."/>
    <s v="apps|employment|mobile|news"/>
    <x v="1596"/>
    <x v="1"/>
    <n v="1"/>
    <n v="2247107.68318007"/>
    <m/>
    <s v="2016-05-30"/>
    <s v="2016-05-30"/>
    <m/>
    <s v="team@staffbase.com"/>
    <n v="49037165134890"/>
    <s v="https://www.crunchbase.com/organization/staffbase"/>
    <s v="https://www.twitter.com/staffbasehq"/>
    <s v="https://www.facebook.com/sbemployeeapp/info/?tab=page_info"/>
    <s v="2cc231cc-b937-4960-478c-e8ad76352538"/>
  </r>
  <r>
    <x v="6012"/>
    <s v="stickerride.com"/>
    <m/>
    <m/>
    <m/>
    <m/>
    <x v="0"/>
    <s v="Crowdsourcing platform for outdoor advertising on vehicles."/>
    <s v="advertising|advertising platforms|crowdsourcing|outdoor advertising|social media marketing"/>
    <x v="296"/>
    <x v="0"/>
    <n v="1"/>
    <n v="3000000"/>
    <s v="2013-10-01"/>
    <s v="2016-05-30"/>
    <s v="2016-05-30"/>
    <m/>
    <s v="ir@stickerride.com"/>
    <s v="'+7 965 448-16-45"/>
    <s v="https://www.crunchbase.com/organization/stickerride-2"/>
    <s v="https://www.twitter.com/stickerride"/>
    <s v="https://www.facebook.com/stickerride/"/>
    <s v="a95d7ec6-a06a-3e80-cd49-348b9d8d3496"/>
  </r>
  <r>
    <x v="6013"/>
    <s v="tatavaluehomes.com"/>
    <s v="IND"/>
    <m/>
    <s v="Mumbai"/>
    <s v="Mumbai"/>
    <x v="0"/>
    <s v="subsidiary of Tata Housing Development Company"/>
    <s v="construction|industrial engineering|property management"/>
    <x v="1597"/>
    <x v="0"/>
    <n v="1"/>
    <n v="25000000"/>
    <s v="1984-01-01"/>
    <s v="2016-05-30"/>
    <s v="2016-05-30"/>
    <m/>
    <m/>
    <n v="2266614444"/>
    <s v="https://www.crunchbase.com/organization/tata-value-homes"/>
    <s v="https://www.twitter.com/tata_valuehomes"/>
    <s v="https://www.facebook.com/tatavaluehomes/"/>
    <s v="e7248e6d-5081-c2c1-8250-7c759dfd0433"/>
  </r>
  <r>
    <x v="6014"/>
    <s v="thermondo.de"/>
    <s v="DEU"/>
    <m/>
    <s v="Berlin"/>
    <s v="Berlin"/>
    <x v="0"/>
    <s v="Technology driven provider of heat and power."/>
    <s v="energy|energy efficiency|renewable energy"/>
    <x v="9"/>
    <x v="5"/>
    <n v="4"/>
    <n v="36686114.0568453"/>
    <s v="2012-10-01"/>
    <s v="2013-07-17"/>
    <s v="2016-05-30"/>
    <m/>
    <s v="presse@thermondo.de"/>
    <s v="'+49 800 4200300"/>
    <s v="https://www.crunchbase.com/organization/thermondo"/>
    <s v="https://www.twitter.com/thermondo"/>
    <s v="http://www.facebook.com/thermondo"/>
    <s v="2e6afdf8-e20b-683d-db0a-8f3e89b835a0"/>
  </r>
  <r>
    <x v="6015"/>
    <s v="tpot.in"/>
    <s v="IND"/>
    <m/>
    <s v="New Delhi"/>
    <s v="New Delhi"/>
    <x v="0"/>
    <s v="We are a global 'tea and bites' startup based out of New Delhi in India."/>
    <s v="consumer|food and beverage|tea"/>
    <x v="7"/>
    <x v="0"/>
    <n v="1"/>
    <m/>
    <s v="2013-01-01"/>
    <s v="2016-05-30"/>
    <s v="2016-05-30"/>
    <m/>
    <m/>
    <n v="1141420516"/>
    <s v="https://www.crunchbase.com/organization/tpot"/>
    <m/>
    <s v="https://www.facebook.com/tpotcafe/?fref=ts"/>
    <s v="a4b5dcf8-52ed-23e2-d21c-2682c3df5024"/>
  </r>
  <r>
    <x v="6016"/>
    <s v="vahanalytics.com"/>
    <s v="IND"/>
    <m/>
    <s v="Mumbai"/>
    <s v="Mumbai"/>
    <x v="0"/>
    <s v="A tech-driven startup which analyses the driving behaviour of Indians"/>
    <s v="bitcoin|mobile|payments"/>
    <x v="34"/>
    <x v="2"/>
    <n v="1"/>
    <n v="200000"/>
    <m/>
    <s v="2016-05-30"/>
    <s v="2016-05-30"/>
    <m/>
    <m/>
    <m/>
    <s v="https://www.crunchbase.com/organization/urbtranz-technologies-vahanalytics"/>
    <m/>
    <s v="https://www.facebook.com/vahanalytics"/>
    <s v="8dad0e62-df08-db88-e6ad-c377e8470df5"/>
  </r>
  <r>
    <x v="6017"/>
    <s v="inskrib.com"/>
    <m/>
    <m/>
    <m/>
    <m/>
    <x v="0"/>
    <s v="Inskrib"/>
    <m/>
    <x v="5"/>
    <x v="2"/>
    <n v="2"/>
    <n v="113500"/>
    <s v="2016-01-04"/>
    <s v="2016-01-04"/>
    <s v="2016-05-29"/>
    <m/>
    <m/>
    <m/>
    <s v="https://www.crunchbase.com/organization/inskrib-inc"/>
    <m/>
    <s v="https://www.facebook.com/inskrib/"/>
    <s v="851aba9c-7cc8-f599-3668-4d33272c194d"/>
  </r>
  <r>
    <x v="6018"/>
    <s v="socialhealthinnovations.com"/>
    <s v="USA"/>
    <s v="CA"/>
    <s v="Los Angeles"/>
    <s v="Los Angeles"/>
    <x v="0"/>
    <s v="Technology solutions for mental health"/>
    <s v="apps|health care|internet|saas"/>
    <x v="1448"/>
    <x v="2"/>
    <n v="3"/>
    <n v="322542.44458703703"/>
    <s v="2014-08-01"/>
    <s v="2015-01-01"/>
    <s v="2016-05-29"/>
    <m/>
    <m/>
    <m/>
    <s v="https://www.crunchbase.com/organization/social-health-innovations"/>
    <m/>
    <m/>
    <s v="7a26a7b6-b16c-a2e8-71ad-bbbbac4d0d39"/>
  </r>
  <r>
    <x v="6019"/>
    <s v="getpebby.net"/>
    <s v="SGP"/>
    <m/>
    <m/>
    <m/>
    <x v="0"/>
    <s v="Consumer robotics company focused in innovation of remote engagement for pets and their owners."/>
    <m/>
    <x v="5"/>
    <x v="1"/>
    <n v="3"/>
    <n v="375000"/>
    <s v="2014-05-01"/>
    <s v="2014-08-01"/>
    <s v="2016-05-29"/>
    <m/>
    <m/>
    <m/>
    <s v="https://www.crunchbase.com/organization/sybo-tech-singapore"/>
    <m/>
    <m/>
    <s v="71f43453-c100-4d67-650c-b257adf9a675"/>
  </r>
  <r>
    <x v="6020"/>
    <s v="thaisri.com"/>
    <s v="THA"/>
    <m/>
    <s v="THA - Other"/>
    <s v="Khlong San"/>
    <x v="0"/>
    <s v="Thaisri Insurance provides non-life insurance products."/>
    <s v="auto insurance|life insurance|property insurance"/>
    <x v="24"/>
    <x v="2"/>
    <n v="1"/>
    <m/>
    <s v="1953-01-01"/>
    <s v="2016-05-29"/>
    <s v="2016-05-29"/>
    <m/>
    <m/>
    <s v="66 2 878 7111"/>
    <s v="https://www.crunchbase.com/organization/thaisri-insurance"/>
    <m/>
    <m/>
    <s v="2d99fd43-be85-7149-330b-b35209c74357"/>
  </r>
  <r>
    <x v="6021"/>
    <s v="explica.co"/>
    <m/>
    <m/>
    <m/>
    <m/>
    <x v="0"/>
    <s v="We're creating the future of news media."/>
    <m/>
    <x v="5"/>
    <x v="1"/>
    <n v="1"/>
    <m/>
    <s v="2016-07-01"/>
    <s v="2016-05-28"/>
    <s v="2016-05-28"/>
    <m/>
    <s v="vip@explica.co"/>
    <m/>
    <s v="https://www.crunchbase.com/organization/explica"/>
    <s v="https://www.twitter.com/explicahq"/>
    <m/>
    <s v="06af6b9d-c893-7d7a-b3a5-45ced673b9c0"/>
  </r>
  <r>
    <x v="6022"/>
    <s v="haughtonhoney.com"/>
    <m/>
    <m/>
    <m/>
    <m/>
    <x v="0"/>
    <s v="Haughton Honey packs and sells raw English honey produced by ourselves and other commercial bee farmers"/>
    <s v="e-commerce|retail|shopping"/>
    <x v="63"/>
    <x v="1"/>
    <n v="1"/>
    <n v="162989.65749611799"/>
    <m/>
    <s v="2016-05-28"/>
    <s v="2016-05-28"/>
    <m/>
    <s v="hello@haughtonhoney.com"/>
    <s v="0333 344 9233"/>
    <s v="https://www.crunchbase.com/organization/haughton-honey"/>
    <s v="https://www.twitter.com/haughtonhoney"/>
    <s v="https://facebook.com/haughtonhoney"/>
    <s v="6571f630-3805-6e20-80a2-5ef011974cfd"/>
  </r>
  <r>
    <x v="6023"/>
    <s v="rooomy.com"/>
    <s v="USA"/>
    <s v="CA"/>
    <s v="SF Bay Area"/>
    <s v="San Jose"/>
    <x v="0"/>
    <s v="roOomy's app provides a 3D experience to design, view, &amp; purchase home furnishings virtually, as well as view &amp; virtually stage properties."/>
    <s v="3d technology|apps|augmented reality|home decor|interior design|real estate|retail technology|virtual reality"/>
    <x v="1598"/>
    <x v="0"/>
    <n v="1"/>
    <n v="13000000"/>
    <s v="2010-01-01"/>
    <s v="2016-05-28"/>
    <s v="2016-05-28"/>
    <m/>
    <m/>
    <m/>
    <s v="https://www.crunchbase.com/organization/rooomy"/>
    <s v="https://www.twitter.com/rooomydesign"/>
    <s v="https://www.facebook.com/rooomyloft/"/>
    <s v="6fe94dfc-cc6d-997b-1fa9-36e0e667f45c"/>
  </r>
  <r>
    <x v="6024"/>
    <s v="360haoyao.com"/>
    <s v="CHN"/>
    <m/>
    <s v="CHN - Other"/>
    <s v="Beijinggang"/>
    <x v="0"/>
    <s v="online pharmacy marketplace"/>
    <s v="pharmaceutical"/>
    <x v="3"/>
    <x v="2"/>
    <n v="1"/>
    <n v="15240000"/>
    <m/>
    <s v="2016-05-27"/>
    <s v="2016-05-27"/>
    <m/>
    <m/>
    <m/>
    <s v="https://www.crunchbase.com/organization/360-haoyao"/>
    <m/>
    <m/>
    <s v="7bafb40c-28cd-a737-1b08-d8bb90bb5e97"/>
  </r>
  <r>
    <x v="6025"/>
    <s v="3dmedia.co.jp"/>
    <s v="JPN"/>
    <m/>
    <s v="JPN - Other"/>
    <s v="Kusatsu"/>
    <x v="0"/>
    <s v="3D Media is a Japanese technology company that focuses on computer vision and electronic 3D measurement recognition."/>
    <s v="3d technology|manufacturing|robotics"/>
    <x v="162"/>
    <x v="2"/>
    <n v="1"/>
    <n v="10002850.812481601"/>
    <s v="2000-01-01"/>
    <s v="2016-05-27"/>
    <s v="2016-05-27"/>
    <m/>
    <m/>
    <n v="81775612799"/>
    <s v="https://www.crunchbase.com/organization/3d-media"/>
    <m/>
    <m/>
    <s v="4f069eb2-4b6c-b324-cfec-7e4ed3b3b3da"/>
  </r>
  <r>
    <x v="6026"/>
    <s v="advizorsolutions.com"/>
    <s v="USA"/>
    <s v="IL"/>
    <s v="Chicago"/>
    <s v="Downers Grove"/>
    <x v="0"/>
    <s v="Advizor Solutions is today's leading provider of easy-to-use business analysis software."/>
    <s v="analytics|business information systems|software"/>
    <x v="192"/>
    <x v="6"/>
    <n v="1"/>
    <n v="400000"/>
    <s v="2003-01-01"/>
    <s v="2016-05-27"/>
    <s v="2016-05-27"/>
    <m/>
    <s v="support@advizorsolutions.com"/>
    <n v="16309715250"/>
    <s v="https://www.crunchbase.com/organization/advizor-solutions"/>
    <s v="https://www.twitter.com/advizorsolution"/>
    <s v="https://www.facebook.com/advizorsolutions"/>
    <s v="b89e444e-25f1-157f-9f59-28f03198ebb8"/>
  </r>
  <r>
    <x v="6027"/>
    <s v="aleva-neuro.com"/>
    <s v="CHE"/>
    <m/>
    <s v="Lausanne"/>
    <s v="Lausanne"/>
    <x v="0"/>
    <s v="It has developed proprietary neurostimulation platform based on microDBS Technology"/>
    <s v="health diagnostics|medical device|neuroscience"/>
    <x v="44"/>
    <x v="0"/>
    <n v="4"/>
    <n v="44048115.202884801"/>
    <s v="2008-01-01"/>
    <s v="2011-08-25"/>
    <s v="2016-05-27"/>
    <m/>
    <s v="info@aleva-neuro.com"/>
    <n v="41216938764"/>
    <s v="https://www.crunchbase.com/organization/aleva-neurotherapeutics"/>
    <m/>
    <m/>
    <s v="1e220ebd-99d8-4938-77b8-8a513521cb67"/>
  </r>
  <r>
    <x v="6028"/>
    <s v="amberads.com"/>
    <s v="CHL"/>
    <m/>
    <s v="Santiago"/>
    <s v="Santiago"/>
    <x v="0"/>
    <s v="Amberads is a mobile-first marketing technology company designed to increase retention and sales across mobile channels."/>
    <s v="ad targeting|app marketing|apps|big data|mobile"/>
    <x v="1599"/>
    <x v="1"/>
    <n v="4"/>
    <n v="228000"/>
    <s v="2013-10-01"/>
    <s v="2014-06-01"/>
    <s v="2016-05-27"/>
    <m/>
    <s v="contact@amberads.com"/>
    <n v="56952494889"/>
    <s v="https://www.crunchbase.com/organization/amberads"/>
    <s v="https://www.twitter.com/tweetamberads"/>
    <s v="http://www.facebook.com/amberads"/>
    <s v="24629f02-820b-dbb2-a43d-cd151c58c919"/>
  </r>
  <r>
    <x v="6029"/>
    <s v="arielmedicine.com"/>
    <s v="USA"/>
    <s v="PA"/>
    <s v="Pittsburgh"/>
    <s v="Pittsburgh"/>
    <x v="0"/>
    <s v="Mission is to provide actionable decision support to clinicians for the personalized management of patients with complex chronic disease."/>
    <s v="biotechnology|health care|pharmaceutical"/>
    <x v="44"/>
    <x v="1"/>
    <n v="1"/>
    <n v="125000"/>
    <m/>
    <s v="2016-05-27"/>
    <s v="2016-05-27"/>
    <m/>
    <s v="info@arielmedicine.com"/>
    <s v="(256)327-9569"/>
    <s v="https://www.crunchbase.com/organization/ariel-precision-medicine"/>
    <m/>
    <m/>
    <s v="618b3baa-5fe2-4eed-2006-983686b27952"/>
  </r>
  <r>
    <x v="6030"/>
    <s v="aromyx.com"/>
    <s v="USA"/>
    <s v="CA"/>
    <s v="SF Bay Area"/>
    <s v="Palo Alto"/>
    <x v="0"/>
    <s v="Aromyx Corporation is developing proprietary technology that will enable the discovery and design of unique olfactory products – for appetit"/>
    <s v="agriculture|biotechnology|sensor"/>
    <x v="1600"/>
    <x v="1"/>
    <n v="2"/>
    <n v="3200000"/>
    <s v="2013-04-29"/>
    <s v="2015-05-19"/>
    <s v="2016-05-27"/>
    <m/>
    <s v="sales@aromyx.com"/>
    <s v="(650) 430 8100"/>
    <s v="https://www.crunchbase.com/organization/aromyx"/>
    <s v="https://www.twitter.com/aromyx"/>
    <s v="https://www.facebook.com/aromyxusa"/>
    <s v="f779ae87-0e70-e760-726b-445ad34874cb"/>
  </r>
  <r>
    <x v="6031"/>
    <s v="autofi.com"/>
    <s v="USA"/>
    <s v="CA"/>
    <s v="SF Bay Area"/>
    <s v="San Francisco"/>
    <x v="0"/>
    <s v="AutoFi is a point of sale solution for financing a vehicle online"/>
    <s v="automotive|financial services|point of sale"/>
    <x v="1601"/>
    <x v="0"/>
    <n v="2"/>
    <n v="19500000"/>
    <s v="2015-05-01"/>
    <s v="2015-11-07"/>
    <s v="2016-05-27"/>
    <m/>
    <m/>
    <m/>
    <s v="https://www.crunchbase.com/organization/autofi"/>
    <m/>
    <m/>
    <s v="0c3d8b9f-eb94-8e51-da9e-b6d2c14d7ee0"/>
  </r>
  <r>
    <x v="6032"/>
    <s v="catavolt.com"/>
    <s v="USA"/>
    <s v="GA"/>
    <s v="Atlanta"/>
    <s v="Alpharetta"/>
    <x v="0"/>
    <s v="Catavolt offers hybrid cloud applications enabling enterprises to access their data from smart phones, widgets, tablets and desktops."/>
    <s v="business intelligence|enterprise software|ios"/>
    <x v="601"/>
    <x v="0"/>
    <n v="3"/>
    <n v="6700000"/>
    <s v="2008-01-01"/>
    <s v="2012-09-28"/>
    <s v="2016-05-27"/>
    <m/>
    <s v="contact@catavolt.com"/>
    <s v="'678-916-3870"/>
    <s v="https://www.crunchbase.com/organization/catavolt"/>
    <s v="https://www.twitter.com/catavoltinc"/>
    <s v="https://www.facebook.com/catavolt"/>
    <s v="0659c565-fd57-a8a5-70ae-7b20964f7384"/>
  </r>
  <r>
    <x v="6033"/>
    <s v="wings.ai"/>
    <m/>
    <m/>
    <m/>
    <m/>
    <x v="0"/>
    <s v="A decentralized network for creation"/>
    <s v="apps|finance|financial services"/>
    <x v="328"/>
    <x v="2"/>
    <n v="1"/>
    <m/>
    <m/>
    <s v="2016-05-27"/>
    <s v="2016-05-27"/>
    <m/>
    <m/>
    <m/>
    <s v="https://www.crunchbase.com/organization/chainlab"/>
    <s v="https://www.twitter.com/wingsplatform"/>
    <s v="https://www.facebook.com/wingsdao"/>
    <s v="6bb02755-1fcc-5af8-d71f-c8c006a1c569"/>
  </r>
  <r>
    <x v="6034"/>
    <s v="chefd.com"/>
    <s v="USA"/>
    <s v="CA"/>
    <s v="Los Angeles"/>
    <s v="El Segundo"/>
    <x v="0"/>
    <s v="Chef'd is great for anyone who enjoys cooking, wants to save time planning meals &amp; grocery shopping."/>
    <s v="cooking|food delivery|food processing"/>
    <x v="126"/>
    <x v="6"/>
    <n v="2"/>
    <n v="17528534"/>
    <s v="2013-01-01"/>
    <s v="2015-05-22"/>
    <s v="2016-05-27"/>
    <m/>
    <s v="contact@chefd.com"/>
    <s v="(310) 531-1935"/>
    <s v="https://www.crunchbase.com/organization/chef-d"/>
    <s v="https://www.twitter.com/get_chefd"/>
    <s v="http://www.facebook.com/getchefd"/>
    <s v="8f3ce37c-5a68-95fa-4684-684f4c7ed143"/>
  </r>
  <r>
    <x v="6035"/>
    <s v="claritymoney.com"/>
    <s v="USA"/>
    <s v="NY"/>
    <s v="New York City"/>
    <s v="New York"/>
    <x v="0"/>
    <s v="Clarity Money is a personal concierge application that helps individuals to better manage their financial relationships."/>
    <s v="finance|financial services|wealth management"/>
    <x v="24"/>
    <x v="0"/>
    <n v="1"/>
    <n v="2500000"/>
    <s v="2016-04-15"/>
    <s v="2016-05-27"/>
    <s v="2016-05-27"/>
    <m/>
    <m/>
    <s v="(917)546-3915"/>
    <s v="https://www.crunchbase.com/organization/clarity-money"/>
    <s v="https://www.twitter.com/claritymoney"/>
    <s v="https://www.facebook.com/claritymoney/"/>
    <s v="5bf2e657-81ef-d5de-b6d8-c11a026df9b2"/>
  </r>
  <r>
    <x v="6036"/>
    <s v="dad.co"/>
    <s v="GBR"/>
    <m/>
    <s v="London"/>
    <s v="London"/>
    <x v="0"/>
    <s v="DAD is the home of practical advice. On a mission to transform the way millions of people look after their home."/>
    <s v="home renovation|home services|mobile"/>
    <x v="115"/>
    <x v="0"/>
    <n v="1"/>
    <n v="2934918.1891554799"/>
    <s v="2015-06-21"/>
    <s v="2016-05-27"/>
    <s v="2016-05-27"/>
    <m/>
    <s v="hello@dad.co"/>
    <m/>
    <s v="https://www.crunchbase.com/organization/dad-2"/>
    <s v="https://www.twitter.com/dad"/>
    <s v="https://www.facebook.com/dadhq/"/>
    <s v="4a51467f-4703-457b-d461-a1a58d6c6085"/>
  </r>
  <r>
    <x v="6037"/>
    <s v="darenta.com"/>
    <s v="RUS"/>
    <m/>
    <s v="Moscow"/>
    <s v="Moscow"/>
    <x v="0"/>
    <s v="The Carsharing Darenta is a peer-to-peer car rental marketplace connecting people who need to rent a private car with a vehicle owners"/>
    <s v="automotive|collaborative consumption|transportation|travel"/>
    <x v="707"/>
    <x v="1"/>
    <n v="2"/>
    <n v="25000"/>
    <s v="2014-05-31"/>
    <s v="2015-07-10"/>
    <s v="2016-05-27"/>
    <m/>
    <s v="oleg@darenta.ru"/>
    <n v="79160280866"/>
    <s v="https://www.crunchbase.com/organization/darenta"/>
    <m/>
    <s v="https://www.facebook.com/darenta.ru"/>
    <s v="4a9e2d1c-6638-10cb-4778-9480cf131798"/>
  </r>
  <r>
    <x v="6038"/>
    <s v="fovo.com"/>
    <s v="USA"/>
    <s v="CA"/>
    <s v="Los Angeles"/>
    <s v="Los Angeles"/>
    <x v="0"/>
    <s v="Shop By Shape Personalized Just For You"/>
    <s v="retail|retail technology|shopping|social shopping|women's"/>
    <x v="168"/>
    <x v="1"/>
    <n v="1"/>
    <m/>
    <s v="2015-01-01"/>
    <s v="2016-05-27"/>
    <s v="2016-05-27"/>
    <m/>
    <m/>
    <n v="13233004992"/>
    <s v="https://www.crunchbase.com/organization/fovo"/>
    <s v="https://www.twitter.com/fovoofficial"/>
    <m/>
    <s v="3550e008-20bb-258d-e7c6-277bae931f05"/>
  </r>
  <r>
    <x v="6039"/>
    <s v="gopuff.com"/>
    <s v="USA"/>
    <s v="PA"/>
    <s v="Philadelphia"/>
    <s v="Philadelphia"/>
    <x v="0"/>
    <s v="On-demand convenience store delivery service bringing you what you need, when you need it."/>
    <s v="delivery|e-commerce|logistics|mobile|retail|software"/>
    <x v="1602"/>
    <x v="6"/>
    <n v="2"/>
    <n v="8250000"/>
    <s v="2013-04-30"/>
    <s v="2015-11-10"/>
    <s v="2016-05-27"/>
    <m/>
    <s v="info@gopuff.com"/>
    <s v="(855)400-7833"/>
    <s v="https://www.crunchbase.com/organization/gopuff"/>
    <s v="https://www.twitter.com/gopuff"/>
    <s v="https://www.facebook.com/gopuff/"/>
    <s v="1cc7a761-e1b3-4423-5c86-e07d86126c11"/>
  </r>
  <r>
    <x v="6040"/>
    <s v="hcodemedia.com"/>
    <s v="USA"/>
    <s v="CA"/>
    <s v="Los Angeles"/>
    <s v="Santa Monica"/>
    <x v="0"/>
    <s v="H Code Media was formed to better connect advertisers with US Hispanics. The Company is the #4 US Hispanic Comscore entity."/>
    <s v="advertising|digital media|marketing"/>
    <x v="414"/>
    <x v="1"/>
    <n v="1"/>
    <m/>
    <s v="2015-01-01"/>
    <s v="2016-05-27"/>
    <s v="2016-05-27"/>
    <m/>
    <s v="team@hcodemedia.com"/>
    <m/>
    <s v="https://www.crunchbase.com/organization/h-code-media"/>
    <m/>
    <m/>
    <s v="119ff21f-56be-bee6-51ec-23d7d93093aa"/>
  </r>
  <r>
    <x v="6041"/>
    <s v="investready.com"/>
    <s v="USA"/>
    <s v="FL"/>
    <s v="Miami"/>
    <s v="Miami"/>
    <x v="0"/>
    <s v="Accredify provides investor web services and a crowdfunding platform."/>
    <s v="crowdfunding|finance|financial services"/>
    <x v="24"/>
    <x v="1"/>
    <n v="2"/>
    <n v="120000"/>
    <s v="2013-09-30"/>
    <s v="2014-11-17"/>
    <s v="2016-05-27"/>
    <m/>
    <s v="Info@investready.com"/>
    <s v="1(800)208-5819"/>
    <s v="https://www.crunchbase.com/organization/accredify"/>
    <s v="https://www.twitter.com/getinvestready"/>
    <s v="https://www.facebook.com/investready/"/>
    <s v="ea017b0d-246f-744b-b278-b99f1dcd0353"/>
  </r>
  <r>
    <x v="6042"/>
    <s v="junior.golf"/>
    <s v="USA"/>
    <s v="TX"/>
    <s v="Austin"/>
    <s v="Austin"/>
    <x v="0"/>
    <s v="Junior.Golf is the easy button for our club."/>
    <s v="internet|real time|software"/>
    <x v="146"/>
    <x v="2"/>
    <n v="1"/>
    <m/>
    <m/>
    <s v="2016-05-27"/>
    <s v="2016-05-27"/>
    <m/>
    <s v="info@junior.golf"/>
    <s v="(512)431-9988"/>
    <s v="https://www.crunchbase.com/organization/junior-golf"/>
    <s v="https://www.twitter.com/juniordotgolf"/>
    <s v="https://www.facebook.com/juniordotgolf/"/>
    <s v="5b5477fa-e12c-ce13-bd45-aa5c5eab1d78"/>
  </r>
  <r>
    <x v="6043"/>
    <s v="kittyhawk.io"/>
    <s v="USA"/>
    <s v="CA"/>
    <s v="SF Bay Area"/>
    <s v="San Francisco"/>
    <x v="0"/>
    <s v="Drone Intelligence As A Platform"/>
    <s v="artificial intelligence|drones|robotics"/>
    <x v="411"/>
    <x v="1"/>
    <n v="1"/>
    <n v="300000"/>
    <s v="2015-01-01"/>
    <s v="2016-05-27"/>
    <s v="2016-05-27"/>
    <m/>
    <s v="team@kittyhawk.io"/>
    <s v="(415)598-7757"/>
    <s v="https://www.crunchbase.com/organization/kittyhawk"/>
    <s v="https://www.twitter.com/kittyhawkio"/>
    <m/>
    <s v="d2a1c7d4-9b46-6ea0-051d-46e2a8e9c7ee"/>
  </r>
  <r>
    <x v="6044"/>
    <s v="letsservice.in"/>
    <s v="IND"/>
    <m/>
    <s v="Bangalore"/>
    <s v="Bangalore"/>
    <x v="0"/>
    <s v="An on-demand marketplace and booking platform for two-wheeler servicing"/>
    <s v="automotive|marketplace|reservations"/>
    <x v="827"/>
    <x v="0"/>
    <n v="1"/>
    <m/>
    <s v="2015-01-01"/>
    <s v="2016-05-27"/>
    <s v="2016-05-27"/>
    <m/>
    <s v="reachus@letsservice.in"/>
    <n v="9535676767"/>
    <s v="https://www.crunchbase.com/organization/letsservice-automotive-technologies"/>
    <s v="https://www.twitter.com/letsservicetech"/>
    <s v="https://www.facebook.com/letsservice/"/>
    <s v="eb9baa21-acfb-bcff-b3d0-3849b96357af"/>
  </r>
  <r>
    <x v="6045"/>
    <s v="lbb.in"/>
    <s v="IND"/>
    <m/>
    <s v="Delhi"/>
    <s v="Delhi"/>
    <x v="0"/>
    <s v="Discover your city, simply. The best of Delhi - food, fashion, activities, events &amp; more."/>
    <s v="events|internet|lifestyle"/>
    <x v="1603"/>
    <x v="0"/>
    <n v="2"/>
    <n v="1350000"/>
    <s v="2012-01-01"/>
    <s v="2015-06-02"/>
    <s v="2016-05-27"/>
    <m/>
    <s v="contactus@lbb.in"/>
    <m/>
    <s v="https://www.crunchbase.com/organization/little-black-book-delhi-lbb"/>
    <s v="https://www.twitter.com/lbbdelhi"/>
    <s v="https://www.facebook.com/littleblackbookdelhi/info/?tab=page_info"/>
    <s v="703ff201-c9a9-5298-b5fe-dd8e5deb6854"/>
  </r>
  <r>
    <x v="6046"/>
    <s v="mosaicoon.com"/>
    <s v="ITA"/>
    <m/>
    <s v="ITA - Other"/>
    <s v="Isola Delle Femmine"/>
    <x v="0"/>
    <s v="The first video community marketplace connecting professional creatives and brands for the end-to end management of video projects"/>
    <s v="advertising platforms|brand marketing|digital entertainment|marketplace|video|video advertising"/>
    <x v="1604"/>
    <x v="6"/>
    <n v="3"/>
    <n v="12955532.223628299"/>
    <s v="2009-11-25"/>
    <s v="2012-12-28"/>
    <s v="2016-05-27"/>
    <m/>
    <s v="info@mosaicoon.com"/>
    <n v="390917487239"/>
    <s v="https://www.crunchbase.com/organization/mosaicoon"/>
    <s v="https://www.twitter.com/mosaicoonspa"/>
    <s v="http://www.facebook.com/mosaicoon"/>
    <s v="25dc0b72-b914-6bc9-7a4e-17bc5b3edf32"/>
  </r>
  <r>
    <x v="6047"/>
    <s v="newvistas.com"/>
    <s v="USA"/>
    <s v="UT"/>
    <s v="Salt Lake City"/>
    <s v="Provo"/>
    <x v="0"/>
    <s v="NewVistas is a platform for funding technology companies that develops new products."/>
    <s v="information technology|product design|sustainability"/>
    <x v="1605"/>
    <x v="2"/>
    <n v="1"/>
    <n v="21500000"/>
    <m/>
    <s v="2016-05-27"/>
    <s v="2016-05-27"/>
    <m/>
    <m/>
    <n v="18013746222"/>
    <s v="https://www.crunchbase.com/organization/newvistas"/>
    <m/>
    <m/>
    <s v="e4613702-64df-c926-40f5-499eecc95a22"/>
  </r>
  <r>
    <x v="6048"/>
    <s v="nxdevcorp.com"/>
    <s v="USA"/>
    <s v="KY"/>
    <s v="Louisville"/>
    <s v="Louisville"/>
    <x v="0"/>
    <s v="surgery, radiotherapy, and chemotherapy."/>
    <s v="health care|health diagnostics|therapeutics"/>
    <x v="3"/>
    <x v="2"/>
    <n v="1"/>
    <n v="700000"/>
    <m/>
    <s v="2016-05-27"/>
    <s v="2016-05-27"/>
    <m/>
    <s v="info@nxdevcorp.com"/>
    <s v="(305)929-3125"/>
    <s v="https://www.crunchbase.com/organization/nx-development-corporation"/>
    <s v="https://www.twitter.com/nxdevcorp"/>
    <s v="https://www.facebook.com/nxdevcorp"/>
    <s v="e30f5180-180e-1d21-d745-27e9549010c5"/>
  </r>
  <r>
    <x v="6049"/>
    <s v="onefootball.com"/>
    <s v="DEU"/>
    <m/>
    <s v="Berlin"/>
    <s v="Berlin"/>
    <x v="0"/>
    <s v="Onefootball is the leading global football community. It connects 20 million football fans in over 200 countries."/>
    <s v="content|mobile|soccer|sports"/>
    <x v="1606"/>
    <x v="6"/>
    <n v="3"/>
    <n v="20100265"/>
    <s v="2008-01-01"/>
    <s v="2013-04-18"/>
    <s v="2016-05-27"/>
    <m/>
    <s v="info@onefootball.com"/>
    <m/>
    <s v="https://www.crunchbase.com/organization/the-football-app"/>
    <s v="https://www.twitter.com/onefootball"/>
    <s v="http://www.facebook.com/onefootball"/>
    <s v="79ad1c0e-8328-de95-222c-df24a340ba99"/>
  </r>
  <r>
    <x v="6050"/>
    <s v="panopticapharma.com"/>
    <s v="USA"/>
    <s v="NJ"/>
    <s v="Newark"/>
    <s v="Mount Arlington"/>
    <x v="0"/>
    <s v="PanOptica is a biopharma company developing ophthalmic therapeutics for the treatment of eye diseases."/>
    <s v="biopharma|biotechnology|therapeutics"/>
    <x v="44"/>
    <x v="1"/>
    <n v="2"/>
    <n v="53883195"/>
    <s v="2009-01-01"/>
    <s v="2011-01-04"/>
    <s v="2016-05-27"/>
    <m/>
    <s v="info@panopticapharma.com"/>
    <s v="'908-766-2202"/>
    <s v="https://www.crunchbase.com/organization/panoptica"/>
    <m/>
    <m/>
    <s v="8b150964-acd7-9b48-6b04-305dd62394d9"/>
  </r>
  <r>
    <x v="6051"/>
    <s v="paradoxplaza.com"/>
    <s v="SWE"/>
    <m/>
    <s v="Stockholm"/>
    <s v="Stockholm"/>
    <x v="0"/>
    <s v="Paradox Interactive is a video game publisher that focuses on historical, grand strategy computer games."/>
    <s v="gaming|internet|publishing"/>
    <x v="1607"/>
    <x v="5"/>
    <n v="2"/>
    <n v="32620000"/>
    <s v="1999-01-01"/>
    <s v="2016-05-03"/>
    <s v="2016-05-27"/>
    <m/>
    <s v="support@paradoxplaza.com."/>
    <s v="'+46 20 000 00"/>
    <s v="https://www.crunchbase.com/organization/paradox-interactive"/>
    <s v="https://www.twitter.com/pdxinteractive"/>
    <s v="https://www.facebook.com/paradoxinteractive"/>
    <s v="20bfd216-3449-4dff-358c-de4a625932da"/>
  </r>
  <r>
    <x v="6052"/>
    <s v="photomyne.com"/>
    <s v="ISR"/>
    <m/>
    <s v="Tel Aviv"/>
    <s v="Tel Aviv"/>
    <x v="0"/>
    <s v="Rediscover precious memories of the past, share and save them forever, right on your phone."/>
    <s v="digital media|photo editing|photography"/>
    <x v="233"/>
    <x v="0"/>
    <n v="1"/>
    <n v="2600000"/>
    <s v="2014-07-01"/>
    <s v="2016-05-27"/>
    <s v="2016-05-27"/>
    <m/>
    <s v="support@photomyne.com"/>
    <m/>
    <s v="https://www.crunchbase.com/organization/photomyne"/>
    <s v="https://www.twitter.com/photomyne"/>
    <s v="https://www.facebook.com/photomyne"/>
    <s v="a42186c1-aa23-304e-c060-c4ce549bc560"/>
  </r>
  <r>
    <x v="6053"/>
    <s v="pianta.com"/>
    <s v="IND"/>
    <m/>
    <s v="Bangalore"/>
    <s v="Bengaluru"/>
    <x v="2"/>
    <s v="Pianta is a mobile platform that connects customers with service providers in realtime."/>
    <s v="customer service|internet|real time"/>
    <x v="28"/>
    <x v="0"/>
    <n v="1"/>
    <m/>
    <s v="2015-08-01"/>
    <s v="2016-05-27"/>
    <s v="2016-05-27"/>
    <m/>
    <s v="contact@pianta.com"/>
    <n v="918039512124"/>
    <s v="https://www.crunchbase.com/organization/pianta"/>
    <s v="https://www.twitter.com/getpianta"/>
    <s v="https://www.facebook.com/getpianta/"/>
    <s v="19a26d20-fd56-19c1-2dc5-c2bcb951b983"/>
  </r>
  <r>
    <x v="6054"/>
    <s v="podimetrics.com"/>
    <s v="USA"/>
    <s v="MA"/>
    <s v="Boston"/>
    <s v="Somerville"/>
    <x v="0"/>
    <s v="Podimetrics develops an early warning system to predict and prevent diabetic foot ulcers."/>
    <s v="biotechnology|diabetes|medical device"/>
    <x v="44"/>
    <x v="1"/>
    <n v="3"/>
    <n v="9517460"/>
    <s v="2011-01-01"/>
    <s v="2013-03-27"/>
    <s v="2016-05-27"/>
    <m/>
    <s v="info@podimetrics.com"/>
    <s v="'617-990-6597"/>
    <s v="https://www.crunchbase.com/organization/podimetrics"/>
    <s v="https://www.twitter.com/podimetrics"/>
    <s v="https://twitter.com/podimetrics"/>
    <s v="8cded10b-bd3b-e6f3-3dcf-72367e5fb604"/>
  </r>
  <r>
    <x v="6055"/>
    <s v="prsonas.com"/>
    <s v="USA"/>
    <s v="NC"/>
    <s v="Raleigh"/>
    <s v="Durham"/>
    <x v="0"/>
    <s v="PRSONAS holograms project a brand's personality in the physical world to help attract, automate, and analyze customer engagements."/>
    <s v="augmented reality|computer vision|human computer interaction|software"/>
    <x v="1608"/>
    <x v="1"/>
    <n v="1"/>
    <n v="525000"/>
    <s v="2013-07-01"/>
    <s v="2016-05-27"/>
    <s v="2016-05-27"/>
    <m/>
    <s v="hello@prsonas.com"/>
    <n v="119193233059"/>
    <s v="https://www.crunchbase.com/organization/prsonas-inc-"/>
    <s v="https://www.twitter.com/virtualpersonas?__hstc=223219972.bee19aca096f6ddecd04ee93a4c7826c.1465560231455.1465560231455.1465560231455.1&amp;__hssc=223219972.1.1465560231455&amp;__hsfp=1464904347"/>
    <s v="https://www.facebook.com/prsonasinc?__hstc=223219972.bee19aca096f6ddecd04ee93a4c7826c.1465560231455.1465560231455.1465560231455.1&amp;__hssc=223219972.1.1465560231455&amp;__hsfp=1464904347"/>
    <s v="33df5a63-a236-a915-6895-e2d7391847df"/>
  </r>
  <r>
    <x v="6056"/>
    <s v="stbooking.co"/>
    <s v="JPN"/>
    <m/>
    <s v="Tokyo"/>
    <s v="Tokyo"/>
    <x v="0"/>
    <s v="Educational support services and other education"/>
    <s v="education|transportation|travel"/>
    <x v="1609"/>
    <x v="1"/>
    <n v="1"/>
    <n v="200000"/>
    <s v="2015-09-25"/>
    <s v="2016-05-27"/>
    <s v="2016-05-27"/>
    <m/>
    <s v="contact@stbooking.co"/>
    <n v="886227646595"/>
    <s v="https://www.crunchbase.com/organization/st-booking"/>
    <s v="https://www.twitter.com/st_booking"/>
    <s v="https://www.facebook.com/stbookingjapan/"/>
    <s v="aa8ef1fa-b5fd-2383-9c8e-65ea147c2c09"/>
  </r>
  <r>
    <x v="6057"/>
    <s v="steadyserv.com"/>
    <s v="USA"/>
    <s v="IN"/>
    <s v="Indianapolis"/>
    <s v="Carmel"/>
    <x v="0"/>
    <s v="Developer of a revolutionary mobile, SaaS-based inventory and order management system for the beer industry called iKeg™"/>
    <s v="analytics|big data|craft beer|mobile|saas"/>
    <x v="1610"/>
    <x v="0"/>
    <n v="5"/>
    <n v="19400000"/>
    <s v="2012-02-01"/>
    <s v="2013-03-25"/>
    <s v="2016-05-27"/>
    <m/>
    <s v="steve.hershberger@steadyserv.com"/>
    <s v="(317) 296-7474"/>
    <s v="https://www.crunchbase.com/organization/steadyserv"/>
    <s v="https://www.twitter.com/steadyserv"/>
    <s v="http://www.facebook.com/steadyserv"/>
    <s v="15b54c07-8452-a6c7-ee71-3d429649a04e"/>
  </r>
  <r>
    <x v="6058"/>
    <s v="stellar.aero"/>
    <s v="USA"/>
    <s v="CA"/>
    <s v="SF Bay Area"/>
    <s v="Redwood City"/>
    <x v="0"/>
    <s v="Stellar is the most advanced commercial operations system ever created for private aviation combined w/ an all-digital distribution network."/>
    <s v="air transportation|information technology|marketplace|software"/>
    <x v="1611"/>
    <x v="8"/>
    <n v="3"/>
    <n v="13245477"/>
    <s v="2014-09-01"/>
    <s v="2015-04-01"/>
    <s v="2016-05-27"/>
    <m/>
    <s v="info@stellar.aero"/>
    <s v="(844)887-8355"/>
    <s v="https://www.crunchbase.com/organization/stellar-labs"/>
    <s v="https://www.twitter.com/stellaraero"/>
    <s v="https://www.facebook.com/stellarlabsaero/"/>
    <s v="80bf8463-ef0c-c545-d5a8-ef5f3538a501"/>
  </r>
  <r>
    <x v="6059"/>
    <s v="swishanalytics.com"/>
    <s v="USA"/>
    <s v="CA"/>
    <s v="SF Bay Area"/>
    <s v="San Francisco"/>
    <x v="0"/>
    <s v="Sports Analytics and Predictions"/>
    <s v="analytics|big data|fantasy sports|predictive analytics|sports"/>
    <x v="1612"/>
    <x v="1"/>
    <n v="2"/>
    <n v="1818312"/>
    <s v="2014-03-01"/>
    <s v="2015-08-24"/>
    <s v="2016-05-27"/>
    <m/>
    <s v="info@swishanalytics.com"/>
    <n v="5033097523"/>
    <s v="https://www.crunchbase.com/organization/swish-analytics"/>
    <s v="https://www.twitter.com/swishanalytics"/>
    <s v="http://www.facebook.com/pages/swish-analytics/652303321502147"/>
    <s v="95ad127c-2918-1d32-3a93-94ee71acefaa"/>
  </r>
  <r>
    <x v="6060"/>
    <s v="getvisitapp.com"/>
    <s v="IND"/>
    <m/>
    <s v="New Delhi"/>
    <s v="New Delhi"/>
    <x v="0"/>
    <s v="An on-demand healthcare service provider"/>
    <s v="fitness|health care|wellness"/>
    <x v="541"/>
    <x v="1"/>
    <n v="1"/>
    <m/>
    <s v="2015-01-01"/>
    <s v="2016-05-27"/>
    <s v="2016-05-27"/>
    <m/>
    <s v="hello@getvisitapp.com"/>
    <n v="919680899449"/>
    <s v="https://www.crunchbase.com/organization/visit-internet-services"/>
    <s v="https://www.twitter.com/getvisit"/>
    <s v="https://www.facebook.com/getvisitapp/timeline"/>
    <s v="f2120a5b-ed77-27a1-2f00-0f330532d68e"/>
  </r>
  <r>
    <x v="6061"/>
    <s v="vuevent.com"/>
    <s v="USA"/>
    <s v="TX"/>
    <s v="Austin"/>
    <s v="Austin"/>
    <x v="0"/>
    <s v="Discover events you'll absolutely love, share and coordinate with friends!"/>
    <s v="events|mobile apps|software"/>
    <x v="1438"/>
    <x v="0"/>
    <n v="1"/>
    <n v="1100000"/>
    <s v="2014-06-18"/>
    <s v="2016-05-27"/>
    <s v="2016-05-27"/>
    <m/>
    <s v="info@vuevent.com"/>
    <m/>
    <s v="https://www.crunchbase.com/organization/vuevent-inc-"/>
    <s v="https://www.twitter.com/vuevent"/>
    <s v="http://www.facebook.com/vuevent"/>
    <s v="3dc31800-67f7-1ad1-3492-3e7c4d8ad844"/>
  </r>
  <r>
    <x v="6062"/>
    <s v="webeers.com"/>
    <s v="ITA"/>
    <m/>
    <s v="Milan"/>
    <s v="Milano"/>
    <x v="0"/>
    <s v="WeBeers è il primo e-commerce dedicato alle birre artigianali italiane provenienti da selezionati birrifici locali."/>
    <s v="brewing|e-commerce|food and beverage"/>
    <x v="116"/>
    <x v="1"/>
    <n v="1"/>
    <m/>
    <s v="2015-01-01"/>
    <s v="2016-05-27"/>
    <s v="2016-05-27"/>
    <m/>
    <s v="info@webeers.com"/>
    <s v="'+39 338 938 4176"/>
    <s v="https://www.crunchbase.com/organization/webeers"/>
    <s v="https://www.twitter.com/webeersitalia"/>
    <s v="https://www.facebook.com/webeers/info/?tab=page_info"/>
    <s v="96afd7e2-bdc4-1dda-a185-8b6c66e2c02f"/>
  </r>
  <r>
    <x v="6063"/>
    <s v="wootmath.com"/>
    <s v="USA"/>
    <s v="CO"/>
    <s v="Denver"/>
    <s v="Boulder"/>
    <x v="0"/>
    <s v="Woot Math is an education software start-up that helps teachers customize learning for students who are struggling with core math concepts."/>
    <s v="education|knowledge management|software"/>
    <x v="283"/>
    <x v="1"/>
    <n v="2"/>
    <n v="2299997"/>
    <s v="2013-03-01"/>
    <s v="2015-02-12"/>
    <s v="2016-05-27"/>
    <m/>
    <s v="contact.us@wootmath.com"/>
    <s v="'855-966-8628"/>
    <s v="https://www.crunchbase.com/organization/woot-math"/>
    <s v="https://www.twitter.com/wootmath"/>
    <s v="https://www.facebook.com/wootmath"/>
    <s v="b8c9410b-2a13-4cc9-c7ef-b292d403fe82"/>
  </r>
  <r>
    <x v="6064"/>
    <s v="ygfamily.com"/>
    <s v="KOR"/>
    <m/>
    <s v="Seoul"/>
    <s v="Seoul"/>
    <x v="0"/>
    <s v="YG Entertainment, the entertainment company"/>
    <s v="media and entertainment|music|music label"/>
    <x v="223"/>
    <x v="5"/>
    <n v="2"/>
    <n v="165000000"/>
    <s v="1996-01-01"/>
    <s v="2014-08-21"/>
    <s v="2016-05-27"/>
    <m/>
    <m/>
    <m/>
    <s v="https://www.crunchbase.com/organization/yg-entertainment"/>
    <s v="https://www.twitter.com/ygent_official"/>
    <s v="http://www.facebook.com/ygfamily/info"/>
    <s v="f940343f-0129-2bc8-ee7e-a7dcd8f3773e"/>
  </r>
  <r>
    <x v="6065"/>
    <s v="7shifts.com"/>
    <s v="CAN"/>
    <s v="SK"/>
    <s v="Saskatoon"/>
    <s v="Saskatoon"/>
    <x v="0"/>
    <s v="Restaurant Employee Scheduling Software"/>
    <s v="mobile apps|restaurants|software"/>
    <x v="1137"/>
    <x v="0"/>
    <n v="1"/>
    <n v="913739.21121462598"/>
    <s v="2013-01-01"/>
    <s v="2016-05-26"/>
    <s v="2016-05-26"/>
    <m/>
    <s v="info@7shifts.com"/>
    <s v="'+1 (877) 640-2340"/>
    <s v="https://www.crunchbase.com/organization/7shifts"/>
    <s v="https://www.twitter.com/7shifts"/>
    <s v="https://www.facebook.com/165047100199253"/>
    <s v="0a804b7e-4eae-7161-d0f0-e05e663ff483"/>
  </r>
  <r>
    <x v="6066"/>
    <s v="althea.kr"/>
    <s v="KOR"/>
    <m/>
    <s v="Seoul"/>
    <s v="Seoul"/>
    <x v="0"/>
    <s v="Althea is Korea's premier beauty e-commerce that provides the latest beauty products, trends and lifestyle to consumers in Southeast Asia."/>
    <s v="cosmetics|e-commerce|lifestyle"/>
    <x v="1475"/>
    <x v="0"/>
    <n v="3"/>
    <n v="3500000"/>
    <s v="2015-05-01"/>
    <s v="2015-05-11"/>
    <s v="2016-05-26"/>
    <m/>
    <s v="frank@althea.kr"/>
    <m/>
    <s v="https://www.crunchbase.com/organization/althea-inc"/>
    <s v="https://www.twitter.com/altheakorea"/>
    <s v="https://www.facebook.com/altheakorea/"/>
    <s v="279ac908-88e2-3657-ff56-dd1813cf8a95"/>
  </r>
  <r>
    <x v="6067"/>
    <s v="ampme.com"/>
    <s v="CAN"/>
    <s v="QC"/>
    <s v="Montreal"/>
    <s v="Montréal"/>
    <x v="0"/>
    <s v="AmpMe is the most portable sound system allowing you to stream music anywhere. Play music and turn your iOS and Android phones."/>
    <s v="apps|music|music streaming"/>
    <x v="964"/>
    <x v="0"/>
    <n v="1"/>
    <n v="8000000"/>
    <s v="2015-01-01"/>
    <s v="2016-05-26"/>
    <s v="2016-05-26"/>
    <m/>
    <s v="info@ampme.com"/>
    <m/>
    <s v="https://www.crunchbase.com/organization/amp-me"/>
    <s v="https://www.twitter.com/ampme"/>
    <s v="https://www.facebook.com/ampmeapp"/>
    <s v="210380e8-a5e3-4fd7-1d85-029ca233cfa3"/>
  </r>
  <r>
    <x v="6068"/>
    <s v="aspirebariatrics.com"/>
    <s v="USA"/>
    <s v="PA"/>
    <s v="Philadelphia"/>
    <s v="King Of Prussia"/>
    <x v="0"/>
    <s v="Aspire Bariatrics provides a minimally-invasive and reversible weight loss solution for people with obesity."/>
    <s v="biotechnology|fitness|health care"/>
    <x v="1295"/>
    <x v="0"/>
    <n v="3"/>
    <n v="20594000"/>
    <s v="2004-01-01"/>
    <s v="2014-07-01"/>
    <s v="2016-05-26"/>
    <m/>
    <m/>
    <n v="16102791546"/>
    <s v="https://www.crunchbase.com/organization/aspire-bariatrics"/>
    <s v="https://www.twitter.com/aspireassist"/>
    <s v="http://www.facebook.com/aspirebariatrics"/>
    <s v="2bc30025-4d3b-337a-6fce-970686474b88"/>
  </r>
  <r>
    <x v="6069"/>
    <s v="attentive.ly"/>
    <s v="USA"/>
    <s v="DC"/>
    <s v="Washington, D.C."/>
    <s v="Washington"/>
    <x v="2"/>
    <s v="Attentive.ly offers an enterprise-level, social customer relationship management platform for business organizations."/>
    <s v="crm|email marketing|non profit|social crm|social media"/>
    <x v="1613"/>
    <x v="0"/>
    <n v="5"/>
    <n v="1800000"/>
    <s v="2012-06-03"/>
    <s v="2012-06-01"/>
    <s v="2016-05-26"/>
    <m/>
    <s v="roz@attentive.ly"/>
    <s v="'703-988-3549"/>
    <s v="https://www.crunchbase.com/organization/good-geek"/>
    <s v="https://www.twitter.com/attentive_ly"/>
    <s v="http://www.facebook.com/getattentively"/>
    <s v="ab287720-8c6b-c723-e36c-c30a1400af60"/>
  </r>
  <r>
    <x v="6070"/>
    <s v="afgsim.com"/>
    <s v="USA"/>
    <s v="FL"/>
    <s v="Ft. Lauderdale"/>
    <s v="Fort Lauderdale"/>
    <x v="0"/>
    <s v="A Ft. Lauderdale, Fla.-based provider of flight simulator training and services to civil aviation clients"/>
    <s v="aerospace|commercial|training"/>
    <x v="794"/>
    <x v="2"/>
    <n v="1"/>
    <m/>
    <m/>
    <s v="2016-05-26"/>
    <s v="2016-05-26"/>
    <m/>
    <s v="info@afgsim.com"/>
    <s v="(954)635-5040"/>
    <s v="https://www.crunchbase.com/organization/avenger-flight-group"/>
    <m/>
    <m/>
    <s v="b16732ab-2d31-dca4-72c5-e0791a1320b5"/>
  </r>
  <r>
    <x v="6071"/>
    <s v="beachwhiskey.com"/>
    <s v="USA"/>
    <s v="CA"/>
    <s v="Los Angeles"/>
    <s v="Los Angeles"/>
    <x v="0"/>
    <s v="maker of a naturally flavored American whiskey."/>
    <s v="food and beverage|music|wine and spirits"/>
    <x v="1614"/>
    <x v="1"/>
    <n v="1"/>
    <n v="7500000"/>
    <s v="2015-01-01"/>
    <s v="2016-05-26"/>
    <s v="2016-05-26"/>
    <m/>
    <m/>
    <m/>
    <s v="https://www.crunchbase.com/organization/beach-whiskey"/>
    <s v="https://www.twitter.com/beachwhiskey"/>
    <s v="https://www.facebook.com/beachwhiskey"/>
    <s v="5b359999-95a4-f048-f351-da6f3c50e953"/>
  </r>
  <r>
    <x v="6072"/>
    <s v="blacksquare.ca"/>
    <s v="CAN"/>
    <s v="AB"/>
    <s v="Calgary"/>
    <s v="Calgary"/>
    <x v="0"/>
    <s v="BlackSquare makes Blackboxx, the world's most advanced ecommerce platform for the global wine and spirit industry."/>
    <s v="e-commerce|enterprise software|logistics|saas|wine and spirits"/>
    <x v="1615"/>
    <x v="0"/>
    <n v="4"/>
    <n v="2623007"/>
    <s v="2010-09-01"/>
    <s v="2010-09-30"/>
    <s v="2016-05-26"/>
    <m/>
    <s v="info@blacksquare.ca"/>
    <s v="'855-772-5225"/>
    <s v="https://www.crunchbase.com/organization/blacksquare"/>
    <s v="https://www.twitter.com/blacksquareca"/>
    <m/>
    <s v="7db5633a-a407-1a37-8eae-d7ca36149c1f"/>
  </r>
  <r>
    <x v="6073"/>
    <s v="cloudmoolah.com"/>
    <m/>
    <m/>
    <m/>
    <m/>
    <x v="0"/>
    <s v="A company that develops software systems for game developers"/>
    <s v="developer platform|enterprise software|gaming"/>
    <x v="488"/>
    <x v="2"/>
    <n v="1"/>
    <n v="5000000"/>
    <m/>
    <s v="2016-05-26"/>
    <s v="2016-05-26"/>
    <m/>
    <m/>
    <m/>
    <s v="https://www.crunchbase.com/organization/cloud-alliance"/>
    <m/>
    <m/>
    <s v="fc225c13-ea25-3fd9-1f45-d410372493e2"/>
  </r>
  <r>
    <x v="6074"/>
    <s v="contentful.com"/>
    <s v="DEU"/>
    <m/>
    <s v="Berlin"/>
    <s v="Berlin"/>
    <x v="0"/>
    <s v="Contentful is an API-first CMS that makes it easy for companies to publish editorial content in webapps, mobile apps, and any smart devices."/>
    <s v="apps|cloud computing|content|mobile|saas"/>
    <x v="581"/>
    <x v="6"/>
    <n v="3"/>
    <n v="16800000"/>
    <s v="2013-06-26"/>
    <s v="2013-06-26"/>
    <s v="2016-05-26"/>
    <m/>
    <s v="team@contentful.com"/>
    <m/>
    <s v="https://www.crunchbase.com/organization/contentful"/>
    <s v="https://www.twitter.com/contentful"/>
    <s v="https://www.facebook.com/contentful"/>
    <s v="c3c3b12b-b97e-897b-d4f9-ac3194cf6b06"/>
  </r>
  <r>
    <x v="6075"/>
    <s v="creema.jp"/>
    <s v="JPN"/>
    <m/>
    <s v="Tokyo"/>
    <s v="Shibuya"/>
    <x v="0"/>
    <s v="Creema operates an online marketplace for handmade products."/>
    <s v="e-commerce|retail|web hosting"/>
    <x v="314"/>
    <x v="2"/>
    <n v="2"/>
    <n v="10975232.9831597"/>
    <s v="2010-01-01"/>
    <s v="2014-06-06"/>
    <s v="2016-05-26"/>
    <m/>
    <m/>
    <s v="'+81 3-6447-0105"/>
    <s v="https://www.crunchbase.com/organization/creema"/>
    <s v="https://www.twitter.com/creema_jp"/>
    <s v="https://www.facebook.com/creema.jp"/>
    <s v="52f890c8-d3eb-13db-9eec-25fc924ec909"/>
  </r>
  <r>
    <x v="6076"/>
    <s v="droneshield.org"/>
    <s v="USA"/>
    <s v="DC"/>
    <s v="Washington, D.C."/>
    <s v="Washington"/>
    <x v="0"/>
    <s v="DroneShield warns you when drones are coming"/>
    <s v="drones|enterprise software|security"/>
    <x v="1616"/>
    <x v="1"/>
    <n v="3"/>
    <n v="4141872"/>
    <s v="2013-04-28"/>
    <s v="2015-05-04"/>
    <s v="2016-05-26"/>
    <m/>
    <m/>
    <m/>
    <s v="https://www.crunchbase.com/organization/droneshield"/>
    <s v="https://www.twitter.com/droneshield"/>
    <m/>
    <s v="b1264b9e-a2a3-72cd-4def-afa8c2dc13f5"/>
  </r>
  <r>
    <x v="6077"/>
    <s v="eagledreamhealth.com"/>
    <s v="USA"/>
    <s v="NY"/>
    <s v="Rochester, New York"/>
    <s v="Rochester"/>
    <x v="0"/>
    <s v="EAGLEDREAM HEALTH IS A HEALTHCARE SOFTWARE AND SERVICES COMPANY"/>
    <s v="health care|saas|software"/>
    <x v="247"/>
    <x v="0"/>
    <n v="1"/>
    <n v="1000000"/>
    <s v="2014-01-01"/>
    <s v="2016-05-26"/>
    <s v="2016-05-26"/>
    <m/>
    <s v="info@eagledreamhealth.com"/>
    <s v="'+1 585-919-6012"/>
    <s v="https://www.crunchbase.com/organization/eagledream-health"/>
    <s v="https://www.twitter.com/eagledreamtweet"/>
    <s v="https://www.facebook.com/eagledreamhealth/"/>
    <s v="941024b6-6ca6-c42a-8619-afd2ab0d3eb4"/>
  </r>
  <r>
    <x v="6078"/>
    <s v="fabtotum.com"/>
    <s v="ITA"/>
    <m/>
    <s v="Milan"/>
    <s v="Milan"/>
    <x v="0"/>
    <s v="Fabtotum is a low cost DPF - Desktop Personal Fabricator, a Computer-Controlled Device made to push forward the concept of low cost"/>
    <s v="hardware|software"/>
    <x v="136"/>
    <x v="1"/>
    <n v="2"/>
    <n v="2026777.9333561701"/>
    <s v="2011-01-01"/>
    <s v="2015-07-14"/>
    <s v="2016-05-26"/>
    <m/>
    <s v="info@FABtotum.com"/>
    <m/>
    <s v="https://www.crunchbase.com/organization/fabtotum"/>
    <s v="https://www.twitter.com/fabtotum"/>
    <s v="http://www.facebook.com/3dfabtotum"/>
    <s v="1c9b5adc-4dc8-6bb8-1b6b-284e0e1911b5"/>
  </r>
  <r>
    <x v="6079"/>
    <s v="flattr.com"/>
    <s v="SWE"/>
    <m/>
    <s v="Malmo"/>
    <s v="Malmö"/>
    <x v="0"/>
    <s v="Flattr is a micropayment and microdonation system enabling users to financially support their favorite content creators."/>
    <s v="finance|financial services|non profit"/>
    <x v="24"/>
    <x v="1"/>
    <n v="2"/>
    <n v="2432214.6368104899"/>
    <s v="2010-03-01"/>
    <s v="2012-02-16"/>
    <s v="2016-05-26"/>
    <m/>
    <m/>
    <s v="46 4 06 21 30 00"/>
    <s v="https://www.crunchbase.com/organization/flattr"/>
    <s v="https://www.twitter.com/flattr"/>
    <s v="http://www.facebook.com/flattrcom"/>
    <s v="f709e1d8-c06c-41c3-bc9f-d197d38737ab"/>
  </r>
  <r>
    <x v="6080"/>
    <s v="fresconews.com"/>
    <s v="USA"/>
    <s v="NY"/>
    <s v="New York City"/>
    <s v="New York"/>
    <x v="0"/>
    <s v="Fresco combines the incredible powers of their mobile devices with the content needs of global news outlets."/>
    <s v="crowdsourcing|events|news"/>
    <x v="478"/>
    <x v="0"/>
    <n v="4"/>
    <n v="1475000"/>
    <s v="2014-02-26"/>
    <s v="2015-01-04"/>
    <s v="2016-05-26"/>
    <m/>
    <s v="info@fresconews.com"/>
    <s v="(917)979-2069"/>
    <s v="https://www.crunchbase.com/organization/fresco-news"/>
    <s v="https://www.twitter.com/fresconews"/>
    <s v="http://www.facebook.com/fresconews"/>
    <s v="8fcdd69b-bd67-cb3d-2417-8389776db934"/>
  </r>
  <r>
    <x v="6081"/>
    <s v="frontapp.com"/>
    <s v="USA"/>
    <s v="CA"/>
    <s v="SF Bay Area"/>
    <s v="San Francisco"/>
    <x v="0"/>
    <s v="Front App is a collaborative inbox for businesses."/>
    <s v="apps|collaboration|email|software"/>
    <x v="495"/>
    <x v="0"/>
    <n v="4"/>
    <n v="13250000"/>
    <s v="2013-11-01"/>
    <s v="2013-11-01"/>
    <s v="2016-05-26"/>
    <m/>
    <s v="team@frontapp.com"/>
    <s v="1(877)331-5984"/>
    <s v="https://www.crunchbase.com/organization/front-app"/>
    <s v="https://www.twitter.com/frontapp"/>
    <s v="https://www.facebook.com/front-1628699557344331"/>
    <s v="09c002e2-918d-7caa-ebbc-96656f13dff8"/>
  </r>
  <r>
    <x v="6082"/>
    <s v="funcom.com"/>
    <s v="NOR"/>
    <m/>
    <s v="Oslo"/>
    <s v="Oslo"/>
    <x v="0"/>
    <s v="FunCom is a video game development company that develops and publishes massively multiplayer online games."/>
    <s v="developer platform|gaming|pc games"/>
    <x v="488"/>
    <x v="5"/>
    <n v="3"/>
    <n v="17818805.590612799"/>
    <s v="1993-01-01"/>
    <s v="2004-04-29"/>
    <s v="2016-05-26"/>
    <m/>
    <m/>
    <s v="(472) 292-5900"/>
    <s v="https://www.crunchbase.com/organization/funcom"/>
    <s v="https://www.twitter.com/funcom"/>
    <s v="https://twitter.com/funcom"/>
    <s v="24e4201e-8ac9-1488-62b8-c9ecf483c6b5"/>
  </r>
  <r>
    <x v="6083"/>
    <m/>
    <m/>
    <m/>
    <m/>
    <m/>
    <x v="0"/>
    <s v="George Washington University is a co-educational research university that provides higher education services."/>
    <s v="edtech|education|higher education"/>
    <x v="283"/>
    <x v="2"/>
    <n v="1"/>
    <n v="2100000"/>
    <m/>
    <s v="2016-05-26"/>
    <s v="2016-05-26"/>
    <m/>
    <m/>
    <m/>
    <s v="https://www.crunchbase.com/organization/george-washington-university"/>
    <m/>
    <m/>
    <s v="7f42629d-f15c-e13f-c9ad-7fc4a8613075"/>
  </r>
  <r>
    <x v="6084"/>
    <s v="getmyfirstjob.co.uk"/>
    <s v="GBR"/>
    <m/>
    <m/>
    <m/>
    <x v="0"/>
    <s v="we care about young peoples’ futures and do everything possible to connect them with opportunities that will transform their lives."/>
    <s v="education|event management|recruiting"/>
    <x v="1617"/>
    <x v="0"/>
    <n v="1"/>
    <n v="1466791.8329030699"/>
    <s v="2011-01-01"/>
    <s v="2016-05-26"/>
    <s v="2016-05-26"/>
    <m/>
    <s v="info@getmyfirstjob.co.uk"/>
    <m/>
    <s v="https://www.crunchbase.com/organization/getmyfirstjob"/>
    <s v="https://www.twitter.com/getmyfirstjob"/>
    <s v="https://www.facebook.com/getmyfirstjob"/>
    <s v="072e0507-07cf-4be1-a821-059e48630264"/>
  </r>
  <r>
    <x v="6085"/>
    <s v="en.hellowings.com"/>
    <s v="CHN"/>
    <m/>
    <s v="Taiwan"/>
    <s v="Taiwan"/>
    <x v="0"/>
    <s v="HelloWings provides the analysis on the lowest price for the route you are searching for perhaps next year's trave."/>
    <s v="e-commerce|search engine|travel"/>
    <x v="1043"/>
    <x v="2"/>
    <n v="1"/>
    <m/>
    <m/>
    <s v="2016-05-26"/>
    <s v="2016-05-26"/>
    <m/>
    <s v="feedback@hellowings.com"/>
    <m/>
    <s v="https://www.crunchbase.com/organization/hellowings"/>
    <s v="https://www.twitter.com/hellowingshark"/>
    <s v="https://www.facebook.com/hellowingsofficial/"/>
    <s v="d908f521-6faf-f4c3-bcd8-303726eca8bf"/>
  </r>
  <r>
    <x v="6086"/>
    <s v="impossiblefoods.com"/>
    <s v="USA"/>
    <s v="CA"/>
    <s v="SF Bay Area"/>
    <s v="Redwood City"/>
    <x v="0"/>
    <s v="Impossible Foods develops a new generation of meats and cheeses made entirely from plants."/>
    <s v="food and beverage|food processing|nutrition"/>
    <x v="1618"/>
    <x v="3"/>
    <n v="5"/>
    <n v="198500000"/>
    <s v="2011-01-01"/>
    <s v="2011-07-14"/>
    <s v="2016-05-26"/>
    <m/>
    <s v="hello@impossiblefoods.com"/>
    <n v="6504614380"/>
    <s v="https://www.crunchbase.com/organization/impossible-foods"/>
    <s v="https://www.twitter.com/impossiblefoods"/>
    <s v="http://fb.com/impossiblefoods"/>
    <s v="ec73dcb2-972e-8982-6a5b-371c6ff18b22"/>
  </r>
  <r>
    <x v="6087"/>
    <s v="inflowmatix.com"/>
    <s v="GBR"/>
    <m/>
    <s v="London"/>
    <s v="Southampton"/>
    <x v="0"/>
    <s v="Inflowmatix is a spin-out company from the InfraSense Labs at the Dept. of Civil and Environmental Engineering of Imperial College London."/>
    <s v="manufacturing|water|water purification"/>
    <x v="1337"/>
    <x v="0"/>
    <n v="1"/>
    <n v="4400375.4987092204"/>
    <s v="2015-01-01"/>
    <s v="2016-05-26"/>
    <s v="2016-05-26"/>
    <m/>
    <s v="info@inflowmatix.com"/>
    <m/>
    <s v="https://www.crunchbase.com/organization/inflowmatix"/>
    <s v="https://www.twitter.com/inflowmatix"/>
    <m/>
    <s v="6978c6d6-f010-5586-b018-cc2d993f1425"/>
  </r>
  <r>
    <x v="6088"/>
    <s v="inmotionnow.com"/>
    <s v="USA"/>
    <s v="NC"/>
    <s v="Raleigh"/>
    <s v="Morrisville"/>
    <x v="0"/>
    <s v="inMotionNow offers a Marketing and Creative Workflow Management solution that facilitates efficient creation of print, web &amp; video content."/>
    <s v="enterprise software|manufacturing|project management"/>
    <x v="1619"/>
    <x v="0"/>
    <n v="3"/>
    <n v="4351000"/>
    <s v="1999-01-01"/>
    <s v="2011-12-31"/>
    <s v="2016-05-26"/>
    <m/>
    <s v="sales@inmotionnow.com"/>
    <s v="(919) 678-8118"/>
    <s v="https://www.crunchbase.com/organization/inmotionnow"/>
    <s v="https://www.twitter.com/inmotionnow"/>
    <s v="http://www.facebook.com/inmotionnow"/>
    <s v="5d6f68df-f9e6-e550-47b0-fc28db3ad081"/>
  </r>
  <r>
    <x v="6089"/>
    <s v="koiocollective.com"/>
    <s v="USA"/>
    <s v="NY"/>
    <s v="New York City"/>
    <s v="New York"/>
    <x v="0"/>
    <s v="Koio Collective was founded with a galvanizing mission"/>
    <s v="green consumer goods|lifestyle|retail|shopping"/>
    <x v="1620"/>
    <x v="1"/>
    <n v="1"/>
    <n v="1310000"/>
    <s v="2014-07-01"/>
    <s v="2016-05-26"/>
    <s v="2016-05-26"/>
    <m/>
    <s v="hello@koiocollective.com"/>
    <s v="(215)847-4733"/>
    <s v="https://www.crunchbase.com/organization/koio-collective"/>
    <s v="https://www.twitter.com/koiocollective"/>
    <s v="https://www.facebook.com/koiocollective"/>
    <s v="6f6df5bd-6275-993c-6761-358aad289dfa"/>
  </r>
  <r>
    <x v="6090"/>
    <s v="layer.com"/>
    <s v="USA"/>
    <s v="CA"/>
    <s v="SF Bay Area"/>
    <s v="San Francisco"/>
    <x v="0"/>
    <s v="Layer is the open communications layer for the Internet. We make it easy for developers to add rich messaging, voice and video to any app."/>
    <s v="communications infrastructure|infrastructure|internet|messaging"/>
    <x v="1581"/>
    <x v="2"/>
    <n v="4"/>
    <n v="22000000"/>
    <s v="2013-03-01"/>
    <s v="2013-09-13"/>
    <s v="2016-05-26"/>
    <m/>
    <s v="info@layer.com"/>
    <m/>
    <s v="https://www.crunchbase.com/organization/layer"/>
    <s v="https://www.twitter.com/layer"/>
    <s v="http://www.facebook.com/layerhq"/>
    <s v="b9a0b0fb-2e8f-2763-e180-21e25a101284"/>
  </r>
  <r>
    <x v="6091"/>
    <s v="lightbend.com"/>
    <s v="USA"/>
    <s v="CA"/>
    <s v="SF Bay Area"/>
    <s v="San Francisco"/>
    <x v="0"/>
    <s v="Lightbend (formerly Typesafe) is dedicated to helping developers build Reactive applications on the JVM."/>
    <s v="enterprise applications|enterprise software|internet"/>
    <x v="428"/>
    <x v="6"/>
    <n v="3"/>
    <n v="37000000"/>
    <s v="2011-05-01"/>
    <s v="2011-05-12"/>
    <s v="2016-05-26"/>
    <m/>
    <s v="info@lightbend.com"/>
    <s v="'1-877-989-7372"/>
    <s v="https://www.crunchbase.com/organization/typesafe"/>
    <s v="https://www.twitter.com/lightbend"/>
    <s v="https://www.facebook.com/typesafe/?ref=hl"/>
    <s v="b0b0881e-6d79-acb0-d68e-726088a076ba"/>
  </r>
  <r>
    <x v="6092"/>
    <s v="locusrobotics.com"/>
    <s v="USA"/>
    <s v="MA"/>
    <s v="Boston"/>
    <s v="Andover"/>
    <x v="0"/>
    <s v="A Massachusetts-based warehouse robotics company"/>
    <s v="industrial automation|robotics|supply chain management"/>
    <x v="1621"/>
    <x v="0"/>
    <n v="1"/>
    <n v="8000000"/>
    <s v="2014-01-01"/>
    <s v="2016-05-26"/>
    <s v="2016-05-26"/>
    <m/>
    <s v="info@locusrobotics.com"/>
    <s v="(617)721-3940"/>
    <s v="https://www.crunchbase.com/organization/locus-robotics"/>
    <s v="https://www.twitter.com/locusrobotics"/>
    <m/>
    <s v="1e9fbebe-831c-1931-2e1a-ed78ded8ae73"/>
  </r>
  <r>
    <x v="6093"/>
    <s v="lumiata.com"/>
    <s v="USA"/>
    <s v="CA"/>
    <s v="SF Bay Area"/>
    <s v="San Mateo"/>
    <x v="0"/>
    <s v="Lumiata uses AI-powered analytics to help organizations precisely identify &amp; manage risk at the individual level"/>
    <s v="analytics|big data|medical"/>
    <x v="418"/>
    <x v="0"/>
    <n v="3"/>
    <n v="20000000"/>
    <s v="2013-01-01"/>
    <s v="2014-01-08"/>
    <s v="2016-05-26"/>
    <m/>
    <s v="hello@lumiata.com"/>
    <s v="'650-235-4098"/>
    <s v="https://www.crunchbase.com/organization/lumiata"/>
    <s v="https://www.twitter.com/lumiata"/>
    <s v="http://www.facebook.com/lumiatahealth"/>
    <s v="50d2a50c-f1f0-6bfd-d1dc-630ab1ff8e3b"/>
  </r>
  <r>
    <x v="6094"/>
    <s v="luuv-stabilizer.com"/>
    <s v="DEU"/>
    <m/>
    <s v="Berlin"/>
    <s v="Berlin"/>
    <x v="0"/>
    <s v="CAMERA STABILIZERS FOR A NEW GENERATION OF FILMMAKERS"/>
    <s v="film production|hardware|internet of things|photography"/>
    <x v="427"/>
    <x v="1"/>
    <n v="4"/>
    <n v="871640.59863310005"/>
    <s v="2014-02-05"/>
    <s v="2014-05-10"/>
    <s v="2016-05-26"/>
    <m/>
    <s v="info@luuv-stabilizer.com"/>
    <m/>
    <s v="https://www.crunchbase.com/organization/luuv"/>
    <s v="https://www.twitter.com/teamluuv"/>
    <s v="http://www.facebook.com/teamluuv"/>
    <s v="a520756e-e9a4-9c46-be24-218a0e714eaf"/>
  </r>
  <r>
    <x v="6095"/>
    <s v="magazine.live"/>
    <m/>
    <m/>
    <m/>
    <m/>
    <x v="0"/>
    <s v="Create, share &amp; monetize beautiful mobile magazines"/>
    <s v="digital media|mobile|publishing"/>
    <x v="819"/>
    <x v="2"/>
    <n v="1"/>
    <n v="279002.28781876003"/>
    <s v="2016-05-26"/>
    <s v="2016-05-26"/>
    <s v="2016-05-26"/>
    <m/>
    <m/>
    <m/>
    <s v="https://www.crunchbase.com/organization/magazine-live-2"/>
    <s v="https://www.twitter.com/magazinedotlive"/>
    <s v="http://www.facebook.com/magazine.live"/>
    <s v="0f333868-1f17-5f1a-66d6-44ebf5cd1f0f"/>
  </r>
  <r>
    <x v="6096"/>
    <s v="mayoclinic.org"/>
    <s v="USA"/>
    <s v="AZ"/>
    <s v="Phoenix"/>
    <s v="Phoenix"/>
    <x v="0"/>
    <s v="MayoClinic a nonprofit medical practice and medical research group"/>
    <s v="biotechnology|health care|medical|non profit"/>
    <x v="44"/>
    <x v="2"/>
    <n v="3"/>
    <n v="160100000"/>
    <s v="1919-01-01"/>
    <s v="2013-09-19"/>
    <s v="2016-05-26"/>
    <m/>
    <m/>
    <s v="(480) 301-8000"/>
    <s v="https://www.crunchbase.com/organization/mayoclinic"/>
    <s v="https://www.twitter.com/mayoclinic"/>
    <s v="https://www.facebook.com/mayoclinic"/>
    <s v="82641473-91cb-e4a3-24db-2851c7994dc2"/>
  </r>
  <r>
    <x v="6097"/>
    <s v="mchamp.in"/>
    <s v="IND"/>
    <m/>
    <s v="New Delhi"/>
    <s v="Noida"/>
    <x v="0"/>
    <s v="It conducts celebrity-related and entertainment contests on its app"/>
    <s v="e-commerce|media and entertainment|mobile apps"/>
    <x v="1622"/>
    <x v="2"/>
    <n v="1"/>
    <n v="754000"/>
    <m/>
    <s v="2016-05-26"/>
    <s v="2016-05-26"/>
    <m/>
    <m/>
    <s v="(998)773-7731"/>
    <s v="https://www.crunchbase.com/organization/mchamp-entertainments"/>
    <s v="https://www.twitter.com/mchampapp"/>
    <s v="https://www.facebook.com/mchampapp"/>
    <s v="3fe8fc20-a965-27ee-4a02-5e133ac74328"/>
  </r>
  <r>
    <x v="6098"/>
    <s v="navi.com.vn"/>
    <m/>
    <m/>
    <m/>
    <m/>
    <x v="0"/>
    <s v="Tìm thấy những karaoke chất lượng"/>
    <s v="apps|digital entertainment|ios"/>
    <x v="1623"/>
    <x v="1"/>
    <n v="1"/>
    <n v="25000"/>
    <s v="2006-05-01"/>
    <s v="2016-05-26"/>
    <s v="2016-05-26"/>
    <m/>
    <s v="hi@navi.com.vn"/>
    <n v="84936333300"/>
    <s v="https://www.crunchbase.com/organization/navi"/>
    <m/>
    <s v="https://www.facebook.com/navihourlybooking"/>
    <s v="1c85a570-db43-7997-2c32-d803e7c49303"/>
  </r>
  <r>
    <x v="6099"/>
    <s v="openlogi.com"/>
    <s v="JPN"/>
    <m/>
    <s v="Tokyo"/>
    <s v="Tokyo"/>
    <x v="0"/>
    <s v="OpenLogi simplifies the logistics of shipping."/>
    <s v="e-commerce|logistics|shipping"/>
    <x v="193"/>
    <x v="2"/>
    <n v="2"/>
    <n v="2400000"/>
    <s v="2013-01-01"/>
    <s v="2015-03-04"/>
    <s v="2016-05-26"/>
    <m/>
    <m/>
    <s v="(036)369-9330"/>
    <s v="https://www.crunchbase.com/organization/openlogi"/>
    <s v="https://www.twitter.com/openlogi"/>
    <m/>
    <s v="dda4c017-e14c-06f6-22dd-418f1acc79d5"/>
  </r>
  <r>
    <x v="6100"/>
    <s v="perkfec.vn"/>
    <s v="SGP"/>
    <m/>
    <s v="Singapore"/>
    <s v="Singapore"/>
    <x v="0"/>
    <s v="Perkfec is all about keeping your employees happy"/>
    <s v="business information systems|shopping|wellness"/>
    <x v="1624"/>
    <x v="2"/>
    <n v="1"/>
    <n v="25000"/>
    <s v="2016-01-01"/>
    <s v="2016-05-26"/>
    <s v="2016-05-26"/>
    <m/>
    <s v="contact@perkfec.vn"/>
    <n v="841203337399"/>
    <s v="https://www.crunchbase.com/organization/perkfec"/>
    <m/>
    <s v="https://www.facebook.com/perkfec-943251819100936/"/>
    <s v="99272b10-d125-1395-296a-e4f2d2f3d0e9"/>
  </r>
  <r>
    <x v="6101"/>
    <s v="planetaryresources.com"/>
    <s v="USA"/>
    <s v="WA"/>
    <s v="Seattle"/>
    <s v="Seattle"/>
    <x v="0"/>
    <s v="Planetary Resources develops and deploys asteroid mining technologies for the expansion of the Earth’s natural resources."/>
    <s v="natural resources|robotics|water"/>
    <x v="1625"/>
    <x v="0"/>
    <n v="3"/>
    <n v="22500000"/>
    <s v="2010-11-01"/>
    <s v="2012-09-01"/>
    <s v="2016-05-26"/>
    <m/>
    <s v="media@planetaryresources.com"/>
    <s v="'425-336-2448"/>
    <s v="https://www.crunchbase.com/organization/planetary-resources"/>
    <s v="https://www.twitter.com/planetaryrsrcs"/>
    <s v="http://www.facebook.com/pages/planetary-resources/16094082735857"/>
    <s v="08ddf0b8-77d3-2c76-021e-65f1346e8222"/>
  </r>
  <r>
    <x v="6102"/>
    <s v="proglove.de"/>
    <s v="DEU"/>
    <m/>
    <s v="Munich"/>
    <s v="Munich"/>
    <x v="0"/>
    <s v="A smart glove that helps workers in logistics and manufacturing work more efficiently."/>
    <s v="automotive|industrial|logistics|manufacturing"/>
    <x v="372"/>
    <x v="2"/>
    <n v="3"/>
    <n v="2376740.25585077"/>
    <s v="2014-12-30"/>
    <s v="2014-11-03"/>
    <s v="2016-05-26"/>
    <m/>
    <m/>
    <m/>
    <s v="https://www.crunchbase.com/organization/proglove"/>
    <m/>
    <m/>
    <s v="a1f100c4-49ce-cb02-625d-f3ec55c91e8e"/>
  </r>
  <r>
    <x v="6103"/>
    <s v="purebio.com"/>
    <s v="USA"/>
    <s v="CA"/>
    <s v="San Diego"/>
    <s v="El Cajon"/>
    <x v="1"/>
    <s v="PURE Bioscience develops and markets technology-based bioscience products that provide non-toxic solutions to global health challenges."/>
    <s v="biotechnology|health care|marketplace"/>
    <x v="1626"/>
    <x v="0"/>
    <n v="4"/>
    <n v="4521250"/>
    <s v="1992-01-01"/>
    <s v="2010-11-09"/>
    <s v="2016-05-26"/>
    <m/>
    <s v="info@purebio.com"/>
    <s v="(619)596-8600"/>
    <s v="https://www.crunchbase.com/organization/pure-bioscience"/>
    <m/>
    <m/>
    <s v="d02699b4-4f1e-efce-a863-cbcf78145404"/>
  </r>
  <r>
    <x v="6104"/>
    <s v="saloniz.com"/>
    <s v="VNM"/>
    <m/>
    <s v="Ho Chi Minh"/>
    <s v="Ho Chi Minh City"/>
    <x v="0"/>
    <s v="Saloniz is a mobile application for beauty care reservations"/>
    <s v="beauty|fitness|health care|wellness"/>
    <x v="1627"/>
    <x v="6"/>
    <n v="1"/>
    <n v="25000"/>
    <s v="2016-01-01"/>
    <s v="2016-05-26"/>
    <s v="2016-05-26"/>
    <m/>
    <s v="aan@saloniz.com"/>
    <m/>
    <s v="https://www.crunchbase.com/organization/saloneses"/>
    <m/>
    <s v="https://www.facebook.com/saloneses/"/>
    <s v="eab54205-7b5b-9127-52e4-51b7c50cf059"/>
  </r>
  <r>
    <x v="6105"/>
    <s v="realheart.se"/>
    <s v="SWE"/>
    <m/>
    <s v="Stockholm"/>
    <s v="Västerås"/>
    <x v="0"/>
    <s v="An idea to develop an artificial heart (TAH) was the basic idea to develop a heart that mimic the biological."/>
    <s v="biotechnology|medical|medical device"/>
    <x v="44"/>
    <x v="1"/>
    <n v="1"/>
    <n v="1700000"/>
    <s v="2007-01-01"/>
    <s v="2016-05-26"/>
    <s v="2016-05-26"/>
    <m/>
    <m/>
    <m/>
    <s v="https://www.crunchbase.com/organization/scandinavian-real-hearts"/>
    <m/>
    <m/>
    <s v="d190e4d4-b621-2689-6aa5-fcd36e23779c"/>
  </r>
  <r>
    <x v="6106"/>
    <s v="segmentify.com"/>
    <s v="TUR"/>
    <m/>
    <s v="Istanbul"/>
    <s v="Istanbul"/>
    <x v="0"/>
    <s v="Increases visitor traction and converts visitors to customers by making smart recommendations for e-commerce and content providers"/>
    <s v="analytics|big data|e-commerce|marketing automation|real time|saas"/>
    <x v="1628"/>
    <x v="0"/>
    <n v="2"/>
    <n v="351605.23976632801"/>
    <s v="2015-01-01"/>
    <s v="2015-08-09"/>
    <s v="2016-05-26"/>
    <m/>
    <s v="info@segmentify.com"/>
    <m/>
    <s v="https://www.crunchbase.com/organization/segmentify"/>
    <s v="https://www.twitter.com/segmentifyltd"/>
    <s v="https://www.facebook.com/segmentify"/>
    <s v="b5aec3dc-c8c5-9b60-84b7-ef83e98a66ab"/>
  </r>
  <r>
    <x v="6107"/>
    <s v="silvervue.com"/>
    <s v="USA"/>
    <s v="UT"/>
    <s v="Salt Lake City"/>
    <s v="Sandy"/>
    <x v="0"/>
    <s v="SilverVue is using technological advances to transform the delivery of healthcare."/>
    <s v="computer|health care|hospital|software"/>
    <x v="1629"/>
    <x v="0"/>
    <n v="2"/>
    <n v="17852311"/>
    <s v="2012-01-01"/>
    <s v="2016-05-24"/>
    <s v="2016-05-26"/>
    <m/>
    <s v="info@silvervue.com"/>
    <s v="(800)764-9175"/>
    <s v="https://www.crunchbase.com/organization/silvervue"/>
    <s v="https://www.twitter.com/silvervue"/>
    <s v="https://www.facebook.com/silvervue"/>
    <s v="7d2635fc-f2f8-51c8-85a9-157b23d9284d"/>
  </r>
  <r>
    <x v="6108"/>
    <s v="skillshare.com"/>
    <s v="USA"/>
    <s v="NY"/>
    <s v="New York City"/>
    <s v="New York"/>
    <x v="0"/>
    <s v="Skillshare is a learning community for creators."/>
    <s v="e-commerce|edtech|education|e-learning"/>
    <x v="100"/>
    <x v="6"/>
    <n v="5"/>
    <n v="22750168"/>
    <s v="2010-12-01"/>
    <s v="2011-05-01"/>
    <s v="2016-05-26"/>
    <m/>
    <s v="hello@skillshare.com"/>
    <s v="'212-219-3670"/>
    <s v="https://www.crunchbase.com/organization/skillshare"/>
    <s v="https://www.twitter.com/skillshare"/>
    <s v="http://www.facebook.com/skillshare"/>
    <s v="10fd3532-d60d-8093-7bbd-733d57625bcc"/>
  </r>
  <r>
    <x v="6109"/>
    <s v="snap.com"/>
    <s v="USA"/>
    <s v="CA"/>
    <s v="CA - Other"/>
    <s v="Pacific Palisades"/>
    <x v="0"/>
    <s v="Snap, formerly Snapchat Inc, is a camera company that develops Snapchat and Spectacles."/>
    <s v="apps|file sharing|messaging|mobile|photography"/>
    <x v="1630"/>
    <x v="3"/>
    <n v="8"/>
    <n v="2647985000"/>
    <s v="2011-05-01"/>
    <s v="2012-05-01"/>
    <s v="2016-05-26"/>
    <m/>
    <m/>
    <m/>
    <s v="https://www.crunchbase.com/organization/snapchat"/>
    <s v="https://www.twitter.com/snapchat"/>
    <s v="https://www.facebook.com/pages/snapchat/299054633541321"/>
    <s v="e6178a34-5054-6449-8d77-5c28702d0dab"/>
  </r>
  <r>
    <x v="6110"/>
    <s v="evansville.edu"/>
    <s v="USA"/>
    <s v="IN"/>
    <s v="Louisville"/>
    <s v="Evansville"/>
    <x v="0"/>
    <s v="University of Evansville is a school in Evansville."/>
    <s v="education|higher education|universities"/>
    <x v="38"/>
    <x v="2"/>
    <n v="1"/>
    <n v="20000"/>
    <s v="1854-01-01"/>
    <s v="2016-05-26"/>
    <s v="2016-05-26"/>
    <m/>
    <m/>
    <m/>
    <s v="https://www.crunchbase.com/organization/university-of-evansville"/>
    <s v="https://www.twitter.com/uevansville"/>
    <s v="http://www.facebook.com/32494285434"/>
    <s v="cc8ce9f1-7f34-1f81-ee36-82e5ea06b876"/>
  </r>
  <r>
    <x v="6111"/>
    <m/>
    <m/>
    <m/>
    <m/>
    <m/>
    <x v="0"/>
    <s v="Unmanned Innovation"/>
    <s v="aerospace|hardware|software"/>
    <x v="286"/>
    <x v="2"/>
    <n v="1"/>
    <n v="39134155"/>
    <m/>
    <s v="2016-05-26"/>
    <s v="2016-05-26"/>
    <m/>
    <m/>
    <m/>
    <s v="https://www.crunchbase.com/organization/unmanned-innovation"/>
    <m/>
    <m/>
    <s v="3fc904e5-a96e-72e4-dcb4-c559f15195e6"/>
  </r>
  <r>
    <x v="6112"/>
    <s v="urbansitter.com"/>
    <s v="USA"/>
    <s v="CA"/>
    <s v="SF Bay Area"/>
    <s v="San Francisco"/>
    <x v="0"/>
    <s v="UrbanSitter is an online hub connecting families with babysitters through social networks."/>
    <s v="child care|internet|social network"/>
    <x v="309"/>
    <x v="0"/>
    <n v="6"/>
    <n v="23208616"/>
    <s v="2010-12-29"/>
    <s v="2011-11-18"/>
    <s v="2016-05-26"/>
    <m/>
    <s v="admin@urbansitter.com"/>
    <s v="'415-677-7331"/>
    <s v="https://www.crunchbase.com/organization/urbansitter"/>
    <s v="https://www.twitter.com/urbansitter"/>
    <s v="http://www.facebook.com/urbansitter"/>
    <s v="c9ec0172-c0b0-3e67-806c-0dab3d5b29b4"/>
  </r>
  <r>
    <x v="6113"/>
    <s v="vennli.com"/>
    <s v="USA"/>
    <s v="IN"/>
    <s v="South Bend"/>
    <s v="South Bend"/>
    <x v="0"/>
    <s v="Vennli is the platform for creating and executing growth strategy."/>
    <s v="brand marketing|business development|saas|software"/>
    <x v="124"/>
    <x v="0"/>
    <n v="3"/>
    <n v="8656327"/>
    <s v="2013-02-01"/>
    <s v="2014-03-05"/>
    <s v="2016-05-26"/>
    <m/>
    <s v="customersuccess@vennli.com"/>
    <s v="(574) 344-2022"/>
    <s v="https://www.crunchbase.com/organization/vennli"/>
    <s v="https://www.twitter.com/vennliapp"/>
    <s v="http://www.facebook.com/vennli"/>
    <s v="0a5f1617-eecd-bdf8-8386-40809d04af7c"/>
  </r>
  <r>
    <x v="6114"/>
    <s v="wealthminder.com"/>
    <s v="USA"/>
    <s v="VA"/>
    <s v="Washington, D.C."/>
    <s v="Reston"/>
    <x v="0"/>
    <s v="Wealthminder supports individual investors achieve their long-term financial goals such as retirement, home ownership, education, and more."/>
    <s v="finance|risk management|wealth management"/>
    <x v="24"/>
    <x v="8"/>
    <n v="3"/>
    <n v="2130529"/>
    <s v="2013-01-01"/>
    <s v="2014-12-11"/>
    <s v="2016-05-26"/>
    <m/>
    <m/>
    <s v="'571-766-8021"/>
    <s v="https://www.crunchbase.com/organization/wealthminder"/>
    <s v="https://www.twitter.com/wealthminder"/>
    <s v="http://www.facebook.com/wealthminder"/>
    <s v="56e9e6b6-ff36-5a2c-0108-9a88dc7ef97d"/>
  </r>
  <r>
    <x v="6115"/>
    <s v="zup.com.br"/>
    <s v="BRA"/>
    <m/>
    <s v="BRA - Other"/>
    <s v="Uberlândia"/>
    <x v="0"/>
    <s v="Zup IT Innovation offers project acceleration solutions for IT environments."/>
    <s v="customer service|innovation management|project management"/>
    <x v="5"/>
    <x v="3"/>
    <n v="1"/>
    <n v="2571333"/>
    <s v="2011-01-01"/>
    <s v="2016-05-26"/>
    <s v="2016-05-26"/>
    <m/>
    <s v="diretoria@zup.com.br"/>
    <n v="553432108181"/>
    <s v="https://www.crunchbase.com/organization/zup-it-innovation"/>
    <m/>
    <s v="https://www.facebook.com/zupitinnovation"/>
    <s v="67beb2c6-9c4e-e559-68be-5ce9ac26160a"/>
  </r>
  <r>
    <x v="6116"/>
    <s v="accomplysh.com"/>
    <m/>
    <m/>
    <m/>
    <m/>
    <x v="0"/>
    <s v="Accomplysh, a productivity platform for college students."/>
    <s v="internet|marketplace|mobile apps"/>
    <x v="1425"/>
    <x v="2"/>
    <n v="2"/>
    <m/>
    <s v="2014-11-06"/>
    <s v="2015-05-01"/>
    <s v="2016-05-25"/>
    <m/>
    <m/>
    <m/>
    <s v="https://www.crunchbase.com/organization/accomplysh-inc"/>
    <m/>
    <m/>
    <s v="0ff7ddcb-bb3b-1984-c146-086fbfea4154"/>
  </r>
  <r>
    <x v="6117"/>
    <s v="addresshealth.com"/>
    <s v="IND"/>
    <m/>
    <s v="Bangalore"/>
    <s v="Bangalore City"/>
    <x v="0"/>
    <s v="AddressHealth provides comprehensive pediatric healthcare though clinics &amp; schools."/>
    <s v="child care|health care|medical"/>
    <x v="3"/>
    <x v="0"/>
    <n v="2"/>
    <n v="1500000"/>
    <s v="2010-01-01"/>
    <s v="2014-06-20"/>
    <s v="2016-05-25"/>
    <m/>
    <s v="info@addresshealth.com"/>
    <n v="8022444232"/>
    <s v="https://www.crunchbase.com/organization/addresshealth"/>
    <m/>
    <s v="http://www.facebook.com/addresshealth"/>
    <s v="6aa4f5cf-9985-3542-3521-f8eba5b0a410"/>
  </r>
  <r>
    <x v="6118"/>
    <s v="advancedproteome.com"/>
    <s v="USA"/>
    <s v="MA"/>
    <s v="Boston"/>
    <s v="Boston"/>
    <x v="0"/>
    <s v="Advanced Proteome Therapeutics is focused on the development of novel therapeutics for the treatment of cancerous tumors."/>
    <s v="biotechnology|health care|therapeutics"/>
    <x v="44"/>
    <x v="0"/>
    <n v="6"/>
    <n v="2295356"/>
    <m/>
    <s v="2010-11-08"/>
    <s v="2016-05-25"/>
    <m/>
    <s v="akrantz@aptbiotech.com"/>
    <n v="6176380340"/>
    <s v="https://www.crunchbase.com/organization/advanced-proteome-therapeutics"/>
    <m/>
    <m/>
    <s v="d32299a9-31be-09a1-010f-9a75a9513f3b"/>
  </r>
  <r>
    <x v="6119"/>
    <s v="affectiva.com"/>
    <s v="USA"/>
    <s v="MA"/>
    <s v="Boston"/>
    <s v="Waltham"/>
    <x v="0"/>
    <s v="Affectiva Emotion AI humanizes how people and technology interact."/>
    <s v="analytics|artificial intelligence|automotive|big data|education|health care|human resources|mobile apps|retail"/>
    <x v="1631"/>
    <x v="0"/>
    <n v="5"/>
    <n v="34224999"/>
    <s v="2009-01-01"/>
    <s v="2010-02-01"/>
    <s v="2016-05-25"/>
    <m/>
    <s v="info@affectiva.com"/>
    <s v="(781)996-3037"/>
    <s v="https://www.crunchbase.com/organization/affectiva"/>
    <s v="https://www.twitter.com/affectiva"/>
    <s v="http://www.facebook.com/affectiva"/>
    <s v="5a28722c-4892-939f-552e-da2bef5ab366"/>
  </r>
  <r>
    <x v="6120"/>
    <s v="algama.fr"/>
    <s v="FRA"/>
    <m/>
    <s v="Paris"/>
    <s v="Paris"/>
    <x v="0"/>
    <s v="Algama is a foodtech company which aims to create sustainable, tasty and healthy food products by using micro algae."/>
    <s v="biotechnology|food and beverage|food processing|life science"/>
    <x v="1202"/>
    <x v="0"/>
    <n v="3"/>
    <m/>
    <s v="2013-11-27"/>
    <s v="2013-11-27"/>
    <s v="2016-05-25"/>
    <m/>
    <s v="contact@algama.fr"/>
    <m/>
    <s v="https://www.crunchbase.com/organization/algama"/>
    <s v="https://www.twitter.com/_algama_"/>
    <s v="https://www.facebook.com/algama-269807419868941/?fref=ts"/>
    <s v="12da7eda-8dda-1e74-0bb1-184b05a0a33b"/>
  </r>
  <r>
    <x v="6121"/>
    <s v="appilitherapeutics.com"/>
    <s v="CAN"/>
    <s v="NS"/>
    <s v="Halifax"/>
    <s v="Halifax"/>
    <x v="0"/>
    <s v="Canada-based anti-infective pharmaceutical development company"/>
    <s v="biotechnology|marketing|therapeutics"/>
    <x v="1632"/>
    <x v="1"/>
    <n v="1"/>
    <n v="3300000"/>
    <s v="2015-01-01"/>
    <s v="2016-05-25"/>
    <s v="2016-05-25"/>
    <m/>
    <s v="info@appilitherapeutics.com"/>
    <s v="(902)442-4655"/>
    <s v="https://www.crunchbase.com/organization/appili-therapeutics"/>
    <s v="https://www.twitter.com/appili"/>
    <m/>
    <s v="4bb2bf34-a420-26c5-cbb8-5d2168644dd3"/>
  </r>
  <r>
    <x v="6122"/>
    <s v="arrivobio.com"/>
    <s v="USA"/>
    <s v="NC"/>
    <s v="Raleigh"/>
    <s v="Morrisville"/>
    <x v="0"/>
    <s v="Arrivo BioVentures, LLC is a Pharmaceutical development company focused on identifying biologics and small molecules to improve patient care"/>
    <s v="biopharma|health care|medical device"/>
    <x v="44"/>
    <x v="2"/>
    <n v="1"/>
    <n v="49000000"/>
    <m/>
    <s v="2016-05-25"/>
    <s v="2016-05-25"/>
    <m/>
    <m/>
    <s v="(919)460-9500"/>
    <s v="https://www.crunchbase.com/organization/arrivo-bioventures-llc"/>
    <m/>
    <m/>
    <s v="db3b0567-62eb-6ee6-5819-67b6154c8e17"/>
  </r>
  <r>
    <x v="6123"/>
    <s v="aykiro.com"/>
    <s v="SVK"/>
    <m/>
    <s v="Bratislava"/>
    <s v="Bratislava"/>
    <x v="0"/>
    <s v="Aykiro is a startup developing high-quality videogames for mobile devices"/>
    <s v="mobile|pc games|video games"/>
    <x v="280"/>
    <x v="1"/>
    <n v="2"/>
    <n v="1045031.7148345"/>
    <s v="2015-03-01"/>
    <s v="2015-08-01"/>
    <s v="2016-05-25"/>
    <m/>
    <m/>
    <m/>
    <s v="https://www.crunchbase.com/organization/aykiro"/>
    <s v="https://www.twitter.com/aykirogames"/>
    <s v="https://www.facebook.com/aykirogames"/>
    <s v="a021f32d-c53e-23f6-37aa-f0a4b918517c"/>
  </r>
  <r>
    <x v="6124"/>
    <s v="benlai.com"/>
    <s v="CHN"/>
    <m/>
    <s v="Beijing"/>
    <s v="Beijing"/>
    <x v="0"/>
    <s v="Benlai Life is a fresh produce e-commerce"/>
    <s v="delivery|e-commerce|food processing|internet|restaurants"/>
    <x v="800"/>
    <x v="2"/>
    <n v="2"/>
    <n v="134000000"/>
    <s v="2012-01-01"/>
    <s v="2016-05-24"/>
    <s v="2016-05-25"/>
    <m/>
    <m/>
    <m/>
    <s v="https://www.crunchbase.com/organization/benlai-life"/>
    <m/>
    <m/>
    <s v="9cb3e520-bb63-875c-1e43-d8bfd068bdf9"/>
  </r>
  <r>
    <x v="6125"/>
    <s v="bloglovin.com"/>
    <s v="SWE"/>
    <m/>
    <s v="Stockholm"/>
    <s v="Stockholm"/>
    <x v="0"/>
    <s v="Bloglovin' is a blog aggregator that allows for multiple blog viewing from one place."/>
    <s v="beauty|e-commerce|fashion|lifestyle"/>
    <x v="1633"/>
    <x v="0"/>
    <n v="5"/>
    <n v="15269667.6570521"/>
    <s v="2008-11-01"/>
    <s v="2012-06-08"/>
    <s v="2016-05-25"/>
    <m/>
    <s v="support@bloglovin.com"/>
    <s v="46 7 30 59 78 14"/>
    <s v="https://www.crunchbase.com/organization/bloglovin"/>
    <s v="https://www.twitter.com/bloglovin"/>
    <s v="http://www.facebook.com/bloglovin"/>
    <s v="1d1e1a9a-965b-8545-de24-4e672fbbe20f"/>
  </r>
  <r>
    <x v="6126"/>
    <s v="bonappetour.com"/>
    <s v="SGP"/>
    <m/>
    <s v="Singapore"/>
    <s v="Singapore"/>
    <x v="0"/>
    <s v="We are a trusted community marketplace that connects travelers with local hosts for unique home-dining experiences around the world"/>
    <s v="communities|marketplace|travel"/>
    <x v="1634"/>
    <x v="1"/>
    <n v="2"/>
    <n v="575083.90626525099"/>
    <s v="2014-07-19"/>
    <s v="2015-01-15"/>
    <s v="2016-05-25"/>
    <m/>
    <s v="info@bonappetour.com"/>
    <n v="46720309739"/>
    <s v="https://www.crunchbase.com/organization/bonappetour"/>
    <s v="https://www.twitter.com/bonappetour"/>
    <s v="https://www.facebook.com/bonappetour"/>
    <s v="e07752c7-a1b0-a87c-0db7-d85d1dd31a3e"/>
  </r>
  <r>
    <x v="6127"/>
    <s v="bostoninteriors.com"/>
    <s v="USA"/>
    <s v="MA"/>
    <s v="Boston"/>
    <s v="Stoughton"/>
    <x v="0"/>
    <s v="A distinctive blend of stylish, finely-crafted furniture and accessories."/>
    <s v="furniture|internet|retail"/>
    <x v="682"/>
    <x v="3"/>
    <n v="1"/>
    <n v="3121000"/>
    <s v="1979-01-01"/>
    <s v="2016-05-25"/>
    <s v="2016-05-25"/>
    <m/>
    <s v="service@bostoninteriors.com"/>
    <s v="(781)847-4600"/>
    <s v="https://www.crunchbase.com/organization/boston-interiors"/>
    <s v="https://www.twitter.com/bostoninteriors"/>
    <s v="https://www.facebook.com/pages/boston-interiors/275748532770?v=wall"/>
    <s v="57478007-a5bf-6d41-5efa-f2686908a7f6"/>
  </r>
  <r>
    <x v="6128"/>
    <s v="uae.boxit.co"/>
    <s v="ARE"/>
    <m/>
    <s v="Dubai"/>
    <s v="Dubai"/>
    <x v="0"/>
    <s v="Boxit is a Kuwait’s easy storage solution"/>
    <s v="internet|mobile apps|technical support"/>
    <x v="289"/>
    <x v="1"/>
    <n v="1"/>
    <n v="600000"/>
    <s v="2015-01-01"/>
    <s v="2016-05-25"/>
    <s v="2016-05-25"/>
    <m/>
    <s v="hello@boxit.co"/>
    <m/>
    <s v="https://www.crunchbase.com/organization/boxit-co"/>
    <s v="https://www.twitter.com/boxitstorage"/>
    <s v="https://www.facebook.com/boxitstorage"/>
    <s v="734f4f69-1e65-2b29-ff71-7ff9c5fcceb7"/>
  </r>
  <r>
    <x v="6129"/>
    <s v="braci.co"/>
    <s v="GBR"/>
    <m/>
    <s v="Wolverhampton"/>
    <s v="Wolverhampton"/>
    <x v="0"/>
    <s v="Braci is a sound recognition application that analyzes unusual sound from the environment and alerts its users."/>
    <s v="digital media|mobile|music"/>
    <x v="253"/>
    <x v="1"/>
    <n v="1"/>
    <n v="715001.41054700001"/>
    <s v="2013-07-09"/>
    <s v="2016-05-25"/>
    <s v="2016-05-25"/>
    <m/>
    <s v="info@braci.co"/>
    <n v="447875965946"/>
    <s v="https://www.crunchbase.com/organization/braci"/>
    <s v="https://www.twitter.com/braciinc"/>
    <s v="https://www.facebook.com/braciinc"/>
    <s v="f795c46b-8710-7a49-3ea9-8a626c2e4f65"/>
  </r>
  <r>
    <x v="6130"/>
    <s v="bwater.com"/>
    <s v="USA"/>
    <s v="CT"/>
    <s v="Hartford"/>
    <s v="Westport"/>
    <x v="0"/>
    <s v="Bridgewater manages approximately $120 billion in global investments for a wide array of institutional clients, including foreign"/>
    <s v="finance|financial services|impact investing"/>
    <x v="39"/>
    <x v="2"/>
    <n v="1"/>
    <n v="22000000"/>
    <s v="1975-01-01"/>
    <s v="2016-05-25"/>
    <s v="2016-05-25"/>
    <m/>
    <m/>
    <m/>
    <s v="https://www.crunchbase.com/organization/bridgewater-associates"/>
    <m/>
    <s v="https://www.facebook.com/pages/bridgewater-associates/112807922068195"/>
    <s v="fd8cc57d-ffca-4d0c-b6fd-137aa206b176"/>
  </r>
  <r>
    <x v="6131"/>
    <s v="buddybuild.com"/>
    <s v="CAN"/>
    <s v="BC"/>
    <s v="Vancouver"/>
    <s v="Vancouver"/>
    <x v="0"/>
    <s v="Buddybuild ties together continuous integration, continuous delivery and an iterative feedback solution into a single, seamless platform."/>
    <s v="developer tools|mobile|software"/>
    <x v="245"/>
    <x v="0"/>
    <n v="2"/>
    <n v="8800000"/>
    <s v="2015-01-01"/>
    <s v="2016-02-23"/>
    <s v="2016-05-25"/>
    <m/>
    <s v="team@buddybuild.com"/>
    <m/>
    <s v="https://www.crunchbase.com/organization/buddybuild"/>
    <s v="https://www.twitter.com/buddybuild"/>
    <s v="https://www.facebook.com/buddybuildcom"/>
    <s v="98eb406f-d260-eaa9-4107-c36e96794fe0"/>
  </r>
  <r>
    <x v="6132"/>
    <s v="careereyegroup.com"/>
    <s v="SWE"/>
    <m/>
    <s v="Stockholm"/>
    <s v="Stockholm"/>
    <x v="0"/>
    <s v="A company active in job search and HR services on the Internet."/>
    <s v="internet|recruiting|service industry"/>
    <x v="356"/>
    <x v="0"/>
    <n v="1"/>
    <n v="604000"/>
    <s v="2015-01-01"/>
    <s v="2016-05-25"/>
    <s v="2016-05-25"/>
    <m/>
    <s v="info@careereyegroup.com"/>
    <m/>
    <s v="https://www.crunchbase.com/organization/careereye"/>
    <s v="https://www.twitter.com/careereye"/>
    <s v="https://www.facebook.com/careereye"/>
    <s v="8a8d188d-a1a8-3f79-4a53-24df66329f81"/>
  </r>
  <r>
    <x v="6133"/>
    <s v="cisiv.com"/>
    <s v="GBR"/>
    <m/>
    <m/>
    <m/>
    <x v="0"/>
    <s v="Cisiv is a developer of technology solutions for pharmaceutical companies."/>
    <s v="enterprise software"/>
    <x v="10"/>
    <x v="0"/>
    <n v="5"/>
    <n v="640458"/>
    <s v="1995-01-01"/>
    <s v="2012-05-18"/>
    <s v="2016-05-25"/>
    <m/>
    <m/>
    <s v="44 20 8481 9780"/>
    <s v="https://www.crunchbase.com/organization/cisiv"/>
    <m/>
    <m/>
    <s v="d7c62f9d-bf82-b3d7-ae56-b090dc532eba"/>
  </r>
  <r>
    <x v="6134"/>
    <s v="clickdimensions.com"/>
    <s v="USA"/>
    <s v="GA"/>
    <s v="Atlanta"/>
    <s v="Dunwoody"/>
    <x v="0"/>
    <s v="Marketing Automation for Microsoft Dynamics CRM"/>
    <s v="crm|marketing automation|saas"/>
    <x v="95"/>
    <x v="6"/>
    <n v="2"/>
    <n v="550000"/>
    <s v="2010-01-01"/>
    <s v="2011-11-01"/>
    <s v="2016-05-25"/>
    <m/>
    <s v="sales@clickdimensions.com"/>
    <s v="1(888) 214-4228"/>
    <s v="https://www.crunchbase.com/organization/clickdimensions"/>
    <s v="https://www.twitter.com/clickdimensions"/>
    <s v="http://www.facebook.com/clickdimensions"/>
    <s v="2ba56f71-4861-6456-0c9d-15f27f0a4dae"/>
  </r>
  <r>
    <x v="6135"/>
    <s v="daktaridx.com"/>
    <s v="USA"/>
    <s v="MA"/>
    <s v="Boston"/>
    <s v="Cambridge"/>
    <x v="0"/>
    <s v="Daktari Diagnostics manufactures diagnostic medical products for clinicians and patients."/>
    <s v="biotechnology|health diagnostics|medical device"/>
    <x v="44"/>
    <x v="0"/>
    <n v="8"/>
    <n v="74619994"/>
    <s v="2008-01-01"/>
    <s v="2009-10-27"/>
    <s v="2016-05-25"/>
    <m/>
    <s v="info@daktaridx.com"/>
    <n v="116173363299"/>
    <s v="https://www.crunchbase.com/organization/daktari-diagnostics"/>
    <s v="https://www.twitter.com/daktaridx"/>
    <s v="http://www.facebook.com/pages/daktari-diagnostics/190666521021266"/>
    <s v="ddf8845f-9027-be11-e749-34cf95d8c008"/>
  </r>
  <r>
    <x v="6136"/>
    <s v="dashlane.com"/>
    <s v="USA"/>
    <s v="NY"/>
    <s v="New York City"/>
    <s v="New York"/>
    <x v="0"/>
    <s v="Dashlane makes identity and payments simple and secure everywhere"/>
    <s v="cloud computing|identity management|payments|privacy|security|software"/>
    <x v="1635"/>
    <x v="2"/>
    <n v="4"/>
    <n v="52500000"/>
    <s v="2009-07-06"/>
    <s v="2011-09-21"/>
    <s v="2016-05-25"/>
    <m/>
    <s v="contact@dashlane.com"/>
    <m/>
    <s v="https://www.crunchbase.com/organization/dashlane"/>
    <s v="https://www.twitter.com/dashlane"/>
    <s v="http://www.facebook.com/getdashlane"/>
    <s v="cb1d7d46-ca74-c0c3-02f0-576dd57360f1"/>
  </r>
  <r>
    <x v="6137"/>
    <s v="delvv.io"/>
    <s v="ZAF"/>
    <m/>
    <s v="Johannesburg"/>
    <s v="Johannesburg"/>
    <x v="0"/>
    <s v="delvv.io allows brands and agencies to get on-demand feedback from creative professionals anywhere in the world"/>
    <s v="advertising|information technology|product research"/>
    <x v="1636"/>
    <x v="1"/>
    <n v="1"/>
    <n v="127000"/>
    <s v="2016-03-01"/>
    <s v="2016-05-25"/>
    <s v="2016-05-25"/>
    <m/>
    <s v="jointheteam@delvv.io"/>
    <m/>
    <s v="https://www.crunchbase.com/organization/delvv-io"/>
    <m/>
    <m/>
    <s v="14148008-965e-b9b0-e639-c8f0e40992e8"/>
  </r>
  <r>
    <x v="6138"/>
    <s v="demisto.com"/>
    <s v="USA"/>
    <s v="CA"/>
    <s v="SF Bay Area"/>
    <s v="Cupertino"/>
    <x v="0"/>
    <s v="Collaborative and Automated Security Operations Platform"/>
    <s v="cyber security|developer platform|internet|security"/>
    <x v="349"/>
    <x v="0"/>
    <n v="1"/>
    <n v="6000000"/>
    <s v="2015-07-01"/>
    <s v="2016-05-25"/>
    <s v="2016-05-25"/>
    <m/>
    <s v="info@demisto.com"/>
    <m/>
    <s v="https://www.crunchbase.com/organization/demisto"/>
    <s v="https://www.twitter.com/demistoinc"/>
    <s v="https://www.facebook.com/demistoinc"/>
    <s v="8bbce6f6-ea68-0340-6948-ac885c1b84d8"/>
  </r>
  <r>
    <x v="6139"/>
    <s v="discoveryco.com"/>
    <s v="USA"/>
    <s v="NJ"/>
    <s v="Newark"/>
    <s v="Eatontown"/>
    <x v="2"/>
    <s v="Discovery Data provides a database with a single consolidated view of the financial services industry."/>
    <s v="cloud data services|finance|financial services"/>
    <x v="1637"/>
    <x v="7"/>
    <n v="1"/>
    <m/>
    <s v="2002-01-01"/>
    <s v="2016-05-25"/>
    <s v="2016-05-25"/>
    <m/>
    <s v="info@discoveryco.com"/>
    <s v="'732-933-1899"/>
    <s v="https://www.crunchbase.com/organization/discovery-data"/>
    <m/>
    <m/>
    <s v="2588c78b-bc1e-3b5f-e770-a4d954a58688"/>
  </r>
  <r>
    <x v="6140"/>
    <s v="eero.com"/>
    <s v="USA"/>
    <s v="CA"/>
    <s v="SF Bay Area"/>
    <s v="San Francisco"/>
    <x v="0"/>
    <s v="eero is a WiFi system provider."/>
    <s v="consumer electronics|internet|internet of things|wireless"/>
    <x v="1519"/>
    <x v="6"/>
    <n v="3"/>
    <n v="90000000"/>
    <s v="2014-01-01"/>
    <s v="2015-02-03"/>
    <s v="2016-05-25"/>
    <m/>
    <m/>
    <s v="'800-952-5210"/>
    <s v="https://www.crunchbase.com/organization/eero"/>
    <s v="https://www.twitter.com/geteero"/>
    <s v="https://www.facebook.com/eero/"/>
    <s v="94bc0512-7f5f-32ca-594a-d242ef00c500"/>
  </r>
  <r>
    <x v="6141"/>
    <s v="efreightsolutions.com"/>
    <s v="USA"/>
    <s v="GA"/>
    <s v="Atlanta"/>
    <s v="Kennesaw"/>
    <x v="0"/>
    <s v="Efreightsolutions is a SaaS solution provider that allows clients to take full advantage of an automated transportation management system."/>
    <s v="saas|software|transportation"/>
    <x v="281"/>
    <x v="6"/>
    <n v="4"/>
    <n v="20000000"/>
    <s v="2005-01-01"/>
    <s v="2012-05-17"/>
    <s v="2016-05-25"/>
    <m/>
    <s v="comments@efreightsolutions.com"/>
    <s v="'877-261-4004"/>
    <s v="https://www.crunchbase.com/organization/efreightsolutions-holdings"/>
    <m/>
    <m/>
    <s v="6bf1f900-9d6e-248c-22a1-d814ffcb029c"/>
  </r>
  <r>
    <x v="6142"/>
    <s v="equipmentshare.com"/>
    <s v="USA"/>
    <s v="MO"/>
    <s v="St. Louis"/>
    <s v="Columbia"/>
    <x v="0"/>
    <s v="A peer-to-peer equipment rental marketplace that also offers telematics and equipment utilization services."/>
    <s v="construction|marketplace|peer to peer|rental"/>
    <x v="767"/>
    <x v="6"/>
    <n v="3"/>
    <n v="7720000"/>
    <s v="2014-01-01"/>
    <s v="2014-12-01"/>
    <s v="2016-05-25"/>
    <m/>
    <s v="info@equipmentshare.com"/>
    <s v="(573) 299-5222"/>
    <s v="https://www.crunchbase.com/organization/equipmentshare-com"/>
    <s v="https://www.twitter.com/equipmentshare"/>
    <s v="https://www.facebook.com/equipmentshare"/>
    <s v="c02752b6-9c39-360e-c9a1-f0ed16065049"/>
  </r>
  <r>
    <x v="6143"/>
    <s v="expensya.com"/>
    <s v="FRA"/>
    <m/>
    <s v="Paris"/>
    <s v="Paris"/>
    <x v="0"/>
    <s v="Expensya, ultimate expense reporting"/>
    <s v="accounting|financial services|mobile apps"/>
    <x v="1638"/>
    <x v="0"/>
    <n v="1"/>
    <m/>
    <s v="2015-04-13"/>
    <s v="2016-05-25"/>
    <s v="2016-05-25"/>
    <m/>
    <s v="support@expensya.fr"/>
    <n v="330185092653"/>
    <s v="https://www.crunchbase.com/organization/expensya"/>
    <s v="https://www.twitter.com/expensya"/>
    <s v="https://www.facebook.com/expensya"/>
    <s v="030dccf1-cc61-d5f4-5aab-4a161a609e07"/>
  </r>
  <r>
    <x v="6144"/>
    <s v="goforward.com"/>
    <s v="USA"/>
    <s v="CA"/>
    <s v="SF Bay Area"/>
    <s v="San Francisco"/>
    <x v="0"/>
    <s v="Stealth startup that uses sensors to rethink the healthcare experience"/>
    <s v="health care|search engine|sensor"/>
    <x v="230"/>
    <x v="0"/>
    <n v="1"/>
    <m/>
    <s v="2016-01-01"/>
    <s v="2016-05-25"/>
    <s v="2016-05-25"/>
    <m/>
    <s v="info@goforward.com"/>
    <m/>
    <s v="https://www.crunchbase.com/organization/goforward"/>
    <m/>
    <m/>
    <s v="c5b6f994-c7b4-5cad-fe5c-921bf272d2af"/>
  </r>
  <r>
    <x v="6145"/>
    <s v="glide.me"/>
    <s v="ISR"/>
    <m/>
    <s v="Tel Aviv"/>
    <s v="Jerusalem"/>
    <x v="0"/>
    <s v="Glide makes visual communication incredibly fast and seamless through its consumer app for smartphones and smartwatches."/>
    <s v="incubators|messaging|mobile"/>
    <x v="463"/>
    <x v="6"/>
    <n v="4"/>
    <n v="36500000"/>
    <s v="2012-05-15"/>
    <s v="2013-03-21"/>
    <s v="2016-05-25"/>
    <m/>
    <s v="ir@glide.me"/>
    <m/>
    <s v="https://www.crunchbase.com/organization/glide"/>
    <s v="https://www.twitter.com/glideapp"/>
    <s v="http://www.facebook.com/glideme"/>
    <s v="47dceda5-474e-8cbc-8198-3afec0cb7d9e"/>
  </r>
  <r>
    <x v="6146"/>
    <s v="hypur.com"/>
    <s v="USA"/>
    <s v="AZ"/>
    <s v="Phoenix"/>
    <s v="Scottsdale"/>
    <x v="0"/>
    <s v="Hypur automates many tasks, ensuring consistent application of policies and allowing staff to focus on serving clients, not doing paperwork."/>
    <s v="banking|financial services|fintech"/>
    <x v="39"/>
    <x v="0"/>
    <n v="2"/>
    <n v="3675000"/>
    <s v="2014-01-01"/>
    <s v="2015-05-12"/>
    <s v="2016-05-25"/>
    <m/>
    <m/>
    <s v="(480) 409-4599"/>
    <s v="https://www.crunchbase.com/organization/hypur"/>
    <s v="https://www.twitter.com/hypurinc"/>
    <s v="https://www.facebook.com/hypurinc"/>
    <s v="be2f1a51-5e59-506b-1467-e9535faabb58"/>
  </r>
  <r>
    <x v="6147"/>
    <s v="icozweb.com"/>
    <s v="BRA"/>
    <m/>
    <s v="BRA - Other"/>
    <s v="Lençóis Paulista"/>
    <x v="0"/>
    <s v="IcozWeb is a Brazilian company with US presence focus on the e-commerce business with the sole propose of making the stores sell more."/>
    <s v="e-commerce|shopping|web hosting"/>
    <x v="314"/>
    <x v="0"/>
    <n v="1"/>
    <m/>
    <s v="2015-10-10"/>
    <s v="2016-05-25"/>
    <s v="2016-05-25"/>
    <m/>
    <s v="team@icozweb.com"/>
    <s v="(888)398-3084"/>
    <s v="https://www.crunchbase.com/organization/icozweb-digital-solutions"/>
    <s v="https://www.twitter.com/icozweb"/>
    <s v="https://www.facebook.com/icozcommerce/?fref=ts"/>
    <s v="f2a9ba1b-1590-3d2a-2a12-042fdc5edec1"/>
  </r>
  <r>
    <x v="6148"/>
    <s v="incorta.com"/>
    <s v="USA"/>
    <s v="CA"/>
    <s v="SF Bay Area"/>
    <s v="Redwood Shores"/>
    <x v="0"/>
    <s v="Incorta gives you visibility into all of your business activities, removing the fear of the unknown."/>
    <s v="business intelligence|information technology|service industry"/>
    <x v="930"/>
    <x v="0"/>
    <n v="3"/>
    <n v="12367485"/>
    <s v="2013-01-01"/>
    <s v="2014-08-22"/>
    <s v="2016-05-25"/>
    <m/>
    <s v="info@incorta.com"/>
    <s v="(650)743-1106"/>
    <s v="https://www.crunchbase.com/organization/incorta"/>
    <s v="https://www.twitter.com/incorta"/>
    <s v="http://www.facebook.com/incorta"/>
    <s v="303a687d-893c-1820-853e-21a9f6c18334"/>
  </r>
  <r>
    <x v="6149"/>
    <s v="intelisecure.com"/>
    <s v="USA"/>
    <s v="CO"/>
    <s v="Denver"/>
    <s v="Greenwood Village"/>
    <x v="0"/>
    <s v="InteliSecure protects more than 500 enterprise customers and three million users worldwide with managed security services."/>
    <s v="information services|information technology|software"/>
    <x v="184"/>
    <x v="3"/>
    <n v="2"/>
    <n v="12124302"/>
    <s v="2002-01-01"/>
    <s v="2015-10-29"/>
    <s v="2016-05-25"/>
    <m/>
    <s v="sales@intelisecure.com"/>
    <n v="117202270990"/>
    <s v="https://www.crunchbase.com/organization/intelisecure"/>
    <s v="https://www.twitter.com/intelisecure"/>
    <s v="https://www.facebook.com/intelisecure"/>
    <s v="282df13c-7e7e-981b-2c9d-a94866805b4a"/>
  </r>
  <r>
    <x v="6150"/>
    <s v="invest.com"/>
    <s v="CYP"/>
    <m/>
    <s v="Cyprus"/>
    <s v="Limassol"/>
    <x v="0"/>
    <s v="Online alternative investment startup"/>
    <s v="financial services|risk management|security"/>
    <x v="1018"/>
    <x v="3"/>
    <n v="1"/>
    <n v="20000000"/>
    <s v="2014-01-01"/>
    <s v="2016-05-25"/>
    <s v="2016-05-25"/>
    <m/>
    <s v="support@invest.com"/>
    <n v="442036088025"/>
    <s v="https://www.crunchbase.com/organization/invest-com"/>
    <m/>
    <s v="https://www.facebook.com/investdotcom/"/>
    <s v="01699089-70c2-3feb-5d9b-4f0248f14a55"/>
  </r>
  <r>
    <x v="6151"/>
    <s v="jaswig.com"/>
    <s v="BEL"/>
    <m/>
    <s v="Brussels"/>
    <s v="Gent"/>
    <x v="0"/>
    <s v="Furniture engineered to make you feel great"/>
    <s v="furniture|product design|wood processing"/>
    <x v="788"/>
    <x v="1"/>
    <n v="1"/>
    <n v="27917.988118104298"/>
    <s v="2014-11-01"/>
    <s v="2016-05-25"/>
    <s v="2016-05-25"/>
    <m/>
    <s v="standup@jaswig.com"/>
    <s v="1(330)400-3057"/>
    <s v="https://www.crunchbase.com/organization/jaswig"/>
    <m/>
    <m/>
    <s v="a9a2bb73-b3e9-512e-1259-05599df8d99a"/>
  </r>
  <r>
    <x v="6152"/>
    <s v="jonesnaturalchews.net"/>
    <s v="USA"/>
    <s v="IL"/>
    <s v="Rockford"/>
    <s v="Rockford"/>
    <x v="0"/>
    <s v="A Rockford, Ill.-based maker of all-natural dog treats and chews"/>
    <s v="food processing|pet|retail"/>
    <x v="1639"/>
    <x v="0"/>
    <n v="1"/>
    <m/>
    <s v="1970-01-01"/>
    <s v="2016-05-25"/>
    <s v="2016-05-25"/>
    <m/>
    <m/>
    <s v="'815-874-9500"/>
    <s v="https://www.crunchbase.com/organization/jones-natural-chews"/>
    <s v="https://www.twitter.com/joneschews"/>
    <s v="https://www.facebook.com/159496924171565"/>
    <s v="fce563dd-d023-abb9-c312-3fab1d3b39d1"/>
  </r>
  <r>
    <x v="6153"/>
    <m/>
    <s v="GBR"/>
    <m/>
    <s v="GBR - Other"/>
    <s v="Carmarthen"/>
    <x v="0"/>
    <s v="JTG Holdings Ltd, the master franchisee for the upmarket grocery brand Jones the Grocer."/>
    <s v="financial services|franchise|marketplace"/>
    <x v="53"/>
    <x v="2"/>
    <n v="1"/>
    <m/>
    <m/>
    <s v="2016-05-25"/>
    <s v="2016-05-25"/>
    <m/>
    <m/>
    <m/>
    <s v="https://www.crunchbase.com/organization/jtg-holdings"/>
    <m/>
    <m/>
    <s v="7b6687ad-7b6f-6ea0-2e1d-b51da3c283c0"/>
  </r>
  <r>
    <x v="6154"/>
    <s v="kamoon.co"/>
    <m/>
    <m/>
    <m/>
    <m/>
    <x v="0"/>
    <s v="livraison food Bruxelles rapide fast manger recettes"/>
    <s v="e-commerce platforms|food delivery|hospitality"/>
    <x v="1640"/>
    <x v="2"/>
    <n v="1"/>
    <m/>
    <s v="2016-05-01"/>
    <s v="2016-05-25"/>
    <s v="2016-05-25"/>
    <m/>
    <m/>
    <m/>
    <s v="https://www.crunchbase.com/organization/kamoon"/>
    <s v="https://www.twitter.com/eatkamoon"/>
    <s v="https://www.facebook.com/eatkamoon"/>
    <s v="071fb5d0-06ce-7eee-e3d0-e8836cb1fa39"/>
  </r>
  <r>
    <x v="6155"/>
    <s v="kazzit.com"/>
    <s v="USA"/>
    <s v="AZ"/>
    <s v="Phoenix"/>
    <s v="Scottsdale"/>
    <x v="0"/>
    <s v="Kazzit is your online wine community, connecting wineries, vineyards, restaurateurs, collectors, and enthusiasts."/>
    <s v="communities|restaurants|wine and spirits"/>
    <x v="1038"/>
    <x v="1"/>
    <n v="2"/>
    <n v="250000"/>
    <s v="2014-02-01"/>
    <s v="2015-03-01"/>
    <s v="2016-05-25"/>
    <m/>
    <s v="info@kazzit.com"/>
    <s v="(602)399-7396"/>
    <s v="https://www.crunchbase.com/organization/kazzit-2"/>
    <s v="https://www.twitter.com/hellokazzit"/>
    <s v="https://www.facebook.com/hellokazzit"/>
    <s v="dbcd8dbf-fad4-1966-6af6-99d05954da04"/>
  </r>
  <r>
    <x v="6156"/>
    <s v="leapcomputing.com"/>
    <s v="USA"/>
    <s v="TX"/>
    <s v="Austin"/>
    <s v="Austin"/>
    <x v="0"/>
    <s v="Leap Computing is a software and hardware company that provides graphically accelerated"/>
    <s v="computer|consumer electronics|gaming"/>
    <x v="826"/>
    <x v="0"/>
    <n v="1"/>
    <n v="777500"/>
    <s v="2013-01-01"/>
    <s v="2016-05-25"/>
    <s v="2016-05-25"/>
    <m/>
    <s v="press@leapcomputing.com"/>
    <m/>
    <s v="https://www.crunchbase.com/organization/leap-computing"/>
    <s v="https://www.twitter.com/leapcomputing"/>
    <s v="https://www.facebook.com/leapcomputing/"/>
    <s v="3486f16a-7c05-1002-d143-a9c862f619a0"/>
  </r>
  <r>
    <x v="6157"/>
    <s v="leavelogic.com"/>
    <s v="USA"/>
    <s v="WA"/>
    <s v="Seattle"/>
    <s v="Seattle"/>
    <x v="0"/>
    <s v="LeaveLogic is a technology company that delivers a parental leave management platform to Fortune 1000 companies."/>
    <s v="family|financial services|human resources"/>
    <x v="24"/>
    <x v="1"/>
    <n v="1"/>
    <n v="900000"/>
    <s v="2015-01-01"/>
    <s v="2016-05-25"/>
    <s v="2016-05-25"/>
    <m/>
    <s v="info@leavelogic.com"/>
    <s v="1(757) 655-3283"/>
    <s v="https://www.crunchbase.com/organization/leavelogic"/>
    <s v="https://www.twitter.com/leavelogic"/>
    <s v="https://www.facebook.com/leavelogic"/>
    <s v="a47b021a-2ab6-5a1c-bb4f-f77d88726b26"/>
  </r>
  <r>
    <x v="6158"/>
    <s v="projectftbl.com"/>
    <s v="GBR"/>
    <m/>
    <s v="London"/>
    <s v="London"/>
    <x v="0"/>
    <s v="Live For Football is a vertical social network co-owned by the people that make the content that matters most to fans"/>
    <s v="social media|social news|sports|video streaming"/>
    <x v="1641"/>
    <x v="1"/>
    <n v="1"/>
    <n v="7000000"/>
    <s v="2014-01-08"/>
    <s v="2016-05-25"/>
    <s v="2016-05-25"/>
    <m/>
    <s v="team@projectftbl.com"/>
    <m/>
    <s v="https://www.crunchbase.com/organization/live-for-football"/>
    <s v="https://www.twitter.com/projectftbl"/>
    <s v="https://www.facebook.com/pages/projectftbl/1601470693475229"/>
    <s v="860420e2-85f5-680c-f15f-51bce597cc59"/>
  </r>
  <r>
    <x v="6159"/>
    <s v="mycelltechnologies.com"/>
    <s v="USA"/>
    <s v="NJ"/>
    <s v="Newark"/>
    <s v="Paramus"/>
    <x v="0"/>
    <s v="Mycell Technologies, an ingredients technology company, develops liquid formulations of omega-3s for food, medical and nutritional products."/>
    <s v="biotechnology|manufacturing|pharmaceutical"/>
    <x v="285"/>
    <x v="0"/>
    <n v="3"/>
    <n v="11400000"/>
    <s v="2009-01-01"/>
    <s v="2012-07-26"/>
    <s v="2016-05-25"/>
    <m/>
    <s v="info@mycelltechnologies.com"/>
    <s v="'201-483-9102"/>
    <s v="https://www.crunchbase.com/organization/mycell-technologies"/>
    <s v="https://www.twitter.com/company"/>
    <m/>
    <s v="54a45447-cc4a-e2e9-7cb7-94a9afb4db20"/>
  </r>
  <r>
    <x v="6160"/>
    <s v="optofidelity.com"/>
    <s v="FIN"/>
    <m/>
    <s v="Tampere"/>
    <s v="Tampere"/>
    <x v="0"/>
    <s v="OptoFidelity is a Finnish technology company specializing in test and measurement automation, machine vision systems"/>
    <s v="information technology|manufacturing|video"/>
    <x v="1642"/>
    <x v="3"/>
    <n v="1"/>
    <n v="4023515.2111227801"/>
    <s v="2005-01-01"/>
    <s v="2016-05-25"/>
    <s v="2016-05-25"/>
    <m/>
    <s v="info@optofidelity.com"/>
    <n v="358444300122"/>
    <s v="https://www.crunchbase.com/organization/optofidelity"/>
    <s v="https://www.twitter.com/optofidelity"/>
    <s v="https://www.facebook.com/optofidelity"/>
    <s v="c8066713-4b09-9bc9-8355-9bb26b0f0a9c"/>
  </r>
  <r>
    <x v="6161"/>
    <s v="ourcandor.com"/>
    <m/>
    <m/>
    <m/>
    <m/>
    <x v="0"/>
    <s v="Our Candor"/>
    <s v="digital media|social media|web development"/>
    <x v="266"/>
    <x v="1"/>
    <n v="1"/>
    <m/>
    <s v="2015-03-16"/>
    <s v="2016-05-25"/>
    <s v="2016-05-25"/>
    <m/>
    <s v="eli@ourcandor.com"/>
    <s v="(301)906-1292"/>
    <s v="https://www.crunchbase.com/organization/our-candor"/>
    <s v="https://www.twitter.com/posts"/>
    <m/>
    <s v="887101de-3396-f947-91cc-547ec6c77189"/>
  </r>
  <r>
    <x v="6162"/>
    <s v="parcelpal.com"/>
    <s v="CAN"/>
    <s v="BC"/>
    <s v="Vancouver"/>
    <s v="Vancouver"/>
    <x v="0"/>
    <s v="ParcelPal is an on-demand platform that provides businesses and individuals with same-day and on-demand delivery services."/>
    <m/>
    <x v="5"/>
    <x v="1"/>
    <n v="4"/>
    <n v="510441.69517674902"/>
    <s v="2015-11-09"/>
    <s v="2015-10-21"/>
    <s v="2016-05-25"/>
    <m/>
    <s v="contact@parcelpal.com"/>
    <s v="'+1 (844) 899-9967"/>
    <s v="https://www.crunchbase.com/organization/parcelpal"/>
    <s v="https://www.twitter.com/parcelpals"/>
    <s v="https://www.facebook.com/parcelpal1"/>
    <s v="9f445154-062b-8613-429c-760036a87af8"/>
  </r>
  <r>
    <x v="6163"/>
    <s v="pathwise.tech"/>
    <s v="GBR"/>
    <m/>
    <s v="London"/>
    <s v="London"/>
    <x v="0"/>
    <s v="Pathwise Robotics develops autonomous robot assistants for public spaces"/>
    <s v="artificial intelligence|internet|web development"/>
    <x v="228"/>
    <x v="2"/>
    <n v="1"/>
    <n v="500000"/>
    <s v="2016-05-15"/>
    <s v="2016-05-25"/>
    <s v="2016-05-25"/>
    <m/>
    <m/>
    <m/>
    <s v="https://www.crunchbase.com/organization/pathwise-robotics"/>
    <m/>
    <s v="https://www.facebook.com/hover"/>
    <s v="2ea66c24-d411-d430-5112-b8e37b53a94d"/>
  </r>
  <r>
    <x v="6164"/>
    <s v="pepins.com"/>
    <s v="SWE"/>
    <m/>
    <s v="SWE - Other"/>
    <s v="Nacka"/>
    <x v="0"/>
    <s v="Equity Crowdfunding - a marketplace where investors and growth companies meet. Simple, innovative professional - and fun."/>
    <s v="crowdfunding|financial services|stock exchanges|venture capital"/>
    <x v="39"/>
    <x v="2"/>
    <n v="1"/>
    <m/>
    <s v="2015-01-01"/>
    <s v="2016-05-25"/>
    <s v="2016-05-25"/>
    <m/>
    <m/>
    <m/>
    <s v="https://www.crunchbase.com/organization/pepins"/>
    <s v="https://www.twitter.com/join_pepins"/>
    <s v="https://www.facebook.com/joinpepins/"/>
    <s v="18afb66d-2157-7ac6-9a1f-b32c399813ef"/>
  </r>
  <r>
    <x v="6165"/>
    <s v="playcause.com"/>
    <s v="USA"/>
    <s v="CA"/>
    <s v="SF Bay Area"/>
    <s v="San Francisco"/>
    <x v="0"/>
    <s v="Athletes fundraise for causes through their in-game stats"/>
    <m/>
    <x v="5"/>
    <x v="1"/>
    <n v="1"/>
    <n v="10000"/>
    <s v="2016-05-19"/>
    <s v="2016-05-25"/>
    <s v="2016-05-25"/>
    <m/>
    <m/>
    <m/>
    <s v="https://www.crunchbase.com/organization/playcause"/>
    <m/>
    <m/>
    <s v="0f8d4bab-9b7c-0fca-034f-d9d006427ab8"/>
  </r>
  <r>
    <x v="6166"/>
    <s v="preparedhealth.com"/>
    <s v="USA"/>
    <s v="IL"/>
    <s v="Chicago"/>
    <s v="Glenview"/>
    <x v="0"/>
    <s v="PreparedHealth is founded by an experienced team who believes there is a better way forward - a proactive way. We believe in teamwork."/>
    <s v="fitness|health care|wellness"/>
    <x v="541"/>
    <x v="1"/>
    <n v="1"/>
    <n v="197000"/>
    <s v="2015-01-01"/>
    <s v="2016-05-25"/>
    <s v="2016-05-25"/>
    <m/>
    <m/>
    <m/>
    <s v="https://www.crunchbase.com/organization/preparedhealth"/>
    <s v="https://www.twitter.com/preparedhealth"/>
    <s v="https://www.facebook.com/preparedhealth/"/>
    <s v="0b9dd141-5b5d-c8b5-bdc3-53ce927d6a73"/>
  </r>
  <r>
    <x v="6167"/>
    <s v="pubinno.com"/>
    <s v="USA"/>
    <s v="CA"/>
    <s v="SF Bay Area"/>
    <s v="San Francisco"/>
    <x v="0"/>
    <s v="Pubinno is a technology company that provides the beverage and hospitality industry with patented next-gen smart dispensers solutions."/>
    <s v="craft beer|food and beverage|hardware|internet of things|restaurants"/>
    <x v="1643"/>
    <x v="1"/>
    <n v="2"/>
    <n v="60000"/>
    <s v="2015-04-01"/>
    <s v="2015-07-13"/>
    <s v="2016-05-25"/>
    <m/>
    <s v="info@pubinno.com"/>
    <s v="(669)251-6538"/>
    <s v="https://www.crunchbase.com/organization/pubinno"/>
    <s v="https://www.twitter.com/pubinno"/>
    <s v="https://www.facebook.com/pubinno"/>
    <s v="29d0b269-2020-4ded-7098-e12c5c335510"/>
  </r>
  <r>
    <x v="6168"/>
    <s v="readrboard.com"/>
    <s v="USA"/>
    <s v="NC"/>
    <s v="Raleigh"/>
    <s v="Durham"/>
    <x v="0"/>
    <s v="ReadrBoard widget allows consumers of online content to quickly react to, share, or discuss specific portions."/>
    <s v="curated web|psychology|publishing"/>
    <x v="1644"/>
    <x v="1"/>
    <n v="2"/>
    <n v="1599955"/>
    <s v="2011-08-01"/>
    <s v="2015-06-17"/>
    <s v="2016-05-25"/>
    <m/>
    <s v="info@readrboard.com"/>
    <s v="(347)634-9464"/>
    <s v="https://www.crunchbase.com/organization/readrboard"/>
    <s v="https://www.twitter.com/readrboard"/>
    <m/>
    <s v="bbd1651d-d277-f56e-56b4-6f71306ef57d"/>
  </r>
  <r>
    <x v="6169"/>
    <s v="redtailsolutions.com"/>
    <s v="USA"/>
    <s v="MA"/>
    <s v="Worcester"/>
    <s v="Westborough"/>
    <x v="0"/>
    <s v="RedTail Solutions, Inc. is a privately held company, located in Westborough, MA. It enables mid-market suppliers to compete at the highest"/>
    <s v="curated web|software"/>
    <x v="146"/>
    <x v="0"/>
    <n v="3"/>
    <n v="5004225"/>
    <s v="2000-01-01"/>
    <s v="2003-11-07"/>
    <s v="2016-05-25"/>
    <m/>
    <s v="support@redtailsolutions.com"/>
    <s v="(508) 983-1900"/>
    <s v="https://www.crunchbase.com/organization/redtail-solutions"/>
    <s v="https://www.twitter.com/redtailedi"/>
    <s v="https://www.facebook.com/pages/redtail-solutions"/>
    <s v="931aef47-bf52-2694-071c-9bcbf7c48eba"/>
  </r>
  <r>
    <x v="6170"/>
    <s v="resq-club.com"/>
    <s v="FIN"/>
    <m/>
    <s v="Helsinki"/>
    <s v="Helsinki"/>
    <x v="0"/>
    <s v="Allows consumers to &quot;rescue&quot; valuable food at risk of going to waste, from e.g. restaurants and bakeries."/>
    <s v="customer service|food and beverage|restaurants"/>
    <x v="7"/>
    <x v="2"/>
    <n v="1"/>
    <n v="446687.80988966802"/>
    <m/>
    <s v="2016-05-25"/>
    <s v="2016-05-25"/>
    <m/>
    <m/>
    <m/>
    <s v="https://www.crunchbase.com/organization/resq-club"/>
    <m/>
    <m/>
    <s v="1bf75070-c622-5607-d925-60a9b7cc0643"/>
  </r>
  <r>
    <x v="6171"/>
    <s v="roastation.in"/>
    <s v="IND"/>
    <m/>
    <s v="New Delhi"/>
    <s v="New Delhi"/>
    <x v="0"/>
    <s v="Delhi-based mobile entertainment app"/>
    <s v="digital entertainment|media and entertainment|mobile apps"/>
    <x v="1645"/>
    <x v="1"/>
    <n v="1"/>
    <m/>
    <s v="2016-01-01"/>
    <s v="2016-05-25"/>
    <s v="2016-05-25"/>
    <m/>
    <m/>
    <m/>
    <s v="https://www.crunchbase.com/organization/roast-media"/>
    <s v="https://www.twitter.com/roastation"/>
    <s v="https://www.facebook.com/roastation"/>
    <s v="7c626da2-4d93-ee1e-5e0d-8e192acb5675"/>
  </r>
  <r>
    <x v="6172"/>
    <s v="r92m.com"/>
    <s v="USA"/>
    <s v="CA"/>
    <s v="SF Bay Area"/>
    <s v="San Mateo"/>
    <x v="0"/>
    <s v="A stealth company"/>
    <s v="health care|hospital|medical"/>
    <x v="3"/>
    <x v="1"/>
    <n v="1"/>
    <n v="5900000"/>
    <s v="2015-01-01"/>
    <s v="2016-05-25"/>
    <s v="2016-05-25"/>
    <m/>
    <s v="info@r92m.com"/>
    <m/>
    <s v="https://www.crunchbase.com/organization/route-92-medical"/>
    <m/>
    <m/>
    <s v="76ba513a-c2ae-f1f6-1683-e9e450a64dc7"/>
  </r>
  <r>
    <x v="6173"/>
    <s v="seeketing.com"/>
    <s v="ESP"/>
    <m/>
    <s v="Madrid"/>
    <s v="Madrid"/>
    <x v="0"/>
    <s v="Unique mobile devices identification technology working through offline-online-mobile enviroments."/>
    <s v="advertising|marketing|retail"/>
    <x v="627"/>
    <x v="0"/>
    <n v="1"/>
    <m/>
    <s v="2011-01-01"/>
    <s v="2016-05-25"/>
    <s v="2016-05-25"/>
    <m/>
    <s v="contact@seeketing.com"/>
    <n v="34676482952"/>
    <s v="https://www.crunchbase.com/organization/seeketing"/>
    <s v="https://www.twitter.com/seeketing"/>
    <m/>
    <s v="374e1ca0-5bd0-ef61-1cee-30c692d227fd"/>
  </r>
  <r>
    <x v="6174"/>
    <s v="seismic.com"/>
    <s v="USA"/>
    <s v="CA"/>
    <s v="San Diego"/>
    <s v="Solana Beach"/>
    <x v="0"/>
    <s v="Seismic is the leading sales enablement solution that allows sales teams to deliver the right content at the right time on any device."/>
    <s v="analytics|content|enterprise software|marketing automation|real time"/>
    <x v="1646"/>
    <x v="3"/>
    <n v="3"/>
    <n v="64500000"/>
    <s v="2010-06-01"/>
    <s v="2013-08-15"/>
    <s v="2016-05-25"/>
    <m/>
    <s v="jfidler@seismic.com"/>
    <s v="'855-466-8748"/>
    <s v="https://www.crunchbase.com/organization/seismic-software"/>
    <s v="https://www.twitter.com/seismicsoftware"/>
    <s v="http://www.facebook.com/seismicsoftware"/>
    <s v="a020f30b-f1d5-14e0-6c60-70a1acbd9cbe"/>
  </r>
  <r>
    <x v="6175"/>
    <s v="sher.pa"/>
    <s v="ESP"/>
    <m/>
    <s v="ESP - Other"/>
    <s v="Erandio"/>
    <x v="0"/>
    <s v="Sherpa is the predictive Personal Assistant with a strong engine in Artificial Intelligence. Sherpa reached an agreement with Samsung"/>
    <s v="mobile|mobile apps|professional services"/>
    <x v="45"/>
    <x v="2"/>
    <n v="2"/>
    <n v="8100000"/>
    <s v="2012-01-01"/>
    <s v="2013-03-21"/>
    <s v="2016-05-25"/>
    <m/>
    <s v="info@sher.pa"/>
    <m/>
    <s v="https://www.crunchbase.com/organization/sherpa-assistant"/>
    <s v="https://www.twitter.com/sherpaes"/>
    <s v="http://www.facebook.com/sherpaassistant"/>
    <s v="afe10962-3677-6c29-0531-4fd660ca2514"/>
  </r>
  <r>
    <x v="6176"/>
    <s v="skyfitsports.com"/>
    <s v="USA"/>
    <s v="NY"/>
    <s v="New York City"/>
    <s v="New York"/>
    <x v="0"/>
    <s v="On-demand fitness classes for every workout in the world"/>
    <s v="android|apps|fitness|mobile"/>
    <x v="1292"/>
    <x v="1"/>
    <n v="2"/>
    <n v="1520000"/>
    <s v="2015-01-01"/>
    <s v="2016-01-29"/>
    <s v="2016-05-25"/>
    <m/>
    <s v="help@skyfitsports.com"/>
    <m/>
    <s v="https://www.crunchbase.com/organization/skyfit"/>
    <s v="https://www.twitter.com/skyfitapp"/>
    <s v="http://www.facebook.com/skyfitsports"/>
    <s v="ad7bcd90-61ad-6ac9-68c4-ae48fb4c13d7"/>
  </r>
  <r>
    <x v="6177"/>
    <s v="skyfunnel.co"/>
    <s v="USA"/>
    <s v="CA"/>
    <s v="SF Bay Area"/>
    <s v="San Francisco"/>
    <x v="0"/>
    <s v="Skyfunnel preditcs users/customer's best re-engaged/purchase time while analyzing their footprints in the app."/>
    <s v="data integration|mobile|mobile apps"/>
    <x v="1647"/>
    <x v="2"/>
    <n v="3"/>
    <m/>
    <s v="2015-09-15"/>
    <s v="2015-11-23"/>
    <s v="2016-05-25"/>
    <m/>
    <m/>
    <m/>
    <s v="https://www.crunchbase.com/organization/skyfunnel"/>
    <s v="https://www.twitter.com/skyfunnelco"/>
    <s v="https://www.facebook.com/skyfunnelco"/>
    <s v="8fdb53c6-02a7-374a-e92f-6cee2c5c57ad"/>
  </r>
  <r>
    <x v="6178"/>
    <s v="sonoma-usa.com"/>
    <m/>
    <m/>
    <m/>
    <m/>
    <x v="0"/>
    <s v="Divert. Design. Deliver. Unique and purposeful products made from reclaimed materials."/>
    <s v="lifestyle|retail|shopping"/>
    <x v="131"/>
    <x v="1"/>
    <n v="1"/>
    <m/>
    <s v="2016-01-01"/>
    <s v="2016-05-25"/>
    <s v="2016-05-25"/>
    <m/>
    <s v="info@sonoma-usa.com"/>
    <m/>
    <s v="https://www.crunchbase.com/organization/sonoma-usa"/>
    <s v="https://www.twitter.com/sonomausa"/>
    <s v="https://www.facebook.com/sonomausa"/>
    <s v="73a35d06-4f45-4296-295d-b2f9680e1bc4"/>
  </r>
  <r>
    <x v="6179"/>
    <s v="sportshero.mobi"/>
    <s v="SGP"/>
    <m/>
    <s v="Singapore"/>
    <s v="Singapore"/>
    <x v="0"/>
    <s v="SportsHero is a social competition platform where top ranked fans stand to win daily"/>
    <s v="gaming|media and entertainment|mobile apps"/>
    <x v="1648"/>
    <x v="2"/>
    <n v="1"/>
    <n v="2400000"/>
    <m/>
    <s v="2016-05-25"/>
    <s v="2016-05-25"/>
    <m/>
    <s v="support@sportshero.mobi"/>
    <s v="(656)272-2708"/>
    <s v="https://www.crunchbase.com/organization/sportshero"/>
    <s v="https://www.twitter.com/footballheroapp"/>
    <s v="https://www.facebook.com/footballheroapp"/>
    <s v="352a2285-bafc-3410-6a20-75ca9c19f91e"/>
  </r>
  <r>
    <x v="6180"/>
    <s v="stample.co"/>
    <s v="USA"/>
    <s v="CA"/>
    <s v="Los Angeles"/>
    <s v="Los Angeles"/>
    <x v="0"/>
    <s v="Global knowledge qualification network, allowing organizations to engage their members in creating and capitalizing on digital libraries."/>
    <s v="collaboration|enterprise software|knowledge management"/>
    <x v="10"/>
    <x v="0"/>
    <n v="1"/>
    <n v="15000"/>
    <s v="2011-06-15"/>
    <s v="2016-05-25"/>
    <s v="2016-05-25"/>
    <m/>
    <m/>
    <m/>
    <s v="https://www.crunchbase.com/organization/stample"/>
    <s v="https://www.twitter.com/stmple"/>
    <s v="https://www.facebook.com/stampleco"/>
    <s v="3985ac89-9c0c-cb4f-3be1-2aeb33089fcb"/>
  </r>
  <r>
    <x v="6181"/>
    <s v="itctalon.com"/>
    <s v="USA"/>
    <s v="GA"/>
    <s v="Columbus, Georgia"/>
    <s v="West Point"/>
    <x v="0"/>
    <s v="Talon Aerolytics is an ITC Capital Partners Company."/>
    <s v="aerospace|agriculture|infrastructure"/>
    <x v="1649"/>
    <x v="0"/>
    <n v="1"/>
    <n v="10500000"/>
    <s v="2015-07-01"/>
    <s v="2016-05-25"/>
    <s v="2016-05-25"/>
    <m/>
    <s v="sales@itctalon.com"/>
    <s v="(706)645-6495"/>
    <s v="https://www.crunchbase.com/organization/talon-aerolytics"/>
    <m/>
    <s v="https://www.facebook.com/talonaerolytics"/>
    <s v="adc95f59-eead-8586-3444-797024e791dc"/>
  </r>
  <r>
    <x v="6182"/>
    <s v="terrapattern.com"/>
    <s v="USA"/>
    <s v="PA"/>
    <s v="Pittsburgh"/>
    <s v="Pittsburgh"/>
    <x v="0"/>
    <s v="Terrapattern: &quot;similar-image search&quot; for satellite photos"/>
    <s v="mapping services|satellite communication|visual search"/>
    <x v="1650"/>
    <x v="1"/>
    <n v="1"/>
    <n v="34000"/>
    <s v="2015-01-01"/>
    <s v="2016-05-25"/>
    <s v="2016-05-25"/>
    <m/>
    <s v="contact@terrapattern.com"/>
    <m/>
    <s v="https://www.crunchbase.com/organization/terrapattern"/>
    <m/>
    <m/>
    <s v="b1ff06be-6b5b-9180-3576-440e2bf47b25"/>
  </r>
  <r>
    <x v="6183"/>
    <s v="tettra.co"/>
    <s v="USA"/>
    <s v="MA"/>
    <s v="Boston"/>
    <s v="Boston"/>
    <x v="0"/>
    <s v="A simple internal wiki built for Slack teams"/>
    <s v="collaboration|enterprise software|human resources|internet"/>
    <x v="146"/>
    <x v="1"/>
    <n v="2"/>
    <n v="914000"/>
    <s v="2015-10-05"/>
    <s v="2016-03-26"/>
    <s v="2016-05-25"/>
    <m/>
    <m/>
    <m/>
    <s v="https://www.crunchbase.com/organization/tettra"/>
    <s v="https://www.twitter.com/teamtettra"/>
    <s v="https://www.facebook.com/teamtettra?_rdr=p"/>
    <s v="e6ae43fb-0f02-4c9e-5076-e0755c79e033"/>
  </r>
  <r>
    <x v="6184"/>
    <s v="timeishare.com"/>
    <s v="USA"/>
    <s v="NC"/>
    <s v="Charlotte"/>
    <s v="Charlotte"/>
    <x v="0"/>
    <s v="Timeishare platform is designed for traders and owners to balance their timeshare portfolio to offset the Real Estate crisis."/>
    <s v="e-commerce|market research|software"/>
    <x v="1651"/>
    <x v="1"/>
    <n v="1"/>
    <n v="5000"/>
    <s v="2015-01-01"/>
    <s v="2016-05-25"/>
    <s v="2016-05-25"/>
    <m/>
    <m/>
    <m/>
    <s v="https://www.crunchbase.com/organization/timeishare"/>
    <s v="https://www.twitter.com/timeishare"/>
    <m/>
    <s v="4851bab7-e7f3-07ca-7bcb-909d6a367f51"/>
  </r>
  <r>
    <x v="6185"/>
    <s v="transferwise.com"/>
    <s v="GBR"/>
    <m/>
    <s v="London"/>
    <s v="London"/>
    <x v="0"/>
    <s v="TransferWise is an money transfer service allowing private individuals &amp; businesses to send money abroad without hidden charges"/>
    <s v="finance|financial services|fintech|payments|small and medium businesses|virtualization"/>
    <x v="1652"/>
    <x v="5"/>
    <n v="6"/>
    <n v="116372075"/>
    <s v="2010-03-01"/>
    <s v="2011-08-01"/>
    <s v="2016-05-25"/>
    <m/>
    <s v="support@transferwise.com"/>
    <s v="(888) 908-3833"/>
    <s v="https://www.crunchbase.com/organization/transferwise"/>
    <s v="https://www.twitter.com/transferwise"/>
    <s v="https://www.facebook.com/transferwise"/>
    <s v="8aaf7d10-806b-0635-5d1c-65e53ed59f08"/>
  </r>
  <r>
    <x v="6186"/>
    <s v="trustify.info"/>
    <s v="USA"/>
    <s v="DC"/>
    <s v="Washington, D.C."/>
    <s v="Washington"/>
    <x v="0"/>
    <s v="Trustify connects individuals and businesses with highly trained private investigators nationwide on-demand."/>
    <s v="apps|e-commerce|professional services|security"/>
    <x v="1653"/>
    <x v="0"/>
    <n v="2"/>
    <n v="2000000"/>
    <s v="2015-04-01"/>
    <s v="2016-01-08"/>
    <s v="2016-05-25"/>
    <m/>
    <s v="info@trustify.info"/>
    <n v="118774157515"/>
    <s v="https://www.crunchbase.com/organization/trustify"/>
    <s v="https://www.twitter.com/trustify"/>
    <s v="https://www.facebook.com/trustifyapp"/>
    <s v="6be888d8-4382-892a-13c9-31d508c30870"/>
  </r>
  <r>
    <x v="6187"/>
    <s v="twentybn.com"/>
    <s v="DEU"/>
    <m/>
    <s v="Berlin"/>
    <s v="Berlin"/>
    <x v="0"/>
    <s v="Twenty Billion Neurons is an AI and Deep Learning company for industrial applications"/>
    <m/>
    <x v="5"/>
    <x v="2"/>
    <n v="1"/>
    <n v="2500000"/>
    <s v="2015-03-13"/>
    <s v="2016-05-25"/>
    <s v="2016-05-25"/>
    <m/>
    <m/>
    <m/>
    <s v="https://www.crunchbase.com/organization/twenty-billion-neurons-gmbh-2"/>
    <s v="https://www.twitter.com/florian_hoppe"/>
    <m/>
    <s v="5368590e-6a78-3ff9-0fb0-ab5ee121cc44"/>
  </r>
  <r>
    <x v="6188"/>
    <s v="untapt.com"/>
    <s v="USA"/>
    <s v="NY"/>
    <s v="New York City"/>
    <s v="New York"/>
    <x v="0"/>
    <s v="untapt is the next generation digital hiring platform that connects technologists with hiring managers using Machine Intelligence."/>
    <s v="banking|financial services|fintech|internet|real time|recruiting"/>
    <x v="1654"/>
    <x v="0"/>
    <n v="5"/>
    <n v="4647999"/>
    <s v="2013-10-01"/>
    <s v="2013-10-31"/>
    <s v="2016-05-25"/>
    <m/>
    <s v="info@untapt.com"/>
    <s v="'917-584-8777"/>
    <s v="https://www.crunchbase.com/organization/untapt"/>
    <s v="https://www.twitter.com/untapt"/>
    <s v="http://www.facebook.com/untapt"/>
    <s v="8c39d961-3d92-d6bb-0c92-367dceadee6a"/>
  </r>
  <r>
    <x v="6189"/>
    <s v="viptela.com"/>
    <s v="USA"/>
    <s v="CA"/>
    <s v="SF Bay Area"/>
    <s v="San Jose"/>
    <x v="0"/>
    <s v="vIPtela is the market leader in the Software Defined Wide Area Networking space (SD-WAN) with production Global 500 customers"/>
    <s v="infrastructure|network hardware|virtualization"/>
    <x v="117"/>
    <x v="3"/>
    <n v="2"/>
    <n v="108500000"/>
    <s v="2012-02-01"/>
    <s v="2014-03-11"/>
    <s v="2016-05-25"/>
    <m/>
    <s v="info@viptela.com"/>
    <m/>
    <s v="https://www.crunchbase.com/organization/viptela"/>
    <s v="https://www.twitter.com/viptela"/>
    <m/>
    <s v="936fd1d4-7518-3a35-c23e-11bd6e2246a5"/>
  </r>
  <r>
    <x v="6190"/>
    <s v="votiro.com"/>
    <s v="ISR"/>
    <m/>
    <s v="Tel Aviv"/>
    <s v="Tel Aviv"/>
    <x v="0"/>
    <s v="Protecting You from Tomorrow's Threats"/>
    <s v="cyber security|health care|security"/>
    <x v="1655"/>
    <x v="0"/>
    <n v="1"/>
    <n v="4000000"/>
    <s v="2009-01-01"/>
    <s v="2016-05-25"/>
    <s v="2016-05-25"/>
    <m/>
    <s v="info@votiro.com"/>
    <s v="1(415) 231-3725"/>
    <s v="https://www.crunchbase.com/organization/votiro"/>
    <s v="https://www.twitter.com/votiro"/>
    <s v="https://www.facebook.com/votiro"/>
    <s v="9a7ccaf8-603a-1be3-bebb-8c9d66fcbbfc"/>
  </r>
  <r>
    <x v="6191"/>
    <s v="wellthapp.com"/>
    <s v="USA"/>
    <s v="NY"/>
    <s v="New York City"/>
    <s v="New York"/>
    <x v="0"/>
    <s v="Healthcare cost savings through behavior change"/>
    <s v="health care|information technology|mhealth"/>
    <x v="156"/>
    <x v="1"/>
    <n v="2"/>
    <n v="2400000"/>
    <s v="2014-01-01"/>
    <s v="2014-10-31"/>
    <s v="2016-05-25"/>
    <m/>
    <m/>
    <m/>
    <s v="https://www.crunchbase.com/organization/wellth"/>
    <s v="https://www.twitter.com/wellthapp"/>
    <s v="http://www.facebook.com/wellthapp"/>
    <s v="90d4954f-4ca1-d4ca-f99f-972578f7247a"/>
  </r>
  <r>
    <x v="6192"/>
    <s v="wisealpha.com"/>
    <s v="GBR"/>
    <m/>
    <s v="London"/>
    <s v="London"/>
    <x v="0"/>
    <s v="WiseAlpha is an online investment platform offering its members access via Notes to senior secured loan investments."/>
    <s v="credit|financial services|fintech"/>
    <x v="39"/>
    <x v="1"/>
    <n v="2"/>
    <n v="1253002.5232958801"/>
    <s v="2015-01-01"/>
    <s v="2014-09-18"/>
    <s v="2016-05-25"/>
    <m/>
    <m/>
    <m/>
    <s v="https://www.crunchbase.com/organization/wisealpha"/>
    <s v="https://www.twitter.com/wisealphateam"/>
    <s v="https://www.facebook.com/wisealpha-982643158430948/"/>
    <s v="e4d44a21-f4b7-0fe8-0f55-3ed2410b5901"/>
  </r>
  <r>
    <x v="6193"/>
    <s v="zubie.co"/>
    <s v="USA"/>
    <s v="SC"/>
    <s v="Charleston, South Carolina"/>
    <s v="Sullivans Island"/>
    <x v="0"/>
    <s v="Zubie is a connected-car app that provides location tracking, driver scoring, alert and location sharing services."/>
    <s v="automotive|car sharing|hardware|mobile apps"/>
    <x v="1656"/>
    <x v="0"/>
    <n v="5"/>
    <n v="25869969"/>
    <s v="2012-05-01"/>
    <s v="2012-05-01"/>
    <s v="2016-05-25"/>
    <m/>
    <s v="navin@zubiecar.com"/>
    <s v="'+1 (844) 469-8243"/>
    <s v="https://www.crunchbase.com/organization/zubie"/>
    <s v="https://www.twitter.com/gozubie"/>
    <s v="http://www.facebook.com/gozubie"/>
    <s v="a2ae2b7e-6942-4c1d-6f4b-5f5d1005ab4f"/>
  </r>
  <r>
    <x v="6194"/>
    <s v="acceleratelearning.com"/>
    <s v="USA"/>
    <s v="TX"/>
    <m/>
    <m/>
    <x v="0"/>
    <s v="Online, comprehensive, and hands-on #STEM curriculum for PreK-12 that puts teacher support at its center."/>
    <s v="edtech|education|e-learning"/>
    <x v="283"/>
    <x v="0"/>
    <n v="1"/>
    <n v="10000000"/>
    <s v="2013-01-01"/>
    <s v="2016-05-24"/>
    <s v="2016-05-24"/>
    <m/>
    <s v="stemscopes@acceleratelearning.com"/>
    <s v="(800)531-0864"/>
    <s v="https://www.crunchbase.com/organization/accelerate-learning"/>
    <s v="https://www.twitter.com/stemscopes"/>
    <s v="https://www.facebook.com/stemscopes"/>
    <s v="96fb9d48-ae33-116b-6b1c-3a02934266c4"/>
  </r>
  <r>
    <x v="6195"/>
    <s v="adtriba.com"/>
    <m/>
    <m/>
    <m/>
    <m/>
    <x v="0"/>
    <s v="AdTriba is the simplest cross-channel management solution and optimizes marketing performance through data-driven attribution modelling."/>
    <s v="analytics|b2b|big data"/>
    <x v="178"/>
    <x v="2"/>
    <n v="2"/>
    <n v="54334.242526324902"/>
    <s v="2015-01-17"/>
    <s v="2015-12-18"/>
    <s v="2016-05-24"/>
    <m/>
    <m/>
    <m/>
    <s v="https://www.crunchbase.com/organization/adtriba"/>
    <s v="https://www.twitter.com/adtriba"/>
    <m/>
    <s v="b0590198-60a7-28c5-ec28-6d94d231cbba"/>
  </r>
  <r>
    <x v="6196"/>
    <s v="agari.com"/>
    <s v="USA"/>
    <s v="CA"/>
    <s v="SF Bay Area"/>
    <s v="San Mateo"/>
    <x v="0"/>
    <s v="Agari builds disruptive, Internet-scale, data-driven security solutions that eliminate email as a channel for cyberattacks."/>
    <s v="network security|saas|security"/>
    <x v="25"/>
    <x v="6"/>
    <n v="5"/>
    <n v="44700000"/>
    <s v="2009-01-01"/>
    <s v="2009-01-01"/>
    <s v="2016-05-24"/>
    <m/>
    <s v="info@agari.com"/>
    <s v="(650) 627-7667"/>
    <s v="https://www.crunchbase.com/organization/agari-data"/>
    <s v="https://www.twitter.com/agariinc"/>
    <s v="http://www.facebook.com/pages.agari"/>
    <s v="a0386557-0ef0-cd91-8ffa-b7f4e3902b34"/>
  </r>
  <r>
    <x v="6197"/>
    <s v="apixio.com"/>
    <s v="USA"/>
    <s v="CA"/>
    <s v="SF Bay Area"/>
    <s v="San Mateo"/>
    <x v="0"/>
    <s v="The data science company for healthcare"/>
    <s v="analytics|big data|health care|information technology"/>
    <x v="1657"/>
    <x v="0"/>
    <n v="5"/>
    <n v="41879169"/>
    <s v="2009-01-01"/>
    <s v="2009-12-30"/>
    <s v="2016-05-24"/>
    <m/>
    <s v="info@apixio.com"/>
    <s v="(877) 427-4946"/>
    <s v="https://www.crunchbase.com/organization/apixio"/>
    <s v="https://www.twitter.com/apixio"/>
    <m/>
    <s v="3d410645-46bc-605d-6a34-f511187b3f68"/>
  </r>
  <r>
    <x v="6198"/>
    <s v="arcatron.com"/>
    <s v="IND"/>
    <m/>
    <s v="Pune"/>
    <s v="Pune"/>
    <x v="0"/>
    <s v="Arcatron is making innovative devices to make bathrooms safer and intelligent than ever."/>
    <s v="health care|innovation management|medical device"/>
    <x v="3"/>
    <x v="1"/>
    <n v="2"/>
    <n v="140000"/>
    <s v="2012-01-01"/>
    <s v="2014-12-20"/>
    <s v="2016-05-24"/>
    <m/>
    <s v="contact@arcatron.com"/>
    <n v="918600054430"/>
    <s v="https://www.crunchbase.com/organization/arcatron-mobility-pvt-ltd"/>
    <s v="https://www.twitter.com/arcatronindia"/>
    <s v="https://www.facebook.com/arcatronmobility"/>
    <s v="beded4a3-e050-235f-e026-2a1c8b6208e9"/>
  </r>
  <r>
    <x v="6199"/>
    <s v="auto-grid.com"/>
    <s v="USA"/>
    <s v="CA"/>
    <s v="SF Bay Area"/>
    <s v="Redwood City"/>
    <x v="0"/>
    <s v="AutoGrid Systems organizes energy data and employs big data analytics to generate real-time predictions that create actionable data."/>
    <s v="analytics|big data|energy|real time|saas|software"/>
    <x v="1658"/>
    <x v="0"/>
    <n v="3"/>
    <n v="41750000"/>
    <s v="2011-01-01"/>
    <s v="2012-10-29"/>
    <s v="2016-05-24"/>
    <m/>
    <s v="info@auto-grid.com"/>
    <m/>
    <s v="https://www.crunchbase.com/organization/autogrid"/>
    <s v="https://www.twitter.com/autogridsystems"/>
    <s v="http://www.facebook.com/autogridsystems"/>
    <s v="c59c68b7-3d3a-6117-1987-e7ff62b81eae"/>
  </r>
  <r>
    <x v="6200"/>
    <s v="autosmartdeals.com"/>
    <s v="USA"/>
    <s v="MD"/>
    <s v="Washington, D.C."/>
    <s v="Chevy Chase"/>
    <x v="0"/>
    <s v="Auto Smart Deals is a new concept car business platform."/>
    <s v="advertising|automotive|marketing"/>
    <x v="1659"/>
    <x v="1"/>
    <n v="1"/>
    <m/>
    <s v="2016-02-01"/>
    <s v="2016-05-24"/>
    <s v="2016-05-24"/>
    <m/>
    <m/>
    <m/>
    <s v="https://www.crunchbase.com/organization/auto-smart-deals"/>
    <m/>
    <m/>
    <s v="af8862cc-a2da-4a57-134c-07efea67660e"/>
  </r>
  <r>
    <x v="6201"/>
    <s v="beaconserv.org"/>
    <s v="USA"/>
    <s v="WA"/>
    <s v="Spokane"/>
    <s v="Spokane"/>
    <x v="0"/>
    <s v="A for-profit provider of residential healthcare services"/>
    <s v="health care|health diagnostics|medical"/>
    <x v="3"/>
    <x v="1"/>
    <n v="1"/>
    <m/>
    <s v="1998-01-01"/>
    <s v="2016-05-24"/>
    <s v="2016-05-24"/>
    <m/>
    <m/>
    <m/>
    <s v="https://www.crunchbase.com/organization/beacon-specialized-living-services"/>
    <m/>
    <m/>
    <s v="be2a7e0c-c54b-33bc-9c48-914ee4def452"/>
  </r>
  <r>
    <x v="6202"/>
    <s v="bipsync.com"/>
    <s v="USA"/>
    <s v="CA"/>
    <s v="SF Bay Area"/>
    <s v="Palo Alto"/>
    <x v="0"/>
    <s v="Research Automation for Modern Investors"/>
    <s v="computer|enterprise software|fintech"/>
    <x v="980"/>
    <x v="0"/>
    <n v="2"/>
    <n v="6214776"/>
    <s v="2012-06-01"/>
    <s v="2014-11-18"/>
    <s v="2016-05-24"/>
    <m/>
    <s v="info@bipsync.com"/>
    <s v="'650-561-6095"/>
    <s v="https://www.crunchbase.com/organization/bipsync"/>
    <s v="https://www.twitter.com/bipsyncapp"/>
    <s v="http://www.facebook.com/bipsyncapp"/>
    <s v="6c53197d-87ee-692c-f821-23f5adf46601"/>
  </r>
  <r>
    <x v="6203"/>
    <s v="bitoasis.net"/>
    <s v="ARE"/>
    <m/>
    <s v="Dubai"/>
    <s v="Dubai"/>
    <x v="0"/>
    <s v="With an outlook towards emerging markets, BitOasis is building the infrastructure for new digital payment products using bitcoin technology."/>
    <s v="bitcoin|payments|security"/>
    <x v="73"/>
    <x v="1"/>
    <n v="1"/>
    <m/>
    <s v="2015-01-01"/>
    <s v="2016-05-24"/>
    <s v="2016-05-24"/>
    <m/>
    <s v="ola@bitoasis.net"/>
    <m/>
    <s v="https://www.crunchbase.com/organization/bitoasis"/>
    <s v="https://www.twitter.com/bitoasis"/>
    <s v="https://www.facebook.com/bitoasis"/>
    <s v="020316e8-3bb6-f3a4-bb9c-78c586d598fa"/>
  </r>
  <r>
    <x v="6204"/>
    <s v="bluejackenergy.com"/>
    <s v="USA"/>
    <s v="TX"/>
    <s v="Dallas"/>
    <s v="Frisco"/>
    <x v="0"/>
    <s v="BlueJack Energy Solutions serves oil and gas producers by handling oilfield waste streams with tailored solutions"/>
    <s v="energy|natural resources|oil and gas"/>
    <x v="165"/>
    <x v="1"/>
    <n v="1"/>
    <n v="100000000"/>
    <s v="2016-01-01"/>
    <s v="2016-05-24"/>
    <s v="2016-05-24"/>
    <m/>
    <s v="info@bluejackenergy.com"/>
    <s v="(720)320-2709"/>
    <s v="https://www.crunchbase.com/organization/bluejack-energy-solutions"/>
    <m/>
    <m/>
    <s v="d46e62b7-450a-5a0d-2fda-a14d96b24175"/>
  </r>
  <r>
    <x v="6205"/>
    <s v="brightwatermed.com"/>
    <s v="USA"/>
    <s v="CA"/>
    <s v="SF Bay Area"/>
    <s v="Mountain View"/>
    <x v="0"/>
    <s v="is a mid-stage medical device company uniquely positioned to significantly impact the treatment of ureteral blockages by interventional ."/>
    <s v="health care|health diagnostics|medical"/>
    <x v="3"/>
    <x v="2"/>
    <n v="1"/>
    <n v="5200000"/>
    <m/>
    <s v="2016-05-24"/>
    <s v="2016-05-24"/>
    <m/>
    <s v="info@brightwatermed.com"/>
    <s v="(650)210-8100"/>
    <s v="https://www.crunchbase.com/organization/brightwater-medical"/>
    <m/>
    <m/>
    <s v="4f7c7b42-8e3a-5290-3182-17e7ff79bd10"/>
  </r>
  <r>
    <x v="6206"/>
    <s v="canasia-group.com"/>
    <s v="CHN"/>
    <m/>
    <s v="CHN - Other"/>
    <s v="Chaoyang"/>
    <x v="0"/>
    <s v="CanAsia is a team of world-class professionals who help resolve financial and accounting related strategic issues for businesses in China."/>
    <s v="financial services"/>
    <x v="24"/>
    <x v="0"/>
    <n v="1"/>
    <m/>
    <m/>
    <s v="2016-05-24"/>
    <s v="2016-05-24"/>
    <m/>
    <s v="Info@canasia-group.com"/>
    <s v="'+86 21 5213 8533"/>
    <s v="https://www.crunchbase.com/organization/canasia"/>
    <s v="https://www.twitter.com/canasia"/>
    <m/>
    <s v="08461c30-abbf-8b97-66be-6e1b0f2333b6"/>
  </r>
  <r>
    <x v="6207"/>
    <s v="cancergenetics.com"/>
    <s v="USA"/>
    <s v="NJ"/>
    <s v="Newark"/>
    <s v="Rutherford"/>
    <x v="1"/>
    <s v="Cancer Diagnostic/Personalized Treatment"/>
    <s v="biotechnology|health care|health diagnostics"/>
    <x v="44"/>
    <x v="6"/>
    <n v="2"/>
    <n v="11618000"/>
    <s v="1999-01-01"/>
    <s v="2010-11-01"/>
    <s v="2016-05-24"/>
    <m/>
    <s v="contact@cancergenetics.com"/>
    <n v="112015289200"/>
    <s v="https://www.crunchbase.com/organization/cancer-genetics"/>
    <s v="https://www.twitter.com/cancer_genetics"/>
    <s v="http://www.facebook.com/cancergenetics"/>
    <s v="264363b6-c479-c34f-0b4d-a1d25e1ba425"/>
  </r>
  <r>
    <x v="6208"/>
    <s v="cantalop.com"/>
    <s v="EGY"/>
    <m/>
    <s v="Cairo"/>
    <s v="Cairo"/>
    <x v="0"/>
    <s v="Cantalop.com is the 1st Regional Job Search Engine dedicated to Egypt, Middle East &amp; soon entire MENA Region."/>
    <s v="consulting|employment|human resources|internet|recruiting|staffing agency"/>
    <x v="1047"/>
    <x v="0"/>
    <n v="1"/>
    <n v="100000"/>
    <s v="2014-09-01"/>
    <s v="2016-05-24"/>
    <s v="2016-05-24"/>
    <m/>
    <s v="info@Cantalop.com"/>
    <m/>
    <s v="https://www.crunchbase.com/organization/cantalop"/>
    <s v="https://www.twitter.com/cantalopjobs"/>
    <s v="https://www.facebook.com/cantalopjobs"/>
    <s v="e47c018e-1d69-9899-7987-b6fcca61966c"/>
  </r>
  <r>
    <x v="6209"/>
    <s v="cardionxt.com"/>
    <s v="USA"/>
    <s v="CO"/>
    <s v="Denver"/>
    <s v="Westminster"/>
    <x v="0"/>
    <s v="CardioNXT has built a platform of products that enable a better understanding of complex cardiac arrhythmias"/>
    <s v="biotechnology|medical|medical device"/>
    <x v="44"/>
    <x v="2"/>
    <n v="1"/>
    <n v="1500000"/>
    <m/>
    <s v="2016-05-24"/>
    <s v="2016-05-24"/>
    <m/>
    <m/>
    <m/>
    <s v="https://www.crunchbase.com/organization/cardionxt"/>
    <m/>
    <m/>
    <s v="6400d3db-25a2-6a6e-4414-9e88e17b3d5b"/>
  </r>
  <r>
    <x v="6210"/>
    <s v="careguidance.com.au"/>
    <s v="AUS"/>
    <m/>
    <s v="Melbourne"/>
    <s v="Melbourne"/>
    <x v="0"/>
    <s v="We match those seeking aged care with those who provide it. We harness existing technology to build solutions in a guaranteed growth market."/>
    <s v="health care|health diagnostics|medical"/>
    <x v="3"/>
    <x v="2"/>
    <n v="1"/>
    <n v="450000"/>
    <s v="2014-09-01"/>
    <s v="2016-05-24"/>
    <s v="2016-05-24"/>
    <m/>
    <s v="care@careguidance.com.au"/>
    <s v="1(300)442-383"/>
    <s v="https://www.crunchbase.com/organization/care-guidance"/>
    <s v="https://www.twitter.com/care_guidance"/>
    <s v="https://www.facebook.com/careguidanceau"/>
    <s v="191d2893-334e-9542-7a6f-6c31f33f6144"/>
  </r>
  <r>
    <x v="6211"/>
    <s v="carsonwealth.com"/>
    <m/>
    <m/>
    <m/>
    <m/>
    <x v="0"/>
    <s v="A leading provider of wealth management services to financial advisors and clients"/>
    <s v="financial services|professional services|wealth management"/>
    <x v="24"/>
    <x v="6"/>
    <n v="1"/>
    <n v="35000000"/>
    <m/>
    <s v="2016-05-24"/>
    <s v="2016-05-24"/>
    <m/>
    <s v="info@carsonwealth.com"/>
    <n v="4023300808"/>
    <s v="https://www.crunchbase.com/organization/carson-inc"/>
    <s v="https://www.twitter.com/carsonwealth"/>
    <s v="https://www.facebook.com/carsonwealth"/>
    <s v="cef4749c-4131-4853-e25d-aebcbe3ab842"/>
  </r>
  <r>
    <x v="6212"/>
    <s v="citrine.io"/>
    <s v="USA"/>
    <s v="CA"/>
    <s v="SF Bay Area"/>
    <s v="Redwood City"/>
    <x v="0"/>
    <s v="Turning chemical data into next-gen materials (StartX S14)"/>
    <s v="advanced materials|analytics|big data|machine learning"/>
    <x v="1660"/>
    <x v="0"/>
    <n v="2"/>
    <n v="8757049"/>
    <s v="2013-02-01"/>
    <s v="2014-09-05"/>
    <s v="2016-05-24"/>
    <m/>
    <m/>
    <s v="'919-600-2598"/>
    <s v="https://www.crunchbase.com/organization/citrine-informatics"/>
    <m/>
    <m/>
    <s v="ca52adc7-27eb-a07e-fad4-3f6521de75e6"/>
  </r>
  <r>
    <x v="6213"/>
    <s v="cloudwell.co"/>
    <s v="BGD"/>
    <m/>
    <s v="Dhaka"/>
    <s v="Dhaka"/>
    <x v="0"/>
    <s v="CloudWell is an Application Service provider, working for multiple verticals with a special concentration in payments sectore."/>
    <s v="apps|payments|service industry"/>
    <x v="1661"/>
    <x v="2"/>
    <n v="1"/>
    <n v="2000000"/>
    <s v="2012-01-01"/>
    <s v="2016-05-24"/>
    <s v="2016-05-24"/>
    <m/>
    <s v="contact@cloudwell.co"/>
    <n v="88029860070"/>
    <s v="https://www.crunchbase.com/organization/cloudwell"/>
    <m/>
    <s v="https://www.facebook.com/cloudwell.co/"/>
    <s v="4f3d5b01-28f8-9ea9-ce89-d3664cae2afa"/>
  </r>
  <r>
    <x v="6214"/>
    <s v="kbco.re"/>
    <s v="USA"/>
    <s v="TX"/>
    <m/>
    <m/>
    <x v="0"/>
    <s v="CRG is a health care software company"/>
    <s v="enterprise software|health care|training"/>
    <x v="1437"/>
    <x v="1"/>
    <n v="1"/>
    <n v="2500000"/>
    <m/>
    <s v="2016-05-24"/>
    <s v="2016-05-24"/>
    <m/>
    <s v="info@kbco.re"/>
    <s v="(713)349-9619"/>
    <s v="https://www.crunchbase.com/organization/crg-medical"/>
    <s v="https://www.twitter.com/kbcoresuite"/>
    <s v="https://www.facebook.com/kbcoresuite/info/"/>
    <s v="4d42a86a-3276-d2ca-4f2e-c3ee06f9f05b"/>
  </r>
  <r>
    <x v="6215"/>
    <s v="dialexa.com"/>
    <s v="USA"/>
    <s v="TX"/>
    <s v="Dallas"/>
    <s v="Dallas"/>
    <x v="0"/>
    <s v="Dialexa is a global technology company that helps companies, organizations and government agencies conceptualize, design, engineer."/>
    <s v="cloud computing|mobile apps|software"/>
    <x v="289"/>
    <x v="0"/>
    <n v="1"/>
    <n v="2000000"/>
    <s v="2010-01-01"/>
    <s v="2016-05-24"/>
    <s v="2016-05-24"/>
    <m/>
    <s v="info@dialexa.com"/>
    <s v="'1-800-614-6956"/>
    <s v="https://www.crunchbase.com/organization/dialexa"/>
    <s v="https://www.twitter.com/dialexa"/>
    <s v="http://www.facebook.com/pages/dialexa/221061847941070"/>
    <s v="b64454fc-b7a1-a476-5bd4-6b83e08ab17c"/>
  </r>
  <r>
    <x v="6216"/>
    <s v="emswasterecycle.com"/>
    <s v="GBR"/>
    <m/>
    <s v="GBR - Other"/>
    <s v="Dungannon"/>
    <x v="0"/>
    <s v="EMS provides complete recycling systems designed around your needs."/>
    <s v="manufacturing|recycling|waste management"/>
    <x v="1195"/>
    <x v="0"/>
    <n v="1"/>
    <n v="2318135.0603439501"/>
    <s v="2006-01-01"/>
    <s v="2016-05-24"/>
    <s v="2016-05-24"/>
    <m/>
    <s v="sales@emswasterecycle.com"/>
    <n v="4402887789535"/>
    <s v="https://www.crunchbase.com/organization/ems-turnkey-waste-recycling-solutions"/>
    <s v="https://www.twitter.com/emsrecycle"/>
    <s v="https://www.facebook.com/emswasterecycle"/>
    <s v="c9542d1b-25ba-3913-ad37-47b472bbfef3"/>
  </r>
  <r>
    <x v="6217"/>
    <s v="energysage.com"/>
    <s v="USA"/>
    <s v="MA"/>
    <s v="Boston"/>
    <s v="Boston"/>
    <x v="0"/>
    <s v="EnergySage is an online marketplace that connects solar shoppers with multiple solar installers who compete for their business."/>
    <s v="price comparison|solar|sustainability"/>
    <x v="1569"/>
    <x v="0"/>
    <n v="4"/>
    <n v="4467539"/>
    <s v="2012-01-01"/>
    <s v="2013-10-01"/>
    <s v="2016-05-24"/>
    <m/>
    <s v="hello@energysage.com"/>
    <n v="61793685121"/>
    <s v="https://www.crunchbase.com/organization/energysage"/>
    <s v="https://www.twitter.com/energysage"/>
    <s v="http://www.facebook.com/energysage"/>
    <s v="9682e7ff-42dd-b697-630d-6778b675b4f7"/>
  </r>
  <r>
    <x v="6218"/>
    <s v="entelo.com"/>
    <s v="USA"/>
    <s v="CA"/>
    <s v="SF Bay Area"/>
    <s v="San Francisco"/>
    <x v="0"/>
    <s v="Entelo's recruiting platform enables top talent professionals to find, qualify, and engage with top talent."/>
    <s v="career planning|human resources|recruiting|saas|software"/>
    <x v="410"/>
    <x v="6"/>
    <n v="5"/>
    <n v="20675487"/>
    <s v="2011-05-01"/>
    <s v="2012-07-01"/>
    <s v="2016-05-24"/>
    <m/>
    <s v="contact@entelo.com"/>
    <s v="'415-638-6291"/>
    <s v="https://www.crunchbase.com/organization/entelo"/>
    <s v="https://www.twitter.com/entelo"/>
    <s v="http://www.facebook.com/entelo"/>
    <s v="35bdb80e-2659-6904-898b-5e919f9b3ed4"/>
  </r>
  <r>
    <x v="6219"/>
    <s v="eyenalyze.com"/>
    <s v="USA"/>
    <s v="AR"/>
    <s v="Little Rock"/>
    <s v="Conway"/>
    <x v="0"/>
    <s v="Eyenalyze.com provides real time management information via web."/>
    <s v="finance|software|venture capital"/>
    <x v="523"/>
    <x v="1"/>
    <n v="3"/>
    <n v="421000"/>
    <s v="2009-04-01"/>
    <s v="2013-07-23"/>
    <s v="2016-05-24"/>
    <m/>
    <m/>
    <n v="115014998065"/>
    <s v="https://www.crunchbase.com/organization/eyenalyze"/>
    <s v="https://www.twitter.com/eyenalyze"/>
    <s v="https://www.facebook.com/eyenalyze"/>
    <s v="cf57f273-7670-fd74-2561-0d022abb830d"/>
  </r>
  <r>
    <x v="6220"/>
    <s v="fulgent-therapeutics.com"/>
    <s v="USA"/>
    <s v="CA"/>
    <s v="Los Angeles"/>
    <s v="Temple City"/>
    <x v="0"/>
    <s v="Fulgent Therapeutics, LLC is a pharmaceutical company focusing on developing and commercializing innovative cancer therapeutics."/>
    <s v="biotechnology|pharmaceutical|therapeutics"/>
    <x v="44"/>
    <x v="0"/>
    <n v="3"/>
    <n v="34826400"/>
    <s v="2011-01-01"/>
    <s v="2015-10-30"/>
    <s v="2016-05-24"/>
    <m/>
    <s v="info@fulgent-therapeutics.com"/>
    <s v="'626-350-0537"/>
    <s v="https://www.crunchbase.com/organization/fulgent-therapeutics"/>
    <s v="https://www.twitter.com/fulgentinfo"/>
    <s v="https://www.facebook.com/fulgent-diagnostics-451403604956473/"/>
    <s v="aabc464d-67f1-70cc-52f3-afbecb63247f"/>
  </r>
  <r>
    <x v="6221"/>
    <s v="fusionpipe.com"/>
    <s v="CAN"/>
    <s v="BC"/>
    <s v="Vancouver"/>
    <s v="Vancouver"/>
    <x v="0"/>
    <s v="FusionPipe develops multi-factor authentication and data security solutions ."/>
    <s v="cyber security|enterprise software|mobile"/>
    <x v="1662"/>
    <x v="1"/>
    <n v="3"/>
    <n v="1248036"/>
    <s v="2010-01-01"/>
    <s v="2015-07-31"/>
    <s v="2016-05-24"/>
    <m/>
    <s v="info@fusionpipe.com"/>
    <n v="117783286427"/>
    <s v="https://www.crunchbase.com/organization/fusionpipe-software-solutions"/>
    <s v="https://www.twitter.com/fusionpipe"/>
    <s v="http://www.facebook.com/fusionpipe"/>
    <s v="03c2dd4d-7973-3e58-5bb5-076f53bd789f"/>
  </r>
  <r>
    <x v="6222"/>
    <s v="gett.com"/>
    <s v="USA"/>
    <s v="NY"/>
    <s v="New York City"/>
    <s v="New York"/>
    <x v="0"/>
    <s v="Gett is an on-demand transportation, delivery, and logistics company. #1 in Europe, Gett is available in over 60 cities worldwide."/>
    <s v="artificial intelligence|big data|logistics|transportation"/>
    <x v="939"/>
    <x v="7"/>
    <n v="7"/>
    <n v="522000000"/>
    <s v="2010-03-01"/>
    <s v="2010-02-07"/>
    <s v="2016-05-24"/>
    <m/>
    <m/>
    <m/>
    <s v="https://www.crunchbase.com/organization/gettaxi"/>
    <s v="https://www.twitter.com/gettaxi"/>
    <s v="http://www.facebook.com/gett"/>
    <s v="55fceb98-1471-d8ed-f09d-2ff12ab40b75"/>
  </r>
  <r>
    <x v="6223"/>
    <s v="goalwise.com"/>
    <s v="IND"/>
    <m/>
    <s v="Bangalore"/>
    <s v="Bangalore"/>
    <x v="0"/>
    <s v="Your intelligent online investment manager"/>
    <s v="financial services|impact investing|wealth management"/>
    <x v="39"/>
    <x v="1"/>
    <n v="1"/>
    <n v="1000000"/>
    <s v="2015-01-01"/>
    <s v="2016-05-24"/>
    <s v="2016-05-24"/>
    <m/>
    <s v="contact@goalwise.com"/>
    <n v="8069000068"/>
    <s v="https://www.crunchbase.com/organization/goalwise"/>
    <s v="https://www.twitter.com/goalwise"/>
    <s v="https://www.facebook.com/goalwise/info/?tab=page_info"/>
    <s v="9f1d8e63-2b9d-9ff5-235b-9f648a96f226"/>
  </r>
  <r>
    <x v="6224"/>
    <s v="halibutpei.ca"/>
    <s v="CAN"/>
    <s v="PE"/>
    <s v="Vancouver"/>
    <s v="Victoria"/>
    <x v="0"/>
    <s v="Halibut PEI is not only producing one of the most innovative seafoods in the world but one of the tastiest!"/>
    <s v="agriculture|food processing|sustainability"/>
    <x v="1663"/>
    <x v="2"/>
    <n v="1"/>
    <n v="850000"/>
    <s v="2008-01-01"/>
    <s v="2016-05-24"/>
    <s v="2016-05-24"/>
    <m/>
    <s v="MorningStarFisheries@HalibutPEI.com"/>
    <s v="1(902)892-0953"/>
    <s v="https://www.crunchbase.com/organization/halibut-pei"/>
    <m/>
    <m/>
    <s v="bef11e8b-146c-74b4-b9b0-5d3bd90c99cc"/>
  </r>
  <r>
    <x v="6225"/>
    <s v="humon.io"/>
    <s v="USA"/>
    <s v="MA"/>
    <s v="Boston"/>
    <s v="Boston"/>
    <x v="0"/>
    <s v="Humon is an algorithm and wearable sensor company that empowers athletes with unique insights, pushing them to their optimal performance."/>
    <s v="consumer electronics|health care|wearables"/>
    <x v="209"/>
    <x v="1"/>
    <n v="2"/>
    <n v="1000000"/>
    <s v="2015-01-01"/>
    <s v="2015-10-01"/>
    <s v="2016-05-24"/>
    <m/>
    <s v="alessandro@humon.io"/>
    <s v="1(617) 697-4788"/>
    <s v="https://www.crunchbase.com/organization/humon"/>
    <s v="https://www.twitter.com/behumon"/>
    <s v="https://www.facebook.com/behumon"/>
    <s v="45d79581-ec38-d4af-7310-d981849d1ca5"/>
  </r>
  <r>
    <x v="6226"/>
    <s v="idler.co.uk"/>
    <s v="GBR"/>
    <m/>
    <s v="London"/>
    <s v="London"/>
    <x v="0"/>
    <s v="The Idler is a quirky brand comprising online course business, quarterly journal, book publisher."/>
    <s v="ebooks|internet|publishing"/>
    <x v="398"/>
    <x v="2"/>
    <n v="1"/>
    <n v="216956.73649649901"/>
    <m/>
    <s v="2016-05-24"/>
    <s v="2016-05-24"/>
    <m/>
    <m/>
    <s v="0207 221 5908"/>
    <s v="https://www.crunchbase.com/organization/idler-academy"/>
    <s v="https://www.twitter.com/idleracademy"/>
    <s v="https://www.facebook.com/pages/idler-academy/180027172018357"/>
    <s v="1363149a-3aaf-91b8-9b49-e5ceb4ad2b4a"/>
  </r>
  <r>
    <x v="6227"/>
    <s v="indiana.edu"/>
    <s v="USA"/>
    <s v="IN"/>
    <s v="Indianapolis"/>
    <s v="Bloomington"/>
    <x v="0"/>
    <s v="Indiana University is a U.S.-based research and teaching institution that operates campuses in eight locations in the U.S."/>
    <s v="education|e-learning|universities"/>
    <x v="283"/>
    <x v="2"/>
    <n v="1"/>
    <n v="160000"/>
    <s v="1820-01-20"/>
    <s v="2016-05-24"/>
    <s v="2016-05-24"/>
    <m/>
    <m/>
    <m/>
    <s v="https://www.crunchbase.com/organization/indiana-university"/>
    <s v="https://www.twitter.com/iubloomington"/>
    <s v="https://facebook.com/indianauniversity"/>
    <s v="3b4faff0-708e-8c1c-83f0-6fea01016519"/>
  </r>
  <r>
    <x v="6228"/>
    <s v="itamsa.co.za"/>
    <s v="ZAF"/>
    <m/>
    <s v="ZAF - Other"/>
    <s v="Bedfordview"/>
    <x v="0"/>
    <s v="ITAMSA provides ITAM training and consulting and IT services."/>
    <s v="consulting|information technology|it management"/>
    <x v="59"/>
    <x v="1"/>
    <n v="1"/>
    <m/>
    <s v="2012-01-01"/>
    <s v="2016-05-24"/>
    <s v="2016-05-24"/>
    <m/>
    <s v="info@itamsa.co.za"/>
    <n v="27114542232"/>
    <s v="https://www.crunchbase.com/organization/itamsa"/>
    <s v="https://www.twitter.com/itamsouthafrica"/>
    <s v="https://www.facebook.com/itassetmanagementsouthafrica?ref=hl"/>
    <s v="b1142b1f-ef42-bb00-604c-d08f6f93df08"/>
  </r>
  <r>
    <x v="6229"/>
    <s v="kiosked.com"/>
    <s v="FIN"/>
    <m/>
    <s v="Helsinki"/>
    <s v="Helsinki"/>
    <x v="0"/>
    <s v="Kiosked is the world’s leading Advertising Automation Platform."/>
    <s v="advertising|advertising platforms|digital marketing|internet"/>
    <x v="71"/>
    <x v="6"/>
    <n v="6"/>
    <n v="76892453.0622769"/>
    <s v="2010-01-01"/>
    <s v="2010-01-01"/>
    <s v="2016-05-24"/>
    <m/>
    <s v="info@kiosked.com"/>
    <n v="358407584493"/>
    <s v="https://www.crunchbase.com/organization/kiosked"/>
    <s v="https://www.twitter.com/kiosked"/>
    <s v="http://www.facebook.com/kiosked"/>
    <s v="667b7125-60e1-6cd7-f944-719ccbfe3a2d"/>
  </r>
  <r>
    <x v="6230"/>
    <s v="konfio.mx"/>
    <s v="MEX"/>
    <m/>
    <s v="Mexico City"/>
    <s v="Mexico City"/>
    <x v="0"/>
    <s v="Konfio is an online lending platform for micro-business loans."/>
    <s v="financial services|fintech|micro lending"/>
    <x v="39"/>
    <x v="0"/>
    <n v="2"/>
    <n v="8000000"/>
    <s v="2013-04-01"/>
    <s v="2014-12-01"/>
    <s v="2016-05-24"/>
    <m/>
    <s v="info@konfio.mx"/>
    <s v="'+52 55 4161 3564"/>
    <s v="https://www.crunchbase.com/organization/konfio"/>
    <s v="https://www.twitter.com/konfiomx"/>
    <s v="http://www.facebook.com/konfio"/>
    <s v="469c75d6-f7a8-19e3-2369-7445b5c4454d"/>
  </r>
  <r>
    <x v="6231"/>
    <s v="korefabrik.com"/>
    <s v="USA"/>
    <s v="MD"/>
    <s v="Hagerstown"/>
    <s v="Mount Airy"/>
    <x v="0"/>
    <s v="World's first social-collaboration platform dedicated to alumni, their schools, its students &amp; teachers for purposeful interactions, giving."/>
    <s v="collaboration|education|software"/>
    <x v="283"/>
    <x v="1"/>
    <n v="1"/>
    <n v="150000"/>
    <s v="2015-10-01"/>
    <s v="2016-05-24"/>
    <s v="2016-05-24"/>
    <m/>
    <s v="founders@korefabrik.com"/>
    <s v="(855)729-3221"/>
    <s v="https://www.crunchbase.com/organization/korefabrik"/>
    <s v="https://www.twitter.com/korefabrik"/>
    <s v="https://www.facebook.com/korefabrik"/>
    <s v="37fd21db-4e02-94be-f12b-01dd635f95b5"/>
  </r>
  <r>
    <x v="6232"/>
    <s v="leaseonline.se"/>
    <m/>
    <m/>
    <m/>
    <m/>
    <x v="0"/>
    <s v="Leaseonline is an online automobile leasing company offering a range of vehicles."/>
    <s v="automotive|internet|transportation"/>
    <x v="29"/>
    <x v="1"/>
    <n v="2"/>
    <n v="725000"/>
    <s v="2014-01-01"/>
    <s v="2015-08-19"/>
    <s v="2016-05-24"/>
    <m/>
    <s v="info@leaseonline.se"/>
    <s v="'+46 20 021 03 20"/>
    <s v="https://www.crunchbase.com/organization/leaseonline"/>
    <m/>
    <m/>
    <s v="b9a63751-ec88-dea5-43f6-4d9000015737"/>
  </r>
  <r>
    <x v="6233"/>
    <s v="littlstar.com"/>
    <s v="USA"/>
    <s v="NY"/>
    <s v="New York City"/>
    <s v="New York"/>
    <x v="0"/>
    <s v="Littlstar is a global network dedicated exclusively to virtual reality, 360 video, and immersive experiences."/>
    <s v="advertising|video streaming|virtual reality"/>
    <x v="1664"/>
    <x v="0"/>
    <n v="2"/>
    <n v="6367207"/>
    <s v="2013-08-15"/>
    <s v="2015-06-01"/>
    <s v="2016-05-24"/>
    <m/>
    <s v="info@littlstar.com"/>
    <s v="(347) 827-0617"/>
    <s v="https://www.crunchbase.com/organization/little-star-media--inc-"/>
    <s v="https://www.twitter.com/littlstarvr"/>
    <s v="https://www.facebook.com/pages/littlstar-panoramic-video/505243059555239"/>
    <s v="73cfb73e-b9a5-a92d-97a6-2abc79f7f12d"/>
  </r>
  <r>
    <x v="6234"/>
    <s v="mdlinking.com"/>
    <s v="NLD"/>
    <m/>
    <s v="Amsterdam"/>
    <s v="Amsterdam"/>
    <x v="0"/>
    <s v="Platform and app that enable healthcare professionals across the globe to easily connect and share medical knowledge in a secure way."/>
    <s v="apps|health care|medical"/>
    <x v="558"/>
    <x v="2"/>
    <n v="2"/>
    <n v="3696026.4490172998"/>
    <s v="2015-05-01"/>
    <s v="2015-05-01"/>
    <s v="2016-05-24"/>
    <m/>
    <s v="info@mdlinking.com"/>
    <m/>
    <s v="https://www.crunchbase.com/organization/mdlinking-com-b-v"/>
    <s v="https://www.twitter.com/mdlinking_com"/>
    <s v="https://www.facebook.com/mdlinkingcom/"/>
    <s v="bbffbdc3-966a-e588-ac7f-be0bd9a1721a"/>
  </r>
  <r>
    <x v="6235"/>
    <s v="mellitusllc.com"/>
    <s v="USA"/>
    <s v="MA"/>
    <s v="Boston"/>
    <s v="Boston"/>
    <x v="0"/>
    <s v="Mellitus is developing a novel in vitro diagnostic test for the measurement of Glycated."/>
    <s v="health care|health diagnostics|medical device"/>
    <x v="3"/>
    <x v="1"/>
    <n v="3"/>
    <n v="1701817"/>
    <s v="2011-01-01"/>
    <s v="2015-08-20"/>
    <s v="2016-05-24"/>
    <m/>
    <m/>
    <s v="(617) 758-4146"/>
    <s v="https://www.crunchbase.com/organization/mellitus"/>
    <m/>
    <m/>
    <s v="a0291f09-380e-ad2b-2e35-3b5e72cf6039"/>
  </r>
  <r>
    <x v="6236"/>
    <s v="menunextdoor.com"/>
    <s v="BEL"/>
    <m/>
    <s v="Brussels"/>
    <s v="Brussels"/>
    <x v="0"/>
    <s v="Menu Next Door is the new experience of Take Away."/>
    <s v="food and beverage|hospitality|service industry"/>
    <x v="335"/>
    <x v="0"/>
    <n v="1"/>
    <n v="2000000"/>
    <s v="2015-01-01"/>
    <s v="2016-05-24"/>
    <s v="2016-05-24"/>
    <m/>
    <m/>
    <n v="32473257444"/>
    <s v="https://www.crunchbase.com/organization/menu-next-door"/>
    <s v="https://www.twitter.com/menunextdoor"/>
    <s v="https://www.facebook.com/menu-next-door-106996289635494/"/>
    <s v="c799507d-cb1b-fb7d-f933-aeab2eae486c"/>
  </r>
  <r>
    <x v="6237"/>
    <s v="mesoblast.com"/>
    <s v="AUS"/>
    <m/>
    <s v="Melbourne"/>
    <s v="Melbourne"/>
    <x v="0"/>
    <s v="Mesoblast Limited is a world leader in the development of biologic products for the broad field of regenerative medicine."/>
    <s v="biotechnology|health care|health diagnostics"/>
    <x v="44"/>
    <x v="2"/>
    <n v="1"/>
    <n v="6200000"/>
    <s v="2004-01-01"/>
    <s v="2016-05-24"/>
    <s v="2016-05-24"/>
    <m/>
    <s v="info@mesoblast.com"/>
    <m/>
    <s v="https://www.crunchbase.com/organization/mesoblast"/>
    <m/>
    <m/>
    <s v="1e8fdce4-bc6d-f898-b078-8cd4a9c2f577"/>
  </r>
  <r>
    <x v="6238"/>
    <s v="molekule.com"/>
    <s v="USA"/>
    <s v="CA"/>
    <s v="SF Bay Area"/>
    <s v="San Francisco"/>
    <x v="0"/>
    <s v="Molekule is a San Francisco-based science and clean air company that has developed a fundamentally new approach to cleaning air."/>
    <s v="fitness|health care|wellness"/>
    <x v="541"/>
    <x v="1"/>
    <n v="2"/>
    <n v="3250000"/>
    <m/>
    <s v="2015-02-16"/>
    <s v="2016-05-24"/>
    <m/>
    <s v="breathe@molekule.com"/>
    <m/>
    <s v="https://www.crunchbase.com/organization/molekule"/>
    <s v="https://www.twitter.com/molekuleair"/>
    <s v="https://www.facebook.com/molekuleair/"/>
    <s v="6f0a9740-50a7-6b76-f057-3e5b87174ff8"/>
  </r>
  <r>
    <x v="6239"/>
    <s v="mxccapital.com"/>
    <s v="GBR"/>
    <m/>
    <s v="London"/>
    <s v="London"/>
    <x v="1"/>
    <s v="MXC Capital is an investment and advisory group specializing in the technology, media and telecommunications sector."/>
    <s v="consulting|professional services|service industry"/>
    <x v="5"/>
    <x v="2"/>
    <n v="1"/>
    <n v="18886015.631809901"/>
    <s v="2009-01-01"/>
    <s v="2016-05-24"/>
    <s v="2016-05-24"/>
    <m/>
    <m/>
    <m/>
    <s v="https://www.crunchbase.com/organization/mxc-capital"/>
    <s v="https://www.twitter.com/mxc_capital"/>
    <m/>
    <s v="77cfb9a7-6e8b-2c39-99e7-9bd6170bbcd5"/>
  </r>
  <r>
    <x v="6240"/>
    <s v="neuraltus.com"/>
    <s v="USA"/>
    <s v="CA"/>
    <s v="SF Bay Area"/>
    <s v="Palo Alto"/>
    <x v="0"/>
    <s v="Neuraltus Pharmaceuticals is focused on developing therapeutics that meet critical unmet needs in treating neurodegenerative diseases."/>
    <s v="biotechnology|health care|pharmaceutical"/>
    <x v="44"/>
    <x v="1"/>
    <n v="5"/>
    <n v="54165006"/>
    <s v="2004-01-01"/>
    <s v="2009-03-26"/>
    <s v="2016-05-24"/>
    <m/>
    <s v="npinfo@neuraltus.com"/>
    <s v="(650)424-1600"/>
    <s v="https://www.crunchbase.com/organization/neuraltus-pharmaceuticals"/>
    <m/>
    <m/>
    <s v="0a037ef9-43cf-7377-504e-a5b3e006d401"/>
  </r>
  <r>
    <x v="6241"/>
    <s v="nucleix.com"/>
    <s v="ISR"/>
    <m/>
    <s v="Tel Aviv"/>
    <s v="Tel Aviv"/>
    <x v="0"/>
    <s v="Nucleix developed the EpiCheck test to improve cancer detection."/>
    <s v="biotechnology|health care|information technology"/>
    <x v="579"/>
    <x v="0"/>
    <n v="1"/>
    <n v="3000000"/>
    <s v="2008-01-01"/>
    <s v="2016-05-24"/>
    <s v="2016-05-24"/>
    <m/>
    <s v="info@nucleix.com"/>
    <n v="97289161616"/>
    <s v="https://www.crunchbase.com/organization/nucleix"/>
    <m/>
    <m/>
    <s v="a45f09b8-8960-cc3e-68d4-b5ebefb9866c"/>
  </r>
  <r>
    <x v="6242"/>
    <s v="nutonomy.com"/>
    <s v="USA"/>
    <s v="MA"/>
    <s v="Boston"/>
    <s v="Cambridge"/>
    <x v="0"/>
    <s v="nuTonomy is an MIT spin-off that builds state-of-the art self-driving cars and autonomous mobile robots."/>
    <s v="automotive|mobile|transportation"/>
    <x v="205"/>
    <x v="0"/>
    <n v="2"/>
    <n v="19600000"/>
    <s v="2013-01-01"/>
    <s v="2016-01-28"/>
    <s v="2016-05-24"/>
    <m/>
    <m/>
    <m/>
    <s v="https://www.crunchbase.com/organization/nutonomy"/>
    <m/>
    <m/>
    <s v="7ecfa61e-54bd-256c-dc05-4d22d2f5e16f"/>
  </r>
  <r>
    <x v="6243"/>
    <s v="opendorse.com"/>
    <s v="USA"/>
    <s v="NE"/>
    <s v="Omaha"/>
    <s v="Lincoln"/>
    <x v="0"/>
    <s v="The largest pro athlete influencer network."/>
    <s v="advertising|brand marketing|sports"/>
    <x v="1665"/>
    <x v="0"/>
    <n v="3"/>
    <n v="2793181"/>
    <s v="2012-11-01"/>
    <s v="2013-06-30"/>
    <s v="2016-05-24"/>
    <m/>
    <s v="blake@opendorse.com"/>
    <s v="(402)413-0766"/>
    <s v="https://www.crunchbase.com/organization/opendorse"/>
    <s v="https://www.twitter.com/opendorse"/>
    <s v="http://www.facebook.com/opendorse"/>
    <s v="7c118ff0-1a90-01e1-9dc5-cb077f58f35e"/>
  </r>
  <r>
    <x v="6244"/>
    <s v="ospreydata.com"/>
    <s v="USA"/>
    <s v="CA"/>
    <s v="Orange County, California"/>
    <s v="San Juan Capistrano"/>
    <x v="0"/>
    <s v="Traditional machine-learning and big-data analytics techniques"/>
    <s v="analytics|enterprise software|oil and gas"/>
    <x v="1666"/>
    <x v="0"/>
    <n v="3"/>
    <n v="6215807"/>
    <s v="2013-01-01"/>
    <s v="2013-09-13"/>
    <s v="2016-05-24"/>
    <m/>
    <s v="sales@ospreydata.com"/>
    <s v="(844)677-7396"/>
    <s v="https://www.crunchbase.com/organization/osprey-data"/>
    <m/>
    <m/>
    <s v="8bbab3eb-9e1d-407b-c123-8514be80c6dc"/>
  </r>
  <r>
    <x v="6245"/>
    <s v="getpattern.com"/>
    <s v="USA"/>
    <s v="CA"/>
    <s v="SF Bay Area"/>
    <s v="Redwood City"/>
    <x v="0"/>
    <s v="Pattern is an intelligent workspace that eliminates grunt work so you can spend more time on what matters — your customers"/>
    <s v="big data|machine learning|sales"/>
    <x v="90"/>
    <x v="1"/>
    <n v="1"/>
    <n v="2500000"/>
    <s v="2015-01-01"/>
    <s v="2016-05-24"/>
    <s v="2016-05-24"/>
    <m/>
    <s v="info@getpattern.com"/>
    <s v="(650)209-0877"/>
    <s v="https://www.crunchbase.com/organization/pattern-technologies-inc"/>
    <s v="https://www.twitter.com/getpattern"/>
    <s v="https://www.facebook.com/getpattern/"/>
    <s v="84a4cc56-6bb5-5730-2543-f0c894f2e366"/>
  </r>
  <r>
    <x v="6246"/>
    <s v="radiangeneration.com"/>
    <s v="USA"/>
    <s v="CA"/>
    <s v="SF Bay Area"/>
    <s v="San Francisco"/>
    <x v="0"/>
    <s v="Radian Generation is an independent solar asset management and advisory firm."/>
    <s v="clean energy|renewable energy|solar"/>
    <x v="165"/>
    <x v="1"/>
    <n v="1"/>
    <m/>
    <s v="2013-01-08"/>
    <s v="2016-05-24"/>
    <s v="2016-05-24"/>
    <m/>
    <m/>
    <s v="'415-901-3430"/>
    <s v="https://www.crunchbase.com/organization/radian-generation"/>
    <s v="https://www.twitter.com/radiangen"/>
    <s v="http://www.facebook.com/pages/radian+generation/594229653951829"/>
    <s v="390a21d3-4d1b-0868-53d1-43be70378e24"/>
  </r>
  <r>
    <x v="6247"/>
    <s v="raremark.com"/>
    <s v="GBR"/>
    <m/>
    <s v="London"/>
    <s v="London"/>
    <x v="0"/>
    <s v="Raremark is a new and free online service in rare disease, which will make scientific and medical knowledge accessible and understandable fo"/>
    <s v="health care|medical|search engine"/>
    <x v="309"/>
    <x v="1"/>
    <n v="1"/>
    <n v="985207.40064618003"/>
    <s v="2015-01-01"/>
    <s v="2016-05-24"/>
    <s v="2016-05-24"/>
    <m/>
    <s v="hello@raremark.com"/>
    <n v="4402082887516"/>
    <s v="https://www.crunchbase.com/organization/raremark"/>
    <s v="https://www.twitter.com/raremarkhealth"/>
    <s v="https://www.facebook.com/raremarkhealth"/>
    <s v="c8a19658-83d3-fbd8-a494-ab126a63f8d3"/>
  </r>
  <r>
    <x v="6248"/>
    <s v="relieftherapeutics.com"/>
    <m/>
    <m/>
    <m/>
    <m/>
    <x v="0"/>
    <s v="Clinical stage biotechnology company"/>
    <s v="biotechnology|clinical trials|pharmaceutical"/>
    <x v="44"/>
    <x v="2"/>
    <n v="1"/>
    <n v="2797933.2599653099"/>
    <m/>
    <s v="2016-05-24"/>
    <s v="2016-05-24"/>
    <m/>
    <m/>
    <m/>
    <s v="https://www.crunchbase.com/organization/relief-therapeutics"/>
    <m/>
    <m/>
    <s v="5fd40a12-68bb-51c6-9b5d-9a46369a38c0"/>
  </r>
  <r>
    <x v="6249"/>
    <s v="ristcall.com"/>
    <s v="USA"/>
    <s v="PA"/>
    <s v="Philadelphia"/>
    <s v="Philadelphia"/>
    <x v="0"/>
    <s v="RistCall helps hospitals and skilled nursing facilities to improve patient safety."/>
    <s v="health care|hospital|medical"/>
    <x v="3"/>
    <x v="1"/>
    <n v="1"/>
    <n v="100000"/>
    <s v="2014-01-01"/>
    <s v="2016-05-24"/>
    <s v="2016-05-24"/>
    <m/>
    <s v="support@ristcall.com"/>
    <s v="(816)728-2134"/>
    <s v="https://www.crunchbase.com/organization/ristcall"/>
    <s v="https://www.twitter.com/ristcall"/>
    <s v="https://www.facebook.com/ristcall"/>
    <s v="51cc8dff-4369-fcf8-8670-c18d8477f97f"/>
  </r>
  <r>
    <x v="6250"/>
    <s v="roverlabs.co"/>
    <s v="CAN"/>
    <s v="ON"/>
    <s v="Toronto"/>
    <s v="Toronto"/>
    <x v="0"/>
    <s v="Rover iBeacon platform helps retailers deliver a better customer experience by transforming their mobile apps."/>
    <s v="location based services|retail|shopping|sports"/>
    <x v="1667"/>
    <x v="1"/>
    <n v="5"/>
    <n v="2100000"/>
    <s v="2014-02-15"/>
    <s v="2014-02-15"/>
    <s v="2016-05-24"/>
    <m/>
    <s v="info@roverlabs.co"/>
    <s v="'650-386-1919"/>
    <s v="https://www.crunchbase.com/organization/rover"/>
    <s v="https://www.twitter.com/roverlabsinc"/>
    <s v="http://www.facebook.com/roverlabs.co"/>
    <s v="b7b28149-c707-3c64-57c8-08d3de06ba4e"/>
  </r>
  <r>
    <x v="6251"/>
    <s v="takescoop.com"/>
    <s v="USA"/>
    <s v="CA"/>
    <s v="SF Bay Area"/>
    <s v="San Francisco"/>
    <x v="0"/>
    <s v="Scoop is the flexible, simple and safe way to share your daily commute."/>
    <s v="apps|ride sharing|transportation"/>
    <x v="812"/>
    <x v="0"/>
    <n v="2"/>
    <n v="5100000"/>
    <s v="2015-01-01"/>
    <s v="2015-11-02"/>
    <s v="2016-05-24"/>
    <m/>
    <s v="support@takescoop.com"/>
    <m/>
    <s v="https://www.crunchbase.com/organization/scoop-4"/>
    <s v="https://www.twitter.com/takescoop"/>
    <s v="https://www.facebook.com/takescoop"/>
    <s v="5a6bdb05-a9cd-f808-5936-5129c735511b"/>
  </r>
  <r>
    <x v="6252"/>
    <s v="scoutalarm.com"/>
    <s v="USA"/>
    <s v="IL"/>
    <s v="Chicago"/>
    <s v="Chicago"/>
    <x v="0"/>
    <s v="Scout is a home security system that combines hardware designs and easy-to-use controls."/>
    <s v="hardware|security|software"/>
    <x v="279"/>
    <x v="0"/>
    <n v="4"/>
    <n v="2915000"/>
    <s v="2012-01-01"/>
    <s v="2013-11-19"/>
    <s v="2016-05-24"/>
    <m/>
    <s v="info@scoutalarm.com"/>
    <s v="(844) 287-2688"/>
    <s v="https://www.crunchbase.com/organization/scout"/>
    <s v="https://www.twitter.com/scoutalarm"/>
    <s v="http://www.facebook.com/scoutalarm"/>
    <s v="5caf7810-1880-83e7-b736-8516b6534926"/>
  </r>
  <r>
    <x v="6253"/>
    <s v="seekmi.com"/>
    <s v="IDN"/>
    <m/>
    <s v="Jakarta"/>
    <s v="Jakarta"/>
    <x v="0"/>
    <s v="Seekmi is an online web and mobile app solution connecting local service providers with customers in South East Asia."/>
    <s v="apps|curated web|mobile"/>
    <x v="289"/>
    <x v="0"/>
    <n v="3"/>
    <m/>
    <s v="2015-04-01"/>
    <s v="2015-04-01"/>
    <s v="2016-05-24"/>
    <m/>
    <s v="support@seekmi.com"/>
    <s v="'+62 21 40000289"/>
    <s v="https://www.crunchbase.com/organization/seekmi"/>
    <s v="https://www.twitter.com/seekmiapp"/>
    <s v="https://www.facebook.com/seekmi"/>
    <s v="a1cd50c9-09d0-a668-51c3-2f4a0ebaf8b5"/>
  </r>
  <r>
    <x v="6254"/>
    <s v="senseinfosys.com"/>
    <s v="SGP"/>
    <m/>
    <s v="Singapore"/>
    <s v="Singapore"/>
    <x v="0"/>
    <s v="Sense InfoSys is an emerging company that continuously strives to excite innovations and exploit big data opportunities."/>
    <s v="analytics|big data|software"/>
    <x v="123"/>
    <x v="0"/>
    <n v="1"/>
    <n v="1448225.92324403"/>
    <s v="2013-01-01"/>
    <s v="2016-05-24"/>
    <s v="2016-05-24"/>
    <m/>
    <s v="enquiry@senseinfosys.com"/>
    <m/>
    <s v="https://www.crunchbase.com/organization/sense-infosys"/>
    <m/>
    <s v="https://www.facebook.com/senseinfosys/"/>
    <s v="99b85d06-5371-9f3e-1845-d4854db32feb"/>
  </r>
  <r>
    <x v="6255"/>
    <s v="sensifree.com"/>
    <s v="USA"/>
    <s v="CA"/>
    <s v="SF Bay Area"/>
    <s v="Cupertino"/>
    <x v="0"/>
    <s v="Sensifree is engaged in the development of contactless sensors for wearable devices."/>
    <s v="health care|wearables|wellness"/>
    <x v="209"/>
    <x v="0"/>
    <n v="1"/>
    <n v="5000000"/>
    <s v="2012-01-01"/>
    <s v="2016-05-24"/>
    <s v="2016-05-24"/>
    <m/>
    <s v="info@sensifree.com"/>
    <n v="97235598990"/>
    <s v="https://www.crunchbase.com/organization/sensifree"/>
    <s v="https://www.twitter.com/sensifree"/>
    <m/>
    <s v="8f3de5ae-4318-8ed2-7fae-e8636c4afc12"/>
  </r>
  <r>
    <x v="6256"/>
    <s v="sigfig.com"/>
    <s v="USA"/>
    <s v="CA"/>
    <s v="SF Bay Area"/>
    <s v="San Francisco"/>
    <x v="0"/>
    <s v="SigFig is the easiest way to manage your money - simply connect your accounts and we will tailor a portfolio based on your goals."/>
    <s v="accounting|finance|financial services"/>
    <x v="491"/>
    <x v="6"/>
    <n v="5"/>
    <n v="67000000"/>
    <s v="2007-01-01"/>
    <s v="2013-07-02"/>
    <s v="2016-05-24"/>
    <m/>
    <s v="contact@sigfig.com"/>
    <s v="'415-558-9611"/>
    <s v="https://www.crunchbase.com/organization/sigfig"/>
    <s v="https://www.twitter.com/sigfiginsights"/>
    <s v="http://www.facebook.com/sigfiginsights"/>
    <s v="043a4d96-700c-4994-77e4-5fcddd8a0603"/>
  </r>
  <r>
    <x v="6257"/>
    <s v="solarnow.eu"/>
    <s v="UGA"/>
    <m/>
    <s v="Kampala"/>
    <s v="Kampala"/>
    <x v="0"/>
    <s v="To answer the pressing demand for affordable high quality solar home systems amongst 4 million off-grid households."/>
    <s v="energy|renewable energy|solar"/>
    <x v="165"/>
    <x v="3"/>
    <n v="3"/>
    <n v="4500000"/>
    <s v="2011-01-01"/>
    <s v="2013-02-14"/>
    <s v="2016-05-24"/>
    <m/>
    <s v="info@solarnow.eu"/>
    <s v="(080)070-0700"/>
    <s v="https://www.crunchbase.com/organization/solarnow"/>
    <s v="https://www.twitter.com/solarnowug"/>
    <s v="http://www.facebook.com/pages/solarnow/144484182305237"/>
    <s v="6f7c0897-b639-8984-840c-d512b06a25ad"/>
  </r>
  <r>
    <x v="6258"/>
    <s v="sprucefinance.com"/>
    <s v="COL"/>
    <m/>
    <s v="COL - Other"/>
    <s v="San Francisco"/>
    <x v="0"/>
    <s v="Spruce provides consumer financing for residential solar systems, water conservation upgrades and energy-efficient home improvements."/>
    <s v="energy efficiency|renewable energy|solar"/>
    <x v="165"/>
    <x v="5"/>
    <n v="1"/>
    <n v="120000000"/>
    <s v="2015-12-01"/>
    <s v="2016-05-24"/>
    <s v="2016-05-24"/>
    <m/>
    <s v="amickey@sprucefinance.com"/>
    <s v="(866)525-2123"/>
    <s v="https://www.crunchbase.com/organization/spruce-finance-inc"/>
    <s v="https://www.twitter.com/sprucefinance"/>
    <s v="https://www.facebook.com/sprucefinanceco/"/>
    <s v="9682d2c5-9559-83f1-97f4-18dbe41b3192"/>
  </r>
  <r>
    <x v="6259"/>
    <s v="stabilizorthopaedics.com"/>
    <s v="USA"/>
    <s v="PA"/>
    <s v="Philadelphia"/>
    <s v="Philadelphia"/>
    <x v="0"/>
    <s v="Stabiliz Orthopaedics develops novel enhancements for orthopedic medical devices using FDA-approved technologies."/>
    <s v="health care|medical|medical device"/>
    <x v="3"/>
    <x v="0"/>
    <n v="3"/>
    <n v="470000"/>
    <m/>
    <s v="2012-01-17"/>
    <s v="2016-05-24"/>
    <m/>
    <s v="contact@stabilizorthopaedics.com"/>
    <s v="(610)458-8555"/>
    <s v="https://www.crunchbase.com/organization/stabiliz-orthopaedics"/>
    <s v="https://www.twitter.com/stabilizortho"/>
    <m/>
    <s v="0380c52c-8e89-bbff-32d0-2123c7b50ca8"/>
  </r>
  <r>
    <x v="6260"/>
    <s v="tallcityexploration.com"/>
    <s v="USA"/>
    <s v="TX"/>
    <s v="TX - Other"/>
    <s v="Midland"/>
    <x v="0"/>
    <s v="A Denham Capital-backed exploration and production oil and gas company headquartered in Midland, Texas."/>
    <s v="mineral|natural resources|oil and gas"/>
    <x v="165"/>
    <x v="1"/>
    <n v="1"/>
    <n v="300000000"/>
    <s v="2012-01-01"/>
    <s v="2016-05-24"/>
    <s v="2016-05-24"/>
    <m/>
    <m/>
    <s v="'432-218-7682"/>
    <s v="https://www.crunchbase.com/organization/tall-city-exploration"/>
    <m/>
    <m/>
    <s v="f5d69f68-4d92-0943-f1ac-1487c0c158d6"/>
  </r>
  <r>
    <x v="6261"/>
    <s v="tandemlaunch.com"/>
    <s v="CAN"/>
    <s v="QC"/>
    <s v="Montreal"/>
    <s v="Montréal"/>
    <x v="0"/>
    <s v="Seed investor &amp; incubator for consumer electronics innovation."/>
    <s v="automotive|consumer electronics|incubators"/>
    <x v="1668"/>
    <x v="2"/>
    <n v="3"/>
    <n v="23873826.986707501"/>
    <s v="2010-03-15"/>
    <s v="2013-08-08"/>
    <s v="2016-05-24"/>
    <m/>
    <m/>
    <m/>
    <s v="https://www.crunchbase.com/organization/tandemlaunch-technologies"/>
    <s v="https://www.twitter.com/tandemlaunch"/>
    <m/>
    <s v="c3f0eb88-90e4-ab32-40b6-8f89bdca0831"/>
  </r>
  <r>
    <x v="6262"/>
    <s v="teleskin.org"/>
    <s v="SRB"/>
    <m/>
    <s v="Belgrade"/>
    <s v="Belgrade"/>
    <x v="0"/>
    <s v="TeleSkin develops high-tech mobile and software solutions for tracking and analysis of moles, lesions, and other skin conditions over time."/>
    <s v="analytics|biotechnology|health diagnostics"/>
    <x v="8"/>
    <x v="1"/>
    <n v="2"/>
    <n v="124758.56133483299"/>
    <s v="2007-11-01"/>
    <s v="2014-09-17"/>
    <s v="2016-05-24"/>
    <m/>
    <s v="info@teleskin.org"/>
    <m/>
    <s v="https://www.crunchbase.com/organization/teleskin"/>
    <s v="https://www.twitter.com/teleskin"/>
    <m/>
    <s v="3318b325-ef80-1e89-84da-9f4eb2995c6d"/>
  </r>
  <r>
    <x v="6263"/>
    <s v="tourradar.com"/>
    <s v="AUT"/>
    <m/>
    <s v="Vienna"/>
    <s v="Vienna"/>
    <x v="0"/>
    <s v="TourRadar is an online marketplace to compare &amp; book group tours to over 200 countries of the world."/>
    <s v="marketplace|search engine|tourism|travel"/>
    <x v="1043"/>
    <x v="0"/>
    <n v="3"/>
    <n v="6500000"/>
    <s v="2010-07-01"/>
    <s v="2013-06-10"/>
    <s v="2016-05-24"/>
    <m/>
    <s v="info@tourradar.com"/>
    <s v="1(191) 752-55651"/>
    <s v="https://www.crunchbase.com/organization/tourradar"/>
    <s v="https://www.twitter.com/tourradar"/>
    <s v="http://www.facebook.com/tourradar"/>
    <s v="6e63b89e-a87e-3e12-2e00-2139a2db3b28"/>
  </r>
  <r>
    <x v="6264"/>
    <s v="varmour.com"/>
    <s v="USA"/>
    <s v="CA"/>
    <s v="SF Bay Area"/>
    <s v="Mountain View"/>
    <x v="0"/>
    <s v="vArmour is a leader in data defined perimeter security, built for the mobile, virtual and cloud-dominated world"/>
    <s v="mobile|network security|security|software"/>
    <x v="1662"/>
    <x v="3"/>
    <n v="4"/>
    <n v="83000000"/>
    <s v="2011-01-01"/>
    <s v="2013-01-15"/>
    <s v="2016-05-24"/>
    <m/>
    <m/>
    <s v="(165) 056-4510"/>
    <s v="https://www.crunchbase.com/organization/varmour-networks"/>
    <s v="https://www.twitter.com/varmournetworks"/>
    <s v="http://www.facebook.com/varmournetworks"/>
    <s v="8adc81f0-fa39-3726-bb1e-73a6165dd9fe"/>
  </r>
  <r>
    <x v="6265"/>
    <s v="vedantra.com"/>
    <s v="USA"/>
    <s v="MD"/>
    <s v="Salisbury"/>
    <s v="Cambridge"/>
    <x v="0"/>
    <s v="Vedantra Pharmaceuticals applies novel nanotechnology-based approaches to develop vaccines for infectious diseases and cancer."/>
    <s v="biotechnology|health care|pharmaceutical"/>
    <x v="44"/>
    <x v="1"/>
    <n v="2"/>
    <n v="4050000"/>
    <s v="2011-01-01"/>
    <s v="2012-08-03"/>
    <s v="2016-05-24"/>
    <m/>
    <s v="info@vedantra.com"/>
    <s v="(617)945-2077"/>
    <s v="https://www.crunchbase.com/organization/vedantra-pharmaceuticals"/>
    <m/>
    <m/>
    <s v="36aae66c-df1a-255b-df34-00f0b48b08b7"/>
  </r>
  <r>
    <x v="6266"/>
    <s v="versamediacapital.com"/>
    <s v="USA"/>
    <s v="CA"/>
    <s v="Los Angeles"/>
    <s v="Los Angeles"/>
    <x v="0"/>
    <s v="Versa is a lender in the film and television industry."/>
    <s v="digital entertainment|media and entertainment|tv"/>
    <x v="236"/>
    <x v="1"/>
    <n v="1"/>
    <n v="100000000"/>
    <s v="2014-01-01"/>
    <s v="2016-05-24"/>
    <s v="2016-05-24"/>
    <m/>
    <s v="info@versamediacapital.com"/>
    <s v="(310)694-0440"/>
    <s v="https://www.crunchbase.com/organization/versa-media-capital"/>
    <s v="https://www.twitter.com/versafilm"/>
    <m/>
    <s v="60aa698d-ea0b-9b9d-11c3-2315ed75582a"/>
  </r>
  <r>
    <x v="6267"/>
    <s v="vicis.co"/>
    <s v="USA"/>
    <s v="WA"/>
    <s v="Seattle"/>
    <s v="Seattle"/>
    <x v="0"/>
    <s v="VICIS is developing an improved football helmet."/>
    <s v="e-commerce|sporting goods|sports"/>
    <x v="176"/>
    <x v="0"/>
    <n v="7"/>
    <n v="24250000"/>
    <s v="2013-08-01"/>
    <s v="2014-11-01"/>
    <s v="2016-05-24"/>
    <m/>
    <s v="info@vicis.co"/>
    <s v="(206)456-6680"/>
    <s v="https://www.crunchbase.com/organization/vicis"/>
    <s v="https://www.twitter.com/vicispro"/>
    <s v="http://www.facebook.com/vicispro"/>
    <s v="a776227b-b7d8-161b-19d8-18abaf4e2c04"/>
  </r>
  <r>
    <x v="6268"/>
    <s v="victorious.com"/>
    <s v="USA"/>
    <s v="CA"/>
    <s v="Los Angeles"/>
    <s v="Santa Monica"/>
    <x v="0"/>
    <s v="Victorious is a mobile platform that powers superfan apps for the world’s biggest creators."/>
    <s v="content creators|internet|software|video"/>
    <x v="640"/>
    <x v="6"/>
    <n v="3"/>
    <n v="50000000"/>
    <s v="2013-01-01"/>
    <s v="2013-01-01"/>
    <s v="2016-05-24"/>
    <m/>
    <m/>
    <m/>
    <s v="https://www.crunchbase.com/organization/victorious-2"/>
    <s v="https://www.twitter.com/victoriousinc"/>
    <s v="https://www.facebook.com/victoriousinc"/>
    <s v="76ad9e89-b2d2-92b9-b895-9f915ea33628"/>
  </r>
  <r>
    <x v="6269"/>
    <s v="wealthfactory.co"/>
    <s v="AUS"/>
    <m/>
    <s v="Brisbane"/>
    <s v="Brisbane"/>
    <x v="0"/>
    <s v="financial decisions through online game"/>
    <s v="education|financial services|mobile"/>
    <x v="1669"/>
    <x v="0"/>
    <n v="4"/>
    <n v="85000"/>
    <m/>
    <s v="2013-07-01"/>
    <s v="2016-05-24"/>
    <m/>
    <m/>
    <m/>
    <s v="https://www.crunchbase.com/organization/wealthylife"/>
    <s v="https://www.twitter.com/wealthylifers"/>
    <s v="http://www.facebook.com/groups/616105495094262"/>
    <s v="65510cee-9939-e3e7-9455-2ffbccfcd1a6"/>
  </r>
  <r>
    <x v="6270"/>
    <s v="zebra-med.com"/>
    <s v="ISR"/>
    <m/>
    <s v="Tel Aviv"/>
    <s v="Shefayim"/>
    <x v="0"/>
    <s v="Zebra Medical Vision has set out to create the world's largest medical imaging insights platform."/>
    <s v="computer vision|human computer interaction|medical"/>
    <x v="1670"/>
    <x v="1"/>
    <n v="2"/>
    <n v="20000000"/>
    <s v="2014-01-01"/>
    <s v="2015-04-06"/>
    <s v="2016-05-24"/>
    <m/>
    <s v="info@zebra-med.com"/>
    <m/>
    <s v="https://www.crunchbase.com/organization/zebra-medical-vision"/>
    <s v="https://www.twitter.com/zebramedvision"/>
    <s v="http://www.facebook.com/zebramedicalvision"/>
    <s v="39281df2-5bd3-baa7-bb85-f2e89c4b182a"/>
  </r>
  <r>
    <x v="6271"/>
    <s v="10bis.co.il"/>
    <s v="ISR"/>
    <m/>
    <s v="Tel Aviv"/>
    <s v="Tel Aviv"/>
    <x v="0"/>
    <s v="Israel's restaurant online ordering market place"/>
    <s v="delivery|e-commerce|hospitality|point of sale"/>
    <x v="390"/>
    <x v="6"/>
    <n v="1"/>
    <m/>
    <s v="2000-06-06"/>
    <s v="2016-05-23"/>
    <s v="2016-05-23"/>
    <m/>
    <s v="info@10bis.co.il"/>
    <m/>
    <s v="https://www.crunchbase.com/organization/10bis-co-il"/>
    <s v="https://www.twitter.com/10bis"/>
    <s v="https://www.facebook.com/10bis"/>
    <s v="2a47483c-a6c4-eea7-8498-891ba7c74ca3"/>
  </r>
  <r>
    <x v="6272"/>
    <s v="alspinc.com"/>
    <s v="USA"/>
    <s v="CA"/>
    <s v="San Diego"/>
    <s v="La Jolla"/>
    <x v="0"/>
    <s v="ALSP Inc. (American Life Science Pharmaceuticals, Inc.), is a privately held company based in San Diego, California."/>
    <s v="biotechnology|health care|pharmaceutical"/>
    <x v="44"/>
    <x v="1"/>
    <n v="1"/>
    <n v="1145804"/>
    <s v="2002-01-01"/>
    <s v="2016-05-23"/>
    <s v="2016-05-23"/>
    <m/>
    <s v="info@alspinc.com"/>
    <s v="(619)922-3600"/>
    <s v="https://www.crunchbase.com/organization/alsp"/>
    <m/>
    <m/>
    <s v="f6442947-99fd-7c74-2af6-c72c82d5705e"/>
  </r>
  <r>
    <x v="6273"/>
    <s v="anudairy.com"/>
    <s v="IRL"/>
    <m/>
    <s v="Cork"/>
    <s v="Cork"/>
    <x v="0"/>
    <s v="Startup Dairy company that is working on bringing the worlds first Vitamin K2 butter to market."/>
    <m/>
    <x v="5"/>
    <x v="2"/>
    <n v="1"/>
    <m/>
    <s v="2016-01-01"/>
    <s v="2016-05-23"/>
    <s v="2016-05-23"/>
    <m/>
    <m/>
    <m/>
    <s v="https://www.crunchbase.com/organization/anú-dairy"/>
    <s v="https://www.twitter.com/anudairyirl"/>
    <m/>
    <s v="01863074-6823-b381-ae81-400df3f9639d"/>
  </r>
  <r>
    <x v="6274"/>
    <s v="bandurasystems.com"/>
    <s v="USA"/>
    <s v="MO"/>
    <s v="MO - Other"/>
    <s v="Lake Saint Louis"/>
    <x v="0"/>
    <s v="Bandura Systems helps combat cyber threats in enterprise and government networks by delivering innovative network security solutions."/>
    <s v="information services|information technology|software"/>
    <x v="184"/>
    <x v="0"/>
    <n v="5"/>
    <n v="615000"/>
    <s v="2012-01-01"/>
    <s v="2015-04-14"/>
    <s v="2016-05-23"/>
    <m/>
    <s v="info@bandurasystems.com"/>
    <s v="(636) 265-3110"/>
    <s v="https://www.crunchbase.com/organization/bandura"/>
    <s v="https://www.twitter.com/poliwall?original_referer=http%3a%2f%2fbandurasystems.com%2f&amp;profile_id=253744863&amp;tw_i=598919201168863232&amp;tw_p=embeddedtimeline&amp;tw_w=497820808681512960"/>
    <s v="https://www.facebook.com/pages/bandura-systems/302321143258863?fref=nf"/>
    <s v="5ac16f75-f804-47d1-4833-e3060f29a2eb"/>
  </r>
  <r>
    <x v="6275"/>
    <m/>
    <m/>
    <m/>
    <m/>
    <m/>
    <x v="0"/>
    <s v="BL.\NK applies theoretical models to financial innovation"/>
    <s v="developer platform|finance|financial services"/>
    <x v="307"/>
    <x v="2"/>
    <n v="1"/>
    <n v="14431.6804248687"/>
    <s v="2016-05-16"/>
    <s v="2016-05-23"/>
    <s v="2016-05-23"/>
    <m/>
    <m/>
    <m/>
    <s v="https://www.crunchbase.com/organization/bl-nk-financial-technology"/>
    <m/>
    <m/>
    <s v="775d95f3-1d98-25d1-6db1-1aa10710aece"/>
  </r>
  <r>
    <x v="6276"/>
    <s v="case.edu"/>
    <s v="USA"/>
    <s v="OH"/>
    <s v="Cleveland"/>
    <s v="Cleveland"/>
    <x v="0"/>
    <s v="Case Western Reserve University is a research-oriented university."/>
    <s v="edtech|education"/>
    <x v="283"/>
    <x v="2"/>
    <n v="2"/>
    <n v="7240000"/>
    <s v="1826-01-01"/>
    <s v="2014-01-14"/>
    <s v="2016-05-23"/>
    <m/>
    <m/>
    <m/>
    <s v="https://www.crunchbase.com/organization/case-western-reserve-university"/>
    <s v="https://www.twitter.com/cwru"/>
    <s v="https://www.facebook.com/casewesternreserve"/>
    <s v="655e154b-3013-e971-669d-a3f14f44c18d"/>
  </r>
  <r>
    <x v="6277"/>
    <s v="cellreserves.com"/>
    <m/>
    <m/>
    <m/>
    <m/>
    <x v="0"/>
    <s v="Cell Reserves is a Canadian biopharmaceutical company developing a biomolecular shield for therapeutic molecules"/>
    <s v="biotechnology"/>
    <x v="36"/>
    <x v="2"/>
    <n v="1"/>
    <m/>
    <m/>
    <s v="2016-05-23"/>
    <s v="2016-05-23"/>
    <m/>
    <m/>
    <m/>
    <s v="https://www.crunchbase.com/organization/cell-reserves"/>
    <m/>
    <m/>
    <s v="9fbd220c-b8da-b47c-36c1-11e5d3d0adc2"/>
  </r>
  <r>
    <x v="6278"/>
    <s v="corentium.com"/>
    <s v="NOR"/>
    <m/>
    <s v="Oslo"/>
    <s v="Oslo"/>
    <x v="0"/>
    <s v="Corentium designs and sells digital radon detectors"/>
    <s v="public safety|sensor|simulation"/>
    <x v="644"/>
    <x v="0"/>
    <n v="1"/>
    <m/>
    <s v="2008-08-01"/>
    <s v="2016-05-23"/>
    <s v="2016-05-23"/>
    <m/>
    <m/>
    <m/>
    <s v="https://www.crunchbase.com/organization/corentium"/>
    <s v="https://www.twitter.com/corentium"/>
    <s v="https://www.facebook.com/corentium/"/>
    <s v="0c66c6cf-5de6-82e3-651b-290702a563c5"/>
  </r>
  <r>
    <x v="6279"/>
    <s v="cosplayconventioncenter.com"/>
    <s v="USA"/>
    <s v="ME"/>
    <s v="ME - Other"/>
    <s v="Auburn"/>
    <x v="0"/>
    <s v="A searchable directory of all Cosplay Friendly conventions, as well as the merchants, cosplay groups and organizations that attend them."/>
    <s v="database|information services|service industry"/>
    <x v="192"/>
    <x v="2"/>
    <n v="2"/>
    <n v="277000"/>
    <s v="2015-08-08"/>
    <s v="2015-08-29"/>
    <s v="2016-05-23"/>
    <m/>
    <s v="benjamin@cosplayconventioncenter.com"/>
    <m/>
    <s v="https://www.crunchbase.com/organization/cosplay-convention-center"/>
    <s v="https://www.twitter.com/cosconcenter"/>
    <s v="https://www.facebook.com/cosplayconventioncenter"/>
    <s v="c20ee3eb-65d9-f0ff-8171-e06cf5baef59"/>
  </r>
  <r>
    <x v="6280"/>
    <s v="crelow.com"/>
    <s v="USA"/>
    <s v="MN"/>
    <s v="MN - Other"/>
    <s v="Scandia"/>
    <x v="0"/>
    <s v="Crelow LLC operates in the technology sector. The company was incorporated in 2014 and is based in Scandia, Minnesota."/>
    <s v="b2b|information technology|real estate"/>
    <x v="535"/>
    <x v="0"/>
    <n v="2"/>
    <n v="2375000"/>
    <s v="2014-01-01"/>
    <s v="2014-03-25"/>
    <s v="2016-05-23"/>
    <m/>
    <m/>
    <m/>
    <s v="https://www.crunchbase.com/organization/crelow"/>
    <s v="https://www.twitter.com/crelow"/>
    <m/>
    <s v="91146e86-de0f-2b28-ece4-acf41c914814"/>
  </r>
  <r>
    <x v="6281"/>
    <s v="datarepublic.com.au"/>
    <s v="AUS"/>
    <m/>
    <m/>
    <m/>
    <x v="0"/>
    <s v="DataRepublic is a company that provides a multi-lateral data exchange platform."/>
    <s v="computer|internet|software"/>
    <x v="65"/>
    <x v="0"/>
    <n v="1"/>
    <n v="7576632.22305605"/>
    <s v="2014-01-01"/>
    <s v="2016-05-23"/>
    <s v="2016-05-23"/>
    <m/>
    <s v="enquiries@datarepublic.com.au"/>
    <s v="1(130)013-8254"/>
    <s v="https://www.crunchbase.com/organization/datarepublic"/>
    <s v="https://www.twitter.com/datarepublicans"/>
    <m/>
    <s v="cb64077a-e89a-f712-b4af-42733e7c55bf"/>
  </r>
  <r>
    <x v="6282"/>
    <s v="definigen.com"/>
    <s v="GBR"/>
    <m/>
    <s v="London"/>
    <s v="Cambridge"/>
    <x v="0"/>
    <s v="Definigen provides human cells to the drug discovery sector for use in lead optimization and toxicity programs."/>
    <s v="biotechnology|health care|pharmaceutical"/>
    <x v="44"/>
    <x v="0"/>
    <n v="3"/>
    <n v="8125013.0626884103"/>
    <s v="2012-01-01"/>
    <s v="2013-12-12"/>
    <s v="2016-05-23"/>
    <m/>
    <s v="enquiries@definigen.com"/>
    <n v="4401223497113"/>
    <s v="https://www.crunchbase.com/organization/definigen"/>
    <s v="https://www.twitter.com/definigen"/>
    <s v="https://www.facebook.com/definigen"/>
    <s v="d308b866-a466-f86a-dcdf-5dbf9fa6a362"/>
  </r>
  <r>
    <x v="6283"/>
    <m/>
    <s v="USA"/>
    <s v="MI"/>
    <s v="Detroit"/>
    <s v="Troy"/>
    <x v="0"/>
    <s v="DontGo's patented technology reinvents Chat by utilizing AI to solve how companies convert their web visitors into customers"/>
    <s v="e-commerce|messaging|software"/>
    <x v="1671"/>
    <x v="2"/>
    <n v="1"/>
    <n v="1400000"/>
    <s v="2016-05-17"/>
    <s v="2016-05-23"/>
    <s v="2016-05-23"/>
    <m/>
    <m/>
    <m/>
    <s v="https://www.crunchbase.com/organization/dontgo"/>
    <m/>
    <m/>
    <s v="ca1d4be4-176a-110d-ae5f-2b71ecaadda0"/>
  </r>
  <r>
    <x v="6284"/>
    <s v="eatonomist.com"/>
    <s v="IND"/>
    <m/>
    <s v="New Delhi"/>
    <s v="Gurgaon"/>
    <x v="0"/>
    <s v="Calorie counted gourmet meals of your choice, delivered to your office desk."/>
    <s v="e-commerce|food and beverage|internet"/>
    <x v="721"/>
    <x v="1"/>
    <n v="1"/>
    <m/>
    <s v="2014-01-01"/>
    <s v="2016-05-23"/>
    <s v="2016-05-23"/>
    <m/>
    <s v="info@eatonomist.com"/>
    <s v="'+91 88 00 233100"/>
    <s v="https://www.crunchbase.com/organization/eatonomist"/>
    <s v="https://www.twitter.com/eatonomist"/>
    <s v="https://www.facebook.com/eatonomist"/>
    <s v="e3d6071c-a975-383a-868a-80407daafae8"/>
  </r>
  <r>
    <x v="6285"/>
    <s v="edurev.in"/>
    <s v="IND"/>
    <m/>
    <s v="Chandigarh"/>
    <s v="Chandigarh"/>
    <x v="0"/>
    <s v="EduRev are open source application of Technology in Education"/>
    <s v="education"/>
    <x v="38"/>
    <x v="1"/>
    <n v="2"/>
    <m/>
    <s v="2013-01-01"/>
    <s v="2015-12-10"/>
    <s v="2016-05-23"/>
    <m/>
    <s v="support@edurev.in"/>
    <n v="917355900000"/>
    <s v="https://www.crunchbase.com/organization/edurev"/>
    <s v="https://www.twitter.com/edurevin"/>
    <s v="https://www.facebook.com/theeducationrevolution"/>
    <s v="552c8324-94bf-2a2f-3a28-0f5b09c45b7f"/>
  </r>
  <r>
    <x v="6286"/>
    <s v="dermacompare.com"/>
    <m/>
    <m/>
    <m/>
    <m/>
    <x v="1"/>
    <s v="This is the first of its kind population-wide melanoma screening. We use aerial defense technology to save 420 mil. people from skin cancer."/>
    <s v="health care|information technology|medical"/>
    <x v="66"/>
    <x v="2"/>
    <n v="1"/>
    <n v="1000000"/>
    <s v="2010-01-01"/>
    <s v="2016-05-23"/>
    <s v="2016-05-23"/>
    <m/>
    <s v="info@dermacompare.com"/>
    <n v="97237444505"/>
    <s v="https://www.crunchbase.com/organization/emerald"/>
    <m/>
    <m/>
    <s v="0019e51d-6e41-9b15-ad0d-a19a934122d8"/>
  </r>
  <r>
    <x v="6287"/>
    <s v="eyeqinsights.com"/>
    <s v="USA"/>
    <s v="TX"/>
    <s v="Austin"/>
    <s v="Austin"/>
    <x v="0"/>
    <s v="EyeQ enables brands and retailers to win at the shelf by providing shoppers with personalized digital experiences."/>
    <s v="human computer interaction|retail technology|saas"/>
    <x v="1672"/>
    <x v="0"/>
    <n v="3"/>
    <n v="4700000"/>
    <s v="2012-01-01"/>
    <s v="2014-01-10"/>
    <s v="2016-05-23"/>
    <m/>
    <s v="info@eyeqinsights.com"/>
    <s v="(855)879-6500"/>
    <s v="https://www.crunchbase.com/organization/eyeq"/>
    <s v="https://www.twitter.com/eyeqinsights"/>
    <s v="https://www.facebook.com/eyeqinsights/"/>
    <s v="f75b9d60-88e6-c5c6-69f5-f7258d5daeeb"/>
  </r>
  <r>
    <x v="6288"/>
    <s v="gamaya.com"/>
    <s v="CHE"/>
    <m/>
    <s v="Lausanne"/>
    <s v="Lausanne"/>
    <x v="0"/>
    <s v="Large-scale diagnostics of farmland using hyperspectral imaging and artificial intelligence"/>
    <s v="agriculture|big data|drones"/>
    <x v="1673"/>
    <x v="0"/>
    <n v="2"/>
    <n v="4030256.7381136599"/>
    <s v="2015-01-01"/>
    <s v="2015-02-05"/>
    <s v="2016-05-23"/>
    <m/>
    <s v="info@gamaya.com"/>
    <n v="410216932758"/>
    <s v="https://www.crunchbase.com/organization/gamaya"/>
    <s v="https://www.twitter.com/gamayanews"/>
    <s v="https://www.facebook.com/gamayainc"/>
    <s v="f54f7a30-a65b-b61b-abae-c3a4c7e04551"/>
  </r>
  <r>
    <x v="6289"/>
    <s v="gamida-cell.com"/>
    <s v="ISR"/>
    <m/>
    <s v="Tel Aviv"/>
    <s v="Jerusalem"/>
    <x v="0"/>
    <s v="Gamida Cell develops stem cell therapy technologies and products for the treatment of blood cancers, autoimmune and metabolic diseases."/>
    <s v="biotechnology|medical device|therapeutics"/>
    <x v="44"/>
    <x v="6"/>
    <n v="7"/>
    <n v="54193964"/>
    <s v="1998-01-01"/>
    <s v="2000-05-01"/>
    <s v="2016-05-23"/>
    <m/>
    <s v="marjie@gamida-cell.com"/>
    <n v="97226595616"/>
    <s v="https://www.crunchbase.com/organization/gamida-cell"/>
    <m/>
    <m/>
    <s v="b4e67041-995f-7514-7ae1-56b5b2b03cc3"/>
  </r>
  <r>
    <x v="6290"/>
    <s v="garagebeer.co"/>
    <s v="ESP"/>
    <m/>
    <s v="ESP - Other"/>
    <s v="Espina"/>
    <x v="0"/>
    <s v="Somos Garage BeerPGEgY2xhc3M9Im1vZGFsLWxpbmsiIGhyZWY9IiMiIHRhcmdldD0iX2JsYW5rIiBkYXRhLXRvZ2dsZT0ibW9kYWwiIGRhdGEtdGFyZ2V0PSIuZXNjcmliZW5vcyI"/>
    <s v="art|brewing|craft beer"/>
    <x v="1674"/>
    <x v="1"/>
    <n v="1"/>
    <n v="488565.053427868"/>
    <s v="2015-01-01"/>
    <s v="2016-05-23"/>
    <s v="2016-05-23"/>
    <m/>
    <s v="info@garagebeer.co"/>
    <n v="34935285989"/>
    <s v="https://www.crunchbase.com/organization/garage-beer"/>
    <s v="https://www.twitter.com/garagebeerco"/>
    <s v="https://www.facebook.com/garagebeerco/"/>
    <s v="2afe87d9-c403-fd00-fccb-efabef07c6e9"/>
  </r>
  <r>
    <x v="6291"/>
    <s v="geenapp.com"/>
    <s v="ESP"/>
    <m/>
    <s v="Barcelona"/>
    <s v="Barcelona"/>
    <x v="0"/>
    <s v="Geenapp is an online resource for application promotion."/>
    <s v="advertising|mobile|mobile advertising|social media advertising"/>
    <x v="133"/>
    <x v="0"/>
    <n v="5"/>
    <n v="997503.92417070502"/>
    <s v="2013-04-25"/>
    <s v="2013-04-25"/>
    <s v="2016-05-23"/>
    <m/>
    <s v="support@geenapp.com"/>
    <m/>
    <s v="https://www.crunchbase.com/organization/geenapp-internet"/>
    <s v="https://www.twitter.com/geenapp"/>
    <s v="http://www.facebook.com/geenapp"/>
    <s v="cb57142a-83af-7cf6-07da-f7953b6849e6"/>
  </r>
  <r>
    <x v="6292"/>
    <s v="hackajob.co"/>
    <s v="GBR"/>
    <m/>
    <s v="London"/>
    <s v="London"/>
    <x v="0"/>
    <s v="Hackajob offers a data-driven recruitment platform that matches individuals with jobs relevant to their skillsets."/>
    <s v="big data|human resources|recruiting|staffing agency"/>
    <x v="1675"/>
    <x v="1"/>
    <n v="3"/>
    <n v="721236.15393617295"/>
    <s v="2014-11-01"/>
    <s v="2014-11-16"/>
    <s v="2016-05-23"/>
    <m/>
    <s v="hello@hackajob.co"/>
    <m/>
    <s v="https://www.crunchbase.com/organization/hackajob"/>
    <s v="https://www.twitter.com/hackajob_co"/>
    <s v="https://www.facebook.com/hackajob/"/>
    <s v="422c1f21-6202-200d-c86a-eb959320d50f"/>
  </r>
  <r>
    <x v="6293"/>
    <s v="hoppingo.com"/>
    <s v="IND"/>
    <m/>
    <s v="New Delhi"/>
    <s v="New Delhi"/>
    <x v="0"/>
    <s v="India's first SEE-Commerce Website"/>
    <s v="e-commerce platforms|internet|shopping"/>
    <x v="314"/>
    <x v="0"/>
    <n v="2"/>
    <n v="189000"/>
    <s v="2014-01-01"/>
    <s v="2015-10-02"/>
    <s v="2016-05-23"/>
    <m/>
    <s v="marketing@hoppingo.com"/>
    <n v="919826020980"/>
    <s v="https://www.crunchbase.com/organization/hoppingo"/>
    <s v="https://www.twitter.com/gohoppingo"/>
    <s v="https://www.facebook.com/gohoppingo/"/>
    <s v="bd52331e-ca4e-c577-639b-ef950d772114"/>
  </r>
  <r>
    <x v="6294"/>
    <s v="jirnexu.com"/>
    <s v="MYS"/>
    <m/>
    <s v="Kuala Lumpur"/>
    <s v="Selangor"/>
    <x v="0"/>
    <s v="Jirnexu provides banks and insurance companies with a full stack technology solutions that manages evey stage of the customer."/>
    <s v="internet|mobile apps|software"/>
    <x v="289"/>
    <x v="3"/>
    <n v="1"/>
    <n v="3000000"/>
    <s v="2012-01-01"/>
    <s v="2016-05-23"/>
    <s v="2016-05-23"/>
    <m/>
    <s v="hello@jirnexu.com"/>
    <n v="60392123128"/>
    <s v="https://www.crunchbase.com/organization/jirnexu"/>
    <s v="https://www.twitter.com/jirnexu"/>
    <s v="https://www.facebook.com/jirnexu/"/>
    <s v="e03f3574-0257-66d5-1d4a-7f726d3e9e27"/>
  </r>
  <r>
    <x v="6295"/>
    <s v="justarrived.se"/>
    <m/>
    <m/>
    <m/>
    <m/>
    <x v="0"/>
    <s v="JustArrived makes it simple for companies to engage or employ a new arrival."/>
    <s v="apps|database|service industry"/>
    <x v="870"/>
    <x v="1"/>
    <n v="1"/>
    <n v="242000"/>
    <s v="2015-01-01"/>
    <s v="2016-05-23"/>
    <s v="2016-05-23"/>
    <m/>
    <m/>
    <s v="'+46 73 386 86 56"/>
    <s v="https://www.crunchbase.com/organization/justarrived"/>
    <m/>
    <m/>
    <s v="1b8f47c4-891a-c164-c190-486fcfe965f5"/>
  </r>
  <r>
    <x v="6296"/>
    <s v="knoa.com"/>
    <s v="USA"/>
    <s v="NY"/>
    <s v="New York City"/>
    <s v="New York"/>
    <x v="0"/>
    <s v="Knoa is the leading provider of enterprise and cloud solutions in user experience and workforce optimization software"/>
    <s v="analytics|cloud computing|real time|software"/>
    <x v="43"/>
    <x v="3"/>
    <n v="10"/>
    <n v="25112889"/>
    <s v="1987-01-01"/>
    <s v="2000-02-11"/>
    <s v="2016-05-23"/>
    <m/>
    <s v="sales@Knoa.com"/>
    <s v="(212)807-9608"/>
    <s v="https://www.crunchbase.com/organization/knoa-software"/>
    <s v="https://www.twitter.com/knoasoftware"/>
    <s v="http://www.facebook.com/pages/knoa-software/166817526703309"/>
    <s v="fbc04fe3-ee19-1c24-3258-17c885685e9f"/>
  </r>
  <r>
    <x v="6297"/>
    <s v="limakilo.id"/>
    <s v="IDN"/>
    <m/>
    <s v="Dki Jakarta"/>
    <s v="Dki Jakarta"/>
    <x v="0"/>
    <s v="Limakilo is a Indonesian agritech startup"/>
    <s v="agriculture|farming|internet"/>
    <x v="899"/>
    <x v="1"/>
    <n v="1"/>
    <m/>
    <s v="2015-01-01"/>
    <s v="2016-05-23"/>
    <s v="2016-05-23"/>
    <m/>
    <s v="hi@limakilo.id"/>
    <m/>
    <s v="https://www.crunchbase.com/organization/limakilo"/>
    <s v="https://www.twitter.com/limakilo_id"/>
    <s v="https://www.facebook.com/limakilo.id/"/>
    <s v="4e538b1c-abc1-8078-7b6f-c1a65e1126df"/>
  </r>
  <r>
    <x v="6298"/>
    <s v="locomizer.com"/>
    <s v="GBR"/>
    <m/>
    <s v="London"/>
    <s v="London"/>
    <x v="0"/>
    <s v="Biological Intelligence (BI) applied to branding"/>
    <s v="ad targeting|analytics|big data|location based services"/>
    <x v="1676"/>
    <x v="2"/>
    <n v="4"/>
    <n v="700344"/>
    <s v="2013-02-01"/>
    <s v="2013-01-01"/>
    <s v="2016-05-23"/>
    <m/>
    <s v="info@locomizer.com"/>
    <m/>
    <s v="https://www.crunchbase.com/organization/locomizer"/>
    <s v="https://www.twitter.com/locomizer"/>
    <m/>
    <s v="76b04f1b-04ab-f820-ab28-72b24eb65553"/>
  </r>
  <r>
    <x v="6299"/>
    <s v="vamp.io"/>
    <s v="NLD"/>
    <m/>
    <s v="Amsterdam"/>
    <s v="Amsterdam"/>
    <x v="0"/>
    <s v="The Canary test &amp; release platform for containers"/>
    <s v="cloud infrastructure|developer tools|e-commerce|internet|it infrastructure|mobile|paas|saas|test and measurement"/>
    <x v="1677"/>
    <x v="1"/>
    <n v="4"/>
    <n v="732589.29458898702"/>
    <s v="2014-07-01"/>
    <s v="2013-10-13"/>
    <s v="2016-05-23"/>
    <m/>
    <s v="founders@magnetic.io"/>
    <n v="31653362783"/>
    <s v="https://www.crunchbase.com/organization/magnetic-io"/>
    <s v="https://www.twitter.com/magneticio"/>
    <s v="http://www.facebook.com/magnetic.io"/>
    <s v="86ac900d-11e5-4f5f-bc4b-f43cdb5b9801"/>
  </r>
  <r>
    <x v="6300"/>
    <s v="mesabiotech.com"/>
    <s v="USA"/>
    <s v="CA"/>
    <s v="San Diego"/>
    <s v="San Diego"/>
    <x v="0"/>
    <s v="Mesa Biotech simplifies DNA testing."/>
    <s v="biotechnology|hospital|medical device"/>
    <x v="44"/>
    <x v="0"/>
    <n v="1"/>
    <n v="1000000"/>
    <s v="2009-01-01"/>
    <s v="2016-05-23"/>
    <s v="2016-05-23"/>
    <m/>
    <s v="Info@mesabiotech.com"/>
    <s v="(858)800-4929"/>
    <s v="https://www.crunchbase.com/organization/mesa-biotech"/>
    <m/>
    <m/>
    <s v="38a8154d-9742-04da-5f57-4ae2a306d85a"/>
  </r>
  <r>
    <x v="6301"/>
    <s v="milisbio.com"/>
    <m/>
    <m/>
    <m/>
    <m/>
    <x v="0"/>
    <s v="MilisBio is developing a sugar substitute from protein that will satiate Their cravings without harming our health."/>
    <s v="biotechnology"/>
    <x v="36"/>
    <x v="2"/>
    <n v="1"/>
    <m/>
    <m/>
    <s v="2016-05-23"/>
    <s v="2016-05-23"/>
    <m/>
    <s v="info@milisbio.com"/>
    <n v="353863327156"/>
    <s v="https://www.crunchbase.com/organization/milis-bio"/>
    <s v="https://www.twitter.com/milisbio"/>
    <s v="https://www.facebook.com/milisbio"/>
    <s v="6e8db6bc-0c51-8cf8-cd58-87694c290df9"/>
  </r>
  <r>
    <x v="6302"/>
    <s v="miradry.com"/>
    <s v="USA"/>
    <s v="CA"/>
    <s v="SF Bay Area"/>
    <s v="Sunnyvale"/>
    <x v="0"/>
    <s v="Miramar Labs develops medical devices for aesthetic indications."/>
    <s v="health care|medical device|pharmaceutical"/>
    <x v="3"/>
    <x v="0"/>
    <n v="8"/>
    <n v="95646571"/>
    <s v="2006-01-01"/>
    <s v="2008-03-15"/>
    <s v="2016-05-23"/>
    <m/>
    <s v="info@miramarlabs.com"/>
    <s v="(140) 894-0870"/>
    <s v="https://www.crunchbase.com/organization/miramar-labs"/>
    <s v="https://www.twitter.com/miradry"/>
    <s v="http://www.facebook.com/miradry"/>
    <s v="8ee1fd64-1206-0019-2502-11f560a7d1e1"/>
  </r>
  <r>
    <x v="6303"/>
    <s v="neuralstem.com"/>
    <s v="USA"/>
    <s v="MD"/>
    <s v="Washington, D.C."/>
    <s v="Rockville"/>
    <x v="0"/>
    <s v="Neuralstem, a biotherapeutics company, aims to apply stem cell research and technology to treat diseases of the central nervous system."/>
    <s v="biotechnology|neuroscience|therapeutics"/>
    <x v="44"/>
    <x v="0"/>
    <n v="3"/>
    <n v="4358000"/>
    <s v="1996-01-01"/>
    <s v="2010-01-05"/>
    <s v="2016-05-23"/>
    <m/>
    <m/>
    <n v="30136649606"/>
    <s v="https://www.crunchbase.com/organization/neuralstem"/>
    <s v="https://www.twitter.com/neuralstem_inc"/>
    <s v="http://www.facebook.com/neuralstem"/>
    <s v="702fdc4c-cf8f-fbbf-6000-baeb4cf84c70"/>
  </r>
  <r>
    <x v="6304"/>
    <m/>
    <s v="USA"/>
    <s v="CA"/>
    <s v="Anaheim"/>
    <s v="Irvine"/>
    <x v="0"/>
    <s v="Nexell Therapeutics, Inc. operates as a biotechnology company whose principal subsidiary, Nexell of California, Inc."/>
    <s v="biotechnology|medical|pharmaceutical"/>
    <x v="44"/>
    <x v="2"/>
    <n v="1"/>
    <n v="850000"/>
    <m/>
    <s v="2016-05-23"/>
    <s v="2016-05-23"/>
    <m/>
    <m/>
    <s v="(949)470-9011"/>
    <s v="https://www.crunchbase.com/organization/nexell-therapeutics"/>
    <m/>
    <m/>
    <s v="4b72458c-8033-8654-1e83-d846e9fcd4df"/>
  </r>
  <r>
    <x v="6305"/>
    <s v="norwichtech.com"/>
    <s v="USA"/>
    <s v="VT"/>
    <s v="VT - Other"/>
    <s v="White River Junction"/>
    <x v="0"/>
    <s v="Norwich Technologies is a rapidly develop and commercialize promising innovations in clean technologies."/>
    <m/>
    <x v="5"/>
    <x v="1"/>
    <n v="1"/>
    <n v="750000"/>
    <s v="2011-01-01"/>
    <s v="2016-05-23"/>
    <s v="2016-05-23"/>
    <m/>
    <s v="sales@norwichtech.com"/>
    <s v="(802)281-3213"/>
    <s v="https://www.crunchbase.com/organization/norwich-technologies"/>
    <m/>
    <m/>
    <s v="6d99213e-4de1-43b8-c2fc-09959ae41f49"/>
  </r>
  <r>
    <x v="6306"/>
    <s v="openport.com"/>
    <s v="HKG"/>
    <m/>
    <s v="Sheung Wan"/>
    <s v="Sheung Wan"/>
    <x v="0"/>
    <s v="The first mobile &amp; cloud network for emerging market supply chain management"/>
    <s v="logistics|marketplace|supply chain management"/>
    <x v="193"/>
    <x v="0"/>
    <n v="2"/>
    <n v="600000"/>
    <s v="2015-01-01"/>
    <s v="2015-09-17"/>
    <s v="2016-05-23"/>
    <m/>
    <m/>
    <m/>
    <s v="https://www.crunchbase.com/organization/openport"/>
    <s v="https://www.twitter.com/openport_hk"/>
    <m/>
    <s v="ab197f8b-6d56-1cd1-5857-fd290fceb62f"/>
  </r>
  <r>
    <x v="6307"/>
    <s v="myplantlink.com"/>
    <s v="USA"/>
    <s v="IL"/>
    <s v="Springfield, Illinois"/>
    <s v="Urbana"/>
    <x v="0"/>
    <s v="Oso Technologies develops internet connected hardware systems such as Plant Link, a solution that monitors and controls water usage."/>
    <s v="consumer electronics|hardware|internet"/>
    <x v="437"/>
    <x v="1"/>
    <n v="10"/>
    <n v="675000"/>
    <s v="2011-01-01"/>
    <s v="2012-06-30"/>
    <s v="2016-05-23"/>
    <m/>
    <s v="info@oso.tc"/>
    <s v="'817-937-7043"/>
    <s v="https://www.crunchbase.com/organization/oso-technologies"/>
    <s v="https://www.twitter.com/myplantlink"/>
    <s v="https://www.facebook.com/myplantlink"/>
    <s v="99dd2aff-8fa0-8b09-a60a-3fa86b97469c"/>
  </r>
  <r>
    <x v="6308"/>
    <s v="page-vault.com"/>
    <s v="USA"/>
    <s v="IL"/>
    <s v="Chicago"/>
    <s v="Chicago"/>
    <x v="0"/>
    <s v="Page Vault enables legal professionals to easily capture web content for use as evidence in the U.S. courts."/>
    <s v="legal|professional services|software"/>
    <x v="410"/>
    <x v="1"/>
    <n v="2"/>
    <n v="3075000"/>
    <s v="2013-01-01"/>
    <s v="2015-02-10"/>
    <s v="2016-05-23"/>
    <m/>
    <s v="info@page-vault.com"/>
    <s v="'312-487-1871"/>
    <s v="https://www.crunchbase.com/organization/page-vault-inc"/>
    <s v="https://www.twitter.com/pagevault"/>
    <s v="http://www.facebook.com/pagevault"/>
    <s v="d91af36f-a295-a12b-0fb6-737695490b74"/>
  </r>
  <r>
    <x v="6309"/>
    <s v="pennyapp.io"/>
    <s v="USA"/>
    <s v="CA"/>
    <s v="SF Bay Area"/>
    <s v="San Francisco"/>
    <x v="0"/>
    <s v="Penny is a online platform which sends tailored charts and insights to help you know how youre spending in real time."/>
    <s v="finance|financial services|mobile"/>
    <x v="134"/>
    <x v="1"/>
    <n v="1"/>
    <n v="1200000"/>
    <s v="2015-07-01"/>
    <s v="2016-05-23"/>
    <s v="2016-05-23"/>
    <m/>
    <s v="support@pennyapp.io"/>
    <m/>
    <s v="https://www.crunchbase.com/organization/penny-2"/>
    <s v="https://www.twitter.com/pennyfinances"/>
    <m/>
    <s v="4a842f2a-3bee-2951-da75-5ee0f72888e2"/>
  </r>
  <r>
    <x v="6310"/>
    <s v="pingvalue.com"/>
    <s v="LUX"/>
    <m/>
    <s v="Luxemburg"/>
    <s v="Luxembourg"/>
    <x v="0"/>
    <s v="An online platform and mobile app allowing retailers to localize, connect and engage customers with personalized best deals to boost sales."/>
    <s v="big data|e-commerce|mobile|retail technology|social media marketing"/>
    <x v="1678"/>
    <x v="0"/>
    <n v="3"/>
    <n v="3865507.6862126598"/>
    <s v="2014-01-24"/>
    <s v="2014-10-24"/>
    <s v="2016-05-23"/>
    <m/>
    <s v="info@pingvalue.com"/>
    <m/>
    <s v="https://www.crunchbase.com/organization/pingvalue"/>
    <s v="https://www.twitter.com/pingvalue"/>
    <s v="https://www.facebook.com/pingvalue"/>
    <s v="ac9f1451-4fe8-b1b2-9484-b5fb667dc6af"/>
  </r>
  <r>
    <x v="6311"/>
    <s v="platinasystems.com"/>
    <s v="USA"/>
    <s v="CA"/>
    <s v="SF Bay Area"/>
    <s v="Santa Clara"/>
    <x v="0"/>
    <s v="Platina Systems is a stealth startup company."/>
    <s v="computer|infrastructure|internet|software"/>
    <x v="65"/>
    <x v="2"/>
    <n v="2"/>
    <n v="1500000"/>
    <m/>
    <s v="2016-04-20"/>
    <s v="2016-05-23"/>
    <m/>
    <s v="questions@platinasystems.com"/>
    <s v="(844)377-7326"/>
    <s v="https://www.crunchbase.com/organization/platina-systems"/>
    <m/>
    <m/>
    <s v="d4449378-0eb3-a03d-2107-5c221bd1650a"/>
  </r>
  <r>
    <x v="6312"/>
    <s v="providencemt.com"/>
    <s v="USA"/>
    <s v="CA"/>
    <s v="SF Bay Area"/>
    <s v="Lafayette"/>
    <x v="0"/>
    <s v="A privately-held medical device company developing innovative solutions addressing the $1 billion worldwide cervical spine market."/>
    <s v="health care|medical|medical device"/>
    <x v="3"/>
    <x v="0"/>
    <n v="3"/>
    <n v="21653615"/>
    <s v="2008-01-01"/>
    <s v="2014-03-31"/>
    <s v="2016-05-23"/>
    <m/>
    <s v="info@providencemt.com"/>
    <n v="4159239377"/>
    <s v="https://www.crunchbase.com/organization/providence-medical-technology"/>
    <s v="https://www.twitter.com/dtrax_facet"/>
    <m/>
    <s v="f3327dad-a40b-065b-ca19-adce007928fd"/>
  </r>
  <r>
    <x v="6313"/>
    <s v="reancloudsolutions.com"/>
    <s v="USA"/>
    <s v="VA"/>
    <s v="Washington, D.C."/>
    <s v="Herndon"/>
    <x v="0"/>
    <s v="REAN Cloud brings together a unique set of skills and expertise in cloud computing."/>
    <s v="cloud security|compliance|software"/>
    <x v="435"/>
    <x v="5"/>
    <n v="1"/>
    <n v="10550000"/>
    <s v="2013-01-01"/>
    <s v="2016-05-23"/>
    <s v="2016-05-23"/>
    <m/>
    <s v="careers@reancloud.com"/>
    <s v="1(844)377-7326"/>
    <s v="https://www.crunchbase.com/organization/rean-cloud"/>
    <s v="https://www.twitter.com/reancloud"/>
    <s v="https://www.facebook.com/reancloudsolutions"/>
    <s v="32fe19df-bc78-a038-373d-169be79b1b5d"/>
  </r>
  <r>
    <x v="6314"/>
    <m/>
    <m/>
    <m/>
    <m/>
    <m/>
    <x v="0"/>
    <s v="A crude oil gathering affiliate of Permian Basin-focused Reliance Energy"/>
    <s v="energy|oil and gas|renewable energy"/>
    <x v="165"/>
    <x v="2"/>
    <n v="1"/>
    <m/>
    <m/>
    <s v="2016-05-23"/>
    <s v="2016-05-23"/>
    <m/>
    <m/>
    <m/>
    <s v="https://www.crunchbase.com/organization/reliance-gathering"/>
    <m/>
    <m/>
    <s v="de1b5d1c-bc76-417f-0891-37a347c390bc"/>
  </r>
  <r>
    <x v="6315"/>
    <s v="retrolux.com"/>
    <s v="USA"/>
    <s v="ID"/>
    <s v="Boise"/>
    <s v="Boise"/>
    <x v="0"/>
    <s v="RetroLux is software for automated lighting sales that simplify buying, selling, and maintaining high-efficiency energy streams."/>
    <s v="clean energy|energy|software"/>
    <x v="1372"/>
    <x v="1"/>
    <n v="1"/>
    <n v="251000"/>
    <m/>
    <s v="2016-05-23"/>
    <s v="2016-05-23"/>
    <m/>
    <s v="info@retrolux.com"/>
    <s v="(208)297-6031"/>
    <s v="https://www.crunchbase.com/organization/retrolux"/>
    <s v="https://www.twitter.com/retroluxapp"/>
    <s v="https://www.facebook.com/retroluxapp/"/>
    <s v="10ff539b-e89e-8662-d801-af20b9287415"/>
  </r>
  <r>
    <x v="6316"/>
    <s v="rockpamperscissors.co.uk"/>
    <s v="GBR"/>
    <m/>
    <s v="London"/>
    <s v="London"/>
    <x v="0"/>
    <s v="The default hairstyle app for the ‘now’ generation."/>
    <s v="beauty|fitness|health care|wellness"/>
    <x v="1627"/>
    <x v="0"/>
    <n v="1"/>
    <n v="1700000"/>
    <s v="2015-01-01"/>
    <s v="2016-05-23"/>
    <s v="2016-05-23"/>
    <m/>
    <s v="marketing@rockpamperscissors.co.uk"/>
    <m/>
    <s v="https://www.crunchbase.com/organization/rock-pamper-scissors"/>
    <s v="https://www.twitter.com/rockpampscis"/>
    <s v="https://www.facebook.com/rockpamperscissors/"/>
    <s v="47a16a40-f420-e2d1-f61f-0931e593a31b"/>
  </r>
  <r>
    <x v="6317"/>
    <s v="saasmgr.com"/>
    <m/>
    <m/>
    <m/>
    <m/>
    <x v="0"/>
    <s v="We help startups to build cloud applications up to 6 months faster"/>
    <s v="computer|information technology|saas"/>
    <x v="1050"/>
    <x v="2"/>
    <n v="1"/>
    <n v="280314.10129430401"/>
    <s v="2016-05-20"/>
    <s v="2016-05-23"/>
    <s v="2016-05-23"/>
    <m/>
    <m/>
    <m/>
    <s v="https://www.crunchbase.com/organization/saas-manager"/>
    <s v="https://www.twitter.com/saasmgr"/>
    <s v="https://www.facebook.com/saasmgr"/>
    <s v="19f8d5fe-ab16-086d-0b6f-204afb33317e"/>
  </r>
  <r>
    <x v="6318"/>
    <s v="saguna.net"/>
    <s v="ISR"/>
    <m/>
    <s v="Haifa"/>
    <s v="Yoqne`am `illit"/>
    <x v="0"/>
    <s v="Saguna powers smart mobile networks, bringing cloud computing deep into the 4G radio access network"/>
    <s v="cloud computing|internet|mobile"/>
    <x v="945"/>
    <x v="8"/>
    <n v="2"/>
    <n v="8200000"/>
    <s v="2008-12-01"/>
    <s v="2015-02-15"/>
    <s v="2016-05-23"/>
    <m/>
    <s v="info@saguna.net"/>
    <s v="972 4 6753700"/>
    <s v="https://www.crunchbase.com/organization/saguna-networks"/>
    <s v="https://www.twitter.com/sagunanet"/>
    <m/>
    <s v="2f81d63e-6c93-e5aa-fd54-3e6a4ec0aefb"/>
  </r>
  <r>
    <x v="6319"/>
    <s v="seamlessdocs.com"/>
    <s v="USA"/>
    <s v="NY"/>
    <s v="New York City"/>
    <s v="New York"/>
    <x v="0"/>
    <s v="SeamlessDocs is a eSig and form automation platform that specializes in working with govs to help them digitize their PDF &amp; form processes."/>
    <s v="cloud storage|enterprise software|information technology"/>
    <x v="662"/>
    <x v="0"/>
    <n v="7"/>
    <n v="16885000"/>
    <s v="2011-07-15"/>
    <s v="2012-06-04"/>
    <s v="2016-05-23"/>
    <m/>
    <s v="je@SeamlessDocs.com"/>
    <m/>
    <s v="https://www.crunchbase.com/organization/seamlessdocs"/>
    <s v="https://www.twitter.com/seamlessdocs"/>
    <s v="http://www.facebook.com/seamlessdocs"/>
    <s v="f07b6e2b-2423-ba75-9f89-b6b9efe73c11"/>
  </r>
  <r>
    <x v="6320"/>
    <s v="getsirena.com"/>
    <s v="ARG"/>
    <m/>
    <s v="Buenos Aires"/>
    <s v="Buenos Aires"/>
    <x v="0"/>
    <s v="Transform your sales force. Maximize your marketing ROI knowing that each customer is treated as you determine."/>
    <s v="information technology|mobile|saas"/>
    <x v="709"/>
    <x v="0"/>
    <n v="1"/>
    <n v="1000000"/>
    <s v="2015-12-01"/>
    <s v="2016-05-23"/>
    <s v="2016-05-23"/>
    <m/>
    <s v="info@getsirena.com"/>
    <m/>
    <s v="https://www.crunchbase.com/organization/sirena"/>
    <m/>
    <m/>
    <s v="fa367509-dc1d-58e8-af82-76e230f2a998"/>
  </r>
  <r>
    <x v="6321"/>
    <s v="getspiffynow.com"/>
    <s v="USA"/>
    <s v="NC"/>
    <s v="Raleigh"/>
    <s v="Morrisville"/>
    <x v="0"/>
    <s v="Mobile car washing and detailing service scheduled via smart phone app or online and delivered with trusted professionals."/>
    <s v="consumer|internet|mobile apps"/>
    <x v="289"/>
    <x v="0"/>
    <n v="1"/>
    <n v="1600000"/>
    <s v="2014-01-01"/>
    <s v="2016-05-23"/>
    <s v="2016-05-23"/>
    <m/>
    <s v="support@getspiffynow.com"/>
    <s v="(844) 438-7743"/>
    <s v="https://www.crunchbase.com/organization/spiffy-2"/>
    <s v="https://www.twitter.com/getspiffy"/>
    <s v="https://www.facebook.com/getspiffynow"/>
    <s v="65920ff2-53af-f58c-7428-2174e5acfab8"/>
  </r>
  <r>
    <x v="6322"/>
    <s v="subease.com"/>
    <s v="USA"/>
    <s v="MA"/>
    <s v="Boston"/>
    <s v="Boston"/>
    <x v="0"/>
    <s v="SUBEASE connects blue collar pros (licensed workers) with contractors transforming the hiring process"/>
    <s v="internet|mobile apps|service industry"/>
    <x v="289"/>
    <x v="1"/>
    <n v="1"/>
    <m/>
    <s v="2015-07-01"/>
    <s v="2016-05-23"/>
    <s v="2016-05-23"/>
    <m/>
    <m/>
    <m/>
    <s v="https://www.crunchbase.com/organization/subease"/>
    <m/>
    <m/>
    <s v="9b615137-f050-cc99-0a26-bf034b9298a5"/>
  </r>
  <r>
    <x v="6323"/>
    <s v="syndicateroom.com"/>
    <s v="GBR"/>
    <m/>
    <s v="London"/>
    <s v="Cambridge"/>
    <x v="0"/>
    <s v="Invest in syndicates with Business Angels - crowdfunding for sophisticated investors"/>
    <s v="crowdfunding|finance|venture capital"/>
    <x v="39"/>
    <x v="2"/>
    <n v="3"/>
    <n v="7993373.14377762"/>
    <s v="2012-01-01"/>
    <s v="2014-09-02"/>
    <s v="2016-05-23"/>
    <m/>
    <s v="team@syndicateroom.com"/>
    <m/>
    <s v="https://www.crunchbase.com/organization/syndicateroom"/>
    <s v="https://www.twitter.com/syndicateroom"/>
    <s v="http://www.facebook.com/syndicateroom"/>
    <s v="9c5b7e0b-7e67-27d0-1f38-fd255d026d6f"/>
  </r>
  <r>
    <x v="6324"/>
    <s v="tabsquare.com"/>
    <s v="SGP"/>
    <m/>
    <s v="Singapore"/>
    <s v="Singapore"/>
    <x v="0"/>
    <s v="TabSquare is a restaurant management and customer engagement technology platform that enhances consumer interaction."/>
    <s v="hospitality|restaurants|software"/>
    <x v="1679"/>
    <x v="0"/>
    <n v="2"/>
    <n v="3230000"/>
    <s v="2012-05-01"/>
    <s v="2013-01-01"/>
    <s v="2016-05-23"/>
    <m/>
    <s v="contact@tabsquare.com"/>
    <s v="(659)186-3850"/>
    <s v="https://www.crunchbase.com/organization/tabsquare"/>
    <s v="https://www.twitter.com/tab_square"/>
    <s v="https://www.facebook.com/tabsquare/"/>
    <s v="651c5c6e-9300-4260-9d97-7513e3e8e648"/>
  </r>
  <r>
    <x v="6325"/>
    <s v="taketheinterview.com"/>
    <s v="USA"/>
    <s v="NY"/>
    <s v="New York City"/>
    <s v="New York"/>
    <x v="0"/>
    <s v="Take the Interview is a cloud-based interview management platform that helps organizations hire better people faster."/>
    <s v="human resources|saas|software|video"/>
    <x v="171"/>
    <x v="2"/>
    <n v="7"/>
    <n v="12958256"/>
    <s v="2010-01-01"/>
    <s v="2011-08-10"/>
    <s v="2016-05-23"/>
    <m/>
    <s v="support@taketheinterview.com"/>
    <m/>
    <s v="https://www.crunchbase.com/organization/take-the-interview"/>
    <s v="https://www.twitter.com/taketheview"/>
    <s v="http://www.facebook.com/taketheinterview"/>
    <s v="fdd20d37-fd52-9edf-468a-290f027d70de"/>
  </r>
  <r>
    <x v="6326"/>
    <s v="travelpro.com"/>
    <s v="USA"/>
    <s v="FL"/>
    <s v="Palm Beaches"/>
    <s v="Boca Raton"/>
    <x v="0"/>
    <s v="Travelpro is leading marketer and supplier of high-quality luggage, assorted bags, and travel accessories."/>
    <s v="hospitality|tourism|travel"/>
    <x v="22"/>
    <x v="6"/>
    <n v="1"/>
    <m/>
    <s v="1987-01-01"/>
    <s v="2016-05-23"/>
    <s v="2016-05-23"/>
    <m/>
    <m/>
    <s v="'561-998-2824"/>
    <s v="https://www.crunchbase.com/organization/travelpro-group"/>
    <s v="https://www.twitter.com/travelprointl"/>
    <s v="https://www.facebook.com/106358042743756"/>
    <s v="18fda5a9-4369-5db1-e869-c521f11d498f"/>
  </r>
  <r>
    <x v="6327"/>
    <s v="tronc.com"/>
    <s v="USA"/>
    <s v="IL"/>
    <s v="Chicago"/>
    <s v="Chicago"/>
    <x v="1"/>
    <s v="Previously known as Tribune Publishing Company is a diversified media and marketing-solutions company"/>
    <s v="digital media|journalism|publishing"/>
    <x v="233"/>
    <x v="9"/>
    <n v="1"/>
    <n v="70500000"/>
    <s v="1847-06-10"/>
    <s v="2016-05-23"/>
    <s v="2016-05-23"/>
    <m/>
    <m/>
    <m/>
    <s v="https://www.crunchbase.com/organization/the-tribune-company"/>
    <s v="https://www.twitter.com/tronc"/>
    <s v="https://www.facebook.com/tribpub/timeline?ref=page_internal"/>
    <s v="bc3357f9-9621-c328-3a59-59d511d20ccf"/>
  </r>
  <r>
    <x v="6328"/>
    <s v="v8games.com"/>
    <m/>
    <m/>
    <m/>
    <m/>
    <x v="0"/>
    <s v="V8 is a casual SNG game developer consisting of key personnel from Party Games."/>
    <m/>
    <x v="5"/>
    <x v="2"/>
    <n v="1"/>
    <n v="841213.48241449497"/>
    <m/>
    <s v="2016-05-23"/>
    <s v="2016-05-23"/>
    <m/>
    <m/>
    <m/>
    <s v="https://www.crunchbase.com/organization/v8"/>
    <m/>
    <m/>
    <s v="c1595816-8836-cc05-e455-079cfa032a24"/>
  </r>
  <r>
    <x v="6329"/>
    <s v="wecraftmedia.com"/>
    <m/>
    <m/>
    <m/>
    <m/>
    <x v="0"/>
    <s v="WeCraftMedia is a products and applications design and development company."/>
    <s v="apps|internet|mobile"/>
    <x v="289"/>
    <x v="2"/>
    <n v="1"/>
    <m/>
    <s v="2015-06-01"/>
    <s v="2016-05-23"/>
    <s v="2016-05-23"/>
    <m/>
    <m/>
    <m/>
    <s v="https://www.crunchbase.com/organization/wecraftmedia"/>
    <m/>
    <m/>
    <s v="03b4a94a-c5e5-ad63-6af9-2f791f63d12e"/>
  </r>
  <r>
    <x v="6330"/>
    <s v="weidai.com.cn"/>
    <s v="CHN"/>
    <m/>
    <s v="Hangzhou"/>
    <s v="Hangzhou"/>
    <x v="0"/>
    <s v="China-based P2P lending platform."/>
    <s v="financial services|lending|payments"/>
    <x v="197"/>
    <x v="2"/>
    <n v="3"/>
    <n v="177000000"/>
    <m/>
    <s v="2014-09-01"/>
    <s v="2016-05-23"/>
    <m/>
    <m/>
    <s v="(400) 992-5222"/>
    <s v="https://www.crunchbase.com/organization/weidai"/>
    <m/>
    <m/>
    <s v="70a596ca-2e1a-b264-1ee9-009c38749a7f"/>
  </r>
  <r>
    <x v="6331"/>
    <s v="getawriggleon.com"/>
    <s v="GBR"/>
    <m/>
    <s v="Bristol"/>
    <s v="Bristol"/>
    <x v="0"/>
    <s v="A mobile-app helping businesses fill capacity. Last-moment offers for users"/>
    <s v="hospitality|restaurants|service industry"/>
    <x v="335"/>
    <x v="1"/>
    <n v="4"/>
    <n v="950949.275545059"/>
    <s v="2014-01-01"/>
    <s v="2014-01-01"/>
    <s v="2016-05-23"/>
    <m/>
    <s v="hello@getawriggleon.com"/>
    <n v="7900900610"/>
    <s v="https://www.crunchbase.com/organization/wriggle"/>
    <s v="https://www.twitter.com/wriggle"/>
    <s v="http://www.facebook.com/wriggleapp"/>
    <s v="6857e237-c908-a918-d277-7cd29c6687ab"/>
  </r>
  <r>
    <x v="6332"/>
    <s v="yepstr.com"/>
    <m/>
    <m/>
    <m/>
    <m/>
    <x v="0"/>
    <s v="Yepstr are here to give you more free time"/>
    <s v="apps|insurance|payments"/>
    <x v="1661"/>
    <x v="1"/>
    <n v="1"/>
    <n v="845000"/>
    <s v="2014-01-01"/>
    <s v="2016-05-23"/>
    <s v="2016-05-23"/>
    <m/>
    <m/>
    <s v="'+1 (085) 151-9000"/>
    <s v="https://www.crunchbase.com/organization/yepstr"/>
    <s v="https://www.twitter.com/yepstr"/>
    <s v="https://www.facebook.com/yepstr"/>
    <s v="893df071-0500-127c-56a7-67352b87bf04"/>
  </r>
  <r>
    <x v="6333"/>
    <s v="callrail.com"/>
    <s v="USA"/>
    <s v="GA"/>
    <s v="Atlanta"/>
    <s v="Atlanta"/>
    <x v="0"/>
    <s v="CallRail helps companies of all sizes understand which marketing sources are driving phone calls -- online and offline."/>
    <s v="advertising|analytics|small and medium businesses"/>
    <x v="977"/>
    <x v="0"/>
    <n v="3"/>
    <n v="3900000"/>
    <s v="2011-03-01"/>
    <s v="2015-01-01"/>
    <s v="2016-05-22"/>
    <m/>
    <s v="sales@callrail.com"/>
    <s v="'866-328-5981"/>
    <s v="https://www.crunchbase.com/organization/last-mile-metrics"/>
    <s v="https://www.twitter.com/callrail"/>
    <s v="http://www.facebook.com/callrail"/>
    <s v="09f313cc-825d-9e74-ef89-ef7b63300799"/>
  </r>
  <r>
    <x v="6334"/>
    <s v="curapel.com"/>
    <s v="GBR"/>
    <m/>
    <s v="GBR - Other"/>
    <s v="Wales"/>
    <x v="0"/>
    <s v="Curapel is a privately held healthcare company"/>
    <s v="fitness|health care|pharmaceutical"/>
    <x v="541"/>
    <x v="1"/>
    <n v="1"/>
    <n v="507727.12326647498"/>
    <s v="2011-01-01"/>
    <s v="2016-05-22"/>
    <s v="2016-05-22"/>
    <m/>
    <m/>
    <n v="4407866465414"/>
    <s v="https://www.crunchbase.com/organization/curapel"/>
    <m/>
    <m/>
    <s v="6659ee59-1f6e-c42e-5961-f67c8ac6084d"/>
  </r>
  <r>
    <x v="6335"/>
    <s v="ethiscrowd.com"/>
    <s v="SGP"/>
    <m/>
    <s v="Singapore"/>
    <s v="Singapore"/>
    <x v="0"/>
    <s v="EthisCrowd.com is the world's first Real Estate Islamic Crowdfunding Platform."/>
    <s v="communities|crowdfunding|real estate"/>
    <x v="1680"/>
    <x v="1"/>
    <n v="1"/>
    <n v="500000"/>
    <s v="2014-01-01"/>
    <s v="2016-05-22"/>
    <s v="2016-05-22"/>
    <m/>
    <m/>
    <m/>
    <s v="https://www.crunchbase.com/organization/ethiscrowd"/>
    <s v="https://www.twitter.com/ethiscrowd"/>
    <s v="https://www.facebook.com/ethiscrowd/"/>
    <s v="59366be7-c520-74c4-a421-f1b42c0c5cd2"/>
  </r>
  <r>
    <x v="6336"/>
    <m/>
    <s v="USA"/>
    <s v="AR"/>
    <s v="AR - Other"/>
    <s v="Waldron"/>
    <x v="0"/>
    <s v="Farm-Ag is a producer and distributor of crop protection chemicals."/>
    <s v="agriculture|chemical|farming"/>
    <x v="1649"/>
    <x v="2"/>
    <n v="1"/>
    <m/>
    <m/>
    <s v="2016-05-22"/>
    <s v="2016-05-22"/>
    <m/>
    <m/>
    <m/>
    <s v="https://www.crunchbase.com/organization/farm-ag"/>
    <m/>
    <m/>
    <s v="3324b1e5-b446-9e77-006b-6282ebd2384d"/>
  </r>
  <r>
    <x v="6337"/>
    <s v="gluehome.com"/>
    <s v="SWE"/>
    <m/>
    <s v="Stockholm"/>
    <s v="Stockholm"/>
    <x v="0"/>
    <s v="Glue is a platform that enables smart, controlled in-home access for people, products and services."/>
    <s v="electronics|home automation|home services|service industry|smart building"/>
    <x v="1681"/>
    <x v="0"/>
    <n v="1"/>
    <n v="3000000"/>
    <s v="2014-01-01"/>
    <s v="2016-05-22"/>
    <s v="2016-05-22"/>
    <m/>
    <m/>
    <n v="46357777990"/>
    <s v="https://www.crunchbase.com/organization/glue-home"/>
    <s v="https://www.twitter.com/gluehome"/>
    <s v="https://www.facebook.com/gluehome"/>
    <s v="bcccff60-b728-580b-129a-54eae86afa34"/>
  </r>
  <r>
    <x v="6338"/>
    <s v="intervision.com"/>
    <s v="USA"/>
    <s v="CA"/>
    <s v="SF Bay Area"/>
    <s v="Santa Clara"/>
    <x v="0"/>
    <s v="InterVision Systems, LLC is a leading integrator of technology solutions."/>
    <s v="computer|electronics|information technology"/>
    <x v="1050"/>
    <x v="3"/>
    <n v="1"/>
    <m/>
    <s v="1993-01-01"/>
    <s v="2016-05-22"/>
    <s v="2016-05-22"/>
    <m/>
    <s v="info@intervision.com"/>
    <s v="1(800)787-6707"/>
    <s v="https://www.crunchbase.com/organization/intervision-systems"/>
    <s v="https://www.twitter.com/intervision_sys"/>
    <s v="https://www.facebook.com/pages/intervision-systems-technologies/251115654898947?fref=ts"/>
    <s v="78d1dae4-d64f-7847-2d69-3278b9675e33"/>
  </r>
  <r>
    <x v="6339"/>
    <s v="novoenergy.co.za"/>
    <s v="ZAF"/>
    <m/>
    <s v="Johannesburg"/>
    <s v="Gauteng"/>
    <x v="0"/>
    <s v="NOVO Energy (PTY) Ltd is a suppliers across the natural gas value chain, also specializes in the development, ownership and operation."/>
    <s v="energy|natural resources|oil and gas"/>
    <x v="165"/>
    <x v="2"/>
    <n v="1"/>
    <m/>
    <m/>
    <s v="2016-05-22"/>
    <s v="2016-05-22"/>
    <m/>
    <s v="info@novoenergy.co.za"/>
    <n v="270111000270"/>
    <s v="https://www.crunchbase.com/organization/novo-energy-pty-ltd"/>
    <m/>
    <m/>
    <s v="6f756df0-f2c2-d816-a9a0-2aff69e02578"/>
  </r>
  <r>
    <x v="6340"/>
    <s v="riseart.com"/>
    <s v="GBR"/>
    <m/>
    <s v="London"/>
    <s v="London"/>
    <x v="0"/>
    <s v="Rise Art enables users to discover and access original art works from galleries and museums."/>
    <s v="art|crowdsourcing|e-commerce|internet|real estate|social media"/>
    <x v="1682"/>
    <x v="1"/>
    <n v="3"/>
    <n v="2194324.51528764"/>
    <s v="2010-10-01"/>
    <s v="2010-01-01"/>
    <s v="2016-05-22"/>
    <m/>
    <s v="info@riseart.com"/>
    <s v="'+44 845 527 1564"/>
    <s v="https://www.crunchbase.com/organization/rise-art"/>
    <s v="https://www.twitter.com/risearts"/>
    <s v="http://www.facebook.com/risearts"/>
    <s v="cd86486c-81e0-b41b-1810-791dd5ef4d0f"/>
  </r>
  <r>
    <x v="6341"/>
    <s v="daohub.org"/>
    <m/>
    <m/>
    <m/>
    <m/>
    <x v="0"/>
    <s v="To blaze a new path in business organization for the betterment of its members"/>
    <s v="business development|business information systems|information technology"/>
    <x v="59"/>
    <x v="2"/>
    <n v="1"/>
    <n v="163000000"/>
    <m/>
    <s v="2016-05-22"/>
    <s v="2016-05-22"/>
    <m/>
    <m/>
    <m/>
    <s v="https://www.crunchbase.com/organization/the-dao"/>
    <s v="https://www.twitter.com/the_dao_project"/>
    <s v="https://www.facebook.com/daohub-449275668615585/"/>
    <s v="56781141-8747-fa9d-cb46-6b835e6b55e7"/>
  </r>
  <r>
    <x v="6342"/>
    <s v="8past10.com"/>
    <m/>
    <m/>
    <m/>
    <m/>
    <x v="0"/>
    <s v="8past10 is the social community for watch enthusiasts."/>
    <s v="communities|content|social"/>
    <x v="1683"/>
    <x v="1"/>
    <n v="1"/>
    <n v="602000"/>
    <m/>
    <s v="2016-05-21"/>
    <s v="2016-05-21"/>
    <m/>
    <m/>
    <m/>
    <s v="https://www.crunchbase.com/organization/8past10"/>
    <m/>
    <m/>
    <s v="dab27748-b7dc-431f-896f-2bf84d145718"/>
  </r>
  <r>
    <x v="6343"/>
    <s v="mobikart.com"/>
    <m/>
    <m/>
    <m/>
    <m/>
    <x v="0"/>
    <s v="Mobikart.com your destination for Everything Mobile. Product discovery, Price comparison, Phone Finder and Comparison"/>
    <s v="consumer electronics|e-commerce|mobile"/>
    <x v="1684"/>
    <x v="2"/>
    <n v="1"/>
    <n v="150000"/>
    <s v="2015-09-27"/>
    <s v="2016-05-21"/>
    <s v="2016-05-21"/>
    <m/>
    <m/>
    <n v="492234982280"/>
    <s v="https://www.crunchbase.com/organization/mobikart-com"/>
    <s v="https://www.twitter.com/mobikartcom"/>
    <s v="https://www.facebook.com/mobikartcom"/>
    <s v="83825c0c-2dca-de15-2162-5e812d983b1e"/>
  </r>
  <r>
    <x v="6344"/>
    <s v="newrank.cn"/>
    <s v="CHN"/>
    <m/>
    <s v="Shanghai"/>
    <s v="Shanghai"/>
    <x v="0"/>
    <s v="Newrank.cn is an authoritative provider of big data analysis and cross-platform ranking for media content."/>
    <m/>
    <x v="5"/>
    <x v="2"/>
    <n v="2"/>
    <n v="3192309.7994428701"/>
    <m/>
    <s v="2015-10-14"/>
    <s v="2016-05-21"/>
    <m/>
    <s v="contact@newrank.cn"/>
    <n v="2164293929"/>
    <s v="https://www.crunchbase.com/organization/newrank-cn"/>
    <m/>
    <m/>
    <s v="2c300d14-a2a0-c863-3813-f72f8b48e3da"/>
  </r>
  <r>
    <x v="6345"/>
    <s v="tensivemed.com"/>
    <s v="ITA"/>
    <m/>
    <s v="Milan"/>
    <s v="Milano"/>
    <x v="0"/>
    <s v="Tensive is a biomedical startup established in 2012 to develop innovative prostheses aiming to substitute silicone implants."/>
    <s v="biotechnology|medical|medical device"/>
    <x v="44"/>
    <x v="1"/>
    <n v="1"/>
    <n v="562126.18608625303"/>
    <s v="2012-01-01"/>
    <s v="2016-05-21"/>
    <s v="2016-05-21"/>
    <m/>
    <m/>
    <n v="390256660153"/>
    <s v="https://www.crunchbase.com/organization/tensive"/>
    <m/>
    <m/>
    <s v="bba00aa0-1713-7241-0543-d8b7cd827097"/>
  </r>
  <r>
    <x v="6346"/>
    <m/>
    <m/>
    <m/>
    <m/>
    <m/>
    <x v="0"/>
    <s v="Ablatus Therapeutics"/>
    <m/>
    <x v="5"/>
    <x v="2"/>
    <n v="1"/>
    <n v="726518.90886546799"/>
    <m/>
    <s v="2016-05-20"/>
    <s v="2016-05-20"/>
    <m/>
    <m/>
    <m/>
    <s v="https://www.crunchbase.com/organization/ablatus-therapeutics"/>
    <m/>
    <m/>
    <s v="72fa5bf9-34e6-0851-2c64-f60d1163e867"/>
  </r>
  <r>
    <x v="6347"/>
    <s v="akonni.com"/>
    <s v="USA"/>
    <s v="MD"/>
    <s v="Hagerstown"/>
    <s v="Frederick"/>
    <x v="0"/>
    <s v="Akonni Biosystems is a molecular diagnostics developing and marketing integrated molecular diagnostic systems."/>
    <s v="biotechnology|health diagnostics|medical"/>
    <x v="44"/>
    <x v="0"/>
    <n v="14"/>
    <n v="48839765"/>
    <s v="2003-01-01"/>
    <s v="2007-09-21"/>
    <s v="2016-05-20"/>
    <m/>
    <s v="info@akonni.com"/>
    <n v="3015420120"/>
    <s v="https://www.crunchbase.com/organization/akonni-biosystems"/>
    <m/>
    <m/>
    <s v="8275c559-e492-6419-55b2-b85a0fd4679a"/>
  </r>
  <r>
    <x v="6348"/>
    <s v="alasko.com"/>
    <s v="CAN"/>
    <s v="QC"/>
    <s v="Montreal"/>
    <s v="Montréal"/>
    <x v="0"/>
    <s v="Alasko Foods specializes in the supply of branded and private label frozen fruits &amp; vegetables."/>
    <s v="food and beverage|organic food|supply chain management"/>
    <x v="126"/>
    <x v="2"/>
    <n v="1"/>
    <m/>
    <s v="1989-01-01"/>
    <s v="2016-05-20"/>
    <s v="2016-05-20"/>
    <m/>
    <m/>
    <s v="1(888)925-2756"/>
    <s v="https://www.crunchbase.com/organization/alasko"/>
    <m/>
    <m/>
    <s v="b45e055d-a802-b898-1302-37182ae6fb25"/>
  </r>
  <r>
    <x v="6349"/>
    <s v="a-net.mobi"/>
    <s v="USA"/>
    <s v="CA"/>
    <s v="SF Bay Area"/>
    <s v="Walnut Creek"/>
    <x v="0"/>
    <s v="A-net is a recent Finalist of IBM Global Mobile Challenge 2016. A-Net is a mobile voice only infotainment solution"/>
    <s v="automotive|information services|transportation"/>
    <x v="308"/>
    <x v="1"/>
    <n v="1"/>
    <n v="500000"/>
    <s v="2015-10-24"/>
    <s v="2016-05-20"/>
    <s v="2016-05-20"/>
    <m/>
    <m/>
    <m/>
    <s v="https://www.crunchbase.com/organization/a-net"/>
    <s v="https://www.twitter.com/carsnetworks"/>
    <m/>
    <s v="ca89713a-2ba1-7e7c-dc40-498a3d888cc4"/>
  </r>
  <r>
    <x v="6350"/>
    <s v="authors.me"/>
    <s v="USA"/>
    <s v="TX"/>
    <s v="Austin"/>
    <s v="Austin"/>
    <x v="0"/>
    <s v="AUTHORS streamlines the manuscript submission process for agents and publishers, promoting writers' full body of work."/>
    <s v="content|content delivery network|publishing"/>
    <x v="233"/>
    <x v="1"/>
    <n v="1"/>
    <n v="450000"/>
    <s v="2014-12-01"/>
    <s v="2016-05-20"/>
    <s v="2016-05-20"/>
    <m/>
    <s v="yourfriends@authors.me"/>
    <s v="(512)380-1773"/>
    <s v="https://www.crunchbase.com/organization/authors-inc"/>
    <s v="https://www.twitter.com/authorsquery"/>
    <s v="https://www.facebook.com/authors.me"/>
    <s v="45f87e43-115d-3393-92a8-23173d4a2a74"/>
  </r>
  <r>
    <x v="6351"/>
    <s v="boostcom.com"/>
    <s v="NOR"/>
    <m/>
    <s v="Trondheim"/>
    <s v="Trondheim"/>
    <x v="0"/>
    <s v="Supplier of mobile marketing technology and services in the Norwegian and international market"/>
    <s v="marketing|mobile|supply chain management"/>
    <x v="1685"/>
    <x v="2"/>
    <n v="1"/>
    <n v="5000000"/>
    <s v="2000-01-01"/>
    <s v="2016-05-20"/>
    <s v="2016-05-20"/>
    <m/>
    <m/>
    <m/>
    <s v="https://www.crunchbase.com/organization/boostcom"/>
    <m/>
    <s v="https://www.facebook.com/boostcom"/>
    <s v="1872afdd-fe61-cc8c-d0c8-3733d00f7d26"/>
  </r>
  <r>
    <x v="6352"/>
    <s v="brain.im"/>
    <s v="USA"/>
    <s v="CA"/>
    <s v="SF Bay Area"/>
    <s v="San Mateo"/>
    <x v="0"/>
    <s v="An AI that understands human perspective"/>
    <s v="human resources|internet|web browsers"/>
    <x v="146"/>
    <x v="1"/>
    <n v="3"/>
    <n v="11000000"/>
    <s v="2015-04-01"/>
    <s v="2015-02-20"/>
    <s v="2016-05-20"/>
    <m/>
    <m/>
    <m/>
    <s v="https://www.crunchbase.com/organization/brain-llc"/>
    <m/>
    <m/>
    <s v="d8476299-fed2-1161-c14d-1d28177880ed"/>
  </r>
  <r>
    <x v="6353"/>
    <s v="bulubox.com"/>
    <s v="USA"/>
    <s v="NE"/>
    <s v="Omaha"/>
    <s v="Lincoln"/>
    <x v="0"/>
    <s v="Bulu Box is a discovery ecommerce platform that allows consumers to sample vitamins and supplements and provides actionable data to brands."/>
    <s v="e-commerce|ediscovery|fitness|health care|lifestyle|nutrition|personal health|subscription service"/>
    <x v="1686"/>
    <x v="1"/>
    <n v="3"/>
    <n v="5174999"/>
    <s v="2012-04-17"/>
    <s v="2012-09-05"/>
    <s v="2016-05-20"/>
    <m/>
    <s v="hello@bulubox.com"/>
    <s v="(855)285-8269"/>
    <s v="https://www.crunchbase.com/organization/bulu-box"/>
    <s v="https://www.twitter.com/bulubox"/>
    <s v="http://www.facebook.com/bulubox"/>
    <s v="d09a10f8-dece-aa93-13a9-8c6f7f14d65a"/>
  </r>
  <r>
    <x v="6354"/>
    <s v="byggvarubedomningen.se"/>
    <m/>
    <m/>
    <m/>
    <m/>
    <x v="0"/>
    <s v="Byggvaru"/>
    <m/>
    <x v="5"/>
    <x v="1"/>
    <n v="1"/>
    <n v="168000"/>
    <m/>
    <s v="2016-05-20"/>
    <s v="2016-05-20"/>
    <m/>
    <m/>
    <m/>
    <s v="https://www.crunchbase.com/organization/byggvaru"/>
    <m/>
    <m/>
    <s v="167734ea-409f-3f84-2d7a-5507c729c5fa"/>
  </r>
  <r>
    <x v="6355"/>
    <s v="cardaxpharma.com"/>
    <s v="USA"/>
    <s v="HI"/>
    <s v="Honolulu"/>
    <s v="Honolulu"/>
    <x v="1"/>
    <s v="Cardax Pharma offers small molecule therapies for unmet medical needs such as hepatitis, arthritis, cardiovascular diseases, and more."/>
    <s v="biopharma|biotechnology|pharmaceutical"/>
    <x v="44"/>
    <x v="1"/>
    <n v="7"/>
    <n v="5476170"/>
    <s v="2006-01-01"/>
    <s v="2008-12-23"/>
    <s v="2016-05-20"/>
    <m/>
    <s v="info@cardaxpharma.com"/>
    <s v="(808) 457-1400"/>
    <s v="https://www.crunchbase.com/organization/cardax-pharma"/>
    <s v="https://www.twitter.com/cardaxpharma"/>
    <s v="http://www.facebook.com/cardaxpharma"/>
    <s v="aac7f1f1-59c8-75ab-35c3-6aeabc0a62d5"/>
  </r>
  <r>
    <x v="6356"/>
    <s v="cendyn.com"/>
    <s v="USA"/>
    <s v="FL"/>
    <s v="Palm Beaches"/>
    <s v="Boca Raton"/>
    <x v="0"/>
    <s v="Full-Service Digital Marketing Firm"/>
    <s v="advertising|crm|digital marketing"/>
    <x v="269"/>
    <x v="6"/>
    <n v="1"/>
    <m/>
    <s v="1996-01-01"/>
    <s v="2016-05-20"/>
    <s v="2016-05-20"/>
    <m/>
    <s v="info@cendyn.com"/>
    <s v="'561-750-3173"/>
    <s v="https://www.crunchbase.com/organization/cendyn"/>
    <s v="https://www.twitter.com/cendyn"/>
    <s v="https://www.facebook.com/cendynideas"/>
    <s v="c0fd5dd4-2241-904f-c42a-01d3067c0d6a"/>
  </r>
  <r>
    <x v="6357"/>
    <s v="cerebrotechmedical.com"/>
    <s v="USA"/>
    <s v="CA"/>
    <s v="SF Bay Area"/>
    <s v="Pleasanton"/>
    <x v="0"/>
    <s v="Cerebrotech Medical Systems develops novel technologies for the non-invasive monitoring of patients after strokes and brain injuries."/>
    <s v="health care|information technology|software"/>
    <x v="486"/>
    <x v="0"/>
    <n v="7"/>
    <n v="7737006"/>
    <s v="2010-01-01"/>
    <s v="2011-07-22"/>
    <s v="2016-05-20"/>
    <m/>
    <s v="info@cerebrotechmedical.com"/>
    <m/>
    <s v="https://www.crunchbase.com/organization/cerebrotech-medical-systems"/>
    <m/>
    <s v="https://www.facebook.com/pages/cerebrotech-medical-systems-inc/1429606963942991"/>
    <s v="d1bc2834-430b-aa76-2498-0c095b87bb6f"/>
  </r>
  <r>
    <x v="6358"/>
    <s v="cevotec.com"/>
    <s v="DEU"/>
    <m/>
    <s v="Garching Bei Munchen"/>
    <s v="Garching Bei München"/>
    <x v="0"/>
    <s v="Cevotec industrializes the production of complex carbon composites."/>
    <s v="industrial engineering|manufacturing|mechanical engineering"/>
    <x v="222"/>
    <x v="0"/>
    <n v="1"/>
    <n v="1967286.8304198801"/>
    <s v="2015-01-01"/>
    <s v="2016-05-20"/>
    <s v="2016-05-20"/>
    <m/>
    <s v="info@cevotec.com"/>
    <n v="498928915067"/>
    <s v="https://www.crunchbase.com/organization/cevotec"/>
    <s v="https://www.twitter.com/cevotec"/>
    <s v="https://www.facebook.com/cevotec"/>
    <s v="3667b642-651b-75f4-7526-42410ccba603"/>
  </r>
  <r>
    <x v="6359"/>
    <s v="cherwell.com"/>
    <s v="USA"/>
    <s v="CO"/>
    <s v="Colorado Springs"/>
    <s v="Colorado Springs"/>
    <x v="0"/>
    <s v="Cherwell Software offers IT service management software for small enterprises and Fortune 500 companies."/>
    <s v="customer service|it management|saas|software"/>
    <x v="184"/>
    <x v="5"/>
    <n v="3"/>
    <n v="8179109"/>
    <s v="2004-01-01"/>
    <s v="2012-11-27"/>
    <s v="2016-05-20"/>
    <m/>
    <s v="info@cherwell.com"/>
    <s v="(719) 386-7000"/>
    <s v="https://www.crunchbase.com/organization/cherwell-software"/>
    <s v="https://www.twitter.com/cherwell"/>
    <s v="http://www.facebook.com/cherwellsoftware"/>
    <s v="24be1527-bb87-26d7-5f2a-3a5150e5a27f"/>
  </r>
  <r>
    <x v="6360"/>
    <s v="cirrusidentity.com"/>
    <s v="USA"/>
    <s v="CA"/>
    <s v="SF Bay Area"/>
    <s v="Oakland"/>
    <x v="0"/>
    <s v="Hosted identity solutions to manage user login so businesses can focus on core product and engage customers faster."/>
    <s v="education|identity management|security"/>
    <x v="1571"/>
    <x v="1"/>
    <n v="1"/>
    <n v="50000"/>
    <s v="2013-01-01"/>
    <s v="2016-05-20"/>
    <s v="2016-05-20"/>
    <m/>
    <s v="info@cirrusidentity.com"/>
    <s v="(510)710-1554"/>
    <s v="https://www.crunchbase.com/organization/cirrus-identity"/>
    <s v="https://www.twitter.com/cirrusidentity"/>
    <m/>
    <s v="0fe4cc2b-5dcf-0639-50d4-cb9f2cfe857a"/>
  </r>
  <r>
    <x v="6361"/>
    <s v="cloverhealth.com"/>
    <s v="USA"/>
    <s v="CA"/>
    <s v="SF Bay Area"/>
    <s v="San Francisco"/>
    <x v="0"/>
    <s v="Clover Health is a new health insurance company."/>
    <s v="health care|health insurance|hospital"/>
    <x v="850"/>
    <x v="3"/>
    <n v="4"/>
    <n v="295000000"/>
    <s v="2014-08-01"/>
    <s v="2014-07-23"/>
    <s v="2016-05-20"/>
    <m/>
    <s v="hello@cloverhealth.com"/>
    <m/>
    <s v="https://www.crunchbase.com/organization/clover-health"/>
    <s v="https://www.twitter.com/clover_health"/>
    <s v="https://www.facebook.com/cloverhealth/"/>
    <s v="218bda65-0c8c-3bb9-30b5-0c001d41a6f0"/>
  </r>
  <r>
    <x v="6362"/>
    <s v="conceptdrop.com"/>
    <s v="USA"/>
    <s v="IL"/>
    <s v="Chicago"/>
    <s v="Chicago"/>
    <x v="0"/>
    <s v="ConceptDrop provides an on-demand solution for visual content"/>
    <s v="enterprise software|marketing automation|presentations"/>
    <x v="124"/>
    <x v="1"/>
    <n v="5"/>
    <n v="1375000"/>
    <s v="2012-01-01"/>
    <s v="2012-11-01"/>
    <s v="2016-05-20"/>
    <m/>
    <s v="contact@conceptdrop.com"/>
    <s v="440 2892444"/>
    <s v="https://www.crunchbase.com/organization/conceptdrop"/>
    <s v="https://www.twitter.com/conceptdrop"/>
    <s v="http://www.facebook.com/conceptdrop"/>
    <s v="ff55046d-eb6a-03d8-c385-952e53825240"/>
  </r>
  <r>
    <x v="6363"/>
    <s v="empiregenomics.com"/>
    <s v="USA"/>
    <s v="NY"/>
    <s v="Buffalo"/>
    <s v="Buffalo"/>
    <x v="0"/>
    <s v="Empire Genomics is a leader in the field of molecular diagnostic services for oncology diseases."/>
    <s v="biotechnology|health care|health diagnostics"/>
    <x v="44"/>
    <x v="0"/>
    <n v="2"/>
    <n v="2750000"/>
    <s v="2006-01-01"/>
    <s v="2014-07-02"/>
    <s v="2016-05-20"/>
    <m/>
    <m/>
    <s v="'800-715-5880"/>
    <s v="https://www.crunchbase.com/organization/empire-genomics"/>
    <s v="https://www.twitter.com/empiregenomics"/>
    <s v="http://www.facebook.com/empiregenomics"/>
    <s v="88b1f9c9-49a2-4519-636c-04ad893307d3"/>
  </r>
  <r>
    <x v="6364"/>
    <s v="faraday.io"/>
    <s v="USA"/>
    <s v="VT"/>
    <s v="VT - Other"/>
    <s v="Middlebury"/>
    <x v="0"/>
    <s v="Faraday helps businesses find, reach, and track customers for home upgrades."/>
    <s v="clean energy|energy efficiency|software|solar"/>
    <x v="1687"/>
    <x v="1"/>
    <n v="4"/>
    <n v="5112179"/>
    <s v="2012-01-01"/>
    <s v="2014-03-20"/>
    <s v="2016-05-20"/>
    <m/>
    <m/>
    <s v="'802-598-3926"/>
    <s v="https://www.crunchbase.com/organization/faraday"/>
    <s v="https://www.twitter.com/faradayio"/>
    <m/>
    <s v="ca00197a-e62a-1d51-4b9a-8a2334aecca9"/>
  </r>
  <r>
    <x v="6365"/>
    <s v="discover.fitai.co"/>
    <m/>
    <m/>
    <m/>
    <m/>
    <x v="0"/>
    <s v="Fit A.I is the convergence of advanced technology for the purpose of bringing the digital revolution to strength training and performance."/>
    <s v="fitness|hardware|training"/>
    <x v="1688"/>
    <x v="2"/>
    <n v="1"/>
    <n v="5000"/>
    <s v="2015-12-01"/>
    <s v="2016-05-20"/>
    <s v="2016-05-20"/>
    <m/>
    <m/>
    <m/>
    <s v="https://www.crunchbase.com/organization/fit-a-i"/>
    <m/>
    <s v="http://facebook.com/disruptfitai"/>
    <s v="063eaa1e-0f5a-6216-e1b2-d6b441e319e1"/>
  </r>
  <r>
    <x v="6366"/>
    <s v="fittrack.io"/>
    <s v="AUT"/>
    <m/>
    <s v="Vienna"/>
    <s v="Vienna"/>
    <x v="0"/>
    <s v="Fittrack provides a sensor solution for existing gym-equipment, to allow users to automatically track and monitor their fitness workouts."/>
    <s v="fitness|information technology|wellness"/>
    <x v="417"/>
    <x v="0"/>
    <n v="2"/>
    <n v="26740.255850768001"/>
    <s v="2015-01-01"/>
    <s v="2015-04-16"/>
    <s v="2016-05-20"/>
    <m/>
    <m/>
    <m/>
    <s v="https://www.crunchbase.com/organization/fittrack"/>
    <m/>
    <s v="https://www.facebook.com/fittrack.vienna"/>
    <s v="2b852214-5a18-de95-9699-4ec9530c0b67"/>
  </r>
  <r>
    <x v="6367"/>
    <s v="fueledup.co"/>
    <s v="NGA"/>
    <m/>
    <s v="Lagos"/>
    <s v="Lagos"/>
    <x v="0"/>
    <s v="FueledUp is an on-demand, fuel-delivery application that allows its users to request for and get fuel delivered."/>
    <s v="consumer|fuel|transportation"/>
    <x v="1535"/>
    <x v="2"/>
    <n v="1"/>
    <m/>
    <m/>
    <s v="2016-05-20"/>
    <s v="2016-05-20"/>
    <m/>
    <m/>
    <m/>
    <s v="https://www.crunchbase.com/organization/fueledup"/>
    <s v="https://www.twitter.com/_getfueledup"/>
    <s v="https://www.facebook.com/fueledupng/?fref=ts"/>
    <s v="d9f8fe99-80d5-5f87-a8f5-5540e2adbf4a"/>
  </r>
  <r>
    <x v="6368"/>
    <s v="geneticure.com"/>
    <s v="USA"/>
    <s v="MN"/>
    <s v="Minneapolis"/>
    <s v="Minneapolis"/>
    <x v="0"/>
    <s v="Geneticure is a pharmacogentic testing company"/>
    <s v="biotechnology|health care|pharmaceutical"/>
    <x v="44"/>
    <x v="1"/>
    <n v="1"/>
    <n v="665000"/>
    <s v="2012-01-01"/>
    <s v="2016-05-20"/>
    <s v="2016-05-20"/>
    <m/>
    <s v="info@geneticure.com"/>
    <m/>
    <s v="https://www.crunchbase.com/organization/geneticure"/>
    <s v="https://www.twitter.com/geneticure"/>
    <s v="https://www.facebook.com/geneticure"/>
    <s v="c5096dc2-0968-3edb-3fd7-f24ee5ed4fb5"/>
  </r>
  <r>
    <x v="6369"/>
    <s v="gse.harvard.edu"/>
    <s v="USA"/>
    <s v="MA"/>
    <s v="Boston"/>
    <s v="Cambridge"/>
    <x v="0"/>
    <s v="Issuing masters degrees in the teaching and education arts."/>
    <s v="education|universities"/>
    <x v="38"/>
    <x v="2"/>
    <n v="1"/>
    <n v="35500000"/>
    <s v="1920-01-01"/>
    <s v="2016-05-20"/>
    <s v="2016-05-20"/>
    <m/>
    <m/>
    <m/>
    <s v="https://www.crunchbase.com/organization/harvard-graduate-school-of-education"/>
    <s v="https://www.twitter.com/hgse"/>
    <s v="http://www.facebook.com/harvardeducation"/>
    <s v="49fa5dd0-cafc-5a02-069d-71910860b68d"/>
  </r>
  <r>
    <x v="6370"/>
    <s v="hiresapguru.com"/>
    <m/>
    <m/>
    <m/>
    <m/>
    <x v="0"/>
    <s v="HireSAPGuru.com is a freelance marketplace that allows SAP clients to directly hire SAP consultants."/>
    <s v="enterprise software|freelance|marketplace"/>
    <x v="1689"/>
    <x v="1"/>
    <n v="1"/>
    <m/>
    <s v="2016-01-01"/>
    <s v="2016-05-20"/>
    <s v="2016-05-20"/>
    <m/>
    <m/>
    <m/>
    <s v="https://www.crunchbase.com/organization/hiesapguru"/>
    <m/>
    <m/>
    <s v="1fde6132-c787-a453-7a15-f05696e8052e"/>
  </r>
  <r>
    <x v="6371"/>
    <s v="i2ifunding.com"/>
    <s v="IND"/>
    <m/>
    <s v="New Delhi"/>
    <s v="Noida"/>
    <x v="0"/>
    <s v="i2ifunding is an online marketplace connecting borrowers looking for personal loans and investors looking for alternative investments"/>
    <s v="crowdfunding|finance|financial services"/>
    <x v="24"/>
    <x v="0"/>
    <n v="1"/>
    <n v="300000"/>
    <s v="2015-10-01"/>
    <s v="2016-05-20"/>
    <s v="2016-05-20"/>
    <m/>
    <s v="funding@i2ifunding.com"/>
    <n v="911204323003"/>
    <s v="https://www.crunchbase.com/organization/i2ifunding"/>
    <s v="https://www.twitter.com/i2ifunding"/>
    <s v="https://www.facebook.com/i2ifunding/"/>
    <s v="ec7fdeef-8991-8b3a-ff23-58ac0278c654"/>
  </r>
  <r>
    <x v="6372"/>
    <s v="intelia.com"/>
    <s v="CAN"/>
    <s v="QC"/>
    <s v="QC - Other"/>
    <s v="Joliette"/>
    <x v="0"/>
    <s v="Intelia has been a leading provider of comprehensive custom electronic products and services"/>
    <s v="electronics|information services|information technology"/>
    <x v="1050"/>
    <x v="2"/>
    <n v="1"/>
    <m/>
    <m/>
    <s v="2016-05-20"/>
    <s v="2016-05-20"/>
    <m/>
    <s v="info@intelia.com"/>
    <s v="(514)394-7170"/>
    <s v="https://www.crunchbase.com/organization/intelia"/>
    <s v="https://www.twitter.com/intelia_com"/>
    <m/>
    <s v="3a6b8908-3fb9-c300-2dc3-04500a5ae0d4"/>
  </r>
  <r>
    <x v="6373"/>
    <s v="islandwatertech.com"/>
    <s v="CAN"/>
    <s v="PE"/>
    <s v="PE - Other"/>
    <s v="Stratford"/>
    <x v="0"/>
    <s v="Island Water Technologies (IWT) is a Prince Edward Island based company"/>
    <s v="environmental consulting|environmental engineering|manufacturing"/>
    <x v="1690"/>
    <x v="1"/>
    <n v="1"/>
    <n v="250000"/>
    <s v="2013-01-01"/>
    <s v="2016-05-20"/>
    <s v="2016-05-20"/>
    <m/>
    <s v="info@islandwatertech.com"/>
    <m/>
    <s v="https://www.crunchbase.com/organization/island-water-technologies"/>
    <s v="https://www.twitter.com/islandwatertech"/>
    <s v="https://www.facebook.com/islandwatertech#"/>
    <s v="7cd451dc-0957-1328-1a63-1d61ea520a48"/>
  </r>
  <r>
    <x v="6374"/>
    <s v="kickup.co"/>
    <s v="USA"/>
    <s v="DC"/>
    <s v="Washington, D.C."/>
    <s v="Washington"/>
    <x v="0"/>
    <s v="Helping professional development teams differentiate teacher support through meaningful analytics."/>
    <s v="collaboration|communities|education"/>
    <x v="1442"/>
    <x v="1"/>
    <n v="1"/>
    <n v="1540000"/>
    <s v="2014-07-01"/>
    <s v="2016-05-20"/>
    <s v="2016-05-20"/>
    <m/>
    <s v="info@kickup.co"/>
    <s v="(800)270-6507"/>
    <s v="https://www.crunchbase.com/organization/kickup"/>
    <s v="https://www.twitter.com/kickup_team"/>
    <m/>
    <s v="9f596f1b-a020-21ab-3c56-190f4595ab07"/>
  </r>
  <r>
    <x v="6375"/>
    <m/>
    <m/>
    <m/>
    <m/>
    <m/>
    <x v="0"/>
    <s v="Updating the community together"/>
    <s v="communities|information services|social network"/>
    <x v="1691"/>
    <x v="2"/>
    <n v="1"/>
    <m/>
    <s v="2016-04-04"/>
    <s v="2016-05-20"/>
    <s v="2016-05-20"/>
    <m/>
    <m/>
    <m/>
    <s v="https://www.crunchbase.com/organization/kitalok"/>
    <m/>
    <m/>
    <s v="e7ada391-e812-a2e3-4728-ff27f51fd805"/>
  </r>
  <r>
    <x v="6376"/>
    <s v="kite-hill.com"/>
    <s v="USA"/>
    <s v="CA"/>
    <s v="SF Bay Area"/>
    <s v="Hayward"/>
    <x v="0"/>
    <s v="Kite hill is a manufacturer and online retailer of organic, plant-based food."/>
    <s v="food and beverage|food processing|restaurants"/>
    <x v="7"/>
    <x v="1"/>
    <n v="1"/>
    <n v="18000000"/>
    <s v="2013-01-01"/>
    <s v="2016-05-20"/>
    <s v="2016-05-20"/>
    <m/>
    <s v="sales@lyricalfoods.com"/>
    <s v="'323-428-0011"/>
    <s v="https://www.crunchbase.com/organization/kite-hill"/>
    <s v="https://www.twitter.com/kitehillcheese"/>
    <s v="https://www.facebook.com/kitehillcheese"/>
    <s v="b5ff86e1-a01e-c40d-f9fd-78f801547873"/>
  </r>
  <r>
    <x v="6377"/>
    <s v="lifeclips.com"/>
    <s v="USA"/>
    <s v="NC"/>
    <s v="Charlotte"/>
    <s v="Charlotte"/>
    <x v="0"/>
    <s v="Life Clips, Inc. develops and manufactures action and remote cameras."/>
    <s v="developer platform|manufacturing|service industry"/>
    <x v="1619"/>
    <x v="2"/>
    <n v="2"/>
    <n v="12900000"/>
    <m/>
    <s v="2002-01-02"/>
    <s v="2016-05-20"/>
    <m/>
    <m/>
    <s v="(800)292-8991"/>
    <s v="https://www.crunchbase.com/organization/life-clips"/>
    <s v="https://www.twitter.com/lifeclipsinc"/>
    <s v="https://www.facebook.com/lifeclipsinc"/>
    <s v="99f83fe5-fa5d-285f-386a-6beb1979510a"/>
  </r>
  <r>
    <x v="6378"/>
    <s v="mantri.in"/>
    <s v="IND"/>
    <m/>
    <s v="Bangalore"/>
    <s v="Bengaluru"/>
    <x v="0"/>
    <s v="Mantri Developers is one of India's leading real estate builders in Bangalore, Chennai, Hyderabad &amp; Pune."/>
    <s v="commercial real estate|hospitality|real estate"/>
    <x v="177"/>
    <x v="9"/>
    <n v="2"/>
    <n v="21500000"/>
    <s v="1999-01-01"/>
    <s v="2010-07-01"/>
    <s v="2016-05-20"/>
    <m/>
    <s v="Enquiry@mantri.in"/>
    <n v="918041300000"/>
    <s v="https://www.crunchbase.com/organization/mantri-developers-pvt-ltd-"/>
    <s v="https://www.twitter.com/mantriblr"/>
    <s v="https://www.facebook.com/mantrideveloperspvtltd"/>
    <s v="1781f266-2a6b-eeec-a0da-cd01666f31ce"/>
  </r>
  <r>
    <x v="6379"/>
    <s v="metadata.io"/>
    <s v="USA"/>
    <s v="CA"/>
    <s v="SF Bay Area"/>
    <s v="San Francisco"/>
    <x v="0"/>
    <s v="Metadata automates demand generation for B2B companies using data enrichment and targeted advertising."/>
    <s v="b2b|big data|marketing automation|social media advertising"/>
    <x v="277"/>
    <x v="0"/>
    <n v="2"/>
    <n v="2300000"/>
    <s v="2015-04-20"/>
    <s v="2015-12-24"/>
    <s v="2016-05-20"/>
    <m/>
    <s v="gil@metadata.io"/>
    <s v="(650)919-3131"/>
    <s v="https://www.crunchbase.com/organization/metadata"/>
    <s v="https://www.twitter.com/metadataio"/>
    <s v="https://www.facebook.com/metadata.io"/>
    <s v="8771e586-f6ae-50bc-bca2-4ecd075f6ba9"/>
  </r>
  <r>
    <x v="6380"/>
    <s v="mundiapolis.ma"/>
    <m/>
    <m/>
    <m/>
    <m/>
    <x v="0"/>
    <s v="Université Mundiapolis : école supérieure au Maroc, proposant des formations dans toutes les filières et des doubles diplomations."/>
    <s v="edtech|education|universities"/>
    <x v="283"/>
    <x v="6"/>
    <n v="1"/>
    <m/>
    <s v="2009-01-01"/>
    <s v="2016-05-20"/>
    <s v="2016-05-20"/>
    <m/>
    <m/>
    <m/>
    <s v="https://www.crunchbase.com/organization/mundiapolis-university"/>
    <s v="https://www.twitter.com/univmundiapolis"/>
    <s v="https://www.facebook.com/umcasablanca"/>
    <s v="fa4288a8-feb8-8712-4b8c-2f43bf66600b"/>
  </r>
  <r>
    <x v="6381"/>
    <s v="niki.ai"/>
    <s v="IND"/>
    <m/>
    <m/>
    <m/>
    <x v="0"/>
    <s v="Niki is an AI powered bot that simplifies Ordering experience, works through a simple chat interface. Check out Niki app @ niki.ai/app"/>
    <s v="android|machine learning|natural language processing"/>
    <x v="601"/>
    <x v="0"/>
    <n v="2"/>
    <m/>
    <s v="2015-05-01"/>
    <s v="2015-10-30"/>
    <s v="2016-05-20"/>
    <m/>
    <s v="info@niki.ai"/>
    <s v="080 4156 6452"/>
    <s v="https://www.crunchbase.com/organization/niki-ai"/>
    <s v="https://www.twitter.com/talktoniki"/>
    <s v="https://www.facebook.com/nikiassistedbuying/"/>
    <s v="03c273fe-ce1a-bc89-598d-385db845d211"/>
  </r>
  <r>
    <x v="6382"/>
    <s v="novabay.com"/>
    <s v="USA"/>
    <s v="CA"/>
    <s v="SF Bay Area"/>
    <s v="Emeryville"/>
    <x v="1"/>
    <s v="NovaBay Pharmaceuticals is a biopharmaceutical company developing products for the eye care market."/>
    <s v="clinical trials|health care|pharmaceutical"/>
    <x v="3"/>
    <x v="0"/>
    <n v="4"/>
    <n v="28756104"/>
    <s v="2000-01-01"/>
    <s v="2015-03-19"/>
    <s v="2016-05-20"/>
    <m/>
    <s v="michaelmohit@gmail.com.com"/>
    <n v="115108998800"/>
    <s v="https://www.crunchbase.com/organization/novabay-pharmaceuticals-inc"/>
    <s v="https://www.twitter.com/novabay"/>
    <s v="http://www.facebook.com/novabaypharma"/>
    <s v="b4bf8846-d64d-0871-79bc-61a66f14524a"/>
  </r>
  <r>
    <x v="6383"/>
    <s v="nuot.com"/>
    <s v="USA"/>
    <s v="MD"/>
    <s v="Washington, D.C."/>
    <s v="Gaithersburg"/>
    <x v="1"/>
    <s v="Cytomedix develops biological therapies to address the areas of wound care, inflammation and angiogenesis."/>
    <s v="biotechnology|pharmaceutical|therapeutics"/>
    <x v="44"/>
    <x v="0"/>
    <n v="9"/>
    <n v="112275000"/>
    <s v="1987-01-01"/>
    <s v="2010-04-22"/>
    <s v="2016-05-20"/>
    <m/>
    <s v="info@cytomedix.com"/>
    <n v="118662986633"/>
    <s v="https://www.crunchbase.com/organization/cytomedix"/>
    <s v="https://www.twitter.com/cytomedix"/>
    <m/>
    <s v="303ed5d1-2e1b-f32e-c28e-cf2c66da2c56"/>
  </r>
  <r>
    <x v="6384"/>
    <s v="pandcpharma.com"/>
    <s v="USA"/>
    <s v="OH"/>
    <s v="Dayton"/>
    <s v="Dayton"/>
    <x v="0"/>
    <s v="Patients' &amp; Consumers' Pharma is an emerging life-science company developing novel technologies to produce customized pharmaceutical."/>
    <s v="information technology|life science|pharmaceutical"/>
    <x v="579"/>
    <x v="0"/>
    <n v="3"/>
    <n v="3264232"/>
    <s v="2000-01-01"/>
    <s v="2015-10-29"/>
    <s v="2016-05-20"/>
    <m/>
    <s v="info@pandcpharma.com"/>
    <s v="(937) 813-7800"/>
    <s v="https://www.crunchbase.com/organization/patients-consumers-pharma"/>
    <s v="https://www.twitter.com/pc_pharma"/>
    <s v="https://www.facebook.com/pages/patients-and-consumers-pharma/443804455797833?fref=ts"/>
    <s v="9815e075-58b4-5064-f108-d2c5b2aa7e24"/>
  </r>
  <r>
    <x v="6385"/>
    <s v="perfect.org"/>
    <s v="CAN"/>
    <s v="ON"/>
    <s v="Toronto"/>
    <s v="Newmarket"/>
    <x v="0"/>
    <s v="Perfect is the first enterprise-grade web server and web toolkit for the Swift programming language. We are server-side Swift."/>
    <s v="enterprise software|open source|software"/>
    <x v="10"/>
    <x v="1"/>
    <n v="2"/>
    <n v="3000000"/>
    <s v="2015-11-17"/>
    <s v="2016-05-17"/>
    <s v="2016-05-20"/>
    <m/>
    <s v="info@perfect.org"/>
    <n v="119058364442"/>
    <s v="https://www.crunchbase.com/organization/perfectlysoft-inc"/>
    <s v="https://www.twitter.com/perfectlysoft"/>
    <s v="https://www.facebook.com/perfectly-soft-inc-1050875001629981"/>
    <s v="f621846c-3ab7-1208-16c8-3cde09689087"/>
  </r>
  <r>
    <x v="6386"/>
    <s v="jk.cn"/>
    <s v="CHN"/>
    <m/>
    <s v="Shenzhen"/>
    <s v="Shenzhen"/>
    <x v="0"/>
    <s v="Ping An Good Doctor is an Online-to-offline (O2O) healthcare servicing platform"/>
    <s v="consulting|health care|medical device"/>
    <x v="3"/>
    <x v="2"/>
    <n v="1"/>
    <n v="500000000"/>
    <s v="2014-08-01"/>
    <s v="2016-05-20"/>
    <s v="2016-05-20"/>
    <m/>
    <m/>
    <s v="'+86 400 866 5858"/>
    <s v="https://www.crunchbase.com/organization/ping-an-good-doctor"/>
    <m/>
    <m/>
    <s v="5b6e0aa2-1621-69b8-618a-c3492a5a9e94"/>
  </r>
  <r>
    <x v="6387"/>
    <s v="pipertx.com"/>
    <s v="USA"/>
    <s v="MA"/>
    <s v="Boston"/>
    <s v="Cambridge"/>
    <x v="0"/>
    <s v="Drug discovery and development for moderating macrophages, with initial focus on immuno-oncology"/>
    <s v="biopharma|biotechnology|medical device"/>
    <x v="44"/>
    <x v="1"/>
    <n v="1"/>
    <n v="1295013"/>
    <s v="2015-09-01"/>
    <s v="2016-05-20"/>
    <s v="2016-05-20"/>
    <m/>
    <m/>
    <m/>
    <s v="https://www.crunchbase.com/organization/piper-therapeutics"/>
    <s v="https://www.twitter.com/piperthera"/>
    <s v="https://www.facebook.com/pipertx"/>
    <s v="f1229621-d75e-0408-f910-52a62d00928b"/>
  </r>
  <r>
    <x v="6388"/>
    <s v="pointofchoice.net"/>
    <s v="USA"/>
    <s v="CT"/>
    <s v="Hartford"/>
    <s v="Fairfield"/>
    <x v="0"/>
    <s v="POC streamlines and automates the entire purchasing process."/>
    <s v="e-commerce|shopping|social shopping"/>
    <x v="63"/>
    <x v="2"/>
    <n v="1"/>
    <n v="900000"/>
    <m/>
    <s v="2016-05-20"/>
    <s v="2016-05-20"/>
    <m/>
    <m/>
    <m/>
    <s v="https://www.crunchbase.com/organization/point-of-choice"/>
    <m/>
    <m/>
    <s v="3a3bddc6-e812-4cb4-7f9f-ae2a14b439e8"/>
  </r>
  <r>
    <x v="6389"/>
    <s v="pratter.us"/>
    <s v="USA"/>
    <s v="PA"/>
    <s v="Pittsburgh"/>
    <s v="Pittsburgh"/>
    <x v="0"/>
    <s v="Pratter enables employees to search and save money on medical care by zip code before the time of service. Pratter is an employee benefit."/>
    <m/>
    <x v="5"/>
    <x v="1"/>
    <n v="1"/>
    <m/>
    <m/>
    <s v="2016-05-20"/>
    <s v="2016-05-20"/>
    <m/>
    <s v="info@pratter.us"/>
    <m/>
    <s v="https://www.crunchbase.com/organization/pratter"/>
    <s v="https://www.twitter.com/pratter_us"/>
    <s v="https://www.facebook.com/pratter.us"/>
    <s v="10c14f2b-8d74-d6ae-e199-77eecf11ef84"/>
  </r>
  <r>
    <x v="6390"/>
    <s v="useprotection.me"/>
    <m/>
    <m/>
    <m/>
    <m/>
    <x v="0"/>
    <s v="Protection provides the most convenient and affordable warranty for as low as $4.99. Get 50% off your next repair and sign up anytime."/>
    <m/>
    <x v="5"/>
    <x v="2"/>
    <n v="1"/>
    <n v="20000"/>
    <s v="2016-06-01"/>
    <s v="2016-05-20"/>
    <s v="2016-05-20"/>
    <m/>
    <m/>
    <m/>
    <s v="https://www.crunchbase.com/organization/protection-inc"/>
    <m/>
    <m/>
    <s v="0f7113f3-ed99-5ed7-3569-bbcfa639963d"/>
  </r>
  <r>
    <x v="6391"/>
    <s v="qualaris.com"/>
    <s v="USA"/>
    <s v="PA"/>
    <s v="Pittsburgh"/>
    <s v="Pittsburgh"/>
    <x v="0"/>
    <s v="Qualaris Healthcare Solutions is a health information technology company that offers a patient safety software platform for hospitals."/>
    <s v="health care|information technology|software"/>
    <x v="486"/>
    <x v="0"/>
    <n v="3"/>
    <n v="100000"/>
    <s v="2011-01-01"/>
    <s v="2013-12-03"/>
    <s v="2016-05-20"/>
    <m/>
    <s v="info@qualaris.com"/>
    <s v="(412)437-8259"/>
    <s v="https://www.crunchbase.com/organization/qualaris-healthcare-solutions"/>
    <s v="https://www.twitter.com/qualaris"/>
    <s v="https://www.facebook.com/pages/qualaris-healthcare-solutions-inc/240090669525347"/>
    <s v="98c4cd09-47c0-4960-f3bd-ea975cef636f"/>
  </r>
  <r>
    <x v="6317"/>
    <s v="saasmgr.eu"/>
    <s v="POL"/>
    <m/>
    <s v="Gdansk"/>
    <s v="Gdansk"/>
    <x v="0"/>
    <s v="A platform designed to help you develop SaaS applications by providing pre-built functionalities."/>
    <s v="apps|information technology|saas"/>
    <x v="1692"/>
    <x v="1"/>
    <n v="1"/>
    <n v="250000"/>
    <s v="2016-05-20"/>
    <s v="2016-05-20"/>
    <s v="2016-05-20"/>
    <m/>
    <m/>
    <m/>
    <s v="https://www.crunchbase.com/organization/saas-manger"/>
    <m/>
    <m/>
    <s v="c5785561-ae56-4405-30bc-585d05de8bbf"/>
  </r>
  <r>
    <x v="6392"/>
    <s v="schoola.com"/>
    <s v="USA"/>
    <s v="CA"/>
    <s v="SF Bay Area"/>
    <s v="San Francisco"/>
    <x v="0"/>
    <s v="Schoola is an American online retail company that sells second hand women's and children's clothing."/>
    <s v="charter schools|communities|direct sales|e-commerce|education"/>
    <x v="1693"/>
    <x v="0"/>
    <n v="1"/>
    <n v="3631262"/>
    <s v="2013-01-01"/>
    <s v="2016-05-20"/>
    <s v="2016-05-20"/>
    <m/>
    <s v="help@schoola.com"/>
    <s v="(855)454-2956"/>
    <s v="https://www.crunchbase.com/organization/schoola"/>
    <s v="https://www.twitter.com/schoola"/>
    <s v="http://www.facebook.com/schoola"/>
    <s v="0a4ba8f5-9c64-b473-ec37-e3e3e4ed9f91"/>
  </r>
  <r>
    <x v="6393"/>
    <s v="scoutmob.com"/>
    <s v="USA"/>
    <s v="GA"/>
    <s v="Atlanta"/>
    <s v="Atlanta"/>
    <x v="0"/>
    <s v="Scoutmob is a curated lifestyle ecommerce company that surfaces the handcrafted goods of America's independent makers."/>
    <s v="coupons|e-commerce|local"/>
    <x v="63"/>
    <x v="0"/>
    <n v="5"/>
    <n v="7895000"/>
    <s v="2010-01-13"/>
    <s v="2011-04-12"/>
    <s v="2016-05-20"/>
    <m/>
    <s v="primetime@scoutmob.com"/>
    <s v="'404-322-6000"/>
    <s v="https://www.crunchbase.com/organization/scoutmob"/>
    <s v="https://www.twitter.com/scoutmob"/>
    <s v="http://www.facebook.com/scoutmob"/>
    <s v="9e7c6f7d-9651-a21c-19f3-fee4a645f644"/>
  </r>
  <r>
    <x v="6394"/>
    <s v="siliciumenergy.com"/>
    <s v="USA"/>
    <s v="CA"/>
    <s v="SF Bay Area"/>
    <s v="Sunnyvale"/>
    <x v="0"/>
    <s v="Silicium Energy, Inc. researches and develops silicon-based nanowires to create thermoelectric material that can turn waste heat into"/>
    <s v="energy|hardware|software"/>
    <x v="909"/>
    <x v="0"/>
    <n v="3"/>
    <n v="8903291"/>
    <s v="2011-01-01"/>
    <s v="2014-04-07"/>
    <s v="2016-05-20"/>
    <m/>
    <s v="careers@siliciumenergy.com"/>
    <s v="(408)579-9210"/>
    <s v="https://www.crunchbase.com/organization/silicium-energy"/>
    <s v="https://www.twitter.com/siliciumenergy"/>
    <m/>
    <s v="4c6d461f-11e3-724d-2c59-fbaf0bdd3d0b"/>
  </r>
  <r>
    <x v="6395"/>
    <s v="skycision.com"/>
    <s v="USA"/>
    <s v="PA"/>
    <s v="Pittsburgh"/>
    <s v="Pittsburgh"/>
    <x v="0"/>
    <s v="Disrupting Traditional Crop Management"/>
    <s v="agriculture|analytics|big data|machine learning|saas"/>
    <x v="151"/>
    <x v="1"/>
    <n v="2"/>
    <n v="250000"/>
    <s v="2015-09-01"/>
    <s v="2016-02-26"/>
    <s v="2016-05-20"/>
    <m/>
    <m/>
    <m/>
    <s v="https://www.crunchbase.com/organization/skycision"/>
    <s v="https://www.twitter.com/skycision"/>
    <s v="https://www.facebook.com/skycision/timeline"/>
    <s v="9453d4bd-9f88-17a6-4c32-e4c1511084ac"/>
  </r>
  <r>
    <x v="6396"/>
    <s v="soundwaysmedia.com"/>
    <s v="USA"/>
    <s v="TN"/>
    <s v="Memphis"/>
    <s v="Memphis"/>
    <x v="0"/>
    <s v="Innovative Software Solutions for Sound Engineers and Audio Device Manufacturers"/>
    <m/>
    <x v="5"/>
    <x v="2"/>
    <n v="1"/>
    <n v="25000"/>
    <s v="2016-05-01"/>
    <s v="2016-05-20"/>
    <s v="2016-05-20"/>
    <m/>
    <m/>
    <m/>
    <s v="https://www.crunchbase.com/organization/soundways"/>
    <m/>
    <m/>
    <s v="eecab0cc-a09f-c4ae-5aae-55aa785e35f7"/>
  </r>
  <r>
    <x v="6397"/>
    <s v="squidapp.co"/>
    <m/>
    <m/>
    <m/>
    <m/>
    <x v="0"/>
    <s v="SQUID is the most creative and entertaining way to keep abreast of what happens around the globe and to keep informed with the latest news"/>
    <s v="apps|mobile|social media"/>
    <x v="581"/>
    <x v="1"/>
    <n v="1"/>
    <n v="300000"/>
    <s v="2015-01-01"/>
    <s v="2016-05-20"/>
    <s v="2016-05-20"/>
    <m/>
    <m/>
    <m/>
    <s v="https://www.crunchbase.com/organization/squid-2"/>
    <s v="https://www.twitter.com/_squidapp"/>
    <s v="https://www.facebook.com/getsquidapp"/>
    <s v="4c99c7f4-108a-4713-dfb6-bbc2d628e1d5"/>
  </r>
  <r>
    <x v="6398"/>
    <s v="alfacell.com"/>
    <s v="USA"/>
    <s v="NJ"/>
    <s v="Newark"/>
    <s v="Monmouth Junction"/>
    <x v="0"/>
    <s v="Tamir Biotechnology discovers and develops therapeutic drugs for the treatment of cancer and other pathological conditions."/>
    <s v="biotechnology|hospital|therapeutics"/>
    <x v="44"/>
    <x v="0"/>
    <n v="5"/>
    <n v="7325289"/>
    <s v="1981-01-01"/>
    <s v="2009-11-02"/>
    <s v="2016-05-20"/>
    <m/>
    <s v="info@tamirbio.com"/>
    <n v="17326524575"/>
    <s v="https://www.crunchbase.com/organization/tamir-biotechnology"/>
    <m/>
    <m/>
    <s v="e3ef53de-a5c1-a7c5-b30f-ad4fa1d5a099"/>
  </r>
  <r>
    <x v="6399"/>
    <s v="tosseduk.com"/>
    <m/>
    <m/>
    <m/>
    <m/>
    <x v="0"/>
    <s v="On a mission to show healthy eating isn't boring."/>
    <s v="fitness|health care|hospitality"/>
    <x v="1694"/>
    <x v="6"/>
    <n v="2"/>
    <n v="3845942.2286255001"/>
    <s v="2005-01-01"/>
    <s v="2015-08-14"/>
    <s v="2016-05-20"/>
    <m/>
    <m/>
    <s v="44 20 7486 8555"/>
    <s v="https://www.crunchbase.com/organization/tossed"/>
    <s v="https://www.twitter.com/tosseduk"/>
    <s v="https://www.facebook.com/tosseduk"/>
    <s v="22c788e8-856d-07fa-5647-baf09dbc5b5c"/>
  </r>
  <r>
    <x v="6400"/>
    <s v="upilot.com"/>
    <s v="USA"/>
    <s v="CA"/>
    <s v="SF Bay Area"/>
    <s v="San Jose"/>
    <x v="0"/>
    <s v="The next generation CRM that revolutionises sales efficiency through social and contextual intelligence and real-time quality insights."/>
    <s v="crm|sales|software"/>
    <x v="95"/>
    <x v="0"/>
    <n v="2"/>
    <m/>
    <s v="2014-01-01"/>
    <s v="2015-01-07"/>
    <s v="2016-05-20"/>
    <m/>
    <m/>
    <m/>
    <s v="https://www.crunchbase.com/organization/upilot"/>
    <s v="https://www.twitter.com/upilotcrm"/>
    <s v="http://www.facebook.com/upilotcrm"/>
    <s v="8d3b8475-08bb-1577-d690-7241e70aa722"/>
  </r>
  <r>
    <x v="6401"/>
    <s v="uruvideo.com"/>
    <s v="USA"/>
    <s v="NY"/>
    <s v="New York City"/>
    <s v="New York"/>
    <x v="0"/>
    <s v="Computer Vision-assisted Native Advertising"/>
    <s v="advertising|computer vision|video"/>
    <x v="1695"/>
    <x v="2"/>
    <n v="1"/>
    <m/>
    <s v="2016-02-12"/>
    <s v="2016-05-20"/>
    <s v="2016-05-20"/>
    <m/>
    <m/>
    <m/>
    <s v="https://www.crunchbase.com/organization/uru"/>
    <s v="https://www.twitter.com/uruvideo"/>
    <m/>
    <s v="e4f0dea3-d1d9-03de-517d-aa540f392e42"/>
  </r>
  <r>
    <x v="6402"/>
    <s v="versame.com"/>
    <s v="USA"/>
    <s v="CA"/>
    <s v="SF Bay Area"/>
    <s v="Palo Alto"/>
    <x v="0"/>
    <s v="Using technology to revolutionize education from the earliest moments in life."/>
    <s v="edtech|software|wearables"/>
    <x v="1696"/>
    <x v="1"/>
    <n v="2"/>
    <n v="2500000"/>
    <s v="2014-07-01"/>
    <s v="2015-11-10"/>
    <s v="2016-05-20"/>
    <m/>
    <m/>
    <s v="(650)924-9673"/>
    <s v="https://www.crunchbase.com/organization/versame"/>
    <s v="https://www.twitter.com/versame_tech"/>
    <s v="https://www.facebook.com/versametech?fref=ts"/>
    <s v="8d0d4470-dce3-f0ff-55fb-24dbb72e37d2"/>
  </r>
  <r>
    <x v="6403"/>
    <s v="wildfang.com"/>
    <s v="USA"/>
    <s v="OR"/>
    <s v="Portland, Oregon"/>
    <s v="Portland"/>
    <x v="0"/>
    <s v="Wildfang is a fashion and lifestyle company offering a centralized place for women to find men-inspired clothing."/>
    <s v="fashion|lifestyle|shopping"/>
    <x v="48"/>
    <x v="0"/>
    <n v="4"/>
    <n v="3725000"/>
    <s v="2011-01-01"/>
    <s v="2013-02-13"/>
    <s v="2016-05-20"/>
    <m/>
    <s v="hello@wildfang.com"/>
    <m/>
    <s v="https://www.crunchbase.com/organization/wildfang"/>
    <s v="https://www.twitter.com/wearewildfang"/>
    <s v="http://www.facebook.com/wearewildfang"/>
    <s v="7dc4608b-1196-42d0-96ab-20d6059c4c26"/>
  </r>
  <r>
    <x v="6404"/>
    <s v="xtremedata.com"/>
    <s v="USA"/>
    <s v="IL"/>
    <s v="Chicago"/>
    <s v="Schaumburg"/>
    <x v="0"/>
    <s v="XtremeData, Inc. provides dbX, a parallel database engine for analytics designed to run on commodity hardware in the virtualized"/>
    <s v="analytics|big data|manufacturing"/>
    <x v="1697"/>
    <x v="0"/>
    <n v="3"/>
    <n v="9937265"/>
    <s v="2003-01-01"/>
    <s v="2009-06-19"/>
    <s v="2016-05-20"/>
    <m/>
    <s v="sales@xtremedata.com"/>
    <s v="'847-871-0379"/>
    <s v="https://www.crunchbase.com/organization/xtremedata"/>
    <s v="https://www.twitter.com/xtremedata"/>
    <m/>
    <s v="ec0a67b8-3d9c-a792-a34c-462ee2975585"/>
  </r>
  <r>
    <x v="6405"/>
    <s v="zentila.com"/>
    <s v="USA"/>
    <s v="FL"/>
    <s v="Orlando"/>
    <s v="Orlando"/>
    <x v="2"/>
    <s v="Zentila offers cloud-based meeting management solutions that enable enterprises to drive bottom-line savings."/>
    <s v="analytics|enterprise software|non profit"/>
    <x v="123"/>
    <x v="0"/>
    <n v="4"/>
    <n v="6102430"/>
    <s v="2011-01-01"/>
    <s v="2011-01-01"/>
    <s v="2016-05-20"/>
    <m/>
    <s v="mike.mason@zentila.com"/>
    <s v="(407) 656-5683"/>
    <s v="https://www.crunchbase.com/organization/zentila"/>
    <s v="https://www.twitter.com/zentila"/>
    <s v="https://www.facebook.com/meetingbliss/timeline"/>
    <s v="3010eb0f-5eb8-7e75-f019-125887688d00"/>
  </r>
  <r>
    <x v="6406"/>
    <s v="adrenaline-hunter.com"/>
    <s v="FRA"/>
    <m/>
    <s v="Paris"/>
    <s v="Paris"/>
    <x v="0"/>
    <s v="Marketplace for adventure travel worlwide."/>
    <s v="adventure travel|e-commerce|sports|travel"/>
    <x v="1013"/>
    <x v="0"/>
    <n v="1"/>
    <n v="676216.34414903796"/>
    <s v="2015-09-01"/>
    <s v="2016-05-19"/>
    <s v="2016-05-19"/>
    <m/>
    <s v="maud@adrenaline-hunter.com"/>
    <s v="'+33 6 22 25 40 53"/>
    <s v="https://www.crunchbase.com/organization/adrenaline-hunter"/>
    <s v="https://www.twitter.com/huntadrenaline"/>
    <s v="http://www.facebook.com/huntadrenaline"/>
    <s v="f7842940-0b53-b049-852c-d524e233d7d9"/>
  </r>
  <r>
    <x v="6407"/>
    <s v="affirmhealth.com"/>
    <m/>
    <m/>
    <m/>
    <m/>
    <x v="0"/>
    <s v="Preventing prescription drug abuse."/>
    <s v="health care|health diagnostics|medical"/>
    <x v="3"/>
    <x v="1"/>
    <n v="1"/>
    <n v="150000"/>
    <s v="2016-04-01"/>
    <s v="2016-05-19"/>
    <s v="2016-05-19"/>
    <m/>
    <s v="info@affirmhealth.com"/>
    <m/>
    <s v="https://www.crunchbase.com/organization/affirmhealth"/>
    <s v="https://www.twitter.com/affirmhealth"/>
    <m/>
    <s v="1437c99c-947b-6eab-5c64-0560ae1a85f7"/>
  </r>
  <r>
    <x v="6408"/>
    <s v="agrosmart.com.br"/>
    <s v="BRA"/>
    <m/>
    <s v="BRA - Other"/>
    <s v="Itajubá"/>
    <x v="0"/>
    <s v="We connect farmers to their crops"/>
    <s v="agriculture|farming|internet of things"/>
    <x v="899"/>
    <x v="1"/>
    <n v="2"/>
    <n v="1100000"/>
    <s v="2014-09-24"/>
    <s v="2014-12-24"/>
    <s v="2016-05-19"/>
    <m/>
    <s v="contato@agrosmart.com.br"/>
    <n v="553599480724"/>
    <s v="https://www.crunchbase.com/organization/agrosmart"/>
    <s v="https://www.twitter.com/agrosmartbr"/>
    <s v="https://www.facebook.com/agrosmart1"/>
    <s v="1fb438c9-a32b-520c-26de-937dedb18ead"/>
  </r>
  <r>
    <x v="6409"/>
    <s v="airwatergreen.com"/>
    <s v="SWE"/>
    <m/>
    <s v="Stockholm"/>
    <s v="Uppsala"/>
    <x v="0"/>
    <s v="Swedish innovation company specializing in energy recovery and air treatment. We have developed technology"/>
    <s v="clean energy|cleantech|energy"/>
    <x v="9"/>
    <x v="1"/>
    <n v="1"/>
    <n v="966501.85125375399"/>
    <s v="2009-01-01"/>
    <s v="2016-05-19"/>
    <s v="2016-05-19"/>
    <m/>
    <m/>
    <m/>
    <s v="https://www.crunchbase.com/organization/airwatergreen"/>
    <s v="https://www.twitter.com/airwatergreen"/>
    <m/>
    <s v="c4d718dc-7747-e2cb-3483-fc91b5e49fc3"/>
  </r>
  <r>
    <x v="6410"/>
    <s v="appie.today"/>
    <s v="IND"/>
    <m/>
    <s v="Mumbai"/>
    <s v="Mumbai"/>
    <x v="0"/>
    <s v="Hyperlocal mobile discovery platform connects physical business with customers"/>
    <s v="mobile|mobile advertising|retail"/>
    <x v="1223"/>
    <x v="0"/>
    <n v="1"/>
    <n v="1000000"/>
    <s v="2013-01-01"/>
    <s v="2016-05-19"/>
    <s v="2016-05-19"/>
    <m/>
    <s v="careers@omnisphyr.com"/>
    <n v="9102224999152"/>
    <s v="https://www.crunchbase.com/organization/appie-mobiquity"/>
    <s v="https://www.twitter.com/appietoday"/>
    <s v="https://www.facebook.com/appie.today"/>
    <s v="72c8a1b6-157a-6daa-e333-1f10ae177a67"/>
  </r>
  <r>
    <x v="6411"/>
    <s v="august.com"/>
    <s v="USA"/>
    <s v="CA"/>
    <s v="SF Bay Area"/>
    <s v="San Francisco"/>
    <x v="0"/>
    <s v="August creates technology that allows physical environments to seamlessly respond to users' behavior."/>
    <s v="consumer electronics|home automation|internet of things"/>
    <x v="1088"/>
    <x v="6"/>
    <n v="5"/>
    <n v="48000000"/>
    <s v="2012-11-29"/>
    <s v="2013-03-01"/>
    <s v="2016-05-19"/>
    <m/>
    <s v="pr@august.com"/>
    <m/>
    <s v="https://www.crunchbase.com/organization/august"/>
    <s v="https://www.twitter.com/augusthomeinc"/>
    <s v="http://www.facebook.com/augustsmartlock"/>
    <s v="70e8a977-054b-bc47-1bb7-f01fab3531ef"/>
  </r>
  <r>
    <x v="6412"/>
    <s v="bhiveworkspace.com"/>
    <s v="IND"/>
    <m/>
    <s v="Bangalore"/>
    <s v="Bangalore"/>
    <x v="0"/>
    <s v="BHiVE is Bangalore's (India) largest coworking space that allows entrepreneurs to take their ideas to the next level."/>
    <s v="collaboration|coworking|real estate"/>
    <x v="76"/>
    <x v="0"/>
    <n v="2"/>
    <n v="1000000"/>
    <s v="2014-10-15"/>
    <s v="2016-02-05"/>
    <s v="2016-05-19"/>
    <m/>
    <s v="sales@bhiveworkspace.com"/>
    <n v="918088822364"/>
    <s v="https://www.crunchbase.com/organization/bhive"/>
    <s v="https://www.twitter.com/bhive_workspace"/>
    <s v="https://www.facebook.com/bhiveofficespaces/"/>
    <s v="ee719776-774f-ed69-2f21-30cbfc679798"/>
  </r>
  <r>
    <x v="6413"/>
    <s v="hibirdi.com"/>
    <s v="GBR"/>
    <m/>
    <s v="Glasgow"/>
    <s v="Glasgow"/>
    <x v="0"/>
    <s v="We uncover your world in real-time"/>
    <s v="analytics|big data|mobile"/>
    <x v="799"/>
    <x v="1"/>
    <n v="2"/>
    <n v="710694.25643009099"/>
    <s v="2014-08-29"/>
    <s v="2016-05-19"/>
    <s v="2016-05-19"/>
    <m/>
    <s v="info@hibirdi.com"/>
    <m/>
    <s v="https://www.crunchbase.com/organization/bird-i"/>
    <s v="https://www.twitter.com/hibirdi"/>
    <m/>
    <s v="40dd09e9-091b-1839-0035-9bfda90ff186"/>
  </r>
  <r>
    <x v="6414"/>
    <s v="blitz.zone"/>
    <s v="USA"/>
    <m/>
    <m/>
    <m/>
    <x v="0"/>
    <s v="Blitz Studios offers Blitz, a fantasy sports game of skill."/>
    <s v="pc games|sports|video games"/>
    <x v="235"/>
    <x v="2"/>
    <n v="2"/>
    <n v="1895000"/>
    <m/>
    <s v="2015-04-25"/>
    <s v="2016-05-19"/>
    <m/>
    <m/>
    <m/>
    <s v="https://www.crunchbase.com/organization/blitz-studios"/>
    <m/>
    <m/>
    <s v="20e4126d-46ce-7d05-4fa6-1e0240a12069"/>
  </r>
  <r>
    <x v="6415"/>
    <s v="bloomfire.com"/>
    <s v="USA"/>
    <s v="TX"/>
    <s v="Austin"/>
    <s v="Austin"/>
    <x v="0"/>
    <s v="Bloomfire is a knowledge sharing platform that enables employees to quickly find the information they need to do their jobs."/>
    <s v="customer service|e-commerce|sales|software|training|video"/>
    <x v="1698"/>
    <x v="0"/>
    <n v="4"/>
    <n v="32800000"/>
    <s v="2010-02-08"/>
    <s v="2012-03-26"/>
    <s v="2016-05-19"/>
    <m/>
    <s v="info@bloomfire.com"/>
    <s v="'512-485-0910"/>
    <s v="https://www.crunchbase.com/organization/bloomfire"/>
    <s v="https://www.twitter.com/bloomfire"/>
    <s v="http://www.facebook.com/bloomfire"/>
    <s v="664c9277-1e42-97f2-6399-bc9048cb862c"/>
  </r>
  <r>
    <x v="6416"/>
    <s v="bonesolutions.net"/>
    <s v="USA"/>
    <s v="TX"/>
    <s v="Dallas"/>
    <s v="Dallas"/>
    <x v="0"/>
    <s v="BSI is a Dallas, Texas based, orthobiologics technology company with a vision to provide orthopedic surgeons."/>
    <s v="clinical trials|medical|medical device"/>
    <x v="3"/>
    <x v="1"/>
    <n v="2"/>
    <n v="1915000"/>
    <s v="2003-01-01"/>
    <s v="2015-06-22"/>
    <s v="2016-05-19"/>
    <m/>
    <m/>
    <s v="(312) 933-3677"/>
    <s v="https://www.crunchbase.com/organization/bone-solutions"/>
    <m/>
    <m/>
    <s v="72709e7c-88cf-f8f0-f2db-43b3ad290f45"/>
  </r>
  <r>
    <x v="6417"/>
    <s v="cheecha.ca"/>
    <s v="CAN"/>
    <s v="AB"/>
    <s v="Calgary"/>
    <s v="Calgary"/>
    <x v="0"/>
    <s v="CheeCha Puffs are Guilt Free and Gluten Free Snacking Done Right!"/>
    <s v="children|food and beverage|snack food"/>
    <x v="7"/>
    <x v="2"/>
    <n v="1"/>
    <m/>
    <m/>
    <s v="2016-05-19"/>
    <s v="2016-05-19"/>
    <m/>
    <s v="info@cheecha.ca"/>
    <s v="1(877)243-3242"/>
    <s v="https://www.crunchbase.com/organization/cheecha-puffs"/>
    <s v="https://www.twitter.com/cheechapuff"/>
    <s v="https://www.facebook.com/cheechapuff"/>
    <s v="aca4c28e-3212-8ef8-d4c3-5479f1d5e2b0"/>
  </r>
  <r>
    <x v="6418"/>
    <s v="chimecard.com"/>
    <s v="USA"/>
    <s v="CA"/>
    <s v="SF Bay Area"/>
    <s v="San Francisco"/>
    <x v="0"/>
    <s v="Smarter banking for the mobile generation."/>
    <s v="banking|debit cards|e-commerce|mobile payments"/>
    <x v="1699"/>
    <x v="0"/>
    <n v="4"/>
    <n v="20750000"/>
    <s v="2013-01-01"/>
    <s v="2012-10-01"/>
    <s v="2016-05-19"/>
    <m/>
    <s v="help@chimecard.com"/>
    <s v="(844) 244-6363"/>
    <s v="https://www.crunchbase.com/organization/chime-2"/>
    <s v="https://www.twitter.com/chime"/>
    <s v="http://www.facebook.com/chimecard"/>
    <s v="fc728475-9dbe-50f8-a6e0-7b6a74f71a3e"/>
  </r>
  <r>
    <x v="6419"/>
    <s v="connecterra.io"/>
    <s v="NLD"/>
    <m/>
    <s v="Amsterdam"/>
    <s v="Amsterdam"/>
    <x v="0"/>
    <s v="We're building a Fitbit for cows. We analyze real time dairy cow movement to help improve dairy farm productivity."/>
    <s v="machine learning|real time|wearables"/>
    <x v="464"/>
    <x v="1"/>
    <n v="1"/>
    <n v="1800000"/>
    <s v="2014-11-01"/>
    <s v="2016-05-19"/>
    <s v="2016-05-19"/>
    <m/>
    <s v="info@connecterra.io"/>
    <m/>
    <s v="https://www.crunchbase.com/organization/connecterra-2"/>
    <s v="https://www.twitter.com/connecterra"/>
    <s v="https://www.facebook.com/connecterraofficial/"/>
    <s v="d949dde7-f105-4893-89a5-1d362eef5e2f"/>
  </r>
  <r>
    <x v="6420"/>
    <s v="convene.com"/>
    <s v="USA"/>
    <s v="NY"/>
    <s v="New York City"/>
    <s v="New York"/>
    <x v="0"/>
    <s v="Convene is a conference and meeting network that helps its users organize effective conferences with technological support."/>
    <s v="enterprise software|events|information technology|meeting software"/>
    <x v="1700"/>
    <x v="6"/>
    <n v="3"/>
    <n v="45500000"/>
    <s v="2009-11-01"/>
    <s v="2013-07-09"/>
    <s v="2016-05-19"/>
    <m/>
    <s v="marketing@convene.com"/>
    <s v="'888-730-7307"/>
    <s v="https://www.crunchbase.com/organization/convene"/>
    <s v="https://www.twitter.com/convene"/>
    <s v="http://www.facebook.com/atconvene"/>
    <s v="e56ee4e9-e2ee-b4e7-18f7-d5d9a02668ff"/>
  </r>
  <r>
    <x v="6421"/>
    <s v="dojomadness.com"/>
    <s v="DEU"/>
    <m/>
    <s v="Berlin"/>
    <s v="Berlin"/>
    <x v="0"/>
    <s v="DOJO Madness is a technology company in the gaming industry."/>
    <s v="analytics|esports|machine learning|sports"/>
    <x v="1701"/>
    <x v="0"/>
    <n v="2"/>
    <n v="6750000"/>
    <s v="2014-12-29"/>
    <s v="2015-06-10"/>
    <s v="2016-05-19"/>
    <m/>
    <s v="contact@dojomadness.com"/>
    <n v="493060984686"/>
    <s v="https://www.crunchbase.com/organization/dojo-madness"/>
    <s v="https://www.twitter.com/dojomadness"/>
    <m/>
    <s v="e6d95c78-cbe6-e910-24db-c7cd18467439"/>
  </r>
  <r>
    <x v="6422"/>
    <s v="drivescale.com"/>
    <s v="USA"/>
    <s v="CA"/>
    <s v="SF Bay Area"/>
    <s v="Sunnyvale"/>
    <x v="0"/>
    <s v="DriveScale is leading the charge in bringing hyperscale computing capabilities to mainstream enterprises."/>
    <s v="big data|computer|software"/>
    <x v="464"/>
    <x v="0"/>
    <n v="1"/>
    <n v="15000000"/>
    <s v="2013-01-01"/>
    <s v="2016-05-19"/>
    <s v="2016-05-19"/>
    <m/>
    <m/>
    <s v="(408) 849-4651"/>
    <s v="https://www.crunchbase.com/organization/samya-systems"/>
    <s v="https://www.twitter.com/drivescale_inc"/>
    <s v="https://www.facebook.com/drivescale/?fref=ts"/>
    <s v="828fcb87-090a-0af3-a99a-48803ebd3516"/>
  </r>
  <r>
    <x v="6423"/>
    <s v="factordaily.com"/>
    <s v="IND"/>
    <m/>
    <s v="Bangalore"/>
    <s v="Bangalore"/>
    <x v="0"/>
    <s v="FactorDaily is a technology news site based in India that provides insights on companies, culture, future, and lifestyles."/>
    <s v="digital media|lifestyle|social news"/>
    <x v="1683"/>
    <x v="0"/>
    <n v="1"/>
    <n v="1000000"/>
    <s v="2016-01-01"/>
    <s v="2016-05-19"/>
    <s v="2016-05-19"/>
    <m/>
    <s v="hello@factordaily.com"/>
    <m/>
    <s v="https://www.crunchbase.com/organization/factordaily"/>
    <s v="https://www.twitter.com/factordaily"/>
    <s v="https://www.facebook.com/factordaily/"/>
    <s v="0a4cd704-f86b-7083-0e67-31c547b2f545"/>
  </r>
  <r>
    <x v="6424"/>
    <s v="fundthatflip.com"/>
    <s v="USA"/>
    <s v="NY"/>
    <s v="New York City"/>
    <s v="New York"/>
    <x v="0"/>
    <s v="Accessible Real Estate Investing"/>
    <s v="crowdfunding|real estate|residential"/>
    <x v="301"/>
    <x v="1"/>
    <n v="2"/>
    <n v="2040000"/>
    <s v="2014-01-01"/>
    <s v="2015-06-08"/>
    <s v="2016-05-19"/>
    <m/>
    <s v="info@fundthatflip.com"/>
    <s v="'646-859-6090"/>
    <s v="https://www.crunchbase.com/organization/fund-that-flip"/>
    <s v="https://www.twitter.com/fundthatflip"/>
    <m/>
    <s v="6c4ffe25-a528-73e9-1102-2a77ca2dfccd"/>
  </r>
  <r>
    <x v="6425"/>
    <s v="goxip.com"/>
    <s v="HKG"/>
    <m/>
    <s v="Hong Kong"/>
    <s v="Hong Kong"/>
    <x v="0"/>
    <s v="Discover fashion by snapping any pics or browsing our celebrities &amp; community newsfeed and you can purchase instantly."/>
    <s v="e-commerce|fashion|mobile|visual search"/>
    <x v="1702"/>
    <x v="1"/>
    <n v="1"/>
    <n v="1620000"/>
    <s v="2015-01-01"/>
    <s v="2016-05-19"/>
    <s v="2016-05-19"/>
    <m/>
    <m/>
    <m/>
    <s v="https://www.crunchbase.com/organization/goxip"/>
    <s v="https://www.twitter.com/goxips"/>
    <s v="https://www.facebook.com/goxips"/>
    <s v="61bcf0ba-d1bb-6cdc-585a-10bc39576356"/>
  </r>
  <r>
    <x v="6426"/>
    <s v="healthqr.com"/>
    <s v="CAN"/>
    <s v="NS"/>
    <s v="Halifax"/>
    <s v="Halifax"/>
    <x v="0"/>
    <s v="Health QR connects you to your prescription information allowing 24/7 access to your electronic medication history."/>
    <s v="health care|internet|medical"/>
    <x v="309"/>
    <x v="0"/>
    <n v="1"/>
    <n v="250000"/>
    <s v="2012-02-01"/>
    <s v="2016-05-19"/>
    <s v="2016-05-19"/>
    <m/>
    <s v="info@healthqr.com"/>
    <s v="'+1 (902) 456-5223"/>
    <s v="https://www.crunchbase.com/organization/health-qr-inc"/>
    <s v="https://www.twitter.com/healthqr"/>
    <s v="http://www.facebook.com/pages/health-qr/599107000124223"/>
    <s v="ec15a797-75d0-af5d-0fb7-0860015de34e"/>
  </r>
  <r>
    <x v="6427"/>
    <s v="hologram.io"/>
    <s v="USA"/>
    <s v="IL"/>
    <s v="Chicago"/>
    <s v="Chicago"/>
    <x v="0"/>
    <s v="Hologram is a platform for building Internet of Things products with a focus on cellular."/>
    <s v="accounting|developer tools|internet of things|telecommunications"/>
    <x v="1703"/>
    <x v="1"/>
    <n v="2"/>
    <n v="6100000"/>
    <s v="2013-01-01"/>
    <s v="2015-02-19"/>
    <s v="2016-05-19"/>
    <m/>
    <s v="sales@konekt.io"/>
    <s v="(773) 733-0471"/>
    <s v="https://www.crunchbase.com/organization/konekt-2"/>
    <s v="https://www.twitter.com/hologram_io"/>
    <s v="http://www.facebook.com/konektdata"/>
    <s v="e9f2d9e6-4398-c0d9-47fe-5a904705189d"/>
  </r>
  <r>
    <x v="6428"/>
    <s v="kareintellex.com"/>
    <s v="USA"/>
    <s v="OH"/>
    <s v="Columbus, Ohio"/>
    <s v="Columbus"/>
    <x v="0"/>
    <s v="Kare Intellex is a mobile platform designed to enable caregivers to run an entire homecare visit through a smartphone."/>
    <s v="apps|mobile|product design"/>
    <x v="594"/>
    <x v="1"/>
    <n v="1"/>
    <n v="300000"/>
    <s v="2014-08-28"/>
    <s v="2016-05-19"/>
    <s v="2016-05-19"/>
    <m/>
    <s v="Info@kareintellex.com"/>
    <m/>
    <s v="https://www.crunchbase.com/organization/kare-intellex-inc"/>
    <m/>
    <m/>
    <s v="0bc9dc05-496a-134c-f27b-85c963b52989"/>
  </r>
  <r>
    <x v="6429"/>
    <s v="kateeva.com"/>
    <s v="USA"/>
    <s v="CA"/>
    <s v="SF Bay Area"/>
    <s v="Newark"/>
    <x v="0"/>
    <s v="Kateeva has devel­oped an inno­v­a­tive man­u­fac­tur­ing process for OLED."/>
    <s v="electronics|innovation management|manufacturing"/>
    <x v="637"/>
    <x v="6"/>
    <n v="2"/>
    <n v="126000000"/>
    <s v="2008-01-01"/>
    <s v="2014-09-15"/>
    <s v="2016-05-19"/>
    <m/>
    <s v="info@kateeva.com"/>
    <s v="(650) 327-6500"/>
    <s v="https://www.crunchbase.com/organization/kateeva"/>
    <s v="https://www.twitter.com/kateevainc"/>
    <m/>
    <s v="3b86989f-d604-3b2f-5dcc-840e77f81540"/>
  </r>
  <r>
    <x v="6430"/>
    <s v="krossover.com"/>
    <s v="USA"/>
    <s v="NY"/>
    <s v="New York City"/>
    <s v="New York"/>
    <x v="0"/>
    <s v="Krossover is a web-based, sports video indexing and analytics platform."/>
    <s v="analytics|mobile|software|sports"/>
    <x v="1204"/>
    <x v="3"/>
    <n v="9"/>
    <n v="37859330"/>
    <s v="2008-11-26"/>
    <s v="2009-11-01"/>
    <s v="2016-05-19"/>
    <m/>
    <s v="gameon@krossover.com"/>
    <n v="3478757677"/>
    <s v="https://www.crunchbase.com/organization/krossover"/>
    <s v="https://www.twitter.com/krossovr"/>
    <s v="http://www.facebook.com/krossoverintelligence"/>
    <s v="61499e83-8da7-34f6-bc5b-a7c64dc66fb4"/>
  </r>
  <r>
    <x v="6431"/>
    <s v="launchpadstartups.com"/>
    <s v="MYS"/>
    <m/>
    <s v="Kuala Lumpur"/>
    <s v="Selangor"/>
    <x v="0"/>
    <s v="LaunchPad identifies and maximises tech-related opportunities across South-East Asia."/>
    <s v="e-commerce|mobile apps|saas"/>
    <x v="458"/>
    <x v="6"/>
    <n v="2"/>
    <n v="7000000"/>
    <s v="2015-01-01"/>
    <s v="2015-12-02"/>
    <s v="2016-05-19"/>
    <m/>
    <s v="info@launchpadstartups.com"/>
    <n v="60377327732"/>
    <s v="https://www.crunchbase.com/organization/launch-pad-5"/>
    <m/>
    <m/>
    <s v="d60be799-0e40-2122-8724-4f7ddff55665"/>
  </r>
  <r>
    <x v="6432"/>
    <s v="minutekey.com"/>
    <s v="USA"/>
    <s v="CO"/>
    <s v="Denver"/>
    <s v="Boulder"/>
    <x v="0"/>
    <s v="MinuteKey provides a self-service, key duplication machine that is accurate, reliable and easy-to-use."/>
    <s v="consumer|enterprise software|hardware"/>
    <x v="136"/>
    <x v="6"/>
    <n v="6"/>
    <n v="58295767"/>
    <s v="2008-01-01"/>
    <s v="2010-07-15"/>
    <s v="2016-05-19"/>
    <m/>
    <s v="info@minutekey.com"/>
    <s v="'415-302-2763"/>
    <s v="https://www.crunchbase.com/organization/minutekey"/>
    <s v="https://www.twitter.com/minutekey"/>
    <s v="http://www.facebook.com/minutekey"/>
    <s v="966e8a11-4b2a-3b5f-ecf3-012baf43c650"/>
  </r>
  <r>
    <x v="6433"/>
    <s v="mios.com"/>
    <s v="HKG"/>
    <m/>
    <s v="Hong Kong"/>
    <s v="Kowloon City"/>
    <x v="0"/>
    <s v="MiOS, LTD is a global software and hardware company."/>
    <s v="home automation|smart building|software"/>
    <x v="275"/>
    <x v="3"/>
    <n v="1"/>
    <n v="4500000"/>
    <s v="2008-01-01"/>
    <s v="2016-05-19"/>
    <s v="2016-05-19"/>
    <m/>
    <m/>
    <m/>
    <s v="https://www.crunchbase.com/organization/mios"/>
    <s v="https://www.twitter.com/mios_ltd"/>
    <s v="https://www.facebook.com/mios.ltd"/>
    <s v="1f8a7955-7cb7-33ed-5abf-2092d4f9c0f1"/>
  </r>
  <r>
    <x v="6434"/>
    <s v="mitch.jobs"/>
    <s v="FRA"/>
    <m/>
    <s v="Paris"/>
    <s v="Paris"/>
    <x v="0"/>
    <s v="With Mitch, work wherever &amp; whenever you want !"/>
    <s v="apps|dating|mobile apps"/>
    <x v="1309"/>
    <x v="1"/>
    <n v="1"/>
    <m/>
    <s v="2016-02-01"/>
    <s v="2016-05-19"/>
    <s v="2016-05-19"/>
    <m/>
    <s v="alexia@mitch.jobs"/>
    <m/>
    <s v="https://www.crunchbase.com/organization/mitch"/>
    <s v="https://www.twitter.com/mitchjobs"/>
    <s v="https://www.facebook.com/mitchapp"/>
    <s v="4dafd704-87e8-158b-e73d-b4f47cbe7bd0"/>
  </r>
  <r>
    <x v="6435"/>
    <s v="neurocogtrials.com"/>
    <s v="USA"/>
    <s v="NC"/>
    <s v="Raleigh"/>
    <s v="Durham"/>
    <x v="0"/>
    <s v="NeuroCog Trials is the leading cognition services company for the pharmaceutical industry."/>
    <s v="biotechnology|pharmaceutical|therapeutics"/>
    <x v="44"/>
    <x v="6"/>
    <n v="1"/>
    <n v="1400000"/>
    <s v="2005-01-01"/>
    <s v="2016-05-19"/>
    <s v="2016-05-19"/>
    <m/>
    <s v="info@neurocogtrials.com"/>
    <n v="119194014642"/>
    <s v="https://www.crunchbase.com/organization/neurocog-trials"/>
    <s v="https://www.twitter.com/neurocogtrials"/>
    <s v="https://www.facebook.com/neurocogtrials/"/>
    <s v="68eebbfd-7bee-9e0e-0350-48e6fd1b2994"/>
  </r>
  <r>
    <x v="6436"/>
    <s v="nimasensor.com"/>
    <s v="USA"/>
    <s v="CA"/>
    <s v="SF Bay Area"/>
    <s v="San Francisco"/>
    <x v="0"/>
    <s v="Nima is developing breakthrough consumer products enabling you to know what's in your food."/>
    <s v="food and beverage|health care|personal health|wellness"/>
    <x v="1618"/>
    <x v="0"/>
    <n v="2"/>
    <n v="13200000"/>
    <s v="2013-10-01"/>
    <s v="2014-09-11"/>
    <s v="2016-05-19"/>
    <m/>
    <s v="support@nimasensor.com"/>
    <s v="(844)646-2969"/>
    <s v="https://www.crunchbase.com/organization/6sensor-labs"/>
    <s v="https://www.twitter.com/nimasensor"/>
    <s v="http://www.facebook.com/nimasensor"/>
    <s v="a9b9c264-1331-ef8e-6c5b-4906af268d81"/>
  </r>
  <r>
    <x v="6437"/>
    <s v="numadic.com"/>
    <m/>
    <m/>
    <m/>
    <m/>
    <x v="0"/>
    <s v="Undisrupting logistics through low cost sensors for trucking &amp; logistics companies."/>
    <m/>
    <x v="5"/>
    <x v="2"/>
    <n v="1"/>
    <m/>
    <s v="2016-02-28"/>
    <s v="2016-05-19"/>
    <s v="2016-05-19"/>
    <m/>
    <m/>
    <s v="'+91 77 76 005544"/>
    <s v="https://www.crunchbase.com/organization/numadic"/>
    <s v="https://www.twitter.com/numadic"/>
    <s v="https://www.facebook.com/numadic"/>
    <s v="7f4aa7fa-dce3-c621-bd41-8cfbcc6ba117"/>
  </r>
  <r>
    <x v="6438"/>
    <s v="oliverprinting.com"/>
    <s v="USA"/>
    <s v="OH"/>
    <s v="Cleveland"/>
    <s v="Twinsburg"/>
    <x v="0"/>
    <s v="A manufacturer of value-added marketing collateral, packaging and POP displays."/>
    <s v="industrial|printing|recycling"/>
    <x v="1704"/>
    <x v="6"/>
    <n v="1"/>
    <m/>
    <m/>
    <s v="2016-05-19"/>
    <s v="2016-05-19"/>
    <m/>
    <m/>
    <n v="3304257890"/>
    <s v="https://www.crunchbase.com/organization/oliver-printing"/>
    <m/>
    <m/>
    <s v="a0538004-73f9-d47c-eeaf-87263688eadc"/>
  </r>
  <r>
    <x v="6439"/>
    <s v="pelicantherapeutics.com"/>
    <s v="USA"/>
    <s v="FL"/>
    <s v="Palm Beaches"/>
    <s v="Boca Raton"/>
    <x v="0"/>
    <s v="Pelican Therapeutics is developing biologic agents that represent the next generation of TNF based immunotherapy."/>
    <s v="health care|medical|therapeutics"/>
    <x v="3"/>
    <x v="1"/>
    <n v="3"/>
    <n v="15610000"/>
    <s v="2009-01-01"/>
    <s v="2014-06-11"/>
    <s v="2016-05-19"/>
    <m/>
    <m/>
    <s v="'561-994-1191"/>
    <s v="https://www.crunchbase.com/organization/pelican-therapeutics"/>
    <m/>
    <m/>
    <s v="30b67793-5e93-649e-133d-c98b435eb001"/>
  </r>
  <r>
    <x v="6440"/>
    <s v="personalcapital.com"/>
    <s v="USA"/>
    <s v="CA"/>
    <s v="SF Bay Area"/>
    <s v="Redwood City"/>
    <x v="0"/>
    <s v="Personal Capital is the leading digital wealth management firm."/>
    <s v="finance|financial services|fintech|wealth management"/>
    <x v="24"/>
    <x v="3"/>
    <n v="6"/>
    <n v="175300000"/>
    <s v="2009-07-01"/>
    <s v="2009-07-01"/>
    <s v="2016-05-19"/>
    <m/>
    <s v="press@personalcapital.com"/>
    <s v="(855) 855-8005"/>
    <s v="https://www.crunchbase.com/organization/personal-capital"/>
    <s v="https://www.twitter.com/personalcapital"/>
    <s v="http://www.facebook.com/personalcapital"/>
    <s v="274e19ae-6fc4-0f79-6fb8-47b12688bace"/>
  </r>
  <r>
    <x v="6441"/>
    <s v="propellr.com"/>
    <s v="USA"/>
    <s v="NY"/>
    <s v="New York City"/>
    <s v="New York"/>
    <x v="0"/>
    <s v="Propellr provides institutions, family offices &amp; individuals w/direct access to alternative investments typically available to a select few."/>
    <s v="financial services|fintech|real estate"/>
    <x v="301"/>
    <x v="0"/>
    <n v="1"/>
    <n v="1600000"/>
    <s v="2013-09-01"/>
    <s v="2016-05-19"/>
    <s v="2016-05-19"/>
    <m/>
    <m/>
    <m/>
    <s v="https://www.crunchbase.com/organization/propellr"/>
    <s v="https://www.twitter.com/propellrinc"/>
    <m/>
    <s v="4cc82fdc-70db-3ceb-ee17-14e3d44ff311"/>
  </r>
  <r>
    <x v="6442"/>
    <s v="semantify.com"/>
    <s v="USA"/>
    <s v="IL"/>
    <s v="Chicago"/>
    <s v="Chicago"/>
    <x v="0"/>
    <s v="Empowers business users to freely explore data using natural language queries, and easily perform ad-hoc and predictive analytics"/>
    <s v="apps|business intelligence|publishing|search engine|semantic web"/>
    <x v="1705"/>
    <x v="0"/>
    <n v="3"/>
    <n v="3200000"/>
    <s v="2008-01-01"/>
    <s v="2008-09-16"/>
    <s v="2016-05-19"/>
    <m/>
    <s v="info@semantify.com"/>
    <s v="'203-539-6165"/>
    <s v="https://www.crunchbase.com/organization/semantifi"/>
    <m/>
    <m/>
    <s v="8c5eef66-d190-dc43-4885-6feed4d66c0e"/>
  </r>
  <r>
    <x v="6443"/>
    <s v="showpad.com"/>
    <s v="USA"/>
    <s v="CA"/>
    <s v="SF Bay Area"/>
    <s v="San Francisco"/>
    <x v="0"/>
    <s v="Showpad delivers the world’s most intuitive content activation platform, making your content incredibly easy to find, present and share."/>
    <s v="content marketing|enterprise software|mobile|saas|sales"/>
    <x v="346"/>
    <x v="3"/>
    <n v="3"/>
    <n v="60500000"/>
    <s v="2011-05-01"/>
    <s v="2013-03-26"/>
    <s v="2016-05-19"/>
    <m/>
    <s v="info@showpad.com"/>
    <s v="(415) 800-2033"/>
    <s v="https://www.crunchbase.com/organization/showpad"/>
    <s v="https://www.twitter.com/showpad"/>
    <s v="http://www.facebook.com/showpadapp"/>
    <s v="52f30345-db2a-33d3-18f3-39f700f0af24"/>
  </r>
  <r>
    <x v="6444"/>
    <s v="smallboxenergy.com"/>
    <s v="USA"/>
    <s v="AZ"/>
    <s v="Phoenix"/>
    <s v="Chandler"/>
    <x v="0"/>
    <s v="Small Box Energy has been at the leading edge of integrated energy management solutions"/>
    <s v="electronics|energy management|manufacturing"/>
    <x v="248"/>
    <x v="0"/>
    <n v="1"/>
    <n v="4000000"/>
    <s v="2006-01-01"/>
    <s v="2016-05-19"/>
    <s v="2016-05-19"/>
    <m/>
    <m/>
    <s v="(480)253-3999"/>
    <s v="https://www.crunchbase.com/organization/small-box-energy"/>
    <s v="https://www.twitter.com/smallboxenergy"/>
    <s v="https://www.facebook.com/smallboxenergy/"/>
    <s v="9ada2a5f-3493-9e21-fc51-6bc3f10a21a6"/>
  </r>
  <r>
    <x v="6445"/>
    <s v="springbuk.com"/>
    <s v="USA"/>
    <s v="IN"/>
    <s v="Indianapolis"/>
    <s v="Indianapolis"/>
    <x v="0"/>
    <s v="What’s the return on your population health? Achieve a higher ROI by uncovering real-dollar opportunities in your population."/>
    <s v="analytics|health care|real time"/>
    <x v="418"/>
    <x v="0"/>
    <n v="1"/>
    <n v="3750000"/>
    <m/>
    <s v="2016-05-19"/>
    <s v="2016-05-19"/>
    <m/>
    <m/>
    <m/>
    <s v="https://www.crunchbase.com/organization/springbuk"/>
    <s v="https://www.twitter.com/springbukhealth"/>
    <m/>
    <s v="7ffef390-5eae-f930-5297-76de5ac36dcd"/>
  </r>
  <r>
    <x v="6446"/>
    <s v="storyclash.com"/>
    <s v="AUT"/>
    <m/>
    <s v="AUT - Other"/>
    <s v="Arbing"/>
    <x v="0"/>
    <s v="Story Clash is the News App of the next generation."/>
    <s v="apps|real time|social media"/>
    <x v="1706"/>
    <x v="2"/>
    <n v="1"/>
    <n v="450810.89609935897"/>
    <m/>
    <s v="2016-05-19"/>
    <s v="2016-05-19"/>
    <m/>
    <m/>
    <m/>
    <s v="https://www.crunchbase.com/organization/storyclash"/>
    <s v="https://www.twitter.com/storyclash"/>
    <s v="https://www.facebook.com/storyclash"/>
    <s v="1f48b822-8a3f-c2a7-331f-60bae33ad095"/>
  </r>
  <r>
    <x v="6447"/>
    <s v="stratajet.com"/>
    <s v="GBR"/>
    <m/>
    <s v="London"/>
    <s v="London"/>
    <x v="0"/>
    <s v="Stratajet is changing the way people travel"/>
    <s v="aerospace|real time|search engine"/>
    <x v="1707"/>
    <x v="0"/>
    <n v="2"/>
    <n v="12582414.7288993"/>
    <s v="2010-04-01"/>
    <s v="2015-06-02"/>
    <s v="2016-05-19"/>
    <m/>
    <s v="enquiries@stratajet.com"/>
    <n v="2033973777"/>
    <s v="https://www.crunchbase.com/organization/stratajet"/>
    <s v="https://www.twitter.com/stratajet"/>
    <s v="http://www.facebook.com/pages/stratajet/102707709835671"/>
    <s v="4fa38e8c-119a-9cce-2a6c-2f0de3eaabf0"/>
  </r>
  <r>
    <x v="6448"/>
    <s v="meettally.com"/>
    <s v="USA"/>
    <s v="CA"/>
    <s v="SF Bay Area"/>
    <s v="San Francisco"/>
    <x v="0"/>
    <s v="Tally solves problems that customers have managing multiple credit cards."/>
    <s v="credit cards|financial services|fintech|mobile apps"/>
    <x v="1708"/>
    <x v="1"/>
    <n v="2"/>
    <n v="15000000"/>
    <s v="2015-01-01"/>
    <s v="2015-06-11"/>
    <s v="2016-05-19"/>
    <m/>
    <s v="contact@meettally.com"/>
    <m/>
    <s v="https://www.crunchbase.com/organization/tally-technologies"/>
    <s v="https://www.twitter.com/meettally"/>
    <s v="https://www.facebook.com/meettally"/>
    <s v="844606d9-7e24-4f0b-32ec-8b00e8c32e9c"/>
  </r>
  <r>
    <x v="2560"/>
    <s v="tandem.co.uk"/>
    <s v="GBR"/>
    <m/>
    <s v="London"/>
    <s v="London"/>
    <x v="0"/>
    <s v="Tandem is full-service digital bank"/>
    <s v="banking|finance|financial services"/>
    <x v="39"/>
    <x v="3"/>
    <n v="2"/>
    <n v="34798536.205287203"/>
    <s v="2013-01-01"/>
    <s v="2016-05-11"/>
    <s v="2016-05-19"/>
    <m/>
    <m/>
    <m/>
    <s v="https://www.crunchbase.com/organization/tandem-5"/>
    <s v="https://www.twitter.com/tandembank"/>
    <s v="https://www.facebook.com/tandem-bank-1682801535265376/"/>
    <s v="c36cb1b5-f46a-102f-21c2-22bd4cbfb760"/>
  </r>
  <r>
    <x v="6449"/>
    <s v="taxivaxi.com"/>
    <s v="IND"/>
    <m/>
    <s v="IND - Other"/>
    <s v="Mehrauli"/>
    <x v="0"/>
    <s v="TaxiVaxi is a platform is used for booking Radio Taxi"/>
    <s v="reservations|tourism|travel"/>
    <x v="529"/>
    <x v="0"/>
    <n v="2"/>
    <n v="500000"/>
    <s v="2014-12-31"/>
    <s v="2015-11-25"/>
    <s v="2016-05-19"/>
    <m/>
    <m/>
    <m/>
    <s v="https://www.crunchbase.com/organization/taxivaxi"/>
    <s v="https://www.twitter.com/taxivaxi_india"/>
    <s v="https://www.facebook.com/taxivaxi"/>
    <s v="836154ca-9de2-97fe-7cce-39ac17bdcfc5"/>
  </r>
  <r>
    <x v="6450"/>
    <s v="terraloupe.com"/>
    <s v="DEU"/>
    <m/>
    <s v="Gilching"/>
    <s v="Gilching"/>
    <x v="0"/>
    <s v="Terraloupe is a young, innovative startup company based in Germany with worldwide access to imaging technology."/>
    <m/>
    <x v="5"/>
    <x v="2"/>
    <n v="1"/>
    <n v="788919.06817387801"/>
    <m/>
    <s v="2016-05-19"/>
    <s v="2016-05-19"/>
    <m/>
    <m/>
    <m/>
    <s v="https://www.crunchbase.com/organization/terraloupe"/>
    <m/>
    <m/>
    <s v="d3a302a8-8b50-f321-c207-b7acb70374bf"/>
  </r>
  <r>
    <x v="6451"/>
    <s v="tesla.com"/>
    <s v="USA"/>
    <s v="CA"/>
    <s v="SF Bay Area"/>
    <s v="Palo Alto"/>
    <x v="1"/>
    <s v="Tesla Motors accelerate the transition to electric mobility with a full range of increasingly affordable electric cars."/>
    <s v="automotive|electronics|innovation management"/>
    <x v="875"/>
    <x v="6"/>
    <n v="14"/>
    <n v="2373167530"/>
    <s v="2003-01-01"/>
    <s v="2004-04-23"/>
    <s v="2016-05-19"/>
    <m/>
    <s v="reservations@teslamotors.com"/>
    <s v="(650)681-5000"/>
    <s v="https://www.crunchbase.com/organization/tesla-motors"/>
    <s v="https://www.twitter.com/teslamotors"/>
    <s v="https://www.facebook.com/tesla"/>
    <s v="a367b036-5952-5435-7541-ad7ee8869e24"/>
  </r>
  <r>
    <x v="6452"/>
    <s v="thoughtspot.com"/>
    <s v="USA"/>
    <s v="CA"/>
    <s v="SF Bay Area"/>
    <s v="Palo Alto"/>
    <x v="0"/>
    <s v="Search-driven Analytics for the Enterprise. New breed of Relational Search Engine designed for data analytics."/>
    <s v="analytics|big data|business intelligence|enterprise software"/>
    <x v="123"/>
    <x v="3"/>
    <n v="3"/>
    <n v="90700000"/>
    <s v="2012-06-01"/>
    <s v="2012-06-16"/>
    <s v="2016-05-19"/>
    <m/>
    <s v="hello@thoughtspot.com"/>
    <s v="'650-216-7900"/>
    <s v="https://www.crunchbase.com/organization/thoughtspot"/>
    <s v="https://www.twitter.com/thoughtspot"/>
    <s v="http://www.facebook.com/thoughtspot"/>
    <s v="3ac9c01e-847f-752a-181b-0f2828571088"/>
  </r>
  <r>
    <x v="6453"/>
    <s v="tinkapp.com"/>
    <s v="SWE"/>
    <m/>
    <s v="Stockholm"/>
    <s v="Stockholm"/>
    <x v="0"/>
    <s v="Tink is a free personal finance service that allows you to follow your money in a simple way."/>
    <s v="banking|fintech|mobile apps"/>
    <x v="1030"/>
    <x v="0"/>
    <n v="2"/>
    <n v="14165694"/>
    <s v="2012-06-01"/>
    <s v="2014-09-11"/>
    <s v="2016-05-19"/>
    <m/>
    <s v="hello@tink.se"/>
    <s v="(468) 509-0890"/>
    <s v="https://www.crunchbase.com/organization/tink"/>
    <s v="https://www.twitter.com/tink"/>
    <m/>
    <s v="76e0d11a-3e6b-12b4-7b0b-b4a5a34fba35"/>
  </r>
  <r>
    <x v="6454"/>
    <s v="tizkka.com"/>
    <s v="MEX"/>
    <m/>
    <s v="Mexico City"/>
    <s v="Mexico City"/>
    <x v="0"/>
    <s v="A fashion platform that helps you dress better, on your path to becoming a fashionista"/>
    <s v="fashion|lifestyle|mobile"/>
    <x v="1709"/>
    <x v="1"/>
    <n v="3"/>
    <n v="1143500"/>
    <s v="2013-09-22"/>
    <s v="2014-04-23"/>
    <s v="2016-05-19"/>
    <m/>
    <s v="info@tizkka.com"/>
    <s v="(954) 889-6802"/>
    <s v="https://www.crunchbase.com/organization/tizkka"/>
    <s v="https://www.twitter.com/tizkka"/>
    <s v="http://www.facebook.com/tizkka"/>
    <s v="235027cb-a2ce-8fc0-6666-70d937c952c5"/>
  </r>
  <r>
    <x v="6455"/>
    <s v="trueanthem.com"/>
    <s v="USA"/>
    <s v="CA"/>
    <s v="SF Bay Area"/>
    <s v="San Francisco"/>
    <x v="0"/>
    <s v="True Anthem is a real-time analytics and social publishing solution for the media industry."/>
    <s v="analytics|digital media|social media management"/>
    <x v="388"/>
    <x v="0"/>
    <n v="3"/>
    <n v="4205104"/>
    <s v="2008-01-01"/>
    <s v="2013-08-29"/>
    <s v="2016-05-19"/>
    <m/>
    <m/>
    <s v="'415-710-9522"/>
    <s v="https://www.crunchbase.com/organization/trueanthem"/>
    <s v="https://www.twitter.com/trueanthem"/>
    <s v="http://www.facebook.com/trueanthem"/>
    <s v="14c5b1f7-b821-b6ca-0208-ea4b3138bd37"/>
  </r>
  <r>
    <x v="6456"/>
    <s v="tynebankbrewery.co.uk"/>
    <s v="GBR"/>
    <m/>
    <s v="Newcastle"/>
    <s v="Newcastle Upon Tyne"/>
    <x v="0"/>
    <s v="Tyne Bank Brewery’s growth has been based on our strong brand and focus on quality craft beers."/>
    <s v="craft beer|food and beverage|wine and spirits"/>
    <x v="7"/>
    <x v="1"/>
    <n v="1"/>
    <n v="300304.58325275598"/>
    <m/>
    <s v="2016-05-19"/>
    <s v="2016-05-19"/>
    <m/>
    <m/>
    <n v="441912652828"/>
    <s v="https://www.crunchbase.com/organization/tyne-bank-brewery"/>
    <s v="https://www.twitter.com/tynebankbrewery"/>
    <s v="https://www.facebook.com/tynebankbrewery"/>
    <s v="2d624289-2e09-4d2f-1109-160e6f0cfc45"/>
  </r>
  <r>
    <x v="6457"/>
    <m/>
    <s v="IND"/>
    <m/>
    <s v="Delhi"/>
    <s v="Delhi"/>
    <x v="0"/>
    <s v="Veqta is India's leading destination for amazing sports content from across the globe."/>
    <s v="communities|content|sports"/>
    <x v="1710"/>
    <x v="2"/>
    <n v="1"/>
    <n v="500000"/>
    <s v="2015-12-17"/>
    <s v="2016-05-19"/>
    <s v="2016-05-19"/>
    <m/>
    <s v="satvik@itwconsulting.in"/>
    <m/>
    <s v="https://www.crunchbase.com/organization/veqta"/>
    <s v="https://www.twitter.com/veqta_sports"/>
    <s v="https://www.facebook.com/veqtasport/"/>
    <s v="a3570c5e-f466-c5b9-a837-06f10046ea45"/>
  </r>
  <r>
    <x v="6458"/>
    <s v="xsky.com"/>
    <s v="CHN"/>
    <m/>
    <s v="CHN - Other"/>
    <s v="Haidian"/>
    <x v="0"/>
    <s v="China based technical company focusing on software-defined-infrastructure products and services."/>
    <s v="cloud computing|information technology|infrastructure"/>
    <x v="662"/>
    <x v="0"/>
    <n v="1"/>
    <n v="7956492.2681766301"/>
    <s v="2015-01-01"/>
    <s v="2016-05-19"/>
    <s v="2016-05-19"/>
    <m/>
    <s v="contact@xsky.com"/>
    <n v="8601057117616"/>
    <s v="https://www.crunchbase.com/organization/xsky-data-technology"/>
    <m/>
    <s v="https://www.facebook.com/xsky.storage/timeline?ref=page_internal"/>
    <s v="92588870-add6-298b-4c9f-a9673c4bd1dc"/>
  </r>
  <r>
    <x v="6459"/>
    <s v="yeahnah.com"/>
    <m/>
    <m/>
    <m/>
    <m/>
    <x v="0"/>
    <s v="Single Swipe Feedback for the Opinion Rich, Time Poor"/>
    <s v="market research|photo sharing|social media"/>
    <x v="1711"/>
    <x v="1"/>
    <n v="1"/>
    <n v="666868"/>
    <s v="2014-07-02"/>
    <s v="2016-05-19"/>
    <s v="2016-05-19"/>
    <m/>
    <s v="mat@yeahnah.com"/>
    <m/>
    <s v="https://www.crunchbase.com/organization/yeahnah"/>
    <m/>
    <m/>
    <s v="69b01247-89d3-f337-0532-4836ffc8abac"/>
  </r>
  <r>
    <x v="6460"/>
    <s v="afero.io"/>
    <m/>
    <m/>
    <m/>
    <m/>
    <x v="0"/>
    <s v="Afero is a comprehensive and secure platform for cloud-connected devices in any industry."/>
    <s v="hardware|internet|mobile"/>
    <x v="261"/>
    <x v="0"/>
    <n v="1"/>
    <n v="20300000"/>
    <s v="2014-01-01"/>
    <s v="2016-05-18"/>
    <s v="2016-05-18"/>
    <m/>
    <s v="info@afero.io"/>
    <m/>
    <s v="https://www.crunchbase.com/organization/afero"/>
    <s v="https://www.twitter.com/aferodev"/>
    <m/>
    <s v="a529db9f-9a26-dfca-928b-15af4e4e0256"/>
  </r>
  <r>
    <x v="6461"/>
    <s v="agendabeleza.com.br"/>
    <s v="BRA"/>
    <m/>
    <s v="Curitiba"/>
    <s v="Curitiba"/>
    <x v="0"/>
    <s v="Agenda Beleza, a scheduling system, allows users to make appointments with hairdressers, manicurists, masseurs, beauticians, and more."/>
    <s v="consumer|e-commerce|internet|scheduling"/>
    <x v="219"/>
    <x v="0"/>
    <n v="2"/>
    <n v="125000"/>
    <s v="2011-06-17"/>
    <s v="2015-02-01"/>
    <s v="2016-05-18"/>
    <m/>
    <s v="contato@agendabeleza.com.br"/>
    <s v="'+55 41 4063-5665"/>
    <s v="https://www.crunchbase.com/organization/agenda-beleza"/>
    <s v="https://www.twitter.com/agendabeleza"/>
    <s v="http://www.facebook.com/agendabeleza"/>
    <s v="025727cc-73c8-ee89-c02b-1a54ca63191c"/>
  </r>
  <r>
    <x v="6462"/>
    <s v="akira.md"/>
    <s v="CAN"/>
    <s v="ON"/>
    <s v="Toronto"/>
    <s v="Toronto"/>
    <x v="0"/>
    <s v="A doctor in your pocket. On demand access to Canadian doctors."/>
    <s v="apps|medical"/>
    <x v="558"/>
    <x v="1"/>
    <n v="1"/>
    <n v="500000"/>
    <s v="2015-01-01"/>
    <s v="2016-05-18"/>
    <s v="2016-05-18"/>
    <m/>
    <s v="support@akira.md"/>
    <m/>
    <s v="https://www.crunchbase.com/organization/akira-2"/>
    <s v="https://www.twitter.com/akira_md"/>
    <m/>
    <s v="1d59af09-99a2-4e2f-d8a6-981ba3bac9bf"/>
  </r>
  <r>
    <x v="6463"/>
    <s v="allurion.com"/>
    <s v="USA"/>
    <s v="MA"/>
    <s v="Boston"/>
    <s v="Wellesley"/>
    <x v="0"/>
    <s v="Allurion Technologies develops a medical device for weight loss that can be delivered and removed without surgery or endoscopy."/>
    <s v="health care|medical device|therapeutics"/>
    <x v="3"/>
    <x v="0"/>
    <n v="4"/>
    <n v="10469794"/>
    <s v="2009-01-01"/>
    <s v="2012-07-26"/>
    <s v="2016-05-18"/>
    <m/>
    <s v="info@allurion.com"/>
    <n v="6178495552"/>
    <s v="https://www.crunchbase.com/organization/allurion-technologies"/>
    <s v="https://www.twitter.com/alluriontech"/>
    <s v="https://www.facebook.com/pages/allurion-technologies/258935737519339"/>
    <s v="1884c2d5-a4bb-a9e8-8d79-dc120d8687ae"/>
  </r>
  <r>
    <x v="6464"/>
    <s v="ancestorcloud.com"/>
    <s v="USA"/>
    <s v="UT"/>
    <s v="Salt Lake City"/>
    <s v="Provo"/>
    <x v="0"/>
    <s v="Global marketplace where research experts help people with family history."/>
    <s v="crowdsourcing|internet|marketplace"/>
    <x v="314"/>
    <x v="1"/>
    <n v="2"/>
    <n v="120000"/>
    <s v="2014-09-15"/>
    <s v="2016-02-22"/>
    <s v="2016-05-18"/>
    <m/>
    <s v="hello@ancestorcloud.com"/>
    <m/>
    <s v="https://www.crunchbase.com/organization/ancestorcloud"/>
    <s v="https://www.twitter.com/ancestorcloud"/>
    <s v="https://www.facebook.com/ancestorcloud"/>
    <s v="0d7f48c1-0568-000d-b615-c2c1b0916912"/>
  </r>
  <r>
    <x v="6465"/>
    <s v="playarcade.co"/>
    <s v="AUS"/>
    <m/>
    <s v="Melbourne"/>
    <s v="Abbotsford"/>
    <x v="0"/>
    <s v="Worlds most intelligent gamification engine."/>
    <s v="corporate training|gamification|saas"/>
    <x v="254"/>
    <x v="1"/>
    <n v="2"/>
    <n v="189860"/>
    <s v="2014-09-01"/>
    <s v="2015-03-17"/>
    <s v="2016-05-18"/>
    <m/>
    <s v="info@playarcade.co"/>
    <s v="1300 557 605"/>
    <s v="https://www.crunchbase.com/organization/arcade-3"/>
    <s v="https://www.twitter.com/arcaderetail"/>
    <s v="https://www.facebook.com/arcaderetail"/>
    <s v="77eb7323-4272-2417-337e-2266e1e18ad8"/>
  </r>
  <r>
    <x v="6466"/>
    <s v="armut.com"/>
    <s v="TUR"/>
    <m/>
    <s v="Istanbul"/>
    <s v="Istanbul"/>
    <x v="0"/>
    <s v="Armut is the leading local services marketplace in Turkey, focusing on home improvement, moving and cleaning."/>
    <s v="curated web|e-commerce|marketplace"/>
    <x v="314"/>
    <x v="0"/>
    <n v="2"/>
    <n v="4200000"/>
    <s v="2011-11-15"/>
    <s v="2014-01-27"/>
    <s v="2016-05-18"/>
    <m/>
    <s v="destek@armut.com"/>
    <s v="'+90 850 333 2200"/>
    <s v="https://www.crunchbase.com/organization/armut"/>
    <s v="https://www.twitter.com/armutcom"/>
    <s v="http://www.facebook.com/armutcom"/>
    <s v="312776e1-2d13-5ef2-1aff-1c7ce68e99bc"/>
  </r>
  <r>
    <x v="6467"/>
    <s v="ascatron.com"/>
    <s v="SWE"/>
    <m/>
    <s v="Stockholm"/>
    <s v="Stockholm"/>
    <x v="0"/>
    <s v="is specializing on the manufacturing of Silicon Carbide (SiC) semiconductors."/>
    <s v="electronics|manufacturing|semiconductor"/>
    <x v="11"/>
    <x v="2"/>
    <n v="2"/>
    <n v="4524392.1290658303"/>
    <s v="2011-01-01"/>
    <s v="2016-05-18"/>
    <s v="2016-05-18"/>
    <m/>
    <s v="info@ascatron.com"/>
    <n v="46702171654"/>
    <s v="https://www.crunchbase.com/organization/ascatron"/>
    <m/>
    <m/>
    <s v="b9b73b30-837c-496c-0dc2-7215f6bdb419"/>
  </r>
  <r>
    <x v="6468"/>
    <s v="badgermapping.com"/>
    <s v="USA"/>
    <s v="CA"/>
    <s v="SF Bay Area"/>
    <s v="San Francisco"/>
    <x v="0"/>
    <s v="Badger is the first application that bundles all of the 'in-a-perfect-world' capabilities into one field sales tool."/>
    <s v="crm|mobile|sales automation|software"/>
    <x v="1712"/>
    <x v="2"/>
    <n v="2"/>
    <n v="153000"/>
    <s v="2012-03-26"/>
    <s v="2013-11-11"/>
    <s v="2016-05-18"/>
    <m/>
    <s v="admin@badgermapping.com"/>
    <m/>
    <s v="https://www.crunchbase.com/organization/badger-maps"/>
    <s v="https://www.twitter.com/badgermaps"/>
    <s v="http://www.facebook.com/badgermaps"/>
    <s v="9b98bec4-bb6e-1719-4eef-c7b1f7f9e7d8"/>
  </r>
  <r>
    <x v="6469"/>
    <s v="beansgrapesandleaves.com"/>
    <s v="USA"/>
    <s v="NY"/>
    <s v="New York City"/>
    <s v="Long Island City"/>
    <x v="0"/>
    <s v="The mission and vision is to bring “beans, grapes &amp; leaves” to the world with the purpose of bringing people together!"/>
    <s v="hotel|restaurants|wine and spirits"/>
    <x v="335"/>
    <x v="2"/>
    <n v="1"/>
    <m/>
    <s v="2013-02-15"/>
    <s v="2016-05-18"/>
    <s v="2016-05-18"/>
    <m/>
    <m/>
    <m/>
    <s v="https://www.crunchbase.com/organization/beans-grapes-and-leaves"/>
    <m/>
    <s v="https://www.facebook.com/140253002993420"/>
    <s v="3747cf4d-2dcc-7e00-e4d8-acbaba9184d5"/>
  </r>
  <r>
    <x v="6470"/>
    <s v="bemyeye.com"/>
    <s v="ITA"/>
    <m/>
    <m/>
    <m/>
    <x v="0"/>
    <s v="BeMyEye is a service that allows to carry out business store checks, mystery shopping and other observations."/>
    <s v="crowdsourcing|market research|shopping"/>
    <x v="1286"/>
    <x v="6"/>
    <n v="2"/>
    <n v="10119524.209732"/>
    <s v="2011-01-01"/>
    <s v="2014-05-09"/>
    <s v="2016-05-18"/>
    <m/>
    <s v="david.miller@bemyeye.com"/>
    <m/>
    <s v="https://www.crunchbase.com/organization/bemyeye"/>
    <s v="https://www.twitter.com/bemyeye"/>
    <s v="https://www.facebook.com/bemyeye"/>
    <s v="e966eaf8-6a17-0761-e0ae-b5b41ae85b37"/>
  </r>
  <r>
    <x v="6471"/>
    <s v="biodico.com"/>
    <s v="USA"/>
    <s v="CA"/>
    <s v="Santa Barbara"/>
    <s v="Ventura"/>
    <x v="0"/>
    <s v="Biodico is one of the oldest and most experienced biofuel companies in the world. Biodico has worked with the U.S. Navy."/>
    <s v="biofuel|renewable energy|sustainability"/>
    <x v="165"/>
    <x v="0"/>
    <n v="2"/>
    <n v="2200000"/>
    <s v="2004-06-21"/>
    <s v="2015-05-17"/>
    <s v="2016-05-18"/>
    <m/>
    <s v="info@biodico.com"/>
    <n v="8054562192"/>
    <s v="https://www.crunchbase.com/organization/biodico"/>
    <s v="https://www.twitter.com/biodicousa"/>
    <s v="https://www.facebook.com/biodico"/>
    <s v="ab1e95e9-0bae-d78c-d8f2-30960ef3d9b4"/>
  </r>
  <r>
    <x v="6472"/>
    <s v="biomarck.com"/>
    <s v="USA"/>
    <s v="NC"/>
    <s v="Raleigh"/>
    <s v="Durham"/>
    <x v="0"/>
    <s v="BioMarck Pharmaceuticals develops new drugs for the treatment of pulmonary diseases."/>
    <s v="biopharma|biotechnology|medical device"/>
    <x v="44"/>
    <x v="1"/>
    <n v="3"/>
    <n v="14766446"/>
    <s v="2002-01-01"/>
    <s v="2009-08-28"/>
    <s v="2016-05-18"/>
    <m/>
    <s v="info@biomarck.com"/>
    <n v="9193612290"/>
    <s v="https://www.crunchbase.com/organization/biomarck-pharmaceuticals"/>
    <m/>
    <m/>
    <s v="a7a6069d-3c96-3848-c5e3-cce520e710cf"/>
  </r>
  <r>
    <x v="6473"/>
    <s v="blinge.in"/>
    <s v="IND"/>
    <m/>
    <s v="Mumbai"/>
    <s v="Mumbai"/>
    <x v="0"/>
    <s v="An online fashion platform where women can rent entire looks for their special occasions, without burning a hole in their wallet."/>
    <s v="e-commerce|fashion|lifestyle"/>
    <x v="48"/>
    <x v="0"/>
    <n v="1"/>
    <m/>
    <s v="2015-07-29"/>
    <s v="2016-05-18"/>
    <s v="2016-05-18"/>
    <m/>
    <s v="shikhar.khanna@blinge.in"/>
    <n v="919911854834"/>
    <s v="https://www.crunchbase.com/organization/blinge"/>
    <s v="https://www.twitter.com/blinge_fashion"/>
    <s v="https://www.facebook.com/blinge.in?ref=hl"/>
    <s v="ba44f13b-ffa3-0916-faf9-dea335b4d513"/>
  </r>
  <r>
    <x v="6474"/>
    <s v="blurbiz.io"/>
    <s v="USA"/>
    <s v="TX"/>
    <s v="Houston"/>
    <s v="Houston"/>
    <x v="0"/>
    <s v="A SaaS platform to create and distribute Mobile Optimized Videos."/>
    <s v="marketing|mobile|social media|video"/>
    <x v="1713"/>
    <x v="2"/>
    <n v="1"/>
    <n v="125000"/>
    <m/>
    <s v="2016-05-18"/>
    <s v="2016-05-18"/>
    <m/>
    <m/>
    <m/>
    <s v="https://www.crunchbase.com/organization/blurbiz-media"/>
    <m/>
    <m/>
    <s v="a19fe607-cc1f-f18e-27bd-5549ec69a12a"/>
  </r>
  <r>
    <x v="6475"/>
    <s v="burstiq.com"/>
    <s v="USA"/>
    <s v="CO"/>
    <s v="Colorado Springs"/>
    <s v="Colorado Springs"/>
    <x v="0"/>
    <s v="Cybersecurity for the digital health revolution, making data access simple and secure"/>
    <s v="big data|cyber security|software"/>
    <x v="967"/>
    <x v="1"/>
    <n v="2"/>
    <n v="375000"/>
    <s v="2015-04-01"/>
    <s v="2015-04-21"/>
    <s v="2016-05-18"/>
    <m/>
    <s v="info@burstiq.com"/>
    <m/>
    <s v="https://www.crunchbase.com/organization/burstiq"/>
    <s v="https://www.twitter.com/burstiq"/>
    <m/>
    <s v="13ee0e56-6cc8-c8d9-77af-a5bfbc9f81a9"/>
  </r>
  <r>
    <x v="6476"/>
    <s v="cardiofocus.com"/>
    <s v="USA"/>
    <s v="MA"/>
    <s v="Boston"/>
    <s v="Marlborough"/>
    <x v="0"/>
    <s v="CardioFocus, a biotechnology company, focuses on the advancement of ablation treatments for cardiac disorders."/>
    <s v="biotechnology|medical device|pharmaceutical"/>
    <x v="44"/>
    <x v="0"/>
    <n v="9"/>
    <n v="114639388"/>
    <s v="1990-01-01"/>
    <s v="2004-06-28"/>
    <s v="2016-05-18"/>
    <m/>
    <s v="information@cardiofocus.com"/>
    <s v="(508) 658-7200"/>
    <s v="https://www.crunchbase.com/organization/cardiofocus"/>
    <s v="https://www.twitter.com/cardiofocusaf"/>
    <s v="https://www.facebook.com/pages/cardiofocus/116136581780512"/>
    <s v="dff1c866-d0e1-028c-1208-c9f4d66266e9"/>
  </r>
  <r>
    <x v="6477"/>
    <s v="carepredict.com"/>
    <s v="USA"/>
    <s v="FL"/>
    <s v="Ft. Lauderdale"/>
    <s v="Fort Lauderdale"/>
    <x v="0"/>
    <s v="CarePredict is a Plantation, Florida-based company"/>
    <s v="fitness|health care|wearables"/>
    <x v="1714"/>
    <x v="1"/>
    <n v="3"/>
    <n v="2311800"/>
    <s v="2013-01-01"/>
    <s v="2014-04-01"/>
    <s v="2016-05-18"/>
    <m/>
    <s v="social@carepredict.net"/>
    <s v="(800) 608-7188"/>
    <s v="https://www.crunchbase.com/organization/carepredict"/>
    <s v="https://www.twitter.com/carepredict"/>
    <s v="https://www.facebook.com/carepredict"/>
    <s v="a574aed4-c84b-9d05-b9db-6bb9da7aa33a"/>
  </r>
  <r>
    <x v="6478"/>
    <s v="ceterus.com"/>
    <s v="USA"/>
    <s v="SC"/>
    <s v="Charleston, South Carolina"/>
    <s v="Charleston"/>
    <x v="0"/>
    <s v="Ceterus provides accounting and reporting for small business niches."/>
    <s v="accounting|franchise|small and medium businesses"/>
    <x v="491"/>
    <x v="0"/>
    <n v="1"/>
    <n v="4200000"/>
    <s v="2008-01-01"/>
    <s v="2016-05-18"/>
    <s v="2016-05-18"/>
    <m/>
    <m/>
    <s v="(269)544-0322"/>
    <s v="https://www.crunchbase.com/organization/ceterus"/>
    <s v="https://www.twitter.com/ceterus"/>
    <s v="https://www.facebook.com/pages/ceterus/37475969695"/>
    <s v="b1eea99b-6666-8323-d2bb-d7ab4834c050"/>
  </r>
  <r>
    <x v="6479"/>
    <s v="cladwell.com"/>
    <s v="USA"/>
    <s v="OH"/>
    <s v="Cincinnati"/>
    <s v="Cincinnati"/>
    <x v="0"/>
    <s v="Helping millennials buy LESS clothing"/>
    <s v="fashion|lifestyle|saas"/>
    <x v="1291"/>
    <x v="1"/>
    <n v="3"/>
    <n v="1795000"/>
    <s v="2013-06-01"/>
    <s v="2013-07-31"/>
    <s v="2016-05-18"/>
    <m/>
    <s v="blake@cladwell.com"/>
    <m/>
    <s v="https://www.crunchbase.com/organization/cladwell"/>
    <s v="https://www.twitter.com/bycladwell"/>
    <s v="http://www.facebook.com/cladwellman"/>
    <s v="8fdd3e60-edc9-62d6-75f5-d809a9a3142f"/>
  </r>
  <r>
    <x v="6480"/>
    <s v="code42.com"/>
    <s v="USA"/>
    <s v="MN"/>
    <s v="Minneapolis"/>
    <s v="Minneapolis"/>
    <x v="0"/>
    <s v="Code42 manages and protects digital content with easy-to-use software and high-performance hardware storage."/>
    <s v="cyber security|saas|security"/>
    <x v="25"/>
    <x v="5"/>
    <n v="3"/>
    <n v="137500000"/>
    <s v="2001-10-01"/>
    <s v="2012-01-17"/>
    <s v="2016-05-18"/>
    <m/>
    <s v="info@code42.com"/>
    <s v="(612) 333-4242"/>
    <s v="https://www.crunchbase.com/organization/code-42-software"/>
    <s v="https://www.twitter.com/code42"/>
    <s v="http://www.facebook.com/code42software"/>
    <s v="1e50ddc5-bff5-7294-59f2-7bef9b7086fe"/>
  </r>
  <r>
    <x v="6481"/>
    <s v="coeio.com"/>
    <s v="USA"/>
    <s v="NY"/>
    <s v="New York City"/>
    <s v="New York"/>
    <x v="0"/>
    <s v="Revolutionary startup creating green funeral products. Founder is a TED Fellow, Stanford d.School Fellow, MIT alum."/>
    <s v="funerals|green building|product design"/>
    <x v="1715"/>
    <x v="2"/>
    <n v="1"/>
    <n v="125000"/>
    <s v="2015-04-01"/>
    <s v="2016-05-18"/>
    <s v="2016-05-18"/>
    <m/>
    <m/>
    <m/>
    <s v="https://www.crunchbase.com/organization/coeio"/>
    <s v="https://www.twitter.com/coeiotweets"/>
    <s v="http://www.facebook.com/coeiodotcom"/>
    <s v="fbee4765-01fa-304b-5fdc-a9595f7b5717"/>
  </r>
  <r>
    <x v="6482"/>
    <s v="cogitai.com"/>
    <m/>
    <m/>
    <m/>
    <m/>
    <x v="0"/>
    <s v="Cogitai, Inc. is dedicated to building artificial intelligences AIs that learn continually from interactive experience with the real world."/>
    <s v="artificial intelligence|enterprise software|it infrastructure"/>
    <x v="84"/>
    <x v="2"/>
    <n v="1"/>
    <m/>
    <m/>
    <s v="2016-05-18"/>
    <s v="2016-05-18"/>
    <m/>
    <m/>
    <m/>
    <s v="https://www.crunchbase.com/organization/cogitai"/>
    <m/>
    <m/>
    <s v="aa4d5e0c-6c7e-c6a8-e98e-243daf20fb66"/>
  </r>
  <r>
    <x v="6483"/>
    <s v="cosyrobo.com"/>
    <s v="USA"/>
    <s v="PA"/>
    <s v="Philadelphia"/>
    <s v="Philadelphia"/>
    <x v="0"/>
    <s v="UMPIRE improves your inventory management."/>
    <s v="artificial intelligence|robotics|software"/>
    <x v="413"/>
    <x v="0"/>
    <n v="1"/>
    <n v="125000"/>
    <m/>
    <s v="2016-05-18"/>
    <s v="2016-05-18"/>
    <m/>
    <m/>
    <m/>
    <s v="https://www.crunchbase.com/organization/cognitive-operational-systems"/>
    <s v="https://www.twitter.com/cosyrobo"/>
    <s v="https://www.facebook.com/cosyrobotics"/>
    <s v="c8ace91f-f5ca-136d-3e2c-3846931ae0f3"/>
  </r>
  <r>
    <x v="6484"/>
    <s v="dapulse.com"/>
    <s v="ISR"/>
    <m/>
    <s v="Tel Aviv"/>
    <s v="Tel Aviv"/>
    <x v="0"/>
    <s v="dapulse is making a revolution in how people manage teams"/>
    <s v="collaboration|project management|task management"/>
    <x v="10"/>
    <x v="2"/>
    <n v="2"/>
    <n v="9100000"/>
    <s v="2012-02-01"/>
    <s v="2012-08-02"/>
    <s v="2016-05-18"/>
    <m/>
    <s v="support@dapulse.com"/>
    <n v="112017784567"/>
    <s v="https://www.crunchbase.com/organization/dapulse"/>
    <s v="https://www.twitter.com/dapulselabs"/>
    <s v="http://www.facebook.com/dapulselabs"/>
    <s v="28908f17-1e91-5b23-93e2-3f1222696967"/>
  </r>
  <r>
    <x v="6485"/>
    <s v="decisiohealth.com"/>
    <s v="USA"/>
    <s v="TX"/>
    <s v="Houston"/>
    <s v="Houston"/>
    <x v="0"/>
    <s v="Helping care providers reach accurate decisions quickly and easily."/>
    <s v="health care|information technology|medical"/>
    <x v="66"/>
    <x v="0"/>
    <n v="3"/>
    <n v="7000000"/>
    <s v="2013-04-13"/>
    <s v="2015-05-20"/>
    <s v="2016-05-18"/>
    <m/>
    <m/>
    <m/>
    <s v="https://www.crunchbase.com/organization/decisio-health"/>
    <s v="https://www.twitter.com/decisiohealth"/>
    <m/>
    <s v="5b4e8e48-41d0-c95b-006b-9913e423fe7f"/>
  </r>
  <r>
    <x v="6486"/>
    <s v="dobt.co"/>
    <s v="USA"/>
    <s v="CA"/>
    <s v="SF Bay Area"/>
    <s v="Oakland"/>
    <x v="0"/>
    <s v="We help governments deliver great digital services to the people who depend on them."/>
    <s v="enterprise software|non profit|open source|software"/>
    <x v="10"/>
    <x v="1"/>
    <n v="1"/>
    <n v="125000"/>
    <s v="2013-01-01"/>
    <s v="2016-05-18"/>
    <s v="2016-05-18"/>
    <m/>
    <s v="hello@dobt.co"/>
    <s v="'+1 (877) 294-3628"/>
    <s v="https://www.crunchbase.com/organization/department-of-better-technology"/>
    <s v="https://www.twitter.com/dobtco"/>
    <s v="http://www.facebook.com/dobtco"/>
    <s v="12d9bf29-43ba-797e-7487-05c0a5a1b03f"/>
  </r>
  <r>
    <x v="6487"/>
    <s v="dathq.com"/>
    <s v="USA"/>
    <s v="FL"/>
    <s v="Palm Beaches"/>
    <s v="Boca Raton"/>
    <x v="0"/>
    <s v="Digital Authentication Technologies develops Contextual Location FingerprintsTM CLFTM, a technology for location-based authentication."/>
    <s v="cyber security|information services|security"/>
    <x v="25"/>
    <x v="0"/>
    <n v="5"/>
    <n v="2549160"/>
    <s v="2000-01-01"/>
    <s v="2009-10-28"/>
    <s v="2016-05-18"/>
    <m/>
    <s v="info@dathq.com"/>
    <s v="'561-948-0000"/>
    <s v="https://www.crunchbase.com/organization/digital-authentication-technologies"/>
    <s v="https://www.twitter.com/digitalatinc"/>
    <m/>
    <s v="fb1691c6-708d-f7c2-9d09-3cacf2981b3c"/>
  </r>
  <r>
    <x v="6488"/>
    <s v="doubleme.me"/>
    <s v="USA"/>
    <s v="CA"/>
    <s v="SF Bay Area"/>
    <s v="San Jose"/>
    <x v="0"/>
    <s v="We Bring Real People into Virtual Reality!"/>
    <s v="3d technology|augmented reality|software|virtual reality|virtual world"/>
    <x v="1716"/>
    <x v="1"/>
    <n v="4"/>
    <n v="1975000"/>
    <s v="2014-01-01"/>
    <s v="2015-01-10"/>
    <s v="2016-05-18"/>
    <m/>
    <m/>
    <m/>
    <s v="https://www.crunchbase.com/organization/doubleme"/>
    <s v="https://www.twitter.com/doublemevr"/>
    <s v="https://www.facebook.com/doublemevr/"/>
    <s v="b487de86-282d-aea2-adff-bbf4be79142e"/>
  </r>
  <r>
    <x v="6489"/>
    <s v="effluxsystems.com"/>
    <m/>
    <m/>
    <m/>
    <m/>
    <x v="0"/>
    <s v="Efflux is the first scalable cybersecurity hunting platform to simplify and automate traditionally manual analytics."/>
    <s v="analytics|cyber security|security"/>
    <x v="470"/>
    <x v="1"/>
    <n v="1"/>
    <n v="125000"/>
    <s v="2014-01-01"/>
    <s v="2016-05-18"/>
    <s v="2016-05-18"/>
    <m/>
    <m/>
    <m/>
    <s v="https://www.crunchbase.com/organization/efflux-systems"/>
    <m/>
    <m/>
    <s v="062f0e79-22f8-984f-7788-857b5df84ef6"/>
  </r>
  <r>
    <x v="6490"/>
    <s v="efilecabinet.com"/>
    <s v="USA"/>
    <s v="UT"/>
    <s v="Salt Lake City"/>
    <s v="Lehi"/>
    <x v="0"/>
    <s v="eFileCabinet, Inc. began as a cutting-edge tool to digitally store records in accounting firms."/>
    <s v="accounting|electronics|software"/>
    <x v="1717"/>
    <x v="3"/>
    <n v="4"/>
    <n v="31048093"/>
    <s v="2001-01-01"/>
    <s v="2008-07-10"/>
    <s v="2016-05-18"/>
    <m/>
    <s v="sales@efilecabinet.com"/>
    <s v="(877) 574-5505"/>
    <s v="https://www.crunchbase.com/organization/efilecabinet"/>
    <s v="https://www.twitter.com/efilecabinet"/>
    <s v="http://www.facebook.com/pages/efilecabinet/46907284439"/>
    <s v="2d37b669-93ac-6016-8340-9787ef735a97"/>
  </r>
  <r>
    <x v="6491"/>
    <s v="fundamentor.com"/>
    <s v="IND"/>
    <m/>
    <s v="Pune"/>
    <s v="Pune"/>
    <x v="0"/>
    <s v="Fundamentor is an innovative web application that enhances the Quantitative"/>
    <s v="analytics|e-learning|gamification"/>
    <x v="1718"/>
    <x v="1"/>
    <n v="1"/>
    <m/>
    <s v="2014-01-01"/>
    <s v="2016-05-18"/>
    <s v="2016-05-18"/>
    <m/>
    <s v="hi@fundamentor.com"/>
    <n v="919019569569"/>
    <s v="https://www.crunchbase.com/organization/fundamentor"/>
    <s v="https://www.twitter.com/realfundamentor"/>
    <s v="https://www.facebook.com/realfundamentor"/>
    <s v="525b8215-933d-9545-921a-aea22c919983"/>
  </r>
  <r>
    <x v="6492"/>
    <s v="gistit.co"/>
    <s v="ISR"/>
    <m/>
    <s v="ISR - Other"/>
    <s v="Rishpon"/>
    <x v="0"/>
    <s v="Gistit is a chatapp that provides students with summaries, quizzes, and other resources on their studies."/>
    <m/>
    <x v="5"/>
    <x v="1"/>
    <n v="1"/>
    <m/>
    <s v="2016-05-01"/>
    <s v="2016-05-18"/>
    <s v="2016-05-18"/>
    <m/>
    <s v="oded@gistit.co"/>
    <n v="972544756670"/>
    <s v="https://www.crunchbase.com/organization/gistit"/>
    <m/>
    <s v="https://www.facebook.com/donfromgistit"/>
    <s v="b7306a40-84fa-c15d-4a80-4c994ea4f1c9"/>
  </r>
  <r>
    <x v="6493"/>
    <s v="goodlord.co"/>
    <s v="GBR"/>
    <m/>
    <s v="London"/>
    <s v="London"/>
    <x v="0"/>
    <s v="The better way to transact property."/>
    <s v="document management|property management|software"/>
    <x v="342"/>
    <x v="0"/>
    <n v="2"/>
    <n v="2880972.6163552799"/>
    <s v="2014-05-11"/>
    <s v="2015-07-27"/>
    <s v="2016-05-18"/>
    <m/>
    <s v="hello@goodlord.co"/>
    <s v="(020) 383-7398"/>
    <s v="https://www.crunchbase.com/organization/goodlord"/>
    <s v="https://www.twitter.com/sogoodlord"/>
    <s v="https://www.facebook.com/sogoodlord"/>
    <s v="c5bf1db8-eae1-ee5a-ca7f-d35ba9f18684"/>
  </r>
  <r>
    <x v="6494"/>
    <s v="hamptonslane.com"/>
    <s v="USA"/>
    <s v="NY"/>
    <s v="New York City"/>
    <s v="New York"/>
    <x v="0"/>
    <s v="The Birchbox of artisan ingredients &amp; kitchen tools."/>
    <s v="cooking|food processing|productivity tools"/>
    <x v="20"/>
    <x v="1"/>
    <n v="1"/>
    <n v="125000"/>
    <s v="2013-01-01"/>
    <s v="2016-05-18"/>
    <s v="2016-05-18"/>
    <m/>
    <s v="info@hamptonslane.com"/>
    <m/>
    <s v="https://www.crunchbase.com/organization/hamptons-lane"/>
    <s v="https://www.twitter.com/hamptonslane"/>
    <s v="https://www.facebook.com/hamptonslane"/>
    <s v="c9a23396-3f22-50ab-52f2-f41ead175ce1"/>
  </r>
  <r>
    <x v="6495"/>
    <s v="hubb.me"/>
    <s v="USA"/>
    <s v="WA"/>
    <s v="Seattle"/>
    <s v="Vancouver"/>
    <x v="0"/>
    <s v="Hubb is a software platform that helps conference and meeting planners manage and market content for their events."/>
    <s v="events|information technology|marketplace"/>
    <x v="1719"/>
    <x v="0"/>
    <n v="1"/>
    <n v="155000"/>
    <s v="2012-01-01"/>
    <s v="2016-05-18"/>
    <s v="2016-05-18"/>
    <m/>
    <s v="info@hubb.me"/>
    <s v="(360)949-7830"/>
    <s v="https://www.crunchbase.com/organization/hubb"/>
    <s v="https://www.twitter.com/hubbdotme"/>
    <s v="https://www.facebook.com/hubbdotme"/>
    <s v="4efdc204-5a73-6ffb-f439-21a772173f08"/>
  </r>
  <r>
    <x v="6496"/>
    <s v="idavatars.com"/>
    <s v="USA"/>
    <s v="WI"/>
    <s v="Milwaukee"/>
    <s v="Mequon"/>
    <x v="0"/>
    <s v="The next generation of interactive mobile technology that thrives on the relationship with the user."/>
    <s v="education|health care|natural language processing"/>
    <x v="1720"/>
    <x v="0"/>
    <n v="2"/>
    <n v="1140000"/>
    <s v="2013-01-01"/>
    <s v="2015-11-06"/>
    <s v="2016-05-18"/>
    <m/>
    <s v="support@idavatars.com"/>
    <s v="(262) 643-4740"/>
    <s v="https://www.crunchbase.com/organization/idavatars"/>
    <s v="https://www.twitter.com/idavatars"/>
    <s v="https://www.facebook.com/pages/idavatars-inc/1645982532287443?fref=ts"/>
    <s v="95fbdf97-9986-6233-0bf0-35b5ab1ac196"/>
  </r>
  <r>
    <x v="6497"/>
    <s v="idp-pharma.com"/>
    <m/>
    <m/>
    <m/>
    <m/>
    <x v="0"/>
    <s v="IDP Pharma a first in class drug for multiple mieloma treatment, to set up new discovery programs"/>
    <s v="biopharma|biotechnology|medical"/>
    <x v="44"/>
    <x v="1"/>
    <n v="2"/>
    <n v="1683537.2451730401"/>
    <s v="2015-01-01"/>
    <s v="2015-06-06"/>
    <s v="2016-05-18"/>
    <m/>
    <m/>
    <m/>
    <s v="https://www.crunchbase.com/organization/idp-pharma"/>
    <s v="https://www.twitter.com/idppharma"/>
    <m/>
    <s v="3aa42092-be0a-bf1f-5c1e-b4c76cf510b0"/>
  </r>
  <r>
    <x v="6498"/>
    <m/>
    <m/>
    <m/>
    <m/>
    <m/>
    <x v="0"/>
    <s v="Ilobezi is a growing enterprise in a growing sector."/>
    <s v="enterprise|enterprise applications|enterprise software"/>
    <x v="50"/>
    <x v="2"/>
    <n v="1"/>
    <n v="1100000"/>
    <m/>
    <s v="2016-05-18"/>
    <s v="2016-05-18"/>
    <m/>
    <m/>
    <m/>
    <s v="https://www.crunchbase.com/organization/ilobezi"/>
    <m/>
    <m/>
    <s v="1ca90fe4-bc9c-2b61-e91f-ca39d00d3ec5"/>
  </r>
  <r>
    <x v="6499"/>
    <s v="emblok.com"/>
    <s v="USA"/>
    <s v="CA"/>
    <s v="Sacramento"/>
    <s v="Mi Wuk Village"/>
    <x v="0"/>
    <s v="Innovative Cardiovascular Solutions, LLC operates in the health care sector. The company was incorporated in 2012 and is based in Grand"/>
    <s v="biotechnology|health care|medical device"/>
    <x v="44"/>
    <x v="2"/>
    <n v="3"/>
    <n v="6407727"/>
    <s v="2012-01-01"/>
    <s v="2014-12-08"/>
    <s v="2016-05-18"/>
    <m/>
    <m/>
    <m/>
    <s v="https://www.crunchbase.com/organization/innovative-cardiovascular-solutions"/>
    <m/>
    <m/>
    <s v="e1a1d88a-140e-5d08-4de8-2fbe79904bdb"/>
  </r>
  <r>
    <x v="6500"/>
    <s v="intuo.io"/>
    <s v="BEL"/>
    <m/>
    <s v="Brussels"/>
    <s v="Ghent"/>
    <x v="0"/>
    <s v="Talent management suite | Learn, Engage, Perform"/>
    <s v="b2b|education|human resources|saas"/>
    <x v="38"/>
    <x v="0"/>
    <n v="2"/>
    <n v="1321552.68045053"/>
    <s v="2013-11-13"/>
    <s v="2015-02-15"/>
    <s v="2016-05-18"/>
    <m/>
    <s v="info@intuo.io"/>
    <n v="32478684871"/>
    <s v="https://www.crunchbase.com/organization/intuo"/>
    <s v="https://www.twitter.com/intuotalent"/>
    <s v="https://www.facebook.com/intuo.io"/>
    <s v="534fe47f-66c9-1bc6-61fb-f8577de2ed49"/>
  </r>
  <r>
    <x v="6501"/>
    <s v="jetty.com"/>
    <s v="USA"/>
    <s v="NY"/>
    <s v="New York City"/>
    <s v="New York"/>
    <x v="0"/>
    <s v="Technology-enabled, Property &amp; Casualty insurance start-up based in New York City"/>
    <s v="consumer software|insurance|property insurance"/>
    <x v="307"/>
    <x v="1"/>
    <n v="1"/>
    <n v="4000000"/>
    <s v="2015-09-01"/>
    <s v="2016-05-18"/>
    <s v="2016-05-18"/>
    <m/>
    <s v="info@jetty.com"/>
    <m/>
    <s v="https://www.crunchbase.com/organization/jetty-2"/>
    <s v="https://www.twitter.com/jetty"/>
    <m/>
    <s v="0ec67d0b-e4ff-8244-87b0-b2be0d91203b"/>
  </r>
  <r>
    <x v="6502"/>
    <s v="jewelbots.com"/>
    <s v="USA"/>
    <s v="NY"/>
    <s v="New York City"/>
    <s v="New York"/>
    <x v="0"/>
    <s v="Smart jewelry for a smarter generation"/>
    <s v="fashion|jewelry|product design"/>
    <x v="386"/>
    <x v="1"/>
    <n v="3"/>
    <n v="1225000"/>
    <s v="2013-01-01"/>
    <s v="2015-09-24"/>
    <s v="2016-05-18"/>
    <m/>
    <s v="hi@jewelbots.com"/>
    <s v="(862) 201-3065"/>
    <s v="https://www.crunchbase.com/organization/jewel-bots"/>
    <s v="https://www.twitter.com/jewelbots"/>
    <s v="https://www.facebook.com/jewelbots"/>
    <s v="d9feb7ac-90c1-357f-633a-5307f9e986e3"/>
  </r>
  <r>
    <x v="6503"/>
    <s v="ligabue.it"/>
    <m/>
    <m/>
    <m/>
    <m/>
    <x v="0"/>
    <s v="Italy-based industrial catering company"/>
    <s v="catering|shipping|supply chain management"/>
    <x v="126"/>
    <x v="9"/>
    <n v="1"/>
    <n v="15856655.831285199"/>
    <s v="1919-01-01"/>
    <s v="2016-05-18"/>
    <s v="2016-05-18"/>
    <m/>
    <m/>
    <s v="39 0412 70 56 11"/>
    <s v="https://www.crunchbase.com/organization/ligabue-spa"/>
    <m/>
    <m/>
    <s v="261b89ce-39bc-ae9c-8ccb-574191428b55"/>
  </r>
  <r>
    <x v="6504"/>
    <s v="linkett.com"/>
    <s v="USA"/>
    <s v="CA"/>
    <s v="Ontario - Inland Empire"/>
    <s v="Ontario"/>
    <x v="0"/>
    <s v="LINKETT is a marketing system that boosts product sales &amp; engages in store customers through intelligent screen technology."/>
    <s v="advertising|digital signage|internet of things"/>
    <x v="71"/>
    <x v="1"/>
    <n v="1"/>
    <n v="125000"/>
    <s v="2014-06-28"/>
    <s v="2016-05-18"/>
    <s v="2016-05-18"/>
    <m/>
    <s v="info@linkett.com"/>
    <s v="1(844)546-5388"/>
    <s v="https://www.crunchbase.com/organization/linkett"/>
    <s v="https://www.twitter.com/westonex"/>
    <s v="https://www.facebook.com/westonexpressions/"/>
    <s v="37574329-6252-1124-da7c-83d430e1ba4f"/>
  </r>
  <r>
    <x v="6505"/>
    <s v="livecanary.com"/>
    <m/>
    <m/>
    <m/>
    <m/>
    <x v="0"/>
    <s v="LiveCanary is a mobile application development company with advanced feedback platform."/>
    <s v="apps|business intelligence|mobile"/>
    <x v="502"/>
    <x v="2"/>
    <n v="1"/>
    <n v="125000"/>
    <m/>
    <s v="2016-05-18"/>
    <s v="2016-05-18"/>
    <m/>
    <m/>
    <m/>
    <s v="https://www.crunchbase.com/organization/livecanary"/>
    <m/>
    <m/>
    <s v="c2ba4642-e4ff-67a2-dcdd-572711e06d08"/>
  </r>
  <r>
    <x v="6506"/>
    <s v="mcw.edu"/>
    <s v="USA"/>
    <s v="WI"/>
    <s v="Milwaukee"/>
    <s v="Milwaukee"/>
    <x v="0"/>
    <s v="Medical College of Wisconsin is a school in Milwaukee."/>
    <s v="education|higher education|medical"/>
    <x v="108"/>
    <x v="2"/>
    <n v="1"/>
    <n v="6800000"/>
    <s v="1893-01-01"/>
    <s v="2016-05-18"/>
    <s v="2016-05-18"/>
    <m/>
    <m/>
    <m/>
    <s v="https://www.crunchbase.com/organization/medical-college-of-wisconsin"/>
    <s v="https://www.twitter.com/medicalcollege"/>
    <s v="https://www.facebook.com/medicalcollegeofwisconsin"/>
    <s v="17ee1af3-90d5-254c-5bbf-e47a1bba71ea"/>
  </r>
  <r>
    <x v="6507"/>
    <s v="mindlinksoft.com"/>
    <s v="GBR"/>
    <m/>
    <s v="London"/>
    <s v="London"/>
    <x v="0"/>
    <s v="MindLink provides business critical collaboration enabled through Enterprise Chat."/>
    <s v="developer apis|email|software"/>
    <x v="453"/>
    <x v="0"/>
    <n v="1"/>
    <n v="1000000"/>
    <s v="2011-01-01"/>
    <s v="2016-05-18"/>
    <s v="2016-05-18"/>
    <m/>
    <s v="info@mindlinksoft.com"/>
    <n v="2079207100"/>
    <s v="https://www.crunchbase.com/organization/mindlink-software"/>
    <s v="https://www.twitter.com/formicary_cg"/>
    <s v="https://www.facebook.com/mindlinksoft/"/>
    <s v="843c7f12-8c21-04e8-5f34-3997e2bb2d04"/>
  </r>
  <r>
    <x v="6508"/>
    <s v="mojob.io"/>
    <s v="NOR"/>
    <m/>
    <s v="Oslo"/>
    <s v="Oslo"/>
    <x v="0"/>
    <s v="Find and post jobs, straight form your mobile."/>
    <s v="mobile apps|service industry|software"/>
    <x v="45"/>
    <x v="0"/>
    <n v="1"/>
    <n v="719000"/>
    <s v="2014-01-01"/>
    <s v="2016-05-18"/>
    <s v="2016-05-18"/>
    <m/>
    <m/>
    <m/>
    <s v="https://www.crunchbase.com/organization/mojob"/>
    <m/>
    <m/>
    <s v="dec58cdc-31c8-fb46-91d1-3c8ef16f40f7"/>
  </r>
  <r>
    <x v="6509"/>
    <s v="montainerhomes.com"/>
    <s v="USA"/>
    <s v="MT"/>
    <s v="Missoula"/>
    <s v="Missoula"/>
    <x v="0"/>
    <s v="The easiest way to add a home to your property."/>
    <s v="architecture|home services|smart building"/>
    <x v="76"/>
    <x v="1"/>
    <n v="1"/>
    <n v="125000"/>
    <s v="2013-01-01"/>
    <s v="2016-05-18"/>
    <s v="2016-05-18"/>
    <m/>
    <m/>
    <m/>
    <s v="https://www.crunchbase.com/organization/montainer"/>
    <m/>
    <m/>
    <s v="2eb422a7-537f-f8eb-0296-a94478f92ef9"/>
  </r>
  <r>
    <x v="6510"/>
    <s v="babymori.com"/>
    <m/>
    <m/>
    <m/>
    <m/>
    <x v="0"/>
    <s v="MORI's 'Welcome to the World' set makes the perfect gift for a new arrival."/>
    <s v="baby|fashion|parenting"/>
    <x v="1291"/>
    <x v="6"/>
    <n v="1"/>
    <n v="125000"/>
    <m/>
    <s v="2016-05-18"/>
    <s v="2016-05-18"/>
    <m/>
    <s v="mori@babymori.com"/>
    <m/>
    <s v="https://www.crunchbase.com/organization/mori-2"/>
    <s v="https://www.twitter.com/babymoriuk"/>
    <s v="https://www.facebook.com/babymoriuk"/>
    <s v="0c253f1a-6059-0e4f-fe8f-1a48cfd642b1"/>
  </r>
  <r>
    <x v="6511"/>
    <s v="nextnvest.com"/>
    <m/>
    <m/>
    <m/>
    <m/>
    <x v="0"/>
    <s v="Digital wealth management white label solution."/>
    <m/>
    <x v="5"/>
    <x v="2"/>
    <n v="1"/>
    <m/>
    <m/>
    <s v="2016-05-18"/>
    <s v="2016-05-18"/>
    <m/>
    <m/>
    <m/>
    <s v="https://www.crunchbase.com/organization/nextnvest"/>
    <m/>
    <m/>
    <s v="dd2eea4a-a46e-3fc6-c196-78b6a7ce8e9d"/>
  </r>
  <r>
    <x v="6512"/>
    <s v="getnice.com"/>
    <s v="USA"/>
    <s v="NY"/>
    <s v="New York City"/>
    <s v="New York"/>
    <x v="0"/>
    <s v="Nice is reinventing video shopping for your mobile – the first crowdsourced video shopping network built for millennials."/>
    <s v="mobile|shopping|video"/>
    <x v="703"/>
    <x v="2"/>
    <n v="1"/>
    <n v="125000"/>
    <s v="2015-11-01"/>
    <s v="2016-05-18"/>
    <s v="2016-05-18"/>
    <m/>
    <m/>
    <m/>
    <s v="https://www.crunchbase.com/organization/nice-shopping-inc"/>
    <m/>
    <s v="https://www.facebook.com/pages/get-nice/711951858918269"/>
    <s v="87ae0247-8c59-e764-78fc-f792e198572c"/>
  </r>
  <r>
    <x v="6513"/>
    <s v="nnergix.com"/>
    <m/>
    <m/>
    <m/>
    <m/>
    <x v="0"/>
    <s v="It allows us to modify, edit or adapt our algorithms in order to deliver the most customized solutions to each client."/>
    <s v="clean energy|energy|energy efficiency"/>
    <x v="9"/>
    <x v="1"/>
    <n v="1"/>
    <n v="815485.15703752404"/>
    <s v="2012-01-01"/>
    <s v="2016-05-18"/>
    <s v="2016-05-18"/>
    <m/>
    <s v="info@nnergix.com"/>
    <m/>
    <s v="https://www.crunchbase.com/organization/nnergix"/>
    <s v="https://www.twitter.com/nnergix"/>
    <m/>
    <s v="140d3a8a-aed5-ecbe-1c5b-764071e542c4"/>
  </r>
  <r>
    <x v="6514"/>
    <s v="oddup.com"/>
    <s v="HKG"/>
    <m/>
    <s v="Sheung Wan"/>
    <s v="Sheung Wan"/>
    <x v="0"/>
    <s v="Empowering smart investment decisions with rating scores, valuations, analyst commentary and more on startups."/>
    <s v="analytics|data visualization|impact investing"/>
    <x v="1721"/>
    <x v="0"/>
    <n v="3"/>
    <n v="1225000"/>
    <s v="2015-01-01"/>
    <s v="2015-07-08"/>
    <s v="2016-05-18"/>
    <m/>
    <s v="rate@oddup.com"/>
    <n v="85290885610"/>
    <s v="https://www.crunchbase.com/organization/oddup"/>
    <s v="https://www.twitter.com/odd_up"/>
    <s v="https://www.facebook.com/oddupapp"/>
    <s v="3e31b125-546d-b6c4-36b4-b55b8b0d31e3"/>
  </r>
  <r>
    <x v="6515"/>
    <s v="otonomos.com"/>
    <s v="SGP"/>
    <m/>
    <s v="Singapore"/>
    <s v="Singapore"/>
    <x v="0"/>
    <s v="OTONOMOS lets you form, fund and govern the world's first Blockchain Chartered Company."/>
    <s v="bitcoin|finance|fintech"/>
    <x v="57"/>
    <x v="1"/>
    <n v="3"/>
    <n v="165931.402919341"/>
    <s v="2014-07-01"/>
    <s v="2014-02-14"/>
    <s v="2016-05-18"/>
    <m/>
    <s v="incorporate@otonomos.com"/>
    <m/>
    <s v="https://www.crunchbase.com/organization/otonomos"/>
    <s v="https://www.twitter.com/otonomos"/>
    <m/>
    <s v="08839c92-72e4-27cd-6ae0-81f4967bd8d8"/>
  </r>
  <r>
    <x v="6516"/>
    <s v="pair3d.com"/>
    <s v="USA"/>
    <s v="CA"/>
    <s v="SF Bay Area"/>
    <s v="Mountain View"/>
    <x v="0"/>
    <s v="Pair is the leading Augmented Reality Commerce platform"/>
    <s v="augmented reality|e-commerce|mobile"/>
    <x v="1722"/>
    <x v="2"/>
    <n v="1"/>
    <n v="125000"/>
    <s v="2015-10-01"/>
    <s v="2016-05-18"/>
    <s v="2016-05-18"/>
    <m/>
    <m/>
    <m/>
    <s v="https://www.crunchbase.com/organization/pair-inc"/>
    <s v="https://www.twitter.com/pair3d"/>
    <s v="https://www.facebook.com/pair3d"/>
    <s v="541eb534-0902-625c-2bea-e9c5a0e13801"/>
  </r>
  <r>
    <x v="6517"/>
    <s v="parkbench.com"/>
    <s v="CAN"/>
    <s v="ON"/>
    <s v="Toronto"/>
    <s v="Toronto"/>
    <x v="0"/>
    <s v="Parkbench.com is a new online newspaper for neighborhoods. Our technology aggregates all information about a neighborhood into one place."/>
    <s v="communities|coupons|events|local|local advertising|news|saas|small and medium businesses"/>
    <x v="1723"/>
    <x v="1"/>
    <n v="1"/>
    <n v="125000"/>
    <s v="2014-03-01"/>
    <s v="2016-05-18"/>
    <s v="2016-05-18"/>
    <m/>
    <s v="info@parkbench.com"/>
    <s v="(647) 680-9402"/>
    <s v="https://www.crunchbase.com/organization/parkbench-com"/>
    <s v="https://www.twitter.com/parkbenchteam"/>
    <s v="http://www.facebook.com/parkbenchteam"/>
    <s v="cd65b960-417f-aa6a-da5a-356b415cf5a3"/>
  </r>
  <r>
    <x v="6518"/>
    <s v="petrobras.com"/>
    <s v="USA"/>
    <s v="TX"/>
    <s v="Houston"/>
    <s v="Houston"/>
    <x v="1"/>
    <s v="Petrobras is driven by the challenge of supplying the energy that propels development and ensures the future of the society with"/>
    <s v="energy|energy efficiency|oil and gas"/>
    <x v="165"/>
    <x v="4"/>
    <n v="1"/>
    <n v="6750000000"/>
    <s v="1953-01-01"/>
    <s v="2016-05-18"/>
    <s v="2016-05-18"/>
    <m/>
    <s v="sac@petrobras.com.br"/>
    <s v="(080) 072-8900"/>
    <s v="https://www.crunchbase.com/organization/petrobras"/>
    <s v="https://www.twitter.com/petrobrasglobal"/>
    <s v="http://www.facebook.com/petrobras"/>
    <s v="7d835d0f-0b91-f107-bb4b-938986a025b2"/>
  </r>
  <r>
    <x v="6519"/>
    <s v="phenom.co"/>
    <s v="USA"/>
    <s v="OH"/>
    <s v="Cleveland"/>
    <s v="Cleveland"/>
    <x v="0"/>
    <s v="The digital identity for every young athlete in the world."/>
    <s v="apps|mobile|sports"/>
    <x v="1255"/>
    <x v="1"/>
    <n v="3"/>
    <n v="728000"/>
    <s v="2013-01-01"/>
    <s v="2013-12-20"/>
    <s v="2016-05-18"/>
    <m/>
    <s v="brian@phenomapp.com"/>
    <m/>
    <s v="https://www.crunchbase.com/organization/phenom"/>
    <s v="https://www.twitter.com/phenomapp"/>
    <s v="https://www.facebook.com/phenomapp"/>
    <s v="c6531649-a600-494f-b1da-610a818b2ef7"/>
  </r>
  <r>
    <x v="6520"/>
    <s v="pieminister.co.uk"/>
    <s v="GBR"/>
    <m/>
    <s v="Bristol"/>
    <s v="Bristol"/>
    <x v="0"/>
    <s v="Pieminister is a Bristol-based family business known for making award winning pies."/>
    <s v="food and beverage|food processing|restaurants"/>
    <x v="7"/>
    <x v="6"/>
    <n v="1"/>
    <n v="2016680.8314487"/>
    <s v="2003-01-01"/>
    <s v="2016-05-18"/>
    <s v="2016-05-18"/>
    <m/>
    <s v="hello@pieminister.co.uk"/>
    <n v="441179423322"/>
    <s v="https://www.crunchbase.com/organization/pieminister"/>
    <s v="https://www.twitter.com/pieminister"/>
    <s v="https://www.facebook.com/pieministeruk"/>
    <s v="68415107-eaf6-e439-d499-128bb0418a2f"/>
  </r>
  <r>
    <x v="6521"/>
    <s v="purplehealth.com"/>
    <s v="IND"/>
    <m/>
    <s v="Thiruvananthapuram"/>
    <s v="Thiruvananthapuram"/>
    <x v="0"/>
    <s v="India’s leading consumer-focused health innovator aiming at optimizing healthcare delivery through technology."/>
    <s v="fitness|health care|wellness"/>
    <x v="541"/>
    <x v="0"/>
    <n v="1"/>
    <n v="100000"/>
    <s v="2015-12-16"/>
    <s v="2016-05-18"/>
    <s v="2016-05-18"/>
    <m/>
    <s v="support@purplehealth.com"/>
    <n v="91956245018"/>
    <s v="https://www.crunchbase.com/organization/purple-health"/>
    <s v="https://www.twitter.com/purple_health"/>
    <s v="https://www.facebook.com/purplehealth"/>
    <s v="87f9f365-ec0f-0082-ddcb-868e1fb1dc42"/>
  </r>
  <r>
    <x v="6522"/>
    <s v="qwikwire.com"/>
    <s v="USA"/>
    <s v="DE"/>
    <s v="Wilmington, Delaware"/>
    <s v="Wilmington"/>
    <x v="0"/>
    <s v="Qwikwire enables large enterprises to bill customers who are out of state or those who are temporarily working abroad (expats)."/>
    <s v="e-commerce|financial services|real estate"/>
    <x v="276"/>
    <x v="0"/>
    <n v="2"/>
    <n v="125000"/>
    <s v="2013-04-02"/>
    <s v="2013-09-13"/>
    <s v="2016-05-18"/>
    <m/>
    <s v="info@qwikwire.com"/>
    <s v="1 (415) 857-3555"/>
    <s v="https://www.crunchbase.com/organization/qwikwire-2"/>
    <s v="https://www.twitter.com/qwikwire"/>
    <s v="http://www.facebook.com/qwikwire"/>
    <s v="4d769812-6adc-dc16-867c-9d579521b3a0"/>
  </r>
  <r>
    <x v="6523"/>
    <s v="ranksci.com"/>
    <s v="USA"/>
    <s v="CA"/>
    <s v="SF Bay Area"/>
    <s v="San Francisco"/>
    <x v="0"/>
    <s v="Rank Science is an SEO optimizer who uses A/B testing to improve results."/>
    <s v="a/b testing|search engine|seo"/>
    <x v="377"/>
    <x v="2"/>
    <n v="1"/>
    <n v="125000"/>
    <m/>
    <s v="2016-05-18"/>
    <s v="2016-05-18"/>
    <m/>
    <m/>
    <m/>
    <s v="https://www.crunchbase.com/organization/rank-science-2"/>
    <s v="https://www.twitter.com/ranksci"/>
    <m/>
    <s v="35e51e45-6e4e-bd93-6371-4ae0a0f418cb"/>
  </r>
  <r>
    <x v="6524"/>
    <s v="redpoint.net"/>
    <s v="USA"/>
    <s v="MA"/>
    <s v="Boston"/>
    <s v="Wellesley"/>
    <x v="0"/>
    <s v="RedPoint Global is a software company that develops marketing software for business-to-consumer companies."/>
    <s v="b2c|data integration|marketing|software"/>
    <x v="1188"/>
    <x v="3"/>
    <n v="3"/>
    <n v="23699999"/>
    <s v="2006-01-01"/>
    <s v="2012-11-07"/>
    <s v="2016-05-18"/>
    <m/>
    <s v="contact.us@redpoint.net"/>
    <s v="1(781)725-0259"/>
    <s v="https://www.crunchbase.com/organization/redpoint-global"/>
    <s v="https://www.twitter.com/redpointglobal"/>
    <s v="http://www.facebook.com/redpointglobal"/>
    <s v="5256179a-0705-cce1-b5dc-e32db9c22dff"/>
  </r>
  <r>
    <x v="6525"/>
    <s v="regiondo.com"/>
    <s v="DEU"/>
    <m/>
    <s v="Munich"/>
    <s v="Munich"/>
    <x v="0"/>
    <s v="Regiondo provides an online ticket shop where you can search from a comprehensive range of international offers from high quality providers."/>
    <s v="e-commerce|event management|internet|ticketing|tourism|travel"/>
    <x v="668"/>
    <x v="0"/>
    <n v="1"/>
    <m/>
    <s v="2011-04-01"/>
    <s v="2016-05-18"/>
    <s v="2016-05-18"/>
    <m/>
    <s v="support@regiondo.com"/>
    <n v="49089716721300"/>
    <s v="https://www.crunchbase.com/organization/regiondo"/>
    <s v="https://www.twitter.com/regiondo"/>
    <s v="http://www.facebook.com/regiondo.de"/>
    <s v="90102516-aa0c-83bf-34f3-cc5128328681"/>
  </r>
  <r>
    <x v="6526"/>
    <s v="rentschler.de"/>
    <s v="DEU"/>
    <m/>
    <s v="DEU - Other"/>
    <s v="Laupheim"/>
    <x v="0"/>
    <s v="Rentschler Biotechnologie GmbH is a global full-service contract manufacturer with more than 35 years of experience."/>
    <s v="biopharma|biotechnology|manufacturing"/>
    <x v="285"/>
    <x v="7"/>
    <n v="1"/>
    <n v="1600000"/>
    <s v="1974-01-01"/>
    <s v="2016-05-18"/>
    <s v="2016-05-18"/>
    <m/>
    <s v="info@rentschler.de"/>
    <s v="(497)392-7010"/>
    <s v="https://www.crunchbase.com/organization/rentschler-biotechnologie"/>
    <m/>
    <s v="https://www.facebook.com/share.php"/>
    <s v="a6437576-53de-5695-1e52-54ad936773e3"/>
  </r>
  <r>
    <x v="6527"/>
    <s v="rescale.com"/>
    <s v="USA"/>
    <s v="CA"/>
    <s v="SF Bay Area"/>
    <s v="San Francisco"/>
    <x v="0"/>
    <s v="Rescale offers a software platform and hardware infrastructure for companies to perform scientific and engineering simulation."/>
    <s v="analytics|cloud infrastructure|enterprise software"/>
    <x v="1724"/>
    <x v="0"/>
    <n v="5"/>
    <n v="20400000"/>
    <s v="2011-01-01"/>
    <s v="2012-01-01"/>
    <s v="2016-05-18"/>
    <m/>
    <s v="support@rescale.com"/>
    <m/>
    <s v="https://www.crunchbase.com/organization/rescale"/>
    <s v="https://www.twitter.com/rescaleinc"/>
    <m/>
    <s v="3eec7161-87a5-eb7a-1d43-9b12cb46ddc4"/>
  </r>
  <r>
    <x v="6528"/>
    <s v="shift-technology.com"/>
    <s v="FRA"/>
    <m/>
    <s v="Paris"/>
    <s v="Paris"/>
    <x v="0"/>
    <s v="Shift Technology leverages the best of data science to automatically detect networks of fraudsters in insurance and e-commerce."/>
    <s v="big data|information technology|insurance|saas"/>
    <x v="1725"/>
    <x v="0"/>
    <n v="3"/>
    <n v="11800000"/>
    <s v="2013-03-14"/>
    <s v="2014-12-03"/>
    <s v="2016-05-18"/>
    <m/>
    <s v="contact@shift-technology.com"/>
    <n v="33172605058"/>
    <s v="https://www.crunchbase.com/organization/shift-technology"/>
    <s v="https://www.twitter.com/shiftechnology"/>
    <m/>
    <s v="799f2817-1f45-ed8e-f6a8-6c82ff725a32"/>
  </r>
  <r>
    <x v="6529"/>
    <s v="shipbob.com"/>
    <s v="USA"/>
    <s v="IL"/>
    <s v="Chicago"/>
    <s v="Chicago"/>
    <x v="0"/>
    <s v="ShipBob is a smartphone application, allowing its users to ship items by a simple click of their phone camera."/>
    <s v="logistics|mobile|shipping"/>
    <x v="205"/>
    <x v="1"/>
    <n v="3"/>
    <n v="5020000"/>
    <s v="2014-01-01"/>
    <s v="2014-06-01"/>
    <s v="2016-05-18"/>
    <m/>
    <s v="info@shipbob.com"/>
    <s v="'765-430-7769"/>
    <s v="https://www.crunchbase.com/organization/shipbob"/>
    <s v="https://www.twitter.com/loveshipbob"/>
    <s v="http://www.facebook.com/loveshipbob"/>
    <s v="1b9e9636-a120-a345-85ee-908fba2abafc"/>
  </r>
  <r>
    <x v="6530"/>
    <s v="simless.com"/>
    <s v="USA"/>
    <s v="GA"/>
    <s v="Atlanta"/>
    <s v="Atlanta"/>
    <x v="0"/>
    <s v="Simless, Inc. is simplifying the way people and objects get access to cellular connectivity."/>
    <s v="mobile|telecommunications|wireless"/>
    <x v="259"/>
    <x v="1"/>
    <n v="1"/>
    <n v="125000"/>
    <s v="2014-01-01"/>
    <s v="2016-05-18"/>
    <s v="2016-05-18"/>
    <m/>
    <m/>
    <m/>
    <s v="https://www.crunchbase.com/organization/simless-inc-"/>
    <s v="https://www.twitter.com/simlessinc"/>
    <s v="https://www.facebook.com/simlessinc/"/>
    <s v="fc5194f8-f955-4eaa-cac3-fdfad33bb422"/>
  </r>
  <r>
    <x v="6531"/>
    <s v="spaces.com"/>
    <s v="USA"/>
    <s v="CA"/>
    <s v="Los Angeles"/>
    <s v="Santa Monica"/>
    <x v="0"/>
    <s v="SPACES enables the world’s leading companies"/>
    <s v="computer|software|virtual reality"/>
    <x v="148"/>
    <x v="0"/>
    <n v="1"/>
    <n v="3000000"/>
    <s v="2016-01-01"/>
    <s v="2016-05-18"/>
    <s v="2016-05-18"/>
    <m/>
    <m/>
    <m/>
    <s v="https://www.crunchbase.com/organization/spaces-6"/>
    <m/>
    <m/>
    <s v="17409d87-8808-cf32-3863-8a004bdea929"/>
  </r>
  <r>
    <x v="6532"/>
    <s v="spantools.com"/>
    <s v="IND"/>
    <m/>
    <s v="Bangalore"/>
    <s v="Bangalore"/>
    <x v="0"/>
    <s v="A b2b service based platform for SMe's, . Spantools major objective would be on reducing service issues on machine with just a click away, s"/>
    <s v="b2b|service industry|small and medium businesses"/>
    <x v="5"/>
    <x v="2"/>
    <n v="1"/>
    <n v="18000"/>
    <s v="2016-05-18"/>
    <s v="2016-05-18"/>
    <s v="2016-05-18"/>
    <m/>
    <m/>
    <m/>
    <s v="https://www.crunchbase.com/organization/spantools-pvt-ltd"/>
    <m/>
    <m/>
    <s v="e72f5820-e349-2085-b627-08548c7942ea"/>
  </r>
  <r>
    <x v="6533"/>
    <s v="speechvive.com"/>
    <s v="USA"/>
    <s v="IN"/>
    <s v="IN - Other"/>
    <s v="Lafayette"/>
    <x v="0"/>
    <s v="SpeechVive is dedicated to improving the quality of life for individuals with Parkinson's disease."/>
    <s v="fitness|hardware|health care|wellness"/>
    <x v="1726"/>
    <x v="1"/>
    <n v="3"/>
    <n v="4000000"/>
    <s v="2011-01-01"/>
    <s v="2014-04-02"/>
    <s v="2016-05-18"/>
    <m/>
    <m/>
    <n v="118003923309"/>
    <s v="https://www.crunchbase.com/organization/speechvive"/>
    <s v="https://www.twitter.com/speechvive"/>
    <s v="http://www.facebook.com/pages/speechvive/1476189075931479"/>
    <s v="f69055f7-0187-8e3e-5a02-7ebb850c840a"/>
  </r>
  <r>
    <x v="6534"/>
    <s v="stryd.com"/>
    <s v="USA"/>
    <s v="CO"/>
    <s v="Denver"/>
    <s v="Boulder"/>
    <x v="0"/>
    <s v="The world’s first running power meter that helps runners improve their performance."/>
    <s v="consumer electronics|fitness|sporting goods"/>
    <x v="1727"/>
    <x v="1"/>
    <n v="2"/>
    <n v="505000"/>
    <m/>
    <s v="2015-07-31"/>
    <s v="2016-05-18"/>
    <m/>
    <s v="stryd@stryd.com"/>
    <m/>
    <s v="https://www.crunchbase.com/organization/stryd"/>
    <s v="https://www.twitter.com/strydrunning"/>
    <s v="https://www.facebook.com/teamstryd"/>
    <s v="de134d17-81e8-82cd-4d2a-fd3d09428429"/>
  </r>
  <r>
    <x v="6535"/>
    <s v="supergleu.com"/>
    <m/>
    <m/>
    <m/>
    <m/>
    <x v="0"/>
    <s v="Supergleu is a daily conversation app that prompts college students to connect and comment on industry news they care about."/>
    <s v="apps|news|social media"/>
    <x v="1039"/>
    <x v="2"/>
    <n v="1"/>
    <n v="125000"/>
    <m/>
    <s v="2016-05-18"/>
    <s v="2016-05-18"/>
    <m/>
    <m/>
    <m/>
    <s v="https://www.crunchbase.com/organization/supergleu"/>
    <m/>
    <m/>
    <s v="c69620f6-dc2c-62bf-7b04-3e2ceb147588"/>
  </r>
  <r>
    <x v="6536"/>
    <s v="tablesafeinc.com"/>
    <s v="USA"/>
    <s v="WA"/>
    <s v="Seattle"/>
    <s v="Kirkland"/>
    <x v="0"/>
    <s v="TableSafe provides solutions for secure payment transactions."/>
    <s v="cyber security|hardware|mobile payments|saas|software"/>
    <x v="1728"/>
    <x v="0"/>
    <n v="6"/>
    <n v="19469072"/>
    <s v="2010-01-01"/>
    <s v="2011-08-30"/>
    <s v="2016-05-18"/>
    <m/>
    <s v="info@tablesafeinc.com"/>
    <s v="(206) 516-6100"/>
    <s v="https://www.crunchbase.com/organization/viableware"/>
    <s v="https://www.twitter.com/tablesafe"/>
    <s v="http://www.facebook.com/viableware"/>
    <s v="71b3fc89-8c34-7886-e978-7bc22d7701aa"/>
  </r>
  <r>
    <x v="6537"/>
    <s v="tallyfy.com"/>
    <s v="USA"/>
    <s v="MO"/>
    <s v="St. Louis"/>
    <s v="St Louis"/>
    <x v="0"/>
    <s v="Tallyfy provides a dashboard for tracking many processes happening in real-time."/>
    <s v="b2b|business development|enterprise software"/>
    <x v="10"/>
    <x v="1"/>
    <n v="4"/>
    <n v="305000"/>
    <s v="2013-01-01"/>
    <s v="2013-06-06"/>
    <s v="2016-05-18"/>
    <m/>
    <s v="hello@tallyfy.com"/>
    <m/>
    <s v="https://www.crunchbase.com/organization/tallyfy-ltd"/>
    <s v="https://www.twitter.com/tallyfy"/>
    <s v="http://www.facebook.com/tallyfy"/>
    <s v="eecbd5b6-b5d1-82d3-54b8-3d7a8fa47352"/>
  </r>
  <r>
    <x v="6538"/>
    <s v="tantanapp.com"/>
    <s v="CHN"/>
    <m/>
    <s v="Beijing"/>
    <s v="Beijing"/>
    <x v="0"/>
    <s v="Tantan is a Chinese mobile dating market."/>
    <s v="dating|mobile|mobile apps"/>
    <x v="1309"/>
    <x v="2"/>
    <n v="3"/>
    <n v="37000000"/>
    <s v="2014-01-01"/>
    <s v="2015-02-02"/>
    <s v="2016-05-18"/>
    <m/>
    <s v="marketing@tantanapp.com"/>
    <n v="1058699811"/>
    <s v="https://www.crunchbase.com/organization/tantan"/>
    <m/>
    <m/>
    <s v="db215994-2ddd-3cb9-da2a-3d20b9bbfea0"/>
  </r>
  <r>
    <x v="6539"/>
    <s v="theleague.com"/>
    <s v="USA"/>
    <s v="CA"/>
    <s v="SF Bay Area"/>
    <s v="San Francisco"/>
    <x v="0"/>
    <s v="The League is a dating application that enables users to find and socialize with similar individuals."/>
    <s v="apps|dating|social media"/>
    <x v="1729"/>
    <x v="1"/>
    <n v="3"/>
    <n v="2280000"/>
    <s v="2014-06-01"/>
    <s v="2014-06-01"/>
    <s v="2016-05-18"/>
    <m/>
    <s v="contact@theleagueapp.co"/>
    <m/>
    <s v="https://www.crunchbase.com/organization/the-league"/>
    <s v="https://www.twitter.com/theleague"/>
    <s v="http://www.facebook.com/theleagueapp"/>
    <s v="933d0389-67c6-2437-2c61-d1b5082426df"/>
  </r>
  <r>
    <x v="6540"/>
    <s v="thepillclub.com"/>
    <s v="USA"/>
    <s v="CA"/>
    <s v="SF Bay Area"/>
    <s v="Mountain View"/>
    <x v="0"/>
    <s v="The Pill Club is a group of medical professionals, health advocates and software engineers providing services on simplifying birth control."/>
    <s v="delivery|health care|hospital"/>
    <x v="1730"/>
    <x v="1"/>
    <n v="1"/>
    <n v="125000"/>
    <s v="2014-10-01"/>
    <s v="2016-05-18"/>
    <s v="2016-05-18"/>
    <m/>
    <s v="team@thepillclub.com"/>
    <s v="'+1 (650) 460-2873"/>
    <s v="https://www.crunchbase.com/organization/the-pill-club"/>
    <s v="https://www.twitter.com/thepillclub"/>
    <s v="https://www.facebook.com/thepillclub"/>
    <s v="fab4c30a-50eb-7f64-045c-b65dd0212b0a"/>
  </r>
  <r>
    <x v="6541"/>
    <s v="tandjdesigns.com"/>
    <m/>
    <m/>
    <m/>
    <m/>
    <x v="0"/>
    <s v="On trend clothing and accessories brand, right product, right price all the time."/>
    <s v="e-commerce|retail|social"/>
    <x v="63"/>
    <x v="2"/>
    <n v="1"/>
    <n v="125000"/>
    <m/>
    <s v="2016-05-18"/>
    <s v="2016-05-18"/>
    <m/>
    <m/>
    <m/>
    <s v="https://www.crunchbase.com/organization/t-j-designs"/>
    <s v="https://www.twitter.com/tandjdesigns"/>
    <s v="https://www.facebook.com/tandjdesigns"/>
    <s v="f596bf09-033d-8443-fe40-a30b0bc279c1"/>
  </r>
  <r>
    <x v="6542"/>
    <s v="touriocity.com"/>
    <s v="GBR"/>
    <m/>
    <s v="London"/>
    <s v="London"/>
    <x v="0"/>
    <s v="Touriocity is the first platform for booking private tours on-demand."/>
    <s v="tourism|travel"/>
    <x v="22"/>
    <x v="0"/>
    <n v="2"/>
    <n v="1077914.97907466"/>
    <s v="2014-03-01"/>
    <s v="2015-01-05"/>
    <s v="2016-05-18"/>
    <m/>
    <s v="team@touriocity.com"/>
    <n v="442030092392"/>
    <s v="https://www.crunchbase.com/organization/touriocity"/>
    <m/>
    <m/>
    <s v="915eb9cc-5283-eb85-413a-8818752f788f"/>
  </r>
  <r>
    <x v="6543"/>
    <s v="travelflan.com"/>
    <s v="HKG"/>
    <m/>
    <s v="Hong Kong"/>
    <s v="Hong Kong"/>
    <x v="0"/>
    <s v="TravelFlan is a text-based travel assistant, to enhance the travel experience."/>
    <s v="leisure|tourism|travel"/>
    <x v="351"/>
    <x v="2"/>
    <n v="1"/>
    <n v="125000"/>
    <m/>
    <s v="2016-05-18"/>
    <s v="2016-05-18"/>
    <m/>
    <m/>
    <m/>
    <s v="https://www.crunchbase.com/organization/travelflan"/>
    <m/>
    <s v="https://www.facebook.com/travelflan/"/>
    <s v="cb15737b-5b23-7d46-29a0-06bbc532406f"/>
  </r>
  <r>
    <x v="6544"/>
    <s v="trint.com"/>
    <s v="GBR"/>
    <m/>
    <s v="London"/>
    <s v="London"/>
    <x v="0"/>
    <s v="Trint gives users the ability to search, verify, correct and export content of interviews without transcribing them."/>
    <s v="content|information technology|video"/>
    <x v="1731"/>
    <x v="1"/>
    <n v="2"/>
    <n v="86238.436209690102"/>
    <s v="2014-01-01"/>
    <s v="2015-07-01"/>
    <s v="2016-05-18"/>
    <m/>
    <m/>
    <m/>
    <s v="https://www.crunchbase.com/organization/trint"/>
    <s v="https://www.twitter.com/trinthq"/>
    <m/>
    <s v="d51040ba-6f5d-bb36-6815-667b28b3024d"/>
  </r>
  <r>
    <x v="6545"/>
    <s v="truckerdistrict.com"/>
    <m/>
    <m/>
    <m/>
    <m/>
    <x v="0"/>
    <s v="Trucker District is revolutionizing the trucking industry by integrating industry-specific functionalities on a common platform."/>
    <s v="industrial|manufacturing|social media|transportation"/>
    <x v="1732"/>
    <x v="2"/>
    <n v="1"/>
    <n v="85000"/>
    <s v="2016-01-01"/>
    <s v="2016-05-18"/>
    <s v="2016-05-18"/>
    <m/>
    <m/>
    <m/>
    <s v="https://www.crunchbase.com/organization/trucker-district"/>
    <m/>
    <m/>
    <s v="32f86cee-9090-9817-f3b4-635ad7963571"/>
  </r>
  <r>
    <x v="6546"/>
    <s v="villoid.com"/>
    <s v="NOR"/>
    <m/>
    <s v="Oslo"/>
    <s v="Oslo"/>
    <x v="0"/>
    <s v="Villoid offers a shopping app that enables shoppers to find and buy products from a range of brands, and share and follow fashion trends."/>
    <s v="apps|fashion|shopping"/>
    <x v="802"/>
    <x v="0"/>
    <n v="1"/>
    <n v="125000"/>
    <m/>
    <s v="2016-05-18"/>
    <s v="2016-05-18"/>
    <m/>
    <m/>
    <m/>
    <s v="https://www.crunchbase.com/organization/villoid"/>
    <s v="https://www.twitter.com/villoid"/>
    <s v="https://www.facebook.com/villoid/"/>
    <s v="98d01b68-b540-a13c-91bb-7c629e885032"/>
  </r>
  <r>
    <x v="6547"/>
    <s v="virtualhealth.com"/>
    <s v="USA"/>
    <s v="NY"/>
    <s v="New York City"/>
    <s v="New York"/>
    <x v="0"/>
    <s v="Virtual Health is the first true population health management platform built for the transition to value-based care."/>
    <s v="health care|hospital|medical"/>
    <x v="3"/>
    <x v="0"/>
    <n v="1"/>
    <m/>
    <s v="2012-05-01"/>
    <s v="2016-05-18"/>
    <s v="2016-05-18"/>
    <m/>
    <s v="pr@virtualhealth.com"/>
    <s v="(646)690-8208"/>
    <s v="https://www.crunchbase.com/organization/virtual-health"/>
    <s v="https://www.twitter.com/virtualhealth_"/>
    <s v="https://www.facebook.com/myvirtualhealth"/>
    <s v="1657228d-85e3-b5ef-9f0f-84c2a3ee871e"/>
  </r>
  <r>
    <x v="6548"/>
    <s v="visiblee.biz"/>
    <s v="USA"/>
    <s v="CA"/>
    <s v="SF Bay Area"/>
    <s v="Mountain View"/>
    <x v="0"/>
    <s v="Visiblee helps B2B website to become 300% more effective"/>
    <s v="big data|enterprise software|lead generation|predictive analytics|saas"/>
    <x v="90"/>
    <x v="0"/>
    <n v="2"/>
    <n v="2054900"/>
    <s v="2014-01-01"/>
    <s v="2014-02-20"/>
    <s v="2016-05-18"/>
    <m/>
    <s v="contact@visiblee.biz"/>
    <m/>
    <s v="https://www.crunchbase.com/organization/salezeo"/>
    <s v="https://www.twitter.com/visiblee_"/>
    <s v="https://www.facebook.com/visiblee-125445907864317/"/>
    <s v="b8affcc7-c283-4ab1-3ee1-a35e152ea2ed"/>
  </r>
  <r>
    <x v="6549"/>
    <s v="wellquestmedical.com"/>
    <s v="USA"/>
    <s v="AR"/>
    <s v="Fayetteville"/>
    <s v="Bentonville"/>
    <x v="0"/>
    <s v="WellQuest is a full-service medical clinic that delivers a personalized healthcare."/>
    <s v="health care|medical|personalization"/>
    <x v="3"/>
    <x v="3"/>
    <n v="1"/>
    <n v="71617"/>
    <s v="2005-01-01"/>
    <s v="2016-05-18"/>
    <s v="2016-05-18"/>
    <m/>
    <s v="info@wellquestmedical.com"/>
    <n v="114798450880"/>
    <s v="https://www.crunchbase.com/organization/wellquest-medical-wellness"/>
    <s v="https://www.twitter.com/wqaesthetics"/>
    <s v="https://www.facebook.com/wellquesthq?ref=ts"/>
    <s v="eeed653e-5aa5-3b11-2e4f-55ec75325d31"/>
  </r>
  <r>
    <x v="6550"/>
    <s v="wivity.com"/>
    <s v="USA"/>
    <s v="CA"/>
    <s v="SF Bay Area"/>
    <s v="San Francisco"/>
    <x v="0"/>
    <s v="Hardware/SaaS solution that connects your IoT device to any wireless network in the world- “Build Once, Connect Everywhere.”"/>
    <s v="communications infrastructure|internet of things|wireless"/>
    <x v="261"/>
    <x v="1"/>
    <n v="1"/>
    <n v="125000"/>
    <s v="2015-11-19"/>
    <s v="2016-05-18"/>
    <s v="2016-05-18"/>
    <m/>
    <s v="sales@wivity.com"/>
    <m/>
    <s v="https://www.crunchbase.com/organization/wivity-inc"/>
    <m/>
    <m/>
    <s v="54d55866-629e-0b45-de20-214753afece6"/>
  </r>
  <r>
    <x v="6551"/>
    <s v="wandougongzhu.cn"/>
    <m/>
    <m/>
    <m/>
    <m/>
    <x v="0"/>
    <s v="Japanese product M-commerce platform"/>
    <m/>
    <x v="5"/>
    <x v="2"/>
    <n v="2"/>
    <n v="10000000"/>
    <m/>
    <s v="2016-02-18"/>
    <s v="2016-05-18"/>
    <m/>
    <m/>
    <m/>
    <s v="https://www.crunchbase.com/organization/wonderfull-wandou-gongzhu"/>
    <m/>
    <m/>
    <s v="0b92a098-5fa1-8b2f-758b-437180eb65b8"/>
  </r>
  <r>
    <x v="6552"/>
    <s v="worklete.com"/>
    <s v="USA"/>
    <s v="CA"/>
    <s v="SF Bay Area"/>
    <s v="San Francisco"/>
    <x v="0"/>
    <s v="Fighting musculoskeletal injuries in the workplace."/>
    <s v="fitness|health care|wellness"/>
    <x v="541"/>
    <x v="1"/>
    <n v="1"/>
    <n v="125000"/>
    <m/>
    <s v="2016-05-18"/>
    <s v="2016-05-18"/>
    <m/>
    <s v="info@psrsafety.com"/>
    <s v="'+1 (415) 518-4973"/>
    <s v="https://www.crunchbase.com/organization/worklete"/>
    <m/>
    <s v="https://www.facebook.com/worklete/"/>
    <s v="093d0618-a653-8785-c033-f52960ff3839"/>
  </r>
  <r>
    <x v="6553"/>
    <s v="ygreneworks.com"/>
    <s v="USA"/>
    <s v="CA"/>
    <s v="Napa Valley"/>
    <s v="Santa Rosa"/>
    <x v="0"/>
    <s v="Provides turnkey Property Assessed Clean Energy (PACE) programs through cities and counties for commercial."/>
    <s v="clean energy|energy|energy efficiency"/>
    <x v="9"/>
    <x v="6"/>
    <n v="2"/>
    <n v="280000000"/>
    <s v="2009-01-01"/>
    <s v="2014-08-13"/>
    <s v="2016-05-18"/>
    <m/>
    <s v="info@ygreneworks.com"/>
    <s v="(855)965-7283"/>
    <s v="https://www.crunchbase.com/organization/ygrene-energy-fund"/>
    <s v="https://www.twitter.com/ygrene_energy"/>
    <s v="http://www.facebook.com/ygreneenergyfund"/>
    <s v="c57917aa-1f7f-dd0c-7c2e-0fed3b96f84b"/>
  </r>
  <r>
    <x v="6554"/>
    <s v="zeifie.com"/>
    <m/>
    <m/>
    <m/>
    <m/>
    <x v="0"/>
    <s v="personal safety app using Peer Safety. Creating a safer society - together!"/>
    <s v="apps|messaging|mobile"/>
    <x v="618"/>
    <x v="1"/>
    <n v="2"/>
    <n v="545721.86284018098"/>
    <s v="2015-06-30"/>
    <s v="2015-06-30"/>
    <s v="2016-05-18"/>
    <m/>
    <m/>
    <m/>
    <s v="https://www.crunchbase.com/organization/zeifie"/>
    <s v="https://www.twitter.com/zeifieapp"/>
    <s v="https://www.facebook.com/zeifieapp"/>
    <s v="9b2f272a-5409-1ce2-1a83-fad1dc9ec5c3"/>
  </r>
  <r>
    <x v="6555"/>
    <s v="jlabs.jnjinnovation.com"/>
    <s v="USA"/>
    <s v="CA"/>
    <s v="San Diego"/>
    <s v="San Diego"/>
    <x v="0"/>
    <s v="Agenovir is developing novel antiviral therapeutics for diseases associated with viral reservoirs"/>
    <s v="health care|medical device|therapeutics"/>
    <x v="3"/>
    <x v="2"/>
    <n v="1"/>
    <n v="10600000"/>
    <m/>
    <s v="2016-05-17"/>
    <s v="2016-05-17"/>
    <m/>
    <s v="jlabs@its.jnj.com"/>
    <s v="(858)242-1504"/>
    <s v="https://www.crunchbase.com/organization/agenovir-corporation"/>
    <m/>
    <m/>
    <s v="81dbbc0d-27ac-4a06-104b-c2b2c40b4612"/>
  </r>
  <r>
    <x v="6556"/>
    <s v="aquadation.com"/>
    <s v="USA"/>
    <s v="TX"/>
    <s v="Austin"/>
    <s v="Austin"/>
    <x v="0"/>
    <s v="Automated &quot;Self-Leveling&quot; Residential Home Foundation Repair System Utilizing IoT Sensors, Cloud Computing and Irrigation Technology"/>
    <s v="cloud computing|internet of things|real estate"/>
    <x v="69"/>
    <x v="1"/>
    <n v="3"/>
    <n v="1475000"/>
    <s v="2014-11-01"/>
    <s v="2014-11-01"/>
    <s v="2016-05-17"/>
    <m/>
    <m/>
    <s v="(512)931-1230"/>
    <s v="https://www.crunchbase.com/organization/aquadation-llc"/>
    <s v="https://www.twitter.com/aquadation"/>
    <m/>
    <s v="8b93adc9-a973-eb75-fe3f-32e55d554e6e"/>
  </r>
  <r>
    <x v="6557"/>
    <s v="avanan.com"/>
    <s v="USA"/>
    <s v="NY"/>
    <s v="New York City"/>
    <s v="New York"/>
    <x v="0"/>
    <s v="Avanan operates a cloud-based platform to provide security solutions for public, SaaS-based applications."/>
    <s v="cloud security|internet|security"/>
    <x v="33"/>
    <x v="0"/>
    <n v="2"/>
    <n v="16400000"/>
    <s v="2014-01-01"/>
    <s v="2014-07-01"/>
    <s v="2016-05-17"/>
    <m/>
    <m/>
    <s v="1(646) 535-9804"/>
    <s v="https://www.crunchbase.com/organization/avanan"/>
    <m/>
    <m/>
    <s v="06c029fa-eea1-598a-d3cc-4e98b849776e"/>
  </r>
  <r>
    <x v="6558"/>
    <s v="avocode.com"/>
    <s v="CZE"/>
    <m/>
    <s v="Prague"/>
    <s v="Prague"/>
    <x v="0"/>
    <s v="Avocode is software that enables its users to export and share anything from Photoshop and Sketch designs."/>
    <s v="apps|collaboration|software"/>
    <x v="50"/>
    <x v="0"/>
    <n v="1"/>
    <n v="325000"/>
    <s v="2014-05-01"/>
    <s v="2016-05-17"/>
    <s v="2016-05-17"/>
    <m/>
    <s v="team@avocode.com"/>
    <m/>
    <s v="https://www.crunchbase.com/organization/avocode"/>
    <s v="https://www.twitter.com/avocode"/>
    <s v="https://www.facebook.com/madebysource"/>
    <s v="972d2c88-70c6-81be-21b9-d3576cf1ad44"/>
  </r>
  <r>
    <x v="6559"/>
    <s v="bigpanda.io"/>
    <s v="USA"/>
    <s v="CA"/>
    <s v="SF Bay Area"/>
    <s v="Palo Alto"/>
    <x v="0"/>
    <s v="BigPanda helps IT, NOC, &amp; DevOps teams automate &amp; scale incident management in complex production environments."/>
    <s v="cloud infrastructure|developer tools|enterprise software|infrastructure|it management|saas"/>
    <x v="651"/>
    <x v="6"/>
    <n v="3"/>
    <n v="28000000"/>
    <s v="2012-01-01"/>
    <s v="2014-10-28"/>
    <s v="2016-05-17"/>
    <m/>
    <s v="info@bigpanda.io"/>
    <s v="(650)562-6555"/>
    <s v="https://www.crunchbase.com/organization/bigpanda"/>
    <s v="https://www.twitter.com/bigpanda"/>
    <s v="http://twitter.com/bigpanda"/>
    <s v="fcaafc8a-234a-fb3b-374b-dac0eefcf3ea"/>
  </r>
  <r>
    <x v="6560"/>
    <s v="biomimetx.wix.com"/>
    <s v="PRT"/>
    <m/>
    <s v="PRT - Other"/>
    <s v="Cantanhede"/>
    <x v="0"/>
    <s v="BioMimetx is a biotech startup focused on the development of green antifouling solutions to prevent marine biofouling."/>
    <s v="biofuel|biotechnology|energy"/>
    <x v="332"/>
    <x v="7"/>
    <n v="2"/>
    <n v="2088047.0402405299"/>
    <s v="2013-01-01"/>
    <s v="2014-03-20"/>
    <s v="2016-05-17"/>
    <m/>
    <m/>
    <s v="'+1 718-606-9851"/>
    <s v="https://www.crunchbase.com/organization/biomimetx"/>
    <s v="https://www.twitter.com/wix"/>
    <s v="https://www.facebook.com/wix"/>
    <s v="8e5784aa-b650-9bf5-38d0-db987aa73daa"/>
  </r>
  <r>
    <x v="6561"/>
    <s v="braineet.com"/>
    <s v="FRA"/>
    <m/>
    <s v="Paris"/>
    <s v="Paris"/>
    <x v="0"/>
    <s v="Braineet is the smart platform to share ideas with your favorite brands."/>
    <s v="curated web|customer service|digital media|private social networking"/>
    <x v="311"/>
    <x v="1"/>
    <n v="2"/>
    <m/>
    <s v="2014-02-01"/>
    <s v="2015-06-01"/>
    <s v="2016-05-17"/>
    <m/>
    <m/>
    <m/>
    <s v="https://www.crunchbase.com/organization/braineet"/>
    <s v="https://www.twitter.com/braineetco"/>
    <m/>
    <s v="16df654d-9fc8-4911-91fe-98a50f397f9c"/>
  </r>
  <r>
    <x v="6562"/>
    <s v="capitalcontractors.com"/>
    <s v="USA"/>
    <s v="NY"/>
    <s v="Long Island"/>
    <s v="Islandia"/>
    <x v="0"/>
    <s v="Capital Contractors provides customers in the United States and Canada with the highest quality"/>
    <s v="commercial|customer service|facility management"/>
    <x v="76"/>
    <x v="5"/>
    <n v="1"/>
    <n v="5000000"/>
    <s v="1932-01-01"/>
    <s v="2016-05-17"/>
    <s v="2016-05-17"/>
    <m/>
    <s v="info@capitalcontractors.com"/>
    <n v="118003792233"/>
    <s v="https://www.crunchbase.com/organization/capital-contractors-inc"/>
    <s v="https://www.twitter.com/capcleaning"/>
    <m/>
    <s v="081703ff-d185-0848-57e8-c1a983746643"/>
  </r>
  <r>
    <x v="6563"/>
    <s v="carboncure.com"/>
    <s v="CAN"/>
    <s v="NS"/>
    <s v="Halifax"/>
    <s v="Halifax"/>
    <x v="0"/>
    <s v="CarbonCure Technologies creates, develops and licenses solutions that consume waste CO2 to make better concrete."/>
    <s v="cleantech|construction|manufacturing"/>
    <x v="1733"/>
    <x v="0"/>
    <n v="4"/>
    <n v="9294727.7814485393"/>
    <s v="2007-06-01"/>
    <s v="2012-03-01"/>
    <s v="2016-05-17"/>
    <m/>
    <s v="info@carboncure.com"/>
    <s v="1(902) 442-4020"/>
    <s v="https://www.crunchbase.com/organization/carboncure-technologies"/>
    <s v="https://www.twitter.com/carboncure"/>
    <m/>
    <s v="b9bc0590-ac8a-54da-0e54-279e213a7097"/>
  </r>
  <r>
    <x v="6564"/>
    <s v="codesixfour.com"/>
    <s v="USA"/>
    <s v="IL"/>
    <s v="Chicago"/>
    <s v="Chicago"/>
    <x v="0"/>
    <s v="Code SixFour is to unlock the potential of benefits professionals by equipping them with world-class resources."/>
    <s v="business information systems|information services|information technology"/>
    <x v="59"/>
    <x v="0"/>
    <n v="1"/>
    <n v="180000"/>
    <s v="2013-01-01"/>
    <s v="2016-05-17"/>
    <s v="2016-05-17"/>
    <m/>
    <s v="support@codesixfour.com"/>
    <s v="(888)854-4368"/>
    <s v="https://www.crunchbase.com/organization/code-sixfour"/>
    <s v="https://www.twitter.com/codesixfour"/>
    <m/>
    <s v="bf20022f-a993-6d25-7aa4-22c2df3dec0b"/>
  </r>
  <r>
    <x v="6565"/>
    <s v="combinostics.com"/>
    <m/>
    <m/>
    <m/>
    <m/>
    <x v="0"/>
    <s v="Software tools for diagnostics support"/>
    <s v="enterprise software|health diagnostics|information technology"/>
    <x v="486"/>
    <x v="0"/>
    <n v="2"/>
    <n v="1192164.8849628901"/>
    <s v="2014-01-01"/>
    <s v="2014-12-15"/>
    <s v="2016-05-17"/>
    <m/>
    <m/>
    <s v="358 46 730 699 057"/>
    <s v="https://www.crunchbase.com/organization/combinostics"/>
    <m/>
    <m/>
    <s v="7e643d5f-4a3f-a941-29fb-faa9741198c0"/>
  </r>
  <r>
    <x v="6566"/>
    <s v="dedrone.com"/>
    <s v="USA"/>
    <s v="CA"/>
    <s v="SF Bay Area"/>
    <s v="San Francisco"/>
    <x v="0"/>
    <s v="Dedrone develops drone detection technology with automated, software-based aerial intrusion."/>
    <s v="drone management|drones|security"/>
    <x v="1616"/>
    <x v="0"/>
    <n v="2"/>
    <n v="12900000"/>
    <s v="2014-01-01"/>
    <s v="2015-04-28"/>
    <s v="2016-05-17"/>
    <m/>
    <s v="info@dedrone.com"/>
    <n v="116502784461"/>
    <s v="https://www.crunchbase.com/organization/dedrone"/>
    <s v="https://www.twitter.com/dedrone"/>
    <s v="https://www.facebook.com/dedronetechnology"/>
    <s v="642301c4-58c9-148e-f461-597dff9bef19"/>
  </r>
  <r>
    <x v="6567"/>
    <s v="edupristine.com"/>
    <s v="IND"/>
    <m/>
    <s v="Mumbai"/>
    <s v="Mumbai"/>
    <x v="0"/>
    <s v="EduPristine is a training provider for international certifications in Finance (like CFA®, FRM® and PRM®)."/>
    <s v="corporate training|education|professional networking"/>
    <x v="1734"/>
    <x v="6"/>
    <n v="2"/>
    <n v="11500000"/>
    <s v="2007-01-01"/>
    <s v="2014-04-08"/>
    <s v="2016-05-17"/>
    <m/>
    <s v="austin@edupristine.com"/>
    <s v="'+246 647 9001"/>
    <s v="https://www.crunchbase.com/organization/edupristine"/>
    <s v="https://www.twitter.com/edupristine"/>
    <s v="http://www.facebook.com/edupristine"/>
    <s v="c09b11f7-85ca-0bbd-5494-598876744c34"/>
  </r>
  <r>
    <x v="6568"/>
    <s v="embroker.com"/>
    <s v="USA"/>
    <s v="CA"/>
    <s v="SF Bay Area"/>
    <s v="San Francisco"/>
    <x v="0"/>
    <s v="Business Insurance the Way it Should Be"/>
    <s v="enterprise software|insurance|risk management|small and medium businesses"/>
    <x v="307"/>
    <x v="0"/>
    <n v="2"/>
    <n v="14400000"/>
    <s v="2015-01-01"/>
    <s v="2015-08-05"/>
    <s v="2016-05-17"/>
    <m/>
    <s v="info@embroker.com"/>
    <s v="(844)436-2765"/>
    <s v="https://www.crunchbase.com/organization/embroker"/>
    <s v="https://www.twitter.com/embroker"/>
    <s v="https://www.facebook.com/embrokerinc"/>
    <s v="5f44c1ce-f6d7-c3f1-7587-c34bcd86bf56"/>
  </r>
  <r>
    <x v="6569"/>
    <s v="enferno.se"/>
    <s v="SWE"/>
    <m/>
    <s v="Stockholm"/>
    <s v="Stockholm"/>
    <x v="0"/>
    <s v="Company Enferno is a e-commerce platform provide advice, tools and systems for e-commerce companies."/>
    <s v="cloud computing|e-commerce|intelligent systems"/>
    <x v="252"/>
    <x v="0"/>
    <n v="1"/>
    <n v="2425664.5006830301"/>
    <s v="2005-01-01"/>
    <s v="2016-05-17"/>
    <s v="2016-05-17"/>
    <m/>
    <m/>
    <m/>
    <s v="https://www.crunchbase.com/organization/enferno"/>
    <m/>
    <m/>
    <s v="e8565f6b-cc15-0cdb-bf52-24c42f06240d"/>
  </r>
  <r>
    <x v="6570"/>
    <s v="healthify.us"/>
    <s v="USA"/>
    <s v="NY"/>
    <s v="New York City"/>
    <s v="New York"/>
    <x v="0"/>
    <s v="There's more to health than healthcare"/>
    <s v="health care|mhealth|wellness"/>
    <x v="218"/>
    <x v="0"/>
    <n v="3"/>
    <n v="3000000"/>
    <s v="2013-09-11"/>
    <s v="2013-09-26"/>
    <s v="2016-05-17"/>
    <m/>
    <s v="info@healthify.us"/>
    <s v="(844)444-4824"/>
    <s v="https://www.crunchbase.com/organization/healthify"/>
    <s v="https://www.twitter.com/healthifyus"/>
    <s v="http://www.facebook.com/healthifyus"/>
    <s v="d112ce5c-f2ab-987f-b3c2-d1a4b4182817"/>
  </r>
  <r>
    <x v="6571"/>
    <s v="htgc.com"/>
    <m/>
    <m/>
    <m/>
    <m/>
    <x v="0"/>
    <s v="Hercules Capital is a non-bank lender,providing secure venture growth loans to companies in all stages of development, helps entrepreneurs."/>
    <s v="incubators|information technology|life science"/>
    <x v="1735"/>
    <x v="2"/>
    <n v="1"/>
    <n v="6500000"/>
    <m/>
    <s v="2016-05-17"/>
    <s v="2016-05-17"/>
    <m/>
    <m/>
    <m/>
    <s v="https://www.crunchbase.com/organization/hercules-funding"/>
    <m/>
    <m/>
    <s v="3c4685e3-b328-c4fc-3d6e-8575a6e3c202"/>
  </r>
  <r>
    <x v="6572"/>
    <s v="heyyou.com.au"/>
    <s v="AUS"/>
    <m/>
    <s v="Sydney"/>
    <s v="Surry Hills"/>
    <x v="0"/>
    <s v="Hey You is evolving the way that people order and pay at cafes, restaurants and bars."/>
    <s v="apps|internet|restaurants"/>
    <x v="1736"/>
    <x v="0"/>
    <n v="2"/>
    <n v="7000000"/>
    <s v="2011-01-01"/>
    <s v="2015-08-04"/>
    <s v="2016-05-17"/>
    <m/>
    <s v="contactus@heyyou.com.au"/>
    <s v="1(800)220-153"/>
    <s v="https://www.crunchbase.com/organization/hey-you"/>
    <s v="https://www.twitter.com/heyyou_app"/>
    <s v="https://www.facebook.com/heyyouapp1"/>
    <s v="b5154c8b-a862-b50c-91da-44a7e78cad68"/>
  </r>
  <r>
    <x v="6573"/>
    <s v="hundredrooms.com"/>
    <s v="ESP"/>
    <m/>
    <s v="Palma De Mallorca"/>
    <s v="Palma De Mallorca"/>
    <x v="0"/>
    <s v="Hundredrooms is a vacation rental metasearch with a main focus on spanish speaking countries. -"/>
    <s v="leisure|tourism|travel"/>
    <x v="351"/>
    <x v="1"/>
    <n v="2"/>
    <n v="5749983.3183116904"/>
    <s v="2014-05-06"/>
    <s v="2015-06-30"/>
    <s v="2016-05-17"/>
    <m/>
    <m/>
    <s v="'2.000.000"/>
    <s v="https://www.crunchbase.com/organization/hundredrooms"/>
    <s v="https://www.twitter.com/hundredrooms"/>
    <s v="https://www.facebook.com/hundredrooms/timeline?ref=page_internal"/>
    <s v="363851a2-3e5a-4941-6906-570302f0129b"/>
  </r>
  <r>
    <x v="6574"/>
    <s v="inventergy.com"/>
    <s v="USA"/>
    <s v="CA"/>
    <s v="SF Bay Area"/>
    <s v="Cupertino"/>
    <x v="1"/>
    <s v="Inventergy is an investment and licensing company strategically focused on partnering with technology leaders."/>
    <s v="banking|fintech|intellectual property"/>
    <x v="1285"/>
    <x v="0"/>
    <n v="5"/>
    <n v="26550000"/>
    <s v="2012-01-01"/>
    <s v="2013-05-28"/>
    <s v="2016-05-17"/>
    <m/>
    <s v="partner@inventergy.com"/>
    <s v="408 973 7896"/>
    <s v="https://www.crunchbase.com/organization/inventergy"/>
    <s v="https://www.twitter.com/inventergy"/>
    <s v="http://www.facebook.com/pages/inventergy-inc/739555856062752"/>
    <s v="d12be4ec-7864-8889-cdfe-75fc55fb4021"/>
  </r>
  <r>
    <x v="6575"/>
    <s v="itemmaster.com"/>
    <s v="USA"/>
    <s v="IL"/>
    <s v="Chicago"/>
    <s v="Skokie"/>
    <x v="0"/>
    <s v="itemMaster is the leading U.S. solutions provider for creating, managing and serving consumer brands."/>
    <s v="consumer|digital media|e-commerce|retail"/>
    <x v="26"/>
    <x v="0"/>
    <n v="1"/>
    <n v="4359607"/>
    <s v="2009-01-01"/>
    <s v="2016-05-17"/>
    <s v="2016-05-17"/>
    <m/>
    <s v="customerservice@itemMaster.com"/>
    <s v="(877)443-5049"/>
    <s v="https://www.crunchbase.com/organization/itemmaster"/>
    <s v="https://www.twitter.com/items_mastered"/>
    <s v="https://www.facebook.com/pages/itemmaster/140143299367865"/>
    <s v="4618dcea-a7c3-18c3-2bf6-1c9fd3c10491"/>
  </r>
  <r>
    <x v="6576"/>
    <s v="joolhealth.com"/>
    <s v="USA"/>
    <s v="MI"/>
    <s v="Detroit"/>
    <s v="Ann Arbor"/>
    <x v="0"/>
    <s v="JOOL Health, is a new health and technology company operating at the forefront of health-related organizational behavior change."/>
    <s v="fitness|health care|wellness"/>
    <x v="541"/>
    <x v="0"/>
    <n v="1"/>
    <n v="1099955"/>
    <s v="2014-01-01"/>
    <s v="2016-05-17"/>
    <s v="2016-05-17"/>
    <m/>
    <s v="info@joolhealth.com"/>
    <n v="117346817120"/>
    <s v="https://www.crunchbase.com/organization/jool-health"/>
    <s v="https://www.twitter.com/joolhealth"/>
    <s v="https://www.facebook.com/joolhealth"/>
    <s v="d1eb1159-407d-4d02-3dfc-dda0e8d0fad7"/>
  </r>
  <r>
    <x v="6577"/>
    <s v="minutelab.io"/>
    <s v="ISR"/>
    <m/>
    <m/>
    <m/>
    <x v="0"/>
    <s v="Minute Lab offers a container based virtual labs enabling developers to interactively develop and test their code in a running environment."/>
    <s v="developer tools|software|test and measurement"/>
    <x v="123"/>
    <x v="1"/>
    <n v="1"/>
    <n v="1750000"/>
    <s v="2016-03-01"/>
    <s v="2016-05-17"/>
    <s v="2016-05-17"/>
    <m/>
    <s v="info@minutelab.io"/>
    <s v="(650)567-6522"/>
    <s v="https://www.crunchbase.com/organization/minute-lab"/>
    <m/>
    <m/>
    <s v="722c964a-28b0-144f-4bbc-402510fa978a"/>
  </r>
  <r>
    <x v="6578"/>
    <s v="mitochonpharma.com"/>
    <s v="USA"/>
    <s v="PA"/>
    <s v="Philadelphia"/>
    <s v="Radnor"/>
    <x v="0"/>
    <s v="Mitochon Pharmaceuticals is a start-up biotech company."/>
    <s v="biopharma|biotechnology|pharmaceutical"/>
    <x v="44"/>
    <x v="2"/>
    <n v="3"/>
    <n v="2325000"/>
    <s v="2014-01-01"/>
    <s v="2014-11-05"/>
    <s v="2016-05-17"/>
    <m/>
    <m/>
    <m/>
    <s v="https://www.crunchbase.com/organization/mitochon-pharmaceuticals"/>
    <m/>
    <m/>
    <s v="6ed54975-53e0-85e9-3121-58ae7fb6c79f"/>
  </r>
  <r>
    <x v="6579"/>
    <s v="mitralign.com"/>
    <s v="USA"/>
    <s v="MA"/>
    <s v="Boston"/>
    <s v="Tewksbury"/>
    <x v="0"/>
    <s v="Mitralign is focused on developing a catheter-based technology for the percutaneous treatments of functional mitral regurgitation."/>
    <s v="health care|medical|medical device"/>
    <x v="3"/>
    <x v="6"/>
    <n v="10"/>
    <n v="142200000"/>
    <s v="2003-01-01"/>
    <s v="2004-05-10"/>
    <s v="2016-05-17"/>
    <m/>
    <s v="info@mitralign.com"/>
    <s v="'978-863-2400"/>
    <s v="https://www.crunchbase.com/organization/mitralign"/>
    <m/>
    <m/>
    <s v="faf8b6bf-0f77-8f5b-b175-81595691b7a8"/>
  </r>
  <r>
    <x v="6580"/>
    <s v="m-kopa.com"/>
    <s v="KEN"/>
    <m/>
    <s v="Nairobi"/>
    <s v="Nairobi"/>
    <x v="0"/>
    <s v="To make life-changing energy solutions affordable to low income customers."/>
    <s v="energy|financial services|mobile"/>
    <x v="1737"/>
    <x v="5"/>
    <n v="7"/>
    <n v="65450000"/>
    <s v="2011-01-01"/>
    <s v="2011-10-01"/>
    <s v="2016-05-17"/>
    <m/>
    <s v="info@m-kopa.com"/>
    <s v="'711.071.000"/>
    <s v="https://www.crunchbase.com/organization/m-kopa"/>
    <s v="https://www.twitter.com/mkopasolar"/>
    <s v="http://www.facebook.com/mkopasolar"/>
    <s v="53c7e35a-2078-bb61-b1a3-215976c14f1b"/>
  </r>
  <r>
    <x v="6581"/>
    <s v="mycareline.in"/>
    <s v="IND"/>
    <m/>
    <s v="New Delhi"/>
    <s v="New Delhi"/>
    <x v="0"/>
    <s v="MyCareline is all about personalized care services"/>
    <s v="fitness|health care|wellness"/>
    <x v="541"/>
    <x v="3"/>
    <n v="1"/>
    <n v="526000"/>
    <m/>
    <s v="2016-05-17"/>
    <s v="2016-05-17"/>
    <m/>
    <s v="services@mycareline.in"/>
    <n v="7053424242"/>
    <s v="https://www.crunchbase.com/organization/mycareline"/>
    <s v="https://www.twitter.com/mycareline"/>
    <s v="https://www.facebook.com/mycareline/"/>
    <s v="ca426128-2c77-9502-ba47-48718716efb4"/>
  </r>
  <r>
    <x v="6582"/>
    <s v="theo.noble.md"/>
    <s v="USA"/>
    <s v="PA"/>
    <s v="Philadelphia"/>
    <s v="Bryn Mawr"/>
    <x v="0"/>
    <s v="Modern healthcare needs an efficient platform to gather"/>
    <s v="health care|hospital|medical"/>
    <x v="3"/>
    <x v="0"/>
    <n v="1"/>
    <n v="1450000"/>
    <s v="2013-01-01"/>
    <s v="2016-05-17"/>
    <s v="2016-05-17"/>
    <m/>
    <s v="info@noble.md"/>
    <s v="(484)380-2607"/>
    <s v="https://www.crunchbase.com/organization/noble-md"/>
    <s v="https://www.twitter.com/thenoblemd"/>
    <m/>
    <s v="0e40c9da-e860-0b93-6f73-4c02d9730af8"/>
  </r>
  <r>
    <x v="6583"/>
    <s v="notablelabs.com"/>
    <s v="USA"/>
    <s v="CA"/>
    <s v="SF Bay Area"/>
    <s v="San Francisco"/>
    <x v="0"/>
    <s v="Personalized drug combination testing service for cancer patients"/>
    <s v="biotechnology|health care|test and measurement"/>
    <x v="8"/>
    <x v="1"/>
    <n v="4"/>
    <n v="4488500"/>
    <s v="2014-01-01"/>
    <s v="2014-12-01"/>
    <s v="2016-05-17"/>
    <m/>
    <s v="info@notablelabs.com"/>
    <s v="(703)407-0506"/>
    <s v="https://www.crunchbase.com/organization/notable-labs-2"/>
    <s v="https://www.twitter.com/notablelabs"/>
    <s v="https://www.facebook.com/notable-labs-1393419677639959/"/>
    <s v="746b3a5c-a906-5239-55d8-2f8e295c260f"/>
  </r>
  <r>
    <x v="6584"/>
    <s v="nouscom.com"/>
    <s v="CHE"/>
    <m/>
    <s v="Basel"/>
    <s v="Basel"/>
    <x v="0"/>
    <s v="Nouscom are a biotech company working to develop a series of new, potent immunotherapeutics capable of selectively killing tumor cells."/>
    <s v="biotechnology|health care|therapeutics"/>
    <x v="44"/>
    <x v="2"/>
    <n v="1"/>
    <n v="13583777.9505098"/>
    <m/>
    <s v="2016-05-17"/>
    <s v="2016-05-17"/>
    <m/>
    <m/>
    <n v="41612011831"/>
    <s v="https://www.crunchbase.com/organization/nouscom"/>
    <m/>
    <m/>
    <s v="78d39f96-1116-ebec-739c-2da99a192d46"/>
  </r>
  <r>
    <x v="6585"/>
    <s v="omeros.com"/>
    <s v="USA"/>
    <s v="WA"/>
    <s v="Seattle"/>
    <s v="Seattle"/>
    <x v="1"/>
    <s v="Omeros is a clinical-stage biopharmaceutical company developing products focused on inflammation and central nervous system disorders."/>
    <s v="biotechnology|health care|pharmaceutical"/>
    <x v="44"/>
    <x v="6"/>
    <n v="5"/>
    <n v="161800000"/>
    <s v="1994-01-01"/>
    <s v="2007-01-11"/>
    <s v="2016-05-17"/>
    <m/>
    <m/>
    <n v="2066765005"/>
    <s v="https://www.crunchbase.com/organization/omeros"/>
    <m/>
    <m/>
    <s v="8a1ec7a8-2b33-aa6f-b60a-dea84b3a5d47"/>
  </r>
  <r>
    <x v="6586"/>
    <s v="pixelbug.com"/>
    <s v="ARE"/>
    <m/>
    <s v="Dubai"/>
    <s v="Dubai"/>
    <x v="0"/>
    <s v="pixelbug takes brands beyond conventional media with leading edge AR/VR technology and our flagship app called colorbug"/>
    <s v="brand marketing|information technology|media and entertainment"/>
    <x v="1738"/>
    <x v="1"/>
    <n v="1"/>
    <n v="350000"/>
    <s v="2012-02-10"/>
    <s v="2016-05-17"/>
    <s v="2016-05-17"/>
    <m/>
    <s v="info@pixelbug.com"/>
    <m/>
    <s v="https://www.crunchbase.com/organization/pixelbug"/>
    <s v="https://www.twitter.com/pixelbugdxb"/>
    <s v="https://www.facebook.com/pixelbugdxb"/>
    <s v="4fbbdea0-aaa1-eaab-903b-72061f5a477d"/>
  </r>
  <r>
    <x v="6587"/>
    <s v="preemadonna.com"/>
    <s v="USA"/>
    <s v="CA"/>
    <s v="SF Bay Area"/>
    <s v="Menlo Park"/>
    <x v="0"/>
    <s v="Inventors of the Nailbot - the device that prints custom nail art directly onto your fingernails with a smartphone!"/>
    <s v="hardware|lifestyle|mobile"/>
    <x v="1739"/>
    <x v="1"/>
    <n v="3"/>
    <n v="250000"/>
    <s v="2013-03-12"/>
    <s v="2014-11-25"/>
    <s v="2016-05-17"/>
    <m/>
    <s v="contact@preemadonna.com"/>
    <s v="(650) 382-2268"/>
    <s v="https://www.crunchbase.com/organization/preemadonna"/>
    <s v="https://www.twitter.com/preemadonna"/>
    <s v="https://www.facebook.com/hello.preemadonna"/>
    <s v="7ec9afa4-abad-9230-c75f-516ea2bc3c89"/>
  </r>
  <r>
    <x v="6588"/>
    <s v="purigenbio.com"/>
    <s v="USA"/>
    <s v="CA"/>
    <s v="SF Bay Area"/>
    <s v="Pleasanton"/>
    <x v="0"/>
    <s v="Purigen Biosystems develops an isotachophoresis chip for nucleic acid preparation."/>
    <s v="biotechnology|health care|health diagnostics"/>
    <x v="44"/>
    <x v="2"/>
    <n v="4"/>
    <n v="32241856"/>
    <s v="2012-01-01"/>
    <s v="2013-04-19"/>
    <s v="2016-05-17"/>
    <m/>
    <s v="info@purigenbio.com"/>
    <s v="(925)264-1364"/>
    <s v="https://www.crunchbase.com/organization/purigen-biosystems"/>
    <s v="https://www.twitter.com/purigenbio?lang=en"/>
    <s v="https://www.facebook.com/purigenbio?fref=ts"/>
    <s v="a1109770-0a47-2ab1-5a96-f4e011d72ae8"/>
  </r>
  <r>
    <x v="6589"/>
    <s v="q4inc.com"/>
    <s v="CAN"/>
    <s v="ON"/>
    <s v="Toronto"/>
    <s v="Toronto"/>
    <x v="0"/>
    <s v="Q4 is a SaaS platform that provides communication and intelligence solutions to investor relations officers and the C-Suite"/>
    <s v="business intelligence|mobile|social media|stock exchanges"/>
    <x v="1740"/>
    <x v="3"/>
    <n v="2"/>
    <n v="27000000"/>
    <s v="2006-01-01"/>
    <s v="2014-09-01"/>
    <s v="2016-05-17"/>
    <m/>
    <s v="info@q4inc.com"/>
    <s v="'+1 (877) 426-7829"/>
    <s v="https://www.crunchbase.com/organization/q4-web-systems"/>
    <s v="https://www.twitter.com/q4tweets"/>
    <s v="http://www.facebook.com/q4websystems"/>
    <s v="d22dbfcc-cf0f-c3e8-48d2-cfa13fe3f022"/>
  </r>
  <r>
    <x v="6590"/>
    <s v="qipp.com"/>
    <s v="CHE"/>
    <m/>
    <s v="Basel"/>
    <s v="Basel"/>
    <x v="0"/>
    <s v="Qipp is a mobile app that has everything to do with real estate."/>
    <s v="real estate|smart building|social media"/>
    <x v="1741"/>
    <x v="0"/>
    <n v="2"/>
    <n v="2049925.94642519"/>
    <s v="2012-12-18"/>
    <s v="2015-10-05"/>
    <s v="2016-05-17"/>
    <m/>
    <s v="info@qipp.com"/>
    <m/>
    <s v="https://www.crunchbase.com/organization/qipp"/>
    <s v="https://www.twitter.com/weareqipp"/>
    <s v="http://www.facebook.com/weareqipp"/>
    <s v="7897f535-fe4f-9435-c34a-621d42114c46"/>
  </r>
  <r>
    <x v="6591"/>
    <s v="quibee.it"/>
    <s v="ITA"/>
    <m/>
    <s v="Turin"/>
    <s v="Turin"/>
    <x v="0"/>
    <s v="IN THE RIGHT SPACE, IN THE RIGHT TIME, THE RIGHT CONTENT."/>
    <s v="content|media and entertainment|publishing"/>
    <x v="233"/>
    <x v="1"/>
    <n v="2"/>
    <n v="169147.89284362001"/>
    <s v="2014-06-24"/>
    <s v="2015-06-15"/>
    <s v="2016-05-17"/>
    <m/>
    <s v="hello@quibee.it"/>
    <m/>
    <s v="https://www.crunchbase.com/organization/quibee"/>
    <m/>
    <s v="https://www.facebook.com/quibeestartup"/>
    <s v="5d955f78-5168-0efa-900e-6a8550951537"/>
  </r>
  <r>
    <x v="6592"/>
    <s v="reddbar.com"/>
    <s v="USA"/>
    <s v="ME"/>
    <s v="Portland, Maine"/>
    <s v="Portland"/>
    <x v="0"/>
    <s v="R.E.D.D is a company based at portland which specializes in manufacturing superfood energy bars made from chocolate, peanut butte &amp; oatmeal."/>
    <s v="energy|food and beverage|food processing"/>
    <x v="1742"/>
    <x v="2"/>
    <n v="1"/>
    <n v="1000000"/>
    <m/>
    <s v="2016-05-17"/>
    <s v="2016-05-17"/>
    <m/>
    <s v="eatredd@reddbar.com"/>
    <n v="112073704433"/>
    <s v="https://www.crunchbase.com/organization/r-e-d-d"/>
    <m/>
    <s v="https://www.facebook.com/enjoyredd/#"/>
    <s v="cc759dcb-dd43-df88-df67-65aafb257f45"/>
  </r>
  <r>
    <x v="6593"/>
    <s v="relaynetwork.com"/>
    <s v="USA"/>
    <s v="PA"/>
    <s v="Philadelphia"/>
    <s v="Radnor"/>
    <x v="0"/>
    <s v="Relay Network, the secure messaging company creating valuable and lasting customer relationships"/>
    <s v="customer service|messaging|mobile|sms"/>
    <x v="374"/>
    <x v="0"/>
    <n v="4"/>
    <n v="28700000"/>
    <s v="2010-09-01"/>
    <s v="2011-04-27"/>
    <s v="2016-05-17"/>
    <m/>
    <s v="info@relaynetwork.com"/>
    <m/>
    <s v="https://www.crunchbase.com/organization/relay-network"/>
    <s v="https://www.twitter.com/relayit"/>
    <s v="http://www.facebook.com/relaynetwork"/>
    <s v="4dd834c0-ccb8-ed00-6029-c08cecbec25b"/>
  </r>
  <r>
    <x v="6594"/>
    <s v="saferpass.net"/>
    <s v="SVK"/>
    <m/>
    <s v="Bratislava"/>
    <s v="Bratislava"/>
    <x v="0"/>
    <s v="Slovakia-based developer of online identity, security, and password management products"/>
    <s v="information technology|security|software"/>
    <x v="130"/>
    <x v="0"/>
    <n v="1"/>
    <n v="1131981.49587581"/>
    <s v="2014-01-01"/>
    <s v="2016-05-17"/>
    <s v="2016-05-17"/>
    <m/>
    <s v="info@saferpass.net"/>
    <n v="114158129122"/>
    <s v="https://www.crunchbase.com/organization/saferpass"/>
    <s v="https://www.twitter.com/saferpass"/>
    <s v="https://www.facebook.com/saferpass"/>
    <s v="2a3ec1d0-2276-1f3b-1064-609bb09eff7c"/>
  </r>
  <r>
    <x v="6595"/>
    <s v="scilexpharma.com"/>
    <s v="USA"/>
    <s v="PA"/>
    <s v="Philadelphia"/>
    <s v="Malvern"/>
    <x v="2"/>
    <s v="Scilex Pharmaceuticals is committed to excellence in everything they do, including helping their company achieve its Mission and Vision."/>
    <s v="health care|medical|pharmaceutical"/>
    <x v="3"/>
    <x v="1"/>
    <n v="3"/>
    <n v="7479930"/>
    <s v="2013-01-01"/>
    <s v="2014-08-08"/>
    <s v="2016-05-17"/>
    <m/>
    <s v="tmack@scilexpharma.com"/>
    <s v="(484) 875-3032"/>
    <s v="https://www.crunchbase.com/organization/scilex-pharmaceuticals"/>
    <m/>
    <m/>
    <s v="c7c3e044-4f46-e583-8feb-df655a44cc57"/>
  </r>
  <r>
    <x v="6596"/>
    <s v="searchable.com"/>
    <s v="USA"/>
    <s v="CA"/>
    <s v="Los Angeles"/>
    <s v="Thousand Oaks"/>
    <x v="0"/>
    <s v="Humanizing the Mobile Shopping Experience"/>
    <s v="advertising|marketing|small and medium businesses"/>
    <x v="296"/>
    <x v="0"/>
    <n v="2"/>
    <m/>
    <s v="2011-03-01"/>
    <s v="2015-11-06"/>
    <s v="2016-05-17"/>
    <m/>
    <s v="marketing@searchable.com"/>
    <m/>
    <s v="https://www.crunchbase.com/organization/searchable-com"/>
    <s v="https://www.twitter.com/searchableblog"/>
    <s v="https://www.facebook.com/besearchable"/>
    <s v="314bedac-528e-661a-6cbf-f05a22edb160"/>
  </r>
  <r>
    <x v="6597"/>
    <s v="sendajob.com"/>
    <s v="USA"/>
    <s v="CA"/>
    <s v="San Diego"/>
    <s v="San Diego"/>
    <x v="0"/>
    <s v="field service management software"/>
    <s v="saas"/>
    <x v="5"/>
    <x v="1"/>
    <n v="1"/>
    <m/>
    <s v="2013-11-01"/>
    <s v="2016-05-17"/>
    <s v="2016-05-17"/>
    <m/>
    <s v="info@sendajob.com"/>
    <s v="(855) 790-7363"/>
    <s v="https://www.crunchbase.com/organization/send-a-job"/>
    <m/>
    <m/>
    <s v="a13f6fb5-c899-064a-b31d-4f031403c8e4"/>
  </r>
  <r>
    <x v="6598"/>
    <s v="spyce.io"/>
    <m/>
    <m/>
    <m/>
    <m/>
    <x v="0"/>
    <s v="Spyce, we believe that every meal should be fresh and delicious, no matter where you are."/>
    <s v="food and beverage|food delivery|nutrition"/>
    <x v="1743"/>
    <x v="1"/>
    <n v="1"/>
    <m/>
    <s v="2015-01-01"/>
    <s v="2016-05-17"/>
    <s v="2016-05-17"/>
    <m/>
    <m/>
    <m/>
    <s v="https://www.crunchbase.com/organization/spyce"/>
    <m/>
    <m/>
    <s v="f8378a89-9d66-b3a2-07d1-39b69a381e33"/>
  </r>
  <r>
    <x v="6599"/>
    <s v="steama.co"/>
    <s v="GBR"/>
    <m/>
    <s v="Manchester"/>
    <s v="Manchester"/>
    <x v="0"/>
    <s v="SteamaCo is an emerging market focused IOT solutions provider, focusing on microgrids and asset management in remote areas."/>
    <s v="emerging markets|energy efficiency|industrial automation|internet of things"/>
    <x v="1744"/>
    <x v="0"/>
    <n v="1"/>
    <n v="919560.04798954003"/>
    <s v="2010-01-01"/>
    <s v="2016-05-17"/>
    <s v="2016-05-17"/>
    <m/>
    <s v="george@steama.co"/>
    <m/>
    <s v="https://www.crunchbase.com/organization/steamaco"/>
    <s v="https://www.twitter.com/steamaco"/>
    <s v="https://www.facebook.com/steamaco/"/>
    <s v="29c4eafa-a307-6d20-15c1-ed0ca783be27"/>
  </r>
  <r>
    <x v="6600"/>
    <s v="tealnr.com"/>
    <s v="USA"/>
    <s v="TX"/>
    <s v="Dallas"/>
    <s v="Dallas"/>
    <x v="0"/>
    <s v="A newly formed oil and natural gas exploration company pursuing primarily unconventional resource play opportunities in Texas"/>
    <s v="energy|natural resources|oil and gas"/>
    <x v="165"/>
    <x v="2"/>
    <n v="1"/>
    <n v="125000000"/>
    <m/>
    <s v="2016-05-17"/>
    <s v="2016-05-17"/>
    <m/>
    <m/>
    <m/>
    <s v="https://www.crunchbase.com/organization/teal-natural-resources"/>
    <m/>
    <m/>
    <s v="3db7ea58-1187-5cd9-b3e1-7340bde59f7f"/>
  </r>
  <r>
    <x v="6601"/>
    <s v="teckst.com"/>
    <s v="USA"/>
    <s v="NY"/>
    <s v="New York City"/>
    <s v="New York"/>
    <x v="0"/>
    <s v="Teckst is a B2B SaaS platform enabling businesses to utilize the world's favorite form of communicating - text messages."/>
    <s v="crm|enterprise software|mobile|saas"/>
    <x v="1712"/>
    <x v="0"/>
    <n v="3"/>
    <n v="4957528"/>
    <s v="2014-11-23"/>
    <s v="2015-06-25"/>
    <s v="2016-05-17"/>
    <m/>
    <s v="hello@teckst.com"/>
    <s v="1(855)980-6848"/>
    <s v="https://www.crunchbase.com/organization/teckst"/>
    <s v="https://www.twitter.com/teckstco"/>
    <s v="https://www.facebook.com/teckst/?fref=ts&amp;ref=br_tf"/>
    <s v="2d5f8049-30af-44ff-8dc7-6fe85c9a6834"/>
  </r>
  <r>
    <x v="6602"/>
    <s v="tiki.vn"/>
    <s v="VNM"/>
    <m/>
    <s v="Ho Chi Minh"/>
    <s v="Ho Chi Minh City"/>
    <x v="0"/>
    <s v="Tiki.vn is an e-commerce startup in Vietnam. Their mission it to change the way people shopping online in Vietnam for the better: easier &amp;"/>
    <s v="e-commerce|retail|shopping"/>
    <x v="63"/>
    <x v="5"/>
    <n v="3"/>
    <n v="18000000"/>
    <s v="2010-01-01"/>
    <s v="2012-03-03"/>
    <s v="2016-05-17"/>
    <m/>
    <s v="support@tiki.vn"/>
    <s v="'+84 1900 6035"/>
    <s v="https://www.crunchbase.com/organization/tiki-vn"/>
    <s v="https://www.twitter.com/tikivn"/>
    <m/>
    <s v="9609d54e-a708-04cd-9a8e-4aba6c7ba856"/>
  </r>
  <r>
    <x v="6603"/>
    <s v="unacast.com"/>
    <s v="USA"/>
    <s v="NY"/>
    <s v="New York City"/>
    <s v="New York"/>
    <x v="0"/>
    <s v="Unacast powers the world’s largest proximity network, enabling brands and retailers to retarget customers online based on offline behavior"/>
    <s v="advertising platforms|big data|internet of things|mobile advertising|sensor"/>
    <x v="1745"/>
    <x v="0"/>
    <n v="2"/>
    <n v="6600000"/>
    <s v="2014-06-27"/>
    <s v="2015-04-27"/>
    <s v="2016-05-17"/>
    <m/>
    <s v="hello@unacast.com"/>
    <m/>
    <s v="https://www.crunchbase.com/organization/unacast"/>
    <s v="https://www.twitter.com/unacast"/>
    <s v="http://www.facebook.com/unacast"/>
    <s v="7bb0b1c5-6680-ddc5-31d4-ab14032eb17a"/>
  </r>
  <r>
    <x v="6604"/>
    <s v="unidesq.com"/>
    <s v="DEU"/>
    <m/>
    <s v="Cologne"/>
    <s v="Cologne"/>
    <x v="0"/>
    <s v="Programmatic advertising platform for eCommerce."/>
    <s v="advertising|advertising platforms|digital media|e-commerce|marketing automation|real time"/>
    <x v="1746"/>
    <x v="1"/>
    <n v="2"/>
    <m/>
    <s v="2014-06-01"/>
    <s v="2015-02-01"/>
    <s v="2016-05-17"/>
    <m/>
    <m/>
    <m/>
    <s v="https://www.crunchbase.com/organization/unidesq-platform"/>
    <s v="https://www.twitter.com/unidesq"/>
    <m/>
    <s v="8bdeaeb2-0543-d213-cb33-6302996b8a3c"/>
  </r>
  <r>
    <x v="6605"/>
    <s v="upstreamresearch.com"/>
    <s v="USA"/>
    <s v="WA"/>
    <s v="Seattle"/>
    <s v="Bainbridge Island"/>
    <x v="0"/>
    <s v="Upstream Research analytics reveal how natural and manmade environments - past, present and future - impact our health."/>
    <s v="information services|information technology|software"/>
    <x v="184"/>
    <x v="0"/>
    <n v="1"/>
    <n v="1525000"/>
    <s v="2015-07-01"/>
    <s v="2016-05-17"/>
    <s v="2016-05-17"/>
    <m/>
    <s v="support@upstreamresearch.com"/>
    <s v="(206)317-6667"/>
    <s v="https://www.crunchbase.com/organization/upstream-research"/>
    <s v="https://www.twitter.com/moveupstream"/>
    <s v="https://www.facebook.com/upstream-health-systems-1033110800036928/timeline?ref=page_internal"/>
    <s v="fcfa6c9f-ddb8-dcee-eeee-7b47c7eff92a"/>
  </r>
  <r>
    <x v="6606"/>
    <s v="xiibraves.com"/>
    <s v="SGP"/>
    <m/>
    <s v="Singapore"/>
    <s v="Singapore"/>
    <x v="0"/>
    <s v="Singaporean mobile game developer"/>
    <s v="gaming|mobile|pc games"/>
    <x v="280"/>
    <x v="0"/>
    <n v="1"/>
    <m/>
    <s v="2014-01-01"/>
    <s v="2016-05-17"/>
    <s v="2016-05-17"/>
    <m/>
    <s v="contact@xiibraves.com"/>
    <m/>
    <s v="https://www.crunchbase.com/organization/xii-braves"/>
    <s v="https://www.twitter.com/xiibraves"/>
    <s v="https://www.facebook.com/xiibraves"/>
    <s v="6d7c2cf7-e1a3-24bc-0d9c-eac25fe37f41"/>
  </r>
  <r>
    <x v="6607"/>
    <s v="zoom2u.com"/>
    <s v="AUS"/>
    <m/>
    <s v="Sydney"/>
    <s v="Sydney"/>
    <x v="0"/>
    <s v="Zoom2u is a on-demand courier service"/>
    <s v="courier service|logistics|same day delivery"/>
    <x v="224"/>
    <x v="1"/>
    <n v="2"/>
    <n v="2700000"/>
    <s v="2014-01-01"/>
    <s v="2015-06-29"/>
    <s v="2016-05-17"/>
    <m/>
    <s v="hello@zoom2u.com"/>
    <s v="1(300) 966-628"/>
    <s v="https://www.crunchbase.com/organization/zoom2u"/>
    <s v="https://www.twitter.com/zoom2ucourier"/>
    <s v="https://www.facebook.com/zoom2uondemand"/>
    <s v="36b6e73b-397d-d0df-868e-6ca2b8c0cd46"/>
  </r>
  <r>
    <x v="6608"/>
    <s v="4moms.com"/>
    <s v="USA"/>
    <s v="PA"/>
    <s v="Pittsburgh"/>
    <s v="Pittsburgh"/>
    <x v="0"/>
    <s v="4moms develops robotics technology-based products that cater to the prenatal to preschool needs of children."/>
    <s v="hardware|robotics|software"/>
    <x v="286"/>
    <x v="6"/>
    <n v="7"/>
    <n v="60000000"/>
    <s v="2005-01-01"/>
    <s v="2005-06-17"/>
    <s v="2016-05-16"/>
    <m/>
    <s v="support@4moms.com"/>
    <s v="888.61.4MOMS"/>
    <s v="https://www.crunchbase.com/organization/4moms"/>
    <s v="https://www.twitter.com/4moms"/>
    <s v="http://www.facebook.com/4moms"/>
    <s v="b7eaada6-5d76-24fa-86a0-84e73b7eae92"/>
  </r>
  <r>
    <x v="6609"/>
    <s v="agriscienceinc.com"/>
    <s v="USA"/>
    <s v="AZ"/>
    <s v="Phoenix"/>
    <s v="Peoria"/>
    <x v="0"/>
    <s v="AgriScience makes high performance, data-driven smart soil."/>
    <s v="agriculture|renewable energy|water purification"/>
    <x v="1197"/>
    <x v="1"/>
    <n v="1"/>
    <n v="551000"/>
    <s v="2015-01-01"/>
    <s v="2016-05-16"/>
    <s v="2016-05-16"/>
    <m/>
    <s v="kevin@agriscienceinc.com"/>
    <m/>
    <s v="https://www.crunchbase.com/organization/agriscience"/>
    <s v="https://www.twitter.com/agriscienceinc"/>
    <m/>
    <s v="16ad5142-28c6-f82f-9b05-b752ce3444a3"/>
  </r>
  <r>
    <x v="6610"/>
    <s v="apple.com"/>
    <s v="USA"/>
    <s v="CA"/>
    <s v="SF Bay Area"/>
    <s v="Cupertino"/>
    <x v="1"/>
    <s v="Apple is a multinational corporation that designs, manufactures, and markets consumer electronics, personal computers, and software."/>
    <s v="consumer electronics|electronics|hardware|retail|software"/>
    <x v="934"/>
    <x v="4"/>
    <n v="2"/>
    <n v="1000250000"/>
    <s v="1976-04-01"/>
    <s v="1977-05-15"/>
    <s v="2016-05-16"/>
    <m/>
    <m/>
    <s v="(408)996-1010"/>
    <s v="https://www.crunchbase.com/organization/apple"/>
    <s v="https://www.twitter.com/applesupport"/>
    <s v="https://www.facebook.com/india.apple/info/?entry_point=page_nav_about_item&amp;tab=page_info"/>
    <s v="7063d087-96b8-2cc1-ee88-c221288acc2a"/>
  </r>
  <r>
    <x v="6611"/>
    <s v="atscale.com"/>
    <s v="USA"/>
    <s v="CA"/>
    <s v="SF Bay Area"/>
    <s v="San Mateo"/>
    <x v="0"/>
    <s v="AtScale makes Hadoop work for Business Intelligence"/>
    <s v="analytics|big data|internet|software"/>
    <x v="43"/>
    <x v="0"/>
    <n v="3"/>
    <n v="20000000"/>
    <s v="2013-01-01"/>
    <s v="2013-09-30"/>
    <s v="2016-05-16"/>
    <m/>
    <s v="info@atscale.com"/>
    <m/>
    <s v="https://www.crunchbase.com/organization/atscale"/>
    <s v="https://www.twitter.com/atscaleinc"/>
    <s v="https://www.facebook.com/atscale"/>
    <s v="cc79ecff-fe86-0962-de34-2b25c16136f1"/>
  </r>
  <r>
    <x v="6612"/>
    <s v="axionbiosystems.com"/>
    <s v="USA"/>
    <s v="GA"/>
    <s v="Atlanta"/>
    <s v="Atlanta"/>
    <x v="0"/>
    <s v="Axion Biosystems is a life science company developing technologies that solve problems related to human heart and brain activity."/>
    <s v="biotechnology|health care|life science"/>
    <x v="44"/>
    <x v="0"/>
    <n v="4"/>
    <n v="12308960"/>
    <s v="2007-01-01"/>
    <s v="2009-04-30"/>
    <s v="2016-05-16"/>
    <m/>
    <s v="info@axionbio.com"/>
    <s v="404) 477-2557"/>
    <s v="https://www.crunchbase.com/organization/axion-biosystems"/>
    <m/>
    <m/>
    <s v="7d493213-3667-172b-ab38-0a47f1d1bffa"/>
  </r>
  <r>
    <x v="6613"/>
    <s v="b4cc.com"/>
    <s v="USA"/>
    <s v="GA"/>
    <s v="Athens, Georgia"/>
    <s v="Gainesville"/>
    <x v="0"/>
    <s v="B4CC has designed and operates an innovative tumor tissue and data harvesting network to improve cancer survival rates."/>
    <s v="biotechnology|health care|medical device"/>
    <x v="44"/>
    <x v="2"/>
    <n v="1"/>
    <n v="915000"/>
    <m/>
    <s v="2016-05-16"/>
    <s v="2016-05-16"/>
    <m/>
    <m/>
    <s v="(770)531-0093"/>
    <s v="https://www.crunchbase.com/organization/b4cc"/>
    <s v="https://www.twitter.com/b4ccus"/>
    <s v="https://www.facebook.com/b4ccus"/>
    <s v="54007e09-8b2a-0cb1-66e9-3058d47804a1"/>
  </r>
  <r>
    <x v="6614"/>
    <s v="bedbathmore.com"/>
    <s v="IND"/>
    <m/>
    <s v="Mumbai"/>
    <s v="Mumbai"/>
    <x v="0"/>
    <s v="BedBathMore provides the best bedsheet collection in India. Products of high quality delivered to your doorstep. Check it out and find"/>
    <s v="delivery|e-commerce|home decor"/>
    <x v="1747"/>
    <x v="0"/>
    <n v="2"/>
    <m/>
    <s v="2010-01-01"/>
    <s v="2013-05-29"/>
    <s v="2016-05-16"/>
    <m/>
    <s v="info@bedbathmore.com"/>
    <n v="912224910066"/>
    <s v="https://www.crunchbase.com/organization/bedbathmore-com"/>
    <s v="https://www.twitter.com/bedbathmorein"/>
    <s v="http://www.facebook.com/bedbathmore"/>
    <s v="fc7f429d-7987-5b2a-4f1f-ab54a515293d"/>
  </r>
  <r>
    <x v="6615"/>
    <s v="biosight-pharma.com"/>
    <s v="ISR"/>
    <m/>
    <s v="ISR - Other"/>
    <s v="Carmiel"/>
    <x v="0"/>
    <s v="Innovative Cancer Targeted Pro-Drugs."/>
    <s v="health care|pharmaceutical|therapeutics"/>
    <x v="3"/>
    <x v="1"/>
    <n v="1"/>
    <n v="13000000"/>
    <s v="2000-01-01"/>
    <s v="2016-05-16"/>
    <s v="2016-05-16"/>
    <m/>
    <s v="contact@biosight-pharma.com"/>
    <s v="972 4 958 1519"/>
    <s v="https://www.crunchbase.com/organization/biosight"/>
    <m/>
    <m/>
    <s v="19411d7e-d6ad-538d-c340-d52eac7dcd32"/>
  </r>
  <r>
    <x v="6616"/>
    <s v="biostage.com"/>
    <s v="USA"/>
    <s v="MA"/>
    <s v="Boston"/>
    <s v="Holliston"/>
    <x v="1"/>
    <s v="Biostage is a pioneering biotechnology company"/>
    <s v="biotechnology|health care|medical device"/>
    <x v="44"/>
    <x v="0"/>
    <n v="1"/>
    <n v="5000000"/>
    <s v="2012-05-03"/>
    <s v="2016-05-16"/>
    <s v="2016-05-16"/>
    <m/>
    <s v="bioscience@harvardapparatus.com"/>
    <n v="117742337300"/>
    <s v="https://www.crunchbase.com/organization/harvard-apparatus-regenerative-technology"/>
    <s v="https://www.twitter.com/biostageir"/>
    <s v="https://www.facebook.com/harvardapparatus?rf=636557476414662"/>
    <s v="78ff9bbf-303e-6fa4-e7a9-effe0b69f874"/>
  </r>
  <r>
    <x v="6617"/>
    <m/>
    <s v="USA"/>
    <s v="MA"/>
    <s v="Boston"/>
    <s v="Boston"/>
    <x v="0"/>
    <s v="BlueArchive"/>
    <s v="cloud computing|cloud data services|database"/>
    <x v="701"/>
    <x v="2"/>
    <n v="1"/>
    <n v="1936649"/>
    <m/>
    <s v="2016-05-16"/>
    <s v="2016-05-16"/>
    <m/>
    <m/>
    <s v="(617)230-5446"/>
    <s v="https://www.crunchbase.com/organization/bluearchive"/>
    <m/>
    <m/>
    <s v="59136ecf-2c25-8688-4be3-fc02c4055484"/>
  </r>
  <r>
    <x v="6618"/>
    <s v="bmogen.com"/>
    <s v="USA"/>
    <s v="MN"/>
    <s v="Minneapolis"/>
    <s v="Saint Paul"/>
    <x v="0"/>
    <s v="B-MoGen Biotechnologies is a genome engineering startup out of Minneapolis, MN."/>
    <s v="biotechnology|health care|medical device"/>
    <x v="44"/>
    <x v="1"/>
    <n v="1"/>
    <n v="1029999"/>
    <s v="2015-01-01"/>
    <s v="2016-05-16"/>
    <s v="2016-05-16"/>
    <m/>
    <s v="info@bmogen.com"/>
    <n v="116512087040"/>
    <s v="https://www.crunchbase.com/organization/b-mogen-biotechnologies"/>
    <m/>
    <s v="https://www.facebook.com/bmogenbio/"/>
    <s v="e9a8ac58-de87-2faf-baf1-94f6ea64ea73"/>
  </r>
  <r>
    <x v="6619"/>
    <m/>
    <m/>
    <m/>
    <m/>
    <m/>
    <x v="0"/>
    <s v="Campus Pointe Apartments"/>
    <s v="banking|financial services|real estate"/>
    <x v="727"/>
    <x v="2"/>
    <n v="1"/>
    <n v="3300000"/>
    <m/>
    <s v="2016-05-16"/>
    <s v="2016-05-16"/>
    <m/>
    <m/>
    <m/>
    <s v="https://www.crunchbase.com/organization/campus-pointe-apartments"/>
    <m/>
    <m/>
    <s v="500de6bb-a2f8-2d34-b8d1-d0c71900e694"/>
  </r>
  <r>
    <x v="6620"/>
    <s v="cariboubio.com"/>
    <s v="USA"/>
    <s v="CA"/>
    <s v="SF Bay Area"/>
    <s v="Berkeley"/>
    <x v="0"/>
    <s v="Caribou Biosciences is a biotechnology company in genome engineering. We develop technology-based solutions for cellular."/>
    <s v="biopharma|biotechnology|health care"/>
    <x v="44"/>
    <x v="0"/>
    <n v="3"/>
    <n v="44464846"/>
    <s v="2011-01-01"/>
    <s v="2014-10-03"/>
    <s v="2016-05-16"/>
    <m/>
    <s v="info@cariboubiosciences.com"/>
    <s v="(510) 982-6030"/>
    <s v="https://www.crunchbase.com/organization/caribou-biosciences"/>
    <s v="https://www.twitter.com/cariboubio"/>
    <s v="https://www.facebook.com/pages/caribou-biosciences/526757957421771"/>
    <s v="44a6878d-42c4-acde-f8dd-11b1bd9d3e0c"/>
  </r>
  <r>
    <x v="6621"/>
    <s v="centaurihs.com"/>
    <s v="USA"/>
    <s v="AZ"/>
    <s v="Phoenix"/>
    <s v="Scottsdale"/>
    <x v="0"/>
    <s v="A technology-centric company specializing in hosted software solutions, data-driven services, and data management."/>
    <s v="health care|hospital|risk management"/>
    <x v="3"/>
    <x v="3"/>
    <n v="1"/>
    <n v="50000000"/>
    <s v="2014-01-01"/>
    <s v="2016-05-16"/>
    <s v="2016-05-16"/>
    <m/>
    <m/>
    <s v="(888)447-8908"/>
    <s v="https://www.crunchbase.com/organization/centauri-health-solutions"/>
    <s v="https://www.twitter.com/centaurihs"/>
    <s v="https://www.facebook.com/pages/centauri-health-solutions/1611744362392370"/>
    <s v="bad24eb6-c144-b01b-4ab5-35e16bf4be84"/>
  </r>
  <r>
    <x v="6622"/>
    <s v="cos.io"/>
    <s v="USA"/>
    <s v="VA"/>
    <s v="Washington, D.C."/>
    <s v="Charlottesville"/>
    <x v="0"/>
    <s v="A non-profit missioned to increase openness, integrity, and reproducibility in the sciences."/>
    <s v="non profit|open source|software"/>
    <x v="10"/>
    <x v="0"/>
    <n v="22"/>
    <n v="23201366"/>
    <s v="2013-01-01"/>
    <s v="2013-03-05"/>
    <s v="2016-05-16"/>
    <m/>
    <s v="contact@cos.io"/>
    <n v="8044329522"/>
    <s v="https://www.crunchbase.com/organization/center-for-open-science"/>
    <s v="https://www.twitter.com/osframework"/>
    <s v="http://www.facebook.com/openscienceframework"/>
    <s v="6feb9bde-1e30-97ec-6be4-15720c28deda"/>
  </r>
  <r>
    <x v="6623"/>
    <s v="chefsforseniors.com"/>
    <s v="USA"/>
    <s v="WI"/>
    <s v="Madison"/>
    <s v="Madison"/>
    <x v="0"/>
    <s v="A marketplace for professional chefs to connect with seniors who need help with meals. We cook food in the home tailored for dietary needs."/>
    <s v="cooking|marketplace|professional services"/>
    <x v="116"/>
    <x v="1"/>
    <n v="1"/>
    <n v="125000"/>
    <s v="2013-07-01"/>
    <s v="2016-05-16"/>
    <s v="2016-05-16"/>
    <m/>
    <s v="info@chefsforseniors.com"/>
    <s v="(844) 237-2433"/>
    <s v="https://www.crunchbase.com/organization/chefs-for-seniors"/>
    <s v="https://www.twitter.com/chefs4seniors"/>
    <s v="https://www.facebook.com/chefsforseniors"/>
    <s v="b7aed021-fc75-789f-73f4-06115b465519"/>
  </r>
  <r>
    <x v="6624"/>
    <s v="circleci.com"/>
    <s v="USA"/>
    <s v="CA"/>
    <s v="SF Bay Area"/>
    <s v="San Francisco"/>
    <x v="0"/>
    <s v="CircleCI provides software teams the confidence to build, test, and deploy across numerous platforms."/>
    <s v="developer tools|paas|software|test and measurement|web development"/>
    <x v="123"/>
    <x v="0"/>
    <n v="4"/>
    <n v="25500000"/>
    <s v="2011-09-01"/>
    <s v="2012-04-01"/>
    <s v="2016-05-16"/>
    <m/>
    <s v="sayhi@circleci.com"/>
    <s v="'415-944-3995"/>
    <s v="https://www.crunchbase.com/organization/circle-ci"/>
    <s v="https://www.twitter.com/circleci"/>
    <s v="http://www.facebook.com/circletest"/>
    <s v="de04dc12-be65-5c06-408c-a87f62d3a918"/>
  </r>
  <r>
    <x v="6625"/>
    <s v="crui.sr"/>
    <s v="USA"/>
    <s v="CA"/>
    <s v="Los Angeles"/>
    <s v="Santa Monica"/>
    <x v="0"/>
    <s v="20 Exceptional People. 1 Month Trips Abroad. 12 Trips Per Year."/>
    <s v="curated web|e-commerce|travel"/>
    <x v="1043"/>
    <x v="1"/>
    <n v="1"/>
    <m/>
    <s v="2016-05-16"/>
    <s v="2016-05-16"/>
    <s v="2016-05-16"/>
    <m/>
    <s v="hello@crui.sr"/>
    <m/>
    <s v="https://www.crunchbase.com/organization/cruisr"/>
    <s v="https://www.twitter.com/gocruisr"/>
    <s v="https://www.facebook.com/cruisr-co-1613639675620029"/>
    <s v="0295c39e-b42e-d2d9-a10d-2c75325552d5"/>
  </r>
  <r>
    <x v="6626"/>
    <s v="e-sens.com"/>
    <s v="USA"/>
    <s v="UT"/>
    <s v="Salt Lake City"/>
    <s v="Salt Lake City"/>
    <x v="0"/>
    <s v="e-SENS is a U.S-based company manufacturing solid-state semiconductor technologies."/>
    <s v="information technology|manufacturing|semiconductor"/>
    <x v="1748"/>
    <x v="1"/>
    <n v="3"/>
    <n v="5859988"/>
    <s v="2010-01-01"/>
    <s v="2014-01-09"/>
    <s v="2016-05-16"/>
    <m/>
    <m/>
    <n v="118018391071"/>
    <s v="https://www.crunchbase.com/organization/e-sens"/>
    <s v="https://www.twitter.com/esens_eu"/>
    <s v="http://www.facebook.com/eu.esens"/>
    <s v="0774a383-fd1f-6919-9513-7224a2a7fb65"/>
  </r>
  <r>
    <x v="6627"/>
    <s v="exithera.com"/>
    <s v="USA"/>
    <s v="MA"/>
    <s v="Worcester"/>
    <s v="Westborough"/>
    <x v="0"/>
    <s v="eXIthera Pharmaceuticals LLC develops oral-delivery anti-coagulent drugs"/>
    <s v="health care|medical|pharmaceutical"/>
    <x v="3"/>
    <x v="2"/>
    <n v="2"/>
    <n v="16000000"/>
    <s v="2012-01-01"/>
    <s v="2014-08-20"/>
    <s v="2016-05-16"/>
    <m/>
    <s v="info@exithera.com"/>
    <s v="(508)983-1436"/>
    <s v="https://www.crunchbase.com/organization/exithera-pharmaceuticals"/>
    <m/>
    <m/>
    <s v="b465bb14-d57b-5fc8-1751-728eb7dc20ad"/>
  </r>
  <r>
    <x v="6628"/>
    <s v="ezbob.com"/>
    <s v="GBR"/>
    <m/>
    <s v="London"/>
    <s v="London"/>
    <x v="0"/>
    <s v="Ezbob’s smart lending platform provides a fast, flexible and convenient source of credit to entrepreneurs looking to expand their business."/>
    <s v="finance|fintech|lending"/>
    <x v="24"/>
    <x v="6"/>
    <n v="7"/>
    <n v="130860893.815034"/>
    <s v="2011-11-01"/>
    <s v="2011-12-01"/>
    <s v="2016-05-16"/>
    <m/>
    <s v="customercare@ezbob.com"/>
    <n v="2037693128"/>
    <s v="https://www.crunchbase.com/organization/orange-money-dba-ezbob"/>
    <s v="https://www.twitter.com/ezbob_uk"/>
    <s v="http://www.facebook.com/ezbob.loans"/>
    <s v="52718cad-d7ab-6b35-7785-79b0c35d9d12"/>
  </r>
  <r>
    <x v="6629"/>
    <s v="fuelpanda.com"/>
    <m/>
    <m/>
    <m/>
    <m/>
    <x v="0"/>
    <s v="We come refuel your car weekly at work! #PandaSavesTime https://t.co/CdK5GIWhX9"/>
    <s v="consumer|e-commerce|local"/>
    <x v="63"/>
    <x v="2"/>
    <n v="1"/>
    <n v="125000"/>
    <m/>
    <s v="2016-05-16"/>
    <s v="2016-05-16"/>
    <m/>
    <m/>
    <m/>
    <s v="https://www.crunchbase.com/organization/fuelpanda"/>
    <s v="https://www.twitter.com/thefuelpanda"/>
    <s v="https://www.facebook.com/fuelpanda"/>
    <s v="7581119b-5ce3-2867-0bdb-9aed5229840f"/>
  </r>
  <r>
    <x v="6630"/>
    <s v="garantibil.se"/>
    <s v="SWE"/>
    <m/>
    <s v="Stockholm"/>
    <s v="Stockholm"/>
    <x v="0"/>
    <s v="Hellre idiotsäker än en osäker idiot. Garantibil är den nya e-handelsplatsen för seriösa bilaffärer."/>
    <s v="automotive|direct sales|e-commerce"/>
    <x v="1749"/>
    <x v="0"/>
    <n v="1"/>
    <n v="3000000"/>
    <s v="2012-01-01"/>
    <s v="2016-05-16"/>
    <s v="2016-05-16"/>
    <m/>
    <s v="kundservice@garantibil.se"/>
    <s v="'+46 18 800 80 70"/>
    <s v="https://www.crunchbase.com/organization/garantibil-sverige"/>
    <s v="https://www.twitter.com/garantibil"/>
    <s v="https://www.facebook.com/garantibil"/>
    <s v="268aa6ce-18ba-fed3-a268-2ede5dc2175f"/>
  </r>
  <r>
    <x v="6631"/>
    <s v="gjny.com"/>
    <s v="USA"/>
    <s v="NY"/>
    <s v="New York City"/>
    <s v="New York"/>
    <x v="0"/>
    <s v="Grey Jean Technologies offers retailers with Genie, an application that provides marketing services and analytics."/>
    <s v="consumer|digital media|marketing"/>
    <x v="1495"/>
    <x v="2"/>
    <n v="1"/>
    <n v="2000000"/>
    <m/>
    <s v="2016-05-16"/>
    <s v="2016-05-16"/>
    <m/>
    <m/>
    <m/>
    <s v="https://www.crunchbase.com/organization/grey-jean-technologies"/>
    <s v="https://www.twitter.com/greyjeantech"/>
    <m/>
    <s v="a3509baa-951b-96e9-22c9-2496d8f75ccb"/>
  </r>
  <r>
    <x v="6632"/>
    <s v="halla.co"/>
    <s v="USA"/>
    <s v="CA"/>
    <s v="Los Angeles"/>
    <s v="Los Angeles"/>
    <x v="0"/>
    <s v="A dating app for breakfast burritos."/>
    <m/>
    <x v="5"/>
    <x v="1"/>
    <n v="1"/>
    <n v="176000"/>
    <s v="2016-02-29"/>
    <s v="2016-05-16"/>
    <s v="2016-05-16"/>
    <m/>
    <s v="info@halla.co"/>
    <m/>
    <s v="https://www.crunchbase.com/organization/halla"/>
    <m/>
    <s v="https://www.facebook.com/gethalla"/>
    <s v="024cbf1b-4dc0-c68e-975e-0ca073166eb5"/>
  </r>
  <r>
    <x v="6633"/>
    <s v="illusivenetworks.com"/>
    <s v="ISR"/>
    <m/>
    <s v="Tel Aviv"/>
    <s v="Tel Aviv-yafo"/>
    <x v="0"/>
    <s v="illusive networks is the global pioneer of deception technology, the most effective protection against targeted attacks and APTs"/>
    <s v="computer|cyber security|network security"/>
    <x v="809"/>
    <x v="0"/>
    <n v="3"/>
    <n v="30000000"/>
    <s v="2014-01-01"/>
    <s v="2015-06-09"/>
    <s v="2016-05-16"/>
    <m/>
    <s v="info@illusivenetworks.com"/>
    <m/>
    <s v="https://www.crunchbase.com/organization/illusive-networks"/>
    <s v="https://www.twitter.com/illusivenw"/>
    <m/>
    <s v="5c2da6f0-cdaa-ec98-9aa3-c8ede2087043"/>
  </r>
  <r>
    <x v="6634"/>
    <s v="gotokeep.com"/>
    <s v="CHN"/>
    <m/>
    <s v="Beijing"/>
    <s v="Beijing"/>
    <x v="0"/>
    <s v="Keep is a mobile fitness community that offers a variety of training programs for different groups of people."/>
    <s v="fitness|training|wellness"/>
    <x v="1750"/>
    <x v="6"/>
    <n v="3"/>
    <n v="47000000"/>
    <s v="2014-01-01"/>
    <s v="2015-04-30"/>
    <s v="2016-05-16"/>
    <m/>
    <m/>
    <m/>
    <s v="https://www.crunchbase.com/organization/keep-3"/>
    <s v="https://www.twitter.com/keephq"/>
    <m/>
    <s v="9f4181de-ce0b-1698-ad93-aa5d8e1b40c9"/>
  </r>
  <r>
    <x v="6635"/>
    <s v="ksyun.com"/>
    <s v="CHN"/>
    <m/>
    <s v="Beijing"/>
    <s v="Beijing"/>
    <x v="0"/>
    <s v="Kingsoft Cloud is a platform for businesses and developers, providing online cloud storage and cloud distribution services."/>
    <s v="cloud computing|internet|web hosting"/>
    <x v="146"/>
    <x v="0"/>
    <n v="3"/>
    <n v="110000000"/>
    <s v="2012-01-01"/>
    <s v="2013-08-12"/>
    <s v="2016-05-16"/>
    <m/>
    <s v="kuaipan_bd@kingsoft.com"/>
    <m/>
    <s v="https://www.crunchbase.com/organization/kingsoft-cloud"/>
    <m/>
    <m/>
    <s v="f4f569af-694f-ff98-7fd2-0230dee95268"/>
  </r>
  <r>
    <x v="6636"/>
    <m/>
    <s v="KOR"/>
    <m/>
    <s v="Seoul"/>
    <s v="Seoul"/>
    <x v="0"/>
    <s v="KoKomo is comprised of experienced team members who have successfully developed, launched and operated various online games"/>
    <s v="gamification|gaming|online games"/>
    <x v="616"/>
    <x v="0"/>
    <n v="2"/>
    <n v="6543171.4240572304"/>
    <s v="2014-12-10"/>
    <s v="2015-05-14"/>
    <s v="2016-05-16"/>
    <m/>
    <s v="kokomo@kokomogames.co.kr"/>
    <n v="82231443721"/>
    <s v="https://www.crunchbase.com/organization/kokomo-games"/>
    <m/>
    <m/>
    <s v="2955bdcf-364e-c6bb-e849-5c91e2bd6917"/>
  </r>
  <r>
    <x v="6637"/>
    <s v="kollective.com"/>
    <s v="USA"/>
    <s v="OR"/>
    <s v="Eugene"/>
    <s v="Bend"/>
    <x v="0"/>
    <s v="Kollective SD ECDN creates an intelligent software overlay on top of your existing network."/>
    <s v="analytics|content delivery network|software|video"/>
    <x v="1325"/>
    <x v="6"/>
    <n v="1"/>
    <n v="12249943"/>
    <s v="2000-01-01"/>
    <s v="2016-05-16"/>
    <s v="2016-05-16"/>
    <m/>
    <m/>
    <n v="13013502696"/>
    <s v="https://www.crunchbase.com/organization/kollective-technology"/>
    <s v="https://www.twitter.com/kollectivetech"/>
    <m/>
    <s v="7b9df017-5c34-50a0-9447-faa14ca3d83a"/>
  </r>
  <r>
    <x v="6638"/>
    <s v="konexus.co"/>
    <s v="USA"/>
    <s v="GA"/>
    <s v="Atlanta"/>
    <s v="Atlanta"/>
    <x v="0"/>
    <s v="Konexus connects people locally to each other and their communities using principles of gamification and experiential marketing."/>
    <s v="communities|gamification|marketing"/>
    <x v="1751"/>
    <x v="1"/>
    <n v="1"/>
    <m/>
    <s v="2016-01-05"/>
    <s v="2016-05-16"/>
    <s v="2016-05-16"/>
    <m/>
    <s v="Founders@konexusapp.com"/>
    <s v="(404)793-4762"/>
    <s v="https://www.crunchbase.com/organization/konexus-inc"/>
    <s v="https://www.twitter.com/konexusapp"/>
    <s v="https://www.facebook.com/konexus"/>
    <s v="600dfb06-5cc1-713e-e4b7-96f6f01d0aa3"/>
  </r>
  <r>
    <x v="6639"/>
    <s v="findlapa.com"/>
    <s v="PRT"/>
    <m/>
    <s v="Porto"/>
    <s v="Porto"/>
    <x v="0"/>
    <s v="Lapa Studio is a software &amp; hardware company that aims to transform the way people search."/>
    <s v="asset management|consumer electronics|internet of things|mobile"/>
    <x v="1752"/>
    <x v="1"/>
    <n v="4"/>
    <n v="2135000"/>
    <s v="2013-08-08"/>
    <s v="2013-12-31"/>
    <s v="2016-05-16"/>
    <m/>
    <s v="team@findlapa.com"/>
    <m/>
    <s v="https://www.crunchbase.com/organization/lapa-studio"/>
    <s v="https://www.twitter.com/findlapa"/>
    <s v="https://www.facebook.com/findlapa"/>
    <s v="53f493ce-e99c-f911-ab09-b0a6c917e338"/>
  </r>
  <r>
    <x v="6640"/>
    <s v="lucidsight.com"/>
    <s v="USA"/>
    <s v="CA"/>
    <s v="Los Angeles"/>
    <s v="Los Angeles"/>
    <x v="0"/>
    <s v="Lucid Sight, Inc. develops VR games and ad technologies for the next generation of Virtual Reality and Mixed Reality devices."/>
    <s v="advertising platforms|computer|product design|video games|virtual reality"/>
    <x v="1753"/>
    <x v="0"/>
    <n v="2"/>
    <n v="4000000"/>
    <s v="2015-01-01"/>
    <s v="2015-12-15"/>
    <s v="2016-05-16"/>
    <m/>
    <m/>
    <m/>
    <s v="https://www.crunchbase.com/organization/lucid-sight"/>
    <s v="https://www.twitter.com/lucidsightinc"/>
    <s v="https://www.facebook.com/lucidsightinc"/>
    <s v="d27b1e02-ce7e-1d56-ddbf-e84ba2267004"/>
  </r>
  <r>
    <x v="6641"/>
    <s v="mailgapp.com"/>
    <s v="USA"/>
    <s v="HI"/>
    <s v="Honolulu"/>
    <s v="Honolulu"/>
    <x v="0"/>
    <s v="We are the first cloud based postal mail service that manages and facilitates your business needs by delivering mail to your mobile device t"/>
    <s v="enterprise software|mobile"/>
    <x v="245"/>
    <x v="1"/>
    <n v="1"/>
    <n v="25000"/>
    <s v="2012-07-01"/>
    <s v="2016-05-16"/>
    <s v="2016-05-16"/>
    <m/>
    <s v="daniel@mailgapp.com"/>
    <s v="(808)783-1744"/>
    <s v="https://www.crunchbase.com/organization/mailgapp"/>
    <s v="https://www.twitter.com/mailgapp"/>
    <s v="http://www.facebook.com/mailgapp"/>
    <s v="903e2d21-2135-90cb-75ef-a21783e13650"/>
  </r>
  <r>
    <x v="6642"/>
    <s v="mazarine-energy.com"/>
    <m/>
    <m/>
    <m/>
    <m/>
    <x v="0"/>
    <s v="A Tunisia-focused oil and gas exploration company"/>
    <s v="energy|oil and gas|renewable energy"/>
    <x v="165"/>
    <x v="6"/>
    <n v="1"/>
    <n v="500000000"/>
    <s v="2013-01-01"/>
    <s v="2016-05-16"/>
    <s v="2016-05-16"/>
    <m/>
    <m/>
    <m/>
    <s v="https://www.crunchbase.com/organization/mazarine-energy"/>
    <m/>
    <m/>
    <s v="21e8e02d-3060-44b1-7fc9-5a1288f10884"/>
  </r>
  <r>
    <x v="6643"/>
    <s v="mesitis.com"/>
    <s v="SGP"/>
    <m/>
    <s v="Singapore"/>
    <s v="Singapore"/>
    <x v="0"/>
    <s v="Mesitis is a financial technology company."/>
    <s v="data visualization|finance|saas|wealth management"/>
    <x v="1754"/>
    <x v="0"/>
    <n v="3"/>
    <n v="6125000"/>
    <s v="2013-07-11"/>
    <s v="2013-07-11"/>
    <s v="2016-05-16"/>
    <m/>
    <s v="info@mesitis.com"/>
    <s v="'+6566319701-03"/>
    <s v="https://www.crunchbase.com/organization/mesitis"/>
    <s v="https://www.twitter.com/mesitiscapital"/>
    <s v="https://www.facebook.com/mesitiscapital"/>
    <s v="b823e566-6fee-162e-c130-4afb8dbac871"/>
  </r>
  <r>
    <x v="6644"/>
    <s v="mobidart.com"/>
    <s v="USA"/>
    <s v="CA"/>
    <s v="Los Angeles"/>
    <s v="Thousand Oaks"/>
    <x v="0"/>
    <s v="MobiDart offers mobile web services such as website developing and hosting."/>
    <s v="mobile|software|web development"/>
    <x v="245"/>
    <x v="0"/>
    <n v="1"/>
    <n v="669000"/>
    <s v="2011-01-01"/>
    <s v="2016-05-16"/>
    <s v="2016-05-16"/>
    <m/>
    <s v="info@mobidart.com"/>
    <s v="(805)267-2389"/>
    <s v="https://www.crunchbase.com/organization/mobidart"/>
    <s v="https://www.twitter.com/mobidart"/>
    <s v="https://www.facebook.com/mobidart"/>
    <s v="ef8c5b67-1ab5-1217-96d5-91e6b60b4ebc"/>
  </r>
  <r>
    <x v="6645"/>
    <s v="moblty.com"/>
    <s v="USA"/>
    <s v="NY"/>
    <s v="New York City"/>
    <s v="New York"/>
    <x v="0"/>
    <s v="Moblty is software company and has developed the Moblty platform, that serves as a real-time content deployment and data analytics solution."/>
    <s v="advertising|analytics|mobile advertising"/>
    <x v="977"/>
    <x v="0"/>
    <n v="1"/>
    <n v="3000000"/>
    <s v="2012-01-01"/>
    <s v="2016-05-16"/>
    <s v="2016-05-16"/>
    <m/>
    <s v="info@moblty.com"/>
    <s v="(973)535-3600"/>
    <s v="https://www.crunchbase.com/organization/moblty"/>
    <m/>
    <m/>
    <s v="afde30de-af44-f556-a301-6dabe52bfb59"/>
  </r>
  <r>
    <x v="6646"/>
    <s v="monetise.se"/>
    <s v="SWE"/>
    <m/>
    <s v="Stockholm"/>
    <s v="Stockholm"/>
    <x v="0"/>
    <s v="The Stockholm-based fintech startup has created a service that makes it easier for small businesses to borrow money."/>
    <s v="financial services|fintech|small and medium businesses"/>
    <x v="24"/>
    <x v="1"/>
    <n v="1"/>
    <n v="600000"/>
    <s v="2015-01-01"/>
    <s v="2016-05-16"/>
    <s v="2016-05-16"/>
    <m/>
    <m/>
    <s v="'+46 8 684 289 70"/>
    <s v="https://www.crunchbase.com/organization/monetise-2"/>
    <m/>
    <m/>
    <s v="bf2c2741-7e32-5fae-3191-2230ca77445e"/>
  </r>
  <r>
    <x v="6647"/>
    <s v="monotto.com"/>
    <s v="USA"/>
    <s v="SC"/>
    <s v="Charleston, South Carolina"/>
    <s v="Charleston"/>
    <x v="0"/>
    <s v="Monotto is a white-label personal finance platform that helps banks attract, keep and derisk millennial account holders"/>
    <s v="finance|financial services|fintech"/>
    <x v="24"/>
    <x v="2"/>
    <n v="2"/>
    <n v="60000"/>
    <s v="2015-08-18"/>
    <s v="2015-11-18"/>
    <s v="2016-05-16"/>
    <m/>
    <m/>
    <m/>
    <s v="https://www.crunchbase.com/organization/moneta-2"/>
    <m/>
    <s v="https://www.facebook.com/monottoapp"/>
    <s v="1efdfc88-12e9-ca30-bb27-8cbe802c2fda"/>
  </r>
  <r>
    <x v="6648"/>
    <s v="neostx.com"/>
    <s v="USA"/>
    <s v="TX"/>
    <s v="Dallas"/>
    <s v="Grand Prairie"/>
    <x v="1"/>
    <s v="Neos Therapeutics is an oral drug delivery company developing controlled time-release technologies."/>
    <s v="biotechnology|life science|medical|therapeutics"/>
    <x v="44"/>
    <x v="0"/>
    <n v="7"/>
    <n v="156278860"/>
    <s v="2008-01-01"/>
    <s v="2009-11-24"/>
    <s v="2016-05-16"/>
    <m/>
    <s v="inquiry@neostx.com"/>
    <s v="'972-408-1300"/>
    <s v="https://www.crunchbase.com/organization/neos-therapeutics"/>
    <m/>
    <m/>
    <s v="520b7361-7fbe-2867-205e-b4606492d0bd"/>
  </r>
  <r>
    <x v="6649"/>
    <s v="gonift.com"/>
    <s v="USA"/>
    <s v="MA"/>
    <s v="Boston"/>
    <s v="Cambridge"/>
    <x v="0"/>
    <s v="The first invitation-only network that helps neighborhood businesses get discovered."/>
    <s v="business development|gift|local"/>
    <x v="63"/>
    <x v="1"/>
    <n v="1"/>
    <n v="3000000"/>
    <s v="2014-01-01"/>
    <s v="2016-05-16"/>
    <s v="2016-05-16"/>
    <m/>
    <s v="info@gonift.com"/>
    <s v="'+1 (617) 520-4303"/>
    <s v="https://www.crunchbase.com/organization/nift-networks"/>
    <s v="https://www.twitter.com/niftnetwork"/>
    <s v="https://www.facebook.com/niftnetwork"/>
    <s v="9d8695a6-e624-78a1-e438-2e9149196f96"/>
  </r>
  <r>
    <x v="6650"/>
    <s v="patientpop.com"/>
    <s v="USA"/>
    <s v="CA"/>
    <s v="Los Angeles"/>
    <s v="Santa Monica"/>
    <x v="0"/>
    <s v="The first all-in-one practice growth platform for healthcare providers."/>
    <s v="health care|internet|saas"/>
    <x v="309"/>
    <x v="6"/>
    <n v="3"/>
    <n v="23800000"/>
    <s v="2014-01-01"/>
    <s v="2015-05-01"/>
    <s v="2016-05-16"/>
    <m/>
    <s v="careers@patientpop.com"/>
    <s v="1(844)487-8399"/>
    <s v="https://www.crunchbase.com/organization/patientpop"/>
    <s v="https://www.twitter.com/patientpop"/>
    <s v="https://www.facebook.com/patientpopofficial"/>
    <s v="646551bf-b072-a539-3481-194afe01c3c0"/>
  </r>
  <r>
    <x v="6651"/>
    <s v="poln.co"/>
    <s v="USA"/>
    <s v="NY"/>
    <s v="New York City"/>
    <s v="New York"/>
    <x v="0"/>
    <s v="Poln helps small online retailers acquire new users more cheaply and easily than Google or Facebook."/>
    <s v="e-commerce|internet|retail"/>
    <x v="314"/>
    <x v="0"/>
    <n v="1"/>
    <m/>
    <s v="2015-01-22"/>
    <s v="2016-05-16"/>
    <s v="2016-05-16"/>
    <m/>
    <s v="info@poln.com"/>
    <m/>
    <s v="https://www.crunchbase.com/organization/poln"/>
    <s v="https://www.twitter.com/polnads"/>
    <s v="https://www.facebook.com/polnads"/>
    <s v="027c866a-cdc0-cc3f-17b7-a3d19035dfe5"/>
  </r>
  <r>
    <x v="6652"/>
    <s v="properati.com"/>
    <s v="ARG"/>
    <m/>
    <s v="Buenos Aires"/>
    <s v="Buenos Aires"/>
    <x v="0"/>
    <s v="Properati.com is an online and mobile platform for the real estate market in Latam"/>
    <s v="e-commerce|mobile|real estate"/>
    <x v="1040"/>
    <x v="0"/>
    <n v="4"/>
    <n v="4225000"/>
    <s v="2012-12-01"/>
    <s v="2013-03-01"/>
    <s v="2016-05-16"/>
    <m/>
    <s v="info@properati.com"/>
    <m/>
    <s v="https://www.crunchbase.com/organization/properati"/>
    <s v="https://www.twitter.com/properati"/>
    <s v="https://www.facebook.com/properati"/>
    <s v="9a5c996d-7be4-5925-09cd-dafe43cb6744"/>
  </r>
  <r>
    <x v="6653"/>
    <s v="qvidity.com"/>
    <s v="USA"/>
    <s v="SD"/>
    <s v="Sioux Falls"/>
    <s v="Sioux Falls"/>
    <x v="0"/>
    <s v="Qvidity Telehealth is your health system, hospital, or medical practice's &quot;turn-key&quot; telemedicine solution."/>
    <s v="health care|hospital|mhealth"/>
    <x v="218"/>
    <x v="1"/>
    <n v="1"/>
    <n v="150192"/>
    <s v="2014-01-01"/>
    <s v="2016-05-16"/>
    <s v="2016-05-16"/>
    <m/>
    <s v="info@qvidity.com"/>
    <s v="(605)721-9935"/>
    <s v="https://www.crunchbase.com/organization/qvidity-telehealth"/>
    <s v="https://www.twitter.com/qvidity"/>
    <m/>
    <s v="16f4a451-5961-ecd5-146e-07e107e2b37d"/>
  </r>
  <r>
    <x v="6654"/>
    <s v="renovofinancial.com"/>
    <s v="USA"/>
    <s v="IL"/>
    <s v="Chicago"/>
    <s v="Chicago"/>
    <x v="0"/>
    <s v="Renovo is the premier provider of financial and strategic support for real estate investors"/>
    <s v="banking|financial services|real estate"/>
    <x v="727"/>
    <x v="0"/>
    <n v="2"/>
    <n v="75000000"/>
    <s v="2011-01-01"/>
    <s v="2015-03-16"/>
    <s v="2016-05-16"/>
    <m/>
    <s v="origination@renovofinancial.com"/>
    <s v="(312)279-7305"/>
    <s v="https://www.crunchbase.com/organization/renovo-financial"/>
    <s v="https://www.twitter.com/renovofinancial"/>
    <s v="https://www.facebook.com/renovofinancial"/>
    <s v="9a73db35-382c-104e-0fc4-24059c70fe81"/>
  </r>
  <r>
    <x v="6655"/>
    <s v="shinesty.com"/>
    <s v="USA"/>
    <s v="CO"/>
    <s v="Denver"/>
    <s v="Boulder"/>
    <x v="0"/>
    <s v="Vintage clothing that will make you better at life."/>
    <s v="fashion|lifestyle|retail"/>
    <x v="48"/>
    <x v="1"/>
    <n v="4"/>
    <n v="1981726"/>
    <s v="2014-01-01"/>
    <s v="2014-06-05"/>
    <s v="2016-05-16"/>
    <m/>
    <s v="chris@shinesty.com"/>
    <s v="(918)402-0062"/>
    <s v="https://www.crunchbase.com/organization/shinesty"/>
    <s v="https://www.twitter.com/shinestythreads"/>
    <s v="https://www.facebook.com/shinesty"/>
    <s v="6a1ea03e-5a15-b9b3-80b7-3fe316ac8e61"/>
  </r>
  <r>
    <x v="6656"/>
    <s v="smartchoicemri.com"/>
    <s v="USA"/>
    <s v="WI"/>
    <s v="Milwaukee"/>
    <s v="Mequon"/>
    <x v="0"/>
    <s v="Every MRI is $600 or less. State of the art GE MRI technology with results read by top radiologists at the Cleveland Clinic."/>
    <s v="health care|hospital|personal health"/>
    <x v="3"/>
    <x v="0"/>
    <n v="2"/>
    <n v="13500000"/>
    <s v="2006-01-01"/>
    <s v="2015-12-14"/>
    <s v="2016-05-16"/>
    <m/>
    <s v="info@smartchoicemri.com"/>
    <s v="(844)633-3674"/>
    <s v="https://www.crunchbase.com/organization/smart-choice-mri-is-a-provides-affordable-imaging"/>
    <s v="https://www.twitter.com/smartchoicemri"/>
    <s v="https://www.facebook.com/smart-choice-mri-144916702214357/"/>
    <s v="ea5ad6b4-f014-e176-b009-23b9adce3263"/>
  </r>
  <r>
    <x v="6657"/>
    <s v="smartivity.in"/>
    <s v="IND"/>
    <m/>
    <s v="New Delhi"/>
    <s v="New Delhi"/>
    <x v="0"/>
    <s v="Smartivity designs STEM based activity boxes, Augmented Reality learning products and internet-connected toys for kids aged 3 to 12"/>
    <s v="edtech|e-learning|internet"/>
    <x v="288"/>
    <x v="0"/>
    <n v="2"/>
    <n v="1200000"/>
    <s v="2015-01-01"/>
    <s v="2015-10-27"/>
    <s v="2016-05-16"/>
    <m/>
    <s v="info@smartivity.in"/>
    <n v="918130949966"/>
    <s v="https://www.crunchbase.com/organization/smartivity"/>
    <s v="https://www.twitter.com/smartivityinc"/>
    <s v="https://www.facebook.com/smartivityindia"/>
    <s v="e06c629d-4c68-1b9d-f7a4-ecd54427907d"/>
  </r>
  <r>
    <x v="6658"/>
    <s v="thesmartq.com"/>
    <s v="IND"/>
    <m/>
    <s v="Bangalore"/>
    <s v="Bangalore"/>
    <x v="0"/>
    <s v="SmartQ, a mobile app that enables queue-less ordering at food courts in malls and corporate office."/>
    <s v="food and beverage|mobile apps|software"/>
    <x v="1137"/>
    <x v="2"/>
    <n v="1"/>
    <m/>
    <s v="2015-01-01"/>
    <s v="2016-05-16"/>
    <s v="2016-05-16"/>
    <m/>
    <s v="support@thesmartq.com"/>
    <s v="(973)192-3923"/>
    <s v="https://www.crunchbase.com/organization/smartq-2"/>
    <m/>
    <s v="https://www.facebook.com/smartqapp/"/>
    <s v="e5bdf900-b37c-c1e3-cd22-1ea285f82f44"/>
  </r>
  <r>
    <x v="6659"/>
    <s v="steamforged.com"/>
    <s v="AUS"/>
    <m/>
    <s v="AUS - Other"/>
    <s v="Hallam"/>
    <x v="0"/>
    <s v="Steamforged Games Ltd. supporting smaller game developers with their projects by providing consultancy"/>
    <s v="gamification|gaming|retail"/>
    <x v="1508"/>
    <x v="2"/>
    <n v="1"/>
    <n v="5417610"/>
    <s v="2014-06-18"/>
    <s v="2016-05-16"/>
    <s v="2016-05-16"/>
    <m/>
    <s v="distribution@steamforged.com"/>
    <n v="441614290000"/>
    <s v="https://www.crunchbase.com/organization/steamforged-games"/>
    <s v="https://www.twitter.com/steamforgedltd"/>
    <s v="https://www.facebook.com/steamforgedgames/info/?tab=page_info"/>
    <s v="a8a993e8-15e0-6e62-4fda-4cafe818fb89"/>
  </r>
  <r>
    <x v="6660"/>
    <s v="stylect.com"/>
    <s v="GBR"/>
    <m/>
    <s v="London"/>
    <s v="London"/>
    <x v="0"/>
    <s v="Stylect is a mobile app to to help women discover their perfect shoe."/>
    <s v="e-commerce|fashion|mobile|shoes"/>
    <x v="1755"/>
    <x v="0"/>
    <n v="7"/>
    <n v="1837552.3619085399"/>
    <s v="2013-10-01"/>
    <s v="2013-10-01"/>
    <s v="2016-05-16"/>
    <m/>
    <s v="giacomo@stylectapp.com"/>
    <n v="447454802717"/>
    <s v="https://www.crunchbase.com/organization/stylect"/>
    <s v="https://www.twitter.com/stylectapp"/>
    <s v="http://www.facebook.com/stylectapp"/>
    <s v="8fd1adf9-412f-cad4-add3-4e8dae7bf619"/>
  </r>
  <r>
    <x v="6661"/>
    <s v="movie.taobao.com"/>
    <s v="CHN"/>
    <m/>
    <s v="Hangzhou"/>
    <s v="Hangzhou"/>
    <x v="2"/>
    <s v="Taobao Movie is an online ticketing platform founded by Alibaba and acquired by Alibaba Pictures Group"/>
    <m/>
    <x v="5"/>
    <x v="7"/>
    <n v="1"/>
    <n v="260333052.75215399"/>
    <s v="2014-01-01"/>
    <s v="2016-05-16"/>
    <s v="2016-05-16"/>
    <m/>
    <m/>
    <m/>
    <s v="https://www.crunchbase.com/organization/taobao-movie"/>
    <s v="https://www.twitter.com/taobaocom"/>
    <m/>
    <s v="86ec938b-7fdd-ca1e-e335-25c1afb47232"/>
  </r>
  <r>
    <x v="6662"/>
    <s v="toucanbox.com"/>
    <s v="GBR"/>
    <m/>
    <s v="London"/>
    <s v="London"/>
    <x v="0"/>
    <s v="toucanBox delivers a box of stimulating, educational and inspirational activities to children aged 3-8."/>
    <s v="children|e-commerce|education"/>
    <x v="361"/>
    <x v="0"/>
    <n v="2"/>
    <n v="4596996.6288691396"/>
    <s v="2012-03-01"/>
    <s v="2013-04-02"/>
    <s v="2016-05-16"/>
    <m/>
    <s v="info@toucanbox.com"/>
    <n v="3300882660"/>
    <s v="https://www.crunchbase.com/organization/toucanbox"/>
    <s v="https://www.twitter.com/toucanbox"/>
    <s v="https://www.facebook.com/toucanbox"/>
    <s v="1b498180-6b7b-b434-9ed5-7b329f4097dd"/>
  </r>
  <r>
    <x v="6663"/>
    <s v="traceregister.com"/>
    <s v="USA"/>
    <s v="WA"/>
    <s v="Seattle"/>
    <s v="Seattle"/>
    <x v="0"/>
    <s v="At Trace Register we believe that digital traceability and analytics begin and end with people"/>
    <s v="analytics|software|supply chain management"/>
    <x v="1563"/>
    <x v="0"/>
    <n v="1"/>
    <n v="250000"/>
    <s v="2005-01-01"/>
    <s v="2016-05-16"/>
    <s v="2016-05-16"/>
    <m/>
    <s v="support@traceregister.com"/>
    <n v="112066211601"/>
    <s v="https://www.crunchbase.com/organization/trace-register"/>
    <s v="https://www.twitter.com/traceregister"/>
    <m/>
    <s v="1bc78836-05b1-d73f-0a8c-ce1212a74f2e"/>
  </r>
  <r>
    <x v="6664"/>
    <s v="unum.la"/>
    <s v="USA"/>
    <s v="CA"/>
    <s v="Los Angeles"/>
    <s v="Los Angeles"/>
    <x v="0"/>
    <s v="Amplify your Instagram: simple storyboarding, powerful editing, and dynamic scheduling. Design perfection."/>
    <m/>
    <x v="5"/>
    <x v="2"/>
    <n v="1"/>
    <n v="25000"/>
    <m/>
    <s v="2016-05-16"/>
    <s v="2016-05-16"/>
    <m/>
    <m/>
    <m/>
    <s v="https://www.crunchbase.com/organization/unum"/>
    <s v="https://www.twitter.com/unumdesign"/>
    <s v="https://www.facebook.com/unumapp"/>
    <s v="4bb98dcf-73d2-f063-0ad2-137479e48477"/>
  </r>
  <r>
    <x v="6665"/>
    <s v="vizsense.com"/>
    <s v="USA"/>
    <s v="TX"/>
    <s v="Dallas"/>
    <s v="Plano"/>
    <x v="0"/>
    <s v="VizSense Provides Influencer Intelligence and Tradecraft to Brands, Talent and Creators."/>
    <s v="information technology|market research|service industry"/>
    <x v="1756"/>
    <x v="1"/>
    <n v="2"/>
    <n v="1300000"/>
    <s v="2015-01-01"/>
    <s v="2016-01-13"/>
    <s v="2016-05-16"/>
    <m/>
    <s v="fireworks@vizsense.com"/>
    <s v="(469)213-7227"/>
    <s v="https://www.crunchbase.com/organization/vizsense"/>
    <s v="https://www.twitter.com/vizsense"/>
    <s v="https://www.facebook.com/vizsense-1505736089733594/"/>
    <s v="f743e568-dd89-fbba-2ea1-dc06637ffc45"/>
  </r>
  <r>
    <x v="6666"/>
    <s v="windtalkersecurity.com"/>
    <s v="USA"/>
    <s v="GA"/>
    <s v="Atlanta"/>
    <s v="Roswell"/>
    <x v="0"/>
    <s v="WindTalker Security is a data encryption software that provides role-based sub-file encryption to its users."/>
    <s v="cyber security|network security|software"/>
    <x v="130"/>
    <x v="1"/>
    <n v="1"/>
    <n v="250000"/>
    <s v="2010-01-01"/>
    <s v="2016-05-16"/>
    <s v="2016-05-16"/>
    <m/>
    <s v="mballard@windtalkersecurity.com"/>
    <m/>
    <s v="https://www.crunchbase.com/organization/windtalker-security"/>
    <s v="https://www.twitter.com/wtvector"/>
    <s v="http://www.facebook.com/wtvector"/>
    <s v="2154d508-43fb-15c2-fab1-cd2f9a5e9c4d"/>
  </r>
  <r>
    <x v="6667"/>
    <s v="yowiegroup.com"/>
    <s v="USA"/>
    <s v="CA"/>
    <s v="Los Angeles"/>
    <s v="Santa Monica"/>
    <x v="1"/>
    <s v="Yowie is an online platform that enables individuals to video chat with friends and celebrities in groups."/>
    <s v="celebrity|real time|video|video chat"/>
    <x v="1757"/>
    <x v="1"/>
    <n v="1"/>
    <n v="32000000"/>
    <s v="2009-10-01"/>
    <s v="2016-05-16"/>
    <s v="2016-05-16"/>
    <m/>
    <s v="yowieadmin@yowie.com"/>
    <s v="(089) 486-7066"/>
    <s v="https://www.crunchbase.com/organization/yowie"/>
    <s v="https://www.twitter.com/yowie"/>
    <s v="http://www.facebook.com/yowielive"/>
    <s v="9d88a345-60c0-4acc-ec09-254c6e28d1c6"/>
  </r>
  <r>
    <x v="6668"/>
    <s v="zeality.co"/>
    <s v="USA"/>
    <s v="CA"/>
    <s v="SF Bay Area"/>
    <s v="Pleasanton"/>
    <x v="0"/>
    <s v="Zeality is a leading social engagement and delivery platform of premium virtual reality and 360° video content. Content creators, producers"/>
    <s v="apps|video streaming|virtual reality"/>
    <x v="1758"/>
    <x v="1"/>
    <n v="1"/>
    <m/>
    <s v="2014-04-01"/>
    <s v="2016-05-16"/>
    <s v="2016-05-16"/>
    <m/>
    <m/>
    <m/>
    <s v="https://www.crunchbase.com/organization/zeality-inc"/>
    <s v="https://www.twitter.com/zealityvr"/>
    <s v="https://www.facebook.com/zeality.co/"/>
    <s v="52019767-208b-f10e-246c-2ef8692230b9"/>
  </r>
  <r>
    <x v="6669"/>
    <s v="aryballe-technologies.com"/>
    <s v="FRA"/>
    <m/>
    <s v="Grenoble"/>
    <s v="Grenoble"/>
    <x v="0"/>
    <s v="Aryballe Technologies was created in Grenoble/France by a team of scientists and entrepreneurs."/>
    <s v="nanotechnology"/>
    <x v="485"/>
    <x v="2"/>
    <n v="1"/>
    <n v="3400000"/>
    <m/>
    <s v="2016-05-15"/>
    <s v="2016-05-15"/>
    <m/>
    <m/>
    <n v="33438780399"/>
    <s v="https://www.crunchbase.com/organization/aryballe-technologies"/>
    <m/>
    <m/>
    <s v="88c0d508-2919-2823-eeb4-9c539e206d68"/>
  </r>
  <r>
    <x v="6670"/>
    <s v="bluebottlebiz.com"/>
    <s v="ESP"/>
    <m/>
    <s v="Madrid"/>
    <s v="Madrid"/>
    <x v="0"/>
    <s v="BlueBottleBiz is a collaborative learning platform for business professionals."/>
    <s v="education|internet"/>
    <x v="677"/>
    <x v="1"/>
    <n v="3"/>
    <n v="2888107.5697932099"/>
    <s v="2012-10-01"/>
    <s v="2014-12-15"/>
    <s v="2016-05-15"/>
    <m/>
    <m/>
    <m/>
    <s v="https://www.crunchbase.com/organization/bluebottlebiz"/>
    <s v="https://www.twitter.com/bluebottlebiz"/>
    <s v="http://www.facebook.com/pages/bluebottlebiz/443371735699662"/>
    <s v="60b914ac-5cdb-5154-f90f-7d252107976a"/>
  </r>
  <r>
    <x v="6671"/>
    <s v="botanalytics.co"/>
    <m/>
    <m/>
    <m/>
    <m/>
    <x v="0"/>
    <s v="Conversational analytics for bots"/>
    <m/>
    <x v="5"/>
    <x v="2"/>
    <n v="1"/>
    <m/>
    <s v="2016-06-15"/>
    <s v="2016-05-15"/>
    <s v="2016-05-15"/>
    <m/>
    <m/>
    <m/>
    <s v="https://www.crunchbase.com/organization/botanalytics"/>
    <m/>
    <m/>
    <s v="201f137f-1fdc-a5c3-b657-2470344b28f4"/>
  </r>
  <r>
    <x v="6672"/>
    <s v="castlebreakoutgame.com"/>
    <s v="USA"/>
    <s v="CA"/>
    <s v="SF Bay Area"/>
    <s v="Mountain View"/>
    <x v="0"/>
    <s v="Dedicated to creating fantastical puzzle games that challenge your mind while thrilling your senses."/>
    <s v="gaming|mobile|mobile apps"/>
    <x v="649"/>
    <x v="0"/>
    <n v="2"/>
    <n v="302000"/>
    <s v="2015-01-01"/>
    <s v="2016-05-01"/>
    <s v="2016-05-15"/>
    <m/>
    <m/>
    <m/>
    <s v="https://www.crunchbase.com/organization/cloudburst-room-escape-inc"/>
    <s v="https://www.twitter.com/cloudburstgames"/>
    <s v="https://www.facebook.com/cloudburstroomescape"/>
    <s v="7d133626-9a74-03a0-3bae-cf652dbbd098"/>
  </r>
  <r>
    <x v="6673"/>
    <s v="coachtube.com"/>
    <m/>
    <m/>
    <m/>
    <m/>
    <x v="0"/>
    <s v="Online education marketplace for sports instruction"/>
    <s v="education|sports"/>
    <x v="1316"/>
    <x v="0"/>
    <n v="1"/>
    <m/>
    <s v="2014-01-01"/>
    <s v="2016-05-15"/>
    <s v="2016-05-15"/>
    <m/>
    <s v="wade@coachtube.com"/>
    <s v="1(888) 331-7273"/>
    <s v="https://www.crunchbase.com/organization/coachtube-2"/>
    <m/>
    <m/>
    <s v="17b1ddbb-5e0e-945d-c3e6-8082f0dbb36c"/>
  </r>
  <r>
    <x v="6674"/>
    <s v="digitalheads.club"/>
    <m/>
    <m/>
    <m/>
    <m/>
    <x v="0"/>
    <s v="digitalheads connects startups and companies in digital transformation with the most suitable digital experts."/>
    <m/>
    <x v="5"/>
    <x v="2"/>
    <n v="1"/>
    <m/>
    <s v="2016-01-01"/>
    <s v="2016-05-15"/>
    <s v="2016-05-15"/>
    <m/>
    <m/>
    <m/>
    <s v="https://www.crunchbase.com/organization/digitalheads-club"/>
    <s v="https://www.twitter.com/digitalheads1"/>
    <s v="https://www.facebook.com/digitalheads1/"/>
    <s v="4882d230-1c36-dc73-7d39-1df5e2b71739"/>
  </r>
  <r>
    <x v="6675"/>
    <s v="dvdendo.com"/>
    <s v="USA"/>
    <s v="FL"/>
    <s v="Miami"/>
    <s v="Miami"/>
    <x v="0"/>
    <s v="Dvdendo is a micro-investing app that encourages individuals to make investing a part of their daily routine."/>
    <s v="financial services|fintech|product design"/>
    <x v="1759"/>
    <x v="1"/>
    <n v="1"/>
    <n v="385000"/>
    <s v="2016-01-01"/>
    <s v="2016-05-15"/>
    <s v="2016-05-15"/>
    <m/>
    <s v="hello@dvdendo.com"/>
    <m/>
    <s v="https://www.crunchbase.com/organization/dvdendo"/>
    <m/>
    <m/>
    <s v="5c8de473-92d0-6f76-066e-7f2c9fe35ce9"/>
  </r>
  <r>
    <x v="6676"/>
    <s v="ernit.com"/>
    <s v="USA"/>
    <s v="NY"/>
    <s v="New York City"/>
    <s v="New York"/>
    <x v="0"/>
    <s v="ERNIT is the world’s first smart piggy bank consisting of a connected, physical piggy bank and an app."/>
    <m/>
    <x v="5"/>
    <x v="1"/>
    <n v="5"/>
    <n v="387000"/>
    <s v="2015-06-01"/>
    <s v="2015-01-01"/>
    <s v="2016-05-15"/>
    <m/>
    <s v="info@ernit.com"/>
    <s v="(453)136-7332"/>
    <s v="https://www.crunchbase.com/organization/ernit"/>
    <s v="https://www.twitter.com/ernit_official"/>
    <m/>
    <s v="ffffabce-6d4a-b3d1-13c0-4e90cedf5270"/>
  </r>
  <r>
    <x v="6677"/>
    <s v="kentandlime.com.au"/>
    <s v="AUS"/>
    <m/>
    <s v="Sydney"/>
    <s v="Sydney"/>
    <x v="0"/>
    <s v="Great clothes without the hassle and time of shopping. Fill in a style profile and sit back while your clothes are delivered."/>
    <s v="e-commerce|retail|shopping"/>
    <x v="63"/>
    <x v="0"/>
    <n v="2"/>
    <m/>
    <s v="2013-07-01"/>
    <s v="2015-11-01"/>
    <s v="2016-05-15"/>
    <m/>
    <s v="info@kentandlime.com.au"/>
    <s v="'+61 1300 134 101"/>
    <s v="https://www.crunchbase.com/organization/kent-lime"/>
    <s v="https://www.twitter.com/kentandlime"/>
    <s v="https://www.facebook.com/kentandlime"/>
    <s v="5cbc28a3-7145-518b-7533-83434ccf977f"/>
  </r>
  <r>
    <x v="6678"/>
    <s v="musicfodder.com"/>
    <m/>
    <m/>
    <m/>
    <m/>
    <x v="0"/>
    <s v="Music Fodder is a music technology company"/>
    <s v="digital entertainment|music|music venues"/>
    <x v="223"/>
    <x v="0"/>
    <n v="1"/>
    <n v="500000"/>
    <s v="2015-01-01"/>
    <s v="2016-05-15"/>
    <s v="2016-05-15"/>
    <m/>
    <m/>
    <m/>
    <s v="https://www.crunchbase.com/organization/music-fodder-music-ventures-pvt-ltd"/>
    <m/>
    <s v="https://www.facebook.com/musicfodder"/>
    <s v="c500763e-9459-9213-01e1-a2845d34ffe0"/>
  </r>
  <r>
    <x v="6679"/>
    <s v="skookii.com"/>
    <s v="USA"/>
    <s v="MA"/>
    <s v="Boston"/>
    <s v="Boston"/>
    <x v="0"/>
    <s v="Provides a single user account to manage children’s in-school or out-of-school payments from Kindergarten to 12th grade."/>
    <s v="information technology"/>
    <x v="59"/>
    <x v="1"/>
    <n v="2"/>
    <n v="43000"/>
    <s v="2015-01-01"/>
    <s v="2015-09-15"/>
    <s v="2016-05-15"/>
    <m/>
    <m/>
    <m/>
    <s v="https://www.crunchbase.com/organization/skookii"/>
    <s v="https://www.twitter.com/skookiiteam"/>
    <s v="https://www.facebook.com/skookii"/>
    <s v="dc10d057-4ad5-6f88-1064-5fee58321bee"/>
  </r>
  <r>
    <x v="6680"/>
    <s v="storageos.com"/>
    <m/>
    <m/>
    <m/>
    <m/>
    <x v="0"/>
    <s v="Agile Storage. On-Demand, Anywhere, Made Easy. A unique agile storage solution, designed to support the DevOps environment."/>
    <s v="cloud computing|enterprise software|software"/>
    <x v="146"/>
    <x v="2"/>
    <n v="1"/>
    <m/>
    <s v="2015-05-01"/>
    <s v="2016-05-15"/>
    <s v="2016-05-15"/>
    <m/>
    <m/>
    <m/>
    <s v="https://www.crunchbase.com/organization/storageos"/>
    <s v="https://www.twitter.com/storage_os"/>
    <s v="https://www.facebook.com/storageos"/>
    <s v="c82b4590-3c08-d683-8dca-51e076b151b9"/>
  </r>
  <r>
    <x v="6681"/>
    <s v="trendybeat.com"/>
    <m/>
    <m/>
    <m/>
    <m/>
    <x v="0"/>
    <s v="Record Label Company"/>
    <m/>
    <x v="5"/>
    <x v="1"/>
    <n v="3"/>
    <n v="30777.442836325299"/>
    <s v="2014-03-07"/>
    <s v="2015-11-15"/>
    <s v="2016-05-15"/>
    <m/>
    <s v="hello@trendybeat.com"/>
    <n v="919988380529"/>
    <s v="https://www.crunchbase.com/organization/trendy-beat-records"/>
    <m/>
    <m/>
    <s v="212febf7-9ec5-75b6-7242-ed6337f85270"/>
  </r>
  <r>
    <x v="6682"/>
    <s v="twowaypay.com"/>
    <s v="USA"/>
    <s v="CA"/>
    <s v="SF Bay Area"/>
    <s v="San Francisco"/>
    <x v="0"/>
    <s v="An peer-to-peer payments service through which users can safely buy and sell with anyone"/>
    <s v="e-commerce|mobile|payments"/>
    <x v="1449"/>
    <x v="2"/>
    <n v="1"/>
    <m/>
    <s v="2016-03-01"/>
    <s v="2016-05-15"/>
    <s v="2016-05-15"/>
    <m/>
    <s v="info@twowaypay.com"/>
    <m/>
    <s v="https://www.crunchbase.com/organization/twowaypay"/>
    <m/>
    <m/>
    <s v="2cddedc4-74c0-5f7c-67ef-60ebe9a82177"/>
  </r>
  <r>
    <x v="6683"/>
    <s v="udiospace.com"/>
    <s v="USA"/>
    <s v="OH"/>
    <s v="Dayton"/>
    <s v="Dayton"/>
    <x v="0"/>
    <s v="A website which helps connect musicians with qualified audio engineers, using a bid based system."/>
    <s v="audio|music|social media"/>
    <x v="796"/>
    <x v="1"/>
    <n v="1"/>
    <n v="50000"/>
    <s v="2014-01-01"/>
    <s v="2016-05-15"/>
    <s v="2016-05-15"/>
    <m/>
    <s v="team@udiospace.com"/>
    <m/>
    <s v="https://www.crunchbase.com/organization/udiospace"/>
    <m/>
    <m/>
    <s v="ff19c045-cf60-ccbb-8445-65e4c1a12054"/>
  </r>
  <r>
    <x v="6684"/>
    <s v="usmarttoys.com"/>
    <s v="ESP"/>
    <m/>
    <s v="Barcelona"/>
    <s v="Barcelona"/>
    <x v="0"/>
    <s v="Design, Manufacturing of kids Indoor/Outdoor large scale toys that reinterprets traditional street games for plazas and Shopping Malls."/>
    <s v="gaming|hardware|shopping mall|toys"/>
    <x v="1760"/>
    <x v="2"/>
    <n v="2"/>
    <n v="367871.61179130198"/>
    <s v="2015-03-01"/>
    <s v="2015-03-01"/>
    <s v="2016-05-15"/>
    <m/>
    <m/>
    <m/>
    <s v="https://www.crunchbase.com/organization/u-smart-toys"/>
    <m/>
    <m/>
    <s v="8b237106-bd06-166c-ecab-920256fd066a"/>
  </r>
  <r>
    <x v="6685"/>
    <s v="getyobs.me"/>
    <s v="USA"/>
    <s v="CA"/>
    <s v="Los Angeles"/>
    <s v="Los Angeles"/>
    <x v="0"/>
    <s v="Young talent for retail &amp; hospitality"/>
    <s v="college recruiting|hospitality|retail technology"/>
    <x v="1761"/>
    <x v="1"/>
    <n v="1"/>
    <n v="25000"/>
    <s v="2016-02-22"/>
    <s v="2016-05-15"/>
    <s v="2016-05-15"/>
    <m/>
    <s v="hello@yobstech.com"/>
    <m/>
    <s v="https://www.crunchbase.com/organization/yobs-technologies-inc"/>
    <m/>
    <m/>
    <s v="4f84da3b-093a-f0ac-ae00-6d0753aa85ff"/>
  </r>
  <r>
    <x v="6686"/>
    <s v="zzish.com"/>
    <s v="GBR"/>
    <m/>
    <s v="London"/>
    <s v="London"/>
    <x v="0"/>
    <s v="An infrastructure and toolset for creating state-of-the-art education applications that have a real impact on student achievement"/>
    <s v="analytics|android|developer apis|education|gamification|ios"/>
    <x v="1762"/>
    <x v="1"/>
    <n v="5"/>
    <n v="2276940.8122395398"/>
    <s v="2014-01-28"/>
    <s v="2014-03-24"/>
    <s v="2016-05-15"/>
    <m/>
    <s v="info@zzish.com"/>
    <m/>
    <s v="https://www.crunchbase.com/organization/zzish"/>
    <s v="https://www.twitter.com/zzishcom"/>
    <s v="http://www.facebook.com/zzishcom"/>
    <s v="f5f515f5-0b73-e17f-18ba-9bf1fb2bf4b9"/>
  </r>
  <r>
    <x v="6687"/>
    <s v="bookyourlifestyle.com"/>
    <s v="GBR"/>
    <m/>
    <s v="London"/>
    <s v="London"/>
    <x v="0"/>
    <s v="BookYourLifestyle community of UK beauty, health and fitness experts are at your service."/>
    <m/>
    <x v="5"/>
    <x v="1"/>
    <n v="1"/>
    <n v="576568.26568265702"/>
    <s v="2015-01-01"/>
    <s v="2016-05-14"/>
    <s v="2016-05-14"/>
    <m/>
    <s v="david@bookyourlifestyle.com"/>
    <s v="0203 440 3740"/>
    <s v="https://www.crunchbase.com/organization/book-your-lifestyle"/>
    <s v="https://www.twitter.com/bookyrlifestyle"/>
    <s v="https://www.facebook.com/bookyourlifestyle/"/>
    <s v="4976cac2-70e6-a77c-70e6-157c98295ab5"/>
  </r>
  <r>
    <x v="6688"/>
    <s v="dpsk12.org"/>
    <s v="USA"/>
    <s v="CO"/>
    <s v="Denver"/>
    <s v="Denver"/>
    <x v="0"/>
    <s v="Denver Public Schools (DPS), is the public school system in the City and County of Denver, Colorado, United States."/>
    <s v="edtech|education|e-learning"/>
    <x v="283"/>
    <x v="2"/>
    <n v="1"/>
    <n v="800000"/>
    <s v="1902-01-01"/>
    <s v="2016-05-14"/>
    <s v="2016-05-14"/>
    <m/>
    <m/>
    <m/>
    <s v="https://www.crunchbase.com/organization/denver-public-school"/>
    <s v="https://www.twitter.com/dpsnewsnow"/>
    <s v="https://www.facebook.com/denverpublicschools"/>
    <s v="1f2a364b-d778-a9f0-0d0c-754882b93cc2"/>
  </r>
  <r>
    <x v="6689"/>
    <s v="greetzly.com"/>
    <s v="DEU"/>
    <m/>
    <s v="Berlin"/>
    <s v="Berlin"/>
    <x v="0"/>
    <s v="Greetzly allows fans to receive personal video greetings from their idols."/>
    <s v="celebrity|internet|video"/>
    <x v="561"/>
    <x v="0"/>
    <n v="1"/>
    <n v="567195.671162638"/>
    <s v="2014-10-01"/>
    <s v="2016-05-14"/>
    <s v="2016-05-14"/>
    <m/>
    <s v="info@greetzly.com"/>
    <m/>
    <s v="https://www.crunchbase.com/organization/greetzly-2"/>
    <s v="https://www.twitter.com/greetzly"/>
    <s v="https://www.facebook.com/greetzly/"/>
    <s v="dfdd413c-54ba-535e-28ea-e4930196a471"/>
  </r>
  <r>
    <x v="6690"/>
    <s v="karma.deals"/>
    <s v="SWE"/>
    <m/>
    <s v="Stockholm"/>
    <s v="Stockholm"/>
    <x v="0"/>
    <s v="Karma is a smart shopping platform that enables users to find and share deals. We collect and analyze shopping data to increase store sales."/>
    <s v="marketing|shopping|social shopping"/>
    <x v="70"/>
    <x v="0"/>
    <n v="2"/>
    <n v="350000"/>
    <s v="2015-09-01"/>
    <s v="2015-12-17"/>
    <s v="2016-05-14"/>
    <m/>
    <s v="hello@karma.deals"/>
    <s v="'+46 8 684 220 70"/>
    <s v="https://www.crunchbase.com/organization/karma-crowdsourced-deals-loyalty-platform"/>
    <s v="https://www.twitter.com/yourkarmaapp"/>
    <m/>
    <s v="28974124-0015-cb37-853f-d5928e47de8c"/>
  </r>
  <r>
    <x v="6691"/>
    <s v="getraincheck.com"/>
    <s v="AUS"/>
    <m/>
    <s v="Sydney"/>
    <s v="Sydney"/>
    <x v="0"/>
    <s v="RainCheck is a virtual shopping list for online shopping that reminds you when items you like online are available in stores you visit."/>
    <s v="e-commerce|internet of things|location based services|mobile|retail"/>
    <x v="1763"/>
    <x v="1"/>
    <n v="4"/>
    <n v="440339.28439433099"/>
    <s v="2014-11-04"/>
    <s v="2015-05-06"/>
    <s v="2016-05-14"/>
    <m/>
    <m/>
    <m/>
    <s v="https://www.crunchbase.com/organization/raincheck"/>
    <s v="https://www.twitter.com/getraincheck"/>
    <s v="https://www.facebook.com/getraincheck"/>
    <s v="b69e1189-1a13-7bff-e698-488b85cc737c"/>
  </r>
  <r>
    <x v="6692"/>
    <s v="therasourceinc.com"/>
    <s v="USA"/>
    <s v="NY"/>
    <s v="Long Island"/>
    <s v="Manhasset"/>
    <x v="0"/>
    <s v="TheraSource is a growing biotech company"/>
    <s v="biotechnology|health care|medical device"/>
    <x v="44"/>
    <x v="0"/>
    <n v="1"/>
    <n v="3000000"/>
    <s v="2004-01-01"/>
    <s v="2016-05-14"/>
    <s v="2016-05-14"/>
    <m/>
    <s v="Info@therasourcellc.com"/>
    <s v="(516)562-1370"/>
    <s v="https://www.crunchbase.com/organization/therasource"/>
    <m/>
    <m/>
    <s v="ff17638b-f593-70d6-9bfd-07b4652f718b"/>
  </r>
  <r>
    <x v="6693"/>
    <s v="agroptima.com"/>
    <s v="ESP"/>
    <m/>
    <s v="Barcelona"/>
    <s v="Barcelona"/>
    <x v="0"/>
    <s v="Agroptima is a farm analytics platform with the easiest in-field data entry. It allows farmers to easily manage and optimise their farms."/>
    <s v="farming|internet of things|software"/>
    <x v="1764"/>
    <x v="0"/>
    <n v="2"/>
    <n v="1600000"/>
    <s v="2014-08-01"/>
    <s v="2014-09-01"/>
    <s v="2016-05-13"/>
    <m/>
    <s v="info@agroptima.com"/>
    <s v="'+34 675 90 84 49"/>
    <s v="https://www.crunchbase.com/organization/agroptima"/>
    <s v="https://www.twitter.com/agroptima"/>
    <s v="https://www.facebook.com/agroptima"/>
    <s v="0e446404-fbe4-3a97-af7c-ad75ee182727"/>
  </r>
  <r>
    <x v="6694"/>
    <s v="atmospheretech.net"/>
    <s v="USA"/>
    <s v="TX"/>
    <s v="Austin"/>
    <s v="Austin"/>
    <x v="0"/>
    <s v="Atmosphere is a mobile App that is revolutionizing the $26B nightlife industry"/>
    <s v="apps|mobile|young adults"/>
    <x v="45"/>
    <x v="1"/>
    <n v="2"/>
    <n v="125000"/>
    <s v="2015-06-12"/>
    <s v="2015-06-12"/>
    <s v="2016-05-13"/>
    <m/>
    <s v="tom@atmospheretech.net, spencer@atmospheretech.net"/>
    <s v="(904)537-3151"/>
    <s v="https://www.crunchbase.com/organization/atmosphere"/>
    <s v="https://www.twitter.com/getlinksense"/>
    <m/>
    <s v="087e42d4-c9c1-f564-8428-c8195528fa11"/>
  </r>
  <r>
    <x v="6695"/>
    <s v="blu-panda.com"/>
    <s v="USA"/>
    <s v="PA"/>
    <s v="Pittsburgh"/>
    <s v="Apollo"/>
    <x v="0"/>
    <s v="BluPanda, LLC, a robotics company, provides robotics management technology that automates the management of the logistics of delivering"/>
    <s v="biotechnology|health care|medical"/>
    <x v="44"/>
    <x v="0"/>
    <n v="2"/>
    <n v="2156798"/>
    <s v="2009-01-01"/>
    <s v="2009-06-15"/>
    <s v="2016-05-13"/>
    <m/>
    <s v="info@blu-panda.com"/>
    <s v="'724-494-2077"/>
    <s v="https://www.crunchbase.com/organization/blupanda"/>
    <m/>
    <m/>
    <s v="bf244212-8258-7643-2d29-7496cc458a73"/>
  </r>
  <r>
    <x v="6696"/>
    <s v="brainlang.com"/>
    <s v="ESP"/>
    <m/>
    <s v="Madrid"/>
    <s v="Madrid"/>
    <x v="0"/>
    <s v="BrainLang offers training in spoken English"/>
    <s v="education|e-learning|internet"/>
    <x v="288"/>
    <x v="2"/>
    <n v="2"/>
    <n v="172763.72644605199"/>
    <m/>
    <s v="2015-04-28"/>
    <s v="2016-05-13"/>
    <m/>
    <m/>
    <m/>
    <s v="https://www.crunchbase.com/organization/brainlang"/>
    <s v="https://www.twitter.com/wwwbrainlang"/>
    <s v="https://www.facebook.com/brainlang.news"/>
    <s v="79d526e6-e47a-44f1-0c31-01d12bc3f771"/>
  </r>
  <r>
    <x v="6697"/>
    <s v="cosineadditive.com"/>
    <s v="USA"/>
    <s v="TX"/>
    <s v="Houston"/>
    <s v="Houston"/>
    <x v="0"/>
    <s v="Industrial grade 3D printing company providing full stack hardware, software and data capabilities."/>
    <s v="manufacturing"/>
    <x v="41"/>
    <x v="0"/>
    <n v="2"/>
    <n v="1350000"/>
    <s v="2015-06-22"/>
    <s v="2015-12-28"/>
    <s v="2016-05-13"/>
    <m/>
    <s v="accounts@cosineadditive.com"/>
    <s v="1(832)519-8441"/>
    <s v="https://www.crunchbase.com/organization/cosine-additive"/>
    <s v="https://www.twitter.com/cosineadditive"/>
    <s v="https://www.facebook.com/cosineadditive/"/>
    <s v="df48a190-4c35-9259-c068-98eb534f10c3"/>
  </r>
  <r>
    <x v="6698"/>
    <s v="crowdly.com"/>
    <s v="USA"/>
    <s v="MA"/>
    <s v="Boston"/>
    <s v="Boston"/>
    <x v="0"/>
    <s v="Crowdly, a social advocate management platform, helps brands find, rank and engage their top advocates on Facebook."/>
    <s v="apps|finance|social media|social media marketing|software"/>
    <x v="1765"/>
    <x v="0"/>
    <n v="6"/>
    <n v="4646035"/>
    <s v="2011-01-01"/>
    <s v="2012-02-14"/>
    <s v="2016-05-13"/>
    <m/>
    <s v="info@crowdly.com"/>
    <s v="855-CROWDLY"/>
    <s v="https://www.crunchbase.com/organization/crowdly"/>
    <s v="https://www.twitter.com/crowdly"/>
    <s v="http://www.facebook.com/crowdly"/>
    <s v="a0d4ce14-2559-1ad8-9d90-41cce03223e9"/>
  </r>
  <r>
    <x v="6699"/>
    <s v="einsite.co"/>
    <s v="USA"/>
    <s v="CA"/>
    <s v="SF Bay Area"/>
    <s v="San Francisco"/>
    <x v="0"/>
    <s v="Einsite is a startup building Internet-of-things technology to make the construction and mining industries smarter."/>
    <s v="construction|information technology|mining technology"/>
    <x v="1766"/>
    <x v="0"/>
    <n v="1"/>
    <m/>
    <s v="2015-01-01"/>
    <s v="2016-05-13"/>
    <s v="2016-05-13"/>
    <m/>
    <s v="contact@einsite.io"/>
    <m/>
    <s v="https://www.crunchbase.com/organization/einsite"/>
    <s v="https://www.twitter.com/einsite_co"/>
    <s v="https://www.facebook.com/einsite"/>
    <s v="501249c1-16f8-91c9-1403-9b9952a23889"/>
  </r>
  <r>
    <x v="6700"/>
    <s v="electroloom.com"/>
    <s v="USA"/>
    <s v="CA"/>
    <s v="SF Bay Area"/>
    <s v="San Francisco"/>
    <x v="0"/>
    <s v="Next generation textile manufacturing."/>
    <s v="3d printing|advanced materials|manufacturing|textiles"/>
    <x v="222"/>
    <x v="1"/>
    <n v="2"/>
    <m/>
    <s v="2014-02-26"/>
    <s v="2015-01-20"/>
    <s v="2016-05-13"/>
    <m/>
    <m/>
    <m/>
    <s v="https://www.crunchbase.com/organization/electroloom"/>
    <s v="https://www.twitter.com/electroloom"/>
    <s v="https://www.facebook.com/electroloom"/>
    <s v="fcd54b5e-cb50-cf29-7dc0-65f3d817ffc9"/>
  </r>
  <r>
    <x v="6701"/>
    <s v="encorevisioninc.com"/>
    <s v="USA"/>
    <s v="TX"/>
    <s v="Dallas"/>
    <s v="Fort Worth"/>
    <x v="0"/>
    <s v="Encore Vision is a developer of therapeutic solutions and technologies for the treatment of presbyopia."/>
    <s v="biotechnology|health care|therapeutics"/>
    <x v="44"/>
    <x v="0"/>
    <n v="2"/>
    <n v="9500000"/>
    <s v="2000-01-01"/>
    <s v="2013-12-19"/>
    <s v="2016-05-13"/>
    <m/>
    <m/>
    <n v="5094872251"/>
    <s v="https://www.crunchbase.com/organization/encore-vision-inc"/>
    <m/>
    <s v="https://www.facebook.com/encorevision"/>
    <s v="e143c4ab-6002-33f4-c045-4fbf68db9a5e"/>
  </r>
  <r>
    <x v="6702"/>
    <s v="gitprime.com"/>
    <s v="USA"/>
    <s v="CO"/>
    <s v="Grand Junction"/>
    <s v="Durango"/>
    <x v="0"/>
    <s v="Productivity analytics for software teams"/>
    <s v="analytics|big data|enterprise software|information technology|saas"/>
    <x v="192"/>
    <x v="0"/>
    <n v="4"/>
    <n v="2037330"/>
    <s v="2015-01-01"/>
    <s v="2015-04-15"/>
    <s v="2016-05-13"/>
    <m/>
    <s v="info@gitprime.com"/>
    <s v="(970)459-4500"/>
    <s v="https://www.crunchbase.com/organization/gitprime"/>
    <s v="https://www.twitter.com/gitprime"/>
    <m/>
    <s v="14f0b479-1672-86aa-0a2b-e31221114e2c"/>
  </r>
  <r>
    <x v="6703"/>
    <s v="ibondis.com"/>
    <s v="GBR"/>
    <m/>
    <s v="Barnet"/>
    <s v="Barnet"/>
    <x v="0"/>
    <s v="iBondis, a London, UK-based online p2p leinding platform"/>
    <s v="banking|finance|financial services"/>
    <x v="39"/>
    <x v="0"/>
    <n v="1"/>
    <m/>
    <s v="2014-01-01"/>
    <s v="2016-05-13"/>
    <s v="2016-05-13"/>
    <m/>
    <s v="info@ibondis.com"/>
    <m/>
    <s v="https://www.crunchbase.com/organization/ibondis"/>
    <s v="https://www.twitter.com/ibondis_capital"/>
    <s v="https://www.facebook.com/ibondis/"/>
    <s v="f4a06831-3c80-7d5a-affd-ad8db20081a7"/>
  </r>
  <r>
    <x v="6704"/>
    <s v="impulse-dynamics.com"/>
    <s v="DEU"/>
    <m/>
    <s v="Stuttgart"/>
    <s v="Stuttgart"/>
    <x v="0"/>
    <s v="Germany-based developer of an implantable device for treatment of chronic heart failure"/>
    <s v="hospital|medical|medical device"/>
    <x v="3"/>
    <x v="1"/>
    <n v="1"/>
    <n v="30000000"/>
    <s v="1996-01-01"/>
    <s v="2016-05-13"/>
    <s v="2016-05-13"/>
    <m/>
    <m/>
    <n v="497112204560"/>
    <s v="https://www.crunchbase.com/organization/impulse-dynamics"/>
    <m/>
    <m/>
    <s v="50e5005b-cffe-d684-f230-bfcc2118d778"/>
  </r>
  <r>
    <x v="6705"/>
    <s v="jpinfra.com"/>
    <s v="IND"/>
    <m/>
    <s v="Mumbai"/>
    <s v="Mumbai"/>
    <x v="0"/>
    <s v="JP INFRA are multi-faceted real estate builders and developers creating high-end residential projects and commercial properties in Mumbai."/>
    <s v="commercial real estate|project management|real estate"/>
    <x v="76"/>
    <x v="3"/>
    <n v="1"/>
    <n v="15000000"/>
    <s v="2006-01-01"/>
    <s v="2016-05-13"/>
    <s v="2016-05-13"/>
    <m/>
    <s v="sales@jpinfra.com"/>
    <n v="2242415678"/>
    <s v="https://www.crunchbase.com/organization/jp-infra"/>
    <s v="https://www.twitter.com/jpinfraofficial"/>
    <s v="https://www.facebook.com/jpinfraofficial"/>
    <s v="0852c378-577f-8f44-8193-993ce53445b7"/>
  </r>
  <r>
    <x v="6706"/>
    <s v="lotel.no"/>
    <m/>
    <m/>
    <m/>
    <m/>
    <x v="0"/>
    <s v="LOTEL is an investor backed hybrid between private short term apartment rentals and hotels."/>
    <s v="hotel|rental|travel accommodations"/>
    <x v="138"/>
    <x v="0"/>
    <n v="1"/>
    <n v="132000"/>
    <s v="2015-01-01"/>
    <s v="2016-05-13"/>
    <s v="2016-05-13"/>
    <m/>
    <m/>
    <m/>
    <s v="https://www.crunchbase.com/organization/lotel"/>
    <s v="https://www.twitter.com/oscarhellenes"/>
    <s v="https://www.facebook.com/lotelthesharingeconomyhotel"/>
    <s v="e7ef9b1b-973a-23f3-a55d-f10485bc0615"/>
  </r>
  <r>
    <x v="6707"/>
    <s v="medal.com"/>
    <s v="USA"/>
    <s v="CA"/>
    <s v="SF Bay Area"/>
    <s v="San Francisco"/>
    <x v="0"/>
    <s v="Extract, transport, translate, and share medical records faster."/>
    <s v="health care|information technology|medical"/>
    <x v="66"/>
    <x v="1"/>
    <n v="2"/>
    <n v="3775990"/>
    <s v="2015-01-01"/>
    <s v="2015-04-01"/>
    <s v="2016-05-13"/>
    <m/>
    <s v="Info@Medal.com"/>
    <m/>
    <s v="https://www.crunchbase.com/organization/medal"/>
    <s v="https://www.twitter.com/getmedal"/>
    <m/>
    <s v="132d3157-eb49-e9ea-b383-9f0a09e8836b"/>
  </r>
  <r>
    <x v="6708"/>
    <s v="moiraibiodesign.com"/>
    <s v="ESP"/>
    <m/>
    <s v="Barcelona"/>
    <s v="Barcelona"/>
    <x v="0"/>
    <s v="Developing RNA technologies for diagnostics and therapeutics."/>
    <s v="biotechnology"/>
    <x v="36"/>
    <x v="2"/>
    <n v="1"/>
    <m/>
    <m/>
    <s v="2016-05-13"/>
    <s v="2016-05-13"/>
    <m/>
    <m/>
    <m/>
    <s v="https://www.crunchbase.com/organization/moirai-biodesign"/>
    <s v="https://www.twitter.com/moiraibiodesign"/>
    <s v="https://www.facebook.com/moiraibiodesign"/>
    <s v="15318cbb-76e4-0588-8a37-c2c35b2cbb6b"/>
  </r>
  <r>
    <x v="6709"/>
    <s v="photosonixmed.com"/>
    <s v="USA"/>
    <s v="PA"/>
    <s v="Philadelphia"/>
    <s v="Ambler"/>
    <x v="0"/>
    <s v="Photosonix Medical develops CLENS, an energy-based therapy which combines light and ultrasound to treat chronic bacterial infections."/>
    <s v="biotechnology|health care|medical device"/>
    <x v="44"/>
    <x v="1"/>
    <n v="2"/>
    <n v="1770000"/>
    <s v="2014-01-01"/>
    <s v="2014-08-20"/>
    <s v="2016-05-13"/>
    <m/>
    <m/>
    <m/>
    <s v="https://www.crunchbase.com/organization/photosonix-medical"/>
    <m/>
    <m/>
    <s v="aee1cc98-f3e5-d946-6ff9-974db13b148d"/>
  </r>
  <r>
    <x v="6710"/>
    <s v="ponolifesciences.com"/>
    <m/>
    <m/>
    <m/>
    <m/>
    <x v="0"/>
    <s v="Pono Life Sciences is a medical cannabis provider in Hawaii."/>
    <s v="biotechnology|health care|medical"/>
    <x v="44"/>
    <x v="2"/>
    <n v="1"/>
    <n v="5272500"/>
    <m/>
    <s v="2016-05-13"/>
    <s v="2016-05-13"/>
    <m/>
    <m/>
    <m/>
    <s v="https://www.crunchbase.com/organization/pono-life-sciences"/>
    <m/>
    <m/>
    <s v="18cfd6c0-4f3f-0b28-0236-2d313e06a926"/>
  </r>
  <r>
    <x v="6711"/>
    <s v="precovery.io"/>
    <s v="AUS"/>
    <m/>
    <s v="AUS - Other"/>
    <s v="City Of Greater Wollongong"/>
    <x v="0"/>
    <s v="Mental Health Dashboard - By Consumers For Consumers"/>
    <s v="health care|medical|medical device"/>
    <x v="3"/>
    <x v="2"/>
    <n v="2"/>
    <n v="47450.970372344098"/>
    <s v="2015-09-18"/>
    <s v="2016-01-01"/>
    <s v="2016-05-13"/>
    <m/>
    <m/>
    <m/>
    <s v="https://www.crunchbase.com/organization/precovery"/>
    <s v="https://www.twitter.com/data_not_stigma"/>
    <s v="https://www.facebook.com/precovery.io/"/>
    <s v="afc08c4b-e063-5c8d-525a-81d4710611d1"/>
  </r>
  <r>
    <x v="6712"/>
    <s v="roaminsight.com"/>
    <s v="USA"/>
    <s v="CA"/>
    <s v="SF Bay Area"/>
    <s v="San Francisco"/>
    <x v="0"/>
    <s v="Roam Analytics is building a machine learning sales analytics platform for the life sciences industry."/>
    <s v="analytics|big data|business intelligence|machine learning"/>
    <x v="123"/>
    <x v="0"/>
    <n v="3"/>
    <n v="21864162"/>
    <s v="2013-01-01"/>
    <s v="2013-12-26"/>
    <s v="2016-05-13"/>
    <m/>
    <s v="info@roaminsight.com"/>
    <m/>
    <s v="https://www.crunchbase.com/organization/roam-analytics"/>
    <m/>
    <m/>
    <s v="7f3739c4-b919-31af-8db2-59076405d355"/>
  </r>
  <r>
    <x v="6713"/>
    <s v="selequity.com"/>
    <s v="USA"/>
    <s v="MO"/>
    <s v="St. Louis"/>
    <s v="St Louis"/>
    <x v="0"/>
    <s v="Select Investments in Commercial Real Estate."/>
    <s v="crowdfunding|financial services|fintech|real estate"/>
    <x v="301"/>
    <x v="1"/>
    <n v="1"/>
    <n v="590000"/>
    <s v="2014-01-01"/>
    <s v="2016-05-13"/>
    <s v="2016-05-13"/>
    <m/>
    <s v="contact@selequity.com"/>
    <m/>
    <s v="https://www.crunchbase.com/organization/selequity"/>
    <s v="https://www.twitter.com/selequityre"/>
    <s v="http://www.facebook.com/selequity"/>
    <s v="dc56c957-5c6a-10f0-4250-bab074e5c155"/>
  </r>
  <r>
    <x v="6714"/>
    <s v="sliideairtime.ng"/>
    <s v="NGA"/>
    <m/>
    <m/>
    <m/>
    <x v="0"/>
    <s v="Sliide Airtime shows your favourite news and gist on your smartphone lock screen"/>
    <s v="advertising|marketing|mobile apps"/>
    <x v="444"/>
    <x v="1"/>
    <n v="1"/>
    <m/>
    <s v="2013-01-01"/>
    <s v="2016-05-13"/>
    <s v="2016-05-13"/>
    <m/>
    <m/>
    <n v="8039012800"/>
    <s v="https://www.crunchbase.com/organization/sliide-airtime"/>
    <s v="https://www.twitter.com/sliideairtime"/>
    <s v="https://www.facebook.com/sliideairtime"/>
    <s v="e2aed3fb-2332-e1e7-9692-94c1686402d8"/>
  </r>
  <r>
    <x v="6715"/>
    <s v="solartown.in"/>
    <s v="IND"/>
    <m/>
    <s v="Chennai"/>
    <s v="Chennai"/>
    <x v="0"/>
    <s v="SolarTown Energy provides clean energy services to homeowners, businesses, schools, non-profits, and government organizations at low costs."/>
    <s v="clean energy|renewable energy|solar"/>
    <x v="165"/>
    <x v="0"/>
    <n v="1"/>
    <m/>
    <s v="2012-01-01"/>
    <s v="2016-05-13"/>
    <s v="2016-05-13"/>
    <m/>
    <s v="sales@solartown.in"/>
    <n v="918939951237"/>
    <s v="https://www.crunchbase.com/organization/solartown-energy"/>
    <s v="https://www.twitter.com/solartown_in"/>
    <s v="https://www.facebook.com/solartownenergysolutions"/>
    <s v="a8d8f5d0-b7c7-909e-4444-ba85e6850826"/>
  </r>
  <r>
    <x v="6716"/>
    <s v="drinkspira.com"/>
    <s v="IRL"/>
    <m/>
    <s v="Cork"/>
    <s v="Cork"/>
    <x v="0"/>
    <s v="Simple, infinite protein grown locally by tapping into the power of spirulina."/>
    <s v="biotechnology|food and beverage|nutrition"/>
    <x v="1058"/>
    <x v="2"/>
    <n v="1"/>
    <m/>
    <s v="2016-01-01"/>
    <s v="2016-05-13"/>
    <s v="2016-05-13"/>
    <m/>
    <m/>
    <m/>
    <s v="https://www.crunchbase.com/organization/spira"/>
    <s v="https://www.twitter.com/drinkspira"/>
    <s v="http://facebook.com/drinkspira"/>
    <s v="a1c497b6-541b-ed63-9cda-47f5ba422c80"/>
  </r>
  <r>
    <x v="6717"/>
    <m/>
    <m/>
    <m/>
    <m/>
    <m/>
    <x v="0"/>
    <s v="Turnpike"/>
    <s v="information technology|social network|wearables"/>
    <x v="902"/>
    <x v="2"/>
    <n v="1"/>
    <n v="957000"/>
    <m/>
    <s v="2016-05-13"/>
    <s v="2016-05-13"/>
    <m/>
    <m/>
    <m/>
    <s v="https://www.crunchbase.com/organization/turnpike"/>
    <m/>
    <m/>
    <s v="2387c9bd-64a2-ad91-eb42-bb506dd63311"/>
  </r>
  <r>
    <x v="6718"/>
    <s v="vite.co.in"/>
    <s v="IND"/>
    <m/>
    <s v="Jaipur"/>
    <s v="Jaipur"/>
    <x v="0"/>
    <s v="Providing Online Car Maintenance Services in Jaipur via online mobile application - VITE"/>
    <s v="automotive|mobile apps|software"/>
    <x v="310"/>
    <x v="2"/>
    <n v="1"/>
    <n v="20000"/>
    <s v="2016-04-13"/>
    <s v="2016-05-13"/>
    <s v="2016-05-13"/>
    <m/>
    <s v="hello@vite.co.in"/>
    <n v="919462732628"/>
    <s v="https://www.crunchbase.com/organization/vite-car-services-llp"/>
    <m/>
    <s v="https://www.facebook.com/vitecs/"/>
    <s v="fcf35538-c297-85aa-4fd8-230d4a64125a"/>
  </r>
  <r>
    <x v="6719"/>
    <s v="wellfount.com"/>
    <s v="USA"/>
    <s v="IN"/>
    <s v="Indianapolis"/>
    <s v="Indianapolis"/>
    <x v="0"/>
    <s v="Wellfount is a pharmacy offering tech-enabled dispensing to deliver pharmacy services at the point of patient care inside a facility."/>
    <s v="biotechnology|medical|pharmaceutical"/>
    <x v="44"/>
    <x v="6"/>
    <n v="11"/>
    <n v="35230136"/>
    <s v="2006-01-01"/>
    <s v="2010-06-23"/>
    <s v="2016-05-13"/>
    <m/>
    <s v="info@wellfount.com"/>
    <s v="(317)524-1515"/>
    <s v="https://www.crunchbase.com/organization/wellfount"/>
    <m/>
    <s v="http://www.facebook.com/meet-tedrx/268263253209765"/>
    <s v="4b365f53-d87e-16fe-cbc2-472b59b2ec4a"/>
  </r>
  <r>
    <x v="6720"/>
    <s v="wowexpress.in"/>
    <s v="IND"/>
    <m/>
    <s v="Mumbai"/>
    <s v="Mumbai"/>
    <x v="0"/>
    <s v="WOW, as customers react to his studiously taught, trained, polite and courteous nature."/>
    <s v="delivery|information technology|mobile apps"/>
    <x v="1767"/>
    <x v="7"/>
    <n v="2"/>
    <n v="2742990"/>
    <s v="2015-01-01"/>
    <s v="2015-07-14"/>
    <s v="2016-05-13"/>
    <m/>
    <s v="info@wowexpress.in"/>
    <n v="918080122000"/>
    <s v="https://www.crunchbase.com/organization/wow-express"/>
    <s v="https://www.twitter.com/wowexpressindia"/>
    <s v="https://www.facebook.com/wowexp"/>
    <s v="e2f5e396-bd37-6612-50de-9adf7811b398"/>
  </r>
  <r>
    <x v="6721"/>
    <s v="accesspay.com"/>
    <s v="GBR"/>
    <m/>
    <s v="London"/>
    <s v="London"/>
    <x v="0"/>
    <s v="AccessPay develops cloud-based payment and cash management solutions."/>
    <s v="finance|financial services|payments"/>
    <x v="197"/>
    <x v="6"/>
    <n v="2"/>
    <n v="1446473.25712026"/>
    <s v="2012-02-01"/>
    <s v="2014-05-01"/>
    <s v="2016-05-12"/>
    <m/>
    <s v="sales@accesspay.com"/>
    <s v="'+44 20 3282 7152"/>
    <s v="https://www.crunchbase.com/organization/accesspay"/>
    <s v="https://www.twitter.com/access_pay"/>
    <s v="http://www.facebook.com/accesspay"/>
    <s v="9a7e1157-8ccd-fffc-aa53-1c1e96ef6dcb"/>
  </r>
  <r>
    <x v="6722"/>
    <s v="accion-systems.com"/>
    <s v="USA"/>
    <s v="MA"/>
    <s v="Boston"/>
    <s v="Boston"/>
    <x v="0"/>
    <s v="Accion Systems is a provider of propulsion systems for satellites based on proprietary technology developed at MIT."/>
    <s v="aerospace|manufacturing|product design"/>
    <x v="1768"/>
    <x v="1"/>
    <n v="3"/>
    <n v="12500000"/>
    <s v="2014-01-01"/>
    <s v="2015-01-05"/>
    <s v="2016-05-12"/>
    <m/>
    <s v="info@accion-systems.com"/>
    <n v="16177843057"/>
    <s v="https://www.crunchbase.com/organization/accion-systems"/>
    <s v="https://www.twitter.com/accionsystems"/>
    <m/>
    <s v="5e5c932e-c33f-c1dc-f18d-aaf3aef860fd"/>
  </r>
  <r>
    <x v="6723"/>
    <s v="adnow.com"/>
    <s v="GBR"/>
    <m/>
    <s v="London"/>
    <s v="London"/>
    <x v="0"/>
    <s v="Adnow is a high-end advertising firm that works with RTB, big data and AI to serve the most relevant and interesting ads."/>
    <s v="ad network|advertising platforms"/>
    <x v="1492"/>
    <x v="2"/>
    <n v="1"/>
    <n v="10000000"/>
    <s v="2014-01-01"/>
    <s v="2016-05-12"/>
    <s v="2016-05-12"/>
    <m/>
    <m/>
    <m/>
    <s v="https://www.crunchbase.com/organization/adnow"/>
    <s v="https://www.twitter.com/adnow_llp"/>
    <s v="https://www.facebook.com/adnowcom/"/>
    <s v="684861fd-ee30-8cff-1777-3d1b60ded2f4"/>
  </r>
  <r>
    <x v="6724"/>
    <s v="aemass.com"/>
    <s v="USA"/>
    <s v="CA"/>
    <s v="SF Bay Area"/>
    <s v="San Francisco"/>
    <x v="0"/>
    <s v="Aemass is the capability of absolute authentic experience for 3D capture"/>
    <s v="3d technology|digital media|virtual reality"/>
    <x v="683"/>
    <x v="1"/>
    <n v="1"/>
    <n v="1000001"/>
    <s v="2013-01-01"/>
    <s v="2016-05-12"/>
    <s v="2016-05-12"/>
    <m/>
    <m/>
    <m/>
    <s v="https://www.crunchbase.com/organization/aemass"/>
    <s v="https://www.twitter.com/aemass3d"/>
    <s v="https://www.facebook.com/aemass/"/>
    <s v="374700e3-432b-988d-6f13-d41ee5333d5b"/>
  </r>
  <r>
    <x v="6725"/>
    <s v="akoubacredit.com"/>
    <s v="USA"/>
    <s v="IL"/>
    <s v="Chicago"/>
    <s v="Chicago"/>
    <x v="0"/>
    <s v="Provides SAAS solutions for community and regional banks to generate greater profitability through technology and efficiencies."/>
    <s v="business intelligence|finance"/>
    <x v="348"/>
    <x v="1"/>
    <n v="2"/>
    <n v="168000"/>
    <s v="2014-01-01"/>
    <s v="2015-07-06"/>
    <s v="2016-05-12"/>
    <m/>
    <s v="hello@akoubacredit.com"/>
    <s v="'888-601-1772"/>
    <s v="https://www.crunchbase.com/organization/akoubacredit"/>
    <s v="https://www.twitter.com/akoubacredit"/>
    <s v="https://www.facebook.com/pages/akouba-credit/1621947924691703"/>
    <s v="31fed70a-345d-cf5c-e4b3-d9da566ff668"/>
  </r>
  <r>
    <x v="6726"/>
    <s v="amazingsalesapp.com"/>
    <m/>
    <m/>
    <m/>
    <m/>
    <x v="0"/>
    <s v="Sales on Amazon and Walmart by monitoring prices on sites."/>
    <s v="mobile apps|sales|shopping"/>
    <x v="1769"/>
    <x v="1"/>
    <n v="1"/>
    <m/>
    <s v="2015-09-01"/>
    <s v="2016-05-12"/>
    <s v="2016-05-12"/>
    <m/>
    <s v="info@amazingsalesapp.com"/>
    <m/>
    <s v="https://www.crunchbase.com/organization/amazing-sales"/>
    <s v="https://www.twitter.com/amazingsalesapp"/>
    <s v="https://www.facebook.com/amazingsalesapp"/>
    <s v="68528809-50fa-f84c-b6e9-6bcb072bdf60"/>
  </r>
  <r>
    <x v="6727"/>
    <s v="apn.com.au"/>
    <s v="AUS"/>
    <m/>
    <s v="Sydney"/>
    <s v="Sydney"/>
    <x v="0"/>
    <s v="APN is a leading provider of outdoor advertising in Australia and New Zealand."/>
    <s v="digital entertainment|media and entertainment|social media"/>
    <x v="87"/>
    <x v="8"/>
    <n v="1"/>
    <n v="117763667.945711"/>
    <m/>
    <s v="2016-05-12"/>
    <s v="2016-05-12"/>
    <m/>
    <s v="reception@apn.com.au"/>
    <s v="61 2 9333 4999"/>
    <s v="https://www.crunchbase.com/organization/apn-2"/>
    <s v="https://www.twitter.com/apnnewsdesk"/>
    <m/>
    <s v="a4f257b9-8055-7c5c-c60a-c92a3c46a5ee"/>
  </r>
  <r>
    <x v="6728"/>
    <s v="appointedd.com"/>
    <s v="GBR"/>
    <m/>
    <s v="Edinburgh"/>
    <s v="Edinburgh"/>
    <x v="0"/>
    <s v="Online booking and management for small businesses."/>
    <s v="crm|small and medium businesses|social media"/>
    <x v="1613"/>
    <x v="2"/>
    <n v="2"/>
    <n v="1124770.6126679699"/>
    <s v="2012-01-01"/>
    <s v="2014-09-01"/>
    <s v="2016-05-12"/>
    <m/>
    <s v="hello@appointedd.com"/>
    <m/>
    <s v="https://www.crunchbase.com/organization/appointedd"/>
    <s v="https://www.twitter.com/appointedd"/>
    <s v="http://www.facebook.com/appointedd"/>
    <s v="c234ce35-4a0f-50f3-5bdb-c30ad74ac9ed"/>
  </r>
  <r>
    <x v="6729"/>
    <s v="arthrotherapeutics.com"/>
    <m/>
    <m/>
    <m/>
    <m/>
    <x v="0"/>
    <s v="Developes a cloud service that helps people with osteoarthritis to become healthier."/>
    <s v="medical|medical device|therapeutics"/>
    <x v="3"/>
    <x v="2"/>
    <n v="1"/>
    <n v="1043034.37105027"/>
    <m/>
    <s v="2016-05-12"/>
    <s v="2016-05-12"/>
    <m/>
    <m/>
    <m/>
    <s v="https://www.crunchbase.com/organization/arthro-therapeutics"/>
    <m/>
    <m/>
    <s v="049fe8f9-f9e7-d0bb-eb58-5a67134aabf9"/>
  </r>
  <r>
    <x v="6729"/>
    <s v="arthrotherapeutics.com"/>
    <m/>
    <m/>
    <m/>
    <m/>
    <x v="0"/>
    <s v="Software as a medicine for osteoarthritis"/>
    <s v="health care|health diagnostics|medical"/>
    <x v="3"/>
    <x v="2"/>
    <n v="2"/>
    <n v="1000000"/>
    <s v="2014-08-01"/>
    <s v="2015-05-13"/>
    <s v="2016-05-12"/>
    <m/>
    <m/>
    <m/>
    <s v="https://www.crunchbase.com/organization/arthro-therapeutics-2"/>
    <s v="https://www.twitter.com/arthro_thera"/>
    <m/>
    <s v="6d6f599e-58b6-aea0-c6d3-4b41f561bfa8"/>
  </r>
  <r>
    <x v="6730"/>
    <s v="avantcredit.co.uk"/>
    <s v="GBR"/>
    <m/>
    <s v="London"/>
    <s v="London"/>
    <x v="0"/>
    <s v="Get up to £20,000 with a personal loan online from Avant UK. Applying is easy, quick and does not affect your credit score"/>
    <s v="banking|finance|financial services"/>
    <x v="39"/>
    <x v="2"/>
    <n v="1"/>
    <n v="188041523.425634"/>
    <s v="2012-01-01"/>
    <s v="2016-05-12"/>
    <s v="2016-05-12"/>
    <m/>
    <s v="support@avantcredit.co.uk"/>
    <n v="8006101516"/>
    <s v="https://www.crunchbase.com/organization/avantcredit"/>
    <s v="https://www.twitter.com/avantcredit_uk"/>
    <m/>
    <s v="08552ade-221a-4814-5972-17289ab5c87a"/>
  </r>
  <r>
    <x v="6731"/>
    <s v="azurehospitality.com"/>
    <s v="IND"/>
    <m/>
    <s v="New Delhi"/>
    <s v="New Delhi"/>
    <x v="0"/>
    <s v="Azure’s brands have been developed to offer a distinct mix of carefully curated food and beverage"/>
    <s v="food and beverage|hospitality|organic food"/>
    <x v="335"/>
    <x v="7"/>
    <n v="2"/>
    <n v="10000000"/>
    <s v="2009-01-01"/>
    <s v="2015-07-13"/>
    <s v="2016-05-12"/>
    <m/>
    <m/>
    <n v="911141612882"/>
    <s v="https://www.crunchbase.com/organization/azure-hospitality"/>
    <m/>
    <s v="https://www.facebook.com/pages/azure-hospitality-private-limited/653358311405137"/>
    <s v="561a4ebb-fdd0-8495-db6e-376d23a52d96"/>
  </r>
  <r>
    <x v="6732"/>
    <m/>
    <s v="USA"/>
    <s v="VA"/>
    <s v="Richmond"/>
    <s v="Glen Allen"/>
    <x v="0"/>
    <s v="Best Response Strategies, LLC was incorporated in 2010 and is based in Glen Allen, Virginia."/>
    <s v="developer tools|software|web hosting"/>
    <x v="146"/>
    <x v="2"/>
    <n v="4"/>
    <n v="8424016"/>
    <s v="2010-01-01"/>
    <s v="2010-10-18"/>
    <s v="2016-05-12"/>
    <m/>
    <m/>
    <m/>
    <s v="https://www.crunchbase.com/organization/best-response-strategies"/>
    <m/>
    <m/>
    <s v="cf7c32b1-2be2-d73b-76a7-c67984b7d5c3"/>
  </r>
  <r>
    <x v="6733"/>
    <s v="bleuco.com"/>
    <m/>
    <m/>
    <m/>
    <m/>
    <x v="0"/>
    <s v="Bleu facilitates mobile transactions utilizing Bluetooth low energy beacons."/>
    <m/>
    <x v="5"/>
    <x v="0"/>
    <n v="1"/>
    <n v="50000"/>
    <s v="2014-10-01"/>
    <s v="2016-05-12"/>
    <s v="2016-05-12"/>
    <m/>
    <m/>
    <m/>
    <s v="https://www.crunchbase.com/organization/bleu"/>
    <m/>
    <m/>
    <s v="b8999108-10bb-8eb9-e0ec-912750301761"/>
  </r>
  <r>
    <x v="6734"/>
    <s v="capitalfloat.com"/>
    <s v="IND"/>
    <m/>
    <s v="Bangalore"/>
    <s v="Bangalore"/>
    <x v="0"/>
    <s v="Capital Float is an online platform that provides working capital finance to SMEs in India."/>
    <s v="financial services|fintech|small and medium businesses"/>
    <x v="24"/>
    <x v="6"/>
    <n v="4"/>
    <n v="41000000"/>
    <s v="2013-01-01"/>
    <s v="2014-06-25"/>
    <s v="2016-05-12"/>
    <m/>
    <s v="info@capitalfloat.com"/>
    <s v="'+91 80676 83920"/>
    <s v="https://www.crunchbase.com/organization/capital-float"/>
    <s v="https://www.twitter.com/capitalfloat"/>
    <s v="http://www.facebook.com/capitalfloat"/>
    <s v="fcbe40b2-bc86-613a-2833-a04af89ede00"/>
  </r>
  <r>
    <x v="6735"/>
    <s v="captaincontrat.com"/>
    <m/>
    <m/>
    <m/>
    <m/>
    <x v="0"/>
    <s v="Documents juridiques en ligne, personnalisés, rédigés par des avocats, pour les TPE/PME"/>
    <m/>
    <x v="5"/>
    <x v="2"/>
    <n v="1"/>
    <n v="1140350.5437571499"/>
    <m/>
    <s v="2016-05-12"/>
    <s v="2016-05-12"/>
    <m/>
    <m/>
    <m/>
    <s v="https://www.crunchbase.com/organization/captain-contrat-2"/>
    <m/>
    <m/>
    <s v="683f3011-fbe0-c440-ae0b-18e07032ab1b"/>
  </r>
  <r>
    <x v="6736"/>
    <s v="chatgame.me"/>
    <s v="USA"/>
    <s v="CA"/>
    <m/>
    <m/>
    <x v="0"/>
    <s v="China-based facial beautification for video calls platform"/>
    <s v="internet|mobile|video chat"/>
    <x v="374"/>
    <x v="3"/>
    <n v="1"/>
    <n v="14000000"/>
    <s v="2014-01-01"/>
    <s v="2016-05-12"/>
    <s v="2016-05-12"/>
    <m/>
    <s v="hr@v5.cn"/>
    <s v="(400)613-2456"/>
    <s v="https://www.crunchbase.com/organization/chatgame"/>
    <s v="https://www.twitter.com/realchatgame"/>
    <s v="https://www.facebook.com/officialchatgame/"/>
    <s v="a0800008-c022-a871-fd5a-a7dfda8e2ed4"/>
  </r>
  <r>
    <x v="6737"/>
    <s v="codebashing.com"/>
    <s v="GBR"/>
    <m/>
    <s v="London"/>
    <s v="London"/>
    <x v="0"/>
    <s v="Codebashing | Train, Refresh and Validate your development teams' Application Security knowledge using our cloud-based e-learning platform."/>
    <s v="internet"/>
    <x v="28"/>
    <x v="2"/>
    <n v="2"/>
    <n v="37086.765208837503"/>
    <s v="2015-02-01"/>
    <s v="2015-02-16"/>
    <s v="2016-05-12"/>
    <m/>
    <m/>
    <m/>
    <s v="https://www.crunchbase.com/organization/codebashing"/>
    <s v="https://www.twitter.com/codebashing"/>
    <m/>
    <s v="1cef1000-8679-76fa-16cd-e1fb092cf20c"/>
  </r>
  <r>
    <x v="6738"/>
    <s v="cogitocorp.com"/>
    <s v="USA"/>
    <s v="MA"/>
    <s v="Boston"/>
    <s v="Boston"/>
    <x v="0"/>
    <s v="Artificial Intelligence that Guides Sales and Service Phone Conversations in Real-Time. Provides an instant measure of Customer Experience"/>
    <s v="crm|health care|software"/>
    <x v="1770"/>
    <x v="0"/>
    <n v="4"/>
    <n v="7500000"/>
    <s v="2007-01-01"/>
    <s v="2007-06-01"/>
    <s v="2016-05-12"/>
    <m/>
    <s v="info@cogitocorp.com"/>
    <s v="(617)580-3101"/>
    <s v="https://www.crunchbase.com/organization/cogito-corp"/>
    <s v="https://www.twitter.com/cogitocorp"/>
    <m/>
    <s v="8513a95b-c1da-35fc-be8b-8b3e1880caa3"/>
  </r>
  <r>
    <x v="6739"/>
    <s v="connectsolutions.com"/>
    <s v="USA"/>
    <s v="CA"/>
    <s v="SF Bay Area"/>
    <s v="San Francisco"/>
    <x v="0"/>
    <s v="Expert professional &amp; managed cloud services to transform Adobe Connect &amp; Skype for Business with Enterprise Voice experiences."/>
    <s v="collaboration|enterprise software|saas|video|video conferencing|video streaming|voip"/>
    <x v="741"/>
    <x v="0"/>
    <n v="3"/>
    <n v="13000000"/>
    <s v="2007-07-01"/>
    <s v="2013-01-10"/>
    <s v="2016-05-12"/>
    <m/>
    <s v="info@connectsolutions.com"/>
    <s v="(415) 343-7600"/>
    <s v="https://www.crunchbase.com/organization/connectsolutions"/>
    <s v="https://www.twitter.com/cosocloud"/>
    <s v="https://www.facebook.com/cosocloud/"/>
    <s v="17473d7b-84be-91d9-39a3-9c94cc0b5318"/>
  </r>
  <r>
    <x v="6740"/>
    <s v="cove.is"/>
    <s v="USA"/>
    <s v="DC"/>
    <s v="Washington, D.C."/>
    <s v="Washington"/>
    <x v="0"/>
    <s v="Cove is a network of co-working spaces that enables individuals to book conference rooms and desks in neighborhood productive spaces."/>
    <s v="communities|hospitality|location based services"/>
    <x v="1771"/>
    <x v="1"/>
    <n v="2"/>
    <n v="6200000"/>
    <s v="2013-01-01"/>
    <s v="2015-05-19"/>
    <s v="2016-05-12"/>
    <m/>
    <s v="cove@cove.is"/>
    <m/>
    <s v="https://www.crunchbase.com/organization/cove-2"/>
    <s v="https://www.twitter.com/covedc"/>
    <s v="https://www.facebook.com/covedc"/>
    <s v="dbfaa6f1-0ec7-ba9a-fc75-aec6d5932b0a"/>
  </r>
  <r>
    <x v="6741"/>
    <s v="cybersparta.com"/>
    <s v="GBR"/>
    <m/>
    <s v="London"/>
    <s v="London"/>
    <x v="0"/>
    <s v="CyberSparta provides IT network solutions."/>
    <s v="big data|cyber security|data visualization|machine learning|network security|software engineering"/>
    <x v="1772"/>
    <x v="0"/>
    <n v="1"/>
    <n v="21697.098856804001"/>
    <s v="2015-01-01"/>
    <s v="2016-05-12"/>
    <s v="2016-05-12"/>
    <m/>
    <s v="theteam@cybersparta.com"/>
    <m/>
    <s v="https://www.crunchbase.com/organization/cybersparta"/>
    <s v="https://www.twitter.com/cybersparta"/>
    <m/>
    <s v="44b463c9-72e3-4d33-f884-7feaf444c03e"/>
  </r>
  <r>
    <x v="6742"/>
    <s v="demandjump.com"/>
    <s v="USA"/>
    <s v="IN"/>
    <s v="Indianapolis"/>
    <s v="Indianapolis"/>
    <x v="0"/>
    <s v="DemandJump’s mission is to understand the world’s competitive digital data and make it actionable."/>
    <s v="artificial intelligence|digital marketing|software"/>
    <x v="424"/>
    <x v="1"/>
    <n v="2"/>
    <n v="2550000"/>
    <s v="2015-01-01"/>
    <s v="2015-11-18"/>
    <s v="2016-05-12"/>
    <m/>
    <m/>
    <s v="(317)993-3620"/>
    <s v="https://www.crunchbase.com/organization/demandjump"/>
    <s v="https://www.twitter.com/demandjump"/>
    <s v="https://www.facebook.com/demandjump?_rdr=p"/>
    <s v="da053af8-6cc7-c73b-55f6-036911638ade"/>
  </r>
  <r>
    <x v="6743"/>
    <s v="derbii.com"/>
    <s v="IND"/>
    <m/>
    <s v="New Delhi"/>
    <s v="Gurgaon"/>
    <x v="0"/>
    <s v="Derbii is a door - to - door pick up &amp; drop service for your regular commute"/>
    <s v="internet|mobile apps|software"/>
    <x v="289"/>
    <x v="1"/>
    <n v="1"/>
    <m/>
    <s v="2015-01-01"/>
    <s v="2016-05-12"/>
    <s v="2016-05-12"/>
    <m/>
    <s v="support@derbii.com"/>
    <n v="9180100559991"/>
    <s v="https://www.crunchbase.com/organization/derbii"/>
    <s v="https://www.twitter.com/goderbii"/>
    <s v="https://www.facebook.com/goderbii"/>
    <s v="f9dd0724-b083-71e8-1f78-d1a53a5a80d8"/>
  </r>
  <r>
    <x v="6744"/>
    <s v="devicepilot.com"/>
    <s v="USA"/>
    <s v="MA"/>
    <s v="Boston"/>
    <s v="Cambridge"/>
    <x v="0"/>
    <s v="DevicePilot are the experts in connected device management."/>
    <s v="information technology|internet of things|location based services"/>
    <x v="1773"/>
    <x v="1"/>
    <n v="1"/>
    <n v="900000"/>
    <s v="2013-01-01"/>
    <s v="2016-05-12"/>
    <s v="2016-05-12"/>
    <m/>
    <m/>
    <m/>
    <s v="https://www.crunchbase.com/organization/devicepilot"/>
    <s v="https://www.twitter.com/devicepilot"/>
    <s v="https://www.facebook.com/devicepilot/"/>
    <s v="f75426a1-8258-fe9a-db6e-f10428b0980d"/>
  </r>
  <r>
    <x v="6745"/>
    <s v="dreamforwardfinancial.com"/>
    <s v="USA"/>
    <s v="NY"/>
    <s v="New York City"/>
    <s v="New York"/>
    <x v="0"/>
    <s v="Low costs, a modern website, total transparency, top investment choices, no hidden fees, no conflicts of interest, and guidance on all goals"/>
    <m/>
    <x v="5"/>
    <x v="1"/>
    <n v="1"/>
    <n v="50000"/>
    <s v="2014-04-01"/>
    <s v="2016-05-12"/>
    <s v="2016-05-12"/>
    <m/>
    <s v="hello@dreamforwardfinancial.com"/>
    <m/>
    <s v="https://www.crunchbase.com/organization/dream-forward-financial"/>
    <s v="https://www.twitter.com/dreamforwardfin"/>
    <m/>
    <s v="01a7b2e2-31b5-2ddb-4b95-d3efd4196a44"/>
  </r>
  <r>
    <x v="6746"/>
    <s v="dreamwallets.com"/>
    <s v="IND"/>
    <m/>
    <s v="IND - Other"/>
    <s v="Jaipur City"/>
    <x v="0"/>
    <s v="Dreamwallets.com (DW), is an online crowd funding platform."/>
    <s v="crowdsourcing|internet|payments"/>
    <x v="305"/>
    <x v="0"/>
    <n v="1"/>
    <m/>
    <s v="2015-04-01"/>
    <s v="2016-05-12"/>
    <s v="2016-05-12"/>
    <m/>
    <s v="contactus@dreamwallets.com"/>
    <n v="919004685320"/>
    <s v="https://www.crunchbase.com/organization/dream-wallets"/>
    <s v="https://www.twitter.com/dream_wallets"/>
    <s v="https://www.facebook.com/dreamwallets/"/>
    <s v="c57057fe-bb4a-854a-69cb-59eecd676526"/>
  </r>
  <r>
    <x v="6747"/>
    <s v="enbiotix.com"/>
    <s v="USA"/>
    <s v="MA"/>
    <s v="Boston"/>
    <s v="Cambridge"/>
    <x v="0"/>
    <s v="EnBiotix is transforming and revitalizing existing antibiotic classes to combat the global rise of drug-resistant bacterial infections"/>
    <s v="biotechnology|health care|pharmaceutical"/>
    <x v="44"/>
    <x v="1"/>
    <n v="1"/>
    <m/>
    <s v="2012-01-01"/>
    <s v="2016-05-12"/>
    <s v="2016-05-12"/>
    <m/>
    <s v="info@enbiotix.com"/>
    <n v="5084001856"/>
    <s v="https://www.crunchbase.com/organization/enbiotix"/>
    <s v="https://www.twitter.com/enbiotix"/>
    <m/>
    <s v="b1864ab1-5e64-bc2c-5f48-8e30261f0cf2"/>
  </r>
  <r>
    <x v="6748"/>
    <s v="endostim.com"/>
    <s v="USA"/>
    <s v="MO"/>
    <s v="St. Louis"/>
    <s v="St Louis"/>
    <x v="0"/>
    <s v="EndoStim is a medical device company developing therapeutics for gastrointestinal and urological neuro-muscular disorders."/>
    <s v="biotechnology|medical|medical device|therapeutics"/>
    <x v="44"/>
    <x v="0"/>
    <n v="8"/>
    <n v="67472579"/>
    <s v="2009-01-01"/>
    <s v="2009-07-13"/>
    <s v="2016-05-12"/>
    <m/>
    <m/>
    <n v="13146156344"/>
    <s v="https://www.crunchbase.com/organization/endostim"/>
    <m/>
    <s v="https://www.facebook.com/endostim-200031980077703/"/>
    <s v="7d86b8b8-896c-7da3-3488-88ac936f14c1"/>
  </r>
  <r>
    <x v="6749"/>
    <s v="engthdegree.com"/>
    <s v="USA"/>
    <s v="CA"/>
    <s v="San Diego"/>
    <s v="San Diego"/>
    <x v="0"/>
    <s v="Solving real world problems using the Internet of Things"/>
    <s v="apps|internet|internet of things"/>
    <x v="428"/>
    <x v="0"/>
    <n v="4"/>
    <n v="3620121"/>
    <s v="2012-08-01"/>
    <s v="2013-01-01"/>
    <s v="2016-05-12"/>
    <m/>
    <s v="support@webble.com"/>
    <s v="(760) 994-9537"/>
    <s v="https://www.crunchbase.com/organization/ength-degree"/>
    <m/>
    <m/>
    <s v="cd99bc6a-1f53-c745-1c4e-70c0e637ffcd"/>
  </r>
  <r>
    <x v="6750"/>
    <s v="etouches.com"/>
    <s v="USA"/>
    <s v="CT"/>
    <s v="Hartford"/>
    <s v="Norwalk"/>
    <x v="2"/>
    <s v="etouches is a leader in cloud event management enterprise software covering every major function in the event life cycle through 15 modules."/>
    <s v="enterprise software|event management|events"/>
    <x v="1774"/>
    <x v="3"/>
    <n v="6"/>
    <n v="55999998"/>
    <s v="2008-01-01"/>
    <s v="2010-06-09"/>
    <s v="2016-05-12"/>
    <m/>
    <s v="sales@etouches.com"/>
    <s v="1(203) 403-9470"/>
    <s v="https://www.crunchbase.com/organization/etouches"/>
    <s v="https://www.twitter.com/etouches"/>
    <s v="http://www.facebook.com/etouches"/>
    <s v="ffbf5c36-2967-7d41-3a8c-89d03e0101dc"/>
  </r>
  <r>
    <x v="6751"/>
    <s v="evaneos.com"/>
    <s v="FRA"/>
    <m/>
    <s v="Paris"/>
    <s v="Paris"/>
    <x v="0"/>
    <s v="Evaneos is a web platform helping travellers design, estimate the cost, and book a personalized trips by connecting them with local agents."/>
    <s v="curated web|e-commerce|tourism|travel"/>
    <x v="1043"/>
    <x v="6"/>
    <n v="3"/>
    <n v="28000000"/>
    <s v="2009-01-01"/>
    <s v="2012-01-01"/>
    <s v="2016-05-12"/>
    <m/>
    <s v="contact@evaneos.com"/>
    <s v="'+33 1 82 83 36 36"/>
    <s v="https://www.crunchbase.com/organization/evaneos"/>
    <s v="https://www.twitter.com/evaneos"/>
    <s v="http://www.facebook.com/evaneos.specialiste.voyage.sur.mesure"/>
    <s v="664e44ad-67e2-80ea-290f-5380b067c7d1"/>
  </r>
  <r>
    <x v="6752"/>
    <s v="evolveip.net"/>
    <s v="USA"/>
    <s v="PA"/>
    <s v="Philadelphia"/>
    <s v="Wayne"/>
    <x v="0"/>
    <s v="Evolve IP provides cloud services such as virtual servers, disaster recovery, IP telephony, unified communications, and contact centers."/>
    <s v="cloud computing|cloud data services|cloud security|customer service|voip|web hosting"/>
    <x v="1775"/>
    <x v="2"/>
    <n v="5"/>
    <n v="55346471"/>
    <s v="2006-12-01"/>
    <s v="2008-01-18"/>
    <s v="2016-05-12"/>
    <m/>
    <s v="info@evolveip.net"/>
    <m/>
    <s v="https://www.crunchbase.com/organization/evolve-ip"/>
    <s v="https://www.twitter.com/evolveip"/>
    <s v="http://www.facebook.com/evolveip"/>
    <s v="ce50b530-c414-bc47-6888-2ca7320cb0e8"/>
  </r>
  <r>
    <x v="6753"/>
    <s v="fattmerchant.com"/>
    <s v="USA"/>
    <s v="FL"/>
    <s v="Orlando"/>
    <s v="Orlando"/>
    <x v="0"/>
    <s v="Fattmerchant gives you direct access to the interchange rate that Visa, MasterCard, and Amex charge."/>
    <s v="credit|financial services|local business"/>
    <x v="39"/>
    <x v="0"/>
    <n v="2"/>
    <n v="2250000"/>
    <s v="2014-01-01"/>
    <s v="2015-06-17"/>
    <s v="2016-05-12"/>
    <m/>
    <s v="liz@fattmerchant.com"/>
    <s v="(855) 550-3288"/>
    <s v="https://www.crunchbase.com/organization/fattmerchant"/>
    <s v="https://www.twitter.com/fattmerchant"/>
    <s v="https://www.facebook.com/fattmerchant"/>
    <s v="969dd9d4-2cb5-34eb-3e15-b330df80f9da"/>
  </r>
  <r>
    <x v="6754"/>
    <s v="galaxkey.com"/>
    <m/>
    <m/>
    <m/>
    <m/>
    <x v="0"/>
    <s v="Galaxkey is specialising in making secure email and document encryption EASY AND ACCESSIBLE FOR EVERYONE."/>
    <m/>
    <x v="5"/>
    <x v="6"/>
    <n v="1"/>
    <n v="21697.098856804001"/>
    <s v="2010-01-01"/>
    <s v="2016-05-12"/>
    <s v="2016-05-12"/>
    <m/>
    <m/>
    <n v="442076813169"/>
    <s v="https://www.crunchbase.com/organization/galaxkey"/>
    <s v="https://www.twitter.com/galaxkey"/>
    <s v="https://www.facebook.com/galaxkey"/>
    <s v="acb577e3-0a69-70fe-aef9-0b216dc26727"/>
  </r>
  <r>
    <x v="6755"/>
    <s v="hexanika.com"/>
    <s v="USA"/>
    <s v="NY"/>
    <s v="New York City"/>
    <s v="New York"/>
    <x v="0"/>
    <s v="Banking on Big DataTM is what believe in and what we enable banks to do"/>
    <s v="banking|big data|fintech|software"/>
    <x v="1776"/>
    <x v="0"/>
    <n v="1"/>
    <n v="50000"/>
    <s v="2013-01-01"/>
    <s v="2016-05-12"/>
    <s v="2016-05-12"/>
    <m/>
    <s v="info@hexanika.com"/>
    <m/>
    <s v="https://www.crunchbase.com/organization/hexanika"/>
    <s v="https://www.twitter.com/hexanika"/>
    <s v="http://www.facebook.com/hexanika"/>
    <s v="39a76167-6cb4-fa06-f8a4-687611ef6740"/>
  </r>
  <r>
    <x v="6756"/>
    <s v="hook.ee"/>
    <m/>
    <m/>
    <m/>
    <m/>
    <x v="0"/>
    <s v="The most fun &amp; effective defence against spear phishing for your team. See the world through the eyes of an attacker. #attackerEyes"/>
    <m/>
    <x v="5"/>
    <x v="2"/>
    <n v="1"/>
    <n v="21697.098856804001"/>
    <m/>
    <s v="2016-05-12"/>
    <s v="2016-05-12"/>
    <m/>
    <m/>
    <m/>
    <s v="https://www.crunchbase.com/organization/hook-2"/>
    <m/>
    <m/>
    <s v="ef61ab05-73e7-4df7-b9fd-c12c85f375e7"/>
  </r>
  <r>
    <x v="6757"/>
    <s v="i2isys.com"/>
    <s v="USA"/>
    <s v="CA"/>
    <s v="Napa Valley"/>
    <s v="Santa Rosa"/>
    <x v="0"/>
    <s v="a leader, pioneer and 15-year success story in providing Population Health Management and Analytics solutions."/>
    <s v="analytics|information technology|professional services"/>
    <x v="930"/>
    <x v="0"/>
    <n v="1"/>
    <m/>
    <s v="2000-01-01"/>
    <s v="2016-05-12"/>
    <s v="2016-05-12"/>
    <m/>
    <m/>
    <s v="(707)575-7100"/>
    <s v="https://www.crunchbase.com/organization/i2i-systems-2"/>
    <s v="https://www.twitter.com/i2isystems"/>
    <s v="http://www.facebook.com/pages/i2i-systems-inc/241678345874493"/>
    <s v="0ea33dcc-ec76-7ba4-36ad-4aaf5ddc1905"/>
  </r>
  <r>
    <x v="6758"/>
    <s v="ingrainrocks.com"/>
    <s v="USA"/>
    <s v="TX"/>
    <s v="Houston"/>
    <s v="Houston"/>
    <x v="0"/>
    <s v="Ingrain delivers near real-time precise measurements of physical properties of reservoir rocks and drill cuttings."/>
    <s v="environmental engineering|oil and gas|real time"/>
    <x v="1178"/>
    <x v="5"/>
    <n v="3"/>
    <n v="3000000"/>
    <s v="2007-01-01"/>
    <s v="2008-07-01"/>
    <s v="2016-05-12"/>
    <m/>
    <m/>
    <s v="'713-993-9795"/>
    <s v="https://www.crunchbase.com/organization/ingrain-inc"/>
    <m/>
    <m/>
    <s v="b701b575-b7be-aeea-19b0-5f4f5f1bf9c9"/>
  </r>
  <r>
    <x v="6759"/>
    <s v="inkassogram.se"/>
    <m/>
    <m/>
    <m/>
    <m/>
    <x v="0"/>
    <s v="Fairer reminder and debt collection - for free."/>
    <s v="debt collections|finance|financial services"/>
    <x v="1777"/>
    <x v="1"/>
    <n v="1"/>
    <n v="2454198.5201182901"/>
    <s v="2015-01-01"/>
    <s v="2016-05-12"/>
    <s v="2016-05-12"/>
    <m/>
    <s v="niclas.josefsson@inkassogram.se"/>
    <s v="'+46 70 888 36 25"/>
    <s v="https://www.crunchbase.com/organization/inkassogram"/>
    <s v="https://www.twitter.com/inkassogram"/>
    <s v="https://www.facebook.com/inkassogram"/>
    <s v="22555560-efa8-62b1-f502-eed38a5a0438"/>
  </r>
  <r>
    <x v="6760"/>
    <s v="insulete.com"/>
    <s v="USA"/>
    <s v="WI"/>
    <s v="Madison"/>
    <s v="Madison"/>
    <x v="0"/>
    <s v="Insulete Inc., a Madison start-up that is aiming to cure Type 1 diabetes with gene therapy"/>
    <s v="health care|medical|therapeutics"/>
    <x v="3"/>
    <x v="2"/>
    <n v="1"/>
    <n v="300000"/>
    <m/>
    <s v="2016-05-12"/>
    <s v="2016-05-12"/>
    <m/>
    <m/>
    <s v="(608)334-1350"/>
    <s v="https://www.crunchbase.com/organization/insulete"/>
    <m/>
    <m/>
    <s v="60f7e88c-7b2f-2dac-af8a-10ecf747832b"/>
  </r>
  <r>
    <x v="6761"/>
    <s v="irxtherapeutics.com"/>
    <s v="USA"/>
    <s v="NY"/>
    <s v="New York City"/>
    <s v="New York"/>
    <x v="0"/>
    <s v="IRX develops immune therapies designed to activate a patient’s immune system to defeat cancer and related diseases."/>
    <s v="biotechnology|medical|therapeutics"/>
    <x v="44"/>
    <x v="0"/>
    <n v="7"/>
    <n v="94440106"/>
    <m/>
    <s v="2008-06-04"/>
    <s v="2016-05-12"/>
    <m/>
    <m/>
    <s v="(212) 582-1199"/>
    <s v="https://www.crunchbase.com/organization/irx-therapeutics"/>
    <m/>
    <m/>
    <s v="bb9910b6-543c-0594-214f-bf822c1ca489"/>
  </r>
  <r>
    <x v="6762"/>
    <s v="knock.co"/>
    <m/>
    <m/>
    <m/>
    <m/>
    <x v="0"/>
    <s v="Knockaway is a web-based firm providing property management services."/>
    <m/>
    <x v="5"/>
    <x v="2"/>
    <n v="1"/>
    <n v="2000000"/>
    <m/>
    <s v="2016-05-12"/>
    <s v="2016-05-12"/>
    <m/>
    <m/>
    <m/>
    <s v="https://www.crunchbase.com/organization/knockaway"/>
    <m/>
    <m/>
    <s v="32981638-e342-18af-4fd3-46cf26d01adf"/>
  </r>
  <r>
    <x v="6763"/>
    <s v="letgo.com"/>
    <s v="USA"/>
    <s v="NY"/>
    <s v="New York City"/>
    <s v="New York"/>
    <x v="0"/>
    <s v="The fastest growing mobile marketplace to buy and sell locally."/>
    <s v="e-commerce|internet|marketplace"/>
    <x v="314"/>
    <x v="6"/>
    <n v="2"/>
    <n v="200000000"/>
    <s v="2015-01-01"/>
    <s v="2015-09-03"/>
    <s v="2016-05-12"/>
    <m/>
    <s v="press@letgo.com"/>
    <m/>
    <s v="https://www.crunchbase.com/organization/letgo"/>
    <s v="https://www.twitter.com/letgo"/>
    <s v="https://www.facebook.com/letgoapp/"/>
    <s v="9b8a9e63-9884-c74f-6301-c46a6c9893dc"/>
  </r>
  <r>
    <x v="6764"/>
    <s v="lifecircle.in"/>
    <s v="IND"/>
    <m/>
    <s v="Hyderabad"/>
    <s v="Hyderabad"/>
    <x v="0"/>
    <s v="Life Circle Health Services, a Hyderabad based home nursing and professional caregiving service provider"/>
    <s v="fitness|health care|nursing and residential care|wellness"/>
    <x v="541"/>
    <x v="0"/>
    <n v="1"/>
    <n v="150000"/>
    <s v="2013-01-01"/>
    <s v="2016-05-12"/>
    <s v="2016-05-12"/>
    <m/>
    <s v="admin@lifecircle.in"/>
    <n v="4030883788"/>
    <s v="https://www.crunchbase.com/organization/life-circle-health-services"/>
    <s v="https://www.twitter.com/lifecirclesrser"/>
    <s v="https://www.facebook.com/lifecircleseniorservices"/>
    <s v="8d90c7d0-4277-ed7f-74e8-5f0dcf8784a6"/>
  </r>
  <r>
    <x v="6765"/>
    <s v="lob.com"/>
    <s v="USA"/>
    <s v="CA"/>
    <s v="SF Bay Area"/>
    <s v="San Francisco"/>
    <x v="0"/>
    <s v="Lob offers a suite of APIs for enterprises looking to programmatically send letters, postcards, and checks."/>
    <s v="developer apis|developer tools|internet|printing"/>
    <x v="425"/>
    <x v="1"/>
    <n v="4"/>
    <n v="9400000"/>
    <s v="2013-05-28"/>
    <s v="2013-03-01"/>
    <s v="2016-05-12"/>
    <m/>
    <s v="support@lob.com"/>
    <m/>
    <s v="https://www.crunchbase.com/organization/lob"/>
    <s v="https://www.twitter.com/lob"/>
    <s v="http://www.facebook.com/lob"/>
    <s v="57b0e28f-856e-7ce8-5c18-04cc1549fb50"/>
  </r>
  <r>
    <x v="6766"/>
    <s v="lumoxchange.com"/>
    <s v="USA"/>
    <s v="GA"/>
    <s v="Atlanta"/>
    <s v="Atlanta"/>
    <x v="0"/>
    <s v="Localized remittance marketplace to search and compare exchange rates in countries across the world and send money online using local FX."/>
    <m/>
    <x v="5"/>
    <x v="1"/>
    <n v="1"/>
    <n v="50000"/>
    <s v="2015-05-01"/>
    <s v="2016-05-12"/>
    <s v="2016-05-12"/>
    <m/>
    <s v="info@lumoxchange.com"/>
    <m/>
    <s v="https://www.crunchbase.com/organization/lumoxchange"/>
    <s v="https://www.twitter.com/lumoxchange"/>
    <m/>
    <s v="9890e14e-4bf8-5306-5b38-d9e703512f82"/>
  </r>
  <r>
    <x v="6767"/>
    <s v="medcpu.com"/>
    <s v="USA"/>
    <s v="NY"/>
    <s v="New York City"/>
    <s v="New York"/>
    <x v="0"/>
    <s v="medCPU delivers real-time patient care advice through the use of its Advisor technology, a clinical decision and advisory support platform."/>
    <s v="health care|hospital|medical"/>
    <x v="3"/>
    <x v="6"/>
    <n v="6"/>
    <n v="53937376"/>
    <s v="2008-01-01"/>
    <s v="2009-11-02"/>
    <s v="2016-05-12"/>
    <m/>
    <s v="info@medcpu.com"/>
    <s v="'212-996-1991"/>
    <s v="https://www.crunchbase.com/organization/medcpu"/>
    <s v="https://www.twitter.com/medcpu"/>
    <s v="https://www.facebook.com/medcpu"/>
    <s v="dc51e3e9-dbbb-b714-92e7-92715c2f535c"/>
  </r>
  <r>
    <x v="6768"/>
    <s v="mediestoc.com"/>
    <m/>
    <m/>
    <m/>
    <m/>
    <x v="0"/>
    <s v="The First Market Place in the world to trade pharmaceuticals and Health Products only for Professionals"/>
    <s v="health care|pharmaceutical|retail technology|wholesale"/>
    <x v="1778"/>
    <x v="0"/>
    <n v="1"/>
    <m/>
    <s v="2014-12-10"/>
    <s v="2016-05-12"/>
    <s v="2016-05-12"/>
    <m/>
    <s v="mmoles@thesupply.network"/>
    <n v="310502111982"/>
    <s v="https://www.crunchbase.com/organization/mediestoc-com"/>
    <m/>
    <m/>
    <s v="df7a9165-1e12-d805-f840-940b3a802375"/>
  </r>
  <r>
    <x v="6769"/>
    <s v="mirico.co.uk"/>
    <s v="GBR"/>
    <m/>
    <s v="GBR - Other"/>
    <s v="Harwell"/>
    <x v="0"/>
    <s v="MIRICO was developed by the RAL Space Laser Spectroscopy Team, led by Dr. Damien Weidmann."/>
    <s v="laser|machinery manufacturing|manufacturing"/>
    <x v="578"/>
    <x v="1"/>
    <n v="1"/>
    <n v="1446473.25712026"/>
    <s v="2015-01-01"/>
    <s v="2016-05-12"/>
    <s v="2016-05-12"/>
    <m/>
    <s v="mohammed@mirico.co.uk"/>
    <n v="1235567357"/>
    <s v="https://www.crunchbase.com/organization/mirico"/>
    <m/>
    <m/>
    <s v="2eae9534-9fa2-0a2a-893b-794b6ec40788"/>
  </r>
  <r>
    <x v="6770"/>
    <s v="mitsubishi-motors.com"/>
    <s v="JPN"/>
    <m/>
    <s v="Tokyo"/>
    <s v="Tokyo"/>
    <x v="1"/>
    <s v="vehicles and automotive components"/>
    <s v="automotive"/>
    <x v="114"/>
    <x v="4"/>
    <n v="1"/>
    <n v="2200000000"/>
    <s v="1970-01-01"/>
    <s v="2016-05-12"/>
    <s v="2016-05-12"/>
    <m/>
    <m/>
    <s v="81 3 3456 1111"/>
    <s v="https://www.crunchbase.com/organization/mitsubishi-motors"/>
    <s v="https://www.twitter.com/mitsucars?lang=en"/>
    <s v="https://www.facebook.com/mitsubishi"/>
    <s v="fe8f7d6b-2f90-4702-23b5-d7f18ca63a51"/>
  </r>
  <r>
    <x v="6771"/>
    <s v="mrowl.com"/>
    <s v="USA"/>
    <s v="NM"/>
    <s v="Albuquerque"/>
    <s v="Albuquerque"/>
    <x v="0"/>
    <s v="Easily create a personalized Internet experience. Build and customize topic &quot;branches' inspired by the things that matter to you!"/>
    <s v="construction|information technology|internet"/>
    <x v="1271"/>
    <x v="2"/>
    <n v="1"/>
    <m/>
    <m/>
    <s v="2016-05-12"/>
    <s v="2016-05-12"/>
    <m/>
    <m/>
    <m/>
    <s v="https://www.crunchbase.com/organization/mrowl"/>
    <s v="https://www.twitter.com/sharemrowl"/>
    <m/>
    <s v="76871879-6a32-0489-826d-5c9353709197"/>
  </r>
  <r>
    <x v="6772"/>
    <s v="olivia.ai"/>
    <s v="USA"/>
    <s v="CA"/>
    <s v="SF Bay Area"/>
    <s v="San Francisco"/>
    <x v="0"/>
    <s v="Olivia is an AI-powered financial assistant app that helps you stretch your paycheck and better spend your hard-earned money."/>
    <s v="artificial intelligence|fintech|mobile apps"/>
    <x v="864"/>
    <x v="1"/>
    <n v="1"/>
    <n v="500000"/>
    <s v="2015-09-01"/>
    <s v="2016-05-12"/>
    <s v="2016-05-12"/>
    <m/>
    <s v="olivia@olivia.ai"/>
    <m/>
    <s v="https://www.crunchbase.com/organization/olivia-ai-inc"/>
    <s v="https://www.twitter.com/oliviaai_"/>
    <s v="https://www.facebook.com/oliviatalksfinance/"/>
    <s v="506a1d34-0099-a852-75fd-3e99243c5fa6"/>
  </r>
  <r>
    <x v="6773"/>
    <s v="pebblepost.com"/>
    <s v="USA"/>
    <s v="NY"/>
    <s v="New York City"/>
    <s v="New York"/>
    <x v="0"/>
    <s v="PebblePost invented Programmatic Direct Mail® to transform real-time online activity into personalized direct mail within 24 hrs, every da"/>
    <s v="direct marketing|finance|real time"/>
    <x v="1779"/>
    <x v="0"/>
    <n v="3"/>
    <n v="8000000"/>
    <s v="2014-01-01"/>
    <s v="2014-10-03"/>
    <s v="2016-05-12"/>
    <m/>
    <s v="hello@pebblepost.com"/>
    <s v="(855)737-0730"/>
    <s v="https://www.crunchbase.com/organization/pebblepost"/>
    <s v="https://www.twitter.com/pebblepostpdm"/>
    <m/>
    <s v="591ae822-0d26-361d-0ae7-25861e5ddf43"/>
  </r>
  <r>
    <x v="6774"/>
    <s v="perkville.com"/>
    <s v="USA"/>
    <s v="CA"/>
    <s v="SF Bay Area"/>
    <s v="Oakland"/>
    <x v="0"/>
    <s v="Perkville is a leading retention and referral solution for the health, fitness, salon, spa, and retail industries."/>
    <s v="advertising|local|loyalty programs"/>
    <x v="296"/>
    <x v="0"/>
    <n v="4"/>
    <n v="4128416"/>
    <s v="2010-01-11"/>
    <s v="2011-01-21"/>
    <s v="2016-05-12"/>
    <m/>
    <s v="info@perkville.com"/>
    <s v="'415-551-9758"/>
    <s v="https://www.crunchbase.com/organization/perkville"/>
    <s v="https://www.twitter.com/perkvilleinc"/>
    <s v="http://www.facebook.com/perkvilleinc"/>
    <s v="fb00c43a-ea7f-b667-859c-3a1c2149335d"/>
  </r>
  <r>
    <x v="6775"/>
    <s v="pers.io"/>
    <s v="USA"/>
    <s v="IL"/>
    <s v="Chicago"/>
    <s v="Chicago"/>
    <x v="0"/>
    <s v="Persio helps retailers personalize cross channel communications using a simple SaaS platform."/>
    <s v="advertising|marketing|mobile"/>
    <x v="133"/>
    <x v="0"/>
    <n v="3"/>
    <n v="6639744"/>
    <s v="2012-09-01"/>
    <s v="2013-10-24"/>
    <s v="2016-05-12"/>
    <m/>
    <s v="info@pers.io"/>
    <s v="'+1 (888) 734-7717"/>
    <s v="https://www.crunchbase.com/organization/iris-mobile"/>
    <s v="https://www.twitter.com/persio_inc"/>
    <s v="https://www.facebook.com/persiomarketing"/>
    <s v="05b8c014-2091-e180-f6d8-15ebaee74887"/>
  </r>
  <r>
    <x v="6776"/>
    <s v="pfitr.com"/>
    <s v="USA"/>
    <s v="MO"/>
    <s v="St. Louis"/>
    <s v="Chesterfield"/>
    <x v="0"/>
    <s v="Using technology and education, we empower institutional investors to better manage their portfolios."/>
    <s v="analytics|data integration|enterprise software|financial exchanges|fintech|price comparison|saas"/>
    <x v="1780"/>
    <x v="1"/>
    <n v="9"/>
    <n v="1072000"/>
    <s v="2013-03-13"/>
    <s v="2013-12-31"/>
    <s v="2016-05-12"/>
    <m/>
    <s v="jim.koetting@pfitr.com"/>
    <s v="(800)921-1992"/>
    <s v="https://www.crunchbase.com/organization/pfitr--llc"/>
    <s v="https://www.twitter.com/pfitr"/>
    <s v="http://www.facebook.com/pfitr"/>
    <s v="e5ef1346-b477-02d6-4353-145d9331ddd0"/>
  </r>
  <r>
    <x v="6777"/>
    <s v="pocketpoints.com"/>
    <s v="USA"/>
    <s v="CA"/>
    <s v="Sacramento Valley"/>
    <s v="Chico"/>
    <x v="0"/>
    <s v="Pocket Points gives students rewards for not using their phone during class."/>
    <s v="apps|internet|mobile"/>
    <x v="289"/>
    <x v="0"/>
    <n v="3"/>
    <n v="1467203"/>
    <s v="2014-04-01"/>
    <s v="2014-10-30"/>
    <s v="2016-05-12"/>
    <m/>
    <s v="team@pocketpoints.com"/>
    <s v="(800) 574-2867"/>
    <s v="https://www.crunchbase.com/organization/pocket-points"/>
    <s v="https://www.twitter.com/pocketpoints"/>
    <s v="https://www.facebook.com/pocketpointsinc"/>
    <s v="7479d8f9-1518-fd28-db78-44f3687fbdf8"/>
  </r>
  <r>
    <x v="6778"/>
    <s v="polyneuron.com"/>
    <s v="CHE"/>
    <m/>
    <s v="Basel"/>
    <s v="Basel"/>
    <x v="0"/>
    <s v="The most accurate treatment of autoimmune disorders."/>
    <s v="communities|medical|medical device"/>
    <x v="582"/>
    <x v="1"/>
    <n v="1"/>
    <n v="3084262.0389028299"/>
    <s v="2014-01-01"/>
    <s v="2016-05-12"/>
    <s v="2016-05-12"/>
    <m/>
    <s v="info@polyneuron.com"/>
    <n v="41788371011"/>
    <s v="https://www.crunchbase.com/organization/polyneuron"/>
    <s v="https://www.twitter.com/polyneuron"/>
    <s v="https://www.facebook.com/polyneuron"/>
    <s v="b48e01f3-b2ef-a3ed-615d-e8b090bff68e"/>
  </r>
  <r>
    <x v="6779"/>
    <s v="roof-ora.com"/>
    <s v="GBR"/>
    <m/>
    <s v="London"/>
    <s v="London"/>
    <x v="0"/>
    <s v="Roofora is a new exclusive and trusted marketplace specially designed for students, employers and employees."/>
    <s v="marketplace|rental property|reservations"/>
    <x v="1781"/>
    <x v="1"/>
    <n v="1"/>
    <n v="7220.6858207392497"/>
    <s v="2016-05-12"/>
    <s v="2016-05-12"/>
    <s v="2016-05-12"/>
    <m/>
    <s v="info@roof-ora.com"/>
    <m/>
    <s v="https://www.crunchbase.com/organization/roofora"/>
    <s v="https://www.twitter.com/roofora_"/>
    <s v="https://www.facebook.com/roofora"/>
    <s v="472afb87-5e7c-b45f-661f-48345b2868ee"/>
  </r>
  <r>
    <x v="6780"/>
    <s v="roundpegg.com"/>
    <s v="USA"/>
    <s v="CO"/>
    <s v="Denver"/>
    <s v="Boulder"/>
    <x v="0"/>
    <s v="RoundPegg is a culture and engagement platform for all companies. Our software makes complex data science and people analytics easy to use."/>
    <s v="analytics|computer|software"/>
    <x v="464"/>
    <x v="0"/>
    <n v="6"/>
    <n v="6130224"/>
    <s v="2009-05-14"/>
    <s v="2010-02-18"/>
    <s v="2016-05-12"/>
    <m/>
    <s v="info@roundpegg.com"/>
    <s v="(303) 440-041"/>
    <s v="https://www.crunchbase.com/organization/roundpegg"/>
    <s v="https://www.twitter.com/roundpegg"/>
    <s v="http://www.facebook.com/roundpegg"/>
    <s v="39043d94-6c9c-15f0-bff1-7fee20681bab"/>
  </r>
  <r>
    <x v="6781"/>
    <s v="shabdanagari.in"/>
    <s v="IND"/>
    <m/>
    <s v="Kanpur"/>
    <s v="Kanpur"/>
    <x v="0"/>
    <s v="Sbdnagri the first Internet service where you can put your thoughts in Hindi and add people with."/>
    <s v="internet|lifestyle|religion|social media"/>
    <x v="311"/>
    <x v="0"/>
    <n v="2"/>
    <n v="200000"/>
    <s v="2015-01-01"/>
    <s v="2016-01-22"/>
    <s v="2016-05-12"/>
    <m/>
    <s v="Info@shabdanagarik.in"/>
    <n v="915126795382"/>
    <s v="https://www.crunchbase.com/organization/shabdanagari"/>
    <s v="https://www.twitter.com/shabdanagari"/>
    <s v="https://www.facebook.com/shabdanagari/"/>
    <s v="e7fa93c9-b688-3dd1-480d-84756c71d0c9"/>
  </r>
  <r>
    <x v="6782"/>
    <s v="stayzilla.com"/>
    <s v="IND"/>
    <m/>
    <s v="Chennai"/>
    <s v="Chennai"/>
    <x v="0"/>
    <s v="Stayzilla is an online platform that enables individuals to research and reserve value hotels across India."/>
    <s v="hotel|leisure|tourism|travel"/>
    <x v="351"/>
    <x v="5"/>
    <n v="4"/>
    <n v="34000000"/>
    <s v="2005-01-01"/>
    <s v="2013-03-01"/>
    <s v="2016-05-12"/>
    <m/>
    <s v="info@stayzilla.com"/>
    <s v="(444) 694-6000"/>
    <s v="https://www.crunchbase.com/organization/stayzilla"/>
    <s v="https://www.twitter.com/stayzilla"/>
    <s v="http://www.facebook.com/stayzilla"/>
    <s v="7e420d12-e45c-410d-cfe2-bb93d75a3b1d"/>
  </r>
  <r>
    <x v="6783"/>
    <s v="storehub.com"/>
    <s v="MYS"/>
    <m/>
    <s v="Kuala Lumpur"/>
    <s v="Petaling Jaya"/>
    <x v="0"/>
    <s v="StoreHub is a cloud-based iPad POS with Inventory Management and Reporting accessed via a mobile responsive backend."/>
    <s v="enterprise software|ios|point of sale|small and medium businesses"/>
    <x v="1782"/>
    <x v="0"/>
    <n v="2"/>
    <n v="1017000"/>
    <s v="2013-01-01"/>
    <s v="2014-11-30"/>
    <s v="2016-05-12"/>
    <m/>
    <s v="hello@storehub.com"/>
    <n v="60320355815"/>
    <s v="https://www.crunchbase.com/organization/storehub"/>
    <s v="https://www.twitter.com/storehubpos"/>
    <s v="http://www.facebook.com/storehub"/>
    <s v="dd4c7002-26c2-5679-c99a-c59f12fada5e"/>
  </r>
  <r>
    <x v="6784"/>
    <s v="sureapp.com"/>
    <s v="USA"/>
    <s v="NY"/>
    <s v="New York City"/>
    <s v="New York"/>
    <x v="0"/>
    <s v="Sure is the newest innovation in personal insurance. We're launching on-demand insurance worldwide in 2016."/>
    <s v="insurance|internet|mobile apps|software"/>
    <x v="1783"/>
    <x v="0"/>
    <n v="1"/>
    <n v="2600000"/>
    <s v="2014-10-01"/>
    <s v="2016-05-12"/>
    <s v="2016-05-12"/>
    <m/>
    <m/>
    <m/>
    <s v="https://www.crunchbase.com/organization/sure-inc"/>
    <s v="https://www.twitter.com/surehq"/>
    <s v="https://www.facebook.com/surehq"/>
    <s v="5746869b-cd49-0376-0d8e-b708cfb66224"/>
  </r>
  <r>
    <x v="6785"/>
    <s v="swifterm.com"/>
    <s v="GBR"/>
    <m/>
    <s v="Birmingham"/>
    <s v="Birmingham"/>
    <x v="0"/>
    <s v="Email Remarketing SaaS for eCommerce"/>
    <s v="analytics|e-commerce|email marketing"/>
    <x v="1784"/>
    <x v="0"/>
    <n v="1"/>
    <m/>
    <s v="2014-08-08"/>
    <s v="2016-05-12"/>
    <s v="2016-05-12"/>
    <m/>
    <s v="info@swifterm.com"/>
    <n v="8451706050"/>
    <s v="https://www.crunchbase.com/organization/swifterm"/>
    <s v="https://www.twitter.com/swiftermglobal"/>
    <s v="https://www.facebook.com/swiftermglobal"/>
    <s v="ee193538-b1d0-f930-2cc1-934f140b1183"/>
  </r>
  <r>
    <x v="6786"/>
    <s v="teleflex.com"/>
    <s v="USA"/>
    <s v="PA"/>
    <s v="Philadelphia"/>
    <s v="Royersford"/>
    <x v="1"/>
    <s v="Teleflex Incorporated is a diversified global company, distinguished by a significant presence in healthcare, with niche businesses that"/>
    <s v="health care|medical|medical device"/>
    <x v="3"/>
    <x v="4"/>
    <n v="1"/>
    <n v="400000000"/>
    <m/>
    <s v="2016-05-12"/>
    <s v="2016-05-12"/>
    <m/>
    <m/>
    <n v="16109480450"/>
    <s v="https://www.crunchbase.com/organization/teleflex"/>
    <s v="https://www.twitter.com/teleflexinc"/>
    <s v="https://www.facebook.com/teleflexcareers"/>
    <s v="87c58be5-6cef-2a48-fd5a-9a448fe209d3"/>
  </r>
  <r>
    <x v="6787"/>
    <s v="thinkmd.org"/>
    <s v="USA"/>
    <s v="NC"/>
    <s v="Charlotte"/>
    <s v="Charlotte"/>
    <x v="0"/>
    <s v="THINKmd, Inc. is a benefit corporation whose business structure blends humanitarian"/>
    <s v="health care|medical|mobile apps"/>
    <x v="214"/>
    <x v="1"/>
    <n v="2"/>
    <n v="492500"/>
    <s v="2013-01-01"/>
    <s v="2015-07-02"/>
    <s v="2016-05-12"/>
    <m/>
    <s v="bfinette@thinkmd.org"/>
    <s v="(802) 656-2296"/>
    <s v="https://www.crunchbase.com/organization/thinkmd"/>
    <s v="https://www.twitter.com/think_md"/>
    <s v="https://www.facebook.com/thinkmd-1331625693529888/"/>
    <s v="6f44df83-b78c-2b74-061b-dd32f02296f5"/>
  </r>
  <r>
    <x v="6788"/>
    <s v="uico.com"/>
    <s v="USA"/>
    <s v="CA"/>
    <s v="SF Bay Area"/>
    <s v="Sunnyvale"/>
    <x v="0"/>
    <s v="UICO makes game-changing, all-weather touch technology for wearable and durable smart devices."/>
    <s v="electronics|software|wearables"/>
    <x v="148"/>
    <x v="6"/>
    <n v="6"/>
    <n v="1000000"/>
    <s v="2007-01-01"/>
    <s v="2008-05-13"/>
    <s v="2016-05-12"/>
    <m/>
    <s v="ffolsom@uico.com"/>
    <s v="(630)592-4400"/>
    <s v="https://www.crunchbase.com/organization/uico-inc"/>
    <s v="https://www.twitter.com/duratouch"/>
    <m/>
    <s v="8bb27424-0f7f-3d19-5224-3cec6bf1b4c8"/>
  </r>
  <r>
    <x v="6789"/>
    <s v="velorution.com"/>
    <s v="GBR"/>
    <m/>
    <s v="London"/>
    <s v="London"/>
    <x v="0"/>
    <s v="VELORUTION is the premium urban lifestyle cycling store."/>
    <s v="lifestyle|marketplace|retail"/>
    <x v="131"/>
    <x v="0"/>
    <n v="1"/>
    <n v="621026"/>
    <m/>
    <s v="2016-05-12"/>
    <s v="2016-05-12"/>
    <m/>
    <s v="info@velorution.com"/>
    <s v="'+44 20 7637 4004"/>
    <s v="https://www.crunchbase.com/organization/velorution"/>
    <s v="https://www.twitter.com/_velorution"/>
    <s v="https://www.facebook.com/velorutionldn"/>
    <s v="1bb18913-c079-a58f-0943-611b1479f8ea"/>
  </r>
  <r>
    <x v="6790"/>
    <s v="viridityenergy.com"/>
    <s v="USA"/>
    <s v="PA"/>
    <s v="Philadelphia"/>
    <s v="Philadelphia"/>
    <x v="0"/>
    <s v="Viridity Energy enabling software turns energy profiles into financial returns."/>
    <s v="energy|energy efficiency|energy management|power grid|renewable energy"/>
    <x v="9"/>
    <x v="6"/>
    <n v="5"/>
    <n v="39000000"/>
    <s v="2008-01-01"/>
    <s v="2009-02-23"/>
    <s v="2016-05-12"/>
    <m/>
    <s v="info@viridityenergy.com"/>
    <s v="(484)534-2222"/>
    <s v="https://www.crunchbase.com/organization/viridity-energy"/>
    <s v="https://www.twitter.com/viridityenergy"/>
    <s v="http://www.facebook.com/viridityenergy"/>
    <s v="674527d8-0e70-cd6d-b5f1-b163b231096e"/>
  </r>
  <r>
    <x v="6791"/>
    <s v="wickr.com"/>
    <s v="USA"/>
    <s v="CA"/>
    <s v="SF Bay Area"/>
    <s v="San Francisco"/>
    <x v="0"/>
    <s v="Wickr is a free top-secret messaging app allowing its users to send and receive top-secret messages, pictures, videos, audios, and files."/>
    <s v="apps|information technology|messaging|video"/>
    <x v="1785"/>
    <x v="0"/>
    <n v="3"/>
    <n v="73008935"/>
    <s v="2011-01-01"/>
    <s v="2014-03-03"/>
    <s v="2016-05-12"/>
    <m/>
    <s v="info@wickr.com"/>
    <s v="(312)757-5505"/>
    <s v="https://www.crunchbase.com/organization/wickr"/>
    <s v="https://www.twitter.com/mywickr"/>
    <s v="http://www.facebook.com/mywickr"/>
    <s v="b482e56d-75d4-58b5-c93d-a312b2a88e61"/>
  </r>
  <r>
    <x v="6792"/>
    <s v="xenoma.com"/>
    <s v="JPN"/>
    <m/>
    <s v="Tokyo"/>
    <s v="Tokyo"/>
    <x v="0"/>
    <s v="Xenoma is a spin-off from Someya Group Organic Transistor Lab in the University of Tokyo and JST/ERATO Project."/>
    <s v="consumer electronics|electronics|manufacturing"/>
    <x v="637"/>
    <x v="1"/>
    <n v="1"/>
    <n v="1700000"/>
    <s v="2015-01-01"/>
    <s v="2016-05-12"/>
    <s v="2016-05-12"/>
    <m/>
    <m/>
    <m/>
    <s v="https://www.crunchbase.com/organization/xenoma"/>
    <s v="https://www.twitter.com/xenoma_inc"/>
    <s v="https://www.facebook.com/xenoma.inc"/>
    <s v="efd89271-6230-903b-b51c-1b3a0db3517b"/>
  </r>
  <r>
    <x v="6793"/>
    <s v="aevi.com"/>
    <s v="DEU"/>
    <m/>
    <s v="DEU - Other"/>
    <s v="Paderborn"/>
    <x v="0"/>
    <s v="AEVI offers to merchant banks and acquires an open ecosystem for secure cross-border payments, value-added services and B2B apps"/>
    <s v="apps|b2b|payments"/>
    <x v="1661"/>
    <x v="3"/>
    <n v="1"/>
    <n v="22797911.7112872"/>
    <s v="2015-10-01"/>
    <s v="2016-05-11"/>
    <s v="2016-05-11"/>
    <m/>
    <m/>
    <m/>
    <s v="https://www.crunchbase.com/organization/aevi-international"/>
    <m/>
    <m/>
    <s v="8be777a3-deae-e738-c3a7-1bc215bff0b4"/>
  </r>
  <r>
    <x v="6794"/>
    <s v="appthis.com"/>
    <s v="USA"/>
    <s v="CO"/>
    <s v="Denver"/>
    <s v="Denver"/>
    <x v="0"/>
    <s v="AppThis is an international mobile ad tech company focused on the global app ecosystem."/>
    <s v="apps|internet|mobile"/>
    <x v="289"/>
    <x v="0"/>
    <n v="2"/>
    <n v="1837259"/>
    <s v="2014-03-30"/>
    <s v="2014-12-14"/>
    <s v="2016-05-11"/>
    <m/>
    <s v="contact@appthis.com"/>
    <m/>
    <s v="https://www.crunchbase.com/organization/appthis"/>
    <m/>
    <m/>
    <s v="8bd9ff62-9e18-d4a0-94e6-d2c8520ba0c1"/>
  </r>
  <r>
    <x v="6795"/>
    <s v="astrobotic.com"/>
    <s v="USA"/>
    <s v="PA"/>
    <s v="Pittsburgh"/>
    <s v="Pittsburgh"/>
    <x v="0"/>
    <s v="Astrobotic Technology flies hardware systems into space for companies, governments, and universities."/>
    <s v="aerospace|information technology|robotics"/>
    <x v="1786"/>
    <x v="0"/>
    <n v="2"/>
    <n v="2500000"/>
    <s v="2008-01-01"/>
    <s v="2009-01-01"/>
    <s v="2016-05-11"/>
    <m/>
    <s v="contact@astrobotictech.com"/>
    <n v="4126823282"/>
    <s v="https://www.crunchbase.com/organization/astrobotic-technology"/>
    <s v="https://www.twitter.com/astrobotic"/>
    <s v="http://www.facebook.com/astrobotic"/>
    <s v="3bbcee88-a2ba-db0e-2323-350ce0188bee"/>
  </r>
  <r>
    <x v="6796"/>
    <s v="atlas44.com"/>
    <s v="USA"/>
    <s v="AZ"/>
    <s v="Phoenix"/>
    <s v="Scottsdale"/>
    <x v="0"/>
    <s v="Atlas44™ specializes in finance solutions for the construction industry"/>
    <s v="commercial lending|construction|finance"/>
    <x v="727"/>
    <x v="0"/>
    <n v="1"/>
    <n v="10000000"/>
    <s v="2014-01-01"/>
    <s v="2016-05-11"/>
    <s v="2016-05-11"/>
    <m/>
    <s v="info@atlas44.com"/>
    <m/>
    <s v="https://www.crunchbase.com/organization/atlas44"/>
    <m/>
    <s v="https://www.facebook.com/1548393005382851"/>
    <s v="0faaea78-9d1a-49c7-e46f-5493ef706718"/>
  </r>
  <r>
    <x v="6797"/>
    <s v="bluecalypso.com"/>
    <s v="USA"/>
    <s v="TX"/>
    <s v="Dallas"/>
    <s v="Dallas"/>
    <x v="1"/>
    <s v="Blue Calypso develops digital products and services for the social media sector to increase brand loyalty and drive revenue."/>
    <s v="advertising|brand marketing|loyalty programs"/>
    <x v="296"/>
    <x v="0"/>
    <n v="11"/>
    <n v="10325000"/>
    <s v="2011-01-01"/>
    <s v="2011-01-31"/>
    <s v="2016-05-11"/>
    <m/>
    <s v="support@bluecalypso.com"/>
    <s v="'972-695-4776"/>
    <s v="https://www.crunchbase.com/organization/blue-calypso"/>
    <s v="https://www.twitter.com/bluecalypso"/>
    <s v="http://www.facebook.com/bluecalypso"/>
    <s v="4d93a01f-0c53-dfe6-4f28-b1809d9cc10b"/>
  </r>
  <r>
    <x v="6798"/>
    <s v="boltthreads.com"/>
    <s v="USA"/>
    <s v="CA"/>
    <s v="SF Bay Area"/>
    <s v="Emeryville"/>
    <x v="0"/>
    <s v="Engineering the next generation of high-performance fashion fibers."/>
    <s v="biotechnology|fashion|manufacturing"/>
    <x v="586"/>
    <x v="0"/>
    <n v="3"/>
    <n v="89999999"/>
    <s v="2009-08-01"/>
    <s v="2014-11-22"/>
    <s v="2016-05-11"/>
    <m/>
    <s v="hello@boltthreads.com"/>
    <s v="(415) 325-5912"/>
    <s v="https://www.crunchbase.com/organization/bolt-threads"/>
    <s v="https://www.twitter.com/boltthreads"/>
    <s v="http://www.facebook.com/boltthreads"/>
    <s v="ce1154f7-be93-035a-27d0-490131e522a4"/>
  </r>
  <r>
    <x v="6799"/>
    <s v="brainly.com"/>
    <s v="USA"/>
    <s v="NY"/>
    <s v="New York City"/>
    <s v="New York"/>
    <x v="0"/>
    <s v="Brainly is the place to learn, for students, by students. The world’s largest social learning network with 60 million+ users!"/>
    <s v="edtech|education|e-learning|internet|social network"/>
    <x v="288"/>
    <x v="6"/>
    <n v="3"/>
    <n v="24500000"/>
    <s v="2009-01-01"/>
    <s v="2012-09-13"/>
    <s v="2016-05-11"/>
    <m/>
    <s v="contact@brainly.com"/>
    <m/>
    <s v="https://www.crunchbase.com/organization/brainly-com"/>
    <s v="https://www.twitter.com/brainly"/>
    <s v="http://www.facebook.com/brainlygroup"/>
    <s v="98e7a8d7-d3ee-e6de-d8e5-dc579f0f8858"/>
  </r>
  <r>
    <x v="6800"/>
    <s v="brate.com"/>
    <s v="LBN"/>
    <m/>
    <s v="Beirut"/>
    <s v="Beirut"/>
    <x v="0"/>
    <s v="Brate is a local marketplace that helps users find products and services near them."/>
    <s v="digital marketing|internet|online portals"/>
    <x v="158"/>
    <x v="1"/>
    <n v="1"/>
    <n v="400000"/>
    <s v="2012-01-01"/>
    <s v="2016-05-11"/>
    <s v="2016-05-11"/>
    <m/>
    <s v="info@brate.com"/>
    <s v="(961)383-7353"/>
    <s v="https://www.crunchbase.com/organization/brate"/>
    <m/>
    <s v="https://www.facebook.com/brateit/"/>
    <s v="644219d9-11b3-3833-952c-c9a642c0ceed"/>
  </r>
  <r>
    <x v="6801"/>
    <s v="brightfieldstrategies.com"/>
    <s v="GBR"/>
    <m/>
    <s v="GBR - Other"/>
    <s v="Newyork"/>
    <x v="0"/>
    <s v="Brightfield Strategies is a independent consultancy and data services provider specializing in workforce strategies and analytics"/>
    <s v="analytics|consulting|innovation management"/>
    <x v="178"/>
    <x v="0"/>
    <n v="1"/>
    <m/>
    <s v="2006-01-01"/>
    <s v="2016-05-11"/>
    <s v="2016-05-11"/>
    <m/>
    <s v="sales@brightfieldstartegies.com"/>
    <s v="(212)448-1845"/>
    <s v="https://www.crunchbase.com/organization/brightfield-strategies"/>
    <s v="https://www.twitter.com/brightfieldstr"/>
    <m/>
    <s v="c8b60d2d-4b19-ddcb-ae14-c07a9ae08808"/>
  </r>
  <r>
    <x v="6802"/>
    <m/>
    <s v="CHN"/>
    <m/>
    <s v="Shanghai"/>
    <s v="Shanghai"/>
    <x v="0"/>
    <s v="CHIC Fresh is a global leader in proprietary cold-crafted juice technology."/>
    <s v="food and beverage|food delivery|food processing"/>
    <x v="126"/>
    <x v="2"/>
    <n v="1"/>
    <n v="30000000"/>
    <m/>
    <s v="2016-05-11"/>
    <s v="2016-05-11"/>
    <m/>
    <m/>
    <m/>
    <s v="https://www.crunchbase.com/organization/chic-fresh"/>
    <m/>
    <m/>
    <s v="9f3504ad-41f9-8673-6125-38f64a164e6b"/>
  </r>
  <r>
    <x v="6803"/>
    <s v="collabodoc.se"/>
    <s v="SWE"/>
    <m/>
    <s v="Stockholm"/>
    <s v="Kista"/>
    <x v="0"/>
    <s v="CollaboDoc is an innovative company in the health care sector."/>
    <s v="health care|information technology|medical"/>
    <x v="66"/>
    <x v="2"/>
    <n v="1"/>
    <m/>
    <m/>
    <s v="2016-05-11"/>
    <s v="2016-05-11"/>
    <m/>
    <m/>
    <m/>
    <s v="https://www.crunchbase.com/organization/collabodoc"/>
    <m/>
    <m/>
    <s v="320584b2-f21c-de76-80d9-e9974fa90ced"/>
  </r>
  <r>
    <x v="6804"/>
    <s v="connxus.com"/>
    <s v="USA"/>
    <s v="OH"/>
    <s v="Cincinnati"/>
    <s v="Mason"/>
    <x v="0"/>
    <s v="Online Supplier Diversity Procurement Software"/>
    <s v="curated web|procurement|small and medium businesses|software|supply chain management"/>
    <x v="1440"/>
    <x v="0"/>
    <n v="4"/>
    <n v="9200000"/>
    <s v="2010-03-01"/>
    <s v="2011-11-08"/>
    <s v="2016-05-11"/>
    <m/>
    <s v="support@connxus.com"/>
    <m/>
    <s v="https://www.crunchbase.com/organization/connxus"/>
    <s v="https://www.twitter.com/connxus"/>
    <s v="http://www.facebook.com/connxus"/>
    <s v="821c0896-2e9a-0788-e2e3-5d5f4a9f6944"/>
  </r>
  <r>
    <x v="6805"/>
    <s v="cornflix.tv"/>
    <s v="SGP"/>
    <m/>
    <s v="Singapore"/>
    <s v="Singapore"/>
    <x v="0"/>
    <s v="Singapore-based video streaming platform"/>
    <s v="digital entertainment|tv|video streaming"/>
    <x v="21"/>
    <x v="2"/>
    <n v="1"/>
    <m/>
    <m/>
    <s v="2016-05-11"/>
    <s v="2016-05-11"/>
    <m/>
    <m/>
    <m/>
    <s v="https://www.crunchbase.com/organization/cornflix-tv"/>
    <s v="https://www.twitter.com/cornflixtv"/>
    <s v="https://www.facebook.com/cornflix.tv/#"/>
    <s v="8a5f80a6-823b-4f11-b4d5-33d822e21f2f"/>
  </r>
  <r>
    <x v="6806"/>
    <s v="cushionapp.com"/>
    <s v="USA"/>
    <s v="NY"/>
    <s v="New York City"/>
    <s v="Brooklyn"/>
    <x v="0"/>
    <s v="Cushion is currently in the middle of a paid beta. Beta users can pay upfront for early access, influence on the feature roadmap."/>
    <s v="apps|freelance|information technology"/>
    <x v="1787"/>
    <x v="2"/>
    <n v="1"/>
    <n v="500000"/>
    <m/>
    <s v="2016-05-11"/>
    <s v="2016-05-11"/>
    <m/>
    <m/>
    <m/>
    <s v="https://www.crunchbase.com/organization/cushion"/>
    <s v="https://www.twitter.com/cushionapp"/>
    <m/>
    <s v="aff6a969-cf76-b486-09e1-0ff3e6011f3d"/>
  </r>
  <r>
    <x v="6807"/>
    <s v="cyberadapt.com"/>
    <s v="USA"/>
    <s v="CA"/>
    <s v="SF Bay Area"/>
    <s v="Half Moon Bay"/>
    <x v="0"/>
    <s v="Cyber adAPT® provides live analysis of traffic on the wire unlike traditional “behavior”"/>
    <s v="analytics|mobile|network security"/>
    <x v="1788"/>
    <x v="0"/>
    <n v="1"/>
    <n v="15000000"/>
    <s v="2014-01-01"/>
    <s v="2016-05-11"/>
    <s v="2016-05-11"/>
    <m/>
    <s v="sales@cyberadapt.com."/>
    <s v="(224) 385-3901"/>
    <s v="https://www.crunchbase.com/organization/cyber-adapt"/>
    <s v="https://www.twitter.com/cyberadapt"/>
    <s v="https://www.facebook.com/cyberadapt15"/>
    <s v="01819a88-5214-6669-a21a-b1deb388935f"/>
  </r>
  <r>
    <x v="6808"/>
    <s v="cytodyn.com"/>
    <s v="USA"/>
    <s v="OR"/>
    <s v="Portland, Oregon"/>
    <s v="Lake Oswego"/>
    <x v="1"/>
    <s v="CytoDyn is a biotechnology company focused on the development of new therapies to combat infections with immune deficiency viruses."/>
    <s v="biotechnology|pharmaceutical|therapeutics"/>
    <x v="44"/>
    <x v="1"/>
    <n v="11"/>
    <n v="72065325"/>
    <s v="2002-01-01"/>
    <s v="2009-10-19"/>
    <s v="2016-05-11"/>
    <m/>
    <s v="jprocter@mcbeestrategic.com"/>
    <s v="(360) 980-8524"/>
    <s v="https://www.crunchbase.com/organization/cytodyn"/>
    <s v="https://www.twitter.com/cytodyn_inc"/>
    <s v="https://www.facebook.com/1586507694916143"/>
    <s v="0a45c268-451b-56fb-7db3-e172d31acafc"/>
  </r>
  <r>
    <x v="6809"/>
    <s v="datiphy.com"/>
    <s v="USA"/>
    <s v="CA"/>
    <s v="SF Bay Area"/>
    <s v="San Jose"/>
    <x v="0"/>
    <s v="Datiphy Inc. a San Jose, CA-based data behavior analysis and security platform"/>
    <s v="analytics|computer|network security"/>
    <x v="1789"/>
    <x v="0"/>
    <n v="1"/>
    <n v="7500006"/>
    <m/>
    <s v="2016-05-11"/>
    <s v="2016-05-11"/>
    <m/>
    <s v="info@datiphy.com"/>
    <s v="1(408) 708-5789"/>
    <s v="https://www.crunchbase.com/organization/datiphy"/>
    <s v="https://www.twitter.com/company"/>
    <s v="https://www.facebook.com/datiphy-453143581533782/timeline/"/>
    <s v="54f85c87-fe1a-cc31-8ebd-cae688e5bc39"/>
  </r>
  <r>
    <x v="6810"/>
    <s v="draysontechnologies.com"/>
    <s v="GBR"/>
    <m/>
    <s v="London"/>
    <s v="London"/>
    <x v="0"/>
    <s v="Wireless innovators: a development stage electronic hardware &amp; software company based in London, UK"/>
    <s v="electronics|hardware|software|wireless"/>
    <x v="1565"/>
    <x v="0"/>
    <n v="2"/>
    <n v="11546066.399503499"/>
    <s v="2007-01-01"/>
    <s v="2014-03-01"/>
    <s v="2016-05-11"/>
    <m/>
    <m/>
    <n v="4402031762350"/>
    <s v="https://www.crunchbase.com/organization/drayson-technologies"/>
    <s v="https://www.twitter.com/draysonracing"/>
    <s v="https://www.facebook.com/draysonracingfe"/>
    <s v="de3c21df-ffca-4d5b-0482-3ffdbbbdfa7f"/>
  </r>
  <r>
    <x v="6811"/>
    <s v="evoxtherapeutics.com"/>
    <s v="GBR"/>
    <m/>
    <s v="London"/>
    <s v="Oxford"/>
    <x v="0"/>
    <s v="Evox Therapeutics is harnessing and engineering the natural trafficking capabilities of extracellular vesicles"/>
    <s v="health care|pharmaceutical|therapeutics"/>
    <x v="3"/>
    <x v="0"/>
    <n v="1"/>
    <n v="14432582.9993794"/>
    <s v="2016-01-01"/>
    <s v="2016-05-11"/>
    <s v="2016-05-11"/>
    <m/>
    <s v="enquiries@evoxtherapeutics.com"/>
    <n v="440865272169"/>
    <s v="https://www.crunchbase.com/organization/evox-therapeutics"/>
    <m/>
    <m/>
    <s v="37ff1a67-8508-9955-dabc-caab91456ddc"/>
  </r>
  <r>
    <x v="6812"/>
    <s v="extheramedical.com"/>
    <s v="USA"/>
    <s v="CA"/>
    <s v="SF Bay Area"/>
    <s v="Berkeley"/>
    <x v="0"/>
    <s v="ExThera Medical Corporation is developing revolutionary medical."/>
    <s v="health care|medical|medical device"/>
    <x v="3"/>
    <x v="1"/>
    <n v="3"/>
    <n v="33987392"/>
    <s v="2007-01-01"/>
    <s v="2016-05-11"/>
    <s v="2016-05-11"/>
    <m/>
    <m/>
    <s v="(510) 809-2500"/>
    <s v="https://www.crunchbase.com/organization/exthera-medical"/>
    <s v="https://www.twitter.com/extheramedical"/>
    <m/>
    <s v="59d6ad10-1388-2aa8-c2b0-38eb399e4763"/>
  </r>
  <r>
    <x v="6813"/>
    <s v="flowhub.io"/>
    <s v="USA"/>
    <s v="CA"/>
    <s v="SF Bay Area"/>
    <s v="San Francisco"/>
    <x v="0"/>
    <s v="Flowhub is a flow-based development company aiming to transform software development from a text-oriented to a visual process."/>
    <s v="developer tools|information technology|software"/>
    <x v="184"/>
    <x v="0"/>
    <n v="3"/>
    <n v="2810796"/>
    <s v="2011-01-01"/>
    <s v="2013-09-10"/>
    <s v="2016-05-11"/>
    <m/>
    <m/>
    <s v="(415)769-6367"/>
    <s v="https://www.crunchbase.com/organization/noflo"/>
    <s v="https://www.twitter.com/flowhub_io"/>
    <s v="https://www.facebook.com/flowhub"/>
    <s v="ad4ab4e6-da48-c98d-c906-473db2ff04b0"/>
  </r>
  <r>
    <x v="6814"/>
    <s v="freeboh.com"/>
    <s v="SGP"/>
    <m/>
    <s v="Singapore"/>
    <s v="Singapore"/>
    <x v="0"/>
    <s v="Freeboh is a shift-based hiring platform that makes it easy for part-timers to find work that fit their lives."/>
    <s v="employment|human resources|recruiting"/>
    <x v="407"/>
    <x v="0"/>
    <n v="1"/>
    <m/>
    <s v="2013-05-22"/>
    <s v="2016-05-11"/>
    <s v="2016-05-11"/>
    <m/>
    <s v="contact@freeboh.com"/>
    <s v="'+65 6222 7198"/>
    <s v="https://www.crunchbase.com/organization/freeboh-innovations"/>
    <s v="https://www.twitter.com/freebohsg"/>
    <s v="http://www.facebook.com/freebohsg"/>
    <s v="f2638789-04bc-d12e-414c-741ccf718c7e"/>
  </r>
  <r>
    <x v="6815"/>
    <s v="g1therapeutics.com"/>
    <s v="USA"/>
    <s v="NC"/>
    <s v="Raleigh"/>
    <s v="Durham"/>
    <x v="0"/>
    <s v="G1 Therapeutics is a clinical-stage company developing small-molecule therapies to address significant unmet needs in oncology."/>
    <s v="biotechnology|medical|therapeutics"/>
    <x v="44"/>
    <x v="0"/>
    <n v="3"/>
    <n v="92500000"/>
    <s v="2008-01-01"/>
    <s v="2013-10-16"/>
    <s v="2016-05-11"/>
    <m/>
    <s v="info@g1therapeutics.com"/>
    <s v="(919) 213-9835"/>
    <s v="https://www.crunchbase.com/organization/g1-therapeutics"/>
    <m/>
    <m/>
    <s v="89e454b6-5b93-5c14-d01e-9a099f356202"/>
  </r>
  <r>
    <x v="6816"/>
    <s v="aptapp.mobi"/>
    <s v="IND"/>
    <m/>
    <s v="New Delhi"/>
    <s v="Gurgaon"/>
    <x v="0"/>
    <s v="Aptapp specialises in creating solutions that add Mobility to Commerce."/>
    <s v="e-commerce|internet|service industry"/>
    <x v="314"/>
    <x v="0"/>
    <n v="1"/>
    <m/>
    <s v="2014-01-01"/>
    <s v="2016-05-11"/>
    <s v="2016-05-11"/>
    <m/>
    <s v="asingh@aptapp.mobi"/>
    <m/>
    <s v="https://www.crunchbase.com/organization/aptapp"/>
    <s v="https://www.twitter.com/aptapplimited"/>
    <s v="https://www.facebook.com/aptapplimited"/>
    <s v="0c83225e-092d-4037-5b7f-e440c9dcf90b"/>
  </r>
  <r>
    <x v="6817"/>
    <s v="goldengateferry.org"/>
    <s v="USA"/>
    <s v="CA"/>
    <s v="SF Bay Area"/>
    <s v="San Francisco"/>
    <x v="0"/>
    <s v="Golden Gate Ferry is a division of the Golden Gate Bridge, Highway and Trans. Dist."/>
    <s v="logistics|transportation|travel"/>
    <x v="707"/>
    <x v="2"/>
    <n v="1"/>
    <n v="2000000"/>
    <m/>
    <s v="2016-05-11"/>
    <s v="2016-05-11"/>
    <m/>
    <m/>
    <m/>
    <s v="https://www.crunchbase.com/organization/golden-gate-ferry"/>
    <m/>
    <s v="https://www.facebook.com/golden-gate-ferry"/>
    <s v="e0374eba-5e32-7f2f-4a15-3e0010d258d8"/>
  </r>
  <r>
    <x v="6818"/>
    <s v="guiabolso.com.br"/>
    <s v="BRA"/>
    <m/>
    <s v="Sao Paulo"/>
    <s v="São Paulo"/>
    <x v="0"/>
    <s v="Guiabolso is Brazil's leading personal finance platform, with over 2.5M users of #1 Finance app and consumer credit marketplace"/>
    <s v="consumer lending|credit|financial services|fintech|personal finance"/>
    <x v="39"/>
    <x v="6"/>
    <n v="4"/>
    <n v="23513567.756682701"/>
    <s v="2012-05-01"/>
    <s v="2013-07-01"/>
    <s v="2016-05-11"/>
    <m/>
    <s v="benjamin@guiabolso.com.br"/>
    <m/>
    <s v="https://www.crunchbase.com/organization/guiabolso"/>
    <s v="https://www.twitter.com/guiabolso"/>
    <s v="http://www.facebook.com/guiabolso"/>
    <s v="ce7a546a-aeb4-10c8-a09e-e32467065f63"/>
  </r>
  <r>
    <x v="6819"/>
    <s v="hciactive.com"/>
    <s v="USA"/>
    <s v="MD"/>
    <s v="Baltimore"/>
    <s v="Glenwood"/>
    <x v="0"/>
    <s v="Healthcare Interactive is dedicated to the transformation of the administration."/>
    <s v="health care|medical|pharmaceutical"/>
    <x v="3"/>
    <x v="6"/>
    <n v="3"/>
    <n v="14463730"/>
    <s v="2006-01-01"/>
    <s v="2015-08-18"/>
    <s v="2016-05-11"/>
    <m/>
    <m/>
    <s v="'410-489-2700"/>
    <s v="https://www.crunchbase.com/organization/healthcare-interactive"/>
    <s v="https://www.twitter.com/hcicloud"/>
    <s v="https://www.facebook.com/healthcareinteractive/"/>
    <s v="fa1c4013-f2f7-bfe6-904d-71d649b49700"/>
  </r>
  <r>
    <x v="6820"/>
    <s v="homesolution.net"/>
    <m/>
    <m/>
    <m/>
    <m/>
    <x v="0"/>
    <s v="Home services &amp; Home improvement professionals network"/>
    <s v="home improvement|home services|professional networking"/>
    <x v="1790"/>
    <x v="1"/>
    <n v="2"/>
    <n v="67500"/>
    <s v="2014-10-15"/>
    <s v="2015-09-15"/>
    <s v="2016-05-11"/>
    <m/>
    <s v="info@homesolution.net"/>
    <m/>
    <s v="https://www.crunchbase.com/organization/home-solution"/>
    <s v="https://www.twitter.com/homesolutionnet"/>
    <s v="https://www.facebook.com/homesolutionnet/"/>
    <s v="b62fd09d-807f-534b-9435-acda5f12bde0"/>
  </r>
  <r>
    <x v="6821"/>
    <s v="ibexwear.com"/>
    <s v="USA"/>
    <s v="VT"/>
    <s v="VT - Other"/>
    <s v="White River Junction"/>
    <x v="0"/>
    <s v="Ibex Outdoor Clothing Holdings designs, markets, manufactures and distributes branded wool and wool-based technical apparel and accessories."/>
    <s v="e-commerce|fashion|retail"/>
    <x v="14"/>
    <x v="6"/>
    <n v="2"/>
    <n v="3385000"/>
    <s v="1997-01-01"/>
    <s v="2011-08-18"/>
    <s v="2016-05-11"/>
    <m/>
    <s v="info@ibexwear.com"/>
    <s v="'802-359-4239"/>
    <s v="https://www.crunchbase.com/organization/ibex-outdoor-clothing"/>
    <s v="https://www.twitter.com/ibexwool"/>
    <s v="http://www.facebook.com/ibexwool"/>
    <s v="f5e58030-516a-7033-d70c-78afab3b5744"/>
  </r>
  <r>
    <x v="6822"/>
    <s v="irras.com"/>
    <s v="SWE"/>
    <m/>
    <m/>
    <m/>
    <x v="0"/>
    <s v="Sweden-based commercial-stage medical technology company"/>
    <s v="biotechnology|health care|medical|medical device|therapeutics"/>
    <x v="44"/>
    <x v="2"/>
    <n v="1"/>
    <n v="11250000"/>
    <s v="2012-01-01"/>
    <s v="2016-05-11"/>
    <s v="2016-05-11"/>
    <m/>
    <s v="info@irras.com"/>
    <n v="46735360609"/>
    <s v="https://www.crunchbase.com/organization/irras"/>
    <m/>
    <m/>
    <s v="c3e2ffda-0c68-3cf7-2b5b-73182fd392fe"/>
  </r>
  <r>
    <x v="6823"/>
    <s v="momentlens.co"/>
    <s v="USA"/>
    <s v="WA"/>
    <s v="Seattle"/>
    <s v="Seattle"/>
    <x v="0"/>
    <s v="Moment creates lenses for photographers that use mobile phones."/>
    <s v="hardware|mobile|photography|software"/>
    <x v="1791"/>
    <x v="6"/>
    <n v="3"/>
    <n v="6326424"/>
    <s v="2014-01-01"/>
    <s v="2014-09-09"/>
    <s v="2016-05-11"/>
    <m/>
    <s v="hello@momentlens.co"/>
    <m/>
    <s v="https://www.crunchbase.com/organization/moment"/>
    <s v="https://www.twitter.com/moment"/>
    <s v="http://www.facebook.com/momentlenses/info"/>
    <s v="dc465fb1-e75f-f8dc-2495-10785ad7d7fd"/>
  </r>
  <r>
    <x v="6824"/>
    <s v="playerapp.tokyo"/>
    <s v="JPN"/>
    <m/>
    <s v="Tokyo"/>
    <s v="Tokyo"/>
    <x v="0"/>
    <s v="provider of sport media application “Player!”"/>
    <s v="apps|information technology|sports"/>
    <x v="1792"/>
    <x v="2"/>
    <n v="1"/>
    <m/>
    <m/>
    <s v="2016-05-11"/>
    <s v="2016-05-11"/>
    <m/>
    <m/>
    <m/>
    <s v="https://www.crunchbase.com/organization/ookami"/>
    <s v="https://www.twitter.com/player_twi"/>
    <s v="https://www.facebook.com/ookami.bite"/>
    <s v="8e099481-7cf5-bf51-33a0-e2b456008bf9"/>
  </r>
  <r>
    <x v="6825"/>
    <s v="orderbird.com"/>
    <s v="DEU"/>
    <m/>
    <s v="Berlin"/>
    <s v="Berlin"/>
    <x v="0"/>
    <s v="orderbird AG is a provider of iPad POS systems that facilitate reporting functions in the hospitality industry."/>
    <s v="hospitality|payments|restaurants|software"/>
    <x v="1793"/>
    <x v="3"/>
    <n v="4"/>
    <n v="37035206.244766898"/>
    <s v="2011-03-01"/>
    <s v="2011-02-01"/>
    <s v="2016-05-11"/>
    <m/>
    <s v="hello@orderbird.com"/>
    <n v="4930208983099"/>
    <s v="https://www.crunchbase.com/organization/orderbird-ag"/>
    <s v="https://www.twitter.com/orderbird"/>
    <s v="http://www.facebook.com/orderbird.deutschland"/>
    <s v="afd48b3f-0924-d328-1a9d-2a4a32773457"/>
  </r>
  <r>
    <x v="6826"/>
    <s v="owloutcomes.com"/>
    <s v="USA"/>
    <s v="WA"/>
    <s v="Seattle"/>
    <s v="Seattle"/>
    <x v="0"/>
    <s v="Monitoring mental health outcomes improves client outcomes."/>
    <s v="edtech|education|wellness"/>
    <x v="1437"/>
    <x v="1"/>
    <n v="1"/>
    <n v="333333"/>
    <s v="2011-01-01"/>
    <s v="2016-05-11"/>
    <s v="2016-05-11"/>
    <m/>
    <s v="info@owloutcomes.com"/>
    <s v="(206)552-9209"/>
    <s v="https://www.crunchbase.com/organization/owl-outcomes"/>
    <s v="https://www.twitter.com/owloutcomes"/>
    <m/>
    <s v="6810343c-3f34-a6a1-3601-08ea2aeb1098"/>
  </r>
  <r>
    <x v="6827"/>
    <s v="paysur.com"/>
    <s v="MEX"/>
    <m/>
    <s v="Guadalajara"/>
    <s v="León"/>
    <x v="0"/>
    <s v="Integrated platform for execution of financial transactions - Payment Multiplatform"/>
    <s v="e-commerce|financial services|fintech|mobile|mobile payments|payments"/>
    <x v="344"/>
    <x v="1"/>
    <n v="3"/>
    <n v="275000"/>
    <s v="2014-01-01"/>
    <s v="2014-07-01"/>
    <s v="2016-05-11"/>
    <m/>
    <s v="inversiones@brokerdelsur.com"/>
    <n v="5215515019057"/>
    <s v="https://www.crunchbase.com/organization/paysur"/>
    <s v="https://www.twitter.com/paysurteam"/>
    <s v="https://www.facebook.com/paysur"/>
    <s v="7a9b9844-bf7c-449d-057d-ee267003511b"/>
  </r>
  <r>
    <x v="6828"/>
    <s v="thephonerush.com"/>
    <m/>
    <m/>
    <m/>
    <m/>
    <x v="0"/>
    <s v="Certified Used Phones &amp; Unlocked Smatphones"/>
    <s v="e-commerce|mobile|retail"/>
    <x v="440"/>
    <x v="2"/>
    <n v="1"/>
    <n v="50000"/>
    <s v="2007-08-07"/>
    <s v="2016-05-11"/>
    <s v="2016-05-11"/>
    <m/>
    <m/>
    <m/>
    <s v="https://www.crunchbase.com/organization/phone-rush"/>
    <m/>
    <m/>
    <s v="1caca472-0bee-dbd3-3771-0f7c259b4d47"/>
  </r>
  <r>
    <x v="6829"/>
    <s v="pwnieexpress.com"/>
    <s v="USA"/>
    <s v="MA"/>
    <s v="Boston"/>
    <s v="Boston"/>
    <x v="0"/>
    <s v="Pwnie Express provides full threat detection of every wireless and wired device in and around your workplace"/>
    <s v="cyber security|network security|software"/>
    <x v="130"/>
    <x v="0"/>
    <n v="2"/>
    <n v="18000000"/>
    <s v="2009-01-01"/>
    <s v="2013-07-30"/>
    <s v="2016-05-11"/>
    <m/>
    <s v="info@pwnieexpress.com"/>
    <s v="(855) 793-1337"/>
    <s v="https://www.crunchbase.com/organization/pwnie-express"/>
    <s v="https://www.twitter.com/pwnieexpress"/>
    <s v="http://www.facebook.com/pwnie.express.pentesting"/>
    <s v="24381d38-ac8f-fa36-473f-decd4d77aded"/>
  </r>
  <r>
    <x v="6830"/>
    <s v="ressyapp.com"/>
    <s v="IND"/>
    <m/>
    <s v="Pune"/>
    <s v="Pune"/>
    <x v="0"/>
    <s v="The ultimate real-time app for the best discounts in your city."/>
    <s v="apps|internet|real time"/>
    <x v="428"/>
    <x v="0"/>
    <n v="2"/>
    <n v="400000"/>
    <s v="2015-01-01"/>
    <s v="2015-08-02"/>
    <s v="2016-05-11"/>
    <m/>
    <m/>
    <m/>
    <s v="https://www.crunchbase.com/organization/ressy"/>
    <s v="https://www.twitter.com/ressytech"/>
    <s v="https://www.facebook.com/ressyapp"/>
    <s v="042739cf-63da-3b0e-8769-72f15ca56757"/>
  </r>
  <r>
    <x v="6831"/>
    <s v="revlo.co"/>
    <s v="CAN"/>
    <s v="ON"/>
    <s v="Toronto"/>
    <s v="Toronto"/>
    <x v="0"/>
    <s v="Fan engagement platform for live gaming"/>
    <s v="computer|internet|video games"/>
    <x v="1794"/>
    <x v="1"/>
    <n v="2"/>
    <n v="1100000"/>
    <s v="2015-01-01"/>
    <s v="2015-05-01"/>
    <s v="2016-05-11"/>
    <m/>
    <s v="hello@revlo.co"/>
    <m/>
    <s v="https://www.crunchbase.com/organization/revlo"/>
    <s v="https://www.twitter.com/teamrevlo"/>
    <s v="https://www.facebook.com/pages/revlo/623667244401851"/>
    <s v="be8bd905-e1ef-7d89-a96e-b9523f650505"/>
  </r>
  <r>
    <x v="6832"/>
    <s v="rigenerand.it"/>
    <s v="ITA"/>
    <m/>
    <s v="ITA - Other"/>
    <s v="Medolla"/>
    <x v="0"/>
    <s v="RigeneranD is committed to develop biomedical devices supporting the culture of stem cells for pre-clinical and clinical applications."/>
    <s v="biopharma|health care|medical device"/>
    <x v="44"/>
    <x v="2"/>
    <n v="1"/>
    <n v="9908658.1171271708"/>
    <s v="2009-01-01"/>
    <s v="2016-05-11"/>
    <s v="2016-05-11"/>
    <m/>
    <s v="info@rigenerand.it"/>
    <n v="39053549307"/>
    <s v="https://www.crunchbase.com/organization/rigenerand-srl"/>
    <m/>
    <m/>
    <s v="ea1f120b-4843-cae6-4be3-07ee685dc187"/>
  </r>
  <r>
    <x v="6833"/>
    <s v="shuidihuzhu.com"/>
    <m/>
    <m/>
    <m/>
    <m/>
    <x v="0"/>
    <s v="An insurance platform that plans to solve the problem of high medical fees faced by most patients, especially those with a critical illness."/>
    <m/>
    <x v="5"/>
    <x v="2"/>
    <n v="1"/>
    <m/>
    <m/>
    <s v="2016-05-11"/>
    <s v="2016-05-11"/>
    <m/>
    <m/>
    <m/>
    <s v="https://www.crunchbase.com/organization/shuidihuzhu"/>
    <m/>
    <m/>
    <s v="c4ace976-95b9-68b1-905d-cd17ae2f76cd"/>
  </r>
  <r>
    <x v="6834"/>
    <s v="siglabs.com"/>
    <s v="USA"/>
    <s v="CA"/>
    <s v="SF Bay Area"/>
    <s v="Menlo Park"/>
    <x v="0"/>
    <s v="Signal Laboratories is the network for the Internet-of-Things! Focused on the technology that matters."/>
    <s v="internet|internet of things|service industry"/>
    <x v="28"/>
    <x v="0"/>
    <n v="1"/>
    <n v="3299999"/>
    <s v="2014-01-01"/>
    <s v="2016-05-11"/>
    <s v="2016-05-11"/>
    <m/>
    <m/>
    <s v="(858)414-1421"/>
    <s v="https://www.crunchbase.com/organization/signal-laboratories"/>
    <m/>
    <m/>
    <s v="424e99b8-b975-6f8d-bc6a-de2a9e440872"/>
  </r>
  <r>
    <x v="6835"/>
    <s v="solvoltaics.com"/>
    <s v="SWE"/>
    <m/>
    <s v="Malmo"/>
    <s v="Lund"/>
    <x v="0"/>
    <s v="Sol Voltaics is a nanotechnology company focused on improving the efficiency of energy capture, generation and storage using nanomaterials."/>
    <s v="clean energy|energy|solar"/>
    <x v="165"/>
    <x v="0"/>
    <n v="6"/>
    <n v="52421790"/>
    <s v="2007-01-01"/>
    <s v="2008-07-05"/>
    <s v="2016-05-11"/>
    <m/>
    <s v="info@solvoltaics.com"/>
    <s v="46 4 62 86 48 40"/>
    <s v="https://www.crunchbase.com/organization/sol-voltaics"/>
    <s v="https://www.twitter.com/sol_voltaics"/>
    <m/>
    <s v="72eec248-3152-99de-e4cd-20caf2040d01"/>
  </r>
  <r>
    <x v="6836"/>
    <s v="tabtor.com"/>
    <s v="USA"/>
    <s v="NJ"/>
    <s v="Newark"/>
    <s v="Kendall Park"/>
    <x v="0"/>
    <s v="Tabtor is a flagship educational platform providing personalized learning experiences for K-6 students via tablet devices."/>
    <s v="edtech|education|e-learning"/>
    <x v="283"/>
    <x v="0"/>
    <n v="2"/>
    <n v="4700000"/>
    <s v="2010-01-01"/>
    <s v="2013-06-12"/>
    <s v="2016-05-11"/>
    <m/>
    <m/>
    <s v="'732-419-0142"/>
    <s v="https://www.crunchbase.com/organization/tabtor"/>
    <s v="https://www.twitter.com/tabtor"/>
    <s v="http://www.facebook.com/tabtor"/>
    <s v="6232e5f5-946c-fbfc-fe92-d922740ba1d7"/>
  </r>
  <r>
    <x v="6837"/>
    <s v="techbureau.jp"/>
    <s v="JPN"/>
    <m/>
    <s v="Osaka"/>
    <s v="Osaka"/>
    <x v="0"/>
    <s v="Tech Bureau, Inc. provides cryptographic currency and block chain technology from the exchange API to handle the encryption currency."/>
    <s v="enterprise software|information technology|logistics"/>
    <x v="1795"/>
    <x v="2"/>
    <n v="1"/>
    <n v="6200000"/>
    <s v="2014-06-16"/>
    <s v="2016-05-11"/>
    <s v="2016-05-11"/>
    <m/>
    <m/>
    <s v="(514) 737-3733"/>
    <s v="https://www.crunchbase.com/organization/tech-bureau-inc-"/>
    <m/>
    <s v="https://www.facebook.com/overtextimes"/>
    <s v="18b4b2c6-3a08-d775-945d-922f3ec7663e"/>
  </r>
  <r>
    <x v="6838"/>
    <s v="timelyapp.com"/>
    <s v="USA"/>
    <s v="CA"/>
    <s v="SF Bay Area"/>
    <s v="San Francisco"/>
    <x v="0"/>
    <s v="Automatic time tracking for freelancers and teams."/>
    <s v="apps|mobile|software"/>
    <x v="45"/>
    <x v="1"/>
    <n v="2"/>
    <n v="1100000"/>
    <s v="2013-12-05"/>
    <s v="2014-07-31"/>
    <s v="2016-05-11"/>
    <m/>
    <s v="hello@timelyapp.com"/>
    <m/>
    <s v="https://www.crunchbase.com/organization/timely"/>
    <s v="https://www.twitter.com/timelyapp"/>
    <s v="http://www.facebook.com/timelyapp"/>
    <s v="d73317a5-a975-59a2-7c80-671665913a59"/>
  </r>
  <r>
    <x v="6839"/>
    <s v="viriom.com"/>
    <s v="RUS"/>
    <m/>
    <m/>
    <m/>
    <x v="0"/>
    <s v="Viriom is a late-stage biotech company"/>
    <s v="biotechnology|health care|pharmaceutical"/>
    <x v="44"/>
    <x v="1"/>
    <n v="2"/>
    <n v="4700000"/>
    <s v="2009-01-01"/>
    <s v="2016-05-11"/>
    <s v="2016-05-11"/>
    <m/>
    <s v="viriom@viriom.com"/>
    <n v="118587944860"/>
    <s v="https://www.crunchbase.com/organization/viriom"/>
    <m/>
    <m/>
    <s v="9fc9c206-9006-3f28-4a37-6ed60ed1a910"/>
  </r>
  <r>
    <x v="6840"/>
    <s v="vyopta.com"/>
    <s v="USA"/>
    <s v="TX"/>
    <s v="Austin"/>
    <s v="Austin"/>
    <x v="0"/>
    <s v="Vyopta provides analytics products that large enterprises use to improve video and web collaboration."/>
    <s v="analytics|real time|software"/>
    <x v="123"/>
    <x v="0"/>
    <n v="3"/>
    <n v="6500000"/>
    <s v="2007-01-01"/>
    <s v="2013-02-01"/>
    <s v="2016-05-11"/>
    <m/>
    <s v="info@vyopta.com"/>
    <s v="(512) 891-4200"/>
    <s v="https://www.crunchbase.com/organization/vyopta"/>
    <s v="https://www.twitter.com/vyopta"/>
    <s v="http://www.facebook.com/vyopta"/>
    <s v="06fe1e0e-6675-b13d-66fd-cd5ac13d8d2a"/>
  </r>
  <r>
    <x v="6841"/>
    <s v="weave.works"/>
    <s v="GBR"/>
    <m/>
    <s v="London"/>
    <s v="London"/>
    <x v="0"/>
    <s v="Weaveworks provides a simple and consistent way to connect and manage containers and microservices"/>
    <s v="cloud computing|data center|developer platform|enterprise software|open source"/>
    <x v="651"/>
    <x v="0"/>
    <n v="2"/>
    <n v="20000000"/>
    <s v="2014-07-10"/>
    <s v="2014-12-03"/>
    <s v="2016-05-11"/>
    <m/>
    <s v="help@weave.works"/>
    <s v="44 77 9865 2911"/>
    <s v="https://www.crunchbase.com/organization/weaveworks"/>
    <s v="https://www.twitter.com/weaveworks"/>
    <m/>
    <s v="78e2c18f-2506-d823-e8f1-2292229f8352"/>
  </r>
  <r>
    <x v="6842"/>
    <s v="willowoodusa.com"/>
    <s v="USA"/>
    <s v="OR"/>
    <s v="Eugene"/>
    <s v="Roseburg"/>
    <x v="0"/>
    <s v="A Roseburg, Ore.-based manufacturer of generic crop protection products"/>
    <s v="agriculture|farming|marketplace"/>
    <x v="1796"/>
    <x v="0"/>
    <n v="1"/>
    <m/>
    <m/>
    <s v="2016-05-11"/>
    <s v="2016-05-11"/>
    <m/>
    <m/>
    <n v="5416719963"/>
    <s v="https://www.crunchbase.com/organization/willowood-usa"/>
    <s v="https://www.twitter.com/willowood_usa"/>
    <s v="https://www.facebook.com/willowoodusa"/>
    <s v="c83ec3f5-715a-3fe0-3195-b6e05e250a71"/>
  </r>
  <r>
    <x v="6843"/>
    <s v="wyzerr.com"/>
    <s v="USA"/>
    <s v="KY"/>
    <s v="KY - Other"/>
    <s v="Covington"/>
    <x v="0"/>
    <s v="A artificial intelligence platform to help business stakeholders make better decisions by constantly listening to their customers."/>
    <s v="artificial intelligence|computer|market research"/>
    <x v="824"/>
    <x v="2"/>
    <n v="4"/>
    <n v="2075000"/>
    <s v="2014-06-04"/>
    <s v="2014-06-01"/>
    <s v="2016-05-11"/>
    <m/>
    <m/>
    <m/>
    <s v="https://www.crunchbase.com/organization/wyzerr"/>
    <s v="https://www.twitter.com/wyzerr"/>
    <s v="http://www.facebook.com/wyzerr"/>
    <s v="e9ab3e1a-7132-d5ff-a1fa-acc9d08a70c5"/>
  </r>
  <r>
    <x v="6844"/>
    <s v="zenify.in"/>
    <s v="IND"/>
    <m/>
    <s v="Bangalore"/>
    <s v="Bangalore"/>
    <x v="0"/>
    <s v="Zenify is a tech startup that integrates analytics and design to offers free rental experiences to owners and tenants."/>
    <s v="analytics|information technology|property management"/>
    <x v="1797"/>
    <x v="6"/>
    <n v="2"/>
    <n v="1514000"/>
    <s v="2012-01-01"/>
    <s v="2015-10-21"/>
    <s v="2016-05-11"/>
    <m/>
    <s v="info@zenify.in"/>
    <n v="8045127777"/>
    <s v="https://www.crunchbase.com/organization/zenify"/>
    <s v="https://www.twitter.com/zenifyin"/>
    <s v="https://www.facebook.com/zenify"/>
    <s v="bc4a86d0-966a-d42b-6d9a-d1ef10eb8f41"/>
  </r>
  <r>
    <x v="6845"/>
    <s v="getzephyr.com"/>
    <s v="USA"/>
    <s v="CA"/>
    <s v="SF Bay Area"/>
    <s v="Newark"/>
    <x v="0"/>
    <s v="Zephyr provides on-demand and real-time enterprise test management solutions that measures quality and status of software projects."/>
    <s v="real time|saas|software"/>
    <x v="10"/>
    <x v="6"/>
    <n v="2"/>
    <n v="31000000"/>
    <s v="2007-04-01"/>
    <s v="2008-05-15"/>
    <s v="2016-05-11"/>
    <m/>
    <s v="info@getzephyr.com"/>
    <s v="(510)400-8656"/>
    <s v="https://www.crunchbase.com/organization/zephyr"/>
    <s v="https://www.twitter.com/yourzephyr"/>
    <s v="http://www.facebook.com/getzephyr"/>
    <s v="7775a705-8556-4f3b-7743-946110a52111"/>
  </r>
  <r>
    <x v="6846"/>
    <s v="zing-zing.co.uk"/>
    <s v="GBR"/>
    <m/>
    <s v="London"/>
    <s v="London"/>
    <x v="0"/>
    <s v="About Chinese Food. Delivered. In Highbury &amp; Islington. Order online at zing-zing.co.uk Mission Our philosophy is simple."/>
    <s v="e-commerce|food delivery|internet"/>
    <x v="956"/>
    <x v="0"/>
    <n v="1"/>
    <n v="2255899.3183010002"/>
    <s v="2013-01-01"/>
    <s v="2016-05-11"/>
    <s v="2016-05-11"/>
    <m/>
    <s v="josh@zing-zing.co.uk"/>
    <s v="'+44 20 7226 6664"/>
    <s v="https://www.crunchbase.com/organization/zing-zang"/>
    <s v="https://www.twitter.com/zingzingchinese"/>
    <s v="http://www.facebook.com/zingzingchinese"/>
    <s v="6b709871-ad9b-0dd6-2860-588e92bd63f2"/>
  </r>
  <r>
    <x v="6847"/>
    <s v="1mpactrevolution.com"/>
    <s v="ESP"/>
    <m/>
    <s v="Las Palmas De Gran Canaria"/>
    <s v="Las Palmas De Gran Canaria"/>
    <x v="0"/>
    <s v="1mpact Revolution provides tech tools for organizations that enable social, economic, cultural, environmental change."/>
    <s v="mobile|social|social media management"/>
    <x v="1798"/>
    <x v="0"/>
    <n v="4"/>
    <n v="1177905.2554578199"/>
    <s v="2013-09-01"/>
    <s v="2014-05-01"/>
    <s v="2016-05-10"/>
    <m/>
    <s v="invest@1mpactrevolution.com"/>
    <m/>
    <s v="https://www.crunchbase.com/organization/1mpact-revolution"/>
    <s v="https://www.twitter.com/1mpactrev"/>
    <s v="https://www.facebook.com/1mpactrev"/>
    <s v="a09a7398-3fc4-4967-ee88-638709ceab44"/>
  </r>
  <r>
    <x v="6848"/>
    <s v="agrilyst.com"/>
    <s v="USA"/>
    <s v="NY"/>
    <s v="New York City"/>
    <s v="Brooklyn"/>
    <x v="0"/>
    <s v="Agrilyst is an intelligence platform for indoor farms."/>
    <s v="agriculture|saas|sensor"/>
    <x v="1799"/>
    <x v="2"/>
    <n v="1"/>
    <n v="1000000"/>
    <s v="2015-01-01"/>
    <s v="2016-05-10"/>
    <s v="2016-05-10"/>
    <m/>
    <s v="info@agrilyst.com"/>
    <s v="(646)719-0304"/>
    <s v="https://www.crunchbase.com/organization/agrilyst-inc"/>
    <s v="https://www.twitter.com/agrilyst"/>
    <s v="https://www.facebook.com/agrilyst"/>
    <s v="0ccb2160-2f90-1ae0-3e13-5bc521a3a930"/>
  </r>
  <r>
    <x v="6849"/>
    <s v="airsorted.uk"/>
    <s v="GBR"/>
    <m/>
    <s v="London"/>
    <s v="London"/>
    <x v="0"/>
    <s v="Airsorted is an Airbnb management company that increases yields and handles everything, including key exchanges, laundry, and more."/>
    <s v="hospitality|information technology|real estate"/>
    <x v="1800"/>
    <x v="0"/>
    <n v="3"/>
    <n v="29643.3900180825"/>
    <s v="2015-03-01"/>
    <s v="2015-04-01"/>
    <s v="2016-05-10"/>
    <m/>
    <s v="contact@airsorted.uk"/>
    <n v="442033898886"/>
    <s v="https://www.crunchbase.com/organization/airsorted"/>
    <s v="https://www.twitter.com/airsorted"/>
    <s v="https://www.facebook.com/pages/airsorted/901955403188542"/>
    <s v="6bd6fed6-6341-31ce-cab9-650c55cae70b"/>
  </r>
  <r>
    <x v="6850"/>
    <s v="aptinyx.com"/>
    <s v="USA"/>
    <s v="IL"/>
    <s v="Chicago"/>
    <s v="Evanston"/>
    <x v="0"/>
    <s v="Aptinyx Inc. is a biopharmaceutical company"/>
    <s v="biopharma|biotechnology|medical"/>
    <x v="44"/>
    <x v="0"/>
    <n v="1"/>
    <n v="65000000"/>
    <s v="2015-01-01"/>
    <s v="2016-05-10"/>
    <s v="2016-05-10"/>
    <m/>
    <s v="corporate@aptinyx.com"/>
    <s v="(847)871-0377"/>
    <s v="https://www.crunchbase.com/organization/aptinyx"/>
    <m/>
    <m/>
    <s v="3e3cb008-7bca-7dee-d815-d33499b4f745"/>
  </r>
  <r>
    <x v="6851"/>
    <s v="aqueductneurosciences.com"/>
    <s v="USA"/>
    <s v="WA"/>
    <s v="Seattle"/>
    <s v="Bothell"/>
    <x v="0"/>
    <s v="Aqueduct Critical Care addresses the critical care problem of managing inter-cranial pressure."/>
    <s v="biotechnology|health care|pharmaceutical"/>
    <x v="44"/>
    <x v="2"/>
    <n v="1"/>
    <n v="6779481"/>
    <m/>
    <s v="2016-05-10"/>
    <s v="2016-05-10"/>
    <m/>
    <m/>
    <s v="(425) 984-6090"/>
    <s v="https://www.crunchbase.com/organization/aqueduct-critical-care"/>
    <m/>
    <m/>
    <s v="b2bb15a6-f067-e071-6671-34b6339a93e1"/>
  </r>
  <r>
    <x v="6852"/>
    <s v="asanamedical.com"/>
    <s v="USA"/>
    <s v="FL"/>
    <s v="Miami"/>
    <s v="Miami Lakes"/>
    <x v="0"/>
    <s v="Asana Medical, Inc., is an early-stage Florida corporation focused on the development and commercialization of innovative medical devices."/>
    <s v="health care|medical|medical device"/>
    <x v="3"/>
    <x v="1"/>
    <n v="2"/>
    <n v="1400000"/>
    <s v="2013-01-01"/>
    <s v="2015-07-01"/>
    <s v="2016-05-10"/>
    <m/>
    <s v="gcoombs@asanamedical.com"/>
    <s v="(844) 432-7262"/>
    <s v="https://www.crunchbase.com/organization/asana-medical"/>
    <s v="https://www.twitter.com/asanamedical"/>
    <s v="https://www.facebook.com/pages/asana-medical/458302477641115"/>
    <s v="b9b429a6-aac2-1d3b-5f0f-b6f744455386"/>
  </r>
  <r>
    <x v="6853"/>
    <s v="bayshorenetworks.com"/>
    <s v="USA"/>
    <s v="NY"/>
    <s v="New York City"/>
    <s v="New York"/>
    <x v="0"/>
    <s v="Bayshore is the cybersecurity leader for the Industrial Internet. Bayshore's policy-based Gateway enables applications for IoT platforms."/>
    <s v="cyber security|information technology|internet of things"/>
    <x v="33"/>
    <x v="0"/>
    <n v="2"/>
    <n v="7000000"/>
    <s v="2012-01-01"/>
    <s v="2016-03-01"/>
    <s v="2016-05-10"/>
    <m/>
    <s v="info@bayshorenetworks.com"/>
    <s v="(212)797-1529"/>
    <s v="https://www.crunchbase.com/organization/bayshore-networks"/>
    <s v="https://www.twitter.com/bayshorenet"/>
    <m/>
    <s v="0aee08ed-9faa-78dd-a4a3-e23938a8fb50"/>
  </r>
  <r>
    <x v="6854"/>
    <s v="bench.co"/>
    <s v="CAN"/>
    <s v="BC"/>
    <s v="Vancouver"/>
    <s v="Vancouver"/>
    <x v="0"/>
    <s v="Bench is the online bookkeeping service that pairs you with a dedicated bookkeeping team and simple, elegant software to balance your books."/>
    <s v="accounting|enterprise software|finance|saas|small and medium businesses"/>
    <x v="866"/>
    <x v="3"/>
    <n v="9"/>
    <n v="39499966"/>
    <s v="2012-01-01"/>
    <s v="2012-03-01"/>
    <s v="2016-05-10"/>
    <m/>
    <s v="help@bench.co"/>
    <s v="(888) 760-1940"/>
    <s v="https://www.crunchbase.com/organization/bench"/>
    <s v="https://www.twitter.com/bench"/>
    <s v="http://www.facebook.com/benchaccounting"/>
    <s v="8c1bc925-08fb-a8c3-1831-6113a1eb8454"/>
  </r>
  <r>
    <x v="6855"/>
    <s v="betterworldbooks.com"/>
    <s v="USA"/>
    <s v="IN"/>
    <s v="South Bend"/>
    <s v="Mishawaka"/>
    <x v="0"/>
    <s v="Better World Books is a social enterprise that collects and sells books online to fund local and global literacy initiatives."/>
    <s v="ebooks|e-commerce|internet"/>
    <x v="1036"/>
    <x v="5"/>
    <n v="2"/>
    <n v="22500000"/>
    <s v="2003-01-01"/>
    <s v="2012-01-23"/>
    <s v="2016-05-10"/>
    <m/>
    <s v="info@betterworldbooks.com"/>
    <s v="(678)646-5167"/>
    <s v="https://www.crunchbase.com/organization/betterworld"/>
    <s v="https://www.twitter.com/betterworldbook"/>
    <s v="http://www.facebook.com/betterworldbooks"/>
    <s v="0bca6d37-9746-7bb6-29bc-57711c2e3656"/>
  </r>
  <r>
    <x v="6856"/>
    <s v="bigcommerce.com"/>
    <s v="USA"/>
    <s v="TX"/>
    <s v="Austin"/>
    <s v="Austin"/>
    <x v="0"/>
    <s v="BigCommerce is the leading ecommerce platform for fast-growing and mid-market brands."/>
    <s v="business development|e-commerce|enterprise software|retail|saas|software"/>
    <x v="141"/>
    <x v="5"/>
    <n v="6"/>
    <n v="155204369"/>
    <s v="2009-01-01"/>
    <s v="2011-08-01"/>
    <s v="2016-05-10"/>
    <m/>
    <s v="sales@bigcommerce.com"/>
    <m/>
    <s v="https://www.crunchbase.com/organization/bigcommerce"/>
    <s v="https://www.twitter.com/bigcommerce"/>
    <s v="http://www.facebook.com/bigcommerce"/>
    <s v="7d9c07cb-a87f-8cc0-8a39-555d374a26cd"/>
  </r>
  <r>
    <x v="6857"/>
    <s v="bridgeft.com"/>
    <s v="USA"/>
    <s v="IL"/>
    <s v="Chicago"/>
    <s v="Chicago"/>
    <x v="0"/>
    <s v="Bridge creates technology solutions for financial advisors."/>
    <s v="accounting|fintech|professional services"/>
    <x v="491"/>
    <x v="1"/>
    <n v="1"/>
    <n v="722230"/>
    <s v="2015-10-01"/>
    <s v="2016-05-10"/>
    <s v="2016-05-10"/>
    <m/>
    <s v="sales@bridgeft.com"/>
    <s v="(312)226-0742"/>
    <s v="https://www.crunchbase.com/organization/bridge-financial-technology"/>
    <s v="https://www.twitter.com/bridge_ft"/>
    <m/>
    <s v="21559dc0-2979-8eb6-d1b9-2e4ec85287ec"/>
  </r>
  <r>
    <x v="6858"/>
    <s v="carlsonwireless.com"/>
    <s v="USA"/>
    <s v="CA"/>
    <s v="CA - Other"/>
    <s v="Arcata"/>
    <x v="0"/>
    <s v="Carlson Wireless designs and manufactures digital radios for broadband, data, and telephone."/>
    <s v="internet|telecommunications|wireless"/>
    <x v="261"/>
    <x v="0"/>
    <n v="7"/>
    <n v="5247255"/>
    <s v="1999-01-01"/>
    <s v="2000-01-01"/>
    <s v="2016-05-10"/>
    <m/>
    <s v="info@carlsonwireless.com"/>
    <s v="'707-822-7000"/>
    <s v="https://www.crunchbase.com/organization/carlson-wireless"/>
    <s v="https://www.twitter.com/carlsonwireless"/>
    <s v="https://www.facebook.com/carlsonwireless"/>
    <s v="00786b39-13ab-b51c-b1c9-7bc2ae97c65e"/>
  </r>
  <r>
    <x v="6859"/>
    <s v="changenexus.com"/>
    <s v="USA"/>
    <s v="CA"/>
    <s v="SF Bay Area"/>
    <s v="Palo Alto"/>
    <x v="0"/>
    <s v="Cloud Enterprise Application for the Planning, Leading, Organizing and Controlling of Strategic Change."/>
    <s v="enterprise applications|enterprise software|saas"/>
    <x v="50"/>
    <x v="1"/>
    <n v="2"/>
    <n v="164000"/>
    <s v="2013-08-01"/>
    <s v="2015-03-16"/>
    <s v="2016-05-10"/>
    <m/>
    <s v="paul.wilson@ChangeNexus.com"/>
    <s v="(415)688-5335"/>
    <s v="https://www.crunchbase.com/organization/changenexus-inc"/>
    <s v="https://www.twitter.com/changenexus"/>
    <s v="https://www.facebook.com/changenexusapp"/>
    <s v="f690b969-7bd6-69ed-4b65-e2d6b5d82b67"/>
  </r>
  <r>
    <x v="6860"/>
    <s v="choremonster.com"/>
    <s v="USA"/>
    <s v="OH"/>
    <s v="Cincinnati"/>
    <s v="Cincinnati"/>
    <x v="0"/>
    <s v="ChoreMonster is a platform for web and mobile that makes chores actually fun for kids. With ChoreMonster, kids will beg to do their chores."/>
    <s v="apps|curated web|internet|mobile|parenting"/>
    <x v="1144"/>
    <x v="0"/>
    <n v="6"/>
    <n v="5085035"/>
    <s v="2011-08-01"/>
    <s v="2011-08-01"/>
    <s v="2016-05-10"/>
    <m/>
    <s v="chris@choremonster.org"/>
    <s v="'513-381-2838"/>
    <s v="https://www.crunchbase.com/organization/choremonster"/>
    <s v="https://www.twitter.com/choremonster"/>
    <s v="http://www.facebook.com/choremonster"/>
    <s v="e5ff00b2-655a-d77f-9916-10081d36bb50"/>
  </r>
  <r>
    <x v="6861"/>
    <s v="conversahealth.com"/>
    <s v="USA"/>
    <s v="OR"/>
    <s v="Portland, Oregon"/>
    <s v="Portland"/>
    <x v="0"/>
    <s v="Conversa Health is a personalized patient engagement service that helps care providers educate and empower their patients between visits."/>
    <s v="analytics|health care|information technology|mhealth"/>
    <x v="1801"/>
    <x v="1"/>
    <n v="3"/>
    <n v="2500000"/>
    <s v="2014-01-28"/>
    <s v="2014-05-29"/>
    <s v="2016-05-10"/>
    <m/>
    <s v="connect@conversahealth.com"/>
    <s v="(503)704-6517"/>
    <s v="https://www.crunchbase.com/organization/conversa-health"/>
    <s v="https://www.twitter.com/conversahealth"/>
    <s v="http://www.facebook.com/conversahealth"/>
    <s v="a33318a1-1ee3-d242-0aac-55a81df83f21"/>
  </r>
  <r>
    <x v="6862"/>
    <s v="cravedlondon.com"/>
    <s v="GBR"/>
    <m/>
    <s v="London"/>
    <s v="London"/>
    <x v="0"/>
    <s v="Craved curates a collection of small batch food and drink made in London."/>
    <s v="e-commerce|food and beverage|retail"/>
    <x v="116"/>
    <x v="1"/>
    <n v="1"/>
    <n v="184021.81597818399"/>
    <s v="2014-01-01"/>
    <s v="2016-05-10"/>
    <s v="2016-05-10"/>
    <m/>
    <s v="david@cravedlondon.com"/>
    <m/>
    <s v="https://www.crunchbase.com/organization/craved"/>
    <s v="https://www.twitter.com/cravedfoods"/>
    <s v="https://www.facebook.com/cravedfoods"/>
    <s v="0c807368-ca6d-a4d4-abb0-be38f585f755"/>
  </r>
  <r>
    <x v="6863"/>
    <s v="debitshield.co.uk"/>
    <s v="GBR"/>
    <m/>
    <s v="London"/>
    <s v="London"/>
    <x v="0"/>
    <s v="Safeguarding you from direct debit fraud."/>
    <s v="banking|personal finance|service industry"/>
    <x v="39"/>
    <x v="1"/>
    <n v="1"/>
    <m/>
    <s v="2016-03-05"/>
    <s v="2016-05-10"/>
    <s v="2016-05-10"/>
    <m/>
    <s v="info@debitshield.co.uk"/>
    <n v="4407808297052"/>
    <s v="https://www.crunchbase.com/organization/debitshield-2"/>
    <s v="https://www.twitter.com/debitshield"/>
    <s v="http://www.facebook.com/debitshield"/>
    <s v="cd0bdfae-fc9f-048b-a54f-b8feeb2f7b6b"/>
  </r>
  <r>
    <x v="6864"/>
    <s v="delmarpharma.com"/>
    <s v="CAN"/>
    <s v="BC"/>
    <s v="Vancouver"/>
    <s v="Vancouver"/>
    <x v="1"/>
    <s v="DelMar Pharmaceuticals is engaged in developing and commercializing therapies for the treatment of cancer patients."/>
    <s v="biotechnology|health care|medical"/>
    <x v="44"/>
    <x v="1"/>
    <n v="3"/>
    <n v="18700000"/>
    <s v="2010-01-01"/>
    <s v="2013-03-07"/>
    <s v="2016-05-10"/>
    <m/>
    <m/>
    <s v="'604-629-5989"/>
    <s v="https://www.crunchbase.com/organization/del-mar-pharmaceuticals"/>
    <s v="https://www.twitter.com/delmarpharma"/>
    <s v="http://www.facebook.com/delmarpharma"/>
    <s v="b7fe63b9-73d7-053f-f928-997e3fdb4599"/>
  </r>
  <r>
    <x v="6865"/>
    <s v="dyn.com"/>
    <s v="USA"/>
    <s v="NH"/>
    <s v="Manchester, New Hampshire"/>
    <s v="Manchester"/>
    <x v="0"/>
    <s v="Dyn is a cloud-based internet performance company that enables its clients to monitor, control, and optimize online infrastructure."/>
    <s v="cloud computing|internet|saas|web hosting"/>
    <x v="146"/>
    <x v="5"/>
    <n v="2"/>
    <n v="88000000"/>
    <s v="1998-11-22"/>
    <s v="2012-10-02"/>
    <s v="2016-05-10"/>
    <m/>
    <m/>
    <m/>
    <s v="https://www.crunchbase.com/organization/dyn"/>
    <s v="https://www.twitter.com/dyn"/>
    <s v="http://www.facebook.com/dyn"/>
    <s v="22a46337-2212-0da5-c27f-0fa79aa3a1eb"/>
  </r>
  <r>
    <x v="6866"/>
    <s v="e8storage.com"/>
    <s v="USA"/>
    <s v="CA"/>
    <s v="SF Bay Area"/>
    <s v="Santa Clara"/>
    <x v="0"/>
    <s v="E8 Storage provides the next generation of cost-effective rack-scale flash storage for the enterprise and software-defined cloud"/>
    <s v="cloud computing|enterprise software|flash storage"/>
    <x v="432"/>
    <x v="0"/>
    <n v="2"/>
    <n v="18000000"/>
    <s v="2014-11-01"/>
    <s v="2015-09-29"/>
    <s v="2016-05-10"/>
    <m/>
    <s v="info@e8storage.com"/>
    <m/>
    <s v="https://www.crunchbase.com/organization/e8-storage"/>
    <m/>
    <m/>
    <s v="b798154f-f6ba-7345-3f8d-b7543b0b907f"/>
  </r>
  <r>
    <x v="6867"/>
    <s v="ecadet.zone"/>
    <s v="GBR"/>
    <m/>
    <s v="GBR - Other"/>
    <s v="Hawarden"/>
    <x v="0"/>
    <s v="Market leader in providing online safety solutions for 3-18 year olds."/>
    <s v="edtech|education|e-learning"/>
    <x v="283"/>
    <x v="1"/>
    <n v="1"/>
    <n v="310213.97550031001"/>
    <s v="2014-01-01"/>
    <s v="2016-05-10"/>
    <s v="2016-05-10"/>
    <m/>
    <s v="henry@ecadet.zone"/>
    <n v="441244537304"/>
    <s v="https://www.crunchbase.com/organization/ecadets"/>
    <s v="https://www.twitter.com/ecadets"/>
    <s v="https://www.facebook.com/ecadets"/>
    <s v="387ff986-5da8-625e-21bc-55faa1f4ade4"/>
  </r>
  <r>
    <x v="6868"/>
    <s v="ecoagricultor.com"/>
    <s v="ESP"/>
    <m/>
    <s v="San Sebastian"/>
    <s v="Donostia-san Sebastián"/>
    <x v="0"/>
    <s v="En ECO agricultor tienes Agricultores y Elaboradores Ecológicos, Grupos de Consumo, Mercados Ecológicos, Recetas, Blog."/>
    <s v="agriculture|consumer|farming"/>
    <x v="213"/>
    <x v="1"/>
    <n v="1"/>
    <n v="56972.482291053399"/>
    <s v="2012-01-01"/>
    <s v="2016-05-10"/>
    <s v="2016-05-10"/>
    <m/>
    <s v="info@ecoagricultor.com"/>
    <m/>
    <s v="https://www.crunchbase.com/organization/eco-agricultor"/>
    <s v="https://www.twitter.com/ecoagricultor"/>
    <s v="https://www.facebook.com/pages/eco-agricultor/246224835483115"/>
    <s v="2bf712d8-8ab4-0205-556b-bf43403d5deb"/>
  </r>
  <r>
    <x v="6869"/>
    <s v="eggup.net"/>
    <s v="ITA"/>
    <m/>
    <s v="Rome"/>
    <s v="Rome"/>
    <x v="0"/>
    <s v="Soft skills analytics for teams and individuals"/>
    <s v="human resources|predictive analytics|recruiting|skill assessment"/>
    <x v="1802"/>
    <x v="1"/>
    <n v="4"/>
    <n v="166089.87263541299"/>
    <s v="2013-10-11"/>
    <s v="2013-10-11"/>
    <s v="2016-05-10"/>
    <m/>
    <s v="cristian.demitri@eggup.net"/>
    <m/>
    <s v="https://www.crunchbase.com/organization/eggup"/>
    <m/>
    <m/>
    <s v="a3dd7f97-8c0b-4d21-144b-11a2a2ac68fb"/>
  </r>
  <r>
    <x v="6870"/>
    <s v="evariant.com"/>
    <s v="USA"/>
    <s v="CT"/>
    <s v="Hartford"/>
    <s v="Farmington"/>
    <x v="0"/>
    <s v="Evariant combines digital marketing solutions, big data and analytics into a unified platform."/>
    <s v="analytics|big data|health care|medical"/>
    <x v="418"/>
    <x v="3"/>
    <n v="6"/>
    <n v="70035167"/>
    <s v="2008-10-29"/>
    <s v="2011-11-21"/>
    <s v="2016-05-10"/>
    <m/>
    <s v="connect@evariant.com"/>
    <n v="118606584388"/>
    <s v="https://www.crunchbase.com/organization/evariant"/>
    <s v="https://www.twitter.com/evariant"/>
    <s v="http://www.facebook.com/evariant"/>
    <s v="33e9fd2c-ce13-1ffa-fb3a-965eed6586f7"/>
  </r>
  <r>
    <x v="6871"/>
    <s v="evo.la"/>
    <s v="CHE"/>
    <m/>
    <s v="Basel"/>
    <s v="Basel"/>
    <x v="0"/>
    <s v="The 'SAP for the digital economy'"/>
    <s v="b2b|developer tools|enterprise applications|enterprise software"/>
    <x v="50"/>
    <x v="0"/>
    <n v="1"/>
    <n v="514327.44828437502"/>
    <s v="2015-05-05"/>
    <s v="2016-05-10"/>
    <s v="2016-05-10"/>
    <m/>
    <s v="info@evo.la"/>
    <m/>
    <s v="https://www.crunchbase.com/organization/evola"/>
    <s v="https://www.twitter.com/evolaframework"/>
    <s v="http://www.facebook.com/evolaframework"/>
    <s v="fe0d25a9-f64f-d8ac-b3bf-c54e80d6084a"/>
  </r>
  <r>
    <x v="6872"/>
    <s v="fluent.network"/>
    <s v="USA"/>
    <s v="NY"/>
    <s v="New York City"/>
    <s v="New York"/>
    <x v="0"/>
    <s v="The financial operating network for global commerce."/>
    <s v="enterprise software|fintech|payments"/>
    <x v="57"/>
    <x v="1"/>
    <n v="2"/>
    <n v="2500000"/>
    <s v="2015-03-01"/>
    <s v="2015-11-01"/>
    <s v="2016-05-10"/>
    <m/>
    <s v="hello@fluent.network"/>
    <m/>
    <s v="https://www.crunchbase.com/organization/fluentnetwork"/>
    <s v="https://www.twitter.com/fluentnet"/>
    <s v="https://www.facebook.com/fluentnetwork"/>
    <s v="3810e3a0-075d-645c-e83f-f38f988d25ed"/>
  </r>
  <r>
    <x v="6873"/>
    <s v="getfoodio.com"/>
    <s v="USA"/>
    <s v="VA"/>
    <s v="Washington, D.C."/>
    <s v="Charlottesville"/>
    <x v="0"/>
    <s v="Foodio provides custom online ordering solutions to restaurants that desire more sales, fewer headaches and to keep their loyal customers."/>
    <s v="apps|food and beverage|hospitality|internet|web hosting"/>
    <x v="336"/>
    <x v="1"/>
    <n v="1"/>
    <n v="585000"/>
    <s v="2011-11-30"/>
    <s v="2016-05-10"/>
    <s v="2016-05-10"/>
    <m/>
    <s v="info@getfoodio.com"/>
    <s v="'+1 (434) 533-0420"/>
    <s v="https://www.crunchbase.com/organization/foodio"/>
    <s v="https://www.twitter.com/getfoodio"/>
    <s v="https://www.facebook.com/getfoodio/?ref=settings"/>
    <s v="3ef5d012-356c-058e-3861-b4088aafcf10"/>
  </r>
  <r>
    <x v="6874"/>
    <s v="fractalanalytics.com"/>
    <s v="USA"/>
    <s v="CA"/>
    <s v="SF Bay Area"/>
    <s v="San Mateo"/>
    <x v="0"/>
    <s v="Fractal is an analytic company providing information and consultancy services to organizations for data-driven decision-making."/>
    <s v="analytics|big data|business intelligence|consulting"/>
    <x v="178"/>
    <x v="7"/>
    <n v="3"/>
    <n v="125000000"/>
    <s v="2000-01-01"/>
    <s v="2013-06-24"/>
    <s v="2016-05-10"/>
    <m/>
    <s v="info@fractalanalytics.com"/>
    <m/>
    <s v="https://www.crunchbase.com/organization/fractal-analytics"/>
    <s v="https://www.twitter.com/fractalites"/>
    <s v="http://www.facebook.com/pages/fractal-analytics/92102048615"/>
    <s v="98965195-5b95-1c0d-9f66-ea25b60365ba"/>
  </r>
  <r>
    <x v="6875"/>
    <s v="web.freshgrade.com"/>
    <s v="CAN"/>
    <s v="BC"/>
    <s v="Kelowna"/>
    <s v="Kelowna"/>
    <x v="0"/>
    <s v="FreshGrade is a better way to document and communicate learning while engaging educators, students, parents and leaders."/>
    <s v="edtech|education|management information systems"/>
    <x v="1226"/>
    <x v="0"/>
    <n v="2"/>
    <n v="15900000"/>
    <s v="2011-01-01"/>
    <s v="2014-08-15"/>
    <s v="2016-05-10"/>
    <m/>
    <s v="marketing@freshgrade.com"/>
    <s v="(877)957-7757"/>
    <s v="https://www.crunchbase.com/organization/freshgrade"/>
    <s v="https://www.twitter.com/freshgrade"/>
    <s v="http://www.facebook.com/freshgrade"/>
    <s v="4d505b3b-d9fd-904e-911e-dabecffc7395"/>
  </r>
  <r>
    <x v="6876"/>
    <s v="frockadvisor.com"/>
    <s v="IRL"/>
    <m/>
    <s v="Dublin"/>
    <s v="Dublin"/>
    <x v="0"/>
    <s v="frockadvisor puts the emotion into eComm, linking boutiques &amp; customers who love independent fashion."/>
    <s v="customer service|e-commerce|fashion|retail"/>
    <x v="14"/>
    <x v="0"/>
    <n v="7"/>
    <n v="635866.27032998099"/>
    <s v="2013-08-26"/>
    <s v="2013-02-01"/>
    <s v="2016-05-10"/>
    <m/>
    <s v="sonya@frockadvisor.com"/>
    <n v="353862526026"/>
    <s v="https://www.crunchbase.com/organization/frock-advisor"/>
    <s v="https://www.twitter.com/frockadvisor"/>
    <s v="http://www.facebook.com/frockadvisor"/>
    <s v="77d5be59-9a87-c8a4-65f7-45b45db96446"/>
  </r>
  <r>
    <x v="6877"/>
    <s v="govlab.hks.harvard.edu"/>
    <s v="USA"/>
    <s v="MA"/>
    <s v="Boston"/>
    <s v="Cambridge"/>
    <x v="0"/>
    <s v="The Harvard Kennedy School Government Performance Lab provides pro bono government-side technical assistance to state and local partners."/>
    <s v="education|government|market research"/>
    <x v="1803"/>
    <x v="4"/>
    <n v="1"/>
    <n v="2100000"/>
    <m/>
    <s v="2016-05-10"/>
    <s v="2016-05-10"/>
    <m/>
    <s v="govlab@hks.harvard.edu"/>
    <m/>
    <s v="https://www.crunchbase.com/organization/government-performance-lab-harvard-university"/>
    <s v="https://www.twitter.com/harvard"/>
    <s v="https://www.facebook.com/harvard"/>
    <s v="2fda4be4-64ad-ffab-b33b-7e7a2e6aca79"/>
  </r>
  <r>
    <x v="6878"/>
    <s v="healthifyme.com"/>
    <s v="IND"/>
    <m/>
    <s v="Bangalore"/>
    <s v="Bangalore"/>
    <x v="0"/>
    <s v="HealthifyMe is an application that allows its users to achieve their fitness and weight loss goals from their computers and smartphones."/>
    <s v="apps|fitness|health care|mhealth"/>
    <x v="1804"/>
    <x v="1"/>
    <n v="3"/>
    <n v="6000000"/>
    <s v="2012-01-01"/>
    <s v="2014-02-03"/>
    <s v="2016-05-10"/>
    <m/>
    <s v="info@healthifyme.com"/>
    <n v="919535151406"/>
    <s v="https://www.crunchbase.com/organization/healthifyme"/>
    <s v="https://www.twitter.com/healthifyme"/>
    <s v="http://www.facebook.com/healthifyme"/>
    <s v="13816772-e8a8-cbaf-0509-e026d724a190"/>
  </r>
  <r>
    <x v="6879"/>
    <s v="healthipass.com"/>
    <s v="USA"/>
    <s v="IL"/>
    <s v="Chicago"/>
    <s v="Naperville"/>
    <x v="0"/>
    <s v="HealthiPASS is an online platform that connects consumers with healthcare providers."/>
    <s v="health care|information services|internet"/>
    <x v="736"/>
    <x v="0"/>
    <n v="2"/>
    <m/>
    <s v="2013-01-01"/>
    <s v="2015-10-05"/>
    <s v="2016-05-10"/>
    <m/>
    <m/>
    <m/>
    <s v="https://www.crunchbase.com/organization/healthipass"/>
    <s v="https://www.twitter.com/healthipass"/>
    <s v="http://www.facebook.com/healthipass"/>
    <s v="dbd15270-6e2e-14fb-3ab6-895cce16680a"/>
  </r>
  <r>
    <x v="6880"/>
    <s v="hiram.edu"/>
    <s v="USA"/>
    <s v="OH"/>
    <s v="OH - Other"/>
    <s v="Hiram"/>
    <x v="0"/>
    <s v="Hiram College is a school in Hiram."/>
    <s v="edtech|education|e-learning"/>
    <x v="283"/>
    <x v="2"/>
    <n v="1"/>
    <n v="1000000"/>
    <s v="1850-01-01"/>
    <s v="2016-05-10"/>
    <s v="2016-05-10"/>
    <m/>
    <m/>
    <m/>
    <s v="https://www.crunchbase.com/organization/hiram-college"/>
    <s v="https://www.twitter.com/hiramcollege"/>
    <s v="http://www.facebook.com/25558068107"/>
    <s v="39b9f9d6-c104-1ad4-dcc4-22cb7d66b306"/>
  </r>
  <r>
    <x v="6881"/>
    <s v="hyperlab.xyz"/>
    <s v="MYS"/>
    <m/>
    <s v="Kuala Lumpur"/>
    <s v="Kuala Lumpur"/>
    <x v="0"/>
    <s v="Kuala Lumpur-based service design firm"/>
    <s v="consulting|information technology|web development"/>
    <x v="184"/>
    <x v="2"/>
    <n v="1"/>
    <n v="500000"/>
    <m/>
    <s v="2016-05-10"/>
    <s v="2016-05-10"/>
    <m/>
    <m/>
    <m/>
    <s v="https://www.crunchbase.com/organization/hyperlab"/>
    <m/>
    <m/>
    <s v="ef12f0c8-35aa-85bb-40ce-72b0b94d2aa2"/>
  </r>
  <r>
    <x v="6882"/>
    <s v="hyperlooptech.com"/>
    <s v="USA"/>
    <s v="CA"/>
    <s v="Los Angeles"/>
    <s v="Los Angeles"/>
    <x v="0"/>
    <s v="Hyperloop One reinvents transportation to eliminate barriers of time."/>
    <s v="manufacturing|transportation|travel"/>
    <x v="1805"/>
    <x v="3"/>
    <n v="3"/>
    <n v="92600000"/>
    <s v="2014-01-01"/>
    <s v="2015-02-12"/>
    <s v="2016-05-10"/>
    <m/>
    <s v="info@hyperloop-one.com"/>
    <m/>
    <s v="https://www.crunchbase.com/organization/hyperloop-technolgies"/>
    <s v="https://www.twitter.com/hyperlooptech"/>
    <s v="https://www.facebook.com/hyperloop-tech-1683096418584183/timeline/"/>
    <s v="33bf65fc-a6b0-4cc9-991c-23da69e54b88"/>
  </r>
  <r>
    <x v="6883"/>
    <s v="integris.io"/>
    <s v="USA"/>
    <s v="WA"/>
    <s v="Seattle"/>
    <s v="Seattle"/>
    <x v="0"/>
    <s v="A data risk intelligence startup that enables companies to handle the complexity of their data risk in an automated, proactive way"/>
    <s v="business intelligence|risk management|security"/>
    <x v="1427"/>
    <x v="2"/>
    <n v="1"/>
    <n v="3000000"/>
    <m/>
    <s v="2016-05-10"/>
    <s v="2016-05-10"/>
    <m/>
    <m/>
    <m/>
    <s v="https://www.crunchbase.com/organization/integris-software"/>
    <s v="https://www.twitter.com/integrisio"/>
    <s v="https://www.facebook.com/integrisio/"/>
    <s v="78d7a58c-161f-2bd2-69ff-9ba18dfb4663"/>
  </r>
  <r>
    <x v="6884"/>
    <s v="levenlabs.com"/>
    <s v="USA"/>
    <s v="FL"/>
    <s v="Gainesville"/>
    <s v="Gainesville"/>
    <x v="0"/>
    <s v="Leven Labs is a SaaS company built around making advertising technologies like native and programmatic more accessible to online publishers."/>
    <s v="advertising|publishing|saas"/>
    <x v="844"/>
    <x v="1"/>
    <n v="1"/>
    <n v="1400000"/>
    <s v="2015-06-01"/>
    <s v="2016-05-10"/>
    <s v="2016-05-10"/>
    <m/>
    <s v="support@levenlabs.com"/>
    <m/>
    <s v="https://www.crunchbase.com/organization/leven-labs"/>
    <s v="https://www.twitter.com/getadmiral"/>
    <s v="https://www.facebook.com/admiralads"/>
    <s v="464b3619-57e0-0f1a-2bde-297d1f479553"/>
  </r>
  <r>
    <x v="6885"/>
    <s v="lookiwasthere.com"/>
    <m/>
    <m/>
    <m/>
    <m/>
    <x v="0"/>
    <s v="Handcrafted tours from local operators."/>
    <s v="adventure travel|tourism|travel"/>
    <x v="22"/>
    <x v="2"/>
    <n v="1"/>
    <n v="56972.482291053399"/>
    <m/>
    <s v="2016-05-10"/>
    <s v="2016-05-10"/>
    <m/>
    <s v="contactus@lookiwasthere.com"/>
    <s v="'+34 681 05 16 69"/>
    <s v="https://www.crunchbase.com/organization/lookiwasthere"/>
    <s v="https://www.twitter.com/lookiwasthere"/>
    <s v="http://www.facebook.com/lookiwasthere"/>
    <s v="29014e6b-7154-01a7-cdfc-ecdabdb02a2f"/>
  </r>
  <r>
    <x v="6886"/>
    <s v="nga.gov"/>
    <s v="USA"/>
    <s v="DC"/>
    <s v="Washington, D.C."/>
    <s v="Washington"/>
    <x v="0"/>
    <s v="The mission of the National Gallery of Art is preserve, collect, exhibit, and foster understanding of works of art."/>
    <s v="events|museums and historical sites|performing arts"/>
    <x v="529"/>
    <x v="7"/>
    <n v="1"/>
    <n v="10000000"/>
    <s v="1941-01-01"/>
    <s v="2016-05-10"/>
    <s v="2016-05-10"/>
    <m/>
    <m/>
    <s v="(202)737-4215"/>
    <s v="https://www.crunchbase.com/organization/national-gallery-of-art"/>
    <s v="https://www.twitter.com/ngadc"/>
    <s v="http://www.facebook.com/nationalgalleryofart"/>
    <s v="1609a61a-0bf7-5217-de4c-3865b8324718"/>
  </r>
  <r>
    <x v="6887"/>
    <s v="omegadiscovery.com"/>
    <s v="USA"/>
    <s v="AZ"/>
    <s v="Phoenix"/>
    <s v="Phoenix"/>
    <x v="0"/>
    <s v="Omega Discovery is a full service legal eDiscovery solutions provider."/>
    <s v="consulting|ediscovery|enterprise software"/>
    <x v="146"/>
    <x v="1"/>
    <n v="2"/>
    <m/>
    <s v="2013-06-16"/>
    <s v="2014-12-06"/>
    <s v="2016-05-10"/>
    <m/>
    <m/>
    <m/>
    <s v="https://www.crunchbase.com/organization/omega-discovery-solutions"/>
    <s v="https://www.twitter.com/omegadiscovery"/>
    <m/>
    <s v="b4ac973f-8891-b411-48d9-3d4c1ebca0c2"/>
  </r>
  <r>
    <x v="6888"/>
    <s v="outbrain.com"/>
    <s v="ISR"/>
    <m/>
    <s v="Netanya"/>
    <s v="Netanya"/>
    <x v="0"/>
    <s v="Outbrain is a content discovery platform providing publishers a service for recommended links to increase traffic and generate revenue."/>
    <s v="content discovery|internet|media and entertainment"/>
    <x v="398"/>
    <x v="7"/>
    <n v="8"/>
    <n v="194000000"/>
    <s v="2006-01-01"/>
    <s v="2007-01-01"/>
    <s v="2016-05-10"/>
    <m/>
    <s v="info@outbrain.com"/>
    <s v="(877) 870-7282"/>
    <s v="https://www.crunchbase.com/organization/outbrain"/>
    <s v="https://www.twitter.com/outbrain"/>
    <s v="http://www.facebook.com/outbrain"/>
    <s v="d009376f-1c2c-c996-1caf-218c4140ec8c"/>
  </r>
  <r>
    <x v="6889"/>
    <s v="oxstem.co.uk"/>
    <s v="GBR"/>
    <m/>
    <s v="London"/>
    <s v="Oxford"/>
    <x v="0"/>
    <s v="OxStem is a drug discovery company."/>
    <s v="biotechnology|health care|life science"/>
    <x v="44"/>
    <x v="2"/>
    <n v="1"/>
    <n v="24384261.330024399"/>
    <s v="2013-01-01"/>
    <s v="2016-05-10"/>
    <s v="2016-05-10"/>
    <m/>
    <m/>
    <m/>
    <s v="https://www.crunchbase.com/organization/oxstem"/>
    <m/>
    <m/>
    <s v="8263b465-70b0-976d-3940-a4776cbfc615"/>
  </r>
  <r>
    <x v="6890"/>
    <s v="ozlo.com"/>
    <s v="USA"/>
    <s v="WA"/>
    <s v="Seattle"/>
    <s v="Seattle"/>
    <x v="0"/>
    <s v="Ozlo is a personal AI that makes finding information from your phone faster and easier."/>
    <s v="artificial intelligence|computer|information services|mobile"/>
    <x v="1806"/>
    <x v="0"/>
    <n v="1"/>
    <n v="14000000"/>
    <s v="2013-11-24"/>
    <s v="2016-05-10"/>
    <s v="2016-05-10"/>
    <m/>
    <s v="press@ozlo.com"/>
    <m/>
    <s v="https://www.crunchbase.com/organization/ozlo"/>
    <s v="https://www.twitter.com/teamozlo"/>
    <s v="https://www.facebook.com/teamozlo/"/>
    <s v="d07296b6-85f2-57ca-dc20-a0e7f64bca75"/>
  </r>
  <r>
    <x v="6891"/>
    <s v="pillar-biosciences.com"/>
    <s v="USA"/>
    <s v="MA"/>
    <s v="Boston"/>
    <s v="Natick"/>
    <x v="0"/>
    <s v="Pillar Biosciences is prized with its patent-pending targeted sequencing technology platform"/>
    <s v="biotechnology|health care|health diagnostics"/>
    <x v="44"/>
    <x v="2"/>
    <n v="1"/>
    <n v="18000000"/>
    <m/>
    <s v="2016-05-10"/>
    <s v="2016-05-10"/>
    <m/>
    <s v="songg@pillar-biosciences.com"/>
    <s v="(508)655-3027"/>
    <s v="https://www.crunchbase.com/organization/pillar-biosciences"/>
    <m/>
    <m/>
    <s v="c3fc3ad4-bdaa-dcf8-fde5-a995a233390c"/>
  </r>
  <r>
    <x v="6892"/>
    <s v="plotagon.com"/>
    <s v="SWE"/>
    <m/>
    <s v="Stockholm"/>
    <s v="Stockholm"/>
    <x v="0"/>
    <s v="Create fun avatars, share your emotions, add a plot and press play! A 3D video making app that makes your animated stories come to life."/>
    <s v="3d technology|apps|internet|social media"/>
    <x v="1807"/>
    <x v="0"/>
    <n v="1"/>
    <n v="982194.45158354298"/>
    <s v="2010-12-22"/>
    <s v="2016-05-10"/>
    <s v="2016-05-10"/>
    <m/>
    <s v="philip@plotagon.com"/>
    <s v="46 7 30 51 14 14"/>
    <s v="https://www.crunchbase.com/organization/fanchinima"/>
    <s v="https://www.twitter.com/plotagon"/>
    <s v="http://www.facebook.com/plotagon"/>
    <s v="dc0e3b44-afe4-b9fa-78fd-97c288eac977"/>
  </r>
  <r>
    <x v="6893"/>
    <s v="prayee.com"/>
    <m/>
    <m/>
    <m/>
    <m/>
    <x v="0"/>
    <s v="Multi Religion Social Networking where users can post prayer request and follow others using both webpage and mobile APP"/>
    <s v="curated web|mobile apps|social network"/>
    <x v="289"/>
    <x v="2"/>
    <n v="1"/>
    <m/>
    <s v="2016-04-15"/>
    <s v="2016-05-10"/>
    <s v="2016-05-10"/>
    <m/>
    <m/>
    <m/>
    <s v="https://www.crunchbase.com/organization/prayee"/>
    <m/>
    <m/>
    <s v="981593eb-e096-7fda-1b09-f430da47dfe4"/>
  </r>
  <r>
    <x v="6894"/>
    <s v="proofpilot.com"/>
    <s v="USA"/>
    <s v="NY"/>
    <s v="New York City"/>
    <s v="New York"/>
    <x v="0"/>
    <s v="Contribute to Breakthroughs. Join research studies that help you learn about yourself, earn valuable rewards and solve societal problems."/>
    <s v="advertising|brand marketing|clinical trials|fitness|health care|market research"/>
    <x v="1808"/>
    <x v="2"/>
    <n v="1"/>
    <n v="1850000"/>
    <s v="2013-01-01"/>
    <s v="2016-05-10"/>
    <s v="2016-05-10"/>
    <m/>
    <s v="matt@proofpilot.com"/>
    <s v="(323)284-4626"/>
    <s v="https://www.crunchbase.com/organization/proofpilot"/>
    <s v="https://www.twitter.com/proofpilot"/>
    <s v="http://www.facebook.com/proofpilot"/>
    <s v="12b8eecd-d6c7-2fd3-d7ea-2881c7efe81f"/>
  </r>
  <r>
    <x v="6895"/>
    <s v="recruitiqstaffing.com"/>
    <s v="USA"/>
    <s v="TX"/>
    <s v="Dallas"/>
    <s v="Dallas"/>
    <x v="0"/>
    <s v="At RecruitIQ Staffing, we think it’s time employers and employees take a new path. A smarter path."/>
    <s v="human resources|recruiting|staffing agency"/>
    <x v="973"/>
    <x v="1"/>
    <n v="1"/>
    <n v="2010000"/>
    <s v="2016-01-01"/>
    <s v="2016-05-10"/>
    <s v="2016-05-10"/>
    <m/>
    <s v="info@RecruitIQstaffing.com"/>
    <s v="(800)217-0166"/>
    <s v="https://www.crunchbase.com/organization/recruitiq-staffing"/>
    <m/>
    <m/>
    <s v="e5055340-f5a9-b3de-9c3d-f488ba323555"/>
  </r>
  <r>
    <x v="6896"/>
    <s v="regrouptherapy.com"/>
    <s v="USA"/>
    <s v="IL"/>
    <s v="Chicago"/>
    <s v="Winnetka"/>
    <x v="0"/>
    <s v="Regroup Therapy provides video support groups that enable women to overcome maternal depression and anxiety."/>
    <s v="health care|internet|video chat"/>
    <x v="1809"/>
    <x v="0"/>
    <n v="5"/>
    <n v="2442500"/>
    <s v="2011-01-01"/>
    <s v="2013-03-28"/>
    <s v="2016-05-10"/>
    <m/>
    <s v="info@regrouptherapy.com"/>
    <n v="118475625673"/>
    <s v="https://www.crunchbase.com/organization/regroup-therapy"/>
    <s v="https://www.twitter.com/rgtherapy"/>
    <s v="http://www.facebook.com/rgtherapy"/>
    <s v="ee7d632e-427b-10fd-ce8f-d64169890aaa"/>
  </r>
  <r>
    <x v="6897"/>
    <s v="ripplenews.com"/>
    <s v="USA"/>
    <s v="CA"/>
    <s v="SF Bay Area"/>
    <s v="San Francisco"/>
    <x v="0"/>
    <s v="Ripple News is a location-based content discovery platform, powered by local journalists and a community of contributors."/>
    <s v="apps|internet|local|news"/>
    <x v="1039"/>
    <x v="0"/>
    <n v="1"/>
    <n v="4000000"/>
    <s v="2016-01-01"/>
    <s v="2016-05-10"/>
    <s v="2016-05-10"/>
    <m/>
    <s v="hello@ripplenews.com"/>
    <m/>
    <s v="https://www.crunchbase.com/organization/ripple-co"/>
    <s v="https://www.twitter.com/ripplenews"/>
    <s v="https://www.facebook.com/ripplenews"/>
    <s v="2080cc25-f8d4-e9e9-3aac-b68ce529d9c2"/>
  </r>
  <r>
    <x v="6898"/>
    <s v="rise.vision"/>
    <m/>
    <m/>
    <m/>
    <m/>
    <x v="0"/>
    <s v="Innovative Cryptocurrency with Easy to build Decentralized Applications and Real Estate-backed dividend opportunities"/>
    <s v="apps|cryptocurrency|real estate"/>
    <x v="1810"/>
    <x v="2"/>
    <n v="1"/>
    <m/>
    <s v="2016-04-01"/>
    <s v="2016-05-10"/>
    <s v="2016-05-10"/>
    <m/>
    <m/>
    <m/>
    <s v="https://www.crunchbase.com/organization/rise-vision-foundation"/>
    <s v="https://www.twitter.com/cryptopioneer"/>
    <s v="https://www.facebook.com/risevisionteam"/>
    <s v="c140ea42-2e22-4a0a-debc-f0e420ad1a09"/>
  </r>
  <r>
    <x v="6899"/>
    <s v="rodthomasinvestment.org.uk"/>
    <m/>
    <m/>
    <m/>
    <m/>
    <x v="0"/>
    <s v="Rod Thomas Investment are specialists in all type of investments from housing to stocks."/>
    <m/>
    <x v="5"/>
    <x v="1"/>
    <n v="1"/>
    <n v="1442.85570000144"/>
    <s v="2015-03-08"/>
    <s v="2016-05-10"/>
    <s v="2016-05-10"/>
    <m/>
    <s v="rodthomasinvestment@gmail.com"/>
    <n v="1962424072"/>
    <s v="https://www.crunchbase.com/organization/rod-thomas-investment"/>
    <m/>
    <m/>
    <s v="3ca70f3f-f176-dbcf-4e42-134284630aba"/>
  </r>
  <r>
    <x v="6900"/>
    <s v="schoolwear.in"/>
    <s v="IND"/>
    <m/>
    <s v="Mumbai"/>
    <s v="Mumbai"/>
    <x v="0"/>
    <s v="It is an online platform to sell school uniforms and supplies"/>
    <s v="children|internet|wearables"/>
    <x v="437"/>
    <x v="0"/>
    <n v="1"/>
    <n v="1500000"/>
    <s v="2014-01-01"/>
    <s v="2016-05-10"/>
    <s v="2016-05-10"/>
    <m/>
    <s v="care@schoolwear.in"/>
    <n v="917045599578"/>
    <s v="https://www.crunchbase.com/organization/schoolwear"/>
    <s v="https://www.twitter.com/schoolwear_in"/>
    <s v="https://www.facebook.com/schoolwear.in/info/?tab=overview"/>
    <s v="397be10e-50d3-78c1-0feb-f3640323d519"/>
  </r>
  <r>
    <x v="6901"/>
    <s v="securityfirstcorp.com"/>
    <s v="USA"/>
    <s v="CA"/>
    <s v="Los Angeles"/>
    <s v="Rancho Santa Margarita"/>
    <x v="0"/>
    <s v="Security First provides software that meets security requirements of military organizations, government agencies and commercial enterprises."/>
    <s v="commercial|information services|network security"/>
    <x v="25"/>
    <x v="5"/>
    <n v="2"/>
    <n v="52317973"/>
    <s v="2002-01-01"/>
    <s v="2016-04-23"/>
    <s v="2016-05-10"/>
    <m/>
    <s v="info@securityfirstcorp.com"/>
    <s v="(877)333-9992"/>
    <s v="https://www.crunchbase.com/organization/security-first"/>
    <s v="https://www.twitter.com/securityfirstco"/>
    <s v="http://www.facebook.com/securityfirst"/>
    <s v="bc56bca4-6707-9513-a29f-ab15a61adc48"/>
  </r>
  <r>
    <x v="6902"/>
    <s v="show-score.com"/>
    <s v="USA"/>
    <s v="NY"/>
    <s v="New York City"/>
    <s v="New York"/>
    <x v="0"/>
    <s v="Show-Score is like a Rotten Tomatoes for theater."/>
    <s v="digital entertainment|internet|media and entertainment"/>
    <x v="87"/>
    <x v="0"/>
    <n v="1"/>
    <n v="1500000"/>
    <s v="2015-01-01"/>
    <s v="2016-05-10"/>
    <s v="2016-05-10"/>
    <m/>
    <m/>
    <m/>
    <s v="https://www.crunchbase.com/organization/show-score"/>
    <s v="https://www.twitter.com/show_score"/>
    <s v="https://www.facebook.com/showscore"/>
    <s v="29055342-fe03-71f4-6036-fcaf40dd4c5b"/>
  </r>
  <r>
    <x v="6903"/>
    <s v="sorabito.com"/>
    <s v="JPN"/>
    <m/>
    <s v="Tokyo"/>
    <s v="Tokyo"/>
    <x v="0"/>
    <s v="Sorabito is the Japanese operator of an online marketplace for heavy machinery"/>
    <s v="information technology|internet|marketplace"/>
    <x v="1579"/>
    <x v="0"/>
    <n v="1"/>
    <n v="4600000"/>
    <s v="2014-05-12"/>
    <s v="2016-05-10"/>
    <s v="2016-05-10"/>
    <m/>
    <m/>
    <s v="(036)222-8993"/>
    <s v="https://www.crunchbase.com/organization/sorabito-inc"/>
    <m/>
    <m/>
    <s v="1b1657fd-08cb-bd0e-af86-96c89c645954"/>
  </r>
  <r>
    <x v="6904"/>
    <s v="sgiicenter.com"/>
    <s v="USA"/>
    <s v="UT"/>
    <s v="Salt Lake City"/>
    <s v="Salt Lake City"/>
    <x v="0"/>
    <s v="Student Associates conduct value-add projects and investment research for leading impact investment funds"/>
    <s v="angel investment|social entrepreneurship|venture capital"/>
    <x v="1811"/>
    <x v="0"/>
    <n v="1"/>
    <n v="2600000"/>
    <s v="2013-01-01"/>
    <s v="2016-05-10"/>
    <s v="2016-05-10"/>
    <m/>
    <m/>
    <s v="(801)326-3595"/>
    <s v="https://www.crunchbase.com/organization/sorenson-impact-center"/>
    <s v="https://www.twitter.com/sgiicenter"/>
    <m/>
    <s v="31664fac-1e51-7f87-d752-33345a3ecf5d"/>
  </r>
  <r>
    <x v="6905"/>
    <s v="spiralgenetics.com"/>
    <s v="USA"/>
    <s v="WA"/>
    <s v="Seattle"/>
    <s v="Seattle"/>
    <x v="0"/>
    <s v="A novel aligner/variant caller, Anchored Assembly, can detect large structural variations using short read NGS data."/>
    <s v="bioinformatics|enterprise software|internet"/>
    <x v="1812"/>
    <x v="0"/>
    <n v="3"/>
    <n v="4265591"/>
    <s v="2009-01-01"/>
    <s v="2012-08-10"/>
    <s v="2016-05-10"/>
    <m/>
    <s v="support@spiralgenetics.com"/>
    <s v="'425-610-6149"/>
    <s v="https://www.crunchbase.com/organization/spiral-genetics"/>
    <s v="https://www.twitter.com/spiralgenetics"/>
    <m/>
    <s v="0b9f8460-be34-02aa-e7f2-c0106c410e66"/>
  </r>
  <r>
    <x v="6906"/>
    <s v="tagitmobile.com"/>
    <s v="SGP"/>
    <m/>
    <s v="Singapore"/>
    <s v="Singapore"/>
    <x v="0"/>
    <s v="Mobility Enterprise Application Platform"/>
    <s v="android|e-commerce|enterprise software|ios|mobile|mobile payments"/>
    <x v="1813"/>
    <x v="3"/>
    <n v="1"/>
    <n v="6414274.1424115496"/>
    <s v="2004-01-01"/>
    <s v="2016-05-10"/>
    <s v="2016-05-10"/>
    <m/>
    <s v="sales@tagitmobile.com"/>
    <s v="(656)338-4824"/>
    <s v="https://www.crunchbase.com/organization/tagit"/>
    <s v="https://www.twitter.com/tagitmobile"/>
    <m/>
    <s v="da4fc4d9-fd1a-f2eb-1518-bcf8886cd1e8"/>
  </r>
  <r>
    <x v="6907"/>
    <s v="thepurplecarrot.com"/>
    <s v="USA"/>
    <s v="MA"/>
    <s v="Boston"/>
    <s v="Needham"/>
    <x v="0"/>
    <s v="The Purple Carrot is a plant-based meal delivery service, offering all the pre-measured ingredients so you can cook healthy meals at home."/>
    <s v="food and beverage|food delivery|retail"/>
    <x v="675"/>
    <x v="1"/>
    <n v="2"/>
    <n v="6000000"/>
    <s v="2014-01-01"/>
    <s v="2015-08-17"/>
    <s v="2016-05-10"/>
    <m/>
    <m/>
    <s v="(617) 501-3194"/>
    <s v="https://www.crunchbase.com/organization/the-purple-carrot"/>
    <s v="https://www.twitter.com/purplecarrotxo"/>
    <s v="https://www.facebook.com/purplecarrotxo"/>
    <s v="c554e8ae-8753-c4b0-45a2-7d8e38c8d233"/>
  </r>
  <r>
    <x v="6908"/>
    <s v="uib.no"/>
    <s v="CHN"/>
    <m/>
    <s v="Shanghai"/>
    <s v="Shanghai"/>
    <x v="0"/>
    <s v="A Shanghai-based gynecological and pediatric hospital chain"/>
    <s v="biopharma|child care|health care"/>
    <x v="44"/>
    <x v="2"/>
    <n v="1"/>
    <m/>
    <m/>
    <s v="2016-05-10"/>
    <s v="2016-05-10"/>
    <m/>
    <m/>
    <m/>
    <s v="https://www.crunchbase.com/organization/uib"/>
    <m/>
    <m/>
    <s v="b63648a7-7f58-4ff7-a1da-7049ec7187e3"/>
  </r>
  <r>
    <x v="6909"/>
    <s v="visiongate3d.com"/>
    <s v="USA"/>
    <s v="AZ"/>
    <s v="Phoenix"/>
    <s v="Phoenix"/>
    <x v="0"/>
    <s v="VisionGate offers an automated 3D cell imaging platform that saves lives through early cancer detection and prevention."/>
    <s v="biotechnology|health care|life science"/>
    <x v="44"/>
    <x v="0"/>
    <n v="5"/>
    <n v="21656058"/>
    <s v="2001-01-01"/>
    <s v="2009-04-10"/>
    <s v="2016-05-10"/>
    <m/>
    <s v="info@visiongate3d.com"/>
    <n v="6023689107"/>
    <s v="https://www.crunchbase.com/organization/visiongate"/>
    <m/>
    <s v="http://www.facebook.com/visiongate3d"/>
    <s v="3283dfdd-7f1a-e54e-9aae-498db4e6d9ac"/>
  </r>
  <r>
    <x v="6910"/>
    <s v="wanapgolf.com"/>
    <m/>
    <m/>
    <m/>
    <m/>
    <x v="0"/>
    <s v="ESTAMOS TRABAJANDO PARA MOSTRARTE TODO LO QUE PODEMOS HACER"/>
    <s v="information technology|location based services|manufacturing"/>
    <x v="1814"/>
    <x v="2"/>
    <n v="1"/>
    <n v="56972.482291053399"/>
    <m/>
    <s v="2016-05-10"/>
    <s v="2016-05-10"/>
    <m/>
    <m/>
    <m/>
    <s v="https://www.crunchbase.com/organization/wanap"/>
    <s v="https://www.twitter.com/wanapgolf"/>
    <s v="https://www.facebook.com/wanapgolf/"/>
    <s v="a60a4a4e-404b-a16f-4e65-23b424add2b2"/>
  </r>
  <r>
    <x v="6911"/>
    <s v="wealthbar.com"/>
    <s v="CAN"/>
    <s v="BC"/>
    <s v="Vancouver"/>
    <s v="Vancouver"/>
    <x v="0"/>
    <s v="Online Financial Advice for Canadians"/>
    <s v="curated web|finance|fintech|personal finance"/>
    <x v="436"/>
    <x v="0"/>
    <n v="1"/>
    <n v="5500000"/>
    <s v="2012-09-01"/>
    <s v="2016-05-10"/>
    <s v="2016-05-10"/>
    <m/>
    <s v="chris.nicola@wealthbar.com"/>
    <s v="'604-620-7227"/>
    <s v="https://www.crunchbase.com/organization/wealthbar"/>
    <s v="https://www.twitter.com/wealthbar"/>
    <s v="http://www.facebook.com/wealthbar"/>
    <s v="03264d49-8b37-cb0f-750a-33fdb4d6a23b"/>
  </r>
  <r>
    <x v="6912"/>
    <s v="wecleanapp.com"/>
    <s v="NOR"/>
    <m/>
    <s v="Oslo"/>
    <s v="Oslo"/>
    <x v="0"/>
    <s v="weClean is the easiest and safest way to book your house cleaning in a few seconds!"/>
    <s v="apps|cleantech|internet|software"/>
    <x v="1815"/>
    <x v="1"/>
    <n v="1"/>
    <n v="160000"/>
    <s v="2015-01-01"/>
    <s v="2016-05-10"/>
    <s v="2016-05-10"/>
    <m/>
    <m/>
    <m/>
    <s v="https://www.crunchbase.com/organization/weclean"/>
    <s v="https://www.twitter.com/wecleanno"/>
    <s v="https://www.facebook.com/wecleanapp"/>
    <s v="54f5f419-356f-1507-0da2-38f886d0f1e6"/>
  </r>
  <r>
    <x v="6913"/>
    <s v="woo.io"/>
    <s v="USA"/>
    <s v="CA"/>
    <s v="SF Bay Area"/>
    <s v="San Francisco"/>
    <x v="0"/>
    <s v="Woo lets tech professionals find out their dream job, anonymously."/>
    <s v="human resources|internet|recruiting|search engine"/>
    <x v="356"/>
    <x v="0"/>
    <n v="3"/>
    <n v="4350000"/>
    <s v="2015-01-01"/>
    <s v="2015-06-01"/>
    <s v="2016-05-10"/>
    <m/>
    <s v="team@woo.io"/>
    <m/>
    <s v="https://www.crunchbase.com/organization/woo-io"/>
    <s v="https://www.twitter.com/woo_io"/>
    <s v="https://www.facebook.com/wooio-1296481160377945/"/>
    <s v="3ec9d8ea-4fa6-25e9-5ebb-5ab7a9073b5b"/>
  </r>
  <r>
    <x v="6914"/>
    <s v="17.media"/>
    <s v="TWN"/>
    <m/>
    <s v="Taiwan"/>
    <s v="Taipei"/>
    <x v="0"/>
    <s v="'17' is a simple way to capture and share life's moments with your friends and family."/>
    <s v="real time|video|video streaming"/>
    <x v="21"/>
    <x v="0"/>
    <n v="2"/>
    <n v="33000000"/>
    <s v="2015-07-15"/>
    <s v="2015-11-05"/>
    <s v="2016-05-09"/>
    <m/>
    <m/>
    <m/>
    <s v="https://www.crunchbase.com/organization/17-media"/>
    <m/>
    <m/>
    <s v="178bb53e-6a5b-3a86-c156-d311c9e8566a"/>
  </r>
  <r>
    <x v="6915"/>
    <s v="achieveit.com"/>
    <s v="USA"/>
    <s v="GA"/>
    <s v="Atlanta"/>
    <s v="Atlanta"/>
    <x v="0"/>
    <s v="AchieveIt delivers innovative technology that empowers leaders with the visibility to coordinate team performance and drive results."/>
    <s v="business intelligence|collaboration|enterprise software|task management"/>
    <x v="123"/>
    <x v="0"/>
    <n v="5"/>
    <n v="8100000"/>
    <s v="2010-01-01"/>
    <s v="2011-11-07"/>
    <s v="2016-05-09"/>
    <m/>
    <s v="support@achieveit.com"/>
    <s v="'800-535-1559"/>
    <s v="https://www.crunchbase.com/organization/achieveit-online"/>
    <s v="https://www.twitter.com/goachieveit"/>
    <s v="http://www.facebook.com/goachieveit"/>
    <s v="60e3f71b-6dac-b4a5-6b7f-212c49e4b145"/>
  </r>
  <r>
    <x v="6916"/>
    <s v="acimmune.com"/>
    <s v="CHE"/>
    <m/>
    <s v="Lausanne"/>
    <s v="Lausanne"/>
    <x v="1"/>
    <s v="AC Immune SA is a biopharmaceutical company developing therapeutics for Alzheimer’s and other conformational diseases."/>
    <s v="biotechnology|pharmaceutical|therapeutics"/>
    <x v="44"/>
    <x v="6"/>
    <n v="3"/>
    <n v="82915442.479977101"/>
    <s v="2003-01-01"/>
    <s v="2005-05-12"/>
    <s v="2016-05-09"/>
    <m/>
    <s v="info@acimmune.com"/>
    <n v="141216939120"/>
    <s v="https://www.crunchbase.com/organization/ac-immune-sa"/>
    <m/>
    <m/>
    <s v="c24078c7-d8d4-820f-9ca6-a727abada7cd"/>
  </r>
  <r>
    <x v="6917"/>
    <s v="adadiamonds.com"/>
    <m/>
    <m/>
    <m/>
    <m/>
    <x v="0"/>
    <s v="Ada Diamonds is brightening the world with compelling, sustainable, and conflict-free diamond jewelry."/>
    <s v="fashion|jewelry|product design"/>
    <x v="386"/>
    <x v="2"/>
    <n v="1"/>
    <m/>
    <m/>
    <s v="2016-05-09"/>
    <s v="2016-05-09"/>
    <m/>
    <s v="hello@adadiamonds.com"/>
    <m/>
    <s v="https://www.crunchbase.com/organization/ada-diamonds"/>
    <m/>
    <s v="https://www.facebook.com/adadiamonds"/>
    <s v="a15420ba-a82d-fa5c-8e01-4fd672927526"/>
  </r>
  <r>
    <x v="6918"/>
    <s v="arplassystems.com"/>
    <s v="NLD"/>
    <m/>
    <s v="Utrecht"/>
    <s v="Amersfoort"/>
    <x v="0"/>
    <s v="Arplas Systems provider of resistance projection welding solutions,"/>
    <s v="manufacturing|marketing|training"/>
    <x v="1816"/>
    <x v="1"/>
    <n v="1"/>
    <n v="11401338.517141899"/>
    <s v="1971-01-01"/>
    <s v="2016-05-09"/>
    <s v="2016-05-09"/>
    <m/>
    <m/>
    <m/>
    <s v="https://www.crunchbase.com/organization/arplas-systems"/>
    <m/>
    <m/>
    <s v="6364b163-e728-3fb2-cd2d-494fa36e9856"/>
  </r>
  <r>
    <x v="6919"/>
    <s v="beepal.co.uk"/>
    <m/>
    <m/>
    <m/>
    <m/>
    <x v="0"/>
    <s v="Beepal is a next generation social shopping site, connecting people with products and brands through A.I. recommendation system."/>
    <m/>
    <x v="5"/>
    <x v="0"/>
    <n v="1"/>
    <n v="50000"/>
    <s v="2016-05-09"/>
    <s v="2016-05-09"/>
    <s v="2016-05-09"/>
    <m/>
    <s v="info@beepal.co.uk"/>
    <m/>
    <s v="https://www.crunchbase.com/organization/beepal"/>
    <m/>
    <m/>
    <s v="c529dae0-1020-1877-e241-9d3b823c73d9"/>
  </r>
  <r>
    <x v="6920"/>
    <s v="beroeinc.com"/>
    <s v="USA"/>
    <s v="NC"/>
    <s v="Raleigh"/>
    <s v="Holly Springs"/>
    <x v="0"/>
    <s v="Beroe is a procurement intelligence company which specialises in customised market research. Our insights help procurement decision-making"/>
    <s v="business intelligence|market research|procurement|supply chain management"/>
    <x v="1817"/>
    <x v="5"/>
    <n v="1"/>
    <n v="10000000"/>
    <s v="2006-01-01"/>
    <s v="2016-05-09"/>
    <s v="2016-05-09"/>
    <m/>
    <s v="contactus@beroe-inc.com"/>
    <n v="4442924100"/>
    <s v="https://www.crunchbase.com/organization/beroe-inc-advantage-procurement"/>
    <s v="https://www.twitter.com/beroeinc"/>
    <s v="https://www.facebook.com/beroe.inc/"/>
    <s v="a4a3aac8-eaf9-bc5f-1d8d-4228a5dfa49b"/>
  </r>
  <r>
    <x v="6921"/>
    <s v="biovelocita.com"/>
    <s v="ITA"/>
    <m/>
    <s v="Milan"/>
    <s v="Milano"/>
    <x v="0"/>
    <s v="BiovelocITA si dedica alla “accelerazione” di progetti in stadio precoce"/>
    <s v="biopharma|biotechnology|life science"/>
    <x v="44"/>
    <x v="2"/>
    <n v="1"/>
    <n v="912398.35312097298"/>
    <m/>
    <s v="2016-05-09"/>
    <s v="2016-05-09"/>
    <m/>
    <s v="info@biovelocita.com"/>
    <n v="390248196154"/>
    <s v="https://www.crunchbase.com/organization/biovelocita"/>
    <m/>
    <m/>
    <s v="74912072-3fe2-e055-c63d-5590e732aabe"/>
  </r>
  <r>
    <x v="6922"/>
    <s v="blingby.com"/>
    <s v="USA"/>
    <s v="NY"/>
    <s v="New York City"/>
    <s v="New York"/>
    <x v="0"/>
    <s v="Blingby, a London and NYC-based entertainment and lifestyle platform"/>
    <s v="digital entertainment|lifestyle|video"/>
    <x v="1818"/>
    <x v="2"/>
    <n v="1"/>
    <m/>
    <s v="2014-01-01"/>
    <s v="2016-05-09"/>
    <s v="2016-05-09"/>
    <m/>
    <s v="marcia.favale@blingby.com"/>
    <s v="(917)280-2353"/>
    <s v="https://www.crunchbase.com/organization/blingby"/>
    <s v="https://www.twitter.com/therealblingby"/>
    <s v="https://www.facebook.com/bbmeblingby/info/?tab=page_info"/>
    <s v="9c156fe5-f897-17b6-bbeb-62c0e42e18ec"/>
  </r>
  <r>
    <x v="6923"/>
    <s v="bridge2solutions.com"/>
    <s v="USA"/>
    <s v="FL"/>
    <s v="Daytona Beach"/>
    <s v="Daytona Beach"/>
    <x v="0"/>
    <s v="Bridge2 Solutions is the leading innovator in the world of incentive, consumer and performance rewards."/>
    <s v="advertising platforms|financial services|marketing"/>
    <x v="78"/>
    <x v="7"/>
    <n v="2"/>
    <n v="40000000"/>
    <s v="2006-01-01"/>
    <s v="2015-07-02"/>
    <s v="2016-05-09"/>
    <m/>
    <m/>
    <s v="'386-868-4500"/>
    <s v="https://www.crunchbase.com/organization/bridge2-solutions"/>
    <m/>
    <m/>
    <s v="90481d95-721b-3def-6d23-628398fbf110"/>
  </r>
  <r>
    <x v="6924"/>
    <s v="cellaegisdevices.com"/>
    <s v="CAN"/>
    <s v="ON"/>
    <s v="Toronto"/>
    <s v="Toronto"/>
    <x v="0"/>
    <s v="CellAegis Devices offers autoRIC, an automated non-invasive device that provides point-of-care delivery of remote ischemic conditioning."/>
    <s v="biotechnology|health care|medical device"/>
    <x v="44"/>
    <x v="2"/>
    <n v="2"/>
    <n v="104801"/>
    <m/>
    <s v="2013-04-03"/>
    <s v="2016-05-09"/>
    <m/>
    <s v="info@cellaegisdevices.com"/>
    <s v="(647)722-9601"/>
    <s v="https://www.crunchbase.com/organization/cellaegis-devices"/>
    <m/>
    <m/>
    <s v="91f7cb21-c831-c128-4380-563fa09f2c2a"/>
  </r>
  <r>
    <x v="6925"/>
    <s v="conceptadiagnostics.com"/>
    <s v="GBR"/>
    <m/>
    <s v="London"/>
    <s v="Bedford"/>
    <x v="0"/>
    <s v="Women's Health Diagnostic Company"/>
    <s v="health care|health diagnostics|medical device"/>
    <x v="3"/>
    <x v="1"/>
    <n v="2"/>
    <n v="4499186.9196560001"/>
    <m/>
    <s v="2014-07-24"/>
    <s v="2016-05-09"/>
    <m/>
    <s v="gary@garyclayton.co.uk"/>
    <n v="7591024141"/>
    <s v="https://www.crunchbase.com/organization/concepta-diagnostics"/>
    <s v="https://www.twitter.com/panic7v"/>
    <s v="http://www.facebook.com/panicgc"/>
    <s v="b490e2ad-9abb-3f45-5771-c96c224641a2"/>
  </r>
  <r>
    <x v="6926"/>
    <s v="coreos.com"/>
    <s v="USA"/>
    <s v="CA"/>
    <s v="SF Bay Area"/>
    <s v="San Francisco"/>
    <x v="0"/>
    <s v="CoreOS, Inc. provides the components needed to build distributed systems to support application containers."/>
    <s v="linux|security|software|web hosting"/>
    <x v="1819"/>
    <x v="0"/>
    <n v="5"/>
    <n v="48000000"/>
    <s v="2013-01-01"/>
    <s v="2013-03-01"/>
    <s v="2016-05-09"/>
    <m/>
    <s v="partners@coreos.com"/>
    <s v="(800) 774-3507"/>
    <s v="https://www.crunchbase.com/organization/coreos"/>
    <s v="https://www.twitter.com/coreoslinux"/>
    <m/>
    <s v="4c0c6d92-2721-26cc-f3d2-e943867e2f51"/>
  </r>
  <r>
    <x v="6927"/>
    <s v="eattiamo.com"/>
    <s v="ITA"/>
    <m/>
    <s v="ITA - Other"/>
    <s v="La Spezia"/>
    <x v="0"/>
    <s v="The network of the best Italian food producers. One platform, multiple marketplaces, infinite sales opportunities."/>
    <s v="e-commerce|mobile|organic food"/>
    <x v="1820"/>
    <x v="1"/>
    <n v="1"/>
    <n v="50000"/>
    <s v="2014-11-28"/>
    <s v="2016-05-09"/>
    <s v="2016-05-09"/>
    <m/>
    <s v="info@eattiamo.biz"/>
    <m/>
    <s v="https://www.crunchbase.com/organization/eattiamo"/>
    <m/>
    <m/>
    <s v="8380fb57-e952-a296-a8ec-5baed7117fc8"/>
  </r>
  <r>
    <x v="6928"/>
    <s v="helloenvoy.com"/>
    <s v="USA"/>
    <s v="CA"/>
    <s v="SF Bay Area"/>
    <s v="San Francisco"/>
    <x v="0"/>
    <s v="Family Concierge for seniors and their families"/>
    <s v="elder care|internet|mobile"/>
    <x v="1436"/>
    <x v="0"/>
    <n v="2"/>
    <n v="4160002"/>
    <s v="2012-06-10"/>
    <s v="2015-09-16"/>
    <s v="2016-05-09"/>
    <m/>
    <m/>
    <m/>
    <s v="https://www.crunchbase.com/organization/envoy-4"/>
    <s v="https://www.twitter.com/helloenvoy"/>
    <s v="http://www.facebook.com/helloenvoy"/>
    <s v="60d6ae5e-384d-c681-0f39-1f997e661dcb"/>
  </r>
  <r>
    <x v="6929"/>
    <s v="epublishing.com"/>
    <s v="USA"/>
    <s v="IL"/>
    <s v="Chicago"/>
    <s v="Chicago"/>
    <x v="0"/>
    <s v="ePublishing offers SaaS-based content management, community and e-commerce solutions for publishers and media companies."/>
    <s v="cloud computing|content|e-commerce|enterprise software|publishing|saas|software"/>
    <x v="1821"/>
    <x v="6"/>
    <n v="1"/>
    <n v="500000"/>
    <s v="1994-01-01"/>
    <s v="2016-05-09"/>
    <s v="2016-05-09"/>
    <m/>
    <s v="service@ePublishing.com"/>
    <s v="'312-768-6800"/>
    <s v="https://www.crunchbase.com/organization/epublishing"/>
    <s v="https://www.twitter.com/epublishingcom"/>
    <m/>
    <s v="11e2617b-fd01-65b1-fc09-58a63984399c"/>
  </r>
  <r>
    <x v="6930"/>
    <s v="eurosender.com"/>
    <s v="GBR"/>
    <m/>
    <s v="London"/>
    <s v="London"/>
    <x v="0"/>
    <s v="Eurosender is the leading online booking engine for international door-to-door shipping services within the EU."/>
    <s v="e-commerce platforms|logistics|shipping|transportation"/>
    <x v="661"/>
    <x v="0"/>
    <n v="5"/>
    <n v="746399.382420365"/>
    <s v="2014-05-01"/>
    <s v="2014-09-01"/>
    <s v="2016-05-09"/>
    <m/>
    <s v="info@eurosender.com"/>
    <s v="'+44 20 3318 3600"/>
    <s v="https://www.crunchbase.com/organization/eurosender"/>
    <s v="https://www.twitter.com/eurosender"/>
    <s v="http://www.facebook.com/eurosender"/>
    <s v="d63273fd-22e7-31fa-11d4-3bb8af7b34df"/>
  </r>
  <r>
    <x v="6931"/>
    <s v="global-e.com"/>
    <s v="GBR"/>
    <m/>
    <s v="London"/>
    <s v="London"/>
    <x v="0"/>
    <s v="Global-e enables retailers to transact locally with over one billion online shoppers in more than 200 markets worldwide"/>
    <s v="e-commerce|internet|retail"/>
    <x v="314"/>
    <x v="3"/>
    <n v="1"/>
    <n v="20000000"/>
    <s v="2013-01-01"/>
    <s v="2016-05-09"/>
    <s v="2016-05-09"/>
    <m/>
    <s v="info@global-e.com"/>
    <n v="4408082580300"/>
    <s v="https://www.crunchbase.com/organization/global-e"/>
    <m/>
    <m/>
    <s v="b820c231-7638-5861-c1d8-afc70ee54e53"/>
  </r>
  <r>
    <x v="6932"/>
    <s v="innovu.com"/>
    <s v="USA"/>
    <s v="PA"/>
    <s v="Pittsburgh"/>
    <s v="Pittsburgh"/>
    <x v="0"/>
    <s v="Innovu was founded on the belief that by bringing together vast silos of data"/>
    <s v="analytics|health care|hospital"/>
    <x v="418"/>
    <x v="0"/>
    <n v="2"/>
    <n v="8597012"/>
    <s v="2014-01-01"/>
    <s v="2015-07-14"/>
    <s v="2016-05-09"/>
    <m/>
    <m/>
    <s v="(844) 887-7930"/>
    <s v="https://www.crunchbase.com/organization/innovu"/>
    <s v="https://www.twitter.com/innovullc"/>
    <s v="https://www.facebook.com/innovullc"/>
    <s v="7bda4a16-a00a-501a-358e-c713b79d53a0"/>
  </r>
  <r>
    <x v="6933"/>
    <s v="intelipost.com.br"/>
    <s v="BRA"/>
    <m/>
    <s v="Sao Paulo"/>
    <s v="São Paulo"/>
    <x v="0"/>
    <s v="Intelipost is an enterprise SaaS for Logistics that allows shippers to lower costs, improve control and achieve better results"/>
    <s v="e-commerce|logistics|outsourcing|saas"/>
    <x v="1822"/>
    <x v="0"/>
    <n v="2"/>
    <n v="3439056.1627797601"/>
    <s v="2014-01-01"/>
    <s v="2014-09-01"/>
    <s v="2016-05-09"/>
    <m/>
    <s v="info@intelipost.com.br"/>
    <s v="'+55 11 4872-8009"/>
    <s v="https://www.crunchbase.com/organization/intelipost"/>
    <s v="https://www.twitter.com/intelipost"/>
    <s v="http://www.facebook.com/intelipost"/>
    <s v="cd87c457-35cb-dd98-542b-e138cddca12b"/>
  </r>
  <r>
    <x v="6934"/>
    <s v="latineverywhere.com"/>
    <s v="USA"/>
    <s v="FL"/>
    <s v="Miami"/>
    <s v="Miami"/>
    <x v="0"/>
    <s v="Latin Everywhere is a Spanish-language digital media company which provides channels, content &amp; mobile apps to digital media audiences."/>
    <s v="content|digital media|mobile apps"/>
    <x v="1645"/>
    <x v="0"/>
    <n v="1"/>
    <m/>
    <s v="2009-01-01"/>
    <s v="2016-05-09"/>
    <s v="2016-05-09"/>
    <m/>
    <s v="info@latineverywhere.com"/>
    <s v="(305) 810-8849"/>
    <s v="https://www.crunchbase.com/organization/latin-everywhere"/>
    <s v="https://www.twitter.com/pongalo"/>
    <s v="https://www.facebook.com/pongalo"/>
    <s v="ce2a2350-a2d9-cce3-a3ad-e31f557f7b1c"/>
  </r>
  <r>
    <x v="6935"/>
    <s v="leaflinelabs.com"/>
    <s v="USA"/>
    <s v="MN"/>
    <s v="Minneapolis"/>
    <s v="Eagan"/>
    <x v="0"/>
    <s v="LeafLine Labs is an emerging leader in the medical cannabis industry."/>
    <s v="health care|medical|pharmaceutical"/>
    <x v="3"/>
    <x v="0"/>
    <n v="3"/>
    <n v="15048800"/>
    <s v="2014-01-01"/>
    <s v="2014-12-03"/>
    <s v="2016-05-09"/>
    <m/>
    <s v="info@leaflinelabs.com"/>
    <s v="1(844)532-3546"/>
    <s v="https://www.crunchbase.com/organization/leafline-labs"/>
    <s v="https://www.twitter.com/leaflinelabs"/>
    <s v="https://www.facebook.com/leaflinelabs?_rdr=p"/>
    <s v="f942ecfc-0ff9-5a38-a17d-844fbc5be0a8"/>
  </r>
  <r>
    <x v="6936"/>
    <s v="locus.sh"/>
    <s v="IND"/>
    <m/>
    <s v="Bangalore"/>
    <s v="Bangalore"/>
    <x v="0"/>
    <s v="Locus.sh is an Indian platform that enables enterprises to manage intra-city logistics for scheduled and on-demand deliveries."/>
    <s v="computer|logistics|software"/>
    <x v="1823"/>
    <x v="0"/>
    <n v="2"/>
    <n v="2750000"/>
    <s v="2015-04-01"/>
    <s v="2016-02-22"/>
    <s v="2016-05-09"/>
    <m/>
    <s v="contact@locus.sh"/>
    <n v="919663753844"/>
    <s v="https://www.crunchbase.com/organization/locus-sh"/>
    <s v="https://www.twitter.com/locus_sh"/>
    <s v="https://www.facebook.com/locus.sh/?fref=nf"/>
    <s v="8944118c-c748-7523-9c5f-48d01c730085"/>
  </r>
  <r>
    <x v="6937"/>
    <s v="translate.google.co.in"/>
    <s v="CHN"/>
    <m/>
    <s v="Shenzhen"/>
    <s v="Shenzhen"/>
    <x v="0"/>
    <s v="DuduBus’ biggest rival, Didi Bus, has 11 routes operating in Beijing with 31 more routes"/>
    <s v="internet|public transportation|transportation"/>
    <x v="29"/>
    <x v="2"/>
    <n v="3"/>
    <n v="25399999"/>
    <s v="2015-04-01"/>
    <s v="2015-06-15"/>
    <s v="2016-05-09"/>
    <m/>
    <s v="winwin@dudu84.com"/>
    <s v="(400)852-0084"/>
    <s v="https://www.crunchbase.com/organization/lotto-bao-network-technology-dudubus"/>
    <m/>
    <m/>
    <s v="2fb466cc-fbeb-f855-cecf-64dbd803b235"/>
  </r>
  <r>
    <x v="6938"/>
    <s v="medicalimaging.org.uk"/>
    <s v="GBR"/>
    <m/>
    <s v="London"/>
    <s v="Crawley"/>
    <x v="0"/>
    <s v="UK-based provider of medical diagnostic imaging services"/>
    <s v="health care|medical|pharmaceutical"/>
    <x v="3"/>
    <x v="0"/>
    <n v="1"/>
    <n v="17315517.589680001"/>
    <s v="2009-01-01"/>
    <s v="2016-05-09"/>
    <s v="2016-05-09"/>
    <m/>
    <m/>
    <m/>
    <s v="https://www.crunchbase.com/organization/medical-imaging-partnership"/>
    <m/>
    <m/>
    <s v="b57ea17c-6d66-0691-a980-f09c910338f1"/>
  </r>
  <r>
    <x v="6939"/>
    <s v="moaigames.net"/>
    <m/>
    <m/>
    <m/>
    <m/>
    <x v="0"/>
    <s v="MOAI Games is made up of members with more than 10 years of experience in Korea’s top MMORPG including ‘Lineage 2’ and ‘EOS’."/>
    <m/>
    <x v="5"/>
    <x v="1"/>
    <n v="1"/>
    <n v="3419629.9462842001"/>
    <m/>
    <s v="2016-05-09"/>
    <s v="2016-05-09"/>
    <m/>
    <m/>
    <m/>
    <s v="https://www.crunchbase.com/organization/moai-games"/>
    <m/>
    <m/>
    <s v="03e31aac-6f5b-2f55-1a17-ac5bb09da81a"/>
  </r>
  <r>
    <x v="6940"/>
    <s v="monii.com"/>
    <s v="GBR"/>
    <m/>
    <m/>
    <m/>
    <x v="0"/>
    <s v="A sales &amp; finance productivity platform for small businesses"/>
    <s v="crm|finance|small and medium businesses"/>
    <x v="72"/>
    <x v="1"/>
    <n v="2"/>
    <n v="460756.04877485899"/>
    <s v="2014-07-01"/>
    <s v="2015-07-01"/>
    <s v="2016-05-09"/>
    <m/>
    <m/>
    <s v="'+44 333 340 6644"/>
    <s v="https://www.crunchbase.com/organization/monii"/>
    <s v="https://www.twitter.com/moniiapp"/>
    <s v="https://www.facebook.com/lifeatmonii/"/>
    <s v="710fe50b-8fe0-3ef8-2556-9ca8fa823e11"/>
  </r>
  <r>
    <x v="6941"/>
    <m/>
    <s v="GBR"/>
    <m/>
    <s v="Leicester"/>
    <s v="Leicester"/>
    <x v="0"/>
    <s v="MPK Garages, a Leicester, UK-based independent operator of forecourts"/>
    <s v="intellectual property|property management|retail"/>
    <x v="752"/>
    <x v="2"/>
    <n v="2"/>
    <n v="20194637.842828002"/>
    <s v="1979-01-01"/>
    <s v="2016-05-09"/>
    <s v="2016-05-09"/>
    <m/>
    <m/>
    <m/>
    <s v="https://www.crunchbase.com/organization/mpk-garages"/>
    <m/>
    <m/>
    <s v="d144d17d-1771-c996-3b27-1159479d09eb"/>
  </r>
  <r>
    <x v="6942"/>
    <s v="mtusker.com"/>
    <s v="USA"/>
    <s v="CO"/>
    <s v="Denver"/>
    <s v="Denver"/>
    <x v="0"/>
    <s v="mTusker is a business software program accessible online to any company."/>
    <s v="cloud computing|e-commerce|financial services|software"/>
    <x v="1824"/>
    <x v="0"/>
    <n v="1"/>
    <n v="500000"/>
    <m/>
    <s v="2016-05-09"/>
    <s v="2016-05-09"/>
    <m/>
    <s v="mHerd@mtusker.com"/>
    <s v="(888)982-8126"/>
    <s v="https://www.crunchbase.com/organization/mtusker"/>
    <s v="https://www.twitter.com/mtusker1"/>
    <s v="https://www.facebook.com/mtusker/"/>
    <s v="79e7102b-ceb7-17f7-8210-77eca7e940e1"/>
  </r>
  <r>
    <x v="6943"/>
    <s v="nearpod.com"/>
    <s v="USA"/>
    <s v="FL"/>
    <s v="FL - Other"/>
    <s v="Hallandale"/>
    <x v="0"/>
    <s v="Nearpod is a mobile app that enables teachers to create and share interactive multimedia presentations with their students."/>
    <s v="education|mobile apps|skill assessment"/>
    <x v="1158"/>
    <x v="2"/>
    <n v="2"/>
    <n v="9200000"/>
    <s v="2012-01-01"/>
    <s v="2013-03-01"/>
    <s v="2016-05-09"/>
    <m/>
    <s v="marketing@nearpod.com"/>
    <m/>
    <s v="https://www.crunchbase.com/organization/nearpod"/>
    <s v="https://www.twitter.com/nearpod"/>
    <s v="http://www.facebook.com/nearpod"/>
    <s v="12e185a3-6959-c804-2b13-26143272870d"/>
  </r>
  <r>
    <x v="6944"/>
    <s v="nexeon.co.uk"/>
    <s v="GBR"/>
    <m/>
    <m/>
    <m/>
    <x v="0"/>
    <s v="Nexeon develops silicon anodes for lithium-ion batteries."/>
    <s v="battery|electronics|hardware"/>
    <x v="570"/>
    <x v="6"/>
    <n v="3"/>
    <n v="108425825.948917"/>
    <s v="2006-01-01"/>
    <s v="2011-08-05"/>
    <s v="2016-05-09"/>
    <m/>
    <s v="info@nexeon.co.uk"/>
    <s v="44 1235 436320"/>
    <s v="https://www.crunchbase.com/organization/nexeon"/>
    <m/>
    <m/>
    <s v="6b91f857-9e3c-00d0-140b-262a1b56d2ba"/>
  </r>
  <r>
    <x v="6945"/>
    <s v="oneflare.com.au"/>
    <s v="AUS"/>
    <m/>
    <s v="Sydney"/>
    <s v="Sydney"/>
    <x v="0"/>
    <s v="Oneflare is a new online startup that connects customers with home services providers."/>
    <s v="advertising|consumer|curated web|local"/>
    <x v="71"/>
    <x v="6"/>
    <n v="4"/>
    <n v="19352000"/>
    <s v="2011-01-01"/>
    <s v="2013-06-17"/>
    <s v="2016-05-09"/>
    <m/>
    <m/>
    <n v="61288894022"/>
    <s v="https://www.crunchbase.com/organization/oneflare"/>
    <s v="https://www.twitter.com/oneflare"/>
    <s v="http://www.facebook.com/oneflare"/>
    <s v="ec9463f3-f4c5-9a6c-881f-42a1ef511361"/>
  </r>
  <r>
    <x v="6946"/>
    <s v="otivio.com"/>
    <s v="NOR"/>
    <m/>
    <s v="Oslo"/>
    <s v="Oslo"/>
    <x v="0"/>
    <s v="A privately owned company based in Oslo, Norway."/>
    <s v="health care|health diagnostics|medical device"/>
    <x v="3"/>
    <x v="1"/>
    <n v="1"/>
    <n v="3291632.5481502898"/>
    <s v="2010-01-01"/>
    <s v="2016-05-09"/>
    <s v="2016-05-09"/>
    <m/>
    <m/>
    <m/>
    <s v="https://www.crunchbase.com/organization/otivio"/>
    <m/>
    <m/>
    <s v="b19b7e24-3e6a-c0cf-bdea-421c7f58c9e8"/>
  </r>
  <r>
    <x v="6947"/>
    <s v="pluristem.com"/>
    <s v="ISR"/>
    <m/>
    <s v="Tel Aviv"/>
    <s v="Haifa"/>
    <x v="1"/>
    <s v="Pluristem Therapeutics uses placental cells and three-dimensional technology to develop cell therapies for various diseases."/>
    <s v="3d technology|biotechnology|therapeutics"/>
    <x v="1825"/>
    <x v="3"/>
    <n v="5"/>
    <n v="24670003"/>
    <s v="2003-01-01"/>
    <s v="2010-05-13"/>
    <s v="2016-05-09"/>
    <m/>
    <s v="info@pluristem.com"/>
    <s v="'+972 74-710-7171"/>
    <s v="https://www.crunchbase.com/organization/pluristem-therapeutics"/>
    <s v="https://www.twitter.com/pluristem"/>
    <s v="https://www.facebook.com/pages/pluristem-therapeutics/178587122287555"/>
    <s v="527cf7d5-e526-88d4-7cc4-7ed1ee6c42b9"/>
  </r>
  <r>
    <x v="6948"/>
    <s v="qontak.com"/>
    <m/>
    <m/>
    <m/>
    <m/>
    <x v="0"/>
    <s v="Jakarta-based business directory platform"/>
    <s v="b2b|crowdsourcing|lead generation"/>
    <x v="208"/>
    <x v="0"/>
    <n v="1"/>
    <m/>
    <s v="2015-01-01"/>
    <s v="2016-05-09"/>
    <s v="2016-05-09"/>
    <m/>
    <s v="payments@terbang.com"/>
    <s v="'+62 878-8431-0441"/>
    <s v="https://www.crunchbase.com/organization/qontak"/>
    <s v="https://www.twitter.com/qontakid"/>
    <s v="https://www.facebook.com/qontakdotcom"/>
    <s v="7cab384f-60b7-8425-2d5c-8c7f791c9694"/>
  </r>
  <r>
    <x v="6949"/>
    <s v="rancher.com"/>
    <s v="USA"/>
    <s v="CA"/>
    <s v="SF Bay Area"/>
    <s v="Cupertino"/>
    <x v="0"/>
    <s v="Rancher Labs is a newly-formed startup developing the next generation of cloud software."/>
    <s v="cloud computing|information technology|software"/>
    <x v="662"/>
    <x v="0"/>
    <n v="2"/>
    <n v="30000000"/>
    <s v="2014-01-01"/>
    <s v="2015-06-09"/>
    <s v="2016-05-09"/>
    <m/>
    <m/>
    <m/>
    <s v="https://www.crunchbase.com/organization/rancher-labs"/>
    <s v="https://www.twitter.com/rancher_labs"/>
    <s v="https://www.facebook.com/rancherlabs"/>
    <s v="293cca7e-2c9b-ebc6-e470-bfc064f2c873"/>
  </r>
  <r>
    <x v="6950"/>
    <s v="relayware.com"/>
    <s v="USA"/>
    <s v="NJ"/>
    <s v="Newark"/>
    <s v="Jersey City"/>
    <x v="0"/>
    <s v="Relayware provides business-to-business collaboration and multichannel communication solutions."/>
    <s v="b2b|collaboration|mobile apps|software"/>
    <x v="45"/>
    <x v="6"/>
    <n v="4"/>
    <n v="21694804.137068599"/>
    <s v="2007-01-01"/>
    <s v="2013-09-30"/>
    <s v="2016-05-09"/>
    <m/>
    <s v="info@relayware.com"/>
    <s v="'650-351-9150"/>
    <s v="https://www.crunchbase.com/organization/relayware"/>
    <s v="https://www.twitter.com/relayware"/>
    <s v="http://www.facebook.com/pages/relayware/137978266215080"/>
    <s v="d0ff960c-b269-7451-ce22-8b728115a2c8"/>
  </r>
  <r>
    <x v="6951"/>
    <s v="renosubsystems.com"/>
    <s v="CAN"/>
    <s v="NS"/>
    <s v="Halifax"/>
    <s v="Halifax"/>
    <x v="0"/>
    <s v="Reno Sub-Systems provides peak process control technologies for semiconductor wafer processing applications."/>
    <s v="electronics|manufacturing|semiconductor"/>
    <x v="11"/>
    <x v="0"/>
    <n v="3"/>
    <n v="20896402.761693999"/>
    <s v="2013-01-01"/>
    <s v="2014-01-06"/>
    <s v="2016-05-09"/>
    <m/>
    <s v="cdavis@renosubsystems.com"/>
    <s v="(775) 360-7870"/>
    <s v="https://www.crunchbase.com/organization/reno-sub-systems"/>
    <s v="https://www.twitter.com/renosubsystems"/>
    <m/>
    <s v="1b69e0df-308b-13a9-81fb-8f1c967f7e5a"/>
  </r>
  <r>
    <x v="6952"/>
    <s v="rockethome.de"/>
    <s v="DEU"/>
    <m/>
    <s v="Cologne"/>
    <s v="Cologne"/>
    <x v="0"/>
    <s v="ROCKETHOME develops home-energy-management plug-and-play solutions for home networking and digital home entertainment."/>
    <s v="energy management|home automation|security"/>
    <x v="1826"/>
    <x v="2"/>
    <n v="2"/>
    <m/>
    <s v="2010-06-01"/>
    <s v="2013-07-10"/>
    <s v="2016-05-09"/>
    <m/>
    <s v="info@rockethome.de"/>
    <m/>
    <s v="https://www.crunchbase.com/organization/rockethome"/>
    <s v="https://www.twitter.com/rockethome"/>
    <m/>
    <s v="caf26663-70c8-aa5a-5c93-3e84c3bf2569"/>
  </r>
  <r>
    <x v="6953"/>
    <s v="tallgrassenergylp.com"/>
    <s v="USA"/>
    <s v="TX"/>
    <s v="Houston"/>
    <s v="Houston"/>
    <x v="0"/>
    <s v="Rockies Express pipeline engaged in the ownership and operation of the Rockies Express Pipeline, a 1,712-mile natural gas transmission."/>
    <s v="energy|environmental engineering|oil and gas"/>
    <x v="1178"/>
    <x v="2"/>
    <n v="1"/>
    <m/>
    <s v="2013-01-01"/>
    <s v="2016-05-09"/>
    <s v="2016-05-09"/>
    <m/>
    <m/>
    <s v="'913-928-6060"/>
    <s v="https://www.crunchbase.com/organization/rockies-express-pipeline"/>
    <m/>
    <m/>
    <s v="459e288f-a30e-484f-7b7a-0e256237c699"/>
  </r>
  <r>
    <x v="6954"/>
    <s v="savesta.com"/>
    <s v="USA"/>
    <s v="WA"/>
    <s v="Seattle"/>
    <s v="Bellevue"/>
    <x v="0"/>
    <s v="Savesta.com is an early stage startup focused on helping consumers optimize the use of the financial products they own."/>
    <s v="consumer|finance|financial services"/>
    <x v="24"/>
    <x v="1"/>
    <n v="1"/>
    <n v="25000"/>
    <s v="2016-04-22"/>
    <s v="2016-05-09"/>
    <s v="2016-05-09"/>
    <m/>
    <m/>
    <m/>
    <s v="https://www.crunchbase.com/organization/savesta-com"/>
    <m/>
    <m/>
    <s v="a07cf946-a642-b205-6285-55c6aa9bd6eb"/>
  </r>
  <r>
    <x v="6955"/>
    <s v="simplee.com"/>
    <s v="USA"/>
    <s v="CA"/>
    <s v="SF Bay Area"/>
    <s v="Palo Alto"/>
    <x v="0"/>
    <s v="Simplee® | Transforming the Patient Financial Experience"/>
    <s v="enterprise software|financial services|fintech|health care|payments|saas"/>
    <x v="451"/>
    <x v="6"/>
    <n v="4"/>
    <n v="37800000"/>
    <s v="2010-01-01"/>
    <s v="2011-04-01"/>
    <s v="2016-05-09"/>
    <m/>
    <s v="info@simplee.com"/>
    <s v="(800) 464-5125"/>
    <s v="https://www.crunchbase.com/organization/simplee"/>
    <s v="https://www.twitter.com/simpleepay"/>
    <m/>
    <s v="c92bb53f-86ae-b496-c9c1-eed3b2a97353"/>
  </r>
  <r>
    <x v="6956"/>
    <s v="smartuq.com"/>
    <s v="USA"/>
    <s v="WI"/>
    <s v="Madison"/>
    <s v="Madison"/>
    <x v="0"/>
    <s v="SmartUQ software features best-in-class analytics for accelerating"/>
    <s v="analytics|simulation|software"/>
    <x v="123"/>
    <x v="1"/>
    <n v="2"/>
    <n v="2539560"/>
    <s v="2014-01-01"/>
    <s v="2014-12-11"/>
    <s v="2016-05-09"/>
    <m/>
    <s v="contact@smartuq.com"/>
    <s v="'608-695-6628"/>
    <s v="https://www.crunchbase.com/organization/smartuq"/>
    <m/>
    <s v="https://www.facebook.com/smartuq"/>
    <s v="301f520d-29d2-2dbc-b719-f407a42af50e"/>
  </r>
  <r>
    <x v="6957"/>
    <s v="speakaboos.com"/>
    <s v="USA"/>
    <s v="NY"/>
    <s v="New York City"/>
    <s v="New York"/>
    <x v="0"/>
    <s v="Speakaboos is a digital storybook platform that motivates children to read and explore stories they love based on their interests."/>
    <s v="edtech|education|language learning|publishing"/>
    <x v="1360"/>
    <x v="0"/>
    <n v="3"/>
    <n v="25200000"/>
    <s v="2008-01-01"/>
    <s v="2013-08-27"/>
    <s v="2016-05-09"/>
    <m/>
    <s v="neal@speakaboos.com"/>
    <s v="'646-580-4534"/>
    <s v="https://www.crunchbase.com/organization/speakaboos"/>
    <s v="https://www.twitter.com/speakaboos"/>
    <s v="http://www.facebook.com/speakaboos"/>
    <s v="34980ace-ced8-744d-ea9c-00f2ff624ea0"/>
  </r>
  <r>
    <x v="6958"/>
    <s v="swyftstore.com"/>
    <s v="USA"/>
    <s v="CA"/>
    <s v="SF Bay Area"/>
    <s v="San Francisco"/>
    <x v="0"/>
    <s v="Swyft sells great products from leading brands in strategic high profile locations, serving customers."/>
    <s v="consumer electronics|mobile|retail"/>
    <x v="1684"/>
    <x v="1"/>
    <n v="2"/>
    <n v="5500000"/>
    <s v="2013-01-01"/>
    <s v="2016-04-22"/>
    <s v="2016-05-09"/>
    <m/>
    <s v="hello@swyftstore.com"/>
    <n v="118444479938"/>
    <s v="https://www.crunchbase.com/organization/swyft-2"/>
    <s v="https://www.twitter.com/twitter.com"/>
    <s v="http://swyftstore.com/www.facebook.com/swyftstore"/>
    <s v="d1ca1b58-c94a-ad8e-d561-7a3459bac301"/>
  </r>
  <r>
    <x v="6959"/>
    <s v="synergypharma.com"/>
    <s v="USA"/>
    <s v="NY"/>
    <s v="New York City"/>
    <s v="New York"/>
    <x v="1"/>
    <s v="Synergy Pharmaceuticals is a biopharmaceutical company developing novel therapies for the treatment of gastrointestinal conditions."/>
    <s v="biotechnology|health diagnostics|pharmaceutical"/>
    <x v="44"/>
    <x v="0"/>
    <n v="4"/>
    <n v="107231243"/>
    <m/>
    <s v="2009-02-12"/>
    <s v="2016-05-09"/>
    <m/>
    <s v="info@synergypharma.com"/>
    <s v="'212-297-0020"/>
    <s v="https://www.crunchbase.com/organization/synergy-pharmaceuticals"/>
    <s v="https://www.twitter.com/synergypharma"/>
    <m/>
    <s v="5bcedf19-30e3-3a0e-63ef-6e3e829862de"/>
  </r>
  <r>
    <x v="6960"/>
    <s v="thetradedesk.com"/>
    <s v="USA"/>
    <s v="CA"/>
    <s v="Santa Barbara"/>
    <s v="Ventura"/>
    <x v="1"/>
    <s v="The Trade Desk is an online demand-side platform that provides buying tools for digital media buyers."/>
    <s v="digital media|internet|social|video advertising"/>
    <x v="711"/>
    <x v="2"/>
    <n v="6"/>
    <n v="252500000"/>
    <s v="2009-10-01"/>
    <s v="2010-03-23"/>
    <s v="2016-05-09"/>
    <m/>
    <s v="marketing@thetradedesk.com"/>
    <m/>
    <s v="https://www.crunchbase.com/organization/the-trade-desk"/>
    <s v="https://www.twitter.com/thetradedeskinc"/>
    <s v="http://www.facebook.com/thetradedesk"/>
    <s v="9ad7ef2d-ba72-54c9-c3b5-683554719640"/>
  </r>
  <r>
    <x v="6961"/>
    <s v="thisisme.com"/>
    <s v="ZAF"/>
    <m/>
    <s v="Cape Town"/>
    <s v="Cape Town"/>
    <x v="0"/>
    <s v="ThisIsMe profile holders enjoy secure cloud-based storage facilities to manage personal identity."/>
    <s v="cloud computing|identity management|information services|internet"/>
    <x v="349"/>
    <x v="2"/>
    <n v="1"/>
    <n v="2500000"/>
    <m/>
    <s v="2016-05-09"/>
    <s v="2016-05-09"/>
    <m/>
    <m/>
    <m/>
    <s v="https://www.crunchbase.com/organization/thisisms-com"/>
    <s v="https://www.twitter.com/thisismetweets"/>
    <s v="http://www.facebook.com/thisismeposts"/>
    <s v="1222c255-0cef-2705-70a5-d0b77d6f1441"/>
  </r>
  <r>
    <x v="6962"/>
    <m/>
    <m/>
    <m/>
    <m/>
    <m/>
    <x v="0"/>
    <s v="Toggam"/>
    <m/>
    <x v="5"/>
    <x v="2"/>
    <n v="1"/>
    <m/>
    <m/>
    <s v="2016-05-09"/>
    <s v="2016-05-09"/>
    <m/>
    <m/>
    <m/>
    <s v="https://www.crunchbase.com/organization/toggam"/>
    <m/>
    <m/>
    <s v="2882f17a-7887-33d7-0d70-0c48f97bf460"/>
  </r>
  <r>
    <x v="6963"/>
    <s v="tradesy.com"/>
    <s v="USA"/>
    <s v="CA"/>
    <s v="Los Angeles"/>
    <s v="Santa Monica"/>
    <x v="0"/>
    <s v="Tradesy is an e-commerce platform that trades used clothing, shoes, bags, and accessories."/>
    <s v="e-commerce|fashion|internet|retail"/>
    <x v="154"/>
    <x v="3"/>
    <n v="4"/>
    <n v="74500000"/>
    <s v="2012-10-24"/>
    <s v="2012-10-24"/>
    <s v="2016-05-09"/>
    <m/>
    <s v="team@tradesy.com"/>
    <s v="(310) 912-7966"/>
    <s v="https://www.crunchbase.com/organization/tradesy"/>
    <s v="https://www.twitter.com/tradesy"/>
    <s v="http://www.facebook.com/gotradesy"/>
    <s v="867a342c-3b73-4b88-bdff-a82d56bba206"/>
  </r>
  <r>
    <x v="6964"/>
    <s v="unjobfinder.org"/>
    <s v="SWE"/>
    <m/>
    <s v="Stockholm"/>
    <s v="Stockholm"/>
    <x v="0"/>
    <s v="The #1 global website for an international development career"/>
    <s v="career planning|employment|recruiting"/>
    <x v="407"/>
    <x v="1"/>
    <n v="2"/>
    <n v="340956.26818881498"/>
    <s v="2015-02-18"/>
    <s v="2015-09-01"/>
    <s v="2016-05-09"/>
    <m/>
    <s v="service@unjobfinder.org"/>
    <n v="46812147820"/>
    <s v="https://www.crunchbase.com/organization/unjobfinder"/>
    <s v="https://www.twitter.com/unjobfinder"/>
    <s v="http://www.facebook.com/unjobfinder"/>
    <s v="11396682-32a5-1920-c118-5b8de19346d1"/>
  </r>
  <r>
    <x v="6965"/>
    <s v="vaycayhero.com"/>
    <s v="USA"/>
    <s v="CA"/>
    <s v="SF Bay Area"/>
    <s v="San Francisco"/>
    <x v="0"/>
    <s v="The safest and easiest way to rent vacation homes."/>
    <s v="hospitality|rental|travel"/>
    <x v="138"/>
    <x v="0"/>
    <n v="2"/>
    <n v="2800000"/>
    <s v="2013-01-01"/>
    <s v="2014-12-09"/>
    <s v="2016-05-09"/>
    <m/>
    <s v="support@vaycayhero.com"/>
    <s v="(888) 317-7774"/>
    <s v="https://www.crunchbase.com/organization/vaycayhero"/>
    <s v="https://www.twitter.com/vaycayhero"/>
    <s v="http://www.facebook.com/vaycayhero"/>
    <s v="4ab5ad0d-9a1a-4d66-3ac2-4039c8573bbc"/>
  </r>
  <r>
    <x v="6966"/>
    <s v="welltower.com"/>
    <s v="USA"/>
    <s v="OH"/>
    <s v="Toledo"/>
    <s v="Toledo"/>
    <x v="1"/>
    <s v="Welltower™ is a recognized leader in providing consistent, low-cost capital to fund health care infrastructure and real estate."/>
    <s v="commercial real estate|health care|infrastructure|real estate"/>
    <x v="1827"/>
    <x v="5"/>
    <n v="2"/>
    <n v="2750000"/>
    <s v="1970-01-01"/>
    <s v="2016-05-09"/>
    <s v="2016-05-09"/>
    <m/>
    <s v="info@welltower.com"/>
    <s v="'419.247.2800"/>
    <s v="https://www.crunchbase.com/organization/welltower-inc"/>
    <s v="https://www.twitter.com/welltower"/>
    <m/>
    <s v="80cf7348-859b-1e64-4948-037d63db315b"/>
  </r>
  <r>
    <x v="6967"/>
    <s v="zarget.com"/>
    <s v="USA"/>
    <s v="CA"/>
    <s v="Ontario - Inland Empire"/>
    <s v="Walnut"/>
    <x v="0"/>
    <s v="Zarget is a new age conversion rate optimization software which helps to increase conversions with features like A/B Testing &amp; Heatmaps"/>
    <s v="a/b testing|internet|marketing|saas|software"/>
    <x v="157"/>
    <x v="0"/>
    <n v="1"/>
    <n v="1500000"/>
    <s v="2015-02-18"/>
    <s v="2016-05-09"/>
    <s v="2016-05-09"/>
    <m/>
    <s v="sales@zarget.com"/>
    <s v="1(866)282-1591"/>
    <s v="https://www.crunchbase.com/organization/zarget"/>
    <s v="https://www.twitter.com/zargethq"/>
    <s v="http://facebook.com/zargethq"/>
    <s v="fac1e0e1-c943-0452-fcc1-fb90a91b99d2"/>
  </r>
  <r>
    <x v="6968"/>
    <s v="biorestorative.com"/>
    <s v="USA"/>
    <s v="FL"/>
    <s v="Palm Beaches"/>
    <s v="Jupiter"/>
    <x v="0"/>
    <s v="BioRestorative Therapies develops medical procedures using cell and tissue protocols for patients to undergo cellular based treatments."/>
    <s v="health care|health diagnostics|therapeutics"/>
    <x v="3"/>
    <x v="1"/>
    <n v="4"/>
    <n v="18428353"/>
    <s v="1997-01-01"/>
    <s v="2011-03-09"/>
    <s v="2016-05-08"/>
    <m/>
    <s v="mclyde@biorestorative.com"/>
    <s v="(631)760-8100"/>
    <s v="https://www.crunchbase.com/organization/biorestorative-therapies"/>
    <s v="https://www.twitter.com/biorestorative"/>
    <m/>
    <s v="b354af69-c66a-719e-d413-f82920f4671c"/>
  </r>
  <r>
    <x v="6969"/>
    <s v="cticorp.com"/>
    <s v="USA"/>
    <s v="NJ"/>
    <s v="NJ - Other"/>
    <s v="Rumson"/>
    <x v="0"/>
    <s v="Commercium Technologies is a security software company"/>
    <s v="enterprise software|government|security"/>
    <x v="1828"/>
    <x v="0"/>
    <n v="1"/>
    <n v="3423693.48052679"/>
    <s v="1998-01-01"/>
    <s v="2016-05-08"/>
    <s v="2016-05-08"/>
    <m/>
    <m/>
    <n v="35314693800"/>
    <s v="https://www.crunchbase.com/organization/commercium-technologies-inc-cti"/>
    <m/>
    <m/>
    <s v="a94887c4-e68a-77de-e7fe-86c9e569f967"/>
  </r>
  <r>
    <x v="6970"/>
    <s v="ix-one.net"/>
    <s v="USA"/>
    <s v="FL"/>
    <s v="Jacksonville"/>
    <s v="Jacksonville"/>
    <x v="0"/>
    <s v="Data Council provides verified and standardized product information and images for retailers, brokers, and distributors."/>
    <s v="information services|retail|software|supply chain management"/>
    <x v="1611"/>
    <x v="2"/>
    <n v="1"/>
    <n v="3800000"/>
    <s v="2014-01-01"/>
    <s v="2016-05-08"/>
    <s v="2016-05-08"/>
    <m/>
    <s v="info@ix-one.net"/>
    <s v="(904) 512-3000"/>
    <s v="https://www.crunchbase.com/organization/data-council"/>
    <m/>
    <m/>
    <s v="87403b7e-b9c4-ca08-b38b-4891dcad6ea1"/>
  </r>
  <r>
    <x v="6971"/>
    <s v="metamodix.com"/>
    <s v="USA"/>
    <s v="MN"/>
    <s v="Minneapolis"/>
    <s v="Plymouth"/>
    <x v="0"/>
    <s v="MetaModix manufactures surgical and medical instruments for the treatment of metabolic disease and Type II diabetes."/>
    <s v="health care|life science|medical|medical device"/>
    <x v="44"/>
    <x v="1"/>
    <n v="7"/>
    <n v="3810169"/>
    <s v="2009-01-01"/>
    <s v="2010-08-06"/>
    <s v="2016-05-08"/>
    <m/>
    <m/>
    <s v="(763)244-1248"/>
    <s v="https://www.crunchbase.com/organization/metamodix"/>
    <s v="https://www.twitter.com/bw"/>
    <m/>
    <s v="1bfc7137-f506-a9fc-d568-0130889d28a0"/>
  </r>
  <r>
    <x v="6972"/>
    <s v="storj.io"/>
    <s v="USA"/>
    <s v="GA"/>
    <s v="Atlanta"/>
    <s v="Mableton"/>
    <x v="0"/>
    <s v="Storj is based on blockchain technology and peer-to-peer protocols to provide the most secure, private, and encrypted cloud storage."/>
    <s v="cloud data services|cloud infrastructure|collaborative consumption"/>
    <x v="520"/>
    <x v="0"/>
    <n v="2"/>
    <n v="2300000"/>
    <s v="2014-01-01"/>
    <s v="2014-08-01"/>
    <s v="2016-05-08"/>
    <m/>
    <s v="hello@storj.io"/>
    <s v="(404)630-2242"/>
    <s v="https://www.crunchbase.com/organization/storj"/>
    <s v="https://www.twitter.com/storjproject"/>
    <s v="https://www.facebook.com/storjproject"/>
    <s v="fc4dedf4-9737-f76b-f2e4-afee20a364cc"/>
  </r>
  <r>
    <x v="6973"/>
    <s v="pagaya-inv.com"/>
    <s v="ISR"/>
    <m/>
    <m/>
    <m/>
    <x v="0"/>
    <s v="Pagaya based on its innovative machine learning algorithms"/>
    <s v="internet|machine learning|mobile apps"/>
    <x v="135"/>
    <x v="2"/>
    <n v="1"/>
    <n v="1250000"/>
    <m/>
    <s v="2016-05-08"/>
    <s v="2016-05-08"/>
    <m/>
    <s v="info@pagaya-inv.com"/>
    <n v="97235107460"/>
    <s v="https://www.crunchbase.com/organization/the-pagaya-group"/>
    <s v="https://www.twitter.com/wix"/>
    <s v="https://www.facebook.com/wix"/>
    <s v="9bc0983e-dcd6-38a0-d70f-7d16134280b0"/>
  </r>
  <r>
    <x v="6974"/>
    <s v="thesummerhillgroup.com"/>
    <s v="GBR"/>
    <m/>
    <s v="London"/>
    <s v="London"/>
    <x v="0"/>
    <s v="The Summerhill Group is a London-based innovation, research and strategy consultancy. Our#TrendEngine platform is changing innovation."/>
    <s v="brand marketing|business intelligence|consulting"/>
    <x v="684"/>
    <x v="1"/>
    <n v="1"/>
    <m/>
    <s v="2016-02-01"/>
    <s v="2016-05-08"/>
    <s v="2016-05-08"/>
    <m/>
    <s v="info@thesummerhillgroup.com"/>
    <m/>
    <s v="https://www.crunchbase.com/organization/the-summerhill-group-ltd"/>
    <m/>
    <m/>
    <s v="13e61c98-111c-c6d4-3d37-842f22fa852b"/>
  </r>
  <r>
    <x v="6975"/>
    <s v="tier3.xyz"/>
    <s v="PAK"/>
    <m/>
    <s v="Islamabad"/>
    <s v="Islamabad"/>
    <x v="0"/>
    <s v="Tier3 Leading IT Security Services provider in Pakistan."/>
    <s v="information services|information technology|security"/>
    <x v="25"/>
    <x v="1"/>
    <n v="1"/>
    <n v="955.12431197620197"/>
    <s v="2011-01-10"/>
    <s v="2016-05-08"/>
    <s v="2016-05-08"/>
    <m/>
    <s v="info@tier3.xyz"/>
    <n v="923361006572"/>
    <s v="https://www.crunchbase.com/organization/tier3"/>
    <s v="https://www.twitter.com/tier3pk"/>
    <s v="https://www.facebook.com/tier3pakistan"/>
    <s v="b1a8c4b9-a07f-a0aa-2075-1daa43c6e34d"/>
  </r>
  <r>
    <x v="6976"/>
    <s v="voyhoy.com"/>
    <m/>
    <m/>
    <m/>
    <m/>
    <x v="0"/>
    <s v="Multimodal booking platform helping travelers save time and money across bus, plane, train, ferry, and rideshare in Latin America."/>
    <m/>
    <x v="5"/>
    <x v="0"/>
    <n v="2"/>
    <n v="310000"/>
    <s v="2014-09-01"/>
    <s v="2016-01-15"/>
    <s v="2016-05-08"/>
    <m/>
    <m/>
    <s v="'+56 9 7527 9708"/>
    <s v="https://www.crunchbase.com/organization/voyhoy"/>
    <s v="https://www.twitter.com/yovoyhoy"/>
    <s v="https://www.facebook.com/yovoyhoy"/>
    <s v="8f87bf9f-e324-5db7-9750-ebf360ce16a3"/>
  </r>
  <r>
    <x v="6977"/>
    <s v="wisertogether.com"/>
    <s v="USA"/>
    <s v="DC"/>
    <s v="Washington, D.C."/>
    <s v="Washington"/>
    <x v="0"/>
    <s v="WiserTogether’s personalized healthcare treatment comparison software enables consumers to choose treatments that work."/>
    <s v="employee benefits|fitness|health care|medical|wellness"/>
    <x v="541"/>
    <x v="0"/>
    <n v="7"/>
    <n v="21935445"/>
    <s v="2008-02-13"/>
    <s v="2011-06-30"/>
    <s v="2016-05-08"/>
    <m/>
    <s v="info@wisertogether.com"/>
    <s v="(202) 503-3700"/>
    <s v="https://www.crunchbase.com/organization/wisertogether"/>
    <s v="https://www.twitter.com/wisertogether"/>
    <s v="http://www.facebook.com/mywiserhealth"/>
    <s v="c509b3cf-7517-3c7f-c37c-dfc5fce4eb1e"/>
  </r>
  <r>
    <x v="6978"/>
    <s v="accelerize.com"/>
    <s v="USA"/>
    <s v="CA"/>
    <s v="Los Angeles"/>
    <s v="Los Angeles"/>
    <x v="1"/>
    <s v="Accelerize operates a scalable SaaS-based platform providing a complete online tracking solution for advertisers."/>
    <s v="advertising|lead generation|marketing|saas"/>
    <x v="296"/>
    <x v="0"/>
    <n v="5"/>
    <n v="12045500"/>
    <s v="2001-01-01"/>
    <s v="2010-05-10"/>
    <s v="2016-05-07"/>
    <m/>
    <m/>
    <m/>
    <s v="https://www.crunchbase.com/organization/accelerize-new-media"/>
    <s v="https://www.twitter.com/accelerizemedia"/>
    <m/>
    <s v="536ea436-0e7b-1839-e697-dc660008d938"/>
  </r>
  <r>
    <x v="6979"/>
    <s v="dreamstech.co"/>
    <s v="ARE"/>
    <m/>
    <s v="Dubai"/>
    <s v="Dubai"/>
    <x v="0"/>
    <s v="Dream Technologies is a software development company."/>
    <s v="enterprise software|small and medium businesses|software"/>
    <x v="10"/>
    <x v="1"/>
    <n v="1"/>
    <n v="55000"/>
    <s v="2016-05-01"/>
    <s v="2016-05-07"/>
    <s v="2016-05-07"/>
    <m/>
    <m/>
    <n v="4443523486"/>
    <s v="https://www.crunchbase.com/organization/file"/>
    <s v="https://www.twitter.com/dreamstitude"/>
    <s v="https://www.facebook.com/dreamstechnologies"/>
    <s v="700d189d-8348-ca43-d1de-1be856297985"/>
  </r>
  <r>
    <x v="6980"/>
    <s v="flexionmobile.com"/>
    <s v="GBR"/>
    <m/>
    <s v="London"/>
    <s v="London"/>
    <x v="0"/>
    <s v="Flexion is a monetization and distribution platform for developers and publishers."/>
    <s v="apps|billing|content|mobile|wireless"/>
    <x v="1829"/>
    <x v="0"/>
    <n v="2"/>
    <n v="5500000"/>
    <s v="2009-01-01"/>
    <s v="2014-06-05"/>
    <s v="2016-05-07"/>
    <m/>
    <s v="info@flexionmobile.com"/>
    <s v="'+44 20 7351 5944"/>
    <s v="https://www.crunchbase.com/organization/flexion"/>
    <s v="https://www.twitter.com/flexionmobile"/>
    <s v="http://www.facebook.com/flexionmobile"/>
    <s v="75558f02-3b4e-03f9-496b-71a691821c2f"/>
  </r>
  <r>
    <x v="6981"/>
    <s v="kaliido.com"/>
    <m/>
    <m/>
    <m/>
    <m/>
    <x v="0"/>
    <s v="Kaliido is a gay social lifestyle network for meaningful connections."/>
    <s v="lifestyle|professional networking|social"/>
    <x v="571"/>
    <x v="2"/>
    <n v="1"/>
    <n v="162889"/>
    <m/>
    <s v="2016-05-07"/>
    <s v="2016-05-07"/>
    <m/>
    <m/>
    <m/>
    <s v="https://www.crunchbase.com/organization/kaliido"/>
    <m/>
    <s v="https://www.facebook.com/kaliido.connectmeaningfully/"/>
    <s v="4b93bfda-1ff6-6426-ef5d-da1f5a5a2ef1"/>
  </r>
  <r>
    <x v="6982"/>
    <s v="miodx.com"/>
    <s v="USA"/>
    <s v="CA"/>
    <s v="SF Bay Area"/>
    <s v="San Jose"/>
    <x v="0"/>
    <s v="MIODx, a company working on biomarker diagnostics."/>
    <s v="biotechnology|health care|medical device"/>
    <x v="44"/>
    <x v="1"/>
    <n v="1"/>
    <n v="1500000"/>
    <s v="2014-01-01"/>
    <s v="2016-05-07"/>
    <s v="2016-05-07"/>
    <m/>
    <s v="info@miodx.com"/>
    <s v="(866)756-4639"/>
    <s v="https://www.crunchbase.com/organization/miodx"/>
    <m/>
    <m/>
    <s v="5f9220f9-2f53-652a-6954-f86d7a4cb459"/>
  </r>
  <r>
    <x v="6983"/>
    <s v="beomni.com"/>
    <s v="USA"/>
    <s v="CA"/>
    <s v="SF Bay Area"/>
    <s v="San Francisco"/>
    <x v="0"/>
    <s v="Omni is an on-demand storage concierge service company that offers convenient pickup and delivery solutions."/>
    <s v="apps|delivery|logistics|mobile"/>
    <x v="1830"/>
    <x v="0"/>
    <n v="2"/>
    <n v="10000000"/>
    <s v="2014-07-01"/>
    <s v="2014-09-01"/>
    <s v="2016-05-07"/>
    <m/>
    <s v="hello@beomni.com"/>
    <s v="(415) 569-3882"/>
    <s v="https://www.crunchbase.com/organization/omni"/>
    <s v="https://www.twitter.com/beomni"/>
    <s v="https://www.facebook.com/omnisf"/>
    <s v="be51f639-14c1-fde2-0e90-127b74c563a0"/>
  </r>
  <r>
    <x v="6984"/>
    <s v="oncoresponseinc.com"/>
    <s v="USA"/>
    <s v="TX"/>
    <s v="Houston"/>
    <s v="Houston"/>
    <x v="0"/>
    <s v="biopharmaceuticals developer"/>
    <s v="biopharma|health care|therapeutics"/>
    <x v="44"/>
    <x v="2"/>
    <n v="1"/>
    <n v="12500000"/>
    <s v="2015-01-01"/>
    <s v="2016-05-07"/>
    <s v="2016-05-07"/>
    <m/>
    <m/>
    <m/>
    <s v="https://www.crunchbase.com/organization/oncoresponse"/>
    <m/>
    <m/>
    <s v="b1030756-c8eb-bedf-11b1-a9dddcb82ae2"/>
  </r>
  <r>
    <x v="6985"/>
    <s v="seaonecorp.com"/>
    <s v="USA"/>
    <s v="TX"/>
    <s v="Houston"/>
    <s v="Houston"/>
    <x v="0"/>
    <s v="SeaOne Holdings, LLC has focused on the development of our proprietary gas monetization technology."/>
    <s v="industrial engineering|oil and gas|transportation"/>
    <x v="1831"/>
    <x v="0"/>
    <n v="1"/>
    <n v="20560000"/>
    <m/>
    <s v="2016-05-07"/>
    <s v="2016-05-07"/>
    <m/>
    <s v="info@seaonecorp.com"/>
    <n v="117137391500"/>
    <s v="https://www.crunchbase.com/organization/seaone-holdings"/>
    <m/>
    <m/>
    <s v="d2e7c71d-1499-ae64-bae9-142eadfb3f6b"/>
  </r>
  <r>
    <x v="6986"/>
    <s v="acertx.com"/>
    <s v="USA"/>
    <s v="MA"/>
    <s v="Boston"/>
    <s v="Cambridge"/>
    <x v="0"/>
    <s v="Acer Therapeutics is a biotech company,"/>
    <s v="medical|pharmaceutical|therapeutics"/>
    <x v="3"/>
    <x v="1"/>
    <n v="2"/>
    <n v="10249998"/>
    <s v="2013-01-01"/>
    <s v="2015-04-02"/>
    <s v="2016-05-06"/>
    <m/>
    <s v="jdavis@acertx.com"/>
    <m/>
    <s v="https://www.crunchbase.com/organization/acer-therapeutics"/>
    <m/>
    <m/>
    <s v="2462e418-98d7-5f25-cffa-2f1081d2a8aa"/>
  </r>
  <r>
    <x v="6987"/>
    <s v="adespresso.com"/>
    <s v="USA"/>
    <s v="CA"/>
    <s v="SF Bay Area"/>
    <s v="San Francisco"/>
    <x v="0"/>
    <s v="AdEspresso offers services for advertisers and media agencies to create, analyze, and optimize their Facebook advertisements."/>
    <s v="advertising|saas|software"/>
    <x v="142"/>
    <x v="0"/>
    <n v="3"/>
    <n v="3200000"/>
    <s v="2013-10-01"/>
    <s v="2013-12-25"/>
    <s v="2016-05-06"/>
    <m/>
    <s v="info@adespresso.com"/>
    <s v="'+39 02 2024 0734"/>
    <s v="https://www.crunchbase.com/organization/adespresso"/>
    <s v="https://www.twitter.com/adespresso"/>
    <s v="http://www.facebook.com/adespresso"/>
    <s v="409c91dc-63d8-ab15-f3fd-283fece65c13"/>
  </r>
  <r>
    <x v="6988"/>
    <s v="alphahq.com"/>
    <s v="USA"/>
    <s v="NY"/>
    <s v="New York City"/>
    <s v="New York"/>
    <x v="0"/>
    <s v="Alpha is a digital marketing tool used by businesses to build online presence and user experiences."/>
    <s v="enterprise software|information technology|product management|software"/>
    <x v="184"/>
    <x v="0"/>
    <n v="2"/>
    <n v="3066206"/>
    <s v="2014-01-01"/>
    <s v="2015-10-30"/>
    <s v="2016-05-06"/>
    <m/>
    <m/>
    <s v="(646)598-8467"/>
    <s v="https://www.crunchbase.com/organization/alpha-ux"/>
    <s v="https://www.twitter.com/alphaondemand"/>
    <s v="https://www.facebook.com/alphaondemand"/>
    <s v="4f7fcfbd-6fdc-5482-57b1-04987acf5e1f"/>
  </r>
  <r>
    <x v="6989"/>
    <s v="athgene.com"/>
    <s v="DNK"/>
    <m/>
    <s v="Copenhagen"/>
    <s v="Copenhagen"/>
    <x v="0"/>
    <s v="AthGene is the world's first subscription-based genetics platform."/>
    <s v="fitness|health care|wellness"/>
    <x v="541"/>
    <x v="0"/>
    <n v="1"/>
    <m/>
    <s v="2015-04-01"/>
    <s v="2016-05-06"/>
    <s v="2016-05-06"/>
    <m/>
    <s v="info@athgene.com"/>
    <s v="(456)055-7512"/>
    <s v="https://www.crunchbase.com/organization/athgene"/>
    <s v="https://www.twitter.com/athgene"/>
    <s v="https://www.facebook.com/athgene?fref=ts"/>
    <s v="9adc1ec3-b41a-d2a8-3442-0b4f90daa065"/>
  </r>
  <r>
    <x v="6990"/>
    <s v="bidandbuy.dk"/>
    <s v="DNK"/>
    <m/>
    <s v="Odense"/>
    <s v="Odense"/>
    <x v="0"/>
    <s v="BidAndBuy gives you known products at a fraction of their normal price!"/>
    <s v="auctions|e-commerce|internet"/>
    <x v="314"/>
    <x v="2"/>
    <n v="1"/>
    <m/>
    <m/>
    <s v="2016-05-06"/>
    <s v="2016-05-06"/>
    <m/>
    <m/>
    <m/>
    <s v="https://www.crunchbase.com/organization/bidandbuy"/>
    <m/>
    <m/>
    <s v="7e2a3f03-0fc5-5053-310f-40818b691c6e"/>
  </r>
  <r>
    <x v="6991"/>
    <s v="blankspotproject.se"/>
    <s v="SWE"/>
    <m/>
    <s v="Stockholm"/>
    <s v="Stockholm"/>
    <x v="0"/>
    <s v="Blank Spot Project is a digital platform for longform journalism"/>
    <s v="digital media|journalism|media and entertainment"/>
    <x v="233"/>
    <x v="2"/>
    <n v="1"/>
    <m/>
    <m/>
    <s v="2016-05-06"/>
    <s v="2016-05-06"/>
    <m/>
    <m/>
    <m/>
    <s v="https://www.crunchbase.com/organization/blank-spot"/>
    <s v="https://www.twitter.com/blanksp_t"/>
    <s v="https://www.facebook.com/blankspt"/>
    <s v="c731e04a-6e63-479d-3ec9-5779021716e7"/>
  </r>
  <r>
    <x v="6992"/>
    <s v="changex.org"/>
    <s v="IRL"/>
    <m/>
    <s v="Dublin"/>
    <s v="Dublin"/>
    <x v="0"/>
    <s v="ChangeX is a platform of proven innovations from across the world."/>
    <s v="communities|innovation management|non profit"/>
    <x v="107"/>
    <x v="1"/>
    <n v="2"/>
    <n v="837027.00021994498"/>
    <s v="2015-01-05"/>
    <s v="2015-07-22"/>
    <s v="2016-05-06"/>
    <m/>
    <s v="info@changex.org"/>
    <m/>
    <s v="https://www.crunchbase.com/organization/changex"/>
    <s v="https://www.twitter.com/changexhq"/>
    <s v="https://www.facebook.com/changexhq"/>
    <s v="9de1ebd5-cd5f-e236-b275-0fd36a9c112d"/>
  </r>
  <r>
    <x v="6993"/>
    <s v="chuchujie.com"/>
    <s v="CHN"/>
    <m/>
    <s v="Beijing"/>
    <s v="Beijing"/>
    <x v="0"/>
    <s v="a Chinese mobile e-commerce platform."/>
    <s v="apps|e-commerce|fashion|shopping"/>
    <x v="802"/>
    <x v="1"/>
    <n v="1"/>
    <n v="119000000"/>
    <s v="2011-01-01"/>
    <s v="2016-05-06"/>
    <s v="2016-05-06"/>
    <m/>
    <m/>
    <s v="(400)687-5588"/>
    <s v="https://www.crunchbase.com/organization/chuchujie"/>
    <m/>
    <m/>
    <s v="962f6e0a-6c5d-c99f-74a2-d699c1132596"/>
  </r>
  <r>
    <x v="6994"/>
    <s v="digiexam.com"/>
    <s v="SWE"/>
    <m/>
    <s v="Stockholm"/>
    <s v="Stockholm"/>
    <x v="0"/>
    <s v="Making digital examinations available for everyone"/>
    <s v="b2b|edtech|education|information technology|internet"/>
    <x v="341"/>
    <x v="0"/>
    <n v="1"/>
    <n v="3500000"/>
    <s v="2011-11-01"/>
    <s v="2016-05-06"/>
    <s v="2016-05-06"/>
    <m/>
    <s v="johan.hagglund@digiexam.se"/>
    <m/>
    <s v="https://www.crunchbase.com/organization/digiexam"/>
    <s v="https://www.twitter.com/digiexam"/>
    <s v="http://www.facebook.com/digiexam"/>
    <s v="363bba58-b041-f2b3-79a0-d7410acb203f"/>
  </r>
  <r>
    <x v="6995"/>
    <s v="dte.is"/>
    <s v="ISL"/>
    <m/>
    <m/>
    <m/>
    <x v="0"/>
    <s v="Industrial process and quality control equipment maker Dynamic Technology Equipment"/>
    <s v="industrial|industrial automation|information technology"/>
    <x v="1832"/>
    <x v="6"/>
    <n v="2"/>
    <n v="1300000"/>
    <s v="2013-01-01"/>
    <s v="2014-02-01"/>
    <s v="2016-05-06"/>
    <m/>
    <m/>
    <s v="(354)617-1309"/>
    <s v="https://www.crunchbase.com/organization/dynamic-technology-equipment"/>
    <m/>
    <m/>
    <s v="9ca3b416-9b39-3642-2de0-c5add0d3f061"/>
  </r>
  <r>
    <x v="6996"/>
    <s v="instaread.co"/>
    <m/>
    <m/>
    <m/>
    <m/>
    <x v="0"/>
    <s v="Instaread is a mobile application which provides its users with summaries of publications and audiobooks."/>
    <s v="ebooks|e-commerce|mobile|publishing"/>
    <x v="1833"/>
    <x v="2"/>
    <n v="2"/>
    <n v="1661070"/>
    <m/>
    <s v="2014-09-19"/>
    <s v="2016-05-06"/>
    <m/>
    <m/>
    <m/>
    <s v="https://www.crunchbase.com/organization/instaread"/>
    <m/>
    <m/>
    <s v="106315f6-bfd6-0741-fe82-3c5b36dda925"/>
  </r>
  <r>
    <x v="6997"/>
    <s v="interviewmocha.com"/>
    <s v="IND"/>
    <m/>
    <s v="Pune"/>
    <s v="Pune"/>
    <x v="0"/>
    <s v="Choose from over 1,000+ Skill Tests or Ask for a Custom Test"/>
    <s v="employment|human resources|recruiting|skill assessment|software"/>
    <x v="1191"/>
    <x v="0"/>
    <n v="1"/>
    <n v="70000"/>
    <s v="2012-11-16"/>
    <s v="2016-05-06"/>
    <s v="2016-05-06"/>
    <m/>
    <s v="contact@interviewmocha.com"/>
    <s v="'+1-408-641-3289"/>
    <s v="https://www.crunchbase.com/organization/interview-mocha"/>
    <s v="https://www.twitter.com/interviewmocha"/>
    <s v="https://www.facebook.com/interviewmocha"/>
    <s v="599b3776-a0f9-5356-a7df-092df1e0e2a7"/>
  </r>
  <r>
    <x v="6998"/>
    <s v="klickpush.com"/>
    <s v="USA"/>
    <s v="CA"/>
    <s v="SF Bay Area"/>
    <s v="San Francisco"/>
    <x v="2"/>
    <s v="Klick Push (KP) provides an ad technology that leverages a library of digital content create a more engaging consumer experience with"/>
    <s v="brand marketing|music|saas"/>
    <x v="591"/>
    <x v="1"/>
    <n v="1"/>
    <n v="530241"/>
    <m/>
    <s v="2016-05-06"/>
    <s v="2016-05-06"/>
    <m/>
    <m/>
    <m/>
    <s v="https://www.crunchbase.com/organization/klick-push"/>
    <s v="https://www.twitter.com/klickpush"/>
    <m/>
    <s v="6d6fda3c-30e0-4d9d-bd9d-4c4e58c4d0c5"/>
  </r>
  <r>
    <x v="6999"/>
    <s v="kokiku.tv"/>
    <s v="IDN"/>
    <m/>
    <m/>
    <m/>
    <x v="0"/>
    <s v="Kokiku culinary Tv is an online portal that contains online cooking videos, news articles and food, to culinary event coverage."/>
    <s v="cooking|online portals|video"/>
    <x v="1834"/>
    <x v="0"/>
    <n v="1"/>
    <m/>
    <s v="2012-01-01"/>
    <s v="2016-05-06"/>
    <s v="2016-05-06"/>
    <m/>
    <s v="info@kokiku.tv"/>
    <m/>
    <s v="https://www.crunchbase.com/organization/kokiku"/>
    <s v="https://www.twitter.com/kokikutv"/>
    <s v="https://id-id.facebook.com/kokikudottv/"/>
    <s v="65c65664-4aa6-5164-2f7a-d389ea27f3b7"/>
  </r>
  <r>
    <x v="7000"/>
    <s v="kontor.com"/>
    <s v="USA"/>
    <s v="NY"/>
    <s v="New York City"/>
    <s v="New York"/>
    <x v="0"/>
    <s v="visual inspiration and workflow tool for commercial design professionals"/>
    <s v="database|interior design|internet"/>
    <x v="1835"/>
    <x v="0"/>
    <n v="2"/>
    <n v="9649998"/>
    <s v="2014-01-01"/>
    <s v="2015-05-12"/>
    <s v="2016-05-06"/>
    <m/>
    <s v="info@kontor.com"/>
    <m/>
    <s v="https://www.crunchbase.com/organization/kontor"/>
    <s v="https://www.twitter.com/kontorhq"/>
    <s v="https://www.facebook.com/kontorhq"/>
    <s v="e31cf4d3-9cc7-4f0d-0bf7-35d16e22bee1"/>
  </r>
  <r>
    <x v="7001"/>
    <s v="mpd-group.com"/>
    <m/>
    <m/>
    <m/>
    <m/>
    <x v="0"/>
    <s v="MPD Group are the software pioneers who have created the technology to enable fulfilment"/>
    <s v="enterprise software|information technology|retail"/>
    <x v="1836"/>
    <x v="0"/>
    <n v="1"/>
    <n v="3623450.9747083099"/>
    <m/>
    <s v="2016-05-06"/>
    <s v="2016-05-06"/>
    <m/>
    <m/>
    <m/>
    <s v="https://www.crunchbase.com/organization/mpd-group"/>
    <m/>
    <m/>
    <s v="35921a3e-637b-274a-4796-e9c9bf897045"/>
  </r>
  <r>
    <x v="7002"/>
    <s v="welcome.nemesis.com"/>
    <s v="SGP"/>
    <m/>
    <s v="Singapore"/>
    <s v="Singapore"/>
    <x v="0"/>
    <s v="Nemesis is a social, multi-game mobile gaming platform where you can compete synchronously against other players in real-time matches."/>
    <s v="gaming|mobile|social"/>
    <x v="280"/>
    <x v="0"/>
    <n v="2"/>
    <n v="2900000"/>
    <s v="2014-07-10"/>
    <s v="2015-02-01"/>
    <s v="2016-05-06"/>
    <m/>
    <s v="michael@nemesis.com"/>
    <m/>
    <s v="https://www.crunchbase.com/organization/nemesis"/>
    <s v="https://www.twitter.com/beatyournemesis"/>
    <s v="https://www.facebook.com/nemesis-989888614408023"/>
    <s v="7916ef6e-2fad-5d3a-527c-9c62730ba371"/>
  </r>
  <r>
    <x v="7003"/>
    <s v="neoplm.com"/>
    <s v="USA"/>
    <s v="CT"/>
    <s v="Hartford"/>
    <s v="New Haven"/>
    <x v="0"/>
    <s v="Neo PLM is a software company focused on Process PLM"/>
    <s v="computer|information technology|software"/>
    <x v="379"/>
    <x v="0"/>
    <n v="2"/>
    <n v="549500"/>
    <s v="2011-01-01"/>
    <s v="2014-05-05"/>
    <s v="2016-05-06"/>
    <m/>
    <s v="info@neoplm.com"/>
    <s v="(203)292-1835"/>
    <s v="https://www.crunchbase.com/organization/neo-plm"/>
    <m/>
    <m/>
    <s v="8ec4ad7b-d11f-d1e8-056d-65989d03ce18"/>
  </r>
  <r>
    <x v="7004"/>
    <s v="papertrail.io"/>
    <s v="GBR"/>
    <m/>
    <s v="Newcastle"/>
    <s v="Newcastle Upon Tyne"/>
    <x v="0"/>
    <s v="Statutory record keeping platform."/>
    <s v="cloud computing|e-commerce|outdoors|saas"/>
    <x v="1837"/>
    <x v="1"/>
    <n v="4"/>
    <n v="870890.50721378101"/>
    <s v="2013-01-01"/>
    <s v="2013-10-21"/>
    <s v="2016-05-06"/>
    <m/>
    <m/>
    <s v="'+44 (0) 2032 399511"/>
    <s v="https://www.crunchbase.com/organization/papertrail-io"/>
    <s v="https://www.twitter.com/papertrail_io"/>
    <s v="http://www.facebook.com/papertrail.io"/>
    <s v="5ff0e390-324d-b29f-8592-60487ea89bb3"/>
  </r>
  <r>
    <x v="7005"/>
    <s v="plugfones.com"/>
    <s v="USA"/>
    <s v="UT"/>
    <s v="UT - Other"/>
    <s v="Mapleton"/>
    <x v="0"/>
    <s v="Earplug headphones designed for work, home, play, and travel."/>
    <s v="consumer electronics|electronics|manufacturing"/>
    <x v="637"/>
    <x v="1"/>
    <n v="1"/>
    <n v="427247"/>
    <s v="2012-01-01"/>
    <s v="2016-05-06"/>
    <s v="2016-05-06"/>
    <m/>
    <m/>
    <s v="435 6325720"/>
    <s v="https://www.crunchbase.com/organization/plugfones"/>
    <s v="https://www.twitter.com/plugfones"/>
    <s v="https://www.facebook.com/plugfones"/>
    <s v="cd4451ac-6ede-1add-1e48-1278e9fe9c29"/>
  </r>
  <r>
    <x v="7006"/>
    <s v="pnptherapeutics.com"/>
    <s v="USA"/>
    <s v="AL"/>
    <s v="Birmingham"/>
    <s v="Birmingham"/>
    <x v="0"/>
    <s v="PNP Therapeutics is engaged in the development of technology and proprietary products for the treatment of cancer."/>
    <s v="biotechnology|pharmaceutical|therapeutics"/>
    <x v="44"/>
    <x v="1"/>
    <n v="5"/>
    <n v="2491000"/>
    <m/>
    <s v="2007-06-07"/>
    <s v="2016-05-06"/>
    <m/>
    <s v="info@PNPTherapeutics.com"/>
    <s v="(205) 581-2797"/>
    <s v="https://www.crunchbase.com/organization/pnp-therapeutics"/>
    <m/>
    <m/>
    <s v="e8fb8e59-ceca-be2f-0680-361fc1c4bab0"/>
  </r>
  <r>
    <x v="7007"/>
    <s v="pulmotect.com"/>
    <s v="USA"/>
    <s v="TX"/>
    <s v="Houston"/>
    <s v="Houston"/>
    <x v="0"/>
    <s v="Clinical stage biotech company, developing products that boost the innate immune system to protect against a wide range of lung infections"/>
    <s v="biotechnology|health care|pharmaceutical"/>
    <x v="44"/>
    <x v="1"/>
    <n v="1"/>
    <n v="1751430"/>
    <s v="2007-01-01"/>
    <s v="2016-05-06"/>
    <s v="2016-05-06"/>
    <m/>
    <m/>
    <n v="7135799226"/>
    <s v="https://www.crunchbase.com/organization/pulmotect"/>
    <m/>
    <m/>
    <s v="b5c32258-9baa-272a-2ab6-0b4e05e1674b"/>
  </r>
  <r>
    <x v="7008"/>
    <s v="queraltinc.com"/>
    <s v="USA"/>
    <s v="CT"/>
    <s v="Hartford"/>
    <s v="North Haven"/>
    <x v="0"/>
    <s v="Queralt offers a cloud-based contextual decision platform that enables users to make decisions for safety, security and awareness."/>
    <s v="enterprise software|identity management|internet of things|mobile|rfid|security"/>
    <x v="1838"/>
    <x v="0"/>
    <n v="4"/>
    <n v="3605750"/>
    <s v="2011-01-01"/>
    <s v="2011-12-01"/>
    <s v="2016-05-06"/>
    <m/>
    <s v="info@queraltinc.com"/>
    <n v="2037741054"/>
    <s v="https://www.crunchbase.com/organization/queralt"/>
    <s v="https://www.twitter.com/queraltinc"/>
    <m/>
    <s v="d05b78df-b67f-6896-6f2e-a9ca00e169d2"/>
  </r>
  <r>
    <x v="7009"/>
    <s v="rebagg.com"/>
    <s v="USA"/>
    <s v="NY"/>
    <s v="New York City"/>
    <s v="New York"/>
    <x v="0"/>
    <s v="Rebagg purchases high-end designer handbags for cash. We offer guaranteed pricing and a prepaid shippingbox anywhere within the US."/>
    <s v="e-commerce|fashion|retail"/>
    <x v="14"/>
    <x v="2"/>
    <n v="3"/>
    <n v="12800000"/>
    <s v="2014-01-01"/>
    <s v="2014-07-01"/>
    <s v="2016-05-06"/>
    <m/>
    <m/>
    <s v="(844)373-7723"/>
    <s v="https://www.crunchbase.com/organization/rebagg"/>
    <s v="https://www.twitter.com/rebaggfashion"/>
    <s v="https://www.facebook.com/rebaggfashion"/>
    <s v="dda59884-7179-248a-ea2a-2f7a8377df54"/>
  </r>
  <r>
    <x v="7010"/>
    <s v="goselfiejobs.com"/>
    <s v="SWE"/>
    <m/>
    <s v="Stockholm"/>
    <s v="Stockholm"/>
    <x v="0"/>
    <s v="SelfieJobs is a Stockholm Sweden based startup."/>
    <s v="consulting|employment|video"/>
    <x v="1839"/>
    <x v="2"/>
    <n v="2"/>
    <n v="356229"/>
    <s v="2014-05-01"/>
    <s v="2014-11-25"/>
    <s v="2016-05-06"/>
    <m/>
    <s v="info@selfiejobs.net"/>
    <n v="46701708070"/>
    <s v="https://www.crunchbase.com/organization/selfiejobs"/>
    <s v="https://www.twitter.com/selfiejobs"/>
    <s v="https://www.facebook.com/selfiejobs"/>
    <s v="55084d7a-b8bb-ce93-b2e3-ad8a8528b8f8"/>
  </r>
  <r>
    <x v="7011"/>
    <s v="projectsignall.com"/>
    <s v="HUN"/>
    <m/>
    <s v="Budapest"/>
    <s v="Budapest"/>
    <x v="0"/>
    <s v="SignAll is pioneering the first automated sign language translation solution."/>
    <s v="communication hardware|natural language processing|real time"/>
    <x v="120"/>
    <x v="0"/>
    <n v="1"/>
    <n v="1717354.0535280199"/>
    <s v="2012-01-01"/>
    <s v="2016-05-06"/>
    <s v="2016-05-06"/>
    <m/>
    <s v="info@projectsignall.com"/>
    <m/>
    <s v="https://www.crunchbase.com/organization/signall"/>
    <m/>
    <s v="https://www.facebook.com/projectsignall"/>
    <s v="0e3c52ce-2620-0c36-b460-6600e546d051"/>
  </r>
  <r>
    <x v="7012"/>
    <s v="starflow.co"/>
    <m/>
    <m/>
    <m/>
    <m/>
    <x v="0"/>
    <s v="Follow all of your favorite idols on Starflow."/>
    <s v="information services|social media|social network"/>
    <x v="119"/>
    <x v="1"/>
    <n v="1"/>
    <n v="247514.94990297401"/>
    <s v="2014-01-01"/>
    <s v="2016-05-06"/>
    <s v="2016-05-06"/>
    <m/>
    <s v="hello@starflow.co"/>
    <m/>
    <s v="https://www.crunchbase.com/organization/starflow"/>
    <s v="https://www.twitter.com/starflowapp"/>
    <m/>
    <s v="04de7077-0233-eb5f-6365-80cf0fc8aa0c"/>
  </r>
  <r>
    <x v="7013"/>
    <s v="subcentral.io"/>
    <m/>
    <m/>
    <m/>
    <m/>
    <x v="0"/>
    <s v="SubCentral is a subscription management tool for small and mid-sized business to better manage their recurring cloud software spend."/>
    <s v="small and medium businesses|software|subscription service"/>
    <x v="10"/>
    <x v="0"/>
    <n v="1"/>
    <n v="500000"/>
    <s v="2015-11-10"/>
    <s v="2016-05-06"/>
    <s v="2016-05-06"/>
    <m/>
    <m/>
    <m/>
    <s v="https://www.crunchbase.com/organization/subcentral"/>
    <s v="https://www.twitter.com/subcentral_io"/>
    <s v="https://www.facebook.com/subcentral"/>
    <s v="18b357a8-3a47-a2b7-b684-6ae4645dfe03"/>
  </r>
  <r>
    <x v="7014"/>
    <s v="subscribepro.com"/>
    <s v="USA"/>
    <s v="MD"/>
    <s v="Baltimore"/>
    <s v="Baltimore"/>
    <x v="0"/>
    <s v="eCommerce Subscription Management SaaS"/>
    <s v="billing|e-commerce|saas"/>
    <x v="1840"/>
    <x v="1"/>
    <n v="1"/>
    <n v="75000"/>
    <s v="2013-05-01"/>
    <s v="2016-05-06"/>
    <s v="2016-05-06"/>
    <m/>
    <s v="info@subscribepro.com"/>
    <m/>
    <s v="https://www.crunchbase.com/organization/subscribe-pro"/>
    <s v="https://www.twitter.com/subscribeprosw"/>
    <s v="http://www.facebook.com/subscribeprosoftware"/>
    <s v="520e3f03-5da7-ef6e-cc92-1f0b98316b63"/>
  </r>
  <r>
    <x v="7015"/>
    <s v="tappp.com"/>
    <s v="USA"/>
    <s v="MA"/>
    <s v="Boston"/>
    <s v="Cambridge"/>
    <x v="0"/>
    <s v="Tappp, the prepaid consumer market place of Singapore-based Swissclear Global is changing the way people."/>
    <s v="consumer|marketplace|media and entertainment"/>
    <x v="26"/>
    <x v="0"/>
    <n v="2"/>
    <n v="6400000"/>
    <s v="2008-01-01"/>
    <s v="2015-07-02"/>
    <s v="2016-05-06"/>
    <m/>
    <m/>
    <m/>
    <s v="https://www.crunchbase.com/organization/tappp"/>
    <s v="https://www.twitter.com/tapppit"/>
    <s v="https://www.facebook.com/tapppit"/>
    <s v="c73a1dce-3e23-890f-1e6a-5a1dc264f8ab"/>
  </r>
  <r>
    <x v="7016"/>
    <s v="thegpservice.co.uk"/>
    <m/>
    <m/>
    <m/>
    <m/>
    <x v="0"/>
    <s v="A provider of online services for general medical consultations and prescriptions."/>
    <s v="internet|medical|pharmaceutical"/>
    <x v="309"/>
    <x v="2"/>
    <n v="1"/>
    <n v="3623450.9747083099"/>
    <m/>
    <s v="2016-05-06"/>
    <s v="2016-05-06"/>
    <m/>
    <m/>
    <m/>
    <s v="https://www.crunchbase.com/organization/the-gp-service"/>
    <s v="https://www.twitter.com/thegpservice"/>
    <s v="https://www.facebook.com/872852402802832"/>
    <s v="2997fb72-75dd-8cd6-8dff-5ac1500b3459"/>
  </r>
  <r>
    <x v="7017"/>
    <s v="makethunder.com"/>
    <s v="USA"/>
    <s v="CA"/>
    <s v="SF Bay Area"/>
    <s v="San Francisco"/>
    <x v="0"/>
    <s v="Thunder is the programmatic creative company. It scales creatives across devices, formats, and volume."/>
    <s v="advertising|advertising platforms|marketing|mobile advertising"/>
    <x v="296"/>
    <x v="6"/>
    <n v="4"/>
    <n v="11352280"/>
    <s v="2008-01-01"/>
    <s v="2010-01-01"/>
    <s v="2016-05-06"/>
    <m/>
    <s v="info@makethunder.com"/>
    <s v="(415) 796-0888"/>
    <s v="https://www.crunchbase.com/organization/paperg"/>
    <s v="https://www.twitter.com/paperg"/>
    <s v="http://www.facebook.com/paperg"/>
    <s v="062a6edb-cd22-ac31-9edc-1bd54087a4c3"/>
  </r>
  <r>
    <x v="7018"/>
    <s v="turnpoint.com"/>
    <s v="USA"/>
    <s v="NJ"/>
    <s v="Newark"/>
    <s v="Basking Ridge"/>
    <x v="0"/>
    <s v="TurnPoint Medical Devices Inc. is a company that identifies and commercializes medical devices."/>
    <s v="health care|medical|medical device"/>
    <x v="3"/>
    <x v="2"/>
    <n v="1"/>
    <n v="6247092"/>
    <s v="2013-01-01"/>
    <s v="2016-05-06"/>
    <s v="2016-05-06"/>
    <m/>
    <s v="info@turnpointmedical.com"/>
    <s v="(908) 605-0287"/>
    <s v="https://www.crunchbase.com/organization/turnpoint-medical-devices"/>
    <m/>
    <m/>
    <s v="36511a54-53a8-fb4d-095f-79c93cf5cc60"/>
  </r>
  <r>
    <x v="7019"/>
    <s v="unmannedapplications.com"/>
    <s v="USA"/>
    <s v="TX"/>
    <s v="Dallas"/>
    <s v="Keller"/>
    <x v="0"/>
    <s v="Unmanned Applications is a veteran-owned business dedicated to improving public safety through the use of Unmanned Aerial Systems (UAS)."/>
    <m/>
    <x v="5"/>
    <x v="1"/>
    <n v="1"/>
    <n v="2000"/>
    <s v="2016-07-01"/>
    <s v="2016-05-06"/>
    <s v="2016-05-06"/>
    <m/>
    <m/>
    <n v="18177308878"/>
    <s v="https://www.crunchbase.com/organization/unmanned-applications-llc"/>
    <m/>
    <s v="https://www.facebook.com/unmannedapps"/>
    <s v="b461ad18-0335-7023-acff-aad8f0a7930f"/>
  </r>
  <r>
    <x v="7020"/>
    <s v="veracitysi.com"/>
    <s v="USA"/>
    <s v="CA"/>
    <s v="Orange County, California"/>
    <s v="San Juan Capistrano"/>
    <x v="0"/>
    <s v="Veracity provides next generation network security for the industrial internet."/>
    <s v="industrial|network security|software"/>
    <x v="130"/>
    <x v="1"/>
    <n v="1"/>
    <n v="3025010"/>
    <s v="2014-01-01"/>
    <s v="2016-05-06"/>
    <s v="2016-05-06"/>
    <m/>
    <s v="info@veracitysi.com"/>
    <s v="(949)373-9640"/>
    <s v="https://www.crunchbase.com/organization/veracity-security-intelligence"/>
    <m/>
    <m/>
    <s v="0e294481-84a8-9b2e-40a9-50d12753aaf5"/>
  </r>
  <r>
    <x v="7021"/>
    <s v="wisewear.com"/>
    <s v="USA"/>
    <s v="TX"/>
    <s v="San Antonio"/>
    <s v="San Antonio"/>
    <x v="0"/>
    <s v="WiseWear® is a digital health company that develops connected sensing devices and intelligent mobile software for consumer healthcare."/>
    <s v="health care|medical|wearables"/>
    <x v="209"/>
    <x v="0"/>
    <n v="4"/>
    <n v="3975000"/>
    <s v="2013-09-13"/>
    <s v="2013-09-01"/>
    <s v="2016-05-06"/>
    <m/>
    <s v="jwilmink@wisewear.com"/>
    <s v="(615) 364-4985"/>
    <s v="https://www.crunchbase.com/organization/wisewear"/>
    <s v="https://www.twitter.com/wisewearcorp"/>
    <s v="https://www.facebook.com/wisewearcorp"/>
    <s v="a5af08a3-b6ec-fae1-faed-4667fab3b553"/>
  </r>
  <r>
    <x v="7022"/>
    <s v="yeechoo.com"/>
    <s v="HKG"/>
    <m/>
    <s v="Hong Kong"/>
    <s v="Hong Kong"/>
    <x v="0"/>
    <s v="YEECHOO is an online designer apparel rental and sharing platform based in Hong Kong."/>
    <s v="e-commerce|fashion|rental"/>
    <x v="14"/>
    <x v="1"/>
    <n v="1"/>
    <m/>
    <s v="2014-01-01"/>
    <s v="2016-05-06"/>
    <s v="2016-05-06"/>
    <m/>
    <s v="customerservice@yeechoo.com"/>
    <n v="85223369090"/>
    <s v="https://www.crunchbase.com/organization/yeechoo"/>
    <s v="https://www.twitter.com/theyeechoo"/>
    <s v="https://www.facebook.com/theyeechoo"/>
    <s v="e6640d6c-29ec-8d7b-4081-29ca6b23f6d1"/>
  </r>
  <r>
    <x v="7023"/>
    <s v="zebroads.com"/>
    <s v="IND"/>
    <m/>
    <s v="Hyderabad"/>
    <s v="Hyderabad"/>
    <x v="0"/>
    <s v="Hyderabad-based online logistics and warehousing startup"/>
    <s v="information technology|logistics|manufacturing"/>
    <x v="1841"/>
    <x v="2"/>
    <n v="1"/>
    <n v="75000"/>
    <m/>
    <s v="2016-05-06"/>
    <s v="2016-05-06"/>
    <m/>
    <s v="info@zebroads.com"/>
    <n v="918886662222"/>
    <s v="https://www.crunchbase.com/organization/zebroads"/>
    <m/>
    <m/>
    <s v="ce482b10-a199-51e5-d971-2e9bfbdff9cc"/>
  </r>
  <r>
    <x v="7024"/>
    <s v="360fly.com"/>
    <s v="USA"/>
    <s v="PA"/>
    <s v="Pittsburgh"/>
    <s v="Pittsburgh"/>
    <x v="0"/>
    <s v="360fly, Inc. creates products and software for interactive 360º video experiences."/>
    <s v="consumer electronics|software|video"/>
    <x v="1162"/>
    <x v="3"/>
    <n v="2"/>
    <n v="57800000"/>
    <s v="1998-01-01"/>
    <s v="2014-08-11"/>
    <s v="2016-05-05"/>
    <m/>
    <s v="info@eyesee360.com"/>
    <m/>
    <s v="https://www.crunchbase.com/organization/360fly-inc"/>
    <s v="https://www.twitter.com/360fly"/>
    <s v="http://www.facebook.com/360fly"/>
    <s v="98fc0213-ec9a-b72a-af86-cab6b3cd7e4f"/>
  </r>
  <r>
    <x v="7025"/>
    <s v="en.actgenomics.com"/>
    <s v="TWN"/>
    <m/>
    <s v="Taiwan"/>
    <s v="Taipei"/>
    <x v="0"/>
    <s v="ACT Genomics is a cancer molecular information service company teamed up with experts with multiple years’ experience in oncology"/>
    <s v="bioinformatics|health care|information technology"/>
    <x v="1842"/>
    <x v="1"/>
    <n v="2"/>
    <n v="20500000"/>
    <s v="2014-01-01"/>
    <s v="2015-02-13"/>
    <s v="2016-05-05"/>
    <m/>
    <s v="service@actgenomics.com"/>
    <n v="886227953660"/>
    <s v="https://www.crunchbase.com/organization/act-genomics"/>
    <m/>
    <m/>
    <s v="78bd6820-1ec4-1b7c-cdcb-c437e12a2ec9"/>
  </r>
  <r>
    <x v="7026"/>
    <s v="advvy.com"/>
    <s v="AUS"/>
    <m/>
    <s v="Brisbane"/>
    <s v="Brisbane"/>
    <x v="0"/>
    <s v="Advvy provide the universal briefing and communication platform for the media industry."/>
    <s v="communications infrastructure|digital media"/>
    <x v="1843"/>
    <x v="1"/>
    <n v="1"/>
    <n v="500000"/>
    <s v="2014-01-01"/>
    <s v="2016-05-05"/>
    <s v="2016-05-05"/>
    <m/>
    <m/>
    <m/>
    <s v="https://www.crunchbase.com/organization/advvy"/>
    <s v="https://www.twitter.com/advvyhq"/>
    <m/>
    <s v="b06a03db-227e-dfed-506b-4e713ba9bcbe"/>
  </r>
  <r>
    <x v="7027"/>
    <s v="airwood.in"/>
    <s v="IND"/>
    <m/>
    <s v="Chennai"/>
    <s v="Chennai"/>
    <x v="0"/>
    <s v="Airwood uses comprehensive data instruments, predictive analytics and process improvements to help farmers improve yields."/>
    <s v="agriculture|farming|information technology|predictive analytics"/>
    <x v="183"/>
    <x v="2"/>
    <n v="1"/>
    <m/>
    <s v="2014-01-01"/>
    <s v="2016-05-05"/>
    <s v="2016-05-05"/>
    <m/>
    <s v="contact@airwood.in"/>
    <m/>
    <s v="https://www.crunchbase.com/organization/airwood"/>
    <s v="https://www.twitter.com/airwoodaero"/>
    <s v="https://www.facebook.com/airwoodindia/info/?_fb_noscript=1"/>
    <s v="7b5bf294-1b37-74fb-b113-7a031fe29385"/>
  </r>
  <r>
    <x v="7028"/>
    <s v="allfamous.com"/>
    <s v="PHL"/>
    <m/>
    <s v="Manila"/>
    <s v="Makati"/>
    <x v="0"/>
    <s v="AllFamous Digital is a digital agency specializing in Social SEO, CRM &amp; Analytics."/>
    <s v="analytics|crm|seo"/>
    <x v="1844"/>
    <x v="0"/>
    <n v="1"/>
    <m/>
    <s v="2011-01-01"/>
    <s v="2016-05-05"/>
    <s v="2016-05-05"/>
    <m/>
    <s v="contact@allfamous.com"/>
    <n v="639399955544"/>
    <s v="https://www.crunchbase.com/organization/allfamous-digital"/>
    <s v="https://www.twitter.com/allfamousdotcom"/>
    <s v="https://www.facebook.com/allfamousdotcom"/>
    <s v="5211ffe5-f596-243f-2b75-71333c292738"/>
  </r>
  <r>
    <x v="7029"/>
    <s v="azimo.com"/>
    <s v="GBR"/>
    <m/>
    <s v="London"/>
    <s v="London"/>
    <x v="0"/>
    <s v="The better way to transfer money worldwide."/>
    <s v="financial services|fintech|mobile payments|personal finance"/>
    <x v="34"/>
    <x v="6"/>
    <n v="5"/>
    <n v="46591693"/>
    <s v="2012-10-29"/>
    <s v="2013-01-01"/>
    <s v="2016-05-05"/>
    <m/>
    <s v="hello@azimo.com"/>
    <s v="(203) 137-0708"/>
    <s v="https://www.crunchbase.com/organization/azimo"/>
    <s v="https://www.twitter.com/azimo"/>
    <s v="http://www.facebook.com/azimomoney"/>
    <s v="9573846d-328d-f8ee-581c-7b56200ea2e8"/>
  </r>
  <r>
    <x v="7030"/>
    <s v="barhead.com"/>
    <s v="PHL"/>
    <m/>
    <s v="Manila"/>
    <s v="Makati"/>
    <x v="0"/>
    <s v="Barhead has built its foundation in the Cloud."/>
    <s v="cloud computing|information technology"/>
    <x v="662"/>
    <x v="0"/>
    <n v="1"/>
    <n v="1000000"/>
    <s v="2012-01-19"/>
    <s v="2016-05-05"/>
    <s v="2016-05-05"/>
    <m/>
    <s v="interact@barhead.ph"/>
    <m/>
    <s v="https://www.crunchbase.com/organization/barhead"/>
    <s v="https://www.twitter.com/barhead"/>
    <s v="https://www.facebook.com/barheadsolutions"/>
    <s v="7581ea1f-9c9f-36ab-7a61-db06ea83b5b4"/>
  </r>
  <r>
    <x v="7031"/>
    <s v="blueberrytherapeutics.com"/>
    <s v="GBR"/>
    <m/>
    <s v="GBR - Other"/>
    <s v="Alderley Edge"/>
    <x v="0"/>
    <s v="vision is to bring high value, innovative medicines to the market that make a real difference to people’s lives."/>
    <s v="biotechnology|health care|pharmaceutical"/>
    <x v="44"/>
    <x v="0"/>
    <n v="1"/>
    <n v="4366907.5744011896"/>
    <s v="2011-01-01"/>
    <s v="2016-05-05"/>
    <s v="2016-05-05"/>
    <m/>
    <s v="info@blueberrytherapeutics.com"/>
    <n v="1625238776"/>
    <s v="https://www.crunchbase.com/organization/blueberry-therapeutics"/>
    <s v="https://www.twitter.com/blueberrytherap"/>
    <m/>
    <s v="07a14b2a-e10c-2024-ab49-bbda380c87e0"/>
  </r>
  <r>
    <x v="7032"/>
    <s v="ph.phonebooky.com"/>
    <m/>
    <m/>
    <m/>
    <m/>
    <x v="0"/>
    <s v="The #1 food app in the Philippines."/>
    <m/>
    <x v="5"/>
    <x v="2"/>
    <n v="1"/>
    <n v="250000"/>
    <m/>
    <s v="2016-05-05"/>
    <s v="2016-05-05"/>
    <m/>
    <m/>
    <m/>
    <s v="https://www.crunchbase.com/organization/booky"/>
    <s v="https://www.twitter.com/bookymanila"/>
    <s v="https://www.facebook.com/bookyapp/"/>
    <s v="9c4c2b84-399b-51bd-040d-e7b497eeccd7"/>
  </r>
  <r>
    <x v="7033"/>
    <s v="chargepoint.com"/>
    <s v="USA"/>
    <s v="CA"/>
    <s v="SF Bay Area"/>
    <s v="Campbell"/>
    <x v="0"/>
    <s v="ChargePoint is the world's largest and most open electric vehicle (EV) charging network with over 28,000 places to charge."/>
    <s v="big data|clean energy|electric vehicle|energy management|greentech|hardware|internet of things|saas|software"/>
    <x v="1845"/>
    <x v="5"/>
    <n v="5"/>
    <n v="149100000"/>
    <s v="2007-01-01"/>
    <s v="2010-02-01"/>
    <s v="2016-05-05"/>
    <m/>
    <s v="info@chargepoint.com"/>
    <n v="4083703847"/>
    <s v="https://www.crunchbase.com/organization/chargepoint"/>
    <s v="https://www.twitter.com/chargepointnet"/>
    <s v="http://www.facebook.com/chargepoint"/>
    <s v="414285f9-1130-965d-c9d3-d02b7c186f45"/>
  </r>
  <r>
    <x v="7034"/>
    <s v="chehejia.com"/>
    <s v="CHN"/>
    <m/>
    <s v="Beijing"/>
    <s v="Beijing"/>
    <x v="0"/>
    <s v="To create a new urban transport for the future of energy, products, services, ecology."/>
    <s v="automotive|energy|transportation"/>
    <x v="1535"/>
    <x v="7"/>
    <n v="1"/>
    <n v="120132885.45329399"/>
    <s v="2015-01-01"/>
    <s v="2016-05-05"/>
    <s v="2016-05-05"/>
    <m/>
    <m/>
    <m/>
    <s v="https://www.crunchbase.com/organization/chehejia"/>
    <m/>
    <s v="https://www.facebook.com/chehejia/timeline?ref=page_internal"/>
    <s v="563e89b2-4181-d896-7ac7-f271e7c509bb"/>
  </r>
  <r>
    <x v="7035"/>
    <s v="clipfix.com"/>
    <s v="USA"/>
    <s v="NY"/>
    <s v="Long Island"/>
    <s v="Babylon"/>
    <x v="0"/>
    <s v="ClipFix was founded by Michael Strahl and David Mroczka to sell a revolutionary product that fixes broken computer network wires."/>
    <s v="manufacturing|marketing|product design"/>
    <x v="1846"/>
    <x v="1"/>
    <n v="1"/>
    <m/>
    <s v="2007-01-01"/>
    <s v="2016-05-05"/>
    <s v="2016-05-05"/>
    <m/>
    <s v="info@clipfix.com"/>
    <m/>
    <s v="https://www.crunchbase.com/organization/clipfix"/>
    <s v="https://www.twitter.com/clipfix"/>
    <s v="https://www.facebook.com/clipfix"/>
    <s v="94d12635-822c-6b58-7018-b9e97e4880d9"/>
  </r>
  <r>
    <x v="7036"/>
    <s v="collectivio.com"/>
    <m/>
    <m/>
    <m/>
    <m/>
    <x v="0"/>
    <s v="Collectivio group negotiates and collects private individuals for a stronger common negotiating power."/>
    <s v="consumer|consumer applications|information services"/>
    <x v="1692"/>
    <x v="2"/>
    <n v="1"/>
    <n v="246000"/>
    <m/>
    <s v="2016-05-05"/>
    <s v="2016-05-05"/>
    <m/>
    <m/>
    <m/>
    <s v="https://www.crunchbase.com/organization/collectivio"/>
    <m/>
    <s v="https://www.facebook.com/collectivio/"/>
    <s v="7e0cb79b-5b33-806a-bae4-435c9081876e"/>
  </r>
  <r>
    <x v="7037"/>
    <s v="data-win.cn"/>
    <m/>
    <m/>
    <m/>
    <m/>
    <x v="0"/>
    <s v="Sales lead generation big data company"/>
    <m/>
    <x v="5"/>
    <x v="2"/>
    <n v="1"/>
    <n v="5000000"/>
    <m/>
    <s v="2016-05-05"/>
    <s v="2016-05-05"/>
    <m/>
    <m/>
    <m/>
    <s v="https://www.crunchbase.com/organization/datawin"/>
    <m/>
    <m/>
    <s v="da8ba5bc-d6ef-7f39-f2ae-561a327d5fc5"/>
  </r>
  <r>
    <x v="7038"/>
    <s v="docutap.com"/>
    <s v="USA"/>
    <s v="SD"/>
    <s v="Sioux Falls"/>
    <s v="Sioux Falls"/>
    <x v="2"/>
    <s v="DocuTAP provides urgent care EMR and practice management software for healthcare providers."/>
    <s v="health care|hospital|software"/>
    <x v="247"/>
    <x v="5"/>
    <n v="5"/>
    <n v="28301362"/>
    <s v="2000-01-01"/>
    <s v="2012-02-29"/>
    <s v="2016-05-05"/>
    <m/>
    <m/>
    <s v="(187) 769-7469"/>
    <s v="https://www.crunchbase.com/organization/docutap"/>
    <s v="https://www.twitter.com/docutap"/>
    <s v="https://www.facebook.com/docutap/"/>
    <s v="b77004b3-d022-0a0e-a148-8f7a410b18eb"/>
  </r>
  <r>
    <x v="7039"/>
    <s v="drawbridge.com"/>
    <s v="USA"/>
    <s v="CA"/>
    <s v="SF Bay Area"/>
    <s v="San Mateo"/>
    <x v="0"/>
    <s v="Drawbridge is the largest independent cross-device identity company that enables brands to have seamless conversations with consumers."/>
    <s v="ad targeting|advertising|digital marketing|identity management|mobile|saas"/>
    <x v="1547"/>
    <x v="3"/>
    <n v="3"/>
    <n v="45500000"/>
    <s v="2010-11-01"/>
    <s v="2012-05-11"/>
    <s v="2016-05-05"/>
    <m/>
    <m/>
    <m/>
    <s v="https://www.crunchbase.com/organization/drawbridge"/>
    <s v="https://www.twitter.com/drawbridge"/>
    <s v="http://www.facebook.com/drawbridge.inc"/>
    <s v="e054c055-e928-cb74-1742-3d755ecb4b5b"/>
  </r>
  <r>
    <x v="7040"/>
    <s v="earny.co"/>
    <s v="USA"/>
    <s v="CA"/>
    <s v="Los Angeles"/>
    <s v="Santa Monica"/>
    <x v="0"/>
    <s v="Earny gets you money back on almost every purchase you make."/>
    <s v="e-commerce|fintech|internet"/>
    <x v="12"/>
    <x v="1"/>
    <n v="1"/>
    <n v="1000000"/>
    <s v="2015-08-01"/>
    <s v="2016-05-05"/>
    <s v="2016-05-05"/>
    <m/>
    <m/>
    <m/>
    <s v="https://www.crunchbase.com/organization/earny"/>
    <s v="https://www.twitter.com/appearny"/>
    <s v="https://www.facebook.com/earnyapp"/>
    <s v="5c9b4ab4-9270-03a7-2a61-9f42c7edd661"/>
  </r>
  <r>
    <x v="7041"/>
    <s v="easyroads.co"/>
    <s v="IND"/>
    <m/>
    <s v="Mumbai"/>
    <s v="Mumbai"/>
    <x v="0"/>
    <s v="Mumbai based tech–travel startup"/>
    <s v="apps|information technology|mobile"/>
    <x v="597"/>
    <x v="1"/>
    <n v="1"/>
    <n v="200000"/>
    <s v="2015-01-01"/>
    <s v="2016-05-05"/>
    <s v="2016-05-05"/>
    <m/>
    <s v="roadtrips@easyroads.co"/>
    <n v="8433656098"/>
    <s v="https://www.crunchbase.com/organization/easy-roads-technologies"/>
    <s v="https://www.twitter.com/easyroadsapp"/>
    <s v="https://www.facebook.com/easyroads/info/?tab=page_info"/>
    <s v="d0859606-6d85-fd97-555f-fb9fbc1825dd"/>
  </r>
  <r>
    <x v="7042"/>
    <s v="eduace.in"/>
    <s v="IND"/>
    <m/>
    <s v="Lucknow"/>
    <s v="Lucknow"/>
    <x v="0"/>
    <s v="EduAce Services is an educations services company located in North-Central India."/>
    <s v="education|events|internet"/>
    <x v="1847"/>
    <x v="1"/>
    <n v="1"/>
    <n v="1000000"/>
    <s v="2012-01-01"/>
    <s v="2016-05-05"/>
    <s v="2016-05-05"/>
    <m/>
    <s v="info@eduace.in"/>
    <s v="(757)190-0304"/>
    <s v="https://www.crunchbase.com/organization/eduace-services"/>
    <s v="https://www.twitter.com/eduaceindia"/>
    <s v="https://www.facebook.com/pages/eduace-services/1750956455130164?fref=ts"/>
    <s v="a3b85bbc-b33c-fca9-2302-511f6efe256b"/>
  </r>
  <r>
    <x v="7043"/>
    <s v="eonite.com"/>
    <s v="USA"/>
    <s v="CA"/>
    <s v="SF Bay Area"/>
    <s v="Palo Alto"/>
    <x v="0"/>
    <s v="Eonite Perception is a 3D mapping and tracking company on a mission to enable machines to understand the real world."/>
    <s v="3d technology|augmented reality|virtual reality"/>
    <x v="136"/>
    <x v="2"/>
    <n v="1"/>
    <n v="5250000"/>
    <s v="2015-12-07"/>
    <s v="2016-05-05"/>
    <s v="2016-05-05"/>
    <m/>
    <m/>
    <m/>
    <s v="https://www.crunchbase.com/organization/eonite-perception-inc"/>
    <s v="https://www.twitter.com/eoniteinc"/>
    <m/>
    <s v="fcc2aaef-d80f-c316-27df-e54fc54b3acc"/>
  </r>
  <r>
    <x v="7044"/>
    <s v="wearfigs.com"/>
    <s v="USA"/>
    <s v="CA"/>
    <s v="Los Angeles"/>
    <s v="Los Angeles"/>
    <x v="0"/>
    <s v="FIGS creates the highest quality medical apparel in the world."/>
    <s v="fashion|health care|retail"/>
    <x v="1215"/>
    <x v="0"/>
    <n v="2"/>
    <n v="7000000"/>
    <s v="2013-02-01"/>
    <s v="2013-07-02"/>
    <s v="2016-05-05"/>
    <m/>
    <s v="stat@wearfigs.com"/>
    <s v="1(310) 504-3709"/>
    <s v="https://www.crunchbase.com/organization/figs"/>
    <s v="https://www.twitter.com/wearfigs"/>
    <s v="http://www.facebook.com/wearfigs"/>
    <s v="ba46fc32-00f4-465f-db72-15fd2dfd0193"/>
  </r>
  <r>
    <x v="7045"/>
    <s v="flux.bike"/>
    <s v="USA"/>
    <s v="CA"/>
    <s v="SF Bay Area"/>
    <s v="San Francisco"/>
    <x v="0"/>
    <s v="Flux electric bikes are your wheels for the modern world"/>
    <s v="automotive|electric vehicle|green consumer goods"/>
    <x v="1848"/>
    <x v="1"/>
    <n v="1"/>
    <n v="889716"/>
    <s v="2015-01-01"/>
    <s v="2016-05-05"/>
    <s v="2016-05-05"/>
    <m/>
    <s v="p@flux.bike"/>
    <m/>
    <s v="https://www.crunchbase.com/organization/flux-bike"/>
    <s v="https://www.twitter.com/fluxbike"/>
    <s v="https://www.facebook.com/goflux"/>
    <s v="0c5c5f36-d5ad-5557-0e68-1ca6e39bbcfb"/>
  </r>
  <r>
    <x v="7046"/>
    <s v="gogovan.com.hk"/>
    <s v="HKG"/>
    <m/>
    <s v="Hong Kong"/>
    <s v="Hong Kong"/>
    <x v="0"/>
    <s v="GoGoVan is a delivery-van service serving Asia that is operated through an iOS app."/>
    <s v="apps|ios|logistics|mobile|transportation"/>
    <x v="1849"/>
    <x v="0"/>
    <n v="5"/>
    <n v="26541250"/>
    <s v="2013-01-01"/>
    <s v="2014-01-01"/>
    <s v="2016-05-05"/>
    <m/>
    <s v="info@gogovan.hk"/>
    <s v="'+852 3590 3399"/>
    <s v="https://www.crunchbase.com/organization/gogovan"/>
    <s v="https://www.twitter.com/thegogovan"/>
    <s v="http://www.facebook.com/gogovanhk"/>
    <s v="a86d6801-e0b8-2e2e-7430-5758fb1cb91d"/>
  </r>
  <r>
    <x v="7047"/>
    <s v="hishab.co"/>
    <m/>
    <m/>
    <m/>
    <m/>
    <x v="0"/>
    <s v="Hishab Ltd. is the developer of a voice based digital systems interface platform and experts in vocal data analysis and biometrics."/>
    <s v="analytics|service industry|voip"/>
    <x v="1850"/>
    <x v="1"/>
    <n v="1"/>
    <m/>
    <s v="2015-08-10"/>
    <s v="2016-05-05"/>
    <s v="2016-05-05"/>
    <m/>
    <s v="zubair.ahmed@hishab.co"/>
    <n v="8801753248170"/>
    <s v="https://www.crunchbase.com/organization/hishab-ltd"/>
    <m/>
    <s v="https://www.facebook.com/mika.furukawa.9"/>
    <s v="500cd3f0-23d2-0191-bf4d-ec262072ec53"/>
  </r>
  <r>
    <x v="7048"/>
    <s v="homi.io"/>
    <s v="USA"/>
    <s v="MN"/>
    <s v="Minneapolis"/>
    <s v="Minneapolis"/>
    <x v="0"/>
    <s v="Helping students meet alumni and figure out their careers."/>
    <s v="alumni|career planning|education"/>
    <x v="220"/>
    <x v="1"/>
    <n v="2"/>
    <n v="100000"/>
    <s v="2015-01-01"/>
    <s v="2015-07-06"/>
    <s v="2016-05-05"/>
    <m/>
    <s v="team@homi.io"/>
    <m/>
    <s v="https://www.crunchbase.com/organization/homi"/>
    <s v="https://www.twitter.com/homitweets"/>
    <s v="https://www.facebook.com/humansofmyinstitution"/>
    <s v="60d6343b-4a0b-6969-a8d6-db625216c179"/>
  </r>
  <r>
    <x v="7049"/>
    <s v="humanyze.com"/>
    <s v="USA"/>
    <s v="MA"/>
    <s v="Boston"/>
    <s v="Boston"/>
    <x v="0"/>
    <s v="Modern people analytics solutions with real business results."/>
    <s v="analytics|human resources|social"/>
    <x v="178"/>
    <x v="1"/>
    <n v="2"/>
    <n v="5000000"/>
    <s v="2011-06-01"/>
    <s v="2015-02-24"/>
    <s v="2016-05-05"/>
    <m/>
    <s v="info@humanyze.com"/>
    <s v="'857-250-2161"/>
    <s v="https://www.crunchbase.com/organization/humanyze"/>
    <s v="https://www.twitter.com/humanyze"/>
    <s v="https://www.facebook.com/122478144498465"/>
    <s v="dc63593a-c23b-193b-8b3f-61a52432b83a"/>
  </r>
  <r>
    <x v="7050"/>
    <s v="hyakuren.org"/>
    <s v="JPN"/>
    <m/>
    <s v="JPN - Other"/>
    <s v="Honcho"/>
    <x v="0"/>
    <s v="An online platform for private room reseravition"/>
    <s v="consulting|internet|vacation rental"/>
    <x v="1851"/>
    <x v="0"/>
    <n v="1"/>
    <n v="13000000"/>
    <s v="2012-06-19"/>
    <s v="2016-05-05"/>
    <s v="2016-05-05"/>
    <m/>
    <s v="info@hyakuren.org"/>
    <s v="(036)206-9176"/>
    <s v="https://www.crunchbase.com/organization/hyakusenrenma"/>
    <m/>
    <s v="https://www.facebook.com/hyakuren.org"/>
    <s v="465ff924-8fb0-a818-ba90-bcd69e228e4f"/>
  </r>
  <r>
    <x v="7051"/>
    <m/>
    <m/>
    <m/>
    <m/>
    <m/>
    <x v="0"/>
    <s v="Providing sales, merchandising and category analytical support to companies in the CPG industry."/>
    <s v="analytics|computer|sales"/>
    <x v="1852"/>
    <x v="2"/>
    <n v="1"/>
    <m/>
    <s v="1994-01-01"/>
    <s v="2016-05-05"/>
    <s v="2016-05-05"/>
    <m/>
    <m/>
    <m/>
    <s v="https://www.crunchbase.com/organization/impact-sales"/>
    <m/>
    <m/>
    <s v="dcab08d5-0345-a5a3-4b15-b0fb62533dac"/>
  </r>
  <r>
    <x v="7052"/>
    <s v="jobshakers.com"/>
    <s v="USA"/>
    <s v="WI"/>
    <s v="WI - Other"/>
    <s v="Fairwater"/>
    <x v="0"/>
    <s v="JobShakers LLC is evolving the way employees refer their friends and colleagues for jobs."/>
    <s v="human resources|recruiting|staffing agency"/>
    <x v="973"/>
    <x v="1"/>
    <n v="1"/>
    <n v="265000"/>
    <s v="2014-01-01"/>
    <s v="2016-05-05"/>
    <s v="2016-05-05"/>
    <m/>
    <s v="support@jobshakers.com"/>
    <m/>
    <s v="https://www.crunchbase.com/organization/jobshakers"/>
    <m/>
    <s v="https://www.facebook.com/jobshakers/"/>
    <s v="82f6e24d-be4d-c871-34c3-172be5f17215"/>
  </r>
  <r>
    <x v="7053"/>
    <s v="joomajam.com"/>
    <s v="PHL"/>
    <m/>
    <s v="Manila"/>
    <s v="Makati"/>
    <x v="0"/>
    <s v="Joomajam is an easy-to-use educational activity pack that combines bilingual music, videos and games for progressive learning."/>
    <s v="education"/>
    <x v="38"/>
    <x v="2"/>
    <n v="1"/>
    <m/>
    <m/>
    <s v="2016-05-05"/>
    <s v="2016-05-05"/>
    <m/>
    <s v="info@joomajam.com"/>
    <m/>
    <s v="https://www.crunchbase.com/organization/joomajam"/>
    <s v="https://www.twitter.com/joomajamtime"/>
    <s v="https://www.facebook.com/joomajam"/>
    <s v="6aca4332-c0a4-b55f-5994-87796a6639c0"/>
  </r>
  <r>
    <x v="7054"/>
    <s v="lovewills.us"/>
    <s v="USA"/>
    <s v="MO"/>
    <s v="St. Louis"/>
    <s v="St Louis"/>
    <x v="0"/>
    <s v="Love Will Inc. create secure, reliable, and intuitive blockchain-based financial applications."/>
    <s v="bitcoin|financial services|fintech"/>
    <x v="57"/>
    <x v="1"/>
    <n v="2"/>
    <n v="2605366"/>
    <s v="2014-01-01"/>
    <s v="2015-02-05"/>
    <s v="2016-05-05"/>
    <m/>
    <m/>
    <m/>
    <s v="https://www.crunchbase.com/organization/love-will-inc"/>
    <m/>
    <m/>
    <s v="7aa9d65f-7ae3-7d0b-1e0b-e72cb49b7e17"/>
  </r>
  <r>
    <x v="7055"/>
    <s v="mindmusiclabs.com"/>
    <s v="SWE"/>
    <m/>
    <s v="Stockholm"/>
    <s v="Johanneshov"/>
    <x v="0"/>
    <s v="MIND’s is creating a connected music ecosystem of smart musical instruments that bridge the gap between musicians and their audience."/>
    <s v="media and entertainment|music|musical instruments"/>
    <x v="223"/>
    <x v="1"/>
    <n v="2"/>
    <n v="572000"/>
    <s v="2014-09-30"/>
    <s v="2015-11-02"/>
    <s v="2016-05-05"/>
    <m/>
    <m/>
    <m/>
    <s v="https://www.crunchbase.com/organization/mind-music-labs-ab"/>
    <s v="https://www.twitter.com/mindmusiclabs"/>
    <s v="https://www.facebook.com/mindmusiclabs"/>
    <s v="3cf0a578-f065-ebd7-7194-ecb323e08c0e"/>
  </r>
  <r>
    <x v="7056"/>
    <s v="moscase.com"/>
    <s v="USA"/>
    <s v="FL"/>
    <s v="Miami"/>
    <s v="Aventura"/>
    <x v="0"/>
    <s v="Developing smartphone accessories and gadgets for iPhone and Android."/>
    <s v="apps|consumer electronics|ios|mobile"/>
    <x v="565"/>
    <x v="0"/>
    <n v="4"/>
    <n v="1097438.5938116801"/>
    <s v="2015-01-01"/>
    <s v="2015-04-08"/>
    <s v="2016-05-05"/>
    <m/>
    <s v="akos@moscase.com"/>
    <m/>
    <s v="https://www.crunchbase.com/organization/msc-accessories-corp"/>
    <s v="https://www.twitter.com/moscasecom"/>
    <s v="https://www.facebook.com/modularsmartcase/"/>
    <s v="59bab000-03bf-a072-c41a-e0c74568e9a0"/>
  </r>
  <r>
    <x v="7057"/>
    <s v="munchbox.ae"/>
    <s v="ARE"/>
    <m/>
    <s v="Dubai"/>
    <s v="Dubai"/>
    <x v="0"/>
    <s v="Munchbox Snacking has just become a guiltless pleasure."/>
    <s v="e-commerce|food and beverage|food processing"/>
    <x v="116"/>
    <x v="1"/>
    <n v="1"/>
    <n v="300000"/>
    <s v="2014-01-01"/>
    <s v="2016-05-05"/>
    <s v="2016-05-05"/>
    <m/>
    <s v="info@munchbox.ae"/>
    <s v="'+971 800 68624"/>
    <s v="https://www.crunchbase.com/organization/munchbox-2"/>
    <s v="https://www.twitter.com/munchboxdubai"/>
    <s v="https://www.facebook.com/munchbox.ae"/>
    <s v="bafffa41-1f67-25bd-4cc6-1b0f338b6dc8"/>
  </r>
  <r>
    <x v="7058"/>
    <s v="neonetworkdevelopment.com"/>
    <s v="USA"/>
    <s v="IL"/>
    <s v="Chicago"/>
    <s v="Lisle"/>
    <x v="0"/>
    <s v="Indoor &amp; Outdoor Small Cell &amp; DAS Services"/>
    <s v="wireless"/>
    <x v="259"/>
    <x v="1"/>
    <n v="1"/>
    <m/>
    <s v="2013-01-01"/>
    <s v="2016-05-05"/>
    <s v="2016-05-05"/>
    <m/>
    <m/>
    <s v="(888)636-6380"/>
    <s v="https://www.crunchbase.com/organization/neo-network-development"/>
    <s v="https://www.twitter.com/neonetworkdvlpm"/>
    <m/>
    <s v="0ba5a8f4-08ce-f06c-d0fc-06d3b0dd8210"/>
  </r>
  <r>
    <x v="7059"/>
    <s v="nrgevgo.com"/>
    <s v="USA"/>
    <s v="TX"/>
    <s v="Houston"/>
    <s v="Houston"/>
    <x v="0"/>
    <s v="NRG eVgo (ee-vee-go) is creating a comprehensive electric vehicle (EV) ecosystem."/>
    <s v="automotive|electric vehicle|manufacturing"/>
    <x v="372"/>
    <x v="6"/>
    <n v="1"/>
    <m/>
    <s v="2010-01-01"/>
    <s v="2016-05-05"/>
    <s v="2016-05-05"/>
    <m/>
    <m/>
    <s v="(855) 509-5581"/>
    <s v="https://www.crunchbase.com/organization/nrg-evgo"/>
    <s v="https://www.twitter.com/nrgevgo"/>
    <s v="https://www.facebook.com/evgonetwork"/>
    <s v="3fb9c648-9aec-5920-c4fa-dfc4831a9d26"/>
  </r>
  <r>
    <x v="7060"/>
    <s v="obsrvbl.com"/>
    <s v="USA"/>
    <s v="MO"/>
    <s v="St. Louis"/>
    <s v="Saint Louis"/>
    <x v="0"/>
    <s v="Observable Networks operates in the enterprise network security and management industry."/>
    <s v="cyber security|network security|security"/>
    <x v="25"/>
    <x v="0"/>
    <n v="3"/>
    <n v="6075000"/>
    <s v="2011-01-01"/>
    <s v="2014-05-30"/>
    <s v="2016-05-05"/>
    <m/>
    <s v="info@obsrvbl.com"/>
    <s v="'314-696-2279"/>
    <s v="https://www.crunchbase.com/organization/observable-networks"/>
    <s v="https://www.twitter.com/observablenet"/>
    <s v="https://www.facebook.com/observablenetworks"/>
    <s v="d84444a9-f284-033e-0366-732b88a3dd9c"/>
  </r>
  <r>
    <x v="7061"/>
    <s v="oomba.com"/>
    <s v="USA"/>
    <s v="CA"/>
    <s v="Anaheim"/>
    <s v="Irvine"/>
    <x v="0"/>
    <s v="Oomba, Inc. is a specialized digital media company bringing elegant organization to sports and games."/>
    <s v="big data|mobile|sports|video games|video streaming"/>
    <x v="1853"/>
    <x v="0"/>
    <n v="6"/>
    <n v="9250000"/>
    <s v="2012-04-01"/>
    <s v="2013-03-16"/>
    <s v="2016-05-05"/>
    <m/>
    <s v="info@oomba.com"/>
    <s v="(949)825-6150"/>
    <s v="https://www.crunchbase.com/organization/oomba"/>
    <s v="https://www.twitter.com/oomba"/>
    <s v="http://www.facebook.com/oomba"/>
    <s v="857e277e-f35d-397e-2268-54971ac8810e"/>
  </r>
  <r>
    <x v="7062"/>
    <s v="parfabindustries.com"/>
    <s v="USA"/>
    <s v="OK"/>
    <s v="Tulsa"/>
    <s v="Inola"/>
    <x v="0"/>
    <s v="An Inola, Okla.-based provider of components and field services for heat and pressure-intensive applications"/>
    <s v="apps|computer|software"/>
    <x v="1854"/>
    <x v="7"/>
    <n v="1"/>
    <m/>
    <m/>
    <s v="2016-05-05"/>
    <s v="2016-05-05"/>
    <m/>
    <m/>
    <s v="(918) 341-4123"/>
    <s v="https://www.crunchbase.com/organization/parfab"/>
    <m/>
    <s v="https://www.facebook.com/parfabfieldservice"/>
    <s v="a633b2ce-ef08-5d07-77b2-04be7fd16a3c"/>
  </r>
  <r>
    <x v="7063"/>
    <s v="pivotal.io"/>
    <s v="USA"/>
    <s v="CA"/>
    <s v="SF Bay Area"/>
    <s v="Palo Alto"/>
    <x v="0"/>
    <s v="Pivotal is a software company that provides digital transformation technology and services"/>
    <s v="big data|cloud computing|paas|software"/>
    <x v="43"/>
    <x v="8"/>
    <n v="3"/>
    <n v="1704000000"/>
    <s v="2013-04-01"/>
    <s v="2013-04-01"/>
    <s v="2016-05-05"/>
    <m/>
    <s v="info@pivotal.io"/>
    <s v="1(650) 846-1600"/>
    <s v="https://www.crunchbase.com/organization/pivotal"/>
    <s v="https://www.twitter.com/pivotal"/>
    <s v="http://www.facebook.com/pivotalsoftware"/>
    <s v="2f58b12d-645f-99db-374d-fc5972d34a9c"/>
  </r>
  <r>
    <x v="7064"/>
    <s v="qlue.co.id"/>
    <s v="IDN"/>
    <m/>
    <s v="Jakarta"/>
    <s v="Jakarta"/>
    <x v="0"/>
    <s v="Social media apps that allows you connected with officials &amp; your neighborhood."/>
    <s v="analytics|data mining|software"/>
    <x v="192"/>
    <x v="0"/>
    <n v="1"/>
    <n v="1000000"/>
    <s v="2014-12-01"/>
    <s v="2016-05-05"/>
    <s v="2016-05-05"/>
    <m/>
    <m/>
    <m/>
    <s v="https://www.crunchbase.com/organization/qlue-2"/>
    <s v="https://www.twitter.com/qluesmartcity"/>
    <s v="https://www.facebook.com/whatisqlue/"/>
    <s v="25594502-222a-7521-3e4a-d7ec07d8724a"/>
  </r>
  <r>
    <x v="7065"/>
    <s v="rangeme.com"/>
    <s v="USA"/>
    <s v="CA"/>
    <s v="SF Bay Area"/>
    <s v="San Francisco"/>
    <x v="0"/>
    <s v="An online platform to streamline the communication and discovery process between retail buyers and CPG brands"/>
    <s v="consumer goods|internet|retail"/>
    <x v="682"/>
    <x v="0"/>
    <n v="1"/>
    <n v="4000000"/>
    <s v="2013-01-01"/>
    <s v="2016-05-05"/>
    <s v="2016-05-05"/>
    <m/>
    <m/>
    <n v="61416062673"/>
    <s v="https://www.crunchbase.com/organization/rangeme"/>
    <s v="https://www.twitter.com/range_me"/>
    <s v="https://www.facebook.com/rangeme"/>
    <s v="7f2dc1b2-6b0e-1d72-0d03-a49568c13e19"/>
  </r>
  <r>
    <x v="7066"/>
    <s v="rentickle.com"/>
    <s v="IND"/>
    <m/>
    <s v="New Delhi"/>
    <s v="Gurgaon"/>
    <x v="0"/>
    <s v="Brand New Furniture and Appliances on Rent."/>
    <s v="electronics|furniture|internet"/>
    <x v="992"/>
    <x v="0"/>
    <n v="1"/>
    <n v="250000"/>
    <s v="2015-01-01"/>
    <s v="2016-05-05"/>
    <s v="2016-05-05"/>
    <m/>
    <s v="support@rentickle.com"/>
    <s v="1(800)103-1950"/>
    <s v="https://www.crunchbase.com/organization/rentickle"/>
    <s v="https://www.twitter.com/rentickle"/>
    <s v="https://www.facebook.com/rentickle"/>
    <s v="6515018c-e570-a9d8-6d2c-7e7c8923f0d8"/>
  </r>
  <r>
    <x v="7067"/>
    <s v="repairdesk.co"/>
    <m/>
    <m/>
    <m/>
    <m/>
    <x v="0"/>
    <s v="RepairDesk is a cloud based point of sale software for mobile phone repair shops with features such as repair ticket workflow."/>
    <s v="internet|mobile|software"/>
    <x v="945"/>
    <x v="1"/>
    <n v="1"/>
    <n v="40000"/>
    <s v="2015-01-01"/>
    <s v="2016-05-05"/>
    <s v="2016-05-05"/>
    <m/>
    <s v="info@repairdesk.co"/>
    <s v="1(310)928-1115"/>
    <s v="https://www.crunchbase.com/organization/repairdesk"/>
    <m/>
    <s v="https://www.facebook.com/repairdesk"/>
    <s v="20295ee5-4734-656e-728d-af9db2edd2c3"/>
  </r>
  <r>
    <x v="7068"/>
    <s v="shelterluv.com"/>
    <m/>
    <m/>
    <m/>
    <m/>
    <x v="0"/>
    <s v="Shelterluv exists to save the millions of dogs and cats killed every year"/>
    <s v="animal feed|internet|software"/>
    <x v="1764"/>
    <x v="2"/>
    <n v="1"/>
    <n v="2000000"/>
    <m/>
    <s v="2016-05-05"/>
    <s v="2016-05-05"/>
    <m/>
    <m/>
    <m/>
    <s v="https://www.crunchbase.com/organization/shelterluv"/>
    <m/>
    <s v="https://www.facebook.com/shelterluv-1042501109129118/info/"/>
    <s v="f16e6bb1-3370-3e63-53bb-670abccde8dc"/>
  </r>
  <r>
    <x v="7069"/>
    <s v="shoplineapp.com"/>
    <s v="HKG"/>
    <m/>
    <m/>
    <m/>
    <x v="0"/>
    <s v="Shopline is easiest way to open an online shop. Anywhere, anytime, no coding required."/>
    <s v="e-commerce|mobile|payments"/>
    <x v="1449"/>
    <x v="0"/>
    <n v="3"/>
    <n v="1241250"/>
    <s v="2013-06-01"/>
    <s v="2014-07-01"/>
    <s v="2016-05-05"/>
    <m/>
    <s v="hello@shoplineapp.com"/>
    <s v="852 6746 8099"/>
    <s v="https://www.crunchbase.com/organization/shopline"/>
    <s v="https://www.twitter.com/shoplineapp"/>
    <s v="http://www.facebook.com/shoplineapp"/>
    <s v="254f152e-7e41-b42d-b7d1-5ca975e7f1f9"/>
  </r>
  <r>
    <x v="7070"/>
    <s v="tapview.com"/>
    <s v="AUS"/>
    <m/>
    <s v="Sydney"/>
    <s v="Sydney"/>
    <x v="0"/>
    <s v="Frictionless content micropayments"/>
    <s v="consumer|content|online auctions"/>
    <x v="26"/>
    <x v="1"/>
    <n v="1"/>
    <n v="100000"/>
    <s v="2015-11-01"/>
    <s v="2016-05-05"/>
    <s v="2016-05-05"/>
    <m/>
    <s v="contact@jfrmediatech.com"/>
    <m/>
    <s v="https://www.crunchbase.com/organization/zipsub"/>
    <m/>
    <m/>
    <s v="ed1cccbb-b462-15a7-45db-b2efb73dc27e"/>
  </r>
  <r>
    <x v="7071"/>
    <s v="technicallycompatible.com"/>
    <s v="CAN"/>
    <s v="ON"/>
    <s v="ON - Other"/>
    <s v="Tavistock"/>
    <x v="0"/>
    <s v="Technically Compatible is a SaaS solution designed to accurately assess skills and abilities of IT, web and software development candidates."/>
    <s v="software"/>
    <x v="10"/>
    <x v="0"/>
    <n v="3"/>
    <n v="1184491.03260834"/>
    <s v="2014-08-01"/>
    <s v="2014-09-01"/>
    <s v="2016-05-05"/>
    <m/>
    <s v="hello@technicallycompatible.com"/>
    <n v="441915623171"/>
    <s v="https://www.crunchbase.com/organization/technically-compatible"/>
    <s v="https://www.twitter.com/techcompatible"/>
    <s v="https://www.facebook.com/technicallycompatible"/>
    <s v="5a136bc6-26f9-ab14-60a2-378459571aba"/>
  </r>
  <r>
    <x v="7072"/>
    <s v="telus.com"/>
    <s v="CAN"/>
    <s v="BC"/>
    <s v="Vancouver"/>
    <s v="Vancouver"/>
    <x v="1"/>
    <s v="Second largest Canadian telecommunications company. Provides wireless phone service, high speed Internet, IPTV, home phone, long distance,"/>
    <s v="internet|mobile|wireless"/>
    <x v="261"/>
    <x v="2"/>
    <n v="1"/>
    <m/>
    <s v="1990-01-01"/>
    <s v="2016-05-05"/>
    <s v="2016-05-05"/>
    <m/>
    <m/>
    <m/>
    <s v="https://www.crunchbase.com/organization/telus"/>
    <s v="https://www.twitter.com/telus"/>
    <s v="http://www.facebook.com/telus"/>
    <s v="61348eb7-ca47-754f-642d-824ac5b72ece"/>
  </r>
  <r>
    <x v="7073"/>
    <s v="telusinternational.com"/>
    <s v="CAN"/>
    <s v="BC"/>
    <s v="Vancouver"/>
    <s v="Vancouver"/>
    <x v="0"/>
    <s v="A Singapore-based business process outsourcing company"/>
    <s v="customer service|outsourcing|service industry"/>
    <x v="407"/>
    <x v="4"/>
    <n v="1"/>
    <m/>
    <m/>
    <s v="2016-05-05"/>
    <s v="2016-05-05"/>
    <m/>
    <m/>
    <s v="65 6327 5603"/>
    <s v="https://www.crunchbase.com/organization/telus-international"/>
    <s v="https://www.twitter.com/telusint"/>
    <s v="https://www.facebook.com/telusinternational"/>
    <s v="14d0bf30-5c27-0fd0-599e-61ab79e0d57d"/>
  </r>
  <r>
    <x v="7074"/>
    <s v="thingthing.co"/>
    <s v="GBR"/>
    <m/>
    <s v="London"/>
    <s v="London"/>
    <x v="0"/>
    <s v="Fastest way to access your digital contents while chatting &amp; emailing without ever switching apps"/>
    <s v="apps|ios|mobile|software"/>
    <x v="127"/>
    <x v="1"/>
    <n v="2"/>
    <n v="427543.20151157101"/>
    <s v="2015-01-01"/>
    <s v="2015-11-01"/>
    <s v="2016-05-05"/>
    <m/>
    <s v="hello@thingthing.co"/>
    <m/>
    <s v="https://www.crunchbase.com/organization/thingthing-keyboard"/>
    <s v="https://www.twitter.com/thingthingapp"/>
    <s v="https://www.facebook.com/thingthingapp"/>
    <s v="5bfb268e-2468-61db-0b0e-58afc8d31cc7"/>
  </r>
  <r>
    <x v="7075"/>
    <s v="tpconnects.com"/>
    <s v="ARE"/>
    <m/>
    <s v="Dubai"/>
    <s v="Dubai"/>
    <x v="0"/>
    <s v="The new generation booking and distribution tool based on IATA NDC for Airlines and Travel Companies"/>
    <s v="tourism|travel"/>
    <x v="22"/>
    <x v="6"/>
    <n v="1"/>
    <m/>
    <s v="2012-01-02"/>
    <s v="2016-05-05"/>
    <s v="2016-05-05"/>
    <m/>
    <s v="management@tpconnects.com"/>
    <n v="971508798235"/>
    <s v="https://www.crunchbase.com/organization/tpconnects-2"/>
    <s v="https://www.twitter.com/tpconnects"/>
    <s v="https://www.facebook.com/tpconnects"/>
    <s v="f7340a50-bd5a-4981-d7a8-770f384e806f"/>
  </r>
  <r>
    <x v="7076"/>
    <s v="trimelpharmaceuticals.com"/>
    <s v="CAN"/>
    <s v="ON"/>
    <s v="Toronto"/>
    <s v="Mississauga"/>
    <x v="1"/>
    <s v="Trimel Pharmaceuticals develops medications for male hypogonadism, female sexual dysfunction, and various respiratory disorders."/>
    <s v="biotechnology|health care|medical"/>
    <x v="44"/>
    <x v="0"/>
    <n v="3"/>
    <n v="14631268"/>
    <s v="2008-01-01"/>
    <s v="2014-02-23"/>
    <s v="2016-05-05"/>
    <m/>
    <m/>
    <s v="'416-679-0771"/>
    <s v="https://www.crunchbase.com/organization/trimel-pharmaceuticals"/>
    <m/>
    <m/>
    <s v="dec57324-2ca9-5f4e-14e6-2d1165287e04"/>
  </r>
  <r>
    <x v="7077"/>
    <s v="truckpay.com"/>
    <s v="USA"/>
    <s v="NJ"/>
    <s v="Newark"/>
    <s v="Tenafly"/>
    <x v="0"/>
    <s v="A comprehensive technology solution for efficiently managing the logistics of moving materials within or to and from a construction site."/>
    <s v="logistics|service industry|transportation"/>
    <x v="114"/>
    <x v="1"/>
    <n v="1"/>
    <n v="200000"/>
    <s v="2015-05-20"/>
    <s v="2016-05-05"/>
    <s v="2016-05-05"/>
    <m/>
    <m/>
    <s v="(201)608-0575"/>
    <s v="https://www.crunchbase.com/organization/truckpay"/>
    <m/>
    <m/>
    <s v="aff6dcda-1192-85bb-9acd-bbf6e57313d6"/>
  </r>
  <r>
    <x v="7078"/>
    <s v="unbxd.com"/>
    <s v="IND"/>
    <m/>
    <s v="Bangalore"/>
    <s v="Bangalore"/>
    <x v="0"/>
    <s v="Unbxd is a tech startup that helps e-commerce companies increase conversions with search and navigation, product recommendations, and more."/>
    <s v="e-commerce|navigation|software"/>
    <x v="1855"/>
    <x v="2"/>
    <n v="4"/>
    <n v="2000000"/>
    <s v="2011-10-04"/>
    <s v="2012-09-26"/>
    <s v="2016-05-05"/>
    <m/>
    <s v="info@unbxd.com"/>
    <m/>
    <s v="https://www.crunchbase.com/organization/unbxd"/>
    <s v="https://www.twitter.com/unbxd"/>
    <s v="http://www.facebook.com/unbxd"/>
    <s v="307a4db6-8bdf-3145-924f-b4d599369f4f"/>
  </r>
  <r>
    <x v="7079"/>
    <s v="valimail.com"/>
    <s v="USA"/>
    <s v="CA"/>
    <s v="SF Bay Area"/>
    <s v="San Francisco"/>
    <x v="0"/>
    <s v="Email authentication automation - bringing trust back to email"/>
    <s v="cyber security|email|internet"/>
    <x v="1856"/>
    <x v="1"/>
    <n v="1"/>
    <n v="1500000"/>
    <s v="2015-03-01"/>
    <s v="2016-05-05"/>
    <s v="2016-05-05"/>
    <m/>
    <s v="info@valimail.com"/>
    <m/>
    <s v="https://www.crunchbase.com/organization/valimail"/>
    <s v="https://www.twitter.com/valimail"/>
    <m/>
    <s v="6694751f-690f-7671-360c-8cb42c5822f3"/>
  </r>
  <r>
    <x v="7080"/>
    <s v="ridewithvia.com"/>
    <s v="USA"/>
    <s v="NY"/>
    <s v="New York City"/>
    <s v="New York"/>
    <x v="0"/>
    <s v="Via is on-demand transit on a mass scale."/>
    <s v="apps|real time|software|transportation|travel"/>
    <x v="986"/>
    <x v="0"/>
    <n v="3"/>
    <n v="137064136"/>
    <s v="2012-06-26"/>
    <s v="2014-03-26"/>
    <s v="2016-05-05"/>
    <m/>
    <s v="info@ridewithvia.com"/>
    <s v="'747-222-6350"/>
    <s v="https://www.crunchbase.com/organization/via-transportation"/>
    <s v="https://www.twitter.com/ridewithvia"/>
    <s v="http://www.facebook.com/ridewithvia"/>
    <s v="7cc3dcdd-c003-ba18-2532-314f09d6851c"/>
  </r>
  <r>
    <x v="7081"/>
    <s v="viewpointtherapeutics.com"/>
    <s v="USA"/>
    <s v="CA"/>
    <s v="SF Bay Area"/>
    <s v="San Francisco"/>
    <x v="0"/>
    <s v="ViewPoint Therapeutics is a biotechnology company"/>
    <s v="biotechnology|medical|therapeutics"/>
    <x v="44"/>
    <x v="1"/>
    <n v="1"/>
    <n v="4000000"/>
    <s v="2014-01-01"/>
    <s v="2016-05-05"/>
    <s v="2016-05-05"/>
    <m/>
    <s v="info@viewpointtherapeutics.com"/>
    <m/>
    <s v="https://www.crunchbase.com/organization/viewpoint-therapeutics"/>
    <m/>
    <m/>
    <s v="f964090e-08ed-d8f0-f809-e9331ab5d62a"/>
  </r>
  <r>
    <x v="7082"/>
    <s v="compatible-capsules.com"/>
    <s v="ITA"/>
    <m/>
    <s v="Turin"/>
    <s v="Turin"/>
    <x v="0"/>
    <s v="Refillable Capsules Compatible with Nespresso Machines."/>
    <s v="coffee|e-commerce|food and beverage"/>
    <x v="116"/>
    <x v="2"/>
    <n v="1"/>
    <n v="209876.91314770401"/>
    <m/>
    <s v="2016-05-05"/>
    <s v="2016-05-05"/>
    <m/>
    <s v="info@waycap.com"/>
    <m/>
    <s v="https://www.crunchbase.com/organization/waycap"/>
    <s v="https://www.twitter.com/waycapcoffee"/>
    <s v="https://www.facebook.com/waycapcoffee"/>
    <s v="38ff216c-f97b-7539-5d2a-f8098b75efcf"/>
  </r>
  <r>
    <x v="7083"/>
    <s v="jobsraja.com"/>
    <m/>
    <m/>
    <m/>
    <m/>
    <x v="0"/>
    <s v="Unusual market capture SME business SaaS system"/>
    <s v="information technology|saas|web hosting"/>
    <x v="180"/>
    <x v="2"/>
    <n v="1"/>
    <n v="375000"/>
    <m/>
    <s v="2016-05-05"/>
    <s v="2016-05-05"/>
    <m/>
    <m/>
    <m/>
    <s v="https://www.crunchbase.com/organization/weballigator"/>
    <s v="https://www.twitter.com/weballigators"/>
    <s v="https://www.facebook.com/weballigatorsuite"/>
    <s v="bfe54860-ff25-3043-eebc-4261be9197c7"/>
  </r>
  <r>
    <x v="7084"/>
    <s v="acceldx.com"/>
    <s v="USA"/>
    <s v="PA"/>
    <s v="Pittsburgh"/>
    <s v="Pittsburgh"/>
    <x v="0"/>
    <s v="Accel Diagnostics is developing a lab-on-chip protein diagnostic platform that enables inexpensive, disposable, credit-card sized devices"/>
    <s v="health care|health diagnostics|medical|medical device"/>
    <x v="3"/>
    <x v="1"/>
    <n v="5"/>
    <n v="25000"/>
    <s v="2012-01-01"/>
    <s v="2012-02-10"/>
    <s v="2016-05-04"/>
    <m/>
    <s v="info@acceldx.com"/>
    <s v="'832-641-1900"/>
    <s v="https://www.crunchbase.com/organization/accel-diagnostics"/>
    <s v="https://www.twitter.com/acceldx"/>
    <m/>
    <s v="f48c37a3-e1df-45ad-010c-a003959830ea"/>
  </r>
  <r>
    <x v="7085"/>
    <s v="apipharmaceuticals.com"/>
    <s v="USA"/>
    <s v="IL"/>
    <s v="IL - Other"/>
    <s v="Illinois City"/>
    <x v="0"/>
    <s v="Accelerated Pharma is a biotechnology company that develops treatment for cancer."/>
    <s v="medical|pharmaceutical|therapeutics"/>
    <x v="3"/>
    <x v="2"/>
    <n v="3"/>
    <n v="2799999"/>
    <s v="2014-01-01"/>
    <s v="2015-06-04"/>
    <s v="2016-05-04"/>
    <m/>
    <s v="contact@apipharmaceuticals.com"/>
    <s v="'773-517-0789"/>
    <s v="https://www.crunchbase.com/organization/accelerated-pharma"/>
    <m/>
    <m/>
    <s v="4a998757-26ac-e2d6-8428-7f0b038a7922"/>
  </r>
  <r>
    <x v="7086"/>
    <s v="active.ai"/>
    <s v="SGP"/>
    <m/>
    <s v="Singapore"/>
    <s v="Singapore"/>
    <x v="0"/>
    <s v="Active.ai is a service that provides chatbots for banking customer service."/>
    <s v="artificial intelligence|financial services|fintech"/>
    <x v="718"/>
    <x v="1"/>
    <n v="1"/>
    <n v="500000"/>
    <s v="2016-01-01"/>
    <s v="2016-05-04"/>
    <s v="2016-05-04"/>
    <m/>
    <m/>
    <m/>
    <s v="https://www.crunchbase.com/organization/active-ai"/>
    <s v="https://www.twitter.com/activeaibot"/>
    <s v="https://en-gb.facebook.com/active.ai.9"/>
    <s v="3dea4d37-94c4-ee37-9469-bded300e481b"/>
  </r>
  <r>
    <x v="7087"/>
    <s v="affordplan.com"/>
    <s v="IND"/>
    <m/>
    <s v="New Delhi"/>
    <s v="New Delhi"/>
    <x v="0"/>
    <s v="A tech product for doctors and patients to co-design payment plans for non-emergency healthcare services."/>
    <s v="e-commerce|health care|hospitality"/>
    <x v="1857"/>
    <x v="1"/>
    <n v="1"/>
    <n v="500000"/>
    <s v="2016-01-01"/>
    <s v="2016-05-04"/>
    <s v="2016-05-04"/>
    <m/>
    <s v="info@affordplan.com"/>
    <n v="919711527411"/>
    <s v="https://www.crunchbase.com/organization/affordplan"/>
    <s v="https://www.twitter.com/myaffordplan"/>
    <s v="https://www.facebook.com/myaffordplan/"/>
    <s v="1df839c0-98c9-a66a-ed40-b2d83b08d2d9"/>
  </r>
  <r>
    <x v="7088"/>
    <s v="appboy.com"/>
    <s v="USA"/>
    <s v="NY"/>
    <s v="New York City"/>
    <s v="New York"/>
    <x v="0"/>
    <s v="Appboy’s Mobile Marketing Automation platform empowers marketers to manage the life cycle of their customers and increase mobile engagement."/>
    <s v="analytics|apps|marketing automation|mobile|software"/>
    <x v="1062"/>
    <x v="3"/>
    <n v="5"/>
    <n v="45100000"/>
    <s v="2011-01-01"/>
    <s v="2011-11-23"/>
    <s v="2016-05-04"/>
    <m/>
    <s v="hello@appboy.com"/>
    <n v="15043277269"/>
    <s v="https://www.crunchbase.com/organization/appboy"/>
    <s v="https://www.twitter.com/appboy"/>
    <s v="http://www.facebook.com/appboy"/>
    <s v="cefc4686-b2b8-f997-50cf-195c564a640a"/>
  </r>
  <r>
    <x v="7089"/>
    <s v="assentcompliance.com"/>
    <s v="CAN"/>
    <s v="ON"/>
    <s v="Ottawa"/>
    <s v="Ottawa"/>
    <x v="0"/>
    <s v="Environmental compliance supply chain"/>
    <s v="customer service|information technology|supply chain management"/>
    <x v="308"/>
    <x v="3"/>
    <n v="1"/>
    <n v="20000000"/>
    <s v="2005-01-01"/>
    <s v="2016-05-04"/>
    <s v="2016-05-04"/>
    <m/>
    <m/>
    <m/>
    <s v="https://www.crunchbase.com/organization/assent-compliance"/>
    <s v="https://www.twitter.com/assentglobal"/>
    <m/>
    <s v="b390b615-fd25-dd62-e0a2-d65c07b2f695"/>
  </r>
  <r>
    <x v="7090"/>
    <s v="biowishtechnologies.com"/>
    <s v="USA"/>
    <s v="IL"/>
    <s v="Chicago"/>
    <s v="Chicago"/>
    <x v="0"/>
    <s v="BiOWiSH develops and manufactures products providing solutions for environmental management, agri-business and consumer products."/>
    <s v="biotechnology|waste management|water"/>
    <x v="1858"/>
    <x v="0"/>
    <n v="3"/>
    <n v="18949454"/>
    <s v="2007-01-01"/>
    <s v="2012-04-13"/>
    <s v="2016-05-04"/>
    <m/>
    <s v="contact@biowishtech.com"/>
    <n v="113125726700"/>
    <s v="https://www.crunchbase.com/organization/biowish"/>
    <s v="https://www.twitter.com/biowishtech"/>
    <s v="https://www.facebook.com/biowish/"/>
    <s v="c7692985-0858-0d9c-bd0c-d9e832c8992e"/>
  </r>
  <r>
    <x v="7091"/>
    <s v="bitfury.com"/>
    <s v="USA"/>
    <s v="CA"/>
    <s v="SF Bay Area"/>
    <s v="San Francisco"/>
    <x v="0"/>
    <s v="BitFury is the leading, fully integrated Bitcoin Blockchain security and infrastructure provider."/>
    <s v="bitcoin|hardware|information technology"/>
    <x v="1652"/>
    <x v="6"/>
    <n v="4"/>
    <n v="90000000"/>
    <s v="2011-01-01"/>
    <s v="2014-05-30"/>
    <s v="2016-05-04"/>
    <m/>
    <s v="info@bitfury.org"/>
    <n v="4152938471"/>
    <s v="https://www.crunchbase.com/organization/bitfury"/>
    <s v="https://www.twitter.com/bitfurygroup"/>
    <s v="http://www.facebook.com/bitfury"/>
    <s v="f9bd3ffa-c30e-3a8f-098d-ee1bea722ba3"/>
  </r>
  <r>
    <x v="7092"/>
    <m/>
    <s v="USA"/>
    <s v="FL"/>
    <s v="Sarasota - Bradenton"/>
    <s v="Sarasota"/>
    <x v="0"/>
    <s v="BREEZERS is a newly formed company. The company is WES Industry that is a 30 year old engineering, design, and manufacturing company."/>
    <s v="industrial|manufacturing|product design"/>
    <x v="389"/>
    <x v="2"/>
    <n v="1"/>
    <m/>
    <s v="2016-05-04"/>
    <s v="2016-05-04"/>
    <s v="2016-05-04"/>
    <m/>
    <m/>
    <m/>
    <s v="https://www.crunchbase.com/organization/breezers"/>
    <m/>
    <m/>
    <s v="3c742b0f-06c9-9b3b-57c6-a13ca4c5e0a7"/>
  </r>
  <r>
    <x v="7093"/>
    <s v="codebaby.com"/>
    <s v="USA"/>
    <s v="CO"/>
    <s v="Colorado Springs"/>
    <s v="Colorado Springs"/>
    <x v="2"/>
    <s v="CodeBaby creates digitally-animated avatars that interact with the website’s audience."/>
    <s v="curated web|enterprise software|virtualization"/>
    <x v="651"/>
    <x v="2"/>
    <n v="6"/>
    <n v="14876769"/>
    <s v="2001-01-01"/>
    <s v="2008-06-17"/>
    <s v="2016-05-04"/>
    <m/>
    <s v="marketing@codebaby.com"/>
    <m/>
    <s v="https://www.crunchbase.com/organization/codebaby"/>
    <s v="https://www.twitter.com/codebaby"/>
    <s v="http://www.facebook.com/codebaby"/>
    <s v="627bd91a-cbaa-ec60-3589-aaafa87bb85d"/>
  </r>
  <r>
    <x v="7094"/>
    <s v="ccrcyber.com"/>
    <s v="USA"/>
    <s v="PA"/>
    <s v="Philadelphia"/>
    <s v="Aston"/>
    <x v="0"/>
    <s v="Commonwealth Computer Recycling, the mid-Atlantic region's leading e-waste and data destruction service provider."/>
    <s v="computer|recycling|security"/>
    <x v="1859"/>
    <x v="0"/>
    <n v="1"/>
    <n v="200000"/>
    <s v="2010-01-01"/>
    <s v="2016-05-04"/>
    <s v="2016-05-04"/>
    <m/>
    <s v="info@ccrcyber.com"/>
    <s v="(215)970-7223"/>
    <s v="https://www.crunchbase.com/organization/commonwealth-computer-recycling"/>
    <s v="https://www.twitter.com/ccrcyber"/>
    <s v="https://www.facebook.com/ccrcyber"/>
    <s v="5e5778ab-b3d9-c49b-d8c5-a362fed278f3"/>
  </r>
  <r>
    <x v="7095"/>
    <s v="contraqer.com"/>
    <s v="USA"/>
    <s v="VA"/>
    <s v="Washington, D.C."/>
    <s v="Arlington"/>
    <x v="0"/>
    <s v="Contraqer, a SaaS procurement management system, automates the entire procurement process from RFQ generation to delivery."/>
    <s v="enterprise software|procurement|saas"/>
    <x v="281"/>
    <x v="2"/>
    <n v="2"/>
    <n v="4016943"/>
    <s v="2012-09-28"/>
    <s v="2013-08-02"/>
    <s v="2016-05-04"/>
    <m/>
    <s v="Info@Contraqer.com"/>
    <m/>
    <s v="https://www.crunchbase.com/organization/contraqer"/>
    <s v="https://www.twitter.com/contraqer"/>
    <m/>
    <s v="211a0aeb-9d03-67df-8a52-1b6fa4aae6fb"/>
  </r>
  <r>
    <x v="7096"/>
    <s v="dflabs.com"/>
    <s v="ITA"/>
    <m/>
    <s v="Milan"/>
    <s v="Milano"/>
    <x v="0"/>
    <s v="Cybersecurity Incident and Breach Response Technologies and services"/>
    <s v="cloud computing|saas|security"/>
    <x v="620"/>
    <x v="0"/>
    <n v="1"/>
    <n v="5500000"/>
    <s v="2004-10-01"/>
    <s v="2016-05-04"/>
    <s v="2016-05-04"/>
    <m/>
    <s v="info@dflabs.com"/>
    <n v="393402624246"/>
    <s v="https://www.crunchbase.com/organization/dflabs"/>
    <s v="https://www.twitter.com/dflabs"/>
    <s v="http://www.linkedin.com/company/dflabs"/>
    <s v="1137a484-2580-b0c9-98de-bd648f3a1374"/>
  </r>
  <r>
    <x v="7097"/>
    <s v="envoy.com"/>
    <s v="USA"/>
    <s v="CA"/>
    <s v="SF Bay Area"/>
    <s v="San Francisco"/>
    <x v="0"/>
    <s v="Envoy is the visitor registration product that is changing how visitors are greeted in workplaces around the world."/>
    <s v="cloud storage|human resources|security|software"/>
    <x v="620"/>
    <x v="0"/>
    <n v="3"/>
    <n v="20312064"/>
    <s v="2013-01-01"/>
    <s v="2013-12-02"/>
    <s v="2016-05-04"/>
    <m/>
    <s v="hi@envoy.com"/>
    <s v="(415)636-6605"/>
    <s v="https://www.crunchbase.com/organization/envoy"/>
    <s v="https://www.twitter.com/envoy"/>
    <s v="https://facebook.com/signwithenvoy"/>
    <s v="5c8e06fb-c5fd-cb0a-a251-d608431c072b"/>
  </r>
  <r>
    <x v="7098"/>
    <s v="easypaymentsgateway.com"/>
    <s v="GBR"/>
    <m/>
    <s v="London"/>
    <s v="London"/>
    <x v="0"/>
    <s v="Powerful one stop solution as a payment management suite that focuses on data enrichment, conversion and an online payment solutions"/>
    <s v="finance|information technology|payments|software"/>
    <x v="1860"/>
    <x v="0"/>
    <n v="3"/>
    <n v="4800000"/>
    <s v="2014-01-14"/>
    <s v="2014-09-30"/>
    <s v="2016-05-04"/>
    <m/>
    <s v="info@easypaymentgateway.com"/>
    <s v="(350) 200-6325"/>
    <s v="https://www.crunchbase.com/organization/easy-payments-gateway"/>
    <s v="https://www.twitter.com/epaymentgate"/>
    <s v="http://www.facebook.com/easypaymentgateway"/>
    <s v="dce12676-fb63-92ec-b3dd-51bd896324d1"/>
  </r>
  <r>
    <x v="7099"/>
    <s v="eyesight-tech.com"/>
    <s v="ISR"/>
    <m/>
    <s v="Tel Aviv"/>
    <s v="Herzliya"/>
    <x v="0"/>
    <s v="EyeSight develops gesture recognition technologies to facilitate touch-free interactions with digital devices using hand gestures."/>
    <s v="image recognition|real time|software"/>
    <x v="123"/>
    <x v="0"/>
    <n v="3"/>
    <n v="30900000"/>
    <s v="2005-01-01"/>
    <s v="2011-11-22"/>
    <s v="2016-05-04"/>
    <m/>
    <s v="info@eyeSight-tech.com"/>
    <s v="'+972-9-9567441"/>
    <s v="https://www.crunchbase.com/organization/eyesight-mobile-technologies"/>
    <s v="https://www.twitter.com/eyesightmobile"/>
    <s v="http://www.facebook.com/eyesight-mobile-technologies/27796"/>
    <s v="20758674-5f7e-c4e2-7dbd-7ee43eb00919"/>
  </r>
  <r>
    <x v="7100"/>
    <s v="fabacus.com"/>
    <s v="GBR"/>
    <m/>
    <s v="London"/>
    <s v="London"/>
    <x v="0"/>
    <s v="Fabacus Overture simplifies Supply Chain and PLM management and Fabacus Symphony enables seamless integration and living big data"/>
    <s v="business intelligence|developer apis|food and beverage|manufacturing|retail|retail technology|small and medium businesses|supply chain management"/>
    <x v="1861"/>
    <x v="2"/>
    <n v="1"/>
    <n v="1313127.3830830301"/>
    <m/>
    <s v="2016-05-04"/>
    <s v="2016-05-04"/>
    <m/>
    <m/>
    <m/>
    <s v="https://www.crunchbase.com/organization/fabacus"/>
    <s v="https://www.twitter.com/fabacussuite"/>
    <s v="https://facebook.com/fabacussystem"/>
    <s v="7975644e-1606-1ead-61e7-63c1be4fadfc"/>
  </r>
  <r>
    <x v="7101"/>
    <s v="fairwayiq.com"/>
    <s v="USA"/>
    <s v="MA"/>
    <s v="Boston"/>
    <s v="Waltham"/>
    <x v="0"/>
    <s v="At FAIRWAYiQ we deliver Efficient Operations &amp; Enhanced Experiences, through smarter connected movement on the golf course."/>
    <s v="analytics|real time|software"/>
    <x v="123"/>
    <x v="1"/>
    <n v="1"/>
    <n v="350000"/>
    <s v="2015-01-01"/>
    <s v="2016-05-04"/>
    <s v="2016-05-04"/>
    <m/>
    <s v="info@fairwayiq.com"/>
    <s v="(617)663-4956"/>
    <s v="https://www.crunchbase.com/organization/fairwayiq"/>
    <s v="https://www.twitter.com/fairwayiq"/>
    <s v="https://www.facebook.com/fairwayiq"/>
    <s v="db48a949-d5ae-6ab5-91f0-bf953a67b95b"/>
  </r>
  <r>
    <x v="7102"/>
    <s v="farfetch.com"/>
    <s v="GBR"/>
    <m/>
    <s v="London"/>
    <s v="London"/>
    <x v="0"/>
    <s v="Farfetch brings together independent fashion boutiques to provide a wide selection of elegant brands and styles."/>
    <s v="e-commerce|fashion|internet"/>
    <x v="154"/>
    <x v="7"/>
    <n v="6"/>
    <n v="304500000"/>
    <s v="2008-01-01"/>
    <s v="2010-07-09"/>
    <s v="2016-05-04"/>
    <m/>
    <m/>
    <n v="112135503798"/>
    <s v="https://www.crunchbase.com/organization/farfetch"/>
    <s v="https://www.twitter.com/farfetch"/>
    <s v="http://www.facebook.com/farfetch"/>
    <s v="039dcb21-89b9-66eb-363c-6efa303373f8"/>
  </r>
  <r>
    <x v="7103"/>
    <s v="followanalytics.com"/>
    <s v="USA"/>
    <s v="CA"/>
    <s v="SF Bay Area"/>
    <s v="San Francisco"/>
    <x v="0"/>
    <s v="FollowAnalytics provides a mobile marketing automation and engagement platform for Fortune 2000 companies"/>
    <s v="apps|business intelligence|crm|data visualization|mobile|saas|web development"/>
    <x v="1862"/>
    <x v="0"/>
    <n v="2"/>
    <n v="17043403"/>
    <s v="2013-01-01"/>
    <s v="2015-02-24"/>
    <s v="2016-05-04"/>
    <m/>
    <s v="info@followanalytics.com"/>
    <s v="(844) 236-5569"/>
    <s v="https://www.crunchbase.com/organization/followanalytics"/>
    <s v="https://www.twitter.com/followanalytics"/>
    <s v="https://www.facebook.com/followanalytics?_rdr"/>
    <s v="41efaa37-57bd-24ff-ec72-df16110e2549"/>
  </r>
  <r>
    <x v="7104"/>
    <s v="fountainheadcc.com"/>
    <s v="USA"/>
    <s v="FL"/>
    <s v="Orlando"/>
    <s v="Orlando"/>
    <x v="0"/>
    <s v="Fountainhead is an industry-leading, nonbank lender"/>
    <s v="commercial real estate|property management|real estate"/>
    <x v="76"/>
    <x v="1"/>
    <n v="1"/>
    <n v="23000000"/>
    <s v="2015-01-01"/>
    <s v="2016-05-04"/>
    <s v="2016-05-04"/>
    <m/>
    <s v="info@fountainheadcc.com"/>
    <s v="(800)770-1504"/>
    <s v="https://www.crunchbase.com/organization/fountainhead-commercial-capital"/>
    <s v="https://www.twitter.com/fountainhead504"/>
    <s v="https://www.facebook.com/fountainhead504"/>
    <s v="9ced1122-fe88-398f-1bfe-2d05fab0dd58"/>
  </r>
  <r>
    <x v="7105"/>
    <s v="getfreemo.com"/>
    <s v="USA"/>
    <s v="WA"/>
    <s v="Seattle"/>
    <s v="Seattle"/>
    <x v="0"/>
    <s v="What if mobile service didn't cost an arm and a leg? What if, in fact, it was free? We're building the world's first free mobile network."/>
    <s v="mobile"/>
    <x v="15"/>
    <x v="1"/>
    <n v="2"/>
    <n v="890126"/>
    <s v="2014-12-31"/>
    <s v="2016-03-01"/>
    <s v="2016-05-04"/>
    <m/>
    <m/>
    <m/>
    <s v="https://www.crunchbase.com/organization/freemō"/>
    <s v="https://www.twitter.com/getfreemo"/>
    <s v="https://www.facebook.com/getfreemo"/>
    <s v="12a725c6-dba8-90cd-f648-ab0dd61dcea5"/>
  </r>
  <r>
    <x v="7106"/>
    <s v="futurestay.com"/>
    <s v="USA"/>
    <s v="NJ"/>
    <s v="Newark"/>
    <s v="Somerset"/>
    <x v="0"/>
    <s v="Futurestay is the world's fastest growing Do-It-Yourself management system for vacation rental owners and managers."/>
    <s v="service industry|tourism|travel"/>
    <x v="22"/>
    <x v="1"/>
    <n v="2"/>
    <n v="1429989"/>
    <s v="2012-01-01"/>
    <s v="2014-11-26"/>
    <s v="2016-05-04"/>
    <m/>
    <s v="info@futurestay.com"/>
    <s v="(888)885-3439"/>
    <s v="https://www.crunchbase.com/organization/futurestay"/>
    <s v="https://www.twitter.com/futurestay"/>
    <s v="https://www.facebook.com/futurestay"/>
    <s v="a5a1f4ff-6437-f361-3766-c28667cec7c1"/>
  </r>
  <r>
    <x v="7107"/>
    <s v="graphstory.com"/>
    <s v="USA"/>
    <s v="TN"/>
    <s v="Memphis"/>
    <s v="Memphis"/>
    <x v="0"/>
    <s v="Graph Story provides graph databases, applications and solutions as a service"/>
    <s v="big data|cloud computing|internet of things|predictive analytics|saas|web hosting"/>
    <x v="43"/>
    <x v="0"/>
    <n v="3"/>
    <n v="465000"/>
    <s v="2014-05-01"/>
    <s v="2014-04-05"/>
    <s v="2016-05-04"/>
    <m/>
    <m/>
    <s v="'901-351-3123"/>
    <s v="https://www.crunchbase.com/organization/graph-story"/>
    <s v="https://www.twitter.com/graphstoryco"/>
    <s v="http://www.facebook.com/graphstoryco"/>
    <s v="a04d7958-9357-a791-ed9d-bac67c6cc3b8"/>
  </r>
  <r>
    <x v="7108"/>
    <s v="ilovegorgeous.co.uk"/>
    <s v="GBR"/>
    <m/>
    <s v="GBR - Other"/>
    <s v="Catterick"/>
    <x v="0"/>
    <s v="ilovegorgeous is an established, profitable and multi-award winning girls fashion brand."/>
    <s v="e-commerce|fashion|retail"/>
    <x v="14"/>
    <x v="0"/>
    <n v="1"/>
    <n v="1021087.85308536"/>
    <m/>
    <s v="2016-05-04"/>
    <s v="2016-05-04"/>
    <m/>
    <m/>
    <m/>
    <s v="https://www.crunchbase.com/organization/ilovegorgeous"/>
    <s v="https://www.twitter.com/ilovegorgeousuk"/>
    <s v="http://www.facebook.com/pages/ilovegorgeous/120253901318060"/>
    <s v="e4e0c678-cec2-5eea-c270-7e3dc22870fe"/>
  </r>
  <r>
    <x v="7109"/>
    <s v="indee.tv"/>
    <s v="USA"/>
    <s v="CA"/>
    <s v="SF Bay Area"/>
    <s v="San Francisco"/>
    <x v="0"/>
    <s v="Indee has built a very secure platform for sharing videos to specific individuals."/>
    <s v="digital entertainment|film|media and entertainment"/>
    <x v="236"/>
    <x v="1"/>
    <n v="1"/>
    <n v="500000"/>
    <s v="2010-01-01"/>
    <s v="2016-05-04"/>
    <s v="2016-05-04"/>
    <m/>
    <s v="contact@indee.tv"/>
    <s v="(415) 606-5356"/>
    <s v="https://www.crunchbase.com/organization/indee"/>
    <s v="https://www.twitter.com/indee"/>
    <s v="https://www.facebook.com/indee.tv"/>
    <s v="1bfb19f1-7df9-16c0-99ba-7406bcc753d6"/>
  </r>
  <r>
    <x v="7110"/>
    <s v="intacct.com"/>
    <s v="USA"/>
    <s v="CA"/>
    <s v="SF Bay Area"/>
    <s v="San Jose"/>
    <x v="0"/>
    <s v="Intacct provides web- or cloud-based financial management and accounting applications for businesses and CPA firms."/>
    <s v="accounting|cloud computing|enterprise software|finance|saas|software"/>
    <x v="163"/>
    <x v="5"/>
    <n v="11"/>
    <n v="210800000"/>
    <s v="1999-01-01"/>
    <s v="2000-03-28"/>
    <s v="2016-05-04"/>
    <m/>
    <s v="info@intacct.com"/>
    <s v="(877) 437-7765"/>
    <s v="https://www.crunchbase.com/organization/intacct"/>
    <s v="https://www.twitter.com/intacct"/>
    <s v="http://www.facebook.com/intacct"/>
    <s v="68591790-4b5a-784d-88d4-81ca7385752e"/>
  </r>
  <r>
    <x v="7111"/>
    <s v="isommune.com"/>
    <s v="USA"/>
    <s v="CA"/>
    <s v="CA - Other"/>
    <s v="Avila Beach"/>
    <x v="0"/>
    <s v="Identifying molecules that are specific to tumors for use in early detection"/>
    <s v="health care|medical|wellness"/>
    <x v="3"/>
    <x v="2"/>
    <n v="1"/>
    <n v="275000"/>
    <m/>
    <s v="2016-05-04"/>
    <s v="2016-05-04"/>
    <m/>
    <m/>
    <s v="(858)255-4529"/>
    <s v="https://www.crunchbase.com/organization/isommune"/>
    <m/>
    <m/>
    <s v="aa96fb08-a0f0-e241-84f1-bf62504975b9"/>
  </r>
  <r>
    <x v="7112"/>
    <s v="engagetalent.com"/>
    <s v="USA"/>
    <s v="SC"/>
    <s v="Charleston, South Carolina"/>
    <s v="Mount Pleasant"/>
    <x v="0"/>
    <s v="Job Market Maker is a provider of predictive recruiting solutions, including a smart ATS and a passive candidate recruiting platform."/>
    <s v="predictive analytics|recruiting|software"/>
    <x v="774"/>
    <x v="0"/>
    <n v="3"/>
    <n v="2500000"/>
    <s v="2013-11-01"/>
    <s v="2014-01-01"/>
    <s v="2016-05-04"/>
    <m/>
    <s v="hello@jobmarketmaker.com"/>
    <s v="(855)435-6566"/>
    <s v="https://www.crunchbase.com/organization/jobmarketmaker"/>
    <s v="https://www.twitter.com/emgage_talent"/>
    <s v="https://www.facebook.com/engagetalent/"/>
    <s v="f66fa1c6-ba55-a955-d421-b90b8afc4b02"/>
  </r>
  <r>
    <x v="7113"/>
    <s v="kingwoodenergyllc.com"/>
    <s v="USA"/>
    <s v="MS"/>
    <s v="Jackson"/>
    <s v="Jackson"/>
    <x v="0"/>
    <s v="Kingwood Energy is an independent oil company engaged in the exploration, development, and production of oil in the Mississippi Basin."/>
    <s v="energy|natural resources|oil and gas"/>
    <x v="165"/>
    <x v="1"/>
    <n v="1"/>
    <m/>
    <s v="2016-05-17"/>
    <s v="2016-05-04"/>
    <s v="2016-05-04"/>
    <m/>
    <m/>
    <m/>
    <s v="https://www.crunchbase.com/organization/kingwood-energy"/>
    <m/>
    <m/>
    <s v="9d518767-57b6-b5d7-8662-ade5736728d3"/>
  </r>
  <r>
    <x v="7114"/>
    <s v="lamasmona.com"/>
    <s v="ESP"/>
    <m/>
    <s v="Madrid"/>
    <s v="Madrid"/>
    <x v="0"/>
    <s v="La Mas Mona is the Airbnb for fashion, an online marketplace that enables women to rent their designer dresses and accessories."/>
    <s v="collaborative consumption|e-commerce|fashion"/>
    <x v="14"/>
    <x v="1"/>
    <n v="8"/>
    <n v="1621550.0268976099"/>
    <s v="2012-01-01"/>
    <s v="2012-09-20"/>
    <s v="2016-05-04"/>
    <m/>
    <s v="info@lamasmona.com"/>
    <m/>
    <s v="https://www.crunchbase.com/organization/la-ms-mona"/>
    <s v="https://www.twitter.com/lamasmonasocial"/>
    <s v="http://www.facebook.com/serlamasmona"/>
    <s v="65a0db22-9d0d-5076-0605-f61c0c2e1b86"/>
  </r>
  <r>
    <x v="7115"/>
    <s v="lemonstand.com"/>
    <s v="CAN"/>
    <s v="BC"/>
    <s v="Vancouver"/>
    <s v="Vancouver"/>
    <x v="0"/>
    <s v="LemonStand eCommerce provides a flexible platform for growing eCommerce businesses."/>
    <s v="e-commerce|retail technology|saas|software|web development"/>
    <x v="168"/>
    <x v="1"/>
    <n v="2"/>
    <n v="1250000"/>
    <s v="2010-07-28"/>
    <s v="2012-09-12"/>
    <s v="2016-05-04"/>
    <m/>
    <s v="sales@lemonstand.com"/>
    <m/>
    <s v="https://www.crunchbase.com/organization/lemonstand"/>
    <s v="https://www.twitter.com/lemonstand"/>
    <s v="http://www.facebook.com/lemonstand"/>
    <s v="bcfc2b5f-0078-5dcf-5485-43ba352233cd"/>
  </r>
  <r>
    <x v="7116"/>
    <s v="litbit.com"/>
    <s v="USA"/>
    <s v="CA"/>
    <s v="SF Bay Area"/>
    <s v="San Jose"/>
    <x v="0"/>
    <s v="Converged Infrastructure Solutions"/>
    <s v="industrial automation|information technology|web hosting"/>
    <x v="1863"/>
    <x v="0"/>
    <n v="2"/>
    <n v="7000000"/>
    <s v="2013-09-01"/>
    <s v="2014-07-24"/>
    <s v="2016-05-04"/>
    <m/>
    <s v="info@litbit.com"/>
    <s v="(408) 633-6710"/>
    <s v="https://www.crunchbase.com/organization/litbit"/>
    <s v="https://www.twitter.com/litbitco"/>
    <s v="http://www.facebook.com/litbitco"/>
    <s v="fd9504c3-94d1-ec35-5610-43eb4e41eb8d"/>
  </r>
  <r>
    <x v="7117"/>
    <s v="liveninja.com"/>
    <s v="USA"/>
    <s v="FL"/>
    <s v="Miami"/>
    <s v="Miami"/>
    <x v="0"/>
    <s v="LiveNinja is on a mission to help people around the world get the service and assistance they need; anytime, anywhere."/>
    <s v="customer service|messaging|video chat"/>
    <x v="201"/>
    <x v="0"/>
    <n v="4"/>
    <n v="3000000"/>
    <s v="2011-01-01"/>
    <s v="2012-12-07"/>
    <s v="2016-05-04"/>
    <m/>
    <s v="theteam@liveninja.com"/>
    <n v="17862582484"/>
    <s v="https://www.crunchbase.com/organization/liveninja"/>
    <s v="https://www.twitter.com/liveninjadotcom"/>
    <s v="http://www.facebook.com/liveninjadotcom"/>
    <s v="34480f62-c62a-d1ef-d9c7-8bb6f62fdd01"/>
  </r>
  <r>
    <x v="7118"/>
    <s v="lumicell.com"/>
    <s v="USA"/>
    <s v="MA"/>
    <s v="Boston"/>
    <s v="Wellesley"/>
    <x v="0"/>
    <s v="Lumicell, Inc. develops and markets image-guided cancer surgery solutions."/>
    <s v="health care|health diagnostics|medical"/>
    <x v="3"/>
    <x v="2"/>
    <n v="2"/>
    <n v="8333569"/>
    <s v="2008-01-01"/>
    <s v="2014-04-24"/>
    <s v="2016-05-04"/>
    <m/>
    <m/>
    <m/>
    <s v="https://www.crunchbase.com/organization/lumicell"/>
    <m/>
    <m/>
    <s v="9aba12d6-e8ae-1bbd-88ca-f0af439bd5c2"/>
  </r>
  <r>
    <x v="7119"/>
    <s v="match2one.com"/>
    <m/>
    <m/>
    <m/>
    <m/>
    <x v="0"/>
    <s v="Match2One makes it easier for advertisers to make automated and hyper-targeted purchases of ad inventory i.e. programmatic marketing"/>
    <s v="advertising platforms|digital media|small and medium businesses"/>
    <x v="1864"/>
    <x v="0"/>
    <n v="2"/>
    <n v="404713.55889914598"/>
    <s v="2015-10-01"/>
    <s v="2016-02-01"/>
    <s v="2016-05-04"/>
    <m/>
    <s v="hello@match2one.com"/>
    <m/>
    <s v="https://www.crunchbase.com/organization/match2one-2"/>
    <m/>
    <m/>
    <s v="c3392c23-e49b-9804-3e24-f2e4955aa358"/>
  </r>
  <r>
    <x v="7120"/>
    <s v="netelement.com"/>
    <s v="USA"/>
    <s v="FL"/>
    <s v="Miami"/>
    <s v="Miami"/>
    <x v="1"/>
    <s v="Net Element is a technology-driven group specializing in mobile payments and value-added transactional services."/>
    <s v="e-commerce|mobile|mobile payments|payments|software"/>
    <x v="344"/>
    <x v="6"/>
    <n v="13"/>
    <n v="176400000"/>
    <s v="2004-01-10"/>
    <s v="2012-04-29"/>
    <s v="2016-05-04"/>
    <m/>
    <s v="media@netelement.com"/>
    <s v="'305.507.8808"/>
    <s v="https://www.crunchbase.com/organization/net-element"/>
    <s v="https://www.twitter.com/neteinc"/>
    <s v="http://www.facebook.com/netelement"/>
    <s v="18bc7ee5-bb70-f417-b87e-32212592e132"/>
  </r>
  <r>
    <x v="7121"/>
    <s v="nursebuddy.fi"/>
    <s v="FIN"/>
    <m/>
    <s v="Turku"/>
    <s v="Turku"/>
    <x v="0"/>
    <s v="NurseBuddy is a care management and communication software that brings real-time, transparent communication for all the people concerned."/>
    <s v="health care|hospital|medical"/>
    <x v="3"/>
    <x v="0"/>
    <n v="3"/>
    <n v="897836.53496688604"/>
    <s v="2012-01-01"/>
    <s v="2013-02-26"/>
    <s v="2016-05-04"/>
    <m/>
    <s v="info@nursebuddy.fi"/>
    <s v="'+44 20 7097 8851"/>
    <s v="https://www.crunchbase.com/organization/nursebuddy"/>
    <s v="https://www.twitter.com/nurse_buddy"/>
    <s v="http://www.facebook.com/nursebuddy.fi"/>
    <s v="28eff73d-ee24-9933-4201-baf69eef43d8"/>
  </r>
  <r>
    <x v="7122"/>
    <s v="nxgndata.com"/>
    <s v="USA"/>
    <s v="CA"/>
    <s v="Anaheim"/>
    <s v="Irvine"/>
    <x v="0"/>
    <s v="NxGn Data’s vision is to mine big data in the cloud."/>
    <s v="big data|computer|data storage"/>
    <x v="464"/>
    <x v="1"/>
    <n v="1"/>
    <n v="6256845"/>
    <s v="2013-01-01"/>
    <s v="2016-05-04"/>
    <s v="2016-05-04"/>
    <m/>
    <s v="sales@nxgndata.com"/>
    <s v="(949)870-9148"/>
    <s v="https://www.crunchbase.com/organization/nxgn-data"/>
    <s v="https://www.twitter.com/nxgndata"/>
    <m/>
    <s v="ba41abd7-243f-35f3-884f-6a0201470268"/>
  </r>
  <r>
    <x v="7123"/>
    <s v="o9solutions.com"/>
    <s v="USA"/>
    <s v="TX"/>
    <s v="Dallas"/>
    <s v="Dallas"/>
    <x v="0"/>
    <s v="Digital Management Platforms for visibility, analytics, planning, collaboration and continuous improvement of decision making processes."/>
    <s v="analytics|digital media|enterprise software"/>
    <x v="1865"/>
    <x v="3"/>
    <n v="6"/>
    <n v="22000000"/>
    <s v="2009-01-01"/>
    <s v="2012-12-06"/>
    <s v="2016-05-04"/>
    <m/>
    <s v="contact@o9solutions.com"/>
    <s v="(214) 838-3125"/>
    <s v="https://www.crunchbase.com/organization/o9-solutions"/>
    <s v="https://www.twitter.com/o9solutions"/>
    <s v="http://www.facebook.com/o9solutions"/>
    <s v="b545eed8-41de-9696-4648-1cfcf58da75c"/>
  </r>
  <r>
    <x v="7124"/>
    <s v="on24.com"/>
    <s v="USA"/>
    <s v="CA"/>
    <s v="SF Bay Area"/>
    <s v="San Francisco"/>
    <x v="0"/>
    <s v="ON24 provides webcasting, lead generation, and virtual event solutions to achieve performance requirements of companies."/>
    <s v="curated web|developer tools|lead generation|video streaming"/>
    <x v="1866"/>
    <x v="5"/>
    <n v="7"/>
    <n v="77400000"/>
    <s v="1998-01-01"/>
    <s v="1999-08-30"/>
    <s v="2016-05-04"/>
    <m/>
    <s v="info@on24.com"/>
    <s v="(877) 202-9599"/>
    <s v="https://www.crunchbase.com/organization/on24"/>
    <s v="https://www.twitter.com/on24"/>
    <s v="http://www.facebook.com/on24inc"/>
    <s v="0d58dcbb-29e3-9bf9-8378-cc086cb001c7"/>
  </r>
  <r>
    <x v="7125"/>
    <s v="onrule.com"/>
    <s v="USA"/>
    <s v="CA"/>
    <s v="SF Bay Area"/>
    <s v="Santa Clara"/>
    <x v="0"/>
    <s v="OnRule is a cloud-based platform developed by compliance engineers to help organizations."/>
    <s v="cloud computing|compliance|software"/>
    <x v="608"/>
    <x v="0"/>
    <n v="1"/>
    <n v="3850019"/>
    <s v="2013-01-01"/>
    <s v="2016-05-04"/>
    <s v="2016-05-04"/>
    <m/>
    <s v="info@onrule.com"/>
    <n v="114082042521"/>
    <s v="https://www.crunchbase.com/organization/onrule"/>
    <m/>
    <m/>
    <s v="26412871-27af-11e1-ab69-481bc7639250"/>
  </r>
  <r>
    <x v="7126"/>
    <s v="acceledent.com"/>
    <s v="USA"/>
    <s v="TX"/>
    <s v="Houston"/>
    <s v="Houston"/>
    <x v="0"/>
    <s v="OrthoAccel Technologies develops and manufactures an acceleration device for orthodontics."/>
    <s v="developer platform|manufacturing|medical"/>
    <x v="1867"/>
    <x v="6"/>
    <n v="14"/>
    <n v="47756507"/>
    <s v="2007-02-01"/>
    <s v="2007-06-15"/>
    <s v="2016-05-04"/>
    <m/>
    <s v="info@orthoaccel.com"/>
    <s v="'832-631-1659"/>
    <s v="https://www.crunchbase.com/organization/orthoaccel-technologies"/>
    <s v="https://www.twitter.com/acceledent"/>
    <s v="http://www.facebook.com/pages/acceledent/110270362431502"/>
    <s v="baa2c197-5aa2-a8fe-0477-1497601beaab"/>
  </r>
  <r>
    <x v="7127"/>
    <s v="outboundengine.com"/>
    <s v="USA"/>
    <s v="TX"/>
    <s v="Austin"/>
    <s v="Austin"/>
    <x v="0"/>
    <s v="OutboundEngine renders content, email and social media marketing services for small businesses."/>
    <s v="advertising|email marketing|marketing automation|social media"/>
    <x v="699"/>
    <x v="3"/>
    <n v="8"/>
    <n v="33800000"/>
    <s v="2012-09-01"/>
    <s v="2012-09-01"/>
    <s v="2016-05-04"/>
    <m/>
    <s v="Info@outboundengine.com"/>
    <m/>
    <s v="https://www.crunchbase.com/organization/outboundengine"/>
    <s v="https://www.twitter.com/outboundengine"/>
    <s v="http://www.facebook.com/outboundengine"/>
    <s v="2c12b3d4-c683-016d-ec24-0ba31e8a331c"/>
  </r>
  <r>
    <x v="7128"/>
    <s v="packetviper.com"/>
    <s v="USA"/>
    <s v="PA"/>
    <s v="Pittsburgh"/>
    <s v="Pittsburgh"/>
    <x v="0"/>
    <s v="PacketViper is a Geo-IP Threat Protection solution that filters countries and companies bi-directionally, by port, with a few simple clicks."/>
    <s v="cloud computing|enterprise software|security"/>
    <x v="620"/>
    <x v="0"/>
    <n v="2"/>
    <m/>
    <s v="2011-01-01"/>
    <s v="2015-06-11"/>
    <s v="2016-05-04"/>
    <m/>
    <s v="info@packetviper.com"/>
    <s v="'+1 (855) 758-4737"/>
    <s v="https://www.crunchbase.com/organization/packet-viper"/>
    <s v="https://www.twitter.com/packetviper"/>
    <s v="https://www.facebook.com/packetviper"/>
    <s v="dffbe655-f4cb-1dc5-ed30-fdf5d5c2f65b"/>
  </r>
  <r>
    <x v="7129"/>
    <s v="parleypro.com"/>
    <m/>
    <m/>
    <m/>
    <m/>
    <x v="0"/>
    <s v="Parley Pro is a secure cloud-based platform for modern contract negotiation. We help businesses to negotiate better contracts faster."/>
    <m/>
    <x v="5"/>
    <x v="1"/>
    <n v="2"/>
    <n v="1000000"/>
    <s v="2014-11-16"/>
    <s v="2015-04-01"/>
    <s v="2016-05-04"/>
    <m/>
    <s v="contact@parleypro.com"/>
    <m/>
    <s v="https://www.crunchbase.com/organization/parley-pro"/>
    <m/>
    <m/>
    <s v="50627da1-299a-3b39-201b-63b659a72b0b"/>
  </r>
  <r>
    <x v="7130"/>
    <s v="passportinc.com"/>
    <s v="USA"/>
    <s v="DE"/>
    <s v="Dover"/>
    <s v="Dover"/>
    <x v="0"/>
    <s v="Industry-leading mobile technology company specializing in enterprise business applications and payments for parking and transportation."/>
    <s v="enterprise software|government|mobile payments|saas"/>
    <x v="1868"/>
    <x v="6"/>
    <n v="5"/>
    <n v="15537500"/>
    <s v="2010-04-01"/>
    <s v="2010-04-01"/>
    <s v="2016-05-04"/>
    <m/>
    <s v="info@passportinc.com"/>
    <s v="(704)837-8066"/>
    <s v="https://www.crunchbase.com/organization/passportparking"/>
    <s v="https://www.twitter.com/passportparking"/>
    <s v="http://www.facebook.com/passportparking"/>
    <s v="be7621d1-1241-3ef1-099e-e0cda8ca5792"/>
  </r>
  <r>
    <x v="7131"/>
    <s v="paylike.io"/>
    <s v="DNK"/>
    <m/>
    <s v="Aarhus"/>
    <s v="Aarhus"/>
    <x v="0"/>
    <s v="Paylike is the modern full-stack payment platform"/>
    <s v="developer tools|information technology|payments"/>
    <x v="1860"/>
    <x v="2"/>
    <n v="1"/>
    <m/>
    <s v="2015-01-01"/>
    <s v="2016-05-04"/>
    <s v="2016-05-04"/>
    <m/>
    <s v="hello@paylike.io"/>
    <s v="(457) 199-3868"/>
    <s v="https://www.crunchbase.com/organization/paylike"/>
    <s v="https://www.twitter.com/paylikeio"/>
    <s v="https://www.facebook.com/paylikeio"/>
    <s v="7e2e1d12-2213-1277-9a10-407031be1bde"/>
  </r>
  <r>
    <x v="7132"/>
    <s v="people.io"/>
    <s v="GBR"/>
    <m/>
    <s v="London"/>
    <s v="London"/>
    <x v="0"/>
    <s v="Take control of your data. Realise its potential value."/>
    <s v="consumer|digital media|privacy"/>
    <x v="1869"/>
    <x v="1"/>
    <n v="1"/>
    <m/>
    <s v="2015-10-01"/>
    <s v="2016-05-04"/>
    <s v="2016-05-04"/>
    <m/>
    <m/>
    <m/>
    <s v="https://www.crunchbase.com/organization/people-io"/>
    <s v="https://www.twitter.com/people_io"/>
    <s v="https://www.facebook.com/peopleio?_rdr=p"/>
    <s v="3695f287-b4aa-261a-0545-034b8da8942b"/>
  </r>
  <r>
    <x v="7133"/>
    <s v="picobrew.com"/>
    <s v="USA"/>
    <s v="WA"/>
    <s v="Seattle"/>
    <s v="Seattle"/>
    <x v="0"/>
    <s v="The novel beer­making internet­appliance company he co-founded in 2010."/>
    <s v="consumer|food and beverage|wine and spirits"/>
    <x v="7"/>
    <x v="0"/>
    <n v="3"/>
    <n v="13900000"/>
    <s v="2010-01-01"/>
    <s v="2015-07-23"/>
    <s v="2016-05-04"/>
    <m/>
    <s v="info@picobrew.com"/>
    <s v="'425-503-0132"/>
    <s v="https://www.crunchbase.com/organization/picobrew"/>
    <s v="https://www.twitter.com/picobrewbeer"/>
    <s v="https://www.facebook.com/picobrewbeer"/>
    <s v="0b74fc55-b376-517d-6378-8a6b2848b131"/>
  </r>
  <r>
    <x v="7134"/>
    <s v="pleasetouchmuseum.org"/>
    <s v="USA"/>
    <s v="PA"/>
    <s v="Philadelphia"/>
    <s v="Philadelphia"/>
    <x v="0"/>
    <s v="Please Touch Museum enriches the lives of children by creating learning opportunities through play."/>
    <s v="edtech|education|primary education"/>
    <x v="283"/>
    <x v="3"/>
    <n v="1"/>
    <n v="750000"/>
    <s v="1976-01-01"/>
    <s v="2016-05-04"/>
    <s v="2016-05-04"/>
    <m/>
    <s v="info@pleasetouchmuseum.org"/>
    <n v="112155813181"/>
    <s v="https://www.crunchbase.com/organization/please-touch-museum"/>
    <s v="https://www.twitter.com/pleasetouch"/>
    <s v="https://www.facebook.com/pleasetouchmuseum"/>
    <s v="348b935e-9c79-8dd0-6dcf-1170a4797f55"/>
  </r>
  <r>
    <x v="7135"/>
    <s v="powwowmobile.com"/>
    <s v="USA"/>
    <s v="CA"/>
    <s v="SF Bay Area"/>
    <s v="San Francisco"/>
    <x v="0"/>
    <s v="PowWow Mobile Inc. is a company that provides app mobility to any business application."/>
    <s v="enterprise software|information technology|software"/>
    <x v="184"/>
    <x v="0"/>
    <n v="3"/>
    <n v="8272000"/>
    <s v="2012-09-01"/>
    <s v="2014-05-15"/>
    <s v="2016-05-04"/>
    <m/>
    <s v="andrew@powwow.net"/>
    <s v="(415) 515-4947"/>
    <s v="https://www.crunchbase.com/organization/powwow-inc"/>
    <s v="https://www.twitter.com/powwowmobile"/>
    <m/>
    <s v="c299e643-1104-c6ad-85b4-48a966419bbe"/>
  </r>
  <r>
    <x v="7136"/>
    <s v="reflektive.com"/>
    <s v="USA"/>
    <s v="CA"/>
    <s v="SF Bay Area"/>
    <s v="San Francisco"/>
    <x v="0"/>
    <s v="The Employee Success Platform. Real-Time Feedback and Performance Reviews."/>
    <s v="analytics|human resources|saas"/>
    <x v="178"/>
    <x v="0"/>
    <n v="2"/>
    <n v="16600000"/>
    <s v="2014-01-01"/>
    <s v="2015-10-08"/>
    <s v="2016-05-04"/>
    <m/>
    <s v="support@reflektive.com"/>
    <n v="13105286426"/>
    <s v="https://www.crunchbase.com/organization/reflektive"/>
    <s v="https://www.twitter.com/reflektive"/>
    <s v="https://www.facebook.com/getreflektive?fref=ts"/>
    <s v="9dc37fe6-8b27-0b93-5198-f6a85135e146"/>
  </r>
  <r>
    <x v="7137"/>
    <s v="remotemyapp.com"/>
    <s v="POL"/>
    <m/>
    <s v="Szczecin"/>
    <s v="Szczecin"/>
    <x v="0"/>
    <s v="Access your PC (or Mac) application from any other devices"/>
    <s v="apps|mobile|video games"/>
    <x v="649"/>
    <x v="1"/>
    <n v="3"/>
    <n v="1730000"/>
    <s v="2014-11-01"/>
    <s v="2014-11-01"/>
    <s v="2016-05-04"/>
    <m/>
    <s v="contact@remotemyapp.com"/>
    <m/>
    <s v="https://www.crunchbase.com/organization/remote-my-app"/>
    <s v="https://www.twitter.com/remotrapp"/>
    <s v="https://www.facebook.com/remotrapp"/>
    <s v="069a5609-b916-ba3e-fb6b-0c1b79154a9a"/>
  </r>
  <r>
    <x v="7138"/>
    <s v="roli.com"/>
    <s v="GBR"/>
    <m/>
    <s v="GBR - Other"/>
    <s v="Dalston"/>
    <x v="0"/>
    <s v="Music technology company and inventor of the Seaboard instrument"/>
    <s v="developer tools|hardware|music|musical instruments|social network|software"/>
    <x v="505"/>
    <x v="3"/>
    <n v="4"/>
    <n v="43500000"/>
    <s v="2009-01-01"/>
    <s v="2013-06-26"/>
    <s v="2016-05-04"/>
    <m/>
    <s v="info@roli.com"/>
    <s v="'+44 20 7254 2155"/>
    <s v="https://www.crunchbase.com/organization/roli"/>
    <s v="https://www.twitter.com/weareroli"/>
    <s v="http://www.facebook.com/roli"/>
    <s v="e50b36bf-f6cc-6a42-2546-9faa382aedfe"/>
  </r>
  <r>
    <x v="7139"/>
    <s v="dealerhq.com"/>
    <s v="USA"/>
    <s v="CO"/>
    <s v="Denver"/>
    <s v="Boulder"/>
    <x v="0"/>
    <s v="DealerHQ is a Colorado based Automotive Retail Platform"/>
    <s v="marketplace|paas|saas"/>
    <x v="63"/>
    <x v="0"/>
    <n v="2"/>
    <n v="415200"/>
    <s v="2014-04-24"/>
    <s v="2015-03-09"/>
    <s v="2016-05-04"/>
    <m/>
    <s v="hello@dealerhq.com"/>
    <s v="(303)557-2394"/>
    <s v="https://www.crunchbase.com/organization/simplir"/>
    <s v="https://www.twitter.com/dealerhq"/>
    <s v="https://facebook.com/dealerhq"/>
    <s v="c4d34d2b-4c7f-b09b-8648-3fe8bdf4c2ef"/>
  </r>
  <r>
    <x v="7140"/>
    <s v="somnoware.com"/>
    <s v="USA"/>
    <s v="NC"/>
    <s v="Charlotte"/>
    <s v="Charlotte"/>
    <x v="0"/>
    <s v="Somnoware Healthcare Systems, an innovative cloud-based platform for sleep wellness and sleep disorder management"/>
    <s v="health care|information technology|medical device"/>
    <x v="66"/>
    <x v="0"/>
    <n v="1"/>
    <n v="9000000"/>
    <s v="2011-01-01"/>
    <s v="2016-05-04"/>
    <s v="2016-05-04"/>
    <m/>
    <s v="info@somnoware.com"/>
    <s v="(888)503-5688"/>
    <s v="https://www.crunchbase.com/organization/somnoware-healthcare-systems"/>
    <s v="https://www.twitter.com/somnoware"/>
    <s v="https://www.facebook.com/pages/somnoware/328899367192040"/>
    <s v="53512406-ba23-9998-4464-32e2a9a3a910"/>
  </r>
  <r>
    <x v="7141"/>
    <s v="staq.com"/>
    <s v="USA"/>
    <s v="NY"/>
    <s v="New York City"/>
    <s v="New York"/>
    <x v="0"/>
    <s v="Information and integrations platform"/>
    <s v="advertising|digital marketing|digital media"/>
    <x v="414"/>
    <x v="0"/>
    <n v="3"/>
    <n v="8625000"/>
    <s v="2012-07-01"/>
    <s v="2013-04-19"/>
    <s v="2016-05-04"/>
    <m/>
    <s v="info@staq.com"/>
    <m/>
    <s v="https://www.crunchbase.com/organization/staq-2"/>
    <s v="https://www.twitter.com/staq"/>
    <s v="https://www.facebook.com/pages/staq/354488694664734"/>
    <s v="2a065ca5-25a5-e6a5-0529-0b3455b0172f"/>
  </r>
  <r>
    <x v="7142"/>
    <s v="tamaggo.com"/>
    <s v="CHE"/>
    <m/>
    <s v="Geneva"/>
    <s v="Geneva"/>
    <x v="0"/>
    <s v="Tamaggo creates 360° digital camera to provide consumer unique immersive experience"/>
    <s v="apps|photography|video"/>
    <x v="1870"/>
    <x v="6"/>
    <n v="2"/>
    <n v="11000000"/>
    <s v="2012-01-01"/>
    <s v="2015-05-22"/>
    <s v="2016-05-04"/>
    <m/>
    <m/>
    <n v="15149441514"/>
    <s v="https://www.crunchbase.com/organization/tamaggo"/>
    <m/>
    <m/>
    <s v="67810a5a-ae6e-27ae-f07a-baf65c41275c"/>
  </r>
  <r>
    <x v="7143"/>
    <s v="teachable.com"/>
    <s v="USA"/>
    <s v="NY"/>
    <s v="New York City"/>
    <s v="New York"/>
    <x v="0"/>
    <s v="Teachable is a venture-backed company which makes it easy to teach and sell courses from your own website."/>
    <s v="e-commerce platforms|edtech|education"/>
    <x v="695"/>
    <x v="0"/>
    <n v="3"/>
    <n v="4500000"/>
    <s v="2013-10-03"/>
    <s v="2014-07-17"/>
    <s v="2016-05-04"/>
    <m/>
    <s v="contact@teachable.com"/>
    <m/>
    <s v="https://www.crunchbase.com/organization/fedora"/>
    <s v="https://www.twitter.com/usefedora"/>
    <s v="http://www.facebook.com/usefedora"/>
    <s v="1e796161-443f-3559-6457-3d643588ce3c"/>
  </r>
  <r>
    <x v="7144"/>
    <s v="thealphalabs.com"/>
    <s v="KOR"/>
    <m/>
    <s v="Seoul"/>
    <s v="Seoul"/>
    <x v="0"/>
    <s v="The Alpha Labs offers Alpha Glass, an ideal and realistic smart glass."/>
    <s v="hardware|software|wearables"/>
    <x v="148"/>
    <x v="1"/>
    <n v="2"/>
    <n v="147452"/>
    <s v="2014-09-16"/>
    <s v="2014-10-28"/>
    <s v="2016-05-04"/>
    <m/>
    <m/>
    <m/>
    <s v="https://www.crunchbase.com/organization/the-alpha-labs"/>
    <m/>
    <m/>
    <s v="0c39470e-33e3-a10a-4b9d-d2a3ca797cd0"/>
  </r>
  <r>
    <x v="7145"/>
    <s v="ucode.com"/>
    <s v="USA"/>
    <s v="CA"/>
    <s v="Los Angeles"/>
    <s v="Hermosa Beach"/>
    <x v="0"/>
    <s v="UCode operates an after-school learning center that teaches children between the ages of 6 and 9 how to code."/>
    <s v="edtech|education|tutoring"/>
    <x v="283"/>
    <x v="6"/>
    <n v="3"/>
    <n v="3449999"/>
    <s v="2012-03-15"/>
    <s v="2012-03-15"/>
    <s v="2016-05-04"/>
    <m/>
    <s v="learn@ucode.com"/>
    <s v="(888)888-8681"/>
    <s v="https://www.crunchbase.com/organization/ucode"/>
    <s v="https://www.twitter.com/ucodecom"/>
    <s v="https://www.facebook.com/ucodecom"/>
    <s v="7df2c9ef-6fdb-d276-aa56-ab4c74161e40"/>
  </r>
  <r>
    <x v="7146"/>
    <s v="vts.com"/>
    <s v="USA"/>
    <s v="NY"/>
    <s v="New York City"/>
    <s v="New York"/>
    <x v="0"/>
    <s v="VTS gives asset managers &amp; leasing teams a single platform to track deals, manage space &amp; collaborate seamlessly."/>
    <s v="commercial real estate|enterprise software|real estate|saas"/>
    <x v="27"/>
    <x v="3"/>
    <n v="6"/>
    <n v="88700000"/>
    <s v="2011-01-01"/>
    <s v="2012-06-28"/>
    <s v="2016-05-04"/>
    <m/>
    <s v="info@vts.com"/>
    <m/>
    <s v="https://www.crunchbase.com/organization/vts"/>
    <s v="https://www.twitter.com/viewthespace"/>
    <s v="http://www.facebook.com/viewthespace"/>
    <s v="5b65afcc-04ec-def7-08bc-633938133b16"/>
  </r>
  <r>
    <x v="7147"/>
    <m/>
    <s v="USA"/>
    <s v="CA"/>
    <s v="Ontario - Inland Empire"/>
    <s v="Temecula"/>
    <x v="0"/>
    <s v="West Bio Services is a medical waste management service provider targeting medical facilities in California and the western United States."/>
    <s v="biomass energy|service industry|waste management"/>
    <x v="165"/>
    <x v="1"/>
    <n v="1"/>
    <m/>
    <s v="2016-04-11"/>
    <s v="2016-05-04"/>
    <s v="2016-05-04"/>
    <m/>
    <m/>
    <m/>
    <s v="https://www.crunchbase.com/organization/west-bio-services"/>
    <m/>
    <m/>
    <s v="a600fa8a-a94e-3f66-c038-7086916e0283"/>
  </r>
  <r>
    <x v="7148"/>
    <s v="winc.com"/>
    <s v="USA"/>
    <s v="CA"/>
    <s v="Los Angeles"/>
    <s v="Los Angeles"/>
    <x v="0"/>
    <s v="Winc, formerly Club W, is a California based direct-to-consumer winery that is revolutionizing the way people discover, buy and share wine."/>
    <s v="e-commerce|hospitality|wine and spirits"/>
    <x v="1241"/>
    <x v="6"/>
    <n v="5"/>
    <n v="30600000"/>
    <s v="2011-08-01"/>
    <s v="2011-09-01"/>
    <s v="2016-05-04"/>
    <m/>
    <s v="hello@clubw.com"/>
    <s v="'855-282-5829"/>
    <s v="https://www.crunchbase.com/organization/clubw-com"/>
    <s v="https://www.twitter.com/winc"/>
    <s v="https://www.facebook.com/winc"/>
    <s v="ebbacb49-a897-d88c-600f-be6aa20faf44"/>
  </r>
  <r>
    <x v="7149"/>
    <s v="wtrmlnwtr.com"/>
    <s v="USA"/>
    <s v="NY"/>
    <s v="New York City"/>
    <s v="New York"/>
    <x v="0"/>
    <s v="New York-based maker of cold-pressed watermelon water"/>
    <s v="e-commerce|food and beverage|organic food"/>
    <x v="116"/>
    <x v="0"/>
    <n v="1"/>
    <m/>
    <s v="2013-01-01"/>
    <s v="2016-05-04"/>
    <s v="2016-05-04"/>
    <m/>
    <s v="hello@wtrmlnwtr.com"/>
    <n v="118558987656"/>
    <s v="https://www.crunchbase.com/organization/wtrmln-wtr"/>
    <s v="https://www.twitter.com/wtrmlnwtr"/>
    <s v="https://www.facebook.com/wtrmln.wtr"/>
    <s v="aceca37b-f280-de60-f02a-2833a6ef4afc"/>
  </r>
  <r>
    <x v="7150"/>
    <s v="yieldstreet.com"/>
    <s v="USA"/>
    <s v="NY"/>
    <s v="New York City"/>
    <s v="New York"/>
    <x v="0"/>
    <s v="With its innovative crowdfunding platform that connects investors to borrowers, YieldStreet is disrupting the specialty finance industry."/>
    <s v="financial services|fintech|wealth management"/>
    <x v="24"/>
    <x v="0"/>
    <n v="1"/>
    <n v="3700000"/>
    <s v="2014-10-01"/>
    <s v="2016-05-04"/>
    <s v="2016-05-04"/>
    <m/>
    <s v="info@yieldstreet.com"/>
    <s v="(866) 550-5125"/>
    <s v="https://www.crunchbase.com/organization/yieldstreet"/>
    <s v="https://www.twitter.com/yieldstreet"/>
    <s v="https://www.facebook.com/yieldstreet"/>
    <s v="f53350b3-80f6-3ca7-3f45-c4fab4102239"/>
  </r>
  <r>
    <x v="7151"/>
    <s v="accomable.com"/>
    <s v="GBR"/>
    <m/>
    <s v="London"/>
    <s v="London"/>
    <x v="0"/>
    <s v="An online marketplace for accessible travel services"/>
    <s v="lifestyle|travel|vacation rental"/>
    <x v="1871"/>
    <x v="1"/>
    <n v="2"/>
    <n v="460579.74179896701"/>
    <s v="2015-06-01"/>
    <s v="2016-01-15"/>
    <s v="2016-05-03"/>
    <m/>
    <s v="hello@accomable.com"/>
    <m/>
    <s v="https://www.crunchbase.com/organization/accomable"/>
    <s v="https://www.twitter.com/accomable"/>
    <s v="https://www.facebook.com/accomable"/>
    <s v="01a0fc83-5b4e-40f1-c936-e4aea6b9fa57"/>
  </r>
  <r>
    <x v="7152"/>
    <s v="ageoflearning.com"/>
    <s v="USA"/>
    <s v="CA"/>
    <s v="Los Angeles"/>
    <s v="Glendale"/>
    <x v="0"/>
    <s v="Age of Learning provides a comprehensive and engaging online curriculum for pre-k, kindergarten and early elementary school programs."/>
    <s v="edtech|education|e-learning"/>
    <x v="283"/>
    <x v="5"/>
    <n v="3"/>
    <n v="181500000"/>
    <s v="2007-01-01"/>
    <s v="2011-06-17"/>
    <s v="2016-05-03"/>
    <m/>
    <s v="media@ageoflearning.com"/>
    <m/>
    <s v="https://www.crunchbase.com/organization/age-of-learning"/>
    <s v="https://www.twitter.com/ageoflearning"/>
    <s v="http://www.facebook.com/ageoflearning"/>
    <s v="e980de7d-a07c-1e14-0f3c-032f80b8c99d"/>
  </r>
  <r>
    <x v="7153"/>
    <s v="aradigm.com"/>
    <s v="USA"/>
    <s v="CA"/>
    <s v="SF Bay Area"/>
    <s v="Hayward"/>
    <x v="0"/>
    <s v="Aradigm is a pharmaceutical company focused on the development of drugs for the treatment of severe respiratory diseases."/>
    <s v="biotechnology|health care|pharmaceutical"/>
    <x v="44"/>
    <x v="0"/>
    <n v="2"/>
    <n v="27108777"/>
    <s v="1991-01-01"/>
    <s v="2010-06-29"/>
    <s v="2016-05-03"/>
    <m/>
    <s v="investor@aradigm.com"/>
    <s v="(510)265-9000"/>
    <s v="https://www.crunchbase.com/organization/aradigm"/>
    <m/>
    <m/>
    <s v="c49ef3df-7687-5713-3225-fce03c2941ee"/>
  </r>
  <r>
    <x v="7154"/>
    <s v="attores.com"/>
    <s v="SGP"/>
    <m/>
    <s v="Singapore"/>
    <s v="Singapore"/>
    <x v="0"/>
    <s v="Attores makes it super easy sign documents digitally with smart contracts and blockchains. Secure and fast digital signature on blockchain."/>
    <m/>
    <x v="5"/>
    <x v="1"/>
    <n v="1"/>
    <n v="22307.2099381099"/>
    <s v="2015-01-01"/>
    <s v="2016-05-03"/>
    <s v="2016-05-03"/>
    <m/>
    <m/>
    <m/>
    <s v="https://www.crunchbase.com/organization/attores"/>
    <s v="https://www.twitter.com/attorescom"/>
    <s v="https://facebook.com/attorescom"/>
    <s v="60e5b7f4-7eab-8ba4-f4f2-95331e6e8ae1"/>
  </r>
  <r>
    <x v="7155"/>
    <m/>
    <s v="USA"/>
    <s v="MA"/>
    <s v="Boston"/>
    <s v="Boston"/>
    <x v="0"/>
    <s v="BALX Holdings"/>
    <s v="biotechnology"/>
    <x v="36"/>
    <x v="2"/>
    <n v="1"/>
    <n v="6982012"/>
    <m/>
    <s v="2016-05-03"/>
    <s v="2016-05-03"/>
    <m/>
    <m/>
    <m/>
    <s v="https://www.crunchbase.com/organization/balx-holdings"/>
    <m/>
    <m/>
    <s v="a52b3087-3c35-d036-f342-0e00b8db65af"/>
  </r>
  <r>
    <x v="7156"/>
    <s v="biosigtech.com"/>
    <s v="USA"/>
    <s v="CA"/>
    <s v="Los Angeles"/>
    <s v="Los Angeles"/>
    <x v="0"/>
    <s v="BioSig Technologies offers a platform for the minimization of noise and artifacts from cardiac recordings during electrophysiology studies."/>
    <s v="biotechnology|health care|medical device"/>
    <x v="44"/>
    <x v="1"/>
    <n v="7"/>
    <n v="9112885"/>
    <s v="2009-01-01"/>
    <s v="2014-02-10"/>
    <s v="2016-05-03"/>
    <m/>
    <s v="info@biosigtech.com"/>
    <s v="(310) 820-8100"/>
    <s v="https://www.crunchbase.com/organization/biosig-technologies"/>
    <s v="https://www.twitter.com/biosigtech"/>
    <s v="https://www.facebook.com/pages/biosig-technologies/1431615447130625?sk=info&amp;tab=overview"/>
    <s v="e761186d-005f-f191-a592-17da5549aceb"/>
  </r>
  <r>
    <x v="7157"/>
    <s v="blacksmithapps.com"/>
    <s v="USA"/>
    <s v="MA"/>
    <s v="Boston"/>
    <s v="Lawrence"/>
    <x v="2"/>
    <s v="Blacksmith Applications is a provider of trade promotion and pricing management solutions to consumer product companies"/>
    <s v="consulting|software|trading platform"/>
    <x v="523"/>
    <x v="0"/>
    <n v="1"/>
    <m/>
    <s v="2000-01-01"/>
    <s v="2016-05-03"/>
    <s v="2016-05-03"/>
    <m/>
    <m/>
    <s v="'978-557-7565"/>
    <s v="https://www.crunchbase.com/organization/blacksmith-applications"/>
    <m/>
    <m/>
    <s v="d683fc4b-e571-2c9f-6123-ed3392fecfcf"/>
  </r>
  <r>
    <x v="7158"/>
    <s v="drhouse.co.kr"/>
    <m/>
    <m/>
    <m/>
    <m/>
    <x v="0"/>
    <s v="Brat Village which was formed in December 2014, services total home care provider Doctor House."/>
    <m/>
    <x v="5"/>
    <x v="2"/>
    <n v="2"/>
    <m/>
    <s v="2014-12-01"/>
    <s v="2015-08-04"/>
    <s v="2016-05-03"/>
    <m/>
    <m/>
    <m/>
    <s v="https://www.crunchbase.com/organization/bratvillage"/>
    <m/>
    <s v="http://www.facebook.com/godrhouse"/>
    <s v="6f56ed70-afaa-ae5f-3816-ef12fe2e95d7"/>
  </r>
  <r>
    <x v="7159"/>
    <s v="cardup.co"/>
    <s v="SGP"/>
    <m/>
    <s v="Singapore"/>
    <s v="Singapore"/>
    <x v="0"/>
    <s v="At Cardup we strive to provide intuitive solutions to real-world problems; we’re currently providing a way for people to call family, friend"/>
    <m/>
    <x v="5"/>
    <x v="1"/>
    <n v="1"/>
    <n v="22307.2099381099"/>
    <s v="2015-09-01"/>
    <s v="2016-05-03"/>
    <s v="2016-05-03"/>
    <m/>
    <m/>
    <m/>
    <s v="https://www.crunchbase.com/organization/cardup"/>
    <s v="https://www.twitter.com/getcardup"/>
    <s v="https://www.facebook.com/cardupasia"/>
    <s v="ace953cd-ec02-e67d-ae44-048a1c5c70ab"/>
  </r>
  <r>
    <x v="7160"/>
    <s v="carecloud.com"/>
    <s v="USA"/>
    <s v="FL"/>
    <s v="Miami"/>
    <s v="Miami"/>
    <x v="0"/>
    <s v="CareCloud is a company that provides cloud-based health information technology software and services."/>
    <s v="cloud computing|health care|information technology|software"/>
    <x v="1872"/>
    <x v="2"/>
    <n v="8"/>
    <n v="111911504"/>
    <s v="2009-01-05"/>
    <s v="2010-01-19"/>
    <s v="2016-05-03"/>
    <m/>
    <s v="hello@carecloud.com"/>
    <m/>
    <s v="https://www.crunchbase.com/organization/carecloud"/>
    <s v="https://www.twitter.com/carecloud"/>
    <s v="http://www.facebook.com/carecloud"/>
    <s v="63d5223c-ca9a-88bf-48f2-e91e9337ab99"/>
  </r>
  <r>
    <x v="7161"/>
    <s v="cerebri.com"/>
    <s v="USA"/>
    <s v="TX"/>
    <s v="Austin"/>
    <s v="Austin"/>
    <x v="0"/>
    <s v="Cerebri AITM allows for the greatest amount of data and brings science to your decision making process."/>
    <s v="information technology|software|web development"/>
    <x v="184"/>
    <x v="0"/>
    <n v="1"/>
    <n v="125000"/>
    <s v="2014-01-01"/>
    <s v="2016-05-03"/>
    <s v="2016-05-03"/>
    <m/>
    <s v="hello@cerebri.com"/>
    <s v="(251)237-3274"/>
    <s v="https://www.crunchbase.com/organization/cerebri-ai"/>
    <s v="https://www.twitter.com/cerebriai"/>
    <s v="https://www.facebook.com/cerebriai"/>
    <s v="2700bfcc-4aa4-e7b4-2185-316062406322"/>
  </r>
  <r>
    <x v="7162"/>
    <s v="cloudddm.com"/>
    <s v="USA"/>
    <s v="GA"/>
    <s v="Atlanta"/>
    <s v="Chamblee"/>
    <x v="0"/>
    <s v="Additive Manufacturing (3-D Printing) with Speed and Scale"/>
    <s v="3d printing|e-commerce|manufacturing"/>
    <x v="333"/>
    <x v="1"/>
    <n v="1"/>
    <n v="2500000"/>
    <s v="2015-05-05"/>
    <s v="2016-05-03"/>
    <s v="2016-05-03"/>
    <m/>
    <s v="Support@CloudDDM.com"/>
    <s v="(888)773-3446"/>
    <s v="https://www.crunchbase.com/organization/cloudddm"/>
    <s v="https://www.twitter.com/cloudddm"/>
    <s v="https://www.facebook.com/pages/cloudddm/1624796451089520?fref=ts"/>
    <s v="0367f7a7-0e75-d04e-96ca-55839d774ade"/>
  </r>
  <r>
    <x v="7163"/>
    <s v="cloudhealthtech.com"/>
    <s v="USA"/>
    <s v="MA"/>
    <s v="Boston"/>
    <s v="Boston"/>
    <x v="0"/>
    <s v="CloudHealth Technologies delivers cloud service management for enterprises to effectively optimize cost, usage, performance and security."/>
    <s v="analytics|information services|information technology|software"/>
    <x v="192"/>
    <x v="3"/>
    <n v="4"/>
    <n v="39700000"/>
    <s v="2012-01-01"/>
    <s v="2013-03-12"/>
    <s v="2016-05-03"/>
    <m/>
    <s v="info@cloudhealthtech.com"/>
    <s v="(617) 986-3900"/>
    <s v="https://www.crunchbase.com/organization/cloudhealth-technologies"/>
    <s v="https://www.twitter.com/cloudhealthtech"/>
    <s v="http://www.facebook.com/cloudhealthtech"/>
    <s v="1ea93e4f-355c-999b-a61d-96482d7e42ee"/>
  </r>
  <r>
    <x v="7164"/>
    <s v="cookiechips.com"/>
    <s v="USA"/>
    <s v="CA"/>
    <s v="Los Angeles"/>
    <s v="Gardena"/>
    <x v="0"/>
    <s v="A Gardena, CA-based brand of bite-sized cookies"/>
    <s v="bakery|e-commerce|food and beverage"/>
    <x v="116"/>
    <x v="2"/>
    <n v="1"/>
    <m/>
    <m/>
    <s v="2016-05-03"/>
    <s v="2016-05-03"/>
    <m/>
    <m/>
    <m/>
    <s v="https://www.crunchbase.com/organization/cookie-chips"/>
    <m/>
    <m/>
    <s v="b1d1ae6e-8731-e852-6b2d-46b306a204f4"/>
  </r>
  <r>
    <x v="7165"/>
    <s v="digitalreasoning.com"/>
    <s v="USA"/>
    <s v="TN"/>
    <s v="Nashville"/>
    <s v="Franklin"/>
    <x v="0"/>
    <s v="Digital Reasoning is a leader in Cognitive Computing for the Enterprise."/>
    <s v="analytics|big data|machine learning|natural language processing|software|text analytics"/>
    <x v="123"/>
    <x v="3"/>
    <n v="6"/>
    <n v="73959965"/>
    <s v="2000-01-01"/>
    <s v="2010-12-01"/>
    <s v="2016-05-03"/>
    <m/>
    <s v="info@digitalreasoning.com"/>
    <m/>
    <s v="https://www.crunchbase.com/organization/digital-reasoning-systems"/>
    <s v="https://www.twitter.com/dreasoning"/>
    <s v="http://www.facebook.com/digitalreasoning"/>
    <s v="b145e4cc-2802-d73d-f5d9-f3c35b1ff573"/>
  </r>
  <r>
    <x v="7166"/>
    <s v="enteromedics.com"/>
    <s v="USA"/>
    <s v="MN"/>
    <s v="Minneapolis"/>
    <s v="Saint Paul"/>
    <x v="1"/>
    <s v="EnteroMedics® Inc. (NASDAQ: ETRM) has developed VBLOC® vagal blocking therapy, a unique, broadly patented therapeutic approach designed to"/>
    <s v="biotechnology|medical device|therapeutics"/>
    <x v="44"/>
    <x v="0"/>
    <n v="4"/>
    <n v="37896351"/>
    <s v="2002-01-01"/>
    <s v="2004-07-01"/>
    <s v="2016-05-03"/>
    <m/>
    <m/>
    <s v="(800) 698-2562"/>
    <s v="https://www.crunchbase.com/organization/enteromedics"/>
    <m/>
    <s v="http://www.facebook.com/pages/enteromedics/134391609944605"/>
    <s v="365ce9a5-2359-3a6c-6d5d-a52750858586"/>
  </r>
  <r>
    <x v="7167"/>
    <s v="enverahealth.com"/>
    <s v="USA"/>
    <s v="VA"/>
    <s v="Richmond"/>
    <s v="Richmond"/>
    <x v="0"/>
    <s v="Envera Health is a hands-on partner for optimizing provider"/>
    <s v="analytics|health care|hospital"/>
    <x v="418"/>
    <x v="3"/>
    <n v="1"/>
    <n v="14000000"/>
    <s v="2014-01-01"/>
    <s v="2016-05-03"/>
    <s v="2016-05-03"/>
    <m/>
    <m/>
    <s v="(804)476-2668"/>
    <s v="https://www.crunchbase.com/organization/envera-health"/>
    <s v="https://www.twitter.com/enverahealth"/>
    <s v="https://www.facebook.com/pages/envera-health/938209202924802"/>
    <s v="ff0c0bad-056a-79aa-ae5f-f9fa1e37af3e"/>
  </r>
  <r>
    <x v="7168"/>
    <s v="everpresentonline.com"/>
    <s v="USA"/>
    <s v="MA"/>
    <s v="Boston"/>
    <s v="Newton"/>
    <x v="0"/>
    <s v="Digitize your photos and videos. Share across generations. Visit us at www.everpresentonline.com"/>
    <s v="consulting|digital media|photo sharing"/>
    <x v="233"/>
    <x v="0"/>
    <n v="3"/>
    <n v="1999936"/>
    <s v="2012-01-01"/>
    <s v="2013-11-27"/>
    <s v="2016-05-03"/>
    <m/>
    <s v="info@everpresentonline.com"/>
    <s v="'617-505-1132"/>
    <s v="https://www.crunchbase.com/organization/everpresent"/>
    <m/>
    <s v="http://www.facebook.com/everpresentonline"/>
    <s v="8d7b21a8-e5f2-886c-0c6d-0d916222ea96"/>
  </r>
  <r>
    <x v="7169"/>
    <s v="finmitra.com"/>
    <s v="IND"/>
    <m/>
    <s v="Bangalore"/>
    <s v="Bangalore"/>
    <x v="0"/>
    <s v="Good quality affordable financial advice and services have remained inaccessible to the middle &amp; upper-middle class Indians."/>
    <m/>
    <x v="5"/>
    <x v="0"/>
    <n v="1"/>
    <n v="22307.2099381099"/>
    <s v="2015-01-01"/>
    <s v="2016-05-03"/>
    <s v="2016-05-03"/>
    <m/>
    <s v="info@finmitra.com"/>
    <s v="'+91 80 4146 0006"/>
    <s v="https://www.crunchbase.com/organization/finmitra"/>
    <s v="https://www.twitter.com/fin_mitra"/>
    <s v="https://www.facebook.com/finmitra"/>
    <s v="22814635-0f1c-0661-b868-b8d35b7a9069"/>
  </r>
  <r>
    <x v="7170"/>
    <s v="geoo.com"/>
    <s v="USA"/>
    <s v="MA"/>
    <s v="Boston"/>
    <s v="Cambridge"/>
    <x v="0"/>
    <s v="Electric bike wheel - turns a regular bike into an eBike in under 60 seconds."/>
    <s v="bike|electronics|green consumer goods"/>
    <x v="1873"/>
    <x v="1"/>
    <n v="1"/>
    <n v="1260000"/>
    <s v="2014-04-10"/>
    <s v="2016-05-03"/>
    <s v="2016-05-03"/>
    <m/>
    <s v="hello@geoo.com"/>
    <m/>
    <s v="https://www.crunchbase.com/organization/geoorbital"/>
    <s v="https://www.twitter.com/geoorbital"/>
    <s v="https://www.facebook.com/geoorbital/"/>
    <s v="bde81446-cc51-fd82-2df2-6b3a385f4171"/>
  </r>
  <r>
    <x v="7171"/>
    <s v="growgeneration.com"/>
    <s v="USA"/>
    <s v="CO"/>
    <s v="CO - Other"/>
    <s v="Pueblo"/>
    <x v="0"/>
    <s v="GrowGeneration is a private company ,whose plan is to open and operate hydroponic/specialty gardening stores."/>
    <s v="e-commerce|retail|shopping"/>
    <x v="63"/>
    <x v="0"/>
    <n v="4"/>
    <n v="1531000"/>
    <s v="2014-04-01"/>
    <s v="2014-11-13"/>
    <s v="2016-05-03"/>
    <m/>
    <m/>
    <n v="7195426798"/>
    <s v="https://www.crunchbase.com/organization/growgeneration"/>
    <m/>
    <s v="https://www.facebook.com/growgenerationcorp"/>
    <s v="1aec243c-f248-61d5-b6f1-8b557c1e093b"/>
  </r>
  <r>
    <x v="7172"/>
    <s v="haveninc.com"/>
    <s v="USA"/>
    <s v="CA"/>
    <s v="SF Bay Area"/>
    <s v="San Francisco"/>
    <x v="0"/>
    <s v="Haven is the automated trade technology platform for quoting, booking, and managing shipments with the world's leading providers."/>
    <s v="logistics|marketing|software|supply chain management"/>
    <x v="1874"/>
    <x v="0"/>
    <n v="2"/>
    <n v="14000000"/>
    <s v="2014-01-01"/>
    <s v="2015-03-12"/>
    <s v="2016-05-03"/>
    <m/>
    <s v="info@haveninc.com"/>
    <s v="(415)758-2886"/>
    <s v="https://www.crunchbase.com/organization/haven"/>
    <s v="https://www.twitter.com/havenmx"/>
    <m/>
    <s v="1b103321-83c2-8b7c-023d-3f9bd0a10c08"/>
  </r>
  <r>
    <x v="7173"/>
    <s v="healthlx.com"/>
    <s v="USA"/>
    <s v="WI"/>
    <s v="Milwaukee"/>
    <s v="Grafton"/>
    <x v="0"/>
    <s v="HealthLX (Healthcare Language Exchange) gives new healthcare software solutions"/>
    <s v="health care|information technology|medical"/>
    <x v="66"/>
    <x v="0"/>
    <n v="1"/>
    <n v="405000"/>
    <s v="2014-01-01"/>
    <s v="2016-05-03"/>
    <s v="2016-05-03"/>
    <m/>
    <s v="info@healthlx.com"/>
    <s v="(877)987-7728"/>
    <s v="https://www.crunchbase.com/organization/healthlx"/>
    <s v="https://www.twitter.com/healthlx"/>
    <s v="https://www.facebook.com/healthlx/"/>
    <s v="bf9a4a6e-fff4-d63d-f0f1-de03895380d8"/>
  </r>
  <r>
    <x v="7174"/>
    <s v="shophush.com"/>
    <m/>
    <m/>
    <m/>
    <m/>
    <x v="0"/>
    <s v="Hush is an off-price apparel marketplace on mobile."/>
    <s v="ios|mobile apps|retail|shopping"/>
    <x v="1875"/>
    <x v="2"/>
    <n v="1"/>
    <m/>
    <m/>
    <s v="2016-05-03"/>
    <s v="2016-05-03"/>
    <m/>
    <m/>
    <m/>
    <s v="https://www.crunchbase.com/organization/hush-3"/>
    <m/>
    <m/>
    <s v="c3ca090d-920b-054a-3764-484e60eb25a7"/>
  </r>
  <r>
    <x v="7175"/>
    <s v="hydroneaerospace.org"/>
    <m/>
    <m/>
    <m/>
    <m/>
    <x v="0"/>
    <s v="Drones of the future"/>
    <s v="clean energy|energy|renewable energy"/>
    <x v="9"/>
    <x v="1"/>
    <n v="1"/>
    <n v="15000000"/>
    <s v="2012-01-01"/>
    <s v="2016-05-03"/>
    <s v="2016-05-03"/>
    <m/>
    <s v="info@hydroneaerospace.org"/>
    <m/>
    <s v="https://www.crunchbase.com/organization/hydrone-aerospace"/>
    <m/>
    <m/>
    <s v="0f435766-4670-d0a6-6933-1a6a52b5e252"/>
  </r>
  <r>
    <x v="7176"/>
    <s v="ideayabio.com"/>
    <s v="USA"/>
    <s v="CA"/>
    <s v="SF Bay Area"/>
    <s v="South San Francisco"/>
    <x v="0"/>
    <s v="IDEAYA Biosciences (IDEAYA) is an oncology-focused biotechnology company committed to the discovery of breakthrough synthetic lethality"/>
    <s v="app discovery|biotechnology|health care"/>
    <x v="1876"/>
    <x v="2"/>
    <n v="1"/>
    <n v="46000000"/>
    <s v="2015-01-01"/>
    <s v="2016-05-03"/>
    <s v="2016-05-03"/>
    <m/>
    <m/>
    <s v="(650)491-9600"/>
    <s v="https://www.crunchbase.com/organization/ideaya-biosciences"/>
    <m/>
    <m/>
    <s v="a796291f-594a-6e91-7371-ed0d62cffefd"/>
  </r>
  <r>
    <x v="7177"/>
    <s v="idreamcareer.com"/>
    <s v="IND"/>
    <m/>
    <s v="New Delhi"/>
    <s v="New Delhi"/>
    <x v="0"/>
    <s v="iDream Career is an education company that has developed a 3S framework program to help students plan their career."/>
    <s v="career planning|edtech|education"/>
    <x v="1191"/>
    <x v="0"/>
    <n v="2"/>
    <m/>
    <s v="2012-01-01"/>
    <s v="2015-07-01"/>
    <s v="2016-05-03"/>
    <m/>
    <s v="support@iDreamCareer.com"/>
    <s v="'+91 95 55 990000"/>
    <s v="https://www.crunchbase.com/organization/idream-career"/>
    <s v="https://www.twitter.com/idreamcareer"/>
    <s v="https://www.facebook.com/idreamcareer"/>
    <s v="6805e9f8-73b3-ae41-a00e-39faacf6a8fc"/>
  </r>
  <r>
    <x v="7178"/>
    <s v="ipg.com"/>
    <s v="USA"/>
    <s v="GA"/>
    <s v="Atlanta"/>
    <s v="Alpharetta"/>
    <x v="0"/>
    <s v="IPG is an advertising and marketing services company delivering custom marketing and advertising solutions."/>
    <s v="health care|marketing|medical device"/>
    <x v="1877"/>
    <x v="6"/>
    <n v="4"/>
    <n v="50400000"/>
    <s v="2004-01-01"/>
    <s v="2007-07-01"/>
    <s v="2016-05-03"/>
    <m/>
    <m/>
    <s v="'866-753-0046"/>
    <s v="https://www.crunchbase.com/organization/ipg"/>
    <s v="https://www.twitter.com/ipgsurgical"/>
    <m/>
    <s v="14e8c95a-3d7d-0fd7-ddf1-4d6abecbcb24"/>
  </r>
  <r>
    <x v="7179"/>
    <s v="jolla.com"/>
    <s v="FIN"/>
    <m/>
    <s v="Helsinki"/>
    <s v="Helsinki"/>
    <x v="0"/>
    <s v="Jolla is an independent designer and developer for mobile devices and open Sailfish OS."/>
    <s v="hardware|mobile|mobile devices|open source|software"/>
    <x v="1565"/>
    <x v="3"/>
    <n v="2"/>
    <n v="24400000"/>
    <s v="2011-10-01"/>
    <s v="2014-12-11"/>
    <s v="2016-05-03"/>
    <m/>
    <s v="info@jolla.com"/>
    <m/>
    <s v="https://www.crunchbase.com/organization/jolla-oy"/>
    <s v="https://www.twitter.com/jollahq"/>
    <s v="http://www.facebook.com/jollaofficial"/>
    <s v="fb856b6d-b2ba-4783-0711-13911f76883c"/>
  </r>
  <r>
    <x v="7180"/>
    <s v="kek.tv"/>
    <s v="HKG"/>
    <m/>
    <s v="Hong Kong"/>
    <s v="Hong Kong"/>
    <x v="0"/>
    <s v="is an eSports video aggregation platform that integrates multi­-source livestreams and game video replays."/>
    <s v="gaming|sports|video games"/>
    <x v="235"/>
    <x v="2"/>
    <n v="1"/>
    <n v="2500000"/>
    <m/>
    <s v="2016-05-03"/>
    <s v="2016-05-03"/>
    <m/>
    <s v="contactus@kek.tv"/>
    <m/>
    <s v="https://www.crunchbase.com/organization/kek-tv"/>
    <m/>
    <m/>
    <s v="3e5356c2-f89e-445c-38d0-ad0f5c82c557"/>
  </r>
  <r>
    <x v="7181"/>
    <s v="maana.io"/>
    <s v="USA"/>
    <s v="CA"/>
    <s v="SF Bay Area"/>
    <s v="Palo Alto"/>
    <x v="0"/>
    <s v="Maana is the pioneer in knowledge-centric technology. The Maana Knowledge Platform accelerates knowledge discovery to increase profitabilit"/>
    <s v="analytics|big data|data integration|enterprise software|internet of things|machine learning|search engine|semantic search"/>
    <x v="701"/>
    <x v="6"/>
    <n v="4"/>
    <n v="43195000"/>
    <s v="2012-04-01"/>
    <s v="2013-02-10"/>
    <s v="2016-05-03"/>
    <m/>
    <m/>
    <s v="(949)373-9640"/>
    <s v="https://www.crunchbase.com/organization/maana"/>
    <s v="https://www.twitter.com/maanasearch"/>
    <m/>
    <s v="3bc74126-1753-49c7-50a8-5cfd810339be"/>
  </r>
  <r>
    <x v="7182"/>
    <s v="maketime.io"/>
    <s v="USA"/>
    <s v="KY"/>
    <s v="Lexington"/>
    <s v="Lexington"/>
    <x v="0"/>
    <s v="MakeTime is the first manufacturing platform of turnkey CNC machining from qualified U.S. suppliers nationwide."/>
    <s v="e-commerce|manufacturing|product design"/>
    <x v="421"/>
    <x v="6"/>
    <n v="3"/>
    <n v="11850000"/>
    <s v="2014-11-01"/>
    <s v="2014-07-01"/>
    <s v="2016-05-03"/>
    <m/>
    <s v="info@maketime.io"/>
    <m/>
    <s v="https://www.crunchbase.com/organization/maketime-io"/>
    <s v="https://www.twitter.com/maketimeinc"/>
    <s v="https://www.facebook.com/maketimeinc"/>
    <s v="990ac6bd-64a3-be01-724e-c17a81c3e1e9"/>
  </r>
  <r>
    <x v="7183"/>
    <s v="mymoria.de"/>
    <m/>
    <m/>
    <m/>
    <m/>
    <x v="0"/>
    <s v="MYMORIA offers an one-stop-online-shop for full configuration and complete commissioning of funerals."/>
    <m/>
    <x v="5"/>
    <x v="2"/>
    <n v="1"/>
    <m/>
    <s v="2016-01-26"/>
    <s v="2016-05-03"/>
    <s v="2016-05-03"/>
    <m/>
    <m/>
    <m/>
    <s v="https://www.crunchbase.com/organization/mymoria-gmbh"/>
    <m/>
    <m/>
    <s v="61d7291e-3706-e856-df11-b1dcc0670841"/>
  </r>
  <r>
    <x v="7184"/>
    <m/>
    <m/>
    <m/>
    <m/>
    <m/>
    <x v="0"/>
    <s v="Nickel has developed a proof-of-concept mobile technology using the blockchain to help migrant workers send remittances to their family."/>
    <m/>
    <x v="5"/>
    <x v="2"/>
    <n v="1"/>
    <n v="22307.2099381099"/>
    <m/>
    <s v="2016-05-03"/>
    <s v="2016-05-03"/>
    <m/>
    <m/>
    <m/>
    <s v="https://www.crunchbase.com/organization/nickel"/>
    <m/>
    <m/>
    <s v="7d60b3e8-1ba6-74a9-f30e-1066c13d2eb9"/>
  </r>
  <r>
    <x v="7185"/>
    <s v="observanow.com"/>
    <s v="USA"/>
    <s v="WA"/>
    <s v="Seattle"/>
    <s v="Seattle"/>
    <x v="0"/>
    <s v="Observa is the fast and inexpensive way to perform retail audits and measure store execution."/>
    <s v="information services|marketing|mobile apps"/>
    <x v="431"/>
    <x v="1"/>
    <n v="1"/>
    <n v="575000"/>
    <s v="2015-01-01"/>
    <s v="2016-05-03"/>
    <s v="2016-05-03"/>
    <m/>
    <s v="sales@observanow.com"/>
    <s v="(206)499-4444"/>
    <s v="https://www.crunchbase.com/organization/observa"/>
    <s v="https://www.twitter.com/observabiz"/>
    <s v="https://www.facebook.com/observanow"/>
    <s v="b29d98d5-27ad-9970-0aae-d52370045b06"/>
  </r>
  <r>
    <x v="7186"/>
    <s v="orchard-tx.com"/>
    <s v="GBR"/>
    <m/>
    <s v="London"/>
    <s v="London"/>
    <x v="0"/>
    <s v="Orchard Therapeutics is a biotechnology company"/>
    <s v="biotechnology|health care|health diagnostics"/>
    <x v="44"/>
    <x v="1"/>
    <n v="1"/>
    <n v="30716424.023169"/>
    <s v="2015-01-01"/>
    <s v="2016-05-03"/>
    <s v="2016-05-03"/>
    <m/>
    <s v="info@orchard-tx.com"/>
    <n v="44020382322145"/>
    <s v="https://www.crunchbase.com/organization/orchard-therapeutics"/>
    <m/>
    <m/>
    <s v="2c13cdac-56d6-356a-a1ad-1869a519768f"/>
  </r>
  <r>
    <x v="7187"/>
    <s v="panorama.com"/>
    <s v="CAN"/>
    <s v="ON"/>
    <s v="Toronto"/>
    <s v="Toronto"/>
    <x v="0"/>
    <s v="Panorama is a software company offering business intelligence solutions to organizations."/>
    <s v="analytics|business intelligence|curated web|software"/>
    <x v="43"/>
    <x v="3"/>
    <n v="1"/>
    <n v="6159027"/>
    <s v="1993-01-01"/>
    <s v="2016-05-03"/>
    <s v="2016-05-03"/>
    <m/>
    <s v="support@panorama.com"/>
    <n v="114165450990"/>
    <s v="https://www.crunchbase.com/organization/panorama"/>
    <m/>
    <m/>
    <s v="b6d520f8-5e00-f0f6-ea07-d8419b049180"/>
  </r>
  <r>
    <x v="7188"/>
    <s v="paragmilkfoods.com"/>
    <s v="IND"/>
    <m/>
    <s v="Mumbai"/>
    <s v="Mumbai"/>
    <x v="0"/>
    <s v="India's elite private sector dairy company"/>
    <s v="consumer|food and beverage|marketing"/>
    <x v="1878"/>
    <x v="8"/>
    <n v="1"/>
    <n v="52000000"/>
    <s v="1992-01-01"/>
    <s v="2016-05-03"/>
    <s v="2016-05-03"/>
    <m/>
    <m/>
    <n v="2243005555"/>
    <s v="https://www.crunchbase.com/organization/parag-milk-foods"/>
    <s v="https://www.twitter.com/paragmilkfoods"/>
    <s v="https://www.facebook.com/paragmilkfoods?fref=ts"/>
    <s v="1bb4e4e2-3bca-9c61-27a7-485bee031a33"/>
  </r>
  <r>
    <x v="7189"/>
    <s v="pkparis.com"/>
    <s v="FRA"/>
    <m/>
    <s v="Paris"/>
    <s v="Paris"/>
    <x v="0"/>
    <s v="PKparis creates storage products for laptops, tablets, smartphones, homes, and individuals."/>
    <s v="consumer electronics|manufacturing|product design"/>
    <x v="1879"/>
    <x v="0"/>
    <n v="2"/>
    <n v="1149500.1590141901"/>
    <s v="2013-01-01"/>
    <s v="2016-05-03"/>
    <s v="2016-05-03"/>
    <m/>
    <m/>
    <n v="33685310255"/>
    <s v="https://www.crunchbase.com/organization/pkparis"/>
    <s v="https://www.twitter.com/pkparispress"/>
    <s v="https://www.facebook.com/pages/pkparis/205915576243288"/>
    <s v="f70c3715-f754-594d-f3d1-084a8be0ba82"/>
  </r>
  <r>
    <x v="7190"/>
    <s v="prepathon.com"/>
    <s v="IND"/>
    <m/>
    <s v="Mumbai"/>
    <s v="Mumbai"/>
    <x v="0"/>
    <s v="a learning app for competitive exams."/>
    <s v="edtech|education|software"/>
    <x v="283"/>
    <x v="0"/>
    <n v="1"/>
    <m/>
    <s v="2015-08-01"/>
    <s v="2016-05-03"/>
    <s v="2016-05-03"/>
    <m/>
    <s v="info@prepathon.com"/>
    <n v="912224022402"/>
    <s v="https://www.crunchbase.com/organization/prepathon"/>
    <s v="https://www.twitter.com/prepathonapp"/>
    <s v="https://www.facebook.com/prepathon"/>
    <s v="06876707-6e4f-ff6e-e094-26381d8385fd"/>
  </r>
  <r>
    <x v="7191"/>
    <s v="resmed.com"/>
    <s v="USA"/>
    <s v="CA"/>
    <s v="San Diego"/>
    <s v="San Diego"/>
    <x v="1"/>
    <s v="ResMed Inc. (ResMed), is a holding company for the ResMed Group. The Company, through its subsidiaries, is a developer, manufacturer and"/>
    <s v="biotechnology|health care|manufacturing"/>
    <x v="285"/>
    <x v="8"/>
    <n v="1"/>
    <n v="1133000"/>
    <s v="1989-01-01"/>
    <s v="2016-05-03"/>
    <s v="2016-05-03"/>
    <m/>
    <m/>
    <n v="8588365517"/>
    <s v="https://www.crunchbase.com/organization/resmed"/>
    <s v="https://www.twitter.com/resmed"/>
    <s v="http://www.facebook.com/resmed"/>
    <s v="42f7b3b9-6fc5-d3b8-5b55-bf939bc1accb"/>
  </r>
  <r>
    <x v="7192"/>
    <s v="ripjar.com"/>
    <s v="GBR"/>
    <m/>
    <s v="Cheltenham"/>
    <s v="Cheltenham"/>
    <x v="0"/>
    <s v="Strategic Intelligence platform for the enterprise"/>
    <s v="analytics|cyber security|data visualization|natural language processing|predictive analytics|saas"/>
    <x v="790"/>
    <x v="0"/>
    <n v="2"/>
    <n v="22266.315023824998"/>
    <s v="2013-01-01"/>
    <s v="2015-04-16"/>
    <s v="2016-05-03"/>
    <m/>
    <m/>
    <m/>
    <s v="https://www.crunchbase.com/organization/ripjar"/>
    <s v="https://www.twitter.com/ripjar"/>
    <s v="https://www.facebook.com/ripjar"/>
    <s v="f8b3a4da-7dce-437c-5c70-15b80f61d9bc"/>
  </r>
  <r>
    <x v="7193"/>
    <s v="roam.co"/>
    <s v="USA"/>
    <s v="NY"/>
    <s v="New York City"/>
    <s v="New York"/>
    <x v="0"/>
    <s v="Roam is an international network of communal living spaces."/>
    <s v="apps|furniture|home renovation"/>
    <x v="1880"/>
    <x v="0"/>
    <n v="1"/>
    <n v="3400000"/>
    <s v="2015-01-22"/>
    <s v="2016-05-03"/>
    <s v="2016-05-03"/>
    <m/>
    <m/>
    <m/>
    <s v="https://www.crunchbase.com/organization/roam-co-living"/>
    <s v="https://www.twitter.com/roamcoliving"/>
    <s v="https://www.facebook.com/roamcoliving"/>
    <s v="80191416-2b93-e9be-3c71-1b03ec9f9f0a"/>
  </r>
  <r>
    <x v="7194"/>
    <s v="shinetext.com"/>
    <s v="USA"/>
    <s v="NY"/>
    <s v="New York City"/>
    <s v="New York"/>
    <x v="0"/>
    <s v="Daily tips for self-fulfillment texted to you every morning."/>
    <s v="lifestyle|messaging|mobile apps|sms|teenagers"/>
    <x v="1881"/>
    <x v="1"/>
    <n v="1"/>
    <m/>
    <s v="2015-08-01"/>
    <s v="2016-05-03"/>
    <s v="2016-05-03"/>
    <m/>
    <s v="help@shinetext.com"/>
    <m/>
    <s v="https://www.crunchbase.com/organization/shine-text"/>
    <s v="https://www.twitter.com/shinetext"/>
    <s v="https://www.facebook.com/shinetext/"/>
    <s v="0be10ce3-34a3-81cc-5e85-833dbaf80119"/>
  </r>
  <r>
    <x v="7195"/>
    <s v="sidekickhealth.com"/>
    <m/>
    <m/>
    <m/>
    <m/>
    <x v="0"/>
    <s v="SidekickHealth is an evidence-based mobile platform to prevent and treat lifestyle related chronic diseases"/>
    <s v="health diagnostics|medical|mobile"/>
    <x v="218"/>
    <x v="0"/>
    <n v="5"/>
    <n v="3250000"/>
    <s v="2014-05-19"/>
    <s v="2014-06-10"/>
    <s v="2016-05-03"/>
    <m/>
    <s v="sales@sidekickhealth.com"/>
    <m/>
    <s v="https://www.crunchbase.com/organization/sidekickhealth"/>
    <m/>
    <m/>
    <s v="cda0622c-8053-064f-ab89-42a422dd2fd8"/>
  </r>
  <r>
    <x v="7196"/>
    <s v="signatureglobal.in"/>
    <s v="IND"/>
    <m/>
    <s v="New Delhi"/>
    <s v="Gurgaon"/>
    <x v="0"/>
    <s v="Signature Global Signature Global is developing four housing projects"/>
    <s v="commercial real estate|financial services|real estate"/>
    <x v="301"/>
    <x v="3"/>
    <n v="1"/>
    <n v="22547910"/>
    <s v="2013-01-01"/>
    <s v="2016-05-03"/>
    <s v="2016-05-03"/>
    <m/>
    <s v="info@signatureglobal.in"/>
    <n v="1244222755"/>
    <s v="https://www.crunchbase.com/organization/signature-global"/>
    <s v="https://www.twitter.com/signaturegloba1"/>
    <s v="https://www.facebook.com/signatureglobal"/>
    <s v="b6629963-cef7-73d5-6261-d391c5ced6c4"/>
  </r>
  <r>
    <x v="5080"/>
    <s v="sixgill.com"/>
    <s v="USA"/>
    <s v="CA"/>
    <s v="Los Angeles"/>
    <s v="Santa Monica"/>
    <x v="0"/>
    <s v="A developer of location awareness software aimed at the enterprise market"/>
    <s v="developer tools|enterprise|software"/>
    <x v="10"/>
    <x v="0"/>
    <n v="1"/>
    <n v="6000000"/>
    <s v="2007-01-01"/>
    <s v="2016-05-03"/>
    <s v="2016-05-03"/>
    <m/>
    <s v="sales@sixgill.com"/>
    <s v="(310)220-4238"/>
    <s v="https://www.crunchbase.com/organization/sixgill-2"/>
    <m/>
    <s v="https://www.facebook.com/sixgilltech"/>
    <s v="20cd941a-1577-07f2-f57e-6d4dc814f41a"/>
  </r>
  <r>
    <x v="7197"/>
    <s v="spinalsimplicity.com"/>
    <s v="USA"/>
    <s v="KS"/>
    <s v="Kansas City"/>
    <s v="Overland Park"/>
    <x v="0"/>
    <s v="Spinal Simplicity develops and distributes percutaneously-inserted inter-laminar fusion devices for the treatment of spinal problems."/>
    <s v="health care|medical device|pharmaceutical"/>
    <x v="3"/>
    <x v="0"/>
    <n v="4"/>
    <n v="4655156"/>
    <s v="2008-01-01"/>
    <s v="2010-12-31"/>
    <s v="2016-05-03"/>
    <m/>
    <s v="info@spinalsimplicity.com"/>
    <s v="(913)451-4414"/>
    <s v="https://www.crunchbase.com/organization/spinal-simplicity"/>
    <s v="https://www.twitter.com/spinalsimpllc"/>
    <s v="https://www.facebook.com/spinalsimplicity/"/>
    <s v="3c8b496e-bc7a-c959-510c-f9c1499d304f"/>
  </r>
  <r>
    <x v="7198"/>
    <s v="spinfy.com"/>
    <s v="FIN"/>
    <m/>
    <s v="Oulu"/>
    <s v="Oulu"/>
    <x v="0"/>
    <s v="Spinfy makes interactive storybooks, educational apps and games for mobile devices. We co-operate with well known brands and publishers."/>
    <s v="edtech|educational gaming|mobile apps"/>
    <x v="1158"/>
    <x v="1"/>
    <n v="1"/>
    <m/>
    <s v="2011-01-01"/>
    <s v="2016-05-03"/>
    <s v="2016-05-03"/>
    <m/>
    <s v="social@spinfy.com"/>
    <s v="358 4074 13005"/>
    <s v="https://www.crunchbase.com/organization/spinfy"/>
    <s v="https://www.twitter.com/spinfy"/>
    <s v="http://www.facebook.com/spinfy"/>
    <s v="6ab2a989-6933-4ccd-12bc-bd17a555b988"/>
  </r>
  <r>
    <x v="7199"/>
    <s v="ssinoconnect.com.sg"/>
    <m/>
    <m/>
    <m/>
    <m/>
    <x v="0"/>
    <s v="SsinoConnect is a credit company that provides peer-to-peer car loans."/>
    <s v="automotive|finance|peer to peer"/>
    <x v="1882"/>
    <x v="2"/>
    <n v="1"/>
    <n v="22307.2099381099"/>
    <s v="2016-05-09"/>
    <s v="2016-05-03"/>
    <s v="2016-05-03"/>
    <m/>
    <m/>
    <m/>
    <s v="https://www.crunchbase.com/organization/ssinoconnect"/>
    <m/>
    <s v="https://www.facebook.com/ssinoconnect/"/>
    <s v="8fdccf9c-f646-d902-92ba-deb6f83c1442"/>
  </r>
  <r>
    <x v="7200"/>
    <s v="stock2day.co"/>
    <m/>
    <m/>
    <m/>
    <m/>
    <x v="0"/>
    <s v="Let the crowd vote for Bull or Bear stocks"/>
    <m/>
    <x v="5"/>
    <x v="2"/>
    <n v="1"/>
    <n v="22307.2099381099"/>
    <s v="2015-08-01"/>
    <s v="2016-05-03"/>
    <s v="2016-05-03"/>
    <m/>
    <m/>
    <m/>
    <s v="https://www.crunchbase.com/organization/stock2day-co"/>
    <m/>
    <m/>
    <s v="707283ab-d49e-5613-08e4-ec044a3687d5"/>
  </r>
  <r>
    <x v="7201"/>
    <s v="sunnova.com"/>
    <s v="USA"/>
    <s v="TX"/>
    <s v="Houston"/>
    <s v="Houston"/>
    <x v="0"/>
    <s v="Sunnova is a solar power company providing nationwide coverage with local minded service to thousands of homes across the United States"/>
    <s v="clean energy|energy|solar"/>
    <x v="165"/>
    <x v="3"/>
    <n v="6"/>
    <n v="1280000000"/>
    <s v="2012-01-01"/>
    <s v="2014-06-11"/>
    <s v="2016-05-03"/>
    <m/>
    <s v="customerservice@sunnova.com"/>
    <s v="(281) 985-9900"/>
    <s v="https://www.crunchbase.com/organization/sunnova"/>
    <s v="https://www.twitter.com/sunnova_solar"/>
    <s v="https://www.facebook.com/sunnovasolar"/>
    <s v="c936d725-0e12-1722-4570-5078cda5e1bf"/>
  </r>
  <r>
    <x v="7202"/>
    <s v="swascan.com"/>
    <s v="ITA"/>
    <m/>
    <s v="ITA - Other"/>
    <s v="Cassina De' Pecchi"/>
    <x v="0"/>
    <s v="Swascan is a highly regarded and experienced Team that provides security consulting services for corporate, industrial and government"/>
    <s v="cyber security|information technology|internet"/>
    <x v="33"/>
    <x v="1"/>
    <n v="1"/>
    <m/>
    <s v="2016-01-01"/>
    <s v="2016-05-03"/>
    <s v="2016-05-03"/>
    <m/>
    <s v="info@swascan.com"/>
    <n v="390278620700"/>
    <s v="https://www.crunchbase.com/organization/swascan"/>
    <s v="https://www.twitter.com/swascan"/>
    <s v="https://www.facebook.com/swascan"/>
    <s v="1eff45a7-49c7-5c94-6b22-e2e26e988402"/>
  </r>
  <r>
    <x v="7203"/>
    <s v="symbiomix.com"/>
    <s v="USA"/>
    <s v="TX"/>
    <s v="TX - Other"/>
    <s v="Newark"/>
    <x v="0"/>
    <s v="Symbiomix Therapeutics is a Newark N.J.-based late-stage, privately held biopharmaceutical company"/>
    <s v="biopharma|medical|pharmaceutical"/>
    <x v="44"/>
    <x v="0"/>
    <n v="2"/>
    <n v="47000000"/>
    <s v="2012-01-01"/>
    <s v="2015-05-06"/>
    <s v="2016-05-03"/>
    <m/>
    <m/>
    <s v="1(609) 722-7250"/>
    <s v="https://www.crunchbase.com/organization/symbiomix-therapeutics"/>
    <s v="https://www.twitter.com/symbiomix"/>
    <m/>
    <s v="970a4413-8e75-fd75-83a2-92dd15dd51ce"/>
  </r>
  <r>
    <x v="7204"/>
    <s v="tetonwatersranch.com"/>
    <s v="USA"/>
    <s v="CO"/>
    <s v="Denver"/>
    <s v="Denver"/>
    <x v="0"/>
    <s v="A Denver-based producer of grass-fed beer products like sausages and chili"/>
    <s v="agriculture|organic food|water purification"/>
    <x v="1663"/>
    <x v="0"/>
    <n v="1"/>
    <m/>
    <s v="2010-01-01"/>
    <s v="2016-05-03"/>
    <s v="2016-05-03"/>
    <m/>
    <s v="info@tetonwatersranch.com"/>
    <s v="'720-340-4590"/>
    <s v="https://www.crunchbase.com/organization/teton-waters-ranch"/>
    <s v="https://www.twitter.com/twrgrassfedbeef"/>
    <s v="https://www.facebook.com/tetonwatersranch"/>
    <s v="cd4da438-ef00-e046-0aeb-87baebe6e735"/>
  </r>
  <r>
    <x v="7205"/>
    <s v="theeyemachine.com"/>
    <s v="USA"/>
    <s v="CA"/>
    <s v="Palm Springs"/>
    <s v="Indian Wells"/>
    <x v="0"/>
    <s v="Eye Machine develops, manufactures, and leases medical devices to medical professionals."/>
    <s v="health care|medical device|therapeutics"/>
    <x v="3"/>
    <x v="2"/>
    <n v="2"/>
    <n v="1012500"/>
    <m/>
    <s v="2015-02-06"/>
    <s v="2016-05-03"/>
    <m/>
    <s v="info@theeyemachine.com"/>
    <s v="(760) 565-1760"/>
    <s v="https://www.crunchbase.com/organization/the-eye-machine"/>
    <m/>
    <m/>
    <s v="7bb0dfcd-e9d1-c95c-a38f-84072638d1dc"/>
  </r>
  <r>
    <x v="7206"/>
    <s v="thefarmersdog.com"/>
    <s v="USA"/>
    <s v="NY"/>
    <s v="New York City"/>
    <s v="New York"/>
    <x v="0"/>
    <s v="Direct to consumer human-grade pet food"/>
    <s v="e-commerce|personalization|subscription service"/>
    <x v="63"/>
    <x v="1"/>
    <n v="1"/>
    <n v="2000000"/>
    <s v="2015-01-01"/>
    <s v="2016-05-03"/>
    <s v="2016-05-03"/>
    <m/>
    <m/>
    <s v="'+1 (646) 780-7957"/>
    <s v="https://www.crunchbase.com/organization/the-farmer-s-dog"/>
    <m/>
    <s v="https://www.facebook.com/thefarmersdog"/>
    <s v="22e64041-9103-0107-c084-aeecad3815de"/>
  </r>
  <r>
    <x v="7207"/>
    <s v="trocafone.com"/>
    <s v="BRA"/>
    <m/>
    <s v="Sao Paulo"/>
    <s v="São Paulo"/>
    <x v="0"/>
    <s v="Trocafone is an online marketplace to buy and sell used electronics, particularly smartphones."/>
    <s v="electronics|mobile|shopping"/>
    <x v="1684"/>
    <x v="6"/>
    <n v="4"/>
    <n v="12660868.2195122"/>
    <s v="2014-01-01"/>
    <s v="2014-11-11"/>
    <s v="2016-05-03"/>
    <m/>
    <m/>
    <s v="55 11 3588 8850"/>
    <s v="https://www.crunchbase.com/organization/trocafone"/>
    <s v="https://www.twitter.com/trocafone"/>
    <s v="https://www.facebook.com/trocafone"/>
    <s v="fc849da8-388a-2963-06df-dcc31146bfaa"/>
  </r>
  <r>
    <x v="7208"/>
    <s v="tuple-tech.com"/>
    <s v="SGP"/>
    <m/>
    <s v="Singapore"/>
    <s v="Singapore"/>
    <x v="0"/>
    <s v="Practical Big Data Analytics, simplified by Artificial Intelligence."/>
    <m/>
    <x v="5"/>
    <x v="2"/>
    <n v="1"/>
    <n v="22307.2099381099"/>
    <m/>
    <s v="2016-05-03"/>
    <s v="2016-05-03"/>
    <m/>
    <s v="founders@tuple.tech"/>
    <s v="(659)811-4563"/>
    <s v="https://www.crunchbase.com/organization/tuple-technologies"/>
    <m/>
    <m/>
    <s v="0d88c81b-7d19-58a9-f792-0d0189f0d9b5"/>
  </r>
  <r>
    <x v="7209"/>
    <s v="turnkey-lender.com"/>
    <s v="NLD"/>
    <m/>
    <s v="Amsterdam"/>
    <s v="Amsterdam"/>
    <x v="0"/>
    <s v="Turnkey Lender is a “cloud” system for automatic borrowers’ evaluation, decision making and automation"/>
    <s v="consumer lending|fintech|micro lending|saas"/>
    <x v="39"/>
    <x v="0"/>
    <n v="1"/>
    <n v="22307.2099381099"/>
    <s v="2014-01-01"/>
    <s v="2016-05-03"/>
    <s v="2016-05-03"/>
    <m/>
    <s v="founders@turnkey-lender.com"/>
    <s v="(653)159-1208"/>
    <s v="https://www.crunchbase.com/organization/turnkey-lender"/>
    <s v="https://www.twitter.com/turnkeylender"/>
    <s v="https://www.facebook.com/turnkey.lender/"/>
    <s v="67210ecf-e2e3-f42b-d0bc-4b0112b63f63"/>
  </r>
  <r>
    <x v="7210"/>
    <s v="centrefororalhealth.in"/>
    <s v="IND"/>
    <m/>
    <s v="Bangalore"/>
    <s v="Bangalore"/>
    <x v="0"/>
    <s v="It is not about just wanting an average treatment at a dental office"/>
    <s v="hospital|medical|medical device"/>
    <x v="3"/>
    <x v="2"/>
    <n v="1"/>
    <n v="1650000"/>
    <m/>
    <s v="2016-05-03"/>
    <s v="2016-05-03"/>
    <m/>
    <s v="vcoh2003@gmail.com"/>
    <s v="(990)011-4151"/>
    <s v="https://www.crunchbase.com/organization/vatsalya-centre-for-oral-health"/>
    <m/>
    <m/>
    <s v="0ba754e4-5978-995e-2ad2-6e7cceedd133"/>
  </r>
  <r>
    <x v="7211"/>
    <s v="wellpepper.com"/>
    <s v="USA"/>
    <s v="WA"/>
    <s v="Seattle"/>
    <s v="Seattle"/>
    <x v="0"/>
    <s v="Wellpepper is an m-health company that provides applications that are clinically proven to increase patient adherence to outpatient treatmen"/>
    <s v="biotechnology|health care|saas"/>
    <x v="44"/>
    <x v="0"/>
    <n v="1"/>
    <n v="1150000"/>
    <s v="2012-12-14"/>
    <s v="2016-05-03"/>
    <s v="2016-05-03"/>
    <m/>
    <s v="info@wellpepper.com"/>
    <s v="'206-455-7377"/>
    <s v="https://www.crunchbase.com/organization/wellpepper"/>
    <s v="https://www.twitter.com/wellpepper"/>
    <m/>
    <s v="70ea9276-446e-755f-a3f4-ada7aa4558d4"/>
  </r>
  <r>
    <x v="7212"/>
    <s v="xeddi.com"/>
    <s v="USA"/>
    <s v="WA"/>
    <s v="Seattle"/>
    <s v="Seattle"/>
    <x v="0"/>
    <s v="Xeddi is a Seattle based software company that is dedicated to the creation, promotion and elevation of sales software solutions."/>
    <s v="email marketing|marketing automation|saas|social media marketing"/>
    <x v="124"/>
    <x v="0"/>
    <n v="2"/>
    <n v="1240000"/>
    <s v="2014-01-01"/>
    <s v="2015-01-01"/>
    <s v="2016-05-03"/>
    <m/>
    <s v="info@xeddi.com"/>
    <m/>
    <s v="https://www.crunchbase.com/organization/xeddi-llc"/>
    <s v="https://www.twitter.com/xeddillc"/>
    <s v="https://www.facebook.com/xeddi-1693275594280040/?fref=ts"/>
    <s v="7892d9ac-177f-1454-fa64-16828c1db259"/>
  </r>
  <r>
    <x v="7213"/>
    <s v="zooz.com"/>
    <s v="ISR"/>
    <m/>
    <s v="Tel Aviv"/>
    <s v="Ra'anana"/>
    <x v="0"/>
    <s v="Zooz is a technology company which provides a payments platform designed to help merchants maximize their payments performance."/>
    <s v="developer apis|e-commerce|financial services|payments|venture capital"/>
    <x v="1883"/>
    <x v="6"/>
    <n v="4"/>
    <n v="40500000"/>
    <s v="2010-06-02"/>
    <s v="2011-11-01"/>
    <s v="2016-05-03"/>
    <m/>
    <s v="info@zooz.com"/>
    <s v="(855)585-9669"/>
    <s v="https://www.crunchbase.com/organization/zooz"/>
    <s v="https://www.twitter.com/zoozpayments"/>
    <s v="http://www.facebook.com/zoozpayments"/>
    <s v="3aa34e53-ae0d-c3f0-79bd-4f5be6ac01bc"/>
  </r>
  <r>
    <x v="7214"/>
    <s v="zuver.in"/>
    <s v="IND"/>
    <m/>
    <s v="Mumbai"/>
    <s v="Mumbai"/>
    <x v="0"/>
    <s v="Zuver is a technology startup based out of Mumbai which provides truly on demand, location specific, driver services."/>
    <s v="analytics|consumer|logistics"/>
    <x v="4"/>
    <x v="0"/>
    <n v="1"/>
    <n v="180000"/>
    <s v="2015-01-01"/>
    <s v="2016-05-03"/>
    <s v="2016-05-03"/>
    <m/>
    <s v="info@zuver.in"/>
    <n v="2243686868"/>
    <s v="https://www.crunchbase.com/organization/zuver"/>
    <s v="https://www.twitter.com/zuver_in"/>
    <s v="https://www.facebook.com/zuver.in/info/"/>
    <s v="d2f96ad5-d642-f48c-fed8-fd13bb91abbe"/>
  </r>
  <r>
    <x v="7215"/>
    <s v="zwayam.com"/>
    <m/>
    <m/>
    <m/>
    <m/>
    <x v="0"/>
    <s v="Zwayam is an intelligent recruitment engine that provides small &amp; medium enterprises a platform to solve their hiring needs."/>
    <s v="recruiting|small and medium businesses|staffing agency"/>
    <x v="973"/>
    <x v="2"/>
    <n v="1"/>
    <n v="250000"/>
    <s v="2015-05-15"/>
    <s v="2016-05-03"/>
    <s v="2016-05-03"/>
    <m/>
    <m/>
    <m/>
    <s v="https://www.crunchbase.com/organization/zwayam"/>
    <m/>
    <m/>
    <s v="c9c3600f-33a9-969b-a38c-f02106b22a05"/>
  </r>
  <r>
    <x v="7216"/>
    <m/>
    <s v="USA"/>
    <s v="CA"/>
    <s v="Monterey"/>
    <s v="Monterey"/>
    <x v="0"/>
    <s v="Alpha Ring International"/>
    <m/>
    <x v="5"/>
    <x v="2"/>
    <n v="1"/>
    <n v="12420000"/>
    <m/>
    <s v="2016-05-02"/>
    <s v="2016-05-02"/>
    <m/>
    <m/>
    <s v="(831)324-4109"/>
    <s v="https://www.crunchbase.com/organization/alpha-ring-international"/>
    <m/>
    <m/>
    <s v="895e4f20-f075-cc43-3a7c-625171118949"/>
  </r>
  <r>
    <x v="7217"/>
    <s v="thearenaonline.com"/>
    <s v="USA"/>
    <s v="TX"/>
    <s v="Houston"/>
    <s v="Magnolia"/>
    <x v="0"/>
    <s v="Online Video Game Tournament Platform"/>
    <s v="online games|pc games|video games"/>
    <x v="616"/>
    <x v="1"/>
    <n v="3"/>
    <n v="1405000"/>
    <s v="2014-08-01"/>
    <s v="2015-06-22"/>
    <s v="2016-05-02"/>
    <m/>
    <m/>
    <s v="(281)789-4795"/>
    <s v="https://www.crunchbase.com/organization/arena-online"/>
    <s v="https://www.twitter.com/thearenaonline"/>
    <s v="http://www.facebook.com/pages/arena-online/300289370176613"/>
    <s v="b416c1de-720e-a4b7-39e2-6e0304aa1d41"/>
  </r>
  <r>
    <x v="7218"/>
    <s v="armcement.com"/>
    <s v="KEN"/>
    <m/>
    <s v="Nairobi"/>
    <s v="Nairobi"/>
    <x v="0"/>
    <s v="ARM Cement Ltd. is a cement manufacturing company."/>
    <s v="building material|construction|infrastructure"/>
    <x v="76"/>
    <x v="2"/>
    <n v="1"/>
    <m/>
    <s v="1974-01-01"/>
    <s v="2016-05-02"/>
    <s v="2016-05-02"/>
    <m/>
    <m/>
    <m/>
    <s v="https://www.crunchbase.com/organization/arm-cement-ltd"/>
    <m/>
    <m/>
    <s v="fd6f85bd-2fab-e2bc-b0e2-ef11fb5721e4"/>
  </r>
  <r>
    <x v="7219"/>
    <s v="theswitch.tv"/>
    <s v="USA"/>
    <s v="MA"/>
    <s v="Cape Cod"/>
    <s v="Osterville"/>
    <x v="0"/>
    <s v="Beers Enterprises provides customer-controlled video switching services for the media markets."/>
    <s v="broadcasting|media and entertainment|video"/>
    <x v="236"/>
    <x v="3"/>
    <n v="5"/>
    <n v="35125201"/>
    <s v="1991-01-01"/>
    <s v="2013-04-09"/>
    <s v="2016-05-02"/>
    <m/>
    <s v="noc@theswitch.tv"/>
    <n v="50842096767"/>
    <s v="https://www.crunchbase.com/organization/beers-enterprises"/>
    <s v="https://www.twitter.com/theswitchtv"/>
    <s v="http://www.facebook.com/theswitchtv"/>
    <s v="cfe3ad16-051c-cfdd-02f3-a251148ee642"/>
  </r>
  <r>
    <x v="7220"/>
    <s v="brightguest.com"/>
    <s v="USA"/>
    <s v="AZ"/>
    <s v="Phoenix"/>
    <s v="Chandler"/>
    <x v="0"/>
    <s v="BrightGuest provides a mobile software platform for any business where customers wait and congregate."/>
    <s v="advertising|health care|marketing"/>
    <x v="1884"/>
    <x v="1"/>
    <n v="1"/>
    <n v="1500000"/>
    <s v="2012-01-01"/>
    <s v="2016-05-02"/>
    <s v="2016-05-02"/>
    <m/>
    <s v="hello@brightguest.com"/>
    <s v="(888)978-6325"/>
    <s v="https://www.crunchbase.com/organization/brightguest-technologies"/>
    <s v="https://www.twitter.com/brightguest"/>
    <s v="https://www.facebook.com/brightguest"/>
    <s v="1a306517-077e-6338-85c0-d7ec794f2e54"/>
  </r>
  <r>
    <x v="7221"/>
    <s v="mybrightwheel.com"/>
    <s v="USA"/>
    <s v="CA"/>
    <s v="SF Bay Area"/>
    <s v="San Francisco"/>
    <x v="0"/>
    <s v="Free, easy-to-use tool for schools + daycares for attendance, online bill pay, parent communication, recording activities, &amp; photos"/>
    <s v="education|photo sharing|primary education"/>
    <x v="466"/>
    <x v="1"/>
    <n v="2"/>
    <n v="600000"/>
    <s v="2014-01-01"/>
    <s v="2015-05-02"/>
    <s v="2016-05-02"/>
    <m/>
    <s v="contact@mybrightwheel.com"/>
    <m/>
    <s v="https://www.crunchbase.com/organization/brightwheel"/>
    <s v="https://www.twitter.com/brightwheel"/>
    <s v="http://www.facebook.com/mybrightwheel/"/>
    <s v="af4262cb-c13b-fd0f-af20-15b6d37d5879"/>
  </r>
  <r>
    <x v="7222"/>
    <s v="cabbige.com"/>
    <s v="USA"/>
    <s v="MA"/>
    <s v="Boston"/>
    <s v="Boston"/>
    <x v="0"/>
    <s v="An SAAS platform that provides business intelligence tools to the 1M small-scale farmers in the US."/>
    <s v="business development|farming|saas"/>
    <x v="213"/>
    <x v="2"/>
    <n v="1"/>
    <n v="419990"/>
    <s v="2014-02-01"/>
    <s v="2016-05-02"/>
    <s v="2016-05-02"/>
    <m/>
    <s v="hello@cabbige.com"/>
    <s v="(978)771-5509"/>
    <s v="https://www.crunchbase.com/organization/cabbige"/>
    <s v="https://www.twitter.com/thecabbige"/>
    <s v="https://www.facebook.com/cabbige"/>
    <s v="d30e9ece-5d6d-0846-641f-4dafe0b74a3f"/>
  </r>
  <r>
    <x v="7223"/>
    <s v="caknow.com"/>
    <s v="USA"/>
    <s v="CA"/>
    <s v="Los Angeles"/>
    <s v="San Gabriel"/>
    <x v="0"/>
    <s v="CAKNOW is a mobile app platform that allows customers to choose automotive service on a real-time quoting basis."/>
    <s v="apps|automotive|mobile"/>
    <x v="310"/>
    <x v="0"/>
    <n v="1"/>
    <n v="1000000"/>
    <s v="2015-01-01"/>
    <s v="2016-05-02"/>
    <s v="2016-05-02"/>
    <m/>
    <s v="vance@caknow.com"/>
    <s v="(626)636-5522"/>
    <s v="https://www.crunchbase.com/organization/caknow"/>
    <s v="https://www.twitter.com/caknowapp"/>
    <s v="https://www.facebook.com/caknowglobal/"/>
    <s v="9726c902-0086-d39e-8db7-9a26ff374644"/>
  </r>
  <r>
    <x v="7224"/>
    <s v="chinovabioworks.com"/>
    <m/>
    <m/>
    <m/>
    <m/>
    <x v="0"/>
    <s v="A natural, safe and effective antimicrobial"/>
    <s v="biotechnology"/>
    <x v="36"/>
    <x v="2"/>
    <n v="1"/>
    <m/>
    <m/>
    <s v="2016-05-02"/>
    <s v="2016-05-02"/>
    <m/>
    <m/>
    <m/>
    <s v="https://www.crunchbase.com/organization/chinova-bioworks"/>
    <s v="https://www.twitter.com/chinovab"/>
    <s v="https://www.facebook.com/chinovabioworks/?fref=nf"/>
    <s v="99fabc05-02b7-f0fc-2f41-1eeea7b0d269"/>
  </r>
  <r>
    <x v="7225"/>
    <s v="getclassroomiq.com"/>
    <s v="USA"/>
    <s v="IL"/>
    <s v="Chicago"/>
    <s v="Chicago"/>
    <x v="0"/>
    <s v="ClassroomIQ is a fast, online grading tool for teachers. Grade hundreds of questions in minutes. Use your existing assignment formats."/>
    <s v="data visualization|education|internet"/>
    <x v="1885"/>
    <x v="1"/>
    <n v="2"/>
    <m/>
    <s v="2012-01-01"/>
    <s v="2014-01-14"/>
    <s v="2016-05-02"/>
    <m/>
    <s v="social@ciqlabs.com"/>
    <s v="'312-804-4799"/>
    <s v="https://www.crunchbase.com/organization/classroom-iq"/>
    <s v="https://www.twitter.com/classroomiq"/>
    <s v="http://www.facebook.com/classroomiq"/>
    <s v="196a06ec-feff-6ea1-ee52-9f2da6ea21de"/>
  </r>
  <r>
    <x v="7226"/>
    <s v="codecombat.com"/>
    <s v="USA"/>
    <s v="CA"/>
    <s v="SF Bay Area"/>
    <s v="San Francisco"/>
    <x v="0"/>
    <s v="Programming game for learning computer science–a full curriculum to empower teachers in grades 3-12."/>
    <s v="education|education games|gaming|online games|video games"/>
    <x v="254"/>
    <x v="0"/>
    <n v="3"/>
    <n v="2100000"/>
    <s v="2013-04-17"/>
    <s v="2013-10-19"/>
    <s v="2016-05-02"/>
    <m/>
    <s v="nick+cb@codecombat.com"/>
    <s v="'440-935-5105"/>
    <s v="https://www.crunchbase.com/organization/codecombat"/>
    <s v="https://www.twitter.com/codecombat"/>
    <s v="https://www.facebook.com/codecombat"/>
    <s v="673fcce9-eda2-950f-8b33-d72609914668"/>
  </r>
  <r>
    <x v="7227"/>
    <s v="crescentheights.com"/>
    <s v="USA"/>
    <s v="FL"/>
    <s v="Miami"/>
    <s v="Miami"/>
    <x v="0"/>
    <s v="Crescent Heights® has the rare ability to identify and then capitalize on lifestyle trends ahead of the curve."/>
    <s v="commercial real estate|property development|real estate"/>
    <x v="76"/>
    <x v="5"/>
    <n v="1"/>
    <n v="34000000"/>
    <s v="1996-01-01"/>
    <s v="2016-05-02"/>
    <s v="2016-05-02"/>
    <m/>
    <m/>
    <s v="(305)374-5700"/>
    <s v="https://www.crunchbase.com/organization/crescent-heights"/>
    <s v="https://www.twitter.com/crescent_hgts"/>
    <s v="https://www.facebook.com/chinspired"/>
    <s v="14dcea58-1726-c5f2-454a-34eeb3129e50"/>
  </r>
  <r>
    <x v="7228"/>
    <s v="cyph.com"/>
    <s v="USA"/>
    <s v="VA"/>
    <s v="Washington, D.C."/>
    <s v="Mclean"/>
    <x v="0"/>
    <s v="Cyph is a next-generation messenger app that makes privacy the new status quo."/>
    <s v="apps|messaging|privacy"/>
    <x v="1886"/>
    <x v="1"/>
    <n v="2"/>
    <n v="1020000"/>
    <s v="2014-01-01"/>
    <s v="2015-09-02"/>
    <s v="2016-05-02"/>
    <m/>
    <s v="hello@cyph.com"/>
    <s v="(337)935-0016"/>
    <s v="https://www.crunchbase.com/organization/cyph"/>
    <s v="https://www.twitter.com/cyph"/>
    <s v="https://www.facebook.com/pages/cyph/299270843606014?sk=info&amp;tab=page_info"/>
    <s v="34854099-6219-f4cd-11cc-3578ea838e25"/>
  </r>
  <r>
    <x v="7229"/>
    <s v="doctr.ca"/>
    <s v="CAN"/>
    <s v="QC"/>
    <s v="Montreal"/>
    <s v="Montréal"/>
    <x v="0"/>
    <s v="Let's simplify and optimize access to health care."/>
    <s v="health care"/>
    <x v="3"/>
    <x v="1"/>
    <n v="1"/>
    <n v="39855.245747445297"/>
    <s v="2015-01-01"/>
    <s v="2016-05-02"/>
    <s v="2016-05-02"/>
    <m/>
    <m/>
    <m/>
    <s v="https://www.crunchbase.com/organization/doctr-2"/>
    <s v="https://www.twitter.com/doctr_ca"/>
    <s v="https://www.facebook.com/doctr.ca/"/>
    <s v="a661fb15-92ba-828b-f72e-8127bd07865a"/>
  </r>
  <r>
    <x v="7230"/>
    <s v="eclecticiq.com"/>
    <s v="NLD"/>
    <m/>
    <s v="Amsterdam"/>
    <s v="Amsterdam"/>
    <x v="0"/>
    <s v="EclecticIQ is a technology company specializing in cyber threat intelligence platforms."/>
    <s v="cyber security|risk management|security|software"/>
    <x v="130"/>
    <x v="0"/>
    <n v="3"/>
    <n v="7496643.8344933102"/>
    <s v="2014-04-01"/>
    <s v="2014-04-01"/>
    <s v="2016-05-02"/>
    <m/>
    <s v="info@eclecticiq.com"/>
    <n v="31207371063"/>
    <s v="https://www.crunchbase.com/organization/eclecticiq"/>
    <s v="https://www.twitter.com/eclecticiq"/>
    <s v="https://www.facebook.com/eclecticiq"/>
    <s v="de12a9f0-1773-3be7-e61d-5ecf407ed3e9"/>
  </r>
  <r>
    <x v="7231"/>
    <s v="erc.europa.eu"/>
    <s v="BEL"/>
    <m/>
    <s v="Brussels"/>
    <s v="Brussels"/>
    <x v="0"/>
    <s v="The European Research Council is a European funding initiative, designed to support the scientists, engineers, and scholars in Europe."/>
    <s v="e-commerce|finance|search engine"/>
    <x v="12"/>
    <x v="5"/>
    <n v="1"/>
    <n v="2300000"/>
    <s v="2007-01-01"/>
    <s v="2016-05-02"/>
    <s v="2016-05-02"/>
    <m/>
    <m/>
    <m/>
    <s v="https://www.crunchbase.com/organization/european-research-council"/>
    <s v="https://www.twitter.com/erc_research"/>
    <s v="http://www.facebook.com/europeanresearchcouncil"/>
    <s v="99a23076-1082-ec4b-519b-3e84a1eb90af"/>
  </r>
  <r>
    <x v="7232"/>
    <s v="exinda.com"/>
    <s v="USA"/>
    <s v="MA"/>
    <s v="Boston"/>
    <s v="Boston"/>
    <x v="0"/>
    <s v="Exinda provides WAN optimization and network control products and services to mid-sized enterprises and institutions."/>
    <s v="application performance management|cloud computing|computer|software"/>
    <x v="1111"/>
    <x v="10"/>
    <n v="5"/>
    <n v="35000000"/>
    <s v="2002-01-01"/>
    <s v="2004-05-22"/>
    <s v="2016-05-02"/>
    <m/>
    <s v="info.usa@exinda.com"/>
    <n v="19727670284"/>
    <s v="https://www.crunchbase.com/organization/exinda"/>
    <s v="https://www.twitter.com/exinda"/>
    <s v="http://www.facebook.com/wanoptimization"/>
    <s v="2222df76-ad41-fea6-5bb1-b28c75f3df5e"/>
  </r>
  <r>
    <x v="7233"/>
    <s v="fittube.tv"/>
    <s v="USA"/>
    <s v="IL"/>
    <s v="Springfield, Illinois"/>
    <s v="Springfield"/>
    <x v="0"/>
    <s v="FitTube is the best new fitness app and community with videos, pics, and live workouts!"/>
    <s v="file sharing|fitness|health care|messaging|mobile|video streaming"/>
    <x v="1887"/>
    <x v="1"/>
    <n v="2"/>
    <n v="20000"/>
    <s v="2015-03-01"/>
    <s v="2015-06-04"/>
    <s v="2016-05-02"/>
    <m/>
    <s v="FitTubeTeam@gmail.com"/>
    <m/>
    <s v="https://www.crunchbase.com/organization/fittube-inc"/>
    <s v="https://www.twitter.com/fittubeapp"/>
    <s v="https://www.facebook.com/fittube"/>
    <s v="159a82db-600b-f583-d6ca-83a4554b438f"/>
  </r>
  <r>
    <x v="7234"/>
    <s v="fullmeasureed.com"/>
    <s v="USA"/>
    <s v="DC"/>
    <s v="Washington, D.C."/>
    <s v="Washington"/>
    <x v="0"/>
    <s v="Full Measure Education is a Student Lifecycle and Retention Management company ."/>
    <s v="education|higher education|knowledge management"/>
    <x v="38"/>
    <x v="0"/>
    <n v="2"/>
    <n v="11500000"/>
    <s v="2013-01-01"/>
    <s v="2015-04-20"/>
    <s v="2016-05-02"/>
    <m/>
    <s v="iminterested@fullmeasureed.com"/>
    <s v="(855) 110-0"/>
    <s v="https://www.crunchbase.com/organization/full-measure-education"/>
    <s v="https://www.twitter.com/fullmeasureed"/>
    <s v="https://www.facebook.com/fullmeasureed/timeline"/>
    <s v="fdc203b4-9c5d-5183-c878-e9c73af4acee"/>
  </r>
  <r>
    <x v="7235"/>
    <m/>
    <s v="USA"/>
    <s v="MA"/>
    <s v="Boston"/>
    <s v="Cambridge"/>
    <x v="0"/>
    <s v="Gemini Therapeutics"/>
    <s v="biotechnology"/>
    <x v="36"/>
    <x v="2"/>
    <n v="1"/>
    <n v="2000001"/>
    <m/>
    <s v="2016-05-02"/>
    <s v="2016-05-02"/>
    <m/>
    <m/>
    <m/>
    <s v="https://www.crunchbase.com/organization/gemini-therapeutics"/>
    <m/>
    <m/>
    <s v="e0bc42ea-3f2d-fb73-91cc-0b6eafbfb847"/>
  </r>
  <r>
    <x v="7236"/>
    <s v="getmyparking.com"/>
    <s v="IND"/>
    <m/>
    <s v="Delhi"/>
    <s v="Delhi"/>
    <x v="0"/>
    <s v="Get My Parking saves you the trouble of looking for parking"/>
    <s v="automotive|internet|parking"/>
    <x v="29"/>
    <x v="0"/>
    <n v="1"/>
    <n v="376761"/>
    <s v="2015-01-01"/>
    <s v="2016-05-02"/>
    <s v="2016-05-02"/>
    <m/>
    <s v="care@getmyparking.com"/>
    <n v="918588899106"/>
    <s v="https://www.crunchbase.com/organization/get-my-parking"/>
    <s v="https://www.twitter.com/getmyparking"/>
    <s v="https://www.facebook.com/getmyparking"/>
    <s v="25f0a376-b23f-747b-62f1-3bf079f19500"/>
  </r>
  <r>
    <x v="7237"/>
    <s v="gilatherapeutics.com"/>
    <s v="USA"/>
    <s v="MN"/>
    <s v="Minneapolis"/>
    <s v="Minneapolis"/>
    <x v="0"/>
    <s v="Gila Therapeutics, Inc. is a privately-held Corporation operating in the state of Florida since January 2014."/>
    <s v="fitness|health care|therapeutics"/>
    <x v="541"/>
    <x v="2"/>
    <n v="1"/>
    <n v="2584724"/>
    <s v="2014-01-01"/>
    <s v="2016-05-02"/>
    <s v="2016-05-02"/>
    <m/>
    <m/>
    <s v="(612)805-9054"/>
    <s v="https://www.crunchbase.com/organization/gila-therapeutics"/>
    <m/>
    <m/>
    <s v="8357f4e5-6973-e8eb-52f2-b78dea30150b"/>
  </r>
  <r>
    <x v="7238"/>
    <s v="graybug.com"/>
    <s v="USA"/>
    <s v="MD"/>
    <s v="Baltimore"/>
    <s v="Baltimore"/>
    <x v="0"/>
    <s v="GrayBug is a biotechnology company developing technologies to treat eye diseases."/>
    <s v="biotechnology|health care|medical"/>
    <x v="44"/>
    <x v="1"/>
    <n v="5"/>
    <n v="49240000"/>
    <s v="2011-01-01"/>
    <s v="2013-10-29"/>
    <s v="2016-05-02"/>
    <m/>
    <s v="info@GrayBug.com"/>
    <s v="(646) 285-6057"/>
    <s v="https://www.crunchbase.com/organization/graybug"/>
    <m/>
    <m/>
    <s v="494f23ed-b30f-0e1e-5a0e-abcbefde8382"/>
  </r>
  <r>
    <x v="7239"/>
    <s v="habitaware.com"/>
    <s v="USA"/>
    <s v="MN"/>
    <s v="Minneapolis"/>
    <s v="Minneapolis"/>
    <x v="0"/>
    <s v="HabitAware is a wearable device that helps people struggling with Trichotillomania and other body-focused repetitive behaviors."/>
    <s v="health care|wearables"/>
    <x v="209"/>
    <x v="2"/>
    <n v="1"/>
    <n v="100000"/>
    <s v="2014-01-01"/>
    <s v="2016-05-02"/>
    <s v="2016-05-02"/>
    <m/>
    <m/>
    <m/>
    <s v="https://www.crunchbase.com/organization/habitaware"/>
    <s v="https://www.twitter.com/habitaware"/>
    <m/>
    <s v="e2a5a8df-d511-9bc5-74e6-e812ca225e45"/>
  </r>
  <r>
    <x v="7240"/>
    <s v="healthpartners.com"/>
    <s v="USA"/>
    <s v="MN"/>
    <s v="Minneapolis"/>
    <s v="Bloomington"/>
    <x v="0"/>
    <s v="HealthPartners is an integrated, nonprofit health care provider and health insurance company located in Bloomington, Minnesota."/>
    <s v="health care|medical|pharmaceutical"/>
    <x v="3"/>
    <x v="4"/>
    <n v="1"/>
    <n v="6000000"/>
    <s v="1957-01-01"/>
    <s v="2016-05-02"/>
    <s v="2016-05-02"/>
    <m/>
    <m/>
    <n v="119528835000"/>
    <s v="https://www.crunchbase.com/organization/concerto-healthpartners"/>
    <s v="https://www.twitter.com/_healthpartners"/>
    <s v="https://www.facebook.com/healthpartnersclinics"/>
    <s v="30662a47-6d6b-0e28-4f47-bb0ace34bfd7"/>
  </r>
  <r>
    <x v="7241"/>
    <s v="heliusmedical.com"/>
    <s v="USA"/>
    <s v="PA"/>
    <s v="Philadelphia"/>
    <s v="Newtown"/>
    <x v="1"/>
    <s v="Helius had its beginnings in a lab at the University of Wisconsin-Madison"/>
    <s v="biotechnology|health care|health diagnostics"/>
    <x v="44"/>
    <x v="2"/>
    <n v="6"/>
    <n v="14013320"/>
    <m/>
    <s v="2014-05-30"/>
    <s v="2016-05-02"/>
    <m/>
    <m/>
    <s v="(215) 809-2018"/>
    <s v="https://www.crunchbase.com/organization/helius-medical-technologies"/>
    <s v="https://www.twitter.com/heliusmedical"/>
    <m/>
    <s v="7346f807-5e08-e766-ce9c-adb898dcc495"/>
  </r>
  <r>
    <x v="7242"/>
    <s v="homologymedicines.com"/>
    <s v="USA"/>
    <s v="MA"/>
    <s v="Boston"/>
    <s v="Lexington"/>
    <x v="0"/>
    <s v="Massachusetts-based newly formed genetic medicines company"/>
    <s v="alternative medicine|genetic testing|health care"/>
    <x v="387"/>
    <x v="2"/>
    <n v="1"/>
    <n v="43500000"/>
    <s v="2015-01-01"/>
    <s v="2016-05-02"/>
    <s v="2016-05-02"/>
    <m/>
    <m/>
    <m/>
    <s v="https://www.crunchbase.com/organization/homology-medicines"/>
    <m/>
    <m/>
    <s v="59a5eff7-da37-4de4-0d89-cbf62d774327"/>
  </r>
  <r>
    <x v="7243"/>
    <s v="idgenomics.com"/>
    <s v="USA"/>
    <s v="WA"/>
    <s v="Seattle"/>
    <s v="Seattle"/>
    <x v="0"/>
    <s v="ID Genomics specializes in nucleotide sequence-based molecular diagnostics and epidemiologic analysis of microbial pathogens."/>
    <s v="biotechnology|health diagnostics|medical"/>
    <x v="44"/>
    <x v="1"/>
    <n v="2"/>
    <n v="3050000"/>
    <s v="2012-01-01"/>
    <s v="2016-02-02"/>
    <s v="2016-05-02"/>
    <m/>
    <s v="info@idgenomics.com"/>
    <n v="112063365600"/>
    <s v="https://www.crunchbase.com/organization/id-genomics"/>
    <m/>
    <m/>
    <s v="8eca50f7-689a-df83-d9d3-a69b2b7f0689"/>
  </r>
  <r>
    <x v="7244"/>
    <s v="inovussolar.com"/>
    <s v="USA"/>
    <s v="ID"/>
    <s v="Boise"/>
    <s v="Boise"/>
    <x v="0"/>
    <s v="Inovus Solar produces solar powered outdoor street and area lighting that reduces dependence on the grid."/>
    <s v="lighting|renewable energy|solar"/>
    <x v="267"/>
    <x v="0"/>
    <n v="4"/>
    <n v="4506975"/>
    <s v="2007-01-01"/>
    <s v="2008-12-12"/>
    <s v="2016-05-02"/>
    <m/>
    <s v="sales@inovussolar.com"/>
    <n v="20890806272"/>
    <s v="https://www.crunchbase.com/organization/inovus-solar"/>
    <s v="https://www.twitter.com/inovussolar"/>
    <s v="http://www.facebook.com/pages/inovus/154670727540"/>
    <s v="356930b6-3dcb-85e7-8e8f-e77e284bd5e5"/>
  </r>
  <r>
    <x v="7245"/>
    <s v="inviewads.com"/>
    <s v="USA"/>
    <s v="CA"/>
    <s v="SF Bay Area"/>
    <s v="San Francisco"/>
    <x v="0"/>
    <s v="Ads in Uber and Lyft. Imagine if your ad was in ubers across the city."/>
    <s v="advertising|advertising platforms|local advertising"/>
    <x v="296"/>
    <x v="1"/>
    <n v="1"/>
    <n v="250000"/>
    <s v="2016-04-20"/>
    <s v="2016-05-02"/>
    <s v="2016-05-02"/>
    <m/>
    <s v="gaurav@inviewads.com"/>
    <s v="(571)201-6602"/>
    <s v="https://www.crunchbase.com/organization/inview-ads"/>
    <s v="https://www.twitter.com/inviewads"/>
    <s v="https://www.facebook.com/inviewads"/>
    <s v="dc61f21a-54ab-bff2-952a-a9e7eee21539"/>
  </r>
  <r>
    <x v="7246"/>
    <s v="istyle99.com"/>
    <s v="IND"/>
    <m/>
    <s v="Delhi"/>
    <s v="Delhi"/>
    <x v="0"/>
    <s v="iStyle99.com - Premium Fashion Street- Sabse Sasta Sabse Accha"/>
    <s v="e-commerce|fashion|lifestyle"/>
    <x v="48"/>
    <x v="1"/>
    <n v="1"/>
    <m/>
    <s v="2013-07-18"/>
    <s v="2016-05-02"/>
    <s v="2016-05-02"/>
    <m/>
    <s v="support@istyle99.com"/>
    <n v="918750505950"/>
    <s v="https://www.crunchbase.com/organization/istyle99-com"/>
    <m/>
    <m/>
    <s v="3ad1007c-ff0a-884e-21af-bf451f622875"/>
  </r>
  <r>
    <x v="7247"/>
    <s v="madrigalpharma.com"/>
    <s v="USA"/>
    <s v="PA"/>
    <s v="Pittsburgh"/>
    <s v="Washington"/>
    <x v="2"/>
    <s v="The Company is targeting treatment of both niche and prevalent indications, including fatty liver disease."/>
    <s v="biotechnology|medical device|pharmaceutical"/>
    <x v="44"/>
    <x v="1"/>
    <n v="1"/>
    <n v="3375000"/>
    <s v="2011-01-01"/>
    <s v="2016-05-02"/>
    <s v="2016-05-02"/>
    <m/>
    <s v="info@madrigalpharma.com"/>
    <s v="(267) 327-4445"/>
    <s v="https://www.crunchbase.com/organization/madrigal-pharmaceuticals-inc"/>
    <m/>
    <m/>
    <s v="e96bb5e5-d6bc-ae19-4438-8e3842ddfe55"/>
  </r>
  <r>
    <x v="7248"/>
    <s v="mitogenetics.com"/>
    <s v="USA"/>
    <s v="IA"/>
    <s v="Des Moines"/>
    <s v="Ames"/>
    <x v="0"/>
    <s v="Mitogenetics is a research and development company focusing on the regulation of mitochondrial disorders and diseases."/>
    <s v="biotechnology|market research|medical"/>
    <x v="825"/>
    <x v="0"/>
    <n v="2"/>
    <n v="3966000"/>
    <s v="2010-01-01"/>
    <s v="2014-03-03"/>
    <s v="2016-05-02"/>
    <m/>
    <m/>
    <n v="116053591615"/>
    <s v="https://www.crunchbase.com/organization/mitogenetics"/>
    <s v="https://www.twitter.com/mitogenetics"/>
    <s v="https://www.facebook.com/mitogenetics"/>
    <s v="09873260-db74-c2e9-e77e-38226a221e08"/>
  </r>
  <r>
    <x v="7249"/>
    <s v="mjinfrastructure.com"/>
    <s v="IND"/>
    <m/>
    <s v="Bangalore"/>
    <s v="Bangalore"/>
    <x v="0"/>
    <s v="The Company continues to develop and become the leading Engineering and Construction firm in India."/>
    <s v="construction|property management|real estate"/>
    <x v="76"/>
    <x v="2"/>
    <n v="1"/>
    <m/>
    <m/>
    <s v="2016-05-02"/>
    <s v="2016-05-02"/>
    <m/>
    <s v="mjsales@mjinfrastructure.com"/>
    <n v="918040934338"/>
    <s v="https://www.crunchbase.com/organization/mj-infrastructure-builders"/>
    <m/>
    <s v="https://www.facebook.com/mj-infrastructure-515293208511323/"/>
    <s v="8c63b170-d22e-878c-50b7-75f96b27346f"/>
  </r>
  <r>
    <x v="7250"/>
    <s v="monera.dk"/>
    <s v="DNK"/>
    <m/>
    <s v="Copenhagen"/>
    <s v="Copenhagen"/>
    <x v="0"/>
    <s v="Monera.dk is a Danish startup founded in mid 2015."/>
    <s v="consumer|financial services|sharing economy"/>
    <x v="24"/>
    <x v="1"/>
    <n v="1"/>
    <n v="553000"/>
    <s v="2015-01-01"/>
    <s v="2016-05-02"/>
    <s v="2016-05-02"/>
    <m/>
    <m/>
    <m/>
    <s v="https://www.crunchbase.com/organization/monera"/>
    <m/>
    <m/>
    <s v="5059d33b-2460-2c3e-f746-6f5950254528"/>
  </r>
  <r>
    <x v="7251"/>
    <s v="motomojo.in"/>
    <s v="IND"/>
    <m/>
    <s v="IND - Other"/>
    <s v="Vikhroli"/>
    <x v="0"/>
    <s v="MotoMojo, a mobile app based vehicle maintenance startup"/>
    <s v="automotive|customer service|mobile apps"/>
    <x v="310"/>
    <x v="0"/>
    <n v="1"/>
    <m/>
    <s v="2015-01-01"/>
    <s v="2016-05-02"/>
    <s v="2016-05-02"/>
    <m/>
    <s v="uttam.arjun@motomojo.in"/>
    <n v="919833385344"/>
    <s v="https://www.crunchbase.com/organization/motomojo"/>
    <s v="https://www.twitter.com/motomojofficial"/>
    <s v="https://www.facebook.com/motomojo-1067885869897958/"/>
    <s v="57ad40a5-8003-335c-9300-702ee45d11e3"/>
  </r>
  <r>
    <x v="7252"/>
    <s v="mydentistchoice.com"/>
    <s v="IND"/>
    <m/>
    <s v="Hyderabad"/>
    <s v="Hyderabad"/>
    <x v="0"/>
    <s v="MyDentistChoice is a direct sales and distribution of dental equipment and accessories from top name manufacturers"/>
    <s v="health care|medical|pharmaceutical"/>
    <x v="3"/>
    <x v="0"/>
    <n v="1"/>
    <n v="150000"/>
    <s v="2014-01-01"/>
    <s v="2016-05-02"/>
    <s v="2016-05-02"/>
    <m/>
    <s v="customercare@mydentistchoice.com"/>
    <n v="4065123435"/>
    <s v="https://www.crunchbase.com/organization/mydentistchoice"/>
    <s v="https://www.twitter.com/mydentistchoice"/>
    <s v="https://www.facebook.com/kammu-vs-ammu-1024305717616405/"/>
    <s v="faa61e46-7bcf-2edb-4ec4-5804c6cea5a5"/>
  </r>
  <r>
    <x v="7253"/>
    <s v="mynfo.com"/>
    <s v="USA"/>
    <s v="FL"/>
    <s v="Tampa"/>
    <s v="Tampa"/>
    <x v="0"/>
    <s v="Bringing authenticity to the media industry through transparent, mutually beneficial and collaborative consumer engagement."/>
    <s v="consumer|internet|retail|software"/>
    <x v="1287"/>
    <x v="1"/>
    <n v="2"/>
    <n v="7625000"/>
    <s v="2014-01-01"/>
    <s v="2016-03-25"/>
    <s v="2016-05-02"/>
    <m/>
    <s v="brands@mynfo.com"/>
    <m/>
    <s v="https://www.crunchbase.com/organization/mynfo"/>
    <s v="https://www.twitter.com/mynfo4consumers"/>
    <s v="https://www.facebook.com/mynfo/"/>
    <s v="22ed6c12-8afc-ed63-55a0-3fe91cba1033"/>
  </r>
  <r>
    <x v="7254"/>
    <s v="othot.com"/>
    <s v="USA"/>
    <s v="PA"/>
    <s v="Pittsburgh"/>
    <s v="Pittsburgh"/>
    <x v="0"/>
    <s v="We provide consulting services to assess your objectives and identify high value predictive questions related to your problems."/>
    <s v="analytics|saas|software"/>
    <x v="123"/>
    <x v="0"/>
    <n v="2"/>
    <n v="1650000"/>
    <s v="2014-01-01"/>
    <s v="2015-03-27"/>
    <s v="2016-05-02"/>
    <m/>
    <s v="info@othot.com"/>
    <s v="(412) 759-9268"/>
    <s v="https://www.crunchbase.com/organization/othot"/>
    <s v="https://www.twitter.com/othotllc"/>
    <s v="https://www.facebook.com/othotllc/info/?tab=overview"/>
    <s v="edaeb4aa-4830-c0a0-ec9a-0eb9d4c23084"/>
  </r>
  <r>
    <x v="7255"/>
    <s v="precharge.com"/>
    <s v="USA"/>
    <s v="NY"/>
    <s v="New York City"/>
    <s v="New York"/>
    <x v="0"/>
    <s v="preCharge protects online businesses from credit card fraud by uniquely offering the only service that safeguards your bottom line."/>
    <s v="fraud detection|risk management|security"/>
    <x v="1888"/>
    <x v="0"/>
    <n v="1"/>
    <m/>
    <s v="2003-06-02"/>
    <s v="2016-05-02"/>
    <s v="2016-05-02"/>
    <m/>
    <s v="support@precharge.com"/>
    <s v="(212)751-6213"/>
    <s v="https://www.crunchbase.com/organization/precharge"/>
    <s v="https://www.twitter.com/precharge"/>
    <s v="https://www.facebook.com/precharge"/>
    <s v="3c5fb3c1-2af6-ad46-c0ce-7230aa08605a"/>
  </r>
  <r>
    <x v="7256"/>
    <s v="precharge.com"/>
    <s v="USA"/>
    <s v="NY"/>
    <s v="New York City"/>
    <s v="New York"/>
    <x v="0"/>
    <s v="Reviews global transactions, increase approval rates and provides warranty on approved transactions."/>
    <m/>
    <x v="5"/>
    <x v="2"/>
    <n v="1"/>
    <m/>
    <s v="2003-06-01"/>
    <s v="2016-05-02"/>
    <s v="2016-05-02"/>
    <m/>
    <m/>
    <m/>
    <s v="https://www.crunchbase.com/organization/precharge-risk-management-solutions"/>
    <m/>
    <m/>
    <s v="6d2e2aac-ef51-bcec-46b9-1f7e10ee9157"/>
  </r>
  <r>
    <x v="7257"/>
    <m/>
    <s v="USA"/>
    <s v="FL"/>
    <s v="Palm Beaches"/>
    <s v="Lantana"/>
    <x v="0"/>
    <s v="Renibus Therapeutics, Inc. operates in the healthcare industry focusing on pharmaceutical business."/>
    <s v="health care|pharmaceutical|therapeutics"/>
    <x v="3"/>
    <x v="2"/>
    <n v="1"/>
    <n v="10919000"/>
    <s v="2015-01-01"/>
    <s v="2016-05-02"/>
    <s v="2016-05-02"/>
    <m/>
    <m/>
    <s v="(469)688-3174"/>
    <s v="https://www.crunchbase.com/organization/renibus-therapeutics"/>
    <m/>
    <m/>
    <s v="327355f9-085b-0526-be07-ee3192a81349"/>
  </r>
  <r>
    <x v="7258"/>
    <s v="runa.org"/>
    <s v="USA"/>
    <s v="NY"/>
    <s v="New York City"/>
    <s v="Brooklyn"/>
    <x v="0"/>
    <s v="To create a business that respects cultural traditions, supports small farmers, and helps the Amazon rainforest thrive."/>
    <s v="coffee|food processing|tea"/>
    <x v="7"/>
    <x v="0"/>
    <n v="2"/>
    <n v="5750000"/>
    <s v="2008-01-01"/>
    <s v="2014-10-14"/>
    <s v="2016-05-02"/>
    <m/>
    <s v="info@runa.org"/>
    <s v="(180) 048-5380"/>
    <s v="https://www.crunchbase.com/organization/runa-tea"/>
    <s v="https://www.twitter.com/drinkruna"/>
    <s v="http://www.facebook.com/drinkruna/info"/>
    <s v="8de5548d-bb4a-4f44-19fe-5288d116e0bf"/>
  </r>
  <r>
    <x v="7259"/>
    <s v="smartstory.com"/>
    <s v="USA"/>
    <s v="CA"/>
    <s v="SF Bay Area"/>
    <s v="San Mateo"/>
    <x v="0"/>
    <s v="A big data, personalized and sequenced video marketing and e-commerce platform."/>
    <s v="crm|e-commerce|enterprise software|marketing automation|video"/>
    <x v="1889"/>
    <x v="0"/>
    <n v="4"/>
    <n v="13312490"/>
    <s v="2012-01-01"/>
    <s v="2013-08-01"/>
    <s v="2016-05-02"/>
    <m/>
    <m/>
    <s v="(650)458-7623"/>
    <s v="https://www.crunchbase.com/organization/transilio"/>
    <m/>
    <m/>
    <s v="f0c4d506-5ea4-c1c8-811b-6b5215db9d3c"/>
  </r>
  <r>
    <x v="7260"/>
    <s v="soulhunterapp.com"/>
    <s v="GBR"/>
    <m/>
    <s v="Glasgow"/>
    <s v="Glasgow"/>
    <x v="0"/>
    <s v="Catching up with people around has never been funnier!"/>
    <s v="internet of things|mobile apps|search engine"/>
    <x v="289"/>
    <x v="2"/>
    <n v="1"/>
    <m/>
    <s v="2015-03-02"/>
    <s v="2016-05-02"/>
    <s v="2016-05-02"/>
    <m/>
    <s v="soulhunter@soulhunterapp.com"/>
    <m/>
    <s v="https://www.crunchbase.com/organization/soulhunter"/>
    <m/>
    <m/>
    <s v="e46fc87c-848d-1ee8-8db8-2c5536bfbf57"/>
  </r>
  <r>
    <x v="7261"/>
    <s v="viprtec.com"/>
    <s v="PHL"/>
    <m/>
    <s v="PHL - Other"/>
    <s v="Austria"/>
    <x v="0"/>
    <s v="Sportvideos365 - all sport highlights in one place"/>
    <s v="advertising|mobile apps|video"/>
    <x v="1890"/>
    <x v="2"/>
    <n v="1"/>
    <n v="916842.39479233499"/>
    <s v="2015-03-05"/>
    <s v="2016-05-02"/>
    <s v="2016-05-02"/>
    <m/>
    <s v="office@viprtec.com"/>
    <n v="43747520110"/>
    <s v="https://www.crunchbase.com/organization/sportvideos365"/>
    <m/>
    <s v="https://www.facebook.com/viprtec"/>
    <s v="a5286d50-e83e-5319-79bf-43a602d2e3df"/>
  </r>
  <r>
    <x v="7262"/>
    <s v="swiftmedical.io"/>
    <s v="CAN"/>
    <s v="ON"/>
    <s v="Toronto"/>
    <s v="Toronto"/>
    <x v="0"/>
    <s v="Wound care management in a snap."/>
    <s v="medical device"/>
    <x v="3"/>
    <x v="1"/>
    <n v="1"/>
    <m/>
    <s v="2015-01-01"/>
    <s v="2016-05-02"/>
    <s v="2016-05-02"/>
    <m/>
    <s v="support@swiftmedical.io"/>
    <m/>
    <s v="https://www.crunchbase.com/organization/swift-medical"/>
    <s v="https://www.twitter.com/swift_medical"/>
    <m/>
    <s v="be0b628e-05d3-32a3-0dc6-9e3ab45f25f3"/>
  </r>
  <r>
    <x v="7263"/>
    <s v="ibaht.com"/>
    <s v="THA"/>
    <m/>
    <s v="Bangkok"/>
    <s v="Bangkok"/>
    <x v="0"/>
    <s v="T2P is our first Thai investment in this field.”"/>
    <s v="banking|finance|financial services"/>
    <x v="39"/>
    <x v="2"/>
    <n v="1"/>
    <n v="1100000"/>
    <s v="2012-01-01"/>
    <s v="2016-05-02"/>
    <s v="2016-05-02"/>
    <m/>
    <s v="support@ibaht.com"/>
    <s v="(061)083-6387"/>
    <s v="https://www.crunchbase.com/organization/t2p"/>
    <m/>
    <s v="https://www.facebook.com/ibaht"/>
    <s v="456e9fde-627e-4f75-b9ed-bfe537c04ad5"/>
  </r>
  <r>
    <x v="7264"/>
    <s v="thingsmeet.com"/>
    <s v="IND"/>
    <m/>
    <s v="Pune"/>
    <s v="Pune"/>
    <x v="0"/>
    <s v="ThingsMeet develops innovative solution in digital health space leveraging wireless sensors"/>
    <s v="health care|information technology|internet of things"/>
    <x v="736"/>
    <x v="1"/>
    <n v="1"/>
    <m/>
    <s v="2015-08-26"/>
    <s v="2016-05-02"/>
    <s v="2016-05-02"/>
    <m/>
    <s v="support@thingsmeet.com"/>
    <m/>
    <s v="https://www.crunchbase.com/organization/thingsmeet-solutions-private-limited"/>
    <m/>
    <m/>
    <s v="20960d3f-6c50-af15-d03c-cef8b3cbc464"/>
  </r>
  <r>
    <x v="7265"/>
    <s v="trainerbotics.com"/>
    <m/>
    <m/>
    <m/>
    <m/>
    <x v="0"/>
    <s v="Trainerbotics"/>
    <m/>
    <x v="5"/>
    <x v="2"/>
    <n v="1"/>
    <m/>
    <m/>
    <s v="2016-05-02"/>
    <s v="2016-05-02"/>
    <m/>
    <m/>
    <m/>
    <s v="https://www.crunchbase.com/organization/trainerbotics"/>
    <m/>
    <m/>
    <s v="5f542a46-a0ac-01bc-7aec-433bbca17028"/>
  </r>
  <r>
    <x v="7266"/>
    <s v="varomoney.com"/>
    <s v="USA"/>
    <s v="CA"/>
    <s v="SF Bay Area"/>
    <s v="San Francisco"/>
    <x v="0"/>
    <s v="Varo Money Inc. is a mobile banking business, putting control back into the hands of our customers."/>
    <s v="apps|consumer|fintech"/>
    <x v="328"/>
    <x v="0"/>
    <n v="2"/>
    <n v="54400000"/>
    <s v="2015-11-01"/>
    <s v="2016-05-02"/>
    <s v="2016-05-02"/>
    <m/>
    <s v="careers@varomoney.com"/>
    <m/>
    <s v="https://www.crunchbase.com/organization/varo-money"/>
    <s v="https://www.twitter.com/varomoney"/>
    <s v="https://www.facebook.com/varomoney"/>
    <s v="5ecf0545-2ad1-2828-5d52-2e15a17f68d8"/>
  </r>
  <r>
    <x v="7267"/>
    <s v="vitalvio.com"/>
    <s v="USA"/>
    <s v="NY"/>
    <s v="Albany, New York"/>
    <s v="Troy"/>
    <x v="0"/>
    <s v="Vital Vio is a revolutionary replacement for overhead lighting that provides safe, active, and continuous disinfection through visible white"/>
    <s v="biotechnology|health care|lighting"/>
    <x v="385"/>
    <x v="0"/>
    <n v="3"/>
    <n v="2250000"/>
    <s v="2012-04-18"/>
    <s v="2013-07-30"/>
    <s v="2016-05-02"/>
    <m/>
    <s v="costello@vitalvio.com"/>
    <m/>
    <s v="https://www.crunchbase.com/organization/vital-vio"/>
    <s v="https://www.twitter.com/vitalvio"/>
    <s v="http://www.facebook.com/pages/vital-vio/388650951181388"/>
    <s v="8a09a6c7-e861-9944-f9ea-fdc8b358a3ed"/>
  </r>
  <r>
    <x v="7268"/>
    <s v="wecounsel.com"/>
    <s v="USA"/>
    <s v="TN"/>
    <s v="Chattanooga"/>
    <s v="Chattanooga"/>
    <x v="0"/>
    <s v="WeCounsel is HIPAA compliant, cloud-based platform that connects mental health providers with their clients and colleagues online."/>
    <s v="saas|software|wealth management"/>
    <x v="307"/>
    <x v="1"/>
    <n v="2"/>
    <n v="4100000"/>
    <s v="2011-06-02"/>
    <s v="2013-08-15"/>
    <s v="2016-05-02"/>
    <m/>
    <s v="info@wecounsel.com"/>
    <s v="'800-273-8255"/>
    <s v="https://www.crunchbase.com/organization/wecounsel-solutions"/>
    <s v="https://www.twitter.com/wecounsel"/>
    <s v="http://www.facebook.com/wecounsel"/>
    <s v="8dd6a81f-161a-f650-6cd9-a1f56eceb187"/>
  </r>
  <r>
    <x v="7269"/>
    <s v="weststaraviation.com"/>
    <s v="USA"/>
    <s v="CO"/>
    <s v="Grand Junction"/>
    <s v="Grand Junction"/>
    <x v="0"/>
    <s v="A Grand Junction, Colo.-based provider of MRO services for the business aviation industry"/>
    <s v="air transportation|e-commerce|transportation"/>
    <x v="193"/>
    <x v="5"/>
    <n v="1"/>
    <m/>
    <s v="1952-01-01"/>
    <s v="2016-05-02"/>
    <s v="2016-05-02"/>
    <m/>
    <m/>
    <n v="9702424333"/>
    <s v="https://www.crunchbase.com/organization/west-star-aviation"/>
    <m/>
    <s v="https://www.facebook.com/198739295676"/>
    <s v="55504a25-2ef7-c3d6-5a86-7b894ad2d9da"/>
  </r>
  <r>
    <x v="7270"/>
    <s v="ycombinator.com"/>
    <s v="USA"/>
    <s v="CA"/>
    <s v="SF Bay Area"/>
    <s v="Mountain View"/>
    <x v="0"/>
    <s v="Y Combinator is a startup accelerator based in Mountain View, CA."/>
    <s v="consulting|finance|venture capital"/>
    <x v="39"/>
    <x v="2"/>
    <n v="3"/>
    <n v="25250000"/>
    <s v="2005-03-01"/>
    <s v="2009-03-16"/>
    <s v="2016-05-02"/>
    <m/>
    <m/>
    <m/>
    <s v="https://www.crunchbase.com/organization/y-combinator"/>
    <s v="https://www.twitter.com/ycombinator"/>
    <s v="http://www.facebook.com/ycombinator"/>
    <s v="73633ee4-ea65-2967-6c5d-9b5fec7d2d5e"/>
  </r>
  <r>
    <x v="7271"/>
    <s v="28mall.com"/>
    <s v="HKG"/>
    <m/>
    <s v="Hong Kong"/>
    <s v="Hong Kong"/>
    <x v="0"/>
    <s v="1st Asia Social eMall for Finest Brands"/>
    <s v="apps|mobile|social"/>
    <x v="45"/>
    <x v="1"/>
    <n v="1"/>
    <n v="470000"/>
    <s v="2016-01-01"/>
    <s v="2016-05-01"/>
    <s v="2016-05-01"/>
    <m/>
    <m/>
    <m/>
    <s v="https://www.crunchbase.com/organization/28mall-com"/>
    <m/>
    <m/>
    <s v="b8d978c4-6c1b-348a-cf04-7d2e3945b9f0"/>
  </r>
  <r>
    <x v="7272"/>
    <s v="acedup.com"/>
    <s v="USA"/>
    <s v="NY"/>
    <s v="New York City"/>
    <s v="New York"/>
    <x v="0"/>
    <s v="Admissions counseling, test prep, tutoring and more"/>
    <s v="education|e-learning|tutoring"/>
    <x v="283"/>
    <x v="2"/>
    <n v="1"/>
    <m/>
    <s v="2016-05-01"/>
    <s v="2016-05-01"/>
    <s v="2016-05-01"/>
    <m/>
    <m/>
    <m/>
    <s v="https://www.crunchbase.com/organization/acedup"/>
    <s v="https://www.twitter.com/getacedup"/>
    <m/>
    <s v="dc9d12c2-5017-ce94-99a7-f7293434dd46"/>
  </r>
  <r>
    <x v="7273"/>
    <s v="activityassist.com"/>
    <s v="USA"/>
    <s v="CA"/>
    <s v="SF Bay Area"/>
    <s v="Berkeley"/>
    <x v="0"/>
    <s v="Bringing the field trip process into the 21st century."/>
    <m/>
    <x v="5"/>
    <x v="2"/>
    <n v="1"/>
    <m/>
    <m/>
    <s v="2016-05-01"/>
    <s v="2016-05-01"/>
    <m/>
    <s v="joe@activityassist.com"/>
    <s v="(973)432-9393"/>
    <s v="https://www.crunchbase.com/organization/activity-assist"/>
    <s v="https://www.twitter.com/activityassist"/>
    <m/>
    <s v="6fc2a1ba-fa3c-c117-c356-e3f24df6d3d3"/>
  </r>
  <r>
    <x v="7274"/>
    <s v="alugha.com"/>
    <s v="DEU"/>
    <m/>
    <s v="Frankfurt"/>
    <s v="Mannheim"/>
    <x v="0"/>
    <s v="alugha - Video plattform for publishing multilingual videos"/>
    <s v="video|video on demand|video streaming"/>
    <x v="21"/>
    <x v="0"/>
    <n v="2"/>
    <n v="3550000"/>
    <s v="2014-04-22"/>
    <s v="2014-04-22"/>
    <s v="2016-05-01"/>
    <m/>
    <s v="hello@alugha.com"/>
    <n v="490621490730100"/>
    <s v="https://www.crunchbase.com/organization/alugha-gmbh"/>
    <s v="https://www.twitter.com/alughaofficial"/>
    <s v="https://www.facebook.com/alughaofficial"/>
    <s v="1b83e076-47d6-16d3-4b5b-3623d775b094"/>
  </r>
  <r>
    <x v="7275"/>
    <s v="joinamenify.com"/>
    <m/>
    <m/>
    <m/>
    <m/>
    <x v="0"/>
    <s v="Platform to facilitate partnerships between multi-family real estate and service providers."/>
    <m/>
    <x v="5"/>
    <x v="1"/>
    <n v="1"/>
    <m/>
    <s v="2016-04-01"/>
    <s v="2016-05-01"/>
    <s v="2016-05-01"/>
    <m/>
    <m/>
    <m/>
    <s v="https://www.crunchbase.com/organization/amenify"/>
    <m/>
    <m/>
    <s v="63ae5cd1-bffc-71d6-344a-5dd5dc9216dd"/>
  </r>
  <r>
    <x v="7276"/>
    <s v="armarium.com"/>
    <s v="USA"/>
    <s v="NY"/>
    <s v="New York City"/>
    <s v="New York"/>
    <x v="0"/>
    <s v="Armarium is a luxury styling service that allows women to access top fashion brands on a borrowed basis for a fraction of the retail price."/>
    <s v="fashion|retail|women's"/>
    <x v="14"/>
    <x v="2"/>
    <n v="1"/>
    <n v="1250000"/>
    <s v="2015-09-01"/>
    <s v="2016-05-01"/>
    <s v="2016-05-01"/>
    <m/>
    <m/>
    <m/>
    <s v="https://www.crunchbase.com/organization/armarium"/>
    <s v="https://www.twitter.com/worldarmarium"/>
    <s v="https://www.facebook.com/worldarmarium/?fref=ts"/>
    <s v="af975d1b-bbda-82c5-fa17-0088c6dd4ed5"/>
  </r>
  <r>
    <x v="7277"/>
    <s v="aspire.is"/>
    <s v="USA"/>
    <s v="DC"/>
    <s v="Washington, D.C."/>
    <s v="Washington"/>
    <x v="0"/>
    <s v="Aspire is a comprehensive perk management software and unmatched customer service to help you build a better workplace."/>
    <s v="enterprise software|human resources"/>
    <x v="10"/>
    <x v="1"/>
    <n v="2"/>
    <n v="900000"/>
    <s v="2014-01-01"/>
    <s v="2014-07-18"/>
    <s v="2016-05-01"/>
    <m/>
    <s v="hello@aspire.is"/>
    <s v="(202) 503-4699"/>
    <s v="https://www.crunchbase.com/organization/aspire"/>
    <s v="https://www.twitter.com/aspireperks"/>
    <m/>
    <s v="16e6e9d2-8be8-1a82-a058-681f06420e60"/>
  </r>
  <r>
    <x v="7278"/>
    <s v="assembla.com"/>
    <s v="USA"/>
    <s v="TX"/>
    <s v="San Antonio"/>
    <s v="San Antonio"/>
    <x v="0"/>
    <s v="Assembla provides online tools for distributed software teams to handle code management, ticketing management, and collaboration."/>
    <s v="collaboration|software|ticketing"/>
    <x v="1774"/>
    <x v="2"/>
    <n v="2"/>
    <n v="375000"/>
    <s v="2005-01-01"/>
    <s v="2007-05-01"/>
    <s v="2016-05-01"/>
    <m/>
    <s v="info@assembla.com"/>
    <m/>
    <s v="https://www.crunchbase.com/organization/assembla"/>
    <s v="https://www.twitter.com/assembla"/>
    <s v="http://www.facebook.com/assembla"/>
    <s v="9baeba98-b4e8-d19e-811a-5718f329ce57"/>
  </r>
  <r>
    <x v="7279"/>
    <s v="athenalife.com"/>
    <s v="IND"/>
    <m/>
    <s v="Ahmedabad"/>
    <s v="Ahmedabad"/>
    <x v="0"/>
    <s v="Athena Lifesciences is a company founded and run by a highly experienced team from the FMCG space."/>
    <s v="beauty|consumer goods|cosmetics"/>
    <x v="366"/>
    <x v="6"/>
    <n v="1"/>
    <m/>
    <s v="2014-01-01"/>
    <s v="2016-05-01"/>
    <s v="2016-05-01"/>
    <m/>
    <s v="info@athenalife.com"/>
    <n v="7965491790"/>
    <s v="https://www.crunchbase.com/organization/athena-lifesciences"/>
    <s v="https://www.twitter.com/athenalifesci"/>
    <s v="https://www.facebook.com/athenalifesciences"/>
    <s v="89d6f0f0-ea5f-44a7-ed82-3fb9eee6d156"/>
  </r>
  <r>
    <x v="7280"/>
    <s v="auptix.com"/>
    <s v="USA"/>
    <s v="CA"/>
    <s v="San Diego"/>
    <s v="Vista"/>
    <x v="0"/>
    <s v="AuptiX system to find freight and move it along lanes that work well for your assets."/>
    <m/>
    <x v="5"/>
    <x v="1"/>
    <n v="2"/>
    <n v="100000"/>
    <s v="2015-01-01"/>
    <s v="2015-05-01"/>
    <s v="2016-05-01"/>
    <m/>
    <m/>
    <s v="(855)565-5757"/>
    <s v="https://www.crunchbase.com/organization/auptix"/>
    <m/>
    <m/>
    <s v="c33c8cba-b890-05f0-b0d6-f1a73f3f95fc"/>
  </r>
  <r>
    <x v="7281"/>
    <s v="bantamu.com"/>
    <m/>
    <m/>
    <m/>
    <m/>
    <x v="0"/>
    <s v="BantaMu is a website where users can find freelance music artists and purchase their services."/>
    <s v="music|professional services"/>
    <x v="223"/>
    <x v="1"/>
    <n v="1"/>
    <n v="34347.343233000902"/>
    <s v="2013-10-01"/>
    <s v="2016-05-01"/>
    <s v="2016-05-01"/>
    <m/>
    <s v="info@bantamu.com"/>
    <m/>
    <s v="https://www.crunchbase.com/organization/bantamu"/>
    <s v="https://www.twitter.com/banta_mu"/>
    <s v="http://www.facebook.com/bantamu"/>
    <s v="d9daa49a-c4f0-7287-a417-26bd6fbffe17"/>
  </r>
  <r>
    <x v="7282"/>
    <s v="ancyradesktop.com"/>
    <m/>
    <m/>
    <m/>
    <m/>
    <x v="0"/>
    <s v="Providing SaaS, Web Desktop and Application Generator services to Enterprises"/>
    <s v="mobile|saas|web apps"/>
    <x v="45"/>
    <x v="1"/>
    <n v="1"/>
    <m/>
    <s v="2015-06-01"/>
    <s v="2016-05-01"/>
    <s v="2016-05-01"/>
    <m/>
    <s v="office@ancyradesktop.com"/>
    <n v="33633357250"/>
    <s v="https://www.crunchbase.com/organization/bayersoft"/>
    <m/>
    <m/>
    <s v="7667010d-817b-020c-dc66-baa219f5c309"/>
  </r>
  <r>
    <x v="7283"/>
    <s v="duibiao360.com"/>
    <s v="CHN"/>
    <m/>
    <s v="Beijing"/>
    <s v="Beijing"/>
    <x v="0"/>
    <s v="Bringing the general public the most accurate and accountable financial advice."/>
    <s v="finance|financial services|fintech|public relations"/>
    <x v="1779"/>
    <x v="2"/>
    <n v="1"/>
    <n v="500000"/>
    <s v="2016-03-01"/>
    <s v="2016-05-01"/>
    <s v="2016-05-01"/>
    <m/>
    <m/>
    <m/>
    <s v="https://www.crunchbase.com/organization/beijing-duibiao-tech-ltd-co"/>
    <m/>
    <m/>
    <s v="29488519-d95b-8e21-78ad-989d2305df3f"/>
  </r>
  <r>
    <x v="7284"/>
    <s v="biocancell.com"/>
    <s v="ISR"/>
    <m/>
    <s v="Tel Aviv"/>
    <s v="Jerusalem"/>
    <x v="1"/>
    <s v="BioCancell is a clinical-stage biopharmaceutical company focused on the discovery"/>
    <s v="biotechnology|health care|medical device"/>
    <x v="44"/>
    <x v="0"/>
    <n v="1"/>
    <n v="6000000"/>
    <s v="2004-01-01"/>
    <s v="2016-05-01"/>
    <s v="2016-05-01"/>
    <m/>
    <m/>
    <m/>
    <s v="https://www.crunchbase.com/organization/biocancell-therapeutic-inc"/>
    <m/>
    <m/>
    <s v="e6a649b3-0acb-feaf-78e5-6bf21caf3cf1"/>
  </r>
  <r>
    <x v="7285"/>
    <s v="bitrendy.com"/>
    <s v="ESP"/>
    <m/>
    <s v="Barcelona"/>
    <s v="Barcelona"/>
    <x v="0"/>
    <s v="Bitrendy is the marketplace for influencers and brands"/>
    <s v="e-commerce|fashion|social shopping"/>
    <x v="14"/>
    <x v="1"/>
    <n v="1"/>
    <m/>
    <s v="2015-11-01"/>
    <s v="2016-05-01"/>
    <s v="2016-05-01"/>
    <m/>
    <s v="hello@bitrendy.com"/>
    <m/>
    <s v="https://www.crunchbase.com/organization/bitrendy"/>
    <m/>
    <m/>
    <s v="cf50ace2-14ef-f6c0-7c69-be9bd8353a8b"/>
  </r>
  <r>
    <x v="7286"/>
    <s v="boo.st"/>
    <s v="USA"/>
    <s v="CA"/>
    <s v="Los Angeles"/>
    <s v="Los Angeles"/>
    <x v="0"/>
    <s v="We reward participation. Boost what you love. Beta testing."/>
    <s v="e-commerce|mobile|payments|social media"/>
    <x v="1891"/>
    <x v="0"/>
    <n v="1"/>
    <n v="500000"/>
    <s v="2014-02-16"/>
    <s v="2016-05-01"/>
    <s v="2016-05-01"/>
    <m/>
    <s v="info@boo.st"/>
    <m/>
    <s v="https://www.crunchbase.com/organization/boost"/>
    <s v="https://www.twitter.com/boost"/>
    <s v="https://www.facebook.com/boostnow"/>
    <s v="ab34c351-c0d4-b3b5-7c8e-8c839147b823"/>
  </r>
  <r>
    <x v="7287"/>
    <s v="botcentral.ai"/>
    <s v="USA"/>
    <s v="CA"/>
    <s v="SF Bay Area"/>
    <s v="Mountain View"/>
    <x v="0"/>
    <s v="Platform that enables brands to build intelligent, conversation chatbots. Focus on practical bots with a specific purpose."/>
    <m/>
    <x v="5"/>
    <x v="2"/>
    <n v="1"/>
    <n v="3000000"/>
    <s v="2016-05-01"/>
    <s v="2016-05-01"/>
    <s v="2016-05-01"/>
    <m/>
    <m/>
    <m/>
    <s v="https://www.crunchbase.com/organization/botcentral"/>
    <s v="https://www.twitter.com/_botcentral"/>
    <m/>
    <s v="bd62b1d1-5257-0e9c-1bbd-76b154e117c0"/>
  </r>
  <r>
    <x v="7288"/>
    <s v="brightflag.com"/>
    <s v="IRL"/>
    <m/>
    <s v="Dublin"/>
    <s v="Dublin"/>
    <x v="0"/>
    <s v="We read every line from every invoice so you don't have to. And we give it back to you all in one insightful dashboard."/>
    <s v="analytics|big data|legal"/>
    <x v="1892"/>
    <x v="2"/>
    <n v="4"/>
    <n v="1469794"/>
    <s v="2014-01-01"/>
    <s v="2014-02-01"/>
    <s v="2016-05-01"/>
    <m/>
    <s v="admin@legalshinehq.com"/>
    <n v="35314428686"/>
    <s v="https://www.crunchbase.com/organization/legal-shine"/>
    <s v="https://www.twitter.com/brightflaghq?lang=en"/>
    <m/>
    <s v="626053e9-d07e-9a9d-d56f-f97b735f0630"/>
  </r>
  <r>
    <x v="7289"/>
    <s v="brightfunds.org"/>
    <s v="USA"/>
    <s v="CA"/>
    <s v="SF Bay Area"/>
    <s v="San Francisco"/>
    <x v="0"/>
    <s v="Bright Funds provides a rewarding, innovative way for individuals and employees to contribute to outstanding non-profit causes."/>
    <s v="financial services|internet|non profit"/>
    <x v="436"/>
    <x v="0"/>
    <n v="4"/>
    <n v="2950000"/>
    <s v="2012-02-08"/>
    <s v="2013-02-11"/>
    <s v="2016-05-01"/>
    <m/>
    <s v="team@brightfunds.org"/>
    <s v="'415-309-3428"/>
    <s v="https://www.crunchbase.com/organization/bright-funds"/>
    <s v="https://www.twitter.com/brightfunds"/>
    <s v="http://www.facebook.com/brightfunds"/>
    <s v="d7faa70e-4153-7b45-80f9-b205b2e7b8a8"/>
  </r>
  <r>
    <x v="7290"/>
    <s v="buzzhero.io"/>
    <m/>
    <m/>
    <m/>
    <m/>
    <x v="0"/>
    <s v="Buzz Technologies, Inc. is a company providing a platform for independent contractors to find work."/>
    <m/>
    <x v="5"/>
    <x v="2"/>
    <n v="1"/>
    <n v="500000"/>
    <s v="2015-10-01"/>
    <s v="2016-05-01"/>
    <s v="2016-05-01"/>
    <m/>
    <m/>
    <s v="'+1 (415) 993-2899"/>
    <s v="https://www.crunchbase.com/organization/buzz-technologies-inc"/>
    <m/>
    <s v="https://www.facebook.com/buzzzzzzzzzzzzzzzzzzzzzzzzzzzzzzzzzzz"/>
    <s v="790cdc31-0030-cd31-91a4-a7e54ea7d92b"/>
  </r>
  <r>
    <x v="7291"/>
    <s v="cardivamedical.com"/>
    <s v="USA"/>
    <s v="CA"/>
    <s v="SF Bay Area"/>
    <s v="Sunnyvale"/>
    <x v="0"/>
    <s v="Cardiva Medical is focused on developing and commercializing vascular closure technology to help the body heal."/>
    <s v="health care|manufacturing|medical device"/>
    <x v="51"/>
    <x v="6"/>
    <n v="11"/>
    <n v="105240000"/>
    <s v="2002-07-01"/>
    <s v="2003-05-01"/>
    <s v="2016-05-01"/>
    <m/>
    <s v="customerservice@cardivamedical.com"/>
    <n v="8666021795"/>
    <s v="https://www.crunchbase.com/organization/cardiva-medical"/>
    <m/>
    <m/>
    <s v="305a8938-f2a5-6b47-55d3-0065c7e1c674"/>
  </r>
  <r>
    <x v="7292"/>
    <s v="coinflipsolutions.com"/>
    <s v="USA"/>
    <s v="TX"/>
    <s v="Dallas"/>
    <s v="Plano"/>
    <x v="0"/>
    <s v="CoinFlip is the first payment network to route transactions on a per-item basis."/>
    <m/>
    <x v="5"/>
    <x v="0"/>
    <n v="1"/>
    <m/>
    <s v="2015-01-01"/>
    <s v="2016-05-01"/>
    <s v="2016-05-01"/>
    <m/>
    <m/>
    <m/>
    <s v="https://www.crunchbase.com/organization/coinflip-solutions"/>
    <m/>
    <m/>
    <s v="2aa2b5c8-123a-aaa8-b4cb-c4c8607852d1"/>
  </r>
  <r>
    <x v="7293"/>
    <s v="collegeweekly.com"/>
    <s v="USA"/>
    <s v="CA"/>
    <s v="Los Angeles"/>
    <s v="Los Angeles"/>
    <x v="0"/>
    <s v="Innovative, diversified multi-medium platform and marketing services company."/>
    <s v="advertising|digital media|marketing|mobile|news|social media"/>
    <x v="1893"/>
    <x v="0"/>
    <n v="1"/>
    <n v="105000"/>
    <s v="2015-01-01"/>
    <s v="2016-05-01"/>
    <s v="2016-05-01"/>
    <m/>
    <s v="curtis@collegeweekly.com"/>
    <m/>
    <s v="https://www.crunchbase.com/organization/college-weekly"/>
    <s v="https://www.twitter.com/collegeweekly"/>
    <s v="https://facebook.com/collegeweekly"/>
    <s v="a66b62b6-3224-781a-defa-7d9914f07e44"/>
  </r>
  <r>
    <x v="7294"/>
    <s v="columbiapwr.com"/>
    <s v="USA"/>
    <s v="VA"/>
    <s v="Washington, D.C."/>
    <s v="Charlottesville"/>
    <x v="0"/>
    <s v="Columbia Power Technologies is a provider of clean energy using natural energy from ocean waves."/>
    <s v="apps|clean energy|sensor"/>
    <x v="1894"/>
    <x v="0"/>
    <n v="1"/>
    <n v="5000000"/>
    <s v="2005-01-01"/>
    <s v="2016-05-01"/>
    <s v="2016-05-01"/>
    <m/>
    <s v="rlesemann@columbiapwr.com"/>
    <s v="'434-220-7590"/>
    <s v="https://www.crunchbase.com/organization/columbia-power-technologies"/>
    <m/>
    <m/>
    <s v="b8318f02-3ee4-9d8f-44d6-30be8e7a0811"/>
  </r>
  <r>
    <x v="7295"/>
    <s v="contextsmith.com"/>
    <s v="USA"/>
    <s v="CA"/>
    <s v="SF Bay Area"/>
    <s v="Mountain View"/>
    <x v="0"/>
    <s v="ContextSmith is an account-based sales enablement platform that provides account intelligence into B2B sales."/>
    <s v="crm|enterprise software|saas|unified communications"/>
    <x v="1326"/>
    <x v="1"/>
    <n v="1"/>
    <n v="50000"/>
    <s v="2015-01-01"/>
    <s v="2016-05-01"/>
    <s v="2016-05-01"/>
    <m/>
    <s v="info@contextsmith.com"/>
    <m/>
    <s v="https://www.crunchbase.com/organization/contextsmith"/>
    <s v="https://www.twitter.com/contextsmith"/>
    <s v="https://www.facebook.com/contextsmith"/>
    <s v="4e22ec95-e826-d175-4b84-9ebe0e413685"/>
  </r>
  <r>
    <x v="7296"/>
    <s v="cu-bx.com"/>
    <s v="ISR"/>
    <m/>
    <m/>
    <m/>
    <x v="0"/>
    <s v="ContinUse develops the NextGen Biometric Sensor/Platform that provides authentication &amp; bio-competence information based on remote."/>
    <s v="consumer electronics|internet of things|social"/>
    <x v="437"/>
    <x v="0"/>
    <n v="1"/>
    <n v="500000"/>
    <s v="2013-01-01"/>
    <s v="2016-05-01"/>
    <s v="2016-05-01"/>
    <m/>
    <m/>
    <m/>
    <s v="https://www.crunchbase.com/organization/continuse"/>
    <m/>
    <m/>
    <s v="9ddbbb2f-ca61-8e7a-7cba-d7c1ec762e5b"/>
  </r>
  <r>
    <x v="7297"/>
    <s v="daily-harvest.com"/>
    <s v="USA"/>
    <s v="NY"/>
    <s v="New York City"/>
    <s v="New York"/>
    <x v="0"/>
    <s v="Daily Harvest delivers frozen smoothies made of whole, organic ingredients. *Now available in 33 US states."/>
    <s v="food and beverage|food delivery|organic food"/>
    <x v="126"/>
    <x v="1"/>
    <n v="1"/>
    <m/>
    <s v="2015-01-01"/>
    <s v="2016-05-01"/>
    <s v="2016-05-01"/>
    <m/>
    <s v="hello@daily-harvest.com"/>
    <m/>
    <s v="https://www.crunchbase.com/organization/daily-harvest"/>
    <s v="https://www.twitter.com/dlyharvest"/>
    <s v="http://www.facebook.com/dailyharvestblends"/>
    <s v="304d7918-bd16-2cd4-67ce-4537f7a0f3b9"/>
  </r>
  <r>
    <x v="7298"/>
    <s v="datalog.ai"/>
    <s v="USA"/>
    <s v="CA"/>
    <s v="SF Bay Area"/>
    <s v="San Francisco"/>
    <x v="0"/>
    <s v="Datalog.ai brings artificial intelligence to organizations to improve operations, financial outcomes and community impact."/>
    <s v="artificial intelligence|marketing automation|sales|supply chain management"/>
    <x v="1895"/>
    <x v="1"/>
    <n v="1"/>
    <n v="3000000"/>
    <s v="2016-05-01"/>
    <s v="2016-05-01"/>
    <s v="2016-05-01"/>
    <m/>
    <s v="info@datalog.ai"/>
    <s v="(415)741-5520"/>
    <s v="https://www.crunchbase.com/organization/datalog-ai"/>
    <s v="https://www.twitter.com/datalogdotai"/>
    <s v="https://www.facebook.com/datalogdotai"/>
    <s v="fead2b7f-c7f6-fa11-d8a6-fab1969f8dff"/>
  </r>
  <r>
    <x v="7299"/>
    <s v="diningbutler.com"/>
    <s v="SGP"/>
    <m/>
    <m/>
    <m/>
    <x v="0"/>
    <s v="An end to end provider of digital menus to all your customers mobile phones and re-engineer F&amp;B operations"/>
    <s v="food and beverage|internet|mobile"/>
    <x v="1896"/>
    <x v="2"/>
    <n v="2"/>
    <n v="936289.95513047196"/>
    <s v="2016-03-06"/>
    <s v="2016-03-01"/>
    <s v="2016-05-01"/>
    <m/>
    <m/>
    <m/>
    <s v="https://www.crunchbase.com/organization/dining-butler-limited"/>
    <m/>
    <m/>
    <s v="c18e026c-6abc-636c-4edc-83ae42c67caa"/>
  </r>
  <r>
    <x v="7300"/>
    <s v="disrupt6.com"/>
    <m/>
    <m/>
    <m/>
    <m/>
    <x v="0"/>
    <s v="Security Solutions For The New Internet"/>
    <s v="artificial intelligence|cyber security|security"/>
    <x v="1897"/>
    <x v="1"/>
    <n v="2"/>
    <m/>
    <s v="2014-01-01"/>
    <s v="2014-02-01"/>
    <s v="2016-05-01"/>
    <m/>
    <m/>
    <n v="7035941419"/>
    <s v="https://www.crunchbase.com/organization/disrupt6"/>
    <s v="https://www.twitter.com/joeklein"/>
    <m/>
    <s v="fd102a3f-3ab9-0f67-353b-3f1deb1fdd83"/>
  </r>
  <r>
    <x v="7301"/>
    <s v="dixa.com"/>
    <s v="DNK"/>
    <m/>
    <s v="Copenhagen"/>
    <s v="Copenhagen"/>
    <x v="0"/>
    <s v="Realtime customer service platform with telephony and chat powered by human and artificial intelligence"/>
    <s v="artificial intelligence|customer service|enterprise software|real time"/>
    <x v="64"/>
    <x v="1"/>
    <n v="1"/>
    <n v="1000000"/>
    <s v="2015-03-11"/>
    <s v="2016-05-01"/>
    <s v="2016-05-01"/>
    <m/>
    <m/>
    <m/>
    <s v="https://www.crunchbase.com/organization/dixa"/>
    <m/>
    <m/>
    <s v="7f2fd212-1456-ebb5-66b0-dbf61cdb5a8f"/>
  </r>
  <r>
    <x v="7302"/>
    <s v="dizinga.com"/>
    <m/>
    <m/>
    <m/>
    <m/>
    <x v="0"/>
    <s v="Shop designs by independent artists across t-shirts, phone and tablet cases, wall art and posters. Dizinga supports artists worldwide."/>
    <m/>
    <x v="5"/>
    <x v="1"/>
    <n v="2"/>
    <m/>
    <s v="2014-01-01"/>
    <s v="2015-05-01"/>
    <s v="2016-05-01"/>
    <m/>
    <m/>
    <n v="1138313617"/>
    <s v="https://www.crunchbase.com/organization/dizinga"/>
    <s v="https://www.twitter.com/dizingastore"/>
    <m/>
    <s v="bacfccaf-e63d-b8ab-d386-a4ce581c2bff"/>
  </r>
  <r>
    <x v="7303"/>
    <s v="dormitup.com"/>
    <s v="USA"/>
    <s v="TX"/>
    <s v="Austin"/>
    <s v="Austin"/>
    <x v="0"/>
    <s v="Direct to Consumer College Shopping Brand"/>
    <s v="e-commerce|universities"/>
    <x v="63"/>
    <x v="1"/>
    <n v="2"/>
    <m/>
    <s v="2013-01-01"/>
    <s v="2013-01-01"/>
    <s v="2016-05-01"/>
    <m/>
    <s v="info@dormitup.com"/>
    <m/>
    <s v="https://www.crunchbase.com/organization/dormitup-com"/>
    <s v="https://www.twitter.com/dormitup"/>
    <s v="https://www.facebook.com/dormitup/"/>
    <s v="4b42b9f1-52b5-e8ea-3867-4d5846a194b5"/>
  </r>
  <r>
    <x v="7304"/>
    <s v="dynamiscorp.com"/>
    <s v="USA"/>
    <s v="WI"/>
    <s v="Milwaukee"/>
    <s v="Milwaukee"/>
    <x v="0"/>
    <s v="Dynamis Software Corporation provides CDHC plan optimization tools for health insurance brokers."/>
    <s v="health insurance|insurance|software"/>
    <x v="307"/>
    <x v="0"/>
    <n v="3"/>
    <n v="4169071"/>
    <s v="2012-01-01"/>
    <s v="2013-02-11"/>
    <s v="2016-05-01"/>
    <m/>
    <s v="support@dynamiscorp.com"/>
    <s v="(877)511-7944"/>
    <s v="https://www.crunchbase.com/organization/dynamis-software"/>
    <m/>
    <m/>
    <s v="7b72db42-640c-30d0-7350-d8bbdb702a71"/>
  </r>
  <r>
    <x v="7305"/>
    <s v="eagerbeavers.in"/>
    <s v="IND"/>
    <m/>
    <s v="Mumbai"/>
    <s v="Mumbai"/>
    <x v="0"/>
    <s v="Eager Beavers Preschool, Mumbai - Playgroup, Nursery, Mother-Toddler, Summer camps and much more!"/>
    <s v="children|education|edutainment"/>
    <x v="1898"/>
    <x v="0"/>
    <n v="1"/>
    <m/>
    <s v="2013-01-01"/>
    <s v="2016-05-01"/>
    <s v="2016-05-01"/>
    <m/>
    <s v="mail@eagerbeavers.in"/>
    <n v="912240056631"/>
    <s v="https://www.crunchbase.com/organization/eager-beavers"/>
    <m/>
    <s v="https://www.facebook.com/eagerbeaverspreschool"/>
    <s v="90b72012-8ec9-33dd-cead-7317fa5430db"/>
  </r>
  <r>
    <x v="7306"/>
    <s v="edissolutions.com"/>
    <s v="USA"/>
    <s v="MO"/>
    <s v="St. Louis"/>
    <s v="Saint Louis"/>
    <x v="0"/>
    <s v="Edis Solutions is developing a platform that uses pharmaceutical drug data and dissects it into an easy-to-use platform."/>
    <s v="edtech|health care|information technology"/>
    <x v="1899"/>
    <x v="1"/>
    <n v="4"/>
    <n v="250000"/>
    <s v="2010-11-01"/>
    <s v="2014-07-01"/>
    <s v="2016-05-01"/>
    <m/>
    <s v="peter.yurkovich@edissolutions.com"/>
    <s v="(314)435-7249"/>
    <s v="https://www.crunchbase.com/organization/edis-solutions"/>
    <m/>
    <m/>
    <s v="cfeaa20e-e44f-cdd0-1826-07832e548eff"/>
  </r>
  <r>
    <x v="7307"/>
    <s v="eluxr.com"/>
    <s v="USA"/>
    <s v="NY"/>
    <s v="New York City"/>
    <s v="New York"/>
    <x v="0"/>
    <s v="ELUXR is the global online marketplace for B2B transactions in the jewelry industry"/>
    <s v="b2b|e-commerce platforms|jewelry"/>
    <x v="682"/>
    <x v="1"/>
    <n v="1"/>
    <m/>
    <s v="2016-02-25"/>
    <s v="2016-05-01"/>
    <s v="2016-05-01"/>
    <m/>
    <s v="alex@eluxr.com"/>
    <s v="(212)300-2820"/>
    <s v="https://www.crunchbase.com/organization/eluxr-inc"/>
    <s v="https://www.twitter.com/eluxr"/>
    <s v="https://www.facebook.com/eluxr"/>
    <s v="c632bb36-f883-375b-4deb-eba3399b6e3c"/>
  </r>
  <r>
    <x v="7308"/>
    <s v="espert.co"/>
    <s v="SGP"/>
    <m/>
    <s v="Singapore"/>
    <s v="Singapore"/>
    <x v="0"/>
    <s v="ESPert make the process of building connected solutions easier, quicker, and affordable."/>
    <s v="developer platform|information technology|internet of things"/>
    <x v="662"/>
    <x v="1"/>
    <n v="1"/>
    <n v="89269.109168681403"/>
    <s v="2015-11-01"/>
    <s v="2016-05-01"/>
    <s v="2016-05-01"/>
    <m/>
    <s v="hello@espert.co"/>
    <m/>
    <s v="https://www.crunchbase.com/organization/espert"/>
    <s v="https://www.twitter.com/espertco"/>
    <s v="https://www.facebook.com/espertco/"/>
    <s v="83d0fa7d-8572-5e30-990e-4df6c977c523"/>
  </r>
  <r>
    <x v="7309"/>
    <s v="everledger.io"/>
    <s v="GBR"/>
    <m/>
    <s v="London"/>
    <s v="London"/>
    <x v="0"/>
    <s v="Everledger provides an immutable ledger for diamond ownership and related transaction history verification."/>
    <s v="finance|insurance"/>
    <x v="24"/>
    <x v="0"/>
    <n v="2"/>
    <n v="118000"/>
    <s v="2015-04-10"/>
    <s v="2015-03-23"/>
    <s v="2016-05-01"/>
    <m/>
    <m/>
    <m/>
    <s v="https://www.crunchbase.com/organization/blocktrace"/>
    <s v="https://www.twitter.com/everledgerio"/>
    <s v="https://www.facebook.com/everledger/"/>
    <s v="3576c470-097d-d8da-6f5d-9783ce440579"/>
  </r>
  <r>
    <x v="7310"/>
    <s v="ezexpressz.hu"/>
    <m/>
    <m/>
    <m/>
    <m/>
    <x v="0"/>
    <s v="EZ Express is a courier service that provides 90 minute delivery within a select area."/>
    <m/>
    <x v="5"/>
    <x v="2"/>
    <n v="1"/>
    <n v="25000"/>
    <s v="2016-05-01"/>
    <s v="2016-05-01"/>
    <s v="2016-05-01"/>
    <m/>
    <m/>
    <s v="'+36 30 600 6666"/>
    <s v="https://www.crunchbase.com/organization/ez-express"/>
    <m/>
    <m/>
    <s v="7669f302-2f1b-07ca-390b-ce3b736dc93c"/>
  </r>
  <r>
    <x v="7311"/>
    <s v="fatmap.com"/>
    <s v="GBR"/>
    <m/>
    <s v="Bristol"/>
    <s v="Bristol"/>
    <x v="0"/>
    <s v="High resolution 3D maps for skiers."/>
    <s v="3d technology|navigation"/>
    <x v="1900"/>
    <x v="0"/>
    <n v="2"/>
    <n v="3246073.17144443"/>
    <s v="2013-01-01"/>
    <s v="2014-12-01"/>
    <s v="2016-05-01"/>
    <m/>
    <m/>
    <n v="447771786799"/>
    <s v="https://www.crunchbase.com/organization/fatmap"/>
    <s v="https://www.twitter.com/fatmapski"/>
    <s v="http://www.facebook.com/fatmapski"/>
    <s v="cc7c35d0-b6c9-00f5-f1fc-3cfde594c3f6"/>
  </r>
  <r>
    <x v="7312"/>
    <s v="feely.fm"/>
    <s v="GBR"/>
    <m/>
    <s v="London"/>
    <s v="London"/>
    <x v="0"/>
    <s v="Feely App is a dating app which allows people to meet new people through music."/>
    <s v="internet of things|mobile apps|search engine"/>
    <x v="289"/>
    <x v="2"/>
    <n v="1"/>
    <m/>
    <s v="2016-03-01"/>
    <s v="2016-05-01"/>
    <s v="2016-05-01"/>
    <m/>
    <m/>
    <m/>
    <s v="https://www.crunchbase.com/organization/feely-fm"/>
    <m/>
    <s v="https://www.facebook.com/feelyappofficial"/>
    <s v="cf4a8d2d-ab5e-1929-1f64-59a61a3a025c"/>
  </r>
  <r>
    <x v="7313"/>
    <s v="fieldintech.com"/>
    <s v="ISR"/>
    <m/>
    <s v="Haifa"/>
    <s v="Yoqne`am `illit"/>
    <x v="0"/>
    <s v="FieldIn is an Ag data software service that optimizes pest management in orchards and vineyards."/>
    <s v="agtech|farming|internet of things"/>
    <x v="899"/>
    <x v="0"/>
    <n v="2"/>
    <n v="2000000"/>
    <s v="2013-05-05"/>
    <s v="2014-11-22"/>
    <s v="2016-05-01"/>
    <m/>
    <m/>
    <m/>
    <s v="https://www.crunchbase.com/organization/fieldin"/>
    <s v="https://www.twitter.com/fieldintech"/>
    <s v="https://www.facebook.com/fieldintech"/>
    <s v="33fc193d-17a6-a21c-790c-2a6de63401db"/>
  </r>
  <r>
    <x v="7314"/>
    <s v="focal.systems"/>
    <s v="USA"/>
    <s v="CA"/>
    <s v="SF Bay Area"/>
    <s v="Millbrae"/>
    <x v="0"/>
    <s v="Stealth!"/>
    <s v="computer vision|retail|retail technology"/>
    <x v="168"/>
    <x v="2"/>
    <n v="2"/>
    <n v="2620000"/>
    <s v="2015-06-01"/>
    <s v="2015-11-01"/>
    <s v="2016-05-01"/>
    <m/>
    <m/>
    <m/>
    <s v="https://www.crunchbase.com/organization/focal-systems"/>
    <m/>
    <m/>
    <s v="b5cf39eb-2ffd-9db1-ab3b-e09f1a733809"/>
  </r>
  <r>
    <x v="7315"/>
    <m/>
    <m/>
    <m/>
    <m/>
    <m/>
    <x v="0"/>
    <s v="Fulcrum Ventures delivers peace of mind by gathering life information."/>
    <m/>
    <x v="5"/>
    <x v="2"/>
    <n v="1"/>
    <n v="34347.343233000902"/>
    <m/>
    <s v="2016-05-01"/>
    <s v="2016-05-01"/>
    <m/>
    <m/>
    <m/>
    <s v="https://www.crunchbase.com/organization/fulcrum-ventures-2"/>
    <m/>
    <m/>
    <s v="3efebff0-93db-e73a-14b3-ffda8a5840b2"/>
  </r>
  <r>
    <x v="7316"/>
    <s v="fullharvest.co"/>
    <s v="USA"/>
    <s v="CA"/>
    <s v="SF Bay Area"/>
    <s v="San Francisco"/>
    <x v="0"/>
    <s v="Full Harvest helps growers get the most out of a harvest and food companies save money by bringing farm excess to market."/>
    <s v="b2b|farming|sustainability"/>
    <x v="836"/>
    <x v="1"/>
    <n v="1"/>
    <n v="350000"/>
    <s v="2014-01-01"/>
    <s v="2016-05-01"/>
    <s v="2016-05-01"/>
    <m/>
    <s v="christine@fullharvest.co"/>
    <s v="'+1 (941) 744-7060"/>
    <s v="https://www.crunchbase.com/organization/fullharvest"/>
    <s v="https://www.twitter.com/fullharvestsf"/>
    <s v="https://www.facebook.com/fullharvestsf"/>
    <s v="abdd5961-2255-54f8-af34-81974c9e80cb"/>
  </r>
  <r>
    <x v="7317"/>
    <s v="garwoodmedical.com"/>
    <s v="USA"/>
    <s v="NY"/>
    <s v="Buffalo"/>
    <s v="Buffalo"/>
    <x v="0"/>
    <s v="Garwood Medical Devices, LLC is an R&amp;D company with two patent-pending medical devices in development"/>
    <s v="manufacturing|medical|medical device"/>
    <x v="51"/>
    <x v="1"/>
    <n v="1"/>
    <n v="3600000"/>
    <s v="2014-07-15"/>
    <s v="2016-05-01"/>
    <s v="2016-05-01"/>
    <m/>
    <s v="wbacon@garwoodmedical.com"/>
    <s v="(716)570-7700"/>
    <s v="https://www.crunchbase.com/organization/garwood-medical-devices"/>
    <m/>
    <m/>
    <s v="ae308be1-33ab-1e54-f0f3-8b84a0c416bd"/>
  </r>
  <r>
    <x v="7318"/>
    <s v="golfler.com"/>
    <s v="USA"/>
    <s v="MI"/>
    <s v="Detroit"/>
    <s v="Detroit"/>
    <x v="0"/>
    <s v="Golfler Holdings Corporation is a technology development company that builds mobile applications designed to improve the game of golf."/>
    <s v="analytics|business intelligence|developer tools|mobile|predictive analytics|software|sporting goods"/>
    <x v="1901"/>
    <x v="0"/>
    <n v="5"/>
    <n v="292500"/>
    <s v="2015-02-01"/>
    <s v="2015-02-21"/>
    <s v="2016-05-01"/>
    <m/>
    <s v="info@golfler.com"/>
    <s v="1 (313) 458-8789"/>
    <s v="https://www.crunchbase.com/organization/golfler-holdings--llc"/>
    <s v="https://www.twitter.com/golflerapp"/>
    <s v="https://www.facebook.com/golflerapp"/>
    <s v="a1cfe1fe-fbea-9a5e-8bfe-269c323fc7a2"/>
  </r>
  <r>
    <x v="7319"/>
    <s v="gonevaca.com"/>
    <s v="USA"/>
    <s v="CA"/>
    <s v="Los Angeles"/>
    <s v="Los Angeles"/>
    <x v="0"/>
    <s v="The travel sharing app and website dedicated to the traveler's experience."/>
    <s v="social media|travel"/>
    <x v="588"/>
    <x v="1"/>
    <n v="1"/>
    <m/>
    <s v="2015-01-01"/>
    <s v="2016-05-01"/>
    <s v="2016-05-01"/>
    <m/>
    <s v="sfreedman@gonevaca.com"/>
    <m/>
    <s v="https://www.crunchbase.com/organization/gonevaca"/>
    <s v="https://www.twitter.com/gonevaca"/>
    <s v="https://www.facebook.com/gonevaca"/>
    <s v="d0458406-06a1-37de-343a-2bc07eb815d2"/>
  </r>
  <r>
    <x v="7320"/>
    <s v="guaana.com"/>
    <s v="EST"/>
    <m/>
    <s v="Tallinn"/>
    <s v="Tallinn"/>
    <x v="0"/>
    <s v="Guaana provides an online platform for businesses to connect, and share data and knowledge with scientists."/>
    <s v="communities|innovation management|open source|social innovation"/>
    <x v="173"/>
    <x v="1"/>
    <n v="4"/>
    <n v="441116.88995154097"/>
    <s v="2014-09-01"/>
    <s v="2014-10-14"/>
    <s v="2016-05-01"/>
    <m/>
    <s v="info@guaana.com"/>
    <n v="37255503587"/>
    <s v="https://www.crunchbase.com/organization/guaana"/>
    <s v="https://www.twitter.com/guaanaofficial"/>
    <s v="https://www.facebook.com/guaanaofficial/"/>
    <s v="c9ff0170-2864-7a9e-9864-e4ca7f7fcf33"/>
  </r>
  <r>
    <x v="7321"/>
    <s v="harver.com"/>
    <m/>
    <m/>
    <m/>
    <m/>
    <x v="0"/>
    <s v="Harver revolutionizes pre-hire talent assessments with their flagship product 'TalentPitch'."/>
    <m/>
    <x v="5"/>
    <x v="0"/>
    <n v="1"/>
    <n v="1717367.16165005"/>
    <s v="2013-05-01"/>
    <s v="2016-05-01"/>
    <s v="2016-05-01"/>
    <m/>
    <m/>
    <n v="31202400210"/>
    <s v="https://www.crunchbase.com/organization/harver"/>
    <s v="https://www.twitter.com/harverhrm"/>
    <m/>
    <s v="7529a596-0e3a-5cee-8fa5-60e4761fca2e"/>
  </r>
  <r>
    <x v="7322"/>
    <s v="healthyroad.pt"/>
    <s v="PRT"/>
    <m/>
    <s v="Porto"/>
    <s v="Porto"/>
    <x v="0"/>
    <s v="HealthyRoad is a biometrical software house that is developing technology for automotive, security and health sector, using the ultimate fac"/>
    <s v="automotive|biometrics|fleet management|machine learning|risk management|software"/>
    <x v="1902"/>
    <x v="1"/>
    <n v="5"/>
    <n v="606494.28799315298"/>
    <s v="2014-08-07"/>
    <s v="2014-07-01"/>
    <s v="2016-05-01"/>
    <m/>
    <s v="geral@healthyroad.pt"/>
    <m/>
    <s v="https://www.crunchbase.com/organization/healthyroad"/>
    <m/>
    <m/>
    <s v="2de2d0f4-a95d-4c00-5520-f1584f63788a"/>
  </r>
  <r>
    <x v="7323"/>
    <m/>
    <m/>
    <m/>
    <m/>
    <m/>
    <x v="0"/>
    <s v="We offer a new raw material source to the Aqua feed, Chitin and Plant Nutrition industries."/>
    <m/>
    <x v="5"/>
    <x v="2"/>
    <n v="1"/>
    <n v="100000"/>
    <s v="2016-01-08"/>
    <s v="2016-05-01"/>
    <s v="2016-05-01"/>
    <m/>
    <m/>
    <m/>
    <s v="https://www.crunchbase.com/organization/hexafly"/>
    <m/>
    <m/>
    <s v="295f9abc-a7c0-507f-3739-cbe94b62bc49"/>
  </r>
  <r>
    <x v="7324"/>
    <s v="homecast.io"/>
    <m/>
    <m/>
    <m/>
    <m/>
    <x v="0"/>
    <s v="Homecast is a real estate listing service that gives homeowners the tools and access to sell their homes independently without an agent."/>
    <m/>
    <x v="5"/>
    <x v="2"/>
    <n v="1"/>
    <n v="125000"/>
    <s v="2015-10-01"/>
    <s v="2016-05-01"/>
    <s v="2016-05-01"/>
    <m/>
    <m/>
    <m/>
    <s v="https://www.crunchbase.com/organization/homecast"/>
    <s v="https://www.twitter.com/homecastapp"/>
    <s v="https://www.facebook.com/homecastapp"/>
    <s v="f35ea236-f25c-3474-dd95-bd1a73c70ff2"/>
  </r>
  <r>
    <x v="7325"/>
    <s v="hotblackrobotics.com"/>
    <s v="ITA"/>
    <m/>
    <s v="Turin"/>
    <s v="Turin"/>
    <x v="0"/>
    <s v="Hotblack Robotics proposes cloud robotics solutions to ease the use of robots and boost the digital fabrication and architecture community."/>
    <m/>
    <x v="5"/>
    <x v="1"/>
    <n v="1"/>
    <n v="34347.343233000902"/>
    <s v="2015-01-01"/>
    <s v="2016-05-01"/>
    <s v="2016-05-01"/>
    <m/>
    <m/>
    <m/>
    <s v="https://www.crunchbase.com/organization/hotblack-robotics"/>
    <s v="https://www.twitter.com/hotblackrobot"/>
    <s v="https://www.facebook.com/hotblackrobotics"/>
    <s v="27fa9a26-148b-1efb-c34c-dc7bf091e8b7"/>
  </r>
  <r>
    <x v="7326"/>
    <s v="hoxtonanalytics.com"/>
    <s v="GBR"/>
    <m/>
    <s v="London"/>
    <s v="London"/>
    <x v="0"/>
    <s v="IoT edge sensor which counts and profiles customers anonymously and accurately, based on their footwear."/>
    <m/>
    <x v="5"/>
    <x v="1"/>
    <n v="2"/>
    <n v="587910.950430464"/>
    <s v="2014-03-01"/>
    <s v="2015-05-01"/>
    <s v="2016-05-01"/>
    <m/>
    <s v="info@hoxtonanalytics.com"/>
    <m/>
    <s v="https://www.crunchbase.com/organization/hoxton-analytics"/>
    <m/>
    <m/>
    <s v="9cccf733-ffa6-2d94-9e92-81df82c99b1e"/>
  </r>
  <r>
    <x v="7327"/>
    <s v="hubblecontacts.com"/>
    <s v="USA"/>
    <s v="NY"/>
    <s v="New York City"/>
    <s v="New York"/>
    <x v="0"/>
    <s v="Hubble is the first brand of contact lenses sold directly to consumers through an e-commerce, subscription-only model."/>
    <m/>
    <x v="5"/>
    <x v="2"/>
    <n v="1"/>
    <n v="3500000"/>
    <s v="2016-05-01"/>
    <s v="2016-05-01"/>
    <s v="2016-05-01"/>
    <m/>
    <m/>
    <m/>
    <s v="https://www.crunchbase.com/organization/hubble-contacts"/>
    <m/>
    <m/>
    <s v="afd272f0-9eb1-e2ab-b045-a08dd46257c8"/>
  </r>
  <r>
    <x v="7328"/>
    <s v="huupe.com"/>
    <s v="GBR"/>
    <m/>
    <s v="London"/>
    <s v="London"/>
    <x v="0"/>
    <s v="Personal &amp; professional development that works"/>
    <s v="consumer software|personal health|wellness"/>
    <x v="247"/>
    <x v="1"/>
    <n v="1"/>
    <n v="305000"/>
    <s v="2015-07-01"/>
    <s v="2016-05-01"/>
    <s v="2016-05-01"/>
    <m/>
    <s v="hello@huupe.com"/>
    <m/>
    <s v="https://www.crunchbase.com/organization/huupe-limited"/>
    <s v="https://www.twitter.com/huupehq"/>
    <s v="https://www.facebook.com/huupe-522110884621694/"/>
    <s v="92ef4268-0991-ae9b-a91a-1fe2ca3f9ff5"/>
  </r>
  <r>
    <x v="7329"/>
    <s v="http"/>
    <s v="ZAF"/>
    <m/>
    <s v="Johannesburg"/>
    <s v="Johannesburg"/>
    <x v="0"/>
    <s v="Hwindi is an App thats connects drivers to passengers"/>
    <s v="apps|transportation"/>
    <x v="812"/>
    <x v="1"/>
    <n v="2"/>
    <n v="33886"/>
    <s v="2015-11-07"/>
    <s v="2015-10-01"/>
    <s v="2016-05-01"/>
    <m/>
    <s v="Info@hwindi.com"/>
    <n v="27113180568"/>
    <s v="https://www.crunchbase.com/organization/hwindi"/>
    <s v="https://www.twitter.com/hwindi_trans"/>
    <s v="https://www.facebook.com/hwinditransport"/>
    <s v="75c8ce23-6493-bda7-0719-352b067f47fa"/>
  </r>
  <r>
    <x v="7330"/>
    <s v="ihelper.io"/>
    <s v="CAN"/>
    <s v="BC"/>
    <s v="Vancouver"/>
    <s v="Vancouver"/>
    <x v="0"/>
    <s v="iHelper - it is Canadian online and mobile recruiting platform and marketplace that matches freelance labor with local demand."/>
    <m/>
    <x v="5"/>
    <x v="1"/>
    <n v="1"/>
    <n v="50000"/>
    <s v="2016-03-01"/>
    <s v="2016-05-01"/>
    <s v="2016-05-01"/>
    <m/>
    <s v="info@ihelper.io"/>
    <s v="(307)417-0007"/>
    <s v="https://www.crunchbase.com/organization/ihelper"/>
    <m/>
    <m/>
    <s v="47a73a36-9604-b87d-29b2-d3c64305f027"/>
  </r>
  <r>
    <x v="7331"/>
    <s v="inshur.com"/>
    <s v="USA"/>
    <s v="NY"/>
    <s v="New York City"/>
    <s v="New York"/>
    <x v="0"/>
    <s v="Insurance, Inc., providing insurance coverage to homes and businesses in 50 states."/>
    <m/>
    <x v="5"/>
    <x v="2"/>
    <n v="1"/>
    <m/>
    <s v="2016-02-01"/>
    <s v="2016-05-01"/>
    <s v="2016-05-01"/>
    <m/>
    <m/>
    <m/>
    <s v="https://www.crunchbase.com/organization/inshur-inc"/>
    <m/>
    <s v="https://www.facebook.com/inshurapp/"/>
    <s v="62e9f0df-eb8c-4f9e-ec26-84049f37c284"/>
  </r>
  <r>
    <x v="7332"/>
    <s v="ispflex.com"/>
    <s v="BRA"/>
    <m/>
    <m/>
    <m/>
    <x v="0"/>
    <s v="Telecom software and solutions developer. Providing a better future for ISP and costumers."/>
    <s v="internet|internet of things|isp|mobile|mobile advertising|wireless"/>
    <x v="1903"/>
    <x v="1"/>
    <n v="1"/>
    <n v="87221.472763641403"/>
    <s v="2015-06-01"/>
    <s v="2016-05-01"/>
    <s v="2016-05-01"/>
    <m/>
    <s v="sales@ispflex.com"/>
    <m/>
    <s v="https://www.crunchbase.com/organization/isp-flex"/>
    <s v="https://www.twitter.com/ispflex"/>
    <s v="http://www.facebook.com/ispflex"/>
    <s v="0f404435-1d72-04a0-1f2a-043cd04abb67"/>
  </r>
  <r>
    <x v="7333"/>
    <s v="isptech.com.br"/>
    <s v="BRA"/>
    <m/>
    <m/>
    <m/>
    <x v="0"/>
    <s v="ISP Tech is a technology manufacturing company specializing in manufacturing switches."/>
    <s v="communication hardware|hardware|internet|internet of things|isp|network hardware|telecommunications"/>
    <x v="516"/>
    <x v="1"/>
    <n v="1"/>
    <n v="87221.472763641403"/>
    <s v="2016-01-01"/>
    <s v="2016-05-01"/>
    <s v="2016-05-01"/>
    <m/>
    <s v="contato@isptech.com.br"/>
    <m/>
    <s v="https://www.crunchbase.com/organization/isp-tech"/>
    <s v="https://www.twitter.com/isptechbr"/>
    <s v="http://www.facebook.com/isptechbr"/>
    <s v="370cff73-61ca-51d9-86f5-4c3fd0d51a39"/>
  </r>
  <r>
    <x v="7334"/>
    <s v="jarvish.com"/>
    <s v="TWN"/>
    <m/>
    <s v="Taiwan"/>
    <s v="Taipei"/>
    <x v="0"/>
    <s v="JARVISH Inc., company of intelligent helmet systems, brings top industry technologists for safer and enjoyable riding experience."/>
    <s v="artificial intelligence|marketing|product design"/>
    <x v="1904"/>
    <x v="0"/>
    <n v="2"/>
    <n v="4000000"/>
    <s v="2014-04-24"/>
    <s v="2015-07-01"/>
    <s v="2016-05-01"/>
    <m/>
    <s v="services@jarvish.com"/>
    <n v="886226278787"/>
    <s v="https://www.crunchbase.com/organization/jarvish-inc"/>
    <m/>
    <s v="https://zh-tw.facebook.com/jarvishtw/"/>
    <s v="86ecfae4-7091-bed6-ba42-60ff8d3ba1cc"/>
  </r>
  <r>
    <x v="7335"/>
    <s v="kingoenergy.com"/>
    <s v="GTM"/>
    <m/>
    <s v="Guatemala City"/>
    <s v="Guatemala City"/>
    <x v="0"/>
    <s v="Kingo provides a prepaid solar energy service in rural communities without access to the grid"/>
    <m/>
    <x v="5"/>
    <x v="5"/>
    <n v="5"/>
    <n v="9260000"/>
    <s v="2013-10-01"/>
    <s v="2013-08-31"/>
    <s v="2016-05-01"/>
    <m/>
    <s v="info@kingoenergy.com"/>
    <s v="1(801)425-4646"/>
    <s v="https://www.crunchbase.com/organization/kingo"/>
    <s v="https://www.twitter.com/kingoenergy"/>
    <s v="https://www.facebook.com/kingoenergy"/>
    <s v="a2cfe327-cb69-af78-0014-fd80d70fe560"/>
  </r>
  <r>
    <x v="7336"/>
    <s v="link-big.com"/>
    <m/>
    <m/>
    <m/>
    <m/>
    <x v="0"/>
    <s v="Get more from your Instagram (B2B2C)"/>
    <s v="b2b|cloud computing|curated web|social media marketing"/>
    <x v="1130"/>
    <x v="1"/>
    <n v="2"/>
    <n v="100000"/>
    <s v="2014-04-03"/>
    <s v="2016-03-04"/>
    <s v="2016-05-01"/>
    <m/>
    <s v="nadav@link-big.com"/>
    <s v="(054)522-6064"/>
    <s v="https://www.crunchbase.com/organization/link-big"/>
    <s v="https://www.twitter.com/linkbig4u"/>
    <s v="https://www.facebook.com/linkbig/"/>
    <s v="211afca9-eedf-17e6-33ec-d78155309ec4"/>
  </r>
  <r>
    <x v="7337"/>
    <s v="listami.it"/>
    <m/>
    <m/>
    <m/>
    <m/>
    <x v="0"/>
    <s v="An Innovative Digital System to manage the waiting list and reservations in a club or restaurant, making owners and customers."/>
    <m/>
    <x v="5"/>
    <x v="2"/>
    <n v="1"/>
    <n v="34347.343233000902"/>
    <m/>
    <s v="2016-05-01"/>
    <s v="2016-05-01"/>
    <m/>
    <m/>
    <m/>
    <s v="https://www.crunchbase.com/organization/listami"/>
    <s v="https://www.twitter.com/listamiapp"/>
    <s v="https://www.facebook.com/app.listami"/>
    <s v="fec8c340-ca59-a243-8f0e-25c4c41840c9"/>
  </r>
  <r>
    <x v="7338"/>
    <s v="listenwise.com"/>
    <s v="USA"/>
    <s v="MA"/>
    <s v="Boston"/>
    <s v="Brookline"/>
    <x v="0"/>
    <s v="Listenwise makes it easy to bring authentic voices and compelling non-fiction stories to the classroom."/>
    <m/>
    <x v="5"/>
    <x v="1"/>
    <n v="2"/>
    <n v="1550000"/>
    <s v="2012-01-01"/>
    <s v="2015-02-01"/>
    <s v="2016-05-01"/>
    <m/>
    <s v="monica@listencurrent.com"/>
    <s v="(617)855-8053"/>
    <s v="https://www.crunchbase.com/organization/listenwise"/>
    <s v="https://www.twitter.com/listenwiselearn"/>
    <s v="https://www.facebook.com/listenwiselearn"/>
    <s v="2e60428a-3ce6-c267-1e8b-a2deeb35f44b"/>
  </r>
  <r>
    <x v="7339"/>
    <s v="lmrgeartech.com"/>
    <m/>
    <m/>
    <m/>
    <m/>
    <x v="0"/>
    <s v=" LMR Tech is the high-tech hardware developer, specializing on the optic modulator R&amp;D and production"/>
    <s v="electronics|hardware|mobile devices"/>
    <x v="879"/>
    <x v="2"/>
    <n v="1"/>
    <m/>
    <s v="2015-11-25"/>
    <s v="2016-05-01"/>
    <s v="2016-05-01"/>
    <m/>
    <s v="moshe.zak@gmail.com"/>
    <n v="79055907680"/>
    <s v="https://www.crunchbase.com/organization/lmr-tech"/>
    <m/>
    <m/>
    <s v="0836640b-0359-9042-8cbb-ed1dfbc7cef4"/>
  </r>
  <r>
    <x v="7340"/>
    <s v="longtailux.com.au"/>
    <s v="AUS"/>
    <m/>
    <s v="Sydney"/>
    <s v="Sydney"/>
    <x v="0"/>
    <s v="User Experience and Search Marketing Automation"/>
    <s v="content|marketing automation|search engine"/>
    <x v="646"/>
    <x v="2"/>
    <n v="3"/>
    <m/>
    <s v="2013-08-01"/>
    <s v="2013-08-01"/>
    <s v="2016-05-01"/>
    <m/>
    <m/>
    <m/>
    <s v="https://www.crunchbase.com/organization/longtail-ux-pty-ltd"/>
    <m/>
    <m/>
    <s v="cd0bc9a0-5d6c-d325-ace2-5f0c336ecde2"/>
  </r>
  <r>
    <x v="7341"/>
    <s v="luckbox.tv"/>
    <s v="USA"/>
    <s v="NY"/>
    <s v="New York City"/>
    <s v="Brooklyn"/>
    <x v="0"/>
    <s v="Luckbox is the only place where watching ads earns you real-life, actual money."/>
    <m/>
    <x v="5"/>
    <x v="1"/>
    <n v="2"/>
    <n v="325000"/>
    <s v="2015-06-01"/>
    <s v="2015-09-01"/>
    <s v="2016-05-01"/>
    <m/>
    <s v="douglas@luckbox.tv"/>
    <s v="(917)514-5011"/>
    <s v="https://www.crunchbase.com/organization/luckbox"/>
    <s v="https://www.twitter.com/luckboxtv"/>
    <s v="http://facebook.com/luckboxtv"/>
    <s v="9c3bb871-dc6e-27d1-439b-ef602959b458"/>
  </r>
  <r>
    <x v="7342"/>
    <s v="lumoid.com"/>
    <s v="USA"/>
    <s v="CA"/>
    <s v="SF Bay Area"/>
    <s v="San Francisco"/>
    <x v="0"/>
    <s v="Lumoid is a company based out of San Francisco, CA, United States."/>
    <s v="consumer electronics|e-commerce|hardware|retail|software"/>
    <x v="934"/>
    <x v="0"/>
    <n v="5"/>
    <n v="4400000"/>
    <s v="2013-01-01"/>
    <s v="2014-03-06"/>
    <s v="2016-05-01"/>
    <m/>
    <s v="hello@lumoid.com"/>
    <s v="'800-683-5690"/>
    <s v="https://www.crunchbase.com/organization/lumoid"/>
    <s v="https://www.twitter.com/lumoidit"/>
    <s v="http://www.facebook.com/lumoidit"/>
    <s v="3b168f6f-428c-c489-2f07-24b2f1d84f01"/>
  </r>
  <r>
    <x v="7343"/>
    <s v="lurtis.com"/>
    <s v="ESP"/>
    <m/>
    <s v="Mostoles"/>
    <s v="Móstoles"/>
    <x v="0"/>
    <s v="A cloud service that produces complete 3D scenarios out of user constraints"/>
    <s v="3d technology|artificial intelligence|digital entertainment|video games"/>
    <x v="1905"/>
    <x v="1"/>
    <n v="1"/>
    <m/>
    <s v="2014-02-14"/>
    <s v="2016-05-01"/>
    <s v="2016-05-01"/>
    <m/>
    <s v="investment@lurtis.com"/>
    <m/>
    <s v="https://www.crunchbase.com/organization/lurtis-rules"/>
    <m/>
    <m/>
    <s v="cd8dd8d2-4e9d-60b5-d2ca-e65ab061c236"/>
  </r>
  <r>
    <x v="7344"/>
    <s v="gomarcopolo.com"/>
    <s v="USA"/>
    <s v="NY"/>
    <s v="New York City"/>
    <s v="New York"/>
    <x v="0"/>
    <s v="MarcoPolo Learning is a developer of education games for children."/>
    <s v="digital media|education|mobile|video"/>
    <x v="1906"/>
    <x v="0"/>
    <n v="5"/>
    <n v="3700000"/>
    <s v="2012-09-01"/>
    <s v="2013-05-31"/>
    <s v="2016-05-01"/>
    <m/>
    <s v="info@gomarcopolo.com"/>
    <m/>
    <s v="https://www.crunchbase.com/organization/marcopolo-learning"/>
    <s v="https://www.twitter.com/gomarcopolo"/>
    <s v="http://www.facebook.com/marcopololearning"/>
    <s v="9b0c5390-7aee-334c-6d75-7af455884b44"/>
  </r>
  <r>
    <x v="7345"/>
    <s v="mentormint.com"/>
    <m/>
    <m/>
    <m/>
    <m/>
    <x v="0"/>
    <s v="Connecting knowledge seekers to mentors for academic and career preparation"/>
    <s v="career planning|cloud computing|education"/>
    <x v="1907"/>
    <x v="1"/>
    <n v="1"/>
    <m/>
    <s v="2014-11-01"/>
    <s v="2016-05-01"/>
    <s v="2016-05-01"/>
    <m/>
    <m/>
    <m/>
    <s v="https://www.crunchbase.com/organization/mentormint"/>
    <s v="https://www.twitter.com/mentormint"/>
    <s v="https://www.facebook.com/mentormint"/>
    <s v="f142a645-99a5-69f3-1a16-d086a1d5eb60"/>
  </r>
  <r>
    <x v="7346"/>
    <s v="motorspecs.co.uk"/>
    <s v="IRL"/>
    <m/>
    <s v="Dublin"/>
    <s v="Dublin"/>
    <x v="0"/>
    <s v="Motor Data is an online platform that enables its users to create personalized specifications for vehicles."/>
    <s v="automotive|developer apis"/>
    <x v="281"/>
    <x v="2"/>
    <n v="1"/>
    <m/>
    <s v="2014-07-15"/>
    <s v="2016-05-01"/>
    <s v="2016-05-01"/>
    <m/>
    <m/>
    <m/>
    <s v="https://www.crunchbase.com/organization/motor-data-ltd"/>
    <s v="https://www.twitter.com/motorspecsuk"/>
    <m/>
    <s v="6bd9be67-cdb4-b26c-f58b-995e935eadcf"/>
  </r>
  <r>
    <x v="7347"/>
    <s v="mugo.co"/>
    <s v="ISR"/>
    <m/>
    <s v="Tel Aviv"/>
    <s v="Herzliya"/>
    <x v="0"/>
    <s v="MUGO is a state-of-the-art social music player that redefines how people listen to and share music."/>
    <s v="mobile apps|music streaming|social media"/>
    <x v="1908"/>
    <x v="0"/>
    <n v="2"/>
    <n v="125000"/>
    <s v="2016-02-01"/>
    <s v="2016-04-07"/>
    <s v="2016-05-01"/>
    <m/>
    <s v="ori@me.com"/>
    <s v="(415)429-0173"/>
    <s v="https://www.crunchbase.com/organization/mugo-inc"/>
    <m/>
    <m/>
    <s v="775e754e-0a1e-4f1b-358d-f2dfc9e58b91"/>
  </r>
  <r>
    <x v="7348"/>
    <s v="narrativa.com"/>
    <s v="ESP"/>
    <m/>
    <s v="Madrid"/>
    <s v="Madrid"/>
    <x v="0"/>
    <s v="Narrativa uses AI techniques to mine big data and generate news stories for its clients’ audience at machine scale."/>
    <s v="analytics|artificial intelligence|big data|natural language processing"/>
    <x v="64"/>
    <x v="0"/>
    <n v="3"/>
    <n v="224616.521595275"/>
    <s v="2015-06-01"/>
    <s v="2015-06-01"/>
    <s v="2016-05-01"/>
    <m/>
    <s v="info@narrativa.com"/>
    <n v="34686986383"/>
    <s v="https://www.crunchbase.com/organization/narrative-visualization"/>
    <s v="https://www.twitter.com/narrativaai"/>
    <s v="https://www.facebook.com/narrativaai/"/>
    <s v="0ff018d9-5936-09d5-2fff-870295f53de6"/>
  </r>
  <r>
    <x v="7349"/>
    <s v="visual.software"/>
    <s v="POL"/>
    <m/>
    <s v="Krakow"/>
    <s v="Cracow"/>
    <x v="0"/>
    <s v="Visual programming for IoT, DataScience &amp; Microservices integration."/>
    <m/>
    <x v="5"/>
    <x v="2"/>
    <n v="2"/>
    <n v="950000"/>
    <s v="2015-08-24"/>
    <s v="2015-08-24"/>
    <s v="2016-05-01"/>
    <m/>
    <s v="hello@luna-lang.org"/>
    <m/>
    <s v="https://www.crunchbase.com/organization/nodelab-2"/>
    <m/>
    <m/>
    <s v="a5358dc0-c5eb-e704-fdaa-8981b601252c"/>
  </r>
  <r>
    <x v="7350"/>
    <s v="nootropedia.com"/>
    <m/>
    <m/>
    <m/>
    <m/>
    <x v="0"/>
    <s v="Nootropedia creates tools to track and analyze cognitive enhancement through nootropics and smart drugs"/>
    <m/>
    <x v="5"/>
    <x v="2"/>
    <n v="1"/>
    <n v="10000"/>
    <s v="2016-05-01"/>
    <s v="2016-05-01"/>
    <s v="2016-05-01"/>
    <m/>
    <m/>
    <m/>
    <s v="https://www.crunchbase.com/organization/nootropedia-llc"/>
    <m/>
    <m/>
    <s v="c0cbc84c-8c17-64de-ad27-bcea9dfe40b4"/>
  </r>
  <r>
    <x v="7351"/>
    <s v="nvoi.com.au"/>
    <s v="AUS"/>
    <m/>
    <s v="Sydney"/>
    <s v="Sydney"/>
    <x v="1"/>
    <s v="Nvoi is a smart, digital solution that makes on-site contingent employment more efficient and cost-effective for workers and companies."/>
    <s v="human resources|internet"/>
    <x v="28"/>
    <x v="0"/>
    <n v="3"/>
    <n v="10956842.3289611"/>
    <s v="2014-01-01"/>
    <s v="2014-05-02"/>
    <s v="2016-05-01"/>
    <m/>
    <m/>
    <m/>
    <s v="https://www.crunchbase.com/organization/nvoi"/>
    <s v="https://www.twitter.com/nvoisocial"/>
    <s v="http://www.facebook.com/nvoi.makeworkflow"/>
    <s v="ced33888-1e1c-8b96-1208-79ec67b3befa"/>
  </r>
  <r>
    <x v="7352"/>
    <s v="ohmd.com"/>
    <s v="USA"/>
    <s v="NY"/>
    <s v="New York City"/>
    <s v="New York"/>
    <x v="0"/>
    <s v="Mobile messaging for doctors, clinicians, and patients that enhances the patient experience and improves provider communication."/>
    <s v="health care|messaging|mhealth|wellness"/>
    <x v="1909"/>
    <x v="1"/>
    <n v="2"/>
    <n v="500000"/>
    <s v="2014-01-01"/>
    <s v="2015-03-12"/>
    <s v="2016-05-01"/>
    <m/>
    <s v="team@ohmd.com"/>
    <m/>
    <s v="https://www.crunchbase.com/organization/ohmd"/>
    <s v="https://www.twitter.com/ohmdapp"/>
    <s v="https://www.facebook.com/ohmdapp"/>
    <s v="bc937080-dae9-c998-c803-5d228e5e9e5f"/>
  </r>
  <r>
    <x v="7353"/>
    <s v="opensponsorship.com"/>
    <s v="USA"/>
    <s v="NY"/>
    <s v="New York City"/>
    <s v="New York"/>
    <x v="0"/>
    <s v="Connecting brands and rights holders directly to each other via the world's largest network of sports sponsorship opportunities."/>
    <s v="brand marketing|sponsorship|sports"/>
    <x v="1910"/>
    <x v="1"/>
    <n v="2"/>
    <n v="125000"/>
    <s v="2014-04-01"/>
    <s v="2015-12-27"/>
    <s v="2016-05-01"/>
    <m/>
    <m/>
    <m/>
    <s v="https://www.crunchbase.com/organization/opensponsorship"/>
    <s v="https://www.twitter.com/opensponsorship"/>
    <s v="https://www.facebook.com/opensponsorship"/>
    <s v="80da13da-b7d4-d5c9-9da2-1ee57958b0c8"/>
  </r>
  <r>
    <x v="7354"/>
    <s v="ora-sound.com"/>
    <s v="CAN"/>
    <s v="QC"/>
    <s v="Montreal"/>
    <s v="Montréal"/>
    <x v="0"/>
    <s v="Graphene Audio: Advanced Nanomaterials for High Performance Loudspeakers"/>
    <s v="advanced materials|manufacturing|music"/>
    <x v="1911"/>
    <x v="1"/>
    <n v="1"/>
    <n v="398339.72004684497"/>
    <s v="2016-01-01"/>
    <s v="2016-05-01"/>
    <s v="2016-05-01"/>
    <m/>
    <s v="robert.gaskell@tandemlaunch.com"/>
    <s v="(438)380-5435"/>
    <s v="https://www.crunchbase.com/organization/ora-3"/>
    <m/>
    <m/>
    <s v="6c6f8a13-74a8-9bcf-60b4-851841847fc5"/>
  </r>
  <r>
    <x v="7355"/>
    <s v="perdoo.com"/>
    <s v="DEU"/>
    <m/>
    <s v="Berlin"/>
    <s v="Berlin"/>
    <x v="0"/>
    <s v="Perdoo is one of the first goal management platforms and the most popular OKR tool on the market."/>
    <s v="enterprise software|information technology|saas"/>
    <x v="184"/>
    <x v="0"/>
    <n v="2"/>
    <m/>
    <s v="2014-06-01"/>
    <s v="2015-03-15"/>
    <s v="2016-05-01"/>
    <m/>
    <s v="team@perdoo.com"/>
    <m/>
    <s v="https://www.crunchbase.com/organization/perdoo"/>
    <s v="https://www.twitter.com/perdoohq"/>
    <s v="https://www.facebook.com/perdoohq"/>
    <s v="473d77b6-7308-a649-f8a5-eb1030c0f543"/>
  </r>
  <r>
    <x v="7356"/>
    <s v="pockee.com"/>
    <s v="GRC"/>
    <m/>
    <s v="Athens"/>
    <s v="Athens"/>
    <x v="0"/>
    <s v="Pockee is a mobile coupon platform that brings together FMCG brands &amp; retailers, enabling consumers to get discounts on grocery shopping."/>
    <s v="mobile|retail"/>
    <x v="440"/>
    <x v="1"/>
    <n v="3"/>
    <n v="1255841.73508752"/>
    <s v="2014-03-01"/>
    <s v="2014-04-01"/>
    <s v="2016-05-01"/>
    <m/>
    <s v="info@pockee.com"/>
    <s v="'+30 21 0601 7821"/>
    <s v="https://www.crunchbase.com/organization/pockee-coupon"/>
    <s v="https://www.twitter.com/pockeeapp"/>
    <s v="http://www.facebook.com/pages/pockee/1489875657894165"/>
    <s v="59e6ed5c-934f-ac3a-7622-62b4d6f2f17f"/>
  </r>
  <r>
    <x v="7357"/>
    <s v="propertygo.com"/>
    <s v="USA"/>
    <s v="IL"/>
    <s v="Chicago"/>
    <s v="Chicago"/>
    <x v="0"/>
    <s v="The simple way to apply to the top lenders in commercial real estate."/>
    <s v="commercial real estate"/>
    <x v="76"/>
    <x v="1"/>
    <n v="1"/>
    <m/>
    <s v="2015-10-15"/>
    <s v="2016-05-01"/>
    <s v="2016-05-01"/>
    <m/>
    <m/>
    <s v="(866)500-3838"/>
    <s v="https://www.crunchbase.com/organization/propertygo"/>
    <m/>
    <s v="https://www.facebook.com/propertygo"/>
    <s v="79d69956-f86c-7de8-8bd6-561d5a06c2e5"/>
  </r>
  <r>
    <x v="7358"/>
    <s v="propkaro.com"/>
    <s v="IND"/>
    <m/>
    <s v="New Delhi"/>
    <s v="Gurgaon"/>
    <x v="0"/>
    <s v="India's 1st Professional Real Estate Networking and Sales Platform."/>
    <s v="e-commerce|peer to peer|real estate"/>
    <x v="767"/>
    <x v="0"/>
    <n v="1"/>
    <n v="250000"/>
    <s v="2015-01-01"/>
    <s v="2016-05-01"/>
    <s v="2016-05-01"/>
    <m/>
    <m/>
    <s v="'0120-794-7943"/>
    <s v="https://www.crunchbase.com/organization/propkaro"/>
    <s v="https://www.twitter.com/propkaro"/>
    <s v="https://www.facebook.com/propkaro?fref=ts"/>
    <s v="1f914b69-4295-75b8-13ff-24033474839c"/>
  </r>
  <r>
    <x v="7359"/>
    <s v="puregrowthorganic.com"/>
    <s v="USA"/>
    <s v="NY"/>
    <s v="New York City"/>
    <s v="New York"/>
    <x v="0"/>
    <s v="Pure Growth Organics is an organic food company. They are against chemicals and anything that compromises people's health."/>
    <s v="grocery|organic food|retail"/>
    <x v="116"/>
    <x v="2"/>
    <n v="1"/>
    <m/>
    <m/>
    <s v="2016-05-01"/>
    <s v="2016-05-01"/>
    <m/>
    <s v="info@puregrowthorganic.com"/>
    <m/>
    <s v="https://www.crunchbase.com/organization/pure-growth-organics"/>
    <m/>
    <m/>
    <s v="8115b3ee-7556-0001-894a-d01506e1582b"/>
  </r>
  <r>
    <x v="7360"/>
    <s v="queuehop.com"/>
    <s v="USA"/>
    <s v="NY"/>
    <s v="New York City"/>
    <s v="New York"/>
    <x v="0"/>
    <s v="Revolutionize your retail shopping experience with QueueHop."/>
    <s v="retail|retail technology|shopping"/>
    <x v="168"/>
    <x v="1"/>
    <n v="2"/>
    <n v="120000"/>
    <s v="2015-01-01"/>
    <s v="2015-11-01"/>
    <s v="2016-05-01"/>
    <m/>
    <s v="info@queuehop.com"/>
    <s v="(917)667-3737"/>
    <s v="https://www.crunchbase.com/organization/queuehop"/>
    <m/>
    <m/>
    <s v="9f1eba30-89b2-be98-9b74-fb3b4b811ca7"/>
  </r>
  <r>
    <x v="7361"/>
    <s v="radiopublic.com"/>
    <m/>
    <m/>
    <m/>
    <m/>
    <x v="0"/>
    <s v="Reinventing radio through podcasts"/>
    <m/>
    <x v="5"/>
    <x v="2"/>
    <n v="1"/>
    <m/>
    <m/>
    <s v="2016-05-01"/>
    <s v="2016-05-01"/>
    <m/>
    <m/>
    <m/>
    <s v="https://www.crunchbase.com/organization/radiopublic"/>
    <s v="https://www.twitter.com/radiopublic"/>
    <m/>
    <s v="5db315a0-2158-1b38-dca4-32bb0b2b08a9"/>
  </r>
  <r>
    <x v="7362"/>
    <s v="relovate.com"/>
    <s v="USA"/>
    <s v="NJ"/>
    <s v="Newark"/>
    <s v="Mount Arlington"/>
    <x v="0"/>
    <s v="Relovate inspires travelers to Stop Booking Around and take full control of trip planning and booking."/>
    <s v="software|travel"/>
    <x v="16"/>
    <x v="2"/>
    <n v="3"/>
    <n v="3400000"/>
    <s v="2014-04-01"/>
    <s v="2014-04-01"/>
    <s v="2016-05-01"/>
    <m/>
    <m/>
    <m/>
    <s v="https://www.crunchbase.com/organization/relovate-inc"/>
    <m/>
    <m/>
    <s v="5426c35c-9951-2c48-3046-aa8774aeba40"/>
  </r>
  <r>
    <x v="7363"/>
    <s v="rightchoicesocial.com"/>
    <s v="USA"/>
    <s v="CA"/>
    <s v="Anaheim"/>
    <s v="Garden Grove"/>
    <x v="0"/>
    <s v="Social Media Management and Mobile App Design for Small to Medium Sized Businesses"/>
    <s v="mobile apps|small and medium businesses|social media"/>
    <x v="581"/>
    <x v="1"/>
    <n v="1"/>
    <m/>
    <s v="2016-01-01"/>
    <s v="2016-05-01"/>
    <s v="2016-05-01"/>
    <m/>
    <m/>
    <m/>
    <s v="https://www.crunchbase.com/organization/right-choice-social"/>
    <s v="https://www.twitter.com/b2bsocial1"/>
    <s v="https://www.facebook.com/rightchoicesocial/"/>
    <s v="ad64f802-1ffb-bbac-67e9-6801798dda6f"/>
  </r>
  <r>
    <x v="7364"/>
    <s v="riide.com"/>
    <s v="USA"/>
    <s v="DC"/>
    <s v="Washington, D.C."/>
    <s v="Washington"/>
    <x v="0"/>
    <s v="Riide provides consumers with subscription-based electric bike ownership."/>
    <s v="electric vehicle|public transportation|transportation"/>
    <x v="114"/>
    <x v="1"/>
    <n v="2"/>
    <n v="125000"/>
    <s v="2012-10-09"/>
    <s v="2015-12-27"/>
    <s v="2016-05-01"/>
    <m/>
    <s v="amber@riide.com"/>
    <s v="'202-656-9004"/>
    <s v="https://www.crunchbase.com/organization/riide"/>
    <s v="https://www.twitter.com/riidebikes"/>
    <s v="https://www.facebook.com/riidebikes"/>
    <s v="b21304c3-b449-e061-156f-4e1a96d60377"/>
  </r>
  <r>
    <x v="7365"/>
    <s v="samlabs.com"/>
    <s v="GBR"/>
    <m/>
    <s v="London"/>
    <s v="London"/>
    <x v="0"/>
    <s v="SAM: the LEGO-style kits for the Internet of Things"/>
    <s v="education|hardware|internet of things"/>
    <x v="1912"/>
    <x v="1"/>
    <n v="2"/>
    <n v="4500000"/>
    <s v="2014-02-14"/>
    <s v="2014-08-11"/>
    <s v="2016-05-01"/>
    <m/>
    <s v="info@samlabs.me"/>
    <m/>
    <s v="https://www.crunchbase.com/organization/sam-labs"/>
    <s v="https://www.twitter.com/samlabs"/>
    <s v="http://www.facebook.com/samlabselectronics"/>
    <s v="d9d39e7f-ba29-a664-ee27-e579d14f7ac2"/>
  </r>
  <r>
    <x v="7366"/>
    <s v="sapientshopping.com"/>
    <s v="USA"/>
    <s v="CA"/>
    <s v="SF Bay Area"/>
    <s v="Palo Alto"/>
    <x v="0"/>
    <s v="Sapient Shopping is an e-commerce platform powered by artificial intelligence."/>
    <s v="artificial intelligence|cloud computing|consulting|e-commerce|marketplace|retail|retail technology|saas"/>
    <x v="1913"/>
    <x v="2"/>
    <n v="3"/>
    <n v="275000"/>
    <s v="2015-01-01"/>
    <s v="2015-07-15"/>
    <s v="2016-05-01"/>
    <m/>
    <s v="info@sapientshopping.com"/>
    <m/>
    <s v="https://www.crunchbase.com/organization/sapient-shopping"/>
    <s v="https://www.twitter.com/sapientshopping"/>
    <s v="https://www.facebook.com/sapientshopping"/>
    <s v="31d7742a-6286-e2e7-9e22-cfd80a03c73a"/>
  </r>
  <r>
    <x v="7367"/>
    <s v="sentisum.com"/>
    <m/>
    <m/>
    <m/>
    <m/>
    <x v="0"/>
    <s v="Leverage AI to drive customer engagement and conversion"/>
    <s v="analytics|artificial intelligence|big data"/>
    <x v="64"/>
    <x v="1"/>
    <n v="1"/>
    <m/>
    <s v="2015-06-22"/>
    <s v="2016-05-01"/>
    <s v="2016-05-01"/>
    <m/>
    <s v="contact@sentisum.com"/>
    <m/>
    <s v="https://www.crunchbase.com/organization/sentisum"/>
    <s v="https://www.twitter.com/sentisum"/>
    <s v="https://www.facebook.com/907065572650304"/>
    <s v="4858e14e-d013-5574-0dbb-99a3272a350c"/>
  </r>
  <r>
    <x v="7368"/>
    <s v="sightbox.com"/>
    <s v="USA"/>
    <s v="OR"/>
    <s v="Portland, Oregon"/>
    <s v="Portland"/>
    <x v="0"/>
    <s v="Monthly delivery of daily disposable contacts lenses. Pay as you go with no commitment and free delivery every time."/>
    <s v="personal health|subscription service"/>
    <x v="3"/>
    <x v="1"/>
    <n v="3"/>
    <n v="830000"/>
    <s v="2014-01-01"/>
    <s v="2015-07-01"/>
    <s v="2016-05-01"/>
    <m/>
    <s v="happiness@sightbox.com"/>
    <m/>
    <s v="https://www.crunchbase.com/organization/sightbox"/>
    <s v="https://www.twitter.com/sightbox"/>
    <s v="http://facebook.com/sightbox"/>
    <s v="0d0f447f-dd62-9b0e-df09-f98b2052ad57"/>
  </r>
  <r>
    <x v="7369"/>
    <s v="simberobotics.com"/>
    <s v="USA"/>
    <s v="CA"/>
    <s v="SF Bay Area"/>
    <s v="San Francisco"/>
    <x v="0"/>
    <s v="Simbe Robotics is the World's First Fully Autonomous Shelf Auditing &amp; Analytics Solution."/>
    <s v="sales automation"/>
    <x v="95"/>
    <x v="2"/>
    <n v="4"/>
    <m/>
    <m/>
    <s v="2015-07-16"/>
    <s v="2016-05-01"/>
    <m/>
    <s v="sales@simberobotics.com"/>
    <m/>
    <s v="https://www.crunchbase.com/organization/simbe-robotics"/>
    <m/>
    <m/>
    <s v="70bac740-1f90-57b0-f9fd-bfc98d11cdc6"/>
  </r>
  <r>
    <x v="7370"/>
    <s v="skatematecase.com"/>
    <s v="USA"/>
    <s v="GA"/>
    <s v="Atlanta"/>
    <s v="Atlanta"/>
    <x v="0"/>
    <s v="One-of-a-kind mobile phone cases, made from recycled skateboards"/>
    <m/>
    <x v="5"/>
    <x v="1"/>
    <n v="1"/>
    <n v="10000"/>
    <s v="2014-04-20"/>
    <s v="2016-05-01"/>
    <s v="2016-05-01"/>
    <m/>
    <s v="skatemateinfo@gmail.com"/>
    <m/>
    <s v="https://www.crunchbase.com/organization/skatematecase"/>
    <m/>
    <m/>
    <s v="93289bff-fc0b-8a5a-47eb-59cfcb605fc2"/>
  </r>
  <r>
    <x v="7371"/>
    <s v="skilled-trainers.com"/>
    <m/>
    <m/>
    <m/>
    <m/>
    <x v="0"/>
    <s v="Skilled Trainers is a platform for freelance speakers and Trainers to bid on different projects published on this platform ."/>
    <s v="consulting|freelance|training"/>
    <x v="220"/>
    <x v="1"/>
    <n v="1"/>
    <m/>
    <s v="2016-05-01"/>
    <s v="2016-05-01"/>
    <s v="2016-05-01"/>
    <m/>
    <s v="waqasnabi28@gmail.com"/>
    <n v="601135465471"/>
    <s v="https://www.crunchbase.com/organization/skilled-trainers"/>
    <m/>
    <m/>
    <s v="fb882789-7236-acdf-bae6-4d7124c9889a"/>
  </r>
  <r>
    <x v="7372"/>
    <s v="smileygo.net"/>
    <s v="USA"/>
    <s v="CA"/>
    <s v="SF Bay Area"/>
    <s v="San Francisco"/>
    <x v="0"/>
    <s v="To empower corporations to give smarter."/>
    <s v="big data|machine learning|saas"/>
    <x v="123"/>
    <x v="1"/>
    <n v="3"/>
    <n v="12000"/>
    <s v="2014-07-04"/>
    <s v="2015-04-06"/>
    <s v="2016-05-01"/>
    <m/>
    <s v="contact@smileygo.net"/>
    <s v="(650)382-2466"/>
    <s v="https://www.crunchbase.com/organization/smileygo"/>
    <s v="https://www.twitter.com/smileygocorp"/>
    <s v="http://www.facebook.com/smileygocorp"/>
    <s v="ea5e5afa-5255-f2e8-a0f4-3056031c3338"/>
  </r>
  <r>
    <x v="7373"/>
    <s v="gotspare.com"/>
    <s v="USA"/>
    <s v="CA"/>
    <s v="Los Angeles"/>
    <s v="Santa Monica"/>
    <x v="0"/>
    <s v="Turns any cash register into an ATM"/>
    <s v="b2b|financial services|mobile"/>
    <x v="134"/>
    <x v="1"/>
    <n v="1"/>
    <n v="220000"/>
    <s v="2013-10-01"/>
    <s v="2016-05-01"/>
    <s v="2016-05-01"/>
    <m/>
    <m/>
    <m/>
    <s v="https://www.crunchbase.com/organization/spare-cs-inc"/>
    <m/>
    <m/>
    <s v="74081375-87a5-5f75-69f2-64d0e85155e9"/>
  </r>
  <r>
    <x v="7374"/>
    <s v="sparksystems.sg"/>
    <s v="SGP"/>
    <m/>
    <s v="Singapore"/>
    <s v="Singapore"/>
    <x v="0"/>
    <s v="Cutting edge system design and technology"/>
    <m/>
    <x v="5"/>
    <x v="2"/>
    <n v="1"/>
    <m/>
    <m/>
    <s v="2016-05-01"/>
    <s v="2016-05-01"/>
    <m/>
    <m/>
    <m/>
    <s v="https://www.crunchbase.com/organization/spark-systems"/>
    <m/>
    <m/>
    <s v="657cca27-e7ec-963b-b450-ca2c91c6ed8a"/>
  </r>
  <r>
    <x v="7375"/>
    <s v="spicemint.com"/>
    <s v="GBR"/>
    <m/>
    <s v="London"/>
    <s v="Croydon"/>
    <x v="0"/>
    <s v="Online marketplace for Ethnic Grocery &amp; Food Shops."/>
    <m/>
    <x v="5"/>
    <x v="1"/>
    <n v="1"/>
    <n v="124192.747143567"/>
    <s v="2016-01-01"/>
    <s v="2016-05-01"/>
    <s v="2016-05-01"/>
    <m/>
    <s v="info@spicemint.com"/>
    <m/>
    <s v="https://www.crunchbase.com/organization/spicemint-com"/>
    <s v="https://www.twitter.com/spice_mint"/>
    <s v="https://www.facebook.com/spicemint"/>
    <s v="2b99a2b2-6325-cdf6-f74b-ba9243e6ff70"/>
  </r>
  <r>
    <x v="7376"/>
    <s v="getspokenapp.com"/>
    <s v="USA"/>
    <s v="CO"/>
    <s v="Denver"/>
    <s v="Boulder"/>
    <x v="0"/>
    <s v="2016 Techstars company bringing the sharing economy to language learning."/>
    <s v="education|saas|sharing economy"/>
    <x v="38"/>
    <x v="1"/>
    <n v="3"/>
    <n v="397500"/>
    <s v="2012-01-01"/>
    <s v="2013-09-18"/>
    <s v="2016-05-01"/>
    <m/>
    <s v="info@alchemylearning.com"/>
    <s v="'+1 (410) 429-0084"/>
    <s v="https://www.crunchbase.com/organization/alchemy-learning"/>
    <s v="https://www.twitter.com/getspokenapp"/>
    <s v="http://www.facebook.com/alchemylearning"/>
    <s v="e83909b0-2230-618b-8f86-d1cf4eba5654"/>
  </r>
  <r>
    <x v="7377"/>
    <s v="spoqa.com"/>
    <s v="KOR"/>
    <m/>
    <s v="Seoul"/>
    <s v="Seoul"/>
    <x v="0"/>
    <s v="Spoqa develops mobile marketing solutions such as Dodo, a promotional marketing app for cafes, restaurants, beauty shops, and other stores."/>
    <s v="advertising"/>
    <x v="296"/>
    <x v="2"/>
    <n v="6"/>
    <n v="10472343.5520694"/>
    <s v="2011-05-20"/>
    <s v="2011-05-01"/>
    <s v="2016-05-01"/>
    <m/>
    <s v="info@spoqa.com"/>
    <m/>
    <s v="https://www.crunchbase.com/organization/spoqa"/>
    <m/>
    <s v="http://www.facebook.com/spoqa"/>
    <s v="0a7b74ae-89bb-3d37-a131-a512d3e9cf14"/>
  </r>
  <r>
    <x v="7378"/>
    <m/>
    <m/>
    <m/>
    <m/>
    <m/>
    <x v="0"/>
    <s v="StylesCloud"/>
    <m/>
    <x v="5"/>
    <x v="2"/>
    <n v="1"/>
    <m/>
    <m/>
    <s v="2016-05-01"/>
    <s v="2016-05-01"/>
    <m/>
    <m/>
    <m/>
    <s v="https://www.crunchbase.com/organization/stylescloud"/>
    <m/>
    <m/>
    <s v="1ea60c0f-56b8-78a0-29c1-7f6527093625"/>
  </r>
  <r>
    <x v="7379"/>
    <s v="talkative.uk"/>
    <m/>
    <m/>
    <m/>
    <m/>
    <x v="0"/>
    <s v="Talkative enables companies to communicate with their customers through websites/apps."/>
    <s v="b2b|customer service|voip"/>
    <x v="201"/>
    <x v="1"/>
    <n v="1"/>
    <n v="365272.78571637301"/>
    <m/>
    <s v="2016-05-01"/>
    <s v="2016-05-01"/>
    <m/>
    <m/>
    <m/>
    <s v="https://www.crunchbase.com/organization/talkative"/>
    <s v="https://www.twitter.com/talkativeuk"/>
    <m/>
    <s v="f3359f65-56d6-0fe9-eb46-f13180357d39"/>
  </r>
  <r>
    <x v="7380"/>
    <s v="tamo.co"/>
    <s v="GBR"/>
    <m/>
    <s v="London"/>
    <s v="London"/>
    <x v="0"/>
    <s v="Tamoco provides mobile proximity technology and analytics, connecting physical media to digital content."/>
    <s v="advertising|analytics|b2b|big data|location based services|mobile|nfc"/>
    <x v="1914"/>
    <x v="0"/>
    <n v="2"/>
    <n v="1450000"/>
    <s v="2012-10-01"/>
    <s v="2014-06-01"/>
    <s v="2016-05-01"/>
    <m/>
    <s v="info@tamo.co"/>
    <s v="'+44 20 3302 6230"/>
    <s v="https://www.crunchbase.com/organization/tamoco"/>
    <s v="https://www.twitter.com/tamocotech"/>
    <s v="http://www.facebook.com/tamoco"/>
    <s v="716e78ab-20bc-9f3b-dd6c-1e8c3fdec460"/>
  </r>
  <r>
    <x v="7381"/>
    <s v="teldok.com"/>
    <s v="IDN"/>
    <m/>
    <s v="IDN - Other"/>
    <s v="Bendungan Hilir"/>
    <x v="0"/>
    <s v="Teldok is a technology-based health service provider which is established in May 2014"/>
    <s v="health care|information technology|service industry"/>
    <x v="66"/>
    <x v="1"/>
    <n v="1"/>
    <m/>
    <s v="2015-05-20"/>
    <s v="2016-05-01"/>
    <s v="2016-05-01"/>
    <m/>
    <s v="info@teldok.com"/>
    <n v="6281351701111"/>
    <s v="https://www.crunchbase.com/organization/teldok"/>
    <m/>
    <m/>
    <s v="2fcc14db-b4e9-7a53-be83-191deb8346b6"/>
  </r>
  <r>
    <x v="7382"/>
    <s v="texasbeerco.com"/>
    <s v="USA"/>
    <s v="TX"/>
    <s v="Austin"/>
    <s v="Taylor"/>
    <x v="0"/>
    <s v="Texas Beer Company is a locally owned brewery that loves everything about Texas."/>
    <s v="craft beer|food and beverage|local|wine and spirits"/>
    <x v="7"/>
    <x v="1"/>
    <n v="1"/>
    <n v="995000"/>
    <m/>
    <s v="2016-05-01"/>
    <s v="2016-05-01"/>
    <m/>
    <m/>
    <s v="(512)466-6939"/>
    <s v="https://www.crunchbase.com/organization/texas-beer-company"/>
    <m/>
    <s v="https://www.facebook.com/texasbeercompany/"/>
    <s v="2df640cc-ef0c-45bf-f77f-cb48ed7b2566"/>
  </r>
  <r>
    <x v="7383"/>
    <s v="tokenid.com"/>
    <s v="ISR"/>
    <m/>
    <s v="Tel Aviv"/>
    <s v="Haifa"/>
    <x v="0"/>
    <s v="TokenID is a payment security by tokenization technology that provides cheap and quick merchants’ acquisition facilities to PSPs."/>
    <s v="credit cards|cyber security|financial services|fintech|mobile payments|payments"/>
    <x v="1219"/>
    <x v="1"/>
    <n v="1"/>
    <m/>
    <s v="2013-04-18"/>
    <s v="2016-05-01"/>
    <s v="2016-05-01"/>
    <m/>
    <s v="info@tokenid.com"/>
    <m/>
    <s v="https://www.crunchbase.com/organization/tokenid"/>
    <m/>
    <m/>
    <s v="bae511c1-8441-c820-4185-1f97696c858c"/>
  </r>
  <r>
    <x v="7384"/>
    <s v="trailquest.co"/>
    <m/>
    <m/>
    <m/>
    <m/>
    <x v="0"/>
    <s v="Trailquest is a messaging app which allows people to locate and connect with others they have no way to reach."/>
    <s v="apps|messaging|mobile apps"/>
    <x v="618"/>
    <x v="2"/>
    <n v="2"/>
    <n v="525000"/>
    <s v="2015-09-01"/>
    <s v="2015-09-01"/>
    <s v="2016-05-01"/>
    <m/>
    <m/>
    <m/>
    <s v="https://www.crunchbase.com/organization/trailquest"/>
    <m/>
    <s v="https://www.facebook.com/itai.leshem.1"/>
    <s v="f4a24e75-90aa-45b6-6e1e-ad5ca21ca38d"/>
  </r>
  <r>
    <x v="7385"/>
    <s v="triller.co"/>
    <s v="USA"/>
    <s v="NY"/>
    <s v="New York City"/>
    <s v="New York"/>
    <x v="0"/>
    <s v="Triller makes video great. We are building the coolest video community in the world."/>
    <s v="digital media|music|social network"/>
    <x v="796"/>
    <x v="0"/>
    <n v="2"/>
    <n v="4500000"/>
    <s v="2015-07-01"/>
    <s v="2015-03-01"/>
    <s v="2016-05-01"/>
    <m/>
    <s v="press@triller.co"/>
    <m/>
    <s v="https://www.crunchbase.com/organization/triller"/>
    <s v="https://www.twitter.com/triller"/>
    <s v="https://www.facebook.com/trillervids"/>
    <s v="7ccd15e2-d6f3-0c36-7561-8d597786701f"/>
  </r>
  <r>
    <x v="7386"/>
    <s v="tudott.com"/>
    <s v="USA"/>
    <s v="CA"/>
    <s v="San Diego"/>
    <s v="Oceanside"/>
    <x v="0"/>
    <s v="On-demand overseas shopping platform via travelers network around the world without going anywhere"/>
    <s v="marketplace|shopping|travel"/>
    <x v="138"/>
    <x v="0"/>
    <n v="1"/>
    <n v="300000"/>
    <s v="2016-01-06"/>
    <s v="2016-05-01"/>
    <s v="2016-05-01"/>
    <m/>
    <s v="hello@tudott.com"/>
    <s v="1(650)431-9433"/>
    <s v="https://www.crunchbase.com/organization/tudott"/>
    <m/>
    <m/>
    <s v="41d89ae1-0418-ea89-712f-85a87775affb"/>
  </r>
  <r>
    <x v="7387"/>
    <s v="udjapp.com"/>
    <s v="USA"/>
    <s v="CO"/>
    <s v="Fort Collins"/>
    <s v="Fort Collins"/>
    <x v="0"/>
    <s v="UDJ is a digital platform for engagement with nightlife."/>
    <s v="digital entertainment|music|nightlife"/>
    <x v="1589"/>
    <x v="1"/>
    <n v="1"/>
    <n v="100000"/>
    <s v="2016-02-16"/>
    <s v="2016-05-01"/>
    <s v="2016-05-01"/>
    <m/>
    <m/>
    <m/>
    <s v="https://www.crunchbase.com/organization/udj-inc"/>
    <s v="https://www.twitter.com/udjapp"/>
    <s v="https://www.facebook.com/udjapp"/>
    <s v="2303060b-7db1-9cb0-f438-d90fe83501c1"/>
  </r>
  <r>
    <x v="7388"/>
    <s v="untapdt.com"/>
    <s v="USA"/>
    <s v="NY"/>
    <s v="New York City"/>
    <s v="New York"/>
    <x v="0"/>
    <s v="Untapdt makes it simple for brands to collaborate with all types of talent, create campaigns, and promote brand awareness."/>
    <m/>
    <x v="5"/>
    <x v="1"/>
    <n v="1"/>
    <m/>
    <s v="2016-05-01"/>
    <s v="2016-05-01"/>
    <s v="2016-05-01"/>
    <m/>
    <s v="info@untapdt.com"/>
    <m/>
    <s v="https://www.crunchbase.com/organization/untapdt"/>
    <m/>
    <m/>
    <s v="42094b5d-4c93-c8d6-0282-459acf6170f3"/>
  </r>
  <r>
    <x v="7389"/>
    <s v="upsolve.org"/>
    <s v="USA"/>
    <s v="NY"/>
    <s v="New York City"/>
    <s v="Brooklyn"/>
    <x v="0"/>
    <s v="Using technology to help low-income Americans get a fresh financial start through bankrutpcy"/>
    <m/>
    <x v="5"/>
    <x v="2"/>
    <n v="1"/>
    <n v="20000"/>
    <s v="2016-02-01"/>
    <s v="2016-05-01"/>
    <s v="2016-05-01"/>
    <m/>
    <m/>
    <s v="'+1 (646) 653-0918"/>
    <s v="https://www.crunchbase.com/organization/prudence-lasb"/>
    <m/>
    <m/>
    <s v="ff06a53f-23fd-c33b-0299-391b5d29648d"/>
  </r>
  <r>
    <x v="7390"/>
    <s v="urbanchallenger.com"/>
    <m/>
    <m/>
    <m/>
    <m/>
    <x v="0"/>
    <s v="Urban Challenger is an app or card deck with engaging travel challenges and activities for exploring cities."/>
    <s v="local|ticketing|travel"/>
    <x v="529"/>
    <x v="2"/>
    <n v="2"/>
    <n v="109433.366198157"/>
    <s v="2015-08-01"/>
    <s v="2016-02-01"/>
    <s v="2016-05-01"/>
    <m/>
    <m/>
    <m/>
    <s v="https://www.crunchbase.com/organization/urban-challenger"/>
    <m/>
    <m/>
    <s v="dfa6a1d9-903d-8554-4685-e8f58fc50110"/>
  </r>
  <r>
    <x v="7391"/>
    <s v="viewider.com"/>
    <s v="HKG"/>
    <m/>
    <s v="Hong Kong"/>
    <s v="Hong Kong"/>
    <x v="0"/>
    <s v="Viewider is a e-commerce business intelligence web tool on pricing / sourcing / bundling engine"/>
    <m/>
    <x v="5"/>
    <x v="0"/>
    <n v="2"/>
    <n v="650000"/>
    <s v="2014-12-04"/>
    <s v="2015-02-01"/>
    <s v="2016-05-01"/>
    <m/>
    <s v="jun@viewider.com"/>
    <n v="85296295265"/>
    <s v="https://www.crunchbase.com/organization/viewider"/>
    <m/>
    <s v="https://www.facebook.com/viewider"/>
    <s v="8234d2dc-5d35-a601-1dde-881ee5527f33"/>
  </r>
  <r>
    <x v="7392"/>
    <s v="voyajoy.com"/>
    <s v="USA"/>
    <s v="CA"/>
    <s v="SF Bay Area"/>
    <s v="San Francisco"/>
    <x v="0"/>
    <s v="Vacation rental management that owners really trust and love."/>
    <s v="hospitality|real estate|rental"/>
    <x v="1915"/>
    <x v="1"/>
    <n v="2"/>
    <n v="125000"/>
    <s v="2012-01-01"/>
    <s v="2015-12-27"/>
    <s v="2016-05-01"/>
    <m/>
    <m/>
    <n v="114153478038"/>
    <s v="https://www.crunchbase.com/organization/voyajoy"/>
    <m/>
    <s v="https://www.facebook.com/voyajoy-849856361767759/"/>
    <s v="b5c1ccae-a686-9693-f943-5f8d40e32944"/>
  </r>
  <r>
    <x v="7393"/>
    <s v="youstake.com"/>
    <s v="USA"/>
    <s v="CA"/>
    <s v="SF Bay Area"/>
    <s v="San Francisco"/>
    <x v="0"/>
    <s v="Marketplace for Fans to Invest in their Favorite Players"/>
    <s v="crowdsourcing|marketplace|media and entertainment|sports"/>
    <x v="1916"/>
    <x v="1"/>
    <n v="3"/>
    <n v="525000"/>
    <s v="2014-10-04"/>
    <s v="2015-10-01"/>
    <s v="2016-05-01"/>
    <m/>
    <s v="scott@youstake.com"/>
    <s v="(602) 321-0322"/>
    <s v="https://www.crunchbase.com/organization/youstake"/>
    <s v="https://www.twitter.com/@youstake"/>
    <s v="https://www.facebook.com/youstake"/>
    <s v="c993ae3c-f3d6-0b66-8c3a-8de8668e4a5f"/>
  </r>
  <r>
    <x v="7394"/>
    <s v="zenprospect.com"/>
    <m/>
    <m/>
    <m/>
    <m/>
    <x v="0"/>
    <s v="ZenProspect is easiest way to do outbound sales."/>
    <s v="computer|sales|software"/>
    <x v="1917"/>
    <x v="0"/>
    <n v="2"/>
    <n v="2320000"/>
    <s v="2015-01-01"/>
    <s v="2015-11-01"/>
    <s v="2016-05-01"/>
    <m/>
    <m/>
    <m/>
    <s v="https://www.crunchbase.com/organization/zenprospect"/>
    <s v="https://www.twitter.com/zenprospect"/>
    <s v="https://www.facebook.com/zenprospect"/>
    <s v="5d8fba29-316e-c654-ec91-bfbd488f8f56"/>
  </r>
  <r>
    <x v="7395"/>
    <s v="zikkio.com"/>
    <m/>
    <m/>
    <m/>
    <m/>
    <x v="0"/>
    <s v="Zikkio - B2B E-Commerce Marketplace"/>
    <m/>
    <x v="5"/>
    <x v="2"/>
    <n v="1"/>
    <m/>
    <s v="2015-09-07"/>
    <s v="2016-05-01"/>
    <s v="2016-05-01"/>
    <m/>
    <m/>
    <m/>
    <s v="https://www.crunchbase.com/organization/zikkio"/>
    <m/>
    <m/>
    <s v="fafca93a-fe6c-a14f-cfbe-9b83ac34164d"/>
  </r>
  <r>
    <x v="7396"/>
    <s v="alohanuifamilypractice.com"/>
    <s v="USA"/>
    <s v="HI"/>
    <s v="Hawaii - Big Island"/>
    <s v="Hilo"/>
    <x v="0"/>
    <s v="The Dan Harmeling Medical and Wellness Center will help to address the physician shortage and support the improvement of healthcare."/>
    <s v="health care|medical|wellness"/>
    <x v="3"/>
    <x v="2"/>
    <n v="1"/>
    <m/>
    <m/>
    <s v="2016-04-30"/>
    <s v="2016-04-30"/>
    <m/>
    <m/>
    <s v="'+1 808-961-1400"/>
    <s v="https://www.crunchbase.com/organization/aloha-nui-family-practice"/>
    <s v="https://www.twitter.com/alohaharmeling"/>
    <s v="https://www.facebook.com/158759034146813"/>
    <s v="ee041593-0ec3-e1da-09a7-5b4674f4e04f"/>
  </r>
  <r>
    <x v="7397"/>
    <s v="theapollobox.com"/>
    <s v="USA"/>
    <s v="CA"/>
    <m/>
    <m/>
    <x v="0"/>
    <s v="Apollo Box is an AR shopping platform for creative products. Apollo Box brings curated creative products to customers' living room."/>
    <m/>
    <x v="5"/>
    <x v="2"/>
    <n v="1"/>
    <m/>
    <s v="2016-02-01"/>
    <s v="2016-04-30"/>
    <s v="2016-04-30"/>
    <m/>
    <m/>
    <m/>
    <s v="https://www.crunchbase.com/organization/apollo-box"/>
    <s v="https://www.twitter.com/theapollobox"/>
    <s v="https://www.facebook.com/theapollobox"/>
    <s v="45e61903-0f6f-af30-7430-061fdda172c0"/>
  </r>
  <r>
    <x v="7398"/>
    <s v="biocellection.com"/>
    <s v="USA"/>
    <s v="CA"/>
    <s v="SF Bay Area"/>
    <s v="San Jose"/>
    <x v="0"/>
    <s v="Upcycling plastic pollution into valuable compounds for textiles using genetically engineered bacteria"/>
    <s v="biotechnology|recycling|textiles|waste management"/>
    <x v="1918"/>
    <x v="1"/>
    <n v="3"/>
    <n v="380250"/>
    <s v="2015-05-02"/>
    <s v="2015-04-30"/>
    <s v="2016-04-30"/>
    <m/>
    <s v="miranda@biocellection.com"/>
    <s v="(267)538-9023"/>
    <s v="https://www.crunchbase.com/organization/biocellection"/>
    <s v="https://www.twitter.com/biocellection"/>
    <s v="https://www.facebook.com/biocellection"/>
    <s v="f2f86a2c-22fb-2d0b-8472-e0edd38a2c4a"/>
  </r>
  <r>
    <x v="7399"/>
    <s v="getcarvi.com"/>
    <s v="USA"/>
    <s v="CA"/>
    <s v="SF Bay Area"/>
    <s v="San Jose"/>
    <x v="0"/>
    <s v="Affordable Advanced Driving Assist &amp; Advance Collision Warning System"/>
    <s v="automotive|consumer|insurance"/>
    <x v="1882"/>
    <x v="0"/>
    <n v="1"/>
    <n v="5000000"/>
    <s v="2014-01-01"/>
    <s v="2016-04-30"/>
    <s v="2016-04-30"/>
    <m/>
    <s v="info@getcarvi.com"/>
    <m/>
    <s v="https://www.crunchbase.com/organization/carvi"/>
    <s v="https://www.twitter.com/getcarvi"/>
    <s v="https://www.facebook.com/getcarvi"/>
    <s v="6827fcdd-3c37-632e-4b00-9c9cf0e8a222"/>
  </r>
  <r>
    <x v="7400"/>
    <s v="dehaier.com.cn"/>
    <s v="CHN"/>
    <m/>
    <s v="Beijing"/>
    <s v="Beijing"/>
    <x v="1"/>
    <s v="Dehaier is a leader in the development, manufacturing, marketing and distribution of medical products in China,"/>
    <s v="health care|manufacturing|marketing"/>
    <x v="1919"/>
    <x v="6"/>
    <n v="1"/>
    <n v="20000000"/>
    <s v="2003-01-01"/>
    <s v="2016-04-30"/>
    <s v="2016-04-30"/>
    <m/>
    <m/>
    <s v="'+86 10 5166 0080"/>
    <s v="https://www.crunchbase.com/organization/dehaier-medical-systems-ltd"/>
    <m/>
    <m/>
    <s v="806c5ec8-41d9-21cf-d09f-23fae6beed4d"/>
  </r>
  <r>
    <x v="7401"/>
    <s v="keybate.com"/>
    <m/>
    <m/>
    <m/>
    <m/>
    <x v="0"/>
    <s v="Keybate is a mobile app built to improve people interactions in conferences."/>
    <m/>
    <x v="5"/>
    <x v="1"/>
    <n v="1"/>
    <n v="56948.581126101199"/>
    <s v="2015-01-01"/>
    <s v="2016-04-30"/>
    <s v="2016-04-30"/>
    <m/>
    <s v="info@keybate.com"/>
    <m/>
    <s v="https://www.crunchbase.com/organization/keybate"/>
    <s v="https://www.twitter.com/keybateapp"/>
    <s v="https://www.facebook.com/keybate/"/>
    <s v="d2f20f5d-39f7-4cb7-2f8d-085fbafe5705"/>
  </r>
  <r>
    <x v="7402"/>
    <s v="belearnly.com"/>
    <s v="SGP"/>
    <m/>
    <s v="Singapore"/>
    <s v="Singapore"/>
    <x v="0"/>
    <s v="Learnly started as an agent-less tuition marketplace, eliminating the usual tuition commission."/>
    <s v="education|marketplace|mobile|tutoring"/>
    <x v="132"/>
    <x v="1"/>
    <n v="2"/>
    <n v="185701.711055566"/>
    <s v="2015-01-01"/>
    <s v="2015-08-01"/>
    <s v="2016-04-30"/>
    <m/>
    <m/>
    <m/>
    <s v="https://www.crunchbase.com/organization/learnly"/>
    <m/>
    <s v="https://www.facebook.com/learnlysg/"/>
    <s v="e757a46a-1a05-97ce-b3df-eafeef7ad14e"/>
  </r>
  <r>
    <x v="7403"/>
    <s v="lokatrain.com"/>
    <s v="USA"/>
    <s v="NY"/>
    <s v="New York City"/>
    <s v="New York"/>
    <x v="0"/>
    <s v="Location based app to discover fitness professionals in your area, connect with those you like, and schedule training sessions."/>
    <m/>
    <x v="5"/>
    <x v="0"/>
    <n v="1"/>
    <n v="100000"/>
    <s v="2015-07-01"/>
    <s v="2016-04-30"/>
    <s v="2016-04-30"/>
    <m/>
    <s v="contact@lokatrain.com"/>
    <m/>
    <s v="https://www.crunchbase.com/organization/lokatrain"/>
    <m/>
    <s v="https://www.facebook.com/lokatrain"/>
    <s v="ac6d5c59-de2f-7c17-b4a3-0e6d41b85d5f"/>
  </r>
  <r>
    <x v="7404"/>
    <s v="magnusinnovation.com"/>
    <s v="USA"/>
    <s v="TX"/>
    <s v="Austin"/>
    <s v="Austin"/>
    <x v="0"/>
    <s v="Buy from people, not the internet. Changing the status quo for the customer experience."/>
    <s v="communities|e-commerce|manufacturing|outdoors|recreation|retail|sporting goods|wholesale"/>
    <x v="1920"/>
    <x v="1"/>
    <n v="8"/>
    <n v="288275"/>
    <s v="2013-07-15"/>
    <s v="2014-04-10"/>
    <s v="2016-04-30"/>
    <m/>
    <s v="contact@magnusinnovation.com"/>
    <s v="(512) 693-8052"/>
    <s v="https://www.crunchbase.com/organization/magnus-innovation"/>
    <s v="https://www.twitter.com/magnusinnov"/>
    <s v="https://www.facebook.com/magnus.innovation"/>
    <s v="ec57eede-b947-0269-4b06-bed035f4a787"/>
  </r>
  <r>
    <x v="7405"/>
    <s v="metadrift.io"/>
    <m/>
    <m/>
    <m/>
    <m/>
    <x v="0"/>
    <s v="Transforming video archives into immersive learning platforms that can be explored in VR"/>
    <m/>
    <x v="5"/>
    <x v="1"/>
    <n v="1"/>
    <n v="72904.895563737096"/>
    <m/>
    <s v="2016-04-30"/>
    <s v="2016-04-30"/>
    <m/>
    <s v="info@metadrift.io"/>
    <m/>
    <s v="https://www.crunchbase.com/organization/metadrift"/>
    <m/>
    <s v="https://www.facebook.com/metadrift"/>
    <s v="8360997f-0326-e27d-09e4-7b3690097d00"/>
  </r>
  <r>
    <x v="427"/>
    <s v="nested.me"/>
    <m/>
    <m/>
    <m/>
    <m/>
    <x v="0"/>
    <s v="Nested is a messaging platform designed to give quick and easy control over all your community interactions, anytime, anywhere."/>
    <m/>
    <x v="5"/>
    <x v="2"/>
    <n v="1"/>
    <n v="300000"/>
    <s v="2016-03-18"/>
    <s v="2016-04-30"/>
    <s v="2016-04-30"/>
    <m/>
    <m/>
    <m/>
    <s v="https://www.crunchbase.com/organization/nested-3"/>
    <m/>
    <m/>
    <s v="c6206891-c11a-2ec3-cbd0-dae8f3ae394b"/>
  </r>
  <r>
    <x v="7406"/>
    <s v="ramkyestates.com"/>
    <s v="IND"/>
    <m/>
    <s v="Hyderabad"/>
    <s v="Hyderabad"/>
    <x v="0"/>
    <s v="Ramky has been focusing on developing projects that positively impact both the environment and the economy as a whole"/>
    <s v="infrastructure|project management|real estate"/>
    <x v="76"/>
    <x v="4"/>
    <n v="1"/>
    <m/>
    <m/>
    <s v="2016-04-30"/>
    <s v="2016-04-30"/>
    <m/>
    <s v="customersupport@ramky.com"/>
    <n v="914064557575"/>
    <s v="https://www.crunchbase.com/organization/ramky-estates"/>
    <s v="https://www.twitter.com/reflofficial"/>
    <s v="https://www.facebook.com/ramkyestatesfarms"/>
    <s v="c8716751-4adf-b99a-8269-c1e562bf5561"/>
  </r>
  <r>
    <x v="7407"/>
    <s v="rootcapital.org"/>
    <s v="USA"/>
    <s v="MA"/>
    <s v="Boston"/>
    <s v="Cambridge"/>
    <x v="0"/>
    <s v="Root Capital grows rural prosperity by investing in small and growing agricultural businesses that build sustainable livelihoods."/>
    <s v="agriculture|non profit|small and medium businesses"/>
    <x v="213"/>
    <x v="6"/>
    <n v="1"/>
    <n v="50000000"/>
    <s v="1999-01-01"/>
    <s v="2016-04-30"/>
    <s v="2016-04-30"/>
    <m/>
    <s v="info@rootcapital.org"/>
    <n v="6176615796"/>
    <s v="https://www.crunchbase.com/organization/root-capital"/>
    <s v="https://www.twitter.com/rootcapital"/>
    <s v="http://www.facebook.com/rootcapital"/>
    <s v="462f698f-1236-6e6a-253a-ac49b0cdf344"/>
  </r>
  <r>
    <x v="7408"/>
    <s v="shapemem.com"/>
    <s v="USA"/>
    <s v="CA"/>
    <s v="SF Bay Area"/>
    <s v="Santa Clara"/>
    <x v="0"/>
    <s v="SMP) materials that were developed at Texas A&amp;M University (TAMU) and Lawrence Livermore National Laboratory (LLNL)."/>
    <s v="health care|medical device|therapeutics"/>
    <x v="3"/>
    <x v="1"/>
    <n v="2"/>
    <n v="4616484"/>
    <s v="2009-01-01"/>
    <s v="2015-01-16"/>
    <s v="2016-04-30"/>
    <m/>
    <m/>
    <s v="'979-595-8505"/>
    <s v="https://www.crunchbase.com/organization/shape-memory"/>
    <m/>
    <m/>
    <s v="324fac60-c2c0-785b-c7af-f63c3cbb6374"/>
  </r>
  <r>
    <x v="7409"/>
    <s v="tierion.com"/>
    <s v="USA"/>
    <s v="CT"/>
    <s v="Hartford"/>
    <s v="Hartford"/>
    <x v="0"/>
    <s v="Tierion is a powerful engine for collecting data and recording it in the blockchain."/>
    <s v="bitcoin|saas|software"/>
    <x v="57"/>
    <x v="1"/>
    <n v="1"/>
    <n v="1000000"/>
    <s v="2015-01-01"/>
    <s v="2016-04-30"/>
    <s v="2016-04-30"/>
    <m/>
    <m/>
    <m/>
    <s v="https://www.crunchbase.com/organization/tierion"/>
    <s v="https://www.twitter.com/tierion"/>
    <s v="https://www.facebook.com/pages/tierion/1430447893927429"/>
    <s v="47a1ba53-13b1-0da7-0215-2e9ae8590cbb"/>
  </r>
  <r>
    <x v="7410"/>
    <s v="virgla.com"/>
    <s v="GBR"/>
    <m/>
    <m/>
    <m/>
    <x v="0"/>
    <s v="Virgla is a mobile platform that redefines the delivery of quality content through latest technology and improves brand-user relationship."/>
    <s v="advertising|big data|brand marketing|content discovery|media and entertainment|mobile"/>
    <x v="1921"/>
    <x v="0"/>
    <n v="2"/>
    <n v="517109.94087564899"/>
    <s v="2014-06-01"/>
    <s v="2016-04-11"/>
    <s v="2016-04-30"/>
    <m/>
    <s v="robert.knox@virgla.com"/>
    <n v="19703067991"/>
    <s v="https://www.crunchbase.com/organization/virgla"/>
    <s v="https://www.twitter.com/virglaglobal"/>
    <s v="https://www.facebook.com/virgla"/>
    <s v="f5df624f-c2ff-d0d2-911d-c9dc7230d1dc"/>
  </r>
  <r>
    <x v="7411"/>
    <s v="acquisio.com"/>
    <s v="CAN"/>
    <s v="QC"/>
    <s v="Brossard"/>
    <s v="Brossard"/>
    <x v="0"/>
    <s v="Performance Marketing Solutions for Local Businesses and the Agencies that Serve Them"/>
    <s v="advertising platforms|local business|marketing automation"/>
    <x v="142"/>
    <x v="3"/>
    <n v="6"/>
    <n v="23126914.413430098"/>
    <s v="2003-01-01"/>
    <s v="2008-09-15"/>
    <s v="2016-04-29"/>
    <m/>
    <m/>
    <s v="(866) 493-9070"/>
    <s v="https://www.crunchbase.com/organization/acquisio"/>
    <s v="https://www.twitter.com/acquisio"/>
    <s v="http://www.facebook.com/acquisio"/>
    <s v="b7502f1f-b449-3c20-7f3b-a3b89b4447f7"/>
  </r>
  <r>
    <x v="7412"/>
    <s v="bollandbranch.com"/>
    <s v="USA"/>
    <s v="NJ"/>
    <s v="Newark"/>
    <s v="Summit"/>
    <x v="0"/>
    <s v="Beautiful bedding with a beautiful story. Made from the finest, ultra-soft organic cotton and the first to be certified #FairTrade"/>
    <s v="e-commerce|home decor|organic|textiles"/>
    <x v="1922"/>
    <x v="0"/>
    <n v="1"/>
    <n v="7000000"/>
    <s v="2013-02-22"/>
    <s v="2016-04-29"/>
    <s v="2016-04-29"/>
    <m/>
    <m/>
    <m/>
    <s v="https://www.crunchbase.com/organization/boll-branch"/>
    <s v="https://www.twitter.com/bollandbranch"/>
    <s v="http://www.facebook.com/bollandbranch"/>
    <s v="a1f89f7e-1ca3-5797-fc6e-3043dfc364e9"/>
  </r>
  <r>
    <x v="7413"/>
    <s v="bombbomb.com"/>
    <s v="USA"/>
    <s v="CO"/>
    <s v="Colorado Springs"/>
    <s v="Colorado Springs"/>
    <x v="0"/>
    <s v="BombBomb is a marketing platform where users can make, send, and track the results of traditional emails."/>
    <s v="email|email marketing|video"/>
    <x v="1923"/>
    <x v="0"/>
    <n v="3"/>
    <n v="1242818"/>
    <s v="2006-10-01"/>
    <s v="2013-05-30"/>
    <s v="2016-04-29"/>
    <m/>
    <m/>
    <s v="'719-203-9332"/>
    <s v="https://www.crunchbase.com/organization/bombbomb"/>
    <s v="https://www.twitter.com/bombbomb"/>
    <s v="http://www.facebook.com/bombbomb"/>
    <s v="dd4d504b-b93d-ea98-8db3-dac82e4b1848"/>
  </r>
  <r>
    <x v="7414"/>
    <s v="boxgreen.co"/>
    <s v="SGP"/>
    <m/>
    <s v="Singapore"/>
    <s v="Singapore"/>
    <x v="0"/>
    <s v="BoxGreen is on a mission to promote healthier snacking by sourcing and delivering natural and healthy snacks straight to your hands."/>
    <s v="food and beverage|food delivery|nutrition"/>
    <x v="1743"/>
    <x v="1"/>
    <n v="1"/>
    <n v="335000"/>
    <s v="2014-01-01"/>
    <s v="2016-04-29"/>
    <s v="2016-04-29"/>
    <m/>
    <s v="support@boxgreen.co"/>
    <m/>
    <s v="https://www.crunchbase.com/organization/boxgreen"/>
    <s v="https://www.twitter.com/boxgreenco"/>
    <s v="https://www.facebook.com/boxgreenco"/>
    <s v="0e2acb3b-1ee8-ec46-88bc-89db43eb3f09"/>
  </r>
  <r>
    <x v="7415"/>
    <s v="brainbuild.io"/>
    <s v="USA"/>
    <s v="NC"/>
    <s v="Raleigh"/>
    <s v="Durham"/>
    <x v="0"/>
    <s v="Automated Athlete Health Planning"/>
    <s v="nutrition|personal health|sports"/>
    <x v="541"/>
    <x v="1"/>
    <n v="1"/>
    <n v="5000"/>
    <s v="2015-08-01"/>
    <s v="2016-04-29"/>
    <s v="2016-04-29"/>
    <m/>
    <m/>
    <m/>
    <s v="https://www.crunchbase.com/organization/brainbuild"/>
    <s v="https://www.twitter.com/brainbuildinc"/>
    <s v="https://www.facebook.com/brainbuildinc"/>
    <s v="39958fb2-c1ee-6465-a00f-4880a7f0fbb2"/>
  </r>
  <r>
    <x v="7416"/>
    <s v="cafexapp.com"/>
    <m/>
    <m/>
    <m/>
    <m/>
    <x v="0"/>
    <s v="Robotic café with mobile ordering"/>
    <s v="coffee|mobile|robotics"/>
    <x v="1924"/>
    <x v="0"/>
    <n v="1"/>
    <m/>
    <s v="2015-01-01"/>
    <s v="2016-04-29"/>
    <s v="2016-04-29"/>
    <m/>
    <s v="service@cafexapp.com"/>
    <m/>
    <s v="https://www.crunchbase.com/organization/cafe-x-technologies"/>
    <s v="https://www.twitter.com/cafexapp"/>
    <s v="https://www.facebook.com/cafexapp"/>
    <s v="d833e086-6ced-2e57-cb5f-21bead62f14d"/>
  </r>
  <r>
    <x v="7417"/>
    <s v="certrax.com"/>
    <m/>
    <m/>
    <m/>
    <m/>
    <x v="0"/>
    <s v="Through its web application and service team, Certrax Risk Compliance Solutions, Inc."/>
    <s v="insurance|risk management|web apps"/>
    <x v="328"/>
    <x v="2"/>
    <n v="1"/>
    <m/>
    <m/>
    <s v="2016-04-29"/>
    <s v="2016-04-29"/>
    <m/>
    <m/>
    <m/>
    <s v="https://www.crunchbase.com/organization/certrax"/>
    <m/>
    <m/>
    <s v="1870bdfc-5e3b-8baa-67d3-5441480b893e"/>
  </r>
  <r>
    <x v="7418"/>
    <s v="clearme.com"/>
    <s v="USA"/>
    <s v="NY"/>
    <s v="New York City"/>
    <s v="New York"/>
    <x v="2"/>
    <s v="CLEARme is a membership-based secure identification program that fast tracks members through airport security lines."/>
    <s v="security|tourism|travel"/>
    <x v="1925"/>
    <x v="5"/>
    <n v="2"/>
    <n v="20000000"/>
    <s v="2010-11-01"/>
    <s v="2015-10-14"/>
    <s v="2016-04-29"/>
    <m/>
    <s v="media@clearme.com"/>
    <s v="855-CLEARME"/>
    <s v="https://www.crunchbase.com/organization/clearme"/>
    <s v="https://www.twitter.com/clear"/>
    <s v="http://www.facebook.com/clearme"/>
    <s v="1324b8a9-342a-4c30-340d-222bc6e0cef7"/>
  </r>
  <r>
    <x v="7419"/>
    <s v="coolchiptechnologies.com"/>
    <s v="USA"/>
    <s v="MA"/>
    <s v="Boston"/>
    <s v="Somerville"/>
    <x v="0"/>
    <s v="CoolChip Technologies commercializes an innovative air-moving paradigm using kinetic cooling technologies for electronic cooling."/>
    <s v="energy efficiency|hardware|pc games"/>
    <x v="1926"/>
    <x v="1"/>
    <n v="9"/>
    <n v="8897340"/>
    <s v="2010-09-01"/>
    <s v="2012-04-13"/>
    <s v="2016-04-29"/>
    <m/>
    <s v="info@coolchip.io"/>
    <n v="8777709474"/>
    <s v="https://www.crunchbase.com/organization/coolchip-technologies"/>
    <s v="https://www.twitter.com/coolchiptech"/>
    <s v="http://www.facebook.com/coolchiptechnologies"/>
    <s v="8ef0899c-fcc5-80d5-b3f0-10ad7993b3aa"/>
  </r>
  <r>
    <x v="7420"/>
    <s v="drop.com.pe"/>
    <s v="PER"/>
    <m/>
    <s v="Lima"/>
    <s v="Lima"/>
    <x v="0"/>
    <s v="The first automated treatment for excessive sweating"/>
    <s v="biopharma|health care|medical device"/>
    <x v="44"/>
    <x v="1"/>
    <n v="2"/>
    <n v="57000"/>
    <s v="2015-03-01"/>
    <s v="2015-11-13"/>
    <s v="2016-04-29"/>
    <m/>
    <s v="hello@drop.com.pe"/>
    <m/>
    <s v="https://www.crunchbase.com/organization/drop-technologies"/>
    <s v="https://www.twitter.com/drophealth"/>
    <s v="https://www.facebook.com/droptechnologies"/>
    <s v="935d4b41-f00b-7969-87c4-f02323786601"/>
  </r>
  <r>
    <x v="7421"/>
    <s v="eigerbio.com"/>
    <s v="USA"/>
    <s v="CA"/>
    <s v="SF Bay Area"/>
    <s v="San Carlos"/>
    <x v="0"/>
    <s v="Eiger is a biopharmaceutical company developing new antiviral agents against novel targets in the treatment of hepatitis."/>
    <s v="biotechnology|health care|medical"/>
    <x v="44"/>
    <x v="1"/>
    <n v="6"/>
    <n v="26040612"/>
    <s v="2008-01-01"/>
    <s v="2009-02-25"/>
    <s v="2016-04-29"/>
    <m/>
    <s v="info@eigerbio.com"/>
    <s v="(650)272-6138"/>
    <s v="https://www.crunchbase.com/organization/eiger-biopharmaceuticals"/>
    <m/>
    <m/>
    <s v="f0265877-9c3a-ef70-6ece-e0438bf29b86"/>
  </r>
  <r>
    <x v="7422"/>
    <s v="electratherm.com"/>
    <s v="USA"/>
    <s v="NV"/>
    <s v="Reno - Sparks"/>
    <s v="Reno"/>
    <x v="0"/>
    <s v="ElectraTherm, a cleantech company, delivers renewable energy solutions to generate fuel and emissions-free energy."/>
    <s v="energy|environmental engineering|renewable energy"/>
    <x v="1927"/>
    <x v="6"/>
    <n v="6"/>
    <n v="35294000"/>
    <s v="2005-01-01"/>
    <s v="2008-11-11"/>
    <s v="2016-04-29"/>
    <m/>
    <s v="info@electratherm.com"/>
    <n v="17753984672"/>
    <s v="https://www.crunchbase.com/organization/electratherm"/>
    <s v="https://www.twitter.com/electratherm"/>
    <s v="https://www.facebook.com/pages/electra-therm/124701334251266"/>
    <s v="e4a8da05-fe51-8cc8-84dd-c7302a4fbcf5"/>
  </r>
  <r>
    <x v="7423"/>
    <s v="exoprotein.com"/>
    <s v="USA"/>
    <s v="NY"/>
    <s v="New York City"/>
    <s v="Brooklyn"/>
    <x v="0"/>
    <s v="Protein Bars Made from Cricket Flour"/>
    <s v="e-commerce|fitness|food and beverage"/>
    <x v="1928"/>
    <x v="1"/>
    <n v="3"/>
    <n v="5200000"/>
    <s v="2014-01-01"/>
    <s v="2014-09-23"/>
    <s v="2016-04-29"/>
    <m/>
    <s v="info@exo.co"/>
    <s v="(818) 744-4140"/>
    <s v="https://www.crunchbase.com/organization/exo-protein-bars"/>
    <s v="https://www.twitter.com/exo_protein"/>
    <s v="http://www.facebook.com/exoprotein"/>
    <s v="3192983f-124d-f942-044e-74689a97d834"/>
  </r>
  <r>
    <x v="7424"/>
    <s v="fingerprintplay.com"/>
    <s v="USA"/>
    <s v="CA"/>
    <s v="SF Bay Area"/>
    <s v="San Francisco"/>
    <x v="0"/>
    <s v="Fingerprint is an edutainment app enabling kids and grown-ups to connect and share information across mobile devices and the web."/>
    <s v="children|education|mobile"/>
    <x v="217"/>
    <x v="6"/>
    <n v="4"/>
    <n v="25000000"/>
    <s v="2010-07-01"/>
    <s v="2011-04-01"/>
    <s v="2016-04-29"/>
    <m/>
    <s v="info@fingerprintplay.com"/>
    <s v="'415-398-0149"/>
    <s v="https://www.crunchbase.com/organization/fingerprint"/>
    <s v="https://www.twitter.com/fingerprintplay"/>
    <s v="http://www.facebook.com/fingerprintplay"/>
    <s v="148aaf69-890f-a330-d2e3-a7a9f6e40f4c"/>
  </r>
  <r>
    <x v="7425"/>
    <s v="flipps.com"/>
    <s v="USA"/>
    <s v="CA"/>
    <s v="SF Bay Area"/>
    <s v="San Mateo"/>
    <x v="0"/>
    <s v="Flipps is a mobile app that allows users to discover and project content videos onto a TV using their smartphones."/>
    <s v="digital media|mobile|video on demand"/>
    <x v="821"/>
    <x v="0"/>
    <n v="6"/>
    <n v="5629820.6501259701"/>
    <s v="2012-05-30"/>
    <s v="2012-12-17"/>
    <s v="2016-04-29"/>
    <m/>
    <s v="info@flipps.com"/>
    <m/>
    <s v="https://www.crunchbase.com/organization/flipps"/>
    <s v="https://www.twitter.com/flippstv"/>
    <s v="http://www.facebook.com/flippstv"/>
    <s v="aa8243a1-693b-1b68-2a45-9435a28bb1d2"/>
  </r>
  <r>
    <x v="7426"/>
    <s v="focoosin.com"/>
    <s v="USA"/>
    <s v="CA"/>
    <s v="SF Bay Area"/>
    <s v="Walnut Creek"/>
    <x v="0"/>
    <s v="Artificial intelligence software agent to boost productivity"/>
    <s v="artificial intelligence|enterprise software|internet"/>
    <x v="228"/>
    <x v="1"/>
    <n v="1"/>
    <n v="33000"/>
    <s v="2015-05-15"/>
    <s v="2016-04-29"/>
    <s v="2016-04-29"/>
    <m/>
    <m/>
    <m/>
    <s v="https://www.crunchbase.com/organization/focoosin"/>
    <s v="https://www.twitter.com/i"/>
    <s v="https://www.facebook.com/focoosin/?ref=aymt_homepage_panel"/>
    <s v="167331bb-4b08-5bad-76a1-5511c6c4f238"/>
  </r>
  <r>
    <x v="7427"/>
    <m/>
    <s v="USA"/>
    <s v="CA"/>
    <s v="Anaheim"/>
    <s v="San Clemente"/>
    <x v="0"/>
    <s v="Fresca Medical"/>
    <s v="health care|medical|medical device"/>
    <x v="3"/>
    <x v="2"/>
    <n v="1"/>
    <n v="3026221"/>
    <m/>
    <s v="2016-04-29"/>
    <s v="2016-04-29"/>
    <m/>
    <m/>
    <m/>
    <s v="https://www.crunchbase.com/organization/fresca-medical"/>
    <m/>
    <m/>
    <s v="b2d33576-bd3b-d991-9d59-09c1112590cc"/>
  </r>
  <r>
    <x v="7428"/>
    <s v="horizn-studios.com"/>
    <m/>
    <m/>
    <m/>
    <m/>
    <x v="0"/>
    <s v="Disrupting the bags &amp; luggage market with a vertically integrated online first brand."/>
    <s v="e-commerce|shopping|travel"/>
    <x v="138"/>
    <x v="0"/>
    <n v="1"/>
    <n v="3397393.06705321"/>
    <s v="2015-05-01"/>
    <s v="2016-04-29"/>
    <s v="2016-04-29"/>
    <m/>
    <m/>
    <m/>
    <s v="https://www.crunchbase.com/organization/horizn-studios"/>
    <m/>
    <s v="https://www.facebook.com/horiznstudios"/>
    <s v="9bc312de-229f-06ed-07c5-fcfce2fce78c"/>
  </r>
  <r>
    <x v="7429"/>
    <s v="humly.de"/>
    <s v="USA"/>
    <s v="CA"/>
    <s v="SF Bay Area"/>
    <s v="Mountain View"/>
    <x v="0"/>
    <s v="Our mission is to make professional mental health care available for anyone, anytime, from anywhere."/>
    <m/>
    <x v="5"/>
    <x v="2"/>
    <n v="1"/>
    <m/>
    <s v="2016-05-01"/>
    <s v="2016-04-29"/>
    <s v="2016-04-29"/>
    <m/>
    <m/>
    <m/>
    <s v="https://www.crunchbase.com/organization/humly-mpsychology-gmbh-i-g"/>
    <m/>
    <s v="https://www.facebook.com/humly-1727599550820942"/>
    <s v="ca769855-e1a7-145f-9a40-2ce3cdfceca3"/>
  </r>
  <r>
    <x v="7430"/>
    <s v="iceotope.com"/>
    <s v="GBR"/>
    <m/>
    <s v="Sheffield"/>
    <s v="Sheffield"/>
    <x v="0"/>
    <s v="Iceotope provides reliable, energy efficient liquid cooling solutions for electronics to deliver a sustainable environment."/>
    <s v="electronics|energy efficiency|sustainability"/>
    <x v="950"/>
    <x v="0"/>
    <n v="3"/>
    <n v="12404224"/>
    <s v="2011-11-04"/>
    <s v="2011-11-03"/>
    <s v="2016-04-29"/>
    <m/>
    <s v="info@iceotope.com"/>
    <n v="441142245500"/>
    <s v="https://www.crunchbase.com/organization/iceotope"/>
    <s v="https://www.twitter.com/iceotope"/>
    <s v="http://www.facebook.com/iceotopetech"/>
    <s v="2f16d427-2298-3ed0-b51f-ee65ddcd0749"/>
  </r>
  <r>
    <x v="7431"/>
    <m/>
    <s v="USA"/>
    <s v="FL"/>
    <s v="Palm Beaches"/>
    <s v="Jupiter"/>
    <x v="0"/>
    <s v="Integrity Implants Inc"/>
    <s v="health care|medical device|pharmaceutical"/>
    <x v="3"/>
    <x v="2"/>
    <n v="1"/>
    <n v="4070000"/>
    <m/>
    <s v="2016-04-29"/>
    <s v="2016-04-29"/>
    <m/>
    <m/>
    <s v="(800)201-9300"/>
    <s v="https://www.crunchbase.com/organization/integrity-implants"/>
    <m/>
    <m/>
    <s v="4ef5f476-25a7-94ca-9ca2-549e1e753577"/>
  </r>
  <r>
    <x v="7432"/>
    <s v="na1portal.kahua.com"/>
    <s v="USA"/>
    <s v="GA"/>
    <s v="Atlanta"/>
    <s v="Alpharetta"/>
    <x v="0"/>
    <s v="Kahua, Inc. provides a cloud-based, hub-to-hub, and global platform to deliver business-to-business (B2B) collaboration. It enables"/>
    <s v="b2b|cloud computing|collaboration|software"/>
    <x v="146"/>
    <x v="0"/>
    <n v="1"/>
    <n v="9999999"/>
    <s v="2009-01-01"/>
    <s v="2016-04-29"/>
    <s v="2016-04-29"/>
    <m/>
    <s v="general@kahua.com"/>
    <s v="'770-641-9994"/>
    <s v="https://www.crunchbase.com/organization/kahua"/>
    <s v="https://www.twitter.com/kahuainc"/>
    <m/>
    <s v="99c02b99-930b-d2ed-5e04-32245429bcc1"/>
  </r>
  <r>
    <x v="7433"/>
    <s v="kokoon.io"/>
    <s v="GBR"/>
    <m/>
    <s v="London"/>
    <s v="London"/>
    <x v="0"/>
    <s v="Smart EEG Sleep Sensing Headphones, Consumer Electronics Manufacturer."/>
    <s v="wellness"/>
    <x v="3"/>
    <x v="0"/>
    <n v="2"/>
    <m/>
    <s v="2013-10-21"/>
    <s v="2015-01-02"/>
    <s v="2016-04-29"/>
    <m/>
    <m/>
    <m/>
    <s v="https://www.crunchbase.com/organization/kokoon-technology"/>
    <s v="https://www.twitter.com/sleepkokoon"/>
    <s v="https://www.facebook.com/kokoontech"/>
    <s v="1fb16aca-ebfc-0c9c-2a79-ef811974b9a0"/>
  </r>
  <r>
    <x v="7434"/>
    <s v="lampinsurance.com"/>
    <s v="GBR"/>
    <m/>
    <s v="Haywards Heath"/>
    <s v="Haywards Heath"/>
    <x v="0"/>
    <s v="The LAMP Group works with leadership teams to help them create a high performance culture that consistently delivers results."/>
    <s v="health care|insurance|legal"/>
    <x v="1929"/>
    <x v="6"/>
    <n v="1"/>
    <n v="5097136.8654064601"/>
    <s v="2005-01-01"/>
    <s v="2016-04-29"/>
    <s v="2016-04-29"/>
    <m/>
    <m/>
    <m/>
    <s v="https://www.crunchbase.com/organization/lamp-group"/>
    <s v="https://www.twitter.com/lampinsurance"/>
    <m/>
    <s v="baf876a6-9402-8c55-fa5c-dd4bf18bf11e"/>
  </r>
  <r>
    <x v="7435"/>
    <s v="launchpadco.com"/>
    <s v="USA"/>
    <s v="CA"/>
    <s v="Anaheim"/>
    <s v="Irvine"/>
    <x v="0"/>
    <s v="Transform your community with one amazing platform connecting programs, people, jobs and data."/>
    <s v="cloud computing|mobile|non profit|social"/>
    <x v="945"/>
    <x v="0"/>
    <n v="2"/>
    <n v="215000"/>
    <s v="2011-01-01"/>
    <s v="2015-04-24"/>
    <s v="2016-04-29"/>
    <m/>
    <s v="info@launchpadco.com"/>
    <s v="(949) 253-4106"/>
    <s v="https://www.crunchbase.com/organization/launchpad-careers"/>
    <m/>
    <m/>
    <s v="639397bd-d0f2-e3f0-a23d-d6c525258801"/>
  </r>
  <r>
    <x v="7436"/>
    <s v="libboo.com"/>
    <s v="USA"/>
    <s v="MA"/>
    <s v="Boston"/>
    <s v="Watertown"/>
    <x v="0"/>
    <s v="Libboo connects buzzers and readers with books they will enjoy and share, to create digital bestsellers and help new authors."/>
    <s v="content|curated web|finance|publishing"/>
    <x v="1930"/>
    <x v="1"/>
    <n v="5"/>
    <n v="1921477"/>
    <s v="2009-01-01"/>
    <s v="2011-12-06"/>
    <s v="2016-04-29"/>
    <m/>
    <s v="help@libboo.com"/>
    <m/>
    <s v="https://www.crunchbase.com/organization/libboo"/>
    <s v="https://www.twitter.com/libboo"/>
    <s v="http://www.facebook.com/libboo"/>
    <s v="1f660f06-212a-3fdc-9274-c8a6d1d62d8c"/>
  </r>
  <r>
    <x v="7437"/>
    <s v="welcome.listreports.com"/>
    <s v="USA"/>
    <s v="CA"/>
    <s v="Anaheim"/>
    <s v="Orange"/>
    <x v="0"/>
    <s v="ListReports is an innovative new startup in the real estate technology industry."/>
    <s v="marketing|property management|real estate"/>
    <x v="1931"/>
    <x v="1"/>
    <n v="1"/>
    <n v="50000"/>
    <s v="2015-02-02"/>
    <s v="2016-04-29"/>
    <s v="2016-04-29"/>
    <m/>
    <s v="support@ListReports.com"/>
    <m/>
    <s v="https://www.crunchbase.com/organization/listreports"/>
    <s v="https://www.twitter.com/list_reports"/>
    <s v="https://www.facebook.com/listreports"/>
    <s v="138013d6-a735-fed3-2a27-62caf886bdd0"/>
  </r>
  <r>
    <x v="7438"/>
    <s v="lithium.com"/>
    <m/>
    <m/>
    <m/>
    <m/>
    <x v="0"/>
    <s v="E-commerce platform"/>
    <s v="e-commerce|internet|social crm|social media"/>
    <x v="1932"/>
    <x v="2"/>
    <n v="1"/>
    <n v="2965241.8062029202"/>
    <m/>
    <s v="2016-04-29"/>
    <s v="2016-04-29"/>
    <m/>
    <m/>
    <m/>
    <s v="https://www.crunchbase.com/organization/lithium"/>
    <m/>
    <m/>
    <s v="7cc71d49-3cb3-6c9e-d428-dcfa4fdeedc9"/>
  </r>
  <r>
    <x v="7439"/>
    <s v="sidmashburn.com"/>
    <s v="USA"/>
    <s v="GA"/>
    <m/>
    <m/>
    <x v="0"/>
    <s v="Mashburn is Georgia Beased Company."/>
    <m/>
    <x v="5"/>
    <x v="2"/>
    <n v="1"/>
    <n v="2000000"/>
    <m/>
    <s v="2016-04-29"/>
    <s v="2016-04-29"/>
    <m/>
    <m/>
    <m/>
    <s v="https://www.crunchbase.com/organization/mashburn"/>
    <m/>
    <m/>
    <s v="31396ca7-4fd2-2b64-adca-0ea06307e260"/>
  </r>
  <r>
    <x v="7440"/>
    <s v="mobiquitytechnologies.com"/>
    <s v="USA"/>
    <s v="NY"/>
    <s v="Long Island"/>
    <s v="Garden City"/>
    <x v="1"/>
    <s v="Mobiquity Technologies is a Marketing and Advertising company located in 600 Old Country Rd, Garden City, New York, United States."/>
    <s v="advertising|marketing|mobile"/>
    <x v="133"/>
    <x v="1"/>
    <n v="6"/>
    <n v="26938600"/>
    <s v="1998-01-01"/>
    <s v="2014-02-06"/>
    <s v="2016-04-29"/>
    <m/>
    <s v="info@mobiquitytechnologies.com"/>
    <s v="'516.246.9422"/>
    <s v="https://www.crunchbase.com/organization/mobiquity-technologies"/>
    <s v="https://www.twitter.com/mobiquitynet"/>
    <s v="https://www.facebook.com/451046441595932"/>
    <s v="e08a0628-7602-dac7-ab02-8d5bf661d03a"/>
  </r>
  <r>
    <x v="7441"/>
    <s v="nanophotonica.com"/>
    <s v="USA"/>
    <s v="FL"/>
    <s v="Orlando"/>
    <s v="Orlando"/>
    <x v="0"/>
    <s v="Nanophotonica offers nanomaterials and production techniques for the display, solar panel, and other electronic device industries."/>
    <s v="electronics|manufacturing|solar"/>
    <x v="1933"/>
    <x v="0"/>
    <n v="2"/>
    <n v="400005"/>
    <s v="2009-01-01"/>
    <s v="2011-02-11"/>
    <s v="2016-04-29"/>
    <m/>
    <m/>
    <n v="4078330247"/>
    <s v="https://www.crunchbase.com/organization/nanophotonica"/>
    <m/>
    <m/>
    <s v="6a6865de-76fe-5952-da5e-4cbaf246ce08"/>
  </r>
  <r>
    <x v="7442"/>
    <s v="neumodx.com"/>
    <s v="USA"/>
    <s v="MI"/>
    <s v="Detroit"/>
    <s v="Ann Arbor"/>
    <x v="0"/>
    <s v="NeuMoDx Molecular, Inc. operates as a molecular diagnostics company. The company develops solutions for molecular diagnostic (MDx) testing"/>
    <s v="biotechnology|health diagnostics|medical"/>
    <x v="44"/>
    <x v="0"/>
    <n v="3"/>
    <n v="45999995"/>
    <s v="2012-01-01"/>
    <s v="2012-04-01"/>
    <s v="2016-04-29"/>
    <m/>
    <s v="info@neumodx.com"/>
    <s v="(734)477-0111"/>
    <s v="https://www.crunchbase.com/organization/neumodx-molecular"/>
    <m/>
    <s v="https://www.facebook.com/pages/neumodx-molecular-inc/145693772306379"/>
    <s v="9ee25d27-1df0-4f95-7a24-11904d608d96"/>
  </r>
  <r>
    <x v="7443"/>
    <s v="onerooftop.com"/>
    <s v="USA"/>
    <s v="CA"/>
    <s v="SF Bay Area"/>
    <s v="San Francisco"/>
    <x v="0"/>
    <s v="OneRooftop is your mobile travel assistant for booking a vacation rental. Never waste time searching or waiting for owner response again."/>
    <s v="software|travel|vacation rental"/>
    <x v="1934"/>
    <x v="2"/>
    <n v="2"/>
    <n v="525000"/>
    <s v="2010-03-18"/>
    <s v="2015-09-01"/>
    <s v="2016-04-29"/>
    <m/>
    <s v="founders@onerooftop.com"/>
    <m/>
    <s v="https://www.crunchbase.com/organization/onerooftop"/>
    <s v="https://www.twitter.com/onerooftop"/>
    <s v="http://www.facebook.com/onerooftop"/>
    <s v="d693c58f-eb4b-69e3-b26b-7b9d580a3349"/>
  </r>
  <r>
    <x v="7444"/>
    <s v="orami.com"/>
    <s v="IDN"/>
    <m/>
    <s v="Jakarta"/>
    <s v="Jakarta"/>
    <x v="0"/>
    <s v="Orami is the #1 online shopping destination for Women in Southeast Asia."/>
    <s v="e-commerce|fashion|shopping"/>
    <x v="14"/>
    <x v="5"/>
    <n v="2"/>
    <n v="15000000"/>
    <s v="2016-02-24"/>
    <s v="2016-02-23"/>
    <s v="2016-04-29"/>
    <m/>
    <m/>
    <m/>
    <s v="https://www.crunchbase.com/organization/orami"/>
    <s v="https://www.twitter.com/orami_th"/>
    <s v="https://www.facebook.com/oramithailand/"/>
    <s v="2e4c3a4e-d655-d443-67c8-45bebf80afad"/>
  </r>
  <r>
    <x v="7445"/>
    <s v="parasailhealth.com"/>
    <s v="USA"/>
    <s v="CA"/>
    <s v="SF Bay Area"/>
    <s v="San Francisco"/>
    <x v="0"/>
    <s v="Parasail Health provides term loans to help individuals cover their out of pocket medical expenses."/>
    <s v="financial services|health care|medical"/>
    <x v="850"/>
    <x v="1"/>
    <n v="1"/>
    <m/>
    <s v="2014-01-01"/>
    <s v="2016-04-29"/>
    <s v="2016-04-29"/>
    <m/>
    <s v="info@parasailhealth.com"/>
    <m/>
    <s v="https://www.crunchbase.com/organization/parasail-health"/>
    <s v="https://www.twitter.com/parasailhealth"/>
    <s v="https://www.facebook.com/parasail-health"/>
    <s v="adc2d039-b486-69a5-59d7-b91ff24f5b30"/>
  </r>
  <r>
    <x v="7446"/>
    <s v="myquidd.com"/>
    <s v="USA"/>
    <s v="NY"/>
    <s v="New York City"/>
    <s v="Brooklyn"/>
    <x v="0"/>
    <s v="The platform for one-of-a-kind digital goods."/>
    <m/>
    <x v="5"/>
    <x v="0"/>
    <n v="3"/>
    <n v="3750000"/>
    <s v="2015-05-20"/>
    <s v="2015-05-20"/>
    <s v="2016-04-29"/>
    <m/>
    <s v="contact@myquidd.com"/>
    <m/>
    <s v="https://www.crunchbase.com/organization/quidd"/>
    <m/>
    <m/>
    <s v="ed75f74e-6c63-5543-c912-6154420fb791"/>
  </r>
  <r>
    <x v="7447"/>
    <s v="radarapps.com"/>
    <s v="PRI"/>
    <m/>
    <s v="Puerto Rico"/>
    <s v="San Juan"/>
    <x v="0"/>
    <s v="Infuse e-commerce recommendations into real world retail and entertainment venues."/>
    <s v="digital entertainment|e-commerce|retail"/>
    <x v="26"/>
    <x v="2"/>
    <n v="1"/>
    <n v="1150000"/>
    <s v="2014-01-01"/>
    <s v="2016-04-29"/>
    <s v="2016-04-29"/>
    <m/>
    <s v="info@radarapps.com"/>
    <s v="(312)608-3354"/>
    <s v="https://www.crunchbase.com/organization/radarapps"/>
    <s v="https://www.twitter.com/radarapps"/>
    <s v="https://www.facebook.com/radarapps"/>
    <s v="7d3778a3-2632-f1ad-683e-ba37cb0215a7"/>
  </r>
  <r>
    <x v="7448"/>
    <s v="rmarkbio.com"/>
    <s v="USA"/>
    <s v="IL"/>
    <s v="Chicago"/>
    <s v="Chicago"/>
    <x v="0"/>
    <s v="rMark Bio is a deep learning platform that empowers pharmaceutical companies to intelligently identify and collaborate with scientists"/>
    <s v="big data|cloud computing|collaboration"/>
    <x v="43"/>
    <x v="1"/>
    <n v="2"/>
    <n v="690000"/>
    <s v="2015-07-30"/>
    <s v="2015-11-01"/>
    <s v="2016-04-29"/>
    <m/>
    <s v="info@rmarkbio.com"/>
    <s v="(872)395-3825"/>
    <s v="https://www.crunchbase.com/organization/rmark-bio-inc"/>
    <s v="https://www.twitter.com/rmarkbio"/>
    <s v="https://www.facebook.com/rmarkbio"/>
    <s v="5986807c-c9b8-5990-4a20-aec8b0b3b319"/>
  </r>
  <r>
    <x v="7449"/>
    <s v="sensurion.com"/>
    <s v="USA"/>
    <s v="MN"/>
    <s v="Minneapolis"/>
    <s v="Minneapolis"/>
    <x v="0"/>
    <s v="Sensurion designs, builds, and provides operational services and training."/>
    <s v="environmental engineering|natural resources|training"/>
    <x v="1935"/>
    <x v="0"/>
    <n v="1"/>
    <n v="2000000"/>
    <m/>
    <s v="2016-04-29"/>
    <s v="2016-04-29"/>
    <m/>
    <s v="hq@sensurion.com"/>
    <n v="118772221599"/>
    <s v="https://www.crunchbase.com/organization/sensurion"/>
    <m/>
    <m/>
    <s v="b8d2ec23-8adf-5827-dccd-f4137806fb42"/>
  </r>
  <r>
    <x v="7450"/>
    <s v="sppirx.com"/>
    <s v="USA"/>
    <s v="NV"/>
    <s v="Las Vegas"/>
    <s v="Henderson"/>
    <x v="1"/>
    <s v="Spectrum Pharmaceuticals is a biotechnology company developing drugs to treat oncology and hematology."/>
    <s v="biopharma|biotechnology|health care"/>
    <x v="44"/>
    <x v="6"/>
    <n v="1"/>
    <n v="3000000"/>
    <s v="2002-01-01"/>
    <s v="2016-04-29"/>
    <s v="2016-04-29"/>
    <m/>
    <m/>
    <n v="9497886706"/>
    <s v="https://www.crunchbase.com/organization/spectrum-pharmaceuticals"/>
    <m/>
    <m/>
    <s v="9e054f0e-64a7-321f-f629-1865563d9f6b"/>
  </r>
  <r>
    <x v="7451"/>
    <s v="sqreen.io"/>
    <s v="FRA"/>
    <m/>
    <s v="Paris"/>
    <s v="Paris"/>
    <x v="0"/>
    <s v="Sqreen is an automated and real-time security solution for developers."/>
    <s v="cyber security|machine learning|software"/>
    <x v="967"/>
    <x v="2"/>
    <n v="1"/>
    <n v="2300000"/>
    <s v="2015-01-01"/>
    <s v="2016-04-29"/>
    <s v="2016-04-29"/>
    <m/>
    <s v="contact@sqreen.io"/>
    <m/>
    <s v="https://www.crunchbase.com/organization/sqreen"/>
    <s v="https://www.twitter.com/sqreenio"/>
    <m/>
    <s v="3a558fc8-d7e9-4d80-0b3d-d7bd86c03da0"/>
  </r>
  <r>
    <x v="7452"/>
    <s v="steadyfare.com"/>
    <s v="USA"/>
    <s v="MI"/>
    <s v="Grand Rapids"/>
    <s v="Grand Rapids"/>
    <x v="0"/>
    <s v="SteadyFare is the latest ride-share service that does not surge and every ride helps end child hunger."/>
    <s v="children|ride sharing|service industry"/>
    <x v="114"/>
    <x v="1"/>
    <n v="1"/>
    <n v="700000"/>
    <s v="2016-04-29"/>
    <s v="2016-04-29"/>
    <s v="2016-04-29"/>
    <m/>
    <m/>
    <s v="'1-847-920-4846"/>
    <s v="https://www.crunchbase.com/organization/steadyfare-inc"/>
    <s v="https://www.twitter.com/steadyfare"/>
    <s v="https://www.facebook.com/steadyfareinc"/>
    <s v="dd40ceb1-2142-e829-e91d-c7c06a5da4f7"/>
  </r>
  <r>
    <x v="7453"/>
    <s v="stempremier.com"/>
    <s v="USA"/>
    <s v="SC"/>
    <s v="SC - Other"/>
    <s v="Mt Pleasant"/>
    <x v="0"/>
    <s v="Help talented students who excel at math or science, love technology or engineering, or are just into building and creating things"/>
    <s v="edtech|education|e-learning"/>
    <x v="283"/>
    <x v="0"/>
    <n v="1"/>
    <n v="2618409"/>
    <s v="2013-01-01"/>
    <s v="2016-04-29"/>
    <s v="2016-04-29"/>
    <m/>
    <s v="info@stempremier.com"/>
    <s v="(855)765-7836"/>
    <s v="https://www.crunchbase.com/organization/stem-premier"/>
    <s v="https://www.twitter.com/stempremier"/>
    <s v="https://www.facebook.com/stempremier"/>
    <s v="c95a2f60-e697-d496-f2a3-fac8f739ce93"/>
  </r>
  <r>
    <x v="7454"/>
    <s v="storecapital.com"/>
    <s v="USA"/>
    <s v="AZ"/>
    <s v="Phoenix"/>
    <s v="Scottsdale"/>
    <x v="1"/>
    <s v="STORE Capital is one of the largest and fastest growing net-lease REITS in United states."/>
    <s v="financial services|real estate|retail"/>
    <x v="276"/>
    <x v="2"/>
    <n v="1"/>
    <n v="300000000"/>
    <s v="2011-01-01"/>
    <s v="2016-04-29"/>
    <s v="2016-04-29"/>
    <m/>
    <m/>
    <m/>
    <s v="https://www.crunchbase.com/organization/store-capital"/>
    <s v="https://www.twitter.com/storecapital"/>
    <s v="http://www.facebook.com/pages/store-capital/473909006050001"/>
    <s v="85cbdb61-8829-056e-60ed-971194ef73d4"/>
  </r>
  <r>
    <x v="7455"/>
    <s v="sujanabio.com"/>
    <s v="USA"/>
    <s v="OH"/>
    <s v="Cleveland"/>
    <s v="Cleveland"/>
    <x v="0"/>
    <s v="Sujana Biotech develops novel therapeutics for inflammatory and vascular disorders."/>
    <s v="biotechnology|health care|therapeutics"/>
    <x v="44"/>
    <x v="2"/>
    <n v="2"/>
    <n v="1600000"/>
    <s v="2015-01-01"/>
    <s v="2015-05-04"/>
    <s v="2016-04-29"/>
    <m/>
    <s v="ggaughan@sujanabio.com"/>
    <m/>
    <s v="https://www.crunchbase.com/organization/sujana-biotech"/>
    <m/>
    <m/>
    <s v="56f5e53d-febc-38c0-f005-eb2be3adeda6"/>
  </r>
  <r>
    <x v="7456"/>
    <s v="sunfunder.com"/>
    <s v="USA"/>
    <s v="CA"/>
    <s v="SF Bay Area"/>
    <s v="San Francisco"/>
    <x v="0"/>
    <s v="SunFunder is a crowdfunding platform that connects investors to high-impact solar projects in off-grid communities around the world."/>
    <s v="energy|finance|solar"/>
    <x v="492"/>
    <x v="0"/>
    <n v="4"/>
    <n v="22820000"/>
    <s v="2012-01-01"/>
    <s v="2013-03-19"/>
    <s v="2016-04-29"/>
    <m/>
    <s v="connect@sunfunder.com"/>
    <s v="'415-306-3359"/>
    <s v="https://www.crunchbase.com/organization/sunfunder"/>
    <s v="https://www.twitter.com/sunfunder"/>
    <s v="http://www.facebook.com/sunfunder"/>
    <s v="efa414aa-bbf0-e3fd-2663-43db92f8d70c"/>
  </r>
  <r>
    <x v="7457"/>
    <s v="supponor.com"/>
    <s v="GBR"/>
    <m/>
    <s v="London"/>
    <s v="London"/>
    <x v="0"/>
    <s v="Transforms real world mass-audience TV visible signage into highly targeted virtual brand messaging in sports broadcasting"/>
    <s v="advertising|digital media|sports"/>
    <x v="1936"/>
    <x v="0"/>
    <n v="3"/>
    <n v="36393463.538615197"/>
    <s v="2001-01-01"/>
    <s v="2008-08-28"/>
    <s v="2016-04-29"/>
    <m/>
    <s v="info@supponor.com"/>
    <s v="358 4077 77025"/>
    <s v="https://www.crunchbase.com/organization/supponor"/>
    <m/>
    <m/>
    <s v="f2cf1023-5bdd-29fe-cc20-43aa7c7663b6"/>
  </r>
  <r>
    <x v="7458"/>
    <s v="teneology.com"/>
    <s v="USA"/>
    <s v="WA"/>
    <s v="Seattle"/>
    <s v="Seattle"/>
    <x v="0"/>
    <s v="Teneology is a Seattle-based company."/>
    <s v="food processing|internet|travel"/>
    <x v="610"/>
    <x v="2"/>
    <n v="3"/>
    <n v="22300000"/>
    <m/>
    <s v="2014-12-31"/>
    <s v="2016-04-29"/>
    <m/>
    <m/>
    <m/>
    <s v="https://www.crunchbase.com/organization/teneology"/>
    <m/>
    <m/>
    <s v="90e5ad05-5855-ae98-cb79-993b550ee64a"/>
  </r>
  <r>
    <x v="7459"/>
    <s v="theyield.com"/>
    <s v="AUS"/>
    <m/>
    <s v="Sydney"/>
    <s v="Sydney"/>
    <x v="0"/>
    <s v="The Yield is an Internet of Things (IoT) AgTech (Agricultural Technology) start-up."/>
    <s v="agtech|information technology|internet of things"/>
    <x v="1937"/>
    <x v="0"/>
    <n v="1"/>
    <n v="2500000"/>
    <s v="2014-01-01"/>
    <s v="2016-04-29"/>
    <s v="2016-04-29"/>
    <m/>
    <m/>
    <n v="83603062942"/>
    <s v="https://www.crunchbase.com/organization/the-yield"/>
    <s v="https://www.twitter.com/the_yield_com"/>
    <m/>
    <s v="0087a522-926d-3a3d-99d5-8a333c1ac682"/>
  </r>
  <r>
    <x v="7460"/>
    <s v="uira.com.au"/>
    <s v="AUS"/>
    <m/>
    <s v="Sydney"/>
    <s v="Manly"/>
    <x v="0"/>
    <s v="Get your limited edition apparels now and support us to kickstart their venture."/>
    <s v="biotechnology"/>
    <x v="36"/>
    <x v="1"/>
    <n v="1"/>
    <m/>
    <s v="2014-01-01"/>
    <s v="2016-04-29"/>
    <s v="2016-04-29"/>
    <m/>
    <s v="info@uira.com.au"/>
    <m/>
    <s v="https://www.crunchbase.com/organization/uira-bioenergethic"/>
    <s v="https://www.twitter.com/uirabio"/>
    <s v="https://www.facebook.com/uirabioenergethic/"/>
    <s v="0bc36c1c-99b4-0641-697a-01ec5935ac70"/>
  </r>
  <r>
    <x v="7461"/>
    <s v="upsonder.com"/>
    <m/>
    <m/>
    <m/>
    <m/>
    <x v="0"/>
    <s v="Renting drones just became mainstream with the world's first on-demand drone rental marketplace using UberRUSH."/>
    <m/>
    <x v="5"/>
    <x v="1"/>
    <n v="1"/>
    <n v="250000"/>
    <s v="2015-10-12"/>
    <s v="2016-04-29"/>
    <s v="2016-04-29"/>
    <m/>
    <s v="info@upsonder.com"/>
    <s v="(888)579-2464"/>
    <s v="https://www.crunchbase.com/organization/up-sonder-llc"/>
    <m/>
    <m/>
    <s v="7c1f3c16-1af8-9923-c8c2-243bbf946482"/>
  </r>
  <r>
    <x v="7462"/>
    <s v="versium.com"/>
    <s v="USA"/>
    <s v="WA"/>
    <s v="Seattle"/>
    <s v="Redmond"/>
    <x v="0"/>
    <s v="Versium Analytics is a data technology company that provides data verification, data enhancement, and predictive analytics for CRM."/>
    <s v="analytics|crm|information technology"/>
    <x v="1188"/>
    <x v="0"/>
    <n v="3"/>
    <n v="4125000"/>
    <s v="2012-01-01"/>
    <s v="2013-09-09"/>
    <s v="2016-04-29"/>
    <m/>
    <s v="sales@versium.com"/>
    <s v="1(800) 395-0164"/>
    <s v="https://www.crunchbase.com/organization/versium-analytics-inc"/>
    <s v="https://www.twitter.com/versiumsocial"/>
    <s v="http://www.facebook.com/versium"/>
    <s v="aae0c1c9-e746-8c33-e06c-3945529ce695"/>
  </r>
  <r>
    <x v="3131"/>
    <s v="viewglass.com"/>
    <s v="USA"/>
    <s v="CA"/>
    <s v="SF Bay Area"/>
    <s v="Milpitas"/>
    <x v="0"/>
    <s v="Dynamic glass that tints automatically in response to weather conditions and user preference"/>
    <s v="hardware|internet of things|nanotechnology|smart building|software"/>
    <x v="1938"/>
    <x v="5"/>
    <n v="12"/>
    <n v="504432898"/>
    <s v="2007-01-01"/>
    <s v="2009-06-11"/>
    <s v="2016-04-29"/>
    <m/>
    <s v="info@viewglass.com"/>
    <s v="(408) 263-9200"/>
    <s v="https://www.crunchbase.com/organization/view-inc"/>
    <s v="https://www.twitter.com/viewglass"/>
    <s v="http://www.facebook.com/viewglass"/>
    <s v="eeb06c12-d01f-dde4-a322-bbc3fdad343e"/>
  </r>
  <r>
    <x v="7463"/>
    <s v="whatusersdo.com"/>
    <s v="GBR"/>
    <m/>
    <s v="London"/>
    <s v="London"/>
    <x v="0"/>
    <s v="user testing - desktop, tablet, mobile"/>
    <s v="software|test and measurement"/>
    <x v="123"/>
    <x v="0"/>
    <n v="5"/>
    <n v="2129630.07801469"/>
    <s v="2008-12-01"/>
    <s v="2011-06-29"/>
    <s v="2016-04-29"/>
    <m/>
    <s v="support@whatusersdo.com"/>
    <s v="'+44 20 7036 1950"/>
    <s v="https://www.crunchbase.com/organization/whatusersdo"/>
    <s v="https://www.twitter.com/whatusersdo"/>
    <s v="http://www.facebook.com/pages/whatusersdo/283317208357130"/>
    <s v="da7a7e7e-d823-3379-df50-96f06673a44b"/>
  </r>
  <r>
    <x v="7464"/>
    <s v="whut.com"/>
    <s v="CAN"/>
    <s v="ON"/>
    <s v="Toronto"/>
    <s v="Oakville"/>
    <x v="0"/>
    <s v="Whut is a Sales Asset Management &amp; Sales Enablement platform built for companies looking to digitally awaken customer engagements"/>
    <s v="asset management|finance|mobile"/>
    <x v="134"/>
    <x v="0"/>
    <n v="1"/>
    <n v="2000000"/>
    <s v="2016-04-29"/>
    <s v="2016-04-29"/>
    <s v="2016-04-29"/>
    <m/>
    <s v="sales@whut.com"/>
    <m/>
    <s v="https://www.crunchbase.com/organization/whut-inc"/>
    <m/>
    <m/>
    <s v="65d037c6-34b8-36ca-c610-a1eb8e917d39"/>
  </r>
  <r>
    <x v="7465"/>
    <s v="actronika.com"/>
    <s v="FRA"/>
    <m/>
    <s v="Paris"/>
    <s v="Paris"/>
    <x v="0"/>
    <s v="Actronika builds haptic platforms enabling a seamless systems integration."/>
    <s v="consumer electronics|electrical distribution"/>
    <x v="570"/>
    <x v="2"/>
    <n v="1"/>
    <n v="1358626.4286805999"/>
    <m/>
    <s v="2016-04-28"/>
    <s v="2016-04-28"/>
    <m/>
    <s v="contact@actronika.com"/>
    <n v="33658943384"/>
    <s v="https://www.crunchbase.com/organization/actronika"/>
    <m/>
    <m/>
    <s v="7cab8168-ad8d-b664-23f3-24b08b7c562b"/>
  </r>
  <r>
    <x v="7466"/>
    <s v="atlanticgoldcorporation.com"/>
    <s v="CAN"/>
    <s v="BC"/>
    <s v="Vancouver"/>
    <s v="Vancouver"/>
    <x v="1"/>
    <s v="Atlantic Gold Corporation is a well-financed, growth-oriented gold development group with a long term strategy to create a mid-tier gold."/>
    <s v="finance|manufacturing|property development"/>
    <x v="1939"/>
    <x v="1"/>
    <n v="1"/>
    <n v="25000000"/>
    <m/>
    <s v="2016-04-28"/>
    <s v="2016-04-28"/>
    <m/>
    <m/>
    <s v="(604)689-5564"/>
    <s v="https://www.crunchbase.com/organization/atlantic-gold"/>
    <m/>
    <m/>
    <s v="8e21b545-3a2a-3a98-b379-25cfccd7071b"/>
  </r>
  <r>
    <x v="7467"/>
    <s v="authenticbrandsgroup.com"/>
    <s v="USA"/>
    <s v="NY"/>
    <s v="New York City"/>
    <s v="New York"/>
    <x v="0"/>
    <s v="Authentic Brands Group is a brand development and licensing company."/>
    <s v="fashion|lifestyle|retail"/>
    <x v="48"/>
    <x v="2"/>
    <n v="1"/>
    <m/>
    <s v="2010-01-01"/>
    <s v="2016-04-28"/>
    <s v="2016-04-28"/>
    <m/>
    <s v="info@authenticbrandsgroup.com"/>
    <m/>
    <s v="https://www.crunchbase.com/organization/authentic-brands-group"/>
    <m/>
    <m/>
    <s v="f38ad5ee-8eb3-a4ae-0000-00f36f4c78cb"/>
  </r>
  <r>
    <x v="2382"/>
    <s v="avmbiotech.com"/>
    <s v="USA"/>
    <s v="WA"/>
    <s v="Seattle"/>
    <s v="Seattle"/>
    <x v="0"/>
    <s v="AVM Biotechnology is engaged in the R&amp;D of ethical stem cell technologies for regenerative medicine, oncology, and fully-human biologics."/>
    <s v="biotechnology|medical|pharmaceutical"/>
    <x v="44"/>
    <x v="1"/>
    <n v="5"/>
    <n v="5198000"/>
    <s v="2008-01-01"/>
    <s v="2009-04-30"/>
    <s v="2016-04-28"/>
    <m/>
    <s v="mkuran@avmbiotech.com"/>
    <m/>
    <s v="https://www.crunchbase.com/organization/avm-biotechnology"/>
    <m/>
    <s v="http://www.facebook.com/avmbiotech"/>
    <s v="f7876b3a-9209-2165-8b7d-dbbd0e5ca441"/>
  </r>
  <r>
    <x v="7468"/>
    <s v="bilendo.de"/>
    <s v="USA"/>
    <s v="CA"/>
    <s v="SF Bay Area"/>
    <s v="Mountain View"/>
    <x v="0"/>
    <s v="Bilendo automates and streamlines the time-consuming process of dunning for each company."/>
    <m/>
    <x v="5"/>
    <x v="2"/>
    <n v="1"/>
    <n v="792743.00404298899"/>
    <s v="2015-01-01"/>
    <s v="2016-04-28"/>
    <s v="2016-04-28"/>
    <m/>
    <s v="info@bilendo.de"/>
    <n v="4989244132100"/>
    <s v="https://www.crunchbase.com/organization/bilendo"/>
    <s v="https://www.twitter.com/bilendoapp"/>
    <m/>
    <s v="32d098e6-0305-f17f-c388-b3208f3589fc"/>
  </r>
  <r>
    <x v="7469"/>
    <s v="bnbsitter.com"/>
    <s v="FRA"/>
    <m/>
    <s v="Paris"/>
    <s v="Paris"/>
    <x v="0"/>
    <s v="The first marketplace for Vacation Rentals On-Demand Services"/>
    <s v="property management|travel|vacation rental"/>
    <x v="177"/>
    <x v="0"/>
    <n v="1"/>
    <n v="2500000"/>
    <s v="2013-01-01"/>
    <s v="2016-04-28"/>
    <s v="2016-04-28"/>
    <m/>
    <s v="hello@bnbsitter.com"/>
    <s v="33 8 99 86 45 49"/>
    <s v="https://www.crunchbase.com/organization/bnbsitter"/>
    <s v="https://www.twitter.com/bnbsitter"/>
    <s v="http://www.facebook.com/pages/bnbsitter/120974421396739"/>
    <s v="93830562-fb07-1712-af9d-a74885a0e5e3"/>
  </r>
  <r>
    <x v="7470"/>
    <s v="wicab.com"/>
    <s v="USA"/>
    <s v="WI"/>
    <s v="Madison"/>
    <s v="Middleton"/>
    <x v="0"/>
    <s v="The BrainPort V100 is a non-surgical assistive device intended for orientation, mobility, object identification."/>
    <s v="health care|hospital|mobile"/>
    <x v="218"/>
    <x v="0"/>
    <n v="1"/>
    <n v="2400006"/>
    <s v="1998-01-01"/>
    <s v="2016-04-28"/>
    <s v="2016-04-28"/>
    <m/>
    <s v="BrainPort@wicab.com"/>
    <s v="1(608) 829-4500"/>
    <s v="https://www.crunchbase.com/organization/brainport-technologies"/>
    <s v="https://www.twitter.com/brainporttech"/>
    <m/>
    <s v="737aa1af-4548-57ff-f51b-dda4b493d13d"/>
  </r>
  <r>
    <x v="7471"/>
    <s v="cloudamize.com"/>
    <s v="USA"/>
    <s v="PA"/>
    <s v="Philadelphia"/>
    <s v="Philadelphia"/>
    <x v="0"/>
    <s v="Cloudamize provides optimization and capacity planning tools for companies to manage their cloud-based infrastructure."/>
    <s v="analytics|cloud computing|web hosting"/>
    <x v="43"/>
    <x v="0"/>
    <n v="4"/>
    <n v="2200000"/>
    <s v="2012-01-01"/>
    <s v="2012-12-05"/>
    <s v="2016-04-28"/>
    <m/>
    <s v="khushboo@cloudamize.com"/>
    <m/>
    <s v="https://www.crunchbase.com/organization/cloudamize"/>
    <s v="https://www.twitter.com/cloudamize"/>
    <m/>
    <s v="4eaba401-ba12-ca87-1771-b449b03b13e0"/>
  </r>
  <r>
    <x v="7472"/>
    <s v="contix.com"/>
    <s v="USA"/>
    <s v="HI"/>
    <s v="Honolulu"/>
    <s v="Honolulu"/>
    <x v="0"/>
    <s v="Searching over 500MM posts per day, Contix breaks news from social media sources that has the potential to affect financial assets."/>
    <s v="analytics|big data|fintech|mobile|text analytics"/>
    <x v="691"/>
    <x v="0"/>
    <n v="2"/>
    <n v="1635000"/>
    <s v="2012-07-03"/>
    <s v="2013-03-31"/>
    <s v="2016-04-28"/>
    <m/>
    <m/>
    <n v="15555555555"/>
    <s v="https://www.crunchbase.com/organization/contix"/>
    <s v="https://www.twitter.com/contixapp"/>
    <s v="http://www.facebook.com/contixapp"/>
    <s v="b6b1339e-6f98-5571-99d2-c6cb8177f8e7"/>
  </r>
  <r>
    <x v="7473"/>
    <s v="dcg.co"/>
    <s v="USA"/>
    <s v="NY"/>
    <s v="New York City"/>
    <s v="New York"/>
    <x v="0"/>
    <s v="At Digital Currency Group, we build and support bitcoin and blockchain companies by leveraging our insights, network, and access to capital."/>
    <s v="bitcoin|financial services|venture capital"/>
    <x v="37"/>
    <x v="2"/>
    <n v="2"/>
    <m/>
    <s v="2015-01-01"/>
    <s v="2015-10-27"/>
    <s v="2016-04-28"/>
    <m/>
    <m/>
    <m/>
    <s v="https://www.crunchbase.com/organization/digital-currency-group"/>
    <s v="https://www.twitter.com/dcgco"/>
    <m/>
    <s v="7db3c9dd-8ed7-daf7-b00a-227531fb7df1"/>
  </r>
  <r>
    <x v="7474"/>
    <s v="foodie.fm"/>
    <s v="FIN"/>
    <m/>
    <s v="Helsinki"/>
    <s v="Helsinki"/>
    <x v="0"/>
    <s v="Foodie.fm is used by major food-retail chains and brands to create business presence in social media and on-line channels."/>
    <s v="e-commerce|enterprise software|shopping|social"/>
    <x v="141"/>
    <x v="2"/>
    <n v="3"/>
    <m/>
    <s v="2009-01-01"/>
    <s v="2013-03-26"/>
    <s v="2016-04-28"/>
    <m/>
    <m/>
    <s v="358 4070 12397"/>
    <s v="https://www.crunchbase.com/organization/digital-foodie-ltd"/>
    <s v="https://www.twitter.com/foodie_fm"/>
    <s v="http://www.facebook.com/uk.foodie.fm"/>
    <s v="3466acdf-525d-ec6a-16df-9ac3cef850ed"/>
  </r>
  <r>
    <x v="7475"/>
    <s v="docsapp.in"/>
    <s v="IND"/>
    <m/>
    <s v="Bangalore"/>
    <s v="Bangalore"/>
    <x v="0"/>
    <s v="DocsApp provides Instant and Private consultations from top experienced MD qualified Doctors on the mobile in India."/>
    <s v="fitness|health care|information technology|wellness"/>
    <x v="417"/>
    <x v="0"/>
    <n v="1"/>
    <n v="1200000"/>
    <s v="2013-07-31"/>
    <s v="2016-04-28"/>
    <s v="2016-04-28"/>
    <m/>
    <s v="hello@docsapp.in"/>
    <n v="91994025581"/>
    <s v="https://www.crunchbase.com/organization/docsapp-chat-with-a-doctor-now"/>
    <s v="https://www.twitter.com/docsapp_in"/>
    <s v="https://www.facebook.com/docsapp"/>
    <s v="81e5b2d1-e49f-19fb-12de-81dd4b83c45a"/>
  </r>
  <r>
    <x v="7476"/>
    <s v="doinn.co"/>
    <s v="PRT"/>
    <m/>
    <s v="Lisbon"/>
    <s v="Lisbon"/>
    <x v="0"/>
    <s v="Doinn is a technology bridge between short term rental properties and hotel services vendors."/>
    <s v="hospitality|tourism|travel"/>
    <x v="22"/>
    <x v="1"/>
    <n v="1"/>
    <m/>
    <s v="2015-01-01"/>
    <s v="2016-04-28"/>
    <s v="2016-04-28"/>
    <m/>
    <s v="hello@doinn.co"/>
    <n v="351931375390"/>
    <s v="https://www.crunchbase.com/organization/doinn"/>
    <s v="https://www.twitter.com/doinnco"/>
    <s v="https://www.facebook.com/doinn.co"/>
    <s v="04891f84-d8e9-9bc0-17a1-18545392c38c"/>
  </r>
  <r>
    <x v="7477"/>
    <s v="droplit.io"/>
    <s v="USA"/>
    <s v="FL"/>
    <s v="Florida's Space Coast"/>
    <s v="Melbourne"/>
    <x v="0"/>
    <s v="Open developer platform to control smart devices"/>
    <m/>
    <x v="5"/>
    <x v="1"/>
    <n v="2"/>
    <m/>
    <s v="2014-04-03"/>
    <s v="2015-11-01"/>
    <s v="2016-04-28"/>
    <m/>
    <m/>
    <s v="844-DROPLIT"/>
    <s v="https://www.crunchbase.com/organization/droplit-inc-"/>
    <s v="https://www.twitter.com/droplitio"/>
    <s v="https://www.facebook.com/droplitio"/>
    <s v="9d4863f2-db2a-2ee5-e6dc-9400dd58fc50"/>
  </r>
  <r>
    <x v="7478"/>
    <s v="elacarte.com"/>
    <s v="USA"/>
    <s v="CA"/>
    <s v="SF Bay Area"/>
    <s v="Palo Alto"/>
    <x v="0"/>
    <s v="E la Carte develops tablets for restaurants, which allow customers to go through the menu, place orders, and pay right from their seat."/>
    <s v="food and beverage|hardware|restaurants"/>
    <x v="1940"/>
    <x v="6"/>
    <n v="5"/>
    <n v="67500000"/>
    <s v="2008-01-01"/>
    <s v="2010-07-02"/>
    <s v="2016-04-28"/>
    <m/>
    <s v="rajat@elacarte.com"/>
    <s v="'650-468-0680"/>
    <s v="https://www.crunchbase.com/organization/e-la-carte"/>
    <s v="https://www.twitter.com/prestotablet"/>
    <s v="http://www.facebook.com/pages/e-la-carte/192895897399891"/>
    <s v="eaf14730-0f5c-b56e-6211-1b0092f1289f"/>
  </r>
  <r>
    <x v="7479"/>
    <s v="erecruit.com"/>
    <s v="USA"/>
    <s v="MA"/>
    <s v="Boston"/>
    <s v="Boston"/>
    <x v="0"/>
    <s v="Boston-based Erecruit, an enterprise staffing management software company."/>
    <s v="human resources|software|staffing agency"/>
    <x v="633"/>
    <x v="6"/>
    <n v="2"/>
    <n v="35000000"/>
    <s v="2009-01-01"/>
    <s v="2014-07-10"/>
    <s v="2016-04-28"/>
    <m/>
    <s v="info@erecruit.com"/>
    <s v="'617-535-3750"/>
    <s v="https://www.crunchbase.com/organization/erecruit"/>
    <s v="https://www.twitter.com/erecruit"/>
    <s v="http://www.facebook.com/erecruitenterprisestaffingsoftware"/>
    <s v="533fd769-9f0a-b77c-9558-5f4be54b523e"/>
  </r>
  <r>
    <x v="7480"/>
    <s v="evident.io"/>
    <s v="USA"/>
    <s v="CA"/>
    <s v="SF Bay Area"/>
    <s v="Dublin"/>
    <x v="0"/>
    <s v="Evident.io provide Continuous Cloud Security for AWS, enabling rapid detection/remediation of risks, vulnerabilities, &amp; compliance issues."/>
    <s v="cloud security|developer tools|security"/>
    <x v="130"/>
    <x v="0"/>
    <n v="3"/>
    <n v="27100000"/>
    <s v="2013-01-01"/>
    <s v="2013-09-04"/>
    <s v="2016-04-28"/>
    <m/>
    <s v="contact@evident.io"/>
    <s v="'408-802-0724"/>
    <s v="https://www.crunchbase.com/organization/evident-io"/>
    <s v="https://www.twitter.com/evidentdotio"/>
    <s v="http://www.facebook.com/evident.io"/>
    <s v="b6b41e07-3750-b1c6-3915-b45dd6e8f1a7"/>
  </r>
  <r>
    <x v="7481"/>
    <s v="flatfrog.com"/>
    <s v="SWE"/>
    <m/>
    <s v="Malmo"/>
    <s v="Lund"/>
    <x v="0"/>
    <s v="FlatFrog Laboratories designs and develops multi-touch computing applications."/>
    <s v="3d technology|hardware|software"/>
    <x v="136"/>
    <x v="6"/>
    <n v="4"/>
    <n v="58596556.679422602"/>
    <s v="2007-01-01"/>
    <s v="2010-01-20"/>
    <s v="2016-04-28"/>
    <m/>
    <s v="info@flatfrog.com"/>
    <s v="46 46 10 25 00"/>
    <s v="https://www.crunchbase.com/organization/flatfrog-laboratories"/>
    <s v="https://www.twitter.com/flatfrogab"/>
    <s v="https://www.facebook.com/flatfroglabs"/>
    <s v="34bb3a78-4648-887c-2329-053787f3de6f"/>
  </r>
  <r>
    <x v="7482"/>
    <s v="geofrenzy.com"/>
    <s v="USA"/>
    <s v="CA"/>
    <s v="SF Bay Area"/>
    <s v="Belvedere Tiburon"/>
    <x v="0"/>
    <s v="GeoFrenzy enables applications and devices with geospacial context, in order to make autonomous decisions"/>
    <s v="geospatial|local|location based services"/>
    <x v="1941"/>
    <x v="1"/>
    <n v="1"/>
    <n v="1300000"/>
    <s v="2015-01-01"/>
    <s v="2016-04-28"/>
    <s v="2016-04-28"/>
    <m/>
    <s v="sean.eilers@geofrenzy.com"/>
    <m/>
    <s v="https://www.crunchbase.com/organization/geofrenzy"/>
    <s v="https://www.twitter.com/geo_frenzy"/>
    <s v="https://www.facebook.com/1618838125037367"/>
    <s v="76be43c9-5645-5757-7acf-5ff3a9387032"/>
  </r>
  <r>
    <x v="7483"/>
    <s v="gotitapp.co"/>
    <s v="USA"/>
    <s v="CA"/>
    <s v="SF Bay Area"/>
    <s v="Burlingame"/>
    <x v="0"/>
    <s v="GotIt! A service, powered by a marketplace, where interactive learning happens, on demand, through a 10 minute chat session with an expert."/>
    <s v="education|knowledge management|mobile|q&amp;a|tutoring"/>
    <x v="1942"/>
    <x v="0"/>
    <n v="6"/>
    <n v="12475000"/>
    <s v="2011-04-01"/>
    <s v="2012-05-18"/>
    <s v="2016-04-28"/>
    <m/>
    <s v="info@gotitapp.co"/>
    <m/>
    <s v="https://www.crunchbase.com/organization/tutor-universe"/>
    <s v="https://www.twitter.com/gotitapp"/>
    <s v="http://www.facebook.com/gotit.tutoruniverse"/>
    <s v="97e9bbf8-d04c-86e0-0180-37edcd26f6be"/>
  </r>
  <r>
    <x v="7484"/>
    <s v="thehaystackapp.com"/>
    <s v="AUS"/>
    <m/>
    <s v="Brisbane"/>
    <s v="Brisbane"/>
    <x v="0"/>
    <s v="Your new business card. Free, and ready in seconds."/>
    <s v="apps|business development|mobile"/>
    <x v="45"/>
    <x v="1"/>
    <n v="1"/>
    <n v="841707.90185175696"/>
    <s v="2014-02-18"/>
    <s v="2016-04-28"/>
    <s v="2016-04-28"/>
    <m/>
    <s v="contact@thehaystackapp.com"/>
    <m/>
    <s v="https://www.crunchbase.com/organization/the-haystack-app"/>
    <s v="https://www.twitter.com/@thehaystackapp"/>
    <s v="https://www.facebook.com/thehaystackapp"/>
    <s v="9e85dcb3-5877-5ce8-2621-b4286b76ccd4"/>
  </r>
  <r>
    <x v="7485"/>
    <s v="homeselfe.com"/>
    <s v="USA"/>
    <s v="CA"/>
    <s v="Orange County, California"/>
    <s v="Long Beach"/>
    <x v="0"/>
    <s v="HomeSelfe HomeSelfe is a product of Energy Datametrics. Energy Datametrics is a leading energy efficiency technology."/>
    <m/>
    <x v="5"/>
    <x v="0"/>
    <n v="1"/>
    <m/>
    <s v="2005-01-01"/>
    <s v="2016-04-28"/>
    <s v="2016-04-28"/>
    <m/>
    <m/>
    <m/>
    <s v="https://www.crunchbase.com/organization/homeselfe"/>
    <s v="https://www.twitter.com/homeselfe"/>
    <s v="https://www.facebook.com/homeselfe"/>
    <s v="45373acd-e0d1-3188-bc40-523f300536f2"/>
  </r>
  <r>
    <x v="7486"/>
    <s v="impactguru.com"/>
    <s v="IND"/>
    <m/>
    <s v="Mumbai"/>
    <s v="Mumbai"/>
    <x v="0"/>
    <s v="Impact Guru is a Harvard incubated fintech company that offers crowdfunding solutions for nonprofits,"/>
    <s v="edtech|education|internet"/>
    <x v="288"/>
    <x v="0"/>
    <n v="1"/>
    <n v="500000"/>
    <s v="2014-01-01"/>
    <s v="2016-04-28"/>
    <s v="2016-04-28"/>
    <m/>
    <s v="info@impactguru.com"/>
    <m/>
    <s v="https://www.crunchbase.com/organization/impact-guru"/>
    <s v="https://www.twitter.com/impactguru"/>
    <s v="https://www.facebook.com/impactguru/info/?tab=page_info"/>
    <s v="e56ec28e-7e20-397f-7c19-a4d7a8b1c38c"/>
  </r>
  <r>
    <x v="7487"/>
    <m/>
    <m/>
    <m/>
    <m/>
    <m/>
    <x v="0"/>
    <s v="Imutex, a startup with a Phase IIa-ready universal flu vaccine."/>
    <s v="biotechnology|health care|health diagnostics"/>
    <x v="44"/>
    <x v="2"/>
    <n v="1"/>
    <n v="20000000"/>
    <m/>
    <s v="2016-04-28"/>
    <s v="2016-04-28"/>
    <m/>
    <m/>
    <m/>
    <s v="https://www.crunchbase.com/organization/imutex"/>
    <m/>
    <m/>
    <s v="7e430ab3-601f-150a-7735-0605c5006931"/>
  </r>
  <r>
    <x v="7488"/>
    <s v="indigominerals.com"/>
    <s v="USA"/>
    <s v="TX"/>
    <s v="Houston"/>
    <s v="Houston"/>
    <x v="0"/>
    <s v="Indigo Minerals LLC was formed in late 2006, backed by the Martin Companies."/>
    <s v="energy|oil and gas|renewable energy"/>
    <x v="165"/>
    <x v="0"/>
    <n v="1"/>
    <n v="375000000"/>
    <s v="2006-01-01"/>
    <s v="2016-04-28"/>
    <s v="2016-04-28"/>
    <m/>
    <m/>
    <s v="(713)237-5000"/>
    <s v="https://www.crunchbase.com/organization/indigo-minerals"/>
    <m/>
    <m/>
    <s v="53a1a3a6-8a15-8588-1393-e86b5ef3a8ef"/>
  </r>
  <r>
    <x v="7489"/>
    <s v="ionicframework.com"/>
    <s v="USA"/>
    <s v="WI"/>
    <s v="Madison"/>
    <s v="Madison"/>
    <x v="0"/>
    <s v="Ionic is a provider of a library of coding tools to assist mobile application developers."/>
    <s v="curated web|developer tools|mobile|software|web development"/>
    <x v="945"/>
    <x v="0"/>
    <n v="4"/>
    <n v="12218000"/>
    <s v="2012-01-01"/>
    <s v="2013-01-01"/>
    <s v="2016-04-28"/>
    <m/>
    <s v="hi@drifty.com"/>
    <m/>
    <s v="https://www.crunchbase.com/organization/ionic"/>
    <s v="https://www.twitter.com/ionicframework"/>
    <s v="https://www.facebook.com/ionicframework"/>
    <s v="7d19a483-befd-c827-fe58-b92ca55ea8cd"/>
  </r>
  <r>
    <x v="7490"/>
    <s v="jbu.edu"/>
    <s v="USA"/>
    <s v="AR"/>
    <s v="AR - Other"/>
    <s v="Siloam Springs"/>
    <x v="0"/>
    <s v="John Brown University is a private, interdenominational, Christian liberal arts college located in Siloam Springs, Arkansas."/>
    <s v="education|higher education|universities"/>
    <x v="38"/>
    <x v="2"/>
    <n v="1"/>
    <n v="3000000"/>
    <s v="1919-01-01"/>
    <s v="2016-04-28"/>
    <s v="2016-04-28"/>
    <m/>
    <m/>
    <m/>
    <s v="https://www.crunchbase.com/organization/john-brown-university"/>
    <s v="https://www.twitter.com/johnbrownuniv"/>
    <s v="http://www.facebook.com/7879879825"/>
    <s v="43bedba8-9f4c-fe4b-5ac8-5101748ab521"/>
  </r>
  <r>
    <x v="2258"/>
    <s v="my-joolz.com"/>
    <s v="NLD"/>
    <m/>
    <s v="Amsterdam"/>
    <s v="Amsterdam"/>
    <x v="0"/>
    <s v="Joolz designs and manufactures award-winning premium pushchairs."/>
    <s v="lifestyle|manufacturing|retail"/>
    <x v="1943"/>
    <x v="0"/>
    <n v="1"/>
    <m/>
    <s v="2004-01-01"/>
    <s v="2016-04-28"/>
    <s v="2016-04-28"/>
    <m/>
    <m/>
    <m/>
    <s v="https://www.crunchbase.com/organization/joolz-2"/>
    <m/>
    <s v="https://www.facebook.com/myjoolz"/>
    <s v="30f96f6c-937e-a57e-9274-1de493afd65a"/>
  </r>
  <r>
    <x v="7491"/>
    <s v="levyx.com"/>
    <s v="USA"/>
    <s v="CA"/>
    <s v="Anaheim"/>
    <s v="Irvine"/>
    <x v="0"/>
    <s v="Levyx brings the benefits of high-speed data processing to the masses through advanced proprietary software architecture."/>
    <s v="analytics|big data|real time|software"/>
    <x v="123"/>
    <x v="0"/>
    <n v="2"/>
    <n v="5400000"/>
    <s v="2013-01-01"/>
    <s v="2015-01-10"/>
    <s v="2016-04-28"/>
    <m/>
    <s v="info@levyx.com"/>
    <s v="(949)502-6369"/>
    <s v="https://www.crunchbase.com/organization/levyx"/>
    <s v="https://www.twitter.com/levyxinc"/>
    <s v="https://www.facebook.com/pages/levyx-inc/1401332216833958"/>
    <s v="de5f2154-8b37-5db4-9800-f8f7804e10ae"/>
  </r>
  <r>
    <x v="7492"/>
    <s v="musikki.com"/>
    <s v="GBR"/>
    <m/>
    <s v="London"/>
    <s v="London"/>
    <x v="0"/>
    <s v="Musikki is a living music platform that aims to bring together all the world's musical knowledge, content and services."/>
    <s v="apps|information technology|music|search engine"/>
    <x v="1944"/>
    <x v="2"/>
    <n v="2"/>
    <n v="1416595"/>
    <s v="2010-11-01"/>
    <s v="2014-10-02"/>
    <s v="2016-04-28"/>
    <m/>
    <s v="info@musikki.com"/>
    <m/>
    <s v="https://www.crunchbase.com/organization/musikki"/>
    <s v="https://www.twitter.com/musikki"/>
    <s v="http://www.facebook.com/musikki"/>
    <s v="cda93d13-a345-0a79-b80e-bfdf99cdfbe7"/>
  </r>
  <r>
    <x v="7493"/>
    <s v="mytwinplace.com"/>
    <s v="ESP"/>
    <m/>
    <s v="Barcelona"/>
    <s v="Barcelona"/>
    <x v="0"/>
    <s v="A worldwide community of more than 20,000 travelers who exchange nights hosting members in return for free accommodation when they travel."/>
    <s v="collaborative consumption|e-commerce|travel"/>
    <x v="138"/>
    <x v="1"/>
    <n v="4"/>
    <n v="1140133.51792538"/>
    <s v="2012-10-01"/>
    <s v="2013-04-30"/>
    <s v="2016-04-28"/>
    <m/>
    <s v="info@mytwinplace.com"/>
    <s v="'+34 609 43 00 11"/>
    <s v="https://www.crunchbase.com/organization/mytwinplace"/>
    <s v="https://www.twitter.com/mytwinplace"/>
    <s v="http://www.facebook.com/mytwinplace"/>
    <s v="b57ac8bb-a583-b263-d075-41d7dc4e6796"/>
  </r>
  <r>
    <x v="7494"/>
    <s v="nvstr.com"/>
    <s v="USA"/>
    <s v="NY"/>
    <s v="New York City"/>
    <s v="New York"/>
    <x v="0"/>
    <s v="Smarter, simpler, social stock investing"/>
    <s v="finance|financial services|fintech|internet|personal finance|social network"/>
    <x v="436"/>
    <x v="1"/>
    <n v="1"/>
    <m/>
    <s v="2015-04-01"/>
    <s v="2016-04-28"/>
    <s v="2016-04-28"/>
    <m/>
    <m/>
    <m/>
    <s v="https://www.crunchbase.com/organization/nvstr"/>
    <m/>
    <m/>
    <s v="c5aec0b1-c404-7d0d-cc83-0f7ff8efef00"/>
  </r>
  <r>
    <x v="7495"/>
    <s v="optalysys.com"/>
    <s v="GBR"/>
    <m/>
    <s v="GBR - Other"/>
    <s v="Pontefract"/>
    <x v="0"/>
    <s v="Pioneering light speed optical processors"/>
    <s v="big data|hardware|manufacturing"/>
    <x v="894"/>
    <x v="1"/>
    <n v="2"/>
    <n v="1200000"/>
    <s v="2013-01-01"/>
    <s v="2014-03-27"/>
    <s v="2016-04-28"/>
    <m/>
    <s v="info@optalysys.com"/>
    <n v="4401977624386"/>
    <s v="https://www.crunchbase.com/organization/optalysys-ltd"/>
    <s v="https://www.twitter.com/optalysys"/>
    <s v="http://www.facebook.com/optalysys"/>
    <s v="1a1c11c4-e429-6cb5-0847-278676546771"/>
  </r>
  <r>
    <x v="7496"/>
    <s v="platformblack.com"/>
    <s v="GBR"/>
    <m/>
    <s v="London"/>
    <s v="Basingstoke"/>
    <x v="0"/>
    <s v="Platform Black is bringing crowdfunding principles to the invoice finance market."/>
    <s v="crowdfunding|financial services|supply chain management"/>
    <x v="1882"/>
    <x v="0"/>
    <n v="1"/>
    <n v="7299802.9053215599"/>
    <s v="2011-01-01"/>
    <s v="2016-04-28"/>
    <s v="2016-04-28"/>
    <m/>
    <m/>
    <s v="'+44 330 100 3636"/>
    <s v="https://www.crunchbase.com/organization/platform-black"/>
    <s v="https://www.twitter.com/platformblack"/>
    <s v="https://www.facebook.com/314853691891143"/>
    <s v="709cc7a7-b0ed-c77f-590c-6886abb3894b"/>
  </r>
  <r>
    <x v="7497"/>
    <s v="poncho.is"/>
    <s v="USA"/>
    <s v="NY"/>
    <s v="New York City"/>
    <s v="New York"/>
    <x v="0"/>
    <s v="Hi, I'm Poncho! I'm a weather forecasting cat."/>
    <s v="digital media|local|news"/>
    <x v="233"/>
    <x v="1"/>
    <n v="1"/>
    <n v="2000000"/>
    <s v="2013-04-01"/>
    <s v="2016-04-28"/>
    <s v="2016-04-28"/>
    <m/>
    <m/>
    <m/>
    <s v="https://www.crunchbase.com/organization/poncho"/>
    <s v="https://www.twitter.com/ponchoirl"/>
    <s v="http://www.facebook.com/hiponcho"/>
    <s v="7dce556f-b497-5077-3db7-291dcf05ec83"/>
  </r>
  <r>
    <x v="7498"/>
    <s v="prisyna.com"/>
    <s v="USA"/>
    <s v="CA"/>
    <s v="Ontario - Inland Empire"/>
    <s v="Claremont"/>
    <x v="0"/>
    <s v="Prisyna is an oral care business unit of Synedgen."/>
    <s v="biotechnology|dental|health care"/>
    <x v="44"/>
    <x v="2"/>
    <n v="1"/>
    <n v="6000000"/>
    <m/>
    <s v="2016-04-28"/>
    <s v="2016-04-28"/>
    <m/>
    <s v="info@Synedgen.com"/>
    <m/>
    <s v="https://www.crunchbase.com/organization/prisyna"/>
    <m/>
    <m/>
    <s v="80451075-fc91-3087-711a-6c17d699f334"/>
  </r>
  <r>
    <x v="7499"/>
    <s v="ratemyagent.com.au"/>
    <s v="AUS"/>
    <m/>
    <s v="AUS - Other"/>
    <s v="Victoria Valley"/>
    <x v="0"/>
    <s v="Ratemyagent.com.au is an online platform that lists every real estate agent"/>
    <s v="property development|real estate|rental property"/>
    <x v="76"/>
    <x v="1"/>
    <n v="1"/>
    <n v="3825945.0084170802"/>
    <s v="2014-01-01"/>
    <s v="2016-04-28"/>
    <s v="2016-04-28"/>
    <m/>
    <s v="support@ratemyagent.com.au"/>
    <m/>
    <s v="https://www.crunchbase.com/organization/ratemyagent"/>
    <s v="https://www.twitter.com/rate_my_agent"/>
    <s v="https://www.facebook.com/ratemyagent"/>
    <s v="1bb70c5a-176f-8d9c-35a9-f8e1772c5f41"/>
  </r>
  <r>
    <x v="7500"/>
    <s v="redassociates.com"/>
    <s v="DNK"/>
    <m/>
    <s v="Copenhagen"/>
    <s v="Copenhagen"/>
    <x v="0"/>
    <s v="ReD Associates, a strategy consultancy, conducts research and analysis on human behavior in order to offer companies with consumer insights."/>
    <s v="analytics|consulting|consumer"/>
    <x v="178"/>
    <x v="6"/>
    <n v="1"/>
    <m/>
    <s v="2005-01-01"/>
    <s v="2016-04-28"/>
    <s v="2016-04-28"/>
    <m/>
    <m/>
    <n v="4533337044"/>
    <s v="https://www.crunchbase.com/organization/red-associates"/>
    <s v="https://www.twitter.com/red_associates"/>
    <m/>
    <s v="1d7a27a8-8bdd-f1bf-b1c2-828e75e1e526"/>
  </r>
  <r>
    <x v="7501"/>
    <s v="hirubberduck.com"/>
    <m/>
    <m/>
    <m/>
    <m/>
    <x v="0"/>
    <s v="Rubberduck is an on-location car service provider."/>
    <s v="location based services|mechanical engineering|mobile apps"/>
    <x v="1945"/>
    <x v="2"/>
    <n v="1"/>
    <m/>
    <s v="2016-01-01"/>
    <s v="2016-04-28"/>
    <s v="2016-04-28"/>
    <m/>
    <m/>
    <m/>
    <s v="https://www.crunchbase.com/organization/rubberduck"/>
    <m/>
    <m/>
    <s v="d2193b15-39ee-3ea4-0f2d-f79813e18a42"/>
  </r>
  <r>
    <x v="7502"/>
    <s v="sequans.com"/>
    <s v="FRA"/>
    <m/>
    <s v="Paris"/>
    <s v="Paris"/>
    <x v="1"/>
    <s v="Sequans Communications develops and supplies subscriber station and base station chips for fixed and mobile wimax."/>
    <s v="manufacturing|mobile|semiconductor"/>
    <x v="1946"/>
    <x v="5"/>
    <n v="7"/>
    <n v="88880403"/>
    <s v="2003-01-01"/>
    <s v="2005-02-22"/>
    <s v="2016-04-28"/>
    <m/>
    <s v="contact@sequans.com"/>
    <s v="'+33 1 70 72 16 00"/>
    <s v="https://www.crunchbase.com/organization/sequans-communications"/>
    <s v="https://www.twitter.com/sequans"/>
    <s v="http://www.facebook.com/sequans"/>
    <s v="39196398-ac6d-c600-c35f-cb1e75188da5"/>
  </r>
  <r>
    <x v="7503"/>
    <s v="simbasleep.com"/>
    <s v="GBR"/>
    <m/>
    <s v="London"/>
    <s v="London"/>
    <x v="0"/>
    <s v="Mattress e-commerce startup mastering the ‘simplicity of sleep’, perfect for all customers, uniquely harmonising science with experience."/>
    <s v="crm|customer service|e-commerce|mobile"/>
    <x v="1947"/>
    <x v="0"/>
    <n v="2"/>
    <n v="5050000"/>
    <s v="2016-01-01"/>
    <s v="2016-02-10"/>
    <s v="2016-04-28"/>
    <m/>
    <m/>
    <s v="020 8629 1450"/>
    <s v="https://www.crunchbase.com/organization/simba-sleep"/>
    <s v="https://www.twitter.com/simbasleep"/>
    <s v="https://www.facebook.com/simbasleep/"/>
    <s v="39e67c3e-a6ed-b6a3-e4a8-4040e6ecb9f0"/>
  </r>
  <r>
    <x v="7504"/>
    <s v="sirnaomics.com"/>
    <s v="USA"/>
    <s v="MD"/>
    <s v="Washington, D.C."/>
    <s v="Gaithersburg"/>
    <x v="0"/>
    <s v="Sirnaomics is a biopharmaceutical company developing therapeutics for critical human diseases by using RNA interference (RNAi) technology."/>
    <s v="biopharma|biotechnology|medical device"/>
    <x v="44"/>
    <x v="0"/>
    <n v="3"/>
    <n v="10000000"/>
    <s v="2007-01-01"/>
    <s v="2007-12-26"/>
    <s v="2016-04-28"/>
    <m/>
    <s v="info-office@sirnaomics.com"/>
    <n v="113017401730"/>
    <s v="https://www.crunchbase.com/organization/sirnaomics"/>
    <m/>
    <s v="https://www.facebook.com/pages/sirnaomics-inc/121121554601468"/>
    <s v="a143d198-53db-36b5-c35f-a106930ae642"/>
  </r>
  <r>
    <x v="7505"/>
    <s v="slantrange.com"/>
    <s v="USA"/>
    <s v="CA"/>
    <s v="San Diego"/>
    <s v="San Diego"/>
    <x v="0"/>
    <s v="SLANTRANGE’s founders spent the last decade developing airborne imaging and analytics systems for specialized military UAS intelligence"/>
    <s v="agriculture|analytics|software"/>
    <x v="151"/>
    <x v="0"/>
    <n v="4"/>
    <n v="8514036"/>
    <s v="2013-01-01"/>
    <s v="2014-03-12"/>
    <s v="2016-04-28"/>
    <m/>
    <s v="info@slantrange.com"/>
    <s v="'+1 858 412 4323"/>
    <s v="https://www.crunchbase.com/organization/slantrange"/>
    <s v="https://www.twitter.com/slantrange"/>
    <m/>
    <s v="0334849b-ce7a-181c-1879-255c4ad37f27"/>
  </r>
  <r>
    <x v="7506"/>
    <s v="spacevr.co"/>
    <s v="USA"/>
    <s v="CA"/>
    <s v="SF Bay Area"/>
    <s v="San Francisco"/>
    <x v="0"/>
    <s v="The world's 1st Virtual Reality (VR) satellite, delivering Cinematic, Live, Virtual Space Tourism."/>
    <s v="space travel|virtual reality|virtual world"/>
    <x v="1948"/>
    <x v="1"/>
    <n v="2"/>
    <n v="1385000"/>
    <s v="2015-01-01"/>
    <s v="2015-09-08"/>
    <s v="2016-04-28"/>
    <m/>
    <m/>
    <m/>
    <s v="https://www.crunchbase.com/organization/spacevr"/>
    <s v="https://www.twitter.com/spacevr"/>
    <m/>
    <s v="712bef9b-9c67-cf31-76da-22832fc17fcd"/>
  </r>
  <r>
    <x v="7507"/>
    <s v="stance.com"/>
    <s v="USA"/>
    <s v="CA"/>
    <s v="Anaheim"/>
    <s v="San Clemente"/>
    <x v="0"/>
    <s v="Stance is a premium sock brand dedicated to the spirit of individuality."/>
    <s v="fashion|lifestyle|wearables"/>
    <x v="1949"/>
    <x v="3"/>
    <n v="5"/>
    <n v="116000000"/>
    <s v="2009-12-09"/>
    <s v="2009-12-07"/>
    <s v="2016-04-28"/>
    <m/>
    <s v="noelleb@stance.com"/>
    <s v="(949) 391-9030"/>
    <s v="https://www.crunchbase.com/organization/stance"/>
    <s v="https://www.twitter.com/stance"/>
    <s v="http://www.facebook.com/stancesocks"/>
    <s v="cda6d51d-8355-ecf4-1531-37cf925a4f99"/>
  </r>
  <r>
    <x v="7508"/>
    <s v="summitcasing.com"/>
    <s v="USA"/>
    <s v="TX"/>
    <s v="Dallas"/>
    <s v="Fort Worth"/>
    <x v="0"/>
    <s v="A Fort Worth, Texas-based provider of centralizers and float equipment to the oil and gas industry"/>
    <s v="e-commerce|public safety|software"/>
    <x v="1950"/>
    <x v="6"/>
    <n v="1"/>
    <m/>
    <s v="2005-01-01"/>
    <s v="2016-04-28"/>
    <s v="2016-04-28"/>
    <m/>
    <m/>
    <s v="'877-860-0969"/>
    <s v="https://www.crunchbase.com/organization/summit-casing-equipment"/>
    <m/>
    <m/>
    <s v="0d750eef-f1bf-f746-d0f4-98d5dc838d21"/>
  </r>
  <r>
    <x v="7509"/>
    <s v="tramonex.com"/>
    <s v="GBR"/>
    <m/>
    <s v="London"/>
    <s v="London"/>
    <x v="0"/>
    <s v="Tramonex offers competitive, fast and safe online international payment services to small and medium enterprises"/>
    <s v="e-commerce|financial services|payments|small and medium businesses"/>
    <x v="1061"/>
    <x v="0"/>
    <n v="1"/>
    <n v="364585.61199340801"/>
    <s v="2013-08-08"/>
    <s v="2016-04-28"/>
    <s v="2016-04-28"/>
    <m/>
    <m/>
    <n v="442037456980"/>
    <s v="https://www.crunchbase.com/organization/tramonex"/>
    <s v="https://www.twitter.com/tramonex"/>
    <s v="https://www.facebook.com/tramonex?ref=bookmarks"/>
    <s v="e20f1aa0-b772-2f47-7d92-02968465314d"/>
  </r>
  <r>
    <x v="7510"/>
    <s v="vapeholdings.com"/>
    <s v="USA"/>
    <s v="CA"/>
    <s v="Los Angeles"/>
    <s v="Woodland Hills"/>
    <x v="0"/>
    <s v="E-cigarettes are taking the place of ordinary cigarettes almost everywhere you look, with no end in sight."/>
    <s v="consumer goods|manufacturing|service industry"/>
    <x v="891"/>
    <x v="0"/>
    <n v="7"/>
    <n v="4327595"/>
    <s v="2009-01-01"/>
    <s v="2014-04-06"/>
    <s v="2016-04-28"/>
    <m/>
    <s v="info@vapeholdings.com"/>
    <s v="(877) 827-3959"/>
    <s v="https://www.crunchbase.com/organization/vape-holdings"/>
    <m/>
    <m/>
    <s v="661ba25a-f8ef-b24f-ea96-a3b64da8f8cc"/>
  </r>
  <r>
    <x v="7511"/>
    <s v="vividcortex.com"/>
    <s v="USA"/>
    <s v="VA"/>
    <s v="Washington, D.C."/>
    <s v="Charlottesville"/>
    <x v="0"/>
    <s v="VividCortex is the best way to see what your production database systems are doing."/>
    <s v="analytics|application performance management|enterprise software|it management"/>
    <x v="192"/>
    <x v="0"/>
    <n v="4"/>
    <n v="7173000"/>
    <s v="2012-01-01"/>
    <s v="2012-10-12"/>
    <s v="2016-04-28"/>
    <m/>
    <s v="info@vividcortex.com"/>
    <n v="14123257437"/>
    <s v="https://www.crunchbase.com/organization/vividcortex"/>
    <s v="https://www.twitter.com/vividcortex"/>
    <s v="http://www.facebook.com/vividcortexinc"/>
    <s v="6f3f91d9-99af-b145-2e61-15d8eb38dc2b"/>
  </r>
  <r>
    <x v="7512"/>
    <s v="whi.org"/>
    <s v="USA"/>
    <s v="CA"/>
    <s v="SF Bay Area"/>
    <s v="San Francisco"/>
    <x v="0"/>
    <s v="Whi is based in San Francisco, California."/>
    <s v="biotechnology|health care|women's"/>
    <x v="44"/>
    <x v="0"/>
    <n v="3"/>
    <n v="11692850"/>
    <m/>
    <s v="2014-04-02"/>
    <s v="2016-04-28"/>
    <m/>
    <m/>
    <m/>
    <s v="https://www.crunchbase.com/organization/whi"/>
    <m/>
    <m/>
    <s v="852a139f-4028-08b1-b345-4a5bc461fa11"/>
  </r>
  <r>
    <x v="7513"/>
    <s v="windsorcircle.com"/>
    <s v="USA"/>
    <s v="NC"/>
    <s v="Raleigh"/>
    <s v="Durham"/>
    <x v="0"/>
    <s v="Windsor Circle is a Predictive Lifecycle and Retention Marketing Platform. We Help Retailers Grow LTV and Increase Customer Retention"/>
    <s v="direct marketing|e-commerce|email marketing|information technology|marketing automation|retail"/>
    <x v="1951"/>
    <x v="2"/>
    <n v="8"/>
    <n v="15898771"/>
    <s v="2011-01-03"/>
    <s v="2011-04-27"/>
    <s v="2016-04-28"/>
    <m/>
    <m/>
    <m/>
    <s v="https://www.crunchbase.com/organization/windsor-circle"/>
    <s v="https://www.twitter.com/windsorcircle"/>
    <s v="http://www.facebook.com/windsorcircle"/>
    <s v="06491a3e-399e-c6af-c7a2-8f8b363cfbb2"/>
  </r>
  <r>
    <x v="7514"/>
    <s v="worktap.com"/>
    <m/>
    <m/>
    <m/>
    <m/>
    <x v="0"/>
    <s v="Cloud-Based Onboarding and Engagement"/>
    <m/>
    <x v="5"/>
    <x v="0"/>
    <n v="1"/>
    <n v="1600000"/>
    <s v="2014-01-01"/>
    <s v="2016-04-28"/>
    <s v="2016-04-28"/>
    <m/>
    <m/>
    <m/>
    <s v="https://www.crunchbase.com/organization/worktap"/>
    <m/>
    <m/>
    <s v="f336f190-fcfe-be84-ef57-9067d9b7f292"/>
  </r>
  <r>
    <x v="7515"/>
    <s v="worldviewexperience.com"/>
    <s v="USA"/>
    <s v="AZ"/>
    <s v="Tucson"/>
    <s v="Tucson"/>
    <x v="0"/>
    <s v="At World View Enterprises, Inc. we’re pioneering a new frontier at the edge of space."/>
    <s v="aerospace|enterprise software|travel"/>
    <x v="1952"/>
    <x v="0"/>
    <n v="3"/>
    <n v="15250000"/>
    <s v="2013-01-01"/>
    <s v="2013-10-15"/>
    <s v="2016-04-28"/>
    <m/>
    <s v="info@worldviewexperience.com"/>
    <s v="'520-271-8686"/>
    <s v="https://www.crunchbase.com/organization/worldview"/>
    <s v="https://www.twitter.com/worldviewvoyage"/>
    <s v="http://www.facebook.com/worldviewexperience"/>
    <s v="c37eb826-45a6-9800-c1e6-c8fe6bfb60c5"/>
  </r>
  <r>
    <x v="7516"/>
    <s v="airstoc.com"/>
    <s v="GBR"/>
    <m/>
    <s v="Sheffield"/>
    <s v="Sheffield"/>
    <x v="0"/>
    <s v="Airstoc is the world’s first dedicated marketplace for the professional drone industry."/>
    <s v="advertising|broadcasting|film|film production|market research|news|tourism|tv production"/>
    <x v="1953"/>
    <x v="1"/>
    <n v="2"/>
    <n v="700000"/>
    <s v="2013-11-01"/>
    <s v="2015-07-23"/>
    <s v="2016-04-27"/>
    <m/>
    <s v="hello@airstoc.com"/>
    <s v="'+44 9299992190"/>
    <s v="https://www.crunchbase.com/organization/airstoc"/>
    <s v="https://www.twitter.com/airstoc"/>
    <s v="http://www.facebook.com/airstoc"/>
    <s v="c8cad949-164c-5acd-80ec-fc8e37bf20b3"/>
  </r>
  <r>
    <x v="7517"/>
    <s v="akadeum.com"/>
    <s v="USA"/>
    <s v="MI"/>
    <s v="Detroit"/>
    <s v="Ann Arbor"/>
    <x v="0"/>
    <s v="Akadeum is working to fundamentally change the way that cell sorting is performed and thought about."/>
    <s v="biotechnology|information technology|medical"/>
    <x v="579"/>
    <x v="1"/>
    <n v="4"/>
    <n v="1605063"/>
    <s v="2014-01-01"/>
    <s v="2014-10-21"/>
    <s v="2016-04-27"/>
    <m/>
    <s v="akadeum@gmail.com"/>
    <s v="(734) 707-1233"/>
    <s v="https://www.crunchbase.com/organization/akadeum-life-sciences"/>
    <s v="https://www.twitter.com/akadeum"/>
    <s v="https://www.facebook.com/akadeum"/>
    <s v="7754b10e-8100-a9fe-712f-89d033f859af"/>
  </r>
  <r>
    <x v="7518"/>
    <s v="anthea-aromatics.in"/>
    <s v="IND"/>
    <m/>
    <s v="Mumbai"/>
    <s v="Mumbai"/>
    <x v="0"/>
    <s v="Preferred supplier of specialty chemicals to the Fragrance &amp; Flavor industry"/>
    <s v="chemical|manufacturing|sales"/>
    <x v="1954"/>
    <x v="2"/>
    <n v="1"/>
    <n v="18000000"/>
    <m/>
    <s v="2016-04-27"/>
    <s v="2016-04-27"/>
    <m/>
    <s v="info@anthea-aromatics.com"/>
    <n v="912227699157"/>
    <s v="https://www.crunchbase.com/organization/anthea-aromatics"/>
    <m/>
    <m/>
    <s v="41869170-ba33-e03d-33d5-14825f397bd3"/>
  </r>
  <r>
    <x v="7519"/>
    <s v="aquionenergy.com"/>
    <s v="USA"/>
    <s v="PA"/>
    <s v="Pittsburgh"/>
    <s v="Pittsburgh"/>
    <x v="0"/>
    <s v="Aquion Energy is a company that manufactures sodium ion batteries and energy storage systems."/>
    <s v="cleantech|energy|energy management|renewable energy"/>
    <x v="9"/>
    <x v="3"/>
    <n v="6"/>
    <n v="182300000"/>
    <s v="2007-01-01"/>
    <s v="2008-06-13"/>
    <s v="2016-04-27"/>
    <m/>
    <s v="info@aquion-energy.com"/>
    <s v="(141) 290-4640"/>
    <s v="https://www.crunchbase.com/organization/aquion-energy"/>
    <s v="https://www.twitter.com/aquion_energy"/>
    <s v="http://www.facebook.com/aquionenergy"/>
    <s v="e524a4c8-5d33-4b63-37e6-0d7f0233d2a9"/>
  </r>
  <r>
    <x v="7520"/>
    <s v="arre.co.in"/>
    <s v="IND"/>
    <m/>
    <s v="Mumbai"/>
    <s v="Mumbai"/>
    <x v="0"/>
    <s v="Arre is an Indian entertainment content platform based in Mumbai. It produces and publishes videos, audio series, and web series."/>
    <s v="content|curated web|digital entertainment|digital media"/>
    <x v="87"/>
    <x v="0"/>
    <n v="1"/>
    <m/>
    <s v="2012-01-01"/>
    <s v="2016-04-27"/>
    <s v="2016-04-27"/>
    <m/>
    <m/>
    <m/>
    <s v="https://www.crunchbase.com/organization/u-digital-content-private"/>
    <s v="https://www.twitter.com/arretweets"/>
    <s v="https://www.facebook.com/arreindia/"/>
    <s v="b6519055-8835-4115-0ff6-673414cdcac0"/>
  </r>
  <r>
    <x v="7521"/>
    <s v="arsanis.com"/>
    <s v="AUT"/>
    <m/>
    <s v="Vienna"/>
    <s v="Vienna"/>
    <x v="0"/>
    <s v="Arsanis is a biosciences company developing infectious disease treatments based on bacterial protein and carbohydrate antigens."/>
    <s v="biotechnology|health care|life science"/>
    <x v="44"/>
    <x v="0"/>
    <n v="4"/>
    <n v="45407222"/>
    <s v="2010-01-01"/>
    <s v="2010-09-22"/>
    <s v="2016-04-27"/>
    <m/>
    <s v="office@arsanis.com"/>
    <s v="43 (1) 799 0117"/>
    <s v="https://www.crunchbase.com/organization/arsanis"/>
    <m/>
    <m/>
    <s v="b925c8d9-aa32-e31c-c7ac-408d8a754ee5"/>
  </r>
  <r>
    <x v="7522"/>
    <s v="wepiao.com"/>
    <s v="CHN"/>
    <m/>
    <s v="Beijing"/>
    <s v="Beijing"/>
    <x v="0"/>
    <s v="Beijing Weiying Technology is the maker of a movie ticket booking platform ."/>
    <s v="e-commerce|film|ticketing"/>
    <x v="1955"/>
    <x v="2"/>
    <n v="3"/>
    <n v="802195980.97107697"/>
    <s v="2014-01-01"/>
    <s v="2015-04-28"/>
    <s v="2016-04-27"/>
    <m/>
    <m/>
    <n v="86106771966"/>
    <s v="https://www.crunchbase.com/organization/beijing-weiying-technology"/>
    <m/>
    <m/>
    <s v="c1da5b52-c681-90bb-c52b-e113a92702d0"/>
  </r>
  <r>
    <x v="7523"/>
    <s v="bentekk.com"/>
    <s v="DEU"/>
    <m/>
    <s v="Hamburg"/>
    <s v="Hamburg"/>
    <x v="0"/>
    <s v="bentekk GmbH develops intelligent measuring systems for on-site analyses of contaminants."/>
    <s v="biotechnology|manufacturing|renewable energy"/>
    <x v="1956"/>
    <x v="1"/>
    <n v="1"/>
    <m/>
    <s v="2014-01-01"/>
    <s v="2016-04-27"/>
    <s v="2016-04-27"/>
    <m/>
    <s v="info@bentekk.com"/>
    <n v="494057136357"/>
    <s v="https://www.crunchbase.com/organization/bentekk-gmbh"/>
    <s v="https://www.twitter.com/bentekk_de"/>
    <m/>
    <s v="cef4720a-723b-b8b0-1c0a-4f0c8a8acba6"/>
  </r>
  <r>
    <x v="7524"/>
    <s v="bluevine.com"/>
    <s v="USA"/>
    <s v="CA"/>
    <s v="SF Bay Area"/>
    <s v="Palo Alto"/>
    <x v="0"/>
    <s v="BlueVine allows small businesses to get paid immediately on their outstanding invoices."/>
    <s v="finance|fintech|small and medium businesses"/>
    <x v="24"/>
    <x v="0"/>
    <n v="7"/>
    <n v="64000000"/>
    <s v="2013-07-01"/>
    <s v="2013-08-05"/>
    <s v="2016-04-27"/>
    <m/>
    <m/>
    <n v="118884527805"/>
    <s v="https://www.crunchbase.com/organization/bluevine"/>
    <s v="https://www.twitter.com/bluevinecapital"/>
    <s v="http://www.facebook.com/bluevinecapital"/>
    <s v="4d06f6dc-aed0-c302-efe6-d05f9dab3a0a"/>
  </r>
  <r>
    <x v="7525"/>
    <s v="brandcrowder.co"/>
    <s v="USA"/>
    <s v="MI"/>
    <s v="Detroit"/>
    <s v="Birmingham"/>
    <x v="0"/>
    <s v="Crowdfunding Franchise Deals in the Emreging Market Segment"/>
    <m/>
    <x v="5"/>
    <x v="2"/>
    <n v="1"/>
    <n v="25000"/>
    <s v="2015-08-19"/>
    <s v="2016-04-27"/>
    <s v="2016-04-27"/>
    <m/>
    <m/>
    <m/>
    <s v="https://www.crunchbase.com/organization/brandcrowder"/>
    <m/>
    <m/>
    <s v="0f0bca7e-d2f3-4c9b-6b6d-3df9d78ff766"/>
  </r>
  <r>
    <x v="7526"/>
    <s v="soomgo.com"/>
    <m/>
    <m/>
    <m/>
    <m/>
    <x v="0"/>
    <s v="Brave Mobile (Soomgo) is a start-up company that operates Soomgo, a marketplace platform designed to match customers and services providers."/>
    <s v="service industry"/>
    <x v="5"/>
    <x v="2"/>
    <n v="2"/>
    <n v="441496.80262997601"/>
    <s v="2014-12-09"/>
    <s v="2015-04-30"/>
    <s v="2016-04-27"/>
    <m/>
    <m/>
    <m/>
    <s v="https://www.crunchbase.com/organization/brave-mobile"/>
    <m/>
    <m/>
    <s v="8e940836-56a8-1d8a-3e76-793d064938b5"/>
  </r>
  <r>
    <x v="7527"/>
    <s v="callforloans.co.in"/>
    <m/>
    <m/>
    <m/>
    <m/>
    <x v="0"/>
    <s v="Callforloans™ is a online portal &amp; We have a team of experienced financial consultants who have serviced nearly 6400 customers."/>
    <s v="banking|finance|online portals"/>
    <x v="88"/>
    <x v="0"/>
    <n v="1"/>
    <n v="105108.971726437"/>
    <s v="2011-01-05"/>
    <s v="2016-04-27"/>
    <s v="2016-04-27"/>
    <m/>
    <s v="shyamsundar@callforloans.in"/>
    <s v="(973)924-4349"/>
    <s v="https://www.crunchbase.com/organization/callforloans"/>
    <m/>
    <m/>
    <s v="92a313dc-fdfc-37c7-a1ee-cd8ecf84fb36"/>
  </r>
  <r>
    <x v="7528"/>
    <s v="campussims.com"/>
    <s v="USA"/>
    <s v="MA"/>
    <s v="Boston"/>
    <s v="Boston"/>
    <x v="0"/>
    <s v="Mobile Service for International Students"/>
    <s v="e-commerce|mobile|mobile payments"/>
    <x v="344"/>
    <x v="0"/>
    <n v="2"/>
    <n v="3560506"/>
    <s v="2014-01-01"/>
    <s v="2015-05-15"/>
    <s v="2016-04-27"/>
    <m/>
    <m/>
    <s v="'+1 (800) 746-7087"/>
    <s v="https://www.crunchbase.com/organization/campus-sims"/>
    <s v="https://www.twitter.com/campussims"/>
    <s v="https://www.facebook.com/campussims"/>
    <s v="beb956ed-5d58-52c4-96ac-df1a0c4bf322"/>
  </r>
  <r>
    <x v="7529"/>
    <s v="cardiacinsightinc.com"/>
    <s v="USA"/>
    <s v="WA"/>
    <s v="Seattle"/>
    <s v="Kirkland"/>
    <x v="0"/>
    <s v="Cardiac Insight, Inc. is a privately held medical device company based in Seattle, WA."/>
    <s v="biotechnology|health care|pharmaceutical"/>
    <x v="44"/>
    <x v="0"/>
    <n v="7"/>
    <n v="13005773"/>
    <s v="2008-01-01"/>
    <s v="2011-01-07"/>
    <s v="2016-04-27"/>
    <m/>
    <s v="info@cardiacinsightinc.com"/>
    <s v="(866)554-3751"/>
    <s v="https://www.crunchbase.com/organization/cardiac-insight"/>
    <m/>
    <m/>
    <s v="bf7135c0-f470-b5d0-ee1b-a274c34c900e"/>
  </r>
  <r>
    <x v="7530"/>
    <s v="crazybaby.com"/>
    <s v="USA"/>
    <s v="UT"/>
    <s v="Salt Lake City"/>
    <s v="Kaysville"/>
    <x v="0"/>
    <s v="Mars by Crazybaby, The world’s first levitating wireless HI-FI system."/>
    <s v="audio|digital media|electronics"/>
    <x v="884"/>
    <x v="1"/>
    <n v="2"/>
    <n v="220000"/>
    <m/>
    <s v="2015-10-01"/>
    <s v="2016-04-27"/>
    <m/>
    <m/>
    <n v="8012302500"/>
    <s v="https://www.crunchbase.com/organization/crazybaby"/>
    <m/>
    <m/>
    <s v="46a28a55-32c4-466b-1470-552e57e7d7d2"/>
  </r>
  <r>
    <x v="7531"/>
    <m/>
    <s v="USA"/>
    <s v="MA"/>
    <s v="Boston"/>
    <s v="Braintree"/>
    <x v="0"/>
    <s v="Cruzar Medsystems, Inc. operates in the healthcare industry."/>
    <s v="health care|medical|medical device"/>
    <x v="3"/>
    <x v="2"/>
    <n v="1"/>
    <n v="800000"/>
    <s v="2013-01-01"/>
    <s v="2016-04-27"/>
    <s v="2016-04-27"/>
    <m/>
    <m/>
    <m/>
    <s v="https://www.crunchbase.com/organization/cruzar-medsystems"/>
    <m/>
    <m/>
    <s v="c3d77e53-716d-262f-5c13-c7f22f0ab52a"/>
  </r>
  <r>
    <x v="7532"/>
    <s v="cty.io"/>
    <s v="USA"/>
    <s v="MO"/>
    <s v="St. Louis"/>
    <s v="St Louis"/>
    <x v="0"/>
    <s v="CTY makes data-driven products for more walkable, more bikeable, healthier communities."/>
    <s v="analytics|internet of things|sensor"/>
    <x v="331"/>
    <x v="1"/>
    <n v="1"/>
    <m/>
    <s v="2014-01-01"/>
    <s v="2016-04-27"/>
    <s v="2016-04-27"/>
    <m/>
    <m/>
    <m/>
    <s v="https://www.crunchbase.com/organization/cty"/>
    <s v="https://www.twitter.com/heycty"/>
    <m/>
    <s v="ec86973b-cbdb-9897-3936-9163b4e9137b"/>
  </r>
  <r>
    <x v="7533"/>
    <s v="disruptorbeam.com"/>
    <s v="USA"/>
    <s v="MA"/>
    <s v="Boston"/>
    <s v="Framingham"/>
    <x v="0"/>
    <s v="Disruptor Beam brings together worldwide fan communities with games created surrounding iconic properties like Game of Thrones &amp; Star Trek."/>
    <s v="communities|digital entertainment|internet|mobile"/>
    <x v="1526"/>
    <x v="0"/>
    <n v="6"/>
    <n v="6871000"/>
    <s v="2010-01-01"/>
    <s v="2012-05-10"/>
    <s v="2016-04-27"/>
    <m/>
    <s v="info@disruptorbeam.com"/>
    <s v="'978-503-2861"/>
    <s v="https://www.crunchbase.com/organization/disruptor-beam"/>
    <s v="https://www.twitter.com/disruptorbeam"/>
    <s v="http://www.facebook.com/disruptorbeam"/>
    <s v="ec161950-f0d8-17fd-65ad-af5370fe46ff"/>
  </r>
  <r>
    <x v="7534"/>
    <s v="drivy.com"/>
    <m/>
    <m/>
    <m/>
    <m/>
    <x v="0"/>
    <s v="Drivy is the leading car rental marketplace in Europe."/>
    <s v="automotive|location based services|public transportation|real estate"/>
    <x v="1957"/>
    <x v="2"/>
    <n v="3"/>
    <n v="43300000"/>
    <s v="2010-05-03"/>
    <s v="2012-12-31"/>
    <s v="2016-04-27"/>
    <m/>
    <s v="contact@drivy.com"/>
    <m/>
    <s v="https://www.crunchbase.com/organization/drivy"/>
    <s v="https://www.twitter.com/drivy"/>
    <s v="https://www.facebook.com/drivy.en"/>
    <s v="95ff7c82-8780-370d-6009-3273a6f17fcb"/>
  </r>
  <r>
    <x v="7535"/>
    <s v="execonline.com"/>
    <s v="USA"/>
    <s v="NY"/>
    <s v="New York City"/>
    <s v="New York"/>
    <x v="0"/>
    <s v="ExecOnline provides companies with executive training solutions."/>
    <s v="e-commerce|edtech|education"/>
    <x v="100"/>
    <x v="0"/>
    <n v="5"/>
    <n v="8718302"/>
    <s v="2012-04-01"/>
    <s v="2012-07-18"/>
    <s v="2016-04-27"/>
    <m/>
    <s v="sbailey@execonline.com"/>
    <s v="'202-413-4115"/>
    <s v="https://www.crunchbase.com/organization/execonline"/>
    <s v="https://www.twitter.com/execonlineinc"/>
    <s v="https://www.facebook.com/201104970070052"/>
    <s v="e6ded9c4-6031-c5d2-4293-1b3f9eb6d818"/>
  </r>
  <r>
    <x v="7536"/>
    <s v="forkyoo.com"/>
    <s v="USA"/>
    <s v="NY"/>
    <s v="Long Island"/>
    <s v="Miller Place"/>
    <x v="0"/>
    <s v="An online marketplace that brings you chef-prepped, ready-to-cook meal kits from your favorite local restaurants."/>
    <s v="cooking|e-commerce|restaurants"/>
    <x v="116"/>
    <x v="1"/>
    <n v="2"/>
    <n v="57000"/>
    <s v="2014-01-01"/>
    <s v="2015-10-29"/>
    <s v="2016-04-27"/>
    <m/>
    <s v="info@forkyoo.com"/>
    <s v="1(631)913-8454"/>
    <s v="https://www.crunchbase.com/organization/forkyoo"/>
    <s v="https://www.twitter.com/forkyoo"/>
    <s v="https://www.facebook.com/forkyoo1?_rdr"/>
    <s v="96d4f514-6713-ab83-b8bd-942ac1191515"/>
  </r>
  <r>
    <x v="7537"/>
    <s v="frasen.com"/>
    <s v="KOR"/>
    <m/>
    <s v="Seoul"/>
    <s v="Seoul"/>
    <x v="0"/>
    <s v="Lulleep is a comfortable mask that allows people have power nap, deep relaxation and deep sleep."/>
    <s v="analytics|big data|hardware|health care|internet of things|machine learning|software|wearables"/>
    <x v="1958"/>
    <x v="1"/>
    <n v="7"/>
    <n v="637000"/>
    <s v="2010-03-08"/>
    <s v="2013-10-01"/>
    <s v="2016-04-27"/>
    <m/>
    <s v="contact@frasen.com"/>
    <n v="821043330121"/>
    <s v="https://www.crunchbase.com/organization/frasen"/>
    <s v="https://www.twitter.com/fraseninc"/>
    <s v="http://www.facebook.com/fraseninc"/>
    <s v="d04b2931-878e-35e0-a7e9-91e0c7360b63"/>
  </r>
  <r>
    <x v="7538"/>
    <m/>
    <s v="USA"/>
    <s v="MA"/>
    <s v="Boston"/>
    <s v="North Andover"/>
    <x v="0"/>
    <s v="Freebird Semiconductor Corp operates in the technology industry."/>
    <s v="internet of things|manufacturing|semiconductor"/>
    <x v="1959"/>
    <x v="2"/>
    <n v="1"/>
    <n v="3000000"/>
    <m/>
    <s v="2016-04-27"/>
    <s v="2016-04-27"/>
    <m/>
    <m/>
    <s v="(617)955-7152"/>
    <s v="https://www.crunchbase.com/organization/freebird-semiconductor"/>
    <m/>
    <m/>
    <s v="7bcc7ee5-0b3c-0d12-b98c-7c3d3b291f96"/>
  </r>
  <r>
    <x v="7539"/>
    <s v="freyo.com"/>
    <s v="PHL"/>
    <m/>
    <s v="Manila"/>
    <s v="Makati"/>
    <x v="0"/>
    <s v="FREYO is the first of its kind digital newsstand that aims to revolutionize the way on how we experience digital magazines"/>
    <s v="advertising|apps|digital marketing"/>
    <x v="848"/>
    <x v="2"/>
    <n v="1"/>
    <n v="213000"/>
    <s v="2015-01-01"/>
    <s v="2016-04-27"/>
    <s v="2016-04-27"/>
    <m/>
    <s v="info@freyo.com"/>
    <s v="(632)802-9711"/>
    <s v="https://www.crunchbase.com/organization/freyo"/>
    <s v="https://www.twitter.com/freyoapp"/>
    <s v="https://www.facebook.com/freyoapp/"/>
    <s v="a5678935-2ec6-fd5d-f6e4-561480ce62d3"/>
  </r>
  <r>
    <x v="7540"/>
    <s v="fundwise.me"/>
    <s v="EST"/>
    <m/>
    <m/>
    <m/>
    <x v="0"/>
    <s v="Fundwise is a crowd investment platform for small- to medium-sized businesses in the CEE region."/>
    <s v="crowdfunding|small and medium businesses|venture capital"/>
    <x v="39"/>
    <x v="2"/>
    <n v="3"/>
    <n v="142912.64464550099"/>
    <s v="2014-01-01"/>
    <s v="2014-09-01"/>
    <s v="2016-04-27"/>
    <m/>
    <s v="info@fundwise.me"/>
    <s v="(372)552-4542"/>
    <s v="https://www.crunchbase.com/organization/fundwise"/>
    <s v="https://www.twitter.com/fundwisely"/>
    <s v="https://www.facebook.com/fundwise"/>
    <s v="ad48cbed-e803-2834-76ba-7f72a8716d9e"/>
  </r>
  <r>
    <x v="7541"/>
    <s v="gemphire.com"/>
    <s v="USA"/>
    <s v="MI"/>
    <s v="Detroit"/>
    <s v="Northville"/>
    <x v="0"/>
    <s v="Gemphire Therapeutics Inc. manufactures and markets Gemcabene, a LDL cholesterol-lowering medication."/>
    <s v="biotechnology|manufacturing|therapeutics"/>
    <x v="285"/>
    <x v="2"/>
    <n v="1"/>
    <n v="10601500"/>
    <s v="2014-01-01"/>
    <s v="2016-04-27"/>
    <s v="2016-04-27"/>
    <m/>
    <m/>
    <s v="(248) 980-6538"/>
    <s v="https://www.crunchbase.com/organization/gemphire-therapeutics"/>
    <m/>
    <m/>
    <s v="81ed7ad6-bbfe-1058-4557-fc6026612a0d"/>
  </r>
  <r>
    <x v="7542"/>
    <s v="giblib.com"/>
    <m/>
    <m/>
    <m/>
    <m/>
    <x v="0"/>
    <s v="GIBLIB is a platform for surgeons, residents, and medical students to share medical lectures and surgical videos."/>
    <s v="health care|health diagnostics|medical"/>
    <x v="3"/>
    <x v="1"/>
    <n v="1"/>
    <n v="1000000"/>
    <m/>
    <s v="2016-04-27"/>
    <s v="2016-04-27"/>
    <m/>
    <s v="contact@giblib.com"/>
    <m/>
    <s v="https://www.crunchbase.com/organization/giblib"/>
    <s v="https://www.twitter.com/thegiblibapp"/>
    <s v="http://www.facebook.com/thegiblibapp"/>
    <s v="896c410d-f34b-3936-7b49-04f156db395f"/>
  </r>
  <r>
    <x v="7543"/>
    <s v="nidarooms.com"/>
    <s v="IDN"/>
    <m/>
    <s v="Jakarta"/>
    <s v="Jakarta"/>
    <x v="0"/>
    <s v="Global Rooms Limited is a company that provides quality low-cost accommodations throughout multiple countries in South East Asia."/>
    <s v="leisure|tourism|travel"/>
    <x v="351"/>
    <x v="3"/>
    <n v="3"/>
    <n v="5500000"/>
    <s v="2015-09-02"/>
    <s v="2015-09-02"/>
    <s v="2016-04-27"/>
    <m/>
    <s v="secretary@nidarooms.com"/>
    <n v="6566355725"/>
    <s v="https://www.crunchbase.com/organization/global-rooms-limited"/>
    <s v="https://www.twitter.com/nidarooms"/>
    <s v="https://www.facebook.com/nida-rooms-693583864111201/"/>
    <s v="763797a1-0f4f-ae64-979f-c0b4fd1e8fed"/>
  </r>
  <r>
    <x v="7544"/>
    <s v="harrow.io"/>
    <m/>
    <m/>
    <m/>
    <m/>
    <x v="0"/>
    <s v="Harrow is the world’s most powerful DevOps tool - buillt by the team behind Capistrano."/>
    <s v="developer tools|enterprise software|it infrastructure|it management"/>
    <x v="184"/>
    <x v="1"/>
    <n v="3"/>
    <m/>
    <s v="2014-11-28"/>
    <s v="2015-07-23"/>
    <s v="2016-04-27"/>
    <m/>
    <s v="joetonne@harrow.io"/>
    <n v="491792198769"/>
    <s v="https://www.crunchbase.com/organization/harrow"/>
    <s v="https://www.twitter.com/harrowio"/>
    <s v="https://www.facebook.com/harrowapp"/>
    <s v="c02633f1-6693-127a-e4e1-df44bdbe79b8"/>
  </r>
  <r>
    <x v="7545"/>
    <s v="immun.io"/>
    <s v="CAN"/>
    <s v="QC"/>
    <s v="Montreal"/>
    <s v="Montréal"/>
    <x v="0"/>
    <s v="Real time protection for your web applications in 2 minutes."/>
    <s v="cyber security|network security|security"/>
    <x v="25"/>
    <x v="0"/>
    <n v="2"/>
    <n v="7700000"/>
    <s v="2013-10-24"/>
    <s v="2015-04-23"/>
    <s v="2016-04-27"/>
    <m/>
    <m/>
    <m/>
    <s v="https://www.crunchbase.com/organization/immunio"/>
    <s v="https://www.twitter.com/immunio"/>
    <s v="https://www.facebook.com/immunio"/>
    <s v="e1476147-e919-b20f-1f79-6bce22a72763"/>
  </r>
  <r>
    <x v="7546"/>
    <s v="impacthealth.io"/>
    <s v="USA"/>
    <s v="CA"/>
    <s v="Los Angeles"/>
    <s v="Los Angeles"/>
    <x v="0"/>
    <s v="Impact Health is a web platform that simplifies choosing and buying health insurance."/>
    <s v="health care|insurance|internet"/>
    <x v="1960"/>
    <x v="1"/>
    <n v="3"/>
    <n v="1505000"/>
    <s v="2014-11-11"/>
    <s v="2014-11-20"/>
    <s v="2016-04-27"/>
    <m/>
    <s v="hello@impacthealth.io"/>
    <m/>
    <s v="https://www.crunchbase.com/organization/impact-health"/>
    <s v="https://www.twitter.com/impacthealthio"/>
    <s v="https://www.facebook.com/impacthealthio"/>
    <s v="16bf5e36-5950-aa5e-249a-ec8581b215f9"/>
  </r>
  <r>
    <x v="7547"/>
    <s v="ichrcloud.com"/>
    <m/>
    <m/>
    <m/>
    <m/>
    <x v="0"/>
    <s v="A digital platform that integrates child health data through cloud computing and mobility technology"/>
    <s v="children|cloud computing|health care"/>
    <x v="1466"/>
    <x v="2"/>
    <n v="1"/>
    <n v="450000"/>
    <m/>
    <s v="2016-04-27"/>
    <s v="2016-04-27"/>
    <m/>
    <m/>
    <m/>
    <s v="https://www.crunchbase.com/organization/integrated-child-health-records-ichr"/>
    <m/>
    <m/>
    <s v="9ce32f4b-4028-067f-04da-245175d7f932"/>
  </r>
  <r>
    <x v="7548"/>
    <s v="ionetix.com"/>
    <s v="USA"/>
    <s v="CA"/>
    <s v="SF Bay Area"/>
    <s v="San Francisco"/>
    <x v="0"/>
    <s v="Ionetix Corporation is engaged in the development, manufacturing, and distribution."/>
    <s v="health care|manufacturing|pharmaceutical"/>
    <x v="51"/>
    <x v="1"/>
    <n v="1"/>
    <n v="11469218"/>
    <m/>
    <s v="2016-04-27"/>
    <s v="2016-04-27"/>
    <m/>
    <s v="info@ionetix.com"/>
    <n v="114159441440"/>
    <s v="https://www.crunchbase.com/organization/ionetix"/>
    <m/>
    <m/>
    <s v="192ab560-cf74-333e-1a57-190c3cf75144"/>
  </r>
  <r>
    <x v="7549"/>
    <s v="jobyourlife.com"/>
    <s v="ITA"/>
    <m/>
    <s v="Milan"/>
    <s v="Milan"/>
    <x v="0"/>
    <s v="Jobyourlife helps you to share your professional life and your talents with people around you."/>
    <s v="curated web|human resources|search engine"/>
    <x v="28"/>
    <x v="1"/>
    <n v="3"/>
    <n v="2015248.3506596901"/>
    <s v="2012-01-01"/>
    <s v="2014-01-12"/>
    <s v="2016-04-27"/>
    <m/>
    <s v="social@jobyourlife.com"/>
    <n v="390702766999"/>
    <s v="https://www.crunchbase.com/organization/jobyourlife"/>
    <s v="https://www.twitter.com/jobyourlife"/>
    <s v="http://www.facebook.com/jobyourlife"/>
    <s v="c45c9541-6c16-40dc-e8b8-911be4aac1b8"/>
  </r>
  <r>
    <x v="7550"/>
    <s v="jurni.me"/>
    <s v="USA"/>
    <s v="CA"/>
    <s v="SF Bay Area"/>
    <s v="San Ramon"/>
    <x v="0"/>
    <s v="Jurni creates a compelling atmosphere for public and private journaling."/>
    <s v="big data|publishing|social media management"/>
    <x v="1961"/>
    <x v="1"/>
    <n v="2"/>
    <n v="410000"/>
    <s v="2013-08-13"/>
    <s v="2014-12-31"/>
    <s v="2016-04-27"/>
    <m/>
    <s v="info@jurni.me"/>
    <m/>
    <s v="https://www.crunchbase.com/organization/jurni-inc-"/>
    <s v="https://www.twitter.com/jurniinc"/>
    <s v="https://www.facebook.com/jurniinc"/>
    <s v="51527206-b598-e3d9-2786-075e43ca6843"/>
  </r>
  <r>
    <x v="7551"/>
    <s v="loyalme.com"/>
    <s v="USA"/>
    <s v="NY"/>
    <s v="New York City"/>
    <s v="New York"/>
    <x v="0"/>
    <s v="LOYALME is cash flow positive and will use the additional funding to enhance its technological platform"/>
    <s v="advertising|crm|marketing"/>
    <x v="269"/>
    <x v="0"/>
    <n v="1"/>
    <n v="240000"/>
    <s v="2010-01-01"/>
    <s v="2016-04-27"/>
    <s v="2016-04-27"/>
    <m/>
    <m/>
    <n v="116466207249"/>
    <s v="https://www.crunchbase.com/organization/loyalme"/>
    <s v="https://www.twitter.com/@loyalme_global"/>
    <s v="https://www.facebook.com/loyalmeus/"/>
    <s v="a0deaee7-5af3-f85b-3f49-5787d31a70f9"/>
  </r>
  <r>
    <x v="7552"/>
    <s v="luxyeasy.com"/>
    <m/>
    <m/>
    <m/>
    <m/>
    <x v="0"/>
    <s v="Luxy Easy is a company that provides best of the best high-end vacation homes, theme tour, and privilege concierge service."/>
    <s v="hotel|restaurants|travel"/>
    <x v="335"/>
    <x v="2"/>
    <n v="1"/>
    <n v="158194.890832342"/>
    <s v="2013-09-28"/>
    <s v="2016-04-27"/>
    <s v="2016-04-27"/>
    <m/>
    <m/>
    <m/>
    <s v="https://www.crunchbase.com/organization/luxy-easy-travel-ltd"/>
    <m/>
    <s v="https://www.facebook.com/luxyeasy/"/>
    <s v="4e25e13e-685d-3e06-e811-23cb02fd583f"/>
  </r>
  <r>
    <x v="7553"/>
    <s v="m14.industries"/>
    <s v="GBR"/>
    <m/>
    <s v="Manchester"/>
    <s v="Manchester"/>
    <x v="0"/>
    <s v="Allowing anyone to have their own dating app. The tech behind Bristlr."/>
    <s v="apps|private social networking"/>
    <x v="1962"/>
    <x v="1"/>
    <n v="2"/>
    <n v="189554.42056863999"/>
    <s v="2014-10-01"/>
    <s v="2015-06-17"/>
    <s v="2016-04-27"/>
    <m/>
    <m/>
    <m/>
    <s v="https://www.crunchbase.com/organization/bristlr"/>
    <s v="https://www.twitter.com/bristlrapp"/>
    <s v="https://www.facebook.com/bristlr"/>
    <s v="8ee9f32c-bd49-79b3-906d-d3a4baa9b03f"/>
  </r>
  <r>
    <x v="7554"/>
    <s v="magentabiolabs.com"/>
    <m/>
    <m/>
    <m/>
    <m/>
    <x v="0"/>
    <s v="Getting better as you get older."/>
    <s v="biotechnology"/>
    <x v="36"/>
    <x v="2"/>
    <n v="1"/>
    <m/>
    <m/>
    <s v="2016-04-27"/>
    <s v="2016-04-27"/>
    <m/>
    <m/>
    <m/>
    <s v="https://www.crunchbase.com/organization/magenta-biolabs"/>
    <s v="https://www.twitter.com/magentabiolabs"/>
    <s v="https://www.facebook.com/magentabiolabs"/>
    <s v="3ded0494-55ff-124e-e5b1-99594237e9c9"/>
  </r>
  <r>
    <x v="7555"/>
    <s v="mark43.com"/>
    <s v="USA"/>
    <s v="NY"/>
    <s v="New York City"/>
    <s v="New York"/>
    <x v="0"/>
    <s v="Mark43 develops law enforcement software that allows police to collect, manage, analyze and share information."/>
    <s v="analytics|cloud computing|law enforcement|software"/>
    <x v="1963"/>
    <x v="6"/>
    <n v="4"/>
    <n v="40075000"/>
    <s v="2012-02-01"/>
    <s v="2013-05-01"/>
    <s v="2016-04-27"/>
    <m/>
    <s v="info@mark43.com"/>
    <m/>
    <s v="https://www.crunchbase.com/organization/mark43"/>
    <s v="https://www.twitter.com/mark43"/>
    <s v="http://www.facebook.com/mark43software"/>
    <s v="3904146d-13d9-65c6-6993-78a8ac2bdada"/>
  </r>
  <r>
    <x v="7556"/>
    <s v="missfresh.cn"/>
    <s v="CHN"/>
    <m/>
    <s v="Beijing"/>
    <s v="Beijing"/>
    <x v="0"/>
    <s v="MissFresh is a e-commerce company"/>
    <s v="apps|e-commerce|mobile"/>
    <x v="458"/>
    <x v="2"/>
    <n v="3"/>
    <n v="77000000"/>
    <m/>
    <s v="2014-12-01"/>
    <s v="2016-04-27"/>
    <m/>
    <s v="youwh@missfresh.cn"/>
    <s v="(400)991-1977"/>
    <s v="https://www.crunchbase.com/organization/missfresh-e-commerce"/>
    <m/>
    <m/>
    <s v="4a0ab6db-56e6-217e-619a-544853b1caa7"/>
  </r>
  <r>
    <x v="7557"/>
    <s v="murgency.com"/>
    <s v="USA"/>
    <s v="CA"/>
    <s v="SF Bay Area"/>
    <s v="San Francisco"/>
    <x v="0"/>
    <s v="MUrgency - One Global Emergency Response Network (On Mobile Phones)"/>
    <s v="health care|medical|mhealth"/>
    <x v="218"/>
    <x v="0"/>
    <n v="1"/>
    <m/>
    <s v="2014-03-11"/>
    <s v="2016-04-27"/>
    <s v="2016-04-27"/>
    <m/>
    <s v="info@murgency.com"/>
    <m/>
    <s v="https://www.crunchbase.com/organization/murgency-inc"/>
    <s v="https://www.twitter.com/murgencynetwork"/>
    <s v="http://www.facebook.com/pages/murgencynetwork/277851012401943"/>
    <s v="57255e31-225d-7c8b-abb9-1f6d609e3892"/>
  </r>
  <r>
    <x v="7558"/>
    <s v="nanomisttechnologies.com"/>
    <m/>
    <m/>
    <m/>
    <m/>
    <x v="0"/>
    <s v="NanoMist techonologies utilizes nano-meter-size “mist” generated by irradiation of MHz ultrasound."/>
    <s v="chemical|developer platform|information technology"/>
    <x v="1964"/>
    <x v="2"/>
    <n v="1"/>
    <n v="4400000"/>
    <m/>
    <s v="2016-04-27"/>
    <s v="2016-04-27"/>
    <m/>
    <m/>
    <s v="'+1 (088) 689-1190"/>
    <s v="https://www.crunchbase.com/organization/nanomist-technologies"/>
    <m/>
    <m/>
    <s v="78b42b99-34cd-ea95-c4a0-cf81e63d2754"/>
  </r>
  <r>
    <x v="7559"/>
    <s v="neurochaosinc.com"/>
    <s v="USA"/>
    <s v="TX"/>
    <s v="Austin"/>
    <s v="Austin"/>
    <x v="0"/>
    <s v="NeuroChaos Solutions is a medical technology company that provides tools and information to identify and manage traumatic brain injury."/>
    <s v="health care|medical|technical support"/>
    <x v="3"/>
    <x v="1"/>
    <n v="3"/>
    <n v="1645554"/>
    <s v="2012-01-01"/>
    <s v="2013-09-24"/>
    <s v="2016-04-27"/>
    <m/>
    <s v="info@neurochaos.com"/>
    <n v="5122632535"/>
    <s v="https://www.crunchbase.com/organization/neurochaos-solutions"/>
    <m/>
    <m/>
    <s v="7eec3f95-9788-d9be-1470-38bfecca65a3"/>
  </r>
  <r>
    <x v="7560"/>
    <s v="nubank.com.br"/>
    <s v="BRA"/>
    <m/>
    <s v="Sao Paulo"/>
    <s v="São Paulo"/>
    <x v="0"/>
    <s v="The leading digital finance company in Brazil"/>
    <s v="financial services|fintech|internet"/>
    <x v="436"/>
    <x v="3"/>
    <n v="5"/>
    <n v="154300000"/>
    <s v="2013-01-01"/>
    <s v="2013-07-05"/>
    <s v="2016-04-27"/>
    <m/>
    <s v="todomundo@nubank.com.br"/>
    <m/>
    <s v="https://www.crunchbase.com/organization/nubank"/>
    <s v="https://www.twitter.com/nubankbrasil"/>
    <s v="https://www.facebook.com/nubankbrasil"/>
    <s v="0c4f065f-524f-fb08-8c17-305b43755705"/>
  </r>
  <r>
    <x v="7561"/>
    <s v="nuki.io"/>
    <s v="AUT"/>
    <m/>
    <s v="Graz"/>
    <s v="Graz"/>
    <x v="0"/>
    <s v="The Door Lock of the 21st Century – Welcome Home"/>
    <s v="android|apps|ios|software"/>
    <x v="127"/>
    <x v="1"/>
    <n v="1"/>
    <n v="2260048.7417178601"/>
    <s v="2014-10-17"/>
    <s v="2016-04-27"/>
    <s v="2016-04-27"/>
    <m/>
    <s v="contact@nuki.io"/>
    <s v="43 316 22 84 09"/>
    <s v="https://www.crunchbase.com/organization/nuki-home-solutions-gmbh"/>
    <s v="https://www.twitter.com/nuki_smartlock"/>
    <s v="https://www.facebook.com/nuki.smartlock"/>
    <s v="543ee46e-6b09-508e-5dc5-5eda5fccc46e"/>
  </r>
  <r>
    <x v="7562"/>
    <s v="perkii.com.au"/>
    <s v="PHL"/>
    <m/>
    <s v="PHL - Other"/>
    <s v="Australia"/>
    <x v="0"/>
    <s v="PERKii delivers live and protected probiotics, in a refreshing water-based drink with a delicious splash of natural flavour."/>
    <s v="clean energy|natural resources|water"/>
    <x v="165"/>
    <x v="2"/>
    <n v="1"/>
    <n v="4000000"/>
    <s v="2015-01-01"/>
    <s v="2016-04-27"/>
    <s v="2016-04-27"/>
    <m/>
    <s v="r.milne@perkii.com.au"/>
    <s v="(047)809-8303"/>
    <s v="https://www.crunchbase.com/organization/perkii"/>
    <s v="https://www.twitter.com/perkiiau"/>
    <s v="https://www.facebook.com/auperkii"/>
    <s v="95b7cb17-bc20-a648-ea9c-e927272479de"/>
  </r>
  <r>
    <x v="7563"/>
    <s v="phaidoninternational.com"/>
    <s v="GBR"/>
    <m/>
    <s v="London"/>
    <s v="London"/>
    <x v="0"/>
    <s v="We have a clear strategy and it is working to deliver us competitive advantage and superior financial results."/>
    <s v="recruiting|small and medium businesses|staffing agency"/>
    <x v="973"/>
    <x v="5"/>
    <n v="1"/>
    <n v="26199538.597014699"/>
    <s v="2004-01-01"/>
    <s v="2016-04-27"/>
    <s v="2016-04-27"/>
    <m/>
    <s v="working@phaidoninternational.com"/>
    <n v="442070194100"/>
    <s v="https://www.crunchbase.com/organization/phaidon-international"/>
    <s v="https://www.twitter.com/phaidonintl"/>
    <s v="https://www.facebook.com/phaidoninternationalgraduaterecruitment"/>
    <s v="bb333005-3748-f664-ced3-ef8c127e5808"/>
  </r>
  <r>
    <x v="7564"/>
    <s v="startplaydate.com"/>
    <s v="USA"/>
    <s v="NY"/>
    <s v="New York City"/>
    <s v="New York"/>
    <x v="0"/>
    <s v="PlayDate allows pet owners to interact with their pets remotely"/>
    <s v="apps|mobile|video games"/>
    <x v="649"/>
    <x v="1"/>
    <n v="3"/>
    <n v="551000"/>
    <s v="2015-01-01"/>
    <s v="2015-01-14"/>
    <s v="2016-04-27"/>
    <m/>
    <s v="hello@startplaydate.com"/>
    <m/>
    <s v="https://www.crunchbase.com/organization/playdate"/>
    <s v="https://www.twitter.com/startplaydate"/>
    <s v="https://www.facebook.com/startplaydate"/>
    <s v="dd2864bf-1823-d064-4a68-50140ab2f4b1"/>
  </r>
  <r>
    <x v="7565"/>
    <s v="plunify.com"/>
    <s v="SGP"/>
    <m/>
    <s v="Singapore"/>
    <s v="Singapore"/>
    <x v="0"/>
    <s v="Optimize chip designs with machine learning"/>
    <s v="big data|cloud computing|software"/>
    <x v="43"/>
    <x v="1"/>
    <n v="3"/>
    <n v="2000000"/>
    <s v="2010-01-01"/>
    <s v="2012-10-05"/>
    <s v="2016-04-27"/>
    <m/>
    <s v="tellus@plunify.com"/>
    <s v="'+65 6779 4568"/>
    <s v="https://www.crunchbase.com/organization/plunify"/>
    <s v="https://www.twitter.com/plunify"/>
    <s v="http://www.facebook.com/pages/singapore/plunify/91188649764"/>
    <s v="78966c4c-1607-cb1d-1c70-6f62f3de0edd"/>
  </r>
  <r>
    <x v="7566"/>
    <s v="pointonenav.com"/>
    <m/>
    <m/>
    <m/>
    <m/>
    <x v="0"/>
    <s v="Point One Navigation is building a GPS service accurate down to a few centimeters at a cost 100x less than existing solutions."/>
    <s v="automotive|drones|robotics"/>
    <x v="710"/>
    <x v="2"/>
    <n v="1"/>
    <m/>
    <m/>
    <s v="2016-04-27"/>
    <s v="2016-04-27"/>
    <m/>
    <m/>
    <m/>
    <s v="https://www.crunchbase.com/organization/point-one-navigation"/>
    <m/>
    <m/>
    <s v="67359406-edab-2145-92e5-2c4755ee4f5d"/>
  </r>
  <r>
    <x v="7567"/>
    <s v="r2semi.com"/>
    <s v="USA"/>
    <s v="CA"/>
    <s v="SF Bay Area"/>
    <s v="Sunnyvale"/>
    <x v="0"/>
    <s v="R2 Semiconductor is a semiconductor manufacturing company in stealth mode."/>
    <s v="electronics|manufacturing|semiconductor"/>
    <x v="11"/>
    <x v="0"/>
    <n v="6"/>
    <n v="42158297"/>
    <s v="2008-01-01"/>
    <s v="2009-05-01"/>
    <s v="2016-04-27"/>
    <m/>
    <m/>
    <n v="4087457400"/>
    <s v="https://www.crunchbase.com/organization/r2-semiconductor"/>
    <m/>
    <m/>
    <s v="32585f59-031b-482a-cb84-72d7b14081bc"/>
  </r>
  <r>
    <x v="7568"/>
    <s v="replyyes.com"/>
    <s v="USA"/>
    <s v="WA"/>
    <s v="Seattle"/>
    <s v="Seattle"/>
    <x v="0"/>
    <s v="ReplyYes is the easiest way to shop"/>
    <s v="computer|messaging|shopping|software"/>
    <x v="1965"/>
    <x v="0"/>
    <n v="1"/>
    <n v="2500000"/>
    <s v="2015-01-01"/>
    <s v="2016-04-27"/>
    <s v="2016-04-27"/>
    <m/>
    <s v="info@replyyes.com"/>
    <m/>
    <s v="https://www.crunchbase.com/organization/replyyes"/>
    <m/>
    <m/>
    <s v="72a7c735-624e-9dbc-0e67-d73cc7d58f4f"/>
  </r>
  <r>
    <x v="7569"/>
    <s v="scriptbook.io"/>
    <s v="BEL"/>
    <m/>
    <s v="Antwerp"/>
    <s v="Antwerp"/>
    <x v="0"/>
    <s v="ScriptBook provides stakeholders in the film business with box office and VOD sales forecasts for films as early as in development-stage."/>
    <s v="financial services|machine learning|predictive analytics"/>
    <x v="896"/>
    <x v="1"/>
    <n v="1"/>
    <n v="1200000"/>
    <s v="2014-12-01"/>
    <s v="2016-04-27"/>
    <s v="2016-04-27"/>
    <m/>
    <m/>
    <m/>
    <s v="https://www.crunchbase.com/organization/scriptbook"/>
    <s v="https://www.twitter.com/scriptbook_io"/>
    <s v="https://www.facebook.com/pages/scriptbook/757684624281330"/>
    <s v="654af610-c6c1-f1fb-cc25-c6cfa39bc020"/>
  </r>
  <r>
    <x v="7570"/>
    <s v="seclore.com"/>
    <s v="IND"/>
    <m/>
    <s v="Mumbai"/>
    <s v="Mumbai"/>
    <x v="0"/>
    <s v="Seclore is a software product company promoting products and solutions for information rights management."/>
    <s v="information services|infrastructure|security"/>
    <x v="25"/>
    <x v="2"/>
    <n v="3"/>
    <n v="18000000"/>
    <s v="2005-01-01"/>
    <s v="2009-06-08"/>
    <s v="2016-04-27"/>
    <m/>
    <s v="info@seclore.com"/>
    <m/>
    <s v="https://www.crunchbase.com/organization/seclore"/>
    <s v="https://www.twitter.com/secloretech"/>
    <s v="http://www.facebook.com/seclore"/>
    <s v="b64e6bc2-98ac-482f-eace-e22a748f5a4f"/>
  </r>
  <r>
    <x v="7571"/>
    <s v="semafo.com"/>
    <s v="CAN"/>
    <s v="QC"/>
    <s v="QC - Other"/>
    <s v="Saint Laurent"/>
    <x v="1"/>
    <s v="Establish enduring relationships with the countries in which we operate and through our experience, expertise and financial acumen."/>
    <s v="financial services|mining technology|precious metals"/>
    <x v="1391"/>
    <x v="8"/>
    <n v="1"/>
    <n v="90600000"/>
    <s v="1993-01-01"/>
    <s v="2016-04-27"/>
    <s v="2016-04-27"/>
    <m/>
    <s v="info@semafo.com"/>
    <s v="(514)744-4408"/>
    <s v="https://www.crunchbase.com/organization/semafo"/>
    <m/>
    <m/>
    <s v="c92f288e-8bd9-277e-35c2-d513aa2d6522"/>
  </r>
  <r>
    <x v="7572"/>
    <s v="siliconranchcorp.com"/>
    <s v="USA"/>
    <s v="TN"/>
    <s v="Nashville"/>
    <s v="Nashville"/>
    <x v="0"/>
    <s v="Silicon Ranch developer, owner and operator of solar energy facilities in US."/>
    <s v="environmental engineering|renewable energy|solar"/>
    <x v="1178"/>
    <x v="0"/>
    <n v="1"/>
    <n v="100000000"/>
    <s v="2010-01-01"/>
    <s v="2016-04-27"/>
    <s v="2016-04-27"/>
    <m/>
    <m/>
    <s v="(615)577-4786"/>
    <s v="https://www.crunchbase.com/organization/silicon-ranch"/>
    <m/>
    <s v="https://www.facebook.com/silicon-ranch-corporation-144672735592940/"/>
    <s v="d2f8611e-8229-6b52-93c6-5d26ce52332f"/>
  </r>
  <r>
    <x v="7573"/>
    <s v="smark.io"/>
    <m/>
    <m/>
    <m/>
    <m/>
    <x v="0"/>
    <s v="SMARKIO is a marketing technology &amp; service that helps companies integrating and optimizing the sales conversion funnel."/>
    <s v="information services|information technology|marketing"/>
    <x v="1414"/>
    <x v="0"/>
    <n v="1"/>
    <n v="1695036.5562884"/>
    <s v="2015-01-01"/>
    <s v="2016-04-27"/>
    <s v="2016-04-27"/>
    <m/>
    <m/>
    <s v="'+55 11 4371-5300"/>
    <s v="https://www.crunchbase.com/organization/smarkio"/>
    <s v="https://www.twitter.com/infosmarkio"/>
    <s v="https://www.facebook.com/infosmarkio"/>
    <s v="3dee23df-72b8-e9e9-7f82-5e353a49729b"/>
  </r>
  <r>
    <x v="7574"/>
    <s v="snappydata.io"/>
    <s v="USA"/>
    <s v="OR"/>
    <s v="Portland, Oregon"/>
    <s v="Portland"/>
    <x v="0"/>
    <s v="OLTP + OLAP inside Spark for real time analytics"/>
    <s v="analytics|information technology|software"/>
    <x v="192"/>
    <x v="0"/>
    <n v="1"/>
    <n v="3650000"/>
    <s v="2015-01-01"/>
    <s v="2016-04-27"/>
    <s v="2016-04-27"/>
    <m/>
    <m/>
    <m/>
    <s v="https://www.crunchbase.com/organization/snappydata"/>
    <s v="https://www.twitter.com/snappydata"/>
    <s v="https://www.facebook.com/snappydata/info/?tab=page_info"/>
    <s v="b7fddd70-cdf5-0de4-93bc-2324f83eeca4"/>
  </r>
  <r>
    <x v="7575"/>
    <s v="sofant.com"/>
    <s v="GBR"/>
    <m/>
    <s v="Edinburgh"/>
    <s v="Edinburgh"/>
    <x v="0"/>
    <s v="Sofant Technologies offers Smart Antenna and tunable RF solutions for next generation mobile and wearable devices."/>
    <s v="electronics|manufacturing|wireless"/>
    <x v="590"/>
    <x v="0"/>
    <n v="1"/>
    <n v="2242544.2684063399"/>
    <s v="2011-01-01"/>
    <s v="2016-04-27"/>
    <s v="2016-04-27"/>
    <m/>
    <s v="uk.office@sofant.com"/>
    <n v="441316505638"/>
    <s v="https://www.crunchbase.com/organization/sofant-technologies"/>
    <s v="https://www.twitter.com/sofant_tech"/>
    <s v="https://www.facebook.com/sofant-technologies-196954723678041"/>
    <s v="dc8665f6-fa98-edda-bcb3-fdd716c38a19"/>
  </r>
  <r>
    <x v="7576"/>
    <s v="synedgen.com"/>
    <s v="USA"/>
    <s v="CA"/>
    <s v="Ontario - Inland Empire"/>
    <s v="Claremont"/>
    <x v="0"/>
    <s v="Synedgen develops novel therapies and products to reduce infection and inflammation of dermal, oral, mucosal, and ophthalmic surfaces."/>
    <s v="biotechnology|health diagnostics|therapeutics"/>
    <x v="44"/>
    <x v="0"/>
    <n v="4"/>
    <n v="13290877"/>
    <s v="2009-01-01"/>
    <s v="2013-04-29"/>
    <s v="2016-04-27"/>
    <m/>
    <s v="info@synedgen.com"/>
    <s v="(909)447-6858"/>
    <s v="https://www.crunchbase.com/organization/synedgen"/>
    <s v="https://www.twitter.com/synedgen"/>
    <s v="https://www.facebook.com/synedgeninc"/>
    <s v="045535d0-ebe0-105e-aa9f-4c498b36654a"/>
  </r>
  <r>
    <x v="7577"/>
    <s v="indear.in"/>
    <s v="IND"/>
    <m/>
    <s v="Mumbai"/>
    <s v="Mumbai"/>
    <x v="0"/>
    <s v="Indear.in is your one-stop destination to discover your dream wedding, and make it a reality."/>
    <s v="e-commerce|internet|wedding"/>
    <x v="1966"/>
    <x v="1"/>
    <n v="1"/>
    <n v="602047"/>
    <s v="2014-01-01"/>
    <s v="2016-04-27"/>
    <s v="2016-04-27"/>
    <m/>
    <s v="info@indear.in"/>
    <m/>
    <s v="https://www.crunchbase.com/organization/indear"/>
    <s v="https://www.twitter.com/indearweddings"/>
    <s v="https://www.facebook.com/indearweddings"/>
    <s v="f0e5f799-3246-5314-238b-9ac79dd3fd02"/>
  </r>
  <r>
    <x v="7578"/>
    <s v="trifacta.com"/>
    <s v="USA"/>
    <s v="CA"/>
    <s v="SF Bay Area"/>
    <s v="San Francisco"/>
    <x v="0"/>
    <s v="Trifacta is a software company developing productivity platforms for data analysis, management and manipulation."/>
    <s v="analytics|big data|information technology|software"/>
    <x v="192"/>
    <x v="2"/>
    <n v="5"/>
    <n v="76300000"/>
    <s v="2012-01-01"/>
    <s v="2012-10-04"/>
    <s v="2016-04-27"/>
    <m/>
    <s v="info@trifacta.com"/>
    <s v="(844)332-2821"/>
    <s v="https://www.crunchbase.com/organization/trifacta"/>
    <s v="https://www.twitter.com/trifacta"/>
    <s v="http://www.facebook.com/trifacta"/>
    <s v="7ad11657-573d-5159-6678-0e9a2e5023b8"/>
  </r>
  <r>
    <x v="7579"/>
    <s v="tripfez.com"/>
    <s v="MYS"/>
    <m/>
    <s v="Kuala Lumpur"/>
    <s v="Selangor"/>
    <x v="0"/>
    <s v="The simplest &amp; cheapest way to a blessed journey"/>
    <s v="tourism|travel|web browsers"/>
    <x v="1290"/>
    <x v="2"/>
    <n v="1"/>
    <n v="750000"/>
    <s v="2013-01-01"/>
    <s v="2016-04-27"/>
    <s v="2016-04-27"/>
    <m/>
    <s v="info@tripfez.com"/>
    <n v="60380228394"/>
    <s v="https://www.crunchbase.com/organization/tripfez"/>
    <s v="https://www.twitter.com/tripfez"/>
    <s v="https://www.facebook.com/tripfez"/>
    <s v="793eaf17-3394-e9d8-1bd8-129a9f072f64"/>
  </r>
  <r>
    <x v="7580"/>
    <s v="uavionix.com"/>
    <s v="USA"/>
    <s v="CA"/>
    <s v="SF Bay Area"/>
    <s v="Palo Alto"/>
    <x v="0"/>
    <s v="The World's Smallest Transponder"/>
    <s v="aerospace|hardware|national security"/>
    <x v="1967"/>
    <x v="1"/>
    <n v="1"/>
    <n v="5000000"/>
    <s v="2014-01-01"/>
    <s v="2016-04-27"/>
    <s v="2016-04-27"/>
    <m/>
    <s v="adam@uavionix.com"/>
    <m/>
    <s v="https://www.crunchbase.com/organization/uavionix"/>
    <s v="https://www.twitter.com/uavionix"/>
    <s v="https://www.facebook.com/uavionix-913379015419145/"/>
    <s v="37772b2c-bea9-35b3-2bc8-6aa84a2da9e0"/>
  </r>
  <r>
    <x v="7581"/>
    <s v="vivastreet.com"/>
    <s v="GBR"/>
    <m/>
    <s v="London"/>
    <s v="London"/>
    <x v="0"/>
    <s v="VivaStreet is a French local classified advertisement website."/>
    <s v="advertising|e-commerce|location based services"/>
    <x v="1968"/>
    <x v="0"/>
    <n v="1"/>
    <m/>
    <s v="2005-01-01"/>
    <s v="2016-04-27"/>
    <s v="2016-04-27"/>
    <m/>
    <s v="team-uk@sitemail.vivastreet.com"/>
    <s v="'+44 1828 88052"/>
    <s v="https://www.crunchbase.com/organization/vivastreet"/>
    <s v="https://www.twitter.com/vivastreet_fr"/>
    <s v="https://www.facebook.com/vivastreet.fr"/>
    <s v="b76dc6eb-9dc5-8381-8cfb-0586334e4a59"/>
  </r>
  <r>
    <x v="7582"/>
    <s v="vivint.com"/>
    <s v="USA"/>
    <s v="UT"/>
    <s v="Salt Lake City"/>
    <s v="Provo"/>
    <x v="2"/>
    <s v="Vivint offers a home automation system that connects the user's home smart systems to improve security, convenience and energy efficiency."/>
    <s v="cloud storage|internet|security|solar"/>
    <x v="1969"/>
    <x v="9"/>
    <n v="8"/>
    <n v="912000000"/>
    <s v="1999-01-01"/>
    <s v="2006-05-01"/>
    <s v="2016-04-27"/>
    <m/>
    <s v="customersupport@vivint.com"/>
    <s v="(877) 873-9875"/>
    <s v="https://www.crunchbase.com/organization/vivint"/>
    <s v="https://www.twitter.com/vivinthome"/>
    <s v="http://www.facebook.com/vivinthome"/>
    <s v="4b81e3ba-9378-eda0-9456-34b9e2c7c217"/>
  </r>
  <r>
    <x v="7583"/>
    <s v="wineowine.com"/>
    <s v="ITA"/>
    <m/>
    <s v="Rome"/>
    <s v="Rome"/>
    <x v="0"/>
    <s v="wineOwine is an online, private wine club that provides its members with a wide collection of wines from small Italian wineries."/>
    <s v="e-commerce|small and medium businesses|wine and spirits"/>
    <x v="116"/>
    <x v="1"/>
    <n v="3"/>
    <n v="1357574.95945583"/>
    <s v="2013-12-13"/>
    <s v="2013-12-17"/>
    <s v="2016-04-27"/>
    <m/>
    <s v="info@wineowine.com"/>
    <s v="(066) 228-8009"/>
    <s v="https://www.crunchbase.com/organization/wineowine"/>
    <s v="https://www.twitter.com/wineowine_it"/>
    <s v="https://www.facebook.com/wineowinecom"/>
    <s v="f13b6e6a-8460-85f9-9019-e2fa52f0c553"/>
  </r>
  <r>
    <x v="7584"/>
    <s v="zenimax.com"/>
    <s v="USA"/>
    <s v="MD"/>
    <s v="Washington, D.C."/>
    <s v="Rockville"/>
    <x v="0"/>
    <s v="ZeniMax is a media company connecting game developers, artists, designers, programmers, and talents to create entertainment content."/>
    <s v="computer|gaming|media and entertainment"/>
    <x v="1970"/>
    <x v="7"/>
    <n v="11"/>
    <n v="599293694"/>
    <s v="1999-01-01"/>
    <s v="2007-10-01"/>
    <s v="2016-04-27"/>
    <m/>
    <s v="press@bethsoft.com"/>
    <s v="'301-926-8300"/>
    <s v="https://www.crunchbase.com/organization/zenimax"/>
    <s v="https://www.twitter.com/zenimax"/>
    <m/>
    <s v="ba83ed1d-efd1-8e9c-910b-aca4c13f81b2"/>
  </r>
  <r>
    <x v="7585"/>
    <s v="alertmedia.com"/>
    <s v="USA"/>
    <s v="TX"/>
    <s v="Austin"/>
    <s v="Austin"/>
    <x v="0"/>
    <s v="AlertMedia is an enterprise communications and monitoring service"/>
    <s v="enterprise software|mobile|saas"/>
    <x v="245"/>
    <x v="0"/>
    <n v="3"/>
    <n v="9010012"/>
    <s v="2013-04-01"/>
    <s v="2013-09-01"/>
    <s v="2016-04-26"/>
    <m/>
    <s v="info@alertmedia.com"/>
    <s v="(800) 826-0777"/>
    <s v="https://www.crunchbase.com/organization/alert-media"/>
    <s v="https://www.twitter.com/alertmedia"/>
    <s v="https://www.facebook.com/alrtmedia/"/>
    <s v="2aeac3c1-47fd-340d-9fe8-d672eae5b4c2"/>
  </r>
  <r>
    <x v="7586"/>
    <s v="aurobots.com"/>
    <s v="USA"/>
    <s v="CA"/>
    <s v="SF Bay Area"/>
    <s v="Sunnyvale"/>
    <x v="0"/>
    <s v="Driverless shuttles for in-campus travel"/>
    <s v="automotive|robotics|software"/>
    <x v="1971"/>
    <x v="1"/>
    <n v="2"/>
    <n v="2000000"/>
    <s v="2015-05-12"/>
    <s v="2015-08-25"/>
    <s v="2016-04-26"/>
    <m/>
    <s v="founders@aurobots.com"/>
    <s v="(408) 431-7342"/>
    <s v="https://www.crunchbase.com/organization/auro-robotics"/>
    <s v="https://www.twitter.com/aurorobotics"/>
    <s v="http://www.facebook.com/aurobotics"/>
    <s v="344726c8-aaaa-cd32-8f44-82195002f270"/>
  </r>
  <r>
    <x v="7587"/>
    <s v="bedly.co"/>
    <s v="USA"/>
    <s v="NY"/>
    <s v="New York City"/>
    <s v="New York"/>
    <x v="0"/>
    <s v="Bedly is transforming the way people live by providing renters with a housing experience built for the 21st century."/>
    <s v="commercial real estate|property development|real estate"/>
    <x v="76"/>
    <x v="1"/>
    <n v="1"/>
    <m/>
    <s v="2015-01-01"/>
    <s v="2016-04-26"/>
    <s v="2016-04-26"/>
    <m/>
    <m/>
    <m/>
    <s v="https://www.crunchbase.com/organization/bedly-2"/>
    <s v="https://www.twitter.com/bedly"/>
    <s v="https://www.facebook.com/bedly-419927594845208/"/>
    <s v="920dfa74-5d29-ddb9-077c-ecae29d201aa"/>
  </r>
  <r>
    <x v="7588"/>
    <s v="bio-amber.com"/>
    <s v="USA"/>
    <s v="MN"/>
    <s v="Minneapolis"/>
    <s v="Plymouth"/>
    <x v="1"/>
    <s v="BioAmber is a sustainable chemicals firm combining biotechnology and chemical catalysis to convert renewable feedstock into chemicals."/>
    <s v="biotechnology|chemical|greentech"/>
    <x v="734"/>
    <x v="6"/>
    <n v="7"/>
    <n v="143480425.380577"/>
    <s v="1997-01-01"/>
    <s v="2011-05-04"/>
    <s v="2016-04-26"/>
    <m/>
    <s v="info@bio-amber.com"/>
    <s v="'514-844-8000"/>
    <s v="https://www.crunchbase.com/organization/bioamber"/>
    <s v="https://www.twitter.com/bioamber"/>
    <s v="http://www.facebook.com/bioamber"/>
    <s v="27e5061a-1853-6a5e-99a8-eda0ec4250b4"/>
  </r>
  <r>
    <x v="7589"/>
    <s v="biofactura.com"/>
    <s v="USA"/>
    <s v="MD"/>
    <s v="Hagerstown"/>
    <s v="Frederick"/>
    <x v="0"/>
    <s v="BioFactura is a biopharmaceutical research and manufacturing company"/>
    <s v="biotechnology|manufacturing|medical"/>
    <x v="285"/>
    <x v="1"/>
    <n v="1"/>
    <n v="1800000"/>
    <s v="2001-01-01"/>
    <s v="2016-04-26"/>
    <s v="2016-04-26"/>
    <m/>
    <m/>
    <s v="(301)315-8002"/>
    <s v="https://www.crunchbase.com/organization/biofactura"/>
    <m/>
    <m/>
    <s v="28b7e5de-2d98-db18-b26f-668ff63621ce"/>
  </r>
  <r>
    <x v="7590"/>
    <s v="bnrobotics.com"/>
    <s v="USA"/>
    <s v="PA"/>
    <s v="Pittsburgh"/>
    <s v="Pittsburgh"/>
    <x v="0"/>
    <s v="Robots hold the potential of transforming the way we live, work, play and stay safe."/>
    <s v="cloud computing|consumer electronics|robotics"/>
    <x v="1972"/>
    <x v="0"/>
    <n v="2"/>
    <n v="23111326"/>
    <s v="2005-01-01"/>
    <s v="2015-08-05"/>
    <s v="2016-04-26"/>
    <m/>
    <s v="info@bnrobotics.com"/>
    <s v="'877-484-6556"/>
    <s v="https://www.crunchbase.com/organization/bossa-nova-robotics-inc"/>
    <s v="https://www.twitter.com/bnrobotics"/>
    <s v="https://www.facebook.com/pages/bossa-nova-robotics/141830539222559"/>
    <s v="46dcf05e-b7e8-3765-b2f6-fbaea306cb9c"/>
  </r>
  <r>
    <x v="7591"/>
    <s v="cadizinc.com"/>
    <s v="USA"/>
    <s v="CA"/>
    <s v="Los Angeles"/>
    <s v="Los Angeles"/>
    <x v="1"/>
    <s v="Cadiz Inc. is a renewable resource company based in Los Angeles that owns over 70 square miles of property with significant water resources."/>
    <s v="energy|energy efficiency|renewable energy"/>
    <x v="9"/>
    <x v="0"/>
    <n v="1"/>
    <n v="10000000"/>
    <s v="1983-01-01"/>
    <s v="2016-04-26"/>
    <s v="2016-04-26"/>
    <m/>
    <m/>
    <s v="(213)271-1600"/>
    <s v="https://www.crunchbase.com/organization/cadiz"/>
    <s v="https://www.twitter.com/@cadiz_inc"/>
    <s v="https://www.facebook.com/pages/cadiz-inc/137658706281464"/>
    <s v="6b0c5ca6-cbcd-2dfa-76af-be5cf897c5cb"/>
  </r>
  <r>
    <x v="7592"/>
    <s v="chew.tv"/>
    <s v="GBR"/>
    <m/>
    <s v="London"/>
    <s v="London"/>
    <x v="0"/>
    <s v="Chew is the DJs' live streaming community."/>
    <s v="communities|digital media|internet"/>
    <x v="311"/>
    <x v="1"/>
    <n v="3"/>
    <n v="487664.099617648"/>
    <s v="2014-10-13"/>
    <s v="2014-11-17"/>
    <s v="2016-04-26"/>
    <m/>
    <s v="hello@chew.tv"/>
    <m/>
    <s v="https://www.crunchbase.com/organization/chew"/>
    <s v="https://www.twitter.com/chewofficial"/>
    <s v="http://www.facebook.com/chewofficial"/>
    <s v="e0ebff35-4ce7-41e5-68e2-19ea2e442a1f"/>
  </r>
  <r>
    <x v="7593"/>
    <s v="cirrent.com"/>
    <s v="USA"/>
    <s v="CA"/>
    <s v="SF Bay Area"/>
    <s v="San Mateo"/>
    <x v="0"/>
    <s v="Cirrent is a provider of connection to any smart product to the Internet automatically and securely, right out of the box."/>
    <s v="cloud computing|information technology|internet of things"/>
    <x v="662"/>
    <x v="0"/>
    <n v="1"/>
    <n v="4953080"/>
    <s v="2014-08-20"/>
    <s v="2016-04-26"/>
    <s v="2016-04-26"/>
    <m/>
    <s v="info@cirrent.com"/>
    <m/>
    <s v="https://www.crunchbase.com/organization/cirrent"/>
    <s v="https://www.twitter.com/cirrent"/>
    <s v="https://www.facebook.com/cirrent"/>
    <s v="4eed9e37-8fd8-d138-784a-f5ee0f796901"/>
  </r>
  <r>
    <x v="7594"/>
    <s v="code.org"/>
    <s v="USA"/>
    <s v="WA"/>
    <s v="Seattle"/>
    <s v="Seattle"/>
    <x v="0"/>
    <s v="Code.org is a non-profit foundation focusing on developing computer programming education in the U.S."/>
    <s v="chemical engineering|edtech|education|non profit|stem education"/>
    <x v="1973"/>
    <x v="6"/>
    <n v="2"/>
    <n v="25800000"/>
    <s v="2012-01-01"/>
    <s v="2014-11-06"/>
    <s v="2016-04-26"/>
    <m/>
    <m/>
    <m/>
    <s v="https://www.crunchbase.com/organization/code-org"/>
    <s v="https://www.twitter.com/codeorg"/>
    <s v="http://www.facebook.com/code.org"/>
    <s v="3adf8365-01a3-c703-a274-8bc22fbbf4b3"/>
  </r>
  <r>
    <x v="7595"/>
    <s v="digsite.com"/>
    <s v="USA"/>
    <s v="WI"/>
    <s v="Madison"/>
    <s v="Madison"/>
    <x v="0"/>
    <s v="Create social insight communities to get great insights, interaction &amp; input from your audiences."/>
    <s v="communities|customer service|social network"/>
    <x v="323"/>
    <x v="1"/>
    <n v="2"/>
    <n v="1864996"/>
    <s v="2014-01-01"/>
    <s v="2015-06-25"/>
    <s v="2016-04-26"/>
    <m/>
    <m/>
    <m/>
    <s v="https://www.crunchbase.com/organization/digsite"/>
    <s v="https://www.twitter.com/mydigsite"/>
    <s v="http://www.facebook.com/mydigsite"/>
    <s v="269a9c79-3958-2705-8633-f9b714dfef2b"/>
  </r>
  <r>
    <x v="7596"/>
    <s v="disruptive-technologies.com"/>
    <s v="NOR"/>
    <m/>
    <s v="NOR - Other"/>
    <s v="Bergen"/>
    <x v="0"/>
    <s v="We are a collective of innovators fuelled by the power of a unique series of ideas."/>
    <s v="information technology|internet of things|semiconductor"/>
    <x v="1974"/>
    <x v="0"/>
    <n v="1"/>
    <n v="6000000"/>
    <s v="2013-01-01"/>
    <s v="2016-04-26"/>
    <s v="2016-04-26"/>
    <m/>
    <s v="info@disruptive-technologies.com"/>
    <s v="(475)798-8855"/>
    <s v="https://www.crunchbase.com/organization/disruptive-technologies-2"/>
    <m/>
    <m/>
    <s v="814899ad-0f73-af43-d485-421b814b5e47"/>
  </r>
  <r>
    <x v="7597"/>
    <s v="dragonwaveinc.com"/>
    <s v="CAN"/>
    <s v="ON"/>
    <s v="Ottawa"/>
    <s v="Ottawa"/>
    <x v="1"/>
    <s v="DragonWave Inc. (DragonWave) is a provider of high-capacity Ethernet microwave solutions for Internet protocol (IP) networks. Its"/>
    <s v="telecommunications|web hosting|wireless"/>
    <x v="261"/>
    <x v="7"/>
    <n v="3"/>
    <n v="39024725"/>
    <s v="2000-01-01"/>
    <s v="2002-10-16"/>
    <s v="2016-04-26"/>
    <m/>
    <s v="info@dragonwaveinc.com"/>
    <s v="'613-599-9991"/>
    <s v="https://www.crunchbase.com/organization/dragonwave"/>
    <s v="https://www.twitter.com/dragonwave"/>
    <s v="http://www.facebook.com/pages/dragonwave-inc/121291504739541"/>
    <s v="9f7c5e15-964d-5cb2-5c14-24f4429544c4"/>
  </r>
  <r>
    <x v="7598"/>
    <s v="dreamfunded.com"/>
    <s v="USA"/>
    <s v="CA"/>
    <s v="SF Bay Area"/>
    <s v="San Francisco"/>
    <x v="0"/>
    <s v="DreamFunded is building a private tech stock market where employees in pre-IPO companies can sell their shares to investors."/>
    <s v="crowdfunding|finance|fintech|venture capital"/>
    <x v="39"/>
    <x v="2"/>
    <n v="2"/>
    <n v="1200000"/>
    <s v="2014-12-06"/>
    <s v="2014-08-31"/>
    <s v="2016-04-26"/>
    <m/>
    <m/>
    <m/>
    <s v="https://www.crunchbase.com/organization/dreamfunded"/>
    <s v="https://www.twitter.com/dreamfunded"/>
    <s v="http://www.facebook.com/dreamfundedcom"/>
    <s v="441ac91e-a315-53fd-7c68-a157adb47040"/>
  </r>
  <r>
    <x v="7599"/>
    <s v="duo.com"/>
    <s v="USA"/>
    <s v="MI"/>
    <s v="Detroit"/>
    <s v="Ann Arbor"/>
    <x v="0"/>
    <s v="Duo Security is a cloud-based security company making security easy and effective. Duo is known as the most loved company in security."/>
    <s v="cloud security|computer|cyber security|enterprise software|network security"/>
    <x v="1975"/>
    <x v="5"/>
    <n v="5"/>
    <n v="51500000"/>
    <s v="2010-01-01"/>
    <s v="2010-08-17"/>
    <s v="2016-04-26"/>
    <m/>
    <s v="sales@duo.com"/>
    <s v="(866)760-4247"/>
    <s v="https://www.crunchbase.com/organization/duo-security"/>
    <s v="https://www.twitter.com/duosec"/>
    <s v="http://www.facebook.com/duosec"/>
    <s v="cba5db21-4689-8106-aa96-5f73a44577cf"/>
  </r>
  <r>
    <x v="7600"/>
    <s v="flxbio.com"/>
    <s v="USA"/>
    <s v="CA"/>
    <s v="SF Bay Area"/>
    <s v="South San Francisco"/>
    <x v="0"/>
    <s v="FLX Bio (“FLX”) is a biotechnology company focused on the discovery, development, and commercialization of immunotherapies."/>
    <s v="biotechnology|medical|therapeutics"/>
    <x v="44"/>
    <x v="0"/>
    <n v="1"/>
    <n v="50000000"/>
    <s v="2015-04-01"/>
    <s v="2016-04-26"/>
    <s v="2016-04-26"/>
    <m/>
    <s v="inquiries@flxbio.com"/>
    <n v="116504899000"/>
    <s v="https://www.crunchbase.com/organization/flx-bio"/>
    <m/>
    <m/>
    <s v="21f776b9-05ff-2c30-cd9f-b6a86a9b5246"/>
  </r>
  <r>
    <x v="7601"/>
    <s v="idglobal.com"/>
    <s v="USA"/>
    <s v="FL"/>
    <s v="Orlando"/>
    <s v="Longwood"/>
    <x v="0"/>
    <s v="IDGS provides multi-functional secure payment solutions for open and closed electronic payment transaction networks."/>
    <s v="payments|security|software"/>
    <x v="73"/>
    <x v="1"/>
    <n v="2"/>
    <n v="2400000"/>
    <s v="2009-01-01"/>
    <s v="2015-12-30"/>
    <s v="2016-04-26"/>
    <m/>
    <m/>
    <n v="114079518640"/>
    <s v="https://www.crunchbase.com/organization/id-global-solutions-2"/>
    <s v="https://www.twitter.com/idgs_idglobal"/>
    <s v="https://web.facebook.com/id-global-solutions-425037271019950/timeline/?_rdr"/>
    <s v="9ad94066-90e5-403c-5634-4a8ccbda9200"/>
  </r>
  <r>
    <x v="7602"/>
    <m/>
    <m/>
    <m/>
    <m/>
    <m/>
    <x v="0"/>
    <s v="ImModutome"/>
    <m/>
    <x v="5"/>
    <x v="2"/>
    <n v="1"/>
    <n v="2253783.5391162899"/>
    <m/>
    <s v="2016-04-26"/>
    <s v="2016-04-26"/>
    <m/>
    <m/>
    <m/>
    <s v="https://www.crunchbase.com/organization/immodutome"/>
    <m/>
    <m/>
    <s v="81a3eba8-6c72-97b7-ab29-e30a7e844cbf"/>
  </r>
  <r>
    <x v="7603"/>
    <s v="labster.com"/>
    <s v="DNK"/>
    <m/>
    <s v="Copenhagen"/>
    <s v="Copenhagen"/>
    <x v="0"/>
    <s v="Labster is an internationally focused company dedicated to the development of pioneering online tools for teaching science globally."/>
    <s v="biotechnology|edtech|education"/>
    <x v="1976"/>
    <x v="0"/>
    <n v="1"/>
    <n v="3670000"/>
    <s v="2011-01-01"/>
    <s v="2016-04-26"/>
    <s v="2016-04-26"/>
    <m/>
    <s v="mikael@labster.com"/>
    <s v="'+45 61 43 72 44"/>
    <s v="https://www.crunchbase.com/organization/labster"/>
    <s v="https://www.twitter.com/labster"/>
    <s v="http://www.facebook.com/teamlabster"/>
    <s v="a5a410a8-9573-36b2-5d3a-af54a4121759"/>
  </r>
  <r>
    <x v="7604"/>
    <s v="leevia.com"/>
    <s v="ITA"/>
    <m/>
    <s v="Trento"/>
    <s v="Trento"/>
    <x v="0"/>
    <s v="Leevia provides tools to brands and media agencies allowing them to launch photo contests, polls and social media marketing campaigns."/>
    <s v="brand marketing|cause marketing|photography|social media|social media marketing"/>
    <x v="1509"/>
    <x v="0"/>
    <n v="4"/>
    <n v="588742.61670844501"/>
    <s v="2013-01-01"/>
    <s v="2013-09-01"/>
    <s v="2016-04-26"/>
    <m/>
    <s v="info@leevia.com"/>
    <s v="'+39 340 922 0988"/>
    <s v="https://www.crunchbase.com/organization/leevia"/>
    <s v="https://www.twitter.com/leeviahq"/>
    <s v="http://www.facebook.com/leeviaofficial"/>
    <s v="141a14aa-9b93-bf8a-7a8c-e5de5ea7f7c2"/>
  </r>
  <r>
    <x v="7605"/>
    <s v="lendix.com"/>
    <s v="FRA"/>
    <m/>
    <s v="Paris"/>
    <s v="Paris"/>
    <x v="0"/>
    <s v="Lendix is an online marketplace for business loans, enabling investors to lend money directly to small- and medium-sized enterprises."/>
    <s v="consumer lending|financial services|small and medium businesses"/>
    <x v="39"/>
    <x v="0"/>
    <n v="3"/>
    <n v="27045242"/>
    <s v="2014-09-01"/>
    <s v="2014-11-01"/>
    <s v="2016-04-26"/>
    <m/>
    <s v="contact@lendix.com"/>
    <n v="330182832800"/>
    <s v="https://www.crunchbase.com/organization/lendix"/>
    <s v="https://www.twitter.com/lendix?lang=en"/>
    <s v="https://www.facebook.com/lendix"/>
    <s v="a980f138-5142-ab1a-ef40-aae7f0e9cba5"/>
  </r>
  <r>
    <x v="7606"/>
    <m/>
    <m/>
    <m/>
    <m/>
    <m/>
    <x v="0"/>
    <s v="Listen is changing the way people interact through text and voice with an innovative app that gives users control."/>
    <m/>
    <x v="5"/>
    <x v="2"/>
    <n v="1"/>
    <m/>
    <m/>
    <s v="2016-04-26"/>
    <s v="2016-04-26"/>
    <m/>
    <m/>
    <m/>
    <s v="https://www.crunchbase.com/organization/listen-2"/>
    <m/>
    <m/>
    <s v="0b09fd19-3887-91cb-4e99-1a59921d1cc5"/>
  </r>
  <r>
    <x v="7607"/>
    <s v="masdelinc.com"/>
    <s v="CAN"/>
    <s v="QC"/>
    <s v="Montreal"/>
    <s v="Montréal"/>
    <x v="0"/>
    <s v="Masdel design, manufacture and distribution of innovative personal care products."/>
    <s v="beauty|enterprise software|personal health"/>
    <x v="1977"/>
    <x v="0"/>
    <n v="1"/>
    <n v="4125000"/>
    <s v="1977-01-01"/>
    <s v="2016-04-26"/>
    <s v="2016-04-26"/>
    <m/>
    <m/>
    <m/>
    <s v="https://www.crunchbase.com/organization/masdel"/>
    <m/>
    <m/>
    <s v="88799c12-381a-c9d2-cbfe-22ec6d232293"/>
  </r>
  <r>
    <x v="7608"/>
    <s v="milkbasket.com"/>
    <s v="IND"/>
    <m/>
    <s v="Haryana"/>
    <s v="Haryana"/>
    <x v="0"/>
    <s v="Milkbasket delivers milk, bread, eggs, butter, juices and other daily need items, every morning, right at your doorstep, free of charge."/>
    <s v="e-commerce|food and beverage|internet"/>
    <x v="721"/>
    <x v="0"/>
    <n v="1"/>
    <n v="500000"/>
    <s v="2015-01-01"/>
    <s v="2016-04-26"/>
    <s v="2016-04-26"/>
    <m/>
    <s v="hello@milkbasket.com"/>
    <n v="919891448822"/>
    <s v="https://www.crunchbase.com/organization/milkbasket"/>
    <s v="https://www.twitter.com/hellomilkbasket"/>
    <s v="https://www.facebook.com/milkbasket/"/>
    <s v="9cf238df-980d-348f-79f9-53eaf660cbf8"/>
  </r>
  <r>
    <x v="7609"/>
    <s v="minebox.io"/>
    <s v="AUT"/>
    <m/>
    <s v="Vienna"/>
    <s v="Vienna"/>
    <x v="0"/>
    <s v="The power of Dropbox and Blockchain bundled in a box."/>
    <s v="bitcoin|cloud data services|cloud storage|data storage|peer to peer"/>
    <x v="1978"/>
    <x v="1"/>
    <n v="3"/>
    <m/>
    <s v="2016-01-25"/>
    <s v="2015-10-24"/>
    <s v="2016-04-26"/>
    <m/>
    <s v="info@minebox.io"/>
    <n v="43681203711711"/>
    <s v="https://www.crunchbase.com/organization/minebox"/>
    <m/>
    <m/>
    <s v="c17a9783-3a88-c602-e609-abb46230112b"/>
  </r>
  <r>
    <x v="7610"/>
    <s v="neurodyn.ca"/>
    <s v="CAN"/>
    <s v="BC"/>
    <s v="Vancouver"/>
    <s v="Vancouver"/>
    <x v="0"/>
    <s v="Neurodyn identifies, validates and develops bioactives for neuroprotection and the early treatment of neurological diseases."/>
    <s v="biotechnology|medical|neuroscience"/>
    <x v="44"/>
    <x v="0"/>
    <n v="3"/>
    <n v="2795282"/>
    <m/>
    <s v="2013-02-06"/>
    <s v="2016-04-26"/>
    <m/>
    <m/>
    <s v="(604) 684-3323"/>
    <s v="https://www.crunchbase.com/organization/neurodyn"/>
    <m/>
    <m/>
    <s v="e9621160-f418-a544-b041-7d65f02184a2"/>
  </r>
  <r>
    <x v="7611"/>
    <s v="ngenic.se"/>
    <s v="SWE"/>
    <m/>
    <s v="Stockholm"/>
    <s v="Uppsala"/>
    <x v="0"/>
    <s v="Ngenic is a smart thermostat system introduced as an energy saving solution."/>
    <s v="energy|energy efficiency|home automation"/>
    <x v="1979"/>
    <x v="1"/>
    <n v="1"/>
    <n v="860799.67469970405"/>
    <s v="2010-09-23"/>
    <s v="2016-04-26"/>
    <s v="2016-04-26"/>
    <m/>
    <s v="info@ngenic.se"/>
    <m/>
    <s v="https://www.crunchbase.com/organization/ngenic"/>
    <s v="https://www.twitter.com/ngenic"/>
    <s v="http://www.facebook.com/ngenic"/>
    <s v="828650f4-5aa7-05bb-dfa5-41cfa0489892"/>
  </r>
  <r>
    <x v="7612"/>
    <s v="nodesource.com"/>
    <s v="USA"/>
    <s v="CA"/>
    <s v="Anaheim"/>
    <s v="Anaheim"/>
    <x v="0"/>
    <s v="Corporate software development toolkit"/>
    <s v="cloud infrastructure|enterprise software|software"/>
    <x v="432"/>
    <x v="0"/>
    <n v="2"/>
    <n v="15571708"/>
    <s v="2014-01-01"/>
    <s v="2015-02-09"/>
    <s v="2016-04-26"/>
    <m/>
    <m/>
    <m/>
    <s v="https://www.crunchbase.com/organization/nodesource"/>
    <s v="https://www.twitter.com/nodesource"/>
    <s v="https://www.facebook.com/nodesource"/>
    <s v="f08a3bfa-32a0-0015-645c-d893f2a2c2ae"/>
  </r>
  <r>
    <x v="7613"/>
    <s v="nuheara.com"/>
    <s v="USA"/>
    <s v="CA"/>
    <s v="SF Bay Area"/>
    <s v="San Francisco"/>
    <x v="0"/>
    <s v="Nuheara is an innovative hearable that will change the way people listen, communicate and connect to their digital and physical worlds"/>
    <s v="fitness|health care|wearables"/>
    <x v="1714"/>
    <x v="1"/>
    <n v="1"/>
    <n v="654215"/>
    <s v="2015-01-15"/>
    <s v="2016-04-26"/>
    <s v="2016-04-26"/>
    <m/>
    <s v="david.cannington@nuheara.com"/>
    <s v="(415)497-4754"/>
    <s v="https://www.crunchbase.com/organization/nuheara"/>
    <s v="https://www.twitter.com/nuheara"/>
    <s v="https://www.facebook.com/nuheara"/>
    <s v="5bf033cb-e5c7-eb01-e7b9-b0c041b08c52"/>
  </r>
  <r>
    <x v="7614"/>
    <s v="theodysseyonline.com"/>
    <s v="USA"/>
    <s v="NY"/>
    <s v="New York City"/>
    <s v="New York"/>
    <x v="0"/>
    <s v="Odyssey is a social content platform that discovers and shares a chorus of millennial voices."/>
    <s v="journalism|news|social media"/>
    <x v="398"/>
    <x v="3"/>
    <n v="8"/>
    <n v="36000000"/>
    <s v="2009-06-01"/>
    <s v="2013-10-27"/>
    <s v="2016-04-26"/>
    <m/>
    <s v="questions@theodysseyonline.com"/>
    <s v="'888-272-2595"/>
    <s v="https://www.crunchbase.com/organization/olympia-media-group"/>
    <s v="https://www.twitter.com/theodyssey"/>
    <s v="https://www.facebook.com/theodysseymedia/"/>
    <s v="e472b10c-913c-8a97-61e7-3caf4a3491c8"/>
  </r>
  <r>
    <x v="7615"/>
    <s v="onboarddynamics.com"/>
    <s v="USA"/>
    <s v="OR"/>
    <s v="Eugene"/>
    <s v="Bend"/>
    <x v="0"/>
    <s v="Onboard Dynamics, Inc. is commercializing intra-engine natural gas compressor technology for light-duty vehicles."/>
    <s v="automotive|natural resources|oil and gas"/>
    <x v="1980"/>
    <x v="1"/>
    <n v="3"/>
    <n v="6400000"/>
    <s v="2013-10-10"/>
    <s v="2013-09-17"/>
    <s v="2016-04-26"/>
    <m/>
    <s v="info@onboarddynamics.com"/>
    <m/>
    <s v="https://www.crunchbase.com/organization/onboard-dynamics-inc"/>
    <s v="https://www.twitter.com/@onboarddynamics"/>
    <m/>
    <s v="e3792186-23ec-87f2-bb59-8377f5b27b47"/>
  </r>
  <r>
    <x v="7616"/>
    <s v="pacificcatch.com"/>
    <s v="USA"/>
    <s v="CA"/>
    <s v="SF Bay Area"/>
    <s v="San Francisco"/>
    <x v="0"/>
    <s v="Pacific Catch is a San Francisco based fresh fish grill serving innovative and craveable food that provides a high value to their guests."/>
    <s v="e-commerce|food and beverage|restaurants"/>
    <x v="116"/>
    <x v="7"/>
    <n v="1"/>
    <m/>
    <s v="2003-01-01"/>
    <s v="2016-04-26"/>
    <s v="2016-04-26"/>
    <m/>
    <s v="shawn@pacificcatch.com"/>
    <s v="(415)440-1950"/>
    <s v="https://www.crunchbase.com/organization/pacific-catch"/>
    <s v="https://www.twitter.com/pacificcatch"/>
    <s v="https://www.facebook.com/pacificcatch"/>
    <s v="4dc7e5bc-63b8-0f92-38e4-b6526e0e3b81"/>
  </r>
  <r>
    <x v="7617"/>
    <s v="prietobattery.com"/>
    <s v="USA"/>
    <s v="CO"/>
    <s v="Fort Collins"/>
    <s v="Fort Collins"/>
    <x v="0"/>
    <s v="Prieto Battery manufactures lithium ion batteries based on tiny or nanostructured materials."/>
    <s v="battery|cleantech|renewable energy"/>
    <x v="9"/>
    <x v="0"/>
    <n v="5"/>
    <n v="2559904"/>
    <s v="2009-01-01"/>
    <s v="2010-03-10"/>
    <s v="2016-04-26"/>
    <m/>
    <s v="inquiries@PrietoBattery.com"/>
    <s v="'970-492-4195"/>
    <s v="https://www.crunchbase.com/organization/prieto-battery"/>
    <s v="https://www.twitter.com/prieto3dbattery"/>
    <m/>
    <s v="06718a3d-afe6-f023-6f54-f26e1d9b5f24"/>
  </r>
  <r>
    <x v="7618"/>
    <s v="qapla.it"/>
    <s v="ITA"/>
    <m/>
    <s v="ITA - Other"/>
    <s v="San Casciano In Val Di Pesa"/>
    <x v="0"/>
    <s v="Tracking information for eCommerce and for better customer support"/>
    <s v="customer service|e-commerce|retail"/>
    <x v="63"/>
    <x v="1"/>
    <n v="1"/>
    <m/>
    <s v="2014-10-22"/>
    <s v="2016-04-26"/>
    <s v="2016-04-26"/>
    <m/>
    <s v="roberto@qapla.it"/>
    <n v="393405894798"/>
    <s v="https://www.crunchbase.com/organization/qapla-srl"/>
    <s v="https://www.twitter.com/qaplait"/>
    <s v="http://www.facebook.com/qaplatracking"/>
    <s v="0c21d1eb-ba55-3c89-6eb2-b5d3f4d319b5"/>
  </r>
  <r>
    <x v="7619"/>
    <s v="rayvio.com"/>
    <s v="USA"/>
    <s v="CA"/>
    <s v="SF Bay Area"/>
    <s v="Hayward"/>
    <x v="0"/>
    <s v="Leader in UV LED solutions for surface, air and water disinfection"/>
    <s v="electronics|industrial|water purification"/>
    <x v="1981"/>
    <x v="0"/>
    <n v="3"/>
    <n v="39900000"/>
    <s v="2012-01-01"/>
    <s v="2012-06-30"/>
    <s v="2016-04-26"/>
    <m/>
    <s v="info@rayvio.com"/>
    <s v="1(650) 208-8482"/>
    <s v="https://www.crunchbase.com/organization/rayvio"/>
    <s v="https://www.twitter.com/rayvio"/>
    <s v="https://www.facebook.com/ray.vio"/>
    <s v="b6916442-54a6-8146-fd01-5833fa84ae7a"/>
  </r>
  <r>
    <x v="7620"/>
    <s v="rooam.co"/>
    <s v="USA"/>
    <s v="DC"/>
    <s v="Washington, D.C."/>
    <s v="Washington"/>
    <x v="0"/>
    <s v="Rooam is a nightlife payment app that allows customers to pay for drinks, explore local events and find friends at bars, lounges, and clubs."/>
    <s v="mobile apps|nightlife|social network"/>
    <x v="1982"/>
    <x v="1"/>
    <n v="1"/>
    <n v="1200000"/>
    <s v="2015-01-01"/>
    <s v="2016-04-26"/>
    <s v="2016-04-26"/>
    <m/>
    <s v="hello@rooam.co"/>
    <m/>
    <s v="https://www.crunchbase.com/organization/rooam"/>
    <s v="https://www.twitter.com/rooam"/>
    <s v="https://www.facebook.com/rooam"/>
    <s v="6535e5ce-acbc-6180-1a0a-4df7950fed16"/>
  </r>
  <r>
    <x v="7621"/>
    <s v="skytran.com"/>
    <s v="USA"/>
    <s v="CA"/>
    <s v="CA - Other"/>
    <s v="Moffett Field"/>
    <x v="0"/>
    <s v="Skytran is a NASA Space Act company that serves as a patented personal rapid transportation system."/>
    <s v="automotive|computer|transportation"/>
    <x v="875"/>
    <x v="0"/>
    <n v="2"/>
    <n v="32500000"/>
    <s v="2009-01-01"/>
    <s v="2015-09-09"/>
    <s v="2016-04-26"/>
    <m/>
    <s v="info@skytran.com"/>
    <s v="(650) 319-8619"/>
    <s v="https://www.crunchbase.com/organization/skytran"/>
    <s v="https://www.twitter.com/skytran"/>
    <s v="https://www.facebook.com/sky.tran"/>
    <s v="6e29df95-29a0-d360-ca27-c486200f90c0"/>
  </r>
  <r>
    <x v="7622"/>
    <s v="sparkcognition.com"/>
    <s v="USA"/>
    <s v="TX"/>
    <s v="Austin"/>
    <s v="Austin"/>
    <x v="0"/>
    <s v="SparkCognition is the world’s first Cognitive Security Analytics company."/>
    <s v="analytics|cyber security|machine learning|software"/>
    <x v="967"/>
    <x v="0"/>
    <n v="1"/>
    <n v="6000000"/>
    <s v="2013-01-01"/>
    <s v="2016-04-26"/>
    <s v="2016-04-26"/>
    <m/>
    <m/>
    <s v="(512) 593-2075"/>
    <s v="https://www.crunchbase.com/organization/sparkcognition"/>
    <s v="https://www.twitter.com/sparkcognition"/>
    <s v="https://www.facebook.com/sparkcognition"/>
    <s v="5d7207a3-34f0-6a72-12dd-0079e7149fea"/>
  </r>
  <r>
    <x v="7623"/>
    <s v="stem.is"/>
    <s v="USA"/>
    <s v="CA"/>
    <s v="Los Angeles"/>
    <s v="Los Angeles"/>
    <x v="0"/>
    <s v="Enabling creators to track &amp; share earnings."/>
    <s v="accounting|music|video"/>
    <x v="1983"/>
    <x v="0"/>
    <n v="1"/>
    <n v="4500000"/>
    <s v="2015-02-13"/>
    <s v="2016-04-26"/>
    <s v="2016-04-26"/>
    <m/>
    <s v="hello@stem.is"/>
    <m/>
    <s v="https://www.crunchbase.com/organization/stemdisintermedia"/>
    <s v="https://www.twitter.com/stem"/>
    <s v="https://www.facebook.com/stem"/>
    <s v="1f80290d-3db7-16b9-738f-2ec7f22ef07f"/>
  </r>
  <r>
    <x v="7624"/>
    <s v="storystream.it"/>
    <s v="GBR"/>
    <m/>
    <s v="London"/>
    <s v="Brighton"/>
    <x v="0"/>
    <s v="Search, curation and publishing technology used by global brands to deliver more engaging and rich content to customers at scale."/>
    <s v="advertising|content marketing|content syndication|social media advertising"/>
    <x v="844"/>
    <x v="0"/>
    <n v="1"/>
    <n v="2610877.69005014"/>
    <s v="2012-05-12"/>
    <s v="2016-04-26"/>
    <s v="2016-04-26"/>
    <m/>
    <m/>
    <s v="'+39 02 0363 71169"/>
    <s v="https://www.crunchbase.com/organization/storystream"/>
    <s v="https://www.twitter.com/storystreamit"/>
    <m/>
    <s v="0587a8ee-b087-a0c8-9a36-c2b53e91fa7e"/>
  </r>
  <r>
    <x v="7625"/>
    <s v="tado.com"/>
    <s v="DEU"/>
    <m/>
    <s v="Munich"/>
    <s v="Munich"/>
    <x v="0"/>
    <s v="tado° offers smart thermostats and apps for private homes and small businesses that adjust to the residents’ behavior in real time."/>
    <s v="clean energy|home automation|smart building"/>
    <x v="1979"/>
    <x v="2"/>
    <n v="4"/>
    <n v="56294621"/>
    <s v="2011-09-01"/>
    <s v="2013-09-05"/>
    <s v="2016-04-26"/>
    <m/>
    <s v="contact@tado.com"/>
    <m/>
    <s v="https://www.crunchbase.com/organization/tado"/>
    <s v="https://www.twitter.com/tado"/>
    <s v="http://www.facebook.com/tado.com"/>
    <s v="b98f6708-32f8-44d1-a26e-803c3bab0621"/>
  </r>
  <r>
    <x v="7626"/>
    <s v="taskeasy.com"/>
    <s v="USA"/>
    <s v="UT"/>
    <s v="Salt Lake City"/>
    <s v="Salt Lake City"/>
    <x v="0"/>
    <s v="TaskEasy is an on-demand services company that makes it easy to price, order and manage exterior maintenance online anywhere in the US."/>
    <s v="e-commerce|shopping|software"/>
    <x v="141"/>
    <x v="3"/>
    <n v="4"/>
    <n v="23891250"/>
    <s v="2011-11-15"/>
    <s v="2012-12-06"/>
    <s v="2016-04-26"/>
    <m/>
    <s v="help@taskeasy.com"/>
    <s v="(800)518-4461"/>
    <s v="https://www.crunchbase.com/organization/taskeasy"/>
    <s v="https://www.twitter.com/taskeasy"/>
    <s v="http://www.facebook.com/taskeasy"/>
    <s v="c05aa660-17be-669f-901b-97d203caa4ec"/>
  </r>
  <r>
    <x v="7627"/>
    <s v="tourdeforceinc.com"/>
    <s v="USA"/>
    <s v="OH"/>
    <s v="Toledo"/>
    <s v="Findlay"/>
    <x v="0"/>
    <s v="Tour de Force, Inc. develops, sells, implements, and supports the Tour de Force suite of CRM."/>
    <s v="b2b|manufacturing|software"/>
    <x v="1619"/>
    <x v="6"/>
    <n v="3"/>
    <n v="800000"/>
    <s v="2001-01-01"/>
    <s v="2014-06-04"/>
    <s v="2016-04-26"/>
    <m/>
    <s v="ashley.heath@tourdeforceinc.com"/>
    <s v="(877) 285-4800"/>
    <s v="https://www.crunchbase.com/organization/tour-de-force"/>
    <s v="https://www.twitter.com/tourdeforcecrm"/>
    <s v="https://www.facebook.com/tourdeforcecrm"/>
    <s v="18a30651-ed13-fb26-1010-902df9a3d587"/>
  </r>
  <r>
    <x v="7628"/>
    <s v="transerv.co.in"/>
    <s v="IND"/>
    <m/>
    <s v="Mumbai"/>
    <s v="Mumbai"/>
    <x v="0"/>
    <s v="TranServ is serving a variety of organizations and individuals to make payments processes easy &amp; safe."/>
    <s v="internet|mobile payments|payments"/>
    <x v="1984"/>
    <x v="0"/>
    <n v="3"/>
    <n v="15000000"/>
    <s v="2011-01-01"/>
    <s v="2012-05-01"/>
    <s v="2016-04-26"/>
    <m/>
    <m/>
    <m/>
    <s v="https://www.crunchbase.com/organization/transerv"/>
    <m/>
    <s v="https://www.facebook.com/625974194173899"/>
    <s v="c40822be-95a3-f4c7-524e-515f37e7d84a"/>
  </r>
  <r>
    <x v="7629"/>
    <s v="tweepsmap.com"/>
    <s v="CAN"/>
    <s v="ON"/>
    <s v="Toronto"/>
    <s v="Toronto"/>
    <x v="0"/>
    <s v="TweepsMap is a geography-based analytics and listening platform that helps users map and engage with their Twitter followers."/>
    <s v="analytics|apps|social media"/>
    <x v="1985"/>
    <x v="1"/>
    <n v="5"/>
    <m/>
    <s v="2013-02-11"/>
    <s v="2013-05-01"/>
    <s v="2016-04-26"/>
    <m/>
    <m/>
    <m/>
    <s v="https://www.crunchbase.com/organization/tweepsmap"/>
    <m/>
    <m/>
    <s v="d9bc6206-72da-2b22-e55e-e0ebf21d908f"/>
  </r>
  <r>
    <x v="7630"/>
    <s v="urbanstems.com"/>
    <s v="USA"/>
    <s v="DC"/>
    <s v="Washington, D.C."/>
    <s v="Washington"/>
    <x v="0"/>
    <s v="Hello, happiness! Stunning bouquets delivered on demand in NYC &amp; DC, starting at just $35 with free delivery. Tag #sendhappy to share."/>
    <s v="e-commerce|flowers|gift card|local"/>
    <x v="1986"/>
    <x v="0"/>
    <n v="4"/>
    <n v="9200000"/>
    <s v="2014-02-01"/>
    <s v="2015-02-09"/>
    <s v="2016-04-26"/>
    <m/>
    <s v="investors@urbanstems.com"/>
    <s v="'877-614-2779"/>
    <s v="https://www.crunchbase.com/organization/urbanstems"/>
    <s v="https://www.twitter.com/sendurbanstems"/>
    <s v="https://www.facebook.com/sendurbanstems"/>
    <s v="30ae0320-af0b-8b4f-d908-fce485c34c2c"/>
  </r>
  <r>
    <x v="7631"/>
    <s v="vidsys.com"/>
    <s v="USA"/>
    <s v="VA"/>
    <s v="Washington, D.C."/>
    <s v="Vienna"/>
    <x v="0"/>
    <s v="VidSys provides physical security information management software that enables organizations to reduce operational costs."/>
    <s v="management information systems|physical security|software"/>
    <x v="1987"/>
    <x v="6"/>
    <n v="5"/>
    <n v="42650000"/>
    <s v="2005-01-01"/>
    <s v="2005-09-26"/>
    <s v="2016-04-26"/>
    <m/>
    <m/>
    <n v="5084852920"/>
    <s v="https://www.crunchbase.com/organization/vidsys"/>
    <s v="https://www.twitter.com/vidsys"/>
    <m/>
    <s v="96547338-44d9-6733-368d-385c513ae82f"/>
  </r>
  <r>
    <x v="7632"/>
    <s v="viperks.net"/>
    <s v="USA"/>
    <s v="OH"/>
    <s v="Cleveland"/>
    <s v="Cleveland"/>
    <x v="0"/>
    <s v="viperks is the leading cloud-based company store for exclusive employee discount shopping."/>
    <s v="e-commerce|human resources|loyalty programs|saas|shopping|subscription service"/>
    <x v="70"/>
    <x v="1"/>
    <n v="2"/>
    <n v="1600000"/>
    <s v="2012-08-15"/>
    <s v="2015-03-01"/>
    <s v="2016-04-26"/>
    <m/>
    <s v="scott.moss@viperks.net"/>
    <s v="(216) 409-1277"/>
    <s v="https://www.crunchbase.com/organization/viperks"/>
    <s v="https://www.twitter.com/getviperks"/>
    <s v="http://www.facebook.com/getviperks"/>
    <s v="53681638-22e9-6bc7-9fe5-12e4307cb814"/>
  </r>
  <r>
    <x v="7633"/>
    <s v="waggl.it"/>
    <s v="USA"/>
    <s v="CA"/>
    <s v="SF Bay Area"/>
    <s v="San Francisco"/>
    <x v="0"/>
    <s v="Waggl is an employee feedback platform that helps organizations connect with employees in a faster and more engaging way than a survey."/>
    <s v="crowdsourcing|internet|real time"/>
    <x v="28"/>
    <x v="1"/>
    <n v="3"/>
    <n v="1829000"/>
    <s v="2013-11-01"/>
    <s v="2014-04-30"/>
    <s v="2016-04-26"/>
    <m/>
    <s v="connect@waggl.it"/>
    <s v="(415) 399-9949"/>
    <s v="https://www.crunchbase.com/organization/waggle"/>
    <s v="https://www.twitter.com/waggl_it"/>
    <s v="http://www.facebook.com/waggl.it"/>
    <s v="6e021e9c-9bc6-07d5-7dc2-cdc59f3a168d"/>
  </r>
  <r>
    <x v="7634"/>
    <s v="wongnai.com"/>
    <s v="THA"/>
    <m/>
    <s v="Bangkok"/>
    <s v="Bangkok"/>
    <x v="0"/>
    <s v="Wongnai is an online resource to find local businesses in a number of cities."/>
    <s v="local|location based services|search engine"/>
    <x v="1941"/>
    <x v="0"/>
    <n v="3"/>
    <n v="500000"/>
    <s v="2010-07-13"/>
    <s v="2013-05-29"/>
    <s v="2016-04-26"/>
    <m/>
    <s v="info@wongnai.com"/>
    <s v="66 2 713 5922"/>
    <s v="https://www.crunchbase.com/organization/wongnai"/>
    <s v="https://www.twitter.com/wongnai"/>
    <s v="http://www.facebook.com/wongnai"/>
    <s v="f177c4ad-a875-81d8-fc4d-2ec6a8801b1d"/>
  </r>
  <r>
    <x v="7635"/>
    <s v="xurpas.com"/>
    <s v="PHL"/>
    <m/>
    <s v="Manila"/>
    <s v="Makati"/>
    <x v="0"/>
    <s v="Xurpas is a technology company that creates digital products for the Mobile Consumer."/>
    <s v="information technology|mobile|telecommunications"/>
    <x v="1022"/>
    <x v="3"/>
    <n v="1"/>
    <n v="25600000"/>
    <s v="2001-01-01"/>
    <s v="2016-04-26"/>
    <s v="2016-04-26"/>
    <m/>
    <s v="info@xurpas.com"/>
    <s v="(632) 889-6467"/>
    <s v="https://www.crunchbase.com/organization/xurpas"/>
    <s v="https://www.twitter.com/xurpas"/>
    <m/>
    <s v="390d9368-3d95-2883-e070-493a935a24b1"/>
  </r>
  <r>
    <x v="7636"/>
    <s v="gethover.com"/>
    <s v="CHN"/>
    <m/>
    <s v="Beijing"/>
    <s v="Beijing"/>
    <x v="0"/>
    <s v="Zero Zero Robotics is working to develop an innovative new device called the Hover Camera."/>
    <s v="artificial intelligence|drones|robotics"/>
    <x v="411"/>
    <x v="6"/>
    <n v="2"/>
    <n v="25000000"/>
    <s v="2014-01-01"/>
    <s v="2014-01-17"/>
    <s v="2016-04-26"/>
    <m/>
    <s v="info@gethover.com"/>
    <m/>
    <s v="https://www.crunchbase.com/organization/zero-zero-robotics"/>
    <s v="https://www.twitter.com/hovercamera"/>
    <s v="https://www.facebook.com/hovercamera/"/>
    <s v="d2090b8f-3999-df2f-6387-2fa2c8d6b5d4"/>
  </r>
  <r>
    <x v="7637"/>
    <s v="advizr.com"/>
    <s v="USA"/>
    <s v="NY"/>
    <s v="New York City"/>
    <s v="New York"/>
    <x v="0"/>
    <s v="Reinventing Financial Planning Software"/>
    <s v="apps|financial services|software"/>
    <x v="328"/>
    <x v="1"/>
    <n v="2"/>
    <n v="1740000"/>
    <s v="2012-11-01"/>
    <s v="2015-09-17"/>
    <s v="2016-04-25"/>
    <m/>
    <s v="welcome@advizr.com"/>
    <s v="1(844) 223-8497"/>
    <s v="https://www.crunchbase.com/organization/advizr"/>
    <s v="https://www.twitter.com/advizr_inc"/>
    <m/>
    <s v="eaf49329-df9d-7d4b-ed33-5b616793b3f6"/>
  </r>
  <r>
    <x v="7638"/>
    <s v="aquagreen.dk"/>
    <m/>
    <m/>
    <m/>
    <m/>
    <x v="0"/>
    <s v="AquaGreen is an R&amp;D engineering company within the cleantech industry."/>
    <s v="renewable energy|waste management|water"/>
    <x v="165"/>
    <x v="2"/>
    <n v="1"/>
    <m/>
    <m/>
    <s v="2016-04-25"/>
    <s v="2016-04-25"/>
    <m/>
    <m/>
    <m/>
    <s v="https://www.crunchbase.com/organization/aquagreen"/>
    <m/>
    <m/>
    <s v="a37d3bac-c59f-13e0-64d3-8832c006e400"/>
  </r>
  <r>
    <x v="7639"/>
    <s v="attach.io"/>
    <s v="SWE"/>
    <m/>
    <s v="Stockholm"/>
    <s v="Stockholm"/>
    <x v="0"/>
    <s v="Attach Know what happens to your presentations after you hit send Secure, track, and control. The best way to send your presentations."/>
    <s v="content|information technology|internet"/>
    <x v="119"/>
    <x v="0"/>
    <n v="1"/>
    <m/>
    <s v="2014-01-01"/>
    <s v="2016-04-25"/>
    <s v="2016-04-25"/>
    <m/>
    <m/>
    <m/>
    <s v="https://www.crunchbase.com/organization/attach"/>
    <s v="https://www.twitter.com/attachio"/>
    <s v="https://www.facebook.com/attachio"/>
    <s v="835f5d4c-b6c1-e3de-441f-36c1597b2ab8"/>
  </r>
  <r>
    <x v="7640"/>
    <s v="augmedix.com"/>
    <s v="USA"/>
    <s v="CA"/>
    <s v="SF Bay Area"/>
    <s v="San Francisco"/>
    <x v="0"/>
    <s v="Augmedix is a service, powered by Google Glass, that allows doctors to focus on what matters most: patient care"/>
    <s v="health care|hospital|medical"/>
    <x v="3"/>
    <x v="5"/>
    <n v="3"/>
    <n v="40000000"/>
    <s v="2012-01-01"/>
    <s v="2014-06-16"/>
    <s v="2016-04-25"/>
    <m/>
    <s v="info@augmedix.com"/>
    <s v="'+1 (888) 304-1227"/>
    <s v="https://www.crunchbase.com/organization/augmedix"/>
    <s v="https://www.twitter.com/augmedix"/>
    <s v="http://www.facebook.com/augmedix"/>
    <s v="48be7d45-10cb-0883-ce04-7bb7271f8720"/>
  </r>
  <r>
    <x v="7641"/>
    <s v="azeti.net"/>
    <s v="DEU"/>
    <m/>
    <s v="Berlin"/>
    <s v="Berlin"/>
    <x v="0"/>
    <s v="Berlin based Technology-Startup, engaged in the field of IoT and M2M"/>
    <s v="cloud infrastructure|information technology|internet of things"/>
    <x v="520"/>
    <x v="0"/>
    <n v="4"/>
    <n v="20958397.715758599"/>
    <s v="2006-01-01"/>
    <s v="2009-09-01"/>
    <s v="2016-04-25"/>
    <m/>
    <s v="info@azeti.net"/>
    <m/>
    <s v="https://www.crunchbase.com/organization/azeti-networks-ag"/>
    <s v="https://www.twitter.com/azeti_networks"/>
    <s v="http://www.facebook.com/azetinetworks"/>
    <s v="ebfd56d7-54be-1837-e281-fe8ac6b3d9d7"/>
  </r>
  <r>
    <x v="7642"/>
    <s v="beek.io"/>
    <m/>
    <m/>
    <m/>
    <m/>
    <x v="0"/>
    <s v="Goodreads for the Snapchat generation."/>
    <s v="apps"/>
    <x v="50"/>
    <x v="1"/>
    <n v="1"/>
    <n v="125000"/>
    <m/>
    <s v="2016-04-25"/>
    <s v="2016-04-25"/>
    <m/>
    <m/>
    <m/>
    <s v="https://www.crunchbase.com/organization/beek-2"/>
    <s v="https://www.twitter.com/beek_io"/>
    <s v="https://www.facebook.com/beekread"/>
    <s v="a3952f5e-85df-7a24-1c97-fb8d0646871d"/>
  </r>
  <r>
    <x v="7643"/>
    <s v="bicos.com.br"/>
    <s v="BRA"/>
    <m/>
    <m/>
    <m/>
    <x v="0"/>
    <s v="Here are the ideal professional to your home"/>
    <m/>
    <x v="5"/>
    <x v="1"/>
    <n v="1"/>
    <n v="561663.12194829702"/>
    <m/>
    <s v="2016-04-25"/>
    <s v="2016-04-25"/>
    <m/>
    <m/>
    <m/>
    <s v="https://www.crunchbase.com/organization/bicos"/>
    <m/>
    <s v="https://www.facebook.com/bicosonline"/>
    <s v="91cfe649-f202-2164-aa10-647c2fac1083"/>
  </r>
  <r>
    <x v="7644"/>
    <s v="billyfranks.co.uk"/>
    <s v="GBR"/>
    <m/>
    <s v="London"/>
    <s v="London"/>
    <x v="0"/>
    <s v="Billy Franks is a multi-award winning artisan jerky brand."/>
    <s v="e-commerce|food and beverage|internet"/>
    <x v="721"/>
    <x v="2"/>
    <n v="1"/>
    <n v="268225.68385402102"/>
    <m/>
    <s v="2016-04-25"/>
    <s v="2016-04-25"/>
    <m/>
    <m/>
    <s v="'+44 20 7000 0000"/>
    <s v="https://www.crunchbase.com/organization/billy-franks"/>
    <s v="https://www.twitter.com/billyfrankscouk"/>
    <s v="https://www.facebook.com/billyfranksjerky"/>
    <s v="1eb85ed0-340d-3d94-dc58-85184ec2fd5c"/>
  </r>
  <r>
    <x v="7645"/>
    <s v="bitflyer.jp"/>
    <s v="JPN"/>
    <m/>
    <m/>
    <m/>
    <x v="0"/>
    <s v="Buy and Sell Bitcoin, Crowdfund with Bitcoin, and more!"/>
    <s v="bitcoin|crowdfunding|e-commerce"/>
    <x v="978"/>
    <x v="0"/>
    <n v="6"/>
    <n v="34357703.765868001"/>
    <s v="2014-01-09"/>
    <s v="2014-07-22"/>
    <s v="2016-04-25"/>
    <m/>
    <s v="info@bitflyer.jp"/>
    <s v="'+81 3-6457-7943"/>
    <s v="https://www.crunchbase.com/organization/bitflyer"/>
    <s v="https://www.twitter.com/bitflyer"/>
    <s v="http://www.facebook.com/bitflyer/info"/>
    <s v="c76689b8-9313-403a-18fc-20b8bce0c02e"/>
  </r>
  <r>
    <x v="7646"/>
    <s v="bostonpublicschools.org"/>
    <s v="USA"/>
    <s v="MA"/>
    <s v="Boston"/>
    <s v="Boston"/>
    <x v="0"/>
    <s v="Boston Public Schools (BPS), the nation's first public school system, serves more than 56,000 pre-kindergarten through grade 12 students"/>
    <s v="education"/>
    <x v="38"/>
    <x v="2"/>
    <n v="1"/>
    <n v="1600000"/>
    <s v="1647-01-01"/>
    <s v="2016-04-25"/>
    <s v="2016-04-25"/>
    <m/>
    <m/>
    <m/>
    <s v="https://www.crunchbase.com/organization/boston-public-schools"/>
    <s v="https://www.twitter.com/bostonschools"/>
    <s v="https://www.facebook.com/bostonschools"/>
    <s v="e927cc80-794e-1f66-9b26-9a46496e6a17"/>
  </r>
  <r>
    <x v="7647"/>
    <s v="capsovision.com"/>
    <s v="USA"/>
    <s v="CA"/>
    <s v="SF Bay Area"/>
    <s v="Saratoga"/>
    <x v="0"/>
    <s v="CapsoVision is a medical device company developing gastrointestinal medical devices."/>
    <s v="health care|medical|medical device"/>
    <x v="3"/>
    <x v="0"/>
    <n v="9"/>
    <n v="32816177"/>
    <s v="2005-01-01"/>
    <s v="2009-08-05"/>
    <s v="2016-04-25"/>
    <m/>
    <s v="info@capsovision.com"/>
    <n v="114083704795"/>
    <s v="https://www.crunchbase.com/organization/capsovision"/>
    <s v="https://www.twitter.com/capsovision"/>
    <s v="http://www.facebook.com/capsovision/137302059678240"/>
    <s v="61919415-9519-4865-042a-1107b0c7649a"/>
  </r>
  <r>
    <x v="7648"/>
    <s v="conectric.com"/>
    <s v="USA"/>
    <s v="CA"/>
    <s v="San Diego"/>
    <s v="San Diego"/>
    <x v="0"/>
    <s v="Sensor networks for building efficiency"/>
    <s v="energy efficiency|enterprise software|information technology|sensor|wireless"/>
    <x v="1988"/>
    <x v="0"/>
    <n v="7"/>
    <n v="845000"/>
    <s v="2013-01-01"/>
    <s v="2014-01-01"/>
    <s v="2016-04-25"/>
    <m/>
    <s v="info@conectric.com"/>
    <s v="(858)240-8880"/>
    <s v="https://www.crunchbase.com/organization/conectric"/>
    <s v="https://www.twitter.com/conectric"/>
    <s v="http://fb.com/conectric"/>
    <s v="aeea55b7-56ce-613b-ab5c-6502eb040cbd"/>
  </r>
  <r>
    <x v="7649"/>
    <s v="curmusic.com"/>
    <s v="USA"/>
    <s v="CT"/>
    <s v="CT - Other"/>
    <s v="South Glastonbury"/>
    <x v="1"/>
    <s v="Cur Media is a developer of Cur Music a mobile application that handles internet radio,curated stations and custom playlists."/>
    <s v="location based services|media and entertainment|music"/>
    <x v="1989"/>
    <x v="0"/>
    <n v="4"/>
    <n v="13560000"/>
    <s v="2009-01-01"/>
    <s v="2012-03-08"/>
    <s v="2016-04-25"/>
    <m/>
    <s v="info@curmusic.com"/>
    <m/>
    <s v="https://www.crunchbase.com/organization/cur-media"/>
    <s v="https://www.twitter.com/curmusic"/>
    <s v="https://www.facebook.com/curmusic"/>
    <s v="f16bee61-0219-f59d-dba7-bd054c307b04"/>
  </r>
  <r>
    <x v="7650"/>
    <s v="digichorus.com"/>
    <s v="IND"/>
    <m/>
    <s v="Pune"/>
    <s v="Pune"/>
    <x v="0"/>
    <s v="Connects Agri Buyer like Retail stores with Sellers of Agri produce (Farmers and Mills)"/>
    <m/>
    <x v="5"/>
    <x v="1"/>
    <n v="1"/>
    <n v="50000"/>
    <s v="2015-11-27"/>
    <s v="2016-04-25"/>
    <s v="2016-04-25"/>
    <m/>
    <s v="santosh@digichorus.com"/>
    <m/>
    <s v="https://www.crunchbase.com/organization/digichorus-technologies-pvt-ltd"/>
    <m/>
    <m/>
    <s v="76cd2cec-5e66-6f3d-ee50-d2b482081361"/>
  </r>
  <r>
    <x v="7651"/>
    <s v="dropkaffe.com"/>
    <s v="IND"/>
    <m/>
    <s v="Bangalore"/>
    <s v="Bangalore"/>
    <x v="0"/>
    <s v="DropKaffe is India’s first and only online coffee shop that brings you awesome coffee and freshly prepared beverages."/>
    <s v="coffee|food and beverage|restaurants"/>
    <x v="7"/>
    <x v="6"/>
    <n v="2"/>
    <n v="800000"/>
    <s v="2015-03-15"/>
    <s v="2015-08-31"/>
    <s v="2016-04-25"/>
    <m/>
    <s v="brew@dropkaffe.com"/>
    <s v="(819) 728-7287"/>
    <s v="https://www.crunchbase.com/organization/dropkaffe"/>
    <s v="https://www.twitter.com/dropkaffe"/>
    <s v="https://www.facebook.com/dropkaffe/info?tab=page_info"/>
    <s v="7b111cd4-0658-4537-174f-401cd1197b4d"/>
  </r>
  <r>
    <x v="7652"/>
    <m/>
    <s v="CHN"/>
    <m/>
    <m/>
    <m/>
    <x v="0"/>
    <s v="mobile apps for discounted reservation service for high-end restaurants."/>
    <s v="mobile apps|reservations|restaurants"/>
    <x v="1990"/>
    <x v="2"/>
    <n v="4"/>
    <n v="53500000"/>
    <s v="2014-01-01"/>
    <s v="2013-07-18"/>
    <s v="2016-04-25"/>
    <m/>
    <m/>
    <m/>
    <s v="https://www.crunchbase.com/organization/enjoy-2"/>
    <m/>
    <m/>
    <s v="c49e6676-2ef4-8711-4f24-c7e17cfac6cc"/>
  </r>
  <r>
    <x v="7653"/>
    <s v="fairstone.co.uk"/>
    <m/>
    <m/>
    <m/>
    <m/>
    <x v="0"/>
    <s v="Fairstone Financial Management Ltd is one of the UK’s largest Chartered Financial Planning firms."/>
    <s v="finance|financial services|personal finance"/>
    <x v="24"/>
    <x v="7"/>
    <n v="4"/>
    <n v="41367543.793690503"/>
    <s v="2005-01-01"/>
    <s v="2013-05-15"/>
    <s v="2016-04-25"/>
    <m/>
    <m/>
    <s v="44 84 5605 0680"/>
    <s v="https://www.crunchbase.com/organization/fairstone"/>
    <s v="https://www.twitter.com/fairstonegroup"/>
    <s v="https://www.facebook.com/fairstonefm"/>
    <s v="f8972f5e-68e3-c811-0c23-3cfecac5b673"/>
  </r>
  <r>
    <x v="7654"/>
    <s v="flowup.me"/>
    <m/>
    <m/>
    <m/>
    <m/>
    <x v="0"/>
    <s v="Management for Project based companies"/>
    <s v="management information systems|project management|service industry"/>
    <x v="59"/>
    <x v="1"/>
    <n v="2"/>
    <n v="107256.162804394"/>
    <s v="2015-11-01"/>
    <s v="2015-08-01"/>
    <s v="2016-04-25"/>
    <m/>
    <m/>
    <m/>
    <s v="https://www.crunchbase.com/organization/flowup"/>
    <m/>
    <m/>
    <s v="af477625-4a5e-0fc5-c04b-92bc8396f5c7"/>
  </r>
  <r>
    <x v="7655"/>
    <s v="foodmarble.com"/>
    <m/>
    <m/>
    <m/>
    <m/>
    <x v="0"/>
    <s v="FoodMarble is building a device to help people with digestive health problems improve their quality of life."/>
    <s v="fitness|health care"/>
    <x v="541"/>
    <x v="2"/>
    <n v="1"/>
    <n v="100000"/>
    <s v="2015-01-01"/>
    <s v="2016-04-25"/>
    <s v="2016-04-25"/>
    <m/>
    <m/>
    <n v="35314811763"/>
    <s v="https://www.crunchbase.com/organization/foodmarble"/>
    <s v="https://www.twitter.com/foodmarble"/>
    <s v="http://www.facebook.com/foodmarble"/>
    <s v="7fe29ca0-f4c8-830d-ab49-a3a10758f3d8"/>
  </r>
  <r>
    <x v="7656"/>
    <s v="heartlandpaymentsystems.com"/>
    <s v="USA"/>
    <s v="NJ"/>
    <s v="Newark"/>
    <s v="Princeton"/>
    <x v="2"/>
    <s v="Heartland Payment Systems, Inc. - the fifth largest payments processor in the United States - provides payment processing services."/>
    <s v="consulting|financial services|payments|security"/>
    <x v="1888"/>
    <x v="2"/>
    <n v="1"/>
    <m/>
    <s v="1997-01-01"/>
    <s v="2016-04-25"/>
    <s v="2016-04-25"/>
    <m/>
    <m/>
    <s v="(609)683-3831"/>
    <s v="https://www.crunchbase.com/organization/heartland-payment-systems"/>
    <s v="https://www.twitter.com/heartlandhpy"/>
    <s v="http://www.facebook.com/heartlandhpy"/>
    <s v="208f5b3e-fcbd-bdaa-801d-914aa87749ef"/>
  </r>
  <r>
    <x v="7657"/>
    <s v="helium.com"/>
    <s v="USA"/>
    <s v="CA"/>
    <s v="SF Bay Area"/>
    <s v="San Francisco"/>
    <x v="0"/>
    <s v="Helium offers smart sensors and a cloud-based platform for data storage and analytics in enterprises."/>
    <s v="internet|telecommunications|wireless"/>
    <x v="261"/>
    <x v="0"/>
    <n v="3"/>
    <n v="38775935"/>
    <s v="2013-07-01"/>
    <s v="2013-11-01"/>
    <s v="2016-04-25"/>
    <m/>
    <s v="hello@helium.com"/>
    <s v="1(415)510-2110"/>
    <s v="https://www.crunchbase.com/organization/helium-systems-inc"/>
    <s v="https://www.twitter.com/helium"/>
    <m/>
    <s v="f3e5a67f-8948-f402-128b-5b9225abb64e"/>
  </r>
  <r>
    <x v="7658"/>
    <s v="idioplatform.com"/>
    <s v="GBR"/>
    <m/>
    <s v="London"/>
    <s v="London"/>
    <x v="0"/>
    <s v="idio predicts the interests and intent of customers, giving major enterprises the tools to drive insight, engagement and revenue."/>
    <s v="advertising|consulting|crm|customer service|marketing automation|semantic web|social media"/>
    <x v="1991"/>
    <x v="0"/>
    <n v="4"/>
    <n v="10964856.20544"/>
    <s v="2006-08-08"/>
    <s v="2006-11-01"/>
    <s v="2016-04-25"/>
    <m/>
    <m/>
    <n v="448717143580"/>
    <s v="https://www.crunchbase.com/organization/idio"/>
    <s v="https://www.twitter.com/idioplatform"/>
    <m/>
    <s v="ae3a3925-c305-9b89-d764-33b3097f87bc"/>
  </r>
  <r>
    <x v="7659"/>
    <s v="infrasightlabs.com"/>
    <s v="SWE"/>
    <m/>
    <s v="Malmo"/>
    <s v="Malma"/>
    <x v="0"/>
    <s v="InfraSight Labs develops software and services that provide confidence and insight into virtual and physical IT infrastructures."/>
    <s v="accounting|cloud computing|enterprise software|it management|security|virtualization"/>
    <x v="1992"/>
    <x v="1"/>
    <n v="1"/>
    <n v="368034.938783522"/>
    <s v="2010-03-01"/>
    <s v="2016-04-25"/>
    <s v="2016-04-25"/>
    <m/>
    <s v="info@infrasightlabs.com"/>
    <m/>
    <s v="https://www.crunchbase.com/organization/infrasight-labs"/>
    <m/>
    <m/>
    <s v="a460d381-69b0-533f-3f0d-2edc8594e2ad"/>
  </r>
  <r>
    <x v="7660"/>
    <s v="intouchapp.com"/>
    <m/>
    <m/>
    <m/>
    <m/>
    <x v="0"/>
    <s v="InTouchApp helps professionals easily build, maintain, and do more with their real-life phone contacts network"/>
    <s v="android|contact management|ios|mobile"/>
    <x v="1993"/>
    <x v="1"/>
    <n v="1"/>
    <m/>
    <s v="2012-11-01"/>
    <s v="2016-04-25"/>
    <s v="2016-04-25"/>
    <m/>
    <m/>
    <m/>
    <s v="https://www.crunchbase.com/organization/intouchapp"/>
    <s v="https://www.twitter.com/intouchapp"/>
    <s v="http://www.facebook.com/intouchapp"/>
    <s v="dda44015-48ef-acc6-e365-b02f9edb23dc"/>
  </r>
  <r>
    <x v="7661"/>
    <s v="jethealthsolutions.com"/>
    <s v="USA"/>
    <s v="FL"/>
    <s v="Ft. Lauderdale"/>
    <s v="Fort Lauderdale"/>
    <x v="0"/>
    <s v="JET Insure is a quote-to-card insurance automation platform that equips health plans to sell multiple lines-of-businessfamily plans."/>
    <s v="health care|medical device|therapeutics"/>
    <x v="3"/>
    <x v="6"/>
    <n v="1"/>
    <n v="16651765"/>
    <s v="1997-01-01"/>
    <s v="2016-04-25"/>
    <s v="2016-04-25"/>
    <m/>
    <m/>
    <m/>
    <s v="https://www.crunchbase.com/organization/jet-health"/>
    <s v="https://www.twitter.com/jetinsure"/>
    <s v="https://www.facebook.com/157151054465601"/>
    <s v="868a5eff-34e2-bf11-eaeb-65a035d55648"/>
  </r>
  <r>
    <x v="7662"/>
    <s v="kamcord.com"/>
    <s v="USA"/>
    <s v="CA"/>
    <s v="SF Bay Area"/>
    <s v="San Francisco"/>
    <x v="0"/>
    <s v="Kamcord provides an online service that fundamentally changes how people share the internet."/>
    <s v="internet|mobile|social media|social network|software|video streaming"/>
    <x v="1994"/>
    <x v="0"/>
    <n v="6"/>
    <n v="35270000"/>
    <s v="2012-04-01"/>
    <s v="2012-06-01"/>
    <s v="2016-04-25"/>
    <m/>
    <s v="hello@kamcord.com"/>
    <s v="(650)267-1051"/>
    <s v="https://www.crunchbase.com/organization/kamcord"/>
    <s v="https://www.twitter.com/kamcord"/>
    <s v="http://www.facebook.com/kamcordgameplays"/>
    <s v="5dc7aabc-add9-e1b6-0ee1-a1f0c4c270a7"/>
  </r>
  <r>
    <x v="7663"/>
    <s v="launchpadrecruits.com"/>
    <s v="GBR"/>
    <m/>
    <s v="London"/>
    <s v="London"/>
    <x v="0"/>
    <s v="Video led software and apps for candidate screening, hiring and assessment that help employers acquire talented employees."/>
    <s v="human resources|recruiting|skill assessment|software|video"/>
    <x v="1995"/>
    <x v="0"/>
    <n v="1"/>
    <n v="2881014.11696917"/>
    <s v="2011-12-28"/>
    <s v="2016-04-25"/>
    <s v="2016-04-25"/>
    <m/>
    <s v="contact@launchpadrecruits.com"/>
    <s v="(888)203-4624"/>
    <s v="https://www.crunchbase.com/organization/launchpad-4"/>
    <s v="https://www.twitter.com/launchpadhq"/>
    <s v="https://www.facebook.com/launchpadrecruits"/>
    <s v="27a8b918-ec60-2238-9fee-a0e6d672fcbb"/>
  </r>
  <r>
    <x v="7664"/>
    <s v="liquidgrids.com"/>
    <s v="USA"/>
    <s v="CA"/>
    <s v="San Diego"/>
    <s v="San Diego"/>
    <x v="0"/>
    <s v="Liquid Grids empowers healthcare companies to listen, understand, and strategically engage in online health dialogues."/>
    <s v="advertising|paas|social media"/>
    <x v="711"/>
    <x v="0"/>
    <n v="3"/>
    <n v="5516360"/>
    <s v="2010-12-10"/>
    <s v="2011-08-31"/>
    <s v="2016-04-25"/>
    <m/>
    <s v="info@liquidgrids.com"/>
    <s v="(858)609-9294"/>
    <s v="https://www.crunchbase.com/organization/liquidgrids"/>
    <s v="https://www.twitter.com/liquidgrids"/>
    <s v="http://www.facebook.com/liquidgrids"/>
    <s v="c44d728c-d720-8407-d3b5-ad345056299c"/>
  </r>
  <r>
    <x v="7665"/>
    <s v="lumenaza.de"/>
    <m/>
    <m/>
    <m/>
    <m/>
    <x v="0"/>
    <s v="Lumenaza offers green electricity solutions to individuals, farmers and cooperatives."/>
    <m/>
    <x v="5"/>
    <x v="1"/>
    <n v="1"/>
    <m/>
    <s v="2013-01-01"/>
    <s v="2016-04-25"/>
    <s v="2016-04-25"/>
    <m/>
    <m/>
    <m/>
    <s v="https://www.crunchbase.com/organization/lumenaza"/>
    <m/>
    <m/>
    <s v="02566f4c-e2e6-197e-0ed0-ab86e984e743"/>
  </r>
  <r>
    <x v="7666"/>
    <s v="manglory.de"/>
    <s v="DEU"/>
    <m/>
    <s v="Berlin"/>
    <s v="Berlin"/>
    <x v="0"/>
    <s v="MANGLORY is the world's first marketplace dedicated to men. Our mission is to provide men the ideal shopping experience."/>
    <s v="e-commerce|marketplace|shopping"/>
    <x v="63"/>
    <x v="1"/>
    <n v="1"/>
    <m/>
    <s v="2015-10-01"/>
    <s v="2016-04-25"/>
    <s v="2016-04-25"/>
    <m/>
    <s v="hallo@manglory.de"/>
    <m/>
    <s v="https://www.crunchbase.com/organization/manglory"/>
    <s v="https://www.twitter.com/mangloryde"/>
    <s v="https://facebook.com/mangloryde"/>
    <s v="1a8251bf-6f42-ac1a-978d-a419256c42f6"/>
  </r>
  <r>
    <x v="7667"/>
    <s v="mobicardusa.com"/>
    <m/>
    <m/>
    <m/>
    <m/>
    <x v="0"/>
    <s v="International IT services to search, share, and store contacts in the form of electronic cards."/>
    <s v="electronics|information technology|social"/>
    <x v="1050"/>
    <x v="2"/>
    <n v="1"/>
    <m/>
    <m/>
    <s v="2016-04-25"/>
    <s v="2016-04-25"/>
    <m/>
    <s v="mobicard.net@gmail.com"/>
    <m/>
    <s v="https://www.crunchbase.com/organization/mobicard"/>
    <s v="https://www.twitter.com/mobicardusa"/>
    <m/>
    <s v="e1884114-d828-1465-b75e-4a5b1533b331"/>
  </r>
  <r>
    <x v="7668"/>
    <s v="nayahealth.com"/>
    <s v="USA"/>
    <s v="CA"/>
    <s v="SF Bay Area"/>
    <s v="Redwood City"/>
    <x v="0"/>
    <s v="Smarter products. Smarter parents."/>
    <s v="health care|internet of things|medical"/>
    <x v="309"/>
    <x v="1"/>
    <n v="3"/>
    <n v="4600000"/>
    <s v="2013-01-01"/>
    <s v="2014-11-27"/>
    <s v="2016-04-25"/>
    <m/>
    <m/>
    <m/>
    <s v="https://www.crunchbase.com/organization/naia-health"/>
    <s v="https://www.twitter.com/nayahealthco"/>
    <s v="https://www.facebook.com/nayahealthco"/>
    <s v="052237b3-6927-098c-33d0-887785079c59"/>
  </r>
  <r>
    <x v="7669"/>
    <s v="nimbleschedule.com"/>
    <s v="USA"/>
    <s v="CA"/>
    <s v="San Diego"/>
    <s v="Carlsbad"/>
    <x v="0"/>
    <s v="NimbleSchedule is a powerful, cloud-based employee scheduling and time clocking system for small to medium businesses &amp; organizations."/>
    <s v="human resources|information technology|saas|software"/>
    <x v="184"/>
    <x v="0"/>
    <n v="1"/>
    <n v="4000000"/>
    <s v="2013-04-01"/>
    <s v="2016-04-25"/>
    <s v="2016-04-25"/>
    <m/>
    <s v="info@nimbleschedule.com"/>
    <n v="8669866462"/>
    <s v="https://www.crunchbase.com/organization/nimble-software-systems"/>
    <s v="https://www.twitter.com/nimbleschedule"/>
    <s v="http://www.facebook.com/nimbleschedule"/>
    <s v="4f973124-20a3-6229-5079-6643a2fd3e59"/>
  </r>
  <r>
    <x v="7670"/>
    <s v="nomad-digital.com"/>
    <s v="GBR"/>
    <m/>
    <s v="Newcastle"/>
    <s v="Newcastle Upon Tyne"/>
    <x v="0"/>
    <s v="We are the world’s leading provider of wireless connectivity and ICT solutions to the rail sector and a pioneer of fleet digitisation."/>
    <m/>
    <x v="5"/>
    <x v="5"/>
    <n v="5"/>
    <n v="30418543.915137399"/>
    <s v="2002-01-01"/>
    <s v="2008-10-16"/>
    <s v="2016-04-25"/>
    <m/>
    <m/>
    <s v="44 20 7096 6966"/>
    <s v="https://www.crunchbase.com/organization/nomad-digital"/>
    <s v="https://www.twitter.com/nomaddigital"/>
    <m/>
    <s v="d617aa6a-ecbd-a0f1-a72a-79593410da4f"/>
  </r>
  <r>
    <x v="7671"/>
    <s v="norlase.com"/>
    <s v="DNK"/>
    <m/>
    <s v="DNK - Other"/>
    <s v="Roskilde"/>
    <x v="0"/>
    <s v="Next generation of visible lasers"/>
    <s v="consumer electronics|laser|lighting"/>
    <x v="1127"/>
    <x v="1"/>
    <n v="1"/>
    <m/>
    <s v="2014-01-01"/>
    <s v="2016-04-25"/>
    <s v="2016-04-25"/>
    <m/>
    <m/>
    <m/>
    <s v="https://www.crunchbase.com/organization/norlase"/>
    <m/>
    <m/>
    <s v="03dd5aed-4faf-1304-958e-e7c862208f1f"/>
  </r>
  <r>
    <x v="7672"/>
    <s v="novacyt.com"/>
    <s v="FRA"/>
    <m/>
    <s v="FRA - Other"/>
    <s v="Vélizy-villacoublay"/>
    <x v="1"/>
    <s v="NOVACYT, founded in 2006, by an experimented team coming from biotech"/>
    <s v="biotechnology|health care|medical device"/>
    <x v="44"/>
    <x v="1"/>
    <n v="3"/>
    <n v="14692739.3578404"/>
    <s v="2006-01-01"/>
    <s v="2014-12-10"/>
    <s v="2016-04-25"/>
    <m/>
    <m/>
    <n v="330139465104"/>
    <s v="https://www.crunchbase.com/organization/novacyt"/>
    <m/>
    <m/>
    <s v="8d1e3f57-4ee9-2cb9-721e-bbac61d79ac4"/>
  </r>
  <r>
    <x v="7673"/>
    <s v="obelisk.com"/>
    <s v="IRL"/>
    <m/>
    <s v="IRL - Other"/>
    <s v="Cavan"/>
    <x v="0"/>
    <s v="Obelisk’s collaboration with UNICEF Ireland demonstrates its commitment to social responsibility"/>
    <s v="communications infrastructure|renewable energy|telecommunications"/>
    <x v="1350"/>
    <x v="5"/>
    <n v="1"/>
    <n v="6000000"/>
    <s v="1996-01-01"/>
    <s v="2016-04-25"/>
    <s v="2016-04-25"/>
    <m/>
    <m/>
    <n v="3530494371044"/>
    <s v="https://www.crunchbase.com/organization/obelisk-group"/>
    <m/>
    <m/>
    <s v="8b9e97e8-e83c-7267-6594-4ffdeb35917b"/>
  </r>
  <r>
    <x v="7674"/>
    <s v="ocuhub.com"/>
    <s v="USA"/>
    <s v="GA"/>
    <s v="Atlanta"/>
    <s v="Marietta"/>
    <x v="0"/>
    <s v="OcuHub is a management services and health information platform company helping Healthcare Payers."/>
    <s v="eyewear|health care|software"/>
    <x v="1977"/>
    <x v="0"/>
    <n v="1"/>
    <n v="1750000"/>
    <s v="2014-01-01"/>
    <s v="2016-04-25"/>
    <s v="2016-04-25"/>
    <m/>
    <s v="support@ocuhub.com"/>
    <s v="(844)605-8242"/>
    <s v="https://www.crunchbase.com/organization/ocuhub"/>
    <m/>
    <m/>
    <s v="5eabe00a-e0c2-e7ff-c9e8-aa453484f704"/>
  </r>
  <r>
    <x v="7675"/>
    <s v="payme0.com"/>
    <s v="USA"/>
    <s v="CA"/>
    <s v="Los Angeles"/>
    <s v="Los Angeles"/>
    <x v="0"/>
    <s v="Payme0 is an emerging place to invest online in Websites, with Website selling and management services offered, it stands out of crowd."/>
    <s v="internet|online portals|supply chain management"/>
    <x v="29"/>
    <x v="1"/>
    <n v="1"/>
    <n v="5000"/>
    <s v="2014-11-26"/>
    <s v="2016-04-25"/>
    <s v="2016-04-25"/>
    <m/>
    <s v="zack@payme0.com"/>
    <s v="(702)508-4486"/>
    <s v="https://www.crunchbase.com/organization/payme0-buy-websites"/>
    <m/>
    <m/>
    <s v="61d1ab2f-2e48-d28e-f1a8-cd3412c197f7"/>
  </r>
  <r>
    <x v="7676"/>
    <s v="puravino.com"/>
    <s v="USA"/>
    <s v="TX"/>
    <s v="Dallas"/>
    <s v="Dallas"/>
    <x v="0"/>
    <s v="Purevino is an online store that offers wine deals based on price, preference, and location."/>
    <s v="internet|nanotechnology|wine and spirits"/>
    <x v="1996"/>
    <x v="1"/>
    <n v="3"/>
    <n v="1015000"/>
    <s v="2014-01-01"/>
    <s v="2014-08-28"/>
    <s v="2016-04-25"/>
    <m/>
    <s v="info@puravino.com"/>
    <s v="(817) 228-3152"/>
    <s v="https://www.crunchbase.com/organization/purewine"/>
    <s v="https://www.twitter.com/drinkpurewine"/>
    <s v="https://www.facebook.com/thewandbypurewine"/>
    <s v="c62eec9e-2316-f1a4-08a2-d911b3a0e3bc"/>
  </r>
  <r>
    <x v="7677"/>
    <s v="pyrowave.com"/>
    <s v="CAN"/>
    <s v="QC"/>
    <s v="Montreal"/>
    <s v="Montréal"/>
    <x v="0"/>
    <s v="Pyrowave closes the loop of polymer lifecycle by bringing plastic waste back to life."/>
    <s v="energy|recycling|waste management"/>
    <x v="9"/>
    <x v="2"/>
    <n v="6"/>
    <n v="3068411.5001801699"/>
    <s v="2014-08-31"/>
    <s v="2014-03-10"/>
    <s v="2016-04-25"/>
    <m/>
    <s v="info@pyrowave.com"/>
    <m/>
    <s v="https://www.crunchbase.com/organization/pyrowave"/>
    <s v="https://www.twitter.com/pyrowavetechno"/>
    <s v="http://www.facebook.com/pyrowavequebec/info"/>
    <s v="01be12e0-3098-1b0f-f36f-9dc01eed63e9"/>
  </r>
  <r>
    <x v="7678"/>
    <s v="ryft.com"/>
    <s v="USA"/>
    <s v="MD"/>
    <s v="Washington, D.C."/>
    <s v="Rockville"/>
    <x v="0"/>
    <s v="Ryft cracked the code on hybrid FPGA-x86 compute to give businesses 100X faster insights into data at the edge and in the data center."/>
    <s v="computer|enterprise software|hardware"/>
    <x v="148"/>
    <x v="6"/>
    <n v="2"/>
    <n v="19946502"/>
    <s v="2000-01-01"/>
    <s v="2014-02-06"/>
    <s v="2016-04-25"/>
    <m/>
    <s v="info@ryft.com"/>
    <s v="1(855)793-8663"/>
    <s v="https://www.crunchbase.com/organization/data-design-corp"/>
    <s v="https://www.twitter.com/ryft"/>
    <m/>
    <s v="c2941f47-790b-586c-3fff-fbc9ff322d73"/>
  </r>
  <r>
    <x v="7679"/>
    <s v="scratch.com"/>
    <s v="USA"/>
    <s v="NY"/>
    <s v="New York City"/>
    <s v="New York"/>
    <x v="0"/>
    <s v="Scratch Music Group is a music and technology company."/>
    <s v="music"/>
    <x v="223"/>
    <x v="6"/>
    <n v="4"/>
    <n v="3300000"/>
    <s v="2002-01-01"/>
    <s v="2011-07-13"/>
    <s v="2016-04-25"/>
    <m/>
    <s v="partners@scratch.com"/>
    <s v="(800) 515-8268"/>
    <s v="https://www.crunchbase.com/organization/scratch-music-group"/>
    <s v="https://www.twitter.com/scratchweddings"/>
    <s v="https://www.facebook.com/scratchdjacademy"/>
    <s v="41c58abe-28c7-b054-8a8a-8c4fac7aff96"/>
  </r>
  <r>
    <x v="7680"/>
    <s v="theeyescanapp.com"/>
    <s v="USA"/>
    <s v="OH"/>
    <s v="Columbus, Ohio"/>
    <s v="Columbus"/>
    <x v="0"/>
    <s v="The Eye Scan App is a product of sight4all, a Columbus based digital health company - develops innovations in eye care technologies."/>
    <s v="health care"/>
    <x v="3"/>
    <x v="1"/>
    <n v="2"/>
    <n v="600000"/>
    <s v="2013-01-01"/>
    <s v="2015-05-20"/>
    <s v="2016-04-25"/>
    <m/>
    <m/>
    <m/>
    <s v="https://www.crunchbase.com/organization/sight4all"/>
    <m/>
    <s v="https://www.facebook.com/sight4all"/>
    <s v="ca9519c5-9dcb-97e2-27c4-a6b5574bd193"/>
  </r>
  <r>
    <x v="7681"/>
    <s v="youtaidu.com"/>
    <m/>
    <m/>
    <m/>
    <m/>
    <x v="0"/>
    <s v="Taidu Technology provides e-commerce consumer product development services."/>
    <s v="gaming|manufacturing|product design"/>
    <x v="1997"/>
    <x v="2"/>
    <n v="1"/>
    <n v="7700000"/>
    <m/>
    <s v="2016-04-25"/>
    <s v="2016-04-25"/>
    <m/>
    <m/>
    <m/>
    <s v="https://www.crunchbase.com/organization/taidu-technology"/>
    <m/>
    <m/>
    <s v="0d2dd674-3465-34ae-0dd9-9cab9337a12d"/>
  </r>
  <r>
    <x v="7682"/>
    <s v="theymco.com"/>
    <s v="GBR"/>
    <m/>
    <s v="Harrogate"/>
    <s v="Harrogate"/>
    <x v="0"/>
    <s v="The Yorkshire Meatball Co. is the UK’s first specialist Meatball and Craft Beer Bar."/>
    <s v="craft beer|restaurants|retail"/>
    <x v="116"/>
    <x v="1"/>
    <n v="1"/>
    <n v="177936.74771246899"/>
    <s v="2014-01-01"/>
    <s v="2016-04-25"/>
    <s v="2016-04-25"/>
    <m/>
    <s v="balls@theymco.com"/>
    <n v="447979851560"/>
    <s v="https://www.crunchbase.com/organization/the-yorkshire-meatball"/>
    <s v="https://www.twitter.com/theymco"/>
    <s v="https://www.facebook.com/theymco/"/>
    <s v="31be6d96-403a-619e-59d3-43ae293ab507"/>
  </r>
  <r>
    <x v="7683"/>
    <s v="trainer-rx.com"/>
    <s v="USA"/>
    <s v="CA"/>
    <s v="SF Bay Area"/>
    <s v="Walnut Creek"/>
    <x v="0"/>
    <s v="As orthopedic specialists, we know that getting back out there isn’t easy."/>
    <s v="health care|information services|medical"/>
    <x v="66"/>
    <x v="0"/>
    <n v="1"/>
    <n v="1375000"/>
    <s v="2014-01-01"/>
    <s v="2016-04-25"/>
    <s v="2016-04-25"/>
    <m/>
    <s v="info@trainer-rx.com"/>
    <s v="(877) 747-9411"/>
    <s v="https://www.crunchbase.com/organization/trainer-rx"/>
    <m/>
    <s v="https://www.facebook.com/trainerrx"/>
    <s v="6a845024-1525-b538-21e8-e5a8e8ab5896"/>
  </r>
  <r>
    <x v="7684"/>
    <s v="trinocity.com"/>
    <s v="USA"/>
    <s v="TN"/>
    <s v="Nashville"/>
    <s v="Nashville"/>
    <x v="0"/>
    <s v="Trinocity is an online platform that enables professionals to find and review CE courses based on their professions."/>
    <s v="edtech|e-learning|software"/>
    <x v="283"/>
    <x v="0"/>
    <n v="1"/>
    <n v="1196020"/>
    <s v="2014-05-01"/>
    <s v="2016-04-25"/>
    <s v="2016-04-25"/>
    <m/>
    <s v="info@trinocity.com"/>
    <s v="(615)515-3600"/>
    <s v="https://www.crunchbase.com/organization/trinocity"/>
    <s v="https://www.twitter.com/trinocity"/>
    <s v="https://twitter.com/trinocity"/>
    <s v="5328475d-d4fb-181c-c840-99fe81bf2353"/>
  </r>
  <r>
    <x v="7685"/>
    <s v="unlockd.com"/>
    <s v="USA"/>
    <s v="NY"/>
    <s v="New York City"/>
    <s v="New York"/>
    <x v="0"/>
    <s v="Unlockd is an international revolutionary mobile based technology, media and telecommunications business."/>
    <s v="advertising|mobile|telecommunications"/>
    <x v="1998"/>
    <x v="0"/>
    <n v="2"/>
    <n v="16000000"/>
    <s v="2014-10-01"/>
    <s v="2015-04-02"/>
    <s v="2016-04-25"/>
    <m/>
    <s v="info@unlockd.com"/>
    <s v="(212)967-0878"/>
    <s v="https://www.crunchbase.com/organization/unlockd-media"/>
    <s v="https://www.twitter.com/unlockdmedia"/>
    <m/>
    <s v="9627da08-adb5-09f1-7a05-8bb400f6ac7d"/>
  </r>
  <r>
    <x v="7686"/>
    <s v="verdigris.co"/>
    <s v="USA"/>
    <s v="CA"/>
    <s v="CA - Other"/>
    <s v="Moffett Field"/>
    <x v="0"/>
    <s v="Verdigris Technologies is a SaaS-based platform that develops artificial intelligence in order to optimize energy consumption."/>
    <s v="big data|energy management|internet of things|software"/>
    <x v="1999"/>
    <x v="0"/>
    <n v="7"/>
    <n v="13662000"/>
    <s v="2011-01-01"/>
    <s v="2011-11-09"/>
    <s v="2016-04-25"/>
    <m/>
    <s v="info@verdigris.co"/>
    <n v="6502272418"/>
    <s v="https://www.crunchbase.com/organization/verdigris-technologies"/>
    <s v="https://www.twitter.com/verdigristech"/>
    <s v="http://www.facebook.com/verdigristech"/>
    <s v="2d9667bc-823f-1e88-ac66-9f5f62f55a64"/>
  </r>
  <r>
    <x v="7687"/>
    <s v="woowahan.com"/>
    <s v="KOR"/>
    <m/>
    <s v="Seoul"/>
    <s v="Seoul"/>
    <x v="0"/>
    <s v="WOOWA BROS is a Korean developer of smartphone applications and advertising platforms."/>
    <s v="advertising|mobile apps|software"/>
    <x v="444"/>
    <x v="7"/>
    <n v="5"/>
    <n v="100057463"/>
    <s v="2011-03-10"/>
    <s v="2011-07-13"/>
    <s v="2016-04-25"/>
    <m/>
    <s v="help@woowahan.com"/>
    <s v="82 1 577 6837"/>
    <s v="https://www.crunchbase.com/organization/woowa-bros"/>
    <s v="https://www.twitter.com/smartbaedal"/>
    <s v="http://www.facebook.com/smartbaedal"/>
    <s v="994a1223-29eb-9092-003e-0bf554af5749"/>
  </r>
  <r>
    <x v="7688"/>
    <s v="worldsbest.com"/>
    <s v="USA"/>
    <s v="TX"/>
    <s v="Dallas"/>
    <s v="Dallas"/>
    <x v="0"/>
    <s v="World's Best is an online marketplace that helps sophisticated shoppers discover and purchase luxury goods from around the world."/>
    <s v="e-commerce|lifestyle|retail|shopping"/>
    <x v="131"/>
    <x v="1"/>
    <n v="1"/>
    <m/>
    <s v="2015-01-01"/>
    <s v="2016-04-25"/>
    <s v="2016-04-25"/>
    <m/>
    <s v="concierge@worldsbest.com"/>
    <m/>
    <s v="https://www.crunchbase.com/organization/world-s-best"/>
    <s v="https://www.twitter.com/shopworldsbest"/>
    <s v="http://facebook.com/shopworldsbest"/>
    <s v="2c8de8c8-176d-d101-28b9-de0b72ee292e"/>
  </r>
  <r>
    <x v="7689"/>
    <s v="zaius.com"/>
    <s v="USA"/>
    <s v="MA"/>
    <s v="Boston"/>
    <s v="Boston"/>
    <x v="0"/>
    <s v="Maximize Customer LIfetime Value"/>
    <s v="advertising|b2c|crm|digital media"/>
    <x v="2000"/>
    <x v="0"/>
    <n v="2"/>
    <n v="14300000"/>
    <s v="2012-01-01"/>
    <s v="2014-06-10"/>
    <s v="2016-04-25"/>
    <m/>
    <s v="marketing@zaius.com"/>
    <s v="(877)343-0245"/>
    <s v="https://www.crunchbase.com/organization/zaius-inc"/>
    <s v="https://www.twitter.com/getzaius"/>
    <m/>
    <s v="399ee6a0-12ed-185f-95e2-f1fc3b7f0955"/>
  </r>
  <r>
    <x v="7690"/>
    <s v="adavow.com"/>
    <s v="GBR"/>
    <m/>
    <s v="GBR - Other"/>
    <s v="Royal Tunbridge Wells"/>
    <x v="0"/>
    <s v="Adavow is a cloud-based platform that enables advertisers to pre-validate ad choices against a real-time, user transaction database."/>
    <s v="advertising|advertising platforms|digital media"/>
    <x v="414"/>
    <x v="1"/>
    <n v="2"/>
    <n v="115946.494359466"/>
    <s v="2015-02-01"/>
    <s v="2015-11-27"/>
    <s v="2016-04-24"/>
    <m/>
    <s v="info@adavow.com"/>
    <m/>
    <s v="https://www.crunchbase.com/organization/adavow"/>
    <s v="https://www.twitter.com/adavow"/>
    <s v="https://www.facebook.com/adavow"/>
    <s v="5cef6693-a547-f641-6da3-f7650b2f267f"/>
  </r>
  <r>
    <x v="7691"/>
    <s v="rocket.com"/>
    <s v="USA"/>
    <s v="CA"/>
    <s v="Sacramento"/>
    <s v="Sacramento"/>
    <x v="0"/>
    <s v="Aerojet Rocketdyne is an innovative company delivering solutions that create value for its customers in the aerospace and defense markets."/>
    <s v="aerospace|manufacturing|national security"/>
    <x v="2001"/>
    <x v="9"/>
    <n v="1"/>
    <n v="67000000"/>
    <s v="1942-01-01"/>
    <s v="2016-04-24"/>
    <s v="2016-04-24"/>
    <m/>
    <m/>
    <s v="(916) 355-4000"/>
    <s v="https://www.crunchbase.com/organization/aerojet-rocketdyne"/>
    <s v="https://www.twitter.com/aerojetrdyne"/>
    <s v="https://www.facebook.com/aerojetrdyne"/>
    <s v="af8997ee-7429-57e9-74d0-415251afa827"/>
  </r>
  <r>
    <x v="7692"/>
    <s v="agentbalance.com"/>
    <s v="SVK"/>
    <m/>
    <s v="Kosice"/>
    <s v="Kosice"/>
    <x v="0"/>
    <s v="Contact center solutions - psychological parameters about contact center agents."/>
    <s v="health care|medical|pharmaceutical"/>
    <x v="3"/>
    <x v="2"/>
    <n v="1"/>
    <n v="500000"/>
    <s v="2016-04-28"/>
    <s v="2016-04-24"/>
    <s v="2016-04-24"/>
    <m/>
    <s v="sales@agentbalance.com"/>
    <m/>
    <s v="https://www.crunchbase.com/organization/agentbalance"/>
    <m/>
    <m/>
    <s v="463b4836-c36d-a8e0-562c-5e8b3a2416ea"/>
  </r>
  <r>
    <x v="7693"/>
    <s v="barion.com"/>
    <s v="HUN"/>
    <m/>
    <s v="Budapest"/>
    <s v="Budapest"/>
    <x v="0"/>
    <s v="Buying experience on steroids. From comfortable payment to catchy offers, we provide an extraordinary personalised buying experience."/>
    <m/>
    <x v="5"/>
    <x v="0"/>
    <n v="1"/>
    <n v="224695.53754662399"/>
    <s v="2015-10-01"/>
    <s v="2016-04-24"/>
    <s v="2016-04-24"/>
    <m/>
    <s v="hello@barion.com"/>
    <s v="'+36 1 464 7099"/>
    <s v="https://www.crunchbase.com/organization/barion-payment-inc"/>
    <s v="https://www.twitter.com/barionhungary"/>
    <s v="https://www.facebook.com/barionhu"/>
    <s v="1a461200-2796-49d5-87f4-908add044bf2"/>
  </r>
  <r>
    <x v="7694"/>
    <s v="bontact.com"/>
    <s v="USA"/>
    <s v="NY"/>
    <s v="New York City"/>
    <s v="New York"/>
    <x v="0"/>
    <s v="Bontact is a communication tool that enables site visitors to communicate with the customers through live chat, callback, text, and email."/>
    <s v="messaging|sms|software|telecommunications"/>
    <x v="2002"/>
    <x v="0"/>
    <n v="2"/>
    <n v="2100000"/>
    <s v="2014-08-01"/>
    <s v="2015-01-01"/>
    <s v="2016-04-24"/>
    <m/>
    <s v="sari@bontact.com"/>
    <n v="97236166201"/>
    <s v="https://www.crunchbase.com/organization/bontact"/>
    <s v="https://www.twitter.com/bontact"/>
    <s v="http://www.facebook.com/bontact"/>
    <s v="da8c6f1a-fb14-1269-3ffd-fe295242b673"/>
  </r>
  <r>
    <x v="7695"/>
    <s v="getdreams.com"/>
    <s v="SWE"/>
    <m/>
    <s v="Stockholm"/>
    <s v="Stockholm"/>
    <x v="0"/>
    <s v="Dreams is a Neo-bank that makes saving, spending and lending money easy, engaging, and social."/>
    <s v="banking|financial services|mobile apps|training"/>
    <x v="2003"/>
    <x v="0"/>
    <n v="2"/>
    <n v="1817996.8591868801"/>
    <s v="2013-01-01"/>
    <s v="2016-01-29"/>
    <s v="2016-04-24"/>
    <m/>
    <s v="henrik@getdreams.com"/>
    <m/>
    <s v="https://www.crunchbase.com/organization/dreams-2"/>
    <s v="https://www.twitter.com/dreams_app"/>
    <s v="https://www.facebook.com/getdreamsapp"/>
    <s v="00e11cb2-8bc8-8145-eab5-ab8818d35ff2"/>
  </r>
  <r>
    <x v="7696"/>
    <s v="mergevr.com"/>
    <s v="USA"/>
    <s v="TX"/>
    <s v="San Antonio"/>
    <s v="San Antonio"/>
    <x v="0"/>
    <s v="Merge VR is creating system that will make virtual reality accessible from your favorite smartphone."/>
    <s v="android|augmented reality|computer|consumer electronics|information technology|mobile|wearables|wireless"/>
    <x v="2004"/>
    <x v="0"/>
    <n v="3"/>
    <n v="11212801"/>
    <s v="2014-01-01"/>
    <s v="2014-12-05"/>
    <s v="2016-04-24"/>
    <m/>
    <s v="contact@mergevr.com"/>
    <n v="2104789919"/>
    <s v="https://www.crunchbase.com/organization/merge-labs"/>
    <s v="https://www.twitter.com/mergevr"/>
    <s v="https://www.facebook.com/mergevr/"/>
    <s v="f964c938-0267-88d3-70d7-c7bf2bbff7bc"/>
  </r>
  <r>
    <x v="7697"/>
    <s v="pandup.com"/>
    <m/>
    <m/>
    <m/>
    <m/>
    <x v="0"/>
    <s v="Pandup is a farm to consumer (F2C) marketplace, to sell and buy organic goods."/>
    <s v="farmers market|marketplace|organic"/>
    <x v="2005"/>
    <x v="2"/>
    <n v="1"/>
    <m/>
    <s v="2016-05-05"/>
    <s v="2016-04-24"/>
    <s v="2016-04-24"/>
    <m/>
    <s v="contact@pandup.com"/>
    <m/>
    <s v="https://www.crunchbase.com/organization/pandup"/>
    <m/>
    <m/>
    <s v="c5d45d26-3f19-d0c5-b87a-685830dbffed"/>
  </r>
  <r>
    <x v="7698"/>
    <s v="sirinlabs.com"/>
    <s v="GBR"/>
    <m/>
    <s v="London"/>
    <s v="London"/>
    <x v="0"/>
    <s v="Sirin Labs, a new high-end smartphone manufacturer"/>
    <s v="manufacturing|mobile|mobile devices|privacy|security"/>
    <x v="2006"/>
    <x v="2"/>
    <n v="2"/>
    <n v="97000000"/>
    <s v="2013-01-01"/>
    <s v="2013-11-20"/>
    <s v="2016-04-24"/>
    <m/>
    <s v="info@sirinlabs.com"/>
    <n v="41525080212"/>
    <s v="https://www.crunchbase.com/organization/sirin-mobile-technologies"/>
    <s v="https://www.twitter.com/sirinlabs"/>
    <s v="https://www.facebook.com/sirinlabs"/>
    <s v="74a59ab1-54a1-8528-5c3d-705170ab974b"/>
  </r>
  <r>
    <x v="7699"/>
    <s v="alumia.co"/>
    <s v="DEU"/>
    <m/>
    <s v="Berlin"/>
    <s v="Berlin"/>
    <x v="0"/>
    <s v="Making the future a brighter place"/>
    <s v="information technology|infrastructure"/>
    <x v="59"/>
    <x v="2"/>
    <n v="1"/>
    <n v="25000"/>
    <m/>
    <s v="2016-04-23"/>
    <s v="2016-04-23"/>
    <m/>
    <m/>
    <m/>
    <s v="https://www.crunchbase.com/organization/alumia"/>
    <m/>
    <m/>
    <s v="0e5c63fd-9008-6598-7924-f18effe94876"/>
  </r>
  <r>
    <x v="7700"/>
    <s v="buzzbeak.com"/>
    <m/>
    <m/>
    <m/>
    <m/>
    <x v="0"/>
    <s v="Buzzfeed for Animals"/>
    <s v="animal feed|pet|retail"/>
    <x v="2007"/>
    <x v="2"/>
    <n v="1"/>
    <n v="20000"/>
    <s v="2016-04-01"/>
    <s v="2016-04-23"/>
    <s v="2016-04-23"/>
    <m/>
    <m/>
    <m/>
    <s v="https://www.crunchbase.com/organization/buzzbeak"/>
    <s v="https://www.twitter.com/buzzbeaks"/>
    <s v="https://www.facebook.com/buzzbeaks"/>
    <s v="f033738f-470e-baa6-58a1-dce8b2bd70e6"/>
  </r>
  <r>
    <x v="7701"/>
    <s v="commut.co"/>
    <s v="IND"/>
    <m/>
    <s v="Hyderabad"/>
    <s v="Hyderabad"/>
    <x v="0"/>
    <s v="Commut is a mobile based service which aggregates mini buses for daily office commuters in Hyderabad."/>
    <s v="mobile|transportation|travel"/>
    <x v="1595"/>
    <x v="1"/>
    <n v="1"/>
    <n v="200000"/>
    <s v="2015-09-15"/>
    <s v="2016-04-23"/>
    <s v="2016-04-23"/>
    <m/>
    <s v="care@commut.co"/>
    <s v="(994)873-7344"/>
    <s v="https://www.crunchbase.com/organization/commut"/>
    <s v="https://www.twitter.com/commutapp"/>
    <m/>
    <s v="05d3d88a-5284-d84f-c3a4-ec08816b1e8a"/>
  </r>
  <r>
    <x v="7702"/>
    <s v="ethcore.io"/>
    <s v="GBR"/>
    <m/>
    <s v="London"/>
    <s v="London"/>
    <x v="0"/>
    <s v="Ethcore’s mission is to enable businesses and organisations to capitalise on blockchain technology and benefit from the new opportunities."/>
    <s v="computer|information technology|software"/>
    <x v="379"/>
    <x v="0"/>
    <n v="1"/>
    <n v="750000"/>
    <s v="2015-01-01"/>
    <s v="2016-04-23"/>
    <s v="2016-04-23"/>
    <m/>
    <m/>
    <m/>
    <s v="https://www.crunchbase.com/organization/ethcore"/>
    <s v="https://www.twitter.com/ethcoreproject"/>
    <m/>
    <s v="a4c6dadf-1525-1bdd-1348-04de79d41c46"/>
  </r>
  <r>
    <x v="7703"/>
    <s v="ilosvideos.com"/>
    <s v="USA"/>
    <s v="MN"/>
    <s v="Minneapolis"/>
    <s v="Saint Paul"/>
    <x v="0"/>
    <s v="Ilos Videos are a group of 12 full-time employees who work hard and are good friends along the way."/>
    <s v="computer|software|video"/>
    <x v="1162"/>
    <x v="0"/>
    <n v="2"/>
    <n v="1600000"/>
    <s v="2012-01-01"/>
    <s v="2015-11-06"/>
    <s v="2016-04-23"/>
    <m/>
    <s v="contact@ilosvideos.com"/>
    <s v="1(651)560-6447"/>
    <s v="https://www.crunchbase.com/organization/ilos-videos"/>
    <s v="https://www.twitter.com/ilos_videos"/>
    <s v="https://www.facebook.com/ilosvideos"/>
    <s v="a9f73a2c-99cc-54b2-fa2b-c8b8f99e5343"/>
  </r>
  <r>
    <x v="7704"/>
    <s v="inabe.de"/>
    <s v="DEU"/>
    <m/>
    <s v="DEU - Other"/>
    <s v="Halle"/>
    <x v="0"/>
    <s v="Indoor-Navigation &amp; Retail-Analytics"/>
    <s v="navigation"/>
    <x v="155"/>
    <x v="1"/>
    <n v="1"/>
    <n v="25000"/>
    <s v="2015-07-30"/>
    <s v="2016-04-23"/>
    <s v="2016-04-23"/>
    <m/>
    <m/>
    <m/>
    <s v="https://www.crunchbase.com/organization/inabe-ug-haftungsbeschränkt"/>
    <s v="https://www.twitter.com/inabeacon"/>
    <m/>
    <s v="c259eeec-3063-7dd2-e096-1e62e0f691cd"/>
  </r>
  <r>
    <x v="7705"/>
    <s v="mearto.com"/>
    <s v="DNK"/>
    <m/>
    <m/>
    <m/>
    <x v="0"/>
    <s v="A platform that tries to collect all data from established auction houses under one digital roof."/>
    <s v="auctions|internet|online auctions"/>
    <x v="314"/>
    <x v="2"/>
    <n v="1"/>
    <m/>
    <m/>
    <s v="2016-04-23"/>
    <s v="2016-04-23"/>
    <m/>
    <m/>
    <m/>
    <s v="https://www.crunchbase.com/organization/mearto-com"/>
    <m/>
    <m/>
    <s v="b8230eba-5273-307c-7ca2-684eb14d8337"/>
  </r>
  <r>
    <x v="7706"/>
    <s v="senvisys.de"/>
    <s v="DEU"/>
    <m/>
    <s v="Saarbrucken"/>
    <s v="Saarbrücken"/>
    <x v="0"/>
    <s v="senvisys is an innovative company which manufactures sensor systems for various applications."/>
    <s v="hardware|manufacturing|sensor"/>
    <x v="596"/>
    <x v="2"/>
    <n v="1"/>
    <n v="25000"/>
    <m/>
    <s v="2016-04-23"/>
    <s v="2016-04-23"/>
    <m/>
    <m/>
    <m/>
    <s v="https://www.crunchbase.com/organization/senvisys"/>
    <s v="https://www.twitter.com/senvisystems"/>
    <s v="https://www.facebook.com/hashtag"/>
    <s v="1c0ba41b-e68e-fa4f-b0ed-530d106be716"/>
  </r>
  <r>
    <x v="7707"/>
    <s v="thinkcx.com"/>
    <s v="CAN"/>
    <s v="BC"/>
    <s v="Vancouver"/>
    <s v="Vancouver"/>
    <x v="0"/>
    <s v="Social Intelligence for Call Centers"/>
    <s v="analytics|artificial intelligence|software"/>
    <x v="64"/>
    <x v="0"/>
    <n v="1"/>
    <n v="1000000"/>
    <s v="2012-01-01"/>
    <s v="2016-04-23"/>
    <s v="2016-04-23"/>
    <m/>
    <s v="info@thinkcx.com"/>
    <s v="1(866)575-6549"/>
    <s v="https://www.crunchbase.com/organization/thinkcx"/>
    <s v="https://www.twitter.com/thinkcx"/>
    <s v="http://www.facebook.com/thinkcx"/>
    <s v="130c9e52-9c0a-7415-6f24-df3bb0edfd5f"/>
  </r>
  <r>
    <x v="7708"/>
    <s v="88energy.com"/>
    <s v="AUS"/>
    <m/>
    <s v="Perth"/>
    <s v="Perth"/>
    <x v="1"/>
    <s v="88 Energy Ltd (ASX:88E) is an exploration company currently exploring onshore Alaska in a prolific liquids-rich area."/>
    <s v="energy|energy efficiency|oil and gas"/>
    <x v="165"/>
    <x v="1"/>
    <n v="1"/>
    <n v="25000000"/>
    <m/>
    <s v="2016-04-22"/>
    <s v="2016-04-22"/>
    <m/>
    <m/>
    <n v="610894850990"/>
    <s v="https://www.crunchbase.com/organization/88-energy"/>
    <s v="https://www.twitter.com/88energyltd"/>
    <s v="https://www.facebook.com/88energyltd"/>
    <s v="347ecd10-117a-62ba-e466-435b892e13ac"/>
  </r>
  <r>
    <x v="7709"/>
    <s v="alipay.com"/>
    <s v="CHN"/>
    <m/>
    <s v="Hangzhou"/>
    <s v="Hangzhou"/>
    <x v="0"/>
    <s v="Ant Financial is an online payment services provider that enables individuals and businesses to execute payments online in a secure manner."/>
    <s v="advertising|e-commerce|payments"/>
    <x v="2008"/>
    <x v="9"/>
    <n v="2"/>
    <n v="4500000000"/>
    <s v="2004-12-08"/>
    <s v="2015-07-03"/>
    <s v="2016-04-22"/>
    <m/>
    <m/>
    <n v="8657126888888"/>
    <s v="https://www.crunchbase.com/organization/alipay"/>
    <s v="https://www.twitter.com/alipay"/>
    <m/>
    <s v="74a20af3-f4dd-6188-de60-c4ee6cd0ca4a"/>
  </r>
  <r>
    <x v="7710"/>
    <s v="appsco.com"/>
    <s v="NOR"/>
    <m/>
    <s v="NOR - Other"/>
    <s v="Sarpsborg"/>
    <x v="0"/>
    <s v="AppsCo is an easy, safe and secure place to manage all your applications"/>
    <s v="cloud computing|identity management|paas|saas|software"/>
    <x v="349"/>
    <x v="0"/>
    <n v="2"/>
    <n v="1000000"/>
    <s v="2013-04-22"/>
    <s v="2013-09-01"/>
    <s v="2016-04-22"/>
    <m/>
    <s v="post@appsco.com"/>
    <m/>
    <s v="https://www.crunchbase.com/organization/appsco"/>
    <s v="https://www.twitter.com/appscomarket"/>
    <s v="http://www.facebook.com/appscomarketplace"/>
    <s v="2ba9ad92-efc6-a642-b3dd-06616500a07c"/>
  </r>
  <r>
    <x v="7711"/>
    <s v="arcbazar.com"/>
    <s v="USA"/>
    <s v="MA"/>
    <s v="Boston"/>
    <s v="Cambridge"/>
    <x v="0"/>
    <s v="Arcbazar is the first-of-its-kind crowdsourcing platform for architectural design services."/>
    <s v="curated web|internet|online portals"/>
    <x v="28"/>
    <x v="0"/>
    <n v="5"/>
    <n v="743300"/>
    <s v="2010-01-01"/>
    <s v="2012-10-26"/>
    <s v="2016-04-22"/>
    <m/>
    <s v="info@arcbazar.com"/>
    <s v="'1-888-400-7861"/>
    <s v="https://www.crunchbase.com/organization/arcbazar-com"/>
    <s v="https://www.twitter.com/arcbazar"/>
    <s v="http://www.facebook.com/arcbazar"/>
    <s v="8c3d3c79-63c1-c7ec-5c0d-ccbb5a27b75a"/>
  </r>
  <r>
    <x v="7712"/>
    <s v="atterx.com"/>
    <s v="USA"/>
    <s v="WI"/>
    <s v="Madison"/>
    <s v="Madison"/>
    <x v="0"/>
    <s v="Atterx develops therapeutics to fight the growing epidemic of antibiotic resistant bacteria."/>
    <s v="biopharma|biotechnology|therapeutics"/>
    <x v="44"/>
    <x v="1"/>
    <n v="4"/>
    <n v="6195000"/>
    <s v="2001-01-01"/>
    <s v="2006-12-13"/>
    <s v="2016-04-22"/>
    <m/>
    <s v="info@conjugon.com"/>
    <n v="6084412891"/>
    <s v="https://www.crunchbase.com/organization/conjugon"/>
    <m/>
    <m/>
    <s v="5dbbe0e7-f838-37f7-7a15-a397337800dc"/>
  </r>
  <r>
    <x v="7713"/>
    <s v="bewa7er.com"/>
    <s v="ESP"/>
    <m/>
    <s v="Bilbao"/>
    <s v="Bilbao"/>
    <x v="0"/>
    <s v="Bewa7er is a Fintech Venture Builder with currently 3 projects under way: Indexa Capital, Indexa Lending and Bewater Fund."/>
    <s v="finance|financial services|fintech"/>
    <x v="24"/>
    <x v="1"/>
    <n v="3"/>
    <n v="1744226.6020069199"/>
    <s v="2014-06-10"/>
    <s v="2014-12-12"/>
    <s v="2016-04-22"/>
    <m/>
    <m/>
    <m/>
    <s v="https://www.crunchbase.com/organization/bewa7er"/>
    <s v="https://www.twitter.com/bewa7er"/>
    <m/>
    <s v="55561c1b-d8fa-d391-4f8b-3610e8de035d"/>
  </r>
  <r>
    <x v="7714"/>
    <s v="biobeats.com"/>
    <s v="USA"/>
    <s v="CA"/>
    <s v="SF Bay Area"/>
    <s v="Berkeley"/>
    <x v="0"/>
    <s v="Wellness insights for happy, healthy employees"/>
    <s v="health care|human resources|information technology|machine learning"/>
    <x v="882"/>
    <x v="1"/>
    <n v="3"/>
    <n v="3229000"/>
    <s v="2012-01-01"/>
    <s v="2013-08-01"/>
    <s v="2016-04-22"/>
    <m/>
    <m/>
    <m/>
    <s v="https://www.crunchbase.com/organization/biobeats"/>
    <s v="https://www.twitter.com/biobeatslive"/>
    <s v="https://www.facebook.com/biobeats"/>
    <s v="e1eec081-d8ae-6556-c288-60b82d5dbef5"/>
  </r>
  <r>
    <x v="7715"/>
    <s v="doublebluesports.com"/>
    <s v="USA"/>
    <s v="ME"/>
    <s v="ME - Other"/>
    <s v="Orono"/>
    <x v="0"/>
    <s v="Double Blue crafts captivating stories for sports… through our advanced video analysis and analytics platforms!"/>
    <s v="analytics|database|software|video"/>
    <x v="229"/>
    <x v="1"/>
    <n v="2"/>
    <n v="72500"/>
    <s v="2012-01-01"/>
    <s v="2013-04-03"/>
    <s v="2016-04-22"/>
    <m/>
    <s v="dan@doublebluesports.com"/>
    <s v="(207) 221-6965"/>
    <s v="https://www.crunchbase.com/organization/double-blue-sports-analytics"/>
    <s v="https://www.twitter.com/doubleblue360"/>
    <s v="http://www.facebook.com/doubleblue360"/>
    <s v="bb0a89fc-1266-a92f-b027-03536e72570c"/>
  </r>
  <r>
    <x v="7716"/>
    <s v="dphventures.com"/>
    <s v="USA"/>
    <s v="CA"/>
    <s v="Los Angeles"/>
    <s v="Santa Monica"/>
    <x v="0"/>
    <s v="DPH Ventures has assembled a world class team to proactively address the exploding digital video marketplace."/>
    <m/>
    <x v="5"/>
    <x v="2"/>
    <n v="1"/>
    <n v="25000"/>
    <m/>
    <s v="2016-04-22"/>
    <s v="2016-04-22"/>
    <m/>
    <m/>
    <s v="'+1 (310) 770-4409"/>
    <s v="https://www.crunchbase.com/organization/dph-ventures"/>
    <s v="https://www.twitter.com/dphventures"/>
    <s v="https://www.facebook.com/dphventures"/>
    <s v="441f0785-10e6-6bc0-8801-33be3b8ea51f"/>
  </r>
  <r>
    <x v="7717"/>
    <s v="eigeninnovations.com"/>
    <s v="CAN"/>
    <s v="NB"/>
    <s v="Fredericton"/>
    <s v="Fredericton"/>
    <x v="0"/>
    <s v="Eigen's Intellexon platform is an industrial vision system that is different."/>
    <s v="industrial|industrial automation|internet of things"/>
    <x v="2009"/>
    <x v="0"/>
    <n v="2"/>
    <n v="1400000"/>
    <s v="2012-01-01"/>
    <s v="2015-03-07"/>
    <s v="2016-04-22"/>
    <m/>
    <s v="info@eigeninnovations.com"/>
    <s v="'506-458-7770"/>
    <s v="https://www.crunchbase.com/organization/eigen-innovations"/>
    <s v="https://www.twitter.com/eigeninnovation"/>
    <m/>
    <s v="bbff1491-4a30-f34c-d23f-f74d33ed3f54"/>
  </r>
  <r>
    <x v="7718"/>
    <s v="fieldbook.com"/>
    <m/>
    <m/>
    <m/>
    <m/>
    <x v="0"/>
    <s v="Create a database, as easily as a spreadsheet"/>
    <s v="database|enterprise software|saas"/>
    <x v="123"/>
    <x v="1"/>
    <n v="2"/>
    <n v="2925000"/>
    <s v="2013-01-01"/>
    <s v="2014-11-14"/>
    <s v="2016-04-22"/>
    <m/>
    <s v="info@fieldbook.com"/>
    <m/>
    <s v="https://www.crunchbase.com/organization/fieldbook"/>
    <s v="https://www.twitter.com/fieldbookapp"/>
    <s v="https://www.facebook.com/fieldbookapp"/>
    <s v="22ad9b6a-3315-b71e-6f8b-d2775b945124"/>
  </r>
  <r>
    <x v="7719"/>
    <s v="fmc-ag.com"/>
    <s v="DEU"/>
    <m/>
    <s v="Homburg"/>
    <s v="Homburg"/>
    <x v="1"/>
    <s v="Fresenius Medical Care provides dialysis treatment for those with chronic kidney diseases."/>
    <s v="biotechnology|health care|medical device"/>
    <x v="44"/>
    <x v="4"/>
    <n v="19"/>
    <n v="168846552"/>
    <s v="1996-01-01"/>
    <s v="2010-11-05"/>
    <s v="2016-04-22"/>
    <m/>
    <s v="webmaster@fmc-na.com"/>
    <s v="'+49 6172 6090"/>
    <s v="https://www.crunchbase.com/organization/fresenius-medical-care"/>
    <s v="https://www.twitter.com/fmc_com"/>
    <s v="https://www.facebook.com/freseniuscareers/timeline?ref=page_internal"/>
    <s v="0ee9c7a6-ddff-0f0f-213a-e23d63f76bcb"/>
  </r>
  <r>
    <x v="7720"/>
    <s v="happyanyhour.com"/>
    <s v="USA"/>
    <s v="NY"/>
    <s v="New York City"/>
    <s v="New York"/>
    <x v="2"/>
    <s v="Solving excess capacity at bars and restaurants"/>
    <s v="apps|mobile|mobile apps|restaurants"/>
    <x v="1137"/>
    <x v="1"/>
    <n v="1"/>
    <m/>
    <s v="2014-11-01"/>
    <s v="2016-04-22"/>
    <s v="2016-04-22"/>
    <m/>
    <s v="hello@happyanyhour.com"/>
    <m/>
    <s v="https://www.crunchbase.com/organization/happy-any-hour"/>
    <s v="https://www.twitter.com/happyanyhour"/>
    <s v="https://www.facebook.com/happyanyhour"/>
    <s v="102c0a06-5b9f-7710-d33e-3033ea82c736"/>
  </r>
  <r>
    <x v="7721"/>
    <s v="hedgepathpharma.com"/>
    <s v="USA"/>
    <s v="FL"/>
    <s v="Tampa"/>
    <s v="Tampa"/>
    <x v="1"/>
    <s v="A clinical stage biopharmaceutical company."/>
    <s v="biopharma|medical|pharmaceutical"/>
    <x v="44"/>
    <x v="2"/>
    <n v="1"/>
    <n v="600000"/>
    <s v="1992-01-01"/>
    <s v="2016-04-22"/>
    <s v="2016-04-22"/>
    <m/>
    <m/>
    <m/>
    <s v="https://www.crunchbase.com/organization/hedgepath-pharmaceuticals"/>
    <m/>
    <m/>
    <s v="0bc3fe76-e246-66c1-5f16-1fab1037f43d"/>
  </r>
  <r>
    <x v="7722"/>
    <s v="hydromaxusa.com"/>
    <s v="USA"/>
    <s v="IN"/>
    <s v="IN - Other"/>
    <s v="Chandler"/>
    <x v="0"/>
    <s v="To provide accurate data allowing our clients to understand the present to protect the future."/>
    <s v="industrial|infrastructure|professional services"/>
    <x v="5"/>
    <x v="6"/>
    <n v="1"/>
    <m/>
    <s v="2003-01-01"/>
    <s v="2016-04-22"/>
    <s v="2016-04-22"/>
    <m/>
    <s v="jeffrey.griffiths@hydromaxusa.com"/>
    <n v="8129253930"/>
    <s v="https://www.crunchbase.com/organization/hydromax"/>
    <s v="https://www.twitter.com/hydromaxusa"/>
    <s v="https://www.facebook.com/hydromaxusa"/>
    <s v="dd5e80d2-80ed-8c44-546b-b154e9c05f8d"/>
  </r>
  <r>
    <x v="7723"/>
    <s v="inpin.biz"/>
    <m/>
    <m/>
    <m/>
    <m/>
    <x v="0"/>
    <s v="Platform for small businesses to create &amp; publish their digital promotions to social media &amp; to hyperlocal consumers using InPIn mobile app."/>
    <s v="internet|publishing|social media marketing"/>
    <x v="1509"/>
    <x v="2"/>
    <n v="1"/>
    <n v="10000"/>
    <s v="2016-04-01"/>
    <s v="2016-04-22"/>
    <s v="2016-04-22"/>
    <m/>
    <m/>
    <m/>
    <s v="https://www.crunchbase.com/organization/inpin-biz"/>
    <s v="https://www.twitter.com/inpinbiz"/>
    <s v="https://www.facebook.com/inpin.biz"/>
    <s v="0bb47c44-89e3-cadc-fa66-267fbb23867c"/>
  </r>
  <r>
    <x v="7724"/>
    <s v="iristrace.com"/>
    <s v="NLD"/>
    <m/>
    <s v="Amsterdam"/>
    <s v="Amsterdam"/>
    <x v="0"/>
    <s v="Mobile business controls, checklists and smart bots to simplify your processes, boost productivity and get the data to work for you."/>
    <s v="enterprise software|health care|hospitality|information technology|internet|retail technology"/>
    <x v="2010"/>
    <x v="0"/>
    <n v="5"/>
    <n v="611172.95646894199"/>
    <s v="2014-06-24"/>
    <s v="2014-02-27"/>
    <s v="2016-04-22"/>
    <m/>
    <s v="hola@iristrace.com"/>
    <n v="34966845115"/>
    <s v="https://www.crunchbase.com/organization/iristrace"/>
    <s v="https://www.twitter.com/iristrace"/>
    <s v="https://www.facebook.com/iristrace"/>
    <s v="c74b4822-04d4-a319-24a1-2312bdb10c4f"/>
  </r>
  <r>
    <x v="7725"/>
    <s v="keithmcmillen.com"/>
    <s v="USA"/>
    <s v="CA"/>
    <s v="SF Bay Area"/>
    <s v="Berkeley"/>
    <x v="0"/>
    <s v="develops innovative hardware and software technologies that allow musicians to interface with computers in exciting new ways"/>
    <s v="hardware|music|musical instruments"/>
    <x v="2011"/>
    <x v="0"/>
    <n v="2"/>
    <n v="2350000"/>
    <s v="2005-01-01"/>
    <s v="2012-03-21"/>
    <s v="2016-04-22"/>
    <m/>
    <s v="contact@keithmcmillen.com"/>
    <n v="118778120408"/>
    <s v="https://www.crunchbase.com/organization/keith-mcmillen-instruments"/>
    <s v="https://www.twitter.com/keithmcmillen"/>
    <s v="https://www.facebook.com/keithmcmilleninstruments"/>
    <s v="19ea048f-fc2d-b400-48f3-e3dfcac576e7"/>
  </r>
  <r>
    <x v="7726"/>
    <s v="knolskape.com"/>
    <s v="IND"/>
    <m/>
    <s v="Bangalore"/>
    <s v="Bangalore"/>
    <x v="0"/>
    <s v="KNOLSKAPE is a Singapore,Bangalore based serious gaming and simulation software company focusing on management talent transformation."/>
    <s v="computer|software|training"/>
    <x v="1696"/>
    <x v="3"/>
    <n v="1"/>
    <m/>
    <s v="2008-01-01"/>
    <s v="2016-04-22"/>
    <s v="2016-04-22"/>
    <m/>
    <s v="info@knolskape.com"/>
    <n v="918041500852"/>
    <s v="https://www.crunchbase.com/organization/knolskape"/>
    <s v="https://www.twitter.com/knolskape"/>
    <s v="http://www.facebook.com/knolskape"/>
    <s v="ccf9355c-cbde-3eb7-acb1-dda8dc7ae6f8"/>
  </r>
  <r>
    <x v="7727"/>
    <s v="livongo.com"/>
    <s v="USA"/>
    <s v="CA"/>
    <s v="SF Bay Area"/>
    <s v="Mountain View"/>
    <x v="0"/>
    <s v="Livongo is empowering people with chronic conditions to live a better life"/>
    <s v="health care|health diagnostics|information technology"/>
    <x v="66"/>
    <x v="6"/>
    <n v="5"/>
    <n v="90699994"/>
    <s v="2014-01-01"/>
    <s v="2013-11-01"/>
    <s v="2016-04-22"/>
    <m/>
    <m/>
    <s v="(866) 435-5643"/>
    <s v="https://www.crunchbase.com/organization/livongo-health"/>
    <s v="https://www.twitter.com/livongo"/>
    <s v="http://www.facebook.com/livongo/info"/>
    <s v="a1875461-88e8-b56b-6943-cbad55819d00"/>
  </r>
  <r>
    <x v="7728"/>
    <s v="lonerooftop.com"/>
    <s v="NLD"/>
    <m/>
    <s v="Amsterdam"/>
    <s v="Amsterdam"/>
    <x v="0"/>
    <s v="Lone Rooftop develops products to optimise big office buildings for hospitality and sustainability"/>
    <s v="internet|internet of things|location based services"/>
    <x v="1941"/>
    <x v="1"/>
    <n v="1"/>
    <n v="500000"/>
    <s v="2014-01-01"/>
    <s v="2016-04-22"/>
    <s v="2016-04-22"/>
    <m/>
    <m/>
    <m/>
    <s v="https://www.crunchbase.com/organization/lone-rooftop"/>
    <s v="https://www.twitter.com/lonerooftop?lang=en"/>
    <m/>
    <s v="272eface-e655-7b06-a33d-5a2d88997267"/>
  </r>
  <r>
    <x v="7729"/>
    <s v="nativeads.com"/>
    <s v="CAN"/>
    <s v="BC"/>
    <s v="Vancouver"/>
    <s v="Vancouver"/>
    <x v="0"/>
    <s v="Native Ads is a content discovery and in-stream native advertising platform for publishers and advertisers"/>
    <s v="advertising platforms|computer|content discovery|curated web|marketing|video"/>
    <x v="2012"/>
    <x v="2"/>
    <n v="1"/>
    <n v="4000000"/>
    <s v="2014-06-01"/>
    <s v="2016-04-22"/>
    <s v="2016-04-22"/>
    <m/>
    <m/>
    <m/>
    <s v="https://www.crunchbase.com/organization/native-ads-inc-"/>
    <s v="https://www.twitter.com/native_ads"/>
    <s v="https://www.facebook.com/nativeadexchange"/>
    <s v="8ba83b4f-4229-c5d8-8992-6790bf104c8c"/>
  </r>
  <r>
    <x v="7730"/>
    <s v="netmedi.fi"/>
    <s v="FIN"/>
    <m/>
    <s v="Helsinki"/>
    <s v="Helsinki"/>
    <x v="0"/>
    <s v="Netmedi is a Nordic health technology company developing digital solutions for data-driven and personalized health care."/>
    <s v="health care|health diagnostics|medical"/>
    <x v="3"/>
    <x v="0"/>
    <n v="2"/>
    <n v="1177912"/>
    <s v="2012-01-01"/>
    <s v="2013-09-01"/>
    <s v="2016-04-22"/>
    <m/>
    <m/>
    <s v="358 4074 47481"/>
    <s v="https://www.crunchbase.com/organization/netmedi"/>
    <s v="https://www.twitter.com/kaikuhealth"/>
    <m/>
    <s v="d7101472-05b2-7ca6-ff9a-712ab2b651ab"/>
  </r>
  <r>
    <x v="7731"/>
    <s v="novasom.com"/>
    <s v="USA"/>
    <s v="MD"/>
    <s v="Baltimore"/>
    <s v="Glen Burnie"/>
    <x v="0"/>
    <s v="NovaSom provides obstructive sleep apnea home testing devices with cardio-respiratory monitoring ability."/>
    <s v="biotechnology|genetic testing|medical device"/>
    <x v="44"/>
    <x v="6"/>
    <n v="3"/>
    <n v="48081911"/>
    <s v="1992-01-01"/>
    <s v="2011-01-21"/>
    <s v="2016-04-22"/>
    <m/>
    <s v="info@novasom.com"/>
    <n v="4105904403"/>
    <s v="https://www.crunchbase.com/organization/novasom"/>
    <s v="https://www.twitter.com/novasom"/>
    <s v="http://www.facebook.com/novasominc"/>
    <s v="33fe8084-79a1-c1e7-fda9-95b4e2702a0d"/>
  </r>
  <r>
    <x v="7732"/>
    <s v="podtrackers.com"/>
    <s v="USA"/>
    <s v="CA"/>
    <s v="Los Angeles"/>
    <s v="Santa Monica"/>
    <x v="0"/>
    <s v="Pod Trackers is a smallest &amp; lightest GPS + WiFi pet tracker."/>
    <m/>
    <x v="5"/>
    <x v="0"/>
    <n v="4"/>
    <n v="2343056.2175802598"/>
    <s v="2014-07-18"/>
    <s v="2014-09-15"/>
    <s v="2016-04-22"/>
    <m/>
    <m/>
    <m/>
    <s v="https://www.crunchbase.com/organization/pod-trackers"/>
    <m/>
    <s v="https://www.facebook.com/podtrackers"/>
    <s v="97e97880-9c79-49b0-2e23-836ebee01854"/>
  </r>
  <r>
    <x v="7733"/>
    <s v="pqbypass.com"/>
    <s v="USA"/>
    <s v="CA"/>
    <s v="SF Bay Area"/>
    <s v="Sunnyvale"/>
    <x v="0"/>
    <s v="PQ Bypass engaged in a fulfilling role as a Clinical Specialist."/>
    <s v="clinical trials|health care|health diagnostics"/>
    <x v="3"/>
    <x v="0"/>
    <n v="1"/>
    <n v="10036594"/>
    <s v="2009-01-01"/>
    <s v="2016-04-22"/>
    <s v="2016-04-22"/>
    <m/>
    <m/>
    <n v="4089403520"/>
    <s v="https://www.crunchbase.com/organization/pq-bypass"/>
    <m/>
    <m/>
    <s v="7e0ac242-b9c7-9224-de57-99cc94362b7a"/>
  </r>
  <r>
    <x v="7734"/>
    <s v="primeforinstagram.com"/>
    <m/>
    <m/>
    <m/>
    <m/>
    <x v="0"/>
    <s v="Prime finds you or your brand's best time to share to social media"/>
    <s v="internet|photo sharing|social media"/>
    <x v="398"/>
    <x v="2"/>
    <n v="1"/>
    <m/>
    <s v="2015-01-01"/>
    <s v="2016-04-22"/>
    <s v="2016-04-22"/>
    <m/>
    <m/>
    <m/>
    <s v="https://www.crunchbase.com/organization/prime-5"/>
    <s v="https://www.twitter.com/primeforinsta"/>
    <m/>
    <s v="7e13b0ed-0ff5-a7c5-b709-94a39d025cdd"/>
  </r>
  <r>
    <x v="7735"/>
    <s v="purewatercraft.com"/>
    <s v="USA"/>
    <s v="WA"/>
    <s v="Seattle"/>
    <s v="Seattle"/>
    <x v="0"/>
    <s v="Pure Watercraft is a boat builder that specializes in building recreational watercraft equipped with the latest technology."/>
    <s v="energy|greentech|sports"/>
    <x v="2013"/>
    <x v="1"/>
    <n v="1"/>
    <n v="2100000"/>
    <s v="2011-04-01"/>
    <s v="2016-04-22"/>
    <s v="2016-04-22"/>
    <m/>
    <s v="info@purewatercraft.com"/>
    <s v="(206)629-9442"/>
    <s v="https://www.crunchbase.com/organization/pure-watercraft"/>
    <s v="https://www.twitter.com/purewc"/>
    <s v="http://www.facebook.com/purewc"/>
    <s v="de9b33ec-caa2-a448-84b3-384a2f50ed76"/>
  </r>
  <r>
    <x v="7736"/>
    <s v="rezatec.com"/>
    <s v="GBR"/>
    <m/>
    <m/>
    <m/>
    <x v="0"/>
    <s v="Globally, organisations are facing new challenges resulting from environmental, climate, economic and social change."/>
    <s v="analytics|information services|information technology"/>
    <x v="930"/>
    <x v="0"/>
    <n v="1"/>
    <n v="1400000"/>
    <s v="2012-01-01"/>
    <s v="2016-04-22"/>
    <s v="2016-04-22"/>
    <m/>
    <s v="info@rezatec.com"/>
    <n v="4401235567395"/>
    <s v="https://www.crunchbase.com/organization/rezatec"/>
    <s v="https://www.twitter.com/rezatec"/>
    <s v="https://www.facebook.com/rezatec/"/>
    <s v="b450f981-dcc0-02a4-c2bf-6cf8f33536ec"/>
  </r>
  <r>
    <x v="7737"/>
    <s v="rhythmdiagnosticsystems.com"/>
    <s v="USA"/>
    <s v="CA"/>
    <s v="SF Bay Area"/>
    <s v="San Francisco"/>
    <x v="0"/>
    <s v="Rhythm Diagnostic Systems provides health monitoring solutions."/>
    <s v="health care|health diagnostics|medical"/>
    <x v="3"/>
    <x v="2"/>
    <n v="1"/>
    <n v="4638748"/>
    <m/>
    <s v="2016-04-22"/>
    <s v="2016-04-22"/>
    <m/>
    <m/>
    <s v="(650)260-5849"/>
    <s v="https://www.crunchbase.com/organization/rhythm-diagnostic-systems"/>
    <m/>
    <m/>
    <s v="fa2c776c-52be-9983-f9df-9b01ab1b1937"/>
  </r>
  <r>
    <x v="7738"/>
    <s v="safetrekapp.com"/>
    <s v="USA"/>
    <s v="MO"/>
    <s v="St. Louis"/>
    <s v="St Louis"/>
    <x v="0"/>
    <s v="A mobile application that bridges the gap between doing nothing and calling 911 when you feel unsafe."/>
    <s v="apps|mobile|security"/>
    <x v="936"/>
    <x v="1"/>
    <n v="1"/>
    <n v="500000"/>
    <s v="2013-05-01"/>
    <s v="2016-04-22"/>
    <s v="2016-04-22"/>
    <m/>
    <s v="info@safetrekapp.com"/>
    <m/>
    <s v="https://www.crunchbase.com/organization/safetrek"/>
    <s v="https://www.twitter.com/safetrek"/>
    <s v="http://www.facebook.com/safetrekapp"/>
    <s v="72058ebf-f5f3-f6d1-cf4d-095af88d6a4b"/>
  </r>
  <r>
    <x v="7739"/>
    <s v="semlabs.de"/>
    <s v="DEU"/>
    <m/>
    <s v="Stuttgart"/>
    <s v="Stuttgart"/>
    <x v="0"/>
    <s v="SE.M.LABS GmbH is a software-as-a-service (SaaS) business"/>
    <s v="computer|saas|software"/>
    <x v="148"/>
    <x v="1"/>
    <n v="1"/>
    <n v="882509.34366196103"/>
    <s v="2015-07-06"/>
    <s v="2016-04-22"/>
    <s v="2016-04-22"/>
    <m/>
    <s v="mail@semlabs.de"/>
    <n v="4971140051120"/>
    <s v="https://www.crunchbase.com/organization/se-m-labs"/>
    <s v="https://www.twitter.com/semlabsgmbh"/>
    <s v="https://www.facebook.com/semlabs"/>
    <s v="bda7307d-2559-b22f-396a-82c90865138c"/>
  </r>
  <r>
    <x v="7740"/>
    <s v="skylitmedical.com"/>
    <s v="USA"/>
    <s v="CA"/>
    <s v="San Diego"/>
    <s v="La Jolla"/>
    <x v="0"/>
    <s v="Skylit Medical is a connected device that uses cutting edge LED technology."/>
    <s v="health care|health diagnostics|medical"/>
    <x v="3"/>
    <x v="1"/>
    <n v="2"/>
    <n v="1794690"/>
    <s v="2013-01-01"/>
    <s v="2015-12-03"/>
    <s v="2016-04-22"/>
    <m/>
    <s v="info@skylitmedical.com"/>
    <s v="(858) 348-4959"/>
    <s v="https://www.crunchbase.com/organization/skylit-medical"/>
    <s v="https://www.twitter.com/skylitmedical"/>
    <s v="https://www.facebook.com/skylitmedical"/>
    <s v="f30c356e-6ba0-ab17-590e-dd43d253137e"/>
  </r>
  <r>
    <x v="7741"/>
    <s v="squeezeapp.com"/>
    <s v="USA"/>
    <s v="FL"/>
    <s v="Palm Beaches"/>
    <s v="Boca Raton"/>
    <x v="0"/>
    <s v="Squeeze is an online mobile information engine to allow consumers to make complicated buying decisions easier."/>
    <s v="consumer|internet|mobile"/>
    <x v="82"/>
    <x v="1"/>
    <n v="1"/>
    <n v="650000"/>
    <s v="2015-10-28"/>
    <s v="2016-04-22"/>
    <s v="2016-04-22"/>
    <m/>
    <s v="info@squeezeapp.com"/>
    <m/>
    <s v="https://www.crunchbase.com/organization/squeeze-2"/>
    <s v="https://www.twitter.com/asksqueeze"/>
    <s v="https://www.facebook.com/squeeze-1916187961939160/?fref=ts"/>
    <s v="06ecb854-005e-2530-984d-6f6643f9a931"/>
  </r>
  <r>
    <x v="7742"/>
    <s v="steadymd.com"/>
    <s v="USA"/>
    <s v="MO"/>
    <s v="St. Louis"/>
    <s v="St Louis"/>
    <x v="0"/>
    <s v="SteadyMD is a healthcare provider and technology company that offers ongoing, continuous primary care online."/>
    <s v="fitness|health care|wellness"/>
    <x v="541"/>
    <x v="1"/>
    <n v="1"/>
    <n v="215000"/>
    <s v="2016-01-01"/>
    <s v="2016-04-22"/>
    <s v="2016-04-22"/>
    <m/>
    <s v="info@steadymd.com"/>
    <m/>
    <s v="https://www.crunchbase.com/organization/steadymd"/>
    <s v="https://www.twitter.com/trysteadymd"/>
    <s v="https://www.facebook.com/steadymd"/>
    <s v="46535afe-9cd8-0a58-643c-c710cb11277f"/>
  </r>
  <r>
    <x v="7743"/>
    <s v="translatenow.com"/>
    <m/>
    <m/>
    <m/>
    <m/>
    <x v="0"/>
    <s v="TranslateNow integrates modern translation technology with professional human translators to service the world’s leading enterprises."/>
    <s v="b2b|service industry|translation service"/>
    <x v="407"/>
    <x v="2"/>
    <n v="1"/>
    <m/>
    <s v="2016-03-01"/>
    <s v="2016-04-22"/>
    <s v="2016-04-22"/>
    <m/>
    <m/>
    <m/>
    <s v="https://www.crunchbase.com/organization/translate-now-inc"/>
    <m/>
    <m/>
    <s v="8099bc68-02ca-ca13-8ee4-8ca8894f6362"/>
  </r>
  <r>
    <x v="7744"/>
    <s v="trimedtherapy.com"/>
    <s v="IND"/>
    <m/>
    <s v="Chennai"/>
    <s v="Chennai"/>
    <x v="0"/>
    <s v="Modern Healthcare With Ancient Wisdom"/>
    <s v="child care|elder care|health care|wellness"/>
    <x v="3"/>
    <x v="0"/>
    <n v="2"/>
    <n v="450000"/>
    <s v="2011-01-01"/>
    <s v="2014-10-01"/>
    <s v="2016-04-22"/>
    <m/>
    <s v="anandhi.r@trimedtherapy.com"/>
    <s v="(950)001-0065"/>
    <s v="https://www.crunchbase.com/organization/trimed"/>
    <s v="https://www.twitter.com/trimedtherapy"/>
    <s v="https://www.facebook.com/trimedtherapy/"/>
    <s v="36cb7995-fe64-514d-0dff-6e6b759fc380"/>
  </r>
  <r>
    <x v="7745"/>
    <s v="tuliu.com"/>
    <m/>
    <m/>
    <m/>
    <m/>
    <x v="0"/>
    <s v="Tuliu.com is a comprehensive online platform for land transfers"/>
    <s v="online auctions|online portals|small and medium businesses"/>
    <x v="314"/>
    <x v="2"/>
    <n v="1"/>
    <n v="23000000"/>
    <m/>
    <s v="2016-04-22"/>
    <s v="2016-04-22"/>
    <m/>
    <m/>
    <m/>
    <s v="https://www.crunchbase.com/organization/tuliu-com"/>
    <m/>
    <m/>
    <s v="18b745be-02bc-1992-5ca1-46dc59c8be80"/>
  </r>
  <r>
    <x v="7746"/>
    <s v="wovenorthopedics.com"/>
    <s v="USA"/>
    <s v="CT"/>
    <s v="Hartford"/>
    <s v="Manchester"/>
    <x v="0"/>
    <s v="Woven Orthopedic Technologies is a developer of fabric technologies for the neuro-musculoskeletal industry."/>
    <s v="hardware|health care|medical device"/>
    <x v="842"/>
    <x v="0"/>
    <n v="1"/>
    <n v="8600000"/>
    <s v="2007-01-01"/>
    <s v="2016-04-22"/>
    <s v="2016-04-22"/>
    <m/>
    <s v="infoteam@wovenorthopedics.com"/>
    <s v="(860)259-1260"/>
    <s v="https://www.crunchbase.com/organization/woven-orthopedic-technologies"/>
    <m/>
    <m/>
    <s v="15c68c0b-8ef4-61bf-4f80-7459a7604257"/>
  </r>
  <r>
    <x v="7747"/>
    <s v="acorns.com"/>
    <s v="USA"/>
    <s v="CA"/>
    <s v="Anaheim"/>
    <s v="Newport Beach"/>
    <x v="0"/>
    <s v="Acorns is a finance company that allows individuals to round up purchases and automatically invest the change."/>
    <s v="apps|finance|fintech|mobile"/>
    <x v="313"/>
    <x v="6"/>
    <n v="5"/>
    <n v="61960000"/>
    <s v="2012-02-29"/>
    <s v="2012-06-01"/>
    <s v="2016-04-21"/>
    <m/>
    <s v="info@acorns.com"/>
    <s v="(949) 220-0744"/>
    <s v="https://www.crunchbase.com/organization/acorns-grow"/>
    <s v="https://www.twitter.com/acorns"/>
    <s v="http://www.facebook.com/acornsgrow"/>
    <s v="916693b6-1588-fdb6-26d3-99abbae3cce6"/>
  </r>
  <r>
    <x v="7748"/>
    <s v="home.akitabox.com"/>
    <s v="USA"/>
    <s v="WI"/>
    <s v="Madison"/>
    <s v="Madison"/>
    <x v="0"/>
    <s v="AkitaBox automates maintenance, planning and inspections to simplify building management."/>
    <s v="apps|mobile|real estate|saas"/>
    <x v="2014"/>
    <x v="1"/>
    <n v="1"/>
    <n v="1100000"/>
    <s v="2015-08-01"/>
    <s v="2016-04-21"/>
    <s v="2016-04-21"/>
    <m/>
    <s v="info@akitabox.com"/>
    <s v="(628)400-1778"/>
    <s v="https://www.crunchbase.com/organization/akitabox"/>
    <s v="https://www.twitter.com/akitabox"/>
    <s v="https://www.facebook.com/akitabox"/>
    <s v="2b676829-7f30-82d3-9ee6-2141c2134d18"/>
  </r>
  <r>
    <x v="7749"/>
    <s v="ampvl.com"/>
    <s v="IND"/>
    <m/>
    <s v="Coimbatore"/>
    <s v="Coimbatore"/>
    <x v="0"/>
    <s v="Ampere is an Indian manufacturer of electric bicycles and light-vehicles. It develops its own running technology; including chargers,"/>
    <s v="green consumer goods"/>
    <x v="1143"/>
    <x v="0"/>
    <n v="3"/>
    <n v="1200000"/>
    <m/>
    <s v="2013-01-01"/>
    <s v="2016-04-21"/>
    <m/>
    <s v="reachus@ampvl.com"/>
    <s v="(950)096-6575"/>
    <s v="https://www.crunchbase.com/organization/ampere"/>
    <s v="https://www.twitter.com/ampereebikes"/>
    <s v="http://www.facebook.com/ampereebikes1"/>
    <s v="a4f4d957-c09d-b4cb-5ef4-b617aa9b81ba"/>
  </r>
  <r>
    <x v="7750"/>
    <s v="applariat.com"/>
    <s v="USA"/>
    <s v="CA"/>
    <s v="Anaheim"/>
    <s v="Irvine"/>
    <x v="0"/>
    <s v="Wrangle your apps at the speed of market change"/>
    <s v="software"/>
    <x v="10"/>
    <x v="2"/>
    <n v="1"/>
    <n v="2000000"/>
    <s v="2016-01-01"/>
    <s v="2016-04-21"/>
    <s v="2016-04-21"/>
    <m/>
    <m/>
    <m/>
    <s v="https://www.crunchbase.com/organization/applariat"/>
    <m/>
    <m/>
    <s v="f69235df-749c-0f03-107b-1a70f4128c4c"/>
  </r>
  <r>
    <x v="7751"/>
    <s v="avisapharma.com"/>
    <s v="USA"/>
    <s v="NM"/>
    <s v="Albuquerque"/>
    <s v="Santa Fe"/>
    <x v="0"/>
    <s v="Avisa Pharma Inc. is a Pharmaceuticals company located in 3900 Paseo Del Sol, Santa Fe, NM, United States."/>
    <s v="biopharma|biotechnology|pharmaceutical"/>
    <x v="44"/>
    <x v="1"/>
    <n v="1"/>
    <n v="914359"/>
    <m/>
    <s v="2016-04-21"/>
    <s v="2016-04-21"/>
    <m/>
    <s v="dsj@avisapharma.com"/>
    <s v="(505)820-1400"/>
    <s v="https://www.crunchbase.com/organization/avisa-pharma"/>
    <s v="https://www.twitter.com/avisapharma"/>
    <s v="https://www.linkedin.com/company/avisa-pharma-inc-"/>
    <s v="81b0c9ec-452f-3aad-7529-14779ac7e57b"/>
  </r>
  <r>
    <x v="7752"/>
    <s v="v.baidu.com"/>
    <s v="CHN"/>
    <m/>
    <s v="Beijing"/>
    <s v="Beijing"/>
    <x v="0"/>
    <s v="Baidu Video (百度视频搜索) is a content video platform that offers video search and content collection services in China."/>
    <s v="internet|media and entertainment|video"/>
    <x v="561"/>
    <x v="4"/>
    <n v="1"/>
    <n v="155000000"/>
    <m/>
    <s v="2016-04-21"/>
    <s v="2016-04-21"/>
    <m/>
    <m/>
    <s v="'+86 10 5992 8888"/>
    <s v="https://www.crunchbase.com/organization/baidu-video"/>
    <s v="https://www.twitter.com/baiduresearch"/>
    <m/>
    <s v="6f21362f-bc9c-c3f6-d4b8-75d893488d05"/>
  </r>
  <r>
    <x v="7753"/>
    <s v="bizinsure.com"/>
    <s v="USA"/>
    <s v="CA"/>
    <s v="SF Bay Area"/>
    <s v="Oakland"/>
    <x v="0"/>
    <s v="direct online commercial insurance platform"/>
    <s v="e-commerce|fintech|insurance"/>
    <x v="53"/>
    <x v="0"/>
    <n v="3"/>
    <n v="4600000"/>
    <s v="2012-09-15"/>
    <s v="2013-02-28"/>
    <s v="2016-04-21"/>
    <m/>
    <s v="daniel@bizinsure.com"/>
    <s v="(415)200-2717"/>
    <s v="https://www.crunchbase.com/organization/bizinsure-com"/>
    <s v="https://www.twitter.com/biz_insure"/>
    <s v="https://www.facebook.com/bizinsure/?fref=ts&amp;ref=br_tf"/>
    <s v="f6584dff-d66a-2189-6ac9-9e3eea1331b9"/>
  </r>
  <r>
    <x v="7754"/>
    <s v="brickvest.com"/>
    <s v="GBR"/>
    <m/>
    <s v="London"/>
    <s v="London"/>
    <x v="0"/>
    <s v="BrickVest is an Online Real Estate Investment Platform"/>
    <s v="e-commerce|finance|real estate"/>
    <x v="276"/>
    <x v="1"/>
    <n v="3"/>
    <n v="2438662.6192291598"/>
    <s v="2014-11-19"/>
    <s v="2015-04-27"/>
    <s v="2016-04-21"/>
    <m/>
    <m/>
    <n v="447931533116"/>
    <s v="https://www.crunchbase.com/organization/brickvest"/>
    <s v="https://www.twitter.com/brickvest"/>
    <s v="http://facebook.com/brickvest"/>
    <s v="198a0027-7e2e-bb33-8243-e56e0cc8dd73"/>
  </r>
  <r>
    <x v="7755"/>
    <s v="entercastle.com"/>
    <s v="USA"/>
    <s v="MI"/>
    <s v="Detroit"/>
    <s v="Detroit"/>
    <x v="0"/>
    <s v="Castle manages rental homes for landlords using automation and on-demand labor."/>
    <s v="property management|real estate|real estate investment"/>
    <x v="301"/>
    <x v="1"/>
    <n v="5"/>
    <n v="2772000"/>
    <s v="2014-04-01"/>
    <s v="2014-06-30"/>
    <s v="2016-04-21"/>
    <m/>
    <s v="team@entercastle.com"/>
    <s v="(313) 214-2663"/>
    <s v="https://www.crunchbase.com/organization/castle"/>
    <s v="https://www.twitter.com/entercastle"/>
    <s v="http://www.facebook.com/castleforlandlords"/>
    <s v="c7377d90-de75-a9b0-5b05-6804dfe2c1e3"/>
  </r>
  <r>
    <x v="7756"/>
    <s v="trychameleon.com"/>
    <s v="USA"/>
    <s v="CA"/>
    <s v="SF Bay Area"/>
    <s v="San Francisco"/>
    <x v="0"/>
    <s v="Build Better User Onboarding Without Coding"/>
    <s v="developer tools|internet|saas"/>
    <x v="146"/>
    <x v="1"/>
    <n v="1"/>
    <n v="1900000"/>
    <s v="2015-01-01"/>
    <s v="2016-04-21"/>
    <s v="2016-04-21"/>
    <m/>
    <s v="hello@trychameleon.com"/>
    <m/>
    <s v="https://www.crunchbase.com/organization/chameleon-2"/>
    <s v="https://www.twitter.com/trychameleon"/>
    <m/>
    <s v="98aae79d-4367-7373-7c8c-b41010df1857"/>
  </r>
  <r>
    <x v="7757"/>
    <s v="chartspan.com"/>
    <s v="USA"/>
    <s v="SC"/>
    <s v="Greenville - Spartanburg"/>
    <s v="Greenville"/>
    <x v="0"/>
    <s v="ChartSpan is a healthcare data company serving patients, providers and employers."/>
    <s v="health care|medical|mhealth|software"/>
    <x v="399"/>
    <x v="0"/>
    <n v="4"/>
    <n v="6150000"/>
    <s v="2012-03-15"/>
    <s v="2013-09-05"/>
    <s v="2016-04-21"/>
    <m/>
    <s v="info@ChartSpan.com"/>
    <s v="(713) 240-2454"/>
    <s v="https://www.crunchbase.com/organization/chartspan-medical-technologies"/>
    <s v="https://www.twitter.com/chartspanapp"/>
    <s v="http://www.facebook.com/chartspan"/>
    <s v="699b5147-8fbb-d1a9-d710-519fe07b88ee"/>
  </r>
  <r>
    <x v="7758"/>
    <s v="en.ceair.com"/>
    <s v="CHN"/>
    <m/>
    <s v="Shanghai"/>
    <s v="Shanghai"/>
    <x v="1"/>
    <s v="China Eastern Airlines Corporation Limited is an air carrier operator in China."/>
    <s v="air transportation|transportation|travel"/>
    <x v="707"/>
    <x v="4"/>
    <n v="1"/>
    <n v="463728209.926669"/>
    <s v="1988-01-01"/>
    <s v="2016-04-21"/>
    <s v="2016-04-21"/>
    <m/>
    <m/>
    <s v="'+62 658 31500"/>
    <s v="https://www.crunchbase.com/organization/china-eastern-airlines"/>
    <s v="https://www.twitter.com/ceairlines"/>
    <m/>
    <s v="85a14f00-385a-0550-418a-8adac6753150"/>
  </r>
  <r>
    <x v="7759"/>
    <s v="classadvisor.com.br"/>
    <m/>
    <m/>
    <m/>
    <m/>
    <x v="0"/>
    <s v="Marketplace for education. Search, evaluate, study"/>
    <m/>
    <x v="5"/>
    <x v="1"/>
    <n v="1"/>
    <n v="100000"/>
    <s v="2016-02-04"/>
    <s v="2016-04-21"/>
    <s v="2016-04-21"/>
    <m/>
    <s v="contato@classadvisor.com.br"/>
    <n v="555184411926"/>
    <s v="https://www.crunchbase.com/organization/classadvisor"/>
    <m/>
    <m/>
    <s v="45bbac34-4cba-2b4d-7a2a-2cbdc50b6043"/>
  </r>
  <r>
    <x v="7760"/>
    <s v="clearguidemedical.com"/>
    <s v="USA"/>
    <s v="MD"/>
    <s v="Baltimore"/>
    <s v="Baltimore"/>
    <x v="0"/>
    <s v="Clear Guide Medical is a privately-held company"/>
    <s v="health care|medical|medical device"/>
    <x v="3"/>
    <x v="0"/>
    <n v="2"/>
    <n v="4500000"/>
    <s v="2010-01-01"/>
    <s v="2015-04-16"/>
    <s v="2016-04-21"/>
    <m/>
    <s v="heisenberg@clearguidemedical.com"/>
    <s v="1(410) 999-0046"/>
    <s v="https://www.crunchbase.com/organization/clear-guide-medical"/>
    <s v="https://www.twitter.com/clearguide"/>
    <s v="https://www.facebook.com/clearguide"/>
    <s v="3aba4b20-2e95-4e45-60d6-b26865bb9a01"/>
  </r>
  <r>
    <x v="7761"/>
    <s v="comessgroup.com"/>
    <s v="ESP"/>
    <m/>
    <s v="Madrid"/>
    <s v="Madrid"/>
    <x v="0"/>
    <s v="Comess Group is a Spanish restaurant chain operator."/>
    <s v="food and beverage|restaurants|supply chain management"/>
    <x v="126"/>
    <x v="6"/>
    <n v="1"/>
    <m/>
    <s v="1988-01-01"/>
    <s v="2016-04-21"/>
    <s v="2016-04-21"/>
    <m/>
    <m/>
    <s v="34 91 490 28 05"/>
    <s v="https://www.crunchbase.com/organization/comess-group"/>
    <s v="https://www.twitter.com/comessgroup"/>
    <s v="https://www.facebook.com/lizarranbar"/>
    <s v="10bfefc3-2910-30c4-91b5-b6efd6d26637"/>
  </r>
  <r>
    <x v="7762"/>
    <s v="deem.com"/>
    <s v="USA"/>
    <s v="CA"/>
    <s v="SF Bay Area"/>
    <s v="San Francisco"/>
    <x v="0"/>
    <s v="Deem is a technology platform for the business travel industry focusing on Travel, Car Service, and Expense solutions."/>
    <s v="business travel|cloud infrastructure|e-commerce|software|transportation"/>
    <x v="2015"/>
    <x v="3"/>
    <n v="10"/>
    <n v="538985435"/>
    <s v="2000-01-01"/>
    <s v="2004-01-01"/>
    <s v="2016-04-21"/>
    <m/>
    <s v="pr@deem.com"/>
    <m/>
    <s v="https://www.crunchbase.com/organization/deem"/>
    <s v="https://www.twitter.com/deem"/>
    <s v="https://www.facebook.com/deeminc/info?tab=overview"/>
    <s v="4116ff46-60f4-f305-242f-8d9c0c167469"/>
  </r>
  <r>
    <x v="7763"/>
    <s v="dispelix.com"/>
    <s v="FIN"/>
    <m/>
    <s v="Helsinki"/>
    <s v="Espoo"/>
    <x v="0"/>
    <s v="Dispelix simply removes the challenges that the product designers have been trying to hide for years."/>
    <s v="eyewear|fashion|medical device"/>
    <x v="282"/>
    <x v="2"/>
    <n v="1"/>
    <n v="1929910.2024135201"/>
    <s v="2011-01-01"/>
    <s v="2016-04-21"/>
    <s v="2016-04-21"/>
    <m/>
    <s v="info@dispelix.com"/>
    <n v="358407757840"/>
    <s v="https://www.crunchbase.com/organization/dispelix"/>
    <m/>
    <m/>
    <s v="1ea02dca-075d-059c-1011-ba248f66681c"/>
  </r>
  <r>
    <x v="7764"/>
    <s v="forter.com"/>
    <s v="USA"/>
    <s v="CA"/>
    <s v="SF Bay Area"/>
    <s v="San Francisco"/>
    <x v="0"/>
    <s v="Forter's new era fraud solution helps retailers grow sales, lower costs &amp; improve the customer experience through its Decision as Service"/>
    <s v="analytics|e-commerce|fraud detection|saas"/>
    <x v="2016"/>
    <x v="6"/>
    <n v="3"/>
    <n v="50000000"/>
    <s v="2013-01-01"/>
    <s v="2014-03-25"/>
    <s v="2016-04-21"/>
    <m/>
    <s v="info@forter.com"/>
    <m/>
    <s v="https://www.crunchbase.com/organization/forter"/>
    <s v="https://www.twitter.com/forterfraudfree"/>
    <s v="http://www.facebook.com/pages/forter/390562221081226"/>
    <s v="5f42acbb-cf04-6a86-ab06-a4dfa9910894"/>
  </r>
  <r>
    <x v="7765"/>
    <s v="framebridge.com"/>
    <s v="USA"/>
    <s v="MD"/>
    <s v="Washington, D.C."/>
    <s v="Lanham"/>
    <x v="0"/>
    <s v="Framebridge makes custom picture framing easy, stylish, and affordable."/>
    <s v="e-commerce|home decor|internet"/>
    <x v="584"/>
    <x v="0"/>
    <n v="4"/>
    <n v="20450000"/>
    <s v="2014-01-01"/>
    <s v="2014-08-07"/>
    <s v="2016-04-21"/>
    <m/>
    <m/>
    <s v="'202-629-0727"/>
    <s v="https://www.crunchbase.com/organization/framebridge"/>
    <s v="https://www.twitter.com/framebridgeinc"/>
    <s v="http://www.facebook.com/framebridge"/>
    <s v="62b4ed7a-5608-08b9-5496-f7c1104907cc"/>
  </r>
  <r>
    <x v="7766"/>
    <s v="geniconendo.com"/>
    <s v="USA"/>
    <s v="FL"/>
    <s v="Orlando"/>
    <s v="Winter Park"/>
    <x v="0"/>
    <s v="GENICON is recognized as an emerging leader in the design, production."/>
    <s v="health care|medical|medical device"/>
    <x v="3"/>
    <x v="0"/>
    <n v="2"/>
    <n v="6000000"/>
    <s v="1998-01-01"/>
    <s v="2015-04-20"/>
    <s v="2016-04-21"/>
    <m/>
    <m/>
    <s v="1(407) 657-4851"/>
    <s v="https://www.crunchbase.com/organization/genicon"/>
    <s v="https://www.twitter.com/genicon_usa"/>
    <m/>
    <s v="5c2b8963-3b60-bf56-ad60-084a3771d2e4"/>
  </r>
  <r>
    <x v="7767"/>
    <s v="relicellbattery.com"/>
    <s v="IND"/>
    <m/>
    <s v="Bangalore"/>
    <s v="Bangalore"/>
    <x v="0"/>
    <s v="Greenvision specializes in the research, design and manufacturing of “RELICELL” brand of lead acid batteries"/>
    <s v="battery|information technology|manufacturing"/>
    <x v="2017"/>
    <x v="5"/>
    <n v="1"/>
    <n v="8000000"/>
    <s v="2008-01-01"/>
    <s v="2016-04-21"/>
    <s v="2016-04-21"/>
    <m/>
    <s v="info@relicellbatterry.com"/>
    <n v="918042459459"/>
    <s v="https://www.crunchbase.com/organization/greenvision-technologies"/>
    <m/>
    <m/>
    <s v="8757afd2-ff46-009a-7b18-6f02639b1bc9"/>
  </r>
  <r>
    <x v="7768"/>
    <s v="healthverity.com"/>
    <s v="USA"/>
    <s v="PA"/>
    <s v="Philadelphia"/>
    <s v="Philadelphia"/>
    <x v="0"/>
    <s v="HealthVerity powers the discovery, licensing and linkage of traditional and emerging healthcare data"/>
    <s v="health care|information services|information technology"/>
    <x v="66"/>
    <x v="0"/>
    <n v="1"/>
    <n v="7194706"/>
    <s v="2014-01-01"/>
    <s v="2016-04-21"/>
    <s v="2016-04-21"/>
    <m/>
    <s v="info@healthverity.com"/>
    <s v="(267)262-6776"/>
    <s v="https://www.crunchbase.com/organization/healthverity"/>
    <s v="https://www.twitter.com/healthverity"/>
    <m/>
    <s v="b772b6db-eca7-a446-1876-b553b87b49ab"/>
  </r>
  <r>
    <x v="7769"/>
    <s v="huamedicine.com"/>
    <s v="CHN"/>
    <m/>
    <s v="Shanghai"/>
    <s v="Shanghai"/>
    <x v="0"/>
    <s v="Hua Medicine is a leading clinical-stage, innovative drug development company in China."/>
    <s v="health care|medical|pharmaceutical"/>
    <x v="3"/>
    <x v="1"/>
    <n v="3"/>
    <n v="125000000"/>
    <m/>
    <s v="2011-09-20"/>
    <s v="2016-04-21"/>
    <m/>
    <m/>
    <n v="862158865299"/>
    <s v="https://www.crunchbase.com/organization/hua-medicine"/>
    <m/>
    <m/>
    <s v="15738b3e-cd1c-8bfb-3d70-f921c449130b"/>
  </r>
  <r>
    <x v="7770"/>
    <s v="whoishuman.io"/>
    <s v="USA"/>
    <s v="WA"/>
    <s v="Seattle"/>
    <s v="Seattle"/>
    <x v="0"/>
    <s v="Human is a design-driven technology company making industry-bending devices and experiences."/>
    <s v="consumer electronics|consumer software|product design"/>
    <x v="2018"/>
    <x v="0"/>
    <n v="2"/>
    <n v="5750000"/>
    <s v="2014-01-01"/>
    <s v="2015-12-23"/>
    <s v="2016-04-21"/>
    <m/>
    <s v="media@humaninc.com"/>
    <m/>
    <s v="https://www.crunchbase.com/organization/human-inc"/>
    <m/>
    <m/>
    <s v="cf14ec10-dc23-aa25-da4e-687fa613ca1f"/>
  </r>
  <r>
    <x v="7771"/>
    <s v="inxpo.com"/>
    <s v="USA"/>
    <s v="IL"/>
    <s v="Chicago"/>
    <s v="Chicago"/>
    <x v="0"/>
    <s v="INXPO helps brands interact with employees, customers, prospects and partners in a social environment by creating a two-way dialogue."/>
    <s v="broadcasting|e-commerce|video"/>
    <x v="2019"/>
    <x v="3"/>
    <n v="3"/>
    <n v="11688287"/>
    <s v="2004-01-01"/>
    <s v="2009-09-22"/>
    <s v="2016-04-21"/>
    <m/>
    <s v="contactsales@inxpo.com"/>
    <s v="(312)962-3708"/>
    <s v="https://www.crunchbase.com/organization/inxpo"/>
    <s v="https://www.twitter.com/inxpo"/>
    <s v="http://www.facebook.com/inxpovirtual"/>
    <s v="7172c48f-d88a-e4df-1a08-4bd18ba84563"/>
  </r>
  <r>
    <x v="7772"/>
    <s v="ironox.com"/>
    <m/>
    <m/>
    <m/>
    <m/>
    <x v="0"/>
    <s v="Fresh and sustainable produce from robotic greenhouses"/>
    <s v="green building|greentech|sustainability"/>
    <x v="2020"/>
    <x v="2"/>
    <n v="2"/>
    <n v="120000"/>
    <m/>
    <s v="2015-11-01"/>
    <s v="2016-04-21"/>
    <m/>
    <m/>
    <m/>
    <s v="https://www.crunchbase.com/organization/iron-ox"/>
    <m/>
    <m/>
    <s v="53443059-e1dd-84ff-2b83-e2975a896eb8"/>
  </r>
  <r>
    <x v="7773"/>
    <s v="kauris.tv"/>
    <s v="GBR"/>
    <m/>
    <s v="London"/>
    <s v="London"/>
    <x v="0"/>
    <s v="Kauris Ltd. develops LAMOOVA - the social platform and LAMOOVA VR – the virtual reality marketing tools to promote nightlife."/>
    <s v="android|film production|ios|music|nightlife"/>
    <x v="2021"/>
    <x v="1"/>
    <n v="1"/>
    <n v="5700"/>
    <s v="2012-12-06"/>
    <s v="2016-04-21"/>
    <s v="2016-04-21"/>
    <m/>
    <s v="didiermetelo@gmail.com"/>
    <m/>
    <s v="https://www.crunchbase.com/organization/kauris-ltd"/>
    <m/>
    <s v="https://www.facebook.com/lamoova"/>
    <s v="e693cf9f-f5fb-fadf-2cf8-76988f17fb55"/>
  </r>
  <r>
    <x v="7774"/>
    <s v="mollisauces.com"/>
    <s v="USA"/>
    <s v="TX"/>
    <s v="Dallas"/>
    <s v="Dallas"/>
    <x v="0"/>
    <s v="Molli brings the true​ flavors of Mexico to American kitchens."/>
    <s v="cooking|food and beverage"/>
    <x v="7"/>
    <x v="1"/>
    <n v="1"/>
    <n v="50000"/>
    <s v="2013-01-09"/>
    <s v="2016-04-21"/>
    <s v="2016-04-21"/>
    <m/>
    <s v="info@mollisauces.com"/>
    <s v="(214)755-5996"/>
    <s v="https://www.crunchbase.com/organization/molli"/>
    <s v="https://www.twitter.com/mollisaucessos"/>
    <s v="https://www.facebook.com/mollisauces"/>
    <s v="d08c7942-6d22-42ff-9fc1-08e9dd9d8d6a"/>
  </r>
  <r>
    <x v="7775"/>
    <s v="kueski.com"/>
    <s v="MEX"/>
    <m/>
    <s v="Mexico City"/>
    <s v="Guadalajara"/>
    <x v="0"/>
    <s v="Kueski is the online lender for the Middle Class of Mexico and Latin America."/>
    <s v="credit|finance|financial services|lending"/>
    <x v="39"/>
    <x v="0"/>
    <n v="5"/>
    <n v="40110000"/>
    <s v="2012-12-07"/>
    <s v="2014-09-08"/>
    <s v="2016-04-21"/>
    <m/>
    <s v="press@kueski.com"/>
    <n v="528000991157"/>
    <s v="https://www.crunchbase.com/organization/kueski"/>
    <s v="https://www.twitter.com/mikueski"/>
    <s v="http://www.facebook.com/mykueski"/>
    <s v="ff3ab23b-56ce-fbbb-2f01-7f5a19c2e1f8"/>
  </r>
  <r>
    <x v="7776"/>
    <s v="licious.in"/>
    <s v="IND"/>
    <m/>
    <s v="Bangalore"/>
    <s v="Bengaluru"/>
    <x v="0"/>
    <s v="Bengaluru-based on-demand online Meat and fish ordering startup"/>
    <s v="delivery service|food and beverage|food delivery"/>
    <x v="126"/>
    <x v="0"/>
    <n v="2"/>
    <n v="4000000"/>
    <s v="2015-01-01"/>
    <s v="2015-09-24"/>
    <s v="2016-04-21"/>
    <m/>
    <s v="talktous@licious.in"/>
    <s v="1(800)419-0786"/>
    <s v="https://www.crunchbase.com/organization/licious"/>
    <s v="https://www.twitter.com/totally_licious"/>
    <s v="https://www.facebook.com/totallylicious/"/>
    <s v="494180aa-369a-ad32-53a0-c2be4ce4d6fc"/>
  </r>
  <r>
    <x v="7777"/>
    <s v="loupeart.com"/>
    <s v="USA"/>
    <s v="GA"/>
    <s v="Atlanta"/>
    <s v="Atlanta"/>
    <x v="0"/>
    <s v="Loupe is a streaming art platform to complement streaming music, with a fine art marketplace."/>
    <m/>
    <x v="5"/>
    <x v="2"/>
    <n v="1"/>
    <n v="300000"/>
    <s v="2015-02-22"/>
    <s v="2016-04-21"/>
    <s v="2016-04-21"/>
    <m/>
    <m/>
    <m/>
    <s v="https://www.crunchbase.com/organization/loupe-llc"/>
    <m/>
    <m/>
    <s v="7261fb61-3b22-cd18-5487-0714c4a0d32d"/>
  </r>
  <r>
    <x v="7778"/>
    <s v="marble.io"/>
    <s v="USA"/>
    <s v="CA"/>
    <s v="SF Bay Area"/>
    <s v="San Francisco"/>
    <x v="0"/>
    <s v="Autonomous last-mile logistics."/>
    <s v="artificial intelligence|delivery|logistics|robotics"/>
    <x v="2022"/>
    <x v="1"/>
    <n v="2"/>
    <m/>
    <s v="2015-03-01"/>
    <s v="2015-07-09"/>
    <s v="2016-04-21"/>
    <m/>
    <s v="input@marble.io"/>
    <m/>
    <s v="https://www.crunchbase.com/organization/marble"/>
    <m/>
    <m/>
    <s v="094797aa-4d1d-900c-51d2-9d9e904a8d2a"/>
  </r>
  <r>
    <x v="7779"/>
    <s v="medium.com"/>
    <s v="USA"/>
    <s v="CA"/>
    <s v="SF Bay Area"/>
    <s v="San Francisco"/>
    <x v="0"/>
    <s v="Medium is a social publishing network that connects ideas and perspectives on topics that matter."/>
    <s v="internet|news|publishing"/>
    <x v="398"/>
    <x v="3"/>
    <n v="3"/>
    <n v="132000000"/>
    <s v="2011-07-18"/>
    <s v="2014-01-28"/>
    <s v="2016-04-21"/>
    <m/>
    <s v="yourfriends@medium.com"/>
    <m/>
    <s v="https://www.crunchbase.com/organization/medium"/>
    <s v="https://www.twitter.com/medium"/>
    <s v="http://www.facebook.com/medium"/>
    <s v="c084a104-2e63-4554-bf51-2aabe3e35c41"/>
  </r>
  <r>
    <x v="7780"/>
    <s v="memsql.com"/>
    <s v="USA"/>
    <s v="CA"/>
    <s v="SF Bay Area"/>
    <s v="San Francisco"/>
    <x v="0"/>
    <s v="MemSQL is the operational database platform for real-time analytics."/>
    <s v="analytics|database|software"/>
    <x v="123"/>
    <x v="6"/>
    <n v="5"/>
    <n v="78100000"/>
    <s v="2011-01-01"/>
    <s v="2011-07-12"/>
    <s v="2016-04-21"/>
    <m/>
    <s v="info@memsql.com"/>
    <s v="(855) 463-6775"/>
    <s v="https://www.crunchbase.com/organization/memsql"/>
    <s v="https://www.twitter.com/memsql"/>
    <s v="http://www.facebook.com/memsql"/>
    <s v="430f94de-0dc2-4570-8487-aa23040ec472"/>
  </r>
  <r>
    <x v="7781"/>
    <s v="mishtag.co"/>
    <s v="IND"/>
    <m/>
    <s v="IND - Other"/>
    <s v="Dwarka"/>
    <x v="0"/>
    <s v="mishTag is a shopping Q&amp;A app that bills itself as the ‘Quora for shopping"/>
    <s v="analytics|e-commerce|internet"/>
    <x v="1534"/>
    <x v="1"/>
    <n v="1"/>
    <m/>
    <s v="2015-01-01"/>
    <s v="2016-04-21"/>
    <s v="2016-04-21"/>
    <m/>
    <s v="hello@mishtag.co"/>
    <m/>
    <s v="https://www.crunchbase.com/organization/mishtag"/>
    <s v="https://www.twitter.com/mishtag_app"/>
    <s v="https://www.facebook.com/mishtag.co/"/>
    <s v="dc09bcc1-db09-9bc4-75b8-2d13eb7163c9"/>
  </r>
  <r>
    <x v="7782"/>
    <s v="ninjavan.co"/>
    <s v="SGP"/>
    <m/>
    <s v="Singapore"/>
    <s v="Singapore"/>
    <x v="0"/>
    <s v="Ninja Van specializes in next day deliveries for e-commerce companies"/>
    <s v="delivery|e-commerce|logistics|transportation"/>
    <x v="2023"/>
    <x v="3"/>
    <n v="2"/>
    <n v="32500000"/>
    <s v="2014-01-01"/>
    <s v="2015-03-02"/>
    <s v="2016-04-21"/>
    <m/>
    <m/>
    <s v="(656)602-8271"/>
    <s v="https://www.crunchbase.com/organization/ninja-van-2"/>
    <m/>
    <m/>
    <s v="e1af7cab-c42f-25e2-f640-3ca35031a42d"/>
  </r>
  <r>
    <x v="7783"/>
    <s v="nuvectramedical.com"/>
    <s v="USA"/>
    <s v="TX"/>
    <s v="Dallas"/>
    <s v="Plano"/>
    <x v="0"/>
    <s v="Nuvectra Corporation is a public medical device company"/>
    <s v="medical|medical device|therapeutics"/>
    <x v="3"/>
    <x v="2"/>
    <n v="1"/>
    <n v="45000000"/>
    <m/>
    <s v="2016-04-21"/>
    <s v="2016-04-21"/>
    <m/>
    <m/>
    <m/>
    <s v="https://www.crunchbase.com/organization/nuvectra"/>
    <m/>
    <m/>
    <s v="e93d0b7a-c150-92a7-0cf8-bd00867e7461"/>
  </r>
  <r>
    <x v="7784"/>
    <s v="oddle.me"/>
    <m/>
    <m/>
    <m/>
    <m/>
    <x v="0"/>
    <s v="Oddle offers an online food ordering system that enables restaurants to manage delivery and takeout orders."/>
    <s v="e-commerce|food and beverage|restaurants"/>
    <x v="116"/>
    <x v="1"/>
    <n v="2"/>
    <m/>
    <s v="2014-01-01"/>
    <s v="2013-10-01"/>
    <s v="2016-04-21"/>
    <m/>
    <s v="marketing@oddle.me"/>
    <m/>
    <s v="https://www.crunchbase.com/organization/oddle"/>
    <m/>
    <s v="https://www.facebook.com/oddlefnb"/>
    <s v="bf4bf254-fd36-f998-17cf-891757f8807d"/>
  </r>
  <r>
    <x v="7785"/>
    <s v="organictransit.com"/>
    <s v="USA"/>
    <s v="NC"/>
    <s v="Raleigh"/>
    <s v="Durham"/>
    <x v="0"/>
    <s v="The cleanest, most efficient vehicles on the planet"/>
    <s v="automotive|electric vehicle|transportation"/>
    <x v="114"/>
    <x v="0"/>
    <n v="1"/>
    <n v="2500000"/>
    <s v="2012-04-02"/>
    <s v="2016-04-21"/>
    <s v="2016-04-21"/>
    <m/>
    <s v="sales@organictransit.com"/>
    <s v="(919)908-1599"/>
    <s v="https://www.crunchbase.com/organization/organic-transit"/>
    <s v="https://www.twitter.com/organictransit"/>
    <s v="https://www.facebook.com/organictransit"/>
    <s v="1cc8390e-e63e-0ab7-7560-d31838ab6f84"/>
  </r>
  <r>
    <x v="7786"/>
    <s v="ozcontent.com"/>
    <s v="USA"/>
    <s v="NY"/>
    <s v="New York City"/>
    <s v="Manhattan"/>
    <x v="0"/>
    <s v="Oz is a content ideation software company, providing a SaaS content ideation solution to content marketers in brands and agencies."/>
    <s v="advertising|marketing|software"/>
    <x v="142"/>
    <x v="1"/>
    <n v="2"/>
    <m/>
    <s v="2015-01-01"/>
    <s v="2015-06-04"/>
    <s v="2016-04-21"/>
    <m/>
    <s v="info@ozcontent.com"/>
    <n v="16512786606"/>
    <s v="https://www.crunchbase.com/organization/oz-content"/>
    <s v="https://www.twitter.com/ideasbyoz"/>
    <s v="https://www.facebook.com/oz-content-technologies-1434516566855073/"/>
    <s v="2ffd3ee1-bcaa-16a6-c104-3108bd141a45"/>
  </r>
  <r>
    <x v="7787"/>
    <s v="perasotech.com"/>
    <s v="CAN"/>
    <s v="ON"/>
    <s v="Toronto"/>
    <s v="Toronto"/>
    <x v="0"/>
    <s v="Peraso Technologies is a fabless semiconductor company developing multi-gigabit, millimeter wave single-chip transceivers for phones."/>
    <s v="consumer electronics|mobile|semiconductor"/>
    <x v="457"/>
    <x v="6"/>
    <n v="3"/>
    <n v="29230769"/>
    <s v="2008-01-01"/>
    <s v="2009-10-05"/>
    <s v="2016-04-21"/>
    <m/>
    <s v="info@perasotech.com"/>
    <s v="'416-637-1048"/>
    <s v="https://www.crunchbase.com/organization/peraso-technologies"/>
    <m/>
    <m/>
    <s v="8e534f1a-1ce6-ffbf-694e-584f0090af43"/>
  </r>
  <r>
    <x v="7788"/>
    <s v="preempt.com"/>
    <s v="USA"/>
    <s v="CA"/>
    <s v="SF Bay Area"/>
    <s v="San Francisco"/>
    <x v="0"/>
    <s v="The Challenge: Enterprises face a dual challenge: detecting and responding to breaches combined with a shortage of professionals to design"/>
    <s v="cyber security|network security|security"/>
    <x v="25"/>
    <x v="0"/>
    <n v="2"/>
    <n v="10000000"/>
    <s v="2014-01-01"/>
    <s v="2014-07-01"/>
    <s v="2016-04-21"/>
    <m/>
    <m/>
    <m/>
    <s v="https://www.crunchbase.com/organization/preempt-security"/>
    <s v="https://www.twitter.com/preemptsecurity"/>
    <s v="https://www.facebook.com/preemptsec"/>
    <s v="67da8bff-074b-c917-ae72-ef458056748c"/>
  </r>
  <r>
    <x v="7789"/>
    <s v="qubiologics.com"/>
    <s v="CAN"/>
    <m/>
    <m/>
    <m/>
    <x v="0"/>
    <s v="Qu Biologics develops site specific immunomodulators that aim to restore the body's innate immune system to treat cancer."/>
    <s v="biotechnology|health care|medical"/>
    <x v="44"/>
    <x v="0"/>
    <n v="3"/>
    <n v="10580830"/>
    <s v="2007-01-01"/>
    <s v="2014-09-17"/>
    <s v="2016-04-21"/>
    <m/>
    <s v="julie@qubiologics.com"/>
    <s v="(604) 734-1450"/>
    <s v="https://www.crunchbase.com/organization/qu-biologics-inc"/>
    <s v="https://www.twitter.com/qubiologics"/>
    <s v="http://www.facebook.com/qubiologics"/>
    <s v="0d8938c9-695c-3fb7-c51d-ab9ba923c342"/>
  </r>
  <r>
    <x v="7790"/>
    <s v="raytonsolar.com"/>
    <s v="USA"/>
    <s v="CA"/>
    <s v="Los Angeles"/>
    <s v="Santa Monica"/>
    <x v="0"/>
    <s v="Rayton Solar utilizes a proprietary technology to manufacture solar panels 60% cheaper and 25% more efficient than the market standard."/>
    <s v="cleantech|renewable energy|solar"/>
    <x v="165"/>
    <x v="1"/>
    <n v="2"/>
    <n v="3830000"/>
    <s v="2013-01-01"/>
    <s v="2015-06-16"/>
    <s v="2016-04-21"/>
    <m/>
    <s v="info@raytonsolar.com"/>
    <m/>
    <s v="https://www.crunchbase.com/organization/rayton-solar"/>
    <s v="https://www.twitter.com/raytonsolar"/>
    <s v="https://www.facebook.com/raytonsolar/info?tab=page_info"/>
    <s v="ab56b4cd-6045-d33d-c462-39176b06eb2a"/>
  </r>
  <r>
    <x v="7791"/>
    <s v="signalsense.com"/>
    <s v="USA"/>
    <s v="WA"/>
    <s v="Seattle"/>
    <s v="Seattle"/>
    <x v="0"/>
    <s v="Tap into the truth about security threats in your environment."/>
    <s v="analytics|network security|security"/>
    <x v="470"/>
    <x v="0"/>
    <n v="1"/>
    <n v="4864998"/>
    <s v="2013-01-01"/>
    <s v="2016-04-21"/>
    <s v="2016-04-21"/>
    <m/>
    <s v="info@signalsense.com"/>
    <m/>
    <s v="https://www.crunchbase.com/organization/signalsense"/>
    <s v="https://www.twitter.com/signalsense"/>
    <s v="https://www.facebook.com/pages/signalsense/1453593901557819"/>
    <s v="4455fec2-3327-6181-2dc1-383a388c604a"/>
  </r>
  <r>
    <x v="7792"/>
    <s v="silkbiomaterials.com"/>
    <s v="ITA"/>
    <m/>
    <s v="ITA - Other"/>
    <s v="Lomazzo"/>
    <x v="0"/>
    <s v="Silk-fibroin tissue engineering technology platform"/>
    <s v="health care|medical device|nanotechnology"/>
    <x v="1568"/>
    <x v="1"/>
    <n v="2"/>
    <n v="8478017.3529546391"/>
    <s v="2014-07-31"/>
    <s v="2015-12-11"/>
    <s v="2016-04-21"/>
    <m/>
    <s v="contact@silkbiomaterials.com"/>
    <m/>
    <s v="https://www.crunchbase.com/organization/silk-biomaterials"/>
    <s v="https://www.twitter.com/silkbiomat"/>
    <m/>
    <s v="44a31139-36e8-39a4-d3fc-b3cc6a266224"/>
  </r>
  <r>
    <x v="7793"/>
    <s v="corp.sirqul.com"/>
    <s v="USA"/>
    <s v="WA"/>
    <s v="Seattle"/>
    <s v="Seattle"/>
    <x v="0"/>
    <s v="Sirqul enables startups and ecosystems to leverage application templates, platform, &amp; APIs to create solutions and ecosystems rapidly."/>
    <s v="developer apis|e-commerce|internet of things|location based services|mobile"/>
    <x v="2024"/>
    <x v="0"/>
    <n v="2"/>
    <n v="8000000"/>
    <s v="2012-01-01"/>
    <s v="2015-11-04"/>
    <s v="2016-04-21"/>
    <m/>
    <s v="crunchbase@sirqul.com"/>
    <s v="'425-830-6063"/>
    <s v="https://www.crunchbase.com/organization/sirqul"/>
    <s v="https://www.twitter.com/sirqul"/>
    <s v="http://www.facebook.com/sirqul"/>
    <s v="d743eadd-626d-9d5d-df78-a4184482dd6c"/>
  </r>
  <r>
    <x v="7794"/>
    <s v="skipthedishes.com"/>
    <s v="CAN"/>
    <s v="MB"/>
    <s v="Winnipeg"/>
    <s v="Winnipeg"/>
    <x v="0"/>
    <s v="SkipTheDishes connects hungry people with restaurants and local Food Couriers through our proprietary algorithm-based dispatch system."/>
    <s v="e-commerce|logistics|restaurants"/>
    <x v="675"/>
    <x v="5"/>
    <n v="2"/>
    <n v="6366256.0377848297"/>
    <s v="2013-01-01"/>
    <s v="2015-12-16"/>
    <s v="2016-04-21"/>
    <m/>
    <s v="info@skipthedishes.com"/>
    <m/>
    <s v="https://www.crunchbase.com/organization/skipthedishes"/>
    <s v="https://www.twitter.com/skipthedishes"/>
    <s v="http://www.facebook.com/skipthedishes"/>
    <s v="1af4367b-f606-4486-2816-ccfbd92b0ada"/>
  </r>
  <r>
    <x v="7795"/>
    <s v="sysdig.com"/>
    <s v="USA"/>
    <s v="CA"/>
    <s v="Sacramento"/>
    <s v="Davis"/>
    <x v="0"/>
    <s v="The container monitoring company"/>
    <s v="cloud computing|internet|open source|software"/>
    <x v="146"/>
    <x v="0"/>
    <n v="3"/>
    <n v="28000000"/>
    <s v="2013-01-01"/>
    <s v="2013-06-30"/>
    <s v="2016-04-21"/>
    <m/>
    <s v="info@sysdig.com"/>
    <m/>
    <s v="https://www.crunchbase.com/organization/sysdig"/>
    <s v="https://www.twitter.com/sysdig"/>
    <m/>
    <s v="3e76f536-62cb-6e59-89c6-6cb2bc05caae"/>
  </r>
  <r>
    <x v="7796"/>
    <s v="therealreal.com"/>
    <s v="USA"/>
    <s v="CA"/>
    <s v="SF Bay Area"/>
    <s v="San Francisco"/>
    <x v="0"/>
    <s v="The RealReal is the leader in authenticated luxury consignment"/>
    <s v="e-commerce|fashion|lifestyle"/>
    <x v="48"/>
    <x v="5"/>
    <n v="6"/>
    <n v="122974359"/>
    <s v="2011-03-01"/>
    <s v="2012-01-01"/>
    <s v="2016-04-21"/>
    <m/>
    <s v="press@therealreal.com"/>
    <s v="(855) 435-5893"/>
    <s v="https://www.crunchbase.com/organization/the-realreal"/>
    <s v="https://www.twitter.com/therealreal"/>
    <s v="http://www.facebook.com/therealrealpage"/>
    <s v="d343779a-f1d0-ec0f-3cf6-20c4b665ba96"/>
  </r>
  <r>
    <x v="7797"/>
    <s v="wirelessregistry.com"/>
    <s v="USA"/>
    <s v="DC"/>
    <s v="Washington, D.C."/>
    <s v="Washington"/>
    <x v="0"/>
    <s v="The Wireless Registry is a global registry for wireless names and identifiers."/>
    <s v="cloud infrastructure|internet of things|wireless"/>
    <x v="261"/>
    <x v="0"/>
    <n v="3"/>
    <n v="3214000"/>
    <s v="2013-02-15"/>
    <s v="2013-12-27"/>
    <s v="2016-04-21"/>
    <m/>
    <s v="contact@wirelessregistry.com"/>
    <m/>
    <s v="https://www.crunchbase.com/organization/the-wireless-registry"/>
    <s v="https://www.twitter.com/wirelessrgstry"/>
    <s v="http://www.facebook.com/wirelessregistry"/>
    <s v="855134a5-0b34-6d5f-38b6-9d34d7e8085a"/>
  </r>
  <r>
    <x v="7798"/>
    <s v="tricount.com"/>
    <s v="BEL"/>
    <m/>
    <s v="Brussels"/>
    <s v="Brussels"/>
    <x v="0"/>
    <s v="Tricount is a mobile application that helps groups of people split travel expenses."/>
    <s v="apps|finance|ios|private social networking|software|travel"/>
    <x v="2025"/>
    <x v="1"/>
    <n v="1"/>
    <n v="568001.090562094"/>
    <s v="2015-11-01"/>
    <s v="2016-04-21"/>
    <s v="2016-04-21"/>
    <m/>
    <s v="info@tricount.com"/>
    <n v="32476893487"/>
    <s v="https://www.crunchbase.com/organization/tricount"/>
    <s v="https://www.twitter.com/tricount"/>
    <s v="http://www.facebook.com/tricount"/>
    <s v="b215043f-8eb4-392a-5ad0-2655678d4c01"/>
  </r>
  <r>
    <x v="7799"/>
    <s v="triple.care"/>
    <s v="USA"/>
    <s v="NY"/>
    <s v="New York City"/>
    <s v="Long Island City"/>
    <x v="0"/>
    <s v="TripleCare was born out of the realization that patients in our healthcare system."/>
    <s v="biotechnology|health care|hospital"/>
    <x v="44"/>
    <x v="0"/>
    <n v="2"/>
    <n v="4750000"/>
    <s v="2012-01-01"/>
    <s v="2014-04-07"/>
    <s v="2016-04-21"/>
    <m/>
    <m/>
    <s v="(855)376-3669"/>
    <s v="https://www.crunchbase.com/organization/esnf"/>
    <m/>
    <s v="https://www.facebook.com/treatinplace"/>
    <s v="6f7a9f96-3b14-0fb3-5494-2b6378799ac6"/>
  </r>
  <r>
    <x v="7800"/>
    <s v="upsideenergy.co.uk"/>
    <s v="GBR"/>
    <m/>
    <s v="London"/>
    <s v="London"/>
    <x v="0"/>
    <s v="The electricity grid is under stress."/>
    <s v="computer|enterprise software|software"/>
    <x v="148"/>
    <x v="0"/>
    <n v="1"/>
    <n v="784071.12747989502"/>
    <s v="2013-01-01"/>
    <s v="2016-04-21"/>
    <s v="2016-04-21"/>
    <m/>
    <s v="info@upsideenergy.co.uk"/>
    <m/>
    <s v="https://www.crunchbase.com/organization/upside-energy"/>
    <s v="https://www.twitter.com/upsideenergy"/>
    <s v="https://www.facebook.com/363096167187737"/>
    <s v="8877bbe4-5588-ed75-2f3b-b0da64869c6e"/>
  </r>
  <r>
    <x v="7801"/>
    <s v="winering.com"/>
    <s v="USA"/>
    <s v="NY"/>
    <s v="Syracuse"/>
    <s v="Syracuse"/>
    <x v="0"/>
    <s v="Wine Ring is an online platform allowing users to identify wines based on personal characteristics and preferences."/>
    <s v="internet|software|wine and spirits"/>
    <x v="2026"/>
    <x v="0"/>
    <n v="1"/>
    <n v="3851600"/>
    <s v="2010-01-01"/>
    <s v="2016-04-21"/>
    <s v="2016-04-21"/>
    <m/>
    <s v="info@winering.com"/>
    <s v="'212-319-4154"/>
    <s v="https://www.crunchbase.com/organization/wine-ring"/>
    <s v="https://www.twitter.com/wine_ring"/>
    <s v="http://www.facebook.com/wineringinc"/>
    <s v="565fb127-2ead-bd53-90db-7926aa41276f"/>
  </r>
  <r>
    <x v="7802"/>
    <s v="xaptum.com"/>
    <s v="USA"/>
    <s v="IL"/>
    <s v="Chicago"/>
    <s v="Chicago"/>
    <x v="0"/>
    <s v="Xaptum is the telecom for the internet of things, providing the infrastructure behind real-time, smart-thing communication."/>
    <s v="infrastructure|internet|network security"/>
    <x v="33"/>
    <x v="0"/>
    <n v="1"/>
    <n v="2200000"/>
    <s v="2013-01-01"/>
    <s v="2016-04-21"/>
    <s v="2016-04-21"/>
    <m/>
    <m/>
    <n v="13123486072"/>
    <s v="https://www.crunchbase.com/organization/xaptum"/>
    <s v="https://www.twitter.com/xaptuminc"/>
    <s v="https://www.facebook.com/xaptuminc/"/>
    <s v="2f5d9808-31d8-6757-0053-20a052eaafe8"/>
  </r>
  <r>
    <x v="7803"/>
    <s v="ynap.com"/>
    <s v="ITA"/>
    <m/>
    <s v="Milan"/>
    <s v="Milano"/>
    <x v="0"/>
    <s v="The world’s leading online luxury fashion retailer. #createthefutureoffashion"/>
    <s v="e-commerce|fashion|internet"/>
    <x v="154"/>
    <x v="8"/>
    <n v="1"/>
    <n v="113524129.553737"/>
    <s v="2015-01-01"/>
    <s v="2016-04-21"/>
    <s v="2016-04-21"/>
    <m/>
    <m/>
    <n v="390283112811"/>
    <s v="https://www.crunchbase.com/organization/yoox-net-a-porter-group"/>
    <s v="https://www.twitter.com/ynap?lang=en"/>
    <m/>
    <s v="a27fe863-3545-6073-2596-bc0374499ad0"/>
  </r>
  <r>
    <x v="7804"/>
    <s v="zengaming.com"/>
    <s v="USA"/>
    <s v="CA"/>
    <s v="SF Bay Area"/>
    <s v="San Francisco"/>
    <x v="0"/>
    <s v="Professional and competitive network for gamers."/>
    <s v="esports|gaming|video games"/>
    <x v="235"/>
    <x v="0"/>
    <n v="2"/>
    <n v="2800000"/>
    <s v="2015-03-01"/>
    <s v="2015-09-18"/>
    <s v="2016-04-21"/>
    <m/>
    <m/>
    <m/>
    <s v="https://www.crunchbase.com/organization/zengaming"/>
    <s v="https://www.twitter.com/zengamingx"/>
    <s v="https://www.facebook.com/zengamingx"/>
    <s v="5810e5e1-3a11-836e-4b19-be731fee949e"/>
  </r>
  <r>
    <x v="7805"/>
    <s v="46degrees.net"/>
    <s v="USA"/>
    <s v="CA"/>
    <s v="San Diego"/>
    <s v="Encinitas"/>
    <x v="0"/>
    <s v="46 D Technologies, a San Diego Ca. based company, targets mobile users to sell digital goods to the unbanked world of consumers."/>
    <s v="mobile|telecommunications|wireless"/>
    <x v="259"/>
    <x v="1"/>
    <n v="1"/>
    <n v="2000000"/>
    <s v="2015-09-30"/>
    <s v="2016-04-20"/>
    <s v="2016-04-20"/>
    <m/>
    <m/>
    <m/>
    <s v="https://www.crunchbase.com/organization/46-degrees-technologies"/>
    <m/>
    <m/>
    <s v="35913f72-31b2-cea5-0481-14477d831818"/>
  </r>
  <r>
    <x v="7806"/>
    <s v="activiter.com"/>
    <s v="USA"/>
    <s v="HI"/>
    <s v="Honolulu"/>
    <s v="Honolulu"/>
    <x v="0"/>
    <s v="Activiter makes it easy for travel brands to sell tours and activities"/>
    <m/>
    <x v="5"/>
    <x v="1"/>
    <n v="1"/>
    <n v="25000"/>
    <s v="2015-01-01"/>
    <s v="2016-04-20"/>
    <s v="2016-04-20"/>
    <m/>
    <m/>
    <m/>
    <s v="https://www.crunchbase.com/organization/activiter"/>
    <s v="https://www.twitter.com/activiterapp"/>
    <s v="https://www.facebook.com/activiterapp/"/>
    <s v="9bcfafcd-c318-c759-da9c-60fe4bc28962"/>
  </r>
  <r>
    <x v="7807"/>
    <s v="armadainteractive.com"/>
    <s v="FIN"/>
    <m/>
    <s v="Helsinki"/>
    <s v="Helsinki"/>
    <x v="0"/>
    <s v="We are a Helsinki-based gaming startup that develops next gen core mobile games."/>
    <s v="gaming|mobile|pc games"/>
    <x v="280"/>
    <x v="0"/>
    <n v="1"/>
    <n v="3000000"/>
    <s v="2015-01-01"/>
    <s v="2016-04-20"/>
    <s v="2016-04-20"/>
    <m/>
    <s v="info@armadainteractive.com"/>
    <m/>
    <s v="https://www.crunchbase.com/organization/armada-interactive"/>
    <m/>
    <m/>
    <s v="9d3b5887-3a06-21f2-058b-59e8259af84e"/>
  </r>
  <r>
    <x v="7808"/>
    <s v="inbreakthrough.tv"/>
    <s v="IND"/>
    <m/>
    <s v="New Delhi"/>
    <s v="New Delhi"/>
    <x v="0"/>
    <s v="Breakthrough is using popular media"/>
    <s v="digital media|e-commerce|media and entertainment"/>
    <x v="26"/>
    <x v="6"/>
    <n v="1"/>
    <n v="1250000"/>
    <s v="2001-01-01"/>
    <s v="2016-04-20"/>
    <s v="2016-04-20"/>
    <m/>
    <s v="bell_bajao@breakthrough.tv"/>
    <s v="011 4166 6101"/>
    <s v="https://www.crunchbase.com/organization/breakthrough-trust"/>
    <s v="https://www.twitter.com/inbreakthrough"/>
    <s v="https://www.facebook.com/breakthroughin/"/>
    <s v="c9ab1fb4-67ce-2bca-4bae-639df83810db"/>
  </r>
  <r>
    <x v="7809"/>
    <s v="brighter.com"/>
    <s v="USA"/>
    <s v="CA"/>
    <s v="Los Angeles"/>
    <s v="Santa Monica"/>
    <x v="0"/>
    <s v="Brighter creates an online marketplace that allows members to compare dentists by price and reputation."/>
    <s v="curated web|dental|internet|marketplace"/>
    <x v="665"/>
    <x v="6"/>
    <n v="4"/>
    <n v="49000000"/>
    <s v="2011-01-01"/>
    <s v="2011-01-01"/>
    <s v="2016-04-20"/>
    <m/>
    <s v="support@brighter.com"/>
    <s v="(888)230-4717"/>
    <s v="https://www.crunchbase.com/organization/brighter"/>
    <s v="https://www.twitter.com/brightercom"/>
    <s v="http://www.facebook.com/brighter"/>
    <s v="09f5532a-49d3-f0d1-3e95-5e92cba8fdbe"/>
  </r>
  <r>
    <x v="7810"/>
    <s v="broomberg.in"/>
    <s v="IND"/>
    <m/>
    <s v="Delhi"/>
    <s v="Delhi"/>
    <x v="0"/>
    <s v="At Broomberg, we are building India's first on-demand cleaning service."/>
    <s v="e-commerce|information services|location based services"/>
    <x v="2027"/>
    <x v="3"/>
    <n v="1"/>
    <m/>
    <s v="2014-01-01"/>
    <s v="2016-04-20"/>
    <s v="2016-04-20"/>
    <m/>
    <s v="info@broomberg.in"/>
    <s v="080101 04040"/>
    <s v="https://www.crunchbase.com/organization/broomberg"/>
    <s v="https://www.twitter.com/broomberginfo"/>
    <s v="https://www.facebook.com/broombergservices/"/>
    <s v="e98342a3-1dd9-13ea-46d9-d630633ec29f"/>
  </r>
  <r>
    <x v="7811"/>
    <s v="bugcrowd.com"/>
    <s v="USA"/>
    <s v="CA"/>
    <s v="SF Bay Area"/>
    <s v="San Francisco"/>
    <x v="0"/>
    <s v="Bugcrowd harnesses the power of more than 30,000 security researchers to surface critical software vulnerabilities."/>
    <s v="crowdsourcing|cyber security|security"/>
    <x v="25"/>
    <x v="3"/>
    <n v="4"/>
    <n v="22652227.139310699"/>
    <s v="2012-09-01"/>
    <s v="2013-04-03"/>
    <s v="2016-04-20"/>
    <m/>
    <s v="customer@bugcrowd.com"/>
    <s v="(888)361-9734"/>
    <s v="https://www.crunchbase.com/organization/bugcrowd"/>
    <s v="https://www.twitter.com/bugcrowd"/>
    <s v="http://www.facebook.com/bugcrowd"/>
    <s v="02984842-e612-158b-cba1-efca41eacd29"/>
  </r>
  <r>
    <x v="7812"/>
    <s v="cabify.com"/>
    <s v="ESP"/>
    <m/>
    <s v="Madrid"/>
    <s v="Madrid"/>
    <x v="0"/>
    <s v="Cabify is an online cab service that enables users to book vehicles and chauffeurs by accessing their mobile and web application."/>
    <s v="internet|mobile|transportation|web apps"/>
    <x v="2028"/>
    <x v="3"/>
    <n v="4"/>
    <n v="143000000"/>
    <s v="2011-12-01"/>
    <s v="2012-09-16"/>
    <s v="2016-04-20"/>
    <m/>
    <s v="info@cabify.com"/>
    <s v="(349) 117-2758"/>
    <s v="https://www.crunchbase.com/organization/cabify"/>
    <s v="https://www.twitter.com/cabify"/>
    <s v="http://www.facebook.com/cabifyes"/>
    <s v="78e93b5d-22d1-827d-5a9a-ac400c63a5f2"/>
  </r>
  <r>
    <x v="7813"/>
    <s v="captiv8.io"/>
    <s v="USA"/>
    <s v="CA"/>
    <s v="SF Bay Area"/>
    <s v="San Francisco"/>
    <x v="0"/>
    <s v="The only platform that allows influencers to own, promote and monetize their audience."/>
    <s v="marketplace|social media|software"/>
    <x v="2029"/>
    <x v="0"/>
    <n v="2"/>
    <n v="2000000"/>
    <s v="2015-01-01"/>
    <s v="2015-07-11"/>
    <s v="2016-04-20"/>
    <m/>
    <s v="founders@captiv8.io"/>
    <m/>
    <s v="https://www.crunchbase.com/organization/captiv8-2"/>
    <s v="https://www.twitter.com/captiv8labs"/>
    <s v="https://www.facebook.com/captiv8labs"/>
    <s v="a27066f2-cd7b-3528-59c0-741f0b6a1174"/>
  </r>
  <r>
    <x v="7814"/>
    <s v="capturevascular.com"/>
    <s v="USA"/>
    <s v="CO"/>
    <s v="Grand Junction"/>
    <s v="Telluride"/>
    <x v="0"/>
    <s v="Capture Vascular is an early stage medical device company that has a platform catheter technology for thrombectomy."/>
    <s v="health care|medical|medical device"/>
    <x v="3"/>
    <x v="1"/>
    <n v="1"/>
    <n v="2587995"/>
    <s v="2013-01-01"/>
    <s v="2016-04-20"/>
    <s v="2016-04-20"/>
    <m/>
    <m/>
    <m/>
    <s v="https://www.crunchbase.com/organization/capture-vascular"/>
    <s v="https://www.twitter.com/capturevascular"/>
    <m/>
    <s v="1671ab86-4ab2-c96d-8986-7a222dac2e88"/>
  </r>
  <r>
    <x v="7815"/>
    <s v="citlaenergy.com"/>
    <s v="USA"/>
    <s v="TX"/>
    <s v="Houston"/>
    <s v="Houston"/>
    <x v="0"/>
    <s v="Citla Energy is a Mexican independent exploration and production company"/>
    <s v="energy|natural resources|oil and gas"/>
    <x v="165"/>
    <x v="0"/>
    <n v="1"/>
    <n v="200000000"/>
    <s v="2015-01-01"/>
    <s v="2016-04-20"/>
    <s v="2016-04-20"/>
    <m/>
    <s v="info@citlaenergy.com"/>
    <n v="525568195570"/>
    <s v="https://www.crunchbase.com/organization/citla-energy"/>
    <m/>
    <m/>
    <s v="c5bc935e-5738-5c9c-3aaf-b97794926bfa"/>
  </r>
  <r>
    <x v="7816"/>
    <s v="clearwaterclinical.com"/>
    <s v="CAN"/>
    <s v="ON"/>
    <s v="Ottawa"/>
    <s v="Ottawa"/>
    <x v="0"/>
    <s v="Clearwater Clinical Limited designs and manufactures innovative medical-grade devices and surgical equipment."/>
    <s v="health care|manufacturing|medical device"/>
    <x v="51"/>
    <x v="0"/>
    <n v="2"/>
    <n v="2650000"/>
    <s v="2004-01-01"/>
    <s v="2014-11-04"/>
    <s v="2016-04-20"/>
    <m/>
    <s v="info@clearwaterclinical.com"/>
    <s v="(187) 734-9993"/>
    <s v="https://www.crunchbase.com/organization/clearwater-clinical-limited"/>
    <s v="https://www.twitter.com/cwcmedical"/>
    <s v="http://www.facebook.com/dizzyfix"/>
    <s v="28062ce6-4df8-fb0f-3f1e-099af86b9927"/>
  </r>
  <r>
    <x v="7817"/>
    <s v="letscliq.com"/>
    <s v="USA"/>
    <s v="IL"/>
    <s v="Chicago"/>
    <s v="Chicago"/>
    <x v="0"/>
    <s v="Cliq is a social app that brings groups of friends together to do fun things around Chicago."/>
    <s v="apps|social media|social network"/>
    <x v="1706"/>
    <x v="1"/>
    <n v="2"/>
    <n v="1090000"/>
    <s v="2014-11-01"/>
    <s v="2015-02-01"/>
    <s v="2016-04-20"/>
    <m/>
    <s v="info@letscliq.com"/>
    <s v="(312) 984-5637"/>
    <s v="https://www.crunchbase.com/organization/cliq-2"/>
    <s v="https://www.twitter.com/letscliqapp"/>
    <s v="https://www.facebook.com/cliqapp?ref=aymt_homepage_panel"/>
    <s v="02a6949b-0172-1a55-8d47-2c9edb67df57"/>
  </r>
  <r>
    <x v="7818"/>
    <s v="cluster.mu"/>
    <s v="JPN"/>
    <m/>
    <s v="Tokyo"/>
    <s v="Tokyo"/>
    <x v="0"/>
    <s v="Japanese startup behind a virtual reality based event and environment platform under the same name"/>
    <s v="apps|internet|virtual reality"/>
    <x v="1225"/>
    <x v="2"/>
    <n v="2"/>
    <n v="585000"/>
    <s v="2015-01-01"/>
    <s v="2016-01-04"/>
    <s v="2016-04-20"/>
    <m/>
    <m/>
    <m/>
    <s v="https://www.crunchbase.com/organization/fictbox"/>
    <s v="https://www.twitter.com/clustervr"/>
    <s v="https://www.facebook.com/clustervr"/>
    <s v="2b4aa483-0bcc-8ec5-869e-ee515646ca40"/>
  </r>
  <r>
    <x v="7819"/>
    <s v="codipark.us"/>
    <s v="USA"/>
    <s v="NY"/>
    <s v="New York City"/>
    <s v="New York"/>
    <x v="0"/>
    <s v="CodiPark is a SaaS platform that generates new revenue sources for parking operators by communicating with their users."/>
    <s v="apps|internet|mobile|payments"/>
    <x v="2030"/>
    <x v="1"/>
    <n v="2"/>
    <n v="785000"/>
    <s v="2015-01-15"/>
    <s v="2015-03-31"/>
    <s v="2016-04-20"/>
    <m/>
    <s v="contact@codipark.us"/>
    <m/>
    <s v="https://www.crunchbase.com/organization/codipark"/>
    <m/>
    <s v="https://www.facebook.com/codipark-"/>
    <s v="9673e627-c406-6a96-b053-641f4d2809e5"/>
  </r>
  <r>
    <x v="7820"/>
    <s v="confluencelifesciences.com"/>
    <s v="USA"/>
    <s v="MO"/>
    <s v="St. Louis"/>
    <s v="St Louis"/>
    <x v="0"/>
    <s v="Confluence Life Sciences is focused on rational drug designs to develop novel kinase inhibitors for use in human and animal healthcare."/>
    <s v="biotechnology|health care|life science|medical"/>
    <x v="44"/>
    <x v="0"/>
    <n v="7"/>
    <n v="13702525"/>
    <s v="2010-01-01"/>
    <s v="2011-04-01"/>
    <s v="2016-04-20"/>
    <m/>
    <s v="waltersmith@confluencelifesciences.com"/>
    <s v="(314) 932-4032"/>
    <s v="https://www.crunchbase.com/organization/confluence-life-sciences"/>
    <m/>
    <m/>
    <s v="f9e65e87-a7d0-4801-f14f-21074b260640"/>
  </r>
  <r>
    <x v="7821"/>
    <s v="contentor.com"/>
    <s v="SWE"/>
    <m/>
    <s v="Malmo"/>
    <s v="Helsingborg"/>
    <x v="0"/>
    <s v="Contentor is a Scandinavian company that offers content writing and translation services for websites."/>
    <s v="b2b|e-commerce|marketing"/>
    <x v="70"/>
    <x v="7"/>
    <n v="1"/>
    <n v="185180.99384581801"/>
    <s v="2009-09-29"/>
    <s v="2016-04-20"/>
    <s v="2016-04-20"/>
    <m/>
    <s v="info@contentor.com"/>
    <s v="(462) 201-5775"/>
    <s v="https://www.crunchbase.com/organization/contentor"/>
    <s v="https://www.twitter.com/contentor_se"/>
    <s v="https://www.facebook.com/contentor"/>
    <s v="66a44c82-64b6-aea5-fce7-5be651e983a8"/>
  </r>
  <r>
    <x v="7822"/>
    <s v="cryoport.com"/>
    <s v="USA"/>
    <s v="CA"/>
    <s v="Anaheim"/>
    <s v="Lake Forest"/>
    <x v="0"/>
    <s v="Cryoport provides a complete, outsourced, frozen shipping solution for biological materials."/>
    <s v="clinical trials|logistics|shipping"/>
    <x v="1333"/>
    <x v="0"/>
    <n v="9"/>
    <n v="27412439"/>
    <s v="1999-01-01"/>
    <s v="2009-03-31"/>
    <s v="2016-04-20"/>
    <m/>
    <s v="info@cryoport.com"/>
    <s v="(949)232-1900"/>
    <s v="https://www.crunchbase.com/organization/cryoport"/>
    <s v="https://www.twitter.com/cryoport"/>
    <s v="http://www.facebook.com/cryoport"/>
    <s v="50f28f0b-a6d2-52a8-211a-71cd03cacfae"/>
  </r>
  <r>
    <x v="7823"/>
    <s v="datarista.com"/>
    <s v="USA"/>
    <s v="RI"/>
    <s v="Providence"/>
    <s v="Providence"/>
    <x v="0"/>
    <s v="PaaS for the Sales &amp; Marketing Data Industry"/>
    <s v="data integration|marketing|sales"/>
    <x v="1188"/>
    <x v="1"/>
    <n v="2"/>
    <n v="1350000"/>
    <s v="2015-07-01"/>
    <s v="2015-12-31"/>
    <s v="2016-04-20"/>
    <m/>
    <m/>
    <m/>
    <s v="https://www.crunchbase.com/organization/datarista-inc"/>
    <s v="https://www.twitter.com/datarista"/>
    <m/>
    <s v="bf849ed1-6d62-c4bb-449d-c1ccd8a88b39"/>
  </r>
  <r>
    <x v="7824"/>
    <s v="dumaworks.com"/>
    <s v="USA"/>
    <s v="NJ"/>
    <s v="Newark"/>
    <s v="Teaneck"/>
    <x v="0"/>
    <s v="Duma Works is changing the way people think about hiring."/>
    <s v="communities|employment|recruiting"/>
    <x v="571"/>
    <x v="0"/>
    <n v="1"/>
    <n v="828179"/>
    <s v="2011-11-01"/>
    <s v="2016-04-20"/>
    <s v="2016-04-20"/>
    <m/>
    <s v="info@dumaworks.com"/>
    <n v="254701060302"/>
    <s v="https://www.crunchbase.com/organization/duma-works"/>
    <s v="https://www.twitter.com/dumaworks"/>
    <s v="https://www.facebook.com/dumaworkspage"/>
    <s v="5e2fd23c-4d2b-8394-ab64-68851445543a"/>
  </r>
  <r>
    <x v="7825"/>
    <s v="duostechnologies.com"/>
    <s v="USA"/>
    <s v="FL"/>
    <s v="Jacksonville"/>
    <s v="Jacksonville"/>
    <x v="0"/>
    <s v="Duos Technologies provides intelligent video surveillance software featuring video analytics, as well as physical security information"/>
    <s v="hardware|homeland security|software"/>
    <x v="279"/>
    <x v="3"/>
    <n v="2"/>
    <n v="2930000"/>
    <s v="1990-01-01"/>
    <s v="2008-11-21"/>
    <s v="2016-04-20"/>
    <m/>
    <s v="info@duostech.com"/>
    <s v="(904)296-2807"/>
    <s v="https://www.crunchbase.com/organization/duos-technologies"/>
    <s v="https://www.twitter.com/duostech"/>
    <m/>
    <s v="8bac3e9a-d0dc-ede2-f8f8-5998f217d473"/>
  </r>
  <r>
    <x v="7826"/>
    <s v="elogstech.com"/>
    <s v="USA"/>
    <s v="CA"/>
    <s v="Ontario - Inland Empire"/>
    <s v="Riverside"/>
    <x v="0"/>
    <s v="Electronic Logging Device - Meets Final Rule."/>
    <s v="environmental engineering|information technology|logistics|software|transportation"/>
    <x v="2031"/>
    <x v="1"/>
    <n v="1"/>
    <n v="112000"/>
    <s v="2015-12-15"/>
    <s v="2016-04-20"/>
    <s v="2016-04-20"/>
    <m/>
    <m/>
    <m/>
    <s v="https://www.crunchbase.com/organization/e-logs-technology"/>
    <s v="https://www.twitter.com/elogstech"/>
    <s v="https://www.facebook.com/driverelogs"/>
    <s v="76674fa4-883e-2fac-bdf8-9978c919ca22"/>
  </r>
  <r>
    <x v="7827"/>
    <s v="enterome.com"/>
    <s v="FRA"/>
    <m/>
    <s v="Paris"/>
    <s v="Paris"/>
    <x v="0"/>
    <s v="Enterome is a medicine company developing drugs for chronic medical conditions relating to abnormalities of bacterial composition."/>
    <s v="biotechnology|health care|health diagnostics"/>
    <x v="44"/>
    <x v="0"/>
    <n v="3"/>
    <n v="36933405.284055904"/>
    <s v="2012-01-01"/>
    <s v="2012-03-23"/>
    <s v="2016-04-20"/>
    <m/>
    <s v="belichard@enterome.com"/>
    <s v="33 1 75 77 27 85"/>
    <s v="https://www.crunchbase.com/organization/enterome"/>
    <s v="https://www.twitter.com/enterome_bs"/>
    <m/>
    <s v="fce6ea47-3add-9369-dbbe-7a91258a4e55"/>
  </r>
  <r>
    <x v="7828"/>
    <s v="eji.org"/>
    <s v="USA"/>
    <s v="AL"/>
    <s v="Montgomery"/>
    <s v="Montgomery"/>
    <x v="0"/>
    <s v="EJI provides legal representation to prisoners who have been denied fair treatment in the legal system."/>
    <s v="law enforcement|legal|non profit"/>
    <x v="546"/>
    <x v="6"/>
    <n v="1"/>
    <n v="1250000"/>
    <s v="1989-01-01"/>
    <s v="2016-04-20"/>
    <s v="2016-04-20"/>
    <m/>
    <s v="contact_us@eji.org"/>
    <s v="(334)269-1803"/>
    <s v="https://www.crunchbase.com/organization/equal-justice-initiative"/>
    <s v="https://www.twitter.com/eji_org"/>
    <s v="https://www.facebook.com/equaljusticeinitiative/timeline"/>
    <s v="a9876b2c-e6f0-400e-5a4d-5034690741aa"/>
  </r>
  <r>
    <x v="7829"/>
    <s v="fameandpartners.com"/>
    <m/>
    <m/>
    <m/>
    <m/>
    <x v="0"/>
    <s v="A high quality, bespoke dress making service without the traditional cost"/>
    <s v="fashion|lifestyle|manufacturing"/>
    <x v="2032"/>
    <x v="0"/>
    <n v="1"/>
    <n v="10200000"/>
    <s v="2014-01-01"/>
    <s v="2016-04-20"/>
    <s v="2016-04-20"/>
    <m/>
    <s v="team@fameandpartners.com"/>
    <m/>
    <s v="https://www.crunchbase.com/organization/fame-partners"/>
    <s v="https://www.twitter.com/fameandpartners"/>
    <s v="https://www.facebook.com/fameandpartners"/>
    <s v="8d1e0948-b7b2-a96e-becc-cbc1eca77394"/>
  </r>
  <r>
    <x v="7830"/>
    <s v="fashalot.com"/>
    <s v="IND"/>
    <m/>
    <s v="New Delhi"/>
    <s v="New Delhi"/>
    <x v="0"/>
    <s v="Fashalot Digital is an Indian company based in New Delhi &amp; Bangalore. Fashalot is India's first location based fashion discovery platform"/>
    <s v="mobile|retail|shopping"/>
    <x v="440"/>
    <x v="0"/>
    <n v="1"/>
    <m/>
    <s v="2014-10-10"/>
    <s v="2016-04-20"/>
    <s v="2016-04-20"/>
    <m/>
    <s v="reach@fashalot.com"/>
    <s v="'+91 95 99 301939"/>
    <s v="https://www.crunchbase.com/organization/ksb-fashalot-digital"/>
    <s v="https://www.twitter.com/fashalot"/>
    <s v="http://www.facebook.com/fashalot"/>
    <s v="f8a87ebe-ba8d-3e2d-8f1c-bea4c820895c"/>
  </r>
  <r>
    <x v="7831"/>
    <s v="forsightvision5.com"/>
    <s v="USA"/>
    <s v="CA"/>
    <s v="SF Bay Area"/>
    <s v="Menlo Park"/>
    <x v="2"/>
    <s v="ForSight VISION5 was founded in 2010 as the fifth company created by the ophthalmic product incubator, ForSight Labs."/>
    <s v="incubators|medical|pharmaceutical"/>
    <x v="2033"/>
    <x v="0"/>
    <n v="7"/>
    <n v="59602500"/>
    <s v="2010-01-01"/>
    <s v="2011-02-07"/>
    <s v="2016-04-20"/>
    <m/>
    <s v="information@forsightv5.com"/>
    <s v="(650)325-2050"/>
    <s v="https://www.crunchbase.com/organization/forsight-vision5"/>
    <m/>
    <m/>
    <s v="88d1094d-2a73-efdb-338e-e1b34e55b97a"/>
  </r>
  <r>
    <x v="7832"/>
    <s v="en.golod.me"/>
    <s v="RUS"/>
    <m/>
    <s v="Moscow"/>
    <s v="Moscow"/>
    <x v="0"/>
    <s v="On-demand food delivery service. Food in 8 minutes."/>
    <s v="food delivery|hospitality|organic food"/>
    <x v="2034"/>
    <x v="1"/>
    <n v="2"/>
    <n v="100000"/>
    <s v="2016-03-01"/>
    <s v="2016-02-09"/>
    <s v="2016-04-20"/>
    <m/>
    <s v="adonis@golod.me"/>
    <m/>
    <s v="https://www.crunchbase.com/organization/golod"/>
    <s v="https://www.twitter.com/golodme"/>
    <s v="https://www.facebook.com/golod.me"/>
    <s v="3d49b758-580f-14fe-25df-80be1d71a924"/>
  </r>
  <r>
    <x v="7833"/>
    <s v="gymtrack.co"/>
    <s v="CAN"/>
    <s v="ON"/>
    <s v="Ottawa"/>
    <s v="Ottawa"/>
    <x v="0"/>
    <s v="GYMTRACK allows gym members to automatically track all of their workouts, receive auditory feedback."/>
    <s v="fitness|training|wearables"/>
    <x v="2035"/>
    <x v="0"/>
    <n v="2"/>
    <n v="3300000"/>
    <s v="2013-10-01"/>
    <s v="2015-02-09"/>
    <s v="2016-04-20"/>
    <m/>
    <s v="info@gymtrack.co"/>
    <n v="16136200522"/>
    <s v="https://www.crunchbase.com/organization/gymtrack"/>
    <s v="https://www.twitter.com/gymtrackco"/>
    <s v="http://www.facebook.com/gymtrack.co"/>
    <s v="36084df6-978e-cc55-7337-5e85baecc7df"/>
  </r>
  <r>
    <x v="7834"/>
    <s v="invrsion.com"/>
    <s v="ITA"/>
    <m/>
    <s v="Milan"/>
    <s v="Milano"/>
    <x v="0"/>
    <s v="We develop ultra-realistic and customized real-time, room-scale VR experiences for BtoB."/>
    <s v="b2b|real time|virtual reality"/>
    <x v="136"/>
    <x v="1"/>
    <n v="1"/>
    <n v="680210.41175403597"/>
    <s v="2015-01-01"/>
    <s v="2016-04-20"/>
    <s v="2016-04-20"/>
    <m/>
    <m/>
    <m/>
    <s v="https://www.crunchbase.com/organization/invrsion"/>
    <s v="https://www.twitter.com/invrsion"/>
    <s v="https://www.facebook.com/invrsion/"/>
    <s v="7e6ea2ec-1db1-d78a-7ec3-57486b3b7f92"/>
  </r>
  <r>
    <x v="7835"/>
    <s v="kobedigital.com"/>
    <m/>
    <m/>
    <m/>
    <m/>
    <x v="0"/>
    <s v="Kobe Digital was founded to enable, empower, and enlighten small business owners through the use of digital marketing services."/>
    <s v="digital marketing|marketing|small and medium businesses"/>
    <x v="208"/>
    <x v="2"/>
    <n v="1"/>
    <m/>
    <s v="2016-02-01"/>
    <s v="2016-04-20"/>
    <s v="2016-04-20"/>
    <m/>
    <m/>
    <m/>
    <s v="https://www.crunchbase.com/organization/kobe-digital"/>
    <m/>
    <s v="https://www.facebook.com/kobedigital"/>
    <s v="5143d771-fb1c-c835-c090-d68b07b4de28"/>
  </r>
  <r>
    <x v="7836"/>
    <s v="lanetix.com"/>
    <s v="USA"/>
    <s v="CA"/>
    <s v="SF Bay Area"/>
    <s v="San Francisco"/>
    <x v="0"/>
    <s v="Cloud-based CRM and Workflow for Logistics and Transportation"/>
    <s v="crm|logistics|transportation"/>
    <x v="2036"/>
    <x v="0"/>
    <n v="2"/>
    <n v="9217712"/>
    <s v="2013-07-01"/>
    <s v="2014-01-17"/>
    <s v="2016-04-20"/>
    <m/>
    <s v="info@lanetix.com"/>
    <n v="15712152645"/>
    <s v="https://www.crunchbase.com/organization/lanetix"/>
    <s v="https://www.twitter.com/lanetixcrm"/>
    <s v="http://www.facebook.com/pages/lanetix/227075674118033"/>
    <s v="4f1ea17e-b06c-e259-e54c-5e8593f61c36"/>
  </r>
  <r>
    <x v="7837"/>
    <s v="livinggoods.org"/>
    <s v="USA"/>
    <s v="CA"/>
    <s v="SF Bay Area"/>
    <s v="San Francisco"/>
    <x v="0"/>
    <s v="Living Goods is a social enterprise harnessing the power of micro-entrepreneurs to deliver life-changing products."/>
    <s v="communities|family|non profit"/>
    <x v="107"/>
    <x v="6"/>
    <n v="1"/>
    <n v="1250000"/>
    <s v="2007-01-01"/>
    <s v="2016-04-20"/>
    <s v="2016-04-20"/>
    <m/>
    <s v="info@livinggoods.org"/>
    <n v="114154303575"/>
    <s v="https://www.crunchbase.com/organization/living-goods"/>
    <s v="https://www.twitter.com/living_goods"/>
    <s v="https://www.facebook.com/livinggoods.org/"/>
    <s v="a160a914-5c0d-45d8-3220-233e6033ceab"/>
  </r>
  <r>
    <x v="7838"/>
    <s v="lodgify.com"/>
    <s v="ESP"/>
    <m/>
    <s v="Barcelona"/>
    <s v="Barcelona"/>
    <x v="0"/>
    <s v="Vacation Rental Marketing Software"/>
    <s v="saas|software|vacation rental"/>
    <x v="1934"/>
    <x v="1"/>
    <n v="3"/>
    <n v="2270488.6525881202"/>
    <s v="2012-06-01"/>
    <s v="2014-02-10"/>
    <s v="2016-04-20"/>
    <m/>
    <s v="naveen@lodgify.com"/>
    <n v="441933790111"/>
    <s v="https://www.crunchbase.com/organization/lodgify"/>
    <s v="https://www.twitter.com/lodgify"/>
    <s v="http://www.facebook.com/lodgify"/>
    <s v="6037ffd4-60f7-8843-1569-c8758f0ff78e"/>
  </r>
  <r>
    <x v="7839"/>
    <s v="mhunters.com"/>
    <s v="ESP"/>
    <m/>
    <s v="Barcelona"/>
    <s v="Barcelona"/>
    <x v="0"/>
    <s v="Mammoth Hunters is virtual life style advisor based on the Paleo philosophy, the latest trend on health and physical performance."/>
    <s v="health care|mobile apps|sports"/>
    <x v="1804"/>
    <x v="1"/>
    <n v="2"/>
    <n v="585379.78456123802"/>
    <s v="2012-10-07"/>
    <s v="2015-05-26"/>
    <s v="2016-04-20"/>
    <m/>
    <s v="contact@mhunters.com"/>
    <n v="34934398209"/>
    <s v="https://www.crunchbase.com/organization/mammoth-hunters"/>
    <s v="https://www.twitter.com/mammothhunters1"/>
    <s v="http://www.facebook.com/pages/mammoth-hunters/481064195251113"/>
    <s v="fecdda7d-617d-32dc-b777-d1149becfd4d"/>
  </r>
  <r>
    <x v="7840"/>
    <s v="maximobility.es"/>
    <s v="ESP"/>
    <m/>
    <s v="Madrid"/>
    <s v="Madrid"/>
    <x v="0"/>
    <s v="Maxi Mobility was incorporated to create opportunities in the intersection of mobility and technology through the development of products."/>
    <s v="developer platform|information technology|internet"/>
    <x v="662"/>
    <x v="0"/>
    <n v="1"/>
    <n v="93449735"/>
    <m/>
    <s v="2016-04-20"/>
    <s v="2016-04-20"/>
    <m/>
    <m/>
    <n v="34635887364"/>
    <s v="https://www.crunchbase.com/organization/maxi-mobility"/>
    <m/>
    <m/>
    <s v="8f875ed3-7fe8-e8fe-bcca-4056ad6d6503"/>
  </r>
  <r>
    <x v="7841"/>
    <s v="medicenna.com"/>
    <s v="CAN"/>
    <s v="BC"/>
    <s v="Vancouver"/>
    <s v="Vancouver"/>
    <x v="0"/>
    <s v="Medicenna is a clinical stage, privately held, immuno-oncology company."/>
    <s v="health care|medical|therapeutics"/>
    <x v="3"/>
    <x v="1"/>
    <n v="1"/>
    <n v="798336"/>
    <s v="2012-01-01"/>
    <s v="2016-04-20"/>
    <s v="2016-04-20"/>
    <m/>
    <m/>
    <m/>
    <s v="https://www.crunchbase.com/organization/medicenna-therapeutics"/>
    <m/>
    <m/>
    <s v="5bd7448a-c721-287c-4307-8038eb9141d8"/>
  </r>
  <r>
    <x v="7842"/>
    <s v="mpaani.com"/>
    <s v="IND"/>
    <m/>
    <s v="Mumbai"/>
    <s v="Mumbai"/>
    <x v="0"/>
    <s v="The first mobile-based loyalty and data solution for the mass-market consumer in emerging economies."/>
    <s v="business intelligence|loyalty programs|marketing"/>
    <x v="684"/>
    <x v="0"/>
    <n v="1"/>
    <m/>
    <s v="2013-01-01"/>
    <s v="2016-04-20"/>
    <s v="2016-04-20"/>
    <m/>
    <s v="info@mpaani.com"/>
    <n v="2233578387"/>
    <s v="https://www.crunchbase.com/organization/m-paani"/>
    <s v="https://www.twitter.com/mpaani"/>
    <s v="http://www.facebook.com/pages/mpaani/273075572754623"/>
    <s v="699ee396-7f8e-9c98-1ab1-f6d2716c832e"/>
  </r>
  <r>
    <x v="7843"/>
    <s v="namati.org"/>
    <s v="USA"/>
    <s v="DC"/>
    <s v="Washington, D.C."/>
    <s v="Washington"/>
    <x v="0"/>
    <s v="Namati trains and deploys grassroots legal advocates – sometimes known as ‘barefoot lawyers’"/>
    <s v="law enforcement|legal|non profit"/>
    <x v="546"/>
    <x v="0"/>
    <n v="1"/>
    <n v="1250000"/>
    <s v="2011-01-01"/>
    <s v="2016-04-20"/>
    <s v="2016-04-20"/>
    <m/>
    <s v="namati@namati.org"/>
    <s v="(202)888-1086"/>
    <s v="https://www.crunchbase.com/organization/namati"/>
    <s v="https://www.twitter.com/globalnamati"/>
    <s v="https://www.facebook.com/globalnamati"/>
    <s v="5452ffba-30bd-410d-feeb-95523f196922"/>
  </r>
  <r>
    <x v="7844"/>
    <s v="newzulu.com"/>
    <s v="USA"/>
    <s v="NY"/>
    <s v="New York City"/>
    <s v="New York"/>
    <x v="1"/>
    <s v="Newzulu Limited provides content and technology services to publishers, broadcasters, and brands through bureaus worldwide."/>
    <s v="celebrity|content|crowdsourcing|curated web|journalism|news|photography|video"/>
    <x v="147"/>
    <x v="6"/>
    <n v="10"/>
    <n v="36566542.745068803"/>
    <s v="2007-01-01"/>
    <s v="2013-09-01"/>
    <s v="2016-04-20"/>
    <m/>
    <s v="investors@newzulu.com"/>
    <s v="'212-537-4050"/>
    <s v="https://www.crunchbase.com/organization/newzulu-limited"/>
    <s v="https://www.twitter.com/newzuluwire"/>
    <s v="http://www.facebook.com/newzuluwire"/>
    <s v="0d8d2914-8f09-43f6-4a44-f629627f86e3"/>
  </r>
  <r>
    <x v="7845"/>
    <s v="nginx.com"/>
    <s v="USA"/>
    <s v="CA"/>
    <s v="SF Bay Area"/>
    <s v="San Francisco"/>
    <x v="0"/>
    <s v="Nginx offers advanced internet infrastructure software to help companies match the demand for faster web experiences."/>
    <s v="enterprise software|infrastructure|it infrastructure"/>
    <x v="184"/>
    <x v="6"/>
    <n v="4"/>
    <n v="41000000"/>
    <s v="2011-01-01"/>
    <s v="2011-10-10"/>
    <s v="2016-04-20"/>
    <m/>
    <s v="nginx-inquiries@nginx.com"/>
    <n v="79104293178"/>
    <s v="https://www.crunchbase.com/organization/nginx"/>
    <s v="https://www.twitter.com/nginx"/>
    <s v="https://www.facebook.com/nginxinc/"/>
    <s v="a48847e6-26c6-75dd-5dbf-8bfe14cce2cf"/>
  </r>
  <r>
    <x v="7846"/>
    <s v="novarushealthcare.com"/>
    <s v="USA"/>
    <s v="NC"/>
    <s v="Charlotte"/>
    <s v="Charlotte"/>
    <x v="0"/>
    <s v="Novarus Healthcare develops and markets apps that solve common business problems for hospitals and health systems."/>
    <s v="apps|health care|marketing|software"/>
    <x v="2037"/>
    <x v="0"/>
    <n v="1"/>
    <n v="750000"/>
    <s v="2009-01-01"/>
    <s v="2016-04-20"/>
    <s v="2016-04-20"/>
    <m/>
    <s v="info@novarushealthcare.com"/>
    <s v="800) 704-1716"/>
    <s v="https://www.crunchbase.com/organization/novarus-healthcare"/>
    <s v="https://www.twitter.com/novarushealth"/>
    <s v="https://www.facebook.com/novarushealthcare"/>
    <s v="12d9c576-e7a9-941a-1c63-744b0d7d0b33"/>
  </r>
  <r>
    <x v="7847"/>
    <s v="owlting.com"/>
    <s v="TWN"/>
    <m/>
    <s v="Taiwan"/>
    <s v="Taipei"/>
    <x v="0"/>
    <s v="OwlTing is a social mobile marketplace for global merchants &amp; Travel Providers"/>
    <s v="bitcoin|e-commerce|location based services|mobile|search engine"/>
    <x v="2038"/>
    <x v="0"/>
    <n v="4"/>
    <n v="3125000"/>
    <s v="2010-09-01"/>
    <s v="2013-12-20"/>
    <s v="2016-04-20"/>
    <m/>
    <s v="sales@owlting.com"/>
    <n v="886227032313"/>
    <s v="https://www.crunchbase.com/organization/owlting"/>
    <s v="https://www.twitter.com/owlting"/>
    <s v="https://www.facebook.com/owltingmarket/?ref=hl"/>
    <s v="005cee33-07d2-81f9-c879-2dcf17e2d436"/>
  </r>
  <r>
    <x v="7848"/>
    <s v="oyofit.com"/>
    <s v="IND"/>
    <m/>
    <s v="Bangalore"/>
    <s v="Bangalore"/>
    <x v="2"/>
    <s v="Bangalore based fitness club"/>
    <s v="fitness|health care|wellness"/>
    <x v="541"/>
    <x v="1"/>
    <n v="1"/>
    <m/>
    <s v="2015-01-01"/>
    <s v="2016-04-20"/>
    <s v="2016-04-20"/>
    <m/>
    <m/>
    <m/>
    <s v="https://www.crunchbase.com/organization/oyofit"/>
    <s v="https://www.twitter.com/oyofit"/>
    <s v="https://www.facebook.com/oyofit/"/>
    <s v="0d11755c-123a-2e4a-d8a2-c7eef00f4542"/>
  </r>
  <r>
    <x v="7849"/>
    <s v="pbbtech.ch"/>
    <s v="CHE"/>
    <m/>
    <s v="Lausanne"/>
    <s v="Lausanne"/>
    <x v="0"/>
    <s v="PB&amp;B Ltd. is a Swiss biotech company that makes aesthetics and plastic surgery procedures natural."/>
    <s v="biotechnology|health care|health diagnostics"/>
    <x v="44"/>
    <x v="1"/>
    <n v="1"/>
    <n v="2075327.46938027"/>
    <s v="2013-01-01"/>
    <s v="2016-04-20"/>
    <s v="2016-04-20"/>
    <m/>
    <s v="info@pbbtech.com"/>
    <n v="41799359700"/>
    <s v="https://www.crunchbase.com/organization/pb-b-ltd-"/>
    <m/>
    <m/>
    <s v="911b0a8a-c5a8-faa0-873f-0d8d25154385"/>
  </r>
  <r>
    <x v="7850"/>
    <s v="peptimimesis.com"/>
    <s v="FRA"/>
    <m/>
    <s v="FRA - Other"/>
    <s v="Illkirch"/>
    <x v="0"/>
    <s v="PeptiMimesis is a strategic partner in the design, the discovery and the early development of transmembrane therapeutic peptides."/>
    <s v="medical|pharmaceutical|therapeutics"/>
    <x v="3"/>
    <x v="2"/>
    <n v="1"/>
    <n v="1400000"/>
    <s v="2015-10-01"/>
    <s v="2016-04-20"/>
    <s v="2016-04-20"/>
    <m/>
    <s v="contact@peptimimesis.com"/>
    <m/>
    <s v="https://www.crunchbase.com/organization/peptimimesis"/>
    <m/>
    <m/>
    <s v="9da2183f-3b29-02f9-988f-e4082f5ae7a2"/>
  </r>
  <r>
    <x v="7851"/>
    <s v="picsart.com"/>
    <s v="USA"/>
    <s v="CA"/>
    <s v="SF Bay Area"/>
    <s v="San Francisco"/>
    <x v="0"/>
    <s v="PicsArt is the most popular photo editing app on Android and iOS."/>
    <s v="apps|mobile|photo editing|photography"/>
    <x v="762"/>
    <x v="3"/>
    <n v="3"/>
    <n v="45000000"/>
    <s v="2012-01-01"/>
    <s v="2015-02-05"/>
    <s v="2016-04-20"/>
    <m/>
    <m/>
    <m/>
    <s v="https://www.crunchbase.com/organization/picsart"/>
    <s v="https://www.twitter.com/picsartstudio"/>
    <s v="http://www.facebook.com/picsartphotostudio"/>
    <s v="e21cd6cd-f563-1f31-d7e4-87263e0b5355"/>
  </r>
  <r>
    <x v="7852"/>
    <s v="powervisionlens.com"/>
    <s v="USA"/>
    <s v="CA"/>
    <s v="SF Bay Area"/>
    <s v="Belmont"/>
    <x v="0"/>
    <s v="PowerVision is a device company developing implantable intraocular lenses."/>
    <s v="health care|health diagnostics|medical"/>
    <x v="3"/>
    <x v="6"/>
    <n v="6"/>
    <n v="96500000"/>
    <s v="2002-01-01"/>
    <s v="2007-12-31"/>
    <s v="2016-04-20"/>
    <m/>
    <s v="info@powervisionlens.com"/>
    <s v="1(650)620-9948"/>
    <s v="https://www.crunchbase.com/organization/powervision"/>
    <m/>
    <m/>
    <s v="ffd02478-f2ef-92ee-c30b-7a097f157091"/>
  </r>
  <r>
    <x v="7853"/>
    <s v="precisionhawk.com"/>
    <s v="USA"/>
    <s v="NC"/>
    <s v="Raleigh"/>
    <s v="Raleigh"/>
    <x v="0"/>
    <s v="Precision Hawk offers a fully autonomous UAV performing low altitude aerial data collection and subsequent data management and analysis."/>
    <s v="aerospace|artificial intelligence|business information systems"/>
    <x v="84"/>
    <x v="3"/>
    <n v="3"/>
    <n v="29000000"/>
    <s v="2011-01-01"/>
    <s v="2013-08-13"/>
    <s v="2016-04-20"/>
    <m/>
    <s v="info@precisionhawk.com"/>
    <s v="(844)328-5326"/>
    <s v="https://www.crunchbase.com/organization/precisionhawk"/>
    <s v="https://www.twitter.com/precisionhawk"/>
    <s v="http://www.facebook.com/pages/winehawk-labs/416968105021936"/>
    <s v="0498e9ec-f4ca-08de-38f4-df2031f0b580"/>
  </r>
  <r>
    <x v="7854"/>
    <s v="rapidratings.com"/>
    <s v="USA"/>
    <s v="NY"/>
    <s v="New York City"/>
    <s v="New York"/>
    <x v="0"/>
    <s v="The industry’s leading assessment of public and private company financial health."/>
    <s v="analytics|financial services|risk management"/>
    <x v="348"/>
    <x v="0"/>
    <n v="1"/>
    <m/>
    <s v="2001-01-01"/>
    <s v="2016-04-20"/>
    <s v="2016-04-20"/>
    <m/>
    <m/>
    <n v="6462197460"/>
    <s v="https://www.crunchbase.com/organization/rapid-ratings-international-inc"/>
    <s v="https://www.twitter.com/rapidratings"/>
    <m/>
    <s v="58c85196-9858-89d4-9bb9-8967234978b8"/>
  </r>
  <r>
    <x v="7855"/>
    <s v="realearth.us"/>
    <s v="USA"/>
    <s v="PA"/>
    <s v="Pittsburgh"/>
    <s v="Pittsburgh"/>
    <x v="0"/>
    <s v="Fast, Accurate, and Affordable 3D Scene Mapping and Positioning"/>
    <m/>
    <x v="5"/>
    <x v="2"/>
    <n v="1"/>
    <m/>
    <m/>
    <s v="2016-04-20"/>
    <s v="2016-04-20"/>
    <m/>
    <m/>
    <m/>
    <s v="https://www.crunchbase.com/organization/real-earth"/>
    <m/>
    <m/>
    <s v="a4cd9a34-5fee-540c-afe2-dee7113b61d0"/>
  </r>
  <r>
    <x v="7856"/>
    <s v="rekruta.com"/>
    <m/>
    <m/>
    <m/>
    <m/>
    <x v="0"/>
    <s v="Rekruta ATS helps growing companies who have overflowing candidates to plan, execute, and optimize better recruiting process."/>
    <s v="cloud computing|recruiting|staffing agency"/>
    <x v="2039"/>
    <x v="2"/>
    <n v="1"/>
    <m/>
    <s v="2015-12-08"/>
    <s v="2016-04-20"/>
    <s v="2016-04-20"/>
    <m/>
    <s v="hello@rekruta.com"/>
    <s v="'+62 21 29651153"/>
    <s v="https://www.crunchbase.com/organization/rekruta"/>
    <m/>
    <m/>
    <s v="b3e6eab7-fbd5-0308-920d-8a4726d78116"/>
  </r>
  <r>
    <x v="7857"/>
    <s v="resapphealth.com.au"/>
    <s v="AUS"/>
    <m/>
    <s v="Perth"/>
    <s v="Perth"/>
    <x v="1"/>
    <s v="ResApp is developing digital healthcare solutions to assist doctors"/>
    <s v="health care|health diagnostics|medical device"/>
    <x v="3"/>
    <x v="1"/>
    <n v="2"/>
    <n v="12814777.2988012"/>
    <s v="1990-01-01"/>
    <s v="2015-06-12"/>
    <s v="2016-04-20"/>
    <m/>
    <s v="info@resapphealth.com.au"/>
    <n v="61862115099"/>
    <s v="https://www.crunchbase.com/organization/resapp-health"/>
    <s v="https://www.twitter.com/resapphealth"/>
    <s v="https://www.facebook.com/resapphealth"/>
    <s v="87bb2dac-6c85-d8d4-403b-19e45f21c43f"/>
  </r>
  <r>
    <x v="7858"/>
    <s v="rocketroute.com"/>
    <s v="GBR"/>
    <m/>
    <s v="London"/>
    <s v="Guildford"/>
    <x v="0"/>
    <s v="RocketRoute is an advanced online flight planning centre. Ideal for Airlines, Operators and IFR Pilots. Easy to use, fast and convenient."/>
    <m/>
    <x v="5"/>
    <x v="6"/>
    <n v="1"/>
    <m/>
    <s v="2010-01-01"/>
    <s v="2016-04-20"/>
    <s v="2016-04-20"/>
    <m/>
    <m/>
    <n v="442030041747"/>
    <s v="https://www.crunchbase.com/organization/rocketroute-ltd"/>
    <s v="https://www.twitter.com/rocketroute"/>
    <s v="https://www.facebook.com/119799701370786"/>
    <s v="dafa0a5e-a80e-96ed-1fe4-7c467ecc28f9"/>
  </r>
  <r>
    <x v="7859"/>
    <s v="roseonly.com.cn"/>
    <s v="CHN"/>
    <m/>
    <s v="Beijing"/>
    <s v="Beijing"/>
    <x v="0"/>
    <s v="Roseonly is an online high-end flower shop providing imported roses for customers in China."/>
    <s v="e-commerce|internet|online forums"/>
    <x v="2040"/>
    <x v="2"/>
    <n v="3"/>
    <n v="39000000"/>
    <s v="2013-10-01"/>
    <s v="2013-03-01"/>
    <s v="2016-04-20"/>
    <m/>
    <m/>
    <s v="'+86 400 131 4520"/>
    <s v="https://www.crunchbase.com/organization/roseonly"/>
    <m/>
    <m/>
    <s v="010c37c0-0bcd-65f4-cd7c-f20989c0389d"/>
  </r>
  <r>
    <x v="7860"/>
    <s v="dobot.cc"/>
    <s v="CHN"/>
    <m/>
    <s v="Shenzhen"/>
    <s v="Shenzhen"/>
    <x v="0"/>
    <s v="Dobot's dream is to bring the industrial robot arm to daily life, let everyone can enjoy the joy of it"/>
    <s v="electronics|industrial|robotics"/>
    <x v="797"/>
    <x v="2"/>
    <n v="1"/>
    <n v="3000000"/>
    <s v="2014-09-01"/>
    <s v="2016-04-20"/>
    <s v="2016-04-20"/>
    <m/>
    <s v="info@dobot.cc"/>
    <n v="86075533100907"/>
    <s v="https://www.crunchbase.com/organization/shenzhen-yuejiang-technology-limited-yuejiang"/>
    <s v="https://www.twitter.com/dobotarm"/>
    <s v="https://www.facebook.com/dobotarm"/>
    <s v="8977655f-1f44-7617-0332-c2c4bb9d0481"/>
  </r>
  <r>
    <x v="7861"/>
    <s v="skysafe.io"/>
    <s v="USA"/>
    <s v="CA"/>
    <s v="San Diego"/>
    <s v="San Diego"/>
    <x v="0"/>
    <s v="Safely take control of reckless or malicious drones."/>
    <s v="aerospace|drone management|drones|security"/>
    <x v="1027"/>
    <x v="1"/>
    <n v="1"/>
    <n v="3000000"/>
    <s v="2015-01-01"/>
    <s v="2016-04-20"/>
    <s v="2016-04-20"/>
    <m/>
    <s v="info@skysafe.io"/>
    <s v="(858)633-3134"/>
    <s v="https://www.crunchbase.com/organization/skysafe"/>
    <s v="https://www.twitter.com/skysafeio"/>
    <s v="https://www.facebook.com/futurism/videos/557187274460476/"/>
    <s v="b599db28-d453-1681-c9d6-08e3ba35db5e"/>
  </r>
  <r>
    <x v="7862"/>
    <s v="spartanrace.com"/>
    <s v="USA"/>
    <s v="VT"/>
    <s v="VT - Other"/>
    <s v="Pittsfield"/>
    <x v="0"/>
    <s v="Spartan Race, Inc., a global obstacle racing series. Founded in 2010 by Joe Desena, Spartan Race runs obstacle-race events"/>
    <s v="events|racing|sports"/>
    <x v="1378"/>
    <x v="5"/>
    <n v="2"/>
    <n v="10000000"/>
    <s v="2005-01-01"/>
    <s v="2012-08-28"/>
    <s v="2016-04-20"/>
    <m/>
    <s v="daria@spartanrace.com"/>
    <m/>
    <s v="https://www.crunchbase.com/organization/spartan-race"/>
    <s v="https://www.twitter.com/spartanrace"/>
    <s v="http://www.facebook.com/spartanrace"/>
    <s v="dc2ebbc5-9ff1-191f-95d6-02964e55a63e"/>
  </r>
  <r>
    <x v="7863"/>
    <s v="sphericam.com"/>
    <s v="CZE"/>
    <m/>
    <s v="Prague"/>
    <s v="Prague"/>
    <x v="0"/>
    <s v="Sphericam is the only Video Camera made for Virtual Reality."/>
    <s v="electronics|video|virtual reality"/>
    <x v="1162"/>
    <x v="0"/>
    <n v="2"/>
    <n v="5154783"/>
    <s v="2009-01-01"/>
    <s v="2015-07-06"/>
    <s v="2016-04-20"/>
    <m/>
    <m/>
    <m/>
    <s v="https://www.crunchbase.com/organization/sphericam"/>
    <s v="https://www.twitter.com/sphericam"/>
    <s v="https://www.facebook.com/sphericam"/>
    <s v="70d51fa1-2703-935b-1998-6cc2c0ecd966"/>
  </r>
  <r>
    <x v="7864"/>
    <s v="squirrel.co.nz"/>
    <s v="NZL"/>
    <m/>
    <s v="Auckland"/>
    <s v="Auckland"/>
    <x v="0"/>
    <s v="Squirrel Group is an alternative finance platform"/>
    <s v="finance|financial services|fintech"/>
    <x v="24"/>
    <x v="1"/>
    <n v="1"/>
    <n v="3424400"/>
    <s v="2008-01-01"/>
    <s v="2016-04-20"/>
    <s v="2016-04-20"/>
    <m/>
    <s v="support@squirrel.co.nz"/>
    <s v="'+64 800 212 230"/>
    <s v="https://www.crunchbase.com/organization/squirrel-financial-services"/>
    <s v="https://www.twitter.com/squirrelfs"/>
    <s v="https://www.facebook.com/squirrelmortgages"/>
    <s v="80efbbbb-96c1-b63f-4b18-7e38029f98d9"/>
  </r>
  <r>
    <x v="7865"/>
    <m/>
    <s v="USA"/>
    <m/>
    <m/>
    <m/>
    <x v="0"/>
    <s v="Stealth Startup."/>
    <s v="b2b|health care|venture capital"/>
    <x v="2033"/>
    <x v="2"/>
    <n v="1"/>
    <n v="50000"/>
    <m/>
    <s v="2016-04-20"/>
    <s v="2016-04-20"/>
    <m/>
    <m/>
    <m/>
    <s v="https://www.crunchbase.com/organization/stealth-startup"/>
    <m/>
    <m/>
    <s v="4f6809a8-1e63-e6cb-b1f3-4accd3cfea90"/>
  </r>
  <r>
    <x v="7866"/>
    <s v="theboxme.com"/>
    <s v="ARE"/>
    <m/>
    <s v="Dubai"/>
    <s v="Dubai"/>
    <x v="0"/>
    <s v="The Box Self Storage Services is a storage provider offering self storage, local and international moving and packaging supplies."/>
    <s v="logistics|packaging services|supply chain management"/>
    <x v="224"/>
    <x v="0"/>
    <n v="1"/>
    <n v="1000000"/>
    <s v="2007-01-01"/>
    <s v="2016-04-20"/>
    <s v="2016-04-20"/>
    <m/>
    <s v="help@theboxme.com"/>
    <n v="97143083700"/>
    <s v="https://www.crunchbase.com/organization/the-box-self-storage-services-llc"/>
    <s v="https://www.twitter.com/theboxstorage"/>
    <s v="https://www.facebook.com/theboxstorage"/>
    <s v="9520aac2-8677-3ed4-ea02-d8a33b8641a2"/>
  </r>
  <r>
    <x v="7867"/>
    <s v="thermoaurainc.com"/>
    <s v="USA"/>
    <s v="NY"/>
    <s v="Albany, New York"/>
    <s v="Troy"/>
    <x v="0"/>
    <s v="ThermoAura focuses on the usage of nanotechnology and thermoelectrics to address global environmental concerns."/>
    <s v="biotechnology|energy|nanotechnology"/>
    <x v="2041"/>
    <x v="1"/>
    <n v="2"/>
    <n v="1750000"/>
    <s v="2011-01-01"/>
    <s v="2013-11-01"/>
    <s v="2016-04-20"/>
    <m/>
    <m/>
    <s v="'518-894-0821"/>
    <s v="https://www.crunchbase.com/organization/thermoaura"/>
    <m/>
    <m/>
    <s v="dcd49615-13e7-aa44-cbe1-9159ae1ff6ca"/>
  </r>
  <r>
    <x v="7868"/>
    <s v="tokoinnovationstudios.com"/>
    <s v="IND"/>
    <m/>
    <s v="Delhi"/>
    <s v="Delhi"/>
    <x v="0"/>
    <s v="childrens entertainment portal imaginry"/>
    <s v="children|internet|online portals"/>
    <x v="28"/>
    <x v="1"/>
    <n v="1"/>
    <n v="450000"/>
    <s v="2014-01-01"/>
    <s v="2016-04-20"/>
    <s v="2016-04-20"/>
    <m/>
    <s v="info@tokostudios.com"/>
    <n v="919958954343"/>
    <s v="https://www.crunchbase.com/organization/toko-innovations-studios"/>
    <m/>
    <m/>
    <s v="05c9b055-11d5-a1c4-4acb-86bc53b003e4"/>
  </r>
  <r>
    <x v="7869"/>
    <s v="trovedata.com"/>
    <s v="USA"/>
    <s v="FL"/>
    <s v="Palm Beaches"/>
    <s v="Delray Beach"/>
    <x v="0"/>
    <s v="TROVE is an online platform delivering data-powered predictive science assisting companies in forecasting and making decisions."/>
    <s v="analytics|big data|business intelligence|energy efficiency|information services|predictive analytics|software"/>
    <x v="2042"/>
    <x v="0"/>
    <n v="4"/>
    <n v="21700000"/>
    <s v="2011-01-01"/>
    <s v="2011-05-11"/>
    <s v="2016-04-20"/>
    <m/>
    <s v="info@trovedata.com"/>
    <s v="'561-265-1523"/>
    <s v="https://www.crunchbase.com/organization/trove"/>
    <s v="https://www.twitter.com/trovedata"/>
    <s v="https://www.facebook.com/trove.data"/>
    <s v="72470098-0ed8-22d9-476e-33a9358f8f17"/>
  </r>
  <r>
    <x v="7870"/>
    <s v="ukfast.co.uk"/>
    <s v="GBR"/>
    <m/>
    <s v="Manchester"/>
    <s v="Manchester"/>
    <x v="0"/>
    <s v="UKFast is a dedicated host and server company."/>
    <s v="health care|medical|medical device"/>
    <x v="3"/>
    <x v="5"/>
    <n v="1"/>
    <n v="40000000"/>
    <s v="1999-01-01"/>
    <s v="2016-04-20"/>
    <s v="2016-04-20"/>
    <m/>
    <s v="hello@ukfast.co.uk"/>
    <n v="442080454945"/>
    <s v="https://www.crunchbase.com/organization/ukfast"/>
    <s v="https://www.twitter.com/ukfast"/>
    <s v="http://www.facebook.com/ukfast.co.uk"/>
    <s v="acb41813-8852-45b6-4532-4d4fbf9fd290"/>
  </r>
  <r>
    <x v="7871"/>
    <s v="urbanbound.com"/>
    <s v="USA"/>
    <s v="IL"/>
    <s v="Chicago"/>
    <s v="Chicago"/>
    <x v="0"/>
    <s v="UrbanBound is a relocation management software for businesses moving locations."/>
    <s v="human resources|saas|software"/>
    <x v="10"/>
    <x v="2"/>
    <n v="3"/>
    <n v="14500000"/>
    <s v="2011-01-01"/>
    <s v="2011-10-01"/>
    <s v="2016-04-20"/>
    <m/>
    <s v="info@urbanbound.com"/>
    <s v="(312)994-2004"/>
    <s v="https://www.crunchbase.com/organization/urbanbound"/>
    <s v="https://www.twitter.com/urbanbound"/>
    <s v="http://www.facebook.com/urbanbound"/>
    <s v="c9870956-970a-5ce1-5811-5c923ed099d8"/>
  </r>
  <r>
    <x v="7872"/>
    <s v="videreonline.org"/>
    <s v="GBR"/>
    <m/>
    <s v="London"/>
    <s v="London"/>
    <x v="0"/>
    <s v="Videre is a global network that equips oppressed communities"/>
    <s v="charity|communities|non profit"/>
    <x v="107"/>
    <x v="0"/>
    <n v="1"/>
    <n v="1250000"/>
    <s v="2008-01-01"/>
    <s v="2016-04-20"/>
    <s v="2016-04-20"/>
    <m/>
    <s v="INFO@VIDEREONLINE.ORG"/>
    <n v="4408453374483"/>
    <s v="https://www.crunchbase.com/organization/videre"/>
    <s v="https://www.twitter.com/_videre"/>
    <s v="https://www.facebook.com/videreestcredere/"/>
    <s v="3356ebd1-19d1-8d66-68f6-bbd2028c3e7c"/>
  </r>
  <r>
    <x v="7873"/>
    <s v="voxi-nr.com"/>
    <m/>
    <m/>
    <m/>
    <m/>
    <x v="0"/>
    <s v="Portable noise reduction solution for home"/>
    <s v="consumer electronics|hardware|internet of things"/>
    <x v="437"/>
    <x v="1"/>
    <n v="1"/>
    <m/>
    <s v="2015-11-01"/>
    <s v="2016-04-20"/>
    <s v="2016-04-20"/>
    <m/>
    <s v="voxi2016@gmail.com"/>
    <m/>
    <s v="https://www.crunchbase.com/organization/voxi"/>
    <m/>
    <m/>
    <s v="cc85a8ad-8bb7-dda0-b9ad-2140c03d5517"/>
  </r>
  <r>
    <x v="7874"/>
    <s v="weiche.me"/>
    <s v="CHN"/>
    <m/>
    <s v="Beijing"/>
    <s v="Beijing"/>
    <x v="0"/>
    <s v="A mobile app that targets car owners in China"/>
    <s v="mobile|mobile devices|transportation"/>
    <x v="2043"/>
    <x v="2"/>
    <n v="2"/>
    <n v="24000000"/>
    <s v="2013-01-01"/>
    <s v="2011-11-01"/>
    <s v="2016-04-20"/>
    <m/>
    <m/>
    <m/>
    <s v="https://www.crunchbase.com/organization/weiche"/>
    <m/>
    <m/>
    <s v="21587df1-f92e-7221-c17c-c55aff6ba047"/>
  </r>
  <r>
    <x v="7875"/>
    <s v="xperii.com"/>
    <s v="USA"/>
    <s v="RI"/>
    <s v="Providence"/>
    <s v="Providence"/>
    <x v="0"/>
    <s v="Xperii is a software platform solving the inefficiency in participant recruitment for clinical and behavioral research."/>
    <s v="clinical trials|consumer research|saas|software"/>
    <x v="2044"/>
    <x v="1"/>
    <n v="3"/>
    <n v="80000"/>
    <s v="2015-01-01"/>
    <s v="2015-10-15"/>
    <s v="2016-04-20"/>
    <m/>
    <s v="info@xperii.com"/>
    <s v="(888)973-7445"/>
    <s v="https://www.crunchbase.com/organization/xperii"/>
    <s v="https://www.twitter.com/xperiiapp"/>
    <s v="https://www.facebook.com/xperiiapp"/>
    <s v="d882f2f7-4986-4f6b-61db-92b0e774629a"/>
  </r>
  <r>
    <x v="7876"/>
    <s v="yaochufa.com"/>
    <s v="CHN"/>
    <m/>
    <s v="Guangzhou"/>
    <s v="Guangzhou"/>
    <x v="0"/>
    <s v="Yaochufa focuses on customized and innovative travel products and services, especially weekend get-away travel packages."/>
    <s v="information services|product search|travel"/>
    <x v="559"/>
    <x v="2"/>
    <n v="5"/>
    <n v="128000000"/>
    <s v="2011-10-01"/>
    <s v="2011-11-25"/>
    <s v="2016-04-20"/>
    <m/>
    <s v="help@yaochufa.com"/>
    <s v="(400)118-1166"/>
    <s v="https://www.crunchbase.com/organization/yaochufa"/>
    <m/>
    <m/>
    <s v="9095ced5-ec49-baed-3c3f-e2ed061e15a5"/>
  </r>
  <r>
    <x v="7877"/>
    <m/>
    <s v="CHN"/>
    <m/>
    <s v="Beijing"/>
    <s v="Beijing"/>
    <x v="0"/>
    <s v="Yummy Express provides logistics services for online-to-offline (O2O) food-ordering platforms."/>
    <s v="food and beverage|food delivery|logistics"/>
    <x v="126"/>
    <x v="2"/>
    <n v="1"/>
    <n v="10000000"/>
    <s v="2012-01-01"/>
    <s v="2016-04-20"/>
    <s v="2016-04-20"/>
    <m/>
    <m/>
    <m/>
    <s v="https://www.crunchbase.com/organization/yummy-express"/>
    <m/>
    <m/>
    <s v="aa9f34aa-013c-2928-70d4-bc8602c0a4c1"/>
  </r>
  <r>
    <x v="7878"/>
    <s v="achelios.com"/>
    <s v="USA"/>
    <s v="NC"/>
    <s v="Raleigh"/>
    <s v="Chapel Hill"/>
    <x v="0"/>
    <s v="Achelios Therapeutics is a pharmaceutical development company advancing new product concepts through preclinical and early clinical POC."/>
    <s v="biotechnology|health care|therapeutics"/>
    <x v="44"/>
    <x v="1"/>
    <n v="2"/>
    <n v="3520442"/>
    <s v="2012-01-01"/>
    <s v="2014-03-14"/>
    <s v="2016-04-19"/>
    <m/>
    <s v="info@exodosls.com"/>
    <s v="'919-913-4605"/>
    <s v="https://www.crunchbase.com/organization/achelios-therapeutics"/>
    <m/>
    <m/>
    <s v="f277f3a6-e0b2-488f-da3c-0e35f0386f45"/>
  </r>
  <r>
    <x v="7879"/>
    <s v="apester.com"/>
    <s v="USA"/>
    <s v="NY"/>
    <s v="New York City"/>
    <s v="New York"/>
    <x v="0"/>
    <s v="Apester believes that the evolution of digital storytelling revolves around integrating the reader's voice into the content."/>
    <s v="advertising|publishing|social media marketing"/>
    <x v="844"/>
    <x v="0"/>
    <n v="4"/>
    <n v="18100000"/>
    <s v="2011-01-01"/>
    <s v="2011-01-04"/>
    <s v="2016-04-19"/>
    <m/>
    <s v="moti@apester.com"/>
    <m/>
    <s v="https://www.crunchbase.com/organization/qmerce"/>
    <s v="https://www.twitter.com/apestermag"/>
    <s v="https://www.facebook.com/apester.co"/>
    <s v="91c0037a-a9e4-c7f3-71ed-bde38672a469"/>
  </r>
  <r>
    <x v="7880"/>
    <s v="apizee.com"/>
    <m/>
    <m/>
    <m/>
    <m/>
    <x v="0"/>
    <s v="Apizee is a SaaS platform for easy, real-time, multi-device video interaction services"/>
    <s v="real time|saas|telecommunications"/>
    <x v="338"/>
    <x v="0"/>
    <n v="1"/>
    <n v="1131900.3474934101"/>
    <s v="2013-01-01"/>
    <s v="2016-04-19"/>
    <s v="2016-04-19"/>
    <m/>
    <s v="info@apizee.com"/>
    <n v="33296216432"/>
    <s v="https://www.crunchbase.com/organization/apizee"/>
    <s v="https://www.twitter.com/apizee"/>
    <s v="https://www.facebook.com/apizee-481024238743853/"/>
    <s v="eafff02e-a087-2e30-5f6a-dc5a3dc37e29"/>
  </r>
  <r>
    <x v="7881"/>
    <s v="asokoinsight.com"/>
    <s v="GBR"/>
    <m/>
    <s v="London"/>
    <s v="London"/>
    <x v="0"/>
    <s v="Asoko Insight is an information services company focused on delivering the best corporate data and analytics platform in Africa."/>
    <s v="b2b|business development|information services"/>
    <x v="59"/>
    <x v="0"/>
    <n v="2"/>
    <n v="1350000"/>
    <s v="2013-01-01"/>
    <s v="2015-11-17"/>
    <s v="2016-04-19"/>
    <m/>
    <s v="info@asokoinsight.com"/>
    <m/>
    <s v="https://www.crunchbase.com/organization/asoko-insight"/>
    <s v="https://www.twitter.com/asokoinsight"/>
    <s v="https://www.facebook.com/asokoinsight"/>
    <s v="9322c132-4337-daeb-e045-7e101d166374"/>
  </r>
  <r>
    <x v="7882"/>
    <s v="audioeye.com"/>
    <s v="USA"/>
    <s v="AZ"/>
    <s v="Tucson"/>
    <s v="Tucson"/>
    <x v="2"/>
    <s v="AudioEye is a breakthrough voice infrastructure technology that expands the functionality of the voice-controlled browser."/>
    <s v="audio|infrastructure|software"/>
    <x v="2045"/>
    <x v="0"/>
    <n v="6"/>
    <n v="10271500"/>
    <s v="2003-01-01"/>
    <s v="2013-08-14"/>
    <s v="2016-04-19"/>
    <m/>
    <s v="info@audioeye.com"/>
    <s v="(866) 331-5324"/>
    <s v="https://www.crunchbase.com/organization/audioeye"/>
    <s v="https://www.twitter.com/audioeyeinc"/>
    <s v="http://www.facebook.com/pages/audioeye-inc/179504278761638"/>
    <s v="cc81b7cf-aea9-f421-e38f-4ba1d6e7b5c2"/>
  </r>
  <r>
    <x v="7883"/>
    <s v="avantium.com"/>
    <s v="NLD"/>
    <m/>
    <s v="Amsterdam"/>
    <s v="Amsterdam"/>
    <x v="0"/>
    <s v="Avantium Technologies provides high-throughput R&amp;D technologies for applications in the energy, chemicals and pharmaceutical industries."/>
    <s v="chemical|pharmaceutical|renewable energy"/>
    <x v="2046"/>
    <x v="6"/>
    <n v="4"/>
    <n v="134538006.94986799"/>
    <s v="2000-01-01"/>
    <s v="2008-10-29"/>
    <s v="2016-04-19"/>
    <m/>
    <s v="info@Avantium.com"/>
    <s v="(310) 205-8680"/>
    <s v="https://www.crunchbase.com/organization/avantium-technologies"/>
    <s v="https://www.twitter.com/avantium"/>
    <m/>
    <s v="cec74460-9543-d93a-2eba-2b8fd1b9fb2c"/>
  </r>
  <r>
    <x v="7884"/>
    <s v="babbler.us"/>
    <s v="FRA"/>
    <m/>
    <s v="Paris"/>
    <s v="Paris"/>
    <x v="0"/>
    <s v="Babbler is the game changer of PR. Better than newsrooms, quicker than emails."/>
    <s v="email|journalism|public relations"/>
    <x v="2047"/>
    <x v="0"/>
    <n v="2"/>
    <n v="2758802.2700962801"/>
    <s v="2013-01-06"/>
    <s v="2014-11-14"/>
    <s v="2016-04-19"/>
    <m/>
    <s v="hello@babbler.fr"/>
    <m/>
    <s v="https://www.crunchbase.com/organization/babbler"/>
    <s v="https://www.twitter.com/babbler_rp"/>
    <s v="https://www.facebook.com/babblerrp"/>
    <s v="bdee98ed-a881-40d6-c763-0297ac9d00f7"/>
  </r>
  <r>
    <x v="7885"/>
    <s v="betaout.com"/>
    <s v="USA"/>
    <s v="NY"/>
    <s v="New York City"/>
    <s v="New York"/>
    <x v="0"/>
    <s v="Betaout develops cloud-based platforms and tools that enable digital agencies to manage content production."/>
    <s v="enterprise software|marketing automation|saas"/>
    <x v="124"/>
    <x v="0"/>
    <n v="3"/>
    <n v="2118000"/>
    <s v="2013-02-02"/>
    <s v="2015-07-06"/>
    <s v="2016-04-19"/>
    <m/>
    <s v="ankit@betaout.com"/>
    <m/>
    <s v="https://www.crunchbase.com/organization/betaout"/>
    <s v="https://www.twitter.com/betaout"/>
    <s v="https://www.facebook.com/betaout-503308729712305/"/>
    <s v="2e4b709f-723e-8004-6a6a-6c56959af7b9"/>
  </r>
  <r>
    <x v="7886"/>
    <s v="getblueshift.com"/>
    <s v="USA"/>
    <s v="CA"/>
    <s v="SF Bay Area"/>
    <s v="San Francisco"/>
    <x v="0"/>
    <s v="Blueshift enables B2C marketers to automate Segment-of -One marketing on every channel"/>
    <s v="b2c|big data|business development|internet|saas"/>
    <x v="670"/>
    <x v="0"/>
    <n v="3"/>
    <n v="12579996"/>
    <s v="2014-01-01"/>
    <s v="2014-11-04"/>
    <s v="2016-04-19"/>
    <m/>
    <m/>
    <m/>
    <s v="https://www.crunchbase.com/organization/blueshift-labs"/>
    <s v="https://www.twitter.com/blueshiftlabs"/>
    <s v="http://www.facebook.com/blueshiftlabs"/>
    <s v="a45e4959-e291-d4aa-640d-f7d30399bd19"/>
  </r>
  <r>
    <x v="7887"/>
    <s v="boom.aero"/>
    <s v="USA"/>
    <s v="CO"/>
    <s v="Denver"/>
    <s v="Centennial"/>
    <x v="0"/>
    <s v="Building a 40-seat supersonic plane for business travel."/>
    <s v="aerospace|air transportation|infrastructure"/>
    <x v="748"/>
    <x v="0"/>
    <n v="2"/>
    <n v="2240000"/>
    <s v="2014-01-01"/>
    <s v="2015-11-21"/>
    <s v="2016-04-19"/>
    <m/>
    <m/>
    <m/>
    <s v="https://www.crunchbase.com/organization/boom-technology"/>
    <s v="https://www.twitter.com/boomaero"/>
    <s v="https://www.facebook.com/boomaero/"/>
    <s v="b977aa52-e6d1-e2f7-7bca-c37f112444b8"/>
  </r>
  <r>
    <x v="7888"/>
    <s v="gobridgit.com"/>
    <s v="CAN"/>
    <s v="ON"/>
    <s v="Toronto"/>
    <s v="Kitchener"/>
    <x v="0"/>
    <s v="Bridgit is better known for building the world's most user-friendly mobile construction software."/>
    <s v="construction|mobile|real estate|software"/>
    <x v="2048"/>
    <x v="0"/>
    <n v="2"/>
    <n v="1700000"/>
    <s v="2012-01-01"/>
    <s v="2013-05-01"/>
    <s v="2016-04-19"/>
    <m/>
    <s v="info@gobridgit.com"/>
    <s v="1(800)783-2127"/>
    <s v="https://www.crunchbase.com/organization/bridgit"/>
    <s v="https://www.twitter.com/gobridgit"/>
    <m/>
    <s v="59b77458-a5bc-8565-0a9c-4e2255dc9abc"/>
  </r>
  <r>
    <x v="7889"/>
    <s v="brightsourceenergy.com"/>
    <s v="USA"/>
    <s v="CA"/>
    <s v="SF Bay Area"/>
    <s v="Oakland"/>
    <x v="0"/>
    <s v="BrightSource Energy designs and builds utility-scale solar power plants to help companies lessen their dependency on fossil fuels."/>
    <s v="energy|renewable energy|solar"/>
    <x v="165"/>
    <x v="5"/>
    <n v="10"/>
    <n v="805335927"/>
    <s v="2004-01-01"/>
    <s v="2006-10-01"/>
    <s v="2016-04-19"/>
    <m/>
    <s v="info@brightsourceenergy.com"/>
    <n v="5105508165"/>
    <s v="https://www.crunchbase.com/organization/brightsource-energy"/>
    <s v="https://www.twitter.com/brightsource"/>
    <s v="http://www.facebook.com/brightsourceenergy"/>
    <s v="5c5a5dd2-2f1f-b3e7-b84d-e1c261f27c0c"/>
  </r>
  <r>
    <x v="7890"/>
    <s v="bubbleball.us"/>
    <s v="USA"/>
    <s v="NY"/>
    <s v="New York City"/>
    <s v="New York"/>
    <x v="0"/>
    <s v="BubbleBall Inc. is a national provider of wearable, inflatable bubble suits in the U.S., most popular with games such as bubble soccer."/>
    <s v="recreation|sporting goods|wearables"/>
    <x v="1727"/>
    <x v="0"/>
    <n v="1"/>
    <n v="250000"/>
    <s v="2014-01-01"/>
    <s v="2016-04-19"/>
    <s v="2016-04-19"/>
    <m/>
    <m/>
    <s v="(844)428-2253"/>
    <s v="https://www.crunchbase.com/organization/bubbleball"/>
    <s v="https://www.twitter.com/bubbleballus"/>
    <s v="http://www.facebook.com/bubbleballus"/>
    <s v="d37ada1a-1369-fa4f-f084-4e7c64caf4b5"/>
  </r>
  <r>
    <x v="7891"/>
    <s v="caterspot.com"/>
    <s v="HKG"/>
    <m/>
    <s v="Hong Kong"/>
    <s v="Hong Kong"/>
    <x v="0"/>
    <s v="Caterspot is an online marketplace that connects companies and people with great local catering options."/>
    <s v="food and beverage|local|marketplace"/>
    <x v="116"/>
    <x v="0"/>
    <n v="1"/>
    <n v="800000"/>
    <s v="2016-01-16"/>
    <s v="2016-04-19"/>
    <s v="2016-04-19"/>
    <m/>
    <m/>
    <m/>
    <s v="https://www.crunchbase.com/organization/caterspot"/>
    <s v="https://www.twitter.com/caterspot"/>
    <s v="https://www.facebook.com/caterspot/"/>
    <s v="22bdad5c-0425-6141-a3b9-b53e1f2508a9"/>
  </r>
  <r>
    <x v="7892"/>
    <s v="censapharma.com"/>
    <s v="USA"/>
    <s v="MA"/>
    <s v="Boston"/>
    <s v="Cambridge"/>
    <x v="0"/>
    <s v="Censa Pharmaceuticals primary focus is the development and commercialization of therapeutics for (ultra) orphan CNS disorders."/>
    <s v="health diagnostics|pharmaceutical|therapeutics"/>
    <x v="3"/>
    <x v="2"/>
    <n v="1"/>
    <n v="1505000"/>
    <m/>
    <s v="2016-04-19"/>
    <s v="2016-04-19"/>
    <m/>
    <s v="info@censapharma.com"/>
    <s v="(617)225-7700"/>
    <s v="https://www.crunchbase.com/organization/censa-pharmaceuticals"/>
    <m/>
    <m/>
    <s v="0f88b324-517c-4365-6458-bb54d1b013f4"/>
  </r>
  <r>
    <x v="7893"/>
    <s v="clicktherapeutics.com"/>
    <s v="USA"/>
    <s v="NY"/>
    <s v="New York City"/>
    <s v="New York"/>
    <x v="0"/>
    <s v="Click Therapeutics, Inc. engineers, validates, and commercializes Digital Therapeutics™ applications"/>
    <s v="health care|information technology|therapeutics"/>
    <x v="66"/>
    <x v="0"/>
    <n v="4"/>
    <n v="4537500"/>
    <s v="2012-01-01"/>
    <s v="2012-04-15"/>
    <s v="2016-04-19"/>
    <m/>
    <s v="info@clicktherapeutics.com"/>
    <s v="(646) 844-2158"/>
    <s v="https://www.crunchbase.com/organization/click-therapeutics"/>
    <s v="https://www.twitter.com/clickthera"/>
    <s v="https://www.facebook.com/myclicktherapeutics"/>
    <s v="f22d7e76-5627-f0e1-31e4-ba8ec9ef3290"/>
  </r>
  <r>
    <x v="7894"/>
    <s v="co-therapeutics.com"/>
    <s v="USA"/>
    <s v="CO"/>
    <s v="Denver"/>
    <s v="Broomfield"/>
    <x v="0"/>
    <s v="Colorado Therapeutics is focused on developing xenogenic"/>
    <s v="developer platform|information technology|innovation management"/>
    <x v="184"/>
    <x v="2"/>
    <n v="1"/>
    <n v="4300000"/>
    <s v="2015-01-01"/>
    <s v="2016-04-19"/>
    <s v="2016-04-19"/>
    <m/>
    <s v="info@CO-Therapeutics.com"/>
    <s v="(303)469-9459"/>
    <s v="https://www.crunchbase.com/organization/colorado-therapeutics"/>
    <m/>
    <m/>
    <s v="fa9be358-5623-6fd8-f321-c866803f3375"/>
  </r>
  <r>
    <x v="7895"/>
    <s v="cometsolutions.com"/>
    <s v="USA"/>
    <s v="OH"/>
    <s v="Cincinnati"/>
    <s v="Cincinnati"/>
    <x v="0"/>
    <s v="Comet Solutions, a software development company, provides software apps enabling manufacturers to develop product development process."/>
    <s v="apps|manufacturing|software"/>
    <x v="2049"/>
    <x v="0"/>
    <n v="11"/>
    <n v="27321681"/>
    <s v="2001-01-01"/>
    <s v="2006-02-08"/>
    <s v="2016-04-19"/>
    <m/>
    <s v="info@cometsolutions.com"/>
    <s v="(513) 588-2773"/>
    <s v="https://www.crunchbase.com/organization/comet-solutions"/>
    <m/>
    <m/>
    <s v="63329856-f2b5-d2e1-f264-282ef7117e68"/>
  </r>
  <r>
    <x v="7896"/>
    <s v="diamanti.com"/>
    <s v="USA"/>
    <s v="CA"/>
    <s v="SF Bay Area"/>
    <s v="San Jose"/>
    <x v="0"/>
    <s v="Diamanti is a datacenter infrastructure company founded to solve network and storage challenges in Linux containerized environments."/>
    <s v="data center|infrastructure|software"/>
    <x v="117"/>
    <x v="0"/>
    <n v="2"/>
    <n v="12500000"/>
    <s v="2014-01-01"/>
    <s v="2014-09-01"/>
    <s v="2016-04-19"/>
    <m/>
    <m/>
    <m/>
    <s v="https://www.crunchbase.com/organization/diamanti"/>
    <s v="https://www.twitter.com/diamanticom"/>
    <s v="https://www.facebook.com/diamanticom"/>
    <s v="4e140973-7012-7b1e-b8cb-92ba893c1326"/>
  </r>
  <r>
    <x v="7897"/>
    <s v="dioser.com"/>
    <s v="MLI"/>
    <m/>
    <s v="MLI - Other"/>
    <s v="Bamako"/>
    <x v="0"/>
    <s v="DIOSER HOTELS aims to become an investor and a reference in hotel development across Africa - An In-depth expertise of the hotel market."/>
    <s v="hotel|real estate|real estate investment"/>
    <x v="2050"/>
    <x v="0"/>
    <n v="1"/>
    <n v="4000000"/>
    <s v="2013-02-14"/>
    <s v="2016-04-19"/>
    <s v="2016-04-19"/>
    <m/>
    <m/>
    <m/>
    <s v="https://www.crunchbase.com/organization/dioser"/>
    <m/>
    <m/>
    <s v="137f1e69-5e81-3e8c-d9a3-80e641bf28ea"/>
  </r>
  <r>
    <x v="7898"/>
    <s v="domedia.com"/>
    <s v="USA"/>
    <s v="OH"/>
    <s v="Columbus, Ohio"/>
    <s v="Columbus"/>
    <x v="0"/>
    <s v="DOmedia is an out-of-home media marketplace with a mission to change the way media is bought and sold."/>
    <s v="advertising|app marketing|e-commerce|internet"/>
    <x v="2051"/>
    <x v="0"/>
    <n v="2"/>
    <n v="3000000"/>
    <s v="2007-05-30"/>
    <s v="2008-09-01"/>
    <s v="2016-04-19"/>
    <m/>
    <s v="contact@domedia.com"/>
    <s v="(866)939-3663"/>
    <s v="https://www.crunchbase.com/organization/domedia"/>
    <s v="https://www.twitter.com/domedia"/>
    <s v="http://www.facebook.com/domedia"/>
    <s v="2faf0cde-35cd-99f0-e108-68970b61c310"/>
  </r>
  <r>
    <x v="7899"/>
    <s v="driverskart.com"/>
    <s v="IND"/>
    <m/>
    <s v="Chennai"/>
    <s v="Chennai"/>
    <x v="0"/>
    <s v="DriversKart, which provides on-demand chauffeur service"/>
    <s v="professional services|subscription service|transportation"/>
    <x v="114"/>
    <x v="1"/>
    <n v="1"/>
    <m/>
    <s v="2015-01-01"/>
    <s v="2016-04-19"/>
    <s v="2016-04-19"/>
    <m/>
    <s v="support@driverskart.com"/>
    <s v="(781)197-9797"/>
    <s v="https://www.crunchbase.com/organization/driverskart"/>
    <s v="https://www.twitter.com/driverskart_com"/>
    <s v="https://www.facebook.com/pages/driverskart/839886286086233?fref=ts"/>
    <s v="8655512e-4773-8b5f-700e-410e95b36156"/>
  </r>
  <r>
    <x v="7900"/>
    <s v="eckey.com"/>
    <s v="USA"/>
    <s v="PA"/>
    <s v="Harrisburg"/>
    <s v="Lancaster"/>
    <x v="0"/>
    <s v="ECKey designs and markets access control systems, components, applications, and hosted services for smartphones."/>
    <s v="hardware|product design|software"/>
    <x v="713"/>
    <x v="0"/>
    <n v="4"/>
    <n v="2508205"/>
    <s v="2005-01-01"/>
    <s v="2012-10-11"/>
    <s v="2016-04-19"/>
    <m/>
    <s v="Info@eckey.com"/>
    <n v="117173274244"/>
    <s v="https://www.crunchbase.com/organization/eckey"/>
    <s v="https://www.twitter.com/eckeycorp"/>
    <s v="http://www.facebook.com/eckeycorp"/>
    <s v="7e3e50dc-3b75-fe6c-ed04-9475720da496"/>
  </r>
  <r>
    <x v="7901"/>
    <s v="everlywell.com"/>
    <s v="USA"/>
    <s v="TX"/>
    <s v="Austin"/>
    <s v="Austin"/>
    <x v="0"/>
    <s v="EverlyWell provides at-home health tests and completely transformed lab results."/>
    <s v="fitness|health care|wellness"/>
    <x v="541"/>
    <x v="1"/>
    <n v="2"/>
    <n v="3000000"/>
    <s v="2015-08-01"/>
    <s v="2015-08-01"/>
    <s v="2016-04-19"/>
    <m/>
    <s v="contact@everlywell.com"/>
    <m/>
    <s v="https://www.crunchbase.com/organization/everlywell"/>
    <s v="https://www.twitter.com/everlywellness"/>
    <s v="https://www.facebook.com/everlywell"/>
    <s v="7cf05910-1a9e-9673-d1db-4fb016aa6911"/>
  </r>
  <r>
    <x v="7902"/>
    <s v="eyefactive.com"/>
    <s v="DEU"/>
    <m/>
    <s v="DEU - Other"/>
    <s v="Wedel"/>
    <x v="0"/>
    <s v="First B2B AppStore for XL Touchscreens and Interactive Digital Signage"/>
    <s v="digital signage|human computer interaction|software"/>
    <x v="2052"/>
    <x v="0"/>
    <n v="2"/>
    <m/>
    <s v="2009-07-20"/>
    <s v="2011-09-01"/>
    <s v="2016-04-19"/>
    <m/>
    <s v="info@eyefactive.com"/>
    <s v="'+49 4103 90380-0"/>
    <s v="https://www.crunchbase.com/organization/eyefactive"/>
    <s v="https://www.twitter.com/eyefactive"/>
    <s v="http://www.facebook.com/eyefactive"/>
    <s v="53e1767e-9db8-0d2b-055c-d16a6fd4bc0c"/>
  </r>
  <r>
    <x v="7903"/>
    <s v="forwardhealthgroup.com"/>
    <s v="USA"/>
    <s v="WI"/>
    <s v="Madison"/>
    <s v="Madison"/>
    <x v="0"/>
    <s v="Value-based Population Management Solutions"/>
    <s v="health care|hospital|wellness"/>
    <x v="3"/>
    <x v="0"/>
    <n v="4"/>
    <n v="10028000"/>
    <s v="2009-01-01"/>
    <s v="2009-10-14"/>
    <s v="2016-04-19"/>
    <m/>
    <s v="charlie.sloan@forwardhealthgroup.com"/>
    <s v="(608)729-2338"/>
    <s v="https://www.crunchbase.com/organization/forward-health-group"/>
    <s v="https://www.twitter.com/forwardhealthgp"/>
    <s v="https://www.facebook.com/pages/forward-health-group/173395756043929"/>
    <s v="e8377dfe-4653-c6f6-4c6c-10ed8ae2dd4c"/>
  </r>
  <r>
    <x v="7904"/>
    <s v="fusionops.com"/>
    <s v="USA"/>
    <s v="CA"/>
    <s v="SF Bay Area"/>
    <s v="Mountain View"/>
    <x v="0"/>
    <s v="FusionOps provides the supply chain intelligence cloud that helps major enterprise make better decisions to drive supply chain success."/>
    <s v="analytics|business intelligence|cloud computing|enterprise software|saas"/>
    <x v="43"/>
    <x v="3"/>
    <n v="6"/>
    <n v="43656544"/>
    <s v="1999-01-01"/>
    <s v="2001-01-01"/>
    <s v="2016-04-19"/>
    <m/>
    <s v="info@fusionops.com"/>
    <s v="(408) 524-2222"/>
    <s v="https://www.crunchbase.com/organization/fusionops"/>
    <s v="https://www.twitter.com/fusionops"/>
    <s v="http://www.facebook.com/pages/fusionops/151745298220803"/>
    <s v="4361b5e3-697b-325f-63e7-1814d63b865f"/>
  </r>
  <r>
    <x v="7905"/>
    <s v="gtherapeutics.com"/>
    <s v="CHE"/>
    <m/>
    <s v="Ecublens"/>
    <s v="Ecublens"/>
    <x v="0"/>
    <s v="G - Therapeutics is a spin - off company"/>
    <s v="biotechnology|medical device|therapeutics"/>
    <x v="44"/>
    <x v="2"/>
    <n v="2"/>
    <n v="40723420.385310002"/>
    <s v="2014-01-01"/>
    <s v="2016-04-19"/>
    <s v="2016-04-19"/>
    <m/>
    <s v="info@gtherapeutics.com"/>
    <m/>
    <s v="https://www.crunchbase.com/organization/g-therapeutics"/>
    <m/>
    <m/>
    <s v="3e98daf6-c9c6-1300-d130-5257ae8a95e7"/>
  </r>
  <r>
    <x v="7906"/>
    <s v="httanzania.com"/>
    <m/>
    <m/>
    <m/>
    <m/>
    <x v="0"/>
    <s v="HTT describes Tanzania as one of the largest and fastest growing telecommunications markets in Africa"/>
    <s v="developer platform|marketplace|telecommunications"/>
    <x v="168"/>
    <x v="2"/>
    <n v="1"/>
    <n v="95000000"/>
    <m/>
    <s v="2016-04-19"/>
    <s v="2016-04-19"/>
    <m/>
    <m/>
    <m/>
    <s v="https://www.crunchbase.com/organization/helios-towers-tanzania"/>
    <m/>
    <m/>
    <s v="c1d7143e-0be0-b756-3504-3ca39bfba8f6"/>
  </r>
  <r>
    <x v="7907"/>
    <m/>
    <m/>
    <m/>
    <m/>
    <m/>
    <x v="0"/>
    <s v="Huochebang is a online logistics platform"/>
    <s v="internet|logistics|transportation"/>
    <x v="29"/>
    <x v="2"/>
    <n v="1"/>
    <n v="35000000"/>
    <m/>
    <s v="2016-04-19"/>
    <s v="2016-04-19"/>
    <m/>
    <m/>
    <m/>
    <s v="https://www.crunchbase.com/organization/huochebang"/>
    <m/>
    <m/>
    <s v="7e6776b7-5f23-91f8-7cd2-120623b8f408"/>
  </r>
  <r>
    <x v="7908"/>
    <s v="insightly.com"/>
    <s v="USA"/>
    <s v="CA"/>
    <s v="SF Bay Area"/>
    <s v="San Francisco"/>
    <x v="0"/>
    <s v="Insightly is a web-based customer relationship and project management system for small businesses."/>
    <s v="crm|small and medium businesses|software|web hosting"/>
    <x v="23"/>
    <x v="6"/>
    <n v="3"/>
    <n v="38000000"/>
    <s v="2009-01-01"/>
    <s v="2012-10-02"/>
    <s v="2016-04-19"/>
    <m/>
    <s v="email@insight.ly"/>
    <s v="'+1 (888) 999-4039"/>
    <s v="https://www.crunchbase.com/organization/insightly"/>
    <s v="https://www.twitter.com/insightlyapp"/>
    <s v="http://www.facebook.com/insightly"/>
    <s v="bb44f767-68c8-f509-7973-4528c443acef"/>
  </r>
  <r>
    <x v="7909"/>
    <s v="invenias.com"/>
    <s v="GBR"/>
    <m/>
    <s v="London"/>
    <s v="Reading"/>
    <x v="0"/>
    <s v="Invenias provides software solutions to the executive search and strategic recruitment sector."/>
    <s v="recruiting|software|venture capital"/>
    <x v="2053"/>
    <x v="6"/>
    <n v="5"/>
    <n v="8300000"/>
    <s v="2005-01-01"/>
    <s v="2013-07-22"/>
    <s v="2016-04-19"/>
    <m/>
    <s v="emea@invenias.com"/>
    <s v="44 11 8321 4110"/>
    <s v="https://www.crunchbase.com/organization/invenias"/>
    <s v="https://www.twitter.com/invenias"/>
    <s v="http://www.facebook.com/pages/invenias-limited/114820541861487"/>
    <s v="245016b7-480e-864a-28c3-71590e2cae5d"/>
  </r>
  <r>
    <x v="7910"/>
    <s v="iralogix.com"/>
    <m/>
    <m/>
    <m/>
    <m/>
    <x v="0"/>
    <s v="iraLogix enables clients to offer a fully managed, paperless IRA that is institutionally priced with no account minimums."/>
    <m/>
    <x v="5"/>
    <x v="0"/>
    <n v="2"/>
    <n v="1750000"/>
    <s v="2015-05-01"/>
    <s v="2016-04-01"/>
    <s v="2016-04-19"/>
    <m/>
    <m/>
    <m/>
    <s v="https://www.crunchbase.com/organization/iralogix"/>
    <m/>
    <m/>
    <s v="3d04be74-248c-0216-c588-225db73a8c36"/>
  </r>
  <r>
    <x v="7911"/>
    <s v="kdanmobile.com"/>
    <s v="TWN"/>
    <m/>
    <m/>
    <m/>
    <x v="0"/>
    <s v="We provides software solutions to make your life better. More than 60 million have witnessed the quality of our works firsthand up to date."/>
    <s v="market research|mobile|software"/>
    <x v="2054"/>
    <x v="0"/>
    <n v="1"/>
    <n v="1200000"/>
    <s v="2009-03-31"/>
    <s v="2016-04-19"/>
    <s v="2016-04-19"/>
    <m/>
    <s v="pr@kdanmobile.com"/>
    <n v="88663131660"/>
    <s v="https://www.crunchbase.com/organization/kdan-mobile-software"/>
    <s v="https://www.twitter.com/kdanmobile"/>
    <s v="http://www.facebook.com/kdanmobile"/>
    <s v="ec80b726-4bca-5af2-18f5-84d7fb43ef8a"/>
  </r>
  <r>
    <x v="7912"/>
    <s v="knil.co"/>
    <s v="ISR"/>
    <m/>
    <s v="Tel Aviv"/>
    <s v="Or Yehuda"/>
    <x v="0"/>
    <s v="Knil is find the most relevant, accurate and interesting information from all over the web."/>
    <s v="data mining|search engine|semantic search"/>
    <x v="722"/>
    <x v="0"/>
    <n v="2"/>
    <n v="3700000"/>
    <s v="2011-05-03"/>
    <s v="2011-05-03"/>
    <s v="2016-04-19"/>
    <m/>
    <s v="contact@knil.co"/>
    <m/>
    <s v="https://www.crunchbase.com/organization/knil"/>
    <m/>
    <m/>
    <s v="bb771ab2-9df3-e596-0464-f06314118f42"/>
  </r>
  <r>
    <x v="7913"/>
    <s v="lawgeex.com"/>
    <s v="ISR"/>
    <m/>
    <s v="Tel Aviv"/>
    <s v="Tel Aviv"/>
    <x v="0"/>
    <s v="Automated contract review so you know what you're signing"/>
    <s v="analytics|artificial intelligence|big data|legal|saas"/>
    <x v="96"/>
    <x v="0"/>
    <n v="2"/>
    <n v="2500000"/>
    <s v="2014-01-01"/>
    <s v="2015-10-01"/>
    <s v="2016-04-19"/>
    <m/>
    <s v="hello@lawgeex.com"/>
    <m/>
    <s v="https://www.crunchbase.com/organization/lawgeex"/>
    <s v="https://www.twitter.com/lawgeex_"/>
    <s v="http://www.facebook.com/lawgeex"/>
    <s v="dd976cea-9703-5550-6801-d4845deff703"/>
  </r>
  <r>
    <x v="7914"/>
    <s v="lifeinhifi.com"/>
    <s v="USA"/>
    <s v="FL"/>
    <s v="Jacksonville"/>
    <s v="Ponte Vedra"/>
    <x v="0"/>
    <s v="Life in Hi-FI is a mobile lifestyle network that allows users to monetize hashtags on their websites."/>
    <s v="lifestyle|mobile|social media"/>
    <x v="1526"/>
    <x v="1"/>
    <n v="2"/>
    <n v="3985000"/>
    <s v="2013-01-01"/>
    <s v="2016-02-02"/>
    <s v="2016-04-19"/>
    <m/>
    <s v="winder@lifeinhifi.com"/>
    <s v="(904) 273-6718"/>
    <s v="https://www.crunchbase.com/organization/life-in-hi-fi"/>
    <s v="https://www.twitter.com/livelifeinhifi"/>
    <s v="http://www.facebook.com/livelifeinhifi"/>
    <s v="1da2cfe9-baf9-81b1-b264-e45d9e889048"/>
  </r>
  <r>
    <x v="7915"/>
    <s v="mxd3d.com"/>
    <s v="COL"/>
    <m/>
    <s v="COL - Other"/>
    <s v="San Francisco"/>
    <x v="0"/>
    <s v="Mixed Dimensions is a provider of new way for content capturing , fixing and 3D Printing."/>
    <s v="3d printing|3d technology|cad|printing"/>
    <x v="2055"/>
    <x v="1"/>
    <n v="4"/>
    <n v="4750000"/>
    <s v="2009-01-01"/>
    <s v="2012-05-07"/>
    <s v="2016-04-19"/>
    <m/>
    <s v="mo@mxd3d.com"/>
    <s v="962 6 533 5152"/>
    <s v="https://www.crunchbase.com/organization/mxd3d"/>
    <s v="https://www.twitter.com/mxd3d"/>
    <s v="http://www.facebook.com/mxd3d"/>
    <s v="aa9ffac3-5683-89d0-2add-2111326489c9"/>
  </r>
  <r>
    <x v="7916"/>
    <s v="northeastern.edu"/>
    <s v="USA"/>
    <s v="MA"/>
    <s v="Boston"/>
    <s v="Boston"/>
    <x v="0"/>
    <s v="Northeastern University is an experiential and research university that offers a comprehensive range of undergraduate and graduate programs."/>
    <s v="education|knowledge management|universities"/>
    <x v="38"/>
    <x v="2"/>
    <n v="1"/>
    <n v="14000000"/>
    <s v="1898-01-01"/>
    <s v="2016-04-19"/>
    <s v="2016-04-19"/>
    <m/>
    <m/>
    <m/>
    <s v="https://www.crunchbase.com/organization/northeastern-university"/>
    <s v="https://www.twitter.com/northeastern"/>
    <s v="http://www.facebook.com/369463984811"/>
    <s v="5f84d9fa-78fd-14b0-d335-5ac3561cdc0a"/>
  </r>
  <r>
    <x v="7917"/>
    <s v="oliveboard.in"/>
    <s v="IND"/>
    <m/>
    <s v="Bangalore"/>
    <s v="Bangalore"/>
    <x v="0"/>
    <s v="Oliveboard is an online platform that enables students to learn and prepare for exams such as CAT, GMAT, CMAT, XAT, GRE, and bank exams."/>
    <s v="education|internet|video"/>
    <x v="504"/>
    <x v="0"/>
    <n v="1"/>
    <m/>
    <s v="2012-01-01"/>
    <s v="2016-04-19"/>
    <s v="2016-04-19"/>
    <m/>
    <s v="support@oliveboard.in"/>
    <n v="8041132373"/>
    <s v="https://www.crunchbase.com/organization/oliveboard"/>
    <s v="https://www.twitter.com/oliveboard"/>
    <s v="http://www.facebook.com/oliveboard"/>
    <s v="508524a9-b75d-9dc5-1bc8-069cbe9a5f55"/>
  </r>
  <r>
    <x v="7918"/>
    <s v="overops.com"/>
    <s v="USA"/>
    <s v="CA"/>
    <s v="SF Bay Area"/>
    <s v="San Francisco"/>
    <x v="0"/>
    <s v="OverOps employs big data technologies to build solutions that enable developers to debug software and manage cloud downtime."/>
    <m/>
    <x v="5"/>
    <x v="2"/>
    <n v="3"/>
    <n v="19500000"/>
    <s v="2011-01-01"/>
    <s v="2011-12-01"/>
    <s v="2016-04-19"/>
    <m/>
    <s v="info@overops.com"/>
    <m/>
    <s v="https://www.crunchbase.com/organization/overops"/>
    <s v="https://www.twitter.com/overopshq"/>
    <s v="http://www.facebook.com/overopshq"/>
    <s v="11a91f53-34cc-773e-9404-3d9806563ba0"/>
  </r>
  <r>
    <x v="7919"/>
    <s v="paisaone.com"/>
    <s v="USA"/>
    <s v="CA"/>
    <s v="SF Bay Area"/>
    <s v="Santa Clara"/>
    <x v="0"/>
    <s v="Paisaone provides a unique 1-Click,Compare and Buy feature which lets user choose a product in less than 10 mins."/>
    <s v="coupons|e-commerce|shopping"/>
    <x v="63"/>
    <x v="1"/>
    <n v="1"/>
    <m/>
    <s v="2015-06-15"/>
    <s v="2016-04-19"/>
    <s v="2016-04-19"/>
    <m/>
    <m/>
    <m/>
    <s v="https://www.crunchbase.com/organization/paisaone"/>
    <s v="https://www.twitter.com/paisa_one"/>
    <s v="https://www.facebook.com/m.paisaone"/>
    <s v="a885543a-8bdb-8b3b-0b70-1fc5d090eaa6"/>
  </r>
  <r>
    <x v="7920"/>
    <s v="pathogendx.com"/>
    <s v="USA"/>
    <s v="AZ"/>
    <s v="Phoenix"/>
    <s v="Scottsdale"/>
    <x v="0"/>
    <s v="PathogenDx has developed a microarray based test specifically designed for the cannabis, botanical, food and agricultural testing markets."/>
    <s v="biotechnology|marijuana|market research"/>
    <x v="2056"/>
    <x v="2"/>
    <n v="1"/>
    <n v="675000"/>
    <m/>
    <s v="2016-04-19"/>
    <s v="2016-04-19"/>
    <m/>
    <m/>
    <n v="80064157518"/>
    <s v="https://www.crunchbase.com/organization/pathogen-dx"/>
    <m/>
    <m/>
    <s v="18641ebc-14c6-1073-60d4-f583b4bb9fdb"/>
  </r>
  <r>
    <x v="7921"/>
    <s v="providencesurgery.com"/>
    <s v="USA"/>
    <s v="AK"/>
    <s v="Anchorage"/>
    <s v="Anchorage"/>
    <x v="0"/>
    <s v="Providence Surgery Centers is an Alaska-based company that owns and operates a surgery center."/>
    <s v="health care|health diagnostics|hospital"/>
    <x v="3"/>
    <x v="0"/>
    <n v="5"/>
    <n v="3026735"/>
    <s v="2005-01-01"/>
    <s v="2010-09-01"/>
    <s v="2016-04-19"/>
    <m/>
    <m/>
    <n v="4063273302"/>
    <s v="https://www.crunchbase.com/organization/providence-surgery-centers"/>
    <m/>
    <m/>
    <s v="7ccf8f74-f4e7-ba58-a699-5f1332cc607a"/>
  </r>
  <r>
    <x v="7922"/>
    <m/>
    <m/>
    <m/>
    <m/>
    <m/>
    <x v="0"/>
    <s v="Renren Express is a crowd-sourcing express service platform"/>
    <s v="crowdsourcing|developer platform|service industry"/>
    <x v="10"/>
    <x v="2"/>
    <n v="2"/>
    <n v="65000000"/>
    <m/>
    <s v="2014-11-02"/>
    <s v="2016-04-19"/>
    <m/>
    <m/>
    <m/>
    <s v="https://www.crunchbase.com/organization/renren-express"/>
    <m/>
    <m/>
    <s v="d35ced3b-289e-632e-fced-87774f30d8bc"/>
  </r>
  <r>
    <x v="7923"/>
    <s v="rinse.com"/>
    <s v="USA"/>
    <s v="CA"/>
    <s v="SF Bay Area"/>
    <s v="San Francisco"/>
    <x v="0"/>
    <s v="Rinse provides garment care services. Its services include dry cleaning, launder and press."/>
    <s v="home services|internet|marketplace"/>
    <x v="584"/>
    <x v="0"/>
    <n v="3"/>
    <n v="9500000"/>
    <s v="2013-05-07"/>
    <s v="2014-12-18"/>
    <s v="2016-04-19"/>
    <m/>
    <m/>
    <m/>
    <s v="https://www.crunchbase.com/organization/rinse"/>
    <s v="https://www.twitter.com/rinse"/>
    <s v="https://www.facebook.com/rinsenow"/>
    <s v="8c9de549-0e10-44ea-ad7b-6af2578b3959"/>
  </r>
  <r>
    <x v="7924"/>
    <s v="roamler.co.uk"/>
    <s v="NLD"/>
    <m/>
    <s v="Amsterdam"/>
    <s v="Amsterdam"/>
    <x v="0"/>
    <s v="Location based information is being collected by using a mobile workforce. This information is supported by verified photo evidence."/>
    <s v="crowdsourcing|market research|mobile"/>
    <x v="2057"/>
    <x v="0"/>
    <n v="4"/>
    <n v="7145840.5788987502"/>
    <s v="2011-02-01"/>
    <s v="2011-07-01"/>
    <s v="2016-04-19"/>
    <m/>
    <s v="info@roamler.com"/>
    <n v="31208202500"/>
    <s v="https://www.crunchbase.com/organization/roamler"/>
    <s v="https://www.twitter.com/roamler"/>
    <s v="http://nl-nl.facebook.com/roamler"/>
    <s v="39ee8c73-1035-3a15-907b-bc2ce0369090"/>
  </r>
  <r>
    <x v="7925"/>
    <s v="soundtrackyourbrand.com"/>
    <s v="SWE"/>
    <m/>
    <s v="Stockholm"/>
    <s v="Stockholm"/>
    <x v="0"/>
    <s v="Soundtrack Your Brand is a service that helps businesses grow their digital media presence through the use of music."/>
    <s v="marketplace|music|music streaming"/>
    <x v="2058"/>
    <x v="0"/>
    <n v="2"/>
    <n v="14200000"/>
    <s v="2013-01-01"/>
    <s v="2015-06-23"/>
    <s v="2016-04-19"/>
    <m/>
    <m/>
    <s v="46 8 41 04 89 99"/>
    <s v="https://www.crunchbase.com/organization/soundtrack-your-brand"/>
    <s v="https://www.twitter.com/spotifybusiness"/>
    <s v="http://www.facebook.com/spotifybusiness"/>
    <s v="457faed2-237f-0325-dba0-a41c8e849374"/>
  </r>
  <r>
    <x v="7926"/>
    <s v="tapinfluence.com"/>
    <s v="USA"/>
    <s v="CO"/>
    <s v="Denver"/>
    <s v="Boulder"/>
    <x v="0"/>
    <s v="Data-led and tech-powered, TapInfluence is redefining marketing &amp; driving brand success by directly tying online conversations to commerce."/>
    <s v="advertising|blogging platforms|brand marketing|social media|software"/>
    <x v="2059"/>
    <x v="6"/>
    <n v="4"/>
    <n v="22700000"/>
    <s v="2009-06-01"/>
    <s v="2011-01-01"/>
    <s v="2016-04-19"/>
    <m/>
    <s v="info@tapinfluence.com"/>
    <s v="(720)726-4074"/>
    <s v="https://www.crunchbase.com/organization/tapinfluence"/>
    <s v="https://www.twitter.com/tapinfluence"/>
    <s v="http://www.facebook.com/tapinfluence"/>
    <s v="c9e55adf-7191-f201-b057-4f963412f70d"/>
  </r>
  <r>
    <x v="7927"/>
    <s v="eastmanegg.com"/>
    <s v="USA"/>
    <s v="IL"/>
    <s v="Chicago"/>
    <s v="Chicago"/>
    <x v="0"/>
    <s v="They are building a better breakfast"/>
    <s v="coffee|food processing|organic food"/>
    <x v="7"/>
    <x v="0"/>
    <n v="2"/>
    <n v="2500000"/>
    <s v="2013-01-01"/>
    <s v="2015-05-04"/>
    <s v="2016-04-19"/>
    <m/>
    <s v="hello@eastmanegg.com"/>
    <s v="(312) 384-1011"/>
    <s v="https://www.crunchbase.com/organization/the-eastman-egg-company"/>
    <s v="https://www.twitter.com/eastmanegg"/>
    <s v="https://www.facebook.com/eastmanegg/"/>
    <s v="fc880a90-6860-3b20-6a7d-1284d0856430"/>
  </r>
  <r>
    <x v="7928"/>
    <s v="the-happiness-index.com"/>
    <s v="GBR"/>
    <m/>
    <s v="London"/>
    <s v="London"/>
    <x v="0"/>
    <s v="A start-up that claims to be able to measure happiness in your business"/>
    <s v="computer|enterprise software|information technology"/>
    <x v="379"/>
    <x v="0"/>
    <n v="1"/>
    <n v="713287.11232845404"/>
    <s v="2014-01-01"/>
    <s v="2016-04-19"/>
    <s v="2016-04-19"/>
    <m/>
    <m/>
    <n v="8455944144"/>
    <s v="https://www.crunchbase.com/organization/the-happiness-index"/>
    <s v="https://www.twitter.com/happinessindex1"/>
    <m/>
    <s v="6278c406-0de3-d71f-45f8-2a574ac3ada5"/>
  </r>
  <r>
    <x v="7929"/>
    <s v="trapx.com"/>
    <s v="USA"/>
    <s v="CA"/>
    <s v="SF Bay Area"/>
    <s v="San Mateo"/>
    <x v="0"/>
    <s v="TrapX Security is a leader in the delivery of deception-based cyber security defense."/>
    <s v="computer vision|cyber security|security"/>
    <x v="60"/>
    <x v="0"/>
    <n v="3"/>
    <n v="19000000"/>
    <s v="2010-01-01"/>
    <s v="2014-12-16"/>
    <s v="2016-04-19"/>
    <m/>
    <s v="info@trapx.com"/>
    <s v="1(855) 249-4453"/>
    <s v="https://www.crunchbase.com/organization/trapx-security"/>
    <s v="https://www.twitter.com/trapxsecurity"/>
    <s v="https://www.facebook.com/pages/trapx/258804147648401"/>
    <s v="a0948a74-0312-4919-01d4-720e75f90436"/>
  </r>
  <r>
    <x v="7930"/>
    <s v="tribegroup.co"/>
    <s v="AUS"/>
    <m/>
    <s v="Melbourne"/>
    <s v="South Melbourne"/>
    <x v="0"/>
    <s v="A marketplace for influencers and the brands that need them."/>
    <s v="brand marketing|content|social media"/>
    <x v="943"/>
    <x v="1"/>
    <n v="3"/>
    <n v="5931435.2490830496"/>
    <s v="2015-06-02"/>
    <s v="2015-04-01"/>
    <s v="2016-04-19"/>
    <m/>
    <m/>
    <m/>
    <s v="https://www.crunchbase.com/organization/tribe-3"/>
    <s v="https://www.twitter.com/tribe"/>
    <s v="https://www.facebook.com/tribe-group"/>
    <s v="1499db51-78f2-8752-c25e-c90292128951"/>
  </r>
  <r>
    <x v="7931"/>
    <s v="tripchamp.com"/>
    <s v="USA"/>
    <s v="WA"/>
    <s v="WA - Other"/>
    <s v="Lakebay"/>
    <x v="0"/>
    <s v="Tripchamp is a hyper-intelligence corporate travel platform, increasing compliance and maximizing savings for corporations and companies of"/>
    <s v="artificial intelligence|outdoors|travel"/>
    <x v="2060"/>
    <x v="1"/>
    <n v="3"/>
    <n v="3800000"/>
    <s v="2011-01-01"/>
    <s v="2012-06-03"/>
    <s v="2016-04-19"/>
    <m/>
    <m/>
    <s v="'+1 (512) 677-7283"/>
    <s v="https://www.crunchbase.com/organization/tripchamp"/>
    <s v="https://www.twitter.com/trip_champ"/>
    <s v="http://www.facebook.com/pages/tripchamp/665092580226875"/>
    <s v="524d78b2-905f-63ab-01f1-e153f99deb01"/>
  </r>
  <r>
    <x v="7932"/>
    <s v="viberate.com"/>
    <m/>
    <m/>
    <m/>
    <m/>
    <x v="0"/>
    <s v="Viberate is an online platform for real time statistics in music."/>
    <s v="analytics|music|real time"/>
    <x v="1269"/>
    <x v="0"/>
    <n v="1"/>
    <n v="565950.17374670296"/>
    <s v="2015-10-01"/>
    <s v="2016-04-19"/>
    <s v="2016-04-19"/>
    <m/>
    <m/>
    <m/>
    <s v="https://www.crunchbase.com/organization/viberate"/>
    <s v="https://www.twitter.com/viberate_com"/>
    <s v="https://www.facebook.com/viberateofc"/>
    <s v="c39d17f1-68c6-e4a8-1bd8-72592040c629"/>
  </r>
  <r>
    <x v="7933"/>
    <s v="vrstudios.com"/>
    <s v="USA"/>
    <s v="WA"/>
    <s v="Seattle"/>
    <s v="Bellevue"/>
    <x v="0"/>
    <s v="VRstudios provides a platform for growth and development for our client’s Virtual Reality programs."/>
    <s v="computer|gaming|virtual reality"/>
    <x v="532"/>
    <x v="0"/>
    <n v="2"/>
    <n v="4352000"/>
    <s v="2014-07-24"/>
    <s v="2015-09-02"/>
    <s v="2016-04-19"/>
    <m/>
    <s v="info@vrstudios.com"/>
    <s v="(425) 256-3737"/>
    <s v="https://www.crunchbase.com/organization/vrstudios"/>
    <s v="https://www.twitter.com/vrstudiosusa"/>
    <s v="https://www.facebook.com/pages/vrstudios/442706159224671"/>
    <s v="ca40ee43-3cd2-5725-5176-0dd63a0434da"/>
  </r>
  <r>
    <x v="7934"/>
    <s v="waltznetworks.com"/>
    <s v="USA"/>
    <s v="CA"/>
    <s v="SF Bay Area"/>
    <s v="San Francisco"/>
    <x v="0"/>
    <s v="Create resilient, high performing, and self-managing networks."/>
    <s v="computer|enterprise software|real time"/>
    <x v="148"/>
    <x v="0"/>
    <n v="2"/>
    <n v="8150000"/>
    <s v="2013-10-01"/>
    <s v="2015-11-10"/>
    <s v="2016-04-19"/>
    <m/>
    <s v="info@waltznetworks.com"/>
    <n v="6264822231"/>
    <s v="https://www.crunchbase.com/organization/waltz-networks"/>
    <s v="https://www.twitter.com/waltznetworks"/>
    <m/>
    <s v="c4b9593f-5ca8-0610-4ff2-9f5082d2e546"/>
  </r>
  <r>
    <x v="7935"/>
    <s v="waypointleasing.com"/>
    <s v="USA"/>
    <s v="CT"/>
    <s v="Hartford"/>
    <s v="Darien"/>
    <x v="0"/>
    <s v="Waypoint Leasing is the world’s largest independent helicopter leasing company"/>
    <s v="aerospace|air transportation|finance"/>
    <x v="2061"/>
    <x v="0"/>
    <n v="4"/>
    <n v="895000000"/>
    <s v="2013-01-01"/>
    <s v="2013-05-05"/>
    <s v="2016-04-19"/>
    <m/>
    <s v="contact@waypointleasing.com"/>
    <s v="(203) 343-0600"/>
    <s v="https://www.crunchbase.com/organization/waypoint-leasing-services"/>
    <s v="https://www.twitter.com/waypointleasing"/>
    <s v="https://www.facebook.com/waypointleasing1"/>
    <s v="bca81a7c-f88a-c28b-ed5a-6fb81766dd9b"/>
  </r>
  <r>
    <x v="7936"/>
    <s v="wootric.com"/>
    <s v="USA"/>
    <s v="CA"/>
    <s v="SF Bay Area"/>
    <s v="San Francisco"/>
    <x v="0"/>
    <s v="The Net Promoter Score platform for boosting customer happiness."/>
    <s v="analytics|customer service|saas"/>
    <x v="178"/>
    <x v="1"/>
    <n v="1"/>
    <n v="2600000"/>
    <s v="2013-01-01"/>
    <s v="2016-04-19"/>
    <s v="2016-04-19"/>
    <m/>
    <s v="info@wootric.com"/>
    <m/>
    <s v="https://www.crunchbase.com/organization/wootric"/>
    <s v="https://www.twitter.com/wootric"/>
    <s v="http://www.facebook.com/wootric"/>
    <s v="560b6184-c5ae-b1bc-15fe-b35a998c29ef"/>
  </r>
  <r>
    <x v="7937"/>
    <s v="wrap.co"/>
    <s v="USA"/>
    <s v="CA"/>
    <s v="SF Bay Area"/>
    <s v="San Francisco"/>
    <x v="0"/>
    <s v="Wrap is a mobile storytelling and commerce platform that delivers app-like user experiences in bite-sized pieces through the mobile web"/>
    <s v="consumer|content|mobile"/>
    <x v="2062"/>
    <x v="0"/>
    <n v="3"/>
    <n v="25200000"/>
    <s v="2014-01-01"/>
    <s v="2015-04-14"/>
    <s v="2016-04-19"/>
    <m/>
    <s v="info@wrap.co"/>
    <s v="(415)741-5176"/>
    <s v="https://www.crunchbase.com/organization/wrap-media"/>
    <s v="https://www.twitter.com/wrap_media"/>
    <s v="https://www.facebook.com/pages/wrap-media/1497081557237426"/>
    <s v="081862db-740f-741e-efac-c34b1f172c20"/>
  </r>
  <r>
    <x v="7938"/>
    <s v="yooxgroup.com"/>
    <s v="USA"/>
    <s v="NY"/>
    <s v="New York City"/>
    <s v="New York"/>
    <x v="1"/>
    <s v="YOOX Group is the global Internet retailing partner for leading fashion and luxury brands"/>
    <s v="fashion"/>
    <x v="350"/>
    <x v="7"/>
    <n v="5"/>
    <n v="118990034.749341"/>
    <s v="2000-01-01"/>
    <s v="2000-01-01"/>
    <s v="2016-04-19"/>
    <m/>
    <m/>
    <m/>
    <s v="https://www.crunchbase.com/organization/yoox-group"/>
    <s v="https://www.twitter.com/yoox"/>
    <m/>
    <s v="0e2525ca-3c52-dd46-b2d3-4f683d69eba9"/>
  </r>
  <r>
    <x v="7939"/>
    <s v="adtile.me"/>
    <s v="USA"/>
    <s v="CA"/>
    <s v="San Diego"/>
    <s v="San Diego"/>
    <x v="0"/>
    <s v="Adtile Technologies Inc. is a provider of multi-sensor advertising technology and services for smartphones and tablets."/>
    <s v="information technology|mobile|sensor"/>
    <x v="1022"/>
    <x v="0"/>
    <n v="3"/>
    <n v="9200000"/>
    <s v="2010-08-01"/>
    <s v="2013-05-07"/>
    <s v="2016-04-18"/>
    <m/>
    <s v="nils@adtile.me"/>
    <s v="'760-636-2494"/>
    <s v="https://www.crunchbase.com/organization/adtile"/>
    <s v="https://www.twitter.com/adtilehq"/>
    <s v="http://www.facebook.com/adtile.me"/>
    <s v="aa3c6e28-83e1-8ffb-e7ca-6aa7887b961a"/>
  </r>
  <r>
    <x v="7940"/>
    <s v="alphapack.co"/>
    <s v="USA"/>
    <s v="MA"/>
    <s v="Boston"/>
    <s v="Boston"/>
    <x v="0"/>
    <s v="Helping banks and credit unions advise their customers"/>
    <s v="banking|financial services|security|ux design"/>
    <x v="2063"/>
    <x v="1"/>
    <n v="2"/>
    <n v="20000"/>
    <s v="2015-05-15"/>
    <s v="2015-05-15"/>
    <s v="2016-04-18"/>
    <m/>
    <s v="sales@alphapack.co"/>
    <s v="(844)687-7225"/>
    <s v="https://www.crunchbase.com/organization/alphapack"/>
    <s v="https://www.twitter.com/alphapack_co"/>
    <s v="https://www.facebook.com/alphapack.co/"/>
    <s v="bc0e2e57-a531-4cbc-89eb-0ffc0fbe119a"/>
  </r>
  <r>
    <x v="7941"/>
    <s v="aplicor.com"/>
    <s v="USA"/>
    <s v="FL"/>
    <s v="Palm Beaches"/>
    <s v="Boca Raton"/>
    <x v="0"/>
    <s v="Aplicor provides cloud enabled applications to drive your core processes, allowing you to concentrate on building revenue &amp; profitability."/>
    <s v="crm|enterprise software|wholesale"/>
    <x v="1951"/>
    <x v="2"/>
    <n v="9"/>
    <n v="25015235"/>
    <s v="2003-01-01"/>
    <s v="2008-10-31"/>
    <s v="2016-04-18"/>
    <m/>
    <s v="support@aplicor.com"/>
    <m/>
    <s v="https://www.crunchbase.com/organization/aplicor"/>
    <s v="https://www.twitter.com/aplicor"/>
    <s v="https://www.facebook.com/aplicor3c"/>
    <s v="9e55d0dc-25ca-9c81-194d-6472f9693bc5"/>
  </r>
  <r>
    <x v="7942"/>
    <s v="axonai.com"/>
    <s v="USA"/>
    <s v="VA"/>
    <s v="Alexandria"/>
    <s v="Harrisonburg"/>
    <x v="0"/>
    <s v="develops and commercializes highly adaptable, intuitive and scalable applications."/>
    <s v="analytics|big data|market research"/>
    <x v="681"/>
    <x v="1"/>
    <n v="1"/>
    <n v="1450000"/>
    <s v="2013-01-01"/>
    <s v="2016-04-18"/>
    <s v="2016-04-18"/>
    <m/>
    <s v="contact@axonai.com"/>
    <m/>
    <s v="https://www.crunchbase.com/organization/axonai"/>
    <s v="https://www.twitter.com/axonaiinc"/>
    <s v="https://www.facebook.com/axonai.inc/"/>
    <s v="b8734be3-6717-3a40-76db-cd348cb47406"/>
  </r>
  <r>
    <x v="7943"/>
    <s v="banhji.com"/>
    <m/>
    <m/>
    <m/>
    <m/>
    <x v="0"/>
    <s v="The 100% free and localised industry specific accounting platform, built with passion for SMEs and NGOs."/>
    <s v="accounting|enterprise software|finance"/>
    <x v="866"/>
    <x v="2"/>
    <n v="1"/>
    <n v="18421.996354900999"/>
    <m/>
    <s v="2016-04-18"/>
    <s v="2016-04-18"/>
    <m/>
    <m/>
    <s v="855 12 413001"/>
    <s v="https://www.crunchbase.com/organization/banhji"/>
    <s v="https://www.twitter.com/banhji"/>
    <s v="https://www.facebook.com/banhjiapp/"/>
    <s v="86d8c8f7-11aa-e2ce-b95e-841be0827bcf"/>
  </r>
  <r>
    <x v="7944"/>
    <s v="bluhaptics.com"/>
    <s v="USA"/>
    <s v="WA"/>
    <s v="Seattle"/>
    <s v="Seattle"/>
    <x v="0"/>
    <s v="BluHaptics gives operators the ability to intuitively control complex robotic systems."/>
    <s v="computer|robotics|software"/>
    <x v="797"/>
    <x v="1"/>
    <n v="1"/>
    <n v="747197"/>
    <s v="2013-01-01"/>
    <s v="2016-04-18"/>
    <s v="2016-04-18"/>
    <m/>
    <s v="info@bluhaptics.com"/>
    <s v="(206)747-8277"/>
    <s v="https://www.crunchbase.com/organization/bluhaptics"/>
    <s v="https://www.twitter.com/bluhaptics"/>
    <s v="https://www.facebook.com/bluhaptics/"/>
    <s v="801aba18-ee38-ed4e-7f24-ba06d45c77aa"/>
  </r>
  <r>
    <x v="7945"/>
    <s v="boundlss.com"/>
    <s v="AUS"/>
    <m/>
    <s v="Perth"/>
    <s v="Perth"/>
    <x v="0"/>
    <s v="Helping people, corporates and insurers improve their health and wellness."/>
    <s v="health care|wearables|wellness"/>
    <x v="209"/>
    <x v="2"/>
    <n v="2"/>
    <n v="238421.996354901"/>
    <m/>
    <s v="2013-06-11"/>
    <s v="2016-04-18"/>
    <m/>
    <s v="jonah@boundlss.com"/>
    <m/>
    <s v="https://www.crunchbase.com/organization/boundlss"/>
    <s v="https://www.twitter.com/boundlss"/>
    <m/>
    <s v="9044eb12-dd3e-2bbd-68e3-1c328f2a3c18"/>
  </r>
  <r>
    <x v="7946"/>
    <s v="c2therapeutics.com"/>
    <s v="USA"/>
    <s v="CA"/>
    <s v="SF Bay Area"/>
    <s v="Redwood City"/>
    <x v="0"/>
    <s v="C2 Therapeutics develops ablation therapies to treat diseases of the gastrointestinal tract."/>
    <s v="biotechnology|health care|therapeutics"/>
    <x v="44"/>
    <x v="0"/>
    <n v="5"/>
    <n v="21514582"/>
    <s v="2007-01-01"/>
    <s v="2009-06-16"/>
    <s v="2016-04-18"/>
    <m/>
    <m/>
    <n v="16505561145"/>
    <s v="https://www.crunchbase.com/organization/c2-therapeutics"/>
    <m/>
    <m/>
    <s v="63329f19-eb48-1a28-f61b-22601cc6770e"/>
  </r>
  <r>
    <x v="7947"/>
    <s v="http"/>
    <m/>
    <m/>
    <m/>
    <m/>
    <x v="0"/>
    <s v="Automotive service platform CAKNOW allows customers to choose automotive service on a real-time quoting basis."/>
    <s v="automotive|real time|service industry"/>
    <x v="114"/>
    <x v="0"/>
    <n v="1"/>
    <n v="1000000"/>
    <s v="2015-08-10"/>
    <s v="2016-04-18"/>
    <s v="2016-04-18"/>
    <m/>
    <s v="Vance@caknow.com"/>
    <s v="(626)376-8918"/>
    <s v="https://www.crunchbase.com/organization/caknow-technology-inc"/>
    <m/>
    <m/>
    <s v="691ac228-9b88-2bad-32b5-b809997e9d38"/>
  </r>
  <r>
    <x v="7948"/>
    <s v="cefy.in"/>
    <s v="SGP"/>
    <m/>
    <s v="Singapore"/>
    <s v="Singapore"/>
    <x v="0"/>
    <s v="Cefy is a Financial Services Company which aims to make loans, credit system and payments easy."/>
    <s v="credit|financial services|payments"/>
    <x v="110"/>
    <x v="1"/>
    <n v="1"/>
    <n v="18421.996354900999"/>
    <s v="2015-01-01"/>
    <s v="2016-04-18"/>
    <s v="2016-04-18"/>
    <m/>
    <m/>
    <m/>
    <s v="https://www.crunchbase.com/organization/cefy"/>
    <m/>
    <m/>
    <s v="3624031d-fc33-2f97-742f-d1dafaa48632"/>
  </r>
  <r>
    <x v="7949"/>
    <s v="cfxinvesting.com"/>
    <s v="USA"/>
    <s v="IL"/>
    <s v="Chicago"/>
    <s v="Chicago"/>
    <x v="0"/>
    <s v="CFX provides an open and secure trading platform for Alternative Assets"/>
    <s v="crowdfunding|financial exchanges|financial services"/>
    <x v="39"/>
    <x v="0"/>
    <n v="1"/>
    <m/>
    <s v="2014-01-01"/>
    <s v="2016-04-18"/>
    <s v="2016-04-18"/>
    <m/>
    <s v="info@cfxinvesting.com"/>
    <s v="(646)883-2396"/>
    <s v="https://www.crunchbase.com/organization/cfx-markets"/>
    <s v="https://www.twitter.com/joincfx"/>
    <s v="https://www.facebook.com/joincfx"/>
    <s v="50f5bc9d-fcc9-2f3e-846d-c76a17264f9e"/>
  </r>
  <r>
    <x v="7950"/>
    <s v="chuzefitness.com"/>
    <s v="USA"/>
    <s v="CA"/>
    <s v="San Diego"/>
    <s v="Santee"/>
    <x v="0"/>
    <s v="Less attitude, more fitness. That's the Chuze Fitness way! Come check out one of our fitness centers in San Diego, Orange County or Tucson!"/>
    <s v="fitness|personal health|training"/>
    <x v="1750"/>
    <x v="7"/>
    <n v="1"/>
    <m/>
    <s v="2008-01-01"/>
    <s v="2016-04-18"/>
    <s v="2016-04-18"/>
    <m/>
    <s v="info@chuzefitness.com"/>
    <n v="17602824893"/>
    <s v="https://www.crunchbase.com/organization/chuze-fitness"/>
    <s v="https://www.twitter.com/chuzefitness"/>
    <s v="https://www.facebook.com/chuzefitness"/>
    <s v="fc7dd8fa-5018-7354-d576-3bcada176d53"/>
  </r>
  <r>
    <x v="7951"/>
    <s v="cleanrobotics.com"/>
    <s v="USA"/>
    <s v="PA"/>
    <s v="Pittsburgh"/>
    <s v="Pittsburgh"/>
    <x v="0"/>
    <s v="CleanRobotics will help corporations with dynamic and automated recycling."/>
    <s v="product design|recycling|robotics|waste management"/>
    <x v="2064"/>
    <x v="1"/>
    <n v="1"/>
    <n v="100000"/>
    <s v="2015-10-01"/>
    <s v="2016-04-18"/>
    <s v="2016-04-18"/>
    <m/>
    <m/>
    <m/>
    <s v="https://www.crunchbase.com/organization/cleanrobotics"/>
    <s v="https://www.twitter.com/cleanrobotics"/>
    <s v="https://www.facebook.com/cleanrobotics-911640895594874/?fref=nf"/>
    <s v="f25eb309-6599-0c53-ee3d-5e1b7e573645"/>
  </r>
  <r>
    <x v="7952"/>
    <s v="closetbox.me"/>
    <s v="USA"/>
    <s v="CO"/>
    <s v="Denver"/>
    <s v="Greenwood Village"/>
    <x v="0"/>
    <s v="Closetbox is a storage management platform that offers storage units in Colorado cities."/>
    <s v="real estate|rental|retail"/>
    <x v="767"/>
    <x v="1"/>
    <n v="3"/>
    <n v="7022811"/>
    <s v="2014-01-01"/>
    <s v="2014-04-04"/>
    <s v="2016-04-18"/>
    <m/>
    <m/>
    <s v="'+1 (877) 433-9636"/>
    <s v="https://www.crunchbase.com/organization/closetbox"/>
    <s v="https://www.twitter.com/closetboxme"/>
    <s v="http://www.facebook.com/pages/closetbox/472279766205453"/>
    <s v="99fdd8ee-c8c9-c6b9-f0b5-ee6a28c531bd"/>
  </r>
  <r>
    <x v="7953"/>
    <s v="collegedekho.com"/>
    <s v="IND"/>
    <m/>
    <s v="Jaipur"/>
    <s v="Jaipur"/>
    <x v="0"/>
    <s v="CollegeDekho is an educational advertising market."/>
    <s v="advertising|advertising platforms|education"/>
    <x v="2065"/>
    <x v="7"/>
    <n v="2"/>
    <n v="3000000"/>
    <m/>
    <s v="2015-11-30"/>
    <s v="2016-04-18"/>
    <m/>
    <s v="hello@collegedekho.com"/>
    <n v="9818214443"/>
    <s v="https://www.crunchbase.com/organization/collegedekho"/>
    <s v="https://www.twitter.com/collegedekho"/>
    <s v="https://www.facebook.com/collegedekho"/>
    <s v="b78b5234-dcca-8092-2e06-98b93ae50bc6"/>
  </r>
  <r>
    <x v="7954"/>
    <s v="connaizen.com"/>
    <s v="SGP"/>
    <m/>
    <s v="Singapore"/>
    <s v="Singapore"/>
    <x v="0"/>
    <s v="Personalized Targeting Solution for Retailers"/>
    <s v="collaboration|financial services|marketing"/>
    <x v="1779"/>
    <x v="1"/>
    <n v="1"/>
    <n v="18421.996354900999"/>
    <s v="2015-04-20"/>
    <s v="2016-04-18"/>
    <s v="2016-04-18"/>
    <m/>
    <s v="contact@connaizen.com"/>
    <n v="919971606269"/>
    <s v="https://www.crunchbase.com/organization/connaizen"/>
    <s v="https://www.twitter.com/connaizen"/>
    <s v="https://facebook.com/connaizen"/>
    <s v="c3db8ffc-d545-5611-0e2b-c71db5018bb7"/>
  </r>
  <r>
    <x v="7955"/>
    <m/>
    <s v="USA"/>
    <s v="IL"/>
    <s v="IL - Other"/>
    <s v="Ohio"/>
    <x v="0"/>
    <s v="Core Oakley Station"/>
    <m/>
    <x v="5"/>
    <x v="2"/>
    <n v="1"/>
    <n v="4200000"/>
    <m/>
    <s v="2016-04-18"/>
    <s v="2016-04-18"/>
    <m/>
    <m/>
    <s v="(614)485-2500"/>
    <s v="https://www.crunchbase.com/organization/core-oakley-station"/>
    <m/>
    <m/>
    <s v="2ed05edd-6d88-c83b-28fa-b7c5d343a26d"/>
  </r>
  <r>
    <x v="7956"/>
    <s v="shopcurbside.com"/>
    <s v="USA"/>
    <s v="CA"/>
    <s v="SF Bay Area"/>
    <s v="Palo Alto"/>
    <x v="0"/>
    <s v="Curbside is a United States-based company developing a mobile application to find, buy, and pick up products from stores."/>
    <s v="e-commerce|internet|mobile|retail"/>
    <x v="383"/>
    <x v="3"/>
    <n v="4"/>
    <n v="34500000"/>
    <s v="2013-01-01"/>
    <s v="2013-09-01"/>
    <s v="2016-04-18"/>
    <m/>
    <s v="help@shopcurbside.com"/>
    <s v="1(888) 330-8304"/>
    <s v="https://www.crunchbase.com/organization/curbside"/>
    <s v="https://www.twitter.com/curbside"/>
    <s v="http://www.facebook.com/curbside"/>
    <s v="85bef06d-704c-cef4-f8dc-671723f4e3c8"/>
  </r>
  <r>
    <x v="7957"/>
    <s v="currenseek.com"/>
    <m/>
    <m/>
    <m/>
    <m/>
    <x v="0"/>
    <s v="Locate the best money changer in your city"/>
    <s v="apps|financial services|mobile"/>
    <x v="313"/>
    <x v="1"/>
    <n v="1"/>
    <n v="18421.996354900999"/>
    <s v="2015-01-01"/>
    <s v="2016-04-18"/>
    <s v="2016-04-18"/>
    <m/>
    <m/>
    <m/>
    <s v="https://www.crunchbase.com/organization/currenseek"/>
    <s v="https://www.twitter.com/currenseek"/>
    <s v="https://www.facebook.com/currenseek/?fref=ts"/>
    <s v="96f5162a-7f4f-6ad8-80a8-d32607ddec8b"/>
  </r>
  <r>
    <x v="7958"/>
    <s v="dalcorpharma.com"/>
    <s v="CAN"/>
    <s v="QC"/>
    <s v="Montreal"/>
    <s v="Montréal"/>
    <x v="0"/>
    <s v="DalCor is developing precision treatments for cardiovascular disease by genetically targeting patients that will derive clinical benefits"/>
    <s v="health care|medical|pharmaceutical"/>
    <x v="3"/>
    <x v="2"/>
    <n v="2"/>
    <n v="150000000"/>
    <s v="2015-01-01"/>
    <s v="2015-11-12"/>
    <s v="2016-04-18"/>
    <m/>
    <s v="info@Dalcorpharma.com"/>
    <s v="(514)564-6474"/>
    <s v="https://www.crunchbase.com/organization/dalcor-pharmaceuticals"/>
    <m/>
    <m/>
    <s v="a67f6f4f-c2bc-b06e-f7f8-70afe281b571"/>
  </r>
  <r>
    <x v="7959"/>
    <s v="productosdebien.com"/>
    <s v="ESP"/>
    <m/>
    <s v="Madrid"/>
    <s v="Madrid"/>
    <x v="0"/>
    <s v="Productos De Bien máxima calidad al mejor precio. El 10% de lo vendido, lo donamos a la Federación Española de Bancos de alimentos."/>
    <s v="e-commerce|food and beverage|retail"/>
    <x v="116"/>
    <x v="1"/>
    <n v="1"/>
    <n v="138365.13492153099"/>
    <m/>
    <s v="2016-04-18"/>
    <s v="2016-04-18"/>
    <m/>
    <m/>
    <m/>
    <s v="https://www.crunchbase.com/organization/de-bien"/>
    <s v="https://www.twitter.com/productosdebien"/>
    <s v="https://www.facebook.com/gentedebien?fref=ts"/>
    <s v="adb6d68e-b4dd-cd38-4530-152d5a609b7a"/>
  </r>
  <r>
    <x v="7960"/>
    <s v="emmausmedical.com"/>
    <s v="USA"/>
    <s v="CA"/>
    <s v="Los Angeles"/>
    <s v="Torrance"/>
    <x v="0"/>
    <s v="Emmaus Medical is a pharmaceutical company dedicated to developing new treatments for rare diseases and conditions."/>
    <s v="biopharma|health care|health diagnostics|life science|pharmaceutical"/>
    <x v="44"/>
    <x v="0"/>
    <n v="3"/>
    <n v="11215079"/>
    <s v="2000-01-01"/>
    <s v="2011-10-18"/>
    <s v="2016-04-18"/>
    <m/>
    <s v="info@emmausmedical.com"/>
    <s v="(877)420-6493"/>
    <s v="https://www.crunchbase.com/organization/emmaus-medical"/>
    <m/>
    <m/>
    <s v="ea4cb94d-1171-e929-61c2-440fd469014e"/>
  </r>
  <r>
    <x v="7961"/>
    <s v="emojot.com"/>
    <s v="USA"/>
    <s v="CA"/>
    <s v="SF Bay Area"/>
    <s v="Mountain View"/>
    <x v="0"/>
    <s v="Emojot's unique emotion sensors help businesses capture real-time market sentiment with technology to instantly respond back to clients."/>
    <s v="ad targeting|brand marketing|digital media|events|market research|social media"/>
    <x v="2066"/>
    <x v="1"/>
    <n v="1"/>
    <n v="1000000"/>
    <s v="2014-03-01"/>
    <s v="2016-04-18"/>
    <s v="2016-04-18"/>
    <m/>
    <s v="info@emojot.com"/>
    <s v="(650)653-1086"/>
    <s v="https://www.crunchbase.com/organization/emojot"/>
    <s v="https://www.twitter.com/emojottalk"/>
    <s v="https://www.facebook.com/emojottalk"/>
    <s v="876e41a8-2919-76bc-f544-c9f45bd61ad3"/>
  </r>
  <r>
    <x v="7962"/>
    <s v="eversightlabs.com"/>
    <s v="USA"/>
    <s v="CA"/>
    <s v="SF Bay Area"/>
    <s v="Palo Alto"/>
    <x v="0"/>
    <s v="Eversight provides Offer Innovation solutions that help retailers and consumer goods manufacturers"/>
    <s v="innovation management|manufacturing|retail"/>
    <x v="333"/>
    <x v="0"/>
    <n v="2"/>
    <n v="24200001"/>
    <s v="2013-01-01"/>
    <s v="2014-10-07"/>
    <s v="2016-04-18"/>
    <m/>
    <s v="info@eversightlabs.com"/>
    <s v="(650) 561-4548"/>
    <s v="https://www.crunchbase.com/organization/eversight"/>
    <s v="https://www.twitter.com/eversightlabs"/>
    <s v="http://www.facebook.com/eversightlabs"/>
    <s v="af42d8e9-1118-f422-f243-30f3c6b00b13"/>
  </r>
  <r>
    <x v="7963"/>
    <s v="factury.co"/>
    <s v="USA"/>
    <s v="CA"/>
    <s v="SF Bay Area"/>
    <s v="San Mateo"/>
    <x v="0"/>
    <s v="Blockchain-Powered Secondary Market for Loans Originated by Non-Bank Lenders"/>
    <s v="bitcoin|finance|financial services"/>
    <x v="57"/>
    <x v="1"/>
    <n v="1"/>
    <n v="20000"/>
    <s v="2016-04-21"/>
    <s v="2016-04-18"/>
    <s v="2016-04-18"/>
    <m/>
    <s v="founders@factury.co"/>
    <m/>
    <s v="https://www.crunchbase.com/organization/factury"/>
    <m/>
    <m/>
    <s v="3a315010-8ff8-10a6-7dba-da4e67ebe314"/>
  </r>
  <r>
    <x v="7964"/>
    <s v="fairmontbrineprocessing.com"/>
    <s v="USA"/>
    <s v="WV"/>
    <s v="WV - Other"/>
    <s v="Fairmont"/>
    <x v="0"/>
    <s v="Fairmont Brine Processing, LLC is a closely held, multi-disciplined service provider to the oil &amp; natural gas industry."/>
    <s v="energy|oil and gas|renewable energy"/>
    <x v="165"/>
    <x v="0"/>
    <n v="1"/>
    <n v="90000000"/>
    <s v="2012-01-01"/>
    <s v="2016-04-18"/>
    <s v="2016-04-18"/>
    <m/>
    <s v="info@fairmontbrineprocessing.com"/>
    <s v="(304)363-9876"/>
    <s v="https://www.crunchbase.com/organization/fairmont-brine-processing"/>
    <m/>
    <s v="https://www.facebook.com/fairmontbrineprocessing/"/>
    <s v="a44959f0-b270-79d1-6761-f3b1e991e9ef"/>
  </r>
  <r>
    <x v="7965"/>
    <s v="fonteva.com"/>
    <s v="USA"/>
    <s v="VA"/>
    <s v="Washington, D.C."/>
    <s v="Arlington"/>
    <x v="0"/>
    <s v="SAAS software company serving membership, commercial and Public Sector customers."/>
    <s v="analytics|big data|software"/>
    <x v="123"/>
    <x v="0"/>
    <n v="2"/>
    <n v="1979124"/>
    <s v="2010-08-01"/>
    <s v="2015-03-03"/>
    <s v="2016-04-18"/>
    <m/>
    <s v="info@fonteva.com"/>
    <n v="2026186028"/>
    <s v="https://www.crunchbase.com/organization/fonteva"/>
    <s v="https://www.twitter.com/fontevainc"/>
    <s v="https://www.facebook.com/fonteva"/>
    <s v="fabe9de5-bcbf-efce-ab81-a7ced3ef0c76"/>
  </r>
  <r>
    <x v="7966"/>
    <s v="fuelcellenergy.com"/>
    <s v="USA"/>
    <s v="CT"/>
    <s v="Hartford"/>
    <s v="Danbury"/>
    <x v="1"/>
    <s v="FuelCell Energy, Inc. (NASDAQ: FCEL) is an integrated fuel cell company that designs, manufactures, installs, services and operates"/>
    <s v="fuel|manufacturing|renewable energy"/>
    <x v="885"/>
    <x v="7"/>
    <n v="2"/>
    <n v="55000000"/>
    <s v="1969-01-01"/>
    <s v="2014-03-02"/>
    <s v="2016-04-18"/>
    <m/>
    <s v="info@fce.com"/>
    <s v="(203) 825-6000"/>
    <s v="https://www.crunchbase.com/organization/fuelcell-energy-inc"/>
    <m/>
    <m/>
    <s v="1a72fb82-5ff6-ebb5-941b-02014d5f4b41"/>
  </r>
  <r>
    <x v="7967"/>
    <s v="geli.net"/>
    <s v="USA"/>
    <s v="CA"/>
    <s v="SF Bay Area"/>
    <s v="San Francisco"/>
    <x v="0"/>
    <s v="To use the the power of technology to create a sustainable energy future."/>
    <s v="energy storage|software|sustainability"/>
    <x v="1372"/>
    <x v="0"/>
    <n v="4"/>
    <n v="7995000"/>
    <s v="2010-02-15"/>
    <s v="2013-07-12"/>
    <s v="2016-04-18"/>
    <m/>
    <s v="info@geli.net"/>
    <s v="(415) 857-4354"/>
    <s v="https://www.crunchbase.com/organization/geli"/>
    <s v="https://www.twitter.com/growingenergy"/>
    <s v="https://www.facebook.com/growing-energy-labs-inc-geli-135277036491583/"/>
    <s v="14832e1d-192b-0ff6-57bc-85e838cda140"/>
  </r>
  <r>
    <x v="7968"/>
    <s v="go1.com"/>
    <s v="AUS"/>
    <m/>
    <s v="Brisbane"/>
    <s v="Brisbane"/>
    <x v="0"/>
    <s v="GO1 develops cloud-based software to train staff and customers."/>
    <s v="business development|crm|education|software"/>
    <x v="760"/>
    <x v="0"/>
    <n v="3"/>
    <n v="730458.41135035001"/>
    <s v="2015-05-18"/>
    <s v="2015-05-01"/>
    <s v="2016-04-18"/>
    <m/>
    <s v="info@go1.com"/>
    <s v="1(855) 956-5566"/>
    <s v="https://www.crunchbase.com/organization/go1"/>
    <s v="https://www.twitter.com/go1com"/>
    <s v="https://www.facebook.com/go1com"/>
    <s v="93071bb9-49c2-9781-b1ca-535c08ac9cbc"/>
  </r>
  <r>
    <x v="7969"/>
    <s v="gradescope.com"/>
    <s v="USA"/>
    <s v="CA"/>
    <s v="SF Bay Area"/>
    <s v="Berkeley"/>
    <x v="0"/>
    <s v="Grade paper and code assignments in half the time, with analytics."/>
    <s v="artificial intelligence|edtech|skill assessment"/>
    <x v="1514"/>
    <x v="1"/>
    <n v="2"/>
    <n v="2500000"/>
    <s v="2014-01-01"/>
    <s v="2014-06-01"/>
    <s v="2016-04-18"/>
    <m/>
    <m/>
    <m/>
    <s v="https://www.crunchbase.com/organization/gradescope"/>
    <s v="https://www.twitter.com/gradescope"/>
    <s v="https://www.facebook.com/gradescope"/>
    <s v="f496b1f2-91d7-c907-06d9-924dda6011b6"/>
  </r>
  <r>
    <x v="7970"/>
    <s v="hektor.com.sg"/>
    <m/>
    <m/>
    <m/>
    <m/>
    <x v="0"/>
    <s v="Simplified savings tied to your lifestyle."/>
    <s v="apps|finance|financial services"/>
    <x v="328"/>
    <x v="2"/>
    <n v="1"/>
    <n v="18421.996354900999"/>
    <s v="2016-01-01"/>
    <s v="2016-04-18"/>
    <s v="2016-04-18"/>
    <m/>
    <s v="hello@hektor.com.sg"/>
    <m/>
    <s v="https://www.crunchbase.com/organization/hektor-3"/>
    <s v="https://www.twitter.com/hektor_sg"/>
    <s v="https://www.facebook.com/hektorsingapore"/>
    <s v="5cdc5220-6609-e3f5-acb4-a156b2762e3c"/>
  </r>
  <r>
    <x v="7971"/>
    <s v="hihedge.com"/>
    <s v="TWN"/>
    <m/>
    <s v="Taiwan"/>
    <s v="Taipei"/>
    <x v="0"/>
    <s v="HiHedge is a developer of artificial intelligence stock trading software for business clients."/>
    <s v="impact investing|machine learning|trading platform"/>
    <x v="1776"/>
    <x v="2"/>
    <n v="1"/>
    <n v="18421.996354900999"/>
    <m/>
    <s v="2016-04-18"/>
    <s v="2016-04-18"/>
    <m/>
    <s v="info@kuchi.tw"/>
    <n v="886223687111"/>
    <s v="https://www.crunchbase.com/organization/hihedge"/>
    <s v="https://www.twitter.com/hi_hedge"/>
    <m/>
    <s v="a8b8183e-34c7-3cd7-593b-e92514d1d1ff"/>
  </r>
  <r>
    <x v="7972"/>
    <s v="homelight.com"/>
    <s v="USA"/>
    <s v="CA"/>
    <s v="SF Bay Area"/>
    <s v="San Francisco"/>
    <x v="0"/>
    <s v="HomeLight ranks realtors based on their past performance to help clients find qualified real estate agents for buying or selling a home."/>
    <s v="intellectual property|marketplace|real estate"/>
    <x v="752"/>
    <x v="0"/>
    <n v="4"/>
    <n v="15500000"/>
    <s v="2012-01-01"/>
    <s v="2012-11-15"/>
    <s v="2016-04-18"/>
    <m/>
    <s v="info@homelight.com"/>
    <s v="(888) 988-1909"/>
    <s v="https://www.crunchbase.com/organization/homelight"/>
    <s v="https://www.twitter.com/homelightapp"/>
    <s v="http://www.facebook.com/gohomelight"/>
    <s v="a008b54a-f85c-83e0-0e81-1e3cefddb0e8"/>
  </r>
  <r>
    <x v="7973"/>
    <s v="houssup.com"/>
    <s v="IND"/>
    <m/>
    <s v="Jaipur"/>
    <s v="Jaipur"/>
    <x v="0"/>
    <s v="Houssup is a interior design and home furnishing portal"/>
    <s v="furniture|home decor|interior design"/>
    <x v="2067"/>
    <x v="0"/>
    <n v="1"/>
    <m/>
    <s v="2016-01-29"/>
    <s v="2016-04-18"/>
    <s v="2016-04-18"/>
    <m/>
    <s v="hello@houssup.com"/>
    <m/>
    <s v="https://www.crunchbase.com/organization/houssup"/>
    <s v="https://www.twitter.com/houssup"/>
    <s v="https://www.facebook.com/houssup/"/>
    <s v="dc9741c1-9687-4223-33c7-fc9d4b729a82"/>
  </r>
  <r>
    <x v="7974"/>
    <s v="huivo.com"/>
    <s v="CHN"/>
    <m/>
    <s v="Beijing"/>
    <s v="Beijing"/>
    <x v="0"/>
    <s v="Huivo offers online education solutions for children."/>
    <s v="children|education|internet"/>
    <x v="677"/>
    <x v="2"/>
    <n v="1"/>
    <n v="23000000"/>
    <m/>
    <s v="2016-04-18"/>
    <s v="2016-04-18"/>
    <m/>
    <s v="service@huivo.com"/>
    <n v="1082608616"/>
    <s v="https://www.crunchbase.com/organization/huivo"/>
    <m/>
    <m/>
    <s v="5f30dcd0-9168-9db6-707a-0c1cb9478b99"/>
  </r>
  <r>
    <x v="7975"/>
    <s v="hypera.cz"/>
    <m/>
    <m/>
    <m/>
    <m/>
    <x v="0"/>
    <s v="Hypera is a company that provides management and consulting to the transportation industry."/>
    <m/>
    <x v="5"/>
    <x v="2"/>
    <n v="1"/>
    <m/>
    <s v="2016-04-01"/>
    <s v="2016-04-18"/>
    <s v="2016-04-18"/>
    <m/>
    <m/>
    <m/>
    <s v="https://www.crunchbase.com/organization/hypera"/>
    <m/>
    <m/>
    <s v="a2f3071f-3dd1-3f73-9df1-0aff65f73eea"/>
  </r>
  <r>
    <x v="7976"/>
    <s v="innarahealth.com"/>
    <s v="USA"/>
    <s v="KS"/>
    <s v="Kansas City"/>
    <s v="Olathe"/>
    <x v="0"/>
    <s v="Innara Health is dedicated to developing a new generation of neonatal care technologies."/>
    <s v="health care|medical|medical device"/>
    <x v="3"/>
    <x v="0"/>
    <n v="4"/>
    <n v="14930000"/>
    <s v="2007-01-01"/>
    <s v="2010-12-31"/>
    <s v="2016-04-18"/>
    <m/>
    <s v="info@innarahealth.com"/>
    <s v="(913) 742-4456"/>
    <s v="https://www.crunchbase.com/organization/innara-health"/>
    <s v="https://www.twitter.com/innarahealth"/>
    <s v="https://www.facebook.com/100006516638694"/>
    <s v="321dbe7d-eb6c-1f60-2238-8970d3da0c7a"/>
  </r>
  <r>
    <x v="7977"/>
    <s v="integrity-app.com"/>
    <s v="ISR"/>
    <m/>
    <s v="Tel Aviv"/>
    <s v="Ashkelon"/>
    <x v="1"/>
    <s v="Integrity Applications is a medical device company developing non-invasive glucose monitoring devices for diabates patients."/>
    <s v="health care|medical device|wellness"/>
    <x v="3"/>
    <x v="0"/>
    <n v="6"/>
    <n v="23740446"/>
    <s v="1999-01-01"/>
    <s v="2010-03-24"/>
    <s v="2016-04-18"/>
    <m/>
    <s v="info@integrity-app.com"/>
    <s v="972 (8) 675-7878"/>
    <s v="https://www.crunchbase.com/organization/integrity-applications"/>
    <m/>
    <m/>
    <s v="60489e9b-e47c-b2f6-10a6-f3e0f2c9ee9d"/>
  </r>
  <r>
    <x v="7978"/>
    <s v="jugnoo.in"/>
    <s v="IND"/>
    <m/>
    <s v="Chandigarh"/>
    <s v="Chandigarh"/>
    <x v="0"/>
    <s v="Jugnoo is a phenomenon that has changed the way people choose to travel."/>
    <s v="apps|consumer|food delivery|logistics|software"/>
    <x v="198"/>
    <x v="5"/>
    <n v="3"/>
    <n v="16000000"/>
    <s v="2014-11-01"/>
    <s v="2015-04-20"/>
    <s v="2016-04-18"/>
    <m/>
    <s v="contact@jugnoo.in"/>
    <s v="(808)182-8384"/>
    <s v="https://www.crunchbase.com/organization/jugnoo"/>
    <s v="https://www.twitter.com/jugnoose"/>
    <s v="http://www.facebook.com/jugnoome"/>
    <s v="4beb0cc9-1cc6-2f3b-9481-20bad5f1d944"/>
  </r>
  <r>
    <x v="7979"/>
    <s v="lawnmower.io"/>
    <s v="USA"/>
    <s v="CA"/>
    <s v="SF Bay Area"/>
    <s v="San Francisco"/>
    <x v="0"/>
    <s v="Bitcoin &amp; Blockchain Investing, News &amp; Market Data"/>
    <s v="apps|bitcoin|fintech|personal finance"/>
    <x v="1661"/>
    <x v="1"/>
    <n v="2"/>
    <n v="105000"/>
    <s v="2015-01-01"/>
    <s v="2015-05-05"/>
    <s v="2016-04-18"/>
    <m/>
    <s v="hello@lawnmower.io"/>
    <m/>
    <s v="https://www.crunchbase.com/organization/lawnmower"/>
    <s v="https://www.twitter.com/lawnmowerio"/>
    <s v="http://facebook.com/lawnmowerio"/>
    <s v="ff60ad6c-5e1f-d49f-ae78-6085ce0b7953"/>
  </r>
  <r>
    <x v="7980"/>
    <s v="loyaltybuilders.com"/>
    <s v="USA"/>
    <s v="NH"/>
    <s v="Portsmouth"/>
    <s v="Portsmouth"/>
    <x v="0"/>
    <s v="Loyalty Builders was founded in 1999 to help businesses gain more revenue from their existing customers."/>
    <s v="advertising|marketing|predictive analytics"/>
    <x v="277"/>
    <x v="0"/>
    <n v="2"/>
    <n v="2527462"/>
    <s v="1999-01-01"/>
    <s v="2015-06-24"/>
    <s v="2016-04-18"/>
    <m/>
    <s v="info@loyaltybuilders.com"/>
    <s v="(701) 200-1127"/>
    <s v="https://www.crunchbase.com/organization/loyalty-builders"/>
    <s v="https://www.twitter.com/loyaltybuilders"/>
    <s v="https://www.facebook.com/pages/loyalty-builders/375613219133881"/>
    <s v="d62c7c31-917b-f4e8-3cf3-57e8cc0f6483"/>
  </r>
  <r>
    <x v="7981"/>
    <s v="magicadd.com"/>
    <s v="FIN"/>
    <m/>
    <s v="Turku"/>
    <s v="Turku"/>
    <x v="0"/>
    <s v="Magic Add connects digital content and physical packagings with magical experiences."/>
    <s v="content|digital media|logistics"/>
    <x v="1523"/>
    <x v="2"/>
    <n v="2"/>
    <n v="343846"/>
    <s v="2011-06-25"/>
    <s v="2015-01-15"/>
    <s v="2016-04-18"/>
    <m/>
    <m/>
    <m/>
    <s v="https://www.crunchbase.com/organization/magic-add-ltd"/>
    <m/>
    <m/>
    <s v="ed4a8e7e-1516-50e4-d741-049d5d37c75d"/>
  </r>
  <r>
    <x v="7982"/>
    <s v="mediprocity.com"/>
    <s v="USA"/>
    <s v="MO"/>
    <s v="St. Louis"/>
    <s v="Chesterfield"/>
    <x v="0"/>
    <s v="Mediprocity is a mobile app that provides secure messaging services for the healthcare industry."/>
    <s v="enterprise software|health care|messaging"/>
    <x v="2068"/>
    <x v="2"/>
    <n v="1"/>
    <n v="182546"/>
    <s v="2009-01-01"/>
    <s v="2016-04-18"/>
    <s v="2016-04-18"/>
    <m/>
    <s v="support@mediprocity.com"/>
    <m/>
    <s v="https://www.crunchbase.com/organization/mediprocity"/>
    <s v="https://www.twitter.com/mediprocity"/>
    <m/>
    <s v="69985324-0cd7-d4b3-5193-d951371bc23b"/>
  </r>
  <r>
    <x v="7983"/>
    <s v="medmen.com"/>
    <s v="USA"/>
    <s v="CA"/>
    <s v="Los Angeles"/>
    <s v="Culver City"/>
    <x v="0"/>
    <s v="MedMen is the premier consulting and management firm serving the marijuana industry."/>
    <s v="consulting|marijuana|service industry"/>
    <x v="2069"/>
    <x v="0"/>
    <n v="1"/>
    <n v="15000000"/>
    <s v="2010-01-01"/>
    <s v="2016-04-18"/>
    <s v="2016-04-18"/>
    <m/>
    <s v="info@medmen.com"/>
    <s v="(855)292-8399"/>
    <s v="https://www.crunchbase.com/organization/medmen"/>
    <s v="https://www.twitter.com/the_medmen"/>
    <s v="http://facebook.com/themedmen"/>
    <s v="d7e82fe2-bab9-78f4-9814-779857122b50"/>
  </r>
  <r>
    <x v="7984"/>
    <s v="neuroptics.com"/>
    <s v="USA"/>
    <s v="CA"/>
    <s v="Anaheim"/>
    <s v="Irvine"/>
    <x v="0"/>
    <s v="NeurOptics manufactures devices that gather and process information from the human eye to support medical decision-making and researches."/>
    <s v="biotechnology|eyewear|manufacturing"/>
    <x v="2070"/>
    <x v="0"/>
    <n v="3"/>
    <n v="2246627"/>
    <s v="1995-01-01"/>
    <s v="2011-11-30"/>
    <s v="2016-04-18"/>
    <m/>
    <s v="info@neuroptics.com"/>
    <n v="9492509796"/>
    <s v="https://www.crunchbase.com/organization/neuroptics"/>
    <m/>
    <m/>
    <s v="aefc4d88-9c30-314d-932a-c8afed5960f5"/>
  </r>
  <r>
    <x v="7985"/>
    <s v="ngcodec.com"/>
    <s v="USA"/>
    <s v="CA"/>
    <s v="SF Bay Area"/>
    <s v="Sunnyvale"/>
    <x v="0"/>
    <s v="Next Generation Video Compression"/>
    <s v="augmented reality|cloud computing|video|virtual reality|wireless"/>
    <x v="1199"/>
    <x v="0"/>
    <n v="2"/>
    <n v="3000000"/>
    <s v="2012-09-13"/>
    <s v="2014-11-18"/>
    <s v="2016-04-18"/>
    <m/>
    <m/>
    <s v="(408)776-4382"/>
    <s v="https://www.crunchbase.com/organization/ngcodec"/>
    <s v="https://www.twitter.com/ngcodec"/>
    <m/>
    <s v="8e39d195-bce0-3ca4-ebbc-93505051c04d"/>
  </r>
  <r>
    <x v="7986"/>
    <s v="noblegrp.com"/>
    <s v="USA"/>
    <s v="NY"/>
    <s v="New York City"/>
    <s v="New York"/>
    <x v="0"/>
    <s v="Noble is a vertically-integrated Prime Brokerage platform for OTC assets."/>
    <s v="bitcoin|cryptocurrency|financial services"/>
    <x v="57"/>
    <x v="0"/>
    <n v="1"/>
    <m/>
    <s v="2014-01-01"/>
    <s v="2016-04-18"/>
    <s v="2016-04-18"/>
    <m/>
    <s v="info@noblegrp.com"/>
    <s v="(877)373-4402"/>
    <s v="https://www.crunchbase.com/organization/noble-markets"/>
    <s v="https://www.twitter.com/noblemarkets"/>
    <m/>
    <s v="5676f920-1c90-38ce-ab3e-80255a0e6da7"/>
  </r>
  <r>
    <x v="7987"/>
    <s v="paradromics.com"/>
    <s v="USA"/>
    <s v="CA"/>
    <s v="SF Bay Area"/>
    <s v="San Jose"/>
    <x v="0"/>
    <s v="Paradromics is developing next-generation brain-machine interfaces."/>
    <s v="biotechnology|health care|health diagnostics"/>
    <x v="44"/>
    <x v="1"/>
    <n v="2"/>
    <n v="2200000"/>
    <s v="2015-01-01"/>
    <s v="2016-03-03"/>
    <s v="2016-04-18"/>
    <m/>
    <m/>
    <m/>
    <s v="https://www.crunchbase.com/organization/paradromics"/>
    <m/>
    <s v="https://www.facebook.com/paradromics/"/>
    <s v="681a7d54-649e-0618-8f28-0f62ef1812e2"/>
  </r>
  <r>
    <x v="7988"/>
    <s v="patriotenvironmental.com"/>
    <s v="USA"/>
    <s v="CA"/>
    <s v="Los Angeles"/>
    <s v="Wilmington"/>
    <x v="0"/>
    <s v="Patriot Environmental Services strives to be the premier provider of comprehensive environmental services in the western United States."/>
    <s v="environmental engineering|waste management|water purification"/>
    <x v="1549"/>
    <x v="7"/>
    <n v="1"/>
    <m/>
    <s v="2002-01-01"/>
    <s v="2016-04-18"/>
    <s v="2016-04-18"/>
    <m/>
    <m/>
    <n v="5624362688"/>
    <s v="https://www.crunchbase.com/organization/patriot-environmental-services"/>
    <m/>
    <m/>
    <s v="925026fc-9e4e-8110-65ce-ee1bdf978ca4"/>
  </r>
  <r>
    <x v="7989"/>
    <s v="perpetualabs.com"/>
    <m/>
    <m/>
    <m/>
    <m/>
    <x v="0"/>
    <s v="Perpetua Labs algorithm arranges recommendation the best growth tactics for your business."/>
    <s v="content"/>
    <x v="631"/>
    <x v="1"/>
    <n v="1"/>
    <m/>
    <s v="2016-01-01"/>
    <s v="2016-04-18"/>
    <s v="2016-04-18"/>
    <m/>
    <m/>
    <m/>
    <s v="https://www.crunchbase.com/organization/perpetua-labs"/>
    <m/>
    <m/>
    <s v="f0c0ecf8-6620-3eb0-30f5-328548a55fb8"/>
  </r>
  <r>
    <x v="7990"/>
    <s v="plattar.com"/>
    <s v="AUS"/>
    <m/>
    <s v="Melbourne"/>
    <s v="Melbourne"/>
    <x v="0"/>
    <s v="Plattar is a cloud-based platform that allows users to create, manage, and distribute augmented reality content."/>
    <s v="advertising|cloud computing|marketing"/>
    <x v="1465"/>
    <x v="1"/>
    <n v="1"/>
    <n v="1100000"/>
    <s v="2015-01-01"/>
    <s v="2016-04-18"/>
    <s v="2016-04-18"/>
    <m/>
    <s v="rupert@plattar.com"/>
    <s v="'+61 3 9016 3196"/>
    <s v="https://www.crunchbase.com/organization/plattar"/>
    <s v="https://www.twitter.com/plattarglobal"/>
    <s v="https://www.facebook.com/plattar"/>
    <s v="701bde08-4268-ea55-cd5d-a51c265744b6"/>
  </r>
  <r>
    <x v="7991"/>
    <s v="policypal.co"/>
    <m/>
    <m/>
    <m/>
    <m/>
    <x v="0"/>
    <s v="PolicyPal is the digital insurance manager for millennials."/>
    <s v="finance|financial services|insurance"/>
    <x v="24"/>
    <x v="1"/>
    <n v="1"/>
    <n v="18421.996354900999"/>
    <s v="2016-01-01"/>
    <s v="2016-04-18"/>
    <s v="2016-04-18"/>
    <m/>
    <s v="val@policypal.co"/>
    <m/>
    <s v="https://www.crunchbase.com/organization/policypal"/>
    <s v="https://www.twitter.com/hipolicypal"/>
    <s v="https://www.facebook.com/hipolicypal/?fref=ts"/>
    <s v="b37e7bcb-3c0f-4ea2-9cd1-f572fc5e1d2c"/>
  </r>
  <r>
    <x v="7992"/>
    <s v="prabhavgroup.in"/>
    <s v="IND"/>
    <m/>
    <s v="Mumbai"/>
    <s v="Mumbai"/>
    <x v="0"/>
    <s v="Prabhav group is one of the fast growing infrastructure development groups."/>
    <s v="construction|infrastructure|real estate"/>
    <x v="76"/>
    <x v="2"/>
    <n v="1"/>
    <m/>
    <m/>
    <s v="2016-04-18"/>
    <s v="2016-04-18"/>
    <m/>
    <s v="prabhav1973@yahoo.com"/>
    <s v="1(800)555-1234"/>
    <s v="https://www.crunchbase.com/organization/prabhav-luxuria"/>
    <m/>
    <m/>
    <s v="a409e378-11c9-4964-1ddf-5de0e91e1bc8"/>
  </r>
  <r>
    <x v="7993"/>
    <s v="rtistudios.com"/>
    <s v="USA"/>
    <s v="CA"/>
    <s v="SF Bay Area"/>
    <s v="Mill Valley"/>
    <x v="0"/>
    <s v="RTI provides end-to-end solutions for delivering the world’s highest-quality, live 360º video for news reporting, entertainment, and sports."/>
    <s v="media and entertainment|social media|sports"/>
    <x v="2071"/>
    <x v="1"/>
    <n v="2"/>
    <n v="11247736"/>
    <m/>
    <s v="2014-07-01"/>
    <s v="2016-04-18"/>
    <m/>
    <m/>
    <m/>
    <s v="https://www.crunchbase.com/organization/realtime-immersion--rti-"/>
    <m/>
    <m/>
    <s v="ce357cb9-118f-c336-53de-13060a770d9c"/>
  </r>
  <r>
    <x v="7994"/>
    <s v="reeher.com"/>
    <s v="USA"/>
    <s v="MN"/>
    <s v="Minneapolis"/>
    <s v="Saint Paul"/>
    <x v="0"/>
    <s v="Reeher LLC operates a Software-as-a-Service fundraising platform for colleges and universities in the United States.Reeher LLC was founded"/>
    <s v="marketing|saas|software"/>
    <x v="124"/>
    <x v="0"/>
    <n v="2"/>
    <n v="3102917"/>
    <s v="2002-01-01"/>
    <s v="2009-08-17"/>
    <s v="2016-04-18"/>
    <m/>
    <s v="info@reeher.com"/>
    <s v="'651-789-1700"/>
    <s v="https://www.crunchbase.com/organization/reeher"/>
    <s v="https://www.twitter.com/reeher"/>
    <m/>
    <s v="152e53f2-9df9-6b42-1a65-c1ddaa2185dc"/>
  </r>
  <r>
    <x v="7995"/>
    <s v="rlx.jp"/>
    <s v="JPN"/>
    <m/>
    <s v="Tokyo"/>
    <s v="Tokyo"/>
    <x v="0"/>
    <s v="Relux is a membership-based accommodation booking mobile app that selects hotels and other logging based on price and service quality."/>
    <s v="e-commerce|reservations|travel"/>
    <x v="2072"/>
    <x v="2"/>
    <n v="3"/>
    <n v="8100000"/>
    <m/>
    <s v="2013-03-20"/>
    <s v="2016-04-18"/>
    <m/>
    <m/>
    <s v="(813) 643-2496"/>
    <s v="https://www.crunchbase.com/organization/relux"/>
    <s v="https://www.twitter.com/relux_jp"/>
    <s v="http://www.facebook.com/rlx.jp/info"/>
    <s v="6b911d90-3868-491e-2bdb-ef11cd86d35d"/>
  </r>
  <r>
    <x v="7996"/>
    <s v="rrkd.cn"/>
    <s v="CHN"/>
    <m/>
    <s v="Beijing"/>
    <s v="Beijing"/>
    <x v="0"/>
    <s v="Renren Kuaidi is a crowdsourced delivery system"/>
    <s v="courier service|crowdsourcing|delivery"/>
    <x v="224"/>
    <x v="2"/>
    <n v="2"/>
    <n v="22700000"/>
    <s v="2011-01-01"/>
    <s v="2014-11-04"/>
    <s v="2016-04-18"/>
    <m/>
    <m/>
    <s v="(400) 028-2256"/>
    <s v="https://www.crunchbase.com/organization/renren-kuaidi"/>
    <m/>
    <m/>
    <s v="2d4ea577-3808-4361-cb0d-a11c24db2e6a"/>
  </r>
  <r>
    <x v="7997"/>
    <s v="reprezen.com"/>
    <s v="USA"/>
    <s v="NY"/>
    <s v="New York City"/>
    <s v="Dobbs Ferry"/>
    <x v="0"/>
    <s v="Innovative API design tools that promote interoperability and optimize integration ROI."/>
    <s v="architecture|data integration|developer apis|developer tools|enterprise software"/>
    <x v="2073"/>
    <x v="2"/>
    <n v="1"/>
    <n v="20000"/>
    <s v="2010-11-01"/>
    <s v="2016-04-18"/>
    <s v="2016-04-18"/>
    <m/>
    <s v="info@RepreZen.com"/>
    <s v="(914)648-4822"/>
    <s v="https://www.crunchbase.com/organization/reprezen"/>
    <m/>
    <m/>
    <s v="82308093-686b-2b01-af66-60f74d5378fe"/>
  </r>
  <r>
    <x v="7998"/>
    <s v="safeopsurgical.com"/>
    <s v="USA"/>
    <s v="MD"/>
    <s v="Baltimore"/>
    <s v="Hunt Valley"/>
    <x v="0"/>
    <s v="Neuromonitoring devices to prevent nerve damage in all types of surgical procedures."/>
    <s v="health care|medical|medical device"/>
    <x v="3"/>
    <x v="1"/>
    <n v="3"/>
    <n v="5220283"/>
    <s v="2011-01-01"/>
    <s v="2012-01-31"/>
    <s v="2016-04-18"/>
    <m/>
    <m/>
    <m/>
    <s v="https://www.crunchbase.com/organization/safeop-surgical"/>
    <m/>
    <m/>
    <s v="04c56cd9-9530-8d9b-ea66-d13c70282f44"/>
  </r>
  <r>
    <x v="7999"/>
    <s v="sagemidstream.com"/>
    <s v="USA"/>
    <s v="TX"/>
    <s v="Houston"/>
    <s v="Houston"/>
    <x v="0"/>
    <s v="A privately held company with a focus on acquiring and developing midstream energy infrastructure"/>
    <s v="energy|infrastructure|transportation"/>
    <x v="1535"/>
    <x v="1"/>
    <n v="1"/>
    <n v="500000000"/>
    <s v="2012-01-01"/>
    <s v="2016-04-18"/>
    <s v="2016-04-18"/>
    <m/>
    <s v="info@sagemidstream.com"/>
    <s v="(713)333-0900"/>
    <s v="https://www.crunchbase.com/organization/sage-midstream-ventures"/>
    <m/>
    <m/>
    <s v="6db25de3-89a7-8a46-139b-2510ce92eef4"/>
  </r>
  <r>
    <x v="8000"/>
    <s v="sealagreements.com"/>
    <s v="USA"/>
    <s v="NY"/>
    <s v="New York City"/>
    <s v="New York"/>
    <x v="0"/>
    <s v="Seal is a service to create quick legally binding agreements on your mobile."/>
    <s v="financial services|fintech|mobile"/>
    <x v="134"/>
    <x v="2"/>
    <n v="1"/>
    <n v="20000"/>
    <m/>
    <s v="2016-04-18"/>
    <s v="2016-04-18"/>
    <m/>
    <m/>
    <m/>
    <s v="https://www.crunchbase.com/organization/seal-agreements"/>
    <s v="https://www.twitter.com/sealagreements"/>
    <m/>
    <s v="2202703b-f219-199c-6915-0af324dc9360"/>
  </r>
  <r>
    <x v="8001"/>
    <s v="semiosbio.com"/>
    <s v="CAN"/>
    <s v="BC"/>
    <s v="Vancouver"/>
    <s v="Vancouver"/>
    <x v="0"/>
    <s v="semiosBIO Technologies develops pheromone-based pest control solutions."/>
    <s v="agriculture|biotechnology|farming"/>
    <x v="946"/>
    <x v="0"/>
    <n v="3"/>
    <n v="8588708"/>
    <s v="2010-01-01"/>
    <s v="2013-07-23"/>
    <s v="2016-04-18"/>
    <m/>
    <s v="mgilbert@semiosbio.com"/>
    <s v="'604-202-3245"/>
    <s v="https://www.crunchbase.com/organization/semiosbio-technologies"/>
    <s v="https://www.twitter.com/semiosbio"/>
    <s v="https://www.facebook.com/semiostech/"/>
    <s v="79baf27c-e79b-666a-d6e5-633f7643877c"/>
  </r>
  <r>
    <x v="8002"/>
    <s v="setscope.com"/>
    <s v="THA"/>
    <m/>
    <s v="Bangkok"/>
    <s v="Bangkok"/>
    <x v="0"/>
    <s v="Find hidden gems in stock market"/>
    <s v="finance|fintech|stock exchanges"/>
    <x v="39"/>
    <x v="1"/>
    <n v="2"/>
    <n v="32500"/>
    <s v="2014-12-16"/>
    <s v="2014-12-16"/>
    <s v="2016-04-18"/>
    <m/>
    <s v="support@setscope.com"/>
    <m/>
    <s v="https://www.crunchbase.com/organization/setscope"/>
    <s v="https://www.twitter.com/setscope"/>
    <s v="http://www.facebook.com/setscope"/>
    <s v="060416ba-49d6-451e-d9ae-11a294c3eb7f"/>
  </r>
  <r>
    <x v="8003"/>
    <s v="sevva.co"/>
    <s v="IDN"/>
    <m/>
    <s v="Jakarta"/>
    <s v="Jakarta"/>
    <x v="0"/>
    <s v="Sevva is a rental marketplace platform for stuff. It connects people who need incidental needs stuff with people who own them."/>
    <s v="marketplace|rental|travel"/>
    <x v="138"/>
    <x v="1"/>
    <n v="1"/>
    <n v="5000"/>
    <s v="2016-02-14"/>
    <s v="2016-04-18"/>
    <s v="2016-04-18"/>
    <m/>
    <s v="admin@sevva.co"/>
    <n v="6281288332416"/>
    <s v="https://www.crunchbase.com/organization/shareciety"/>
    <s v="https://www.twitter.com/sevvaco"/>
    <s v="https://www.facebook.com/sevva.co"/>
    <s v="e57d8b0a-dc00-be1b-4034-0a12534f3330"/>
  </r>
  <r>
    <x v="8004"/>
    <s v="signalvine.com"/>
    <s v="USA"/>
    <s v="VA"/>
    <s v="Alexandria"/>
    <s v="Alexandria"/>
    <x v="0"/>
    <s v="Signal Vine provides an effective, intelligent two-way text messaging platform that is proven to deliver high student engagement."/>
    <s v="education|information technology|messaging"/>
    <x v="2074"/>
    <x v="0"/>
    <n v="2"/>
    <n v="424304"/>
    <s v="2013-01-01"/>
    <s v="2014-07-01"/>
    <s v="2016-04-18"/>
    <m/>
    <s v="contact@signalvine.com"/>
    <m/>
    <s v="https://www.crunchbase.com/organization/signal-vine"/>
    <s v="https://www.twitter.com/signalvine"/>
    <s v="http://www.facebook.com/signalvine"/>
    <s v="a671f76a-e58f-de9e-c9dc-8242203f9bdf"/>
  </r>
  <r>
    <x v="8005"/>
    <s v="smytten.com"/>
    <s v="IND"/>
    <m/>
    <s v="New Delhi"/>
    <s v="Gurgaon"/>
    <x v="0"/>
    <s v="It an online discovery platform for premium products &amp; services"/>
    <s v="e-commerce|retail|wearables"/>
    <x v="150"/>
    <x v="0"/>
    <n v="2"/>
    <n v="200000"/>
    <s v="2015-01-01"/>
    <s v="2015-11-17"/>
    <s v="2016-04-18"/>
    <m/>
    <m/>
    <m/>
    <s v="https://www.crunchbase.com/organization/smytten"/>
    <s v="https://www.twitter.com/getsmytten"/>
    <m/>
    <s v="f4e4959f-74ad-f82f-8098-3dd509a586fb"/>
  </r>
  <r>
    <x v="8006"/>
    <s v="supertextnow.com"/>
    <s v="IND"/>
    <m/>
    <s v="Bangalore"/>
    <s v="Bengaluru"/>
    <x v="0"/>
    <s v="Supertext helps Businesses/Brands completely automate customer support and service."/>
    <s v="consumer|enterprise|mobile"/>
    <x v="15"/>
    <x v="0"/>
    <n v="1"/>
    <m/>
    <s v="2015-01-01"/>
    <s v="2016-04-18"/>
    <s v="2016-04-18"/>
    <m/>
    <s v="engage@supertext.com"/>
    <s v="(888)445-5506"/>
    <s v="https://www.crunchbase.com/organization/supertext"/>
    <s v="https://www.twitter.com/supertextnow"/>
    <s v="https://www.facebook.com/supertextnow"/>
    <s v="a7e71d4a-db72-c752-74eb-8334359ff1d9"/>
  </r>
  <r>
    <x v="8007"/>
    <s v="tapchief.com"/>
    <s v="IND"/>
    <m/>
    <s v="Bangalore"/>
    <s v="Bengaluru"/>
    <x v="0"/>
    <s v="TapChief offers a cohesive platform to discover and schedule calls with experts to get advice across domains."/>
    <s v="career planning|internet|professional networking"/>
    <x v="2075"/>
    <x v="1"/>
    <n v="1"/>
    <n v="150000"/>
    <s v="2016-01-01"/>
    <s v="2016-04-18"/>
    <s v="2016-04-18"/>
    <m/>
    <s v="hello@tapchief.com"/>
    <n v="919549451738"/>
    <s v="https://www.crunchbase.com/organization/tapchief"/>
    <s v="https://www.twitter.com/tapchief"/>
    <s v="http://www.facebook.com/tapchief/"/>
    <s v="44393b7c-ef43-45d5-2000-6cba157fef2d"/>
  </r>
  <r>
    <x v="8008"/>
    <s v="tesarobio.com"/>
    <s v="USA"/>
    <s v="MA"/>
    <s v="Boston"/>
    <s v="Waltham"/>
    <x v="1"/>
    <s v="TESARO is an oncology-focused biopharmaceutical company identifying better cancer therapies to improve the lives of patients with cancer."/>
    <s v="biopharma|biotechnology|health care"/>
    <x v="44"/>
    <x v="3"/>
    <n v="5"/>
    <n v="456999875"/>
    <s v="2010-03-01"/>
    <s v="2010-05-28"/>
    <s v="2016-04-18"/>
    <m/>
    <s v="contact@tesarobio.com"/>
    <s v="'339.970.0900"/>
    <s v="https://www.crunchbase.com/organization/tesaro"/>
    <s v="https://www.twitter.com/tesarobio"/>
    <m/>
    <s v="1105e798-0b12-832d-ef3b-5cb6edc87e04"/>
  </r>
  <r>
    <x v="8009"/>
    <s v="tillmobile.com"/>
    <s v="USA"/>
    <s v="CA"/>
    <s v="SF Bay Area"/>
    <s v="Los Gatos"/>
    <x v="0"/>
    <s v="Till uses automated calls and text messages to connect brands to small farms and facilities."/>
    <s v="big data|business intelligence|software"/>
    <x v="123"/>
    <x v="1"/>
    <n v="3"/>
    <n v="1550000"/>
    <s v="2015-01-01"/>
    <s v="2015-07-01"/>
    <s v="2016-04-18"/>
    <m/>
    <m/>
    <s v="(408) 395-9160"/>
    <s v="https://www.crunchbase.com/organization/till-mobile"/>
    <m/>
    <m/>
    <s v="db58e33e-3616-b860-4ce9-1b7347cf61ef"/>
  </r>
  <r>
    <x v="8010"/>
    <s v="jointoken.com"/>
    <s v="USA"/>
    <s v="NY"/>
    <s v="New York City"/>
    <s v="New York"/>
    <x v="0"/>
    <s v="Making payment fraud a thing of the past"/>
    <s v="mobile payments|payments|privacy|security"/>
    <x v="2076"/>
    <x v="1"/>
    <n v="1"/>
    <n v="20000"/>
    <s v="2015-03-01"/>
    <s v="2016-04-18"/>
    <s v="2016-04-18"/>
    <m/>
    <s v="hello@jointoken.com"/>
    <s v="(347)687-8878"/>
    <s v="https://www.crunchbase.com/organization/token-3"/>
    <m/>
    <m/>
    <s v="71291b25-32a7-4c1f-d386-667727ec1a1a"/>
  </r>
  <r>
    <x v="8011"/>
    <s v="torkmotorcycles.com"/>
    <s v="IND"/>
    <m/>
    <s v="Mumbai"/>
    <s v="Mumbai"/>
    <x v="0"/>
    <s v="Tork Motorcycles is developing electric motorcycle"/>
    <s v="automotive|electric vehicle|transportation"/>
    <x v="114"/>
    <x v="0"/>
    <n v="1"/>
    <m/>
    <s v="2010-01-01"/>
    <s v="2016-04-18"/>
    <s v="2016-04-18"/>
    <m/>
    <m/>
    <m/>
    <s v="https://www.crunchbase.com/organization/tork-motorcycles"/>
    <s v="https://www.twitter.com/torkindia"/>
    <s v="https://www.facebook.com/torkindia"/>
    <s v="32262c58-dcd3-fa3b-e5c2-ac50e2d8f78d"/>
  </r>
  <r>
    <x v="8012"/>
    <s v="vendormach.com"/>
    <s v="GBR"/>
    <m/>
    <s v="London"/>
    <s v="London"/>
    <x v="0"/>
    <s v="Data driven vendor trust monitor for buyer teams and financial services"/>
    <s v="analytics|b2b|data mining|internet|risk management|supply chain management"/>
    <x v="2077"/>
    <x v="1"/>
    <n v="2"/>
    <n v="20000"/>
    <s v="2014-01-01"/>
    <s v="2014-11-27"/>
    <s v="2016-04-18"/>
    <m/>
    <m/>
    <m/>
    <s v="https://www.crunchbase.com/organization/vendormach"/>
    <s v="https://www.twitter.com/vendormach"/>
    <s v="https://www.facebook.com/vendormach"/>
    <s v="71335cd7-ed5f-ae57-bf3c-f8518f0a43e8"/>
  </r>
  <r>
    <x v="8013"/>
    <s v="viziphi.com"/>
    <s v="USA"/>
    <s v="NY"/>
    <s v="New York City"/>
    <s v="New York"/>
    <x v="0"/>
    <s v="The most intuitive solution for financial advisors to construct better portfolios &amp; reinforce meaning to clients"/>
    <s v="analytics|data visualization|financial services"/>
    <x v="1754"/>
    <x v="1"/>
    <n v="1"/>
    <n v="20000"/>
    <s v="2014-01-01"/>
    <s v="2016-04-18"/>
    <s v="2016-04-18"/>
    <m/>
    <m/>
    <m/>
    <s v="https://www.crunchbase.com/organization/viziphi"/>
    <s v="https://www.twitter.com/viziphi"/>
    <m/>
    <s v="342d4b6a-4aea-0560-7858-3e72da158965"/>
  </r>
  <r>
    <x v="8014"/>
    <s v="yasamotors.com"/>
    <s v="GBR"/>
    <m/>
    <m/>
    <m/>
    <x v="0"/>
    <s v="Yasa Motors develops and manufactures electric motors and generators of high power and high torque density electric."/>
    <s v="aerospace|automotive|industrial"/>
    <x v="748"/>
    <x v="0"/>
    <n v="3"/>
    <n v="11502019"/>
    <s v="2009-01-01"/>
    <s v="2012-08-16"/>
    <s v="2016-04-18"/>
    <m/>
    <s v="sales@yasamotors.com"/>
    <s v="44 12 3544 2007"/>
    <s v="https://www.crunchbase.com/organization/yasa-motors"/>
    <s v="https://www.twitter.com/yasamotors"/>
    <m/>
    <s v="966dcd37-b85e-e2d5-8d5d-a8661eda148d"/>
  </r>
  <r>
    <x v="8015"/>
    <s v="yufta.com"/>
    <s v="IND"/>
    <m/>
    <s v="Jaipur"/>
    <s v="Jaipur"/>
    <x v="0"/>
    <s v="A first of its kind fashion experiment, Yufta.com is an exclusive brand that’s only available online."/>
    <s v="e-commerce|fashion|lifestyle"/>
    <x v="48"/>
    <x v="0"/>
    <n v="1"/>
    <m/>
    <s v="2014-01-01"/>
    <s v="2016-04-18"/>
    <s v="2016-04-18"/>
    <m/>
    <s v="cs@yufta.com"/>
    <s v="(707)399-5222"/>
    <s v="https://www.crunchbase.com/organization/yufta"/>
    <s v="https://www.twitter.com/yuftalifestyle"/>
    <s v="https://www.facebook.com/yuftalifestyle"/>
    <s v="db9a5e5a-aea8-fd1b-78bc-9b087fa62a21"/>
  </r>
  <r>
    <x v="8016"/>
    <s v="contra-app.com"/>
    <m/>
    <m/>
    <m/>
    <m/>
    <x v="0"/>
    <s v="Giving a voice to the millennials."/>
    <s v="apps|artificial intelligence|ios|social"/>
    <x v="2078"/>
    <x v="2"/>
    <n v="1"/>
    <n v="29445.251462447501"/>
    <m/>
    <s v="2016-04-17"/>
    <s v="2016-04-17"/>
    <m/>
    <s v="support@contra-app.com"/>
    <s v="'+65 9127 3690"/>
    <s v="https://www.crunchbase.com/organization/contra"/>
    <s v="https://www.twitter.com/contraapp"/>
    <s v="https://www.facebook.com/contraapp"/>
    <s v="f13105ef-4825-849b-3e8e-4dea49a1755a"/>
  </r>
  <r>
    <x v="8017"/>
    <s v="maizeanalytics.com"/>
    <s v="USA"/>
    <s v="TN"/>
    <s v="Nashville"/>
    <s v="Nashville"/>
    <x v="0"/>
    <s v="Maize Analytics supports privacy offices in the healthcare industry with software to monitor the usage of their electronic medical records."/>
    <s v="analytics|health care|hospital"/>
    <x v="418"/>
    <x v="0"/>
    <n v="1"/>
    <m/>
    <m/>
    <s v="2016-04-17"/>
    <s v="2016-04-17"/>
    <m/>
    <s v="info@maizeanalytics.com"/>
    <m/>
    <s v="https://www.crunchbase.com/organization/maize-analytics"/>
    <s v="https://www.twitter.com/maizeanalytics"/>
    <s v="https://www.facebook.com/maizeanalytics/"/>
    <s v="078cf767-5147-fa64-5d1d-736c98dbc77f"/>
  </r>
  <r>
    <x v="8018"/>
    <s v="olamgroup.com"/>
    <s v="CHN"/>
    <m/>
    <s v="CHN - Other"/>
    <s v="Pudong"/>
    <x v="0"/>
    <s v="Olam International is a leading agri-business"/>
    <s v="agriculture|coffee|farming"/>
    <x v="160"/>
    <x v="4"/>
    <n v="1"/>
    <n v="650000000"/>
    <s v="1992-01-01"/>
    <s v="2016-04-17"/>
    <s v="2016-04-17"/>
    <m/>
    <m/>
    <s v="91 12 4483 9999"/>
    <s v="https://www.crunchbase.com/organization/olam-international"/>
    <s v="https://www.twitter.com/olam"/>
    <m/>
    <s v="f5524be9-b6f1-a3f7-4491-03352562194a"/>
  </r>
  <r>
    <x v="8019"/>
    <s v="speedx.com"/>
    <s v="CHN"/>
    <m/>
    <s v="Beijing"/>
    <s v="Beijing"/>
    <x v="0"/>
    <s v="SpeedX is enabling the world's best technology for the cycling industry."/>
    <s v="apps|cycling|sports"/>
    <x v="919"/>
    <x v="6"/>
    <n v="3"/>
    <n v="12162814.2739197"/>
    <s v="2014-07-01"/>
    <s v="2015-03-05"/>
    <s v="2016-04-17"/>
    <m/>
    <s v="info@speedx.com"/>
    <m/>
    <s v="https://www.crunchbase.com/organization/beastbikes"/>
    <s v="https://www.twitter.com/speedxcycling"/>
    <s v="https://www.facebook.com/speedforcebike/"/>
    <s v="ceae48a6-b780-52d4-dd25-35d0c7986bd6"/>
  </r>
  <r>
    <x v="8020"/>
    <s v="thomasjfudges.co.uk"/>
    <s v="GBR"/>
    <m/>
    <s v="GBR - Other"/>
    <s v="Stalbridge"/>
    <x v="2"/>
    <s v="Thomas J Fudge's is a luxury biscuit marker."/>
    <s v="food processing|manufacturing|retail"/>
    <x v="2079"/>
    <x v="6"/>
    <n v="1"/>
    <m/>
    <s v="1916-01-01"/>
    <s v="2016-04-17"/>
    <s v="2016-04-17"/>
    <m/>
    <s v="hello@fudges.co.uk"/>
    <s v="01963 362402"/>
    <s v="https://www.crunchbase.com/organization/thomas-j-fudge"/>
    <s v="https://www.twitter.com/thomasjfudges?lang=en"/>
    <s v="https://www.facebook.com/thomasjfudges/"/>
    <s v="5f709ffb-95ac-88da-3e73-7bbf26982c99"/>
  </r>
  <r>
    <x v="8021"/>
    <s v="transactis.com"/>
    <s v="USA"/>
    <s v="NY"/>
    <s v="New York City"/>
    <s v="New York"/>
    <x v="0"/>
    <s v="Transactis provides banks and merchants with SaaS-based billing, payment, and loyalty products."/>
    <s v="billing|payments|saas|software"/>
    <x v="57"/>
    <x v="6"/>
    <n v="9"/>
    <n v="66760000"/>
    <s v="2001-01-01"/>
    <s v="2003-10-07"/>
    <s v="2016-04-17"/>
    <m/>
    <s v="info@transactis.com"/>
    <s v="(347)474-7342"/>
    <s v="https://www.crunchbase.com/organization/transactis"/>
    <s v="https://www.twitter.com/transactisus"/>
    <m/>
    <s v="540ffb16-ca23-7c2a-d25c-b65d3b97ca7f"/>
  </r>
  <r>
    <x v="8022"/>
    <s v="witt-energy.com"/>
    <s v="GBR"/>
    <m/>
    <s v="Plymouth"/>
    <s v="Plymouth"/>
    <x v="0"/>
    <s v="Witt Limited has developed a technology called the WITT which converts motional energy into electricity Motional energy"/>
    <s v="clean energy|energy|renewable energy"/>
    <x v="9"/>
    <x v="0"/>
    <n v="1"/>
    <n v="3386056.69847066"/>
    <m/>
    <s v="2016-04-17"/>
    <s v="2016-04-17"/>
    <m/>
    <m/>
    <m/>
    <s v="https://www.crunchbase.com/organization/witt-energy"/>
    <s v="https://www.twitter.com/wittenergy"/>
    <s v="https://www.facebook.com/witt-energy-1648048938771669/"/>
    <s v="7fbcd868-7d8f-cdbf-2644-b20c0703257d"/>
  </r>
  <r>
    <x v="8023"/>
    <s v="blumenreviews.com"/>
    <m/>
    <m/>
    <m/>
    <m/>
    <x v="0"/>
    <s v="Blumen is a TripAdvisor for universities"/>
    <m/>
    <x v="5"/>
    <x v="1"/>
    <n v="1"/>
    <n v="33000"/>
    <s v="2015-11-18"/>
    <s v="2016-04-16"/>
    <s v="2016-04-16"/>
    <m/>
    <s v="hello@blumenreviews.com"/>
    <m/>
    <s v="https://www.crunchbase.com/organization/blumen"/>
    <m/>
    <m/>
    <s v="a1d277d7-aa44-dcaa-450b-8dadffbce551"/>
  </r>
  <r>
    <x v="8024"/>
    <s v="chellinocrane.com"/>
    <s v="USA"/>
    <s v="IL"/>
    <s v="Chicago"/>
    <s v="Joliet"/>
    <x v="0"/>
    <s v="Chellino Crane is one of the largest crane companies in the Midwest providing full service to niche markets."/>
    <m/>
    <x v="5"/>
    <x v="0"/>
    <n v="1"/>
    <n v="2050000"/>
    <s v="1995-01-01"/>
    <s v="2016-04-16"/>
    <s v="2016-04-16"/>
    <m/>
    <s v="sales@chellinocrane.com"/>
    <s v="(815)723-2829"/>
    <s v="https://www.crunchbase.com/organization/chellino-crane"/>
    <m/>
    <m/>
    <s v="a9058c98-d1ce-74ef-ae91-04ad30c14250"/>
  </r>
  <r>
    <x v="8025"/>
    <s v="classwallet.com"/>
    <s v="USA"/>
    <s v="FL"/>
    <s v="Miami"/>
    <s v="Miami"/>
    <x v="0"/>
    <s v="ClassWallet is a virtual wallet created for schools to help teachers use free, consumer-grade technology."/>
    <s v="edtech|education|finance|software"/>
    <x v="2080"/>
    <x v="1"/>
    <n v="4"/>
    <n v="4035000"/>
    <s v="2014-09-01"/>
    <s v="2014-03-05"/>
    <s v="2016-04-16"/>
    <m/>
    <s v="info@classwallet.com"/>
    <s v="(877)969-5536"/>
    <s v="https://www.crunchbase.com/organization/classwallet"/>
    <s v="https://www.twitter.com/classwallet"/>
    <s v="http://www.facebook.com/classwallet"/>
    <s v="50e862bf-b729-c955-6901-916030c80188"/>
  </r>
  <r>
    <x v="8026"/>
    <s v="cloudsight.ai"/>
    <s v="USA"/>
    <s v="CA"/>
    <s v="Los Angeles"/>
    <s v="Los Angeles"/>
    <x v="0"/>
    <s v="CloudSight Inc. is a tech company that specializes in image recognition and mobile visual search."/>
    <s v="image recognition|mobile apps|visual search"/>
    <x v="135"/>
    <x v="0"/>
    <n v="4"/>
    <n v="8000000"/>
    <s v="2012-01-01"/>
    <s v="2012-09-01"/>
    <s v="2016-04-16"/>
    <m/>
    <s v="contact@cloudsightapi.com"/>
    <s v="'310-582-5901"/>
    <s v="https://www.crunchbase.com/organization/image-searcher"/>
    <s v="https://www.twitter.com/cloudsightapi"/>
    <m/>
    <s v="1123f491-9648-999d-dba6-03c64d7da322"/>
  </r>
  <r>
    <x v="8027"/>
    <s v="k12technoservices.com"/>
    <s v="IND"/>
    <m/>
    <s v="Secunderabad"/>
    <s v="Secunderabad"/>
    <x v="0"/>
    <s v="K12 Techno Services is a K-12 school management company running over 80 schools across Hyderabad, Bangalore and Mumbai."/>
    <s v="edtech|education|knowledge management"/>
    <x v="283"/>
    <x v="2"/>
    <n v="3"/>
    <n v="18003605.2273544"/>
    <m/>
    <s v="2010-09-08"/>
    <s v="2016-04-16"/>
    <m/>
    <m/>
    <m/>
    <s v="https://www.crunchbase.com/organization/k-12-techno-services"/>
    <m/>
    <m/>
    <s v="0a1d1c94-acab-a1c6-8734-a89e81812d78"/>
  </r>
  <r>
    <x v="8028"/>
    <s v="rapido.bike"/>
    <s v="IND"/>
    <m/>
    <s v="Bangalore"/>
    <s v="Bangalore"/>
    <x v="0"/>
    <s v="A Bike Taxi platform evolving the public transportation in india."/>
    <s v="information services|mobile apps|public transportation"/>
    <x v="2081"/>
    <x v="0"/>
    <n v="2"/>
    <n v="22179"/>
    <s v="2015-11-05"/>
    <s v="2015-05-01"/>
    <s v="2016-04-16"/>
    <m/>
    <s v="shoutout@rapido.bike"/>
    <m/>
    <s v="https://www.crunchbase.com/organization/rapido"/>
    <s v="https://www.twitter.com/rapidobikeapp"/>
    <s v="https://www.facebook.com/rapido-app-1534792456811044/timeline/?ref=hl"/>
    <s v="ff1779a7-b396-82d3-3693-87958a3a4839"/>
  </r>
  <r>
    <x v="8029"/>
    <s v="sphere.works"/>
    <m/>
    <m/>
    <m/>
    <m/>
    <x v="0"/>
    <s v="We make it easy for employees to securely use their personal devices at work"/>
    <s v="cyber security|security"/>
    <x v="25"/>
    <x v="1"/>
    <n v="1"/>
    <n v="21263.525965127799"/>
    <s v="2014-01-01"/>
    <s v="2016-04-16"/>
    <s v="2016-04-16"/>
    <m/>
    <s v="founders@sphere.works"/>
    <m/>
    <s v="https://www.crunchbase.com/organization/sphere-secure-workspace"/>
    <m/>
    <m/>
    <s v="226ca3d8-1414-9741-8d56-8baf192ab556"/>
  </r>
  <r>
    <x v="8030"/>
    <s v="zyncd.com"/>
    <s v="GBR"/>
    <m/>
    <s v="London"/>
    <s v="London"/>
    <x v="0"/>
    <s v="the smart CV for the gig economy"/>
    <s v="crowdsourcing|customer service|freelance|knowledge management|skill assessment"/>
    <x v="220"/>
    <x v="2"/>
    <n v="4"/>
    <n v="946770.02563157305"/>
    <s v="2014-01-01"/>
    <s v="2014-02-02"/>
    <s v="2016-04-16"/>
    <m/>
    <m/>
    <m/>
    <s v="https://www.crunchbase.com/organization/zyncd"/>
    <s v="https://www.twitter.com/getzyncd"/>
    <s v="http://www.facebook.com/zyncd"/>
    <s v="89d56fea-b989-c313-6992-2f987db28611"/>
  </r>
  <r>
    <x v="8031"/>
    <s v="accrualify.com"/>
    <s v="USA"/>
    <s v="CA"/>
    <s v="SF Bay Area"/>
    <s v="San Mateo"/>
    <x v="0"/>
    <s v="A robust platform developed for enterprise-level accounting teams that automates accrual estimation processes and vendor management."/>
    <s v="accounting|fintech|software"/>
    <x v="866"/>
    <x v="1"/>
    <n v="1"/>
    <m/>
    <s v="2015-09-01"/>
    <s v="2016-04-15"/>
    <s v="2016-04-15"/>
    <m/>
    <s v="marketing@accrualify.com"/>
    <m/>
    <s v="https://www.crunchbase.com/organization/accrualify-inc"/>
    <s v="https://www.twitter.com/accrualifyapp"/>
    <s v="https://www.facebook.com/accrualify/"/>
    <s v="2d404d85-a9fa-70ef-0d9d-7b7a89f1ca70"/>
  </r>
  <r>
    <x v="8032"/>
    <s v="acquia.com"/>
    <s v="USA"/>
    <s v="MA"/>
    <s v="Boston"/>
    <s v="Boston"/>
    <x v="0"/>
    <s v="Global organizations turn to Acquia to provide technical expertise and strategic insight to build, deliver, and optimize the Drupal WCMS"/>
    <s v="computer|content|enterprise software|open source"/>
    <x v="2082"/>
    <x v="7"/>
    <n v="9"/>
    <n v="173500000"/>
    <s v="2007-05-01"/>
    <s v="2007-12-01"/>
    <s v="2016-04-15"/>
    <m/>
    <s v="info@acquia.com"/>
    <s v="(888) 922-7842"/>
    <s v="https://www.crunchbase.com/organization/acquia"/>
    <s v="https://www.twitter.com/acquia"/>
    <s v="http://www.facebook.com/acquia"/>
    <s v="ef598b5b-d588-c21f-9b93-be78443f4e22"/>
  </r>
  <r>
    <x v="8033"/>
    <s v="aeromics.com"/>
    <s v="USA"/>
    <s v="OH"/>
    <s v="Cleveland"/>
    <s v="Cleveland"/>
    <x v="0"/>
    <s v="Water is essential to life, but it can also be life threatening. At Aeromics, we are exploiting a new understanding of water physiology to"/>
    <s v="biotechnology|life science|therapeutics"/>
    <x v="44"/>
    <x v="1"/>
    <n v="2"/>
    <n v="3199360"/>
    <s v="2006-01-01"/>
    <s v="2014-03-20"/>
    <s v="2016-04-15"/>
    <m/>
    <s v="info@aeromics.com"/>
    <s v="'216-772-1004"/>
    <s v="https://www.crunchbase.com/organization/aeromics"/>
    <m/>
    <m/>
    <s v="b051c73b-f5fc-2ff0-ccaf-2d9240aeec0b"/>
  </r>
  <r>
    <x v="8034"/>
    <s v="aerpio.com"/>
    <s v="USA"/>
    <s v="OH"/>
    <s v="Cincinnati"/>
    <s v="Cincinnati"/>
    <x v="0"/>
    <s v="Aerpio Therapeutics, a biotechnology company, develops new small molecules and monoclonal antibodies for the treatment of vascular disease."/>
    <s v="biotechnology|health care|therapeutics"/>
    <x v="44"/>
    <x v="1"/>
    <n v="5"/>
    <n v="67536531"/>
    <s v="2011-01-01"/>
    <s v="2012-01-05"/>
    <s v="2016-04-15"/>
    <m/>
    <m/>
    <s v="(513) 985-1924"/>
    <s v="https://www.crunchbase.com/organization/aerpio-therapeutics"/>
    <m/>
    <m/>
    <s v="b95b61b2-55e5-561d-86e5-ada6f2242018"/>
  </r>
  <r>
    <x v="8035"/>
    <s v="afternoonify.com"/>
    <s v="GBR"/>
    <m/>
    <s v="London"/>
    <s v="London"/>
    <x v="0"/>
    <s v="Afternoonify introduces PERCEPT: next-generation, agency-scale, automated PPC auditing technology."/>
    <m/>
    <x v="5"/>
    <x v="1"/>
    <n v="1"/>
    <n v="638267.69419885601"/>
    <s v="2015-11-16"/>
    <s v="2016-04-15"/>
    <s v="2016-04-15"/>
    <m/>
    <s v="info@afternoonify.com"/>
    <m/>
    <s v="https://www.crunchbase.com/organization/afternoonify"/>
    <s v="https://www.twitter.com/_afternoonify"/>
    <s v="https://www.facebook.com/afternoonify"/>
    <s v="38cedff6-17e5-8877-d859-d8e80ee6d77a"/>
  </r>
  <r>
    <x v="8036"/>
    <s v="aimexploration.com"/>
    <s v="USA"/>
    <s v="NV"/>
    <s v="Las Vegas"/>
    <s v="Henderson"/>
    <x v="0"/>
    <s v="AIM Exploration currently has two existing projects, a 40% interest in a Feldspar mine located in the Philippines and an Anthracite Coal."/>
    <s v="manufacturing|mining|project management"/>
    <x v="2083"/>
    <x v="1"/>
    <n v="1"/>
    <m/>
    <s v="2010-02-18"/>
    <s v="2016-04-15"/>
    <s v="2016-04-15"/>
    <m/>
    <m/>
    <m/>
    <s v="https://www.crunchbase.com/organization/aim-exploration"/>
    <s v="https://www.twitter.com/aimexploration"/>
    <s v="https://www.facebook.com/aim-exploration-inc-662520190533237/"/>
    <s v="390f84e4-fa47-532b-dde1-2f5353abc8a2"/>
  </r>
  <r>
    <x v="8037"/>
    <s v="poweredby.amp.it"/>
    <s v="USA"/>
    <s v="CA"/>
    <s v="Los Angeles"/>
    <s v="Los Angeles"/>
    <x v="0"/>
    <s v="Amp.it turns users into engaged communities, so content creators never have to build an audience from zero again"/>
    <m/>
    <x v="5"/>
    <x v="1"/>
    <n v="1"/>
    <n v="1000000"/>
    <s v="2014-07-01"/>
    <s v="2016-04-15"/>
    <s v="2016-04-15"/>
    <m/>
    <s v="lucia@amp.it"/>
    <s v="(646)408-4783"/>
    <s v="https://www.crunchbase.com/organization/amp-it"/>
    <s v="https://www.twitter.com/ampitofficial"/>
    <s v="https://www.facebook.com/ampitofficial"/>
    <s v="d41676ff-b06d-271a-6a28-fe275b8b0044"/>
  </r>
  <r>
    <x v="8038"/>
    <s v="amuzed.org"/>
    <s v="NZL"/>
    <m/>
    <s v="Wellington"/>
    <s v="Wellington"/>
    <x v="0"/>
    <s v="Changing the way people think about winning cash prizes."/>
    <s v="charity|crowdsourcing|information technology"/>
    <x v="59"/>
    <x v="1"/>
    <n v="1"/>
    <n v="1379.4625613860801"/>
    <s v="2015-03-30"/>
    <s v="2016-04-15"/>
    <s v="2016-04-15"/>
    <m/>
    <s v="amuzedltd@gmail.com"/>
    <m/>
    <s v="https://www.crunchbase.com/organization/amuzed-ltd"/>
    <s v="https://www.twitter.com/amuzedltd"/>
    <s v="https://www.facebook.com/amuzedltd"/>
    <s v="276df760-88cf-872f-96f5-38e4e07ff298"/>
  </r>
  <r>
    <x v="8039"/>
    <s v="astronomer.io"/>
    <s v="USA"/>
    <s v="OH"/>
    <s v="Cincinnati"/>
    <s v="Cincinnati"/>
    <x v="0"/>
    <s v="Outfitting Organizations for the Data Revolution"/>
    <s v="analytics|big data|cloud computing|enterprise software"/>
    <x v="43"/>
    <x v="0"/>
    <n v="1"/>
    <n v="750000"/>
    <s v="2015-05-10"/>
    <s v="2016-04-15"/>
    <s v="2016-04-15"/>
    <m/>
    <s v="hey@astronomer.io"/>
    <m/>
    <s v="https://www.crunchbase.com/organization/astronomer"/>
    <s v="https://www.twitter.com/astronomerio"/>
    <s v="https://www.facebook.com/astronomerio"/>
    <s v="c722be0f-f7e8-ccfb-c319-fe8dc2752cdb"/>
  </r>
  <r>
    <x v="8040"/>
    <s v="beekeeper.io"/>
    <s v="CHE"/>
    <m/>
    <s v="Zurich"/>
    <s v="Zürich"/>
    <x v="0"/>
    <s v="Beekeeper connects your mobile workforce via real-time streams, mobile messaging and push notifications."/>
    <s v="enterprise software|messaging|mobile"/>
    <x v="664"/>
    <x v="0"/>
    <n v="1"/>
    <n v="5000000"/>
    <s v="2012-01-01"/>
    <s v="2016-04-15"/>
    <s v="2016-04-15"/>
    <m/>
    <s v="contact@beekeeper.io"/>
    <n v="41442712816"/>
    <s v="https://www.crunchbase.com/organization/beekeeper"/>
    <s v="https://www.twitter.com/beekeepersocial"/>
    <s v="https://www.facebook.com/beekeepersocial"/>
    <s v="b1cccb2b-c341-1494-1a61-7d1d7e55f0dc"/>
  </r>
  <r>
    <x v="8041"/>
    <m/>
    <s v="USA"/>
    <s v="SD"/>
    <m/>
    <m/>
    <x v="0"/>
    <s v="Bentonville Retirement is a South Dakota based company."/>
    <s v="biotechnology|health care|service industry"/>
    <x v="44"/>
    <x v="2"/>
    <n v="1"/>
    <n v="4850000"/>
    <m/>
    <s v="2016-04-15"/>
    <s v="2016-04-15"/>
    <m/>
    <m/>
    <m/>
    <s v="https://www.crunchbase.com/organization/bentonville-retirement"/>
    <m/>
    <m/>
    <s v="0c176859-6a3d-cc66-01c3-a6f2b0c49ed0"/>
  </r>
  <r>
    <x v="8042"/>
    <s v="biocurity.com"/>
    <s v="USA"/>
    <s v="FL"/>
    <s v="Daytona Beach"/>
    <s v="New Smyrna Beach"/>
    <x v="0"/>
    <s v="BioCurity develops a platform for biotechnology called 'Sentry' for treating radiation-related xerostomia and radiation dermatitis."/>
    <s v="biotechnology|health care|medical device"/>
    <x v="44"/>
    <x v="1"/>
    <n v="2"/>
    <n v="240000"/>
    <s v="2010-01-01"/>
    <s v="2011-03-16"/>
    <s v="2016-04-15"/>
    <m/>
    <s v="info@biocurity.com"/>
    <n v="4074326332"/>
    <s v="https://www.crunchbase.com/organization/biocurity"/>
    <m/>
    <m/>
    <s v="97427298-b386-c0a8-9b37-f1df68544226"/>
  </r>
  <r>
    <x v="8043"/>
    <s v="ebionet.com"/>
    <m/>
    <m/>
    <m/>
    <m/>
    <x v="0"/>
    <s v="Bionet is an edible wrapping for hay, straw and silage bales with nutritional content for livestock."/>
    <s v="food and beverage|mineral|nutrition"/>
    <x v="2084"/>
    <x v="6"/>
    <n v="1"/>
    <m/>
    <m/>
    <s v="2016-04-15"/>
    <s v="2016-04-15"/>
    <m/>
    <m/>
    <m/>
    <s v="https://www.crunchbase.com/organization/bionet"/>
    <m/>
    <m/>
    <s v="484bfc0b-0dfd-d698-6437-c5e9a4420bf1"/>
  </r>
  <r>
    <x v="8044"/>
    <s v="btckan.com"/>
    <s v="CHN"/>
    <m/>
    <m/>
    <m/>
    <x v="0"/>
    <s v="BitKan is a Bitcoin-focused data and trading services provider."/>
    <s v="bitcoin|finance|trading platform"/>
    <x v="37"/>
    <x v="1"/>
    <n v="1"/>
    <n v="1600000"/>
    <s v="2014-01-01"/>
    <s v="2016-04-15"/>
    <s v="2016-04-15"/>
    <m/>
    <m/>
    <m/>
    <s v="https://www.crunchbase.com/organization/bitkan"/>
    <m/>
    <m/>
    <s v="751a3e93-6eec-7c4b-90bd-03d9eff839b0"/>
  </r>
  <r>
    <x v="8045"/>
    <s v="yourbrandlive.com"/>
    <s v="USA"/>
    <s v="OR"/>
    <s v="Portland, Oregon"/>
    <s v="Portland"/>
    <x v="0"/>
    <s v="Brandlive is a SaaS-based live interactive streaming video platform used brands &amp; retailers to improve their entire Go-to-Market process."/>
    <s v="e-commerce|saas|software|training|video streaming"/>
    <x v="2085"/>
    <x v="0"/>
    <n v="6"/>
    <n v="5090000"/>
    <s v="2010-07-25"/>
    <s v="2010-07-01"/>
    <s v="2016-04-15"/>
    <m/>
    <s v="info@yourbrandlive.com"/>
    <s v="(866)532-2154"/>
    <s v="https://www.crunchbase.com/organization/brandlive"/>
    <s v="https://www.twitter.com/yourbrandlive"/>
    <s v="http://www.facebook.com/brandlive"/>
    <s v="a2f1f521-f6bc-3eee-cd70-91ef5d171dac"/>
  </r>
  <r>
    <x v="8046"/>
    <s v="brokergenius.com"/>
    <s v="USA"/>
    <s v="NY"/>
    <s v="New York City"/>
    <s v="New York"/>
    <x v="0"/>
    <s v="Broker Genius is the most powerful pricing technology in the event ticket industry."/>
    <s v="information technology|marketing automation|ticketing"/>
    <x v="2086"/>
    <x v="0"/>
    <n v="1"/>
    <n v="273571"/>
    <s v="2013-01-01"/>
    <s v="2016-04-15"/>
    <s v="2016-04-15"/>
    <m/>
    <s v="sam@brokergenius.com"/>
    <n v="115164417020"/>
    <s v="https://www.crunchbase.com/organization/broker-genius"/>
    <s v="https://www.twitter.com/brokergenius"/>
    <s v="https://www.facebook.com/brokergenius"/>
    <s v="ab28ea64-bdc8-8c89-8267-a1a2f1b439fc"/>
  </r>
  <r>
    <x v="8047"/>
    <s v="classdojo.com"/>
    <s v="USA"/>
    <s v="CA"/>
    <s v="SF Bay Area"/>
    <s v="San Francisco"/>
    <x v="0"/>
    <s v="ClassDojo is a classroom communication app that makes it easy for teachers, parents, and students to share what’s happening at school."/>
    <s v="edtech|education|knowledge management"/>
    <x v="283"/>
    <x v="0"/>
    <n v="5"/>
    <n v="31100000"/>
    <s v="2011-06-01"/>
    <s v="2011-09-23"/>
    <s v="2016-04-15"/>
    <m/>
    <s v="hello@classdojo.com"/>
    <s v="'650-503-3656"/>
    <s v="https://www.crunchbase.com/organization/classdojo"/>
    <s v="https://www.twitter.com/classdojo"/>
    <s v="http://www.facebook.com/classdojo"/>
    <s v="edefafa8-5b4d-45cb-717e-f60dc5f8a616"/>
  </r>
  <r>
    <x v="8048"/>
    <m/>
    <m/>
    <m/>
    <m/>
    <m/>
    <x v="0"/>
    <s v="Novel drug delivery targeting – minimising healthy tissue damage."/>
    <s v="health care|medical device|therapeutics"/>
    <x v="3"/>
    <x v="2"/>
    <n v="1"/>
    <m/>
    <m/>
    <s v="2016-04-15"/>
    <s v="2016-04-15"/>
    <m/>
    <m/>
    <m/>
    <s v="https://www.crunchbase.com/organization/cleavr-therapeutics"/>
    <m/>
    <m/>
    <s v="5ed727ae-406d-6eac-b263-5e781c51000d"/>
  </r>
  <r>
    <x v="8049"/>
    <s v="cloudswyft.com"/>
    <s v="PHL"/>
    <m/>
    <s v="Manila"/>
    <s v="Makati"/>
    <x v="0"/>
    <s v="CloudSwyft offers a SaaS product which provides an IT-Labs-as-a-Service platform for tech trainings and tech assessments."/>
    <s v="cloud infrastructure|computer|corporate training|enterprise software|saas|skill assessment|software|universities"/>
    <x v="2087"/>
    <x v="0"/>
    <n v="1"/>
    <n v="200000"/>
    <s v="2015-01-01"/>
    <s v="2016-04-15"/>
    <s v="2016-04-15"/>
    <m/>
    <s v="info@cloudswyft.com"/>
    <s v="(632)555-2900"/>
    <s v="https://www.crunchbase.com/organization/cloudswyft"/>
    <s v="https://www.twitter.com/cloudswyft"/>
    <s v="https://www.facebook.com/cloudswyft/"/>
    <s v="97b46edd-9f97-98fb-c977-0985a3d15bbf"/>
  </r>
  <r>
    <x v="8050"/>
    <s v="corticare.com"/>
    <m/>
    <m/>
    <m/>
    <m/>
    <x v="0"/>
    <s v="A Point-of-Care device for stress level analysis"/>
    <s v="health care|health diagnostics|medical device"/>
    <x v="3"/>
    <x v="0"/>
    <n v="1"/>
    <m/>
    <s v="2009-01-01"/>
    <s v="2016-04-15"/>
    <s v="2016-04-15"/>
    <m/>
    <m/>
    <m/>
    <s v="https://www.crunchbase.com/organization/corticare"/>
    <s v="https://www.twitter.com/corticare"/>
    <m/>
    <s v="b2efb727-37b0-7681-268e-625dfaec4d02"/>
  </r>
  <r>
    <x v="8051"/>
    <m/>
    <m/>
    <m/>
    <m/>
    <m/>
    <x v="0"/>
    <s v="CyanoFeed is looking to produce sustainable feed for fish farms using microalgae and cyanobacteria."/>
    <s v="food and beverage|nutrition|sustainability"/>
    <x v="2088"/>
    <x v="2"/>
    <n v="1"/>
    <m/>
    <m/>
    <s v="2016-04-15"/>
    <s v="2016-04-15"/>
    <m/>
    <m/>
    <m/>
    <s v="https://www.crunchbase.com/organization/cyanofeed"/>
    <m/>
    <m/>
    <s v="b1153050-f8e7-470a-77be-4cbd264cf4ca"/>
  </r>
  <r>
    <x v="8052"/>
    <s v="imperialcreatelab.com"/>
    <m/>
    <m/>
    <m/>
    <m/>
    <x v="0"/>
    <s v="Utilising trapped thermal energy to generate electricity"/>
    <s v="energy efficiency|renewable energy|solar"/>
    <x v="165"/>
    <x v="2"/>
    <n v="1"/>
    <m/>
    <m/>
    <s v="2016-04-15"/>
    <s v="2016-04-15"/>
    <m/>
    <m/>
    <m/>
    <s v="https://www.crunchbase.com/organization/desert-thermal-energy"/>
    <m/>
    <m/>
    <s v="f07fec7b-eee5-3fad-7787-e80d067c756d"/>
  </r>
  <r>
    <x v="8053"/>
    <s v="dohi.se"/>
    <m/>
    <m/>
    <m/>
    <m/>
    <x v="0"/>
    <s v="A holding company for high-potential brands and services within the audiovisual industry."/>
    <s v="broadcasting|e-commerce|publishing"/>
    <x v="2089"/>
    <x v="2"/>
    <n v="1"/>
    <n v="2200000"/>
    <m/>
    <s v="2016-04-15"/>
    <s v="2016-04-15"/>
    <m/>
    <m/>
    <m/>
    <s v="https://www.crunchbase.com/organization/dohi-2"/>
    <m/>
    <m/>
    <s v="f35eb406-2e92-2c1a-80d1-dc3a6ab176df"/>
  </r>
  <r>
    <x v="8054"/>
    <s v="getforq.com"/>
    <s v="USA"/>
    <s v="CA"/>
    <s v="SF Bay Area"/>
    <s v="Mountain View"/>
    <x v="0"/>
    <s v="Forq — Snap a photo, Upload and Share your Recipes easily"/>
    <s v="e-commerce platforms|food and beverage|ios|social"/>
    <x v="2090"/>
    <x v="1"/>
    <n v="2"/>
    <n v="650000"/>
    <s v="2013-10-01"/>
    <s v="2013-12-15"/>
    <s v="2016-04-15"/>
    <m/>
    <s v="marketing@getforq.com"/>
    <s v="(650)209-0212"/>
    <s v="https://www.crunchbase.com/organization/forq"/>
    <s v="https://www.twitter.com/getforq"/>
    <s v="https://www.facebook.com/getforq/"/>
    <s v="04c3ffaf-67e3-2ded-3ee9-8e8b074ea18c"/>
  </r>
  <r>
    <x v="8055"/>
    <s v="fundpaas.com"/>
    <s v="USA"/>
    <s v="CA"/>
    <s v="SF Bay Area"/>
    <s v="San Francisco"/>
    <x v="0"/>
    <s v="We help businesses raise capital online on their own website by turning their own customers into investors and by promoting their deals"/>
    <m/>
    <x v="5"/>
    <x v="1"/>
    <n v="3"/>
    <n v="400000"/>
    <s v="2015-07-01"/>
    <s v="2015-07-01"/>
    <s v="2016-04-15"/>
    <m/>
    <m/>
    <s v="'+1 (415) 574-7834"/>
    <s v="https://www.crunchbase.com/organization/fundpaas-we-turn-your-customers-into-investors"/>
    <s v="https://www.twitter.com/fundpaas"/>
    <s v="https://www.facebook.com/fundpaas"/>
    <s v="366610cc-93f6-1ac8-6e35-1e026b66a87c"/>
  </r>
  <r>
    <x v="8056"/>
    <s v="giraffe.co.za"/>
    <m/>
    <m/>
    <m/>
    <m/>
    <x v="0"/>
    <s v="Giraffe Find workers for your business."/>
    <s v="analytics|mobile apps|recruiting"/>
    <x v="2091"/>
    <x v="1"/>
    <n v="2"/>
    <n v="500000"/>
    <m/>
    <s v="2015-03-04"/>
    <s v="2016-04-15"/>
    <m/>
    <s v="info@giraffe.co.za"/>
    <m/>
    <s v="https://www.crunchbase.com/organization/giraffe-2"/>
    <s v="https://www.twitter.com/giraffe_jobs"/>
    <s v="https://www.facebook.com/giraffejobs"/>
    <s v="68ce9e7b-14db-2059-8d62-1828491307c2"/>
  </r>
  <r>
    <x v="8057"/>
    <s v="graphicindia.com"/>
    <s v="SGP"/>
    <m/>
    <s v="Singapore"/>
    <s v="Singapore"/>
    <x v="0"/>
    <s v="Mobile Content &amp; Character Entertainment Company"/>
    <s v="comics|film|mobile|publishing"/>
    <x v="2092"/>
    <x v="0"/>
    <n v="3"/>
    <n v="6400000"/>
    <s v="2011-01-01"/>
    <s v="2013-01-15"/>
    <s v="2016-04-15"/>
    <m/>
    <s v="info@graphicindia.com"/>
    <m/>
    <s v="https://www.crunchbase.com/organization/graphic-india"/>
    <s v="https://www.twitter.com/graphicindia"/>
    <s v="http://www.facebook.com/graphicindia"/>
    <s v="036c04b2-9df8-f4d1-8453-ff994a189ac2"/>
  </r>
  <r>
    <x v="8058"/>
    <s v="guerrilladev.co"/>
    <s v="USA"/>
    <s v="OR"/>
    <s v="Portland, Oregon"/>
    <s v="Portland"/>
    <x v="0"/>
    <s v="Guerrilla Development is a real estate company focused on creating inventive and experimental projects that use both hemispheres."/>
    <s v="banking|project management|real estate"/>
    <x v="727"/>
    <x v="1"/>
    <n v="1"/>
    <n v="96000"/>
    <s v="2012-12-19"/>
    <s v="2016-04-15"/>
    <s v="2016-04-15"/>
    <m/>
    <m/>
    <s v="'503-232-3479"/>
    <s v="https://www.crunchbase.com/organization/guerrilla-development"/>
    <m/>
    <m/>
    <s v="9f408e17-557b-3cf4-fadf-638bccaee088"/>
  </r>
  <r>
    <x v="8059"/>
    <s v="hometogo.com"/>
    <s v="DEU"/>
    <m/>
    <s v="Berlin"/>
    <s v="Berlin"/>
    <x v="0"/>
    <s v="HomeToGo is the meta-search engine for vacation rentals."/>
    <s v="local|navigation|search engine|travel"/>
    <x v="2093"/>
    <x v="0"/>
    <n v="3"/>
    <n v="29901272"/>
    <s v="2014-01-01"/>
    <s v="2014-09-30"/>
    <s v="2016-04-15"/>
    <m/>
    <s v="info@hometogo.de"/>
    <s v="49 030 20847396"/>
    <s v="https://www.crunchbase.com/organization/hometogo"/>
    <s v="https://www.twitter.com/hometogo"/>
    <s v="https://www.facebook.com/hometogo"/>
    <s v="434f01e8-220a-9bfc-9fb0-f2011f8eb25c"/>
  </r>
  <r>
    <x v="8060"/>
    <s v="hybridairvehicles.com"/>
    <s v="GBR"/>
    <m/>
    <s v="London"/>
    <s v="Bedford"/>
    <x v="0"/>
    <s v="Hybrid Air Vehicles has re-examined the basic principles behind Lighter-Than-Air Science and applied modern technology."/>
    <s v="aerospace|air transportation|information technology"/>
    <x v="364"/>
    <x v="6"/>
    <n v="2"/>
    <n v="5194796.02744928"/>
    <s v="2007-01-01"/>
    <s v="2015-05-15"/>
    <s v="2016-04-15"/>
    <m/>
    <s v="info@hybridairvehicles.net"/>
    <n v="4401234336400"/>
    <s v="https://www.crunchbase.com/organization/hybrid-air-vehicles"/>
    <s v="https://www.twitter.com/airvehicles"/>
    <s v="https://www.facebook.com/pages/hybrid-air-vehicles/426641664040843"/>
    <s v="51b0d898-b416-7755-019c-d35c4b9f8bcc"/>
  </r>
  <r>
    <x v="8061"/>
    <s v="imaginecareers.com"/>
    <s v="USA"/>
    <s v="PA"/>
    <s v="Pittsburgh"/>
    <s v="Pittsburgh"/>
    <x v="0"/>
    <s v="Imagine Careers is building an engagement platform to enable companies to manage followings based upon engagement &amp; information-sharing."/>
    <m/>
    <x v="5"/>
    <x v="0"/>
    <n v="2"/>
    <m/>
    <s v="2014-05-01"/>
    <s v="2016-01-28"/>
    <s v="2016-04-15"/>
    <m/>
    <s v="info@imaginecareers.com"/>
    <m/>
    <s v="https://www.crunchbase.com/organization/imagine-careers"/>
    <m/>
    <m/>
    <s v="b9c8e065-d0ab-256e-9735-b9b742640bfb"/>
  </r>
  <r>
    <x v="8062"/>
    <s v="inbify.com"/>
    <s v="PRI"/>
    <m/>
    <s v="Puerto Rico"/>
    <s v="San Juan"/>
    <x v="0"/>
    <s v="Inbify is a real-time customer experience management software that enables businesses to provide their customers with a frictionless way to"/>
    <s v="customer service|e-commerce|messaging|real time|sms"/>
    <x v="2094"/>
    <x v="1"/>
    <n v="1"/>
    <n v="40000"/>
    <s v="2015-02-02"/>
    <s v="2016-04-15"/>
    <s v="2016-04-15"/>
    <m/>
    <s v="contact@inbify.com"/>
    <s v="'787-349-6855"/>
    <s v="https://www.crunchbase.com/organization/inbify"/>
    <s v="https://www.twitter.com/inbify"/>
    <s v="https://www.facebook.com/inbify"/>
    <s v="33b061d1-c0cf-472e-5280-d06f9db66ce7"/>
  </r>
  <r>
    <x v="8063"/>
    <s v="insightsoci.al"/>
    <s v="USA"/>
    <s v="GA"/>
    <s v="Atlanta"/>
    <s v="Atlanta"/>
    <x v="0"/>
    <s v="We leverage the Internet's collective wisdom to help investors reduce risk."/>
    <s v="fintech|machine learning|natural language processing|search engine|text analytics"/>
    <x v="2095"/>
    <x v="1"/>
    <n v="1"/>
    <m/>
    <s v="2015-10-15"/>
    <s v="2016-04-15"/>
    <s v="2016-04-15"/>
    <m/>
    <m/>
    <s v="(678)884-7584"/>
    <s v="https://www.crunchbase.com/organization/insightsocial-llc"/>
    <m/>
    <m/>
    <s v="21cf7c3d-4748-59b4-b77d-5774c3d55494"/>
  </r>
  <r>
    <x v="8064"/>
    <s v="imperialcreatelab.com"/>
    <m/>
    <m/>
    <m/>
    <m/>
    <x v="0"/>
    <s v="Rapid, cheap point-of-care blood group testing"/>
    <s v="health care|health diagnostics|test and measurement"/>
    <x v="418"/>
    <x v="2"/>
    <n v="1"/>
    <m/>
    <m/>
    <s v="2016-04-15"/>
    <s v="2016-04-15"/>
    <m/>
    <m/>
    <m/>
    <s v="https://www.crunchbase.com/organization/instatype"/>
    <m/>
    <m/>
    <s v="d1d87282-a04a-a3ce-09b1-741484e4ab6e"/>
  </r>
  <r>
    <x v="8065"/>
    <s v="invivo-group.com"/>
    <m/>
    <m/>
    <m/>
    <m/>
    <x v="0"/>
    <s v="A universal e-cig attachment that helps you stop smoking"/>
    <s v="biopharma|health care|medical"/>
    <x v="44"/>
    <x v="2"/>
    <n v="1"/>
    <m/>
    <s v="1945-01-01"/>
    <s v="2016-04-15"/>
    <s v="2016-04-15"/>
    <m/>
    <m/>
    <s v="'+33 1 40 66 22 22"/>
    <s v="https://www.crunchbase.com/organization/invivo"/>
    <s v="https://www.twitter.com/invivogroup"/>
    <s v="https://www.facebook.com/groupeinvivo"/>
    <s v="9b9b93cc-895b-f496-4987-1ddb90f08661"/>
  </r>
  <r>
    <x v="8066"/>
    <s v="juanpi.com"/>
    <s v="CHN"/>
    <m/>
    <s v="Shenzhen"/>
    <s v="Shenzhen"/>
    <x v="0"/>
    <s v="Juanpi.com is a Chinese online platform selling discounted consumer products."/>
    <s v="fashion|internet|shopping"/>
    <x v="154"/>
    <x v="2"/>
    <n v="1"/>
    <n v="93000000"/>
    <m/>
    <s v="2016-04-15"/>
    <s v="2016-04-15"/>
    <m/>
    <m/>
    <m/>
    <s v="https://www.crunchbase.com/organization/juanpi-com"/>
    <m/>
    <m/>
    <s v="2fad8b81-f0a3-02e1-08ce-133de86a087c"/>
  </r>
  <r>
    <x v="8067"/>
    <s v="kyna.vn"/>
    <s v="VNM"/>
    <m/>
    <s v="Ho Chi Minh"/>
    <s v="Ho Chi Minh City"/>
    <x v="0"/>
    <s v="Vietnam-based e-learning platform"/>
    <s v="e-learning|internet|training"/>
    <x v="288"/>
    <x v="6"/>
    <n v="1"/>
    <m/>
    <s v="2013-01-01"/>
    <s v="2016-04-15"/>
    <s v="2016-04-15"/>
    <m/>
    <s v="Hotro@kyna.vn"/>
    <s v="(091)900-6364"/>
    <s v="https://www.crunchbase.com/organization/kyna-vn"/>
    <s v="https://www.twitter.com/kynavn"/>
    <s v="https://www.facebook.com/kyna.vn"/>
    <s v="f3227d99-3d5b-312f-c715-d1649cb051ee"/>
  </r>
  <r>
    <x v="8068"/>
    <s v="level5travel.com"/>
    <m/>
    <m/>
    <m/>
    <m/>
    <x v="0"/>
    <s v="Tomorrow’s technology is at our core, amplifying traveller satisfaction, increasing customer value &amp; helping resorts operate smarter."/>
    <m/>
    <x v="5"/>
    <x v="2"/>
    <n v="1"/>
    <m/>
    <s v="2015-01-01"/>
    <s v="2016-04-15"/>
    <s v="2016-04-15"/>
    <m/>
    <m/>
    <s v="'+1 (305) 900-4791"/>
    <s v="https://www.crunchbase.com/organization/level5-travel"/>
    <m/>
    <m/>
    <s v="8d0ae7c3-0052-c5b5-43af-278665ac9aff"/>
  </r>
  <r>
    <x v="8069"/>
    <s v="licaifan.com"/>
    <s v="CHN"/>
    <m/>
    <s v="Beijing"/>
    <s v="Beijing"/>
    <x v="0"/>
    <s v="Licaifan is a Chinese online finance platform"/>
    <s v="developer platform|e-commerce|finance"/>
    <x v="822"/>
    <x v="2"/>
    <n v="1"/>
    <n v="51000000"/>
    <s v="2014-03-01"/>
    <s v="2016-04-15"/>
    <s v="2016-04-15"/>
    <m/>
    <m/>
    <m/>
    <s v="https://www.crunchbase.com/organization/licaifan"/>
    <m/>
    <m/>
    <s v="b976e27d-7e97-e9e0-4199-5d38b855aed7"/>
  </r>
  <r>
    <x v="8070"/>
    <s v="imperialcreatelab.com"/>
    <m/>
    <m/>
    <m/>
    <m/>
    <x v="0"/>
    <s v="A high capacity high performance data storage technology."/>
    <s v="big data|data center|data storage"/>
    <x v="2096"/>
    <x v="2"/>
    <n v="1"/>
    <m/>
    <m/>
    <s v="2016-04-15"/>
    <s v="2016-04-15"/>
    <m/>
    <m/>
    <m/>
    <s v="https://www.crunchbase.com/organization/lomare"/>
    <m/>
    <m/>
    <s v="9d23c7b7-d4e9-3efd-ac9c-72cc306d8a07"/>
  </r>
  <r>
    <x v="8071"/>
    <s v="luga.la"/>
    <s v="BRA"/>
    <m/>
    <s v="Rio de Janeiro"/>
    <s v="Rio De Janeiro"/>
    <x v="0"/>
    <s v="A marketplace for event spaces."/>
    <s v="e-commerce|events|marketplace"/>
    <x v="1001"/>
    <x v="2"/>
    <n v="1"/>
    <m/>
    <s v="2016-04-08"/>
    <s v="2016-04-15"/>
    <s v="2016-04-15"/>
    <m/>
    <m/>
    <m/>
    <s v="https://www.crunchbase.com/organization/luga-la"/>
    <m/>
    <m/>
    <s v="58bef34b-7b19-38dc-6a8a-5bf56a4ed8d8"/>
  </r>
  <r>
    <x v="8072"/>
    <m/>
    <m/>
    <m/>
    <m/>
    <m/>
    <x v="0"/>
    <s v="Detecting low levels of blood markers present in the early stage of disease"/>
    <s v="biotechnology|health care|medical device"/>
    <x v="44"/>
    <x v="2"/>
    <n v="1"/>
    <m/>
    <m/>
    <s v="2016-04-15"/>
    <s v="2016-04-15"/>
    <m/>
    <m/>
    <m/>
    <s v="https://www.crunchbase.com/organization/luminaccuracy"/>
    <m/>
    <m/>
    <s v="b136f624-f2a5-3892-7a64-eb978f8872a7"/>
  </r>
  <r>
    <x v="8073"/>
    <m/>
    <m/>
    <m/>
    <m/>
    <m/>
    <x v="0"/>
    <s v="Combining imaging methodologies to better detect disease."/>
    <s v="clinical trials|health care|medical device"/>
    <x v="3"/>
    <x v="2"/>
    <n v="1"/>
    <m/>
    <m/>
    <s v="2016-04-15"/>
    <s v="2016-04-15"/>
    <m/>
    <m/>
    <m/>
    <s v="https://www.crunchbase.com/organization/medical-wand"/>
    <m/>
    <m/>
    <s v="fdfdc646-47cc-096e-9318-cbd97384a79c"/>
  </r>
  <r>
    <x v="8074"/>
    <s v="nerdstudy.com"/>
    <m/>
    <m/>
    <m/>
    <m/>
    <x v="0"/>
    <s v="We provide the highest quality of learning content for high school students across North America."/>
    <s v="e-commerce|education|video"/>
    <x v="2097"/>
    <x v="2"/>
    <n v="2"/>
    <n v="843834.32576298201"/>
    <s v="2012-06-15"/>
    <s v="2012-07-15"/>
    <s v="2016-04-15"/>
    <m/>
    <m/>
    <m/>
    <s v="https://www.crunchbase.com/organization/nerdstudy"/>
    <m/>
    <m/>
    <s v="f75438a1-d1e8-5982-645e-f4d1146d426e"/>
  </r>
  <r>
    <x v="8075"/>
    <s v="nestaway.com"/>
    <s v="IND"/>
    <m/>
    <s v="Bangalore"/>
    <s v="Bangalore"/>
    <x v="0"/>
    <s v="Nestaway is India's largest Home Rental network. It helps people discover, rent and manage fully-furnished homes."/>
    <s v="home decor|internet|real estate|rental property"/>
    <x v="441"/>
    <x v="5"/>
    <n v="4"/>
    <n v="43200000"/>
    <s v="2015-01-01"/>
    <s v="2015-03-16"/>
    <s v="2016-04-15"/>
    <m/>
    <s v="info@nestaway.com"/>
    <s v="(767)676-0000"/>
    <s v="https://www.crunchbase.com/organization/nest-away"/>
    <s v="https://www.twitter.com/nestawayhomes"/>
    <s v="https://www.facebook.com/nestawayhomes"/>
    <s v="90d8edb5-07cb-3a57-ecb9-77651a13fb39"/>
  </r>
  <r>
    <x v="8076"/>
    <s v="nuble.mx"/>
    <s v="MEX"/>
    <m/>
    <s v="Monterrey"/>
    <s v="Monterrey"/>
    <x v="0"/>
    <s v="Nuble provides cloud-based tools and professional help to businesses by providing a deep analysis of their cilent's problems."/>
    <s v="software"/>
    <x v="10"/>
    <x v="1"/>
    <n v="2"/>
    <m/>
    <s v="2014-07-01"/>
    <s v="2014-07-01"/>
    <s v="2016-04-15"/>
    <m/>
    <m/>
    <s v="(815)980-1257"/>
    <s v="https://www.crunchbase.com/organization/nuble"/>
    <m/>
    <m/>
    <s v="4b2bb61a-8bac-9e9e-3512-77ccaafaec0e"/>
  </r>
  <r>
    <x v="8077"/>
    <s v="onemorecloset.com"/>
    <s v="CHN"/>
    <m/>
    <s v="Shanghai"/>
    <s v="Shanghai"/>
    <x v="0"/>
    <s v="OneMoreCloset connects stores and designers to users in a interactive clothes sharing app."/>
    <s v="fashion|sharing economy"/>
    <x v="350"/>
    <x v="1"/>
    <n v="1"/>
    <m/>
    <s v="2015-09-15"/>
    <s v="2016-04-15"/>
    <s v="2016-04-15"/>
    <m/>
    <s v="OneMoreCloset@163.com"/>
    <s v="'+86 21 6010 1294"/>
    <s v="https://www.crunchbase.com/organization/onemorecloset"/>
    <m/>
    <s v="https://www.facebook.com/onemorecloset"/>
    <s v="2d1dee19-19bd-5558-30ea-ad1e37f534a0"/>
  </r>
  <r>
    <x v="8078"/>
    <s v="onoffblock.com"/>
    <m/>
    <m/>
    <m/>
    <m/>
    <x v="0"/>
    <s v="Onoffblock is a space sourced aviation based global flight tracking data creator which commercializes this data into 1,000’s of customers."/>
    <s v="aerospace|developer apis|information services|real time"/>
    <x v="1964"/>
    <x v="1"/>
    <n v="4"/>
    <n v="220000"/>
    <s v="2014-11-02"/>
    <s v="2014-11-02"/>
    <s v="2016-04-15"/>
    <m/>
    <s v="mark@onoffblock.com"/>
    <s v="(630)935-1035"/>
    <s v="https://www.crunchbase.com/organization/onoffblock-com-inc"/>
    <s v="https://www.twitter.com/marklapenna"/>
    <m/>
    <s v="9fe0b9ef-8dc1-d240-f1c0-4b3409b5745f"/>
  </r>
  <r>
    <x v="8079"/>
    <m/>
    <m/>
    <m/>
    <m/>
    <m/>
    <x v="0"/>
    <s v="A conductive biodegradable organic material for sustainable electronics"/>
    <s v="electronics|rfid|semiconductor"/>
    <x v="1127"/>
    <x v="2"/>
    <n v="1"/>
    <m/>
    <m/>
    <s v="2016-04-15"/>
    <s v="2016-04-15"/>
    <m/>
    <m/>
    <m/>
    <s v="https://www.crunchbase.com/organization/orgatronics"/>
    <m/>
    <m/>
    <s v="bb0525ed-36ac-18c1-5e97-8503aa162624"/>
  </r>
  <r>
    <x v="8080"/>
    <s v="parkloco.com"/>
    <s v="USA"/>
    <s v="MA"/>
    <s v="Boston"/>
    <s v="Boston"/>
    <x v="0"/>
    <s v="Parklocois is an online platform that provides real-time data analytics software to parking lot owners and more."/>
    <s v="automotive|parking|real time|saas|software|transportation"/>
    <x v="281"/>
    <x v="1"/>
    <n v="1"/>
    <m/>
    <s v="2014-01-01"/>
    <s v="2016-04-15"/>
    <s v="2016-04-15"/>
    <m/>
    <s v="info@parkloco.com"/>
    <m/>
    <s v="https://www.crunchbase.com/organization/parkloco"/>
    <s v="https://www.twitter.com/parklocoapp"/>
    <s v="https://www.facebook.com/parkloco"/>
    <s v="c1710604-5cd7-6954-a4e1-cfd8c358cc03"/>
  </r>
  <r>
    <x v="8081"/>
    <s v="petainer.com"/>
    <s v="USA"/>
    <s v="IL"/>
    <s v="Chicago"/>
    <s v="Chicago"/>
    <x v="2"/>
    <s v="Petainer is a specialist engineering and technology business."/>
    <s v="developer platform|manufacturing|product design"/>
    <x v="433"/>
    <x v="7"/>
    <n v="2"/>
    <n v="139279239.41036901"/>
    <s v="2009-01-01"/>
    <s v="2009-11-01"/>
    <s v="2016-04-15"/>
    <m/>
    <s v="pawel.kaleta@petainer.com"/>
    <s v="'+49 172 5647623"/>
    <s v="https://www.crunchbase.com/organization/petainer"/>
    <s v="https://www.twitter.com/petainer"/>
    <m/>
    <s v="494ca91b-a67e-0fcc-1f82-5e2048d136cc"/>
  </r>
  <r>
    <x v="8082"/>
    <s v="presspassla.com"/>
    <s v="USA"/>
    <s v="CA"/>
    <s v="Los Angeles"/>
    <s v="Los Angeles"/>
    <x v="0"/>
    <s v="Press Pass LA is the place to &quot;Get What Matters&quot; in Hollywood including coverage of celebrity talent, events &amp; digital stars, gossip free!"/>
    <s v="digital media|news|publishing"/>
    <x v="233"/>
    <x v="1"/>
    <n v="1"/>
    <m/>
    <s v="2011-08-05"/>
    <s v="2016-04-15"/>
    <s v="2016-04-15"/>
    <m/>
    <s v="contact@presspassla.com"/>
    <s v="'+1 (323) 642-7752"/>
    <s v="https://www.crunchbase.com/organization/press-pass-la"/>
    <s v="https://www.twitter.com/presspassla"/>
    <s v="https://www.facebook.com/presspasslosangeles"/>
    <s v="356830ac-70a7-6011-17ce-5c7b470b7f81"/>
  </r>
  <r>
    <x v="8083"/>
    <s v="prometheonpharma.com"/>
    <s v="USA"/>
    <s v="FL"/>
    <s v="Gainesville"/>
    <s v="Alachua"/>
    <x v="0"/>
    <s v="NoPricks: Needle-free insulin patches, new hair growth product, potential vaccine patches."/>
    <s v="biotechnology|collaboration|health care"/>
    <x v="44"/>
    <x v="1"/>
    <n v="1"/>
    <n v="1132754"/>
    <s v="2011-01-01"/>
    <s v="2016-04-15"/>
    <s v="2016-04-15"/>
    <m/>
    <s v="devon.grimme@prometheonpharma.com"/>
    <s v="'386-418-0320"/>
    <s v="https://www.crunchbase.com/organization/prometheon-pharma"/>
    <s v="https://www.twitter.com/prometheonpharm"/>
    <s v="http://http://www.facebook.com/prometheonpharma"/>
    <s v="f5e2d162-4eae-047a-8893-c31ee399f614"/>
  </r>
  <r>
    <x v="8084"/>
    <s v="renewbuy.com"/>
    <s v="IND"/>
    <m/>
    <s v="New Delhi"/>
    <s v="Gurgaon"/>
    <x v="0"/>
    <s v="Simplest way to renew your car insurance. Get quote and insure your car in couple of minutes"/>
    <s v="financial services|insurance|internet"/>
    <x v="436"/>
    <x v="0"/>
    <n v="2"/>
    <n v="1500000"/>
    <m/>
    <s v="2015-11-09"/>
    <s v="2016-04-15"/>
    <m/>
    <s v="team@renewbuy.com"/>
    <n v="919599705050"/>
    <s v="https://www.crunchbase.com/organization/renewbuy"/>
    <s v="https://www.twitter.com/renewbuy"/>
    <s v="https://www.facebook.com/renewbuy/info/?tab=page_info"/>
    <s v="2c320336-9257-b692-ae0b-debed17095cf"/>
  </r>
  <r>
    <x v="8085"/>
    <s v="renovagen.com"/>
    <s v="GBR"/>
    <m/>
    <s v="London"/>
    <s v="Milton Keynes"/>
    <x v="0"/>
    <s v="Roll-Array - High Power Transportable Solar PV Systems"/>
    <s v="energy|renewable energy|solar"/>
    <x v="165"/>
    <x v="1"/>
    <n v="2"/>
    <n v="1834016.4969977799"/>
    <s v="2012-01-01"/>
    <s v="2014-08-28"/>
    <s v="2016-04-15"/>
    <m/>
    <s v="info@renovagen.com"/>
    <n v="4401908766349"/>
    <s v="https://www.crunchbase.com/organization/renovagen"/>
    <s v="https://www.twitter.com/renovagen"/>
    <m/>
    <s v="919d0df6-846e-1ec9-4e79-30a3d3e64554"/>
  </r>
  <r>
    <x v="8086"/>
    <s v="rovenso.com"/>
    <s v="CHE"/>
    <m/>
    <s v="Lausanne"/>
    <s v="Lausanne"/>
    <x v="0"/>
    <s v="Agile rovers for heavy-duty in rough terrain and harsh environments"/>
    <s v="robotics"/>
    <x v="286"/>
    <x v="1"/>
    <n v="1"/>
    <n v="100000"/>
    <s v="2014-01-01"/>
    <s v="2016-04-15"/>
    <s v="2016-04-15"/>
    <m/>
    <s v="info@rovenso.com"/>
    <m/>
    <s v="https://www.crunchbase.com/organization/rovenso"/>
    <s v="https://www.twitter.com/rovenso_ch"/>
    <s v="https://www.facebook.com/rovensorobotics"/>
    <s v="7f7bcd49-6e7a-dd4f-5af7-99e7d049e33f"/>
  </r>
  <r>
    <x v="8087"/>
    <s v="sabrihealers.com"/>
    <s v="IND"/>
    <m/>
    <s v="Kolkata"/>
    <s v="Kolkata"/>
    <x v="0"/>
    <s v="Providing solutions to health issues to increasing awareness about the serious aesthetosomatic implications."/>
    <s v="biotechnology|health care|medical device"/>
    <x v="44"/>
    <x v="2"/>
    <n v="1"/>
    <m/>
    <m/>
    <s v="2016-04-15"/>
    <s v="2016-04-15"/>
    <m/>
    <m/>
    <s v="(332)570-0125"/>
    <s v="https://www.crunchbase.com/organization/sabri-healers"/>
    <s v="https://www.twitter.com/sabrihealers"/>
    <s v="https://www.facebook.com/sabrihealersclinic"/>
    <s v="617855e8-9321-7b61-3904-edfaba06ce18"/>
  </r>
  <r>
    <x v="8088"/>
    <s v="sambazon.com"/>
    <s v="USA"/>
    <s v="CA"/>
    <s v="Anaheim"/>
    <s v="San Clemente"/>
    <x v="0"/>
    <s v="We're using our Amazon Superfood-based business model to enable super-wellness through premium health products."/>
    <s v="e-commerce|health care|wellness"/>
    <x v="476"/>
    <x v="6"/>
    <n v="5"/>
    <n v="28734380"/>
    <s v="2000-01-01"/>
    <s v="2009-01-30"/>
    <s v="2016-04-15"/>
    <m/>
    <s v="info@sambazon.com"/>
    <n v="118777262296"/>
    <s v="https://www.crunchbase.com/organization/sambazon"/>
    <s v="https://www.twitter.com/sambazon"/>
    <s v="http://www.facebook.com/sambazon"/>
    <s v="80d5a11e-f5e9-a125-9414-cabbdab0bbc6"/>
  </r>
  <r>
    <x v="8089"/>
    <s v="senfal.com"/>
    <s v="NLD"/>
    <m/>
    <s v="Utrecht"/>
    <s v="Utrecht"/>
    <x v="0"/>
    <s v="Utrecht-based smart energy startup"/>
    <s v="consumer|energy|renewable energy"/>
    <x v="9"/>
    <x v="1"/>
    <n v="1"/>
    <m/>
    <s v="2015-01-01"/>
    <s v="2016-04-15"/>
    <s v="2016-04-15"/>
    <m/>
    <s v="info@senfal.com"/>
    <n v="31302270572"/>
    <s v="https://www.crunchbase.com/organization/senfal"/>
    <s v="https://www.twitter.com/senfalnl"/>
    <m/>
    <s v="89600261-1f91-714a-1875-3d011ed37543"/>
  </r>
  <r>
    <x v="8090"/>
    <s v="simpla.io"/>
    <m/>
    <m/>
    <m/>
    <m/>
    <x v="0"/>
    <s v="Simpla is a tool that makes building and editing web content easier."/>
    <s v="apps|content|web development"/>
    <x v="2098"/>
    <x v="1"/>
    <n v="2"/>
    <n v="36888.962093267597"/>
    <s v="2015-10-01"/>
    <s v="2016-01-01"/>
    <s v="2016-04-15"/>
    <m/>
    <s v="friends@simpla.io"/>
    <m/>
    <s v="https://www.crunchbase.com/organization/simpla"/>
    <s v="https://www.twitter.com/simplaio"/>
    <s v="https://www.facebook.com/simplaio"/>
    <s v="31788c1d-3ac0-5350-f65d-ea6c8f82884e"/>
  </r>
  <r>
    <x v="8091"/>
    <m/>
    <m/>
    <m/>
    <m/>
    <m/>
    <x v="0"/>
    <s v="They make hybrid vehicles more efficient"/>
    <s v="chemical|energy management|mechanical engineering"/>
    <x v="944"/>
    <x v="2"/>
    <n v="1"/>
    <m/>
    <m/>
    <s v="2016-04-15"/>
    <s v="2016-04-15"/>
    <m/>
    <m/>
    <m/>
    <s v="https://www.crunchbase.com/organization/smart-hybrid"/>
    <m/>
    <m/>
    <s v="754fb8be-ee35-2a10-db38-73aa7ef88fc7"/>
  </r>
  <r>
    <x v="8092"/>
    <s v="socialmarketanalytics.com"/>
    <s v="USA"/>
    <s v="IL"/>
    <s v="Chicago"/>
    <s v="Naperville"/>
    <x v="0"/>
    <s v="Social Market Analytics quantifies social media data and provides actionable market intelligence primarily to financial market investors."/>
    <s v="analytics|financial services|social media"/>
    <x v="2099"/>
    <x v="0"/>
    <n v="3"/>
    <n v="1170000"/>
    <s v="2012-01-01"/>
    <s v="2013-01-31"/>
    <s v="2016-04-15"/>
    <m/>
    <s v="Support@SocialMarketAnalytics.com"/>
    <s v="'630-303-9575"/>
    <s v="https://www.crunchbase.com/organization/social-market-analytics"/>
    <s v="https://www.twitter.com/smainfo"/>
    <s v="http://www.facebook.com/socialmarketanalytics"/>
    <s v="b0313370-bfa7-db56-8c15-7676a8021930"/>
  </r>
  <r>
    <x v="8093"/>
    <s v="softcube.com"/>
    <s v="UKR"/>
    <m/>
    <m/>
    <m/>
    <x v="0"/>
    <s v="Softcube is ready-made solution for personalized merchandising and product recommendations for ecommerce."/>
    <s v="e-commerce|information technology|real time"/>
    <x v="1072"/>
    <x v="0"/>
    <n v="1"/>
    <n v="400000"/>
    <s v="2013-03-01"/>
    <s v="2016-04-15"/>
    <s v="2016-04-15"/>
    <m/>
    <s v="oleg.lesov@softcube.com"/>
    <n v="380506079250"/>
    <s v="https://www.crunchbase.com/organization/softcube"/>
    <s v="https://www.twitter.com/softcubellc"/>
    <s v="https://www.facebook.com/softcube.llc/"/>
    <s v="7574628a-44fd-499b-3de9-dd9c31b6dc6c"/>
  </r>
  <r>
    <x v="8094"/>
    <s v="sonalytic.com"/>
    <m/>
    <m/>
    <m/>
    <m/>
    <x v="0"/>
    <s v="The most robust audio detection algorithm on the market"/>
    <s v="audio|content|identity management"/>
    <x v="2100"/>
    <x v="2"/>
    <n v="1"/>
    <m/>
    <m/>
    <s v="2016-04-15"/>
    <s v="2016-04-15"/>
    <m/>
    <m/>
    <m/>
    <s v="https://www.crunchbase.com/organization/sonalytic"/>
    <m/>
    <m/>
    <s v="89db0361-4c96-d6da-1c94-ca063afa2759"/>
  </r>
  <r>
    <x v="8095"/>
    <s v="staffheroes.co.uk"/>
    <s v="GBR"/>
    <m/>
    <s v="London"/>
    <s v="London"/>
    <x v="0"/>
    <s v="Sharing economy for contingent staffing"/>
    <s v="recruiting|sharing economy|staffing agency"/>
    <x v="973"/>
    <x v="1"/>
    <n v="1"/>
    <m/>
    <s v="2015-12-15"/>
    <s v="2016-04-15"/>
    <s v="2016-04-15"/>
    <m/>
    <m/>
    <n v="2031370647"/>
    <s v="https://www.crunchbase.com/organization/staff-heroes"/>
    <s v="https://www.twitter.com/staffheroes"/>
    <s v="https://www.facebook.com/staffheroes/?ref=bookmarks"/>
    <s v="71f9b4b1-03a1-cef6-b1c6-43664ead5add"/>
  </r>
  <r>
    <x v="8096"/>
    <s v="swiftbiosci.com"/>
    <s v="USA"/>
    <s v="MI"/>
    <s v="Detroit"/>
    <s v="Ann Arbor"/>
    <x v="0"/>
    <s v="Swift Biosciences develops molecular biology reagents for research and diagnostic applications."/>
    <s v="biotechnology|health care|health diagnostics"/>
    <x v="44"/>
    <x v="0"/>
    <n v="5"/>
    <n v="14999999"/>
    <s v="2010-01-01"/>
    <s v="2010-08-19"/>
    <s v="2016-04-15"/>
    <m/>
    <s v="info@swiftbiosci.com"/>
    <s v="'734-330-2568"/>
    <s v="https://www.crunchbase.com/organization/swift-biosciences"/>
    <s v="https://www.twitter.com/swiftbiosci"/>
    <m/>
    <s v="d347fd51-8ef0-d4d3-45bc-01ae6fcd02de"/>
  </r>
  <r>
    <x v="8097"/>
    <s v="tagcast.jp"/>
    <s v="JPN"/>
    <m/>
    <s v="Tokyo"/>
    <s v="Tokyo"/>
    <x v="0"/>
    <s v="Make the customer easy and enjoy in life"/>
    <s v="cloud data services|gps|mobile"/>
    <x v="2101"/>
    <x v="2"/>
    <n v="1"/>
    <n v="457000"/>
    <s v="2013-01-01"/>
    <s v="2016-04-15"/>
    <s v="2016-04-15"/>
    <m/>
    <m/>
    <n v="81332396821"/>
    <s v="https://www.crunchbase.com/organization/tagcast"/>
    <m/>
    <s v="https://www.facebook.com/tagcast-solution-829686720419728/timeline"/>
    <s v="30b5001a-6c01-4aca-456a-12bb6bb6e5ae"/>
  </r>
  <r>
    <x v="8098"/>
    <s v="tangi0.com"/>
    <m/>
    <m/>
    <m/>
    <m/>
    <x v="0"/>
    <s v="Tangi0 is an R&amp;D start-up creating novel 3D controls."/>
    <s v="electronics|gaming|sensor"/>
    <x v="826"/>
    <x v="2"/>
    <n v="1"/>
    <m/>
    <m/>
    <s v="2016-04-15"/>
    <s v="2016-04-15"/>
    <m/>
    <m/>
    <m/>
    <s v="https://www.crunchbase.com/organization/tangi0"/>
    <m/>
    <m/>
    <s v="b0404d87-7d17-2ab2-6328-9df836de40bd"/>
  </r>
  <r>
    <x v="8099"/>
    <s v="telzio.com"/>
    <s v="USA"/>
    <s v="CA"/>
    <s v="Los Angeles"/>
    <s v="Los Angeles"/>
    <x v="0"/>
    <s v="Business Communication Solutions"/>
    <s v="saas|software|telecommunications|voip"/>
    <x v="2002"/>
    <x v="1"/>
    <n v="1"/>
    <n v="90000"/>
    <s v="2013-08-01"/>
    <s v="2016-04-15"/>
    <s v="2016-04-15"/>
    <m/>
    <s v="info@telzio.com"/>
    <s v="(888) 998-9080"/>
    <s v="https://www.crunchbase.com/organization/telzio"/>
    <s v="https://www.twitter.com/telzio"/>
    <s v="http://www.facebook.com/telzio"/>
    <s v="9eadd5f1-a448-fb52-f44b-ec7b7a3fd93c"/>
  </r>
  <r>
    <x v="8100"/>
    <s v="threatstack.com"/>
    <s v="USA"/>
    <s v="MA"/>
    <s v="Boston"/>
    <s v="Boston"/>
    <x v="0"/>
    <s v="Threat Stack is involved in building software to secure cloud Infrastructure."/>
    <s v="cloud security|saas|security"/>
    <x v="25"/>
    <x v="0"/>
    <n v="5"/>
    <n v="27266785"/>
    <s v="2012-11-01"/>
    <s v="2013-01-14"/>
    <s v="2016-04-15"/>
    <m/>
    <s v="sales@threatstack.com"/>
    <s v="(617)337-4270"/>
    <s v="https://www.crunchbase.com/organization/threat-stack"/>
    <s v="https://www.twitter.com/threatstack"/>
    <m/>
    <s v="c638895e-2694-1f13-a821-bab6ee4c5885"/>
  </r>
  <r>
    <x v="8101"/>
    <s v="tigoenergy.com"/>
    <s v="USA"/>
    <s v="CA"/>
    <s v="SF Bay Area"/>
    <s v="Los Gatos"/>
    <x v="0"/>
    <s v="Tigo Energy provides smart module technology for the solar industry."/>
    <s v="energy|renewable energy|solar"/>
    <x v="165"/>
    <x v="3"/>
    <n v="19"/>
    <n v="128271412"/>
    <s v="2007-01-01"/>
    <s v="2008-05-23"/>
    <s v="2016-04-15"/>
    <m/>
    <s v="contact@tigoenergy.com"/>
    <s v="(140) 840-2080"/>
    <s v="https://www.crunchbase.com/organization/tigo-energy"/>
    <s v="https://www.twitter.com/tigoenergy"/>
    <s v="http://www.facebook.com/tigoenergy"/>
    <s v="bdf7017b-8cc3-ee28-7c13-88021609a1d6"/>
  </r>
  <r>
    <x v="8102"/>
    <s v="10101111.com"/>
    <s v="CHN"/>
    <m/>
    <s v="Tianjin"/>
    <s v="Tianjin"/>
    <x v="0"/>
    <s v="UCAR is a chauffeured car service provider in China."/>
    <m/>
    <x v="5"/>
    <x v="4"/>
    <n v="3"/>
    <n v="1368213401.1895399"/>
    <s v="2015-01-01"/>
    <s v="2015-07-02"/>
    <s v="2016-04-15"/>
    <m/>
    <m/>
    <m/>
    <s v="https://www.crunchbase.com/organization/ucar"/>
    <m/>
    <m/>
    <s v="6e0508c6-f2bc-e06f-28d3-a715931e863b"/>
  </r>
  <r>
    <x v="8103"/>
    <s v="imperialcreatelab.com"/>
    <m/>
    <m/>
    <m/>
    <m/>
    <x v="0"/>
    <s v="An innovative algorithm that gives rapid statistical estimation of machine component failure rate"/>
    <s v="cloud computing|finance|oil and gas"/>
    <x v="2102"/>
    <x v="2"/>
    <n v="1"/>
    <m/>
    <m/>
    <s v="2016-04-15"/>
    <s v="2016-04-15"/>
    <m/>
    <m/>
    <m/>
    <s v="https://www.crunchbase.com/organization/uquant"/>
    <m/>
    <m/>
    <s v="ca62e7e5-d722-4c3e-f62c-bc142ba44a3d"/>
  </r>
  <r>
    <x v="8104"/>
    <s v="ventwest.com"/>
    <s v="USA"/>
    <s v="CA"/>
    <s v="Los Angeles"/>
    <s v="El Segundo"/>
    <x v="0"/>
    <s v="Venture West Funding is a full-service mortgage brokerage firm"/>
    <s v="finance|personalization|real estate"/>
    <x v="301"/>
    <x v="0"/>
    <n v="1"/>
    <n v="11570000"/>
    <s v="1997-01-01"/>
    <s v="2016-04-15"/>
    <s v="2016-04-15"/>
    <m/>
    <s v="info@venturewestfunding.com"/>
    <s v="(310)706-4450"/>
    <s v="https://www.crunchbase.com/organization/venture-west-funding"/>
    <s v="https://www.twitter.com/venturewestfund"/>
    <m/>
    <s v="291f2a3e-d36f-0ec7-0451-ea42d51534be"/>
  </r>
  <r>
    <x v="8105"/>
    <s v="voip-pal.com"/>
    <s v="USA"/>
    <s v="WA"/>
    <s v="Seattle"/>
    <s v="Bellevue"/>
    <x v="0"/>
    <s v="Voip-Pal considers its patent suite to be fundamental to modern telecommunications using internet protocol."/>
    <s v="internet|public relations|telecommunications"/>
    <x v="2103"/>
    <x v="0"/>
    <n v="1"/>
    <m/>
    <s v="1997-12-01"/>
    <s v="2016-04-15"/>
    <s v="2016-04-15"/>
    <m/>
    <m/>
    <s v="'310-890-3212"/>
    <s v="https://www.crunchbase.com/organization/voip-pal"/>
    <m/>
    <m/>
    <s v="89611e7e-4c7e-a539-367b-877574e90d1e"/>
  </r>
  <r>
    <x v="8106"/>
    <s v="wolfbloodesports.wordpress.com"/>
    <s v="USA"/>
    <s v="CA"/>
    <s v="SF Bay Area"/>
    <s v="San Francisco"/>
    <x v="0"/>
    <s v="We are a premier eSports Organization."/>
    <s v="electronics|gaming|sports"/>
    <x v="265"/>
    <x v="2"/>
    <n v="1"/>
    <m/>
    <s v="2014-01-01"/>
    <s v="2016-04-15"/>
    <s v="2016-04-15"/>
    <m/>
    <m/>
    <m/>
    <s v="https://www.crunchbase.com/organization/wolfblood-esports"/>
    <s v="https://www.twitter.com/wordpressdotcom"/>
    <m/>
    <s v="f5a89507-6ac7-69b4-c29e-5c84f242d610"/>
  </r>
  <r>
    <x v="8107"/>
    <s v="woltapp.com"/>
    <s v="FIN"/>
    <m/>
    <s v="Helsinki"/>
    <s v="Helsinki"/>
    <x v="0"/>
    <s v="Wolt is a mobile application that enables users to make and pay restaurant and cafeteria orders before they get there."/>
    <s v="apps|food and beverage|food delivery|payments"/>
    <x v="2104"/>
    <x v="0"/>
    <n v="3"/>
    <n v="15046018.038792999"/>
    <s v="2014-10-29"/>
    <s v="2014-11-18"/>
    <s v="2016-04-15"/>
    <m/>
    <s v="info@woltapp.com"/>
    <m/>
    <s v="https://www.crunchbase.com/organization/wolt"/>
    <s v="https://www.twitter.com/woltapp"/>
    <s v="https://facebook.com/woltapp"/>
    <s v="8e1c06ca-ea6c-1125-afb4-19682c93572f"/>
  </r>
  <r>
    <x v="8108"/>
    <s v="xpi.com.br"/>
    <s v="BRA"/>
    <m/>
    <s v="Rio de Janeiro"/>
    <s v="Rio De Janeiro"/>
    <x v="0"/>
    <s v="XP Investimentos is a brokerage firm providing financial education from investment basics to advanced portfolio management strategies."/>
    <s v="education|finance|fintech"/>
    <x v="901"/>
    <x v="7"/>
    <n v="3"/>
    <n v="229000000"/>
    <s v="1997-01-01"/>
    <s v="2010-11-26"/>
    <s v="2016-04-15"/>
    <m/>
    <s v="atendimento@xpi.com.br"/>
    <s v="'+55 4003-3710"/>
    <s v="https://www.crunchbase.com/organization/xp-investimentos"/>
    <s v="https://www.twitter.com/xpcorretora"/>
    <s v="https://www.facebook.com/xpinvestimentos"/>
    <s v="987277fe-bea4-9765-fccb-2d2e2e847989"/>
  </r>
  <r>
    <x v="8109"/>
    <s v="zipzap.me"/>
    <s v="USA"/>
    <s v="CA"/>
    <s v="SF Bay Area"/>
    <s v="San Francisco"/>
    <x v="0"/>
    <s v="ZipZap is a technology platform for moving money around the world."/>
    <s v="financial services|mobile|payments"/>
    <x v="1458"/>
    <x v="0"/>
    <n v="4"/>
    <n v="3950000"/>
    <s v="2010-05-01"/>
    <s v="2010-05-27"/>
    <s v="2016-04-15"/>
    <m/>
    <s v="info@zipzap.me"/>
    <s v="(415)408-7507"/>
    <s v="https://www.crunchbase.com/organization/zipzap-inc"/>
    <s v="https://www.twitter.com/zipzap"/>
    <s v="http://www.facebook.com/zipzapinc"/>
    <s v="a3dabef7-09f1-009b-e58a-d8ec34fb2221"/>
  </r>
  <r>
    <x v="8110"/>
    <s v="acco-semi.com"/>
    <s v="USA"/>
    <s v="CA"/>
    <s v="SF Bay Area"/>
    <s v="Sunnyvale"/>
    <x v="0"/>
    <s v="ACCO Semiconductor is a fabless semiconductor company focused on developing mobile communications products and CMOS wireless solutions."/>
    <s v="mobile|semiconductor|wireless"/>
    <x v="1042"/>
    <x v="6"/>
    <n v="4"/>
    <n v="68331814"/>
    <s v="1994-01-01"/>
    <s v="2010-09-15"/>
    <s v="2016-04-14"/>
    <m/>
    <s v="contact@acco-semi.com"/>
    <s v="(408) 524-2600"/>
    <s v="https://www.crunchbase.com/organization/acco-semiconductor"/>
    <s v="https://www.twitter.com/accosemi"/>
    <s v="http://www.facebook.com/pages/acco-semiconductor-inc/117805891613889"/>
    <s v="53d49bd8-5dcc-e105-d3b6-ac8b37673290"/>
  </r>
  <r>
    <x v="8111"/>
    <s v="attolight.com"/>
    <s v="CHE"/>
    <m/>
    <s v="Lausanne"/>
    <s v="Lausanne"/>
    <x v="0"/>
    <s v="Attolight produces time-resolved cathodoluminescence instruments to measure carrier dynamics in nanostructures."/>
    <s v="medical|medical device|nanotechnology"/>
    <x v="1568"/>
    <x v="0"/>
    <n v="5"/>
    <n v="3409172"/>
    <s v="2008-03-01"/>
    <s v="2010-10-21"/>
    <s v="2016-04-14"/>
    <m/>
    <s v="contact@attolight.com"/>
    <s v="'+41 21 626 01 00"/>
    <s v="https://www.crunchbase.com/organization/attolight"/>
    <s v="https://www.twitter.com/attolight"/>
    <s v="http://www.facebook.com/attolight"/>
    <s v="2e174c74-26b6-7067-03a2-1c3ba4b8f7c4"/>
  </r>
  <r>
    <x v="8112"/>
    <s v="camrasvision.com"/>
    <s v="USA"/>
    <s v="NC"/>
    <m/>
    <m/>
    <x v="0"/>
    <s v="Camras Vision is a medical device company based out of Calle Laguna del Marquesado Nª 19, Nave 16 Edificio Adriana 1ª Planta, Polígono Indus"/>
    <s v="health care|medical|medical device"/>
    <x v="3"/>
    <x v="0"/>
    <n v="1"/>
    <n v="1269700"/>
    <s v="2010-01-01"/>
    <s v="2016-04-14"/>
    <s v="2016-04-14"/>
    <m/>
    <m/>
    <s v="(347) 342-7978"/>
    <s v="https://www.crunchbase.com/organization/camras-vision"/>
    <s v="https://www.twitter.com/camrasvision"/>
    <m/>
    <s v="8cc451ad-88cd-ff6e-12a7-337be4739afa"/>
  </r>
  <r>
    <x v="8113"/>
    <s v="carlili.fr"/>
    <s v="FRA"/>
    <m/>
    <s v="Paris"/>
    <s v="Paris"/>
    <x v="0"/>
    <s v="Carlili reserve your rental car rental agency, you pound recovers and where you want, when you want 7/7 and 24h / 24."/>
    <s v="rental|taxi service|transportation"/>
    <x v="193"/>
    <x v="1"/>
    <n v="1"/>
    <m/>
    <s v="2015-04-20"/>
    <s v="2016-04-14"/>
    <s v="2016-04-14"/>
    <m/>
    <s v="contact@carlili.fr"/>
    <n v="33631567736"/>
    <s v="https://www.crunchbase.com/organization/carlili"/>
    <s v="https://www.twitter.com/carlili_fr"/>
    <s v="https://www.facebook.com/carlilifrance"/>
    <s v="fbb2b6c0-63d4-477c-f933-cb235af8bac2"/>
  </r>
  <r>
    <x v="8114"/>
    <s v="cornershopapp.com"/>
    <s v="USA"/>
    <s v="CA"/>
    <s v="SF Bay Area"/>
    <s v="San Francisco"/>
    <x v="0"/>
    <s v="On-demand grocery delivery for Latin America"/>
    <s v="e-commerce|internet|mobile"/>
    <x v="383"/>
    <x v="0"/>
    <n v="2"/>
    <n v="9200000"/>
    <s v="2015-03-10"/>
    <s v="2015-10-23"/>
    <s v="2016-04-14"/>
    <m/>
    <m/>
    <m/>
    <s v="https://www.crunchbase.com/organization/cornershop"/>
    <s v="https://www.twitter.com/cornershopapp"/>
    <s v="https://www.facebook.com/cornershopapp/"/>
    <s v="fb84409e-1519-31f9-de8f-6dc6391e22e2"/>
  </r>
  <r>
    <x v="8115"/>
    <s v="covalentdata.com"/>
    <s v="USA"/>
    <s v="CO"/>
    <s v="Denver"/>
    <s v="Denver"/>
    <x v="0"/>
    <s v="The leader in innovation intelligence, featuring the world’s most comprehensive content illuminating the global innovation landscape"/>
    <s v="business intelligence|information services|information technology|innovation management"/>
    <x v="930"/>
    <x v="1"/>
    <n v="3"/>
    <n v="4700000"/>
    <s v="2011-01-01"/>
    <s v="2012-07-16"/>
    <s v="2016-04-14"/>
    <m/>
    <s v="info@covalentdata.com"/>
    <s v="(888) 536-5264"/>
    <s v="https://www.crunchbase.com/organization/covalent-data"/>
    <s v="https://www.twitter.com/covalentdata"/>
    <s v="http://www.facebook.com/covalentdata"/>
    <s v="9ad6fb1a-3a08-8865-8517-2222fb62871e"/>
  </r>
  <r>
    <x v="8116"/>
    <s v="digitalgenius.com"/>
    <s v="GBR"/>
    <m/>
    <s v="London"/>
    <s v="London"/>
    <x v="0"/>
    <s v="DigitalGenius brings practical applications of deep learning &amp; artificial intelligence to customer service operations of large companies."/>
    <s v="artificial intelligence|machine learning|natural language processing|software"/>
    <x v="64"/>
    <x v="0"/>
    <n v="3"/>
    <n v="8350000"/>
    <s v="2013-12-01"/>
    <s v="2014-10-30"/>
    <s v="2016-04-14"/>
    <m/>
    <s v="hello@digitalgenius.com"/>
    <s v="(212) 266-0090"/>
    <s v="https://www.crunchbase.com/organization/digital-genius-artificial-intelligence"/>
    <s v="https://www.twitter.com/digitalgeniusai"/>
    <m/>
    <s v="8975281e-e639-31bc-2c5b-d6dcf77f9dad"/>
  </r>
  <r>
    <x v="8117"/>
    <s v="digitalocean.com"/>
    <s v="USA"/>
    <s v="NY"/>
    <s v="New York City"/>
    <s v="New York"/>
    <x v="0"/>
    <s v="DigitalOcean is simplifying the cloud by providing an infrastructure experience that developers love."/>
    <s v="cloud computing|virtualization|web hosting"/>
    <x v="651"/>
    <x v="3"/>
    <n v="7"/>
    <n v="305405800"/>
    <s v="2011-06-24"/>
    <s v="2012-05-17"/>
    <s v="2016-04-14"/>
    <m/>
    <s v="contact@digitalocean.com"/>
    <m/>
    <s v="https://www.crunchbase.com/organization/digitalocean"/>
    <s v="https://www.twitter.com/digitalocean"/>
    <s v="http://www.facebook.com/digitaloceancloudhosting"/>
    <s v="3b7b1be9-2957-d020-2bcd-52194c55fa1c"/>
  </r>
  <r>
    <x v="8118"/>
    <s v="eligible.com"/>
    <s v="USA"/>
    <s v="NY"/>
    <s v="New York City"/>
    <s v="Brooklyn"/>
    <x v="0"/>
    <s v="APIs for Medical Eligibility, Claims and Payments"/>
    <s v="developer apis|health care|information technology|payments"/>
    <x v="2105"/>
    <x v="0"/>
    <n v="2"/>
    <n v="25200000"/>
    <s v="2011-11-11"/>
    <s v="2015-01-14"/>
    <s v="2016-04-14"/>
    <m/>
    <s v="support@eligible.com"/>
    <m/>
    <s v="https://www.crunchbase.com/organization/eligible-api"/>
    <s v="https://www.twitter.com/eligibleapi"/>
    <s v="https://www.facebook.com/eligibleapi"/>
    <s v="000ad7a8-b868-f301-5f00-2a3361288fc9"/>
  </r>
  <r>
    <x v="8119"/>
    <s v="energyservicesgroup.net"/>
    <s v="USA"/>
    <s v="MA"/>
    <s v="Boston"/>
    <s v="Norwell"/>
    <x v="0"/>
    <s v="A Rockland, Mass.-based provider of transaction management, billing and wholesale energy services to the retail energy industry"/>
    <s v="billing|energy|retail"/>
    <x v="2106"/>
    <x v="6"/>
    <n v="1"/>
    <m/>
    <s v="1997-01-01"/>
    <s v="2016-04-14"/>
    <s v="2016-04-14"/>
    <m/>
    <m/>
    <s v="'781-347-9000"/>
    <s v="https://www.crunchbase.com/organization/energy-services-group"/>
    <m/>
    <m/>
    <s v="51a7381e-dff4-e1bb-7c10-78973d90928d"/>
  </r>
  <r>
    <x v="8120"/>
    <s v="feedbackly.com"/>
    <s v="FIN"/>
    <m/>
    <s v="Helsinki"/>
    <s v="Helsinki"/>
    <x v="0"/>
    <s v="provide quick and easy omni channel feedback and analysis solutions for companies"/>
    <s v="analytics|customer service|e-commerce"/>
    <x v="122"/>
    <x v="1"/>
    <n v="1"/>
    <n v="566983.421404758"/>
    <s v="2012-01-01"/>
    <s v="2016-04-14"/>
    <s v="2016-04-14"/>
    <m/>
    <s v="info@tapin.fi"/>
    <n v="1.3707596648417917E+19"/>
    <s v="https://www.crunchbase.com/organization/feedbackly"/>
    <s v="https://www.twitter.com/feedbacklyapp"/>
    <s v="https://www.facebook.com/tapinfeedback/info/"/>
    <s v="52779a0b-00eb-3abd-fb3f-9a542adbd7ec"/>
  </r>
  <r>
    <x v="8121"/>
    <s v="fiddlehead.io"/>
    <s v="CAN"/>
    <s v="NB"/>
    <s v="Moncton"/>
    <s v="Moncton"/>
    <x v="0"/>
    <s v="Fiddlehead Technology is taking the art and science of predictive forecasting to a new level."/>
    <s v="analytics|big data|information services"/>
    <x v="930"/>
    <x v="1"/>
    <n v="1"/>
    <n v="1800000"/>
    <s v="2013-01-01"/>
    <s v="2016-04-14"/>
    <s v="2016-04-14"/>
    <m/>
    <s v="hello@fiddlehead.io"/>
    <s v="1(866)745-1489"/>
    <s v="https://www.crunchbase.com/organization/fiddlehead-technology"/>
    <s v="https://www.twitter.com/fiddleheadtech"/>
    <m/>
    <s v="5b24b5f4-810f-9344-2176-9ce3feeeec13"/>
  </r>
  <r>
    <x v="8122"/>
    <s v="flipp.com"/>
    <s v="CAN"/>
    <s v="ON"/>
    <s v="Toronto"/>
    <s v="Toronto"/>
    <x v="0"/>
    <s v="Flipp is a free app that delivers your favorite weekly ads to your fingertips."/>
    <s v="advertising|apps|price comparison|retail|shopping|software"/>
    <x v="716"/>
    <x v="3"/>
    <n v="3"/>
    <n v="62000000"/>
    <s v="2007-01-08"/>
    <s v="2006-01-01"/>
    <s v="2016-04-14"/>
    <m/>
    <s v="hello@wishabi.com"/>
    <m/>
    <s v="https://www.crunchbase.com/organization/flipp"/>
    <s v="https://www.twitter.com/getflipp"/>
    <s v="https://www.facebook.com/getflipp"/>
    <s v="223d3b5a-e65e-fc89-d6c6-f602ef42d7b9"/>
  </r>
  <r>
    <x v="8123"/>
    <s v="freeallmedia.com"/>
    <s v="USA"/>
    <s v="GA"/>
    <s v="Atlanta"/>
    <s v="Atlanta"/>
    <x v="0"/>
    <s v="Free All Music is a digital music startup that earns revenue by getting individuals to watch online ads in exchange for track downloads."/>
    <s v="digital entertainment|e-commerce|music"/>
    <x v="527"/>
    <x v="1"/>
    <n v="4"/>
    <n v="2047500"/>
    <s v="2008-01-01"/>
    <s v="2009-10-01"/>
    <s v="2016-04-14"/>
    <m/>
    <s v="press@freeallmedia.com"/>
    <s v="(678)444-4520"/>
    <s v="https://www.crunchbase.com/organization/free-all-media"/>
    <s v="https://www.twitter.com/freeallmusicllc"/>
    <s v="http://www.facebook.com/freeallmedia"/>
    <s v="d5a6178e-dd3d-b5a4-6e6c-6641f5e3f0ed"/>
  </r>
  <r>
    <x v="8124"/>
    <s v="genenews.com"/>
    <s v="CAN"/>
    <s v="ON"/>
    <s v="Toronto"/>
    <s v="Richmond Hill"/>
    <x v="1"/>
    <s v="GeneNews is a molecular diagnostics company developing and commercializing blood-based diagnostic tests for early disease detection."/>
    <s v="biotechnology|health care|health diagnostics"/>
    <x v="44"/>
    <x v="2"/>
    <n v="7"/>
    <n v="20274445"/>
    <s v="1998-01-01"/>
    <s v="2007-07-09"/>
    <s v="2016-04-14"/>
    <m/>
    <s v="contact@genenews.com"/>
    <s v="(905)209-2030"/>
    <s v="https://www.crunchbase.com/organization/genenews"/>
    <m/>
    <m/>
    <s v="6bdf7920-9e73-a3c8-2312-4896bc2a716d"/>
  </r>
  <r>
    <x v="8125"/>
    <s v="imaratx.com"/>
    <s v="USA"/>
    <s v="MA"/>
    <s v="Boston"/>
    <s v="Cambridge"/>
    <x v="0"/>
    <s v="Imara is provider of novel therapeutics for the people living with sickle cell disease and hemoglobinopathies."/>
    <s v="collaboration|health care|therapeutics"/>
    <x v="3"/>
    <x v="2"/>
    <n v="1"/>
    <n v="31000000"/>
    <s v="2015-01-01"/>
    <s v="2016-04-14"/>
    <s v="2016-04-14"/>
    <m/>
    <m/>
    <m/>
    <s v="https://www.crunchbase.com/organization/imara"/>
    <m/>
    <m/>
    <s v="95778cb9-95f4-fc14-109c-d0a42a561f12"/>
  </r>
  <r>
    <x v="8126"/>
    <s v="impraise.com"/>
    <s v="USA"/>
    <s v="CA"/>
    <s v="SF Bay Area"/>
    <s v="Los Altos"/>
    <x v="0"/>
    <s v="The easy way to share feedback at the workplace"/>
    <s v="human resources|mobile|saas"/>
    <x v="15"/>
    <x v="0"/>
    <n v="2"/>
    <n v="1704666.4654391799"/>
    <s v="2014-03-08"/>
    <s v="2014-07-16"/>
    <s v="2016-04-14"/>
    <m/>
    <s v="info@impraise.com"/>
    <s v="'+31 20 358 4650"/>
    <s v="https://www.crunchbase.com/organization/impraise"/>
    <s v="https://www.twitter.com/impraise"/>
    <s v="http://www.facebook.com/impraiseapp"/>
    <s v="5d10f95b-76a6-3295-16b1-fa37a77a7a57"/>
  </r>
  <r>
    <x v="8127"/>
    <s v="innavasc.com"/>
    <s v="USA"/>
    <s v="NC"/>
    <s v="Raleigh"/>
    <s v="Durham"/>
    <x v="0"/>
    <s v="InnAVasc Medical, Inc. is a medical device company that designs and develops products for vascular access for hemodialysis."/>
    <s v="health care|medical|medical device"/>
    <x v="3"/>
    <x v="1"/>
    <n v="1"/>
    <n v="520000"/>
    <s v="2013-01-01"/>
    <s v="2016-04-14"/>
    <s v="2016-04-14"/>
    <m/>
    <s v="info@innavasc.com"/>
    <s v="(919) 452-4686"/>
    <s v="https://www.crunchbase.com/organization/innavasc-medical-inc"/>
    <m/>
    <m/>
    <s v="e2e567d6-aaa4-8694-63df-f1656dd2b5be"/>
  </r>
  <r>
    <x v="8128"/>
    <s v="kgsbuildings.com"/>
    <s v="USA"/>
    <s v="MA"/>
    <s v="Boston"/>
    <s v="Somerville"/>
    <x v="0"/>
    <s v="A SaaS startup that helps buildings to keep track of their operation systems"/>
    <s v="analytics|computer|internet of things|smart building|software"/>
    <x v="2107"/>
    <x v="0"/>
    <n v="1"/>
    <n v="2000000"/>
    <s v="2008-01-01"/>
    <s v="2016-04-14"/>
    <s v="2016-04-14"/>
    <m/>
    <m/>
    <s v="(857)598-6439"/>
    <s v="https://www.crunchbase.com/organization/kgs-buildings"/>
    <s v="https://www.twitter.com/kgsbuildings"/>
    <s v="https://www.facebook.com/kgs-buildings-196552280379976/"/>
    <s v="2fdb07ca-82b9-dc96-cbf4-2879e83770c2"/>
  </r>
  <r>
    <x v="8129"/>
    <s v="kite.com"/>
    <s v="USA"/>
    <s v="CA"/>
    <s v="SF Bay Area"/>
    <s v="San Francisco"/>
    <x v="0"/>
    <s v="Kite augments your coding environment with all the internet’s programming knowledge."/>
    <s v="artificial intelligence|developer platform|developer tools|information services"/>
    <x v="84"/>
    <x v="0"/>
    <n v="1"/>
    <n v="4000000"/>
    <s v="2014-02-01"/>
    <s v="2016-04-14"/>
    <s v="2016-04-14"/>
    <m/>
    <s v="contact@kite.com"/>
    <m/>
    <s v="https://www.crunchbase.com/organization/kite-com"/>
    <m/>
    <m/>
    <s v="8b9c69b4-b8f2-7f82-d912-4dab99e269e3"/>
  </r>
  <r>
    <x v="8130"/>
    <s v="konux.com"/>
    <s v="DEU"/>
    <m/>
    <s v="Munich"/>
    <s v="München"/>
    <x v="0"/>
    <s v="Developing smart sensor systems helping industrial companies to reduce maintenance costs with artificial intelligence."/>
    <s v="hardware|industrial automation|internet of things|machine learning|manufacturing|software"/>
    <x v="2108"/>
    <x v="0"/>
    <n v="2"/>
    <n v="9500000"/>
    <s v="2014-12-01"/>
    <s v="2015-04-01"/>
    <s v="2016-04-14"/>
    <m/>
    <s v="info@konux.de"/>
    <m/>
    <s v="https://www.crunchbase.com/organization/konux"/>
    <s v="https://www.twitter.com/wearekonux"/>
    <s v="https://www.facebook.com/konux"/>
    <s v="965653f2-5db5-ae55-7990-95540896df18"/>
  </r>
  <r>
    <x v="8131"/>
    <s v="lastseat.co.uk"/>
    <m/>
    <m/>
    <m/>
    <m/>
    <x v="0"/>
    <s v="LastSeat is a platform allowing users to bid on airline tickets."/>
    <s v="ticketing"/>
    <x v="325"/>
    <x v="1"/>
    <n v="2"/>
    <m/>
    <s v="2014-07-01"/>
    <s v="2016-01-11"/>
    <s v="2016-04-14"/>
    <m/>
    <s v="info@lastseat.co.uk"/>
    <m/>
    <s v="https://www.crunchbase.com/organization/lastseat-ltd"/>
    <m/>
    <m/>
    <s v="f69e85cb-74a2-53c9-3877-bf0c02da911b"/>
  </r>
  <r>
    <x v="8132"/>
    <s v="liquid-x.com"/>
    <s v="USA"/>
    <s v="PA"/>
    <s v="Pittsburgh"/>
    <s v="Pittsburgh"/>
    <x v="0"/>
    <s v="Liquid X enables users to print metal traces and films that deliver results comparable to the bulk metal."/>
    <s v="chemical|manufacturing|semiconductor"/>
    <x v="578"/>
    <x v="1"/>
    <n v="3"/>
    <n v="2640000"/>
    <s v="2010-01-01"/>
    <s v="2013-07-03"/>
    <s v="2016-04-14"/>
    <m/>
    <s v="bvasy@liquid-x.com"/>
    <n v="114124263521"/>
    <s v="https://www.crunchbase.com/organization/liquid-x"/>
    <s v="https://www.twitter.com/liquidxpm"/>
    <s v="https://www.facebook.com/liquid-x-printed-metals"/>
    <s v="03fcc394-eda7-839d-32ed-e345073a9f4e"/>
  </r>
  <r>
    <x v="8133"/>
    <s v="ludibuk.com"/>
    <s v="CHL"/>
    <m/>
    <s v="Santiago"/>
    <s v="Santiago"/>
    <x v="0"/>
    <s v="Fostering reading comprehension through engaging digital books."/>
    <s v="education|mobile|publishing"/>
    <x v="2109"/>
    <x v="2"/>
    <n v="1"/>
    <n v="300000"/>
    <m/>
    <s v="2016-04-14"/>
    <s v="2016-04-14"/>
    <m/>
    <m/>
    <m/>
    <s v="https://www.crunchbase.com/organization/ludibuk"/>
    <s v="https://www.twitter.com/ludibuk"/>
    <m/>
    <s v="b65443a7-2aa1-8450-e2cf-8bbb1b6a6940"/>
  </r>
  <r>
    <x v="8134"/>
    <s v="vyomo.com"/>
    <s v="IND"/>
    <m/>
    <s v="Bangalore"/>
    <s v="Bangalore"/>
    <x v="0"/>
    <s v="Vyomo is a Mobile Market place for beauty and wellness"/>
    <s v="beauty|marketplace|mobile"/>
    <x v="271"/>
    <x v="0"/>
    <n v="4"/>
    <n v="17300000"/>
    <s v="2014-01-01"/>
    <s v="2014-04-07"/>
    <s v="2016-04-14"/>
    <m/>
    <s v="hi@vyomo.com"/>
    <n v="971526445377"/>
    <s v="https://www.crunchbase.com/organization/vyomo"/>
    <s v="https://www.twitter.com/vyomobeauty"/>
    <s v="https://www.facebook.com/vyomobeauty"/>
    <s v="ae883739-096d-8367-d507-daab8c542a30"/>
  </r>
  <r>
    <x v="8135"/>
    <s v="nextit.com"/>
    <s v="USA"/>
    <s v="WA"/>
    <s v="Spokane"/>
    <s v="Spokane"/>
    <x v="0"/>
    <s v="Conversational A.I. through Natural Language Processing"/>
    <s v="natural language processing|software|video chat"/>
    <x v="1578"/>
    <x v="6"/>
    <n v="1"/>
    <n v="5350000"/>
    <s v="2002-01-01"/>
    <s v="2016-04-14"/>
    <s v="2016-04-14"/>
    <m/>
    <s v="Contact@NextIT.com"/>
    <n v="5094711866"/>
    <s v="https://www.crunchbase.com/organization/next-it"/>
    <s v="https://www.twitter.com/next_it"/>
    <s v="http://www.facebook.com/nextitcorp"/>
    <s v="e247f374-3371-21d7-2753-4bd6bc638495"/>
  </r>
  <r>
    <x v="8136"/>
    <s v="noveome.com"/>
    <s v="USA"/>
    <s v="PA"/>
    <s v="Pittsburgh"/>
    <s v="Pittsburgh"/>
    <x v="0"/>
    <s v="Noveome Biotherapeutics, Inc. is a clinical stage company focused on breakthrough therapies."/>
    <s v="biotechnology|clinical trials|life science"/>
    <x v="44"/>
    <x v="0"/>
    <n v="1"/>
    <n v="2158479"/>
    <s v="2000-01-01"/>
    <s v="2016-04-14"/>
    <s v="2016-04-14"/>
    <m/>
    <s v="info@noveome.com"/>
    <s v="(412)402-9914"/>
    <s v="https://www.crunchbase.com/organization/noveome-biotherapeutics"/>
    <s v="https://www.twitter.com/noveomepgh"/>
    <m/>
    <s v="894d4f05-8430-8749-7ac3-743333223550"/>
  </r>
  <r>
    <x v="8137"/>
    <s v="onespot.com"/>
    <s v="USA"/>
    <s v="TX"/>
    <s v="Austin"/>
    <s v="Austin"/>
    <x v="0"/>
    <s v="OneSpot allows you to distribute and sequence your content at scale and drive business results."/>
    <s v="advertising|content|publishing"/>
    <x v="844"/>
    <x v="0"/>
    <n v="6"/>
    <n v="14882151"/>
    <s v="2005-01-01"/>
    <s v="2006-01-01"/>
    <s v="2016-04-14"/>
    <m/>
    <s v="info@onespot.com"/>
    <s v="(512)308-6776"/>
    <s v="https://www.crunchbase.com/organization/onespot"/>
    <s v="https://www.twitter.com/onespot"/>
    <s v="http://www.facebook.com/onespotinc"/>
    <s v="726b8ca0-0190-c072-aecc-3e421a00fcb8"/>
  </r>
  <r>
    <x v="8138"/>
    <s v="onshape.com"/>
    <s v="USA"/>
    <s v="MA"/>
    <s v="Boston"/>
    <s v="Cambridge"/>
    <x v="0"/>
    <s v="Onshape is the first and only full-cloud 3D CAD system that lets everyone on a design team work together."/>
    <s v="cad|enterprise software|mechanical engineering|mobile"/>
    <x v="2110"/>
    <x v="6"/>
    <n v="4"/>
    <n v="169000000"/>
    <s v="2012-01-01"/>
    <s v="2013-01-01"/>
    <s v="2016-04-14"/>
    <m/>
    <s v="info@onshape.com"/>
    <s v="1(844) 667-4273"/>
    <s v="https://www.crunchbase.com/organization/onshape-inc-"/>
    <s v="https://www.twitter.com/onshape"/>
    <s v="https://www.facebook.com/onshapeinc/timeline?ref=page_internal"/>
    <s v="b4e5846a-132c-4ba5-818e-3c3be534fa0d"/>
  </r>
  <r>
    <x v="8139"/>
    <s v="organicshop.in"/>
    <s v="IND"/>
    <m/>
    <s v="Jaipur"/>
    <s v="Jaipur"/>
    <x v="0"/>
    <s v="Organic Shop is an online marketplace for organic products such as clothing, food, cosmetics and wellness products."/>
    <s v="e-commerce|marketplace|shopping"/>
    <x v="63"/>
    <x v="2"/>
    <n v="2"/>
    <n v="50000"/>
    <s v="2011-01-01"/>
    <s v="2013-08-12"/>
    <s v="2016-04-14"/>
    <m/>
    <s v="info@organicshop.in"/>
    <m/>
    <s v="https://www.crunchbase.com/organization/organic-shop"/>
    <s v="https://www.twitter.com/organicshopin"/>
    <s v="http://www.facebook.com/organicshop.in"/>
    <s v="81b3fb55-aa91-102f-e38b-17a244c67479"/>
  </r>
  <r>
    <x v="8140"/>
    <s v="organogenesis.com"/>
    <s v="USA"/>
    <s v="MA"/>
    <s v="Boston"/>
    <s v="Canton"/>
    <x v="0"/>
    <s v="Organogenesis Inc. is a leading regenerative medicine company"/>
    <s v="biotechnology|health care|manufacturing"/>
    <x v="285"/>
    <x v="7"/>
    <n v="1"/>
    <n v="30000000"/>
    <s v="1985-01-01"/>
    <s v="2016-04-14"/>
    <s v="2016-04-14"/>
    <m/>
    <m/>
    <n v="117815750775"/>
    <s v="https://www.crunchbase.com/organization/organogenesis"/>
    <m/>
    <s v="https://www.facebook.com/organogenesisinc/info/?tab=overview"/>
    <s v="5ea8007c-bea8-96ce-9eba-00f9fa9136ad"/>
  </r>
  <r>
    <x v="8141"/>
    <s v="projectseptember.com"/>
    <s v="USA"/>
    <s v="NY"/>
    <s v="New York City"/>
    <s v="New York"/>
    <x v="0"/>
    <s v="Follow your favorite fashion stars &amp; shop directly from their posts. Just tap the green dots to buy what you love."/>
    <s v="apps|fashion|shopping"/>
    <x v="802"/>
    <x v="1"/>
    <n v="1"/>
    <m/>
    <s v="2016-01-01"/>
    <s v="2016-04-14"/>
    <s v="2016-04-14"/>
    <m/>
    <m/>
    <m/>
    <s v="https://www.crunchbase.com/organization/project-september"/>
    <s v="https://www.twitter.com/projsept"/>
    <m/>
    <s v="4bae266a-aedc-df86-9bf3-e269ac6f7c32"/>
  </r>
  <r>
    <x v="8142"/>
    <s v="pullstring.com"/>
    <s v="USA"/>
    <s v="CA"/>
    <s v="SF Bay Area"/>
    <s v="San Francisco"/>
    <x v="0"/>
    <s v="PullString, Inc. is an entertainment and technology company that combines art and science to enable computer conversation with characters."/>
    <s v="computer|customer service|messaging"/>
    <x v="2111"/>
    <x v="0"/>
    <n v="4"/>
    <n v="44773246"/>
    <s v="2011-01-01"/>
    <s v="2011-10-21"/>
    <s v="2016-04-14"/>
    <m/>
    <s v="info@pullstring.com"/>
    <m/>
    <s v="https://www.crunchbase.com/organization/toytalk"/>
    <s v="https://www.twitter.com/pullstringinc"/>
    <s v="https://www.facebook.com/pullstringinc"/>
    <s v="6fbf4c7e-4483-8ecd-3d3e-4d7b0e051de7"/>
  </r>
  <r>
    <x v="8143"/>
    <s v="quartethealth.com"/>
    <s v="USA"/>
    <s v="NY"/>
    <s v="New York City"/>
    <s v="New York"/>
    <x v="0"/>
    <s v="Quartet is a technology company improving behavioral health delivery for patients, providers, and payers."/>
    <s v="health care|information technology|predictive analytics"/>
    <x v="882"/>
    <x v="6"/>
    <n v="2"/>
    <n v="47000000"/>
    <s v="2014-01-01"/>
    <s v="2015-03-02"/>
    <s v="2016-04-14"/>
    <m/>
    <s v="hello@quartethealth.com"/>
    <m/>
    <s v="https://www.crunchbase.com/organization/quartet-health"/>
    <s v="https://www.twitter.com/quartethealth"/>
    <s v="https://www.facebook.com/quartethealth"/>
    <s v="055d2706-5826-b25c-f562-207ef10db707"/>
  </r>
  <r>
    <x v="8144"/>
    <s v="reflexionmedical.com"/>
    <s v="USA"/>
    <s v="CA"/>
    <s v="SF Bay Area"/>
    <s v="Hayward"/>
    <x v="0"/>
    <s v="RefleXion Medical is a privately held medical device company developing the first biologically-guided radiation therapy system for cancer"/>
    <s v="medical|medical device|therapeutics"/>
    <x v="3"/>
    <x v="6"/>
    <n v="2"/>
    <n v="63600000"/>
    <s v="2009-01-01"/>
    <s v="2014-04-03"/>
    <s v="2016-04-14"/>
    <m/>
    <s v="contact@reflexionmedical.com"/>
    <s v="(650)239-9070"/>
    <s v="https://www.crunchbase.com/organization/reflexion-medical"/>
    <s v="https://www.twitter.com/reflexionmed"/>
    <m/>
    <s v="8cc09419-3d8d-0832-67e4-dafbe05101fc"/>
  </r>
  <r>
    <x v="8145"/>
    <s v="rigup.com"/>
    <s v="USA"/>
    <s v="TX"/>
    <s v="Austin"/>
    <s v="Austin"/>
    <x v="0"/>
    <s v="Platform for the energy industry"/>
    <s v="energy|marketplace|software"/>
    <x v="2112"/>
    <x v="0"/>
    <n v="2"/>
    <n v="18000000"/>
    <s v="2014-01-01"/>
    <s v="2014-06-04"/>
    <s v="2016-04-14"/>
    <m/>
    <s v="support@rigup.com"/>
    <s v="(512)501-5452"/>
    <s v="https://www.crunchbase.com/organization/rigup"/>
    <s v="https://www.twitter.com/rigup_inc"/>
    <m/>
    <s v="422a8244-18f6-01ae-ecaf-a79684c99bdb"/>
  </r>
  <r>
    <x v="8146"/>
    <s v="romadcyber.com"/>
    <s v="USA"/>
    <s v="VA"/>
    <s v="Washington, D.C."/>
    <s v="Herndon"/>
    <x v="0"/>
    <s v="ROMAD - Threat Detection &amp; Response"/>
    <s v="cloud storage|cyber security|network security"/>
    <x v="33"/>
    <x v="0"/>
    <n v="2"/>
    <n v="1100000"/>
    <s v="2007-01-01"/>
    <s v="2014-12-16"/>
    <s v="2016-04-14"/>
    <m/>
    <s v="igor.volovich@romadcyber.com"/>
    <s v="(206)240-8311"/>
    <s v="https://www.crunchbase.com/organization/romad-cyber-systems"/>
    <s v="https://www.twitter.com/romadcyber"/>
    <m/>
    <s v="51e0893f-fb84-2cf3-9cb1-d0dffe00eb00"/>
  </r>
  <r>
    <x v="8147"/>
    <s v="scandy.co"/>
    <s v="USA"/>
    <s v="LA"/>
    <s v="New Orleans"/>
    <s v="New Orleans"/>
    <x v="0"/>
    <s v="Capture life's special moments with the Scandy app and order 3D printed Scandy Spheres."/>
    <s v="3d printing|apps|mobile"/>
    <x v="2113"/>
    <x v="0"/>
    <n v="1"/>
    <n v="1000000"/>
    <s v="2014-07-01"/>
    <s v="2016-04-14"/>
    <s v="2016-04-14"/>
    <m/>
    <m/>
    <m/>
    <s v="https://www.crunchbase.com/organization/scandy"/>
    <s v="https://www.twitter.com/scandyco"/>
    <s v="https://www.facebook.com/scandy.co/info/?tab=page_info"/>
    <s v="69858340-7880-6582-26a5-206b16bc23fb"/>
  </r>
  <r>
    <x v="8148"/>
    <s v="shipitwise.com"/>
    <s v="EST"/>
    <m/>
    <s v="Tallinn"/>
    <s v="Tallinn"/>
    <x v="0"/>
    <s v="Shipitwise is a full-service shipping platform for small businesses and individuals."/>
    <s v="insurance|logistics|supply chain management|travel"/>
    <x v="2114"/>
    <x v="0"/>
    <n v="2"/>
    <n v="232163.274016343"/>
    <s v="2015-09-01"/>
    <s v="2016-01-18"/>
    <s v="2016-04-14"/>
    <m/>
    <s v="info@shipitwise.com"/>
    <n v="442032390630"/>
    <s v="https://www.crunchbase.com/organization/shipitwise"/>
    <s v="https://www.twitter.com/shipitwise"/>
    <m/>
    <s v="e0361253-71c1-190d-523c-741ae13ca201"/>
  </r>
  <r>
    <x v="8149"/>
    <s v="specto.io"/>
    <s v="GBR"/>
    <m/>
    <s v="London"/>
    <s v="London"/>
    <x v="0"/>
    <s v="Fast delivery tools for complex environments"/>
    <s v="architecture|information technology|software"/>
    <x v="342"/>
    <x v="1"/>
    <n v="2"/>
    <n v="728394.75459848403"/>
    <s v="2015-01-01"/>
    <s v="2015-09-10"/>
    <s v="2016-04-14"/>
    <m/>
    <m/>
    <m/>
    <s v="https://www.crunchbase.com/organization/spectolabs"/>
    <s v="https://www.twitter.com/spectolabs"/>
    <m/>
    <s v="5534729e-385a-f76a-9d64-c135d059e2f3"/>
  </r>
  <r>
    <x v="8150"/>
    <s v="spixii.ai"/>
    <s v="GBR"/>
    <m/>
    <s v="London"/>
    <s v="London"/>
    <x v="0"/>
    <s v="SPIXII is an automated insurance agent dedicated to making insurance quicker, easier and more personal than ever before."/>
    <s v="analytics|artificial intelligence|insurance"/>
    <x v="718"/>
    <x v="1"/>
    <n v="1"/>
    <n v="16978.5692725626"/>
    <s v="2016-01-01"/>
    <s v="2016-04-14"/>
    <s v="2016-04-14"/>
    <m/>
    <s v="team@spixii.ai"/>
    <m/>
    <s v="https://www.crunchbase.com/organization/spixii"/>
    <s v="https://www.twitter.com/spixii_bot"/>
    <s v="https://www.facebook.com/spixii-1686356018300914"/>
    <s v="3185449e-e9eb-f27e-115d-e99143a78b3e"/>
  </r>
  <r>
    <x v="8151"/>
    <s v="stemmatters.com"/>
    <s v="PRT"/>
    <m/>
    <s v="PRT - Other"/>
    <s v="Barco"/>
    <x v="0"/>
    <s v="Stemmatters is a biotechnology company focused on regenerative medicine."/>
    <s v="biopharma|biotechnology|life science"/>
    <x v="44"/>
    <x v="0"/>
    <n v="1"/>
    <m/>
    <m/>
    <s v="2016-04-14"/>
    <s v="2016-04-14"/>
    <m/>
    <m/>
    <n v="351253540100"/>
    <s v="https://www.crunchbase.com/organization/stemmatters"/>
    <s v="https://www.twitter.com/stemmatters"/>
    <s v="https://www.facebook.com/stemmatters/"/>
    <s v="c94bc71b-b7f1-9209-3566-9dc5a9b9270e"/>
  </r>
  <r>
    <x v="8152"/>
    <s v="student.com"/>
    <s v="GBR"/>
    <m/>
    <s v="London"/>
    <s v="London"/>
    <x v="0"/>
    <s v="Find and book the best student accommodation for international students."/>
    <s v="consulting|curated web|marketplace"/>
    <x v="314"/>
    <x v="3"/>
    <n v="2"/>
    <n v="60000000"/>
    <s v="2011-01-01"/>
    <s v="2016-02-10"/>
    <s v="2016-04-14"/>
    <m/>
    <s v="press@student.com"/>
    <n v="8001009204"/>
    <s v="https://www.crunchbase.com/organization/student-com"/>
    <s v="https://www.twitter.com/student"/>
    <s v="https://www.facebook.com/studentcom/"/>
    <s v="108f53d2-590c-87a3-850b-89959140740f"/>
  </r>
  <r>
    <x v="8153"/>
    <s v="syncbak.com"/>
    <s v="USA"/>
    <s v="IA"/>
    <s v="Cedar Rapids"/>
    <s v="Cedar Rapids"/>
    <x v="0"/>
    <s v="Syncbak, a technology developer with products and services for US TV broadcasters and worldwide content programmers."/>
    <s v="broadcasting|internet|software"/>
    <x v="640"/>
    <x v="0"/>
    <n v="4"/>
    <n v="22350000"/>
    <s v="2009-03-01"/>
    <s v="2010-04-01"/>
    <s v="2016-04-14"/>
    <m/>
    <s v="info@syncbak.com"/>
    <s v="'319-832-3022"/>
    <s v="https://www.crunchbase.com/organization/syncbak"/>
    <s v="https://www.twitter.com/syncbak"/>
    <s v="http://www.facebook.com/syncbak"/>
    <s v="beb83dd3-e712-a188-caad-bbaffa835216"/>
  </r>
  <r>
    <x v="8154"/>
    <s v="targedys.com"/>
    <s v="FRA"/>
    <m/>
    <s v="FRA - Other"/>
    <s v="Rouen"/>
    <x v="0"/>
    <s v="TargEDys Develops New Microbiome-based Solutions for Appetite Regulation"/>
    <s v="biotechnology|health care|medical device"/>
    <x v="44"/>
    <x v="1"/>
    <n v="1"/>
    <n v="6530000"/>
    <s v="2015-01-01"/>
    <s v="2016-04-14"/>
    <s v="2016-04-14"/>
    <m/>
    <s v="glambert@targedys.com"/>
    <n v="33679394116"/>
    <s v="https://www.crunchbase.com/organization/targedys"/>
    <s v="https://www.twitter.com/targedys"/>
    <s v="https://www.facebook.com/targedys/"/>
    <s v="490a5e46-5a75-c045-2d92-0ca715203e98"/>
  </r>
  <r>
    <x v="8155"/>
    <s v="tearscience.com"/>
    <s v="USA"/>
    <s v="NC"/>
    <s v="Raleigh"/>
    <s v="Morrisville"/>
    <x v="0"/>
    <s v="TearScience develops devices that provide significant clinical identification and treatment of evaporative dry eye."/>
    <s v="clinical trials|health care|medical device"/>
    <x v="3"/>
    <x v="3"/>
    <n v="3"/>
    <n v="133725391"/>
    <s v="2005-01-01"/>
    <s v="2010-05-06"/>
    <s v="2016-04-14"/>
    <m/>
    <s v="sales@tearscience.com"/>
    <s v="(919)459-4880"/>
    <s v="https://www.crunchbase.com/organization/tearscience"/>
    <s v="https://www.twitter.com/tearscienceinc"/>
    <s v="https://www.facebook.com/tearscienceinc/"/>
    <s v="265681ef-6be2-8d47-8231-e45aedd23cd5"/>
  </r>
  <r>
    <x v="8156"/>
    <s v="tegile.com"/>
    <s v="USA"/>
    <s v="CA"/>
    <s v="SF Bay Area"/>
    <s v="Newark"/>
    <x v="0"/>
    <s v="Tegile Systems provides hybrid and all flash storage arrays for a wide range of enterprise applications."/>
    <s v="data storage|flash storage|hardware|virtualization"/>
    <x v="117"/>
    <x v="5"/>
    <n v="5"/>
    <n v="141515542"/>
    <s v="2010-01-01"/>
    <s v="2010-07-01"/>
    <s v="2016-04-14"/>
    <m/>
    <s v="sales@tegile.com"/>
    <s v="(855) 583-4453"/>
    <s v="https://www.crunchbase.com/organization/tegile-systems"/>
    <s v="https://www.twitter.com/tegile"/>
    <s v="http://www.facebook.com/tegilesystems"/>
    <s v="0853f2e1-d3ce-fc24-7e47-0489dcb8daca"/>
  </r>
  <r>
    <x v="8157"/>
    <s v="wavesplatform.com"/>
    <m/>
    <m/>
    <m/>
    <m/>
    <x v="0"/>
    <s v="Crypto-platform for asset/custom token issuance"/>
    <s v="internet|trading platform|venture capital"/>
    <x v="88"/>
    <x v="2"/>
    <n v="2"/>
    <n v="22000000"/>
    <m/>
    <s v="2016-04-12"/>
    <s v="2016-04-14"/>
    <m/>
    <m/>
    <m/>
    <s v="https://www.crunchbase.com/organization/waves-platform"/>
    <s v="https://www.twitter.com/wavesplatform"/>
    <s v="https://www.facebook.com/wavesplatform/"/>
    <s v="fc27c9bf-8b24-4ec8-6750-7c59b96d52af"/>
  </r>
  <r>
    <x v="8158"/>
    <s v="yup.com"/>
    <s v="USA"/>
    <s v="CA"/>
    <s v="SF Bay Area"/>
    <s v="San Francisco"/>
    <x v="0"/>
    <s v="Yup is a chat based mobile tutoring company that instantly connects students to tutors on demand, 24/7."/>
    <s v="apps|edtech|mobile|tutoring"/>
    <x v="1158"/>
    <x v="0"/>
    <n v="2"/>
    <n v="7500000"/>
    <s v="2014-01-01"/>
    <s v="2015-05-12"/>
    <s v="2016-04-14"/>
    <m/>
    <s v="support@yup.com"/>
    <m/>
    <s v="https://www.crunchbase.com/organization/mathcrunch"/>
    <s v="https://www.twitter.com/yuptechnologies"/>
    <s v="https://www.facebook.com/mathcrunch"/>
    <s v="ff2c870e-775c-961f-7d90-7060d0c45f2f"/>
  </r>
  <r>
    <x v="8159"/>
    <s v="affirm.com"/>
    <s v="USA"/>
    <s v="CA"/>
    <s v="SF Bay Area"/>
    <s v="San Francisco"/>
    <x v="0"/>
    <s v="Affirm, a financial technology services company, offers installment loans to consumers at the point of sale."/>
    <s v="financial services|fintech|payments"/>
    <x v="197"/>
    <x v="6"/>
    <n v="3"/>
    <n v="420000000"/>
    <s v="2012-01-01"/>
    <s v="2014-06-09"/>
    <s v="2016-04-13"/>
    <m/>
    <s v="help@affirm.com"/>
    <m/>
    <s v="https://www.crunchbase.com/organization/affirm"/>
    <s v="https://www.twitter.com/affirm"/>
    <s v="https://www.facebook.com/affirminc?fref=ts"/>
    <s v="a88ad535-ebd4-02ab-3f45-8902997d4437"/>
  </r>
  <r>
    <x v="8160"/>
    <s v="allyke.com"/>
    <s v="USA"/>
    <s v="MA"/>
    <s v="Boston"/>
    <s v="Wellesley"/>
    <x v="0"/>
    <s v="Visual Shopping Platform for True Omni-Channel Retail"/>
    <s v="big data|internet|machine learning"/>
    <x v="43"/>
    <x v="1"/>
    <n v="2"/>
    <n v="2480000"/>
    <s v="2015-01-01"/>
    <s v="2015-12-03"/>
    <s v="2016-04-13"/>
    <m/>
    <s v="info@allyke.com"/>
    <s v="(781)547-7300"/>
    <s v="https://www.crunchbase.com/organization/allyke"/>
    <s v="https://www.twitter.com/shopallyke"/>
    <m/>
    <s v="d665ed07-e6a1-e0ed-caa9-d7cfadac90ed"/>
  </r>
  <r>
    <x v="8161"/>
    <s v="bandup.com.br"/>
    <s v="DNK"/>
    <m/>
    <m/>
    <m/>
    <x v="0"/>
    <s v="BandUP is a new platform for musicians, to find a band or band members."/>
    <s v="audio|music|social media"/>
    <x v="796"/>
    <x v="2"/>
    <n v="1"/>
    <n v="131491"/>
    <s v="2016-01-10"/>
    <s v="2016-04-13"/>
    <s v="2016-04-13"/>
    <m/>
    <m/>
    <m/>
    <s v="https://www.crunchbase.com/organization/bandup-2"/>
    <m/>
    <m/>
    <s v="770c4ed2-6efa-0673-8fea-a11d78370d0b"/>
  </r>
  <r>
    <x v="8162"/>
    <s v="bid4ad.com"/>
    <s v="CHE"/>
    <m/>
    <m/>
    <m/>
    <x v="0"/>
    <s v="Bid4Ad is a online advertising marketplace"/>
    <s v="advertising|internet|marketplace"/>
    <x v="2051"/>
    <x v="1"/>
    <n v="1"/>
    <n v="1000000"/>
    <s v="2013-01-01"/>
    <s v="2016-04-13"/>
    <s v="2016-04-13"/>
    <m/>
    <s v="management@bid4ad.com"/>
    <n v="410432680832"/>
    <s v="https://www.crunchbase.com/organization/bid4ad"/>
    <s v="https://www.twitter.com/bid4adsg"/>
    <s v="http://www.facebook.com/bid4ad"/>
    <s v="3d689498-6a9c-16ee-fd60-1ccab09e6f64"/>
  </r>
  <r>
    <x v="8163"/>
    <s v="blueboxmedia.co"/>
    <s v="IND"/>
    <m/>
    <s v="Jaipur"/>
    <s v="Jaipur"/>
    <x v="0"/>
    <s v="Blue Box Media Pvt. Ltd. is a new age media house for a new age India managing two online portals The Tech Portal and SpringTide"/>
    <s v="digital media|internet|media and entertainment"/>
    <x v="87"/>
    <x v="0"/>
    <n v="2"/>
    <n v="158217"/>
    <s v="2014-08-26"/>
    <s v="2014-09-14"/>
    <s v="2016-04-13"/>
    <m/>
    <s v="pr@blueboxmedia.co"/>
    <n v="917599272456"/>
    <s v="https://www.crunchbase.com/organization/blue-box-media-private-limited"/>
    <s v="https://www.twitter.com/techportalntw"/>
    <s v="http://www.facebook.com/blackspiritindia"/>
    <s v="5ec01ca1-20a7-aac2-626a-8c38b02940d3"/>
  </r>
  <r>
    <x v="8164"/>
    <s v="caredox.com"/>
    <s v="USA"/>
    <s v="NY"/>
    <s v="New York City"/>
    <s v="New York"/>
    <x v="0"/>
    <s v="CareDox delivers free health technology for K-12 public schools. We help school nurses deliver care and keep students safe."/>
    <s v="education|health care|parenting"/>
    <x v="2115"/>
    <x v="0"/>
    <n v="4"/>
    <n v="8339845"/>
    <s v="2010-01-01"/>
    <s v="2011-04-25"/>
    <s v="2016-04-13"/>
    <m/>
    <s v="service@caredox.com"/>
    <s v="(347) 696-7067"/>
    <s v="https://www.crunchbase.com/organization/caredox"/>
    <s v="https://www.twitter.com/caredox"/>
    <m/>
    <s v="f8a93794-5b97-822b-e296-a76a36381af2"/>
  </r>
  <r>
    <x v="8165"/>
    <s v="c9tec.com"/>
    <s v="USA"/>
    <s v="NY"/>
    <s v="New York City"/>
    <s v="New York"/>
    <x v="0"/>
    <s v="The company intends will enable the company to grow its business to meet industry demand."/>
    <s v="internet|software|telecommunications"/>
    <x v="432"/>
    <x v="0"/>
    <n v="1"/>
    <m/>
    <s v="2013-01-01"/>
    <s v="2016-04-13"/>
    <s v="2016-04-13"/>
    <m/>
    <s v="info@c9tec.com"/>
    <n v="119142577121"/>
    <s v="https://www.crunchbase.com/organization/cloud9-technologies"/>
    <s v="https://www.twitter.com/c9tec"/>
    <s v="https://www.facebook.com/c9tec/?hc_location=ufi"/>
    <s v="4f156fc5-ff6b-c2f1-b5d5-48b56e529466"/>
  </r>
  <r>
    <x v="8166"/>
    <s v="cloudendure.com"/>
    <s v="ISR"/>
    <m/>
    <s v="Tel Aviv"/>
    <s v="Tel Aviv"/>
    <x v="0"/>
    <s v="Cloud Migration and Cloud Disaster Recovery to the Cloud"/>
    <s v="cloud computing|enterprise software|homeland security|saas"/>
    <x v="620"/>
    <x v="0"/>
    <n v="3"/>
    <n v="18200000"/>
    <s v="2012-01-01"/>
    <s v="2012-04-10"/>
    <s v="2016-04-13"/>
    <m/>
    <s v="info@cloudendure.com"/>
    <s v="(650) 360-0717"/>
    <s v="https://www.crunchbase.com/organization/cloudendure"/>
    <s v="https://www.twitter.com/cloudendure"/>
    <s v="http://www.facebook.com/cloudendure"/>
    <s v="ea6b1c86-0117-4053-ca45-b1037b4b365a"/>
  </r>
  <r>
    <x v="8167"/>
    <s v="decisionpt.com"/>
    <s v="USA"/>
    <s v="CA"/>
    <s v="Anaheim"/>
    <s v="Irvine"/>
    <x v="0"/>
    <s v="DecisionPoint Systems sells mobile devices, software, related bar coding equipment and radio frequency identification solutions."/>
    <s v="information technology|mobile|software"/>
    <x v="1123"/>
    <x v="5"/>
    <n v="5"/>
    <n v="28952400"/>
    <s v="1975-01-01"/>
    <s v="2000-05-05"/>
    <s v="2016-04-13"/>
    <m/>
    <m/>
    <s v="(949)465-0065"/>
    <s v="https://www.crunchbase.com/organization/decisionpoint-systems"/>
    <s v="https://www.twitter.com/decisionpoint"/>
    <s v="https://www.facebook.com/decisionpoint-systems-inc-87257532402/?fref=nf"/>
    <s v="a4cadd45-5fa3-60ec-73d7-28adb943d455"/>
  </r>
  <r>
    <x v="8168"/>
    <s v="edcast.com"/>
    <s v="USA"/>
    <s v="CA"/>
    <s v="SF Bay Area"/>
    <s v="Mountain View"/>
    <x v="0"/>
    <s v="EdCast is a Personal Learning Network &amp; Cloud Platform"/>
    <s v="edtech|education|mobile"/>
    <x v="1192"/>
    <x v="3"/>
    <n v="3"/>
    <n v="22000000"/>
    <s v="2013-06-01"/>
    <s v="2014-01-01"/>
    <s v="2016-04-13"/>
    <m/>
    <m/>
    <s v="(184) 483-3227"/>
    <s v="https://www.crunchbase.com/organization/edcast-inc"/>
    <s v="https://www.twitter.com/edcast"/>
    <s v="http://www.facebook.com/edcast"/>
    <s v="b485498e-504e-4634-6c0f-8391c8941315"/>
  </r>
  <r>
    <x v="8169"/>
    <s v="ele.me"/>
    <s v="CHN"/>
    <m/>
    <s v="Shanghai"/>
    <s v="Shanghai"/>
    <x v="0"/>
    <s v="Ele.me.com is a website that offers customer-to-customer meal ordering services."/>
    <s v="e-commerce|food delivery|service industry"/>
    <x v="675"/>
    <x v="0"/>
    <n v="7"/>
    <n v="2335000000"/>
    <s v="2008-09-01"/>
    <s v="2011-01-01"/>
    <s v="2016-04-13"/>
    <m/>
    <m/>
    <m/>
    <s v="https://www.crunchbase.com/organization/ele-me"/>
    <m/>
    <m/>
    <s v="480d8ee6-18b5-df71-b6a7-2278d88334b9"/>
  </r>
  <r>
    <x v="8170"/>
    <s v="ensodata.io"/>
    <s v="USA"/>
    <s v="WI"/>
    <s v="Madison"/>
    <s v="Madison"/>
    <x v="0"/>
    <s v="EnsoData makes a software service for sleep clinics that automates sleep data analysis using machine learning."/>
    <s v="analytics|information technology|machine learning"/>
    <x v="192"/>
    <x v="1"/>
    <n v="1"/>
    <n v="550000"/>
    <s v="2015-01-01"/>
    <s v="2016-04-13"/>
    <s v="2016-04-13"/>
    <m/>
    <s v="connect@ensodata.io"/>
    <s v="(608)509-4704"/>
    <s v="https://www.crunchbase.com/organization/ensodata"/>
    <s v="https://www.twitter.com/ensodata"/>
    <m/>
    <s v="68cf93f3-2f0c-7d33-4646-ba041aed5c46"/>
  </r>
  <r>
    <x v="8171"/>
    <s v="equi-nom.com"/>
    <s v="ISR"/>
    <m/>
    <m/>
    <m/>
    <x v="0"/>
    <s v="EQUInom is a seed breeding and technology company"/>
    <s v="biotechnology|clean energy|genetic testing"/>
    <x v="2"/>
    <x v="2"/>
    <n v="1"/>
    <n v="1250000"/>
    <s v="2012-01-01"/>
    <s v="2016-04-13"/>
    <s v="2016-04-13"/>
    <m/>
    <s v="info@equi-nom.com"/>
    <n v="972086580585"/>
    <s v="https://www.crunchbase.com/organization/equinom"/>
    <m/>
    <m/>
    <s v="957860ac-2995-23ac-793f-3b4159517787"/>
  </r>
  <r>
    <x v="8172"/>
    <s v="farmshelf.co"/>
    <s v="USA"/>
    <s v="CA"/>
    <s v="SF Bay Area"/>
    <s v="San Francisco"/>
    <x v="0"/>
    <s v="Farmshelf builds easy to use hydroponic urban farms that enable anyone to grow high quality produce."/>
    <s v="agriculture|internet of things|organic food"/>
    <x v="2116"/>
    <x v="1"/>
    <n v="1"/>
    <m/>
    <m/>
    <s v="2016-04-13"/>
    <s v="2016-04-13"/>
    <m/>
    <m/>
    <m/>
    <s v="https://www.crunchbase.com/organization/farmshelf"/>
    <m/>
    <m/>
    <s v="3f40df63-3576-8214-83f8-c1db1aaf2099"/>
  </r>
  <r>
    <x v="8173"/>
    <s v="flywheel.com"/>
    <s v="USA"/>
    <s v="CA"/>
    <s v="SF Bay Area"/>
    <s v="Redwood City"/>
    <x v="0"/>
    <s v="Flywheel is a mobile app that allows users to hail a cab, track a ride, and make payments."/>
    <s v="automotive|mobile|public transportation|software|transportation"/>
    <x v="1307"/>
    <x v="0"/>
    <n v="6"/>
    <n v="38923216"/>
    <s v="2009-01-01"/>
    <s v="2009-12-16"/>
    <s v="2016-04-13"/>
    <m/>
    <s v="sales@cabulous.com"/>
    <m/>
    <s v="https://www.crunchbase.com/organization/flywheel-software"/>
    <s v="https://www.twitter.com/flywheelnow"/>
    <s v="http://www.facebook.com/flywheelnow"/>
    <s v="60880064-08ef-10b7-7f0c-04e0f252658b"/>
  </r>
  <r>
    <x v="8174"/>
    <s v="hamac-paris.co.uk"/>
    <m/>
    <m/>
    <m/>
    <m/>
    <x v="0"/>
    <s v="Hamac is a young and innovative company created in 2009 by Florence Hallouin."/>
    <m/>
    <x v="5"/>
    <x v="2"/>
    <n v="4"/>
    <m/>
    <s v="2009-01-01"/>
    <s v="2010-09-13"/>
    <s v="2016-04-13"/>
    <m/>
    <s v="contact@hamac-paris.com"/>
    <m/>
    <s v="https://www.crunchbase.com/organization/hamac"/>
    <m/>
    <s v="https://www.facebook.com/pages/hamac-baby-products/300132926825928"/>
    <s v="d087a193-6f0c-fbcd-858e-1f2cd7ee683f"/>
  </r>
  <r>
    <x v="8175"/>
    <s v="hazelight.se"/>
    <s v="SWE"/>
    <m/>
    <s v="Stockholm"/>
    <s v="Stockholm"/>
    <x v="0"/>
    <s v="Hazelight is an indie game studio focusing on story driven experiences and innovation to deliver titles"/>
    <s v="casual games|gaming|video games"/>
    <x v="616"/>
    <x v="0"/>
    <n v="1"/>
    <n v="3700000"/>
    <s v="2014-01-01"/>
    <s v="2016-04-13"/>
    <s v="2016-04-13"/>
    <m/>
    <m/>
    <m/>
    <s v="https://www.crunchbase.com/organization/hazelight"/>
    <s v="https://www.twitter.com/hazelightgames"/>
    <s v="https://www.facebook.com/832693343419136"/>
    <s v="da5aa557-4dc2-e0bb-a4ee-c87d42e927ca"/>
  </r>
  <r>
    <x v="8176"/>
    <s v="headout.com"/>
    <s v="USA"/>
    <s v="CA"/>
    <s v="SF Bay Area"/>
    <s v="Mountain View"/>
    <x v="0"/>
    <s v="Headout is an on-demand mobile concierge helping travelers book the best local experiences for the next 24 hours at discounted prices."/>
    <s v="marketplace|mobile|travel"/>
    <x v="2117"/>
    <x v="6"/>
    <n v="3"/>
    <n v="12569338"/>
    <s v="2014-09-01"/>
    <s v="2015-03-03"/>
    <s v="2016-04-13"/>
    <m/>
    <s v="hi@headout.com"/>
    <s v="(929)238-3053"/>
    <s v="https://www.crunchbase.com/organization/tourlandish"/>
    <s v="https://www.twitter.com/headout_app"/>
    <s v="https://www.facebook.com/headoutapp"/>
    <s v="ed97d201-fa78-4e59-cef2-8722de05f486"/>
  </r>
  <r>
    <x v="8177"/>
    <s v="hippily.com"/>
    <s v="IND"/>
    <m/>
    <s v="Mumbai"/>
    <s v="Mumbai"/>
    <x v="0"/>
    <s v="Hippily is a fashion discovery and shopping platform."/>
    <s v="apps|fashion|shopping"/>
    <x v="802"/>
    <x v="2"/>
    <n v="1"/>
    <n v="250000"/>
    <s v="2013-01-01"/>
    <s v="2016-04-13"/>
    <s v="2016-04-13"/>
    <m/>
    <m/>
    <m/>
    <s v="https://www.crunchbase.com/organization/hippily"/>
    <s v="https://www.twitter.com/hippilyindia"/>
    <s v="https://www.facebook.com/hippilyindia/info/"/>
    <s v="d7a9f166-0d9c-c376-7b18-c9f4542c6482"/>
  </r>
  <r>
    <x v="8178"/>
    <s v="hooklogic.com"/>
    <s v="USA"/>
    <s v="NY"/>
    <s v="New York City"/>
    <s v="New York"/>
    <x v="0"/>
    <s v="HookLogic provides closed-loop marketing for brand advertisers through its partnerships with leading retailers and travel companies."/>
    <s v="advertising|advertising platforms|e-commerce|mobile|mobile advertising|product search|retail|travel"/>
    <x v="2118"/>
    <x v="2"/>
    <n v="4"/>
    <n v="39000000"/>
    <s v="2004-08-01"/>
    <s v="2011-09-09"/>
    <s v="2016-04-13"/>
    <m/>
    <s v="Inquiry@HookLogic.com"/>
    <s v="(646) 467-8200"/>
    <s v="https://www.crunchbase.com/organization/hooklogic"/>
    <s v="https://www.twitter.com/hooklogic"/>
    <s v="http://www.facebook.com/hooklogic"/>
    <s v="bfacb0cc-a8cc-f6e9-c35c-5f76e1e91114"/>
  </r>
  <r>
    <x v="8179"/>
    <s v="hummingbirdneuromonitoring.com"/>
    <s v="USA"/>
    <s v="CA"/>
    <s v="Orange County, California"/>
    <s v="Tustin"/>
    <x v="0"/>
    <s v="Hummingbird ICP is the first monitoring technology engineered to give you reliable measurement."/>
    <s v="information services|information technology|medical device"/>
    <x v="66"/>
    <x v="0"/>
    <n v="1"/>
    <n v="2000000"/>
    <m/>
    <s v="2016-04-13"/>
    <s v="2016-04-13"/>
    <m/>
    <s v="info@hummingbirdneuromonitoring.com"/>
    <s v="(877)486-2473"/>
    <s v="https://www.crunchbase.com/organization/innerspace-neurosolutions"/>
    <m/>
    <m/>
    <s v="718e5168-82a3-c22d-2497-5b6c3dcd4e3f"/>
  </r>
  <r>
    <x v="8180"/>
    <s v="jeauva.com"/>
    <s v="USA"/>
    <s v="DC"/>
    <s v="Washington, D.C."/>
    <s v="Washington"/>
    <x v="0"/>
    <s v="The Jefferson Education Accelerator supports the testing and scaling of solutions that are making a positive impact on student success."/>
    <s v="edtech|education|higher education"/>
    <x v="283"/>
    <x v="1"/>
    <n v="1"/>
    <n v="1500000"/>
    <s v="2015-02-01"/>
    <s v="2016-04-13"/>
    <s v="2016-04-13"/>
    <m/>
    <m/>
    <m/>
    <s v="https://www.crunchbase.com/organization/jefferson-education-accelerator"/>
    <s v="https://www.twitter.com/jeauva"/>
    <m/>
    <s v="7a1810f7-c389-bc12-c89b-7146648fb1c1"/>
  </r>
  <r>
    <x v="8181"/>
    <s v="jetinsight.com"/>
    <s v="USA"/>
    <s v="CA"/>
    <s v="SF Bay Area"/>
    <s v="Palo Alto"/>
    <x v="0"/>
    <s v="The delightfully easy way to fly private"/>
    <s v="aerospace|marketplace|navigation"/>
    <x v="2119"/>
    <x v="1"/>
    <n v="2"/>
    <m/>
    <s v="2015-01-01"/>
    <s v="2015-12-01"/>
    <s v="2016-04-13"/>
    <m/>
    <m/>
    <m/>
    <s v="https://www.crunchbase.com/organization/jetinsight"/>
    <s v="https://www.twitter.com/jetinsight"/>
    <m/>
    <s v="f008f139-31f1-44ed-bc6d-a0ba8a06613d"/>
  </r>
  <r>
    <x v="8182"/>
    <s v="jolata.com"/>
    <s v="USA"/>
    <s v="CA"/>
    <s v="SF Bay Area"/>
    <s v="San Jose"/>
    <x v="0"/>
    <s v="Jolata is a company which delivers high-precision network performance analytics services."/>
    <s v="artificial intelligence|big data|computer|real time|software"/>
    <x v="1163"/>
    <x v="0"/>
    <n v="1"/>
    <n v="7000000"/>
    <s v="2012-01-01"/>
    <s v="2016-04-13"/>
    <s v="2016-04-13"/>
    <m/>
    <s v="info@jolata.com"/>
    <n v="4085153026"/>
    <s v="https://www.crunchbase.com/organization/jolata"/>
    <s v="https://www.twitter.com/jolatainc"/>
    <s v="https://www.facebook.com/jolata-inc-1708327369457109/?ref=page_internal"/>
    <s v="7156f61e-43f7-ba35-83fe-d7fdc0eb9104"/>
  </r>
  <r>
    <x v="8183"/>
    <s v="kalarx.com"/>
    <s v="USA"/>
    <s v="MA"/>
    <s v="Boston"/>
    <s v="Waltham"/>
    <x v="0"/>
    <s v="Kala Pharmaceuticals develops novel treatments for diseases that affect mucosal tissues."/>
    <s v="biotechnology|medical|pharmaceutical"/>
    <x v="44"/>
    <x v="0"/>
    <n v="6"/>
    <n v="114243205"/>
    <s v="2009-01-01"/>
    <s v="2009-12-24"/>
    <s v="2016-04-13"/>
    <m/>
    <s v="info@kalarx.com"/>
    <s v="1(781) 996-5252"/>
    <s v="https://www.crunchbase.com/organization/kala-pharmaceuticals"/>
    <m/>
    <m/>
    <s v="022e9e39-e769-9229-7e1e-f6bd4e6c0241"/>
  </r>
  <r>
    <x v="8184"/>
    <s v="kredx.com"/>
    <s v="IND"/>
    <m/>
    <s v="Bangalore"/>
    <s v="Bangalore"/>
    <x v="0"/>
    <s v="Kredx is India's first online invoice discounting platform"/>
    <s v="internet|marketplace|peer to peer"/>
    <x v="314"/>
    <x v="1"/>
    <n v="1"/>
    <n v="750000"/>
    <s v="2014-01-01"/>
    <s v="2016-04-13"/>
    <s v="2016-04-13"/>
    <m/>
    <s v="info@kredx.com"/>
    <n v="918039515161"/>
    <s v="https://www.crunchbase.com/organization/mandii"/>
    <s v="https://www.twitter.com/kredxindia"/>
    <s v="https://www.facebook.com/kredxindia/"/>
    <s v="e7aa0fb4-5938-03d7-00e7-39e559b970a0"/>
  </r>
  <r>
    <x v="8185"/>
    <s v="landmarkafrica.com"/>
    <s v="GBR"/>
    <m/>
    <s v="London"/>
    <s v="London"/>
    <x v="0"/>
    <s v="Landmark has provided serviced offices, real estate development, market research and event hosting services"/>
    <s v="marketing|real estate|web hosting"/>
    <x v="2120"/>
    <x v="5"/>
    <n v="1"/>
    <n v="20000000"/>
    <s v="1997-01-01"/>
    <s v="2016-04-13"/>
    <s v="2016-04-13"/>
    <m/>
    <s v="contactus@landmarkoffice.com"/>
    <n v="442075291400"/>
    <s v="https://www.crunchbase.com/organization/landmark-africa"/>
    <s v="https://www.twitter.com/landmarkafrica"/>
    <s v="https://www.facebook.com/landmarkoffices"/>
    <s v="c597cf6b-6c41-0ecd-26e4-3c2a9497dc91"/>
  </r>
  <r>
    <x v="8186"/>
    <s v="latticesemi.com"/>
    <s v="USA"/>
    <s v="OR"/>
    <s v="Portland, Oregon"/>
    <s v="Hillsboro"/>
    <x v="1"/>
    <s v="Lattice Semiconductor provides connectivity solutions by low power FPGA, video ASSP, 60 GHz millimeter wave, and IP products."/>
    <s v="enterprise software|mobile|semiconductor"/>
    <x v="2121"/>
    <x v="7"/>
    <n v="1"/>
    <m/>
    <s v="1983-01-01"/>
    <s v="2016-04-13"/>
    <s v="2016-04-13"/>
    <m/>
    <s v="sales@latticesemi.com"/>
    <s v="(503) 268 8000"/>
    <s v="https://www.crunchbase.com/organization/lattice-semiconductor"/>
    <s v="https://www.twitter.com/latticesemi"/>
    <s v="http://www.facebook.com/latticesemi"/>
    <s v="9d766946-60d5-b9c2-53cf-29f8ad6cbcdd"/>
  </r>
  <r>
    <x v="8187"/>
    <s v="lstus.com"/>
    <s v="USA"/>
    <s v="MA"/>
    <s v="Boston"/>
    <s v="Bedford"/>
    <x v="0"/>
    <s v="It is the AC Direct LED lighting innovation company that develops and commercializes products"/>
    <s v="consumer electronics|electronics|manufacturing"/>
    <x v="637"/>
    <x v="1"/>
    <n v="1"/>
    <m/>
    <s v="2012-01-01"/>
    <s v="2016-04-13"/>
    <s v="2016-04-13"/>
    <m/>
    <s v="sales@litesheet.com"/>
    <n v="118602138311"/>
    <s v="https://www.crunchbase.com/organization/litesheet"/>
    <s v="https://www.twitter.com/litesheet"/>
    <s v="https://www.facebook.com/litesheet/"/>
    <s v="b00af9c4-fd94-7a6c-065f-3dcb74a6554d"/>
  </r>
  <r>
    <x v="8188"/>
    <s v="lucidcam.com"/>
    <s v="USA"/>
    <s v="CA"/>
    <s v="SF Bay Area"/>
    <s v="Santa Clara"/>
    <x v="0"/>
    <s v="At Lucid, we are bringing to VR not only the world's first portable, 3D 180° camera, but also a portal to share your world, or join another."/>
    <s v="hardware|photography|software|video|virtual reality|wearables"/>
    <x v="2122"/>
    <x v="1"/>
    <n v="4"/>
    <n v="2515000"/>
    <s v="2014-01-01"/>
    <s v="2015-03-01"/>
    <s v="2016-04-13"/>
    <m/>
    <s v="info@lucidcam.com"/>
    <m/>
    <s v="https://www.crunchbase.com/organization/lucid"/>
    <s v="https://www.twitter.com/lucid_cam"/>
    <s v="https://www.facebook.com/lucidcam"/>
    <s v="806051c6-fa62-a3eb-97ef-68d7fd4182d4"/>
  </r>
  <r>
    <x v="8189"/>
    <s v="mearstechnologies.com"/>
    <s v="USA"/>
    <s v="MA"/>
    <s v="Boston"/>
    <s v="Newton"/>
    <x v="0"/>
    <s v="MEARS Technologies is a US‐based engineered materials company focused on the development and commercialization of products."/>
    <s v="information technology|manufacturing|semiconductor"/>
    <x v="1748"/>
    <x v="0"/>
    <n v="5"/>
    <n v="35241772"/>
    <s v="2001-01-01"/>
    <s v="2011-08-12"/>
    <s v="2016-04-13"/>
    <m/>
    <s v="info@mearstechnologies.com"/>
    <s v="(617) 219-0600"/>
    <s v="https://www.crunchbase.com/organization/mears-technologies"/>
    <m/>
    <m/>
    <s v="05f5761a-9a4f-81fc-f5aa-667885f116ac"/>
  </r>
  <r>
    <x v="8190"/>
    <s v="meucci.co"/>
    <s v="ISR"/>
    <m/>
    <s v="Tel Aviv"/>
    <s v="Tel Aviv"/>
    <x v="0"/>
    <s v="Meucci works like other messaging apps, such as WhatsApp."/>
    <s v="apps|messaging|mobile apps"/>
    <x v="618"/>
    <x v="1"/>
    <n v="1"/>
    <n v="6000000"/>
    <s v="2011-01-01"/>
    <s v="2016-04-13"/>
    <s v="2016-04-13"/>
    <m/>
    <s v="support@meucci.co"/>
    <m/>
    <s v="https://www.crunchbase.com/organization/meet-meucci"/>
    <s v="https://www.twitter.com/meucciapp"/>
    <s v="https://www.facebook.com/meucciapp/"/>
    <s v="c86e2d1a-5d9e-2c7f-2c8d-bd832565914a"/>
  </r>
  <r>
    <x v="8191"/>
    <s v="52mf.com.cn"/>
    <s v="CHN"/>
    <m/>
    <s v="Shanghai"/>
    <s v="Shanghai"/>
    <x v="0"/>
    <s v="Mofang Gongyu is a rental apartment operator"/>
    <s v="real estate|rental|rental property"/>
    <x v="767"/>
    <x v="2"/>
    <n v="1"/>
    <n v="300000000"/>
    <s v="2009-01-01"/>
    <s v="2016-04-13"/>
    <s v="2016-04-13"/>
    <m/>
    <m/>
    <s v="(400)086-3650"/>
    <s v="https://www.crunchbase.com/organization/mofang-gongyu"/>
    <m/>
    <m/>
    <s v="6f90508d-2c8b-4567-18d7-2262fb72bca7"/>
  </r>
  <r>
    <x v="8192"/>
    <s v="moki.com"/>
    <s v="USA"/>
    <s v="UT"/>
    <s v="Salt Lake City"/>
    <s v="Lehi"/>
    <x v="0"/>
    <s v="Moki enables digital interactions in physical environments with its leading mobile software platform."/>
    <s v="analytics|cloud computing|mobile devices|saas"/>
    <x v="2123"/>
    <x v="0"/>
    <n v="3"/>
    <n v="12375828"/>
    <s v="2012-02-09"/>
    <s v="2013-04-03"/>
    <s v="2016-04-13"/>
    <m/>
    <s v="info@moki.com"/>
    <s v="(888) 329-8942"/>
    <s v="https://www.crunchbase.com/organization/mokimobility"/>
    <s v="https://www.twitter.com/mokimobility"/>
    <s v="http://www.facebook.com/mokimobility"/>
    <s v="8261d926-362e-ab73-37a0-603ff9a66304"/>
  </r>
  <r>
    <x v="8193"/>
    <s v="motionintel.com"/>
    <s v="USA"/>
    <s v="NY"/>
    <s v="Syracuse"/>
    <s v="Syracuse"/>
    <x v="0"/>
    <s v="Motion Intelligence is a collaborative effort led by company founder Richard Uhlig."/>
    <s v="collaboration|health diagnostics|medical device"/>
    <x v="3"/>
    <x v="1"/>
    <n v="1"/>
    <n v="3577450"/>
    <s v="2011-01-01"/>
    <s v="2016-04-13"/>
    <s v="2016-04-13"/>
    <m/>
    <m/>
    <m/>
    <s v="https://www.crunchbase.com/organization/motion-intelligence-2"/>
    <m/>
    <m/>
    <s v="9d12e001-46a8-189c-73b2-10e788e22d3b"/>
  </r>
  <r>
    <x v="8194"/>
    <s v="nanomech.com"/>
    <s v="USA"/>
    <s v="AR"/>
    <s v="Fayetteville"/>
    <s v="Fayetteville"/>
    <x v="0"/>
    <s v="NanoMech manufactures application-specific nanoparticle additives, nanoparticle-based coatings and coating deposition systems."/>
    <s v="energy|manufacturing|nanotechnology"/>
    <x v="1198"/>
    <x v="0"/>
    <n v="4"/>
    <n v="32639501"/>
    <s v="2002-01-01"/>
    <s v="2011-10-27"/>
    <s v="2016-04-13"/>
    <m/>
    <s v="Info@NanoMech.com"/>
    <n v="4796958087"/>
    <s v="https://www.crunchbase.com/organization/nanomech"/>
    <s v="https://www.twitter.com/nanomechinc"/>
    <m/>
    <s v="239f32c6-ec6f-7c44-bf78-7515121c41e9"/>
  </r>
  <r>
    <x v="8195"/>
    <s v="nauto.com"/>
    <s v="USA"/>
    <s v="CA"/>
    <s v="SF Bay Area"/>
    <s v="Palo Alto"/>
    <x v="0"/>
    <s v="The Mobility Information Network"/>
    <s v="automotive|information services|mobile"/>
    <x v="2124"/>
    <x v="0"/>
    <n v="2"/>
    <n v="14850000"/>
    <s v="2015-03-03"/>
    <s v="2015-09-29"/>
    <s v="2016-04-13"/>
    <m/>
    <m/>
    <m/>
    <s v="https://www.crunchbase.com/organization/nauto-inc"/>
    <s v="https://www.twitter.com/nautodriver"/>
    <s v="https://www.facebook.com/nauto-711112735682265/timeline/"/>
    <s v="c4a53a0c-258c-9883-6f39-3f0681540be9"/>
  </r>
  <r>
    <x v="8196"/>
    <s v="nexeonmed.com"/>
    <s v="USA"/>
    <s v="KY"/>
    <s v="Lexington"/>
    <s v="Lexington"/>
    <x v="0"/>
    <s v="Nexeon MedSystems' vision is to serve patients and the community by enabling innovative physician-driven ideas"/>
    <s v="health care|medical|medical device"/>
    <x v="3"/>
    <x v="1"/>
    <n v="2"/>
    <n v="25128073"/>
    <s v="2004-01-01"/>
    <s v="2008-10-08"/>
    <s v="2016-04-13"/>
    <m/>
    <m/>
    <m/>
    <s v="https://www.crunchbase.com/organization/nexeon-medsystems"/>
    <s v="https://www.twitter.com/neurostim?lang=en"/>
    <m/>
    <s v="f00fe5dd-a06c-180c-b0d4-d6a6016125f6"/>
  </r>
  <r>
    <x v="8197"/>
    <s v="nexthink.com"/>
    <s v="CHE"/>
    <m/>
    <s v="CHE - Other"/>
    <s v="Prilly"/>
    <x v="0"/>
    <s v="Smarter IT through analytics. Transform end-user data into meaningful real-time analytics and intelligence."/>
    <s v="analytics|cloud computing|security|software"/>
    <x v="2125"/>
    <x v="5"/>
    <n v="6"/>
    <n v="73687880"/>
    <s v="2004-09-01"/>
    <s v="2007-03-07"/>
    <s v="2016-04-13"/>
    <m/>
    <s v="marketing@nexthink.com"/>
    <n v="41215521141"/>
    <s v="https://www.crunchbase.com/organization/nexthink"/>
    <s v="https://www.twitter.com/nexthinknews"/>
    <s v="http://www.facebook.com/nexthink"/>
    <s v="38695531-3211-1bc0-baa1-b7b56e9cec64"/>
  </r>
  <r>
    <x v="8198"/>
    <s v="onshift.com"/>
    <s v="USA"/>
    <s v="OH"/>
    <s v="Cleveland"/>
    <s v="Cleveland"/>
    <x v="0"/>
    <s v="OnShift delivers cloud-based human capital management software and proactive services to solve everyday workforce challenges in healthcare."/>
    <s v="health care|saas|software"/>
    <x v="247"/>
    <x v="2"/>
    <n v="5"/>
    <n v="32133008"/>
    <s v="2008-01-01"/>
    <s v="2009-09-02"/>
    <s v="2016-04-13"/>
    <m/>
    <s v="mwoodka@onshift.com"/>
    <m/>
    <s v="https://www.crunchbase.com/organization/onshift"/>
    <s v="https://www.twitter.com/onshift"/>
    <s v="http://www.facebook.com/onshift"/>
    <s v="77824596-32dc-6882-9065-c89be0a9f6e0"/>
  </r>
  <r>
    <x v="8199"/>
    <s v="pave.com"/>
    <s v="USA"/>
    <s v="NY"/>
    <s v="New York City"/>
    <s v="New York"/>
    <x v="0"/>
    <s v="Pave provides Millennials with access to the funding they need to achieve their personal and financial goals"/>
    <s v="finance|financial services|impact investing|personal finance"/>
    <x v="39"/>
    <x v="0"/>
    <n v="3"/>
    <n v="308000000"/>
    <s v="2012-01-01"/>
    <s v="2015-09-01"/>
    <s v="2016-04-13"/>
    <m/>
    <s v="team@pave.com"/>
    <s v="(844)879-7283"/>
    <s v="https://www.crunchbase.com/organization/pave"/>
    <s v="https://www.twitter.com/pave"/>
    <s v="http://www.facebook.com/pave"/>
    <s v="a58bea81-faa3-5a29-b99c-ed112a9dde41"/>
  </r>
  <r>
    <x v="8200"/>
    <s v="pesabazaar.com"/>
    <s v="KEN"/>
    <m/>
    <s v="Nairobi"/>
    <s v="Nairobi"/>
    <x v="0"/>
    <s v="Pesabazaar is Kenya’s prominent online general insurance aggregator."/>
    <s v="identity management|insurance|internet"/>
    <x v="2126"/>
    <x v="1"/>
    <n v="2"/>
    <n v="421000"/>
    <s v="2014-04-02"/>
    <s v="2014-04-07"/>
    <s v="2016-04-13"/>
    <m/>
    <s v="info@pesabazaar.com"/>
    <n v="254205250996"/>
    <s v="https://www.crunchbase.com/organization/pesabazaar-com"/>
    <s v="https://www.twitter.com/pesabazaar"/>
    <s v="https://www.facebook.com/377151862474596"/>
    <s v="1531ad1e-ee1e-16ec-5994-daa41f95dd10"/>
  </r>
  <r>
    <x v="8201"/>
    <s v="picmix.it"/>
    <s v="IDN"/>
    <m/>
    <s v="Jakarta"/>
    <s v="Jakarta"/>
    <x v="0"/>
    <s v="PicMix is a phone app for Blackberry smartphones that adds multiple effects to the users photos."/>
    <s v="information technology|photo sharing|social media"/>
    <x v="2127"/>
    <x v="0"/>
    <n v="1"/>
    <n v="3000000"/>
    <s v="2012-01-01"/>
    <s v="2016-04-13"/>
    <s v="2016-04-13"/>
    <m/>
    <m/>
    <m/>
    <s v="https://www.crunchbase.com/organization/picmix"/>
    <s v="https://www.twitter.com/mypicmix"/>
    <m/>
    <s v="b0aac428-4727-7012-6283-ede407ac8201"/>
  </r>
  <r>
    <x v="8202"/>
    <s v="poshmark.com"/>
    <s v="USA"/>
    <s v="CA"/>
    <s v="SF Bay Area"/>
    <s v="Menlo Park"/>
    <x v="0"/>
    <s v="Poshmark is a community marketplace for fashion."/>
    <s v="communities|e-commerce|fashion|internet|mobile|real time"/>
    <x v="2128"/>
    <x v="6"/>
    <n v="4"/>
    <n v="65500000"/>
    <s v="2011-02-01"/>
    <s v="2011-02-01"/>
    <s v="2016-04-13"/>
    <m/>
    <s v="hello@poshmark.com"/>
    <s v="(866)269-5111"/>
    <s v="https://www.crunchbase.com/organization/poshmark"/>
    <s v="https://www.twitter.com/poshmarkapp"/>
    <s v="http://www.facebook.com/poshmark"/>
    <s v="73e8ba6c-8b1a-89b5-b0bf-dabb58c0599d"/>
  </r>
  <r>
    <x v="8203"/>
    <s v="posiba.com"/>
    <s v="USA"/>
    <s v="CA"/>
    <s v="San Diego"/>
    <s v="San Diego"/>
    <x v="0"/>
    <s v="Posiba is a big data and analytics-powered SaaS information service for the foundations, governments, nonprofits and donors."/>
    <s v="analytics|non profit|saas"/>
    <x v="178"/>
    <x v="0"/>
    <n v="4"/>
    <n v="13000000"/>
    <s v="2013-12-16"/>
    <s v="2013-12-18"/>
    <s v="2016-04-13"/>
    <m/>
    <s v="info@posiba.com"/>
    <s v="(866) 522-2880"/>
    <s v="https://www.crunchbase.com/organization/posiba"/>
    <s v="https://www.twitter.com/posiba"/>
    <s v="http://www.facebook.com/pages/posiba/611917695559617"/>
    <s v="1acd3791-afab-edf4-8f1c-0ff263ba6058"/>
  </r>
  <r>
    <x v="8204"/>
    <s v="qidni.com"/>
    <s v="CAN"/>
    <s v="ON"/>
    <s v="Toronto"/>
    <s v="Waterloo"/>
    <x v="0"/>
    <s v="Qidni Labs is building an implantable artificial kidney for 10% of patients with kidney disease, many of which get kidney failure."/>
    <s v="health care|health diagnostics|medical device"/>
    <x v="3"/>
    <x v="1"/>
    <n v="1"/>
    <m/>
    <m/>
    <s v="2016-04-13"/>
    <s v="2016-04-13"/>
    <m/>
    <m/>
    <m/>
    <s v="https://www.crunchbase.com/organization/qidni-labs"/>
    <s v="https://www.twitter.com/qidni"/>
    <s v="https://www.facebook.com/qidni"/>
    <s v="041cdf8c-3353-b170-32ad-ea5d05486d96"/>
  </r>
  <r>
    <x v="8205"/>
    <s v="qtshe.com"/>
    <s v="CHN"/>
    <m/>
    <s v="CHN - Other"/>
    <s v="Yuhang"/>
    <x v="0"/>
    <s v="Qingtuanshe’s student-facing app connects university students with part-time jobs"/>
    <s v="apps|consulting|recruiting"/>
    <x v="1074"/>
    <x v="0"/>
    <n v="1"/>
    <n v="8500000"/>
    <s v="2013-01-01"/>
    <s v="2016-04-13"/>
    <s v="2016-04-13"/>
    <m/>
    <s v="business@qtshe.com"/>
    <s v="(400)806-5035"/>
    <s v="https://www.crunchbase.com/organization/qingtuanshe"/>
    <m/>
    <m/>
    <s v="e5464d6c-1ebb-f01d-8c20-f796064576ea"/>
  </r>
  <r>
    <x v="8206"/>
    <s v="rawkfit.com"/>
    <m/>
    <m/>
    <m/>
    <m/>
    <x v="0"/>
    <s v="Tailor made macro nutrition food, delivered daily."/>
    <s v="fitness"/>
    <x v="153"/>
    <x v="1"/>
    <n v="1"/>
    <m/>
    <m/>
    <s v="2016-04-13"/>
    <s v="2016-04-13"/>
    <m/>
    <m/>
    <m/>
    <s v="https://www.crunchbase.com/organization/rawk-fit"/>
    <m/>
    <m/>
    <s v="4c80d499-b08c-4bac-ab3a-bfca76991a8b"/>
  </r>
  <r>
    <x v="8207"/>
    <s v="schweigerderm.com"/>
    <s v="USA"/>
    <s v="NY"/>
    <s v="New York City"/>
    <s v="New York"/>
    <x v="0"/>
    <s v="Schweiger Dermatology is a full service cosmetic &amp; general dermatology."/>
    <s v="cosmetic surgery|health care|medical"/>
    <x v="3"/>
    <x v="6"/>
    <n v="3"/>
    <n v="55400000"/>
    <m/>
    <s v="2015-01-15"/>
    <s v="2016-04-13"/>
    <m/>
    <m/>
    <s v="(212) 283-3000"/>
    <s v="https://www.crunchbase.com/organization/schweiger-dermatology"/>
    <s v="https://www.twitter.com/schweigerderm"/>
    <s v="https://www.facebook.com/schweigerderm"/>
    <s v="3db77960-a1b6-b3b6-82d9-87a90c2667e4"/>
  </r>
  <r>
    <x v="8208"/>
    <s v="sensciosystems.com"/>
    <s v="USA"/>
    <s v="MA"/>
    <s v="Boston"/>
    <s v="Boxborough"/>
    <x v="0"/>
    <s v="Senscio Systems develops information systems that organize and process data to provide insights for decision making."/>
    <s v="analytics|big data|software"/>
    <x v="123"/>
    <x v="0"/>
    <n v="5"/>
    <n v="4027342"/>
    <s v="2009-01-01"/>
    <s v="2013-04-12"/>
    <s v="2016-04-13"/>
    <m/>
    <s v="info@sensciosystems.com"/>
    <s v="(978) 635-9090"/>
    <s v="https://www.crunchbase.com/organization/senscio-systems"/>
    <s v="https://www.twitter.com/senscio"/>
    <s v="http://www.facebook.com/senscio"/>
    <s v="29052cdf-3efe-40c3-b835-a7046c85844a"/>
  </r>
  <r>
    <x v="8209"/>
    <s v="shapeshift.io"/>
    <s v="CHE"/>
    <m/>
    <s v="Zurich"/>
    <s v="Zug"/>
    <x v="0"/>
    <s v="Instant Bitcoin and Cryptocurrency Exchange"/>
    <s v="bitcoin|cryptocurrency|financial exchanges|fintech"/>
    <x v="37"/>
    <x v="1"/>
    <n v="3"/>
    <n v="2391520.9263056298"/>
    <s v="2014-08-01"/>
    <s v="2015-03-10"/>
    <s v="2016-04-13"/>
    <m/>
    <s v="mail@shapeshift.io"/>
    <m/>
    <s v="https://www.crunchbase.com/organization/shapeshift"/>
    <s v="https://www.twitter.com/shapeshift_io"/>
    <s v="https://www.facebook.com/shapeshiftexchange/info?tab=page_info"/>
    <s v="de704edc-413e-275d-aec8-1e0796b58dcd"/>
  </r>
  <r>
    <x v="8210"/>
    <s v="sponsta.com"/>
    <s v="DNK"/>
    <m/>
    <s v="Copenhagen"/>
    <s v="Copenhagen"/>
    <x v="0"/>
    <s v="Connecting popular instagrammers with brands, for marketing purposes."/>
    <s v="advertising|advertising platforms|social media"/>
    <x v="711"/>
    <x v="1"/>
    <n v="3"/>
    <n v="65656.4377674641"/>
    <s v="2015-03-31"/>
    <s v="2015-09-04"/>
    <s v="2016-04-13"/>
    <m/>
    <s v="hello@sponsta.com"/>
    <s v="'+45 53 65 16 39"/>
    <s v="https://www.crunchbase.com/organization/sponsta"/>
    <s v="https://www.twitter.com/sponsta"/>
    <s v="http://www.facebook.com/sponsta"/>
    <s v="2864026b-9d25-9c30-314f-6335db866fea"/>
  </r>
  <r>
    <x v="8211"/>
    <s v="sprimo.com"/>
    <s v="USA"/>
    <s v="CA"/>
    <s v="SF Bay Area"/>
    <s v="Santa Clara"/>
    <x v="0"/>
    <s v="Sprimo makes smart air purifiers for the open office and connected home."/>
    <s v="home services|personal health|wellness"/>
    <x v="1827"/>
    <x v="1"/>
    <n v="2"/>
    <n v="96550"/>
    <s v="2015-01-02"/>
    <s v="2016-03-30"/>
    <s v="2016-04-13"/>
    <m/>
    <s v="info@sprimo-inc.com"/>
    <s v="(408)758-8813"/>
    <s v="https://www.crunchbase.com/organization/sprimo-inc"/>
    <s v="https://www.twitter.com/crowd_supply"/>
    <s v="https://www.facebook.com/crowdsupply"/>
    <s v="84e3129e-84de-b219-1f43-6090ab39e50d"/>
  </r>
  <r>
    <x v="8212"/>
    <s v="talentpool.com"/>
    <s v="GBR"/>
    <m/>
    <s v="London"/>
    <s v="London"/>
    <x v="0"/>
    <s v="Technology startup with platform to connect employers and candidates."/>
    <s v="events|human resources|recruiting"/>
    <x v="2129"/>
    <x v="0"/>
    <n v="2"/>
    <n v="655210.54463252402"/>
    <s v="2013-10-01"/>
    <s v="2015-01-15"/>
    <s v="2016-04-13"/>
    <m/>
    <s v="contact@talentpool.com"/>
    <n v="2031264882"/>
    <s v="https://www.crunchbase.com/organization/talentpool"/>
    <s v="https://www.twitter.com/talentpooltweet"/>
    <s v="https://www.facebook.com/onetalentpool"/>
    <s v="cee25c49-8d7e-0a51-4516-1e50e700b7d7"/>
  </r>
  <r>
    <x v="8213"/>
    <s v="tespack.com"/>
    <s v="FIN"/>
    <m/>
    <s v="Helsinki"/>
    <s v="Helsinki"/>
    <x v="0"/>
    <s v="Tespack is a company specialized in the future of wearables, focusing on the most important part of technology: energy generation on-the-go."/>
    <s v="energy|renewable energy|solar"/>
    <x v="165"/>
    <x v="1"/>
    <n v="2"/>
    <n v="243717.31346938101"/>
    <s v="2013-03-12"/>
    <s v="2015-04-04"/>
    <s v="2016-04-13"/>
    <m/>
    <s v="info@tespack.com"/>
    <n v="358449748727"/>
    <s v="https://www.crunchbase.com/organization/tespack"/>
    <s v="https://www.twitter.com/tespack"/>
    <s v="http://www.facebook.com/tespack"/>
    <s v="b3ee47b1-cf03-b0b7-8b3a-2613e536efc2"/>
  </r>
  <r>
    <x v="8214"/>
    <s v="tupomoja.com"/>
    <s v="TAN"/>
    <m/>
    <s v="TZA - Other"/>
    <s v="Stone Town"/>
    <x v="0"/>
    <s v="Tupomoja is an online, SMS and e-commerce marketplace for Tanzania and East Africa."/>
    <s v="e-commerce|internet|marketplace"/>
    <x v="314"/>
    <x v="1"/>
    <n v="1"/>
    <n v="568317.439388945"/>
    <s v="2014-12-01"/>
    <s v="2016-04-13"/>
    <s v="2016-04-13"/>
    <m/>
    <s v="karibu@tupomoja.com"/>
    <n v="255777751212"/>
    <s v="https://www.crunchbase.com/organization/tupomoja-holding-ag"/>
    <s v="https://www.twitter.com/tupomoja"/>
    <s v="https://www.facebook.com/tupomoja"/>
    <s v="21dcf7a9-2975-05b8-86a0-c245eba90d58"/>
  </r>
  <r>
    <x v="8215"/>
    <s v="uluruinc.com"/>
    <s v="USA"/>
    <s v="TX"/>
    <s v="Dallas"/>
    <s v="Addison"/>
    <x v="1"/>
    <s v="ULURU develops and commercializes wound care and muco-adhesive film products for the United States and international markets."/>
    <s v="biopharma|biotechnology|pharmaceutical"/>
    <x v="44"/>
    <x v="0"/>
    <n v="5"/>
    <n v="4866600"/>
    <s v="1987-01-01"/>
    <s v="2012-07-10"/>
    <s v="2016-04-13"/>
    <m/>
    <s v="kgray@uluruinc.com"/>
    <n v="2149055130"/>
    <s v="https://www.crunchbase.com/organization/uluru"/>
    <s v="https://www.twitter.com/uluruinc"/>
    <m/>
    <s v="22f69aca-ed5e-c501-5070-09c114403ac1"/>
  </r>
  <r>
    <x v="8216"/>
    <s v="vapore.com"/>
    <s v="USA"/>
    <s v="CA"/>
    <s v="SF Bay Area"/>
    <s v="Alameda"/>
    <x v="0"/>
    <s v="Vapore offers a proprietary germ-free water vapor technology for the therapeutic treatment of a variety of medical conditions."/>
    <s v="consumer electronics|hardware|software"/>
    <x v="148"/>
    <x v="0"/>
    <n v="4"/>
    <n v="7102166"/>
    <s v="2001-01-01"/>
    <s v="2009-09-28"/>
    <s v="2016-04-13"/>
    <m/>
    <s v="cfv-biz@vapore.com"/>
    <s v="(800)313-9867"/>
    <s v="https://www.crunchbase.com/organization/vapore"/>
    <s v="https://www.twitter.com/mypurmist"/>
    <s v="http://www.facebook.com/mypurmist"/>
    <s v="01ad1fd7-78bf-0c4b-c741-1e15f71e433a"/>
  </r>
  <r>
    <x v="8217"/>
    <s v="varthana.com"/>
    <s v="IND"/>
    <m/>
    <s v="Bangalore"/>
    <s v="Bangalore"/>
    <x v="0"/>
    <s v="Varthana runs a project to financially support affordable private schools in India, to secure good education to more children."/>
    <s v="education|finance|financial services"/>
    <x v="901"/>
    <x v="3"/>
    <n v="3"/>
    <n v="18430000"/>
    <s v="2013-01-01"/>
    <s v="2013-05-09"/>
    <s v="2016-04-13"/>
    <m/>
    <s v="info@varthana.com"/>
    <s v="91 80 4335 6607"/>
    <s v="https://www.crunchbase.com/organization/varthana"/>
    <s v="https://www.twitter.com/varthanafinance"/>
    <s v="http://www.facebook.com/varthanafinance"/>
    <s v="644a4bd5-d47d-c599-953c-707053ba967c"/>
  </r>
  <r>
    <x v="8218"/>
    <s v="veridu.com"/>
    <s v="GBR"/>
    <m/>
    <s v="London"/>
    <s v="London"/>
    <x v="0"/>
    <s v="Veridu offers a range of frictionless, consent-driven social identity solutions to reduce fraud in the global internet economy."/>
    <s v="e-commerce|identity management|payments|security"/>
    <x v="2130"/>
    <x v="1"/>
    <n v="3"/>
    <n v="1350934.6474671699"/>
    <s v="2012-02-10"/>
    <s v="2014-04-16"/>
    <s v="2016-04-13"/>
    <m/>
    <s v="sales@veridu.com"/>
    <m/>
    <s v="https://www.crunchbase.com/organization/veridu-com"/>
    <s v="https://www.twitter.com/veriduhq"/>
    <s v="http://www.facebook.com/pages/veridu/284382595032517"/>
    <s v="02397e8a-d1a3-da7b-ef5c-e947769c4a29"/>
  </r>
  <r>
    <x v="8219"/>
    <s v="vigo-universal.com"/>
    <s v="BEL"/>
    <m/>
    <s v="BEL - Other"/>
    <s v="Namur"/>
    <x v="0"/>
    <s v="Vigo Universal is a company that specializes in 3D scanning, light and sound shows for corporate events."/>
    <m/>
    <x v="5"/>
    <x v="1"/>
    <n v="1"/>
    <m/>
    <s v="2011-01-01"/>
    <s v="2016-04-13"/>
    <s v="2016-04-13"/>
    <m/>
    <s v="contact@vigo-universal.com"/>
    <s v="'+32 81 54 91 78"/>
    <s v="https://www.crunchbase.com/organization/vigo-universal"/>
    <s v="https://www.twitter.com/vigouniversal"/>
    <m/>
    <s v="a5c34caa-11a0-fb83-35c2-e64131ef6578"/>
  </r>
  <r>
    <x v="8220"/>
    <s v="toss.im"/>
    <s v="KOR"/>
    <m/>
    <s v="Seoul"/>
    <s v="Seoul"/>
    <x v="0"/>
    <s v="Viva Republica is a fintech startup to provide innovative P2P money transfer services through mobile applicaion called &quot;Toss&quot;"/>
    <s v="fintech|software|transaction processing"/>
    <x v="57"/>
    <x v="0"/>
    <n v="3"/>
    <n v="29200000"/>
    <s v="2013-08-02"/>
    <s v="2014-08-09"/>
    <s v="2016-04-13"/>
    <m/>
    <s v="support@toss.im"/>
    <n v="821027310130"/>
    <s v="https://www.crunchbase.com/organization/viva-republica"/>
    <s v="https://www.twitter.com/toss_service"/>
    <s v="https://www.facebook.com/toss.revolution"/>
    <s v="1d11146d-1fe4-09f2-7965-da2fb97de4c3"/>
  </r>
  <r>
    <x v="8221"/>
    <s v="wedwise.in"/>
    <s v="IND"/>
    <m/>
    <s v="Mumbai"/>
    <s v="Mumbai"/>
    <x v="0"/>
    <s v="a portal for wedding planners, photographers, caterers and other related service providers."/>
    <s v="e-commerce|marketplace|wedding"/>
    <x v="1011"/>
    <x v="1"/>
    <n v="1"/>
    <m/>
    <s v="2015-01-01"/>
    <s v="2016-04-13"/>
    <s v="2016-04-13"/>
    <m/>
    <s v="info@wedwise.in"/>
    <n v="9102265554455"/>
    <s v="https://www.crunchbase.com/organization/wedwise"/>
    <s v="https://www.twitter.com/wedwiser"/>
    <s v="https://www.facebook.com/wedwise.in/"/>
    <s v="0ef03306-6f4c-ffc2-accc-492ea4e296e9"/>
  </r>
  <r>
    <x v="8222"/>
    <s v="90seconds.com"/>
    <s v="SGP"/>
    <m/>
    <s v="Singapore"/>
    <s v="Singapore"/>
    <x v="0"/>
    <s v="90 Seconds is a cloud video production platform, allowing brands to purchase, plan, shoot, edit, and review video anywhere in the world."/>
    <s v="brand marketing|marketplace|video"/>
    <x v="1037"/>
    <x v="6"/>
    <n v="3"/>
    <n v="10900000"/>
    <s v="2010-02-09"/>
    <s v="2013-04-05"/>
    <s v="2016-04-12"/>
    <m/>
    <s v="sales.team@90seconds.tv"/>
    <m/>
    <s v="https://www.crunchbase.com/organization/90-seconds"/>
    <s v="https://www.twitter.com/90secondstv"/>
    <s v="https://www.facebook.com/90seconds.webvideoexperts"/>
    <s v="0c616ecf-36eb-6e2f-0294-e45245a722a8"/>
  </r>
  <r>
    <x v="8223"/>
    <s v="apptopia.com"/>
    <s v="USA"/>
    <s v="MA"/>
    <s v="Boston"/>
    <s v="Boston"/>
    <x v="0"/>
    <s v="Apptopia provides services in app analytics, data mining and business intelligence for the mobile industry."/>
    <s v="analytics|apps|big data|mobile"/>
    <x v="502"/>
    <x v="6"/>
    <n v="10"/>
    <n v="2767000"/>
    <s v="2011-11-06"/>
    <s v="2011-10-01"/>
    <s v="2016-04-12"/>
    <m/>
    <s v="help@apptopia.com"/>
    <m/>
    <s v="https://www.crunchbase.com/organization/apptopia"/>
    <s v="https://www.twitter.com/apptopia"/>
    <s v="http://www.facebook.com/apptopia"/>
    <s v="55554c88-f7f0-546c-f755-b6b6a8aaf5c9"/>
  </r>
  <r>
    <x v="8224"/>
    <s v="blis.com"/>
    <s v="GBR"/>
    <m/>
    <s v="London"/>
    <s v="London"/>
    <x v="0"/>
    <s v="Blis is the global leader in advanced location data technology."/>
    <s v="advertising|app marketing|apps|auctions|location based services|mobile|nfc"/>
    <x v="2131"/>
    <x v="3"/>
    <n v="3"/>
    <n v="27341414"/>
    <s v="2004-01-01"/>
    <s v="2007-01-01"/>
    <s v="2016-04-12"/>
    <m/>
    <s v="hello@blis.com"/>
    <n v="4402072683176"/>
    <s v="https://www.crunchbase.com/organization/blismobile"/>
    <s v="https://www.twitter.com/blisglobal"/>
    <s v="https://www.facebook.com/blisglobal/"/>
    <s v="89a27c86-6b63-876a-4f63-e81807bd98a6"/>
  </r>
  <r>
    <x v="8225"/>
    <s v="bonshine.com"/>
    <s v="ISR"/>
    <m/>
    <s v="Tel Aviv"/>
    <s v="Petah Tiqva"/>
    <x v="0"/>
    <s v="The BonShine waterless car wash brings advanced detailing services straight to you"/>
    <s v="automotive|clean energy|water"/>
    <x v="1980"/>
    <x v="0"/>
    <n v="1"/>
    <n v="1500000"/>
    <s v="2015-01-01"/>
    <s v="2016-04-12"/>
    <s v="2016-04-12"/>
    <m/>
    <s v="info@bonshine.com"/>
    <s v="1(700)707-775"/>
    <s v="https://www.crunchbase.com/organization/bonshine"/>
    <s v="https://www.twitter.com/bon_shine"/>
    <s v="https://www.facebook.com/bonshine.car.wash"/>
    <s v="a78c22bf-b545-28ac-250d-dae07258ad8b"/>
  </r>
  <r>
    <x v="8226"/>
    <s v="branch.technology"/>
    <s v="USA"/>
    <s v="TN"/>
    <s v="Chattanooga"/>
    <s v="Chattanooga"/>
    <x v="0"/>
    <s v="Branch Technology combines novel 3D printing technology, conventional construction materials, &amp; large-scale robotics."/>
    <s v="3d printing|construction|robotics"/>
    <x v="2132"/>
    <x v="2"/>
    <n v="2"/>
    <n v="710000"/>
    <s v="2014-01-01"/>
    <s v="2015-08-01"/>
    <s v="2016-04-12"/>
    <m/>
    <m/>
    <m/>
    <s v="https://www.crunchbase.com/organization/branch-technology"/>
    <s v="https://www.twitter.com/branchtechno"/>
    <s v="https://www.facebook.com/branchtechno"/>
    <s v="1d6c5f97-1fd1-a510-3edf-c27bd90019f9"/>
  </r>
  <r>
    <x v="8227"/>
    <s v="championiron.com"/>
    <s v="CAN"/>
    <s v="ON"/>
    <s v="Toronto"/>
    <s v="Toronto"/>
    <x v="1"/>
    <s v="Champion Iron Limited is an iron ore exploration and development company"/>
    <s v="manufacturing|mining technology|shipping"/>
    <x v="2133"/>
    <x v="0"/>
    <n v="1"/>
    <n v="30000000"/>
    <s v="2006-01-01"/>
    <s v="2016-04-12"/>
    <s v="2016-04-12"/>
    <m/>
    <s v="jestepa@championiron.com"/>
    <n v="114168662200"/>
    <s v="https://www.crunchbase.com/organization/champion-iron"/>
    <s v="https://www.twitter.com/championiron"/>
    <s v="https://www.facebook.com/championiron"/>
    <s v="37080327-52e9-52d4-cf23-1f6dc5fe8ab9"/>
  </r>
  <r>
    <x v="8228"/>
    <s v="chedai.com"/>
    <s v="CHN"/>
    <m/>
    <s v="Shanghai"/>
    <s v="Shanghai"/>
    <x v="0"/>
    <s v="Chedai.com is a Chinese automobile financial lending platform."/>
    <s v="automotive|finance|lending"/>
    <x v="1882"/>
    <x v="2"/>
    <n v="1"/>
    <n v="34000000"/>
    <s v="2013-01-01"/>
    <s v="2016-04-12"/>
    <s v="2016-04-12"/>
    <m/>
    <m/>
    <s v="(400)836-5111"/>
    <s v="https://www.crunchbase.com/organization/chedai-com"/>
    <m/>
    <m/>
    <s v="9044bb7a-32d0-5cfe-b5b5-17b6d052c113"/>
  </r>
  <r>
    <x v="8229"/>
    <s v="cmsonline.com"/>
    <s v="USA"/>
    <s v="UT"/>
    <s v="Salt Lake City"/>
    <s v="Orem"/>
    <x v="0"/>
    <s v="Complete Merchant Solutions is a full-service electronic payments solutions provider for over 3,500 merchants."/>
    <s v="internet|payments|service industry"/>
    <x v="305"/>
    <x v="0"/>
    <n v="1"/>
    <m/>
    <s v="2008-01-01"/>
    <s v="2016-04-12"/>
    <s v="2016-04-12"/>
    <m/>
    <m/>
    <s v="'+1 877-267-4324"/>
    <s v="https://www.crunchbase.com/organization/complete-merchant-solutions"/>
    <s v="https://www.twitter.com/cms_processor"/>
    <s v="https://www.facebook.com/cmsonline"/>
    <s v="069509e0-5a21-d1a8-65de-f9f2bcb7e551"/>
  </r>
  <r>
    <x v="8230"/>
    <s v="cropx.com"/>
    <s v="ISR"/>
    <m/>
    <s v="Tel Aviv"/>
    <s v="Tel Aviv"/>
    <x v="0"/>
    <s v="CropX an ag-analytics company, develops cloud based software solutions integrated with wireless sensors, which boosts crops yield."/>
    <s v="agriculture|analytics|farming"/>
    <x v="320"/>
    <x v="0"/>
    <n v="2"/>
    <n v="10000000"/>
    <s v="2013-01-01"/>
    <s v="2015-06-22"/>
    <s v="2016-04-12"/>
    <m/>
    <s v="info@cropx.com"/>
    <s v="1(650) 618-8169"/>
    <s v="https://www.crunchbase.com/organization/cropx"/>
    <s v="https://www.twitter.com/crop_x"/>
    <s v="https://www.facebook.com/cropxapp/"/>
    <s v="3649dbe0-efb2-7c8b-d514-94f7058ecdab"/>
  </r>
  <r>
    <x v="8231"/>
    <s v="dagnedover.com"/>
    <s v="USA"/>
    <s v="NY"/>
    <s v="New York City"/>
    <s v="New York"/>
    <x v="0"/>
    <s v="Smartly designed handbags and accessories"/>
    <s v="fashion"/>
    <x v="350"/>
    <x v="1"/>
    <n v="4"/>
    <n v="1300000"/>
    <s v="2013-03-01"/>
    <s v="2013-09-03"/>
    <s v="2016-04-12"/>
    <m/>
    <s v="support@dagnedover.com"/>
    <s v="1(877) 496-3322"/>
    <s v="https://www.crunchbase.com/organization/dagne-dover"/>
    <s v="https://www.twitter.com/dagnedover"/>
    <s v="http://www.facebook.com/dagnedover"/>
    <s v="9abfae27-86ed-9ce7-e248-da3747b66c61"/>
  </r>
  <r>
    <x v="8232"/>
    <s v="datera.io"/>
    <s v="USA"/>
    <s v="CA"/>
    <s v="SF Bay Area"/>
    <s v="Mountain View"/>
    <x v="0"/>
    <s v="We are some of the brightest minds in computer architecture, creating the new platform to experience tomorrow’s real-time digital world."/>
    <s v="cloud computing|real time|software"/>
    <x v="146"/>
    <x v="3"/>
    <n v="1"/>
    <n v="40000000"/>
    <s v="2013-06-01"/>
    <s v="2016-04-12"/>
    <s v="2016-04-12"/>
    <m/>
    <s v="info@datera.io"/>
    <n v="116503846366"/>
    <s v="https://www.crunchbase.com/organization/datera-2"/>
    <s v="https://www.twitter.com/daterainc"/>
    <m/>
    <s v="b8f948c6-d2ea-e8fd-15e0-689a03e3117a"/>
  </r>
  <r>
    <x v="8233"/>
    <s v="derytele.com"/>
    <s v="CAN"/>
    <s v="QC"/>
    <s v="QC - Other"/>
    <s v="Sacré-coeur-saguenay"/>
    <x v="0"/>
    <s v="DERYtelecom se spécialise dans la télévision numérique et HD"/>
    <s v="cable tv|internet|telecommunications"/>
    <x v="2134"/>
    <x v="5"/>
    <n v="1"/>
    <n v="15000000"/>
    <s v="1954-01-01"/>
    <s v="2016-04-12"/>
    <s v="2016-04-12"/>
    <m/>
    <m/>
    <m/>
    <s v="https://www.crunchbase.com/organization/derytelecom"/>
    <m/>
    <m/>
    <s v="25edee4a-f8b6-4891-8485-a501be317747"/>
  </r>
  <r>
    <x v="8234"/>
    <s v="discountstatus.com"/>
    <s v="IND"/>
    <m/>
    <m/>
    <m/>
    <x v="0"/>
    <s v="discountstatus.com helps in find discounts in the nearest malls and local stores in gr noida., india"/>
    <s v="coupons|local|shopping"/>
    <x v="63"/>
    <x v="1"/>
    <n v="1"/>
    <n v="1000"/>
    <s v="2016-04-12"/>
    <s v="2016-04-12"/>
    <s v="2016-04-12"/>
    <m/>
    <m/>
    <m/>
    <s v="https://www.crunchbase.com/organization/http-www-discountstatus"/>
    <m/>
    <m/>
    <s v="34026f71-d9e5-58dd-e881-a9fd6747f367"/>
  </r>
  <r>
    <x v="8235"/>
    <s v="ener-core.com"/>
    <s v="USA"/>
    <s v="CA"/>
    <s v="Anaheim"/>
    <s v="Irvine"/>
    <x v="1"/>
    <s v="Ener-Core is the designer and manufacturer of a groundbreaking technology ."/>
    <m/>
    <x v="5"/>
    <x v="0"/>
    <n v="1"/>
    <n v="3000000"/>
    <s v="2008-01-01"/>
    <s v="2016-04-12"/>
    <s v="2016-04-12"/>
    <m/>
    <s v="info@ener-core.com"/>
    <s v="(949)616-3300"/>
    <s v="https://www.crunchbase.com/organization/ener-core"/>
    <s v="https://www.twitter.com/enercorepower"/>
    <s v="https://www.facebook.com/ener-core-1392264140998438/"/>
    <s v="423548ea-d6f0-56f1-aa25-684bd60c3aa9"/>
  </r>
  <r>
    <x v="8236"/>
    <s v="even.com"/>
    <s v="USA"/>
    <s v="CA"/>
    <s v="SF Bay Area"/>
    <s v="Oakland"/>
    <x v="0"/>
    <s v="Even is a new kind of financial app that turns variable pay into a steady, reliable income."/>
    <s v="finance|financial services|personal finance"/>
    <x v="24"/>
    <x v="1"/>
    <n v="3"/>
    <n v="12000000"/>
    <s v="2014-01-01"/>
    <s v="2015-01-01"/>
    <s v="2016-04-12"/>
    <m/>
    <s v="hello@whatiseven.com"/>
    <m/>
    <s v="https://www.crunchbase.com/organization/even-responsible-finance"/>
    <m/>
    <m/>
    <s v="2ae0f8cc-9a3e-e3e3-2c38-434d6c3a6c21"/>
  </r>
  <r>
    <x v="8237"/>
    <s v="everybodyfights.com"/>
    <s v="USA"/>
    <s v="MA"/>
    <s v="Boston"/>
    <s v="Boston"/>
    <x v="0"/>
    <s v="A new boxing fitness brand co-founded by George Forman"/>
    <s v="fitness|sporting goods|sports"/>
    <x v="176"/>
    <x v="0"/>
    <n v="1"/>
    <m/>
    <s v="2015-01-01"/>
    <s v="2016-04-12"/>
    <s v="2016-04-12"/>
    <m/>
    <s v="info@everybodyfights.com"/>
    <s v="(857)250-4140"/>
    <s v="https://www.crunchbase.com/organization/everybodyfights"/>
    <s v="https://www.twitter.com/everybodyfights"/>
    <s v="https://www.facebook.com/everybodyfights"/>
    <s v="9c36bba1-69db-6f52-d28c-c06863a3e199"/>
  </r>
  <r>
    <x v="8238"/>
    <s v="fire1foundry.com"/>
    <s v="IRL"/>
    <m/>
    <s v="Dublin"/>
    <s v="Dublin"/>
    <x v="0"/>
    <s v="FIRE1 and is based in Dublin, Ireland, will focus on developing novel therapeutic devices."/>
    <s v="biotechnology|medical device|therapeutics"/>
    <x v="44"/>
    <x v="2"/>
    <n v="2"/>
    <n v="7500000"/>
    <m/>
    <s v="2014-01-09"/>
    <s v="2016-04-12"/>
    <m/>
    <m/>
    <m/>
    <s v="https://www.crunchbase.com/organization/fire1"/>
    <m/>
    <m/>
    <s v="60189017-3e9a-6931-a1db-0b1bd886f941"/>
  </r>
  <r>
    <x v="8239"/>
    <s v="tryfleet.com"/>
    <s v="USA"/>
    <s v="OR"/>
    <s v="Portland, Oregon"/>
    <s v="Portland"/>
    <x v="0"/>
    <s v="Fleet provides an online platform that businesses use to book and manage transportation for international freight."/>
    <s v="logistics|shipping|supply chain management"/>
    <x v="114"/>
    <x v="1"/>
    <n v="2"/>
    <n v="6510502"/>
    <s v="2014-07-01"/>
    <s v="2015-09-10"/>
    <s v="2016-04-12"/>
    <m/>
    <m/>
    <n v="119713027694"/>
    <s v="https://www.crunchbase.com/organization/shipstr"/>
    <s v="https://www.twitter.com/tryfleet"/>
    <s v="https://www.facebook.com/fleet-logistics-573068229489135/"/>
    <s v="7bceb095-7ea6-e1d3-b80a-33905f15ef7d"/>
  </r>
  <r>
    <x v="8240"/>
    <s v="fnac.es"/>
    <s v="FRA"/>
    <m/>
    <s v="Paris"/>
    <s v="Paris"/>
    <x v="0"/>
    <s v="distribution of technological products."/>
    <s v="analytics|electrical distribution|photography"/>
    <x v="2135"/>
    <x v="4"/>
    <n v="1"/>
    <m/>
    <m/>
    <s v="2016-04-12"/>
    <s v="2016-04-12"/>
    <m/>
    <s v="redes.sociales@fnac.es"/>
    <s v="'+34 902 10 06 32"/>
    <s v="https://www.crunchbase.com/organization/fnac"/>
    <s v="https://www.twitter.com/fnac_esp"/>
    <s v="http://www.facebook.com/clubculturafnac"/>
    <s v="f135dc93-a82f-e122-b21d-1446ba52c324"/>
  </r>
  <r>
    <x v="8241"/>
    <s v="gigoptix.com"/>
    <s v="USA"/>
    <s v="CA"/>
    <s v="SF Bay Area"/>
    <s v="San Jose"/>
    <x v="0"/>
    <s v="GigOptix provides semiconductor and optical components that enable high-speed information streaming."/>
    <s v="electronics|semiconductor|wireless"/>
    <x v="457"/>
    <x v="6"/>
    <n v="5"/>
    <n v="23066938"/>
    <s v="2001-01-01"/>
    <s v="2009-11-24"/>
    <s v="2016-04-12"/>
    <m/>
    <s v="pr@gigoptix.com"/>
    <n v="4085223102"/>
    <s v="https://www.crunchbase.com/organization/gigoptix"/>
    <s v="https://www.twitter.com/gigoptix"/>
    <m/>
    <s v="a0478545-c00a-9051-fef5-ddeb3c7f4e25"/>
  </r>
  <r>
    <x v="8242"/>
    <s v="iamrobotics.com"/>
    <s v="USA"/>
    <s v="PA"/>
    <s v="Pittsburgh"/>
    <s v="Pittsburgh"/>
    <x v="0"/>
    <s v="Iam Robotics makes autonomous robots that retrieve products from distribution centers."/>
    <s v="industrial automation|mobile|robotics"/>
    <x v="2136"/>
    <x v="1"/>
    <n v="2"/>
    <n v="450000"/>
    <s v="2012-08-01"/>
    <s v="2015-05-27"/>
    <s v="2016-04-12"/>
    <m/>
    <m/>
    <m/>
    <s v="https://www.crunchbase.com/organization/iam-robotics"/>
    <s v="https://www.twitter.com/iamrobotics"/>
    <m/>
    <s v="20fcdb2d-6573-9622-daed-4330d558ac1d"/>
  </r>
  <r>
    <x v="8243"/>
    <s v="imaginab.com"/>
    <s v="USA"/>
    <s v="CA"/>
    <s v="Los Angeles"/>
    <s v="Los Angeles"/>
    <x v="0"/>
    <s v="ImaginAb clinically manages cancer and autoimmune diseases via molecular imaging by re-engineering antibodies into small proteins."/>
    <s v="biotechnology|clinical trials|health diagnostics"/>
    <x v="44"/>
    <x v="0"/>
    <n v="3"/>
    <n v="38841245"/>
    <s v="2007-01-01"/>
    <s v="2012-03-27"/>
    <s v="2016-04-12"/>
    <m/>
    <m/>
    <n v="8883953370"/>
    <s v="https://www.crunchbase.com/organization/imaginab"/>
    <m/>
    <m/>
    <s v="ec938d33-9a06-9a7b-6c47-92437c42d6e3"/>
  </r>
  <r>
    <x v="8244"/>
    <s v="infinitytexas.com"/>
    <s v="USA"/>
    <s v="TX"/>
    <s v="Houston"/>
    <s v="Spring"/>
    <x v="0"/>
    <s v="For the past 25 years, Infinity Texas Development has crafted some of Houston’s most spectacular commercial and residential buildings."/>
    <s v="commercial real estate|property management|real estate|residential"/>
    <x v="76"/>
    <x v="0"/>
    <n v="1"/>
    <m/>
    <s v="1995-01-01"/>
    <s v="2016-04-12"/>
    <s v="2016-04-12"/>
    <m/>
    <m/>
    <m/>
    <s v="https://www.crunchbase.com/organization/infinity-texas-development"/>
    <s v="https://www.twitter.com/infinity_texas"/>
    <s v="https://www.facebook.com/infinity-texas-development-1009037039130674/"/>
    <s v="8aa87f0d-187e-8455-d146-3b7ded386ed1"/>
  </r>
  <r>
    <x v="8245"/>
    <s v="istarmed.com"/>
    <s v="BEL"/>
    <m/>
    <s v="Brussels"/>
    <s v="Bel"/>
    <x v="0"/>
    <s v="iSTAR Medical SA was created in 2010 as a spinout of Healionics Corporation with support from Belgium's Region Wallonne government."/>
    <s v="health care|manufacturing|medical device"/>
    <x v="51"/>
    <x v="0"/>
    <n v="2"/>
    <n v="16546308.800729601"/>
    <s v="2010-01-01"/>
    <s v="2013-11-21"/>
    <s v="2016-04-12"/>
    <m/>
    <s v="info@istarmed.com"/>
    <n v="32010771654"/>
    <s v="https://www.crunchbase.com/organization/istar-medical"/>
    <m/>
    <m/>
    <s v="86f810ea-003c-6d96-6f09-6eba1ed3bfbf"/>
  </r>
  <r>
    <x v="8246"/>
    <s v="keranova.fr"/>
    <s v="FRA"/>
    <m/>
    <s v="FRA - Other"/>
    <s v="Saint Etienne"/>
    <x v="0"/>
    <s v="Keranova develops instruments for ophthalmic surgery"/>
    <s v="health care|medical|medical device"/>
    <x v="3"/>
    <x v="0"/>
    <n v="1"/>
    <n v="4559963.5202918397"/>
    <s v="2015-01-01"/>
    <s v="2016-04-12"/>
    <s v="2016-04-12"/>
    <m/>
    <s v="info@keranova.fr"/>
    <s v="06 12 67 29 12"/>
    <s v="https://www.crunchbase.com/organization/keranova"/>
    <m/>
    <m/>
    <s v="dfcb7122-0821-d3c7-6b18-fdd918b5f7b8"/>
  </r>
  <r>
    <x v="8247"/>
    <s v="kraken.com"/>
    <s v="USA"/>
    <s v="CA"/>
    <s v="SF Bay Area"/>
    <s v="San Francisco"/>
    <x v="0"/>
    <s v="Exchange for Bitcoin, Litecoin, Ethereum, Ripple, Stellar, Namecoin and Dogecoin."/>
    <s v="bitcoin|cryptocurrency|financial exchanges|financial services"/>
    <x v="37"/>
    <x v="0"/>
    <n v="3"/>
    <n v="6500000"/>
    <s v="2011-07-01"/>
    <s v="2011-07-01"/>
    <s v="2016-04-12"/>
    <m/>
    <s v="support@kraken.com"/>
    <s v="'650-434-2889"/>
    <s v="https://www.crunchbase.com/organization/payward"/>
    <s v="https://www.twitter.com/krakenfx"/>
    <s v="http://www.facebook.com/krakenfx"/>
    <s v="50357c22-88f5-1aa1-1539-a38c55879710"/>
  </r>
  <r>
    <x v="8248"/>
    <s v="latticebiologics.com"/>
    <s v="USA"/>
    <s v="AZ"/>
    <s v="Phoenix"/>
    <s v="Scottsdale"/>
    <x v="0"/>
    <s v="Lattice Biologics, Ltd. is an emerging leader in the field of cellular therapies and tissue engineering."/>
    <s v="biotechnology|medical device|therapeutics"/>
    <x v="44"/>
    <x v="0"/>
    <n v="1"/>
    <n v="299153"/>
    <s v="2013-01-01"/>
    <s v="2016-04-12"/>
    <s v="2016-04-12"/>
    <m/>
    <s v="News@LatticeBiologics.com"/>
    <n v="114805630800"/>
    <s v="https://www.crunchbase.com/organization/lattice-biologics"/>
    <s v="https://www.twitter.com/latticebio"/>
    <s v="https://www.facebook.com/latticebiologics/"/>
    <s v="1857d244-232a-6d2a-7337-7c1be6c19e9b"/>
  </r>
  <r>
    <x v="8249"/>
    <s v="lazada.com"/>
    <s v="SGP"/>
    <m/>
    <s v="Singapore"/>
    <s v="Singapore"/>
    <x v="0"/>
    <s v="Lazada Group operates Lazada, Southeast Asia's number one online shopping and selling destination."/>
    <s v="e-commerce|fashion|internet"/>
    <x v="154"/>
    <x v="9"/>
    <n v="7"/>
    <n v="1709468400.5325501"/>
    <s v="2012-03-01"/>
    <s v="2012-11-11"/>
    <s v="2016-04-12"/>
    <m/>
    <m/>
    <s v="'+65 3157 1774"/>
    <s v="https://www.crunchbase.com/organization/lazada-group"/>
    <s v="https://www.twitter.com/lazadasg"/>
    <s v="https://www.facebook.com/lazadasingapore"/>
    <s v="238b9f4c-04cd-ba4e-9572-7432db87f81e"/>
  </r>
  <r>
    <x v="8250"/>
    <s v="lendstreet.com"/>
    <s v="USA"/>
    <s v="CA"/>
    <s v="SF Bay Area"/>
    <s v="Oakland"/>
    <x v="0"/>
    <s v="LendStreet gives a new way to refinance old debt and rebuild financial life, so you can live the life you want."/>
    <s v="credit|financial services|fintech"/>
    <x v="39"/>
    <x v="1"/>
    <n v="3"/>
    <n v="28000000"/>
    <s v="2010-06-01"/>
    <s v="2014-12-31"/>
    <s v="2016-04-12"/>
    <m/>
    <s v="info@lendstreet.com"/>
    <s v="(888) 416-1431"/>
    <s v="https://www.crunchbase.com/organization/lend-street-financial-inc-"/>
    <s v="https://www.twitter.com/lendstreet"/>
    <s v="http://www.facebook.com/lendstreet"/>
    <s v="9d2d052e-4721-26af-c991-4e95fdac7f01"/>
  </r>
  <r>
    <x v="8251"/>
    <s v="magicx.co"/>
    <s v="IND"/>
    <m/>
    <s v="Bangalore"/>
    <s v="Bengaluru"/>
    <x v="0"/>
    <s v="MagicX is an evolved version of MagicTiger - which was a human powered chat application for transactions."/>
    <s v="apps|internet|transaction processing"/>
    <x v="2137"/>
    <x v="6"/>
    <n v="1"/>
    <n v="1000000"/>
    <s v="2016-01-01"/>
    <s v="2016-04-12"/>
    <s v="2016-04-12"/>
    <m/>
    <m/>
    <m/>
    <s v="https://www.crunchbase.com/organization/magicx"/>
    <s v="https://www.twitter.com/magicxapp"/>
    <s v="https://www.facebook.com/app.magicx"/>
    <s v="3598e1df-ea54-f675-ee07-6996833d4b9b"/>
  </r>
  <r>
    <x v="8252"/>
    <s v="mytrah.com"/>
    <s v="GBR"/>
    <m/>
    <s v="London"/>
    <s v="London"/>
    <x v="0"/>
    <s v="Mytrah Energy (India) Limited (MEIL), a wholly owned subsidiary of Guernsey based and AIM/LSE listed MEL in India,"/>
    <s v="energy|energy efficiency|renewable energy"/>
    <x v="9"/>
    <x v="7"/>
    <n v="3"/>
    <n v="305000000"/>
    <s v="2009-01-01"/>
    <s v="2014-11-21"/>
    <s v="2016-04-12"/>
    <m/>
    <m/>
    <s v="(207) 236-1177"/>
    <s v="https://www.crunchbase.com/organization/mytrah-energy"/>
    <m/>
    <s v="https://www.facebook.com/thinkinspiringsolution"/>
    <s v="7806c062-72fb-af9c-1658-848d61e9b800"/>
  </r>
  <r>
    <x v="8253"/>
    <s v="nguvu.com"/>
    <s v="CAN"/>
    <s v="QC"/>
    <s v="Montreal"/>
    <s v="Montréal"/>
    <x v="0"/>
    <s v="nGUVU uses machine learning and gamification to create a fun, unique work experience for contact center agents and reduce employee churn."/>
    <s v="computer|machine learning|software"/>
    <x v="464"/>
    <x v="0"/>
    <n v="1"/>
    <n v="2317807.45715919"/>
    <s v="2014-01-01"/>
    <s v="2016-04-12"/>
    <s v="2016-04-12"/>
    <m/>
    <s v="info@nguvu.com"/>
    <s v="(514)907-5988"/>
    <s v="https://www.crunchbase.com/organization/nguvu"/>
    <s v="https://www.twitter.com/n_gagement"/>
    <s v="https://www.facebook.com/pages/nguvu/318609121666522"/>
    <s v="56fe5c3b-1ea8-d010-c5dd-403212472165"/>
  </r>
  <r>
    <x v="8254"/>
    <s v="fenqi.im"/>
    <s v="CHN"/>
    <m/>
    <s v="Shanghai"/>
    <s v="Shanghai"/>
    <x v="0"/>
    <s v="Omni Prime is Fintech company that offers credit to blue collars in China via its mobile App &quot;Paymax&quot;"/>
    <s v="financial services|fintech|information technology|internet|mobile|mobile apps"/>
    <x v="2138"/>
    <x v="5"/>
    <n v="4"/>
    <n v="87000000"/>
    <s v="2014-03-01"/>
    <s v="2014-07-01"/>
    <s v="2016-04-12"/>
    <m/>
    <s v="zhangzhzh@fenqi.im"/>
    <m/>
    <s v="https://www.crunchbase.com/organization/omni-prime-inc"/>
    <m/>
    <m/>
    <s v="5e38d6d5-d991-6145-d9a2-26c04c639fbd"/>
  </r>
  <r>
    <x v="8255"/>
    <s v="optiisolutions.com"/>
    <s v="USA"/>
    <s v="NV"/>
    <s v="Las Vegas"/>
    <s v="Las Vegas"/>
    <x v="0"/>
    <s v="Optii Solutions is the creator of Optii Keeper, a housekeeping system solution."/>
    <s v="analytics|software|training"/>
    <x v="2139"/>
    <x v="0"/>
    <n v="3"/>
    <n v="4297305.3892215602"/>
    <s v="2006-01-01"/>
    <s v="2013-08-28"/>
    <s v="2016-04-12"/>
    <m/>
    <m/>
    <s v="61 7 3123 5444"/>
    <s v="https://www.crunchbase.com/organization/optii-solution"/>
    <m/>
    <s v="https://www.facebook.com/optiikeeper"/>
    <s v="a6c522d2-1e1d-c977-8825-02a839f8a0f2"/>
  </r>
  <r>
    <x v="8256"/>
    <s v="opun.co.uk"/>
    <s v="GBR"/>
    <m/>
    <s v="London"/>
    <s v="London"/>
    <x v="0"/>
    <s v="Why leave home improvement to chance? Opun is the smart new way to end your home improvement nightmares."/>
    <s v="consumer|home decor|home improvement"/>
    <x v="76"/>
    <x v="0"/>
    <n v="2"/>
    <n v="6182545.93505044"/>
    <s v="2015-01-01"/>
    <s v="2015-02-25"/>
    <s v="2016-04-12"/>
    <m/>
    <s v="hello@opun.co.uk"/>
    <n v="8000488743"/>
    <s v="https://www.crunchbase.com/organization/opun"/>
    <s v="https://www.twitter.com/weareopun"/>
    <s v="https://www.facebook.com/weareopun"/>
    <s v="75b5e5a9-d202-cb58-d758-61937d240200"/>
  </r>
  <r>
    <x v="8257"/>
    <s v="origaleasing.com"/>
    <s v="CHE"/>
    <m/>
    <s v="Zurich"/>
    <s v="Zürich"/>
    <x v="0"/>
    <s v="ORIGA in greek means Charioteer. They want to be the charioteer of your growth at all times."/>
    <s v="b2b|energy|finance|water"/>
    <x v="2140"/>
    <x v="0"/>
    <n v="2"/>
    <n v="2077479"/>
    <m/>
    <s v="2015-10-28"/>
    <s v="2016-04-12"/>
    <m/>
    <s v="info@origaleasing.com"/>
    <n v="912228594825"/>
    <s v="https://www.crunchbase.com/organization/origa"/>
    <s v="https://www.twitter.com/origaleasing"/>
    <s v="https://www.facebook.com/origa-leasing-finance-1510337752575167/"/>
    <s v="d9fe0bca-7769-9ce4-9231-5926f3d84239"/>
  </r>
  <r>
    <x v="8258"/>
    <s v="paymytab.com"/>
    <m/>
    <m/>
    <m/>
    <m/>
    <x v="0"/>
    <s v="IT'S ABOUT TIME ™ Simplify operations, enhance guest experiences, and increase your profits. SIGN UP NOW"/>
    <m/>
    <x v="5"/>
    <x v="1"/>
    <n v="1"/>
    <n v="500000"/>
    <s v="2016-04-12"/>
    <s v="2016-04-12"/>
    <s v="2016-04-12"/>
    <m/>
    <s v="hello@paymytab.com"/>
    <m/>
    <s v="https://www.crunchbase.com/organization/paymytab"/>
    <m/>
    <m/>
    <s v="918aa620-4664-9221-ca30-100eb9c9183f"/>
  </r>
  <r>
    <x v="8259"/>
    <s v="perimeterx.com"/>
    <s v="USA"/>
    <s v="CA"/>
    <s v="SF Bay Area"/>
    <s v="San Mateo"/>
    <x v="0"/>
    <s v="Behavioral-based Web Protection from Automated Attacks"/>
    <s v="computer|network security|security"/>
    <x v="809"/>
    <x v="0"/>
    <n v="2"/>
    <n v="12000000"/>
    <s v="2014-11-01"/>
    <s v="2014-11-14"/>
    <s v="2016-04-12"/>
    <m/>
    <s v="info@perimeterx.com"/>
    <m/>
    <s v="https://www.crunchbase.com/organization/perimeterx-inc-"/>
    <s v="https://www.twitter.com/perimeterx"/>
    <m/>
    <s v="64ee97ba-7846-fbd5-fbef-769100ecefbd"/>
  </r>
  <r>
    <x v="8260"/>
    <s v="phasechangesoftware.com"/>
    <s v="USA"/>
    <s v="CO"/>
    <s v="Denver"/>
    <s v="Golden"/>
    <x v="0"/>
    <s v="PHASE CHANGE SOFTWARE is a software developing company."/>
    <s v="computer|software|software engineering"/>
    <x v="797"/>
    <x v="0"/>
    <n v="1"/>
    <n v="1782978"/>
    <s v="2005-01-01"/>
    <s v="2016-04-12"/>
    <s v="2016-04-12"/>
    <m/>
    <m/>
    <m/>
    <s v="https://www.crunchbase.com/organization/phase-change-software"/>
    <m/>
    <m/>
    <s v="73216ef2-a45e-72a1-7b46-8a534bbbac1e"/>
  </r>
  <r>
    <x v="8261"/>
    <s v="playbrush.io"/>
    <s v="GBR"/>
    <m/>
    <s v="London"/>
    <s v="London"/>
    <x v="0"/>
    <s v="Playbrush makes brushing teeth fun by transforming your conventional toothbrush into a gaming controller."/>
    <s v="gaming|mhealth|wellness"/>
    <x v="2141"/>
    <x v="1"/>
    <n v="1"/>
    <n v="797993.61605107202"/>
    <s v="2014-08-12"/>
    <s v="2016-04-12"/>
    <s v="2016-04-12"/>
    <m/>
    <m/>
    <m/>
    <s v="https://www.crunchbase.com/organization/playbrush"/>
    <s v="https://www.twitter.com/teamplaybrush"/>
    <s v="https://www.facebook.com/playbrush-espana-463333127195873/?fref=ts"/>
    <s v="dcae402a-a042-60bc-1f0b-5e0acd1617f9"/>
  </r>
  <r>
    <x v="8262"/>
    <s v="pridebites.com"/>
    <s v="USA"/>
    <s v="TX"/>
    <s v="Austin"/>
    <s v="Austin"/>
    <x v="0"/>
    <s v="PrideBites allows dog owners to design personalized products for their dogs."/>
    <s v="gift|pet|retail"/>
    <x v="131"/>
    <x v="0"/>
    <n v="2"/>
    <n v="700000"/>
    <s v="2012-01-01"/>
    <s v="2015-08-31"/>
    <s v="2016-04-12"/>
    <m/>
    <s v="customerservice@pridebites.com"/>
    <s v="(512) 339-0881"/>
    <s v="https://www.crunchbase.com/organization/pridebites"/>
    <s v="https://www.twitter.com/pridebites"/>
    <s v="https://www.facebook.com/pridebites"/>
    <s v="526ef6f1-f636-a9b4-bd99-5fc4739ede02"/>
  </r>
  <r>
    <x v="8263"/>
    <s v="quotient.com"/>
    <s v="USA"/>
    <s v="CA"/>
    <s v="SF Bay Area"/>
    <s v="Mountain View"/>
    <x v="1"/>
    <s v="Coupons.com is a provider of digital coupons including online printable, coupon codes, save to loyalty card and mobile promotions."/>
    <s v="advertising|coupons|curated web"/>
    <x v="2051"/>
    <x v="7"/>
    <n v="8"/>
    <n v="276760000"/>
    <s v="1998-05-01"/>
    <s v="2005-09-01"/>
    <s v="2016-04-12"/>
    <m/>
    <s v="press@quotient.com"/>
    <s v="1(650)605-4600"/>
    <s v="https://www.crunchbase.com/organization/coupons-com"/>
    <s v="https://www.twitter.com/quotient"/>
    <s v="https://www.facebook.com/couponscom"/>
    <s v="4d5259a3-00c4-8523-71c7-38d3654a6ff4"/>
  </r>
  <r>
    <x v="8264"/>
    <s v="raincan.com"/>
    <s v="IND"/>
    <m/>
    <s v="Pune"/>
    <s v="Pune"/>
    <x v="0"/>
    <s v="Raincan is subscription based service provider for morning and breakfast essentials such as milk, bread, eggs, fruits and vegetables"/>
    <s v="e-commerce|food and beverage|shopping"/>
    <x v="116"/>
    <x v="0"/>
    <n v="2"/>
    <n v="250000"/>
    <s v="2000-03-16"/>
    <s v="2015-08-10"/>
    <s v="2016-04-12"/>
    <m/>
    <s v="abhijeet@raincan.com"/>
    <s v="(976) 577-5521"/>
    <s v="https://www.crunchbase.com/organization/raincan"/>
    <s v="https://www.twitter.com/raincan_in"/>
    <s v="https://www.facebook.com/raincan.in"/>
    <s v="40dbb003-cd5b-f9b1-5ac1-d1e33e71d262"/>
  </r>
  <r>
    <x v="8265"/>
    <s v="reachhealth.com"/>
    <s v="USA"/>
    <s v="GA"/>
    <s v="Atlanta"/>
    <s v="Alpharetta"/>
    <x v="0"/>
    <s v="Reach Health provides telemedicine solutions for interactive physician-to-patient access."/>
    <s v="biotechnology|health care|hospital"/>
    <x v="44"/>
    <x v="0"/>
    <n v="6"/>
    <n v="20790271"/>
    <s v="2006-01-01"/>
    <s v="2010-09-27"/>
    <s v="2016-04-12"/>
    <m/>
    <s v="support@reachhealth.com"/>
    <s v="'678-710-9009"/>
    <s v="https://www.crunchbase.com/organization/reach-health"/>
    <s v="https://www.twitter.com/reachhealth"/>
    <m/>
    <s v="fdfd9075-57e7-0e03-daca-d4ac1354e30a"/>
  </r>
  <r>
    <x v="8266"/>
    <s v="sadigitalvillages.co.za"/>
    <s v="ZAF"/>
    <m/>
    <m/>
    <m/>
    <x v="0"/>
    <s v="SA Digital is a full Telecommunications Operator as well as an Internet Service Provider."/>
    <s v="communications infrastructure|service industry|telecommunications"/>
    <x v="338"/>
    <x v="2"/>
    <n v="1"/>
    <m/>
    <m/>
    <s v="2016-04-12"/>
    <s v="2016-04-12"/>
    <m/>
    <m/>
    <m/>
    <s v="https://www.crunchbase.com/organization/sa-digital-villages"/>
    <m/>
    <m/>
    <s v="9890402b-2f97-b5db-8f62-3949031f2fb6"/>
  </r>
  <r>
    <x v="8267"/>
    <s v="semios.com"/>
    <s v="CAN"/>
    <s v="BC"/>
    <s v="Vancouver"/>
    <s v="Vancouver"/>
    <x v="0"/>
    <s v="Semios delivers precision data and intelligence to growers for daily decision-making that increases crop value."/>
    <s v="agriculture|big data|farming"/>
    <x v="320"/>
    <x v="0"/>
    <n v="1"/>
    <n v="8000000"/>
    <s v="2010-01-01"/>
    <s v="2016-04-12"/>
    <s v="2016-04-12"/>
    <m/>
    <s v="info@semios.com"/>
    <s v="(604) 229-2044"/>
    <s v="https://www.crunchbase.com/organization/semios"/>
    <s v="https://www.twitter.com/semios"/>
    <s v="https://www.facebook.com/semiostech/"/>
    <s v="6de7953e-6155-9921-2db5-bc41f568ef64"/>
  </r>
  <r>
    <x v="8268"/>
    <s v="sixup.com"/>
    <s v="USA"/>
    <s v="CA"/>
    <s v="SF Bay Area"/>
    <s v="San Francisco"/>
    <x v="0"/>
    <s v="Education finance marketplace platform for high-achieving, low-income students who are underbanked and underfunded."/>
    <s v="big data|edtech|fintech|impact investing"/>
    <x v="2142"/>
    <x v="0"/>
    <n v="3"/>
    <n v="8500000"/>
    <s v="2015-01-01"/>
    <s v="2015-04-01"/>
    <s v="2016-04-12"/>
    <m/>
    <m/>
    <m/>
    <s v="https://www.crunchbase.com/organization/sixup"/>
    <m/>
    <m/>
    <s v="90387e2c-ddc6-703c-9396-428b9c960434"/>
  </r>
  <r>
    <x v="8269"/>
    <s v="sonitor.com"/>
    <s v="USA"/>
    <s v="CT"/>
    <s v="Hartford"/>
    <s v="Stamford"/>
    <x v="0"/>
    <s v="Sonitor Technologies is a leading provider of Real Time Location System"/>
    <s v="asset management|information technology|real time"/>
    <x v="690"/>
    <x v="0"/>
    <n v="1"/>
    <n v="9500000"/>
    <s v="1997-01-01"/>
    <s v="2016-04-12"/>
    <s v="2016-04-12"/>
    <m/>
    <m/>
    <n v="117274664557"/>
    <s v="https://www.crunchbase.com/organization/sonitor-technologies"/>
    <s v="https://www.twitter.com/sonitor"/>
    <s v="https://www.facebook.com/pages/sonitor-rtls-technologies/343739502494739"/>
    <s v="1905a381-dd09-4d14-a660-00aab98d6364"/>
  </r>
  <r>
    <x v="8270"/>
    <s v="spiraltoys.com"/>
    <s v="USA"/>
    <s v="CA"/>
    <s v="Los Angeles"/>
    <s v="Westlake Village"/>
    <x v="1"/>
    <s v="Spiral Toys is a California based company dedicated to developing, marketing, and selling products."/>
    <s v="marketing|pc games|toys"/>
    <x v="2143"/>
    <x v="0"/>
    <n v="2"/>
    <n v="2039535"/>
    <s v="2011-01-01"/>
    <s v="2015-09-03"/>
    <s v="2016-04-12"/>
    <m/>
    <s v="STOY@liolios.com"/>
    <s v="(949) 574-3860"/>
    <s v="https://www.crunchbase.com/organization/spiral-toys"/>
    <m/>
    <m/>
    <s v="8297bb8a-ccc1-ca4b-c592-9b262886043d"/>
  </r>
  <r>
    <x v="8271"/>
    <s v="successacademies.org"/>
    <s v="USA"/>
    <s v="NY"/>
    <s v="New York City"/>
    <s v="New York"/>
    <x v="0"/>
    <s v="Success Academy Charter Schools operates charter schools in New York City."/>
    <s v="charter schools|education|tutoring"/>
    <x v="38"/>
    <x v="8"/>
    <n v="3"/>
    <n v="38500000"/>
    <s v="2006-01-01"/>
    <s v="2013-08-30"/>
    <s v="2016-04-12"/>
    <m/>
    <s v="info@SuccessAcademies.org"/>
    <n v="6467472364"/>
    <s v="https://www.crunchbase.com/organization/success-academy-charter-schools"/>
    <s v="https://www.twitter.com/successcharters"/>
    <s v="http://www.facebook.com/successacademies"/>
    <s v="62f69c6c-d2f1-bbe7-5789-5a1ff8f9f5f4"/>
  </r>
  <r>
    <x v="8272"/>
    <s v="testlio.com"/>
    <s v="USA"/>
    <s v="CA"/>
    <s v="SF Bay Area"/>
    <s v="San Francisco"/>
    <x v="0"/>
    <s v="Move Fast Without Breaking Things. Testlio manages all of your mobile app testing needs so you can launch better apps your users will love."/>
    <s v="developer tools|mobile|saas|software|test and measurement"/>
    <x v="731"/>
    <x v="0"/>
    <n v="4"/>
    <n v="7488000"/>
    <s v="2012-11-21"/>
    <s v="2013-07-12"/>
    <s v="2016-04-12"/>
    <m/>
    <s v="hi@testlio.com"/>
    <s v="'415-351-9576"/>
    <s v="https://www.crunchbase.com/organization/testlio"/>
    <s v="https://www.twitter.com/testlio"/>
    <s v="http://www.facebook.com/testlio"/>
    <s v="c91b9494-3efe-9c9e-4eb3-2456a857d9f3"/>
  </r>
  <r>
    <x v="8273"/>
    <s v="thincats.com.au"/>
    <s v="AUS"/>
    <m/>
    <s v="Sydney"/>
    <s v="Sydney"/>
    <x v="0"/>
    <s v="Online business marketplace lender"/>
    <s v="financial services|fintech|marketplace"/>
    <x v="53"/>
    <x v="1"/>
    <n v="1"/>
    <n v="10000000"/>
    <s v="2011-01-01"/>
    <s v="2016-04-12"/>
    <s v="2016-04-12"/>
    <m/>
    <s v="info@thincats.com.au"/>
    <n v="61404891479"/>
    <s v="https://www.crunchbase.com/organization/thincats-australia"/>
    <s v="https://www.twitter.com/thincatsaus"/>
    <s v="https://www.facebook.com/thincatsaus"/>
    <s v="eb73840c-9bdf-3fe0-d091-1782055a9733"/>
  </r>
  <r>
    <x v="8274"/>
    <s v="tikforce.com"/>
    <s v="AUS"/>
    <m/>
    <s v="Perth"/>
    <s v="Perth"/>
    <x v="1"/>
    <s v="Tikforce is a regulatory technology company that helps organizations achieve compliance regulations by supporting verification."/>
    <s v="human resources|information services|information technology"/>
    <x v="59"/>
    <x v="0"/>
    <n v="1"/>
    <n v="4500000"/>
    <s v="2014-01-01"/>
    <s v="2016-04-12"/>
    <s v="2016-04-12"/>
    <m/>
    <m/>
    <s v="1(180)073-2543"/>
    <s v="https://www.crunchbase.com/organization/tikforce"/>
    <s v="https://www.twitter.com/tikforcetikme"/>
    <s v="https://www.facebook.com/tikforcelimited/timeline?ref=page_internal"/>
    <s v="47a4ea04-7248-7195-0bb4-f953dcd113e6"/>
  </r>
  <r>
    <x v="8275"/>
    <s v="totalexpertinc.com"/>
    <s v="USA"/>
    <s v="MN"/>
    <s v="Minneapolis"/>
    <s v="Eden Prairie"/>
    <x v="0"/>
    <s v="The Total Expert Platform is a central hub which allows mortgage and real estate professionals."/>
    <s v="commercial real estate|property management|real estate"/>
    <x v="76"/>
    <x v="0"/>
    <n v="1"/>
    <n v="3000000"/>
    <s v="2012-01-01"/>
    <s v="2016-04-12"/>
    <s v="2016-04-12"/>
    <m/>
    <s v="joe@totalexpertinc.com"/>
    <s v="'612-490-6444"/>
    <s v="https://www.crunchbase.com/organization/total-expert"/>
    <s v="https://www.twitter.com/totalexpertinc"/>
    <s v="https://www.facebook.com/totalexpertinc"/>
    <s v="af1de616-6504-d7fe-fef6-13d1efcabe8a"/>
  </r>
  <r>
    <x v="8276"/>
    <m/>
    <s v="USA"/>
    <s v="CO"/>
    <s v="Denver"/>
    <s v="Boulder"/>
    <x v="0"/>
    <s v="Unifythings"/>
    <s v="internet of things|mobile apps|software"/>
    <x v="289"/>
    <x v="2"/>
    <n v="1"/>
    <n v="954195"/>
    <m/>
    <s v="2016-04-12"/>
    <s v="2016-04-12"/>
    <m/>
    <m/>
    <m/>
    <s v="https://www.crunchbase.com/organization/unifythings"/>
    <m/>
    <m/>
    <s v="1845ed95-1ffb-29f3-5283-fd3598d45740"/>
  </r>
  <r>
    <x v="8277"/>
    <s v="vacasa.com"/>
    <s v="USA"/>
    <s v="OR"/>
    <s v="Portland, Oregon"/>
    <s v="Portland"/>
    <x v="0"/>
    <s v="Vacation Rental Management, Marketing, and Technology"/>
    <s v="tourism|travel|vacation rental"/>
    <x v="177"/>
    <x v="5"/>
    <n v="1"/>
    <n v="35000000"/>
    <s v="2009-01-01"/>
    <s v="2016-04-12"/>
    <s v="2016-04-12"/>
    <m/>
    <s v="info@vacasa.com"/>
    <s v="(503) 345-9399"/>
    <s v="https://www.crunchbase.com/organization/vacasa"/>
    <s v="https://www.twitter.com/vacasarentals"/>
    <s v="http://www.facebook.com/vacasa"/>
    <s v="945fbf6e-9d0e-8708-38d1-86d447190367"/>
  </r>
  <r>
    <x v="8278"/>
    <s v="versafit.co"/>
    <s v="USA"/>
    <s v="CA"/>
    <s v="Anaheim"/>
    <s v="Irvine"/>
    <x v="0"/>
    <s v="Versafit is the central hub to discover &amp; connect through on-demand fitness engagements."/>
    <s v="fitness|mobile|mobile apps"/>
    <x v="1255"/>
    <x v="2"/>
    <n v="1"/>
    <m/>
    <m/>
    <s v="2016-04-12"/>
    <s v="2016-04-12"/>
    <m/>
    <m/>
    <m/>
    <s v="https://www.crunchbase.com/organization/versafit"/>
    <s v="https://www.twitter.com/versafit1"/>
    <s v="https://www.facebook.com/versafit1/"/>
    <s v="5612bbc5-4c8e-02e9-c6c9-ad5a13ebc760"/>
  </r>
  <r>
    <x v="8279"/>
    <s v="vestmark.com"/>
    <s v="USA"/>
    <s v="MA"/>
    <s v="Boston"/>
    <s v="Wakefield"/>
    <x v="0"/>
    <s v="Headquartered in Wakefield, MA, Vestmark has been a leading technology platform provider delivering wealth management and investment"/>
    <s v="enterprise software|financial services|trading platform"/>
    <x v="523"/>
    <x v="3"/>
    <n v="2"/>
    <n v="31700000"/>
    <s v="2001-01-01"/>
    <s v="2009-06-08"/>
    <s v="2016-04-12"/>
    <m/>
    <s v="inquiry@vestmark.com"/>
    <s v="(781)224-3640"/>
    <s v="https://www.crunchbase.com/organization/vestmark"/>
    <s v="https://www.twitter.com/vestmark"/>
    <m/>
    <s v="f6d46f8e-e367-ac8d-5c69-5f168f84cc33"/>
  </r>
  <r>
    <x v="8280"/>
    <s v="wispere.co.uk"/>
    <s v="GBR"/>
    <m/>
    <s v="Bristol"/>
    <s v="Bristol"/>
    <x v="0"/>
    <s v="Wispere is a mattress company"/>
    <s v="home improvement|lifestyle|shopping"/>
    <x v="2144"/>
    <x v="2"/>
    <n v="1"/>
    <n v="283786.56412512198"/>
    <s v="2015-01-01"/>
    <s v="2016-04-12"/>
    <s v="2016-04-12"/>
    <m/>
    <m/>
    <n v="8002289598"/>
    <s v="https://www.crunchbase.com/organization/wispere"/>
    <m/>
    <m/>
    <s v="688ccc1e-0da3-a23f-7314-8d9679667930"/>
  </r>
  <r>
    <x v="8281"/>
    <s v="accentium.com"/>
    <s v="IND"/>
    <m/>
    <s v="New Delhi"/>
    <s v="Gurgaon"/>
    <x v="0"/>
    <s v="Accentium Web Pvt Ltd is a young and dynamic Internet company in India with a competent business and technical and a vision to be one of"/>
    <s v="curated web|internet|legal|semantic search|seo"/>
    <x v="2145"/>
    <x v="6"/>
    <n v="2"/>
    <n v="2300000"/>
    <s v="2007-07-25"/>
    <s v="2014-08-27"/>
    <s v="2016-04-11"/>
    <m/>
    <s v="vivek@accentium.com"/>
    <m/>
    <s v="https://www.crunchbase.com/organization/accentium-web"/>
    <m/>
    <m/>
    <s v="18b813bf-0ab9-0e0f-e295-711ef847a16f"/>
  </r>
  <r>
    <x v="8282"/>
    <s v="acuvatech.com"/>
    <s v="CAN"/>
    <s v="BC"/>
    <s v="Vancouver"/>
    <s v="Vancouver"/>
    <x v="0"/>
    <s v="Acuva’s purification system is a novel water treatment concept"/>
    <s v="consumer electronics|electronics|water purification"/>
    <x v="1981"/>
    <x v="1"/>
    <n v="1"/>
    <n v="850000"/>
    <s v="2014-01-01"/>
    <s v="2016-04-11"/>
    <s v="2016-04-11"/>
    <m/>
    <s v="info@acuvatech.com"/>
    <s v="(604)484-4532"/>
    <s v="https://www.crunchbase.com/organization/acuva-technologies"/>
    <s v="https://www.twitter.com/acuvatech"/>
    <s v="https://www.facebook.com/acuvatech.ca"/>
    <s v="b358b3d8-565e-5c9d-08a5-3f94372376a4"/>
  </r>
  <r>
    <x v="8283"/>
    <s v="altitudedigital.com"/>
    <s v="USA"/>
    <s v="CO"/>
    <s v="Denver"/>
    <s v="Denver"/>
    <x v="0"/>
    <s v="Altitude Digital provides online display and video advertising technology, enabling online publishers to optimize ad space and reduce costs."/>
    <s v="advertising|digital marketing|media and entertainment|online auctions"/>
    <x v="2146"/>
    <x v="6"/>
    <n v="5"/>
    <n v="59700000"/>
    <s v="2009-04-01"/>
    <s v="2010-12-01"/>
    <s v="2016-04-11"/>
    <m/>
    <s v="media@altitudedigital.com"/>
    <s v="(303)292-1414"/>
    <s v="https://www.crunchbase.com/organization/altitude-digital"/>
    <s v="https://www.twitter.com/altitudedp"/>
    <s v="http://www.facebook.com/altitudedigital"/>
    <s v="5e03f4df-fb7e-ce8b-8778-51420462136a"/>
  </r>
  <r>
    <x v="8284"/>
    <s v="animocabrands.com"/>
    <s v="HKG"/>
    <m/>
    <s v="Hong Kong"/>
    <s v="Hong Kong"/>
    <x v="1"/>
    <s v="Animoca Brands develops and publishes great mobile games based on globally loved popular brands like Garfield, Doraemon etc."/>
    <s v="developer tools|gaming|mobile"/>
    <x v="1046"/>
    <x v="2"/>
    <n v="3"/>
    <n v="12200000"/>
    <s v="2014-01-01"/>
    <s v="2015-07-05"/>
    <s v="2016-04-11"/>
    <m/>
    <m/>
    <m/>
    <s v="https://www.crunchbase.com/organization/animoca-brands-corporation"/>
    <m/>
    <m/>
    <s v="8f1b5d66-55a1-a080-03f3-d8cdab690f0d"/>
  </r>
  <r>
    <x v="8285"/>
    <s v="anovadata.com"/>
    <s v="USA"/>
    <s v="MA"/>
    <s v="Boston"/>
    <s v="Westford"/>
    <x v="0"/>
    <s v="Web-Scale, end to end analytics solutions for wireless operators and other service providers"/>
    <s v="service industry|telecommunications|wireless"/>
    <x v="259"/>
    <x v="3"/>
    <n v="1"/>
    <n v="2500000"/>
    <s v="2015-06-01"/>
    <s v="2016-04-11"/>
    <s v="2016-04-11"/>
    <m/>
    <s v="info@anovadata.com"/>
    <n v="119785776600"/>
    <s v="https://www.crunchbase.com/organization/anova-data-inc"/>
    <s v="https://www.twitter.com/anovadata"/>
    <s v="https://www.facebook.com/anovadata"/>
    <s v="b17c5cf7-288a-2ee8-a786-186dca75976e"/>
  </r>
  <r>
    <x v="8286"/>
    <s v="axilumrobotics.com"/>
    <s v="FRA"/>
    <m/>
    <s v="Strasbourg"/>
    <s v="Strasbourg"/>
    <x v="0"/>
    <s v="Axilum Robotics TMS-Robot is the 1st robot specifically designed to automate transcranial magnetic stimulation"/>
    <s v="health care|medical device|robotics"/>
    <x v="191"/>
    <x v="1"/>
    <n v="1"/>
    <m/>
    <s v="2011-01-01"/>
    <s v="2016-04-11"/>
    <s v="2016-04-11"/>
    <m/>
    <s v="info@axilumrobotics.com"/>
    <m/>
    <s v="https://www.crunchbase.com/organization/axilum-robotics"/>
    <s v="https://www.twitter.com/axilumrobotics"/>
    <s v="https://www.facebook.com/axilumrobotics"/>
    <s v="88465198-c2d1-311c-6a76-34b209188ec2"/>
  </r>
  <r>
    <x v="8287"/>
    <s v="azurrx.com"/>
    <s v="USA"/>
    <s v="NY"/>
    <s v="New York City"/>
    <s v="Brooklyn"/>
    <x v="0"/>
    <s v="AzurRx BioPharma aims to become a leader in developing non-systemic, recombinant protein therapies"/>
    <s v="biotechnology|health care|pharmaceutical"/>
    <x v="44"/>
    <x v="1"/>
    <n v="1"/>
    <n v="635000"/>
    <s v="2014-01-01"/>
    <s v="2016-04-11"/>
    <s v="2016-04-11"/>
    <m/>
    <s v="info@azurrx.com"/>
    <s v="(646)699-7855"/>
    <s v="https://www.crunchbase.com/organization/azurrx-biopharma"/>
    <m/>
    <m/>
    <s v="ac19c8d3-6f47-9c60-38dd-4d323eebc06a"/>
  </r>
  <r>
    <x v="8288"/>
    <s v="biomodex.com"/>
    <s v="FRA"/>
    <m/>
    <s v="Paris"/>
    <s v="Paris"/>
    <x v="0"/>
    <s v="Surgical &amp; Interventionnal Training"/>
    <s v="3d printing|health care|medical device"/>
    <x v="51"/>
    <x v="1"/>
    <n v="1"/>
    <n v="3600000"/>
    <s v="2015-01-25"/>
    <s v="2016-04-11"/>
    <s v="2016-04-11"/>
    <m/>
    <m/>
    <n v="33624281162"/>
    <s v="https://www.crunchbase.com/organization/biomodex-2"/>
    <s v="https://www.twitter.com/biomodex"/>
    <s v="https://www.facebook.com/biomodex"/>
    <s v="f7a35d44-bfb6-0729-c38c-277341c2dc95"/>
  </r>
  <r>
    <x v="8289"/>
    <s v="cabture.nl"/>
    <s v="NLD"/>
    <m/>
    <s v="Amsterdam"/>
    <s v="Amsterdam"/>
    <x v="0"/>
    <s v="Cabture creates contextualized advertising and user engagement experiences via in-cab tablets."/>
    <s v="advertising|marketing|taxi service"/>
    <x v="1659"/>
    <x v="0"/>
    <n v="1"/>
    <n v="17109.940875648801"/>
    <s v="2014-01-01"/>
    <s v="2016-04-11"/>
    <s v="2016-04-11"/>
    <m/>
    <s v="hello@cabture.nl"/>
    <s v="'+31 20 261 0121"/>
    <s v="https://www.crunchbase.com/organization/cabture"/>
    <s v="https://www.twitter.com/cabturemedia"/>
    <s v="https://www.facebook.com/cabturemedia/"/>
    <s v="f0fda710-0219-dd39-7d6d-3b96242af42d"/>
  </r>
  <r>
    <x v="8290"/>
    <s v="caligorrx.com"/>
    <s v="USA"/>
    <s v="NJ"/>
    <s v="Newark"/>
    <s v="Secaucus"/>
    <x v="2"/>
    <s v="CaligorRx delivers strategic clinical trial supply and logistics services."/>
    <s v="logistics|pharmaceutical|wholesale"/>
    <x v="503"/>
    <x v="2"/>
    <n v="1"/>
    <m/>
    <s v="2010-01-01"/>
    <s v="2016-04-11"/>
    <s v="2016-04-11"/>
    <m/>
    <s v="Inquiries@caligorrx.com"/>
    <s v="(212)988-0590"/>
    <s v="https://www.crunchbase.com/organization/caligorrx"/>
    <m/>
    <m/>
    <s v="d89e7e65-8706-d66b-a02c-6b49d720158e"/>
  </r>
  <r>
    <x v="8291"/>
    <s v="cambrooke.com"/>
    <s v="USA"/>
    <s v="MA"/>
    <s v="Boston"/>
    <s v="Ayer"/>
    <x v="0"/>
    <s v="Cambrooke Therapeutics recognizes the critical nature of managing serious medical disorders through medically based nutrition therapies."/>
    <s v="biotechnology|pharmaceutical|therapeutics"/>
    <x v="44"/>
    <x v="3"/>
    <n v="1"/>
    <m/>
    <s v="2000-01-01"/>
    <s v="2016-04-11"/>
    <s v="2016-04-11"/>
    <m/>
    <s v="info@cambrooke.com"/>
    <s v="(866)456-9776"/>
    <s v="https://www.crunchbase.com/organization/cambrooke-therapeutics"/>
    <s v="https://www.twitter.com/cambrookefoods"/>
    <s v="http://www.facebook.com/pages/cambrooke/137183219671698"/>
    <s v="9d7e7c73-4298-a1a2-d60f-ddc139d696fb"/>
  </r>
  <r>
    <x v="8292"/>
    <s v="caricoin.com"/>
    <m/>
    <m/>
    <m/>
    <m/>
    <x v="0"/>
    <s v="Caricoin is a mobile money platform for the Caribbean that is focused on financial inclusion, banking the unbanked and zero cost remittance"/>
    <s v="banking|bitcoin|fintech"/>
    <x v="37"/>
    <x v="2"/>
    <n v="2"/>
    <n v="1500000"/>
    <s v="2015-07-01"/>
    <s v="2015-07-01"/>
    <s v="2016-04-11"/>
    <m/>
    <m/>
    <m/>
    <s v="https://www.crunchbase.com/organization/caricoin"/>
    <s v="https://www.twitter.com/caricoin"/>
    <s v="https://www.facebook.com/getcaricoin"/>
    <s v="e0b4a12d-0968-6af6-aa4c-97ebd1479675"/>
  </r>
  <r>
    <x v="8293"/>
    <s v="catapulthealth.com"/>
    <s v="USA"/>
    <s v="TX"/>
    <s v="Dallas"/>
    <s v="Dallas"/>
    <x v="0"/>
    <s v="Catapult Health provides worksite preventive checkup services such as diagnostic blood works and tailored personal health reports."/>
    <s v="health care|health diagnostics|wellness"/>
    <x v="3"/>
    <x v="7"/>
    <n v="6"/>
    <n v="14007590"/>
    <s v="2010-01-01"/>
    <s v="2011-01-05"/>
    <s v="2016-04-11"/>
    <m/>
    <s v="sales@CatapultHealth.com"/>
    <s v="(214) 785-2200"/>
    <s v="https://www.crunchbase.com/organization/catapult-health"/>
    <m/>
    <m/>
    <s v="afb74327-dab9-96a7-1ea6-7f5a8717050f"/>
  </r>
  <r>
    <x v="8294"/>
    <s v="cerecor.com"/>
    <s v="USA"/>
    <s v="MD"/>
    <s v="Baltimore"/>
    <s v="Baltimore"/>
    <x v="1"/>
    <s v="Cerecor discovers, develops and commercializes neuroscience drugs."/>
    <s v="biopharma|biotechnology|health care"/>
    <x v="44"/>
    <x v="0"/>
    <n v="4"/>
    <n v="61943184"/>
    <s v="2011-01-01"/>
    <s v="2012-04-05"/>
    <s v="2016-04-11"/>
    <m/>
    <s v="info@cerecor.com"/>
    <s v="'410-522-8707"/>
    <s v="https://www.crunchbase.com/organization/cerecor"/>
    <m/>
    <m/>
    <s v="c8012d9c-7a29-e6b7-ff43-56996a3367bf"/>
  </r>
  <r>
    <x v="8295"/>
    <s v="compellon.com"/>
    <s v="USA"/>
    <s v="CA"/>
    <s v="Los Angeles"/>
    <s v="Rancho Santa Margarita"/>
    <x v="0"/>
    <s v="Compellon provides data analytics software solutions to the healthcare, financial services, and advertising industries."/>
    <s v="analytics|financial services|health care|software"/>
    <x v="2147"/>
    <x v="0"/>
    <n v="4"/>
    <n v="11647195"/>
    <s v="2010-01-01"/>
    <s v="2012-09-12"/>
    <s v="2016-04-11"/>
    <m/>
    <s v="info@compellon.com"/>
    <s v="'949-939-0019"/>
    <s v="https://www.crunchbase.com/organization/compellon"/>
    <s v="https://www.twitter.com/compellon"/>
    <s v="http://www.facebook.com/compellon"/>
    <s v="cbfa1343-df97-b5b3-65b5-b1f4eaf6e9d9"/>
  </r>
  <r>
    <x v="8296"/>
    <s v="cress-systems.com"/>
    <s v="GBR"/>
    <m/>
    <s v="GBR - Other"/>
    <s v="Redcar"/>
    <x v="0"/>
    <s v="CRESS Limited have been developing cost saving energy storage systems for industrial applications."/>
    <m/>
    <x v="5"/>
    <x v="1"/>
    <n v="1"/>
    <n v="254497.88423756999"/>
    <m/>
    <s v="2016-04-11"/>
    <s v="2016-04-11"/>
    <m/>
    <m/>
    <m/>
    <s v="https://www.crunchbase.com/organization/cress-systems"/>
    <m/>
    <m/>
    <s v="420c7048-df20-ed6f-ccdc-9379f6eacc4d"/>
  </r>
  <r>
    <x v="8297"/>
    <s v="critizr.com"/>
    <s v="FRA"/>
    <m/>
    <s v="Paris"/>
    <s v="Lille"/>
    <x v="0"/>
    <s v="Critizr is an application that enables consumers to make suggestions or pass on ideas to retailers instead of client satisfaction surveys."/>
    <s v="apps|consumer|curated web"/>
    <x v="428"/>
    <x v="0"/>
    <n v="2"/>
    <n v="3873849.0736885001"/>
    <s v="2011-02-01"/>
    <s v="2015-12-10"/>
    <s v="2016-04-11"/>
    <m/>
    <m/>
    <s v="33 3 59 61 07 17"/>
    <s v="https://www.crunchbase.com/organization/critizr"/>
    <s v="https://www.twitter.com/critizr"/>
    <s v="http://www.facebook.com/critizr"/>
    <s v="b593843b-7b9d-e25a-8d61-91369523f8aa"/>
  </r>
  <r>
    <x v="8298"/>
    <s v="delta.la"/>
    <s v="USA"/>
    <s v="CA"/>
    <s v="Ontario - Inland Empire"/>
    <s v="Murrieta"/>
    <x v="0"/>
    <s v="Delta Energy &amp; Communications is an energy company that provides smart grid energy solutions."/>
    <s v="analytics|energy|service industry"/>
    <x v="2148"/>
    <x v="1"/>
    <n v="3"/>
    <n v="2100000"/>
    <s v="2014-02-21"/>
    <s v="2015-02-06"/>
    <s v="2016-04-11"/>
    <m/>
    <s v="info@delta.la"/>
    <s v="(424) 256-3005"/>
    <s v="https://www.crunchbase.com/organization/delta-energy---communications--llc"/>
    <s v="https://www.twitter.com/dec_inc"/>
    <s v="https://www.facebook.com/pages/delta-energy-communications-inc/1456357857926719"/>
    <s v="e7792ac6-bbe5-39b9-145e-14739e2d554b"/>
  </r>
  <r>
    <x v="8299"/>
    <s v="vinderij.nl"/>
    <s v="NLD"/>
    <m/>
    <s v="Amsterdam"/>
    <s v="Amsterdam"/>
    <x v="0"/>
    <s v="De Vinderij is a network platform of students who give care to people from all generations."/>
    <s v="consumer|customer service|service industry"/>
    <x v="5"/>
    <x v="1"/>
    <n v="1"/>
    <n v="17109.940875648801"/>
    <s v="2009-01-01"/>
    <s v="2016-04-11"/>
    <s v="2016-04-11"/>
    <m/>
    <m/>
    <m/>
    <s v="https://www.crunchbase.com/organization/de-vinderij"/>
    <s v="https://www.twitter.com/seniorenstdnt"/>
    <s v="https://www.facebook.com/poetsstudent"/>
    <s v="c87470e8-6628-5bdb-3622-b1d9e3cf7d2e"/>
  </r>
  <r>
    <x v="8300"/>
    <s v="directferries.com"/>
    <s v="GBR"/>
    <m/>
    <s v="London"/>
    <s v="London"/>
    <x v="0"/>
    <s v="Direct Ferries helps customers plan ferry routes and compare prices on different lines."/>
    <s v="service industry|ticketing|transportation"/>
    <x v="2149"/>
    <x v="6"/>
    <n v="1"/>
    <m/>
    <s v="2001-01-01"/>
    <s v="2016-04-11"/>
    <s v="2016-04-11"/>
    <m/>
    <m/>
    <s v="'+44 8502735103"/>
    <s v="https://www.crunchbase.com/organization/direct-ferries"/>
    <s v="https://www.twitter.com/directferries"/>
    <s v="https://www.facebook.com/directferriesusa"/>
    <s v="bbdf0cbc-98d5-7909-b936-ce1aa667641c"/>
  </r>
  <r>
    <x v="8301"/>
    <s v="docsend.com"/>
    <s v="USA"/>
    <s v="CA"/>
    <s v="SF Bay Area"/>
    <s v="San Francisco"/>
    <x v="0"/>
    <s v="DocSend is a content management, tracking, and presentation solution purpose-built for modern sales teams."/>
    <s v="document management|sales automation|software"/>
    <x v="95"/>
    <x v="0"/>
    <n v="2"/>
    <n v="9700000"/>
    <s v="2013-01-01"/>
    <s v="2013-10-01"/>
    <s v="2016-04-11"/>
    <m/>
    <s v="hello@docsend.com"/>
    <n v="18882585951"/>
    <s v="https://www.crunchbase.com/organization/docsend"/>
    <s v="https://www.twitter.com/docsend"/>
    <s v="http://www.facebook.com/docsend"/>
    <s v="1d34132d-f276-6b86-efc1-22fe42a82941"/>
  </r>
  <r>
    <x v="8302"/>
    <s v="edunav.com"/>
    <s v="USA"/>
    <s v="CA"/>
    <s v="SF Bay Area"/>
    <s v="Cupertino"/>
    <x v="0"/>
    <s v="Edunav helps improve student retention and on-time degree completion while minimizing wasted credit hours and optimizing the course catalog,"/>
    <s v="e-learning|higher education|universities"/>
    <x v="283"/>
    <x v="0"/>
    <n v="1"/>
    <n v="7000000"/>
    <s v="2013-01-01"/>
    <s v="2016-04-11"/>
    <s v="2016-04-11"/>
    <m/>
    <m/>
    <m/>
    <s v="https://www.crunchbase.com/organization/edunav"/>
    <m/>
    <m/>
    <s v="8a8ebb6a-c113-f6df-053a-bb9ab739011c"/>
  </r>
  <r>
    <x v="8303"/>
    <m/>
    <s v="USA"/>
    <s v="CA"/>
    <s v="SF Bay Area"/>
    <s v="San Francisco"/>
    <x v="0"/>
    <s v="Exotech Bio, Inc."/>
    <s v="biotechnology|health care|pharmaceutical"/>
    <x v="44"/>
    <x v="2"/>
    <n v="1"/>
    <n v="5000376"/>
    <m/>
    <s v="2016-04-11"/>
    <s v="2016-04-11"/>
    <m/>
    <m/>
    <s v="(415)835-3900"/>
    <s v="https://www.crunchbase.com/organization/exotech-bio"/>
    <m/>
    <m/>
    <s v="8f9b2aea-9045-0353-58ae-f87b031d02db"/>
  </r>
  <r>
    <x v="8304"/>
    <s v="expede.it"/>
    <s v="GBR"/>
    <m/>
    <s v="Leeds"/>
    <s v="Leeds"/>
    <x v="0"/>
    <s v="Expede is proud to be the home of 'yada' - the next generation of mobile event app allowing a true 360-degree view of all your events"/>
    <s v="apps|events|mobile"/>
    <x v="1438"/>
    <x v="1"/>
    <n v="2"/>
    <n v="389394.75378777803"/>
    <s v="2013-01-18"/>
    <s v="2013-01-18"/>
    <s v="2016-04-11"/>
    <m/>
    <s v="info@expede.it"/>
    <n v="442076596137"/>
    <s v="https://www.crunchbase.com/organization/expede-it-solutions-limited"/>
    <m/>
    <m/>
    <s v="a440b365-2e09-e508-c5aa-77c4c44e7970"/>
  </r>
  <r>
    <x v="8305"/>
    <s v="microdrone.co.uk"/>
    <s v="GBR"/>
    <m/>
    <s v="London"/>
    <s v="London"/>
    <x v="0"/>
    <s v="Extreme Fliers make Micro Drone 3.0 - a palm-sized personal Drone"/>
    <s v="consumer electronics|hardware|manufacturing|software"/>
    <x v="367"/>
    <x v="0"/>
    <n v="2"/>
    <n v="4126657"/>
    <s v="2007-06-01"/>
    <s v="2015-06-28"/>
    <s v="2016-04-11"/>
    <m/>
    <s v="hello@extremefliers.co.uk"/>
    <m/>
    <s v="https://www.crunchbase.com/organization/extreme-fliers"/>
    <s v="https://www.twitter.com/extreme_fliers"/>
    <s v="https://www.facebook.com/extremefliers/"/>
    <s v="ef438002-a8bf-f302-bf48-7abc7f482a10"/>
  </r>
  <r>
    <x v="8306"/>
    <s v="fundedhere.com"/>
    <s v="SGP"/>
    <m/>
    <s v="Singapore"/>
    <s v="Singapore"/>
    <x v="0"/>
    <s v="FundedHere Discover the region's most exciting startups and be part of the entrepreneur's journey."/>
    <s v="crowdfunding|finance|lending"/>
    <x v="24"/>
    <x v="1"/>
    <n v="1"/>
    <n v="1290000"/>
    <s v="2015-01-01"/>
    <s v="2016-04-11"/>
    <s v="2016-04-11"/>
    <m/>
    <s v="contactus@fundedhere.com"/>
    <s v="(656)443-3063"/>
    <s v="https://www.crunchbase.com/organization/fundedhere"/>
    <s v="https://www.twitter.com/fundedhere"/>
    <s v="https://www.facebook.com/fundedheresg"/>
    <s v="9995bf8e-eede-8869-2c18-9a40d4bafcd9"/>
  </r>
  <r>
    <x v="8307"/>
    <s v="gfgpro.com"/>
    <s v="USA"/>
    <s v="NV"/>
    <s v="Las Vegas"/>
    <s v="Las Vegas"/>
    <x v="0"/>
    <s v="Global Furniture Gallery is an innovative platform bringing the convenience to the world of luxury and designer furniture."/>
    <s v="e-commerce platforms|furniture|interior design|web design"/>
    <x v="2150"/>
    <x v="2"/>
    <n v="1"/>
    <m/>
    <s v="2016-04-11"/>
    <s v="2016-04-11"/>
    <s v="2016-04-11"/>
    <m/>
    <m/>
    <m/>
    <s v="https://www.crunchbase.com/organization/gfg"/>
    <s v="https://www.twitter.com/gfgpro"/>
    <m/>
    <s v="8ef9bcc1-0af8-a7cb-1b87-3b0661fee3ab"/>
  </r>
  <r>
    <x v="8308"/>
    <s v="grabfood.co"/>
    <s v="GBR"/>
    <m/>
    <s v="London"/>
    <s v="London"/>
    <x v="0"/>
    <s v="GrabFood is a same-day grocery delivery company, offering delivery in as little as one hour."/>
    <s v="e-commerce|grocery|same day delivery"/>
    <x v="675"/>
    <x v="1"/>
    <n v="1"/>
    <n v="570000"/>
    <s v="2015-11-02"/>
    <s v="2016-04-11"/>
    <s v="2016-04-11"/>
    <m/>
    <s v="dagmawi@grabfood.co"/>
    <m/>
    <s v="https://www.crunchbase.com/organization/grabfood"/>
    <s v="https://www.twitter.com/grabfood"/>
    <s v="http://www.facebook.com/grabfood"/>
    <s v="e61f0b09-45da-5fd1-de41-76fe905738c6"/>
  </r>
  <r>
    <x v="8309"/>
    <s v="habito.com"/>
    <s v="GBR"/>
    <m/>
    <s v="London"/>
    <s v="London"/>
    <x v="0"/>
    <s v="Habito is using technology to bring the mortgage-application process into the 21st century."/>
    <s v="finance|financial services|fintech"/>
    <x v="24"/>
    <x v="0"/>
    <n v="1"/>
    <n v="2200000"/>
    <s v="2015-01-01"/>
    <s v="2016-04-11"/>
    <s v="2016-04-11"/>
    <m/>
    <m/>
    <m/>
    <s v="https://www.crunchbase.com/organization/hey-habito"/>
    <s v="https://www.twitter.com/heyhabito"/>
    <s v="https://www.facebook.com/heyhabito"/>
    <s v="f5d44df8-df25-1faf-7c7a-c0a52be00aa7"/>
  </r>
  <r>
    <x v="8310"/>
    <s v="happygrasshopper.com"/>
    <s v="USA"/>
    <s v="FL"/>
    <s v="Tampa"/>
    <s v="Safety Harbor"/>
    <x v="0"/>
    <s v="Happy Grasshopper is a Florida-based company that writes and delivers follow-up emails and campaigns for salespeople."/>
    <s v="email marketing|internet|mobile advertising"/>
    <x v="71"/>
    <x v="0"/>
    <n v="1"/>
    <n v="505000"/>
    <s v="2010-01-01"/>
    <s v="2016-04-11"/>
    <s v="2016-04-11"/>
    <m/>
    <s v="support@happygrasshopper.com"/>
    <s v="(727) 232-9117"/>
    <s v="https://www.crunchbase.com/organization/happy-grasshopper"/>
    <s v="https://www.twitter.com/happyghopper"/>
    <s v="https://www.facebook.com/happygrasshopper"/>
    <s v="fb174577-2b43-f0e8-4676-f2c2d4658945"/>
  </r>
  <r>
    <x v="8311"/>
    <s v="hexicon.eu"/>
    <s v="SWE"/>
    <m/>
    <s v="Stockholm"/>
    <s v="Stockholm"/>
    <x v="0"/>
    <s v="Hexicon is a Swedish Design and Engineering house developing floating multi-turbine platforms."/>
    <s v="energy efficiency|renewable energy|wind energy"/>
    <x v="165"/>
    <x v="0"/>
    <n v="1"/>
    <n v="3100000"/>
    <s v="2009-01-01"/>
    <s v="2016-04-11"/>
    <s v="2016-04-11"/>
    <m/>
    <s v="info@hexicon.eu"/>
    <n v="460852506400"/>
    <s v="https://www.crunchbase.com/organization/hexicon-ab"/>
    <s v="https://www.twitter.com/hexiconab"/>
    <m/>
    <s v="9cbdc856-460d-4779-11f2-26fa9e867cff"/>
  </r>
  <r>
    <x v="8312"/>
    <s v="steripen.com"/>
    <s v="USA"/>
    <s v="ME"/>
    <s v="ME - Other"/>
    <s v="Blue Hill"/>
    <x v="0"/>
    <s v="Hydro–Photon, Inc.'s line of SteriPEN portable water UV purifiers are the industry standard."/>
    <s v="electronics|manufacturing|water purification"/>
    <x v="2151"/>
    <x v="0"/>
    <n v="1"/>
    <n v="3550000"/>
    <s v="1998-01-01"/>
    <s v="2016-04-11"/>
    <s v="2016-04-11"/>
    <m/>
    <s v="info@steripen.com"/>
    <s v="(888) 783-7473"/>
    <s v="https://www.crunchbase.com/organization/hydro-photon"/>
    <s v="https://www.twitter.com/steripen"/>
    <s v="https://www.facebook.com/steripen?_rdr"/>
    <s v="6d574e43-ec0d-6ee4-cf3a-4bd881082f7e"/>
  </r>
  <r>
    <x v="8313"/>
    <s v="lendenclub.com"/>
    <s v="IND"/>
    <m/>
    <s v="Mumbai"/>
    <s v="Mumbai"/>
    <x v="0"/>
    <s v="LenDen Club is a leading peer to peer lending platform in India, connecting wealthy investors to creditworthy borrowers."/>
    <s v="internet|lending|peer to peer"/>
    <x v="436"/>
    <x v="1"/>
    <n v="2"/>
    <m/>
    <s v="2015-07-07"/>
    <s v="2015-08-01"/>
    <s v="2016-04-11"/>
    <m/>
    <s v="cs@lendenclub.com"/>
    <n v="917045850594"/>
    <s v="https://www.crunchbase.com/organization/lenden-club"/>
    <s v="https://www.twitter.com/lendenclub"/>
    <s v="https://www.facebook.com/lendenclub"/>
    <s v="16b01179-e7d5-44ae-725a-8562d223392a"/>
  </r>
  <r>
    <x v="8314"/>
    <s v="livinglocal.com"/>
    <s v="IND"/>
    <m/>
    <s v="Mumbai"/>
    <s v="Mumbai"/>
    <x v="0"/>
    <s v="Mumbai-based hyperlocal social discovery platform"/>
    <s v="communities|social|social network"/>
    <x v="323"/>
    <x v="0"/>
    <n v="1"/>
    <n v="200000"/>
    <s v="2015-01-01"/>
    <s v="2016-04-11"/>
    <s v="2016-04-11"/>
    <m/>
    <s v="contact@livinglocal.com"/>
    <n v="917045779665"/>
    <s v="https://www.crunchbase.com/organization/living-local"/>
    <s v="https://www.twitter.com/iamlivinglocal"/>
    <s v="https://www.facebook.com/livinglocaldotcom/"/>
    <s v="a90ff60d-3e4f-c69b-05a7-7432fe3a668f"/>
  </r>
  <r>
    <x v="8315"/>
    <s v="marxentlabs.com"/>
    <s v="USA"/>
    <s v="OH"/>
    <s v="Dayton"/>
    <s v="Dayton"/>
    <x v="0"/>
    <s v="Marxent is the leader in Virtual Reality and Augmented Reality product visualization for sales and marketing."/>
    <s v="augmented reality|loyalty programs|mobile|retail|software|virtualization"/>
    <x v="2152"/>
    <x v="2"/>
    <n v="6"/>
    <n v="13700000"/>
    <s v="2011-06-01"/>
    <s v="2011-06-20"/>
    <s v="2016-04-11"/>
    <m/>
    <s v="beck@marxentlabs.com"/>
    <m/>
    <s v="https://www.crunchbase.com/organization/marxent-labs"/>
    <s v="https://www.twitter.com/marxent"/>
    <s v="http://www.facebook.com/pages/marxent-labs/230264533725235"/>
    <s v="af1aa1d9-c624-f94f-91ad-bfe93e7cb9b8"/>
  </r>
  <r>
    <x v="8316"/>
    <s v="memiocall.com"/>
    <s v="ITA"/>
    <m/>
    <s v="Rome"/>
    <s v="Roma"/>
    <x v="0"/>
    <s v="Our mission is to increase adherence to medical therapies."/>
    <s v="health care|medical|mhealth"/>
    <x v="218"/>
    <x v="1"/>
    <n v="3"/>
    <n v="69740.2433644509"/>
    <s v="2015-11-23"/>
    <s v="2015-11-01"/>
    <s v="2016-04-11"/>
    <m/>
    <s v="team@memiocall.com"/>
    <m/>
    <s v="https://www.crunchbase.com/organization/memio-2"/>
    <s v="https://www.twitter.com/memiopill"/>
    <s v="https://www.facebook.com/memiopillbox"/>
    <s v="95f7f290-ffa7-0a1c-825c-a49f634748a0"/>
  </r>
  <r>
    <x v="8317"/>
    <s v="mystay-app.com"/>
    <m/>
    <m/>
    <m/>
    <m/>
    <x v="0"/>
    <s v="Bringing hotel stay to 21st century using smartphone applications and data analytics for ecommerce."/>
    <s v="analytics|apps|mobile apps"/>
    <x v="502"/>
    <x v="1"/>
    <n v="1"/>
    <n v="17109.940875648801"/>
    <s v="2014-01-01"/>
    <s v="2016-04-11"/>
    <s v="2016-04-11"/>
    <m/>
    <s v="info@mystay.cz"/>
    <m/>
    <s v="https://www.crunchbase.com/organization/mystay"/>
    <m/>
    <m/>
    <s v="9f6f421d-5c91-35b8-61c8-210142b7fa08"/>
  </r>
  <r>
    <x v="8318"/>
    <s v="nuklius.com"/>
    <s v="GBR"/>
    <m/>
    <s v="London"/>
    <s v="London"/>
    <x v="0"/>
    <s v="Nuklius is a talent-mapping platform which facilitates knowledge transfer across enterprise."/>
    <s v="collaboration|enterprise software|saas"/>
    <x v="10"/>
    <x v="1"/>
    <n v="2"/>
    <n v="55895.058567372398"/>
    <s v="2014-06-04"/>
    <s v="2015-09-27"/>
    <s v="2016-04-11"/>
    <m/>
    <s v="team@nuklius.com"/>
    <m/>
    <s v="https://www.crunchbase.com/organization/nuklius"/>
    <s v="https://www.twitter.com/nuklius_hq"/>
    <s v="https://www.facebook.com/nuklius.io?_rdr=p"/>
    <s v="0a2073d4-3d48-71ed-28d0-82f829b3f8bf"/>
  </r>
  <r>
    <x v="8319"/>
    <s v="parkeagle.com"/>
    <s v="NLD"/>
    <m/>
    <s v="Amsterdam"/>
    <s v="Amsterdam"/>
    <x v="0"/>
    <s v="PARKEAGLE finds all nearby available parking spaces and shows them on the map."/>
    <s v="information technology|internet of things|sensor"/>
    <x v="520"/>
    <x v="1"/>
    <n v="1"/>
    <n v="17109.940875648801"/>
    <s v="2016-01-01"/>
    <s v="2016-04-11"/>
    <s v="2016-04-11"/>
    <m/>
    <m/>
    <s v="'+31 84 866 8701"/>
    <s v="https://www.crunchbase.com/organization/parkeagle"/>
    <s v="https://www.twitter.com/parkeagleapp"/>
    <s v="https://business.facebook.com/parkeagleapp"/>
    <s v="8207c2fb-aba9-43de-5994-c8204e5fcb76"/>
  </r>
  <r>
    <x v="8320"/>
    <m/>
    <s v="USA"/>
    <s v="CA"/>
    <s v="SF Bay Area"/>
    <s v="San Francisco"/>
    <x v="0"/>
    <s v="Relieve Genetics"/>
    <s v="biotechnology|health care|pharmaceutical"/>
    <x v="44"/>
    <x v="2"/>
    <n v="1"/>
    <n v="4333713"/>
    <m/>
    <s v="2016-04-11"/>
    <s v="2016-04-11"/>
    <m/>
    <m/>
    <s v="(415)835-3900"/>
    <s v="https://www.crunchbase.com/organization/relieve-genetics"/>
    <m/>
    <m/>
    <s v="b26f3721-8e67-ded6-aecf-d9b741e6dc22"/>
  </r>
  <r>
    <x v="8321"/>
    <s v="rtobjects.com"/>
    <s v="GBR"/>
    <m/>
    <s v="London"/>
    <s v="London"/>
    <x v="0"/>
    <s v="Transforming the way brands sell and tell stories online with Personal Interactive CGI"/>
    <s v="advertising|automotive|cloud computing|data visualization|digital marketing|gaming|real estate|video streaming|virtual reality"/>
    <x v="2153"/>
    <x v="2"/>
    <n v="2"/>
    <n v="225000"/>
    <s v="2015-11-16"/>
    <s v="2016-01-20"/>
    <s v="2016-04-11"/>
    <m/>
    <s v="hello@rtobjects.com"/>
    <m/>
    <s v="https://www.crunchbase.com/organization/rtobjects"/>
    <s v="https://www.twitter.com/rtobjects"/>
    <m/>
    <s v="4d079651-2fc8-5867-a694-13fe902d5292"/>
  </r>
  <r>
    <x v="8322"/>
    <s v="sardex.net"/>
    <s v="ITA"/>
    <m/>
    <s v="ITA - Other"/>
    <s v="Campiano"/>
    <x v="0"/>
    <s v="Italy-based commercial credit system for professionals and companies"/>
    <s v="finance|financial services|lending|payments|small and medium businesses"/>
    <x v="197"/>
    <x v="0"/>
    <n v="1"/>
    <n v="3419972.64021888"/>
    <s v="2009-01-01"/>
    <s v="2016-04-11"/>
    <s v="2016-04-11"/>
    <m/>
    <s v="info@sardex.net"/>
    <s v="'+39 070 332 7433"/>
    <s v="https://www.crunchbase.com/organization/sardex-net"/>
    <s v="https://www.twitter.com/sardexnet"/>
    <s v="https://www.facebook.com/sardex.net"/>
    <s v="6817e31a-a22b-9895-e30e-8048b15a2799"/>
  </r>
  <r>
    <x v="8323"/>
    <s v="searsholdings.com"/>
    <s v="USA"/>
    <s v="IL"/>
    <s v="Chicago"/>
    <s v="Hoffman Estates"/>
    <x v="1"/>
    <s v="Sears Holdings Corporation is a leading integrated retailer focused on seamlessly connecting the digital and physical shopping experiences"/>
    <s v="enterprise software|retail|shopping"/>
    <x v="141"/>
    <x v="4"/>
    <n v="2"/>
    <n v="1250000000"/>
    <s v="2005-01-01"/>
    <s v="2016-03-18"/>
    <s v="2016-04-11"/>
    <m/>
    <s v="procurement@searshc.com"/>
    <s v="(847)286-2500"/>
    <s v="https://www.crunchbase.com/organization/sears-holdings-corporation"/>
    <s v="https://www.twitter.com/searsholdings"/>
    <s v="https://www.facebook.com/shccareers"/>
    <s v="c8a4c547-7636-bee3-f09b-7197080eaccb"/>
  </r>
  <r>
    <x v="8324"/>
    <s v="secucloud.com"/>
    <s v="DEU"/>
    <m/>
    <s v="Hamburg"/>
    <s v="Hamburg"/>
    <x v="0"/>
    <s v="SECaaS for ISPs, TELCOs and Managed Service Provider"/>
    <s v="cloud computing|cloud security|cyber security|mobile|network security"/>
    <x v="263"/>
    <x v="6"/>
    <n v="1"/>
    <n v="7414307.7127811303"/>
    <s v="2013-03-13"/>
    <s v="2016-04-11"/>
    <s v="2016-04-11"/>
    <m/>
    <s v="info@secucloud.com"/>
    <s v="1(408) 432-7217"/>
    <s v="https://www.crunchbase.com/organization/secucloud"/>
    <s v="https://www.twitter.com/secucloud_"/>
    <s v="http://www.facebook.com/secucloud"/>
    <s v="f0d9af14-09c9-6043-5188-2de003beae39"/>
  </r>
  <r>
    <x v="8325"/>
    <s v="senseai.io"/>
    <s v="USA"/>
    <s v="MN"/>
    <s v="MN - Other"/>
    <s v="Minnesota City"/>
    <x v="0"/>
    <s v="All-in-one measurement and sensor fusion platform for mobile and IoT."/>
    <s v="big data|saas|software"/>
    <x v="123"/>
    <x v="1"/>
    <n v="4"/>
    <n v="1548786"/>
    <s v="2015-01-01"/>
    <s v="2014-09-30"/>
    <s v="2016-04-11"/>
    <m/>
    <m/>
    <s v="(651) 373-5044"/>
    <s v="https://www.crunchbase.com/organization/sense-ai"/>
    <s v="https://www.twitter.com/senseai_co"/>
    <s v="https://www.facebook.com/kelvinsense?ref=hl"/>
    <s v="7173002d-0c18-d01c-df7d-1b970b958e70"/>
  </r>
  <r>
    <x v="8326"/>
    <s v="sorrentotherapeutics.com"/>
    <s v="USA"/>
    <s v="CA"/>
    <s v="San Diego"/>
    <s v="San Diego"/>
    <x v="1"/>
    <s v="Sorrento Therapeutics is focused on the development of proprietary drug therapeutics for addressing unmet medical needs."/>
    <s v="biotechnology|health care|medical"/>
    <x v="44"/>
    <x v="3"/>
    <n v="5"/>
    <n v="162568495"/>
    <s v="2006-01-01"/>
    <s v="2009-06-19"/>
    <s v="2016-04-11"/>
    <m/>
    <s v="info@sorrentotherapeutics.com"/>
    <n v="8582103759"/>
    <s v="https://www.crunchbase.com/organization/sorrento-therapeutics"/>
    <m/>
    <m/>
    <s v="fecb2038-32fb-1f1f-3e35-6b0d4091956d"/>
  </r>
  <r>
    <x v="8327"/>
    <s v="tempest.com.br"/>
    <m/>
    <m/>
    <m/>
    <m/>
    <x v="0"/>
    <s v="Tempest is a leading cyber security services provider, with offices in Brazil and the UK, and clients in South America, Europe and US."/>
    <m/>
    <x v="5"/>
    <x v="6"/>
    <n v="1"/>
    <n v="7884120.2076710798"/>
    <s v="2000-10-09"/>
    <s v="2016-04-11"/>
    <s v="2016-04-11"/>
    <m/>
    <m/>
    <m/>
    <s v="https://www.crunchbase.com/organization/tempest-security-intelligence-2"/>
    <m/>
    <m/>
    <s v="36a1d03a-f77f-b040-8d72-f02c16f2762a"/>
  </r>
  <r>
    <x v="8328"/>
    <s v="thebettersoftwarecompany.com"/>
    <s v="USA"/>
    <s v="NY"/>
    <s v="New York City"/>
    <s v="New York"/>
    <x v="0"/>
    <s v="The Better Software Company is a Small Business Management Solution (SBMS) provider."/>
    <s v="crm|rental|saas|software"/>
    <x v="1951"/>
    <x v="3"/>
    <n v="3"/>
    <n v="3700000"/>
    <s v="2014-08-16"/>
    <s v="2015-09-14"/>
    <s v="2016-04-11"/>
    <m/>
    <s v="scody@TheBetterSoftwareCompany.com"/>
    <s v="(844) 515-1992"/>
    <s v="https://www.crunchbase.com/organization/the-better-software-company"/>
    <s v="https://www.twitter.com/4bettersoftware"/>
    <s v="https://www.facebook.com/bettersoftwarecompany/"/>
    <s v="c31fc78e-8830-48aa-0c55-7c1512b89cb8"/>
  </r>
  <r>
    <x v="8329"/>
    <s v="theconstruct.co"/>
    <s v="NLD"/>
    <m/>
    <s v="Amsterdam"/>
    <s v="Amsterdam"/>
    <x v="0"/>
    <s v="Design review platform in virtual reality"/>
    <s v="architecture|cad|mobile apps|software|virtual reality"/>
    <x v="2154"/>
    <x v="1"/>
    <n v="2"/>
    <n v="17109.940875648801"/>
    <s v="2015-05-25"/>
    <s v="2015-05-25"/>
    <s v="2016-04-11"/>
    <m/>
    <m/>
    <m/>
    <s v="https://www.crunchbase.com/organization/theconstruct"/>
    <s v="https://www.twitter.com/theconstructvr"/>
    <s v="https://www.facebook.com/theconstructvr/"/>
    <s v="6b98b35f-56ca-fe72-b4eb-578352dd27f0"/>
  </r>
  <r>
    <x v="8330"/>
    <s v="thirdeyehealth.net"/>
    <s v="USA"/>
    <s v="IL"/>
    <s v="Chicago"/>
    <s v="Chicago"/>
    <x v="0"/>
    <s v="Advancing medical communication with our secure, HIPAA-compliant, system for sharing video, audio and data in real-time."/>
    <s v="health care|medical|software|wearables"/>
    <x v="1629"/>
    <x v="1"/>
    <n v="2"/>
    <n v="325000"/>
    <s v="2014-01-01"/>
    <s v="2015-02-17"/>
    <s v="2016-04-11"/>
    <m/>
    <s v="info@thirdeyehealth.net"/>
    <s v="'617-216-9609"/>
    <s v="https://www.crunchbase.com/organization/third-eye-health"/>
    <s v="https://www.twitter.com/thirdeyehealth"/>
    <m/>
    <s v="994dcfa3-b63a-9046-b488-a2eab8710e01"/>
  </r>
  <r>
    <x v="8331"/>
    <s v="cbinsights.com"/>
    <s v="USA"/>
    <s v="CA"/>
    <s v="SF Bay Area"/>
    <s v="San Francisco"/>
    <x v="0"/>
    <s v="Thrive Agrobiotics, Inc. engages in research and development by utilizing gut cell therapy platform."/>
    <s v="biotechnology|life science|therapeutics"/>
    <x v="44"/>
    <x v="2"/>
    <n v="1"/>
    <n v="6666667"/>
    <m/>
    <s v="2016-04-11"/>
    <s v="2016-04-11"/>
    <m/>
    <m/>
    <m/>
    <s v="https://www.crunchbase.com/organization/thrive-agrobiotics"/>
    <m/>
    <m/>
    <s v="e66f6d1d-faf1-6f34-7f4e-f55488e4b308"/>
  </r>
  <r>
    <x v="8332"/>
    <s v="ticketmonster.co.kr"/>
    <s v="KOR"/>
    <m/>
    <s v="Seoul"/>
    <s v="Seoul"/>
    <x v="2"/>
    <s v="Ticket Monster is one of leading e-commerce companies in Korea"/>
    <s v="e-commerce|information technology|mobile"/>
    <x v="1121"/>
    <x v="7"/>
    <n v="3"/>
    <n v="50959636"/>
    <s v="2010-02-01"/>
    <s v="2010-08-01"/>
    <s v="2016-04-11"/>
    <m/>
    <s v="privacy@tmon.co.kr"/>
    <s v="(211) 884-1856"/>
    <s v="https://www.crunchbase.com/organization/ticket-monster-korea"/>
    <s v="https://www.twitter.com/tmonkr"/>
    <s v="http://www.facebook.com/tmonkr"/>
    <s v="d5721929-7f7b-4b45-35a3-07961a8e69f5"/>
  </r>
  <r>
    <x v="8333"/>
    <s v="tokopedia.com"/>
    <s v="IDN"/>
    <m/>
    <s v="Jakarta"/>
    <s v="Jakarta"/>
    <x v="0"/>
    <s v="Tokopedia is an online marketplace enabling individuals and business owners in Indonesia to open and maintain their online stores for free"/>
    <s v="e-commerce|internet|marketplace|shopping"/>
    <x v="314"/>
    <x v="5"/>
    <n v="7"/>
    <n v="247700000"/>
    <s v="2009-08-17"/>
    <s v="2009-02-06"/>
    <s v="2016-04-11"/>
    <m/>
    <s v="contact@tokopedia.com"/>
    <s v="62 21 536 91015"/>
    <s v="https://www.crunchbase.com/organization/tokopedia"/>
    <s v="https://www.twitter.com/tokopedia"/>
    <s v="http://www.facebook.com/tokopedia"/>
    <s v="e149e6c5-0fab-1f99-f9b8-15adab658e2f"/>
  </r>
  <r>
    <x v="8334"/>
    <s v="topadur.com"/>
    <s v="CHE"/>
    <m/>
    <s v="CHE - Other"/>
    <s v="Rheinfelden"/>
    <x v="0"/>
    <s v="a biotech start-up focusing on new treatments for diabetic foot ulcer"/>
    <s v="beauty|health care|medical"/>
    <x v="334"/>
    <x v="2"/>
    <n v="1"/>
    <n v="2306684.1415465302"/>
    <s v="2010-01-01"/>
    <s v="2016-04-11"/>
    <s v="2016-04-11"/>
    <m/>
    <m/>
    <m/>
    <s v="https://www.crunchbase.com/organization/topadur-pharma"/>
    <m/>
    <m/>
    <s v="e740dd55-f677-eb88-22ac-08b1e53b9218"/>
  </r>
  <r>
    <x v="8335"/>
    <s v="tutora.co.uk"/>
    <s v="GBR"/>
    <m/>
    <s v="Sheffield"/>
    <s v="Sheffield"/>
    <x v="0"/>
    <s v="Founded in 2015, Tutora is an online education company helping parents and students of all ages find their perfect private tutor."/>
    <s v="education|search engine|tutoring|web browsers"/>
    <x v="288"/>
    <x v="0"/>
    <n v="1"/>
    <n v="212520.779809581"/>
    <s v="2015-05-07"/>
    <s v="2016-04-11"/>
    <s v="2016-04-11"/>
    <m/>
    <s v="info@tutora.co.uk"/>
    <s v="'+44 114 383 0989"/>
    <s v="https://www.crunchbase.com/organization/tutora-ltd"/>
    <s v="https://www.twitter.com/tutorauk"/>
    <s v="https://www.facebook.com/tutorauk"/>
    <s v="ec960df7-882f-3989-9eda-d99548cbe207"/>
  </r>
  <r>
    <x v="8336"/>
    <s v="twingz.com"/>
    <s v="AUT"/>
    <m/>
    <s v="AUT - Other"/>
    <s v="Sulz Im Wienerwald"/>
    <x v="0"/>
    <s v="twingz helps energy companies and consumers save money and reduce their CO2 footprint."/>
    <s v="b2b|energy|energy efficiency|internet of things"/>
    <x v="572"/>
    <x v="1"/>
    <n v="3"/>
    <n v="488587.14281146601"/>
    <s v="2010-12-03"/>
    <s v="2012-11-30"/>
    <s v="2016-04-11"/>
    <m/>
    <s v="wws@twingz.com"/>
    <m/>
    <s v="https://www.crunchbase.com/organization/twingz"/>
    <s v="https://www.twitter.com/mytwingz"/>
    <s v="http://www.facebook.com/mytwingz"/>
    <s v="61534a54-b155-7ed5-de99-b3e8dee7a537"/>
  </r>
  <r>
    <x v="8337"/>
    <s v="vegfru.com"/>
    <s v="IND"/>
    <m/>
    <s v="Delhi"/>
    <s v="Delhi"/>
    <x v="0"/>
    <s v="Vegfru delivered proven know-how and experience in building thin"/>
    <s v="e-commerce platforms|fruit|organic food|virtual world|wholesale"/>
    <x v="2155"/>
    <x v="1"/>
    <n v="1"/>
    <m/>
    <s v="2009-01-01"/>
    <s v="2016-04-11"/>
    <s v="2016-04-11"/>
    <m/>
    <s v="enquiry@vegfru.com"/>
    <n v="911130017679"/>
    <s v="https://www.crunchbase.com/organization/vegfru"/>
    <s v="https://www.twitter.com/vegfru"/>
    <s v="https://www.facebook.com/pages/vegfrucom/106552599388979"/>
    <s v="2f6a56ab-69bb-cec2-e515-fe2d0598b08f"/>
  </r>
  <r>
    <x v="8338"/>
    <s v="viewpost.com"/>
    <s v="USA"/>
    <s v="FL"/>
    <s v="Orlando"/>
    <s v="Orlando"/>
    <x v="0"/>
    <s v="Viewpost is a secure B2B network for electronic invoicing, payments and real-time cash management."/>
    <s v="b2b|e-commerce|enterprise software|finance|payments|real time"/>
    <x v="978"/>
    <x v="6"/>
    <n v="3"/>
    <n v="59595000"/>
    <s v="2012-01-01"/>
    <s v="2014-03-17"/>
    <s v="2016-04-11"/>
    <m/>
    <s v="info@viewpost.com"/>
    <s v="'888-248-9190"/>
    <s v="https://www.crunchbase.com/organization/viewpost"/>
    <s v="https://www.twitter.com/viewpost"/>
    <s v="https://www.facebook.com/pages/viewpost/171373689623060"/>
    <s v="383f2a5a-a73e-55c2-3f72-18fed34a0c83"/>
  </r>
  <r>
    <x v="8339"/>
    <m/>
    <s v="USA"/>
    <s v="NJ"/>
    <s v="Newark"/>
    <s v="Princeton"/>
    <x v="0"/>
    <s v="Vividion Therapeutics"/>
    <s v="biotechnology|health care|therapeutics"/>
    <x v="44"/>
    <x v="2"/>
    <n v="1"/>
    <n v="3504616"/>
    <m/>
    <s v="2016-04-11"/>
    <s v="2016-04-11"/>
    <m/>
    <m/>
    <s v="(609)924-6452"/>
    <s v="https://www.crunchbase.com/organization/vividion-therapeutics"/>
    <m/>
    <m/>
    <s v="20a31ce2-cce5-9ae4-38ba-82ab18fa3abb"/>
  </r>
  <r>
    <x v="8340"/>
    <s v="yapjobs.com"/>
    <s v="GBR"/>
    <m/>
    <s v="London"/>
    <s v="London"/>
    <x v="0"/>
    <s v="Real Time Hiring App for Hospitality &amp; Retail"/>
    <s v="apps|human resources|recruiting"/>
    <x v="1074"/>
    <x v="1"/>
    <n v="2"/>
    <n v="2900000"/>
    <s v="2015-04-01"/>
    <s v="2015-06-10"/>
    <s v="2016-04-11"/>
    <m/>
    <s v="support@yapjobs.com"/>
    <s v="'+44 20 3389 6927"/>
    <s v="https://www.crunchbase.com/organization/yap-jobs"/>
    <s v="https://www.twitter.com/yapjobs"/>
    <s v="https://www.facebook.com/yapjobs"/>
    <s v="2cc2d4ff-9dab-912a-0d2d-260e3366ef24"/>
  </r>
  <r>
    <x v="8341"/>
    <s v="addenergietechnologies.com"/>
    <s v="CAN"/>
    <s v="QC"/>
    <s v="Quebec City"/>
    <s v="Quebec"/>
    <x v="0"/>
    <s v="AddÉnergie is the Canadian leader in smart charging solutions for electric vehicles"/>
    <s v="electric vehicle|manufacturing|renewable energy"/>
    <x v="2156"/>
    <x v="0"/>
    <n v="1"/>
    <n v="12800000"/>
    <s v="2009-01-01"/>
    <s v="2016-04-10"/>
    <s v="2016-04-10"/>
    <m/>
    <s v="info@addenergie.ca"/>
    <n v="118775052674"/>
    <s v="https://www.crunchbase.com/organization/addÉnergie"/>
    <s v="https://www.twitter.com/addenergie"/>
    <s v="https://www.facebook.com/addenergie?fref=ts"/>
    <s v="709f68be-9946-c7ea-9ffb-7c354ce2dd3b"/>
  </r>
  <r>
    <x v="8342"/>
    <s v="homerez.com"/>
    <s v="GBR"/>
    <m/>
    <s v="London"/>
    <s v="London"/>
    <x v="0"/>
    <s v="HomeRez is a centralised service for the safe and simple booking of holiday rental properties"/>
    <s v="hospitality|real estate|travel accommodations"/>
    <x v="177"/>
    <x v="0"/>
    <n v="1"/>
    <n v="4558006.3280321201"/>
    <s v="2013-01-01"/>
    <s v="2016-04-10"/>
    <s v="2016-04-10"/>
    <m/>
    <s v="customer@homerez.com"/>
    <n v="442036088731"/>
    <s v="https://www.crunchbase.com/organization/homerez"/>
    <s v="https://www.twitter.com/homerezofficial"/>
    <s v="https://www.facebook.com/locationvacanceshomerez"/>
    <s v="62d687c3-2fa5-ea0a-aaa7-42068784127e"/>
  </r>
  <r>
    <x v="8343"/>
    <s v="homer.in"/>
    <s v="IND"/>
    <m/>
    <s v="Bangalore"/>
    <s v="Bangalore"/>
    <x v="0"/>
    <s v="HOMER is an Intelligent and self-learning home automation and security device, and a smart personal assistant for all the people at home."/>
    <s v="consumer electronics|home automation|internet of things"/>
    <x v="1088"/>
    <x v="1"/>
    <n v="1"/>
    <m/>
    <s v="2015-01-01"/>
    <s v="2016-04-10"/>
    <s v="2016-04-10"/>
    <m/>
    <s v="vivek@homer.in"/>
    <s v="(944)495-8585"/>
    <s v="https://www.crunchbase.com/organization/homer-technologies-pvt-ltd"/>
    <s v="https://www.twitter.com/vivekngt"/>
    <s v="https://www.facebook.com/homer.ngt"/>
    <s v="bcc688c2-3e95-8fbd-4b04-54dad5c13c20"/>
  </r>
  <r>
    <x v="8344"/>
    <s v="roundee.com"/>
    <s v="KOR"/>
    <m/>
    <s v="Seongnam"/>
    <s v="Seongnam"/>
    <x v="0"/>
    <s v="A smart video conferencing service in Slack, let users can easily share and search it through recording, transcription, and keywords."/>
    <s v="collaboration|file sharing|video conferencing"/>
    <x v="2002"/>
    <x v="1"/>
    <n v="2"/>
    <n v="800000"/>
    <s v="2015-06-25"/>
    <s v="2015-07-17"/>
    <s v="2016-04-10"/>
    <m/>
    <s v="hi@linearhub.com"/>
    <m/>
    <s v="https://www.crunchbase.com/organization/linearhub"/>
    <m/>
    <m/>
    <s v="78d4c206-4b86-265d-b8fe-c2d22c9af5bc"/>
  </r>
  <r>
    <x v="8345"/>
    <s v="whatsmode.com"/>
    <s v="CHN"/>
    <m/>
    <s v="Shanghai"/>
    <s v="Shanghai"/>
    <x v="0"/>
    <s v="MODE is a leading social E-com platform for fashion and also the supply chain partners for global KOLs to develop their own brands."/>
    <s v="e-commerce|fashion|social media"/>
    <x v="560"/>
    <x v="2"/>
    <n v="2"/>
    <n v="2100000"/>
    <s v="2015-05-01"/>
    <s v="2015-06-01"/>
    <s v="2016-04-10"/>
    <m/>
    <m/>
    <m/>
    <s v="https://www.crunchbase.com/organization/mode-easy-shopping-tour-with-stylists"/>
    <m/>
    <s v="http://www.facebook.com/whatsmode"/>
    <s v="96dbbb2a-2229-66cb-c7bd-94843f832f56"/>
  </r>
  <r>
    <x v="8346"/>
    <s v="musicfreelancer.net"/>
    <m/>
    <m/>
    <m/>
    <m/>
    <x v="0"/>
    <s v="All-In-One Music Platform Where Musicians Meet and Do Business"/>
    <s v="internet|mobile apps|music"/>
    <x v="1908"/>
    <x v="1"/>
    <n v="1"/>
    <m/>
    <s v="2014-01-10"/>
    <s v="2016-04-10"/>
    <s v="2016-04-10"/>
    <m/>
    <s v="info@musicfreelancer.net"/>
    <m/>
    <s v="https://www.crunchbase.com/organization/musicfreelancer-net"/>
    <s v="https://www.twitter.com/musicfreelance1"/>
    <s v="https://www.facebook.com/musicfreelancer.net"/>
    <s v="652bbb1d-fd57-6c81-0be4-b4a536cdc187"/>
  </r>
  <r>
    <x v="8347"/>
    <s v="get-offline.com"/>
    <s v="USA"/>
    <s v="NC"/>
    <s v="Raleigh"/>
    <s v="Raleigh"/>
    <x v="0"/>
    <s v="Instant access to the best events and experiences in your city, curated daily."/>
    <s v="local|local advertising|mobile|software"/>
    <x v="2157"/>
    <x v="1"/>
    <n v="5"/>
    <n v="1248269"/>
    <s v="2012-01-01"/>
    <s v="2012-08-27"/>
    <s v="2016-04-10"/>
    <m/>
    <s v="info@offlinemedia.net"/>
    <m/>
    <s v="https://www.crunchbase.com/organization/offline-media"/>
    <s v="https://www.twitter.com/offlinemedia"/>
    <s v="http://www.facebook.com/offlinemediainc"/>
    <s v="31398bdd-fe16-7b06-caaf-22704157e8c5"/>
  </r>
  <r>
    <x v="8348"/>
    <s v="reportbrain.com"/>
    <s v="GBR"/>
    <m/>
    <s v="London"/>
    <s v="London"/>
    <x v="0"/>
    <s v="The world's first knowledge engine"/>
    <s v="information services|market research|software"/>
    <x v="302"/>
    <x v="0"/>
    <n v="4"/>
    <n v="1580000"/>
    <s v="2010-01-01"/>
    <s v="2011-08-31"/>
    <s v="2016-04-10"/>
    <m/>
    <s v="info@reportbrain.com"/>
    <m/>
    <s v="https://www.crunchbase.com/organization/reportbrain"/>
    <s v="https://www.twitter.com/reportbrain"/>
    <s v="http://www.facebook.com/reportbrain"/>
    <s v="e85dce32-bbdc-8a77-a398-15f0fbb59aa2"/>
  </r>
  <r>
    <x v="8349"/>
    <s v="softmogul.com"/>
    <m/>
    <m/>
    <m/>
    <m/>
    <x v="0"/>
    <s v="Making accommodation easy."/>
    <s v="hospitality|service industry|travel accommodations"/>
    <x v="22"/>
    <x v="1"/>
    <n v="1"/>
    <n v="170925.237301204"/>
    <s v="2015-07-20"/>
    <s v="2016-04-10"/>
    <s v="2016-04-10"/>
    <m/>
    <s v="info@softmogul.com"/>
    <m/>
    <s v="https://www.crunchbase.com/organization/softmogul"/>
    <m/>
    <m/>
    <s v="a2263181-8a20-e462-d025-0510a5c9dfc5"/>
  </r>
  <r>
    <x v="8350"/>
    <s v="stat-diagnostica.com"/>
    <s v="ESP"/>
    <m/>
    <s v="Barcelona"/>
    <s v="Barcelona"/>
    <x v="0"/>
    <s v="STAT-Diagnostica is focused on the development of near-patient testing products for healthcare professionals."/>
    <s v="biotechnology|health care|health diagnostics"/>
    <x v="44"/>
    <x v="2"/>
    <n v="3"/>
    <n v="60271609.550200701"/>
    <s v="2010-01-01"/>
    <s v="2011-06-16"/>
    <s v="2016-04-10"/>
    <m/>
    <s v="info@stat-diagnostica.com"/>
    <m/>
    <s v="https://www.crunchbase.com/organization/stat-diagnostica"/>
    <m/>
    <m/>
    <s v="09548c7b-ddfd-6eb6-0dba-c34213ae6b37"/>
  </r>
  <r>
    <x v="8351"/>
    <s v="tryshifu.com"/>
    <m/>
    <m/>
    <m/>
    <m/>
    <x v="0"/>
    <s v="TryShifu is a blockchain ledger that lets anyone register, identify, attribute and track creative works online."/>
    <s v="digital media|enterprise|social innovation|social media"/>
    <x v="87"/>
    <x v="2"/>
    <n v="1"/>
    <m/>
    <s v="2015-12-01"/>
    <s v="2016-04-10"/>
    <s v="2016-04-10"/>
    <m/>
    <m/>
    <m/>
    <s v="https://www.crunchbase.com/organization/tryshifu"/>
    <s v="https://www.twitter.com/tryshifu"/>
    <s v="https://www.facebook.com/shifu.try"/>
    <s v="a7b180b2-e364-a797-7543-5078b6ffca6d"/>
  </r>
  <r>
    <x v="8352"/>
    <s v="atlanmedia.com"/>
    <s v="AUS"/>
    <m/>
    <s v="Sydney"/>
    <s v="Sydney"/>
    <x v="0"/>
    <s v="Atlan Media is a Digital Advertising Network for Ad Buyers &amp; Publishers"/>
    <s v="advertising|digital marketing|social media advertising"/>
    <x v="296"/>
    <x v="2"/>
    <n v="1"/>
    <n v="1633484"/>
    <s v="2016-04-02"/>
    <s v="2016-04-09"/>
    <s v="2016-04-09"/>
    <m/>
    <m/>
    <m/>
    <s v="https://www.crunchbase.com/organization/atlan-media-inc"/>
    <s v="https://www.twitter.com/atlan_media"/>
    <m/>
    <s v="9257cd80-2cbe-1c20-7c7f-e1763927ad64"/>
  </r>
  <r>
    <x v="8353"/>
    <s v="gowaft.com"/>
    <s v="GBR"/>
    <m/>
    <s v="London"/>
    <s v="London"/>
    <x v="0"/>
    <s v="your ondemand moving and delivery platform"/>
    <s v="logistics|service industry|transportation"/>
    <x v="114"/>
    <x v="2"/>
    <n v="1"/>
    <m/>
    <s v="2015-01-01"/>
    <s v="2016-04-09"/>
    <s v="2016-04-09"/>
    <m/>
    <m/>
    <m/>
    <s v="https://www.crunchbase.com/organization/gowaft"/>
    <s v="https://www.twitter.com/gowaftuk"/>
    <s v="https://www.facebook.com/gowaft"/>
    <s v="2e49a050-2ef4-152e-13f9-c8bdda954ede"/>
  </r>
  <r>
    <x v="8354"/>
    <s v="justrelief.com"/>
    <s v="IND"/>
    <m/>
    <s v="New Delhi"/>
    <s v="Noida"/>
    <x v="0"/>
    <s v="Justrelief is an online pharmacy and healthcare services network which enables users to buy prescribed medicine."/>
    <s v="biotechnology|health care|pharmaceutical|wellness"/>
    <x v="44"/>
    <x v="6"/>
    <n v="1"/>
    <m/>
    <s v="2015-05-08"/>
    <s v="2016-04-09"/>
    <s v="2016-04-09"/>
    <m/>
    <s v="amit.goel@justrelief.com"/>
    <m/>
    <s v="https://www.crunchbase.com/organization/amit-goel"/>
    <m/>
    <m/>
    <s v="35c90892-9159-a3b2-4d5f-4a4288ae807b"/>
  </r>
  <r>
    <x v="8355"/>
    <s v="smartlation.com"/>
    <s v="ISR"/>
    <m/>
    <s v="Tel Aviv"/>
    <s v="Haifa"/>
    <x v="0"/>
    <s v="A groundbreaking, first of its kind Peer2Peer translation platform."/>
    <s v="marketplace|peer to peer|translation service"/>
    <x v="357"/>
    <x v="0"/>
    <n v="1"/>
    <n v="3100000"/>
    <s v="2014-01-01"/>
    <s v="2016-04-09"/>
    <s v="2016-04-09"/>
    <m/>
    <s v="info@smartlation.com"/>
    <s v="(205)417-7443"/>
    <s v="https://www.crunchbase.com/organization/smartlation"/>
    <s v="https://www.twitter.com/smartlation"/>
    <s v="https://www.facebook.com/smartlation/"/>
    <s v="fef7f241-0bf6-a770-6a23-4d56e0c33d81"/>
  </r>
  <r>
    <x v="8356"/>
    <s v="sowifi.com"/>
    <s v="NLD"/>
    <m/>
    <s v="Amsterdam"/>
    <s v="Amsterdam"/>
    <x v="0"/>
    <s v="Give your customers free WiFi, and in return get Social Media likes, powerful insights, analytics, and marketing tools to contact clientele"/>
    <s v="advertising|digital marketing|internet"/>
    <x v="71"/>
    <x v="6"/>
    <n v="1"/>
    <m/>
    <s v="2012-01-01"/>
    <s v="2016-04-09"/>
    <s v="2016-04-09"/>
    <m/>
    <s v="info@sowifi.com"/>
    <s v="'+31 20 715 5758"/>
    <s v="https://www.crunchbase.com/organization/so-wifi"/>
    <s v="https://www.twitter.com/so_wifi"/>
    <s v="https://www.facebook.com/sowifi.com/"/>
    <s v="af3f46b8-a94b-e95e-e8df-fb0065062dc5"/>
  </r>
  <r>
    <x v="8357"/>
    <s v="spraynetworks.com"/>
    <s v="USA"/>
    <s v="CA"/>
    <s v="SF Bay Area"/>
    <s v="San Francisco"/>
    <x v="0"/>
    <s v="Spray mines the collective wisdom of any community at any time by letting people connect, converse, communicate effortlessly."/>
    <s v="communities|messaging|mobile"/>
    <x v="2158"/>
    <x v="2"/>
    <n v="1"/>
    <n v="900000"/>
    <s v="2014-06-01"/>
    <s v="2016-04-09"/>
    <s v="2016-04-09"/>
    <m/>
    <m/>
    <m/>
    <s v="https://www.crunchbase.com/organization/spray-networks"/>
    <s v="https://www.twitter.com/spraynetworks"/>
    <s v="https://www.facebook.com/sprayapp/"/>
    <s v="a098221e-7ea5-1597-4757-d09204440957"/>
  </r>
  <r>
    <x v="8358"/>
    <s v="86borders.com"/>
    <s v="USA"/>
    <s v="GA"/>
    <s v="Atlanta"/>
    <s v="Atlanta"/>
    <x v="0"/>
    <s v="86Borders is an end-to-end provider of visibility and communication between our clients, their customers and affiliated groups."/>
    <s v="information services|information technology|software"/>
    <x v="184"/>
    <x v="0"/>
    <n v="1"/>
    <n v="1302000"/>
    <s v="2014-01-01"/>
    <s v="2016-04-08"/>
    <s v="2016-04-08"/>
    <m/>
    <m/>
    <n v="116155227032"/>
    <s v="https://www.crunchbase.com/organization/86borders"/>
    <s v="https://www.twitter.com/86borders"/>
    <s v="https://www.facebook.com/86borders"/>
    <s v="af261229-c7a3-159f-379f-1c18301bcdeb"/>
  </r>
  <r>
    <x v="8359"/>
    <s v="apbiocode.com"/>
    <s v="USA"/>
    <s v="CA"/>
    <s v="Los Angeles"/>
    <s v="Santa Fe Springs"/>
    <x v="0"/>
    <s v="Applied BioCode commercializes a multiplexing system used in clinical testing, life science research, medicine, and the AgBio field."/>
    <s v="biotechnology|health diagnostics|life science"/>
    <x v="44"/>
    <x v="0"/>
    <n v="3"/>
    <n v="17505680"/>
    <s v="2008-01-01"/>
    <s v="2012-11-26"/>
    <s v="2016-04-08"/>
    <m/>
    <s v="inquiry@apbiocode.com"/>
    <s v="(562)801-0050"/>
    <s v="https://www.crunchbase.com/organization/applied-biocode"/>
    <m/>
    <m/>
    <s v="b612bc69-c1dd-a92e-a349-a5b767922df8"/>
  </r>
  <r>
    <x v="8360"/>
    <s v="arclabs.ie"/>
    <s v="IRL"/>
    <m/>
    <s v="Waterford"/>
    <s v="Waterford"/>
    <x v="0"/>
    <s v="ArcLabs is the research &amp; innovation centre at Waterford Institute of Technology."/>
    <s v="computer|information technology|software"/>
    <x v="379"/>
    <x v="2"/>
    <n v="1"/>
    <n v="2500000"/>
    <s v="2006-01-01"/>
    <s v="2016-04-08"/>
    <s v="2016-04-08"/>
    <m/>
    <s v="mfearon@wit.ie"/>
    <n v="353051302975"/>
    <s v="https://www.crunchbase.com/organization/arclabs"/>
    <m/>
    <m/>
    <s v="0094f155-83fa-7fe5-29af-cff7f32c38d3"/>
  </r>
  <r>
    <x v="8361"/>
    <s v="argonautms.com"/>
    <s v="USA"/>
    <s v="CA"/>
    <s v="San Diego"/>
    <s v="Carlsbad"/>
    <x v="0"/>
    <s v="Argonaut Manufacturing Services, Inc"/>
    <s v="manufacturing"/>
    <x v="41"/>
    <x v="2"/>
    <n v="1"/>
    <n v="8300598"/>
    <m/>
    <s v="2016-04-08"/>
    <s v="2016-04-08"/>
    <m/>
    <m/>
    <s v="(408)768-9259"/>
    <s v="https://www.crunchbase.com/organization/argonaut-manufacturing-services"/>
    <m/>
    <m/>
    <s v="d3dc4762-5682-9bf4-af63-1dfb74a31afc"/>
  </r>
  <r>
    <x v="8362"/>
    <s v="begin.com"/>
    <s v="USA"/>
    <s v="CA"/>
    <s v="SF Bay Area"/>
    <s v="San Francisco"/>
    <x v="0"/>
    <s v="Happier people and stronger teams don't do the most work — they do their best work."/>
    <s v="consumer|enterprise applications|mobile"/>
    <x v="45"/>
    <x v="1"/>
    <n v="2"/>
    <m/>
    <s v="2015-09-01"/>
    <s v="2015-12-01"/>
    <s v="2016-04-08"/>
    <m/>
    <m/>
    <m/>
    <s v="https://www.crunchbase.com/organization/begin"/>
    <s v="https://www.twitter.com/begin"/>
    <m/>
    <s v="0ec95c45-7352-9696-7d95-83da978cc092"/>
  </r>
  <r>
    <x v="8363"/>
    <s v="borro.com"/>
    <s v="GBR"/>
    <m/>
    <s v="London"/>
    <s v="London"/>
    <x v="0"/>
    <s v="Borro is an online company providing loans secured with luxury assets such as fine art, antiques, jewelry, luxury watches &amp; luxury handbags."/>
    <s v="finance|financial services|fintech"/>
    <x v="24"/>
    <x v="3"/>
    <n v="6"/>
    <n v="177472758"/>
    <s v="2008-07-02"/>
    <s v="2008-10-10"/>
    <s v="2016-04-08"/>
    <m/>
    <s v="loans@borro.com"/>
    <s v="44 7802 634 695"/>
    <s v="https://www.crunchbase.com/organization/borro"/>
    <s v="https://www.twitter.com/borrobuzz"/>
    <s v="http://www.facebook.com/borroloans"/>
    <s v="bde2062b-f799-52f6-756a-cd55527501c8"/>
  </r>
  <r>
    <x v="8364"/>
    <s v="clarafoods.com"/>
    <s v="USA"/>
    <s v="CA"/>
    <s v="SF Bay Area"/>
    <s v="San Francisco"/>
    <x v="0"/>
    <s v="Clara Foods Is Reimagining The Egg - Starting With Egg Whites"/>
    <s v="bakery|nutrition|sustainability"/>
    <x v="2088"/>
    <x v="0"/>
    <n v="4"/>
    <n v="3450000"/>
    <m/>
    <s v="2015-02-12"/>
    <s v="2016-04-08"/>
    <m/>
    <s v="arturo@clarafoods.com"/>
    <m/>
    <s v="https://www.crunchbase.com/organization/clara-foods"/>
    <s v="https://www.twitter.com/clarafoods"/>
    <s v="https://www.facebook.com/clarafoods"/>
    <s v="c7c869b8-1325-5593-bdec-28d7a228d822"/>
  </r>
  <r>
    <x v="8365"/>
    <s v="embomedics.com"/>
    <s v="USA"/>
    <s v="MN"/>
    <s v="Minneapolis"/>
    <s v="Maple Grove"/>
    <x v="0"/>
    <s v="EmboMedics, Inc. develops and commercializes resorbable and drug loaded embolization devices for the treatment of multiple indications.The"/>
    <s v="health care|medical|medical device"/>
    <x v="3"/>
    <x v="1"/>
    <n v="3"/>
    <n v="6006750"/>
    <s v="2012-01-01"/>
    <s v="2014-02-03"/>
    <s v="2016-04-08"/>
    <m/>
    <s v="info@embomedics.com"/>
    <s v="(612)817-2349"/>
    <s v="https://www.crunchbase.com/organization/embomedics"/>
    <m/>
    <m/>
    <s v="6397e5d5-341e-15b3-13b3-c8b4630e3eb7"/>
  </r>
  <r>
    <x v="8366"/>
    <s v="igetui.com"/>
    <s v="CHN"/>
    <m/>
    <s v="Beijing"/>
    <s v="Beijing"/>
    <x v="0"/>
    <s v="Getui, a Beijing-based third-party push notification service provider"/>
    <s v="internet|messaging|social entrepreneurship"/>
    <x v="2159"/>
    <x v="2"/>
    <n v="2"/>
    <n v="108000000"/>
    <s v="2010-01-01"/>
    <s v="2014-07-18"/>
    <s v="2016-04-08"/>
    <m/>
    <m/>
    <m/>
    <s v="https://www.crunchbase.com/organization/getui"/>
    <m/>
    <m/>
    <s v="ca9db1ac-43ef-d0c8-581d-8e92321ab3f8"/>
  </r>
  <r>
    <x v="8367"/>
    <s v="grandpad.net"/>
    <s v="USA"/>
    <s v="CA"/>
    <s v="Anaheim"/>
    <s v="Orange"/>
    <x v="0"/>
    <s v="grandPad is the safest and simplest senior tablet computer that effortlessly connects seniors to those they love"/>
    <s v="computer|consumer electronics|mobile|software"/>
    <x v="1565"/>
    <x v="0"/>
    <n v="3"/>
    <n v="9658737"/>
    <s v="2014-01-01"/>
    <s v="2014-11-13"/>
    <s v="2016-04-08"/>
    <m/>
    <s v="info@grandpad.net"/>
    <s v="(800) 704-9412"/>
    <s v="https://www.crunchbase.com/organization/grandpad"/>
    <s v="https://www.twitter.com/grandpad_social"/>
    <s v="http://www.facebook.com/grandpad"/>
    <s v="a21f1a76-41f0-c9f3-e616-53d9e16895c3"/>
  </r>
  <r>
    <x v="8368"/>
    <s v="eathomemade.com"/>
    <s v="USA"/>
    <s v="NY"/>
    <s v="New York City"/>
    <s v="New York"/>
    <x v="0"/>
    <s v="Homemade is a marketplace for food. Discover amazing and unique food near you."/>
    <s v="delivery|food processing|marketplace"/>
    <x v="805"/>
    <x v="1"/>
    <n v="2"/>
    <n v="2200000"/>
    <s v="2015-01-01"/>
    <s v="2015-09-24"/>
    <s v="2016-04-08"/>
    <m/>
    <s v="nick@eathomemade.com"/>
    <m/>
    <s v="https://www.crunchbase.com/organization/homemade-2"/>
    <s v="https://www.twitter.com/eathomemade"/>
    <s v="https://www.facebook.com/eathomemade/"/>
    <s v="3d69d200-58de-799b-10fb-074de955fd5a"/>
  </r>
  <r>
    <x v="8369"/>
    <s v="ibsfri.se"/>
    <m/>
    <m/>
    <m/>
    <m/>
    <x v="0"/>
    <s v="IBSfri Swollen and upset stomach? Join our IBS-school online and get quick help."/>
    <s v="edtech|education|fitness"/>
    <x v="2160"/>
    <x v="2"/>
    <n v="1"/>
    <n v="123000"/>
    <m/>
    <s v="2016-04-08"/>
    <s v="2016-04-08"/>
    <m/>
    <s v="info@ibsfri.se"/>
    <m/>
    <s v="https://www.crunchbase.com/organization/ibsfri"/>
    <m/>
    <s v="https://www.facebook.com/ibsfri"/>
    <s v="1565849d-efb7-d635-560e-a9efef05aade"/>
  </r>
  <r>
    <x v="8370"/>
    <s v="imedilane.com"/>
    <s v="IND"/>
    <m/>
    <s v="New Delhi"/>
    <s v="New Delhi"/>
    <x v="0"/>
    <s v="Delhi based Healthcare based startup"/>
    <s v="fitness|health care|wellness"/>
    <x v="541"/>
    <x v="1"/>
    <n v="1"/>
    <n v="40000"/>
    <s v="2016-01-01"/>
    <s v="2016-04-08"/>
    <s v="2016-04-08"/>
    <m/>
    <s v="careers@imedilane.com"/>
    <n v="1141420761"/>
    <s v="https://www.crunchbase.com/organization/imedilane"/>
    <s v="https://www.twitter.com/imedilane"/>
    <s v="https://www.facebook.com/imedilane-1684721481774160"/>
    <s v="671bf567-0c7b-12ba-f11f-bafc76d9a427"/>
  </r>
  <r>
    <x v="8371"/>
    <s v="infinite-playlist.com"/>
    <m/>
    <m/>
    <m/>
    <m/>
    <x v="0"/>
    <s v="Infinite Playlist is a comedy about two teens thrust together for one hilarious, sleepless night of adventure."/>
    <s v="digital media|music|music streaming"/>
    <x v="796"/>
    <x v="1"/>
    <n v="1"/>
    <m/>
    <s v="2016-01-01"/>
    <s v="2016-04-08"/>
    <s v="2016-04-08"/>
    <m/>
    <s v="support@infinite-playlist.com"/>
    <m/>
    <s v="https://www.crunchbase.com/organization/infinite-playlist"/>
    <s v="https://www.twitter.com/infinitepl"/>
    <m/>
    <s v="821bfc49-569c-3986-8eca-70fe5fbb2781"/>
  </r>
  <r>
    <x v="8372"/>
    <s v="ixaris.com"/>
    <s v="GBR"/>
    <m/>
    <s v="London"/>
    <s v="London"/>
    <x v="0"/>
    <s v="Ixaris Systems provides enterprise payment solutions and payment apps based on open-loop prepaid card schemes for organizations."/>
    <s v="apps|e-commerce|payments"/>
    <x v="2161"/>
    <x v="3"/>
    <n v="1"/>
    <n v="6000000"/>
    <s v="2002-01-01"/>
    <s v="2016-04-08"/>
    <s v="2016-04-08"/>
    <m/>
    <s v="info@ixaris.com"/>
    <s v="44 20 3086 8042"/>
    <s v="https://www.crunchbase.com/organization/ixaris"/>
    <s v="https://www.twitter.com/ixaris"/>
    <m/>
    <s v="9d87ac24-c53a-2aa5-0ae9-268676ec7484"/>
  </r>
  <r>
    <x v="8373"/>
    <s v="juro.io"/>
    <s v="GBR"/>
    <m/>
    <s v="London"/>
    <s v="London"/>
    <x v="0"/>
    <s v="Smart assistant for legal contracts"/>
    <s v="internet|marketing automation|saas"/>
    <x v="1130"/>
    <x v="1"/>
    <n v="1"/>
    <m/>
    <s v="2015-01-01"/>
    <s v="2016-04-08"/>
    <s v="2016-04-08"/>
    <m/>
    <s v="customers@juro.io"/>
    <s v="'+44 20 3289 7923"/>
    <s v="https://www.crunchbase.com/organization/juro"/>
    <m/>
    <m/>
    <s v="17441225-690f-de37-6ad7-192074f938b9"/>
  </r>
  <r>
    <x v="8374"/>
    <s v="ke2therm.com"/>
    <s v="USA"/>
    <s v="DC"/>
    <s v="Washington, D.C."/>
    <s v="Washington"/>
    <x v="0"/>
    <s v="KE2 Therm Solutions specializes in the development of energy saving electronic controllers for refrigerators and air conditioners."/>
    <s v="consumer electronics|electronics|hardware"/>
    <x v="13"/>
    <x v="0"/>
    <n v="5"/>
    <n v="16508656"/>
    <s v="2009-01-01"/>
    <s v="2010-12-22"/>
    <s v="2016-04-08"/>
    <m/>
    <s v="customersupport@ke2therm.com"/>
    <s v="(636)266-0140"/>
    <s v="https://www.crunchbase.com/organization/ke2-therm-solutions"/>
    <s v="https://www.twitter.com/ke2therm"/>
    <s v="http://www.facebook.com/ke2-therm-solutions-inc/2260983007"/>
    <s v="be497ee2-e484-c04b-56cd-3b6c4e730b18"/>
  </r>
  <r>
    <x v="8375"/>
    <s v="kidizen.com"/>
    <s v="USA"/>
    <s v="MN"/>
    <s v="Minneapolis"/>
    <s v="Minneapolis"/>
    <x v="0"/>
    <s v="Kidizen is the parent-to-parent marketplace to share and sell the things we love."/>
    <s v="collaborative consumption|curated web|mobile|parenting"/>
    <x v="564"/>
    <x v="1"/>
    <n v="7"/>
    <n v="1850000"/>
    <s v="2010-01-01"/>
    <s v="2010-11-13"/>
    <s v="2016-04-08"/>
    <m/>
    <s v="hello@kidizen.com"/>
    <s v="'612-460-7231"/>
    <s v="https://www.crunchbase.com/organization/kidizen"/>
    <s v="https://www.twitter.com/kidizen"/>
    <s v="http://www.facebook.com/itizen"/>
    <s v="72645a5f-4de9-b136-445a-32c812d2bd10"/>
  </r>
  <r>
    <x v="8376"/>
    <s v="kitedesk.com"/>
    <s v="USA"/>
    <s v="FL"/>
    <s v="Tampa"/>
    <s v="Tampa"/>
    <x v="0"/>
    <s v="KiteDesk is a services for sales companies to generate lead lists."/>
    <s v="lead generation|lead management|machine learning|mobile|sales|social crm|software"/>
    <x v="2162"/>
    <x v="0"/>
    <n v="2"/>
    <n v="10000000"/>
    <s v="2011-12-01"/>
    <s v="2015-04-20"/>
    <s v="2016-04-08"/>
    <m/>
    <s v="marketing@kitedesk.com"/>
    <s v="(855) 910-5483"/>
    <s v="https://www.crunchbase.com/organization/kitedesk"/>
    <s v="https://www.twitter.com/kitedesk"/>
    <s v="http://www.facebook.com/kitedesk"/>
    <s v="8a51a389-dbf0-88fb-dbfb-0ea29ae37652"/>
  </r>
  <r>
    <x v="8377"/>
    <s v="luka.ai"/>
    <s v="USA"/>
    <s v="CA"/>
    <s v="SF Bay Area"/>
    <s v="San Francisco"/>
    <x v="0"/>
    <s v="a mobile app that gives restaurant recommendations in a chat interface"/>
    <s v="lifestyle|restaurants|travel"/>
    <x v="2163"/>
    <x v="0"/>
    <n v="2"/>
    <n v="4540000"/>
    <s v="2013-09-01"/>
    <s v="2014-12-01"/>
    <s v="2016-04-08"/>
    <m/>
    <s v="luka@luka.ai"/>
    <s v="(917) 242-5815"/>
    <s v="https://www.crunchbase.com/organization/io"/>
    <s v="https://www.twitter.com/askluka"/>
    <s v="https://www.facebook.com/luka"/>
    <s v="ef982dc8-a314-3ca9-0e21-9bbcdc86dfa6"/>
  </r>
  <r>
    <x v="8378"/>
    <s v="masfoods.lk"/>
    <s v="LKA"/>
    <m/>
    <s v="Sri Lanka"/>
    <s v="Colombo"/>
    <x v="0"/>
    <s v="MA's is so passionate about cooking that we have created an entire site dedicated to sharing recipes,"/>
    <s v="food processing|industrial|manufacturing"/>
    <x v="1277"/>
    <x v="1"/>
    <n v="1"/>
    <n v="2000000"/>
    <s v="2009-01-01"/>
    <s v="2016-04-08"/>
    <s v="2016-04-08"/>
    <m/>
    <s v="info@masfoods.lk"/>
    <n v="94117602200"/>
    <s v="https://www.crunchbase.com/organization/mas-foods"/>
    <s v="https://www.twitter.com/masfoods"/>
    <s v="https://www.facebook.com/muluthange/info/?tab=page_info"/>
    <s v="3654f87b-6c0b-2127-9b7f-fe5c1257fa28"/>
  </r>
  <r>
    <x v="8379"/>
    <s v="medday-pharma.com"/>
    <s v="FRA"/>
    <m/>
    <s v="Paris"/>
    <s v="Paris"/>
    <x v="0"/>
    <s v="MedDay is a biotechnology company specializing in therapeutics for the treatment of neuro-metabolic diseases."/>
    <s v="biotechnology|medical|pharmaceutical"/>
    <x v="44"/>
    <x v="2"/>
    <n v="2"/>
    <n v="48968800"/>
    <s v="2011-01-01"/>
    <s v="2013-04-10"/>
    <s v="2016-04-08"/>
    <m/>
    <m/>
    <m/>
    <s v="https://www.crunchbase.com/organization/medday"/>
    <m/>
    <m/>
    <s v="2d28de68-286c-c335-36dc-096567120350"/>
  </r>
  <r>
    <x v="8380"/>
    <s v="medstreaming.com"/>
    <s v="USA"/>
    <s v="WA"/>
    <s v="Seattle"/>
    <s v="Redmond"/>
    <x v="0"/>
    <s v="Medstreaming is a leading provider of Healthcare IT (“HCIT”) solutions for image intensive specialties."/>
    <s v="health care|medical|software"/>
    <x v="247"/>
    <x v="5"/>
    <n v="2"/>
    <n v="14700000"/>
    <s v="2006-01-01"/>
    <s v="2016-04-06"/>
    <s v="2016-04-08"/>
    <m/>
    <s v="sales@medstreaming.com"/>
    <s v="(425)629-6388"/>
    <s v="https://www.crunchbase.com/organization/medstreaming"/>
    <s v="https://www.twitter.com/medstreaming"/>
    <s v="https://www.facebook.com/medstreaming"/>
    <s v="69b2eda0-127d-04b8-012c-d1dc83f69872"/>
  </r>
  <r>
    <x v="8381"/>
    <s v="mywiwa.com"/>
    <m/>
    <m/>
    <m/>
    <m/>
    <x v="0"/>
    <s v="MyWiWa"/>
    <m/>
    <x v="5"/>
    <x v="2"/>
    <n v="1"/>
    <m/>
    <m/>
    <s v="2016-04-08"/>
    <s v="2016-04-08"/>
    <m/>
    <m/>
    <m/>
    <s v="https://www.crunchbase.com/organization/mywiwa"/>
    <m/>
    <m/>
    <s v="d1e869e1-08a7-4338-acfc-0f68561aa6bf"/>
  </r>
  <r>
    <x v="8382"/>
    <s v="next14.com"/>
    <s v="ITA"/>
    <m/>
    <s v="Milan"/>
    <s v="Milano"/>
    <x v="0"/>
    <s v="Italy-based data-driven marketing and advertising company"/>
    <s v="advertising|internet|marketing"/>
    <x v="71"/>
    <x v="1"/>
    <n v="1"/>
    <n v="5117726.6679050298"/>
    <s v="2014-01-01"/>
    <s v="2016-04-08"/>
    <s v="2016-04-08"/>
    <m/>
    <m/>
    <n v="390256567365"/>
    <s v="https://www.crunchbase.com/organization/next-14"/>
    <s v="https://www.twitter.com/next_14"/>
    <s v="https://www.facebook.com/nextfourteen"/>
    <s v="0126fc42-4d95-8736-df1e-b632f732396b"/>
  </r>
  <r>
    <x v="8383"/>
    <s v="prontovet24.com"/>
    <s v="ITA"/>
    <m/>
    <s v="ITA - Other"/>
    <s v="Taranto"/>
    <x v="0"/>
    <s v="At home vet care for your furry friends"/>
    <s v="apps|information technology|mobile"/>
    <x v="597"/>
    <x v="2"/>
    <n v="1"/>
    <n v="56863.629643389198"/>
    <s v="2016-03-04"/>
    <s v="2016-04-08"/>
    <s v="2016-04-08"/>
    <m/>
    <m/>
    <m/>
    <s v="https://www.crunchbase.com/organization/prontovet24"/>
    <m/>
    <m/>
    <s v="7d5c1884-5c9a-4693-86fa-6ccb3b6a596b"/>
  </r>
  <r>
    <x v="8384"/>
    <s v="revmab.com"/>
    <s v="USA"/>
    <s v="CA"/>
    <s v="SF Bay Area"/>
    <s v="South San Francisco"/>
    <x v="0"/>
    <s v="RevMAb Biosciences USA, Inc is a South San Francisco based biotechnology company focused on the development of Goat and Rabbit monoclonal an"/>
    <s v="biotechnology|customer service|medical device"/>
    <x v="44"/>
    <x v="1"/>
    <n v="1"/>
    <n v="4300000"/>
    <s v="2012-01-01"/>
    <s v="2016-04-08"/>
    <s v="2016-04-08"/>
    <m/>
    <s v="info@revmab.com"/>
    <s v="(650)351-7325"/>
    <s v="https://www.crunchbase.com/organization/revmab-biosciences"/>
    <m/>
    <m/>
    <s v="2292e20a-b1ec-7ff8-6265-016796857ade"/>
  </r>
  <r>
    <x v="8385"/>
    <s v="samdesk.io"/>
    <s v="CAN"/>
    <s v="AB"/>
    <s v="Edmonton"/>
    <s v="Edmonton"/>
    <x v="0"/>
    <s v="SAM Making Social Media Search, Curation &amp; Storytelling Easy for You &amp; Your Team."/>
    <s v="journalism|news|search engine|social media|social media marketing"/>
    <x v="1509"/>
    <x v="7"/>
    <n v="3"/>
    <n v="688595.56630529696"/>
    <s v="2013-01-01"/>
    <s v="2014-07-24"/>
    <s v="2016-04-08"/>
    <m/>
    <s v="admin@samdesk.io"/>
    <s v="1(800) 275-4144"/>
    <s v="https://www.crunchbase.com/organization/sam"/>
    <s v="https://www.twitter.com/sam_desk"/>
    <m/>
    <s v="fada53cf-8459-5032-4623-daaba066278f"/>
  </r>
  <r>
    <x v="8386"/>
    <s v="skylar.ai"/>
    <s v="ARE"/>
    <m/>
    <s v="Abu Dhabi"/>
    <s v="Abu Dhabi"/>
    <x v="0"/>
    <s v="Skylar Labs is an AI bot that automates manual office work and enables its users to access customer data stored in other enterprise apps."/>
    <s v="artificial intelligence|machine learning|saas"/>
    <x v="64"/>
    <x v="1"/>
    <n v="1"/>
    <m/>
    <s v="2015-11-17"/>
    <s v="2016-04-08"/>
    <s v="2016-04-08"/>
    <m/>
    <m/>
    <m/>
    <s v="https://www.crunchbase.com/organization/skylar"/>
    <s v="https://www.twitter.com/skylarhq"/>
    <m/>
    <s v="8ac55428-7f5c-e657-dbd5-6ae8c69b416c"/>
  </r>
  <r>
    <x v="8387"/>
    <s v="snagfilms.com"/>
    <s v="USA"/>
    <s v="DC"/>
    <s v="Washington, D.C."/>
    <s v="Washington"/>
    <x v="0"/>
    <s v="SnagFilms is a website offering advertising-supported documentary films."/>
    <s v="apps|film|social media|video"/>
    <x v="2164"/>
    <x v="0"/>
    <n v="5"/>
    <n v="37472731"/>
    <s v="2008-07-15"/>
    <s v="2011-01-16"/>
    <s v="2016-04-08"/>
    <m/>
    <s v="feedback@snagfilms.com"/>
    <m/>
    <s v="https://www.crunchbase.com/organization/snagfilms"/>
    <s v="https://www.twitter.com/snagfilms"/>
    <m/>
    <s v="89832d92-033a-918f-29b8-5271e547f367"/>
  </r>
  <r>
    <x v="8388"/>
    <s v="studionow.com"/>
    <s v="USA"/>
    <s v="TN"/>
    <s v="Nashville"/>
    <s v="Nashville"/>
    <x v="0"/>
    <s v="StudioNow helps companies create, manage and syndicate online videos with customized workflows and their proprietary technology."/>
    <s v="photography|saas|video editing"/>
    <x v="21"/>
    <x v="6"/>
    <n v="5"/>
    <n v="20360000"/>
    <s v="2007-01-01"/>
    <s v="2007-06-15"/>
    <s v="2016-04-08"/>
    <m/>
    <s v="info@studionow.com"/>
    <s v="(615)469-0793"/>
    <s v="https://www.crunchbase.com/organization/studionow"/>
    <s v="https://www.twitter.com/studionow"/>
    <s v="http://www.facebook.com/studionow"/>
    <s v="8e51db8e-e2bc-1624-d09e-79d9bd3704b6"/>
  </r>
  <r>
    <x v="8389"/>
    <s v="time.sc"/>
    <s v="RUS"/>
    <m/>
    <s v="Moscow"/>
    <s v="Moscow"/>
    <x v="0"/>
    <s v="Travel, lifestyle and time management reinvented."/>
    <s v="leisure|productivity tools|tourism|travel"/>
    <x v="2165"/>
    <x v="0"/>
    <n v="1"/>
    <n v="600000"/>
    <s v="2014-01-01"/>
    <s v="2016-04-08"/>
    <s v="2016-04-08"/>
    <m/>
    <s v="travel@time.sc"/>
    <m/>
    <s v="https://www.crunchbase.com/organization/timescenery"/>
    <s v="https://www.twitter.com/timescenery"/>
    <s v="https://www.facebook.com/timescenery/"/>
    <s v="5c3a75b1-e77a-7f40-8693-d87729495558"/>
  </r>
  <r>
    <x v="8390"/>
    <s v="trippie.co"/>
    <m/>
    <m/>
    <m/>
    <m/>
    <x v="0"/>
    <s v="Trippie is a mobile app that will take the guesswork and confusion out of navigating big airports"/>
    <s v="air transportation|mobile apps|navigation"/>
    <x v="2166"/>
    <x v="1"/>
    <n v="1"/>
    <m/>
    <s v="2015-01-01"/>
    <s v="2016-04-08"/>
    <s v="2016-04-08"/>
    <m/>
    <m/>
    <m/>
    <s v="https://www.crunchbase.com/organization/trippie"/>
    <s v="https://www.twitter.com/trippieapp"/>
    <s v="https://www.facebook.com/trippieapp"/>
    <s v="2332ca8f-cf1b-c901-2a7a-3b19b7d63226"/>
  </r>
  <r>
    <x v="8391"/>
    <s v="twip.co"/>
    <s v="USA"/>
    <s v="NY"/>
    <s v="New York City"/>
    <s v="New York"/>
    <x v="0"/>
    <s v="We connect people to trips and travelers based on your travel personality."/>
    <s v="adventure travel|leisure|travel"/>
    <x v="351"/>
    <x v="1"/>
    <n v="2"/>
    <n v="205000"/>
    <s v="2014-04-01"/>
    <s v="2015-03-01"/>
    <s v="2016-04-08"/>
    <m/>
    <s v="Lauren@twip.co"/>
    <m/>
    <s v="https://www.crunchbase.com/organization/twip-travel-with-interesting-people"/>
    <m/>
    <m/>
    <s v="8a5f3566-4ee6-c71c-ca35-127d7fc3e007"/>
  </r>
  <r>
    <x v="8392"/>
    <s v="vestedfinance.com"/>
    <s v="USA"/>
    <s v="TX"/>
    <s v="Austin"/>
    <s v="Austin"/>
    <x v="0"/>
    <s v="Vested Finance has become Vemo Education and Schoold App."/>
    <s v="finance|financial services|fintech"/>
    <x v="24"/>
    <x v="0"/>
    <n v="2"/>
    <n v="7225000"/>
    <s v="2015-01-01"/>
    <s v="2015-05-11"/>
    <s v="2016-04-08"/>
    <m/>
    <s v="vested@vestedfinance.com"/>
    <m/>
    <s v="https://www.crunchbase.com/organization/vested-finance"/>
    <s v="https://www.twitter.com/getvested"/>
    <s v="https://www.facebook.com/vestedfinance/info?tab=page_info"/>
    <s v="8630458a-9869-2303-f4d2-ddba04b4f0c0"/>
  </r>
  <r>
    <x v="8393"/>
    <s v="vivobarefoot.com"/>
    <s v="GBR"/>
    <m/>
    <s v="London"/>
    <s v="London"/>
    <x v="0"/>
    <s v="UK-based shoe brand and Crowdcube alum"/>
    <s v="e-commerce|manufacturing|retail|sporting goods"/>
    <x v="1155"/>
    <x v="3"/>
    <n v="1"/>
    <n v="1843044.02314982"/>
    <s v="2004-01-01"/>
    <s v="2016-04-08"/>
    <s v="2016-04-08"/>
    <m/>
    <s v="customerservices@vivobarefoot.com"/>
    <n v="4402070480600"/>
    <s v="https://www.crunchbase.com/organization/vivobarefoot"/>
    <s v="https://www.twitter.com/vivobarefoot"/>
    <s v="https://www.facebook.com/vivobarefootshoes"/>
    <s v="7b0c1d51-5fac-859f-b350-f797dc2a4b66"/>
  </r>
  <r>
    <x v="8394"/>
    <s v="windgapmedical.com"/>
    <s v="USA"/>
    <s v="MA"/>
    <s v="Boston"/>
    <s v="Somerville"/>
    <x v="0"/>
    <s v="WindGap Medical is a biotech company that manufactures medical devices."/>
    <s v="health care|medical|pharmaceutical"/>
    <x v="3"/>
    <x v="0"/>
    <n v="4"/>
    <n v="8855215"/>
    <s v="2011-01-01"/>
    <s v="2014-04-28"/>
    <s v="2016-04-08"/>
    <m/>
    <m/>
    <n v="6176258519"/>
    <s v="https://www.crunchbase.com/organization/windgap-medical"/>
    <s v="https://www.twitter.com/windgapmedical?lang=en"/>
    <m/>
    <s v="e8bf2b74-21d2-352f-c9e0-25526b885401"/>
  </r>
  <r>
    <x v="8395"/>
    <s v="wiraya.com"/>
    <s v="SWE"/>
    <m/>
    <s v="Stockholm"/>
    <s v="Stockholm"/>
    <x v="0"/>
    <s v="Wiraya designs and develops the industry’s only cloud based platform for tailored, real time customer dialogue."/>
    <s v="cloud management|saas|software"/>
    <x v="662"/>
    <x v="0"/>
    <n v="1"/>
    <n v="1471716.6716473401"/>
    <s v="2008-01-01"/>
    <s v="2016-04-08"/>
    <s v="2016-04-08"/>
    <m/>
    <m/>
    <m/>
    <s v="https://www.crunchbase.com/organization/wiraya"/>
    <m/>
    <m/>
    <s v="04a258d7-a600-b2f2-2424-99491a34aa18"/>
  </r>
  <r>
    <x v="8396"/>
    <s v="zenpark.com"/>
    <s v="FRA"/>
    <m/>
    <s v="Paris"/>
    <s v="Paris"/>
    <x v="0"/>
    <s v="Zenpark propose le premier service de parkings partagés automatisés d'Europe."/>
    <s v="information technology|location based services|sustainability"/>
    <x v="2167"/>
    <x v="0"/>
    <n v="1"/>
    <n v="6937362.8164934898"/>
    <s v="2011-01-01"/>
    <s v="2016-04-08"/>
    <s v="2016-04-08"/>
    <m/>
    <s v="bonjour@zenpark.com"/>
    <s v="(018)539-0909"/>
    <s v="https://www.crunchbase.com/organization/zenpark"/>
    <s v="https://www.twitter.com/zenparkfr"/>
    <s v="https://www.facebook.com/zenparkfr"/>
    <s v="c3ddd7a1-089b-8e43-60b9-e75a7659fd94"/>
  </r>
  <r>
    <x v="8397"/>
    <s v="adavium.com"/>
    <s v="USA"/>
    <s v="CA"/>
    <s v="SF Bay Area"/>
    <s v="Palo Alto"/>
    <x v="0"/>
    <s v="Adavium Medical is the largest Brazilian medical equipment and diagnostics company"/>
    <s v="health care|medical|medical device"/>
    <x v="3"/>
    <x v="5"/>
    <n v="1"/>
    <n v="21000000"/>
    <s v="2011-01-01"/>
    <s v="2016-04-07"/>
    <s v="2016-04-07"/>
    <m/>
    <s v="inquiries@adavium.com"/>
    <m/>
    <s v="https://www.crunchbase.com/organization/adavium"/>
    <m/>
    <m/>
    <s v="95cd46d8-be52-3c30-f4b5-482cc754e9c4"/>
  </r>
  <r>
    <x v="8398"/>
    <s v="aercap.com"/>
    <s v="USA"/>
    <s v="FL"/>
    <s v="Ft. Lauderdale"/>
    <s v="Fort Lauderdale"/>
    <x v="1"/>
    <s v="AerCap is one of the world's leading aircraft leasing companies and has one of the youngest fleets in the industry."/>
    <s v="air transportation|finance|leasing"/>
    <x v="1882"/>
    <x v="5"/>
    <n v="1"/>
    <n v="700000000"/>
    <s v="1996-01-01"/>
    <s v="2016-04-07"/>
    <s v="2016-04-07"/>
    <m/>
    <s v="contact@aercap.com"/>
    <s v="'+31 20 655 9655"/>
    <s v="https://www.crunchbase.com/organization/aercap"/>
    <m/>
    <s v="http://www.facebook.com/aercap"/>
    <s v="1b9ee2dd-7fee-b686-ab76-765f89966071"/>
  </r>
  <r>
    <x v="8399"/>
    <s v="airmap.io"/>
    <s v="USA"/>
    <s v="CA"/>
    <s v="Los Angeles"/>
    <s v="Santa Monica"/>
    <x v="0"/>
    <s v="Accurate, Dynamic, and Trustworthy Airspace Information for Drones"/>
    <s v="aerospace|big data|drones"/>
    <x v="2168"/>
    <x v="1"/>
    <n v="2"/>
    <n v="17600000"/>
    <s v="2014-12-01"/>
    <s v="2015-07-14"/>
    <s v="2016-04-07"/>
    <m/>
    <m/>
    <s v="'+1 (844) 424-7627"/>
    <s v="https://www.crunchbase.com/organization/noflyzone"/>
    <s v="https://www.twitter.com/airmapio"/>
    <s v="https://www.facebook.com/airmapio"/>
    <s v="614c005a-1dfd-ffa1-4309-58aa957df485"/>
  </r>
  <r>
    <x v="4832"/>
    <s v="mralbert.se"/>
    <s v="SWE"/>
    <m/>
    <s v="Gothenburg"/>
    <s v="Gothenburg"/>
    <x v="0"/>
    <s v="Database of a quarter-million math problems from all the country's math books"/>
    <s v="database|education|internet"/>
    <x v="2169"/>
    <x v="2"/>
    <n v="1"/>
    <n v="858000"/>
    <m/>
    <s v="2016-04-07"/>
    <s v="2016-04-07"/>
    <m/>
    <s v="info@mralbert.se"/>
    <m/>
    <s v="https://www.crunchbase.com/organization/albert-6"/>
    <s v="https://www.twitter.com/albertthetutor"/>
    <s v="https://www.facebook.com/albert-543798812442569"/>
    <s v="2dcbab1a-ff71-4bc3-de42-1115c639c66b"/>
  </r>
  <r>
    <x v="8400"/>
    <s v="alphadevco.com"/>
    <s v="USA"/>
    <s v="CA"/>
    <s v="Los Angeles"/>
    <s v="Santa Monica"/>
    <x v="0"/>
    <s v="Alphadevco is a development company. We conceive, create and develop powerful, revolutionary multi-platform apps and SaaS solutions."/>
    <s v="apps|mobile|saas|social media"/>
    <x v="581"/>
    <x v="1"/>
    <n v="1"/>
    <n v="500000"/>
    <s v="2016-03-02"/>
    <s v="2016-04-07"/>
    <s v="2016-04-07"/>
    <m/>
    <m/>
    <m/>
    <s v="https://www.crunchbase.com/organization/alphadevco-inc"/>
    <s v="https://www.twitter.com/alphadevco"/>
    <s v="https://www.facebook.com/alphadevco"/>
    <s v="4dbb5ae5-76e9-8986-0a01-4cad3a7f98a9"/>
  </r>
  <r>
    <x v="8401"/>
    <s v="amarbio.com"/>
    <s v="USA"/>
    <s v="TX"/>
    <s v="TX - Other"/>
    <s v="Amarillo"/>
    <x v="0"/>
    <s v="Amarillo Biosciences is a specialty biopharmaceutical company developing a patented formulation of interferon-alpha that's given orally in"/>
    <s v="biopharma|biotechnology|medical"/>
    <x v="44"/>
    <x v="1"/>
    <n v="1"/>
    <n v="600000"/>
    <m/>
    <s v="2016-04-07"/>
    <s v="2016-04-07"/>
    <m/>
    <s v="ABI@amarbio.com"/>
    <s v="'806-376-1741"/>
    <s v="https://www.crunchbase.com/organization/amarillo-biosciences"/>
    <m/>
    <m/>
    <s v="8bf63d39-14a3-1847-ebab-8c8518bf801c"/>
  </r>
  <r>
    <x v="8402"/>
    <s v="anedot.com"/>
    <s v="USA"/>
    <s v="LA"/>
    <s v="Baton Rouge"/>
    <s v="Baton Rouge"/>
    <x v="0"/>
    <s v="Platform for accepting donations anywhere: in-person or online, and managing donor information."/>
    <s v="contact management|e-commerce|mobile|payments|saas"/>
    <x v="1244"/>
    <x v="1"/>
    <n v="4"/>
    <n v="2760000"/>
    <s v="2011-01-01"/>
    <s v="2011-01-01"/>
    <s v="2016-04-07"/>
    <m/>
    <s v="info@anedot.com"/>
    <s v="'504-222-2888"/>
    <s v="https://www.crunchbase.com/organization/anedot"/>
    <s v="https://www.twitter.com/anedot"/>
    <s v="https://fb.com/anedot"/>
    <s v="e92abd2a-0899-ea64-ca2e-2aebb87ea710"/>
  </r>
  <r>
    <x v="8403"/>
    <s v="applecrumbyandfish.com"/>
    <s v="MYS"/>
    <m/>
    <s v="Kuala Lumpur"/>
    <s v="Petaling Jaya"/>
    <x v="0"/>
    <s v="Applecrumby &amp; Fish, an online and offline baby store, offers various brands of baby products available both locally and internationally."/>
    <s v="baby|children|e-commerce"/>
    <x v="63"/>
    <x v="0"/>
    <n v="1"/>
    <n v="300000"/>
    <s v="2011-01-01"/>
    <s v="2016-04-07"/>
    <s v="2016-04-07"/>
    <m/>
    <s v="info@applecrumbyandfish.com"/>
    <s v="(603) 614-3608"/>
    <s v="https://www.crunchbase.com/organization/applecrumby-fish"/>
    <s v="https://www.twitter.com/applecrumbyfish"/>
    <s v="http://www.facebook.com/applecrumbyandfish"/>
    <s v="ab27e904-ef3a-27e6-dc1d-6bb70ac9777c"/>
  </r>
  <r>
    <x v="8404"/>
    <s v="bleeve.nl"/>
    <s v="NLD"/>
    <m/>
    <s v="Amsterdam"/>
    <s v="Amsterdam"/>
    <x v="0"/>
    <s v="Bleeve provides a social internet platform that connects people on the topic of saving and producing energy at home."/>
    <s v="apps|energy|solar"/>
    <x v="2170"/>
    <x v="1"/>
    <n v="2"/>
    <n v="706334.26877065003"/>
    <s v="2014-01-01"/>
    <s v="2014-11-01"/>
    <s v="2016-04-07"/>
    <m/>
    <s v="vragen@bleeve.nl"/>
    <s v="(085)016-0210"/>
    <s v="https://www.crunchbase.com/organization/bleeve"/>
    <s v="https://www.twitter.com/bleevenl"/>
    <s v="https://www.facebook.com/bleevenl"/>
    <s v="eb6b7033-7f08-c317-1adb-cb0ef862b40f"/>
  </r>
  <r>
    <x v="8405"/>
    <s v="brightmountainmedia.com"/>
    <s v="USA"/>
    <s v="FL"/>
    <s v="Palm Beaches"/>
    <s v="Boca Raton"/>
    <x v="0"/>
    <s v="Bright Mountain Media, Inc.’s Mission is to become the world’s top provider of content, services and products."/>
    <s v="content|digital media|social media"/>
    <x v="87"/>
    <x v="0"/>
    <n v="1"/>
    <n v="150000"/>
    <s v="2011-01-01"/>
    <s v="2016-04-07"/>
    <s v="2016-04-07"/>
    <m/>
    <m/>
    <s v="(561)998-2440"/>
    <s v="https://www.crunchbase.com/organization/bright-mountain-media"/>
    <s v="https://www.twitter.com/brightmmedia"/>
    <s v="https://www.facebook.com/brightmountainmedia/"/>
    <s v="e5c214f0-cd73-3e79-9ac8-ee4241f73f6b"/>
  </r>
  <r>
    <x v="8406"/>
    <s v="carhopper.co"/>
    <s v="USA"/>
    <s v="FL"/>
    <s v="Miami"/>
    <s v="Miami"/>
    <x v="0"/>
    <s v="CarHopper connects independently owned local car rental companies with those looking to rent the car of their choice."/>
    <s v="automotive|customer service|search engine"/>
    <x v="29"/>
    <x v="1"/>
    <n v="1"/>
    <n v="600000"/>
    <s v="2015-03-15"/>
    <s v="2016-04-07"/>
    <s v="2016-04-07"/>
    <m/>
    <m/>
    <m/>
    <s v="https://www.crunchbase.com/organization/carhopper"/>
    <s v="https://www.twitter.com/carhopperapp"/>
    <s v="https://www.facebook.com/carhopperapp"/>
    <s v="b2387f08-4430-25b7-14d4-7c78947f22b9"/>
  </r>
  <r>
    <x v="8407"/>
    <s v="resource-solutions.org"/>
    <s v="USA"/>
    <s v="CA"/>
    <s v="SF Bay Area"/>
    <s v="San Francisco"/>
    <x v="0"/>
    <s v="Center for Resource Solutions (CRS) creates policy and market solutions to advance sustainable energy."/>
    <s v="energy efficiency|marketing|renewable energy"/>
    <x v="2171"/>
    <x v="0"/>
    <n v="1"/>
    <m/>
    <s v="1997-01-01"/>
    <s v="2016-04-07"/>
    <s v="2016-04-07"/>
    <m/>
    <s v="info@resource-solutions.org"/>
    <n v="4155612105"/>
    <s v="https://www.crunchbase.com/organization/center-for-resource-solutions"/>
    <s v="https://www.twitter.com/greenemarktplc"/>
    <s v="https://www.facebook.com/centerforresourcesolutions"/>
    <s v="acd5806d-6558-22b9-0f31-f41eb5af365b"/>
  </r>
  <r>
    <x v="8408"/>
    <s v="chegg.com"/>
    <s v="USA"/>
    <s v="CA"/>
    <s v="SF Bay Area"/>
    <s v="Santa Clara"/>
    <x v="1"/>
    <s v="Chegg is an online textbook rental company offering services to universities and community colleges in the U.S."/>
    <s v="e-commerce|education|higher education|internet|textbook"/>
    <x v="1079"/>
    <x v="7"/>
    <n v="11"/>
    <n v="289603692"/>
    <s v="2007-01-01"/>
    <s v="2007-01-01"/>
    <s v="2016-04-07"/>
    <m/>
    <m/>
    <m/>
    <s v="https://www.crunchbase.com/organization/chegg"/>
    <s v="https://www.twitter.com/chegg"/>
    <s v="http://www.facebook.com/chegg"/>
    <s v="9bcbd28c-d50b-41cd-357a-29bd1f2193c4"/>
  </r>
  <r>
    <x v="8409"/>
    <s v="clutter.com"/>
    <s v="USA"/>
    <s v="CA"/>
    <s v="Los Angeles"/>
    <s v="Culver City"/>
    <x v="0"/>
    <s v="Storage made simple. We pick it up, store it &amp; bring it back."/>
    <s v="consumer|self-storage|service industry"/>
    <x v="76"/>
    <x v="3"/>
    <n v="5"/>
    <n v="32300000"/>
    <s v="2013-01-01"/>
    <s v="2014-02-21"/>
    <s v="2016-04-07"/>
    <m/>
    <s v="support@clutter.com"/>
    <s v="(800)805-4023"/>
    <s v="https://www.crunchbase.com/organization/clutter"/>
    <s v="https://www.twitter.com/clutter"/>
    <s v="http://www.facebook.com/clutter.io"/>
    <s v="72b388b2-cddd-e2a1-8843-43a6ff974cc7"/>
  </r>
  <r>
    <x v="8410"/>
    <s v="communicaretechnology.com"/>
    <s v="USA"/>
    <s v="MT"/>
    <s v="Bozeman"/>
    <s v="Bozeman"/>
    <x v="0"/>
    <s v="CommuniCare Technology, Inc. develops mobile applications that help communication and care coordination in the healthcare sector."/>
    <s v="apps|cloud computing|software"/>
    <x v="428"/>
    <x v="0"/>
    <n v="1"/>
    <n v="6009989"/>
    <s v="2013-01-01"/>
    <s v="2016-04-07"/>
    <s v="2016-04-07"/>
    <m/>
    <m/>
    <s v="(909)399-3109"/>
    <s v="https://www.crunchbase.com/organization/communicare-technology"/>
    <s v="https://www.twitter.com/teampulsara"/>
    <s v="https://www.facebook.com/pulsara"/>
    <s v="0076328f-7fa1-f21a-6817-4c0d00edd782"/>
  </r>
  <r>
    <x v="8411"/>
    <s v="consuremedical.com"/>
    <s v="IND"/>
    <m/>
    <s v="New Delhi"/>
    <s v="New Delhi"/>
    <x v="0"/>
    <s v="Consure Medical is an emerging medical device company."/>
    <s v="health care|medical|medical device"/>
    <x v="3"/>
    <x v="0"/>
    <n v="1"/>
    <m/>
    <s v="2012-01-01"/>
    <s v="2016-04-07"/>
    <s v="2016-04-07"/>
    <m/>
    <s v="info@consuremedical.com"/>
    <m/>
    <s v="https://www.crunchbase.com/organization/consure-medical"/>
    <m/>
    <m/>
    <s v="88c456f8-8954-5494-855b-082baf7b9eea"/>
  </r>
  <r>
    <x v="8412"/>
    <s v="cunesoft.com"/>
    <s v="DEU"/>
    <m/>
    <s v="Munich"/>
    <s v="Munich"/>
    <x v="0"/>
    <s v="Cunesoft is a European leader in cloud-based regulatory software solutions and services for all segments within the life sciences industry."/>
    <s v="analytics|cloud computing|saas"/>
    <x v="43"/>
    <x v="0"/>
    <n v="2"/>
    <m/>
    <s v="2013-01-01"/>
    <s v="2014-10-28"/>
    <s v="2016-04-07"/>
    <m/>
    <m/>
    <s v="'+49 89 23514741"/>
    <s v="https://www.crunchbase.com/organization/cunesoft-gmbh"/>
    <s v="https://www.twitter.com/cunesoft_gmbh"/>
    <m/>
    <s v="2fd186a5-d96c-9c70-35d8-cf81f67b0075"/>
  </r>
  <r>
    <x v="8413"/>
    <s v="danads.com"/>
    <s v="SWE"/>
    <m/>
    <s v="Malmo"/>
    <s v="Malmö"/>
    <x v="0"/>
    <s v="DanAds is a White label self-service advertising automated solution for publishers"/>
    <s v="advertising|brand marketing|crm"/>
    <x v="269"/>
    <x v="1"/>
    <n v="1"/>
    <n v="1471542.21302781"/>
    <s v="2013-01-01"/>
    <s v="2016-04-07"/>
    <s v="2016-04-07"/>
    <m/>
    <s v="info@danads.se"/>
    <n v="46708235037"/>
    <s v="https://www.crunchbase.com/organization/danads"/>
    <m/>
    <m/>
    <s v="cf987784-8a86-0599-80bc-3280735e77de"/>
  </r>
  <r>
    <x v="8414"/>
    <s v="datumize.com"/>
    <s v="ESP"/>
    <m/>
    <s v="Barcelona"/>
    <s v="Barcelona"/>
    <x v="0"/>
    <s v="Datumize is Smart Data Discovery. We discover unexplored data from networks and devices to allow making business decisions."/>
    <s v="b2b|big data|data integration|internet of things|software"/>
    <x v="701"/>
    <x v="2"/>
    <n v="3"/>
    <n v="1153571.0738164801"/>
    <s v="2014-06-20"/>
    <s v="2014-06-20"/>
    <s v="2016-04-07"/>
    <m/>
    <s v="contact@datumize.com"/>
    <n v="34935952343"/>
    <s v="https://www.crunchbase.com/organization/datumize"/>
    <s v="https://www.twitter.com/datumize"/>
    <m/>
    <s v="47f2a8bb-5450-b806-1fd4-8c0e8f3f10a0"/>
  </r>
  <r>
    <x v="8415"/>
    <s v="deepstreamhub.com"/>
    <s v="DEU"/>
    <m/>
    <s v="Berlin"/>
    <s v="Berlin"/>
    <x v="0"/>
    <s v="The easiest way to build scalable realtime apps. deepstream.io in the cloud, delivering data-feeds from your favourite platforms."/>
    <s v="cloud data services|developer tools|enterprise software|real time"/>
    <x v="662"/>
    <x v="1"/>
    <n v="1"/>
    <n v="1000000"/>
    <s v="2015-04-15"/>
    <s v="2016-04-07"/>
    <s v="2016-04-07"/>
    <m/>
    <s v="info@deepstreamhub.com"/>
    <m/>
    <s v="https://www.crunchbase.com/organization/deepstreamhub-2"/>
    <s v="https://www.twitter.com/deepstreamio"/>
    <s v="https://www.facebook.com/deepstreamio"/>
    <s v="b329c322-5462-9189-4527-0dd5f8ccf4d8"/>
  </r>
  <r>
    <x v="8416"/>
    <s v="edgeretreats.com"/>
    <s v="GBR"/>
    <m/>
    <s v="London"/>
    <s v="London"/>
    <x v="0"/>
    <s v="The world’s ultimate luxury villa concierge."/>
    <s v="leisure|tourism|travel"/>
    <x v="351"/>
    <x v="1"/>
    <n v="1"/>
    <n v="1000000"/>
    <s v="2011-01-01"/>
    <s v="2016-04-07"/>
    <s v="2016-04-07"/>
    <m/>
    <m/>
    <n v="442033556077"/>
    <s v="https://www.crunchbase.com/organization/edge-retreats"/>
    <s v="https://www.twitter.com/twitter"/>
    <s v="https://edgeretreats.com/facebook/"/>
    <s v="85bde739-b834-5b42-ff29-376ab27d6132"/>
  </r>
  <r>
    <x v="8417"/>
    <s v="edgile.com"/>
    <s v="USA"/>
    <s v="TX"/>
    <s v="Austin"/>
    <s v="Austin"/>
    <x v="0"/>
    <s v="Edgile Inc., a security and risk consulting services firm"/>
    <s v="computer|consulting|security"/>
    <x v="2172"/>
    <x v="3"/>
    <n v="1"/>
    <n v="35000000"/>
    <s v="2001-01-01"/>
    <s v="2016-04-07"/>
    <s v="2016-04-07"/>
    <m/>
    <s v="info@edgile.com"/>
    <s v="'1.512.241.0919"/>
    <s v="https://www.crunchbase.com/organization/edgile"/>
    <m/>
    <s v="https://www.facebook.com/pages/edgile-inc/137621832929865?ref=ts&amp;fref=ts"/>
    <s v="e24e7f32-ed12-899d-765c-f9497d2c55e7"/>
  </r>
  <r>
    <x v="8418"/>
    <s v="electricimp.com"/>
    <s v="USA"/>
    <s v="CA"/>
    <s v="SF Bay Area"/>
    <s v="Los Altos"/>
    <x v="0"/>
    <s v="Electric Imp provides a secure IoT platform, connecting cloud services with the real world"/>
    <s v="cloud data services|hardware|internet of things"/>
    <x v="520"/>
    <x v="0"/>
    <n v="3"/>
    <n v="44000000"/>
    <s v="2011-05-01"/>
    <s v="2012-05-16"/>
    <s v="2016-04-07"/>
    <m/>
    <s v="info@electricimp.com"/>
    <n v="14087994793"/>
    <s v="https://www.crunchbase.com/organization/electric-imp"/>
    <s v="https://www.twitter.com/electricimp"/>
    <s v="http://www.facebook.com/electricimp"/>
    <s v="17561d09-8b61-c7d1-f916-163e3faee43e"/>
  </r>
  <r>
    <x v="8419"/>
    <s v="eloquii.com"/>
    <s v="USA"/>
    <s v="NY"/>
    <s v="New York City"/>
    <s v="New York"/>
    <x v="0"/>
    <s v="Eloquii is your destination for contemporary fashion."/>
    <s v="fashion|lifestyle|retail"/>
    <x v="48"/>
    <x v="0"/>
    <n v="3"/>
    <n v="21000000"/>
    <s v="2011-01-01"/>
    <s v="2013-04-01"/>
    <s v="2016-04-07"/>
    <m/>
    <s v="social@ELOQUII.com"/>
    <s v="(888) 534-5314"/>
    <s v="https://www.crunchbase.com/organization/eloquii"/>
    <s v="https://www.twitter.com/eloquii"/>
    <s v="http://www.facebook.com/eloquii"/>
    <s v="8d088f16-d08e-d61b-2b9c-8af4451d60b5"/>
  </r>
  <r>
    <x v="8420"/>
    <s v="enowenergy.com"/>
    <s v="USA"/>
    <s v="RI"/>
    <s v="Providence"/>
    <s v="Warwick"/>
    <x v="0"/>
    <s v="Solar Energy Solutions for the Transportation Industry"/>
    <s v="energy|solar|transportation"/>
    <x v="1980"/>
    <x v="1"/>
    <n v="1"/>
    <n v="250000"/>
    <s v="2011-01-01"/>
    <s v="2016-04-07"/>
    <s v="2016-04-07"/>
    <m/>
    <s v="info@enowenergy.com"/>
    <s v="(866)571-0175"/>
    <s v="https://www.crunchbase.com/organization/enow-inc"/>
    <s v="https://www.twitter.com/enowenergy"/>
    <s v="https://www.facebook.com/pages/enow-inc/560822687300819"/>
    <s v="e0294b43-d803-e558-e6bb-519e307cb336"/>
  </r>
  <r>
    <x v="8421"/>
    <s v="futuresupplychains.com"/>
    <s v="IND"/>
    <m/>
    <s v="IND - Other"/>
    <s v="Jogeshwari"/>
    <x v="0"/>
    <s v="Future Supply Chain Solutions is an IT enabled end- to- end Supply Chain and Logistics company."/>
    <s v="e-commerce|logistics|supply chain management"/>
    <x v="193"/>
    <x v="8"/>
    <n v="1"/>
    <m/>
    <s v="2007-04-01"/>
    <s v="2016-04-07"/>
    <s v="2016-04-07"/>
    <m/>
    <m/>
    <s v="91 22 3084 1300"/>
    <s v="https://www.crunchbase.com/organization/future-supply-chain-solutions"/>
    <m/>
    <m/>
    <s v="02890bec-b3ae-928d-17ba-b3b1428f4440"/>
  </r>
  <r>
    <x v="8422"/>
    <s v="globality.com"/>
    <s v="USA"/>
    <s v="CA"/>
    <s v="SF Bay Area"/>
    <s v="Menlo Park"/>
    <x v="0"/>
    <s v="Globality is creating a new ecosystem for global trade, enabling small and midsize companies anywhere in the world."/>
    <s v="small and medium businesses|software|trading platform"/>
    <x v="523"/>
    <x v="0"/>
    <n v="2"/>
    <n v="37250000"/>
    <s v="2015-01-01"/>
    <s v="2015-04-13"/>
    <s v="2016-04-07"/>
    <m/>
    <s v="careers@globality.com"/>
    <s v="(650) 352-8900"/>
    <s v="https://www.crunchbase.com/organization/globality-inc"/>
    <s v="https://www.twitter.com/globalityinc"/>
    <s v="https://www.facebook.com/globalityinc"/>
    <s v="057b3d12-0705-be7c-c044-68bccafc7ea4"/>
  </r>
  <r>
    <x v="8423"/>
    <s v="gridgain.com"/>
    <s v="USA"/>
    <s v="CA"/>
    <s v="SF Bay Area"/>
    <s v="Foster City"/>
    <x v="0"/>
    <s v="Leading Innovator in open source and commercial in-memory data fabric solutions"/>
    <s v="data visualization|open source|real time"/>
    <x v="302"/>
    <x v="0"/>
    <n v="4"/>
    <n v="25000000"/>
    <s v="2010-01-01"/>
    <s v="2013-07-29"/>
    <s v="2016-04-07"/>
    <m/>
    <s v="info@gridgain.com"/>
    <s v="(650)281-2241"/>
    <s v="https://www.crunchbase.com/organization/gridgain"/>
    <m/>
    <m/>
    <s v="e6dfb4eb-5f71-b866-348d-5cd911ee70ee"/>
  </r>
  <r>
    <x v="8424"/>
    <s v="hooked.co"/>
    <m/>
    <m/>
    <m/>
    <m/>
    <x v="0"/>
    <s v="HOOKED is redefining fiction for the Snapchat generation."/>
    <s v="content delivery network|internet|mobile|social media"/>
    <x v="2173"/>
    <x v="2"/>
    <n v="4"/>
    <n v="3045000"/>
    <s v="2014-11-14"/>
    <s v="2015-04-10"/>
    <s v="2016-04-07"/>
    <m/>
    <m/>
    <m/>
    <s v="https://www.crunchbase.com/organization/hookedapp"/>
    <s v="https://www.twitter.com/hooked"/>
    <m/>
    <s v="9521dbfd-a32f-ded7-c606-1b852412bb60"/>
  </r>
  <r>
    <x v="8425"/>
    <s v="videotechnologies.com"/>
    <s v="USA"/>
    <s v="NY"/>
    <s v="New York City"/>
    <s v="New York"/>
    <x v="0"/>
    <s v="IVT is an established company backed by years of research, development, Fortune 1000 customers and investment from highly reputable firms."/>
    <s v="telecommunications|training|video"/>
    <x v="2174"/>
    <x v="2"/>
    <n v="1"/>
    <n v="8000000"/>
    <m/>
    <s v="2016-04-07"/>
    <s v="2016-04-07"/>
    <m/>
    <m/>
    <m/>
    <s v="https://www.crunchbase.com/organization/interactive-video-technologies"/>
    <m/>
    <m/>
    <s v="33af85f3-4cfe-2138-d60c-e77e32db7b2d"/>
  </r>
  <r>
    <x v="8426"/>
    <s v="intercom.com"/>
    <s v="USA"/>
    <s v="CA"/>
    <s v="SF Bay Area"/>
    <s v="San Francisco"/>
    <x v="0"/>
    <s v="A fundamentally new way to communicate with your customers"/>
    <s v="apps|crm|mobile|software"/>
    <x v="431"/>
    <x v="3"/>
    <n v="6"/>
    <n v="115750000"/>
    <s v="2011-08-01"/>
    <s v="2012-01-25"/>
    <s v="2016-04-07"/>
    <m/>
    <s v="team@intercom.com"/>
    <s v="'877-595-5175"/>
    <s v="https://www.crunchbase.com/organization/intercom"/>
    <s v="https://www.twitter.com/intercom"/>
    <s v="http://www.facebook.com/intercominc"/>
    <s v="53e64a6a-f954-7bf3-b505-345db3d6c7bb"/>
  </r>
  <r>
    <x v="8427"/>
    <s v="ivyrevel.com"/>
    <m/>
    <m/>
    <m/>
    <m/>
    <x v="0"/>
    <s v="Ivyrevel is a digital fashion house, tailored for our GENERATION."/>
    <s v="e-commerce|lifestyle|shopping"/>
    <x v="131"/>
    <x v="1"/>
    <n v="1"/>
    <m/>
    <m/>
    <s v="2016-04-07"/>
    <s v="2016-04-07"/>
    <m/>
    <m/>
    <m/>
    <s v="https://www.crunchbase.com/organization/ivyrevel"/>
    <m/>
    <s v="https://www.facebook.com/ivyrevel"/>
    <s v="0c0a2ed0-a982-03a8-674a-db47ab29561a"/>
  </r>
  <r>
    <x v="8428"/>
    <s v="junomedical.com"/>
    <s v="DEU"/>
    <m/>
    <s v="Berlin"/>
    <s v="Berlin"/>
    <x v="0"/>
    <s v="We connect patients with doctors abroad. For a healthier, happier you!"/>
    <s v="health care|health diagnostics|medical"/>
    <x v="3"/>
    <x v="0"/>
    <n v="1"/>
    <m/>
    <s v="2015-11-01"/>
    <s v="2016-04-07"/>
    <s v="2016-04-07"/>
    <m/>
    <s v="contact@junomedical.com"/>
    <m/>
    <s v="https://www.crunchbase.com/organization/junomedical"/>
    <s v="https://www.twitter.com/junomedical"/>
    <s v="https://www.facebook.com/junomedical/"/>
    <s v="aa82a422-c7c8-f835-82dd-19a2695a4f0b"/>
  </r>
  <r>
    <x v="8429"/>
    <s v="kivihealth.com"/>
    <m/>
    <m/>
    <m/>
    <m/>
    <x v="0"/>
    <s v="KiviHealth is a health-tech startup that aims to provide an affordable, patient-centric, digital health information management system"/>
    <s v="e-commerce|health care|information technology|search engine"/>
    <x v="2175"/>
    <x v="1"/>
    <n v="2"/>
    <n v="130000"/>
    <s v="2015-01-01"/>
    <s v="2015-08-01"/>
    <s v="2016-04-07"/>
    <m/>
    <m/>
    <s v="'+91 98 98 000380"/>
    <s v="https://www.crunchbase.com/organization/kivihealth"/>
    <s v="https://www.twitter.com/kivi_health"/>
    <s v="https://www.facebook.com/kivihealth"/>
    <s v="64f1eb64-8a90-a649-0c62-8fef7f771f86"/>
  </r>
  <r>
    <x v="8430"/>
    <s v="ledmotive.com"/>
    <s v="ESP"/>
    <m/>
    <s v="ESP - Other"/>
    <s v="San Adrián De Besós"/>
    <x v="0"/>
    <s v="We can create any light with unprecedented quality. Even sunlight. It’s adjustable, versatile, dynamic, connected and energy efficient."/>
    <s v="clean energy|energy|information technology"/>
    <x v="2176"/>
    <x v="1"/>
    <n v="1"/>
    <n v="323582.95266605902"/>
    <s v="2012-12-18"/>
    <s v="2016-04-07"/>
    <s v="2016-04-07"/>
    <m/>
    <s v="info@ledmotive.com"/>
    <m/>
    <s v="https://www.crunchbase.com/organization/ledmotive-technologies"/>
    <s v="https://www.twitter.com/ledmotive"/>
    <s v="https://www.facebook.com/ledmotive"/>
    <s v="1ed3ff23-7cbd-c0bd-c8fd-e282205bc11b"/>
  </r>
  <r>
    <x v="8431"/>
    <s v="loadme.ae"/>
    <s v="ARE"/>
    <m/>
    <s v="Dubai"/>
    <s v="Dubai"/>
    <x v="0"/>
    <s v="LoadMe operates as an online marketplace for shipments and trucks."/>
    <s v="automotive|logistics|transportation"/>
    <x v="114"/>
    <x v="2"/>
    <n v="2"/>
    <n v="390000"/>
    <s v="2014-01-01"/>
    <s v="2014-09-01"/>
    <s v="2016-04-07"/>
    <m/>
    <m/>
    <m/>
    <s v="https://www.crunchbase.com/organization/www-loadme-ae"/>
    <s v="https://www.twitter.com/load4uae"/>
    <s v="https://www.facebook.com/pages/loadme/1597306780558918"/>
    <s v="7394d18d-4f44-ef5f-8f17-b982398869a6"/>
  </r>
  <r>
    <x v="8432"/>
    <s v="luxe.com"/>
    <s v="USA"/>
    <s v="CA"/>
    <s v="SF Bay Area"/>
    <s v="San Francisco"/>
    <x v="0"/>
    <s v="Luxe is an on-demand valet parking and car services app that is making owning a car simple"/>
    <s v="analytics|logistics|parking|transportation"/>
    <x v="4"/>
    <x v="3"/>
    <n v="3"/>
    <n v="75500000"/>
    <s v="2013-06-01"/>
    <s v="2014-10-23"/>
    <s v="2016-04-07"/>
    <m/>
    <s v="hello@luxe.com"/>
    <m/>
    <s v="https://www.crunchbase.com/organization/luxe-valet"/>
    <s v="https://www.twitter.com/luxevalet"/>
    <s v="http://www.facebook.com/luxevalet"/>
    <s v="e60b8cf9-34e3-d99c-0808-ef60f9ea85a2"/>
  </r>
  <r>
    <x v="8433"/>
    <s v="micropower-global.com"/>
    <s v="USA"/>
    <s v="KS"/>
    <s v="KS - Other"/>
    <s v="Hamilton"/>
    <x v="0"/>
    <s v="MicroPower Global develops energy conservation technology used in a range of industries and markets."/>
    <s v="energy efficiency|environmental engineering|renewable energy"/>
    <x v="1927"/>
    <x v="0"/>
    <n v="6"/>
    <n v="4663818"/>
    <s v="2008-01-01"/>
    <s v="2010-04-12"/>
    <s v="2016-04-07"/>
    <m/>
    <m/>
    <s v="(441) 296-4297"/>
    <s v="https://www.crunchbase.com/organization/micropower-global"/>
    <s v="https://www.twitter.com/micropower_news"/>
    <s v="https://www.facebook.com/micropowerglobal"/>
    <s v="74d71739-fa1a-f030-b5cf-45bee67960ce"/>
  </r>
  <r>
    <x v="8434"/>
    <s v="mizzenandmain.com"/>
    <s v="USA"/>
    <s v="TX"/>
    <s v="Dallas"/>
    <s v="Dallas"/>
    <x v="0"/>
    <s v="American-made, moisture wicking, wrinkle-free men's dress shirts that blend class and comfort."/>
    <s v="e-commerce|fashion|retail"/>
    <x v="14"/>
    <x v="0"/>
    <n v="5"/>
    <n v="4550000"/>
    <s v="2012-01-01"/>
    <s v="2013-11-01"/>
    <s v="2016-04-07"/>
    <m/>
    <s v="info@mizzenandmain.com"/>
    <s v="(877)958-9626"/>
    <s v="https://www.crunchbase.com/organization/mizzen-main"/>
    <s v="https://www.twitter.com/mizzenandmain"/>
    <s v="http://www.facebook.com/mizzenandmain"/>
    <s v="1b7af778-c9c7-024a-5774-efb90b1274e2"/>
  </r>
  <r>
    <x v="8435"/>
    <s v="mobile-logix.com"/>
    <s v="USA"/>
    <s v="AZ"/>
    <s v="AZ - Other"/>
    <s v="Arizona City"/>
    <x v="0"/>
    <s v="Mobile Workforce Management Software. Field Service and Sales team results. Customers gain visibility, field resources do more with less."/>
    <s v="mobile apps|saas|software"/>
    <x v="45"/>
    <x v="0"/>
    <n v="1"/>
    <n v="2200000"/>
    <s v="2011-06-01"/>
    <s v="2016-04-07"/>
    <s v="2016-04-07"/>
    <m/>
    <s v="info@mobile-logix.com"/>
    <s v="(602)492-8940"/>
    <s v="https://www.crunchbase.com/organization/mobilelogix-2"/>
    <m/>
    <m/>
    <s v="3730330c-b03d-a28c-d456-67a41fa58ab6"/>
  </r>
  <r>
    <x v="8436"/>
    <s v="musoni.eu"/>
    <s v="NLD"/>
    <m/>
    <s v="Amsterdam"/>
    <s v="Amsterdam"/>
    <x v="0"/>
    <s v="Musoni BV is a social enterprise that establishes best-practice microfinance institutions."/>
    <s v="financial services|fintech|mobile apps"/>
    <x v="313"/>
    <x v="1"/>
    <n v="1"/>
    <m/>
    <s v="2009-01-01"/>
    <s v="2016-04-07"/>
    <s v="2016-04-07"/>
    <m/>
    <s v="evateekens@musoni.eu"/>
    <s v="(020)789-4735"/>
    <s v="https://www.crunchbase.com/organization/musoni-bv"/>
    <s v="https://www.twitter.com/musonisystem"/>
    <m/>
    <s v="8e2f1457-448a-d4a9-f05c-62a174e1dca3"/>
  </r>
  <r>
    <x v="8437"/>
    <s v="myglamm.com"/>
    <s v="IND"/>
    <m/>
    <s v="Mumbai"/>
    <s v="Mumbai"/>
    <x v="0"/>
    <s v="MyGlamm is a marketplace for stylists / beauticians / nail and spa aestheticians."/>
    <s v="beauty|marketplace|mobile apps"/>
    <x v="2177"/>
    <x v="3"/>
    <n v="1"/>
    <n v="6000000"/>
    <s v="2015-01-01"/>
    <s v="2016-04-07"/>
    <s v="2016-04-07"/>
    <m/>
    <s v="hello@myglamm.com"/>
    <n v="9180030004526"/>
    <s v="https://www.crunchbase.com/organization/myglamm"/>
    <s v="https://www.twitter.com/myglamm"/>
    <s v="https://www.facebook.com/myglamm/"/>
    <s v="3939e9c1-1a89-3c09-b1b1-5a666ad09135"/>
  </r>
  <r>
    <x v="8438"/>
    <s v="nanocomptech.com"/>
    <s v="USA"/>
    <s v="NH"/>
    <s v="Manchester, New Hampshire"/>
    <s v="Concord"/>
    <x v="0"/>
    <s v="Nanocomp Technologies is a commercial producer of carbon nanotube-based lightweight sheets, tapes, wires, and yarns."/>
    <s v="aerospace|automotive|nanotechnology"/>
    <x v="748"/>
    <x v="6"/>
    <n v="6"/>
    <n v="32120990"/>
    <s v="2004-01-01"/>
    <s v="2011-05-26"/>
    <s v="2016-04-07"/>
    <m/>
    <s v="info@nanocomptech.com"/>
    <s v="1(603)442-8992"/>
    <s v="https://www.crunchbase.com/organization/nanocomp-technologies"/>
    <s v="https://www.twitter.com/nanocomptech"/>
    <m/>
    <s v="f5507ede-aeda-0700-53b7-b4997dc05cc5"/>
  </r>
  <r>
    <x v="8439"/>
    <s v="nautinati.com"/>
    <s v="IND"/>
    <m/>
    <s v="Haryana"/>
    <s v="Haryana"/>
    <x v="0"/>
    <s v="NautiNati is a leading kid’s wear brand that offers quality apparels for age groups ranging from newly bornup to ten years"/>
    <s v="children|fashion|retail"/>
    <x v="14"/>
    <x v="5"/>
    <n v="1"/>
    <m/>
    <s v="2009-01-01"/>
    <s v="2016-04-07"/>
    <s v="2016-04-07"/>
    <m/>
    <s v="sales@nautinati.com"/>
    <n v="911244222548"/>
    <s v="https://www.crunchbase.com/organization/nautinati"/>
    <s v="https://www.twitter.com/natinauti"/>
    <s v="https://www.facebook.com/pages/nauti-nati/134175036622445"/>
    <s v="d330a197-c712-7189-87d7-1b227fee0007"/>
  </r>
  <r>
    <x v="8440"/>
    <s v="nextgearsolutions.net"/>
    <s v="USA"/>
    <s v="MS"/>
    <s v="Tupelo"/>
    <s v="Oxford"/>
    <x v="0"/>
    <s v="Next Gear Solutions is a provider of management software for restoration contractors."/>
    <s v="information technology|mobile apps|real time|saas"/>
    <x v="597"/>
    <x v="6"/>
    <n v="1"/>
    <n v="11052631"/>
    <s v="2009-01-01"/>
    <s v="2016-04-07"/>
    <s v="2016-04-07"/>
    <m/>
    <s v="dash@nextgearsolutions.net"/>
    <s v="(866) 769-7855"/>
    <s v="https://www.crunchbase.com/organization/next-gear-solutions"/>
    <s v="https://www.twitter.com/dash_ngs"/>
    <s v="http://www.facebook.com/pages/next-gear-solutions/14608797542249"/>
    <s v="42f4c892-ebfc-560d-c39f-c4dd29904911"/>
  </r>
  <r>
    <x v="5726"/>
    <s v="usenotion.com"/>
    <s v="USA"/>
    <s v="OR"/>
    <s v="Portland, Oregon"/>
    <s v="Portland"/>
    <x v="0"/>
    <s v="Notion unlocks business intelligence for team metrics and provides a home for your team to tell their story behind the data."/>
    <s v="business development|business intelligence|consulting"/>
    <x v="178"/>
    <x v="1"/>
    <n v="2"/>
    <n v="3000000"/>
    <s v="2015-02-26"/>
    <s v="2015-09-04"/>
    <s v="2016-04-07"/>
    <m/>
    <s v="info@usenotion.com"/>
    <s v="(415) 890-6799"/>
    <s v="https://www.crunchbase.com/organization/notion-3"/>
    <s v="https://www.twitter.com/usenotion"/>
    <m/>
    <s v="1e7c0635-b45f-bc93-8832-351f5760bf28"/>
  </r>
  <r>
    <x v="8441"/>
    <s v="photonomie.com"/>
    <s v="FRA"/>
    <m/>
    <s v="Paris"/>
    <s v="Paris"/>
    <x v="0"/>
    <s v="The first VR mobile app to capture immersive pictures in real time"/>
    <s v="computer vision|ios|messaging|mobile|photography|photo sharing|social media|virtual reality"/>
    <x v="2178"/>
    <x v="1"/>
    <n v="1"/>
    <n v="227103.689867201"/>
    <s v="2015-02-01"/>
    <s v="2016-04-07"/>
    <s v="2016-04-07"/>
    <m/>
    <m/>
    <m/>
    <s v="https://www.crunchbase.com/organization/photonomie"/>
    <s v="https://www.twitter.com/photonomie"/>
    <s v="https://facebook.com/photonomie/"/>
    <s v="886a3fa4-5009-b9cc-2f97-739287282b11"/>
  </r>
  <r>
    <x v="8442"/>
    <s v="qmerit.com"/>
    <s v="USA"/>
    <s v="CA"/>
    <s v="Anaheim"/>
    <s v="Irvine"/>
    <x v="0"/>
    <s v="QMerit helps you develop, match and allocate your entire service workforce on a single platform."/>
    <s v="computer|health care|software"/>
    <x v="1629"/>
    <x v="0"/>
    <n v="1"/>
    <n v="2025000"/>
    <s v="2015-01-01"/>
    <s v="2016-04-07"/>
    <s v="2016-04-07"/>
    <m/>
    <s v="contactus@qmerit.com"/>
    <s v="(949)232-1341"/>
    <s v="https://www.crunchbase.com/organization/qmerit"/>
    <s v="https://www.twitter.com/qmerit"/>
    <s v="https://www.facebook.com/qmerit/info?tab=page_info"/>
    <s v="9f36edea-6dd8-c333-4503-3327362cfd80"/>
  </r>
  <r>
    <x v="8443"/>
    <s v="rankmyapp.com"/>
    <s v="USA"/>
    <s v="CA"/>
    <s v="SF Bay Area"/>
    <s v="San Francisco"/>
    <x v="0"/>
    <s v="RankMyApp is a tool that helps apps get more organic downloads by ranking higher in the app stores."/>
    <s v="mobile apps"/>
    <x v="45"/>
    <x v="0"/>
    <n v="1"/>
    <m/>
    <s v="2015-01-01"/>
    <s v="2016-04-07"/>
    <s v="2016-04-07"/>
    <m/>
    <m/>
    <m/>
    <s v="https://www.crunchbase.com/organization/rankmyapp"/>
    <s v="https://www.twitter.com/rankmyapp"/>
    <s v="https://www.facebook.com/rankmyapp"/>
    <s v="390f205b-5cb4-3f32-1495-cee41b745ccf"/>
  </r>
  <r>
    <x v="8444"/>
    <s v="ridecell.com"/>
    <s v="USA"/>
    <s v="CA"/>
    <s v="SF Bay Area"/>
    <s v="San Francisco"/>
    <x v="0"/>
    <s v="SaaS for Field Force &amp; Fleet Automation"/>
    <s v="enterprise software|fleet management|saas|transportation"/>
    <x v="281"/>
    <x v="0"/>
    <n v="2"/>
    <n v="11700000"/>
    <s v="2008-01-01"/>
    <s v="2012-04-01"/>
    <s v="2016-04-07"/>
    <m/>
    <s v="info@ridecell.com"/>
    <s v="(415) 429-3965"/>
    <s v="https://www.crunchbase.com/organization/ridecell"/>
    <s v="https://www.twitter.com/ridecell"/>
    <m/>
    <s v="0ab599c0-0644-6dd7-72e0-c89b1f725263"/>
  </r>
  <r>
    <x v="8445"/>
    <s v="riskrecon.com"/>
    <s v="USA"/>
    <s v="MA"/>
    <s v="Boston"/>
    <s v="Boston"/>
    <x v="0"/>
    <s v="RiskRecon provides vendor security program assessments that are: Comprehensive. Actionable. and On-demand."/>
    <s v="cyber security|network security|security"/>
    <x v="25"/>
    <x v="2"/>
    <n v="1"/>
    <n v="3000000"/>
    <s v="2015-01-01"/>
    <s v="2016-04-07"/>
    <s v="2016-04-07"/>
    <m/>
    <m/>
    <s v="(781)784-2054"/>
    <s v="https://www.crunchbase.com/organization/riskrecon"/>
    <m/>
    <m/>
    <s v="a2195d29-5eb1-b887-ff57-43bcaea25fff"/>
  </r>
  <r>
    <x v="8446"/>
    <s v="roadmapsystems.co.uk"/>
    <s v="GBR"/>
    <m/>
    <s v="London"/>
    <s v="Cambridge"/>
    <x v="0"/>
    <s v="RoadMap is founded on four patents licensed from the Cambridge Centre for Advanced Photonics and Electronics (CAPE) in the area."/>
    <s v="advanced materials|chemical|electronics"/>
    <x v="11"/>
    <x v="2"/>
    <n v="1"/>
    <n v="1700000"/>
    <s v="2013-01-01"/>
    <s v="2016-04-07"/>
    <s v="2016-04-07"/>
    <m/>
    <s v="info@roadmapsystems.co.uk"/>
    <s v="44 12 2374 8352"/>
    <s v="https://www.crunchbase.com/organization/roadmap"/>
    <m/>
    <m/>
    <s v="22ed8932-f6a8-3a7c-436a-c429f04547bd"/>
  </r>
  <r>
    <x v="8447"/>
    <m/>
    <s v="USA"/>
    <s v="DC"/>
    <s v="Washington, D.C."/>
    <s v="Washington"/>
    <x v="0"/>
    <s v="biotechnology company"/>
    <s v="biotechnology|health care|medical"/>
    <x v="44"/>
    <x v="2"/>
    <n v="1"/>
    <n v="10000000"/>
    <m/>
    <s v="2016-04-07"/>
    <s v="2016-04-07"/>
    <m/>
    <m/>
    <m/>
    <s v="https://www.crunchbase.com/organization/silverback-therapeutics"/>
    <m/>
    <m/>
    <s v="1f648474-64e4-94df-30dc-e5889ee62e09"/>
  </r>
  <r>
    <x v="8448"/>
    <s v="simplycook.com"/>
    <s v="GBR"/>
    <m/>
    <s v="London"/>
    <s v="London"/>
    <x v="0"/>
    <s v="SimplyCook offers home recipe kits with easy step-by-step guides to cook restaurant quality food in less than 20 minutes."/>
    <s v="cooking|e-commerce|food processing"/>
    <x v="116"/>
    <x v="1"/>
    <n v="2"/>
    <n v="2112735.34752867"/>
    <s v="2013-01-01"/>
    <s v="2015-04-28"/>
    <s v="2016-04-07"/>
    <m/>
    <s v="hello@simplycook.com"/>
    <n v="2071602177"/>
    <s v="https://www.crunchbase.com/organization/simplycook"/>
    <s v="https://www.twitter.com/simplycookcom"/>
    <s v="https://www.facebook.com/simplycookcom"/>
    <s v="ef4b668e-dccf-4aff-e181-ed0af562d9ff"/>
  </r>
  <r>
    <x v="8449"/>
    <s v="digitalaudience.nl"/>
    <s v="NLD"/>
    <m/>
    <s v="Amsterdam"/>
    <s v="Amsterdam"/>
    <x v="0"/>
    <s v="SocialAudience connects online ad campaigns to CRM databases of premium publishers."/>
    <s v="big data|crm|e-commerce"/>
    <x v="2179"/>
    <x v="1"/>
    <n v="1"/>
    <m/>
    <s v="2015-01-01"/>
    <s v="2016-04-07"/>
    <s v="2016-04-07"/>
    <m/>
    <m/>
    <m/>
    <s v="https://www.crunchbase.com/organization/socialaudience"/>
    <m/>
    <m/>
    <s v="93f148ed-9cdd-45ac-e107-5c67eb9b208b"/>
  </r>
  <r>
    <x v="8450"/>
    <s v="sweetch.com"/>
    <s v="ISR"/>
    <m/>
    <s v="Tel Aviv"/>
    <s v="Jerusalem"/>
    <x v="0"/>
    <s v="Sweetch was developed as a platform for any large-scale clinical outcome prediction, and personalized."/>
    <s v="health care|medical|mobile apps"/>
    <x v="214"/>
    <x v="1"/>
    <n v="2"/>
    <n v="3500000"/>
    <s v="2013-01-01"/>
    <s v="2015-04-01"/>
    <s v="2016-04-07"/>
    <m/>
    <m/>
    <m/>
    <s v="https://www.crunchbase.com/organization/sweetch-2"/>
    <m/>
    <m/>
    <s v="476aef3d-9cf8-03ba-b521-c4f266daa800"/>
  </r>
  <r>
    <x v="8451"/>
    <s v="systemsyncsolutions.com"/>
    <s v="GBR"/>
    <m/>
    <s v="London"/>
    <s v="London"/>
    <x v="0"/>
    <s v="systemsync solutions ltd is an equal opportunities employer"/>
    <s v="business development|information technology|software"/>
    <x v="184"/>
    <x v="0"/>
    <n v="1"/>
    <n v="3669586.6539956201"/>
    <s v="2015-01-01"/>
    <s v="2016-04-07"/>
    <s v="2016-04-07"/>
    <m/>
    <s v="hello@systemsyncsolutions.com"/>
    <n v="8450532975"/>
    <s v="https://www.crunchbase.com/organization/systemsync-solutions"/>
    <s v="https://www.twitter.com/systemsync"/>
    <m/>
    <s v="a474d4b4-9b26-8099-a70e-354378f5ac3b"/>
  </r>
  <r>
    <x v="8452"/>
    <s v="tipit.tv"/>
    <m/>
    <m/>
    <m/>
    <m/>
    <x v="0"/>
    <s v="Tipit is the ﬁrst and only, Green-Screen solution for automatic elements separation and Full-Body eﬀects on mobile, based on its neural NW"/>
    <s v="internet|ios|mobile|photo editing|video"/>
    <x v="2180"/>
    <x v="2"/>
    <n v="1"/>
    <n v="1250000"/>
    <m/>
    <s v="2016-04-07"/>
    <s v="2016-04-07"/>
    <m/>
    <m/>
    <m/>
    <s v="https://www.crunchbase.com/organization/tipit-2"/>
    <s v="https://www.twitter.com/tipitapp"/>
    <s v="https://www.facebook.com/tipit.tv"/>
    <s v="17ccbd9f-3947-2910-9817-67fbfe6472b4"/>
  </r>
  <r>
    <x v="8453"/>
    <s v="toor.today"/>
    <s v="USA"/>
    <s v="TX"/>
    <s v="Dallas"/>
    <s v="Dallas"/>
    <x v="0"/>
    <s v="Toor, the game changing technology company, that offers products and services that make accessing properties easier and more secure."/>
    <s v="gaming|information technology|service industry"/>
    <x v="2181"/>
    <x v="1"/>
    <n v="1"/>
    <n v="100412"/>
    <s v="2016-01-01"/>
    <s v="2016-04-07"/>
    <s v="2016-04-07"/>
    <m/>
    <m/>
    <n v="14698771945"/>
    <s v="https://www.crunchbase.com/organization/toor-technoligies"/>
    <s v="https://www.twitter.com/levelproperties"/>
    <m/>
    <s v="ac1ec84f-a0ef-b161-a05d-4c3a6f445971"/>
  </r>
  <r>
    <x v="8454"/>
    <s v="tradeworks.io"/>
    <s v="DNK"/>
    <m/>
    <s v="Copenhagen"/>
    <s v="Copenhagen"/>
    <x v="0"/>
    <s v="Tradeworks is an independent software developer specializing in financial trade automation technology."/>
    <s v="accounting|analytics|big data|cloud computing|finance|fintech|saas|software"/>
    <x v="2182"/>
    <x v="0"/>
    <n v="4"/>
    <n v="1290000"/>
    <s v="2013-01-17"/>
    <s v="2013-08-15"/>
    <s v="2016-04-07"/>
    <m/>
    <s v="tn@tradeworks.io"/>
    <s v="'+45 36 99 79 93"/>
    <s v="https://www.crunchbase.com/organization/magick-nu"/>
    <s v="https://www.twitter.com/tradeworks_tech"/>
    <s v="https://www.facebook.com/tradeworksfintech?_rdr"/>
    <s v="6b80a816-7f60-10a9-09e0-a80d9c205aeb"/>
  </r>
  <r>
    <x v="8455"/>
    <s v="trulysocialapps.com"/>
    <s v="GBR"/>
    <m/>
    <s v="London"/>
    <s v="London"/>
    <x v="0"/>
    <s v="We create contemporary casual social world games."/>
    <s v="gaming|mobile|social media"/>
    <x v="2183"/>
    <x v="1"/>
    <n v="3"/>
    <n v="20114.159027011101"/>
    <s v="2011-01-01"/>
    <s v="2014-01-20"/>
    <s v="2016-04-07"/>
    <m/>
    <s v="info@trulysocialapps.com"/>
    <n v="35035020074570"/>
    <s v="https://www.crunchbase.com/organization/trulysocial-apps"/>
    <s v="https://www.twitter.com/trulysocial"/>
    <s v="http://www.facebook.com/trulysocial"/>
    <s v="3f1c8394-357e-423a-b03c-62bcb9b17995"/>
  </r>
  <r>
    <x v="8456"/>
    <s v="vectorlabs.com"/>
    <s v="USA"/>
    <s v="CA"/>
    <s v="SF Bay Area"/>
    <s v="Burlingame"/>
    <x v="2"/>
    <s v="Innovative labeling and detection solutions to the scientific community."/>
    <s v="biotechnology|health care|health diagnostics"/>
    <x v="44"/>
    <x v="6"/>
    <n v="1"/>
    <m/>
    <s v="1947-01-01"/>
    <s v="2016-04-07"/>
    <s v="2016-04-07"/>
    <m/>
    <s v="vector@vectorlabs.com"/>
    <s v="(650)697-3600"/>
    <s v="https://www.crunchbase.com/organization/vector-laboratories"/>
    <s v="https://www.twitter.com/vectorlabsuk"/>
    <s v="https://www.facebook.com/vectorlabs"/>
    <s v="faed6853-c522-3f35-a6d5-1d3672486ca6"/>
  </r>
  <r>
    <x v="8457"/>
    <s v="verasonics.com"/>
    <s v="USA"/>
    <s v="WA"/>
    <s v="Seattle"/>
    <s v="Kirkland"/>
    <x v="0"/>
    <s v="Verasonics is revolutionizing ultrasound with the development of leading-edge ultrasound research technologies."/>
    <s v="manufacturing|market research|mobile apps"/>
    <x v="2184"/>
    <x v="0"/>
    <n v="1"/>
    <n v="650050"/>
    <s v="2002-01-01"/>
    <s v="2016-04-07"/>
    <s v="2016-04-07"/>
    <m/>
    <m/>
    <n v="114259989836"/>
    <s v="https://www.crunchbase.com/organization/verasonics"/>
    <m/>
    <m/>
    <s v="5ff1faa3-1dd5-5b7c-e62a-20da4c8df295"/>
  </r>
  <r>
    <x v="8458"/>
    <s v="viewlift.com"/>
    <s v="USA"/>
    <s v="NY"/>
    <s v="New York City"/>
    <s v="New York"/>
    <x v="0"/>
    <s v="An End to End Solution For Content Distribution and Monetization"/>
    <s v="computer|contact management|content|software|video streaming"/>
    <x v="2185"/>
    <x v="3"/>
    <n v="1"/>
    <n v="8000000"/>
    <s v="2008-01-01"/>
    <s v="2016-04-07"/>
    <s v="2016-04-07"/>
    <m/>
    <s v="sales@viewlift.com"/>
    <m/>
    <s v="https://www.crunchbase.com/organization/viewlift"/>
    <s v="https://www.twitter.com/viewlift"/>
    <s v="https://www.facebook.com/viewlift"/>
    <s v="a13ae361-1053-3cc3-05ad-5e2e2b76c4fb"/>
  </r>
  <r>
    <x v="8459"/>
    <s v="voxello.com"/>
    <s v="USA"/>
    <s v="IA"/>
    <s v="Cedar Rapids"/>
    <s v="Coralville"/>
    <x v="0"/>
    <s v="Voxello’s™ goal will be to continue to create the most innovative and universally adaptable AT devices on the market"/>
    <s v="hospital|medical|medical device"/>
    <x v="3"/>
    <x v="1"/>
    <n v="1"/>
    <n v="1200000"/>
    <s v="2014-01-01"/>
    <s v="2016-04-07"/>
    <s v="2016-04-07"/>
    <m/>
    <m/>
    <s v="(319)382-5459"/>
    <s v="https://www.crunchbase.com/organization/voxello"/>
    <s v="https://www.twitter.com/voxello"/>
    <s v="https://www.facebook.com/voxello"/>
    <s v="ad7652d5-91ea-355f-1228-bd25be842d52"/>
  </r>
  <r>
    <x v="8460"/>
    <s v="windmiltherapeutics.com"/>
    <s v="USA"/>
    <s v="NJ"/>
    <s v="Newark"/>
    <s v="Princeton"/>
    <x v="0"/>
    <s v="WindMIL Therapeutics is developing cell therapies for oncology indications."/>
    <s v="biotechnology|medical device|therapeutics"/>
    <x v="44"/>
    <x v="2"/>
    <n v="1"/>
    <n v="10000000"/>
    <m/>
    <s v="2016-04-07"/>
    <s v="2016-04-07"/>
    <m/>
    <m/>
    <s v="(609)683-5656"/>
    <s v="https://www.crunchbase.com/organization/windmil-therapeutics"/>
    <m/>
    <m/>
    <s v="00363f9d-0ff0-02ff-e12c-e35da8017dc7"/>
  </r>
  <r>
    <x v="8461"/>
    <s v="new.worldfavor.com"/>
    <s v="SWE"/>
    <m/>
    <s v="Stockholm"/>
    <s v="Stockholm"/>
    <x v="0"/>
    <s v="Worldfavor is where anyone can request information from and influence companies in a sustainable direction, and where companies manage."/>
    <s v="business development|information services|sustainability"/>
    <x v="2186"/>
    <x v="1"/>
    <n v="1"/>
    <n v="613000"/>
    <s v="2010-05-24"/>
    <s v="2016-04-07"/>
    <s v="2016-04-07"/>
    <m/>
    <s v="info@worldfavor.com"/>
    <m/>
    <s v="https://www.crunchbase.com/organization/worldfavor"/>
    <s v="https://www.twitter.com/worldfavor"/>
    <s v="https://www.facebook.com/worldfavor"/>
    <s v="ed07dc7d-0b28-fb03-5dd0-4c36d301acb0"/>
  </r>
  <r>
    <x v="8462"/>
    <s v="x.ai"/>
    <s v="USA"/>
    <s v="NY"/>
    <s v="New York City"/>
    <s v="New York"/>
    <x v="0"/>
    <s v="x.ai is a personal assistant who schedules meetings for you."/>
    <s v="internet|scheduling|virtual assistant"/>
    <x v="662"/>
    <x v="6"/>
    <n v="3"/>
    <n v="34300000"/>
    <s v="2014-04-14"/>
    <s v="2014-05-21"/>
    <s v="2016-04-07"/>
    <m/>
    <s v="hello@human.x.ai"/>
    <m/>
    <s v="https://www.crunchbase.com/organization/x-ai"/>
    <s v="https://www.twitter.com/xdotai"/>
    <s v="https://www.facebook.com/xdotai"/>
    <s v="d2e42e38-102c-f242-56c2-d50e950188d8"/>
  </r>
  <r>
    <x v="8463"/>
    <s v="zipitwireless.com"/>
    <s v="USA"/>
    <s v="SC"/>
    <s v="Greenville - Spartanburg"/>
    <s v="Greenville"/>
    <x v="0"/>
    <s v="Zipit Wireless is a communications and M2M solutions company delivering fully connected, wireless solutions."/>
    <s v="infrastructure|mobile|wireless"/>
    <x v="259"/>
    <x v="0"/>
    <n v="13"/>
    <n v="23321151"/>
    <s v="2007-01-01"/>
    <s v="2007-07-25"/>
    <s v="2016-04-07"/>
    <m/>
    <s v="busdev@zipitwireless.com"/>
    <n v="118644515510"/>
    <s v="https://www.crunchbase.com/organization/zipit-wireless"/>
    <s v="https://www.twitter.com/zipitwireless"/>
    <s v="https://www.facebook.com/zipitwireless"/>
    <s v="b3f7b9d1-3762-676f-2ddc-882f1fb140ab"/>
  </r>
  <r>
    <x v="8464"/>
    <s v="2morrowinc.com"/>
    <s v="USA"/>
    <s v="WA"/>
    <s v="Seattle"/>
    <s v="Kirkland"/>
    <x v="0"/>
    <s v="Digital Health. 2Morrow's Behavior Change Engine powers our evidence-based programs such as our SmartQuit smoking cessation app/program."/>
    <s v="health care|mhealth|mobile|software"/>
    <x v="399"/>
    <x v="1"/>
    <n v="3"/>
    <n v="625000"/>
    <s v="2012-01-01"/>
    <s v="2014-05-15"/>
    <s v="2016-04-06"/>
    <m/>
    <s v="info@2morrowinc.com"/>
    <m/>
    <s v="https://www.crunchbase.com/organization/2morrow-mobile"/>
    <s v="https://www.twitter.com/2morrowinc"/>
    <s v="http://www.facebook.com/2morrowinc"/>
    <s v="6e555270-5a51-4441-c4f9-0450afffec6a"/>
  </r>
  <r>
    <x v="8465"/>
    <s v="accessbio.net"/>
    <s v="USA"/>
    <s v="NJ"/>
    <s v="Newark"/>
    <s v="Somerset"/>
    <x v="0"/>
    <s v="Access BIO is a consulting group focused on the development of drug, biologic, and medical device products."/>
    <s v="biotechnology|consulting|medical device"/>
    <x v="44"/>
    <x v="1"/>
    <n v="2"/>
    <n v="20000000"/>
    <s v="2001-01-01"/>
    <s v="2011-05-25"/>
    <s v="2016-04-06"/>
    <m/>
    <s v="info@accessbio.net"/>
    <s v="'732-873-4040"/>
    <s v="https://www.crunchbase.com/organization/accessbio"/>
    <m/>
    <m/>
    <s v="c4563842-55e2-6805-3c6d-e37c27e8844d"/>
  </r>
  <r>
    <x v="8466"/>
    <s v="alasuas.com"/>
    <m/>
    <m/>
    <m/>
    <m/>
    <x v="0"/>
    <s v="Fully scalable drone navigation software for a safer airspace. Uniting all commercial and private operators."/>
    <s v="air transportation|automotive|manufacturing"/>
    <x v="372"/>
    <x v="2"/>
    <n v="1"/>
    <m/>
    <s v="2016-04-06"/>
    <s v="2016-04-06"/>
    <s v="2016-04-06"/>
    <m/>
    <m/>
    <m/>
    <s v="https://www.crunchbase.com/organization/alas-airspace-localization-avoidance-system"/>
    <m/>
    <s v="https://www.facebook.com/alasuas"/>
    <s v="c316bb00-6f71-e04b-617a-51414ff7699f"/>
  </r>
  <r>
    <x v="8467"/>
    <s v="anchore.com"/>
    <s v="USA"/>
    <s v="CA"/>
    <s v="Santa Barbara"/>
    <s v="Santa Barbara"/>
    <x v="0"/>
    <s v="Anchore lets you create a trusted standard for your containers. Predictable. Protectable."/>
    <s v="computer|enterprise software|information technology"/>
    <x v="379"/>
    <x v="1"/>
    <n v="1"/>
    <n v="3000000"/>
    <s v="2015-11-19"/>
    <s v="2016-04-06"/>
    <s v="2016-04-06"/>
    <m/>
    <s v="info@anchore.com"/>
    <m/>
    <s v="https://www.crunchbase.com/organization/anchore-inc"/>
    <s v="https://www.twitter.com/anchore"/>
    <s v="https://www.facebook.com/anchore"/>
    <s v="1fc093d0-f9a7-64d2-8606-2809e979556b"/>
  </r>
  <r>
    <x v="8468"/>
    <s v="awesomenesstv.com"/>
    <s v="USA"/>
    <s v="CA"/>
    <s v="Los Angeles"/>
    <s v="Los Angeles"/>
    <x v="2"/>
    <s v="AwesomenessTV is a next generation media company serving the global Generation Z audience"/>
    <s v="media and entertainment|tv|tv production"/>
    <x v="236"/>
    <x v="5"/>
    <n v="2"/>
    <n v="162500000"/>
    <s v="2012-06-21"/>
    <s v="2012-08-07"/>
    <s v="2016-04-06"/>
    <m/>
    <s v="media@awesomenesstv.com"/>
    <m/>
    <s v="https://www.crunchbase.com/organization/awesomeness-tv"/>
    <s v="https://www.twitter.com/awesomenesstv"/>
    <s v="https://www.facebook.com/awesomenesstv"/>
    <s v="6085ca97-9378-dcb1-f4e0-331e4fdc0c73"/>
  </r>
  <r>
    <x v="8469"/>
    <s v="biopmedical.com"/>
    <s v="ISR"/>
    <m/>
    <s v="Netanya"/>
    <s v="Netanya"/>
    <x v="0"/>
    <s v="Focused on the development of next-generation diagnostics for identifying cancer in epithelial cells."/>
    <s v="health care|health diagnostics|medical"/>
    <x v="3"/>
    <x v="0"/>
    <n v="1"/>
    <n v="2250000"/>
    <s v="2013-01-01"/>
    <s v="2016-04-06"/>
    <s v="2016-04-06"/>
    <m/>
    <s v="info@biopmedical.com"/>
    <n v="97239444670"/>
    <s v="https://www.crunchbase.com/organization/biop-medical"/>
    <m/>
    <s v="https://www.facebook.com/biopmedical"/>
    <s v="86b01ab1-ae12-c9e5-6e75-9336652ff891"/>
  </r>
  <r>
    <x v="8470"/>
    <s v="bizimply.com"/>
    <s v="IRL"/>
    <m/>
    <s v="Dublin"/>
    <s v="Dublin"/>
    <x v="0"/>
    <s v="SaaS platform to assist in all aspects of running a business."/>
    <s v="enterprise software|restaurants|saas"/>
    <x v="20"/>
    <x v="1"/>
    <n v="2"/>
    <n v="2274131.3765696199"/>
    <s v="2011-01-01"/>
    <s v="2012-02-01"/>
    <s v="2016-04-06"/>
    <m/>
    <s v="info@bizimply.com"/>
    <s v="(087) 778-5623"/>
    <s v="https://www.crunchbase.com/organization/bizimply"/>
    <s v="https://www.twitter.com/bizimply"/>
    <s v="http://www.facebook.com/bizimply"/>
    <s v="ec650bb6-3c02-72e5-19f2-fc6874b57769"/>
  </r>
  <r>
    <x v="8471"/>
    <s v="cardtek.com"/>
    <s v="TUR"/>
    <m/>
    <s v="Istanbul"/>
    <s v="Istanbul"/>
    <x v="0"/>
    <s v="Provides nascent technologies in mobile industry covering financial services, TSM, loyalty, wallet and NFC for MNOs and Service Providers."/>
    <s v="financial services|information technology|marketplace"/>
    <x v="1501"/>
    <x v="5"/>
    <n v="1"/>
    <n v="19265000"/>
    <s v="2011-02-18"/>
    <s v="2016-04-06"/>
    <s v="2016-04-06"/>
    <m/>
    <s v="info@cardtek.com"/>
    <s v="'+90 850 277 6767"/>
    <s v="https://www.crunchbase.com/organization/cardtek-mobile-and-emv-solutions"/>
    <s v="https://www.twitter.com/cardtekgroup"/>
    <s v="https://www.facebook.com/cardtekgroup"/>
    <s v="f0871c78-a8b7-b0f1-8406-7dd2b353fd91"/>
  </r>
  <r>
    <x v="8472"/>
    <s v="meetcircle.com"/>
    <s v="USA"/>
    <s v="OR"/>
    <s v="Portland, Oregon"/>
    <s v="Portland"/>
    <x v="0"/>
    <s v="Circle Media Inc. is a hardware &amp; software startup based in Portland Oregon."/>
    <s v="hardware|ios|software"/>
    <x v="1296"/>
    <x v="0"/>
    <n v="3"/>
    <n v="1260000"/>
    <s v="2014-01-01"/>
    <s v="2015-09-28"/>
    <s v="2016-04-06"/>
    <m/>
    <s v="jelani@meetcircle.com"/>
    <m/>
    <s v="https://www.crunchbase.com/organization/elameno-inc"/>
    <s v="https://www.twitter.com/meetcircle"/>
    <s v="https://www.facebook.com/meetcircle"/>
    <s v="f0b12cfb-4e9e-c7b6-e509-53f9750b823d"/>
  </r>
  <r>
    <x v="8473"/>
    <s v="oncloudone.com"/>
    <s v="USA"/>
    <s v="IN"/>
    <s v="Indianapolis"/>
    <s v="Indianapolis"/>
    <x v="0"/>
    <s v="CloudOne provides cloud applications for enterprises, converting their IBM software into customized, on-demand SaaS Services."/>
    <s v="cloud computing|saas|software"/>
    <x v="146"/>
    <x v="0"/>
    <n v="5"/>
    <n v="9000000"/>
    <s v="2010-01-01"/>
    <s v="2011-08-31"/>
    <s v="2016-04-06"/>
    <m/>
    <s v="sales@OnCloudOne.com"/>
    <s v="1(888) 850-2568"/>
    <s v="https://www.crunchbase.com/organization/cloudone"/>
    <s v="https://www.twitter.com/oncloudone"/>
    <s v="http://www.facebook.com/oncloudone"/>
    <s v="47dde632-9826-d052-85f1-56e48f59749d"/>
  </r>
  <r>
    <x v="8474"/>
    <s v="consuldents.com"/>
    <s v="USA"/>
    <s v="WY"/>
    <s v="Cheyenne"/>
    <s v="Cheyenne"/>
    <x v="0"/>
    <s v="Top tier student consultants for short term consultancy assignments"/>
    <m/>
    <x v="5"/>
    <x v="0"/>
    <n v="1"/>
    <n v="15000"/>
    <s v="2016-04-16"/>
    <s v="2016-04-06"/>
    <s v="2016-04-06"/>
    <m/>
    <m/>
    <m/>
    <s v="https://www.crunchbase.com/organization/consuldents"/>
    <s v="https://www.twitter.com/consuldentsofcl"/>
    <m/>
    <s v="1e8760c9-1347-9a57-5f91-e86212a10b71"/>
  </r>
  <r>
    <x v="8475"/>
    <s v="contecreatives.com"/>
    <s v="ZAF"/>
    <m/>
    <s v="Johannesburg"/>
    <s v="Gauteng"/>
    <x v="0"/>
    <s v="Our Agency is known for it’s Brand styling and Consulting."/>
    <s v="web design"/>
    <x v="350"/>
    <x v="1"/>
    <n v="1"/>
    <m/>
    <s v="2014-01-01"/>
    <s v="2016-04-06"/>
    <s v="2016-04-06"/>
    <m/>
    <s v="charmaine@contecreatives.com"/>
    <n v="27724768786"/>
    <s v="https://www.crunchbase.com/organization/conté"/>
    <s v="https://www.twitter.com/contecreatives"/>
    <s v="https://www.facebook.com/contecreatives/info/?tab=page_info"/>
    <s v="6b71197a-18ba-b940-8f1b-4a61fd70dee4"/>
  </r>
  <r>
    <x v="8476"/>
    <s v="crosschx.com"/>
    <s v="USA"/>
    <s v="OH"/>
    <s v="Columbus, Ohio"/>
    <s v="Columbus"/>
    <x v="0"/>
    <s v="CrossChx provides healthcare identity management solutions."/>
    <s v="business information systems|health care|software"/>
    <x v="486"/>
    <x v="3"/>
    <n v="3"/>
    <n v="35000000"/>
    <s v="2012-06-05"/>
    <s v="2013-04-04"/>
    <s v="2016-04-06"/>
    <m/>
    <s v="info@crosschx.com"/>
    <s v="(800) 501-3161"/>
    <s v="https://www.crunchbase.com/organization/crosschx"/>
    <s v="https://www.twitter.com/crosschx"/>
    <s v="http://www.facebook.com/pages/crosschx/519225551496329"/>
    <s v="c23342f0-4b75-3eaa-7906-4a5626351a02"/>
  </r>
  <r>
    <x v="8477"/>
    <s v="crownpeak.com"/>
    <s v="USA"/>
    <s v="CA"/>
    <s v="Los Angeles"/>
    <s v="Los Angeles"/>
    <x v="0"/>
    <s v="Crownpeak is the only cloud-first Digital Experience Management (DXM) platform with native Digital Quality Management (DQM)."/>
    <s v="saas|software|web development"/>
    <x v="10"/>
    <x v="3"/>
    <n v="4"/>
    <n v="62000000"/>
    <s v="2001-01-19"/>
    <s v="2006-03-29"/>
    <s v="2016-04-06"/>
    <m/>
    <s v="info@crownpeak.com"/>
    <s v="(310)841-5920"/>
    <s v="https://www.crunchbase.com/organization/crownpeak"/>
    <s v="https://www.twitter.com/crownpeak"/>
    <s v="http://www.facebook.com/crownpeakwem"/>
    <s v="28bcc1fe-3ea4-7e49-8ec2-105f286eae93"/>
  </r>
  <r>
    <x v="8478"/>
    <s v="cyrusbio.com"/>
    <s v="USA"/>
    <s v="WA"/>
    <s v="Seattle"/>
    <s v="Seattle"/>
    <x v="0"/>
    <s v="Accelerating BioPharma with powerful software tools on the cloud."/>
    <s v="biotechnology|nutrition|software"/>
    <x v="653"/>
    <x v="1"/>
    <n v="2"/>
    <n v="1385000"/>
    <s v="2014-01-01"/>
    <s v="2015-05-06"/>
    <s v="2016-04-06"/>
    <m/>
    <s v="info@cyrusbio.com"/>
    <s v="(206)258-6561"/>
    <s v="https://www.crunchbase.com/organization/cyrus-biotechnology"/>
    <s v="https://www.twitter.com/@cyrusbiotech"/>
    <m/>
    <s v="6da87b86-5cdf-37e6-4c67-46f38792ff55"/>
  </r>
  <r>
    <x v="8479"/>
    <s v="dispatch.ai"/>
    <s v="USA"/>
    <s v="CA"/>
    <s v="SF Bay Area"/>
    <s v="South San Francisco"/>
    <x v="0"/>
    <s v="We are creating a platform for local delivery powered by a fleet of autonomous vehicles designed for sidewalks and pedestrian spaces."/>
    <s v="artificial intelligence|delivery|robotics"/>
    <x v="2187"/>
    <x v="1"/>
    <n v="3"/>
    <n v="2000000"/>
    <s v="2015-06-01"/>
    <s v="2015-07-22"/>
    <s v="2016-04-06"/>
    <m/>
    <s v="info@dispatch.ai"/>
    <m/>
    <s v="https://www.crunchbase.com/organization/dispatch-4"/>
    <s v="https://www.twitter.com/dispatch_ai"/>
    <m/>
    <s v="722de47e-fb4a-920b-8ccd-b7eee91904ce"/>
  </r>
  <r>
    <x v="8480"/>
    <s v="endlessm.com"/>
    <s v="USA"/>
    <s v="CA"/>
    <s v="SF Bay Area"/>
    <s v="San Francisco"/>
    <x v="0"/>
    <s v="Endlessm are providing access to information to the developing world through technology that's a fraction of the cost of traditional PCs."/>
    <s v="enterprise software|information services|information technology"/>
    <x v="184"/>
    <x v="3"/>
    <n v="1"/>
    <n v="23249987"/>
    <s v="2011-01-01"/>
    <s v="2016-04-06"/>
    <s v="2016-04-06"/>
    <m/>
    <s v="press@endlessm.com"/>
    <s v="(415)610-8540"/>
    <s v="https://www.crunchbase.com/organization/endlessm"/>
    <s v="https://www.twitter.com/endlessglobal"/>
    <s v="https://www.facebook.com/endlesscomputers"/>
    <s v="c1b3b5b7-d95c-b4b9-9444-ac16a43eae38"/>
  </r>
  <r>
    <x v="8481"/>
    <s v="enovix.com"/>
    <s v="USA"/>
    <s v="CA"/>
    <s v="SF Bay Area"/>
    <s v="Fremont"/>
    <x v="0"/>
    <s v="Enovix produces its 3D wave array energy storage architecture for Lithium based cells, to improve manageability of the stored energy."/>
    <s v="energy|energy storage|renewable energy"/>
    <x v="9"/>
    <x v="6"/>
    <n v="3"/>
    <n v="117250003"/>
    <s v="2006-01-01"/>
    <s v="2007-03-06"/>
    <s v="2016-04-06"/>
    <m/>
    <s v="info@enovix.com"/>
    <n v="5102758085"/>
    <s v="https://www.crunchbase.com/organization/enovix"/>
    <s v="https://www.twitter.com/enovix3d"/>
    <m/>
    <s v="a4ecfbc4-9697-55ce-c1c4-fd0bdf307380"/>
  </r>
  <r>
    <x v="8482"/>
    <s v="finanzcheck.de"/>
    <s v="DEU"/>
    <m/>
    <s v="Hamburg"/>
    <s v="Hamburg"/>
    <x v="0"/>
    <s v="Finanzcheck.de is the independent online comparison site for personal loans and private financial products."/>
    <s v="finance|financial services|market research"/>
    <x v="1016"/>
    <x v="3"/>
    <n v="3"/>
    <n v="37504474.965763003"/>
    <s v="2010-01-01"/>
    <s v="2012-08-01"/>
    <s v="2016-04-06"/>
    <m/>
    <s v="tagesgeld@finanzcheck.de"/>
    <n v="498004338877"/>
    <s v="https://www.crunchbase.com/organization/finanzcheck"/>
    <s v="https://www.twitter.com/finanzcheck_de"/>
    <s v="http://www.facebook.com/finanzcheck.de"/>
    <s v="672bff59-d63d-a4a5-58d6-b0dc4d0de2cc"/>
  </r>
  <r>
    <x v="8483"/>
    <s v="fitchat.net"/>
    <s v="USA"/>
    <s v="AZ"/>
    <s v="Phoenix"/>
    <s v="Scottsdale"/>
    <x v="0"/>
    <s v="FitChat provides Exercise Physiologists and Nutritionists at a fraction of the cost to their clients."/>
    <s v="customer service|fitness|medical"/>
    <x v="541"/>
    <x v="1"/>
    <n v="1"/>
    <n v="75000"/>
    <s v="2016-01-01"/>
    <s v="2016-04-06"/>
    <s v="2016-04-06"/>
    <m/>
    <m/>
    <m/>
    <s v="https://www.crunchbase.com/organization/fitchat"/>
    <m/>
    <m/>
    <s v="80d3b496-1211-c0d5-cc1a-70a9fb1711de"/>
  </r>
  <r>
    <x v="8484"/>
    <s v="fluoropharma.com"/>
    <s v="USA"/>
    <s v="MA"/>
    <s v="Boston"/>
    <s v="Boston"/>
    <x v="0"/>
    <s v="FluoroPharma develops molecular imaging agents for positron emission tomography, enabling detection and assessment of pathology."/>
    <s v="biotechnology|health diagnostics|therapeutics"/>
    <x v="44"/>
    <x v="0"/>
    <n v="9"/>
    <n v="11201192"/>
    <s v="2003-01-01"/>
    <s v="2011-06-01"/>
    <s v="2016-04-06"/>
    <m/>
    <s v="info@fluoropharma.com"/>
    <n v="119737441565"/>
    <s v="https://www.crunchbase.com/organization/fluoropharma"/>
    <s v="https://www.twitter.com/fluoropharmamed"/>
    <s v="https://www.facebook.com/fluoropharmamed/"/>
    <s v="109745c2-2fe3-3937-ea76-a41fa07a2d74"/>
  </r>
  <r>
    <x v="8485"/>
    <s v="funcaptcha.com"/>
    <s v="USA"/>
    <s v="CA"/>
    <s v="SF Bay Area"/>
    <s v="San Francisco"/>
    <x v="0"/>
    <s v="A secure CAPTCHA alternative, that prevents abuse, provides insights &amp; earns revenue whilst verifying human users at a high conversion rate."/>
    <s v="advertising|blogging platforms|business intelligence|developer tools|security"/>
    <x v="2188"/>
    <x v="0"/>
    <n v="3"/>
    <n v="1209992.7899469601"/>
    <s v="2013-01-26"/>
    <s v="2014-04-15"/>
    <s v="2016-04-06"/>
    <m/>
    <s v="support@funcaptcha.co"/>
    <n v="61423157363"/>
    <s v="https://www.crunchbase.com/organization/funcaptcha"/>
    <s v="https://www.twitter.com/funcaptcha"/>
    <s v="http://www.facebook.com/funcaptcha/"/>
    <s v="b08ee56b-b7c0-cdc1-8ec7-c1d963fe376e"/>
  </r>
  <r>
    <x v="8486"/>
    <s v="goot.fr"/>
    <s v="USA"/>
    <s v="ID"/>
    <s v="ID - Other"/>
    <s v="France"/>
    <x v="0"/>
    <s v="GOOT is a wine app offering a one-stop-shop solution to the local wine store and direct access to wines for the final users within 2hours."/>
    <s v="apps|e-commerce|mobile|shopping"/>
    <x v="458"/>
    <x v="0"/>
    <n v="2"/>
    <n v="585313.84414240601"/>
    <s v="2013-07-14"/>
    <s v="2015-03-02"/>
    <s v="2016-04-06"/>
    <m/>
    <m/>
    <n v="33666361563"/>
    <s v="https://www.crunchbase.com/organization/goot"/>
    <s v="https://www.twitter.com/gootfr"/>
    <s v="https://www.facebook.com/gootfr"/>
    <s v="615376a7-750d-024d-c05e-038a226d02de"/>
  </r>
  <r>
    <x v="8487"/>
    <s v="holaverse.com"/>
    <s v="CHN"/>
    <m/>
    <s v="Shanghai"/>
    <s v="Shanghai"/>
    <x v="0"/>
    <s v="Fast-growing developer of internationally popular Android apps. Its employees number just over 90 with an average age just under 27."/>
    <s v="apps|information technology|mobile"/>
    <x v="597"/>
    <x v="3"/>
    <n v="1"/>
    <n v="70000000"/>
    <s v="2014-01-01"/>
    <s v="2016-04-06"/>
    <s v="2016-04-06"/>
    <m/>
    <s v="contact@holaverse.com"/>
    <m/>
    <s v="https://www.crunchbase.com/organization/holaverse"/>
    <s v="https://www.twitter.com/holaverse"/>
    <s v="http://www.facebook.com/holaverse"/>
    <s v="ce9f90c8-95a8-00be-0a0f-ade63843e723"/>
  </r>
  <r>
    <x v="8488"/>
    <s v="lianjia.com"/>
    <s v="CHN"/>
    <m/>
    <s v="Beijing"/>
    <s v="Beijing"/>
    <x v="0"/>
    <s v="Chinese O2O (online-to-offline) real estate agency service provider."/>
    <s v="commercial real estate|home decor|real estate"/>
    <x v="76"/>
    <x v="7"/>
    <n v="1"/>
    <n v="1080310265.10814"/>
    <s v="2001-11-12"/>
    <s v="2016-04-06"/>
    <s v="2016-04-06"/>
    <m/>
    <m/>
    <s v="(400)700-1001"/>
    <s v="https://www.crunchbase.com/organization/home-link"/>
    <m/>
    <m/>
    <s v="6e1dc570-2a8f-417d-11af-0fe237dcc690"/>
  </r>
  <r>
    <x v="8489"/>
    <s v="inkling.com"/>
    <s v="USA"/>
    <s v="CA"/>
    <s v="SF Bay Area"/>
    <s v="San Francisco"/>
    <x v="0"/>
    <s v="Inkling is a single system that lets teams create great content, share it on any digital device, and measure how it's being used."/>
    <s v="android|corporate training|enterprise software|ios|mobile|publishing|software"/>
    <x v="2189"/>
    <x v="3"/>
    <n v="9"/>
    <n v="77604999"/>
    <s v="2009-08-01"/>
    <s v="2010-01-01"/>
    <s v="2016-04-06"/>
    <m/>
    <s v="info@inkling.com"/>
    <s v="(415) 975-4420"/>
    <s v="https://www.crunchbase.com/organization/inkling-systems"/>
    <s v="https://www.twitter.com/inkling"/>
    <s v="http://www.facebook.com/pages/inkling/377802230525"/>
    <s v="0abdc3a0-5ae3-ad07-8754-d657a1ebecd2"/>
  </r>
  <r>
    <x v="8490"/>
    <s v="ironplanet.com"/>
    <s v="USA"/>
    <s v="CA"/>
    <s v="SF Bay Area"/>
    <s v="Pleasanton"/>
    <x v="2"/>
    <s v="IronPlanet is an online marketplace for used heavy equipments."/>
    <s v="agriculture|construction|transportation"/>
    <x v="2190"/>
    <x v="5"/>
    <n v="7"/>
    <n v="144219910"/>
    <s v="1999-01-01"/>
    <s v="1999-01-01"/>
    <s v="2016-04-06"/>
    <m/>
    <s v="CustomerCare@ironplanet.com"/>
    <s v="1(925)225-8600"/>
    <s v="https://www.crunchbase.com/organization/ironplanet"/>
    <s v="https://www.twitter.com/ironplanet"/>
    <s v="https://www.facebook.com/ironplanet"/>
    <s v="aad40833-2091-0900-d28a-ea3fc13e162a"/>
  </r>
  <r>
    <x v="8491"/>
    <s v="jellagen.co.uk"/>
    <s v="GBR"/>
    <m/>
    <s v="GBR - Other"/>
    <s v="Pembroke Dock"/>
    <x v="0"/>
    <s v="Jellagen Pty Ltd is a Med-Tech company offering high grade native collagen sourced from jellyfish."/>
    <s v="biotechnology|health care|medical"/>
    <x v="44"/>
    <x v="1"/>
    <n v="1"/>
    <n v="2169710.0908063902"/>
    <s v="2013-01-01"/>
    <s v="2016-04-06"/>
    <s v="2016-04-06"/>
    <m/>
    <m/>
    <n v="4403333583299"/>
    <s v="https://www.crunchbase.com/organization/jellagen"/>
    <s v="https://www.twitter.com/jellagenptyltd"/>
    <s v="https://www.facebook.com/jellagen-pty-ltd-355196311313850/"/>
    <s v="7fb1e9f2-19de-9ac1-820b-4af482e94fab"/>
  </r>
  <r>
    <x v="8492"/>
    <s v="joyowo.com"/>
    <s v="CHN"/>
    <m/>
    <m/>
    <m/>
    <x v="0"/>
    <s v="Jinyou net (Hangzhou yuan mark this moment Technology Co., Ltd.) is the first 100% online HR service platform"/>
    <s v="business development|customer service|human resources"/>
    <x v="5"/>
    <x v="2"/>
    <n v="2"/>
    <n v="15000000"/>
    <m/>
    <s v="2015-03-01"/>
    <s v="2016-04-06"/>
    <m/>
    <m/>
    <s v="(400)005-7107"/>
    <s v="https://www.crunchbase.com/organization/joyowo-com"/>
    <m/>
    <m/>
    <s v="5ad7aab9-50b0-4c00-accc-43e448f0848e"/>
  </r>
  <r>
    <x v="8493"/>
    <s v="kamarq.jp"/>
    <s v="IDN"/>
    <m/>
    <s v="IDN - Other"/>
    <s v="Selatan"/>
    <x v="0"/>
    <s v="KAMARQ is the IoT furniture venture that produces a new product that combines furniture and IT."/>
    <m/>
    <x v="5"/>
    <x v="1"/>
    <n v="1"/>
    <n v="3200000"/>
    <s v="2014-06-11"/>
    <s v="2016-04-06"/>
    <s v="2016-04-06"/>
    <m/>
    <s v="pr_team@kamarq.jp"/>
    <m/>
    <s v="https://www.crunchbase.com/organization/kamarqjp"/>
    <s v="https://www.twitter.com/kamarqjp"/>
    <s v="https://www.facebook.com/kamarqjp/"/>
    <s v="a0dabcdf-fc66-8c20-0ca0-eb5bb7488a33"/>
  </r>
  <r>
    <x v="8494"/>
    <s v="kampoos.com"/>
    <s v="ESP"/>
    <m/>
    <s v="Barcelona"/>
    <s v="Barcelona"/>
    <x v="0"/>
    <s v="Kampoos is an online sports marketplace that helps children and adolescents find suitable sport activities for them."/>
    <s v="fitness|internet|sports"/>
    <x v="1171"/>
    <x v="1"/>
    <n v="1"/>
    <n v="102790.73822094699"/>
    <s v="2013-01-01"/>
    <s v="2016-04-06"/>
    <s v="2016-04-06"/>
    <m/>
    <s v="info@kampoos.com"/>
    <m/>
    <s v="https://www.crunchbase.com/organization/kampoos"/>
    <s v="https://www.twitter.com/kampooscom"/>
    <s v="https://es-es.facebook.com/kampooscom"/>
    <s v="5c92e932-2790-e473-d14e-74879f28d449"/>
  </r>
  <r>
    <x v="8495"/>
    <s v="kyulux.com"/>
    <s v="JPN"/>
    <m/>
    <s v="Fukuoka"/>
    <s v="Fukuoka"/>
    <x v="0"/>
    <s v="Kyulux researches, develops, and manufactures organic electroluminescence (organic EL) material."/>
    <s v="chemical engineering|developer platform|manufacturing"/>
    <x v="2191"/>
    <x v="2"/>
    <n v="1"/>
    <n v="13500000"/>
    <s v="2015-01-01"/>
    <s v="2016-04-06"/>
    <s v="2016-04-06"/>
    <m/>
    <m/>
    <n v="81928349518"/>
    <s v="https://www.crunchbase.com/organization/kyulux"/>
    <m/>
    <s v="https://www.facebook.com/kyulux-inc-731681456950224/"/>
    <s v="732da9d5-7eac-00be-7bdd-5d94021af421"/>
  </r>
  <r>
    <x v="8496"/>
    <s v="levelsleep.com"/>
    <s v="USA"/>
    <s v="CA"/>
    <s v="Napa Valley"/>
    <s v="Sonoma"/>
    <x v="0"/>
    <s v="Revolutionary Sleep Products Guaranteed and Proven To Improve Sleep"/>
    <s v="consumer|green consumer goods|home services"/>
    <x v="2192"/>
    <x v="1"/>
    <n v="1"/>
    <n v="1160600"/>
    <s v="2015-10-15"/>
    <s v="2016-04-06"/>
    <s v="2016-04-06"/>
    <m/>
    <s v="team@levelsleep.com"/>
    <s v="(800)999-8831"/>
    <s v="https://www.crunchbase.com/organization/levelsleep"/>
    <s v="https://www.twitter.com/levelsleep"/>
    <s v="https://www.facebook.com/levelsleep/"/>
    <s v="35b581ad-7b40-b0f4-9dd9-4f1725aec0b2"/>
  </r>
  <r>
    <x v="8497"/>
    <s v="liwwa.com"/>
    <s v="JOR"/>
    <m/>
    <s v="Amman"/>
    <s v="Amman"/>
    <x v="0"/>
    <s v="liwwa connects small businesses in need of capital with people who want to invest."/>
    <s v="crowdfunding|finance|financial services"/>
    <x v="24"/>
    <x v="1"/>
    <n v="2"/>
    <n v="2800000"/>
    <s v="2013-01-01"/>
    <s v="2015-03-01"/>
    <s v="2016-04-06"/>
    <m/>
    <s v="info@liwwa.com"/>
    <s v="'+962 7 9870 4070"/>
    <s v="https://www.crunchbase.com/organization/liwwa"/>
    <s v="https://www.twitter.com/liwwa_com"/>
    <s v="https://www.facebook.com/liwwainc"/>
    <s v="1440c9d6-7fad-0cb8-900e-ae2d4dd8c649"/>
  </r>
  <r>
    <x v="8498"/>
    <s v="logfuze.com"/>
    <s v="USA"/>
    <s v="MI"/>
    <m/>
    <m/>
    <x v="0"/>
    <s v="LogFuze is a cloud-based machine data analytics platform"/>
    <s v="analytics|big data|enterprise software|internet of things"/>
    <x v="43"/>
    <x v="0"/>
    <n v="2"/>
    <n v="450000"/>
    <s v="2013-10-22"/>
    <s v="2015-02-18"/>
    <s v="2016-04-06"/>
    <m/>
    <s v="venkat@logfuze.com"/>
    <n v="919500014678"/>
    <s v="https://www.crunchbase.com/organization/logfuze"/>
    <s v="https://www.twitter.com/logfuze"/>
    <s v="https://www.facebook.com/logfuze"/>
    <s v="9d05ca0c-2974-667a-807c-e0a3ebb1915f"/>
  </r>
  <r>
    <x v="8499"/>
    <s v="lumos-pharma.com"/>
    <s v="USA"/>
    <s v="TX"/>
    <s v="Austin"/>
    <s v="Austin"/>
    <x v="0"/>
    <s v="Lumos Pharma, based in Austin, Texas, is an early stage biotechnology company created to develop and commercialize a novel treatment for"/>
    <s v="biotechnology|clinical trials|health care"/>
    <x v="44"/>
    <x v="0"/>
    <n v="3"/>
    <n v="53500000"/>
    <s v="2014-01-01"/>
    <s v="2014-02-04"/>
    <s v="2016-04-06"/>
    <m/>
    <s v="Info@lumos-pharma.com"/>
    <n v="393405753297"/>
    <s v="https://www.crunchbase.com/organization/lumos-pharma"/>
    <m/>
    <m/>
    <s v="d14cfc0b-5bc9-0e4d-341b-bfbdecc47219"/>
  </r>
  <r>
    <x v="8500"/>
    <s v="medpilot.com"/>
    <s v="USA"/>
    <s v="NY"/>
    <s v="New York City"/>
    <s v="New York"/>
    <x v="0"/>
    <s v="The easiest way for healthcare providers to notify, connect and resolve balances with patients."/>
    <s v="fintech|health care|medical|personal finance|saas"/>
    <x v="850"/>
    <x v="1"/>
    <n v="1"/>
    <n v="750000"/>
    <s v="2014-01-01"/>
    <s v="2016-04-06"/>
    <s v="2016-04-06"/>
    <m/>
    <m/>
    <m/>
    <s v="https://www.crunchbase.com/organization/medpilot"/>
    <s v="https://www.twitter.com/medpilotnyc"/>
    <s v="http://www.facebook.com/medpilotinc"/>
    <s v="a3c7e2f5-892d-886d-2734-d60255823c44"/>
  </r>
  <r>
    <x v="8501"/>
    <s v="meilijinrongs.com"/>
    <s v="CHN"/>
    <m/>
    <m/>
    <m/>
    <x v="0"/>
    <s v="Many people p2p third-party financial positions are not very understanding"/>
    <s v="banking|financial services|peer to peer"/>
    <x v="39"/>
    <x v="2"/>
    <n v="2"/>
    <n v="65000000"/>
    <m/>
    <s v="2015-11-06"/>
    <s v="2016-04-06"/>
    <m/>
    <m/>
    <m/>
    <s v="https://www.crunchbase.com/organization/meili-jinrong"/>
    <m/>
    <m/>
    <s v="899594e6-0c36-aef4-3f63-a31ce4af2ca0"/>
  </r>
  <r>
    <x v="8502"/>
    <s v="menguin.com"/>
    <s v="USA"/>
    <s v="AR"/>
    <s v="Fayetteville"/>
    <s v="Fayetteville"/>
    <x v="0"/>
    <s v="Stylish tuxedo rentals and suit rentals tailored for you. We are all online, and deliver your tux right to your door."/>
    <s v="e-commerce|fashion|lifestyle"/>
    <x v="48"/>
    <x v="0"/>
    <n v="3"/>
    <n v="1190000"/>
    <s v="2014-06-01"/>
    <s v="2014-01-01"/>
    <s v="2016-04-06"/>
    <m/>
    <s v="justin@menguin.com"/>
    <s v="(844) 636-4846"/>
    <s v="https://www.crunchbase.com/organization/menguin"/>
    <s v="https://www.twitter.com/menguintux"/>
    <s v="http://www.facebook.com/menguintux"/>
    <s v="ce423d92-ca03-cba9-24de-41c7e569172e"/>
  </r>
  <r>
    <x v="8503"/>
    <s v="mobivity.com"/>
    <s v="USA"/>
    <s v="AZ"/>
    <s v="Phoenix"/>
    <s v="Chandler"/>
    <x v="2"/>
    <s v="Mobivity provides mobile marketing tools for local advertisers and custom audience engagement solutions for sports and media producers."/>
    <s v="app marketing|local advertising|mobile|sms|sports"/>
    <x v="2193"/>
    <x v="3"/>
    <n v="3"/>
    <n v="19422755"/>
    <s v="2006-02-01"/>
    <s v="2013-06-20"/>
    <s v="2016-04-06"/>
    <m/>
    <s v="support@mobivity.com"/>
    <s v="(877) 282-7660"/>
    <s v="https://www.crunchbase.com/organization/mobivity"/>
    <s v="https://www.twitter.com/mobivity"/>
    <s v="http://www.facebook.com/mobivity"/>
    <s v="88770bd4-7921-7291-c0f0-dd30e558586a"/>
  </r>
  <r>
    <x v="8504"/>
    <s v="nuaxia.com"/>
    <m/>
    <m/>
    <m/>
    <m/>
    <x v="0"/>
    <s v="Digital healthcare agency"/>
    <s v="creative agency|digital signage|health care"/>
    <x v="2194"/>
    <x v="2"/>
    <n v="1"/>
    <n v="567244.46818467602"/>
    <s v="2016-03-30"/>
    <s v="2016-04-06"/>
    <s v="2016-04-06"/>
    <m/>
    <m/>
    <m/>
    <s v="https://www.crunchbase.com/organization/nuaxia-limited"/>
    <s v="https://www.twitter.com/nuaxia"/>
    <m/>
    <s v="f3741ddf-bbd2-d303-e6dd-944e125fdcd4"/>
  </r>
  <r>
    <x v="8505"/>
    <s v="numer.ai"/>
    <s v="USA"/>
    <s v="CA"/>
    <s v="SF Bay Area"/>
    <s v="San Francisco"/>
    <x v="0"/>
    <s v="A global artificial intelligence tournament to predict the stock market"/>
    <s v="financial services|hedge funds|machine learning"/>
    <x v="1776"/>
    <x v="1"/>
    <n v="1"/>
    <n v="1500000"/>
    <s v="2015-10-01"/>
    <s v="2016-04-06"/>
    <s v="2016-04-06"/>
    <m/>
    <m/>
    <m/>
    <s v="https://www.crunchbase.com/organization/numerai"/>
    <s v="https://www.twitter.com/numerai"/>
    <m/>
    <s v="8c7b7bb5-a56b-007d-833a-9d51bb682cf1"/>
  </r>
  <r>
    <x v="8506"/>
    <s v="paperspace.io"/>
    <s v="USA"/>
    <s v="NY"/>
    <s v="New York City"/>
    <s v="Brooklyn"/>
    <x v="0"/>
    <s v="Paperspace is a computer in a web browser."/>
    <s v="cloud computing|enterprise software|small and medium businesses"/>
    <x v="146"/>
    <x v="0"/>
    <n v="5"/>
    <n v="7428000"/>
    <s v="2014-06-01"/>
    <s v="2015-01-06"/>
    <s v="2016-04-06"/>
    <m/>
    <m/>
    <m/>
    <s v="https://www.crunchbase.com/organization/paperspace"/>
    <s v="https://www.twitter.com/hellopaperspace"/>
    <s v="https://www.facebook.com/hellopaperspace"/>
    <s v="bc13657c-ca71-280c-3395-43a345176bc1"/>
  </r>
  <r>
    <x v="8507"/>
    <s v="projector.com"/>
    <s v="USA"/>
    <s v="CA"/>
    <s v="SF Bay Area"/>
    <s v="San Francisco"/>
    <x v="0"/>
    <s v="Projector is a smart notification platform that helps you send notifications people love."/>
    <s v="information technology|internet|mobile apps"/>
    <x v="2195"/>
    <x v="0"/>
    <n v="1"/>
    <n v="4500000"/>
    <s v="2015-01-01"/>
    <s v="2016-04-06"/>
    <s v="2016-04-06"/>
    <m/>
    <s v="media@projector.com"/>
    <m/>
    <s v="https://www.crunchbase.com/organization/projector"/>
    <s v="https://www.twitter.com/projector"/>
    <s v="https://www.facebook.com/projectorhq/"/>
    <s v="8adfc63a-22ee-b830-693f-ba72efb3de6a"/>
  </r>
  <r>
    <x v="8508"/>
    <s v="qooltherapeutics.com"/>
    <s v="USA"/>
    <s v="CA"/>
    <s v="SF Bay Area"/>
    <s v="Menlo Park"/>
    <x v="0"/>
    <s v="Qool Therapeutics is dedicated to creating non-invasive, efficient temperature management therapies to preserve cells."/>
    <s v="medical|pharmaceutical|therapeutics"/>
    <x v="3"/>
    <x v="1"/>
    <n v="2"/>
    <n v="250000"/>
    <m/>
    <s v="2015-11-13"/>
    <s v="2016-04-06"/>
    <m/>
    <m/>
    <s v="(650)328-1426"/>
    <s v="https://www.crunchbase.com/organization/qool-therapeutics"/>
    <m/>
    <m/>
    <s v="db0ee94d-2a26-ef3a-af01-4563e0cf4522"/>
  </r>
  <r>
    <x v="8509"/>
    <s v="scalable.capital"/>
    <s v="DEU"/>
    <m/>
    <s v="Munich"/>
    <s v="Munich"/>
    <x v="0"/>
    <s v="Investment Management - Automated Investment Service - FinTech"/>
    <s v="financial services|fintech|software"/>
    <x v="307"/>
    <x v="0"/>
    <n v="2"/>
    <n v="12271152.0494022"/>
    <s v="2014-12-12"/>
    <s v="2015-04-01"/>
    <s v="2016-04-06"/>
    <m/>
    <s v="service@scalable.capital"/>
    <n v="498938038067"/>
    <s v="https://www.crunchbase.com/organization/scalable-capital"/>
    <s v="https://www.twitter.com/scalablecapital"/>
    <s v="https://www.facebook.com/de.scalable.capital"/>
    <s v="bde8a0f6-f5ee-92d3-f4d5-71f9c66adb01"/>
  </r>
  <r>
    <x v="8510"/>
    <s v="shipsy.in"/>
    <s v="IND"/>
    <m/>
    <s v="New Delhi"/>
    <s v="Gurgaon"/>
    <x v="0"/>
    <s v="Shipsy offers free pickup and free packaging for your parcels and sends them anywhere you want using an economical and reliable courier serv"/>
    <s v="big data|internet of things|logistics|supply chain management"/>
    <x v="2196"/>
    <x v="0"/>
    <n v="2"/>
    <n v="1000000"/>
    <s v="2015-06-12"/>
    <s v="2015-09-15"/>
    <s v="2016-04-06"/>
    <m/>
    <s v="help@shipsy.in"/>
    <n v="918527935198"/>
    <s v="https://www.crunchbase.com/organization/shipsy"/>
    <s v="https://www.twitter.com/theshipsy"/>
    <s v="https://www.facebook.com/shipsy.in"/>
    <s v="1a9744a7-4fc4-83cc-ab38-2a2be74ed5ad"/>
  </r>
  <r>
    <x v="8511"/>
    <s v="skymedicus.com"/>
    <s v="USA"/>
    <s v="CA"/>
    <s v="Los Angeles"/>
    <s v="Los Angeles"/>
    <x v="0"/>
    <s v="SkyMedicus is a HIPAA compliant medical tourism company that connects patients with professionals in medicine."/>
    <s v="health care|hospital|medical"/>
    <x v="3"/>
    <x v="0"/>
    <n v="3"/>
    <n v="2050000"/>
    <m/>
    <s v="2015-08-23"/>
    <s v="2016-04-06"/>
    <m/>
    <s v="admin@skymedicus.com"/>
    <s v="+1 (800) 670-8450 ext. 64"/>
    <s v="https://www.crunchbase.com/organization/skymedicus"/>
    <s v="https://www.twitter.com/skymedicusinc"/>
    <s v="https://www.facebook.com/skymedicus"/>
    <s v="b964d43b-008c-32c5-ec9c-10b90ac7144c"/>
  </r>
  <r>
    <x v="8512"/>
    <s v="tablelist.com"/>
    <s v="USA"/>
    <s v="MA"/>
    <s v="Boston"/>
    <s v="Boston"/>
    <x v="0"/>
    <s v="Tabelist provides private concierge services, event ticket purchases and VIP table booking for venues in your city."/>
    <s v="lifestyle|mobile|nightlife|ticketing|travel"/>
    <x v="2197"/>
    <x v="0"/>
    <n v="7"/>
    <n v="7449999"/>
    <s v="2013-01-01"/>
    <s v="2013-11-14"/>
    <s v="2016-04-06"/>
    <m/>
    <s v="hello@tablelist.com"/>
    <s v="(617) 340-8791"/>
    <s v="https://www.crunchbase.com/organization/tablelist"/>
    <s v="https://www.twitter.com/tablelist"/>
    <s v="http://www.facebook.com/tablelist"/>
    <s v="5bf94310-c792-9b2c-f3b0-edc0adea37fa"/>
  </r>
  <r>
    <x v="8513"/>
    <s v="thermosome.com"/>
    <s v="DEU"/>
    <m/>
    <s v="Munich"/>
    <s v="Munich"/>
    <x v="0"/>
    <s v="Thermosome is developing drug candidates leveraging its proprietary drug delivery technology,"/>
    <s v="biopharma|biotechnology|medical"/>
    <x v="44"/>
    <x v="2"/>
    <n v="2"/>
    <n v="5227896.5103790797"/>
    <m/>
    <s v="2016-04-06"/>
    <s v="2016-04-06"/>
    <m/>
    <s v="info@thermosome.com"/>
    <n v="4989716776031"/>
    <s v="https://www.crunchbase.com/organization/thermosome"/>
    <m/>
    <m/>
    <s v="9c8b0de9-b91f-ad4a-b2ad-aff9336bf1e2"/>
  </r>
  <r>
    <x v="8514"/>
    <s v="travelrecon.com"/>
    <s v="USA"/>
    <s v="CO"/>
    <s v="Grand Junction"/>
    <s v="Montrose"/>
    <x v="0"/>
    <s v="Travel Recon connects users with military-grade intelligence and relevant safety and security information on cities around the world"/>
    <s v="analytics|risk management|travel"/>
    <x v="1067"/>
    <x v="0"/>
    <n v="3"/>
    <n v="705000"/>
    <s v="2013-05-01"/>
    <s v="2015-02-01"/>
    <s v="2016-04-06"/>
    <m/>
    <m/>
    <s v="'855-363-6362"/>
    <s v="https://www.crunchbase.com/organization/travel-recon"/>
    <s v="https://www.twitter.com/travelrecon"/>
    <s v="http://www.facebook.com/pages/travel-recon/216775765167834"/>
    <s v="ac9cd5c0-357d-5426-f007-bcfea4b8c676"/>
  </r>
  <r>
    <x v="8515"/>
    <s v="vagalume-energia.es"/>
    <s v="ESP"/>
    <m/>
    <s v="Santiago De Compostela"/>
    <s v="Santiago De Compostela"/>
    <x v="0"/>
    <s v="Vagalume Energía is an integral energy consultancy firm."/>
    <s v="energy|finance|security"/>
    <x v="2198"/>
    <x v="1"/>
    <n v="1"/>
    <n v="259955.95765567399"/>
    <s v="2012-01-01"/>
    <s v="2016-04-06"/>
    <s v="2016-04-06"/>
    <m/>
    <m/>
    <m/>
    <s v="https://www.crunchbase.com/organization/vagalume-energia"/>
    <s v="https://www.twitter.com/vagalumeenergia"/>
    <s v="https://www.facebook.com/vagalumeenergia"/>
    <s v="482d6d7e-8fd5-9a7a-bd92-22ede2dcf168"/>
  </r>
  <r>
    <x v="8516"/>
    <s v="vasonanetworks.com"/>
    <s v="USA"/>
    <s v="CA"/>
    <s v="SF Bay Area"/>
    <s v="Santa Clara"/>
    <x v="0"/>
    <s v="Vasona Networks provides an application controller that addresses mobile network data traffic."/>
    <s v="database|mobile|network hardware"/>
    <x v="1451"/>
    <x v="6"/>
    <n v="3"/>
    <n v="36600000"/>
    <s v="2010-01-01"/>
    <s v="2011-05-01"/>
    <s v="2016-04-06"/>
    <m/>
    <s v="info@vasonanetworks.om"/>
    <s v="'+972 3-541-4042"/>
    <s v="https://www.crunchbase.com/organization/vasona-networks"/>
    <s v="https://www.twitter.com/vasonanetworks"/>
    <m/>
    <s v="1f6756ef-a83a-a60d-ecef-7be2235ae999"/>
  </r>
  <r>
    <x v="8517"/>
    <s v="voxeet.com"/>
    <s v="USA"/>
    <s v="CA"/>
    <s v="SF Bay Area"/>
    <s v="Sausalito"/>
    <x v="0"/>
    <s v="Voxeet provides a conferencing solution with HD sound and true voice technology."/>
    <s v="mobile|telecommunications|voip"/>
    <x v="2199"/>
    <x v="1"/>
    <n v="2"/>
    <n v="3000000"/>
    <s v="2012-04-16"/>
    <s v="2014-02-03"/>
    <s v="2016-04-06"/>
    <m/>
    <s v="info@voxeet.com"/>
    <s v="'415-823-7299"/>
    <s v="https://www.crunchbase.com/organization/voxeet"/>
    <s v="https://www.twitter.com/voxeet"/>
    <s v="http://www.facebook.com/voxeet"/>
    <s v="ca28d10d-73ec-8f3e-40c0-f9c49f1cec2a"/>
  </r>
  <r>
    <x v="8518"/>
    <s v="walletcircle.com"/>
    <s v="GBR"/>
    <m/>
    <s v="London"/>
    <s v="London"/>
    <x v="0"/>
    <s v="Wallet Circle is a customer engagement platform that lets users reach out to customers who are within a 100 meter radius of their stores."/>
    <s v="software"/>
    <x v="10"/>
    <x v="1"/>
    <n v="1"/>
    <n v="269441.12238772103"/>
    <s v="2014-07-01"/>
    <s v="2016-04-06"/>
    <s v="2016-04-06"/>
    <m/>
    <m/>
    <s v="'+61 3 9988 2036"/>
    <s v="https://www.crunchbase.com/organization/wallet-circle"/>
    <s v="https://www.twitter.com/walletcircle"/>
    <s v="https://www.facebook.com/walletcircle"/>
    <s v="49c5adea-bebb-ed4a-2c12-24f8a85700eb"/>
  </r>
  <r>
    <x v="8519"/>
    <s v="airlinestechnology.com"/>
    <s v="IND"/>
    <m/>
    <s v="Haryana"/>
    <s v="Haryana"/>
    <x v="0"/>
    <s v="Airlines Technology helps Airlines, Travel Agents and third party vendors drive more revenue out of business."/>
    <m/>
    <x v="5"/>
    <x v="1"/>
    <n v="1"/>
    <n v="25000"/>
    <s v="2015-01-01"/>
    <s v="2016-04-05"/>
    <s v="2016-04-05"/>
    <m/>
    <s v="sales@airlinestech.com"/>
    <n v="911244368729"/>
    <s v="https://www.crunchbase.com/organization/airlines-technology"/>
    <s v="https://www.twitter.com/airlinestech"/>
    <m/>
    <s v="8c52885e-6f9d-adab-2d17-05af74efe64e"/>
  </r>
  <r>
    <x v="8520"/>
    <s v="portr.com"/>
    <s v="GBR"/>
    <m/>
    <s v="London"/>
    <s v="London"/>
    <x v="0"/>
    <s v="AirPort delivers luggage on the same day from the airport to one's location in London."/>
    <s v="customer service|delivery|tourism|transportation|travel"/>
    <x v="2200"/>
    <x v="0"/>
    <n v="4"/>
    <n v="7000000"/>
    <s v="2012-06-26"/>
    <s v="2013-09-30"/>
    <s v="2016-04-05"/>
    <m/>
    <s v="hello@portr.com"/>
    <s v="'+44 20 3384 6677"/>
    <s v="https://www.crunchbase.com/organization/portr"/>
    <s v="https://www.twitter.com/airportr_uk"/>
    <s v="http://www.facebook.com/airportr"/>
    <s v="ded032f6-7886-29b6-fdad-91d828de7992"/>
  </r>
  <r>
    <x v="8521"/>
    <s v="antvoice.com"/>
    <s v="FRA"/>
    <m/>
    <s v="Paris"/>
    <s v="Paris"/>
    <x v="0"/>
    <s v="Our mission is to help e-merchants, media companies and brands to offer a personalized user experience on each touch points."/>
    <s v="advertising|digital marketing|e-commerce|software"/>
    <x v="1147"/>
    <x v="0"/>
    <n v="3"/>
    <n v="3500828.7592313602"/>
    <s v="2011-01-10"/>
    <s v="2011-06-20"/>
    <s v="2016-04-05"/>
    <m/>
    <s v="info@antvoice.com"/>
    <m/>
    <s v="https://www.crunchbase.com/organization/antvoice"/>
    <s v="https://www.twitter.com/antvoice"/>
    <s v="http://www.facebook.com/antvoicegroup"/>
    <s v="798aea1c-f9e4-360f-5020-2bc746c043bf"/>
  </r>
  <r>
    <x v="8522"/>
    <m/>
    <s v="USA"/>
    <s v="CA"/>
    <s v="Los Angeles"/>
    <s v="Los Angeles"/>
    <x v="0"/>
    <s v="Beacon Holding is an affiliate of Leonard Green &amp; Partners, L.P. and funds advised by CVC Capital Partners (acquired BJ's Wholesale Club)"/>
    <s v="logistics|retail"/>
    <x v="193"/>
    <x v="2"/>
    <n v="2"/>
    <n v="687383731"/>
    <m/>
    <s v="2011-09-30"/>
    <s v="2016-04-05"/>
    <m/>
    <m/>
    <m/>
    <s v="https://www.crunchbase.com/organization/beacon-holding"/>
    <m/>
    <m/>
    <s v="6455993f-8263-37ec-4792-4c0064cb9b63"/>
  </r>
  <r>
    <x v="8523"/>
    <s v="beyond-ratings.com"/>
    <s v="FRA"/>
    <m/>
    <s v="Paris"/>
    <s v="Paris"/>
    <x v="0"/>
    <s v="Energy &amp; Climate risks have become complex systemic risks that impact investment strategy and financial performance."/>
    <s v="energy"/>
    <x v="300"/>
    <x v="0"/>
    <n v="1"/>
    <n v="682441.16788431897"/>
    <s v="2014-01-01"/>
    <s v="2016-04-05"/>
    <s v="2016-04-05"/>
    <m/>
    <s v="contact@beyond-ratings.com"/>
    <n v="330986275757"/>
    <s v="https://www.crunchbase.com/organization/beyond-ratings"/>
    <s v="https://www.twitter.com/beyond_ratings"/>
    <m/>
    <s v="f7478790-a26b-734b-d56f-7981bbaad0f9"/>
  </r>
  <r>
    <x v="8524"/>
    <s v="booktheartists.com"/>
    <s v="FIN"/>
    <m/>
    <s v="Helsinki"/>
    <s v="Helsinki"/>
    <x v="0"/>
    <s v="At BTA our purpose is to make booking performing artists easier for anyone planning an event."/>
    <s v="crowdfunding|e-commerce platforms|events|media and entertainment|performing arts|sharing economy|social media marketing|video streaming"/>
    <x v="2201"/>
    <x v="1"/>
    <n v="1"/>
    <m/>
    <s v="2015-08-01"/>
    <s v="2016-04-05"/>
    <s v="2016-04-05"/>
    <m/>
    <s v="info@booktheartists.com"/>
    <n v="358407029321"/>
    <s v="https://www.crunchbase.com/organization/booktheartists-com"/>
    <s v="https://www.twitter.com/booktheartists"/>
    <s v="https://www.facebook.com/booktheartists"/>
    <s v="ddb5a32f-61e3-8e67-d8be-3f3cc173da89"/>
  </r>
  <r>
    <x v="8525"/>
    <s v="brighthealthplan.com"/>
    <s v="USA"/>
    <s v="MN"/>
    <s v="MN - Other"/>
    <s v="Minnesota City"/>
    <x v="0"/>
    <s v="Bright Health provides tech-enabled consumer insurance plans for individuals across the country."/>
    <s v="health insurance|insurance|life insurance"/>
    <x v="24"/>
    <x v="2"/>
    <n v="1"/>
    <n v="80000000"/>
    <s v="2016-04-01"/>
    <s v="2016-04-05"/>
    <s v="2016-04-05"/>
    <m/>
    <m/>
    <m/>
    <s v="https://www.crunchbase.com/organization/bright-health"/>
    <s v="https://www.twitter.com/mybrighthealth"/>
    <m/>
    <s v="dadd2b5a-76b9-255e-aa4f-18fc4607457b"/>
  </r>
  <r>
    <x v="8526"/>
    <s v="capsenrobotics.com"/>
    <s v="USA"/>
    <s v="PA"/>
    <s v="Pittsburgh"/>
    <s v="Pittsburgh"/>
    <x v="0"/>
    <s v="CapSen Robotics provides software to identify, scan, and track the 3D positions and orientations of specific objects in cluttered scenes."/>
    <s v="3d technology|computer vision"/>
    <x v="136"/>
    <x v="2"/>
    <n v="1"/>
    <n v="950000"/>
    <m/>
    <s v="2016-04-05"/>
    <s v="2016-04-05"/>
    <m/>
    <s v="info@capsenrobotics.com"/>
    <m/>
    <s v="https://www.crunchbase.com/organization/capsen-robotics"/>
    <m/>
    <s v="https://www.facebook.com/capsenrobotics"/>
    <s v="5f5a2dc9-9c60-1b22-303a-f3621df912d1"/>
  </r>
  <r>
    <x v="8527"/>
    <s v="chauvetlighting.com"/>
    <s v="USA"/>
    <s v="FL"/>
    <s v="Ft. Lauderdale"/>
    <s v="Sunrise"/>
    <x v="0"/>
    <s v="A Sunrise, Fla.-based provider of LED lighting products for entertainment and architectural lighting markets"/>
    <m/>
    <x v="5"/>
    <x v="7"/>
    <n v="1"/>
    <m/>
    <s v="1990-01-01"/>
    <s v="2016-04-05"/>
    <s v="2016-04-05"/>
    <m/>
    <m/>
    <s v="'954-577-4455"/>
    <s v="https://www.crunchbase.com/organization/chauvet-sons"/>
    <s v="https://www.twitter.com/chauvetdj"/>
    <s v="https://www.facebook.com/chauvetdj"/>
    <s v="a22721ee-d398-e1ba-658c-a666e6e6ae3b"/>
  </r>
  <r>
    <x v="8528"/>
    <s v="claned.com"/>
    <s v="FIN"/>
    <m/>
    <s v="Helsinki"/>
    <s v="Helsinki"/>
    <x v="0"/>
    <s v="CLANED™, developed by Claned Group, is an open, personal learning space and education ecosystem platform."/>
    <s v="edtech|education|software"/>
    <x v="283"/>
    <x v="0"/>
    <n v="4"/>
    <n v="9918501.1442376394"/>
    <s v="2013-01-01"/>
    <s v="2013-01-01"/>
    <s v="2016-04-05"/>
    <m/>
    <s v="info@claned.com"/>
    <s v="'+358 40 7026998"/>
    <s v="https://www.crunchbase.com/organization/tribalearning-2"/>
    <s v="https://www.twitter.com/claned_"/>
    <s v="http://www.facebook.com/claned"/>
    <s v="5a45108e-ed9e-1a24-b1d0-a2f03031e05d"/>
  </r>
  <r>
    <x v="8529"/>
    <s v="comedy.com"/>
    <s v="USA"/>
    <s v="CA"/>
    <s v="Los Angeles"/>
    <s v="Los Angeles"/>
    <x v="0"/>
    <s v="Connecting people through comedy"/>
    <s v="apps|content creators|internet|video"/>
    <x v="2164"/>
    <x v="1"/>
    <n v="1"/>
    <n v="1500000"/>
    <s v="2015-01-01"/>
    <s v="2016-04-05"/>
    <s v="2016-04-05"/>
    <m/>
    <m/>
    <s v="'310-444-8123"/>
    <s v="https://www.crunchbase.com/organization/comedy-com"/>
    <s v="https://www.twitter.com/getcomedycom"/>
    <s v="https://www.facebook.com/comedydotcom"/>
    <s v="1160b778-c735-a152-e72b-50f7fbfa8f67"/>
  </r>
  <r>
    <x v="8530"/>
    <s v="consens.us"/>
    <s v="USA"/>
    <s v="UT"/>
    <s v="Salt Lake City"/>
    <s v="American Fork"/>
    <x v="0"/>
    <s v="Navigating through the jungle of sales and marketing one effective automated product demo at a time."/>
    <s v="software"/>
    <x v="10"/>
    <x v="0"/>
    <n v="4"/>
    <n v="7100000"/>
    <s v="2013-03-01"/>
    <s v="2014-10-28"/>
    <s v="2016-04-05"/>
    <m/>
    <s v="info@consens.us"/>
    <s v="(801) 653-0028"/>
    <s v="https://www.crunchbase.com/organization/demochimp"/>
    <s v="https://www.twitter.com/goconsensus"/>
    <s v="https://www.facebook.com/goconsensus/info/?tab=page_info"/>
    <s v="ae338f45-62c8-99a9-63ab-afa841140b84"/>
  </r>
  <r>
    <x v="8531"/>
    <s v="cortera.com"/>
    <s v="USA"/>
    <s v="FL"/>
    <s v="Palm Beaches"/>
    <s v="Boca Raton"/>
    <x v="0"/>
    <s v="Cortera provides business-to-business payment and purchase behavior data and insights on public and private companies."/>
    <s v="b2b|marketing|payments"/>
    <x v="2202"/>
    <x v="3"/>
    <n v="5"/>
    <n v="64184163"/>
    <s v="1993-01-01"/>
    <s v="2008-04-29"/>
    <s v="2016-04-05"/>
    <m/>
    <m/>
    <m/>
    <s v="https://www.crunchbase.com/organization/cortera"/>
    <s v="https://www.twitter.com/cortera"/>
    <s v="http://www.facebook.com/corterarocks"/>
    <s v="cc60c52d-a7b9-c86d-3605-ba4dc85840e5"/>
  </r>
  <r>
    <x v="8532"/>
    <s v="deemly.co"/>
    <s v="DNK"/>
    <m/>
    <s v="Copenhagen"/>
    <s v="Copenhagen"/>
    <x v="0"/>
    <s v="Increase your personal reputation online"/>
    <s v="internet|sharing economy"/>
    <x v="28"/>
    <x v="1"/>
    <n v="1"/>
    <m/>
    <s v="2015-01-01"/>
    <s v="2016-04-05"/>
    <s v="2016-04-05"/>
    <m/>
    <s v="hello@deemly.co"/>
    <s v="'+45 28 68 54 01"/>
    <s v="https://www.crunchbase.com/organization/deemly"/>
    <s v="https://www.twitter.com/deemlyco"/>
    <s v="https://www.facebook.com/deemly/"/>
    <s v="1f69beed-b8a0-b421-7291-9112e80cec1a"/>
  </r>
  <r>
    <x v="8533"/>
    <s v="denebsky.com"/>
    <s v="IND"/>
    <m/>
    <s v="Bangalore"/>
    <s v="Bengaluru"/>
    <x v="3"/>
    <s v="New mobile IOT OS in the way to push out existing ones out of track, paving the best we have ever had it yet in IOT."/>
    <m/>
    <x v="5"/>
    <x v="1"/>
    <n v="2"/>
    <m/>
    <s v="2015-03-01"/>
    <s v="2016-04-05"/>
    <s v="2016-04-05"/>
    <s v="2016-07-31"/>
    <m/>
    <m/>
    <s v="https://www.crunchbase.com/organization/denebsky"/>
    <s v="https://www.twitter.com/denebskyinc"/>
    <s v="https://www.facebook.com/denebskyinc"/>
    <s v="1098e7cd-44df-5b44-a7b1-487dcc2be237"/>
  </r>
  <r>
    <x v="8534"/>
    <s v="visii.com"/>
    <s v="GBR"/>
    <m/>
    <s v="London"/>
    <s v="London"/>
    <x v="0"/>
    <s v="Dream It Get IT LTD"/>
    <m/>
    <x v="5"/>
    <x v="2"/>
    <n v="1"/>
    <m/>
    <m/>
    <s v="2016-04-05"/>
    <s v="2016-04-05"/>
    <m/>
    <m/>
    <m/>
    <s v="https://www.crunchbase.com/organization/dream-it-get-it-ltd"/>
    <s v="https://www.twitter.com/visiidotcom"/>
    <m/>
    <s v="57dac24e-361a-77e5-dc37-250e660c5a07"/>
  </r>
  <r>
    <x v="8535"/>
    <s v="ekorent.fi"/>
    <s v="FIN"/>
    <m/>
    <s v="Helsinki"/>
    <s v="Espoo"/>
    <x v="0"/>
    <s v="EkoRent is the leading company in Finland to offer affordable, easy-to-use, zero-emission car rental and sharing services."/>
    <s v="automotive|car sharing"/>
    <x v="114"/>
    <x v="1"/>
    <n v="5"/>
    <n v="557324.04280370695"/>
    <s v="2014-03-07"/>
    <s v="2014-06-01"/>
    <s v="2016-04-05"/>
    <m/>
    <s v="info@ekorent.fi"/>
    <s v="(040)707-1091"/>
    <s v="https://www.crunchbase.com/organization/ekorent"/>
    <s v="https://www.twitter.com/ekorent_fin"/>
    <s v="https://www.facebook.com/ekorentfi"/>
    <s v="3b8279be-24da-1062-eea0-59b8d92b4289"/>
  </r>
  <r>
    <x v="8536"/>
    <s v="endeco-technologies.com"/>
    <s v="IRL"/>
    <m/>
    <s v="Dublin"/>
    <s v="Dublin"/>
    <x v="0"/>
    <s v="Provider of wireless energy management solutions"/>
    <s v="business intelligence|energy|energy management|software|wireless"/>
    <x v="2203"/>
    <x v="0"/>
    <n v="1"/>
    <n v="3753426.4233637499"/>
    <s v="2007-01-01"/>
    <s v="2016-04-05"/>
    <s v="2016-04-05"/>
    <m/>
    <s v="dublin@endeco-technologies.com"/>
    <s v="(015) 240-736"/>
    <s v="https://www.crunchbase.com/organization/endeco"/>
    <s v="https://www.twitter.com/endecotech"/>
    <m/>
    <s v="84260167-09a1-dff3-5a93-f477dfc91f12"/>
  </r>
  <r>
    <x v="8537"/>
    <s v="feelunique.com"/>
    <s v="USA"/>
    <s v="AR"/>
    <s v="AR - Other"/>
    <s v="Jersey"/>
    <x v="0"/>
    <s v="feelunique is an online beauty products retailer."/>
    <s v="beauty|cosmetics|health care"/>
    <x v="334"/>
    <x v="1"/>
    <n v="1"/>
    <n v="28477588.138135299"/>
    <s v="2005-01-01"/>
    <s v="2016-04-05"/>
    <s v="2016-04-05"/>
    <m/>
    <s v="care@feelunique.com"/>
    <n v="4401534725252"/>
    <s v="https://www.crunchbase.com/organization/feelunique-com"/>
    <s v="https://www.twitter.com/feelunique"/>
    <s v="https://www.facebook.com/feeluniquebeauty"/>
    <s v="fe95271c-b869-79e9-e194-889fa070b4e0"/>
  </r>
  <r>
    <x v="8538"/>
    <s v="getflywheel.com"/>
    <s v="USA"/>
    <s v="NE"/>
    <s v="Omaha"/>
    <s v="Omaha"/>
    <x v="0"/>
    <s v="Flywheel is hosting infrastructure enabling web designers, freelancers and creative agencies to launch and manage WordPress websites."/>
    <s v="blogging platforms|web design|web hosting"/>
    <x v="2204"/>
    <x v="0"/>
    <n v="2"/>
    <n v="5200000"/>
    <s v="2012-10-01"/>
    <s v="2014-09-05"/>
    <s v="2016-04-05"/>
    <m/>
    <s v="hello@getflywheel.com"/>
    <s v="(888) 928-8882"/>
    <s v="https://www.crunchbase.com/organization/flywheel"/>
    <s v="https://www.twitter.com/heyflywheel"/>
    <s v="http://www.facebook.com/getflywheel"/>
    <s v="ee8655dc-6e3a-703d-a67a-908d0089d8d4"/>
  </r>
  <r>
    <x v="8539"/>
    <s v="fourcommunications.com"/>
    <s v="GBR"/>
    <m/>
    <s v="London"/>
    <s v="London"/>
    <x v="0"/>
    <s v="Four is a leading independent, integrated communications agency with offices in London and the Gulf."/>
    <s v="advertising|marketing"/>
    <x v="296"/>
    <x v="5"/>
    <n v="1"/>
    <n v="7119397.0345338201"/>
    <s v="2001-11-01"/>
    <s v="2016-04-05"/>
    <s v="2016-04-05"/>
    <m/>
    <s v="info@fourcommunications.com"/>
    <n v="4402036974200"/>
    <s v="https://www.crunchbase.com/organization/four-communications"/>
    <s v="https://www.twitter.com/fourcomms"/>
    <s v="https://www.facebook.com/fourcommsgulf/"/>
    <s v="400c611d-e40e-0688-ebdc-2a6b94f52a80"/>
  </r>
  <r>
    <x v="8540"/>
    <m/>
    <s v="PHL"/>
    <m/>
    <s v="PHL - Other"/>
    <s v="Australia"/>
    <x v="0"/>
    <s v="Future Penny focuses on educating users about their finances"/>
    <s v="education|finance|financial services"/>
    <x v="901"/>
    <x v="2"/>
    <n v="1"/>
    <n v="500000"/>
    <m/>
    <s v="2016-04-05"/>
    <s v="2016-04-05"/>
    <m/>
    <m/>
    <m/>
    <s v="https://www.crunchbase.com/organization/future-penny"/>
    <m/>
    <m/>
    <s v="5d8c57bc-ee60-106f-6e8b-bfa6fc00abd7"/>
  </r>
  <r>
    <x v="8541"/>
    <s v="g7.com.cn"/>
    <s v="CHN"/>
    <m/>
    <s v="Beijing"/>
    <s v="Beijing"/>
    <x v="0"/>
    <s v="G7 is the leading technology service provider for China’s logistics industry."/>
    <s v="logistics|service industry|transportation"/>
    <x v="114"/>
    <x v="5"/>
    <n v="2"/>
    <n v="75000000"/>
    <s v="2006-01-01"/>
    <s v="2015-03-01"/>
    <s v="2016-04-05"/>
    <m/>
    <m/>
    <m/>
    <s v="https://www.crunchbase.com/organization/g7"/>
    <m/>
    <m/>
    <s v="9e5efd4e-0307-8300-e420-de597964942f"/>
  </r>
  <r>
    <x v="8542"/>
    <s v="haptik.co"/>
    <s v="USA"/>
    <s v="CA"/>
    <s v="SF Bay Area"/>
    <s v="San Francisco"/>
    <x v="0"/>
    <s v="Haptik is Everyone’s Personal Assistant - an army of real people, solving real problems in real time over chat."/>
    <s v="customer service|messaging|real time"/>
    <x v="201"/>
    <x v="1"/>
    <n v="2"/>
    <n v="12200000"/>
    <s v="2013-08-01"/>
    <s v="2014-09-16"/>
    <s v="2016-04-05"/>
    <m/>
    <s v="hello@haptik.co"/>
    <s v="91 76 6687 5482"/>
    <s v="https://www.crunchbase.com/organization/haptik"/>
    <s v="https://www.twitter.com/hellohaptik"/>
    <s v="http://www.facebook.com/haptik"/>
    <s v="e0ac6c50-50ed-65cd-8d00-8adac2eead2b"/>
  </r>
  <r>
    <x v="8543"/>
    <s v="hipmunk.com"/>
    <s v="USA"/>
    <s v="CA"/>
    <s v="SF Bay Area"/>
    <s v="San Francisco"/>
    <x v="2"/>
    <s v="Hipmunk is an online travel company providing users with hotel deals and flights results via a website and an app."/>
    <s v="internet|mobile apps|travel"/>
    <x v="2205"/>
    <x v="2"/>
    <n v="7"/>
    <n v="54983999"/>
    <s v="2010-01-01"/>
    <s v="2010-08-17"/>
    <s v="2016-04-05"/>
    <m/>
    <s v="contact@hipmunk.com"/>
    <m/>
    <s v="https://www.crunchbase.com/organization/hipmunk"/>
    <s v="https://www.twitter.com/thehipmunk"/>
    <s v="http://www.facebook.com/hipmunk"/>
    <s v="3a77b21e-6fc6-2213-f00b-45be208102a4"/>
  </r>
  <r>
    <x v="8544"/>
    <s v="humanlongevity.com"/>
    <s v="USA"/>
    <s v="CA"/>
    <s v="San Diego"/>
    <s v="San Diego"/>
    <x v="0"/>
    <s v="Human Longevity, Inc. (HLI) is a genomics and cell therapy company focused on extending the healthy, high performance human lifespan. Led"/>
    <s v="biotechnology|health care|health diagnostics"/>
    <x v="44"/>
    <x v="7"/>
    <n v="2"/>
    <n v="300000000"/>
    <s v="2013-01-01"/>
    <s v="2014-03-04"/>
    <s v="2016-04-05"/>
    <m/>
    <m/>
    <s v="'858-249-7500"/>
    <s v="https://www.crunchbase.com/organization/human-longevity"/>
    <s v="https://www.twitter.com/humanlongevity"/>
    <s v="http://www.facebook.com/humanlongevity"/>
    <s v="d49b961c-1ef1-32c8-e707-84351543ae4a"/>
  </r>
  <r>
    <x v="8545"/>
    <s v="truckstopgroup.com"/>
    <s v="USA"/>
    <s v="ID"/>
    <s v="ID - Other"/>
    <s v="New Plymouth"/>
    <x v="0"/>
    <s v="A New Plymouth, Idaho-based provider of tech solutions to the freight supply chain"/>
    <m/>
    <x v="5"/>
    <x v="2"/>
    <n v="1"/>
    <m/>
    <m/>
    <s v="2016-04-05"/>
    <s v="2016-04-05"/>
    <m/>
    <m/>
    <m/>
    <s v="https://www.crunchbase.com/organization/internet-truckstop-group"/>
    <m/>
    <m/>
    <s v="daf96aa0-51bb-4d75-0e6b-0616adf64591"/>
  </r>
  <r>
    <x v="8546"/>
    <s v="jinnapp.com"/>
    <s v="GBR"/>
    <m/>
    <s v="London"/>
    <s v="London"/>
    <x v="0"/>
    <s v="Jinn is a mobile application that helps users have goods delivered to their door."/>
    <s v="location based services|logistics|mobile"/>
    <x v="2206"/>
    <x v="0"/>
    <n v="5"/>
    <n v="9789324.8030994292"/>
    <s v="2013-01-01"/>
    <s v="2014-07-21"/>
    <s v="2016-04-05"/>
    <m/>
    <s v="hello@jinnapp.com"/>
    <n v="7462597006"/>
    <s v="https://www.crunchbase.com/organization/jinn"/>
    <s v="https://www.twitter.com/jinnapp"/>
    <s v="http://www.facebook.com/jinnapp"/>
    <s v="b929b1c3-6ece-55a7-b3ee-8458ce6020e1"/>
  </r>
  <r>
    <x v="8547"/>
    <s v="jobbleapp.com"/>
    <s v="USA"/>
    <s v="MA"/>
    <s v="Boston"/>
    <s v="Boston"/>
    <x v="0"/>
    <s v="Jobble’s easy to use platform connects event marketers to a network of people looking to work events."/>
    <s v="event management"/>
    <x v="325"/>
    <x v="1"/>
    <n v="3"/>
    <n v="1485000"/>
    <s v="2014-01-19"/>
    <s v="2015-03-31"/>
    <s v="2016-04-05"/>
    <m/>
    <s v="high-five@jobbleapp.com"/>
    <s v="(650) 533-8636"/>
    <s v="https://www.crunchbase.com/organization/jobble"/>
    <s v="https://www.twitter.com/jobbleapp"/>
    <s v="https://www.facebook.com/jobbleapp"/>
    <s v="20473292-b887-6621-6cef-72f7a3095dd7"/>
  </r>
  <r>
    <x v="8548"/>
    <s v="linkdoc.com"/>
    <s v="CHN"/>
    <m/>
    <s v="Beijing"/>
    <s v="Beijing"/>
    <x v="0"/>
    <s v="LinkDoc Technology Limited is a leading oncology big data company, based in Beijing, China."/>
    <m/>
    <x v="5"/>
    <x v="2"/>
    <n v="1"/>
    <m/>
    <m/>
    <s v="2016-04-05"/>
    <s v="2016-04-05"/>
    <m/>
    <m/>
    <m/>
    <s v="https://www.crunchbase.com/organization/linkdoc-technology"/>
    <m/>
    <m/>
    <s v="2a13fde3-91ba-7cb2-18f4-fed41f993736"/>
  </r>
  <r>
    <x v="8549"/>
    <s v="livesafemobile.com"/>
    <s v="USA"/>
    <s v="VA"/>
    <s v="Washington, D.C."/>
    <s v="Arlington"/>
    <x v="0"/>
    <s v="LiveSafe provides a mobile social safety application for individuals and safety officials to collaborate and build safer communities."/>
    <s v="mobile|public safety|social media"/>
    <x v="2207"/>
    <x v="2"/>
    <n v="5"/>
    <n v="16248000"/>
    <s v="2012-02-01"/>
    <s v="2013-06-03"/>
    <s v="2016-04-05"/>
    <m/>
    <s v="contact@livesafemobile.com"/>
    <m/>
    <s v="https://www.crunchbase.com/organization/livesafe"/>
    <s v="https://www.twitter.com/livesafe"/>
    <s v="http://www.facebook.com/livesafeapp"/>
    <s v="76d50f9b-8974-a774-9294-b624235fa3aa"/>
  </r>
  <r>
    <x v="8550"/>
    <s v="lolatravel.com"/>
    <s v="USA"/>
    <s v="MA"/>
    <s v="Boston"/>
    <s v="Boston"/>
    <x v="0"/>
    <s v="lola connects you to real human travel agents who can help you plan and book travel"/>
    <s v="leisure|tourism|travel"/>
    <x v="351"/>
    <x v="3"/>
    <n v="1"/>
    <n v="19700000"/>
    <s v="2015-07-07"/>
    <s v="2016-04-05"/>
    <s v="2016-04-05"/>
    <m/>
    <s v="hello@lolatravel.com"/>
    <n v="116174313910"/>
    <s v="https://www.crunchbase.com/organization/lola-travel-company-inc"/>
    <s v="https://www.twitter.com/lolatravelco"/>
    <s v="https://www.facebook.com/lolatravelco/"/>
    <s v="6643bcd7-5177-4c14-7008-47d3655e6ac9"/>
  </r>
  <r>
    <x v="8551"/>
    <s v="monechelle.fr"/>
    <s v="FRA"/>
    <m/>
    <s v="Paris"/>
    <s v="Paris"/>
    <x v="0"/>
    <s v="ManoMano is a French online DIY and gardening ecommerce platform"/>
    <s v="diy|e-commerce|energy|internet"/>
    <x v="2208"/>
    <x v="3"/>
    <n v="1"/>
    <n v="14786225.3041602"/>
    <s v="2013-06-19"/>
    <s v="2016-04-05"/>
    <s v="2016-04-05"/>
    <m/>
    <s v="contact@monechelle.fr"/>
    <s v="(098)686-0202"/>
    <s v="https://www.crunchbase.com/organization/manomano"/>
    <s v="https://www.twitter.com/manomano_fr"/>
    <s v="https://www.facebook.com/pages/monechellefr/121008964738934"/>
    <s v="6fc85ec5-1168-a030-2363-3d0a0b8b4038"/>
  </r>
  <r>
    <x v="8552"/>
    <s v="mariadb.com"/>
    <s v="FIN"/>
    <m/>
    <s v="Helsinki"/>
    <s v="Espoo"/>
    <x v="0"/>
    <s v="MariaDB Corporation Ab (formerly SkySQL) is a global software vendor specializing in high availability and high performance MariaDB &amp; MySQL."/>
    <s v="consulting|enterprise software|small and medium businesses"/>
    <x v="10"/>
    <x v="6"/>
    <n v="7"/>
    <n v="43889536"/>
    <s v="2010-10-01"/>
    <s v="2010-09-27"/>
    <s v="2016-04-05"/>
    <m/>
    <s v="sales-AMER@mariadb.com"/>
    <s v="(130) 363-8357"/>
    <s v="https://www.crunchbase.com/organization/skysql"/>
    <s v="https://www.twitter.com/mariadb"/>
    <s v="http://www.facebook.com/mariadb"/>
    <s v="6c0475be-37d7-1353-4cf1-c527fc6beff9"/>
  </r>
  <r>
    <x v="8553"/>
    <s v="marketizator.com"/>
    <s v="ROM"/>
    <m/>
    <s v="Bucharest"/>
    <s v="Bucharest"/>
    <x v="0"/>
    <s v="Conversion optimization platform"/>
    <s v="cloud computing|paas|personalization|saas|software"/>
    <x v="146"/>
    <x v="0"/>
    <n v="1"/>
    <n v="1137401.9464738599"/>
    <s v="2012-11-01"/>
    <s v="2016-04-05"/>
    <s v="2016-04-05"/>
    <m/>
    <s v="contact@marketizator.com"/>
    <n v="40755095095"/>
    <s v="https://www.crunchbase.com/organization/marketizator"/>
    <s v="https://www.twitter.com/marketizator"/>
    <s v="http://www.facebook.com/marketizator"/>
    <s v="0c68d292-b2b5-fe29-421a-5cc6985ba065"/>
  </r>
  <r>
    <x v="8554"/>
    <s v="getmeadow.com"/>
    <s v="USA"/>
    <s v="CA"/>
    <s v="SF Bay Area"/>
    <s v="San Francisco"/>
    <x v="0"/>
    <s v="Meadow is the easiest way to get quality cannabis-based medicines delivered right to your door."/>
    <s v="alternative medicine|content delivery network|mobile|software"/>
    <x v="2209"/>
    <x v="1"/>
    <n v="5"/>
    <n v="2220000"/>
    <s v="2014-01-01"/>
    <s v="2014-12-01"/>
    <s v="2016-04-05"/>
    <m/>
    <s v="support@getmeadow.com"/>
    <m/>
    <s v="https://www.crunchbase.com/organization/meadow"/>
    <s v="https://www.twitter.com/getmeadow"/>
    <s v="http://www.facebook.com/getmeadow"/>
    <s v="29c6fc14-4cd0-bb6b-aa9c-d489c69e5009"/>
  </r>
  <r>
    <x v="8555"/>
    <s v="mintigo.com"/>
    <s v="USA"/>
    <s v="CA"/>
    <s v="SF Bay Area"/>
    <s v="San Mateo"/>
    <x v="0"/>
    <s v="Mintigo’s Predictive Marketing Platform for enterprise enables insight-driven customer engagement to win and retain customers."/>
    <s v="analytics|b2b|big data|crm|enterprise software|machine learning|marketing automation|predictive analytics|saas"/>
    <x v="1188"/>
    <x v="6"/>
    <n v="3"/>
    <n v="34000000"/>
    <s v="2009-06-01"/>
    <s v="2011-09-21"/>
    <s v="2016-04-05"/>
    <m/>
    <s v="info@mintigo.com"/>
    <s v="(650)278-4180"/>
    <s v="https://www.crunchbase.com/organization/mintigo"/>
    <s v="https://www.twitter.com/mintigo"/>
    <s v="http://www.facebook.com/mintigo"/>
    <s v="5d0a957d-5ed8-3ef9-3896-c8dd06365307"/>
  </r>
  <r>
    <x v="8556"/>
    <s v="monoqi.com"/>
    <s v="DEU"/>
    <m/>
    <s v="Berlin"/>
    <s v="Berlin"/>
    <x v="0"/>
    <s v="MONOQI is all about passion for design, bringing amazing products from great international designers to their exclusive members, every day."/>
    <s v="product design"/>
    <x v="350"/>
    <x v="3"/>
    <n v="4"/>
    <n v="5218759.8126585297"/>
    <s v="2011-01-01"/>
    <s v="2011-11-10"/>
    <s v="2016-04-05"/>
    <m/>
    <s v="hello@monoqi.com"/>
    <s v="49 30 770191850"/>
    <s v="https://www.crunchbase.com/organization/monoqi"/>
    <s v="https://www.twitter.com/monoqi"/>
    <s v="https://www.facebook.com/monoqi/"/>
    <s v="aefd2701-9607-0ffd-1b52-131a3b7f95d6"/>
  </r>
  <r>
    <x v="8557"/>
    <s v="origamienergy.com"/>
    <s v="GBR"/>
    <m/>
    <s v="London"/>
    <s v="Cambridge"/>
    <x v="0"/>
    <s v="Origami Energy is creating a real-time marketplace for a distributed energy world."/>
    <s v="energy|marketplace|software"/>
    <x v="2112"/>
    <x v="0"/>
    <n v="2"/>
    <n v="25317080.092080101"/>
    <s v="2013-01-01"/>
    <s v="2014-09-01"/>
    <s v="2016-04-05"/>
    <m/>
    <s v="info@origamienergy.com"/>
    <s v="44 1223 781385"/>
    <s v="https://www.crunchbase.com/organization/origami-energy"/>
    <s v="https://www.twitter.com/origamienergy"/>
    <s v="https://www.facebook.com/origamienergy"/>
    <s v="019d4a72-b76a-ac2b-166a-5c1fa8408967"/>
  </r>
  <r>
    <x v="8558"/>
    <s v="originalreview.com"/>
    <s v="USA"/>
    <s v="TX"/>
    <s v="Dallas"/>
    <s v="Dallas"/>
    <x v="0"/>
    <s v="Texas-based customer insight solutions company"/>
    <s v="marketing|real time|restaurants"/>
    <x v="1878"/>
    <x v="2"/>
    <n v="1"/>
    <m/>
    <m/>
    <s v="2016-04-05"/>
    <s v="2016-04-05"/>
    <m/>
    <m/>
    <m/>
    <s v="https://www.crunchbase.com/organization/original-review"/>
    <s v="https://www.twitter.com/original_review"/>
    <m/>
    <s v="d621795c-6fd0-bf28-2977-dff3a14e7802"/>
  </r>
  <r>
    <x v="8559"/>
    <s v="ostendo.com"/>
    <s v="USA"/>
    <s v="CA"/>
    <s v="San Diego"/>
    <s v="Carlsbad"/>
    <x v="0"/>
    <s v="Ostendo Technologies develops solid state lighting based display technologies and products for commercial, consumer, and government markets."/>
    <s v="consumer electronics|hardware|software"/>
    <x v="148"/>
    <x v="6"/>
    <n v="6"/>
    <n v="85969234"/>
    <s v="2005-01-01"/>
    <s v="2014-01-03"/>
    <s v="2016-04-05"/>
    <m/>
    <s v="info@ostendo.com"/>
    <n v="7607103058"/>
    <s v="https://www.crunchbase.com/organization/ostendo-technologies"/>
    <m/>
    <m/>
    <s v="79d7a218-f9b6-37a1-3e3c-4501bca99d65"/>
  </r>
  <r>
    <x v="8560"/>
    <s v="paintzen.com"/>
    <s v="USA"/>
    <s v="NY"/>
    <s v="New York City"/>
    <s v="New York"/>
    <x v="0"/>
    <s v="PaintZen aim is to provide stress free painting for offices, apartments, &amp; more, Insured, trustworthy painters available 7 days a week."/>
    <s v="consumer|curated web|interior design"/>
    <x v="2210"/>
    <x v="1"/>
    <n v="5"/>
    <n v="12058912"/>
    <s v="2013-04-01"/>
    <s v="2013-09-24"/>
    <s v="2016-04-05"/>
    <m/>
    <s v="contact@paintzen.com"/>
    <s v="'855-336-4389"/>
    <s v="https://www.crunchbase.com/organization/paintzen"/>
    <s v="https://www.twitter.com/paintzen"/>
    <s v="http://www.facebook.com/paintzendotcom"/>
    <s v="58a71de3-a0e4-2758-650c-e04f55ca83d3"/>
  </r>
  <r>
    <x v="8561"/>
    <s v="persado.com"/>
    <s v="USA"/>
    <s v="NY"/>
    <s v="New York City"/>
    <s v="New York"/>
    <x v="0"/>
    <s v="Persado’s cognitive content platform generates the precise combination of words, phrases, and images that inspires action."/>
    <s v="advertising|analytics|brand marketing|content creators|direct marketing|enterprise software|market research"/>
    <x v="2211"/>
    <x v="3"/>
    <n v="3"/>
    <n v="66000000"/>
    <s v="2012-12-12"/>
    <s v="2013-02-13"/>
    <s v="2016-04-05"/>
    <m/>
    <s v="info@persado.com"/>
    <s v="(646)678-3400"/>
    <s v="https://www.crunchbase.com/organization/persado"/>
    <s v="https://www.twitter.com/persado"/>
    <s v="http://www.facebook.com/persado"/>
    <s v="5ee84dce-19d9-3aa0-4011-8172338983fc"/>
  </r>
  <r>
    <x v="8562"/>
    <s v="polyverse.io"/>
    <s v="USA"/>
    <s v="WA"/>
    <s v="Seattle"/>
    <s v="Kirkland"/>
    <x v="0"/>
    <s v="Polyverse is revolutionizing cybersecurity, making large-scale data-theft go the way of the dinosaurs."/>
    <s v="cyber security|software"/>
    <x v="130"/>
    <x v="0"/>
    <n v="3"/>
    <n v="6000000"/>
    <s v="2012-01-01"/>
    <s v="2014-11-01"/>
    <s v="2016-04-05"/>
    <m/>
    <s v="info@polyverse.com"/>
    <s v="(855)765-9837"/>
    <s v="https://www.crunchbase.com/organization/polyverse"/>
    <m/>
    <s v="https://www.facebook.com/polyverse-181771615496034/"/>
    <s v="8d972505-fbee-14ef-170d-6432fa4eacd8"/>
  </r>
  <r>
    <x v="8563"/>
    <m/>
    <s v="USA"/>
    <s v="NY"/>
    <s v="New York City"/>
    <s v="New York"/>
    <x v="0"/>
    <s v="Preferred Fragrance is a leading distributor of designer-inspired perfumes."/>
    <m/>
    <x v="5"/>
    <x v="2"/>
    <n v="1"/>
    <n v="1250000"/>
    <m/>
    <s v="2016-04-05"/>
    <s v="2016-04-05"/>
    <m/>
    <m/>
    <m/>
    <s v="https://www.crunchbase.com/organization/preferred-fragrance"/>
    <m/>
    <m/>
    <s v="ac19af78-d5ab-820a-c027-0a573d8f8136"/>
  </r>
  <r>
    <x v="8564"/>
    <s v="quidient.com"/>
    <s v="USA"/>
    <s v="PA"/>
    <s v="Allentown"/>
    <s v="Easton"/>
    <x v="0"/>
    <s v="Quidient is a privately held engineering firm that develops visual cognition solutions for commercial and government entities."/>
    <s v="software"/>
    <x v="10"/>
    <x v="1"/>
    <n v="1"/>
    <n v="750000"/>
    <s v="2014-01-01"/>
    <s v="2016-04-05"/>
    <s v="2016-04-05"/>
    <m/>
    <s v="info@quidient.com"/>
    <s v="(484)888-2379"/>
    <s v="https://www.crunchbase.com/organization/quidient"/>
    <m/>
    <m/>
    <s v="84789a5a-6dac-4f56-0508-a3e69695b2b0"/>
  </r>
  <r>
    <x v="8565"/>
    <s v="saberr.com"/>
    <s v="GBR"/>
    <m/>
    <s v="London"/>
    <s v="London"/>
    <x v="0"/>
    <s v="Saberr Saberr is helping companies in creating team design and developments."/>
    <s v="consulting|human resources|predictive analytics|recruiting"/>
    <x v="774"/>
    <x v="1"/>
    <n v="3"/>
    <n v="2626136.80930412"/>
    <s v="2013-02-02"/>
    <s v="2013-09-06"/>
    <s v="2016-04-05"/>
    <m/>
    <s v="alistair@saberr.com"/>
    <m/>
    <s v="https://www.crunchbase.com/organization/saberr"/>
    <s v="https://www.twitter.com/saberruk"/>
    <s v="http://www.facebook.com/saberruk"/>
    <s v="75c0cc96-952c-4386-103a-5d22f5cbbce9"/>
  </r>
  <r>
    <x v="8566"/>
    <s v="salutarismd.com"/>
    <s v="USA"/>
    <s v="AZ"/>
    <s v="Tucson"/>
    <s v="Tucson"/>
    <x v="0"/>
    <s v="Salutaris Medical Devices develops ophthalmic treatment for Wet Age-Related Macular Degeneration."/>
    <s v="biotechnology"/>
    <x v="36"/>
    <x v="0"/>
    <n v="8"/>
    <n v="7329202"/>
    <m/>
    <s v="2009-12-10"/>
    <s v="2016-04-05"/>
    <m/>
    <m/>
    <s v="(520) 638-7518"/>
    <s v="https://www.crunchbase.com/organization/salutaris-medical-devices"/>
    <s v="https://www.twitter.com/salutarismd"/>
    <m/>
    <s v="3813e63b-fc66-64e6-0873-4f3200824a5c"/>
  </r>
  <r>
    <x v="8567"/>
    <s v="hisawyer.com"/>
    <s v="USA"/>
    <s v="NY"/>
    <s v="New York City"/>
    <s v="Brooklyn"/>
    <x v="0"/>
    <s v="Access the best kids classes in your neighborhood!"/>
    <s v="children|education games|mobile|subscription service"/>
    <x v="280"/>
    <x v="1"/>
    <n v="2"/>
    <n v="1500000"/>
    <s v="2015-01-01"/>
    <s v="2015-11-23"/>
    <s v="2016-04-05"/>
    <m/>
    <s v="info@HiSawyer.com"/>
    <m/>
    <s v="https://www.crunchbase.com/organization/kids-passport"/>
    <s v="https://www.twitter.com/hi_sawyer"/>
    <s v="https://www.facebook.com/hisawyer"/>
    <s v="cfea4399-60b6-6a8e-9390-b653448993d9"/>
  </r>
  <r>
    <x v="8568"/>
    <s v="secondmeasure.com"/>
    <s v="USA"/>
    <s v="CA"/>
    <s v="SF Bay Area"/>
    <s v="San Mateo"/>
    <x v="0"/>
    <s v="Second Measure helps investors measure true company performance."/>
    <s v="analytics|big data|fintech|information technology"/>
    <x v="1725"/>
    <x v="1"/>
    <n v="2"/>
    <n v="2000000"/>
    <s v="2015-01-01"/>
    <s v="2015-08-11"/>
    <s v="2016-04-05"/>
    <m/>
    <s v="info@secondmeasure.com"/>
    <m/>
    <s v="https://www.crunchbase.com/organization/second-measure"/>
    <s v="https://www.twitter.com/second_measure"/>
    <m/>
    <s v="9ebeb507-728e-b2ab-b337-bef47c2958ef"/>
  </r>
  <r>
    <x v="8569"/>
    <s v="sourcingtextiles.com"/>
    <m/>
    <m/>
    <m/>
    <m/>
    <x v="0"/>
    <s v="Sourcingtextiles.com is the unique cloud-based B2B platform for a secure, intelligent and global procurement of textiles and clothing"/>
    <m/>
    <x v="5"/>
    <x v="1"/>
    <n v="1"/>
    <n v="113740.194647386"/>
    <s v="2016-01-10"/>
    <s v="2016-04-05"/>
    <s v="2016-04-05"/>
    <m/>
    <s v="contact@previgeo.com"/>
    <n v="49713397326"/>
    <s v="https://www.crunchbase.com/organization/sourcingtextiles-com"/>
    <m/>
    <s v="https://www.facebook.com/aitthemes"/>
    <s v="c56fd3e4-d08a-7478-7237-89c10f5a54af"/>
  </r>
  <r>
    <x v="8570"/>
    <s v="symphopay.ro"/>
    <m/>
    <m/>
    <m/>
    <m/>
    <x v="0"/>
    <s v="SymphoPay connects all payments terminals of a merchant to a central platform transforming them in smart marketing machines."/>
    <s v="information technology|marketing|payments"/>
    <x v="2212"/>
    <x v="1"/>
    <n v="1"/>
    <n v="625571.07056062599"/>
    <s v="2015-07-01"/>
    <s v="2016-04-05"/>
    <s v="2016-04-05"/>
    <m/>
    <m/>
    <m/>
    <s v="https://www.crunchbase.com/organization/symphopay"/>
    <m/>
    <m/>
    <s v="db743164-5865-133e-7d83-9aa2370e8081"/>
  </r>
  <r>
    <x v="8571"/>
    <s v="tharpharma.com"/>
    <s v="USA"/>
    <s v="PA"/>
    <s v="Pittsburgh"/>
    <s v="Pittsburgh"/>
    <x v="0"/>
    <s v="Thar Pharmaceuticals identifies and develops prescription drugs that solve clinical opportunities such as efficacy, absorption and safety."/>
    <s v="biotechnology|health care|medical device"/>
    <x v="44"/>
    <x v="1"/>
    <n v="7"/>
    <n v="12366958"/>
    <s v="2008-01-01"/>
    <s v="2008-02-18"/>
    <s v="2016-04-05"/>
    <m/>
    <s v="bmoyer@tharpharma.com"/>
    <s v="(141) 296-3680"/>
    <s v="https://www.crunchbase.com/organization/thar-pharmaceuticals"/>
    <m/>
    <m/>
    <s v="d7d35e16-d835-361c-b440-ab139fa66113"/>
  </r>
  <r>
    <x v="8572"/>
    <s v="tillersystems.com"/>
    <s v="FRA"/>
    <m/>
    <s v="Paris"/>
    <s v="Paris"/>
    <x v="0"/>
    <s v="Tiller Systems provides point-of-sale software solutions for restaurants and merchants."/>
    <s v="point of sale|restaurants|retail|shopping"/>
    <x v="116"/>
    <x v="0"/>
    <n v="3"/>
    <n v="4661567.7858954603"/>
    <s v="2014-03-18"/>
    <s v="2015-01-26"/>
    <s v="2016-04-05"/>
    <m/>
    <s v="dfarber@tillersystems.com"/>
    <n v="33176350037"/>
    <s v="https://www.crunchbase.com/organization/tiller-systems"/>
    <s v="https://www.twitter.com/tillersystems"/>
    <s v="https://www.facebook.com/tillpos"/>
    <s v="e5a2b71c-e9ac-f96d-74cd-0222d73b2171"/>
  </r>
  <r>
    <x v="8573"/>
    <s v="tokken.com"/>
    <s v="USA"/>
    <s v="CO"/>
    <s v="Denver"/>
    <s v="Denver"/>
    <x v="0"/>
    <s v="Tokken ® is a mobile platform that extends banking services to cash intensive, un-bankable businesses."/>
    <s v="financial services"/>
    <x v="24"/>
    <x v="1"/>
    <n v="1"/>
    <n v="250000"/>
    <s v="2015-01-01"/>
    <s v="2016-04-05"/>
    <s v="2016-04-05"/>
    <m/>
    <s v="hello@tokken.com"/>
    <s v="(303)909-4460"/>
    <s v="https://www.crunchbase.com/organization/tokken"/>
    <s v="https://www.twitter.com/tokkenpay"/>
    <s v="https://www.facebook.com/tokkenpay"/>
    <s v="04277df7-d89d-5f90-6f8a-a7a3f5e41a37"/>
  </r>
  <r>
    <x v="8574"/>
    <s v="twentyeightseven.com"/>
    <m/>
    <m/>
    <m/>
    <m/>
    <x v="0"/>
    <s v="Twentyeight-Seven, Inc. develops small molecules that can modulate levels of miRNAs by targeting proteins that interact with these miRNAs."/>
    <m/>
    <x v="5"/>
    <x v="2"/>
    <n v="1"/>
    <m/>
    <m/>
    <s v="2016-04-05"/>
    <s v="2016-04-05"/>
    <m/>
    <m/>
    <m/>
    <s v="https://www.crunchbase.com/organization/twentyeight-seven"/>
    <m/>
    <m/>
    <s v="a2bc50f6-9fb1-5d37-5a31-84d0b9d697e9"/>
  </r>
  <r>
    <x v="8575"/>
    <s v="usameribank.com"/>
    <s v="USA"/>
    <s v="NY"/>
    <s v="NY - Other"/>
    <s v="Florida"/>
    <x v="0"/>
    <s v="USAmeriBancorp, Inc. operates as a bank holding company for USAmeriBank."/>
    <s v="banking|finance|real estate"/>
    <x v="727"/>
    <x v="5"/>
    <n v="1"/>
    <n v="45000000"/>
    <s v="2007-01-01"/>
    <s v="2016-04-05"/>
    <s v="2016-04-05"/>
    <m/>
    <s v="info@usameribank.com"/>
    <s v="(800)949-5666"/>
    <s v="https://www.crunchbase.com/organization/usameribancorp"/>
    <s v="https://www.twitter.com/usameribank"/>
    <s v="https://www.facebook.com/usameribank"/>
    <s v="8896d7d8-ff42-4b07-27ef-7c76311dc508"/>
  </r>
  <r>
    <x v="8576"/>
    <s v="veestro.com"/>
    <s v="USA"/>
    <s v="CA"/>
    <s v="CA - Other"/>
    <s v="Newbury Park"/>
    <x v="0"/>
    <s v="Veestro is the newest concept in Food Commerce."/>
    <s v="hospitality|organic food"/>
    <x v="335"/>
    <x v="1"/>
    <n v="2"/>
    <n v="1875000"/>
    <s v="2012-10-10"/>
    <s v="2014-10-31"/>
    <s v="2016-04-05"/>
    <m/>
    <s v="social@veestro.com"/>
    <n v="118554342328"/>
    <s v="https://www.crunchbase.com/organization/veestro"/>
    <s v="https://www.twitter.com/veestrofood"/>
    <s v="http://www.facebook.com/veestro"/>
    <s v="d6bb3722-ef2d-1e03-3446-80b2e69cad10"/>
  </r>
  <r>
    <x v="8577"/>
    <s v="venturepulse.org"/>
    <m/>
    <m/>
    <m/>
    <m/>
    <x v="0"/>
    <s v="Curated Venture Capital Deal in your inbox!"/>
    <m/>
    <x v="5"/>
    <x v="1"/>
    <n v="1"/>
    <m/>
    <s v="2016-01-01"/>
    <s v="2016-04-05"/>
    <s v="2016-04-05"/>
    <m/>
    <s v="venturepulse@gmail.com"/>
    <m/>
    <s v="https://www.crunchbase.com/organization/venture-pulse-inc"/>
    <m/>
    <m/>
    <s v="84d1b370-bc06-e113-e2a0-d69b0e5c4f51"/>
  </r>
  <r>
    <x v="8578"/>
    <s v="viral-loops.com"/>
    <m/>
    <m/>
    <m/>
    <m/>
    <x v="0"/>
    <s v="The all-in-one viral marketing platform to launch your referral programs, sweepstakes, competitions and pre-launch campaigns."/>
    <s v="advertising|internet|marketing"/>
    <x v="71"/>
    <x v="1"/>
    <n v="1"/>
    <n v="284350.48661846598"/>
    <s v="2016-02-01"/>
    <s v="2016-04-05"/>
    <s v="2016-04-05"/>
    <m/>
    <s v="hello@viral-loops.com"/>
    <n v="442035142427"/>
    <s v="https://www.crunchbase.com/organization/viral-loops-limited"/>
    <s v="https://www.twitter.com/viralloopshq"/>
    <s v="https://www.facebook.com/viralloopsltd"/>
    <s v="e2415fff-fa97-aecc-1334-35d7e0070254"/>
  </r>
  <r>
    <x v="8579"/>
    <s v="wishupon.company"/>
    <s v="KOR"/>
    <m/>
    <s v="Seoul"/>
    <s v="Seoul"/>
    <x v="0"/>
    <s v="WISHUPON is a universal wishlist. We help shoppers save Wishes from any mobile stores and receive price drop notifications."/>
    <s v="apps|mobile|shopping"/>
    <x v="458"/>
    <x v="1"/>
    <n v="2"/>
    <n v="150000"/>
    <s v="2015-06-09"/>
    <s v="2015-04-07"/>
    <s v="2016-04-05"/>
    <m/>
    <m/>
    <m/>
    <s v="https://www.crunchbase.com/organization/wishupon-inc"/>
    <m/>
    <m/>
    <s v="b5cd1afb-6ff7-d398-5c21-e2f41ad744a6"/>
  </r>
  <r>
    <x v="8580"/>
    <s v="ximmerse.com"/>
    <s v="CHN"/>
    <m/>
    <s v="Guangzhou"/>
    <s v="Guangzhou"/>
    <x v="0"/>
    <s v="Ximmerse focuses on mobile visual computing and inertial tracking research, applying the latest research results to virtual reality"/>
    <m/>
    <x v="5"/>
    <x v="0"/>
    <n v="3"/>
    <m/>
    <s v="2014-12-15"/>
    <s v="2016-03-05"/>
    <s v="2016-04-05"/>
    <m/>
    <s v="info@ximmerse.com"/>
    <m/>
    <s v="https://www.crunchbase.com/organization/ximmerse"/>
    <m/>
    <m/>
    <s v="00853946-1eb7-2d86-8cc4-e692df860b88"/>
  </r>
  <r>
    <x v="8581"/>
    <s v="yooya.co"/>
    <m/>
    <m/>
    <m/>
    <m/>
    <x v="0"/>
    <s v="Distributing video content to the China market"/>
    <s v="content delivery network"/>
    <x v="861"/>
    <x v="2"/>
    <n v="2"/>
    <n v="3000000"/>
    <s v="2012-05-01"/>
    <s v="2016-01-15"/>
    <s v="2016-04-05"/>
    <m/>
    <m/>
    <m/>
    <s v="https://www.crunchbase.com/organization/yooya"/>
    <s v="https://www.twitter.com/yooyachina"/>
    <s v="https://www.facebook.com/947599065264382"/>
    <s v="ded323e7-f5f6-d7b9-d4a5-8626167d46eb"/>
  </r>
  <r>
    <x v="8582"/>
    <s v="yummi.cool"/>
    <m/>
    <m/>
    <m/>
    <m/>
    <x v="0"/>
    <s v="Yummi is an application to track and share your eating experiences with other foodies."/>
    <m/>
    <x v="5"/>
    <x v="2"/>
    <n v="1"/>
    <m/>
    <m/>
    <s v="2016-04-05"/>
    <s v="2016-04-05"/>
    <m/>
    <m/>
    <m/>
    <s v="https://www.crunchbase.com/organization/yummi"/>
    <m/>
    <m/>
    <s v="da1696fe-26df-9da3-e1d4-b3b83307be75"/>
  </r>
  <r>
    <x v="8583"/>
    <s v="agatestudio.com"/>
    <s v="IDN"/>
    <m/>
    <m/>
    <m/>
    <x v="0"/>
    <s v="Agate has been a constant presence in Indonesia’s gaming scene."/>
    <s v="video games"/>
    <x v="616"/>
    <x v="3"/>
    <n v="1"/>
    <n v="1000000"/>
    <s v="2009-01-01"/>
    <s v="2016-04-04"/>
    <s v="2016-04-04"/>
    <m/>
    <m/>
    <n v="62222034261"/>
    <s v="https://www.crunchbase.com/organization/agate-studios"/>
    <s v="https://www.twitter.com/agatestudio"/>
    <s v="https://www.facebook.com/agatestudio"/>
    <s v="d89a5c27-8ce9-a24b-f15c-5a1bf4f88443"/>
  </r>
  <r>
    <x v="8584"/>
    <s v="aot.co"/>
    <s v="USA"/>
    <s v="NY"/>
    <s v="New York City"/>
    <s v="New York"/>
    <x v="0"/>
    <s v="Agency of Trillions is a hybrid hardware accelerator and innovation agency."/>
    <s v="hardware|innovation management"/>
    <x v="338"/>
    <x v="0"/>
    <n v="3"/>
    <n v="2500000"/>
    <s v="2013-01-01"/>
    <s v="2013-01-01"/>
    <s v="2016-04-04"/>
    <m/>
    <m/>
    <m/>
    <s v="https://www.crunchbase.com/organization/aot"/>
    <s v="https://www.twitter.com/trillionsagency"/>
    <m/>
    <s v="5a4ce00b-ce38-a13f-23b6-380ef3ae1736"/>
  </r>
  <r>
    <x v="8585"/>
    <s v="amohamza.com.sa"/>
    <s v="SAU"/>
    <m/>
    <s v="Riyadh"/>
    <s v="Riyadh"/>
    <x v="0"/>
    <s v="A Saudi Arabia-based seafood casual dining chain"/>
    <m/>
    <x v="5"/>
    <x v="9"/>
    <n v="1"/>
    <m/>
    <s v="1990-01-01"/>
    <s v="2016-04-04"/>
    <s v="2016-04-04"/>
    <m/>
    <m/>
    <m/>
    <s v="https://www.crunchbase.com/organization/amo-hamza"/>
    <m/>
    <m/>
    <s v="aac91c8a-81e3-d481-8764-a7e723b8f016"/>
  </r>
  <r>
    <x v="8586"/>
    <s v="anergis.ch"/>
    <s v="CHE"/>
    <m/>
    <s v="CHE - Other"/>
    <s v="Epalinges"/>
    <x v="0"/>
    <s v="Anergis is a biopharmaceutical company focused on discovering and developing novel allergy vaccines targeting the most common allergies."/>
    <s v="biotechnology|health care|medical"/>
    <x v="44"/>
    <x v="1"/>
    <n v="3"/>
    <n v="40217681.679676101"/>
    <s v="2001-01-01"/>
    <s v="2011-03-28"/>
    <s v="2016-04-04"/>
    <m/>
    <s v="info@anergis.ch"/>
    <s v="'0041-216519223"/>
    <s v="https://www.crunchbase.com/organization/anergis"/>
    <m/>
    <m/>
    <s v="9a6267f9-70be-0a3c-fe27-ad347c132f56"/>
  </r>
  <r>
    <x v="8587"/>
    <s v="asimmetric.com"/>
    <s v="USA"/>
    <s v="CA"/>
    <s v="SF Bay Area"/>
    <s v="San Francisco"/>
    <x v="0"/>
    <s v="Asimmetric help WiFi operators, Network Carriers, ISP and beyond deliver on their promise of wonderful, worry-­free Internet quality."/>
    <s v="mobile|wireless"/>
    <x v="259"/>
    <x v="1"/>
    <n v="2"/>
    <m/>
    <s v="2013-01-01"/>
    <s v="2015-08-03"/>
    <s v="2016-04-04"/>
    <m/>
    <s v="info@asimmetric.com"/>
    <m/>
    <s v="https://www.crunchbase.com/organization/asimmetric"/>
    <s v="https://www.twitter.com/wirelessquality"/>
    <s v="https://www.facebook.com/asimmetric"/>
    <s v="041ccc0f-5707-cf30-29e0-01835704909f"/>
  </r>
  <r>
    <x v="8588"/>
    <s v="aspenparkpharma.com"/>
    <s v="FRA"/>
    <m/>
    <s v="FRA - Other"/>
    <s v="Durban"/>
    <x v="0"/>
    <s v="Aspen Pharmacare Holdings Limited is a pharmaceutical company."/>
    <s v="health care|medical"/>
    <x v="3"/>
    <x v="1"/>
    <n v="2"/>
    <n v="1250000"/>
    <s v="1816-01-01"/>
    <s v="2014-12-10"/>
    <s v="2016-04-04"/>
    <m/>
    <m/>
    <n v="27315808600"/>
    <s v="https://www.crunchbase.com/organization/aspen-park-pharmaceuticals"/>
    <m/>
    <m/>
    <s v="3dfb1166-4898-636c-a3e8-47aba6855adc"/>
  </r>
  <r>
    <x v="8589"/>
    <s v="axis.life"/>
    <s v="CAN"/>
    <s v="ON"/>
    <s v="Toronto"/>
    <s v="Toronto"/>
    <x v="0"/>
    <s v="AXIS develops innovative window covering solutions that blend intelligence with simplicity."/>
    <s v="diy|home automation|home decor|internet of things"/>
    <x v="2213"/>
    <x v="1"/>
    <n v="1"/>
    <n v="118000"/>
    <s v="2013-01-01"/>
    <s v="2016-04-04"/>
    <s v="2016-04-04"/>
    <m/>
    <m/>
    <m/>
    <s v="https://www.crunchbase.com/organization/axis-2"/>
    <s v="https://www.twitter.com/theaxislife"/>
    <s v="https://www.facebook.com/axistosocial"/>
    <s v="fb1f0a5e-1e23-f30d-aa85-482ffc880b81"/>
  </r>
  <r>
    <x v="8590"/>
    <s v="bitwa.la"/>
    <s v="NLD"/>
    <m/>
    <m/>
    <m/>
    <x v="0"/>
    <s v="Send money globally. Pay with Bitcoin. Cash out to debit card or bank account. 0.5% fees, instant and secure."/>
    <s v="bitcoin|internet|payments"/>
    <x v="625"/>
    <x v="1"/>
    <n v="1"/>
    <n v="911625.50424285699"/>
    <m/>
    <s v="2016-04-04"/>
    <s v="2016-04-04"/>
    <m/>
    <s v="support@bitwa.la"/>
    <n v="4903089398563"/>
    <s v="https://www.crunchbase.com/organization/bitwala"/>
    <s v="https://www.twitter.com/bitwala"/>
    <s v="https://www.facebook.com/bitwala"/>
    <s v="84b3f05a-1ccd-0110-41ed-28073c9bdcc2"/>
  </r>
  <r>
    <x v="8591"/>
    <s v="bluebloodhound.com"/>
    <s v="USA"/>
    <s v="NC"/>
    <s v="NC - Other"/>
    <s v="Hickory"/>
    <x v="0"/>
    <s v="Blue Bloodhound is an online tool and app that creates a free market for truck drivers to operate as independent contractors."/>
    <s v="human resources|transportation"/>
    <x v="114"/>
    <x v="0"/>
    <n v="2"/>
    <n v="8200000"/>
    <s v="2014-12-01"/>
    <s v="2015-02-12"/>
    <s v="2016-04-04"/>
    <m/>
    <s v="jeffrey@bluebloodhound.com"/>
    <s v="(813)407-0444"/>
    <s v="https://www.crunchbase.com/organization/blue-bloodhound"/>
    <s v="https://www.twitter.com/bluebloodhound"/>
    <s v="https://www.facebook.com/bluebloodhound/?fref=ts"/>
    <s v="59a2b141-fec6-f2a0-4820-871da69aa66e"/>
  </r>
  <r>
    <x v="8592"/>
    <s v="bluestarsports.com"/>
    <m/>
    <m/>
    <m/>
    <m/>
    <x v="0"/>
    <s v="A Frisco, Texas-based provider of youth sports team and league management software"/>
    <m/>
    <x v="5"/>
    <x v="3"/>
    <n v="1"/>
    <m/>
    <s v="2015-11-01"/>
    <s v="2016-04-04"/>
    <s v="2016-04-04"/>
    <m/>
    <s v="Support@bluestarsports.com"/>
    <s v="(866)892-0777"/>
    <s v="https://www.crunchbase.com/organization/blue-star-sports"/>
    <m/>
    <m/>
    <s v="7e8a83a7-6502-24fb-4d68-eaa571a53f34"/>
  </r>
  <r>
    <x v="8593"/>
    <s v="breather.com"/>
    <s v="CAN"/>
    <s v="QC"/>
    <s v="Montreal"/>
    <s v="Montréal"/>
    <x v="0"/>
    <s v="Breather lets you unlock peaceful, practical and beautifully designed private spaces where you can work, meet and relax."/>
    <s v="furniture|internet|mobile"/>
    <x v="2214"/>
    <x v="0"/>
    <n v="5"/>
    <n v="29000000"/>
    <s v="2012-11-01"/>
    <s v="2013-06-05"/>
    <s v="2016-04-04"/>
    <m/>
    <s v="info@breather.com"/>
    <s v="'514-577-9363"/>
    <s v="https://www.crunchbase.com/organization/breather"/>
    <s v="https://www.twitter.com/breather"/>
    <s v="http://www.facebook.com/breatherinc"/>
    <s v="ab155857-2dc2-e510-9f3c-81be7897feb4"/>
  </r>
  <r>
    <x v="8594"/>
    <s v="cambridge-blockchain.com"/>
    <s v="USA"/>
    <s v="MA"/>
    <m/>
    <m/>
    <x v="0"/>
    <s v="Cambridge Blockchain is a blockchain company based in Cambridge, Massachusetts."/>
    <s v="information technology|software"/>
    <x v="184"/>
    <x v="1"/>
    <n v="1"/>
    <n v="635000"/>
    <s v="2015-01-01"/>
    <s v="2016-04-04"/>
    <s v="2016-04-04"/>
    <m/>
    <s v="contact@cambridge-blockchain.com"/>
    <m/>
    <s v="https://www.crunchbase.com/organization/cambridge-blockchain"/>
    <s v="https://www.twitter.com/c_blockchain"/>
    <s v="https://www.facebook.com/cambridgeblockchain"/>
    <s v="e5e7f615-db85-c1db-8df0-42544cb2768c"/>
  </r>
  <r>
    <x v="8595"/>
    <s v="carbitex.com"/>
    <s v="USA"/>
    <s v="WA"/>
    <s v="WA - Other"/>
    <s v="Kennewick"/>
    <x v="0"/>
    <s v="They are innovators in the world of advanced materials."/>
    <s v="advanced materials"/>
    <x v="222"/>
    <x v="0"/>
    <n v="1"/>
    <n v="3000003"/>
    <m/>
    <s v="2016-04-04"/>
    <s v="2016-04-04"/>
    <m/>
    <s v="info@carbitex.com"/>
    <n v="115095919775"/>
    <s v="https://www.crunchbase.com/organization/carbitex"/>
    <s v="https://www.twitter.com/@carbitex"/>
    <s v="https://www.facebook.com/carbitex"/>
    <s v="301c4499-ed94-6ffa-9b6c-5878e4cb8812"/>
  </r>
  <r>
    <x v="8596"/>
    <s v="carquids.com"/>
    <s v="GBR"/>
    <m/>
    <s v="London"/>
    <s v="London"/>
    <x v="0"/>
    <s v="Car Quids matches drivers with advertisers, helping brands connect with millions of people every day."/>
    <s v="advertising"/>
    <x v="296"/>
    <x v="1"/>
    <n v="2"/>
    <n v="220171.19676227201"/>
    <s v="2014-05-01"/>
    <s v="2015-02-05"/>
    <s v="2016-04-04"/>
    <m/>
    <s v="hello@carquids.com"/>
    <n v="442087832990"/>
    <s v="https://www.crunchbase.com/organization/car-quids"/>
    <s v="https://www.twitter.com/carquids"/>
    <s v="https://www.facebook.com/carquids"/>
    <s v="fdb560d0-2ba3-3302-44c3-a7d740a1759d"/>
  </r>
  <r>
    <x v="8597"/>
    <s v="cielowigle.com"/>
    <s v="USA"/>
    <s v="WA"/>
    <s v="Seattle"/>
    <s v="Redmond"/>
    <x v="0"/>
    <s v="Every Mini Ductless Split Air Conditioner in the world deserves a Cielo smart thermostat (Smart Air Conditioner Controller)"/>
    <s v="consumer electronics|energy efficiency|energy management|home automation|internet of things|smart building"/>
    <x v="2215"/>
    <x v="0"/>
    <n v="3"/>
    <m/>
    <s v="2014-07-07"/>
    <s v="2015-05-07"/>
    <s v="2016-04-04"/>
    <m/>
    <s v="waseem@cielowigle.com"/>
    <s v="(425)623-9270"/>
    <s v="https://www.crunchbase.com/organization/cielo-wigle-inc-"/>
    <s v="https://www.twitter.com/cielowigle"/>
    <s v="https://www.facebook.com/cielowigleinc"/>
    <s v="640b4ec7-ec08-01e3-7709-b045db0a28dd"/>
  </r>
  <r>
    <x v="8598"/>
    <s v="claruscommerce.com"/>
    <s v="USA"/>
    <s v="CT"/>
    <s v="Hartford"/>
    <s v="Rocky Hill"/>
    <x v="0"/>
    <s v="Clarus Commerce creates and markets high-value subscription websites designed to save consumers time and money."/>
    <s v="e-commerce|internet|marketing|shipping"/>
    <x v="1357"/>
    <x v="6"/>
    <n v="1"/>
    <n v="30000000"/>
    <s v="2001-01-01"/>
    <s v="2016-04-04"/>
    <s v="2016-04-04"/>
    <m/>
    <m/>
    <n v="8602573526"/>
    <s v="https://www.crunchbase.com/organization/clarus-marketing-group"/>
    <s v="https://www.twitter.com/claruscommerce"/>
    <s v="https://www.facebook.com/claruscommerce"/>
    <s v="a0bb1cd1-b0c2-b628-8ed7-fc8cf05012e2"/>
  </r>
  <r>
    <x v="8599"/>
    <s v="complexarx.com"/>
    <s v="USA"/>
    <s v="PA"/>
    <s v="Pittsburgh"/>
    <s v="Pittsburgh"/>
    <x v="0"/>
    <s v="Complexa, a biopharmaceutical company, develops therapies for the treatment of inflammatory, and metabolic diseases."/>
    <s v="biotechnology|health care|therapeutics"/>
    <x v="44"/>
    <x v="1"/>
    <n v="8"/>
    <n v="25133205"/>
    <s v="2008-01-01"/>
    <s v="2012-05-23"/>
    <s v="2016-04-04"/>
    <m/>
    <s v="Inquiries@ComplexaRx.com"/>
    <s v="(412)727-8727"/>
    <s v="https://www.crunchbase.com/organization/complexa"/>
    <m/>
    <m/>
    <s v="37a03751-d9f1-656d-a9a4-4c4ff87df406"/>
  </r>
  <r>
    <x v="8600"/>
    <s v="comprea.com"/>
    <s v="ESP"/>
    <m/>
    <s v="Valencia"/>
    <s v="Valencia"/>
    <x v="0"/>
    <s v="Groceries to your door right on time"/>
    <s v="apps|delivery"/>
    <x v="2216"/>
    <x v="1"/>
    <n v="2"/>
    <n v="534836.30829565297"/>
    <s v="2015-01-01"/>
    <s v="2015-11-14"/>
    <s v="2016-04-04"/>
    <m/>
    <s v="info@comprea.com"/>
    <m/>
    <s v="https://www.crunchbase.com/organization/comprea"/>
    <s v="https://www.twitter.com/comprea"/>
    <s v="https://www.facebook.com/comprea"/>
    <s v="4df86484-7e89-ae18-669c-e53e6b9c9e0a"/>
  </r>
  <r>
    <x v="8601"/>
    <s v="cooperhumansystems.com"/>
    <s v="USA"/>
    <s v="NH"/>
    <s v="Manchester, New Hampshire"/>
    <s v="Nashua"/>
    <x v="0"/>
    <s v="Cooper Human Systems is a collaborative team of immunologists and system dynamics modelers that augment research and discovery."/>
    <s v="information technology|innovation management|intelligent systems"/>
    <x v="2217"/>
    <x v="2"/>
    <n v="2"/>
    <n v="1505456"/>
    <m/>
    <s v="2015-07-14"/>
    <s v="2016-04-04"/>
    <m/>
    <m/>
    <s v="(603) 809-4167"/>
    <s v="https://www.crunchbase.com/organization/cooper-human-systems"/>
    <m/>
    <m/>
    <s v="5b7ff29c-ff32-f7a6-e81f-c725b19a6210"/>
  </r>
  <r>
    <x v="8602"/>
    <s v="danfo.com"/>
    <s v="SWE"/>
    <m/>
    <s v="SWE - Other"/>
    <s v="Nora"/>
    <x v="0"/>
    <s v="Danfo was founded in 1969 by Ove Danielsson, still the owner of the company."/>
    <m/>
    <x v="5"/>
    <x v="0"/>
    <n v="1"/>
    <m/>
    <s v="1969-01-01"/>
    <s v="2016-04-04"/>
    <s v="2016-04-04"/>
    <m/>
    <s v="info@danfo.com"/>
    <s v="(465)878-6100"/>
    <s v="https://www.crunchbase.com/organization/danfo"/>
    <s v="https://www.twitter.com/danfotoilets"/>
    <s v="https://www.facebook.com/danfouklimited"/>
    <s v="ad6c4559-5166-886e-c5bb-0e2e57e0b888"/>
  </r>
  <r>
    <x v="8603"/>
    <s v="diamondkinetics.com"/>
    <s v="USA"/>
    <s v="PA"/>
    <s v="Pittsburgh"/>
    <s v="Pittsburgh"/>
    <x v="0"/>
    <s v="Diamond Kinetics is focused on bringing motion data &amp; analytics to players of all ages &amp; skill levels,and their coaches,in baseball Sofbal"/>
    <s v="analytics|mobile|sports"/>
    <x v="2218"/>
    <x v="0"/>
    <n v="3"/>
    <n v="4100000"/>
    <s v="2012-01-01"/>
    <s v="2014-07-17"/>
    <s v="2016-04-04"/>
    <m/>
    <s v="support@diamondkinetics.com"/>
    <s v="(412) 223-5341"/>
    <s v="https://www.crunchbase.com/organization/diamond-kinetics"/>
    <s v="https://www.twitter.com/diamondkinetics"/>
    <s v="http://www.facebook.com/diamondkinetics"/>
    <s v="62047934-f90d-ded6-853f-1b1f8d941199"/>
  </r>
  <r>
    <x v="8604"/>
    <s v="entasistx.com"/>
    <s v="USA"/>
    <s v="MA"/>
    <s v="Boston"/>
    <s v="Waltham"/>
    <x v="0"/>
    <s v="Entasis Therapeutics is developing a portfolio of innovative cures"/>
    <s v="health care|medical|pharmaceutical"/>
    <x v="3"/>
    <x v="0"/>
    <n v="1"/>
    <n v="50000000"/>
    <s v="2015-01-01"/>
    <s v="2016-04-04"/>
    <s v="2016-04-04"/>
    <m/>
    <m/>
    <m/>
    <s v="https://www.crunchbase.com/organization/entasis-therapeutics"/>
    <s v="https://www.twitter.com/entasistx"/>
    <m/>
    <s v="259a8259-b1d6-37e2-6ddc-012cb4cd2bbb"/>
  </r>
  <r>
    <x v="8605"/>
    <s v="equitas.in"/>
    <s v="IND"/>
    <m/>
    <s v="Chennai"/>
    <s v="Chennai"/>
    <x v="3"/>
    <s v="Equitas Holdings provides microfinance, used commercial vehicle finance, and housing finance services in India."/>
    <s v="finance|financial services|venture capital"/>
    <x v="39"/>
    <x v="7"/>
    <n v="2"/>
    <n v="136000000"/>
    <s v="2007-01-01"/>
    <s v="2013-12-20"/>
    <s v="2016-04-04"/>
    <m/>
    <s v="corporate@equitas.in"/>
    <n v="4442995000"/>
    <s v="https://www.crunchbase.com/organization/equitas-holdings"/>
    <m/>
    <s v="https://www.facebook.com/equitas-holdings-limited-443115445723783/"/>
    <s v="a0962141-3395-425a-7ea9-4adb74f43f99"/>
  </r>
  <r>
    <x v="8606"/>
    <s v="gear6.in"/>
    <s v="IND"/>
    <m/>
    <s v="Bangalore"/>
    <s v="Bengaluru"/>
    <x v="0"/>
    <s v="ear6.in is an online motorcycle repair and maintenance service"/>
    <s v="bike|internet|online portals"/>
    <x v="29"/>
    <x v="2"/>
    <n v="1"/>
    <n v="500000"/>
    <m/>
    <s v="2016-04-04"/>
    <s v="2016-04-04"/>
    <m/>
    <s v="support@gear6.in"/>
    <n v="9494845111"/>
    <s v="https://www.crunchbase.com/organization/gear6-in"/>
    <s v="https://www.twitter.com/gear6_in"/>
    <s v="https://www.facebook.com/gear6.in"/>
    <s v="0874467d-9013-bb5b-7e61-807720dcbc26"/>
  </r>
  <r>
    <x v="8607"/>
    <s v="goflow.me"/>
    <s v="USA"/>
    <s v="CA"/>
    <s v="Los Angeles"/>
    <s v="Los Angeles"/>
    <x v="0"/>
    <s v="goFlow Surf is a surfing application that allows its users to access live surf reports, post photos, connect with their friends, and more."/>
    <s v="apps|mobile"/>
    <x v="45"/>
    <x v="1"/>
    <n v="2"/>
    <n v="1965000"/>
    <s v="2012-02-01"/>
    <s v="2015-03-06"/>
    <s v="2016-04-04"/>
    <m/>
    <m/>
    <m/>
    <s v="https://www.crunchbase.com/organization/goflow-surf"/>
    <s v="https://www.twitter.com/goflowapp"/>
    <s v="http://www.facebook.com/goflow"/>
    <s v="300e237b-7a3b-e9cb-7f2f-0b42e0980d31"/>
  </r>
  <r>
    <x v="8608"/>
    <s v="makegoodfood.ca"/>
    <s v="CAN"/>
    <s v="QC"/>
    <s v="Quebec City"/>
    <s v="Quebec"/>
    <x v="0"/>
    <s v="Good food helps fuel learning for every Goodfood box purchased"/>
    <s v="food and beverage|grocery"/>
    <x v="7"/>
    <x v="0"/>
    <n v="1"/>
    <n v="1100000"/>
    <s v="2014-01-01"/>
    <s v="2016-04-04"/>
    <s v="2016-04-04"/>
    <m/>
    <s v="chef@makegoodfood.ca"/>
    <s v="1(866)456-3992"/>
    <s v="https://www.crunchbase.com/organization/goodfood"/>
    <m/>
    <s v="https://www.facebook.com/goodfoodca"/>
    <s v="37a249a2-9df2-1239-54b8-8b2e53aa81a7"/>
  </r>
  <r>
    <x v="8609"/>
    <s v="grobo.io"/>
    <s v="CAN"/>
    <s v="ON"/>
    <s v="Toronto"/>
    <s v="Kitchener"/>
    <x v="0"/>
    <s v="Grobo Inc. is developing solutions that will help people grow their own fresh food and medicine through horticulture research."/>
    <s v="agriculture|green consumer goods|organic food"/>
    <x v="2219"/>
    <x v="1"/>
    <n v="2"/>
    <n v="100000"/>
    <s v="2014-05-01"/>
    <s v="2016-02-08"/>
    <s v="2016-04-04"/>
    <m/>
    <s v="info@grobo.ca"/>
    <m/>
    <s v="https://www.crunchbase.com/organization/grobo-inc-"/>
    <s v="https://www.twitter.com/groboinc"/>
    <s v="https://www.facebook.com/groboinc"/>
    <s v="d877691d-40b9-7246-7ecb-9df45181c430"/>
  </r>
  <r>
    <x v="8610"/>
    <s v="groupon.com"/>
    <s v="USA"/>
    <s v="IL"/>
    <s v="Chicago"/>
    <s v="Chicago"/>
    <x v="1"/>
    <s v="Groupon is a deal-of-the-day website that offers discounted gift certificates usable at local or national companies."/>
    <s v="advertising|internet|retail|social media"/>
    <x v="2220"/>
    <x v="8"/>
    <n v="7"/>
    <n v="1387000000"/>
    <s v="2008-11-11"/>
    <s v="2007-01-01"/>
    <s v="2016-04-04"/>
    <m/>
    <s v="support@groupon.com"/>
    <s v="(888) 375-5777"/>
    <s v="https://www.crunchbase.com/organization/groupon"/>
    <s v="https://www.twitter.com/groupon"/>
    <s v="http://www.facebook.com/groupon"/>
    <s v="b6e1f019-42f5-7259-dc87-0de0ea01ae17"/>
  </r>
  <r>
    <x v="8611"/>
    <s v="heartwalk.org"/>
    <s v="USA"/>
    <s v="TX"/>
    <s v="Dallas"/>
    <s v="Dallas"/>
    <x v="0"/>
    <s v="The Heart Walk is the American Heart Association's premiere event"/>
    <s v="health care|wellness"/>
    <x v="3"/>
    <x v="8"/>
    <n v="1"/>
    <n v="500000"/>
    <s v="1924-01-01"/>
    <s v="2016-04-04"/>
    <s v="2016-04-04"/>
    <m/>
    <s v="inquiries@heart.org"/>
    <s v="1(800)242-8721"/>
    <s v="https://www.crunchbase.com/organization/heart-walk"/>
    <s v="https://www.twitter.com/american_heart"/>
    <s v="https://www.facebook.com/americanheart"/>
    <s v="8d4ae89a-67db-8023-8e31-4a6c4a8632d3"/>
  </r>
  <r>
    <x v="8612"/>
    <m/>
    <m/>
    <m/>
    <m/>
    <m/>
    <x v="0"/>
    <s v="Hospii"/>
    <m/>
    <x v="5"/>
    <x v="2"/>
    <n v="1"/>
    <m/>
    <m/>
    <s v="2016-04-04"/>
    <s v="2016-04-04"/>
    <m/>
    <m/>
    <m/>
    <s v="https://www.crunchbase.com/organization/hospii"/>
    <m/>
    <m/>
    <s v="c13b9b7a-f3a3-7286-2f88-d7e7ad3a90d4"/>
  </r>
  <r>
    <x v="8613"/>
    <s v="housers.es"/>
    <s v="ESP"/>
    <m/>
    <s v="Madrid"/>
    <s v="Madrid"/>
    <x v="0"/>
    <s v="Housers, the first platform for real estate crowd funding in Spain."/>
    <m/>
    <x v="5"/>
    <x v="1"/>
    <n v="1"/>
    <m/>
    <s v="2015-01-01"/>
    <s v="2016-04-04"/>
    <s v="2016-04-04"/>
    <m/>
    <m/>
    <m/>
    <s v="https://www.crunchbase.com/organization/housers"/>
    <s v="https://www.twitter.com/housers"/>
    <s v="https://www.facebook.com/housers.es"/>
    <s v="bd4c4326-ef34-d5d9-b689-0c0b0a6ba03c"/>
  </r>
  <r>
    <x v="8614"/>
    <s v="hungama.org"/>
    <s v="IND"/>
    <m/>
    <s v="Mumbai"/>
    <s v="Mumbai"/>
    <x v="0"/>
    <s v="Hungama Digital Media Entertainment. is the largest aggregator, developer, publisher and distributor of Bollywood and South-Asian content."/>
    <s v="digital entertainment|media and entertainment|publishing"/>
    <x v="233"/>
    <x v="7"/>
    <n v="3"/>
    <n v="165000000"/>
    <s v="1999-04-01"/>
    <s v="2014-07-04"/>
    <s v="2016-04-04"/>
    <m/>
    <s v="newsdesk@hungama.com"/>
    <n v="912224903355"/>
    <s v="https://www.crunchbase.com/organization/hungama-digital-media-entertainment-pvt-ltd"/>
    <s v="https://www.twitter.com/hungama_com"/>
    <s v="https://www.facebook.com/hungamacom"/>
    <s v="c733f933-daf0-34cb-d085-7c12dc1494f0"/>
  </r>
  <r>
    <x v="8615"/>
    <s v="influenster.com"/>
    <s v="USA"/>
    <s v="NY"/>
    <s v="New York City"/>
    <s v="New York"/>
    <x v="0"/>
    <s v="A product discovery and reviews platform that enables consumers to find new products and get advice to make informed purchases."/>
    <s v="advertising|curated web|market research|social media"/>
    <x v="2221"/>
    <x v="6"/>
    <n v="1"/>
    <n v="8000000"/>
    <s v="2010-01-01"/>
    <s v="2016-04-04"/>
    <s v="2016-04-04"/>
    <m/>
    <s v="acar@influenster.com"/>
    <m/>
    <s v="https://www.crunchbase.com/organization/influenster"/>
    <s v="https://www.twitter.com/influenster"/>
    <s v="http://www.facebook.com/influenster"/>
    <s v="fc364954-d8f5-8e30-f417-442ea37af8cf"/>
  </r>
  <r>
    <x v="8616"/>
    <s v="kacific.com"/>
    <s v="SGP"/>
    <m/>
    <s v="Singapore"/>
    <s v="Singapore"/>
    <x v="0"/>
    <s v="Kacific is a broadband satellites plan designed to deliver high-speed internet to the enterprises, agencies, and remote communities."/>
    <s v="internet|product design|satellite communication"/>
    <x v="2222"/>
    <x v="0"/>
    <n v="1"/>
    <n v="22300000"/>
    <s v="2013-06-01"/>
    <s v="2016-04-04"/>
    <s v="2016-04-04"/>
    <m/>
    <s v="info@kacific.com"/>
    <s v="(656) 297-9746"/>
    <s v="https://www.crunchbase.com/organization/kacific"/>
    <s v="https://www.twitter.com/kacific"/>
    <s v="https://www.facebook.com/kacific"/>
    <s v="063d79b7-a0a4-b1fe-1734-6df27748ce09"/>
  </r>
  <r>
    <x v="8617"/>
    <s v="thelevelup.com"/>
    <s v="USA"/>
    <s v="MA"/>
    <s v="Boston"/>
    <s v="Boston"/>
    <x v="0"/>
    <s v="LevelUp is an American mobile payment platform that lets users accept mobile payments and engage with customers through loyalty programs."/>
    <s v="loyalty programs|mobile|payments|web browsers"/>
    <x v="2223"/>
    <x v="6"/>
    <n v="9"/>
    <n v="81750029"/>
    <s v="2008-01-01"/>
    <s v="2009-08-13"/>
    <s v="2016-04-04"/>
    <m/>
    <s v="support@thelevelup.com"/>
    <m/>
    <s v="https://www.crunchbase.com/organization/levelup"/>
    <s v="https://www.twitter.com/thelevelup"/>
    <m/>
    <s v="135b2272-9318-dc7f-9c82-5d6a5c7e73d9"/>
  </r>
  <r>
    <x v="8618"/>
    <s v="leverpoint.com"/>
    <s v="USA"/>
    <s v="NY"/>
    <s v="Albany, New York"/>
    <s v="Clifton Park"/>
    <x v="2"/>
    <s v="A Clifton Park, N.Y.-based fund administrator"/>
    <s v="accounting"/>
    <x v="491"/>
    <x v="6"/>
    <n v="1"/>
    <m/>
    <s v="2007-01-01"/>
    <s v="2016-04-04"/>
    <s v="2016-04-04"/>
    <m/>
    <m/>
    <n v="5183735500"/>
    <s v="https://www.crunchbase.com/organization/leverpoint"/>
    <s v="https://www.twitter.com/leverpoint"/>
    <s v="http://www.facebook.com/pages/leverpoint/168964716447745"/>
    <s v="180cc628-daa3-5b37-233d-d9bb37959bfa"/>
  </r>
  <r>
    <x v="8619"/>
    <s v="medicmobile.org"/>
    <s v="USA"/>
    <s v="CA"/>
    <s v="SF Bay Area"/>
    <s v="San Francisco"/>
    <x v="0"/>
    <s v="Medic Mobile uses communication technologies to improve the health of under-served and disconnected communities."/>
    <s v="information technology|medical"/>
    <x v="66"/>
    <x v="0"/>
    <n v="1"/>
    <n v="1000000"/>
    <s v="2009-01-01"/>
    <s v="2016-04-04"/>
    <s v="2016-04-04"/>
    <m/>
    <s v="hello@medicmobile.org"/>
    <s v="1(415) 746-9758"/>
    <s v="https://www.crunchbase.com/organization/medic-mobile"/>
    <s v="https://www.twitter.com/medic"/>
    <s v="https://www.facebook.com/medicmobile"/>
    <s v="81304089-42ba-ddb8-8126-271b1c7754ec"/>
  </r>
  <r>
    <x v="8620"/>
    <s v="mediquire.com"/>
    <s v="USA"/>
    <s v="NY"/>
    <s v="New York City"/>
    <s v="New York"/>
    <x v="0"/>
    <s v="A health IT company developing big data analysis geared to the treatment of Medicaid patients"/>
    <s v="analytics"/>
    <x v="178"/>
    <x v="0"/>
    <n v="2"/>
    <n v="4000000"/>
    <m/>
    <s v="2015-05-05"/>
    <s v="2016-04-04"/>
    <m/>
    <s v="Info@mediquire.com"/>
    <s v="(347)217-7069"/>
    <s v="https://www.crunchbase.com/organization/mediquire"/>
    <s v="https://www.twitter.com/mediquire"/>
    <s v="https://www.facebook.com/pages/mediquire/185515888321959"/>
    <s v="f3bef85b-9a7d-559d-561d-a67a779cc643"/>
  </r>
  <r>
    <x v="8621"/>
    <s v="ms-ventures.com"/>
    <s v="ISR"/>
    <m/>
    <s v="Tel Aviv"/>
    <s v="Yavne"/>
    <x v="0"/>
    <s v="The Metabomed LTD is a drug discovery company in the field of cancer metabolism."/>
    <s v="biotechnology|health care|medical"/>
    <x v="44"/>
    <x v="1"/>
    <n v="1"/>
    <n v="18000000"/>
    <s v="2014-01-01"/>
    <s v="2016-04-04"/>
    <s v="2016-04-04"/>
    <m/>
    <m/>
    <m/>
    <s v="https://www.crunchbase.com/organization/metabomed"/>
    <m/>
    <m/>
    <s v="66423292-fbc3-c5ee-62d5-a6be5fc9bfa0"/>
  </r>
  <r>
    <x v="8622"/>
    <s v="molecularwarehouse.com"/>
    <s v="GBR"/>
    <m/>
    <s v="London"/>
    <s v="Guildford"/>
    <x v="0"/>
    <s v="Mobile enabled molecular diagnostics"/>
    <s v="health diagnostics"/>
    <x v="3"/>
    <x v="1"/>
    <n v="2"/>
    <n v="1290000"/>
    <s v="2015-03-16"/>
    <s v="2016-03-31"/>
    <s v="2016-04-04"/>
    <m/>
    <m/>
    <m/>
    <s v="https://www.crunchbase.com/organization/molecular-warehouse"/>
    <m/>
    <m/>
    <s v="26df3cdd-fe2a-d59d-c2da-44ca0d0bbf8f"/>
  </r>
  <r>
    <x v="8623"/>
    <s v="mycampusconcierge.com"/>
    <s v="USA"/>
    <s v="TX"/>
    <s v="San Antonio"/>
    <s v="San Antonio"/>
    <x v="0"/>
    <s v="On Demand Campus Tutoring , Marketplace and Social Hub"/>
    <s v="e-commerce|local business|marketplace"/>
    <x v="63"/>
    <x v="1"/>
    <n v="1"/>
    <n v="3000"/>
    <s v="2016-03-21"/>
    <s v="2016-04-04"/>
    <s v="2016-04-04"/>
    <m/>
    <s v="info@logistixinfosys.com"/>
    <s v="(210)589-6703"/>
    <s v="https://www.crunchbase.com/organization/my-campus-concierge-inc"/>
    <m/>
    <m/>
    <s v="28b11c86-7ac4-31b9-2019-4f4b4af4ed09"/>
  </r>
  <r>
    <x v="8624"/>
    <s v="netchexonline.com"/>
    <s v="USA"/>
    <s v="LA"/>
    <s v="New Orleans"/>
    <s v="Covington"/>
    <x v="0"/>
    <s v="Netchex is a leading, web-based human capital management platform offering single sign-on."/>
    <m/>
    <x v="5"/>
    <x v="6"/>
    <n v="1"/>
    <m/>
    <s v="2003-01-01"/>
    <s v="2016-04-04"/>
    <s v="2016-04-04"/>
    <m/>
    <m/>
    <s v="(985)220-1410"/>
    <s v="https://www.crunchbase.com/organization/netchex-online"/>
    <s v="https://www.twitter.com/netchexonline"/>
    <s v="https://www.facebook.com/netchex"/>
    <s v="c3e5fb5a-7f22-6aa5-1280-d90e567683bf"/>
  </r>
  <r>
    <x v="8625"/>
    <s v="nps.k12.nj.us"/>
    <s v="USA"/>
    <s v="NJ"/>
    <s v="Newark"/>
    <s v="Newark"/>
    <x v="0"/>
    <s v="Newark Public Schools is a comprehensive community public school"/>
    <s v="primary education|secondary education"/>
    <x v="38"/>
    <x v="2"/>
    <n v="1"/>
    <n v="250000"/>
    <s v="1976-01-01"/>
    <s v="2016-04-04"/>
    <s v="2016-04-04"/>
    <m/>
    <m/>
    <m/>
    <s v="https://www.crunchbase.com/organization/newark-public-school"/>
    <s v="https://www.twitter.com/npsvoices"/>
    <s v="https://www.facebook.com/newarkpublicschools/"/>
    <s v="95266a29-b6e6-68f1-818e-54b8d521c0f6"/>
  </r>
  <r>
    <x v="8626"/>
    <s v="opinary.com"/>
    <s v="DEU"/>
    <m/>
    <s v="Berlin"/>
    <s v="Berlin"/>
    <x v="0"/>
    <s v="Opinary makes content come alive and creates unprecedented engagement and insights for publishers and brands."/>
    <s v="information technology"/>
    <x v="59"/>
    <x v="1"/>
    <n v="1"/>
    <n v="1139211.6655274499"/>
    <m/>
    <s v="2016-04-04"/>
    <s v="2016-04-04"/>
    <m/>
    <s v="info@pressekompass.net"/>
    <m/>
    <s v="https://www.crunchbase.com/organization/opinary"/>
    <s v="https://www.twitter.com/opinary"/>
    <s v="https://www.facebook.com/pressekompass"/>
    <s v="7c364569-5b72-3b87-70e6-b4373f6ad362"/>
  </r>
  <r>
    <x v="8627"/>
    <s v="phoenixfilming.com"/>
    <m/>
    <m/>
    <m/>
    <m/>
    <x v="0"/>
    <s v="Using Drones to Film Sporting Events"/>
    <s v="drones|events|sports|video streaming"/>
    <x v="2224"/>
    <x v="1"/>
    <n v="1"/>
    <n v="25000"/>
    <s v="2015-08-01"/>
    <s v="2016-04-04"/>
    <s v="2016-04-04"/>
    <m/>
    <s v="MSmith@phoenixfilming.com"/>
    <s v="(909)991-5505"/>
    <s v="https://www.crunchbase.com/organization/phoenix-filming"/>
    <s v="https://www.twitter.com/@phoenixfilming"/>
    <s v="https://www.facebook.com/phoenixfilming"/>
    <s v="ab276ec6-fcb8-a6d8-d458-7d49b4907375"/>
  </r>
  <r>
    <x v="8628"/>
    <s v="photodrop.com"/>
    <m/>
    <m/>
    <m/>
    <m/>
    <x v="0"/>
    <s v="Photodrop is a photosharing platform that enables users to create collaborative galleries with photos after get-togethers."/>
    <s v="photo sharing"/>
    <x v="233"/>
    <x v="1"/>
    <n v="1"/>
    <m/>
    <s v="2014-01-01"/>
    <s v="2016-04-04"/>
    <s v="2016-04-04"/>
    <m/>
    <s v="hello@photodrop.com"/>
    <m/>
    <s v="https://www.crunchbase.com/organization/photodrop"/>
    <m/>
    <m/>
    <s v="c922a5b9-4607-74d2-d658-641927ea5197"/>
  </r>
  <r>
    <x v="8629"/>
    <s v="pika-energy.com"/>
    <s v="USA"/>
    <s v="NY"/>
    <s v="Elmira"/>
    <s v="Maine"/>
    <x v="0"/>
    <s v="Pika Energy manufacturer of direct current (DC) power electronics."/>
    <s v="electronics|manufacturing"/>
    <x v="637"/>
    <x v="0"/>
    <n v="2"/>
    <n v="2505000"/>
    <s v="2010-01-01"/>
    <s v="2016-02-17"/>
    <s v="2016-04-04"/>
    <m/>
    <s v="cmeans@pika-energy.com"/>
    <s v="(207)887-9105"/>
    <s v="https://www.crunchbase.com/organization/pika-energy"/>
    <s v="https://www.twitter.com/pikaenergy"/>
    <s v="https://www.facebook.com/pikaenergy/"/>
    <s v="c0514ce1-486c-b771-c8b8-d703eb32f03e"/>
  </r>
  <r>
    <x v="8630"/>
    <s v="spiropd.com"/>
    <s v="USA"/>
    <s v="PA"/>
    <s v="Allentown"/>
    <s v="Allentown"/>
    <x v="0"/>
    <s v="PMD Healthcare provides &quot;Personal medical devices for a healthier you.”"/>
    <s v="medical device"/>
    <x v="3"/>
    <x v="0"/>
    <n v="1"/>
    <n v="500000"/>
    <s v="2010-01-01"/>
    <s v="2016-04-04"/>
    <s v="2016-04-04"/>
    <m/>
    <s v="customercare@spiropd.com"/>
    <s v="(888)763-4968"/>
    <s v="https://www.crunchbase.com/organization/pmd-healthcare"/>
    <s v="https://www.twitter.com/spiropd"/>
    <s v="https://www.facebook.com/spiropd/"/>
    <s v="36e7a48f-cb15-e461-8d43-3044f6d0c44c"/>
  </r>
  <r>
    <x v="8631"/>
    <s v="rollmafia.in"/>
    <s v="IND"/>
    <m/>
    <s v="Pune"/>
    <s v="Pune"/>
    <x v="0"/>
    <s v="Roll Mafia is a quick service restaurant"/>
    <s v="restaurants"/>
    <x v="7"/>
    <x v="2"/>
    <n v="2"/>
    <n v="151000"/>
    <s v="2012-01-01"/>
    <s v="2015-08-28"/>
    <s v="2016-04-04"/>
    <m/>
    <s v="rollmafiamedia@gmail.com"/>
    <n v="9903856669"/>
    <s v="https://www.crunchbase.com/organization/roll-mafia"/>
    <s v="https://www.twitter.com/roll_mafia"/>
    <s v="https://www.facebook.com/pages/roll-mafia/776489849132072?sk=timeline&amp;ref=page_internal"/>
    <s v="de9090bb-89d9-6451-3925-a46a3bb0488b"/>
  </r>
  <r>
    <x v="8632"/>
    <s v="sphere-pos.com"/>
    <s v="SGP"/>
    <m/>
    <s v="Singapore"/>
    <s v="Singapore"/>
    <x v="0"/>
    <s v="Singapore-based Point-of-Sale system integration company"/>
    <s v="data integration|marketing|sales"/>
    <x v="1188"/>
    <x v="2"/>
    <n v="1"/>
    <n v="250000"/>
    <m/>
    <s v="2016-04-04"/>
    <s v="2016-04-04"/>
    <m/>
    <m/>
    <m/>
    <s v="https://www.crunchbase.com/organization/sphere-6"/>
    <m/>
    <s v="https://www.facebook.com/taicheongeggtarts"/>
    <s v="361ade8d-d4f2-9f32-c9ee-2d13a089a036"/>
  </r>
  <r>
    <x v="8633"/>
    <s v="squline.com"/>
    <s v="IDN"/>
    <m/>
    <s v="Jakarta"/>
    <s v="Jakarta"/>
    <x v="0"/>
    <s v="Squline is an online learning platform that connects students with professional native teachers to learn new languages."/>
    <s v="edtech|education"/>
    <x v="283"/>
    <x v="0"/>
    <n v="2"/>
    <m/>
    <s v="2013-07-01"/>
    <s v="2014-02-03"/>
    <s v="2016-04-04"/>
    <m/>
    <s v="cs@squline.com"/>
    <n v="622129888115"/>
    <s v="https://www.crunchbase.com/organization/squline"/>
    <s v="https://www.twitter.com/squline"/>
    <s v="http://www.facebook.com/squline"/>
    <s v="0e764269-888a-0bed-64b7-07e6615bca70"/>
  </r>
  <r>
    <x v="8634"/>
    <s v="strainz.com"/>
    <s v="USA"/>
    <s v="NV"/>
    <s v="Las Vegas"/>
    <s v="Las Vegas"/>
    <x v="0"/>
    <s v="Strainz is a leading cannabis brand management company delivering a portfolio of premium grade cannabis products. Based in Las Vegas."/>
    <s v="management information systems|physical security|transportation"/>
    <x v="2225"/>
    <x v="1"/>
    <n v="2"/>
    <n v="8000000"/>
    <s v="2013-11-01"/>
    <s v="2016-04-03"/>
    <s v="2016-04-04"/>
    <m/>
    <s v="info@strainz.com"/>
    <s v="1-844-STRAINZ"/>
    <s v="https://www.crunchbase.com/organization/strainz"/>
    <s v="https://www.twitter.com/strainzinc"/>
    <s v="https://www.facebook.com/strainzinc?ref=tn_tnmn"/>
    <s v="03e4b2c2-b474-4642-7b59-1bc95e86510d"/>
  </r>
  <r>
    <x v="8635"/>
    <s v="sweettauk.com"/>
    <s v="USA"/>
    <s v="NY"/>
    <s v="Long Island"/>
    <s v="Montauk"/>
    <x v="0"/>
    <s v="The next generation of lemonade Half the sugar, organic, non-GMO, fresh squeezed, cold-pressed, never heated, HPP lemonade"/>
    <m/>
    <x v="5"/>
    <x v="1"/>
    <n v="2"/>
    <m/>
    <s v="2012-06-01"/>
    <s v="2013-02-01"/>
    <s v="2016-04-04"/>
    <m/>
    <m/>
    <s v="'+1 (631) 668-5683"/>
    <s v="https://www.crunchbase.com/organization/sweet-tauk-lemonade"/>
    <s v="https://www.twitter.com/sweettauk"/>
    <s v="https://www.facebook.com/106614729428714"/>
    <s v="2654117e-38ad-47ea-de6e-8eb15644f39e"/>
  </r>
  <r>
    <x v="8636"/>
    <s v="torsionis.com"/>
    <s v="GBR"/>
    <m/>
    <s v="London"/>
    <s v="London"/>
    <x v="0"/>
    <s v="Torsion is a unique SaaS cyber security company. Minimising insider risk, automatically controlling who can access what information."/>
    <s v="cyber security|enterprise software"/>
    <x v="130"/>
    <x v="1"/>
    <n v="2"/>
    <n v="22600.686056381201"/>
    <s v="2013-05-15"/>
    <s v="2015-12-10"/>
    <s v="2016-04-04"/>
    <m/>
    <s v="info@torsionis.com"/>
    <m/>
    <s v="https://www.crunchbase.com/organization/torsion-information-security"/>
    <m/>
    <m/>
    <s v="964db0e2-fca7-36cd-42d1-c31ec09490dd"/>
  </r>
  <r>
    <x v="8637"/>
    <s v="tomltd.co.uk"/>
    <s v="GBR"/>
    <m/>
    <s v="Liverpool"/>
    <s v="Liverpool"/>
    <x v="0"/>
    <s v="TOM Ltd creates innovative wireless network security products that utilise unique intrusion detection and prevention technologies"/>
    <s v="innovation management|network security|wireless"/>
    <x v="985"/>
    <x v="6"/>
    <n v="1"/>
    <n v="498769.70140320499"/>
    <s v="2007-10-24"/>
    <s v="2016-04-04"/>
    <s v="2016-04-04"/>
    <m/>
    <s v="alan@tomltd.co.uk"/>
    <n v="4407710014310"/>
    <s v="https://www.crunchbase.com/organization/traffic-observation-via-management"/>
    <m/>
    <m/>
    <s v="8915b66e-e621-1ea0-dd13-5a77a1515b73"/>
  </r>
  <r>
    <x v="8638"/>
    <s v="triptease.com"/>
    <s v="GBR"/>
    <m/>
    <s v="London"/>
    <s v="London"/>
    <x v="0"/>
    <s v="Driving high value bookings direct to hotels"/>
    <s v="content|social media|travel"/>
    <x v="588"/>
    <x v="1"/>
    <n v="6"/>
    <n v="10955056.2897234"/>
    <s v="2012-01-01"/>
    <s v="2012-12-31"/>
    <s v="2016-04-04"/>
    <m/>
    <s v="yesplease@triptease.com"/>
    <m/>
    <s v="https://www.crunchbase.com/organization/triptease"/>
    <s v="https://www.twitter.com/triptease"/>
    <s v="http://www.facebook.com/iliketriptease"/>
    <s v="0dcc3eb4-df46-7e5b-6b66-0967b284fb11"/>
  </r>
  <r>
    <x v="8639"/>
    <s v="ramifeig.wix.com"/>
    <s v="ISR"/>
    <m/>
    <s v="Tel Aviv"/>
    <s v="Ramat Gan"/>
    <x v="0"/>
    <s v="Unispectral, Israel-based startup developing camera sensors with next-generation seeing and sensing capabilities"/>
    <s v="semiconductor"/>
    <x v="506"/>
    <x v="0"/>
    <n v="1"/>
    <n v="7500000"/>
    <s v="2016-01-01"/>
    <s v="2016-04-04"/>
    <s v="2016-04-04"/>
    <m/>
    <m/>
    <s v="'+1 718-606-9851"/>
    <s v="https://www.crunchbase.com/organization/unispectral"/>
    <s v="https://www.twitter.com/wix"/>
    <s v="https://www.facebook.com/wix"/>
    <s v="28e881f8-253e-e1a7-9f06-087a508239f5"/>
  </r>
  <r>
    <x v="8640"/>
    <s v="vestlygame.com"/>
    <s v="USA"/>
    <s v="NY"/>
    <s v="New York City"/>
    <s v="New York"/>
    <x v="0"/>
    <s v="Vestly is a mobile stock trading game."/>
    <s v="e-commerce|online games"/>
    <x v="1508"/>
    <x v="1"/>
    <n v="1"/>
    <n v="4000000"/>
    <s v="2015-01-01"/>
    <s v="2016-04-04"/>
    <s v="2016-04-04"/>
    <m/>
    <s v="support@vestlygame.com"/>
    <m/>
    <s v="https://www.crunchbase.com/organization/vestly"/>
    <s v="https://www.twitter.com/vestlygame"/>
    <m/>
    <s v="634375a0-0078-9a1e-df76-0afef10d6f3d"/>
  </r>
  <r>
    <x v="8641"/>
    <s v="vinomofo.com"/>
    <s v="AUS"/>
    <m/>
    <s v="Melbourne"/>
    <s v="Richmond"/>
    <x v="0"/>
    <s v="Vinomofo is an online wine store."/>
    <s v="brewing|food and beverage|retail|wine and spirits"/>
    <x v="116"/>
    <x v="6"/>
    <n v="1"/>
    <n v="19157479.590898398"/>
    <s v="2011-01-01"/>
    <s v="2016-04-04"/>
    <s v="2016-04-04"/>
    <m/>
    <m/>
    <m/>
    <s v="https://www.crunchbase.com/organization/vinomofo"/>
    <s v="https://www.twitter.com/vinomofo"/>
    <s v="http://www.facebook.com/vinomofo"/>
    <s v="9e024282-da06-e25d-06bc-dae14f9c96f1"/>
  </r>
  <r>
    <x v="8642"/>
    <s v="way.com"/>
    <s v="USA"/>
    <s v="CA"/>
    <s v="SF Bay Area"/>
    <s v="Fremont"/>
    <x v="0"/>
    <s v="way.com is a leading marketplace and mobile commerce company."/>
    <s v="curated web|internet"/>
    <x v="28"/>
    <x v="0"/>
    <n v="2"/>
    <n v="1250000"/>
    <s v="2013-05-20"/>
    <s v="2013-01-18"/>
    <s v="2016-04-04"/>
    <m/>
    <s v="hello@way.com"/>
    <m/>
    <s v="https://www.crunchbase.com/organization/way-com"/>
    <s v="https://www.twitter.com/waycom"/>
    <s v="https://www.facebook.com/waycom"/>
    <s v="96573367-22b2-70c6-cd7b-f64368d0ae24"/>
  </r>
  <r>
    <x v="8643"/>
    <s v="saywerk.com"/>
    <m/>
    <m/>
    <m/>
    <m/>
    <x v="0"/>
    <s v="WERK is a marketplace of flexible work opportunities for ambitious women from top companies"/>
    <s v="internet|marketplace|women's"/>
    <x v="314"/>
    <x v="2"/>
    <n v="1"/>
    <n v="300000"/>
    <s v="2016-02-12"/>
    <s v="2016-04-04"/>
    <s v="2016-04-04"/>
    <m/>
    <m/>
    <m/>
    <s v="https://www.crunchbase.com/organization/werk"/>
    <s v="https://www.twitter.com/say_werk"/>
    <s v="https://www.facebook.com/saywerk"/>
    <s v="e4467842-c9da-ebc5-0cc1-b4db32bf3e28"/>
  </r>
  <r>
    <x v="8644"/>
    <s v="yaarlo.com"/>
    <s v="USA"/>
    <s v="CA"/>
    <s v="SF Bay Area"/>
    <s v="Sunnyvale"/>
    <x v="0"/>
    <s v="Yaarlo is a universal cash back platform that rewards users for shopping and activities related to shopping."/>
    <s v="e-commerce|gift card|mobile|retail"/>
    <x v="2226"/>
    <x v="0"/>
    <n v="1"/>
    <n v="199999"/>
    <s v="2015-05-01"/>
    <s v="2016-04-04"/>
    <s v="2016-04-04"/>
    <m/>
    <s v="support@yaarlo.com"/>
    <m/>
    <s v="https://www.crunchbase.com/organization/yaarlo"/>
    <s v="https://www.twitter.com/yaarlo"/>
    <s v="https://www.facebook.com/yaarlo"/>
    <s v="faee8c80-9c40-aab7-6852-67ccb59dae2c"/>
  </r>
  <r>
    <x v="8645"/>
    <s v="zeto.ie"/>
    <s v="IRL"/>
    <m/>
    <s v="Cork"/>
    <s v="Cork"/>
    <x v="0"/>
    <s v="Multivendor refrigeration management systems."/>
    <s v="hardware|information technology|product design|software"/>
    <x v="2227"/>
    <x v="0"/>
    <n v="2"/>
    <n v="1976047.19651607"/>
    <s v="2011-03-23"/>
    <s v="2012-01-01"/>
    <s v="2016-04-04"/>
    <m/>
    <s v="support@zeto.ie"/>
    <s v="(085) 742-9133"/>
    <s v="https://www.crunchbase.com/organization/zeto"/>
    <s v="https://www.twitter.com/zetoirl"/>
    <m/>
    <s v="a392f191-0d45-f38f-3940-e3191a560e4d"/>
  </r>
  <r>
    <x v="8646"/>
    <s v="ancatt.com"/>
    <s v="USA"/>
    <s v="DE"/>
    <s v="Wilmington, Delaware"/>
    <s v="New Castle"/>
    <x v="0"/>
    <s v="The company successfully developed the first heavy-metal free high-performance anti-corrosion coatings using conductive polymer"/>
    <s v="energy efficiency|manufacturing|sustainability"/>
    <x v="885"/>
    <x v="2"/>
    <n v="6"/>
    <n v="966100"/>
    <m/>
    <s v="2012-06-20"/>
    <s v="2016-04-03"/>
    <m/>
    <m/>
    <m/>
    <s v="https://www.crunchbase.com/organization/ancatt"/>
    <m/>
    <m/>
    <s v="19ece853-d6a1-6b90-0cfb-779ca92f5929"/>
  </r>
  <r>
    <x v="8647"/>
    <s v="champloo.to"/>
    <s v="IND"/>
    <m/>
    <s v="Bangalore"/>
    <s v="Bangalore"/>
    <x v="0"/>
    <s v="Hassle-free online campus hiring"/>
    <s v="enterprise software|human resources|recruiting"/>
    <x v="410"/>
    <x v="2"/>
    <n v="1"/>
    <n v="10000"/>
    <m/>
    <s v="2016-04-03"/>
    <s v="2016-04-03"/>
    <m/>
    <s v="growth@champloo.to"/>
    <m/>
    <s v="https://www.crunchbase.com/organization/champloo"/>
    <s v="https://www.twitter.com/champloo"/>
    <s v="https://www.facebook.com/champloo.to"/>
    <s v="35b9ec91-4880-2b14-1421-95df7e057eab"/>
  </r>
  <r>
    <x v="8648"/>
    <s v="comma.ai"/>
    <s v="USA"/>
    <s v="CA"/>
    <s v="SF Bay Area"/>
    <s v="San Francisco"/>
    <x v="0"/>
    <s v="Comma is a self-driving car kit developed by George Hotz."/>
    <s v="automotive|education|electronics|open source"/>
    <x v="2228"/>
    <x v="1"/>
    <n v="1"/>
    <n v="3100000"/>
    <s v="2015-10-01"/>
    <s v="2016-04-03"/>
    <s v="2016-04-03"/>
    <m/>
    <m/>
    <m/>
    <s v="https://www.crunchbase.com/organization/comma"/>
    <s v="https://www.twitter.com/comma_ai"/>
    <m/>
    <s v="50c2929e-01d3-92b3-eb1b-cb7eaf09f7c6"/>
  </r>
  <r>
    <x v="8649"/>
    <s v="edorble.com"/>
    <s v="USA"/>
    <s v="CA"/>
    <s v="Santa Barbara"/>
    <s v="Santa Barbara"/>
    <x v="0"/>
    <s v="We make a 3D virtual world for online education: personal, playful, and powerful."/>
    <s v="3d technology|education|education games"/>
    <x v="2229"/>
    <x v="1"/>
    <n v="1"/>
    <n v="75000"/>
    <s v="2014-12-10"/>
    <s v="2016-04-03"/>
    <s v="2016-04-03"/>
    <m/>
    <m/>
    <m/>
    <s v="https://www.crunchbase.com/organization/edorble"/>
    <s v="https://www.twitter.com/edorble"/>
    <s v="https://www.facebook.com/edorble/timeline"/>
    <s v="3bed8d62-b871-5870-21ee-60a788b5a038"/>
  </r>
  <r>
    <x v="8650"/>
    <s v="konoz.io"/>
    <s v="ITA"/>
    <m/>
    <s v="Milan"/>
    <s v="Milan"/>
    <x v="0"/>
    <s v="Konoz is a global community for free and open education. Our platform makes learning personalized &amp; social."/>
    <s v="crowdfunding|edtech|education|video"/>
    <x v="2230"/>
    <x v="1"/>
    <n v="3"/>
    <n v="290000"/>
    <s v="2014-07-01"/>
    <s v="2014-07-08"/>
    <s v="2016-04-03"/>
    <m/>
    <s v="info@konoz.io"/>
    <m/>
    <s v="https://www.crunchbase.com/organization/konoz"/>
    <s v="https://www.twitter.com/konozlearning"/>
    <s v="http://www.facebook.com/konozlearning"/>
    <s v="f574199e-0a08-0aeb-14e2-63db1c71ee7d"/>
  </r>
  <r>
    <x v="8651"/>
    <s v="bitt.com"/>
    <s v="BRB"/>
    <m/>
    <s v="BRB - Other"/>
    <s v="Hastings"/>
    <x v="0"/>
    <s v="Bitt is a Caribbean digital asset exchange whose core focus is providing access to cryptocurrencies in emerging markets."/>
    <s v="bitcoin|fintech|virtual currency"/>
    <x v="57"/>
    <x v="0"/>
    <n v="2"/>
    <n v="5500000"/>
    <m/>
    <s v="2015-03-30"/>
    <s v="2016-04-02"/>
    <m/>
    <s v="info@bitt.com"/>
    <n v="12462562233"/>
    <s v="https://www.crunchbase.com/organization/bitt"/>
    <s v="https://www.twitter.com/bittdigital"/>
    <s v="https://www.facebook.com/bittdigital/timeline?ref=page_internal"/>
    <s v="5f3ed46c-586f-cd5d-2e86-79aa7afa9f41"/>
  </r>
  <r>
    <x v="8652"/>
    <s v="bottleshake.com"/>
    <s v="USA"/>
    <s v="CA"/>
    <s v="SF Bay Area"/>
    <s v="San Francisco"/>
    <x v="0"/>
    <s v="Bottleshake is an app for professional or personal coffee dates at nearby cafes and bars."/>
    <s v="software"/>
    <x v="10"/>
    <x v="1"/>
    <n v="1"/>
    <n v="175000"/>
    <s v="2015-06-01"/>
    <s v="2016-04-02"/>
    <s v="2016-04-02"/>
    <m/>
    <s v="winston@bottleshake.com"/>
    <s v="'415-781-9931"/>
    <s v="https://www.crunchbase.com/organization/bottleshake"/>
    <s v="https://www.twitter.com/bottleshake"/>
    <s v="https://www.facebook.com/bottleshake"/>
    <s v="e95d66d4-e458-6833-b373-a926edeff93b"/>
  </r>
  <r>
    <x v="8653"/>
    <s v="goflender.com"/>
    <s v="IRL"/>
    <m/>
    <s v="Dublin"/>
    <s v="Dublin"/>
    <x v="0"/>
    <s v="Peer 2 Peer Mobile Lending Platform Integrating Social Networks"/>
    <m/>
    <x v="5"/>
    <x v="1"/>
    <n v="2"/>
    <m/>
    <s v="2014-10-01"/>
    <s v="2015-07-07"/>
    <s v="2016-04-02"/>
    <m/>
    <m/>
    <n v="353877847263"/>
    <s v="https://www.crunchbase.com/organization/flender-the-social-lending-network"/>
    <s v="https://www.twitter.com/goflender"/>
    <s v="https://www.facebook.com/goflender"/>
    <s v="c0cb3c7d-272e-1795-12d5-83424bac6755"/>
  </r>
  <r>
    <x v="8654"/>
    <s v="heydesk.com"/>
    <m/>
    <m/>
    <m/>
    <m/>
    <x v="0"/>
    <s v="Heydesk is a service that will help private people and businesses rent out free capacity desk space."/>
    <s v="sharing economy"/>
    <x v="5"/>
    <x v="1"/>
    <n v="1"/>
    <n v="70000"/>
    <s v="2016-04-01"/>
    <s v="2016-04-02"/>
    <s v="2016-04-02"/>
    <m/>
    <m/>
    <m/>
    <s v="https://www.crunchbase.com/organization/heydesk"/>
    <s v="https://www.twitter.com/heydesk"/>
    <s v="https://www.facebook.com/heydesk"/>
    <s v="0146a7ae-0902-ba69-1c9c-d4117a927512"/>
  </r>
  <r>
    <x v="8655"/>
    <s v="qyiik.com"/>
    <m/>
    <m/>
    <m/>
    <m/>
    <x v="0"/>
    <s v="Temporary &amp; Contract Recruitment"/>
    <m/>
    <x v="5"/>
    <x v="2"/>
    <n v="1"/>
    <m/>
    <s v="2016-04-02"/>
    <s v="2016-04-02"/>
    <s v="2016-04-02"/>
    <m/>
    <m/>
    <m/>
    <s v="https://www.crunchbase.com/organization/qyiik"/>
    <m/>
    <m/>
    <s v="28ee2f25-d5bd-afa5-ec84-31ddf5e1c47c"/>
  </r>
  <r>
    <x v="8656"/>
    <s v="shou.tv"/>
    <s v="CHN"/>
    <m/>
    <s v="Beijing"/>
    <s v="Beijing"/>
    <x v="0"/>
    <s v="Shou is a community for Android and iOS gamers to broadcast, watch, chat and discover new friends and awesome games anytime, anywhere."/>
    <s v="apps|mobile|video streaming"/>
    <x v="2231"/>
    <x v="0"/>
    <n v="2"/>
    <n v="5500000"/>
    <s v="2014-09-09"/>
    <s v="2015-03-23"/>
    <s v="2016-04-02"/>
    <m/>
    <s v="hello@shou.tv"/>
    <m/>
    <s v="https://www.crunchbase.com/organization/shou-tv"/>
    <s v="https://www.twitter.com/shou_tv"/>
    <s v="https://www.facebook.com/shoutv"/>
    <s v="e096ad62-acd3-5308-2100-4c9c58f513fe"/>
  </r>
  <r>
    <x v="8657"/>
    <s v="southmoonunder.com"/>
    <s v="USA"/>
    <s v="DC"/>
    <s v="Washington, D.C."/>
    <s v="Washington"/>
    <x v="0"/>
    <s v="South Moon Under offers a unique mix of fashions while remaining true to its laid back"/>
    <s v="retail"/>
    <x v="63"/>
    <x v="5"/>
    <n v="1"/>
    <n v="9600000"/>
    <s v="1968-01-01"/>
    <s v="2016-04-02"/>
    <s v="2016-04-02"/>
    <m/>
    <s v="service@southmoonunder.com"/>
    <s v="(888)660-6071"/>
    <s v="https://www.crunchbase.com/organization/south-moon-under"/>
    <s v="https://www.twitter.com/southmoonunder"/>
    <s v="http://www.facebook.com/southmoonunderfan?sk=wall"/>
    <s v="b309eb36-3883-d353-c88c-dcc003d0092c"/>
  </r>
  <r>
    <x v="8658"/>
    <s v="svoi.us"/>
    <s v="USA"/>
    <s v="CA"/>
    <s v="Los Angeles"/>
    <s v="Los Angeles"/>
    <x v="0"/>
    <s v="Russian-speaking business community"/>
    <s v="professional networking"/>
    <x v="571"/>
    <x v="0"/>
    <n v="1"/>
    <n v="400000"/>
    <s v="2016-03-18"/>
    <s v="2016-04-02"/>
    <s v="2016-04-02"/>
    <m/>
    <s v="info@svoi.us"/>
    <m/>
    <s v="https://www.crunchbase.com/organization/svoi"/>
    <m/>
    <s v="https://www.facebook.com/svoi.us/"/>
    <s v="9e97d501-50ce-bef1-18d1-bd6e74616d3f"/>
  </r>
  <r>
    <x v="8659"/>
    <s v="teleretail.com"/>
    <s v="CHE"/>
    <m/>
    <s v="CHE - Other"/>
    <s v="Sierre"/>
    <x v="0"/>
    <s v="Urban Courier Robot Platform. Automated Mobility Provider."/>
    <s v="autonomous vehicles|e-commerce|robotics"/>
    <x v="2232"/>
    <x v="0"/>
    <n v="5"/>
    <n v="850000"/>
    <s v="2013-01-01"/>
    <s v="2013-07-01"/>
    <s v="2016-04-02"/>
    <m/>
    <s v="info@teleretail.com"/>
    <s v="(415) 335-4480"/>
    <s v="https://www.crunchbase.com/organization/teleretail-corporation"/>
    <s v="https://www.twitter.com/teleretailtweet"/>
    <s v="https://www.facebook.com/teleretail"/>
    <s v="8e594217-119d-0bbe-c5db-b0bef0b78e5c"/>
  </r>
  <r>
    <x v="8660"/>
    <s v="acumenstudio.com"/>
    <s v="USA"/>
    <s v="MO"/>
    <s v="St. Louis"/>
    <s v="St Louis"/>
    <x v="0"/>
    <s v="Acumen Studio is a Premiere Digital Marketing &amp; Content Marketing Agency"/>
    <s v="internet|professional services"/>
    <x v="28"/>
    <x v="1"/>
    <n v="1"/>
    <n v="2000000"/>
    <s v="2006-01-01"/>
    <s v="2016-04-01"/>
    <s v="2016-04-01"/>
    <m/>
    <s v="johnb@acumenstudio.com"/>
    <s v="1(866)357-7422"/>
    <s v="https://www.crunchbase.com/organization/acumen-studio"/>
    <s v="https://www.twitter.com/acumenstudio"/>
    <s v="https://www.facebook.com/acumenstudio"/>
    <s v="6c2a9ad8-ecd3-1a25-f51f-f8988c8f5f46"/>
  </r>
  <r>
    <x v="8661"/>
    <s v="admybrand.com"/>
    <m/>
    <m/>
    <m/>
    <m/>
    <x v="0"/>
    <s v="Amazon for Advertising Space"/>
    <m/>
    <x v="5"/>
    <x v="1"/>
    <n v="1"/>
    <n v="45000"/>
    <s v="2015-01-01"/>
    <s v="2016-04-01"/>
    <s v="2016-04-01"/>
    <m/>
    <s v="care@admybrand.com"/>
    <n v="918585010229"/>
    <s v="https://www.crunchbase.com/organization/admybrand"/>
    <s v="https://www.twitter.com/admybrand"/>
    <s v="https://www.facebook.com/8admybrand/"/>
    <s v="11c02cc8-e03e-2d58-3a89-1ca5afa9518f"/>
  </r>
  <r>
    <x v="8662"/>
    <s v="apmtinc.com"/>
    <s v="USA"/>
    <s v="LA"/>
    <s v="New Orleans"/>
    <s v="New Orleans"/>
    <x v="0"/>
    <s v="APMT develops, manufactures and distributes products"/>
    <s v="chemical"/>
    <x v="485"/>
    <x v="0"/>
    <n v="1"/>
    <n v="1100000"/>
    <s v="2012-01-01"/>
    <s v="2016-04-01"/>
    <s v="2016-04-01"/>
    <m/>
    <s v="info@apmtinc.com"/>
    <s v="(504)777-2805"/>
    <s v="https://www.crunchbase.com/organization/advanced-polymer-monitoring-technologies-apmt"/>
    <m/>
    <m/>
    <s v="cf5d45c9-1186-4c10-158d-360cd6c78fb1"/>
  </r>
  <r>
    <x v="8663"/>
    <s v="agrawalconstruction.com"/>
    <s v="IND"/>
    <m/>
    <s v="Bhopal"/>
    <s v="Bhopal"/>
    <x v="0"/>
    <s v="A market driven Construction Company renowned for excellence, quality, performance and reliability in all types of construction."/>
    <s v="construction"/>
    <x v="76"/>
    <x v="0"/>
    <n v="1"/>
    <m/>
    <m/>
    <s v="2016-04-01"/>
    <s v="2016-04-01"/>
    <m/>
    <s v="enquiry@agrawalconstruction.com"/>
    <s v="(920)070-0800"/>
    <s v="https://www.crunchbase.com/organization/agrawal-construction"/>
    <s v="https://www.twitter.com/agcon_bpl"/>
    <s v="https://www.facebook.com/agrawalconstructionbhopal"/>
    <s v="2ec4b42c-536f-83cc-d473-53edd310ed39"/>
  </r>
  <r>
    <x v="8664"/>
    <s v="alemhealth.com"/>
    <s v="ARE"/>
    <m/>
    <s v="Dubai"/>
    <s v="Dubai"/>
    <x v="0"/>
    <s v="AlemHealth provides telemedicine and digital health solutions designed and optimised for frontier markets."/>
    <s v="health care|impact investing|information technology|social innovation"/>
    <x v="2233"/>
    <x v="0"/>
    <n v="2"/>
    <m/>
    <s v="2014-01-01"/>
    <s v="2015-01-09"/>
    <s v="2016-04-01"/>
    <m/>
    <s v="Info@AlemHealth.com"/>
    <n v="971507150635"/>
    <s v="https://www.crunchbase.com/organization/alemhealth"/>
    <s v="https://www.twitter.com/alemhealth"/>
    <s v="https://www.facebook.com/alemhealth"/>
    <s v="978cce1a-2eed-42e4-af6c-f19823bca58a"/>
  </r>
  <r>
    <x v="8665"/>
    <s v="altitude.co"/>
    <s v="USA"/>
    <s v="CA"/>
    <s v="SF Bay Area"/>
    <s v="San Francisco"/>
    <x v="0"/>
    <s v="Altitude is a smart ID solution platform that enables seamless identification, processing, and interaction with users."/>
    <s v="enterprise software|identity management|mobile|security"/>
    <x v="1662"/>
    <x v="1"/>
    <n v="2"/>
    <m/>
    <s v="2014-01-18"/>
    <s v="2014-02-18"/>
    <s v="2016-04-01"/>
    <m/>
    <m/>
    <m/>
    <s v="https://www.crunchbase.com/organization/altitude-co"/>
    <s v="https://www.twitter.com/altitudeco"/>
    <m/>
    <s v="f5fcf8b4-944c-6f16-10db-e9c250c3a2e1"/>
  </r>
  <r>
    <x v="8666"/>
    <s v="ancestry.com"/>
    <s v="USA"/>
    <s v="UT"/>
    <s v="Salt Lake City"/>
    <s v="Provo"/>
    <x v="2"/>
    <s v="Ancestry is a website enabling users to create their own family tree and help them discover, preserve and share their family history."/>
    <s v="e-commerce|family|internet|public relations"/>
    <x v="1236"/>
    <x v="2"/>
    <n v="2"/>
    <n v="33200000"/>
    <s v="1983-01-01"/>
    <s v="1999-09-01"/>
    <s v="2016-04-01"/>
    <m/>
    <s v="support@ancestry.ca."/>
    <n v="118009589073"/>
    <s v="https://www.crunchbase.com/organization/ancestry-com"/>
    <s v="https://www.twitter.com/ancestrydotcom"/>
    <s v="http://www.facebook.com/ancestry.com"/>
    <s v="bddde3d0-8294-85c0-e521-7698ab21737a"/>
  </r>
  <r>
    <x v="8667"/>
    <s v="apollomed.net"/>
    <s v="USA"/>
    <s v="CA"/>
    <s v="Los Angeles"/>
    <s v="Glendale"/>
    <x v="0"/>
    <s v="ApolloMed provides medical management services that improve the efficiency in inpatient and multi-disciplinary care management services."/>
    <s v="fitness|health care|medical"/>
    <x v="541"/>
    <x v="0"/>
    <n v="4"/>
    <n v="19155000"/>
    <s v="2012-01-01"/>
    <s v="2011-03-03"/>
    <s v="2016-04-01"/>
    <m/>
    <m/>
    <s v="'818-396-8050"/>
    <s v="https://www.crunchbase.com/organization/apollomed"/>
    <m/>
    <m/>
    <s v="acf24123-b953-c7ee-7656-24a3a74d70f8"/>
  </r>
  <r>
    <x v="8668"/>
    <s v="arriv.io"/>
    <s v="USA"/>
    <s v="DE"/>
    <s v="Wilmington, Delaware"/>
    <s v="Wilmington"/>
    <x v="0"/>
    <s v="Arriv.io seeks to become an indispensable platform for payments and information in transit/mobility"/>
    <s v="mobile|mobile payments|parking"/>
    <x v="2234"/>
    <x v="2"/>
    <n v="1"/>
    <n v="1020000"/>
    <s v="2015-10-05"/>
    <s v="2016-04-01"/>
    <s v="2016-04-01"/>
    <m/>
    <m/>
    <m/>
    <s v="https://www.crunchbase.com/organization/arriv-io"/>
    <m/>
    <m/>
    <s v="54988a5e-8735-2eb9-83cd-064978075e82"/>
  </r>
  <r>
    <x v="8669"/>
    <s v="magic-xperience.com"/>
    <s v="FRA"/>
    <m/>
    <m/>
    <m/>
    <x v="0"/>
    <s v="Magic Xperience les objets du quotidien racontent des histoires"/>
    <s v="apps"/>
    <x v="50"/>
    <x v="2"/>
    <n v="1"/>
    <n v="550000"/>
    <s v="2015-01-01"/>
    <s v="2016-04-01"/>
    <s v="2016-04-01"/>
    <m/>
    <m/>
    <n v="330563678120"/>
    <s v="https://www.crunchbase.com/organization/artech-sas"/>
    <s v="https://www.twitter.com/magicxperience"/>
    <s v="https://www.facebook.com/magic-xperience-675358205932497/?ref=ts"/>
    <s v="b3ef9815-48d7-2132-b933-36dfac93f107"/>
  </r>
  <r>
    <x v="8670"/>
    <s v="getartichoke.com"/>
    <s v="USA"/>
    <s v="MD"/>
    <s v="Baltimore"/>
    <s v="Baltimore"/>
    <x v="0"/>
    <s v="Artichoke makes it easy to simplify and organize your solo business."/>
    <m/>
    <x v="5"/>
    <x v="1"/>
    <n v="1"/>
    <m/>
    <s v="2012-01-01"/>
    <s v="2016-04-01"/>
    <s v="2016-04-01"/>
    <m/>
    <m/>
    <m/>
    <s v="https://www.crunchbase.com/organization/artichoke"/>
    <m/>
    <m/>
    <s v="e9d452be-f02e-ae66-f2b1-0f97f6f841b2"/>
  </r>
  <r>
    <x v="8671"/>
    <s v="atrinpharma.com"/>
    <s v="USA"/>
    <s v="PA"/>
    <s v="Philadelphia"/>
    <s v="Doylestown"/>
    <x v="0"/>
    <s v="Atrin Pharmaceuticals is a dynamic biopharmaceutical firm focused on the discovery and development of proprietary medications."/>
    <s v="medical"/>
    <x v="3"/>
    <x v="1"/>
    <n v="2"/>
    <n v="1325000"/>
    <s v="2011-01-01"/>
    <s v="2015-03-18"/>
    <s v="2016-04-01"/>
    <m/>
    <m/>
    <s v="(215) 589-6356"/>
    <s v="https://www.crunchbase.com/organization/atrin-pharmaceuticals"/>
    <m/>
    <s v="https://www.facebook.com/114451038896078"/>
    <s v="868668dd-f228-2667-5d10-e2fffd4045ec"/>
  </r>
  <r>
    <x v="8672"/>
    <s v="autoo2.com"/>
    <s v="IND"/>
    <m/>
    <s v="New Delhi"/>
    <s v="Gurgaon"/>
    <x v="0"/>
    <s v="Self-serve vehicle servicing and repair booking platform"/>
    <s v="automotive"/>
    <x v="114"/>
    <x v="2"/>
    <n v="1"/>
    <n v="100000"/>
    <s v="2016-01-01"/>
    <s v="2016-04-01"/>
    <s v="2016-04-01"/>
    <m/>
    <m/>
    <m/>
    <s v="https://www.crunchbase.com/organization/autoo2"/>
    <s v="https://www.twitter.com/autoo2_com"/>
    <m/>
    <s v="fd40a9f5-9627-8804-4726-1b2af0a3a64a"/>
  </r>
  <r>
    <x v="8673"/>
    <s v="avuxi.com"/>
    <s v="GBR"/>
    <m/>
    <s v="London"/>
    <s v="London"/>
    <x v="0"/>
    <s v="Ranking the popularity of every place on Earth. The leading Plug-n-Play GeoPopularity™ Engine with worldwide coverage."/>
    <s v="big data|business intelligence|geospatial|travel"/>
    <x v="2235"/>
    <x v="1"/>
    <n v="7"/>
    <n v="622381.49358966795"/>
    <s v="2011-01-01"/>
    <s v="2013-08-05"/>
    <s v="2016-04-01"/>
    <m/>
    <s v="op@avuxi.com"/>
    <m/>
    <s v="https://www.crunchbase.com/organization/avuxi"/>
    <s v="https://www.twitter.com/avuxi"/>
    <s v="http://www.facebook.com/avuxi"/>
    <s v="c1b5c9ba-f791-98d8-46ad-f45fdc2f7297"/>
  </r>
  <r>
    <x v="8674"/>
    <s v="belong.co"/>
    <s v="IND"/>
    <m/>
    <s v="Bangalore"/>
    <s v="Bangalore"/>
    <x v="0"/>
    <s v="Belong is a Bangalore-based recruitment startup"/>
    <s v="internet"/>
    <x v="28"/>
    <x v="0"/>
    <n v="2"/>
    <n v="5000000"/>
    <s v="2014-01-01"/>
    <s v="2015-06-22"/>
    <s v="2016-04-01"/>
    <m/>
    <s v="hello@belong.co"/>
    <m/>
    <s v="https://www.crunchbase.com/organization/belong"/>
    <s v="https://www.twitter.com/belongco"/>
    <m/>
    <s v="ce34d087-6d3f-256e-7cec-bb3de3714553"/>
  </r>
  <r>
    <x v="8675"/>
    <s v="benmedica.com"/>
    <s v="USA"/>
    <s v="MO"/>
    <s v="St. Louis"/>
    <s v="St Louis"/>
    <x v="0"/>
    <s v="BenMedica helps insurers overcome the electronic channel to drive value at the point of care."/>
    <s v="health care"/>
    <x v="3"/>
    <x v="1"/>
    <n v="1"/>
    <n v="100000"/>
    <s v="2012-01-01"/>
    <s v="2016-04-01"/>
    <s v="2016-04-01"/>
    <m/>
    <m/>
    <m/>
    <s v="https://www.crunchbase.com/organization/benmedica"/>
    <m/>
    <m/>
    <s v="57a7120b-a941-6ecb-95d1-d1e72213eac0"/>
  </r>
  <r>
    <x v="8676"/>
    <s v="beqom.com"/>
    <s v="CHE"/>
    <m/>
    <s v="Fribourg"/>
    <s v="Fribourg"/>
    <x v="0"/>
    <s v="beqom – to make your people happy"/>
    <s v="enterprise software|saas|software"/>
    <x v="10"/>
    <x v="3"/>
    <n v="5"/>
    <n v="33100000"/>
    <s v="2009-02-01"/>
    <s v="2009-01-01"/>
    <s v="2016-04-01"/>
    <m/>
    <s v="info@beqom.com"/>
    <n v="41582550800"/>
    <s v="https://www.crunchbase.com/organization/excentive-international"/>
    <s v="https://www.twitter.com/beqom_company"/>
    <s v="http://www.facebook.com/beqom1"/>
    <s v="7661e5cc-8256-7bda-6d09-fd90692a506b"/>
  </r>
  <r>
    <x v="8677"/>
    <s v="bikemap.net"/>
    <s v="AUT"/>
    <m/>
    <s v="Vienna"/>
    <s v="Vienna"/>
    <x v="0"/>
    <s v="Bikemap is the biggest bike route collection of the world - having more than 2.5M routes in more than 80 countries worldwide."/>
    <s v="navigation|sports|travel"/>
    <x v="2236"/>
    <x v="1"/>
    <n v="3"/>
    <n v="795165.39440203598"/>
    <s v="2007-01-01"/>
    <s v="2014-12-27"/>
    <s v="2016-04-01"/>
    <m/>
    <s v="office@bikemap.net"/>
    <n v="43720516260"/>
    <s v="https://www.crunchbase.com/organization/bikemap"/>
    <s v="https://www.twitter.com/bikemap"/>
    <s v="https://www.facebook.com/bikemap"/>
    <s v="8fdddeca-c2f3-8552-a454-0fd3b1b53135"/>
  </r>
  <r>
    <x v="8678"/>
    <s v="blocksixanalytics.com"/>
    <s v="USA"/>
    <s v="IL"/>
    <s v="Chicago"/>
    <s v="Chicago"/>
    <x v="0"/>
    <s v="Moneyball For The Sports Business"/>
    <s v="advertising|sports"/>
    <x v="1665"/>
    <x v="0"/>
    <n v="1"/>
    <n v="500000"/>
    <m/>
    <s v="2016-04-01"/>
    <s v="2016-04-01"/>
    <m/>
    <s v="info@blocksixanalytics.com"/>
    <n v="18474527122"/>
    <s v="https://www.crunchbase.com/organization/block-six-analytics"/>
    <s v="https://www.twitter.com/block6analytics"/>
    <s v="https://www.facebook.com/blocksixanalytics"/>
    <s v="cc0a7106-af8d-3b36-f732-f211cda8b4a6"/>
  </r>
  <r>
    <x v="8679"/>
    <s v="book24.today"/>
    <s v="SWE"/>
    <m/>
    <s v="Halmstad"/>
    <s v="Halmstad"/>
    <x v="0"/>
    <s v="Book24 provides booking needs for events such as chiropractors, salons, messages, facials, pedicure, ect."/>
    <m/>
    <x v="5"/>
    <x v="2"/>
    <n v="1"/>
    <m/>
    <s v="2016-01-01"/>
    <s v="2016-04-01"/>
    <s v="2016-04-01"/>
    <m/>
    <m/>
    <m/>
    <s v="https://www.crunchbase.com/organization/book24"/>
    <m/>
    <m/>
    <s v="7b0ee61a-6e4c-031e-56ae-8cb98cff5a3b"/>
  </r>
  <r>
    <x v="8680"/>
    <s v="booknbloom.com"/>
    <s v="CYP"/>
    <m/>
    <s v="Cyprus"/>
    <s v="Nicosia"/>
    <x v="0"/>
    <s v="Book’n’Bloom is a Facebook integrated business management tool that allows small appointment-led businesses to operate Social &amp; Mobile."/>
    <s v="apps|crm|small and medium businesses|software"/>
    <x v="102"/>
    <x v="0"/>
    <n v="6"/>
    <n v="14471778.479462"/>
    <s v="2011-11-01"/>
    <s v="2011-11-01"/>
    <s v="2016-04-01"/>
    <m/>
    <s v="claus@booknbloom.com"/>
    <m/>
    <s v="https://www.crunchbase.com/organization/booknbloom"/>
    <s v="https://www.twitter.com/booknbloom"/>
    <s v="http://www.facebook.com/booknbloom"/>
    <s v="f3eafad5-dd8e-83a4-c7c3-0c0e891a3417"/>
  </r>
  <r>
    <x v="8681"/>
    <s v="brewpublik.com"/>
    <s v="USA"/>
    <s v="NC"/>
    <m/>
    <m/>
    <x v="0"/>
    <s v="BrewPublik is a local Charlotte, NC based craft beer subscription service."/>
    <s v="craft beer|delivery|subscription service"/>
    <x v="55"/>
    <x v="0"/>
    <n v="4"/>
    <n v="255000"/>
    <s v="2014-01-01"/>
    <s v="2015-07-03"/>
    <s v="2016-04-01"/>
    <m/>
    <s v="info@brewpublik.com"/>
    <n v="117042312703"/>
    <s v="https://www.crunchbase.com/organization/brewpublik-2"/>
    <s v="https://www.twitter.com/brewpublik"/>
    <s v="https://www.facebook.com/brewpublik"/>
    <s v="dbcd95f6-948b-2ef1-c3b3-f3aab48e014c"/>
  </r>
  <r>
    <x v="8682"/>
    <s v="brisky.co.in"/>
    <s v="IND"/>
    <m/>
    <s v="Pune"/>
    <s v="Pune"/>
    <x v="0"/>
    <s v="Brisky is a personal concierge for Nightlife that recommends people events in the best Pubs and Nightclubs based on their interests"/>
    <m/>
    <x v="5"/>
    <x v="1"/>
    <n v="1"/>
    <m/>
    <s v="2015-11-01"/>
    <s v="2016-04-01"/>
    <s v="2016-04-01"/>
    <m/>
    <m/>
    <m/>
    <s v="https://www.crunchbase.com/organization/brisky"/>
    <s v="https://www.twitter.com/briskyin"/>
    <s v="https://www.facebook.com/briskyapp"/>
    <s v="02e7c2eb-9fb9-fa0c-c770-0f5134c9e92b"/>
  </r>
  <r>
    <x v="8683"/>
    <m/>
    <m/>
    <m/>
    <m/>
    <m/>
    <x v="0"/>
    <s v="location-based mobile application"/>
    <s v="apps|location based services|mobile"/>
    <x v="820"/>
    <x v="2"/>
    <n v="1"/>
    <n v="2000000"/>
    <m/>
    <s v="2016-04-01"/>
    <s v="2016-04-01"/>
    <m/>
    <m/>
    <m/>
    <s v="https://www.crunchbase.com/organization/buddybb"/>
    <m/>
    <m/>
    <s v="a4085ea1-0f87-3570-331f-d98e64a263e2"/>
  </r>
  <r>
    <x v="8684"/>
    <s v="burbio.com"/>
    <s v="USA"/>
    <s v="NY"/>
    <s v="NY - Other"/>
    <s v="Pelham"/>
    <x v="0"/>
    <s v="Burbio is a calendar sharing and synchronization platform that marries local events and activities with the personal calendar."/>
    <s v="events|internet"/>
    <x v="80"/>
    <x v="2"/>
    <n v="2"/>
    <n v="1155000"/>
    <s v="2013-07-01"/>
    <s v="2014-08-01"/>
    <s v="2016-04-01"/>
    <m/>
    <m/>
    <m/>
    <s v="https://www.crunchbase.com/organization/burbio-com"/>
    <m/>
    <m/>
    <s v="f910a326-676e-5c97-e518-cfe58070213e"/>
  </r>
  <r>
    <x v="8685"/>
    <s v="chasebankkenya.co.ke"/>
    <m/>
    <m/>
    <m/>
    <m/>
    <x v="0"/>
    <s v="A leading commercial bank in the SME financial service space in Kenya"/>
    <m/>
    <x v="5"/>
    <x v="2"/>
    <n v="1"/>
    <n v="50000000"/>
    <s v="1996-01-01"/>
    <s v="2016-04-01"/>
    <s v="2016-04-01"/>
    <m/>
    <m/>
    <m/>
    <s v="https://www.crunchbase.com/organization/chase-bank"/>
    <s v="https://www.twitter.com/chasebankkenya"/>
    <s v="https://www.facebook.com/chasebankkenya"/>
    <s v="57c808b6-2344-0ce2-a3ba-467154218b14"/>
  </r>
  <r>
    <x v="8686"/>
    <s v="cinderly.com"/>
    <s v="USA"/>
    <s v="NY"/>
    <s v="New York City"/>
    <s v="New York"/>
    <x v="0"/>
    <s v="The first ever social app to personalize your feed by style, dress size and height. Find what fits you best &amp; save it to your wish list!"/>
    <s v="apps|fashion|social media"/>
    <x v="2237"/>
    <x v="1"/>
    <n v="1"/>
    <n v="75000"/>
    <s v="2016-01-15"/>
    <s v="2016-04-01"/>
    <s v="2016-04-01"/>
    <m/>
    <s v="hello@cinderly.com"/>
    <s v="(917)655-5288"/>
    <s v="https://www.crunchbase.com/organization/cinderly"/>
    <s v="https://www.twitter.com/cinderlystyle"/>
    <s v="https://www.facebook.com/cinderlystyle"/>
    <s v="987f7682-6491-bb3f-6adf-a8213b8c0216"/>
  </r>
  <r>
    <x v="8687"/>
    <s v="clickatick.com"/>
    <s v="EST"/>
    <m/>
    <s v="Tallinn"/>
    <s v="Tallinn"/>
    <x v="0"/>
    <s v="CLICKATICK is AirBnB for tickets to Local Tourism Attractions, Activities and Events."/>
    <s v="adventure travel|air transportation|events|hotel|travel"/>
    <x v="2238"/>
    <x v="1"/>
    <n v="1"/>
    <m/>
    <s v="2016-01-01"/>
    <s v="2016-04-01"/>
    <s v="2016-04-01"/>
    <m/>
    <s v="hardik.vyas@clickatick.com"/>
    <n v="918866008878"/>
    <s v="https://www.crunchbase.com/organization/clickatick"/>
    <s v="https://www.twitter.com/clickatick"/>
    <s v="https://www.facebook.com/clickatick-1065068670199242/info/?tab=page_info"/>
    <s v="c6aa7340-f087-78d6-23d7-c1aef6939477"/>
  </r>
  <r>
    <x v="8688"/>
    <s v="corp.t-clue.com"/>
    <s v="JPN"/>
    <m/>
    <s v="Tokyo"/>
    <s v="Tokyo"/>
    <x v="0"/>
    <s v="CLUE is a Tokyo-based startup developing drone OS platform and running drone media."/>
    <s v="aerospace|drones|enterprise software|robotics"/>
    <x v="962"/>
    <x v="1"/>
    <n v="2"/>
    <m/>
    <s v="2014-08-22"/>
    <s v="2015-02-02"/>
    <s v="2016-04-01"/>
    <m/>
    <s v="support@t-clue.com"/>
    <m/>
    <s v="https://www.crunchbase.com/organization/clue-inc"/>
    <m/>
    <m/>
    <s v="c2b9b345-70f1-0087-31c8-4a95bd4480f6"/>
  </r>
  <r>
    <x v="8689"/>
    <s v="combofood.com.br"/>
    <s v="BRA"/>
    <m/>
    <s v="BRA - Other"/>
    <s v="Mogi Das Cruzes"/>
    <x v="0"/>
    <s v="ComboFood enables users to find and order food combos at local restaurants via its mobile app or website."/>
    <m/>
    <x v="5"/>
    <x v="2"/>
    <n v="1"/>
    <m/>
    <s v="2016-04-01"/>
    <s v="2016-04-01"/>
    <s v="2016-04-01"/>
    <m/>
    <m/>
    <m/>
    <s v="https://www.crunchbase.com/organization/combofood"/>
    <m/>
    <m/>
    <s v="bcf221c0-9b2e-eeb8-618b-0f8a73739103"/>
  </r>
  <r>
    <x v="8690"/>
    <s v="compology.com"/>
    <s v="USA"/>
    <s v="CA"/>
    <s v="SF Bay Area"/>
    <s v="San Francisco"/>
    <x v="0"/>
    <s v="Compology builds WasteOS: the only dynamic routing system built exclusively for the waste industry."/>
    <s v="software|transportation|waste management"/>
    <x v="2239"/>
    <x v="0"/>
    <n v="3"/>
    <n v="7525000"/>
    <s v="2012-01-01"/>
    <s v="2014-04-13"/>
    <s v="2016-04-01"/>
    <m/>
    <m/>
    <s v="'914-584-8103"/>
    <s v="https://www.crunchbase.com/organization/compology"/>
    <s v="https://www.twitter.com/compology"/>
    <m/>
    <s v="bf7c1be4-c234-034b-088d-292e77b4ae26"/>
  </r>
  <r>
    <x v="8691"/>
    <s v="containership.io"/>
    <s v="USA"/>
    <s v="PA"/>
    <s v="Pittsburgh"/>
    <s v="Pittsburgh"/>
    <x v="0"/>
    <s v="Hybrid-Cloud PaaS and Continuous Delivery System for Containers"/>
    <s v="cloud computing|cloud management|data center automation"/>
    <x v="651"/>
    <x v="1"/>
    <n v="2"/>
    <n v="2406729"/>
    <s v="2014-10-01"/>
    <s v="2015-06-30"/>
    <s v="2016-04-01"/>
    <m/>
    <s v="info@containership.io"/>
    <m/>
    <s v="https://www.crunchbase.com/organization/containership"/>
    <s v="https://www.twitter.com/containershipio"/>
    <s v="https://www.facebook.com/containership-inc-1182062345141013"/>
    <s v="f274e1d9-2652-c53e-16b4-f8e4ceec7ba6"/>
  </r>
  <r>
    <x v="8692"/>
    <s v="cook4me.pt"/>
    <s v="PRT"/>
    <m/>
    <s v="Porto"/>
    <s v="Porto"/>
    <x v="0"/>
    <s v="Uber for food. Home &quot;chefies&quot; cook when they want. Foodies. order with one click."/>
    <s v="cooking|food delivery|food processing"/>
    <x v="126"/>
    <x v="2"/>
    <n v="1"/>
    <n v="11359.505634314801"/>
    <s v="2016-04-01"/>
    <s v="2016-04-01"/>
    <s v="2016-04-01"/>
    <m/>
    <m/>
    <m/>
    <s v="https://www.crunchbase.com/organization/cook4me"/>
    <m/>
    <s v="https://www.facebook.com/coook4me"/>
    <s v="b9398ca3-1f72-a060-7e29-cbd8b4523143"/>
  </r>
  <r>
    <x v="8693"/>
    <s v="coolcousin.com"/>
    <m/>
    <m/>
    <m/>
    <m/>
    <x v="0"/>
    <s v="We believe that a recommendation is only as good as the person behind it. We help you get the best recommendations from the best people"/>
    <m/>
    <x v="5"/>
    <x v="1"/>
    <n v="1"/>
    <m/>
    <s v="2015-01-01"/>
    <s v="2016-04-01"/>
    <s v="2016-04-01"/>
    <m/>
    <m/>
    <m/>
    <s v="https://www.crunchbase.com/organization/cool-cousin"/>
    <m/>
    <s v="https://www.facebook.com/coolcousin"/>
    <s v="124901c5-fb2b-f67e-16a6-78c98f29922b"/>
  </r>
  <r>
    <x v="8694"/>
    <s v="cropin.co.in"/>
    <s v="IND"/>
    <m/>
    <s v="Bangalore"/>
    <s v="Bengaluru"/>
    <x v="0"/>
    <s v="To discover, develop and deliver innovative solution in Agtech Space"/>
    <s v="agriculture|mobile"/>
    <x v="2240"/>
    <x v="6"/>
    <n v="4"/>
    <n v="2710000"/>
    <s v="2010-01-01"/>
    <s v="2011-09-10"/>
    <s v="2016-04-01"/>
    <m/>
    <s v="contactus@cropin.in"/>
    <n v="919986079552"/>
    <s v="https://www.crunchbase.com/organization/cropin-technologies"/>
    <s v="https://www.twitter.com/cropintech"/>
    <s v="http://www.facebook.com/cropintech"/>
    <s v="a4a8924c-06a9-705a-7b76-a2c41ec5f84f"/>
  </r>
  <r>
    <x v="8695"/>
    <s v="crowdtwist.com"/>
    <s v="USA"/>
    <s v="NY"/>
    <s v="New York City"/>
    <s v="New York"/>
    <x v="0"/>
    <s v="CrowdTwist is an industry-leading provider of comprehensive multichannel loyalty and analytics solutions."/>
    <s v="analytics|enterprise software|finance|loyalty programs|publishing|retail|saas|travel"/>
    <x v="2241"/>
    <x v="0"/>
    <n v="7"/>
    <n v="16176000"/>
    <s v="2009-08-01"/>
    <s v="2010-09-16"/>
    <s v="2016-04-01"/>
    <m/>
    <s v="info@crowdtwist.com"/>
    <s v="(646) 845-0646"/>
    <s v="https://www.crunchbase.com/organization/crowdtwist"/>
    <s v="https://www.twitter.com/crowdtwist"/>
    <s v="http://www.facebook.com/crowdtwist"/>
    <s v="9827df52-6fd1-8061-e306-e53fec496ef0"/>
  </r>
  <r>
    <x v="8696"/>
    <s v="deepvision.io"/>
    <s v="USA"/>
    <s v="CA"/>
    <s v="SF Bay Area"/>
    <s v="Palo Alto"/>
    <x v="0"/>
    <s v="Embedded deep learning computer vision solution for drones, robots, and IOT cameras"/>
    <m/>
    <x v="5"/>
    <x v="2"/>
    <n v="1"/>
    <m/>
    <s v="2015-12-01"/>
    <s v="2016-04-01"/>
    <s v="2016-04-01"/>
    <m/>
    <m/>
    <m/>
    <s v="https://www.crunchbase.com/organization/deep-vision-2"/>
    <m/>
    <m/>
    <s v="8e39cc1f-12fa-210a-aa45-8a52c9a11e33"/>
  </r>
  <r>
    <x v="8697"/>
    <s v="designledproducts.com"/>
    <s v="GBR"/>
    <m/>
    <s v="Livingston"/>
    <s v="Livingston"/>
    <x v="0"/>
    <s v="Design LED Products specializes in the design of thin printed lightguide products."/>
    <s v="electronics|hardware|lighting|manufacturing|software"/>
    <x v="367"/>
    <x v="0"/>
    <n v="3"/>
    <n v="5819142.5621847501"/>
    <s v="2004-01-01"/>
    <s v="2006-07-01"/>
    <s v="2016-04-01"/>
    <m/>
    <s v="info@designledproducts.com"/>
    <n v="4401506592310"/>
    <s v="https://www.crunchbase.com/organization/design-led-products"/>
    <m/>
    <m/>
    <s v="b880d499-e557-9910-82de-08ebc7445337"/>
  </r>
  <r>
    <x v="8698"/>
    <s v="dilmil.co"/>
    <s v="USA"/>
    <s v="CA"/>
    <s v="SF Bay Area"/>
    <s v="San Francisco"/>
    <x v="0"/>
    <s v="Dil Mil is the fastest growing matchmaking app for South Asian expats, disrupting the broken arranged marriage model and solving the privacy"/>
    <s v="apps|internet|mobile"/>
    <x v="289"/>
    <x v="1"/>
    <n v="2"/>
    <n v="3800000"/>
    <s v="2014-10-01"/>
    <s v="2015-05-15"/>
    <s v="2016-04-01"/>
    <m/>
    <s v="support@dilmil.co"/>
    <m/>
    <s v="https://www.crunchbase.com/organization/dilmile"/>
    <s v="https://www.twitter.com/dilmilapp"/>
    <s v="http://www.facebook.com/dilmilapp"/>
    <s v="4a0c9f15-dcf2-67a6-616d-5837d579eb77"/>
  </r>
  <r>
    <x v="8699"/>
    <s v="dive-networks.com"/>
    <s v="CAN"/>
    <s v="ON"/>
    <s v="Toronto"/>
    <s v="Toronto"/>
    <x v="0"/>
    <s v="DIVE creates real-time news networks for all businesses and Organizations."/>
    <s v="advertising|data visualization|marketing"/>
    <x v="1288"/>
    <x v="0"/>
    <n v="1"/>
    <m/>
    <s v="2013-01-01"/>
    <s v="2016-04-01"/>
    <s v="2016-04-01"/>
    <m/>
    <s v="info@dive-networks.com"/>
    <s v="(416)230-7620"/>
    <s v="https://www.crunchbase.com/organization/dive"/>
    <s v="https://www.twitter.com/divenetworks"/>
    <s v="https://www.facebook.com/divemedianetwork/"/>
    <s v="2227d89a-df9e-fe42-eafc-d060e9e9c2d1"/>
  </r>
  <r>
    <x v="8700"/>
    <s v="dsmaxproperties.com"/>
    <s v="IND"/>
    <m/>
    <s v="Bangalore"/>
    <s v="Bangalore"/>
    <x v="0"/>
    <s v="DS-MAX Properties is an award-winning real estate development firm, based in Bangalore."/>
    <s v="real estate"/>
    <x v="76"/>
    <x v="9"/>
    <n v="1"/>
    <m/>
    <m/>
    <s v="2016-04-01"/>
    <s v="2016-04-01"/>
    <m/>
    <s v="sales@dsmaxproperties.com"/>
    <s v="(888)000-1001"/>
    <s v="https://www.crunchbase.com/organization/ds-max-properties"/>
    <s v="https://www.twitter.com/dsmaxbuilders"/>
    <s v="https://www.facebook.com/dsmaxpropertiespvtltd"/>
    <s v="17531cb0-bc48-46c0-cc9c-438a7dd674ee"/>
  </r>
  <r>
    <x v="8701"/>
    <s v="dubset.com"/>
    <s v="USA"/>
    <s v="NY"/>
    <s v="New York City"/>
    <s v="New York"/>
    <x v="0"/>
    <s v="Solving complexities behind rights-holder identification, licensing and distribution associated with derivative content across all media"/>
    <s v="music|software"/>
    <x v="2045"/>
    <x v="1"/>
    <n v="2"/>
    <m/>
    <s v="2008-01-01"/>
    <s v="2014-05-06"/>
    <s v="2016-04-01"/>
    <m/>
    <s v="info@dubsetmedia.com"/>
    <s v="(212)257-5064"/>
    <s v="https://www.crunchbase.com/organization/dubset-media"/>
    <m/>
    <m/>
    <s v="45b4310d-fa5a-72ae-7205-04398ae661bb"/>
  </r>
  <r>
    <x v="8702"/>
    <s v="ecomo.io"/>
    <m/>
    <m/>
    <m/>
    <m/>
    <x v="0"/>
    <s v="A smart water purifier with a contaminant detector"/>
    <m/>
    <x v="5"/>
    <x v="1"/>
    <n v="1"/>
    <m/>
    <s v="2015-01-01"/>
    <s v="2016-04-01"/>
    <s v="2016-04-01"/>
    <m/>
    <s v="admin@mappedon.com"/>
    <s v="(412) 589-9380"/>
    <s v="https://www.crunchbase.com/organization/ecomo"/>
    <m/>
    <s v="https://www.facebook.com/ecomolabs"/>
    <s v="ffc60906-4d66-4ec5-3d45-15d3973385d5"/>
  </r>
  <r>
    <x v="8703"/>
    <s v="ehealthsolutionsinc.com"/>
    <s v="USA"/>
    <s v="CA"/>
    <s v="SF Bay Area"/>
    <s v="Dublin"/>
    <x v="0"/>
    <s v="A Turnkey Management System for Independent Physician Practice"/>
    <s v="health care"/>
    <x v="3"/>
    <x v="1"/>
    <n v="1"/>
    <m/>
    <s v="2015-02-01"/>
    <s v="2016-04-01"/>
    <s v="2016-04-01"/>
    <m/>
    <s v="info@aahccinc.com"/>
    <s v="'+1 (925) 230-9484"/>
    <s v="https://www.crunchbase.com/organization/ehealth-solutions"/>
    <s v="https://www.twitter.com/epracticeformd"/>
    <s v="https://www.facebook.com/aahccinc"/>
    <s v="77a6008c-c84d-3b1f-6e8e-6871022f64e6"/>
  </r>
  <r>
    <x v="8704"/>
    <s v="embertech.com"/>
    <s v="USA"/>
    <s v="CA"/>
    <s v="Los Angeles"/>
    <s v="Westlake Village"/>
    <x v="0"/>
    <s v="Ember plans to revolutionize the way the world eats and drinks."/>
    <s v="consumer electronics"/>
    <x v="13"/>
    <x v="1"/>
    <n v="3"/>
    <n v="4722200"/>
    <s v="2012-01-01"/>
    <s v="2014-10-06"/>
    <s v="2016-04-01"/>
    <m/>
    <s v="contact@embertech.com"/>
    <m/>
    <s v="https://www.crunchbase.com/organization/ember-technologies"/>
    <s v="https://www.twitter.com/ember_tech"/>
    <s v="https://facebook.com/yourember"/>
    <s v="f5cd56cb-2ac3-f453-a871-fb2748386a08"/>
  </r>
  <r>
    <x v="8705"/>
    <s v="erasmusinn.com"/>
    <s v="IRL"/>
    <m/>
    <s v="Dublin"/>
    <s v="Dublin"/>
    <x v="0"/>
    <s v="Erasmusinn is a housing platform that helps students find off campus housing and make reservations online."/>
    <s v="education|real estate"/>
    <x v="2242"/>
    <x v="0"/>
    <n v="1"/>
    <m/>
    <s v="2015-01-01"/>
    <s v="2016-04-01"/>
    <s v="2016-04-01"/>
    <m/>
    <s v="help@erasmusinn.com"/>
    <s v="'+90 850 885 1004"/>
    <s v="https://www.crunchbase.com/organization/erasmusinn"/>
    <s v="https://www.twitter.com/erasmusinn"/>
    <s v="http://www.facebook.com/erasmusinn"/>
    <s v="92d1e2eb-80e2-be4d-7f89-f4d54c976253"/>
  </r>
  <r>
    <x v="8706"/>
    <s v="eventador.io"/>
    <s v="USA"/>
    <s v="TX"/>
    <s v="Austin"/>
    <s v="Austin"/>
    <x v="0"/>
    <s v="The data landscape has changed. New solutions must be found"/>
    <m/>
    <x v="5"/>
    <x v="2"/>
    <n v="1"/>
    <m/>
    <s v="2016-02-08"/>
    <s v="2016-04-01"/>
    <s v="2016-04-01"/>
    <m/>
    <m/>
    <m/>
    <s v="https://www.crunchbase.com/organization/eventador-labs"/>
    <m/>
    <m/>
    <s v="97c7f2a1-7288-1f5b-03bb-184f96213a95"/>
  </r>
  <r>
    <x v="8707"/>
    <s v="exchangelodge.com"/>
    <m/>
    <m/>
    <m/>
    <m/>
    <x v="0"/>
    <s v="exchangelodge makes business event management simple, from tracking operations to managing a specific complex process."/>
    <m/>
    <x v="5"/>
    <x v="1"/>
    <n v="1"/>
    <n v="250000"/>
    <s v="2015-01-01"/>
    <s v="2016-04-01"/>
    <s v="2016-04-01"/>
    <m/>
    <s v="hello@exchangelodge.com"/>
    <m/>
    <s v="https://www.crunchbase.com/organization/exchangelodge"/>
    <m/>
    <m/>
    <s v="1d08f0e2-6fe8-537f-c7f5-c3b38c99ca8e"/>
  </r>
  <r>
    <x v="8708"/>
    <s v="fibersail.com"/>
    <s v="PRT"/>
    <m/>
    <s v="Porto"/>
    <s v="Porto Salvo"/>
    <x v="0"/>
    <s v="Fibersail is a Portuguese startup that will make critical structures on wind turbines smarter and safer."/>
    <s v="renewable energy"/>
    <x v="9"/>
    <x v="1"/>
    <n v="1"/>
    <n v="272628.13522355497"/>
    <s v="2015-08-19"/>
    <s v="2016-04-01"/>
    <s v="2016-04-01"/>
    <m/>
    <s v="info@fibersail.com"/>
    <n v="351937260586"/>
    <s v="https://www.crunchbase.com/organization/fibersail"/>
    <s v="https://www.twitter.com/fibersail"/>
    <m/>
    <s v="df60684b-e9ba-5bf1-05b3-f67416dc94d9"/>
  </r>
  <r>
    <x v="8709"/>
    <s v="footballscout.com"/>
    <s v="BGR"/>
    <m/>
    <m/>
    <m/>
    <x v="0"/>
    <s v="FootballScout is a professional web-based platform for football players, agents, coaches and teams."/>
    <s v="sports"/>
    <x v="153"/>
    <x v="1"/>
    <n v="4"/>
    <n v="2606151.84514722"/>
    <m/>
    <s v="2012-09-01"/>
    <s v="2016-04-01"/>
    <m/>
    <m/>
    <m/>
    <s v="https://www.crunchbase.com/organization/footballscout"/>
    <s v="https://www.twitter.com/footballscout"/>
    <s v="http://www.facebook.com/pages/footballscoutcom/332369880195721"/>
    <s v="84b1786b-2c1c-ee41-8bd6-4decce7bc971"/>
  </r>
  <r>
    <x v="8710"/>
    <s v="gazillion.com"/>
    <s v="USA"/>
    <s v="CA"/>
    <s v="SF Bay Area"/>
    <s v="Foster City"/>
    <x v="0"/>
    <s v="Gazillion develops and publishes massively multiplayer online games (MMOG) for all ages."/>
    <s v="mmo games|online games|virtual reality"/>
    <x v="499"/>
    <x v="3"/>
    <n v="1"/>
    <n v="11000000"/>
    <s v="2005-01-01"/>
    <s v="2016-04-01"/>
    <s v="2016-04-01"/>
    <m/>
    <s v="bizdev@gazillion.com"/>
    <s v="'800-574-7030"/>
    <s v="https://www.crunchbase.com/organization/gazillion-entertainment"/>
    <s v="https://www.twitter.com/gazilliongames"/>
    <s v="http://www.facebook.com/gazillionentertainment"/>
    <s v="e49b0ac5-938f-d2a0-f3e0-d94db54dfddb"/>
  </r>
  <r>
    <x v="8711"/>
    <s v="groupnote.com"/>
    <s v="ESP"/>
    <m/>
    <s v="Barcelona"/>
    <s v="Barcelona"/>
    <x v="0"/>
    <s v="One way group texting for any school and business"/>
    <s v="education|enterprise software|health care|productivity tools|real time|sports"/>
    <x v="2243"/>
    <x v="1"/>
    <n v="3"/>
    <n v="150404.85534515901"/>
    <s v="2015-02-06"/>
    <s v="2015-01-02"/>
    <s v="2016-04-01"/>
    <m/>
    <s v="info@groupnote.com"/>
    <m/>
    <s v="https://www.crunchbase.com/organization/groupnote"/>
    <s v="https://www.twitter.com/groupnoteapp"/>
    <s v="https://www.facebook.com/groupnoteapp/"/>
    <s v="266baed4-ae28-b14b-88d1-f2fb729500bd"/>
  </r>
  <r>
    <x v="8712"/>
    <s v="harpoontx.com"/>
    <m/>
    <m/>
    <m/>
    <m/>
    <x v="0"/>
    <s v="Harpoon Therapeutics is a preclinical stage biotechnology company."/>
    <s v="biotechnology|health care|therapeutics"/>
    <x v="44"/>
    <x v="2"/>
    <n v="1"/>
    <n v="15000000"/>
    <m/>
    <s v="2016-04-01"/>
    <s v="2016-04-01"/>
    <m/>
    <m/>
    <m/>
    <s v="https://www.crunchbase.com/organization/harpoon-therapeutics"/>
    <m/>
    <m/>
    <s v="830cc789-4938-10b4-a7e0-2ffbe7f9f263"/>
  </r>
  <r>
    <x v="8713"/>
    <s v="healthbank.coop"/>
    <s v="CHE"/>
    <m/>
    <s v="Baar"/>
    <s v="Baar"/>
    <x v="0"/>
    <s v="healthbank, a health data transaction platform, connects data sources from the healthcare ecosystem and rewards its participants."/>
    <s v="health care"/>
    <x v="3"/>
    <x v="1"/>
    <n v="2"/>
    <n v="793929.08890020999"/>
    <s v="2015-06-01"/>
    <s v="2016-01-22"/>
    <s v="2016-04-01"/>
    <m/>
    <s v="info@healthbank.coop"/>
    <n v="41415522400"/>
    <s v="https://www.crunchbase.com/organization/healthbank"/>
    <s v="https://www.twitter.com/healthbankcoop"/>
    <s v="https://www.facebook.com/healthbank.coop"/>
    <s v="76cd223b-fe81-dad0-c342-dda3517029d5"/>
  </r>
  <r>
    <x v="8714"/>
    <s v="healthyroster.com"/>
    <m/>
    <m/>
    <m/>
    <m/>
    <x v="0"/>
    <s v="Healthy Roster has one mission – keeps kids active and healthy."/>
    <m/>
    <x v="5"/>
    <x v="2"/>
    <n v="1"/>
    <n v="575000"/>
    <m/>
    <s v="2016-04-01"/>
    <s v="2016-04-01"/>
    <m/>
    <s v="info@healthyroster.com"/>
    <s v="(614)505-7427"/>
    <s v="https://www.crunchbase.com/organization/healthy-roster"/>
    <s v="https://www.twitter.com/healthyroster"/>
    <s v="https://www.facebook.com/healthyroster"/>
    <s v="bbf11b31-739d-3b37-5bb9-13afe13694da"/>
  </r>
  <r>
    <x v="8715"/>
    <s v="infiltrate.nyc"/>
    <s v="USA"/>
    <s v="NY"/>
    <s v="New York City"/>
    <s v="Brooklyn"/>
    <x v="0"/>
    <s v="INFILTRATE NY is a creative innovation agency based in Brooklyn."/>
    <m/>
    <x v="5"/>
    <x v="1"/>
    <n v="1"/>
    <m/>
    <s v="2006-05-01"/>
    <s v="2016-04-01"/>
    <s v="2016-04-01"/>
    <m/>
    <m/>
    <m/>
    <s v="https://www.crunchbase.com/organization/infiltrate-ny"/>
    <m/>
    <s v="https://www.facebook.com/infiltrateny"/>
    <s v="5facff4c-0491-8edd-9236-bf0afb544286"/>
  </r>
  <r>
    <x v="8716"/>
    <s v="instacarro.com"/>
    <s v="BRA"/>
    <m/>
    <m/>
    <m/>
    <x v="0"/>
    <s v="InstaCarro is the first car buying service in Brazil offering individuals the possibility of selling their car in up to 1h"/>
    <s v="automotive|direct sales|e-commerce"/>
    <x v="1749"/>
    <x v="0"/>
    <n v="1"/>
    <n v="3600000"/>
    <s v="2015-07-13"/>
    <s v="2016-04-01"/>
    <s v="2016-04-01"/>
    <m/>
    <m/>
    <m/>
    <s v="https://www.crunchbase.com/organization/instacarrro-com"/>
    <s v="https://www.twitter.com/instacarro"/>
    <s v="https://www.facebook.com/instacarrobrasil"/>
    <s v="9eb30384-0751-73bc-8b07-66f047331c4e"/>
  </r>
  <r>
    <x v="8717"/>
    <s v="itizzimo.com"/>
    <s v="DEU"/>
    <m/>
    <s v="Frankfurt"/>
    <s v="Würzburg"/>
    <x v="0"/>
    <s v="The Simplifier is a Digital Transformation Platform to configure integrated business applications that run on mobile and wearable devices"/>
    <s v="information technology"/>
    <x v="59"/>
    <x v="6"/>
    <n v="1"/>
    <n v="5679752.8171573998"/>
    <s v="2012-05-01"/>
    <s v="2016-04-01"/>
    <s v="2016-04-01"/>
    <m/>
    <s v="info@itizzimo.com"/>
    <n v="49931306999970"/>
    <s v="https://www.crunchbase.com/organization/itizzimo"/>
    <s v="https://www.twitter.com/itizzimo"/>
    <s v="http://www.facebook.com/itizzimo"/>
    <s v="cda17fc9-2df3-f86b-9fa5-ed6c7eda3572"/>
  </r>
  <r>
    <x v="8718"/>
    <s v="jethunter.aero"/>
    <s v="USA"/>
    <s v="NY"/>
    <s v="New York City"/>
    <s v="New York"/>
    <x v="0"/>
    <s v="Global Distribution System for private jet market"/>
    <s v="apps"/>
    <x v="50"/>
    <x v="0"/>
    <n v="5"/>
    <n v="470000"/>
    <s v="2015-03-13"/>
    <s v="2015-03-01"/>
    <s v="2016-04-01"/>
    <m/>
    <s v="info@jethunter.net"/>
    <s v="1(888)291-6204"/>
    <s v="https://www.crunchbase.com/organization/jethunter"/>
    <s v="https://www.twitter.com/thejethunter"/>
    <s v="https://www.facebook.com/jethunter.net"/>
    <s v="a2e6f0c1-6dbd-e797-f42e-b146fda48caa"/>
  </r>
  <r>
    <x v="8719"/>
    <s v="keriton.com"/>
    <s v="USA"/>
    <s v="PA"/>
    <s v="Philadelphia"/>
    <s v="Philadelphia"/>
    <x v="0"/>
    <s v="A Pumped Breast Milk Management system for Neonatal ICUs"/>
    <s v="analytics|biotechnology|health diagnostics|internet of things"/>
    <x v="2244"/>
    <x v="1"/>
    <n v="1"/>
    <m/>
    <s v="2016-01-01"/>
    <s v="2016-04-01"/>
    <s v="2016-04-01"/>
    <m/>
    <m/>
    <m/>
    <s v="https://www.crunchbase.com/organization/keriton"/>
    <s v="https://www.twitter.com/keritoninc"/>
    <s v="https://www.facebook.com/keritoninc"/>
    <s v="22b2cd8d-f6e5-f3ff-1fbc-8fbb1ad1053d"/>
  </r>
  <r>
    <x v="8720"/>
    <s v="keyreply.com"/>
    <s v="USA"/>
    <s v="CA"/>
    <s v="SF Bay Area"/>
    <s v="San Francisco"/>
    <x v="0"/>
    <s v="AI engine for analyzing unstructured data for insights and automation."/>
    <s v="artificial intelligence|big data|mobile|saas"/>
    <x v="2245"/>
    <x v="2"/>
    <n v="3"/>
    <n v="225000"/>
    <s v="2015-06-01"/>
    <s v="2014-09-01"/>
    <s v="2016-04-01"/>
    <m/>
    <s v="support@keyreply.com"/>
    <s v="(415)996-6171"/>
    <s v="https://www.crunchbase.com/organization/keyreply"/>
    <m/>
    <s v="http://facebook.com/keyreply"/>
    <s v="eae1e4a5-63d9-e3ed-a48f-bb0dace48ee9"/>
  </r>
  <r>
    <x v="8129"/>
    <s v="kite.am"/>
    <m/>
    <m/>
    <m/>
    <m/>
    <x v="0"/>
    <s v="Kite is your app for reading and sharing."/>
    <m/>
    <x v="5"/>
    <x v="1"/>
    <n v="1"/>
    <m/>
    <s v="2014-01-01"/>
    <s v="2016-04-01"/>
    <s v="2016-04-01"/>
    <m/>
    <m/>
    <m/>
    <s v="https://www.crunchbase.com/organization/kite-2"/>
    <s v="https://www.twitter.com/kite"/>
    <s v="https://www.facebook.com/kitelaunch"/>
    <s v="57116f06-659f-9512-0790-2947ae144d10"/>
  </r>
  <r>
    <x v="8721"/>
    <s v="kiweno.com"/>
    <s v="AUT"/>
    <m/>
    <s v="Vienna"/>
    <s v="Vienna"/>
    <x v="0"/>
    <s v="Empowering individual healthcare"/>
    <s v="health care"/>
    <x v="3"/>
    <x v="0"/>
    <n v="2"/>
    <n v="8342541.3863138696"/>
    <s v="2014-03-13"/>
    <s v="2015-05-22"/>
    <s v="2016-04-01"/>
    <m/>
    <s v="service@kiweno.com"/>
    <n v="43512319170"/>
    <s v="https://www.crunchbase.com/organization/kiweno"/>
    <s v="https://www.twitter.com/mykiweno"/>
    <s v="https://www.facebook.com/kiweno/"/>
    <s v="601be193-4b45-7b58-e35f-05dfe0417961"/>
  </r>
  <r>
    <x v="8722"/>
    <s v="kovered.co"/>
    <s v="USA"/>
    <s v="GA"/>
    <s v="Atlanta"/>
    <s v="Atlanta"/>
    <x v="0"/>
    <s v="Kovered is the creative sourcing and workflow management platform for branded entertainment."/>
    <m/>
    <x v="5"/>
    <x v="2"/>
    <n v="1"/>
    <m/>
    <s v="2015-04-01"/>
    <s v="2016-04-01"/>
    <s v="2016-04-01"/>
    <m/>
    <m/>
    <m/>
    <s v="https://www.crunchbase.com/organization/kovered"/>
    <m/>
    <m/>
    <s v="696a910b-d45f-20fc-b831-e321ceea2eb0"/>
  </r>
  <r>
    <x v="8723"/>
    <s v="learningonline.xyz"/>
    <s v="USA"/>
    <s v="CA"/>
    <s v="SF Bay Area"/>
    <s v="Cupertino"/>
    <x v="0"/>
    <s v="The only e-learning solution to offer video &amp; micro learning for over 160 languages, mapped to international CEFR and ACTFL levels"/>
    <m/>
    <x v="5"/>
    <x v="1"/>
    <n v="1"/>
    <n v="500000"/>
    <s v="2016-03-08"/>
    <s v="2016-04-01"/>
    <s v="2016-04-01"/>
    <m/>
    <s v="sue.brett@learningonline.xyz"/>
    <s v="1(408)641-7790"/>
    <s v="https://www.crunchbase.com/organization/learningonline-xyz"/>
    <m/>
    <m/>
    <s v="3932a6ce-e1d8-5517-21d0-aa0e79b09ecd"/>
  </r>
  <r>
    <x v="8724"/>
    <s v="lexiqa.net"/>
    <s v="GBR"/>
    <m/>
    <s v="Aldershot"/>
    <s v="Aldershot"/>
    <x v="0"/>
    <s v="The future of cloud-based linguistic QA"/>
    <s v="location based services|quality assurance|translation service"/>
    <x v="2246"/>
    <x v="1"/>
    <n v="1"/>
    <n v="68157.033805888801"/>
    <s v="2016-02-01"/>
    <s v="2016-04-01"/>
    <s v="2016-04-01"/>
    <m/>
    <s v="info@lexiqa.net"/>
    <m/>
    <s v="https://www.crunchbase.com/organization/lexiqa"/>
    <s v="https://www.twitter.com/lexi_qa"/>
    <s v="https://www.facebook.com/lexiqa"/>
    <s v="2732ed22-5628-5538-7add-10d3a23a0d24"/>
  </r>
  <r>
    <x v="8725"/>
    <s v="litmusautomation.com"/>
    <s v="USA"/>
    <s v="CA"/>
    <s v="SF Bay Area"/>
    <s v="Palo Alto"/>
    <x v="0"/>
    <s v="Litmus Automation is an end-to-end IoT cloud solution for connecting things to enterprise"/>
    <s v="internet of things|saas"/>
    <x v="28"/>
    <x v="0"/>
    <n v="1"/>
    <n v="500000"/>
    <s v="2013-08-01"/>
    <s v="2016-04-01"/>
    <s v="2016-04-01"/>
    <m/>
    <s v="info@litmusautomation.com"/>
    <s v="'+1 (765) 418-7405"/>
    <s v="https://www.crunchbase.com/organization/litmus-automation"/>
    <s v="https://www.twitter.com/lautomation"/>
    <s v="http://www.facebook.com/litmusautomation"/>
    <s v="1ec3a5f3-13f2-d376-7b11-3fca4c986aff"/>
  </r>
  <r>
    <x v="8726"/>
    <s v="locipro.com"/>
    <m/>
    <m/>
    <m/>
    <m/>
    <x v="0"/>
    <s v="We are a crowdsourced invention and concept mapping company. Looking to illuminate the gaps known and the unknown."/>
    <m/>
    <x v="5"/>
    <x v="0"/>
    <n v="1"/>
    <n v="300000"/>
    <s v="2016-04-01"/>
    <s v="2016-04-01"/>
    <s v="2016-04-01"/>
    <m/>
    <s v="John@locipro.com"/>
    <s v="(301)613-7111"/>
    <s v="https://www.crunchbase.com/organization/loci-inc"/>
    <m/>
    <m/>
    <s v="e54d1fd3-6a22-efb4-4516-241f526ee439"/>
  </r>
  <r>
    <x v="8727"/>
    <m/>
    <s v="ISR"/>
    <m/>
    <s v="Tel Aviv"/>
    <s v="Ramat Gan"/>
    <x v="0"/>
    <s v="Miniature device for improving dental implant procedures."/>
    <s v="elder care"/>
    <x v="3"/>
    <x v="2"/>
    <n v="1"/>
    <n v="800000"/>
    <s v="2011-01-01"/>
    <s v="2016-04-01"/>
    <s v="2016-04-01"/>
    <m/>
    <m/>
    <m/>
    <s v="https://www.crunchbase.com/organization/magdent"/>
    <m/>
    <m/>
    <s v="c6c7f499-5759-260b-f4e7-04b957d3dbdd"/>
  </r>
  <r>
    <x v="8728"/>
    <s v="managedbyq.com"/>
    <s v="USA"/>
    <s v="NY"/>
    <s v="New York City"/>
    <s v="New York"/>
    <x v="0"/>
    <s v="The Platform for Office Management"/>
    <s v="enterprise software|internet|professional services"/>
    <x v="146"/>
    <x v="5"/>
    <n v="4"/>
    <n v="42425000"/>
    <s v="2013-12-01"/>
    <s v="2014-08-11"/>
    <s v="2016-04-01"/>
    <m/>
    <s v="hello@managedbyq.com"/>
    <s v="'646-729-6424"/>
    <s v="https://www.crunchbase.com/organization/managed-by-q"/>
    <s v="https://www.twitter.com/managedbyq"/>
    <s v="http://www.facebook.com/managedbyq"/>
    <s v="e2cfa2dd-8b81-1058-84bf-a4675cf31f0c"/>
  </r>
  <r>
    <x v="8729"/>
    <s v="manestreem.com"/>
    <s v="USA"/>
    <s v="PA"/>
    <s v="Philadelphia"/>
    <s v="Philadelphia"/>
    <x v="0"/>
    <s v="Beauty and Wellness at &quot;The Tap of an APP&quot;"/>
    <s v="health care|information technology"/>
    <x v="66"/>
    <x v="7"/>
    <n v="2"/>
    <n v="530000"/>
    <s v="2014-11-01"/>
    <s v="2015-11-01"/>
    <s v="2016-04-01"/>
    <m/>
    <s v="santos@manestreem.com"/>
    <s v="'+1 (609) 831-3003"/>
    <s v="https://www.crunchbase.com/organization/manestreem-2"/>
    <s v="https://www.twitter.com/manestreem"/>
    <s v="https://www.facebook.com/manestreembeauty"/>
    <s v="a9830266-5336-4e94-998e-48656f477b91"/>
  </r>
  <r>
    <x v="8730"/>
    <s v="marketdial.com"/>
    <s v="USA"/>
    <s v="UT"/>
    <s v="Salt Lake City"/>
    <s v="South Jordan"/>
    <x v="0"/>
    <s v="MarketDial is bringing offline A/B testing to the people!"/>
    <m/>
    <x v="5"/>
    <x v="2"/>
    <n v="1"/>
    <m/>
    <s v="2016-02-01"/>
    <s v="2016-04-01"/>
    <s v="2016-04-01"/>
    <m/>
    <m/>
    <m/>
    <s v="https://www.crunchbase.com/organization/marketdial"/>
    <m/>
    <m/>
    <s v="16e559ca-99e5-6786-77b9-e9b237097f79"/>
  </r>
  <r>
    <x v="8731"/>
    <s v="marmotex.com"/>
    <m/>
    <m/>
    <m/>
    <m/>
    <x v="0"/>
    <s v="Marmotex is a delivery service where delicious food from local restaurants reach our busy customers."/>
    <s v="food and beverage|logistics|restaurants|subscription service"/>
    <x v="126"/>
    <x v="0"/>
    <n v="1"/>
    <n v="200000"/>
    <s v="2015-09-01"/>
    <s v="2016-04-01"/>
    <s v="2016-04-01"/>
    <m/>
    <s v="fome@marmotex.com"/>
    <n v="5511982727724"/>
    <s v="https://www.crunchbase.com/organization/marmotex"/>
    <s v="https://www.twitter.com/marmoloko"/>
    <s v="https://www.facebook.com/marmotexcrazy"/>
    <s v="e763cfe7-6200-2350-296e-dea170d17e03"/>
  </r>
  <r>
    <x v="8732"/>
    <s v="medaware.com"/>
    <s v="ISR"/>
    <m/>
    <s v="Tel Aviv"/>
    <s v="Petah Tiqva"/>
    <x v="0"/>
    <s v="MedAware provides innovative solutions that save lives, improve patient safety and significantly reduce healthcare costs."/>
    <s v="health care"/>
    <x v="3"/>
    <x v="1"/>
    <n v="2"/>
    <n v="2300000"/>
    <s v="2012-01-01"/>
    <s v="2014-10-02"/>
    <s v="2016-04-01"/>
    <m/>
    <s v="info@medaware.com"/>
    <s v="(617) 648-0349"/>
    <s v="https://www.crunchbase.com/organization/medaware"/>
    <m/>
    <m/>
    <s v="9afcdbdc-57eb-d20b-846a-ee753f0a50c4"/>
  </r>
  <r>
    <x v="8733"/>
    <s v="minibrew.io"/>
    <s v="NLD"/>
    <m/>
    <s v="Utrecht"/>
    <s v="Utrecht"/>
    <x v="0"/>
    <s v="The easiest &amp; smartest all-in one brewing machine"/>
    <s v="hardware|internet of things|software"/>
    <x v="432"/>
    <x v="0"/>
    <n v="1"/>
    <n v="250000"/>
    <s v="2015-09-01"/>
    <s v="2016-04-01"/>
    <s v="2016-04-01"/>
    <m/>
    <m/>
    <m/>
    <s v="https://www.crunchbase.com/organization/minibrew"/>
    <s v="https://www.twitter.com/myminibrew"/>
    <s v="https://www.facebook.com/10153308748316732"/>
    <s v="819b023d-b926-c8c9-b875-2345f094c735"/>
  </r>
  <r>
    <x v="8734"/>
    <s v="missionbox.com"/>
    <s v="USA"/>
    <s v="TX"/>
    <s v="Austin"/>
    <s v="Austin"/>
    <x v="0"/>
    <s v="MissionBox is a company that brings nonprofits together and provides needed resources."/>
    <s v="content|non profit|online portals"/>
    <x v="87"/>
    <x v="2"/>
    <n v="1"/>
    <n v="1000000"/>
    <m/>
    <s v="2016-04-01"/>
    <s v="2016-04-01"/>
    <m/>
    <m/>
    <m/>
    <s v="https://www.crunchbase.com/organization/missionbox"/>
    <s v="https://www.twitter.com/missionboxpower"/>
    <m/>
    <s v="61cffe5a-1f73-882d-df62-4276063d961c"/>
  </r>
  <r>
    <x v="8735"/>
    <s v="mojilab.com"/>
    <s v="USA"/>
    <s v="NY"/>
    <s v="New York City"/>
    <s v="New York"/>
    <x v="0"/>
    <s v="Emoji studio &amp; digital sticker agency"/>
    <s v="creative agency|digital signage|printing"/>
    <x v="2247"/>
    <x v="1"/>
    <n v="1"/>
    <n v="100000"/>
    <s v="2015-02-01"/>
    <s v="2016-04-01"/>
    <s v="2016-04-01"/>
    <m/>
    <m/>
    <m/>
    <s v="https://www.crunchbase.com/organization/mojilab"/>
    <s v="https://www.twitter.com/mojilab"/>
    <m/>
    <s v="566ab440-4356-f4ae-8473-c539a9bb80c5"/>
  </r>
  <r>
    <x v="8736"/>
    <s v="moocho.com"/>
    <s v="USA"/>
    <s v="FL"/>
    <s v="Miami"/>
    <s v="Miami"/>
    <x v="0"/>
    <s v="Moocho is a leading campus app program for students who want their meal plan to extend off-campus with awesome discounts and rewards."/>
    <s v="advertising"/>
    <x v="296"/>
    <x v="6"/>
    <n v="1"/>
    <n v="150000"/>
    <s v="2011-01-01"/>
    <s v="2016-04-01"/>
    <s v="2016-04-01"/>
    <m/>
    <m/>
    <m/>
    <s v="https://www.crunchbase.com/organization/moocho"/>
    <s v="https://www.twitter.com/moochowisc"/>
    <m/>
    <s v="3884db6a-4efe-85d1-0ee9-ab479cb32549"/>
  </r>
  <r>
    <x v="8737"/>
    <s v="mustard.ie"/>
    <s v="IRL"/>
    <m/>
    <s v="Dublin"/>
    <s v="Dublin"/>
    <x v="0"/>
    <s v="Mustard is the discreet career marketplace for elite Java Engineers."/>
    <s v="hospitality|human resources|social recruiting"/>
    <x v="2248"/>
    <x v="1"/>
    <n v="3"/>
    <n v="787106.936013642"/>
    <s v="2014-06-01"/>
    <s v="2015-06-01"/>
    <s v="2016-04-01"/>
    <m/>
    <m/>
    <m/>
    <s v="https://www.crunchbase.com/organization/mustard-2"/>
    <s v="https://www.twitter.com/@mustardireland"/>
    <s v="https://www.facebook.com/mustardworks"/>
    <s v="5f4b8324-2575-5f7a-31a2-b12451bf4f11"/>
  </r>
  <r>
    <x v="8738"/>
    <s v="myzhim.com"/>
    <m/>
    <m/>
    <m/>
    <m/>
    <x v="0"/>
    <s v="MyZhim is a next generation of ecommerce solution engineered to simplify cross border purchases!"/>
    <s v="b2b|e-commerce|shipping"/>
    <x v="193"/>
    <x v="1"/>
    <n v="1"/>
    <m/>
    <s v="2015-10-01"/>
    <s v="2016-04-01"/>
    <s v="2016-04-01"/>
    <m/>
    <m/>
    <m/>
    <s v="https://www.crunchbase.com/organization/myzhim"/>
    <m/>
    <m/>
    <s v="28398f4d-0bc9-4bbd-2daf-abba28a51650"/>
  </r>
  <r>
    <x v="8739"/>
    <s v="nagarewater.com"/>
    <s v="USA"/>
    <s v="NY"/>
    <s v="New York City"/>
    <s v="New York"/>
    <x v="0"/>
    <s v="Nagare is working to achieve a new standard of water purity that promotes optimized health and wellness."/>
    <s v="agriculture|clean energy|water"/>
    <x v="2249"/>
    <x v="1"/>
    <n v="2"/>
    <n v="10500000"/>
    <s v="2013-01-01"/>
    <s v="2014-12-08"/>
    <s v="2016-04-01"/>
    <m/>
    <m/>
    <s v="'917-565-6309"/>
    <s v="https://www.crunchbase.com/organization/nagare-membranes"/>
    <s v="https://www.twitter.com/@nagarewater"/>
    <m/>
    <s v="a52b7502-0a6a-dceb-a7e0-7edd5796d75f"/>
  </r>
  <r>
    <x v="8740"/>
    <s v="nexosis.com"/>
    <s v="USA"/>
    <s v="OH"/>
    <s v="Columbus, Ohio"/>
    <s v="Columbus"/>
    <x v="0"/>
    <s v="Nexosis has created a machine learning platform that answers complex time series problems."/>
    <s v="big data|machine learning|predictive analytics|saas"/>
    <x v="123"/>
    <x v="0"/>
    <n v="3"/>
    <n v="1820000"/>
    <s v="2015-02-25"/>
    <s v="2015-03-06"/>
    <s v="2016-04-01"/>
    <m/>
    <s v="info@nexosis.com"/>
    <s v="1(800)681-7903"/>
    <s v="https://www.crunchbase.com/organization/nexosis"/>
    <m/>
    <m/>
    <s v="7494c36d-64e1-8111-51be-fc2910e705a6"/>
  </r>
  <r>
    <x v="8741"/>
    <s v="oddm.co.kr"/>
    <s v="KOR"/>
    <m/>
    <s v="Seoul"/>
    <s v="Seoul"/>
    <x v="0"/>
    <s v="ODDM is mobile / online marketing platform company in Korea running automatic influencer marketing platform, Adpick"/>
    <m/>
    <x v="5"/>
    <x v="0"/>
    <n v="1"/>
    <n v="4500000000"/>
    <s v="2011-01-10"/>
    <s v="2016-04-01"/>
    <s v="2016-04-01"/>
    <m/>
    <s v="hello@oddm.co.kr"/>
    <n v="82234878766"/>
    <s v="https://www.crunchbase.com/organization/oddm"/>
    <m/>
    <s v="https://www.facebook.com/oddmcorp/"/>
    <s v="1c0997da-77cf-a50b-ca86-7eca1766188b"/>
  </r>
  <r>
    <x v="8742"/>
    <s v="pagefair.com"/>
    <s v="IRL"/>
    <m/>
    <s v="Dublin"/>
    <s v="Dublin"/>
    <x v="0"/>
    <s v="PageFair helps website owners and publishers detect and measure adblock, and protect advertising inventory from being blocked."/>
    <s v="advertising|digital media|software"/>
    <x v="1348"/>
    <x v="0"/>
    <n v="8"/>
    <n v="6911635.4417729201"/>
    <s v="2012-08-01"/>
    <s v="2013-10-01"/>
    <s v="2016-04-01"/>
    <m/>
    <s v="info@pagefair.com"/>
    <m/>
    <s v="https://www.crunchbase.com/organization/pagefair"/>
    <s v="https://www.twitter.com/pagefair"/>
    <s v="http://www.facebook.com/pagefair"/>
    <s v="3a1993b9-74ce-b43e-3217-f1ebf292d877"/>
  </r>
  <r>
    <x v="8743"/>
    <s v="pashiontool.com"/>
    <m/>
    <m/>
    <m/>
    <m/>
    <x v="0"/>
    <s v="PASHION was founded with the mission of disrupting and innovating the communication line between professionals in the fashion industry."/>
    <m/>
    <x v="5"/>
    <x v="1"/>
    <n v="1"/>
    <m/>
    <s v="2015-10-15"/>
    <s v="2016-04-01"/>
    <s v="2016-04-01"/>
    <m/>
    <m/>
    <m/>
    <s v="https://www.crunchbase.com/organization/pashion"/>
    <m/>
    <m/>
    <s v="a3a8e1d1-f163-4c72-82ef-249f96a5c308"/>
  </r>
  <r>
    <x v="8744"/>
    <s v="pawsquad.co.uk"/>
    <s v="GBR"/>
    <m/>
    <s v="London"/>
    <s v="London"/>
    <x v="0"/>
    <s v="PawSquad is a marketplace that connects pet owners to Pet care providers over multiple touch points."/>
    <s v="consulting|veterinary"/>
    <x v="3"/>
    <x v="1"/>
    <n v="2"/>
    <n v="2095880.78414149"/>
    <s v="2014-09-01"/>
    <s v="2014-01-01"/>
    <s v="2016-04-01"/>
    <m/>
    <s v="welcome@pawwsquad.com"/>
    <m/>
    <s v="https://www.crunchbase.com/organization/doggy-co"/>
    <s v="https://www.twitter.com/pawsquaduk"/>
    <s v="https://www.facebook.com/pawsquadapp"/>
    <s v="339c8b7d-71ec-d581-07e6-c0f7f24624c1"/>
  </r>
  <r>
    <x v="8745"/>
    <s v="persollo.com"/>
    <s v="AUS"/>
    <m/>
    <s v="Sydney"/>
    <s v="Sydney"/>
    <x v="0"/>
    <s v="Instant check-out &amp; conversion optimisation platform"/>
    <s v="e-commerce|fintech|mobile payments|payments"/>
    <x v="344"/>
    <x v="1"/>
    <n v="3"/>
    <n v="44580.732058898298"/>
    <s v="2015-08-05"/>
    <s v="2015-07-02"/>
    <s v="2016-04-01"/>
    <m/>
    <s v="team@persollo.com"/>
    <n v="61406479019"/>
    <s v="https://www.crunchbase.com/organization/persollo-2"/>
    <s v="https://www.twitter.com/persollo"/>
    <s v="https://facebook.com/persollo"/>
    <s v="eaae8952-873c-4d82-3193-3010397944ac"/>
  </r>
  <r>
    <x v="8746"/>
    <s v="picsdream.com"/>
    <s v="IND"/>
    <m/>
    <s v="New Delhi"/>
    <s v="New Delhi"/>
    <x v="0"/>
    <s v="an online marketplace for photography"/>
    <m/>
    <x v="5"/>
    <x v="2"/>
    <n v="1"/>
    <m/>
    <s v="2015-01-01"/>
    <s v="2016-04-01"/>
    <s v="2016-04-01"/>
    <m/>
    <s v="picsdream@addazz.com"/>
    <n v="911141043248"/>
    <s v="https://www.crunchbase.com/organization/picsdream"/>
    <s v="https://www.twitter.com/picsdreamindia"/>
    <s v="https://www.facebook.com/picsdream"/>
    <s v="005d37e6-4385-4036-0489-4036da1b7492"/>
  </r>
  <r>
    <x v="8747"/>
    <s v="positioninguniversal.com"/>
    <s v="USA"/>
    <s v="CA"/>
    <s v="San Diego"/>
    <s v="San Diego"/>
    <x v="0"/>
    <s v="Positioning Universal's GPS tracking lets you know where your vehicles are, when they will arrive for pickup or delivery."/>
    <s v="telecommunications"/>
    <x v="338"/>
    <x v="1"/>
    <n v="1"/>
    <n v="1542622"/>
    <s v="2013-01-01"/>
    <s v="2016-04-01"/>
    <s v="2016-04-01"/>
    <m/>
    <m/>
    <s v="1(619)894-6091"/>
    <s v="https://www.crunchbase.com/organization/positioning-universal"/>
    <s v="https://www.twitter.com/positioninguniv"/>
    <s v="https://www.facebook.com/positioninguniversal"/>
    <s v="70664986-e26f-0320-2657-9e0c7f0c2ccb"/>
  </r>
  <r>
    <x v="8748"/>
    <s v="postbunny.com"/>
    <m/>
    <m/>
    <m/>
    <m/>
    <x v="0"/>
    <s v="Partnering with top innovative brands to provide a low-cost, highly-responsive, premium direct mail product."/>
    <m/>
    <x v="5"/>
    <x v="2"/>
    <n v="1"/>
    <m/>
    <m/>
    <s v="2016-04-01"/>
    <s v="2016-04-01"/>
    <m/>
    <m/>
    <m/>
    <s v="https://www.crunchbase.com/organization/postbunny"/>
    <m/>
    <m/>
    <s v="d9d6f6f6-bb81-a703-a526-3e647232fd74"/>
  </r>
  <r>
    <x v="8749"/>
    <s v="process9.com"/>
    <s v="IND"/>
    <m/>
    <s v="New Delhi"/>
    <s v="Gurgaon"/>
    <x v="0"/>
    <s v="Process Nine is a software company"/>
    <s v="software"/>
    <x v="10"/>
    <x v="6"/>
    <n v="1"/>
    <m/>
    <s v="2010-01-01"/>
    <s v="2016-04-01"/>
    <s v="2016-04-01"/>
    <m/>
    <s v="info@process9.com"/>
    <n v="911244949700"/>
    <s v="https://www.crunchbase.com/organization/process-9"/>
    <s v="https://www.twitter.com/processnine"/>
    <s v="https://www.facebook.com/media.process9/info?tab=overview"/>
    <s v="a5a97a91-c052-0b2b-1915-bc791a199084"/>
  </r>
  <r>
    <x v="8750"/>
    <s v="quantimo.do"/>
    <s v="USA"/>
    <s v="IL"/>
    <s v="IL - Other"/>
    <s v="Illinois City"/>
    <x v="0"/>
    <s v="Quantimodo develops a Web framework and mobile applications for collecting, integrating, and visualizing quantitative activity data."/>
    <s v="health care|medical"/>
    <x v="3"/>
    <x v="1"/>
    <n v="1"/>
    <n v="100000"/>
    <s v="2012-08-01"/>
    <s v="2016-04-01"/>
    <s v="2016-04-01"/>
    <m/>
    <s v="info@quantimo.do"/>
    <s v="1(618) 391-0002"/>
    <s v="https://www.crunchbase.com/organization/quantimodo"/>
    <s v="https://www.twitter.com/quantimodo"/>
    <s v="https://www.facebook.com/quantimodology?fref=ts"/>
    <s v="35c4e6d9-b304-6d81-8432-97f0f4218d89"/>
  </r>
  <r>
    <x v="8751"/>
    <s v="reachhero.de"/>
    <s v="DEU"/>
    <m/>
    <s v="Berlin"/>
    <s v="Berlin"/>
    <x v="0"/>
    <s v="ReachHero is an online marketplace for product placements in social media channels."/>
    <m/>
    <x v="5"/>
    <x v="1"/>
    <n v="1"/>
    <m/>
    <s v="2014-01-01"/>
    <s v="2016-04-01"/>
    <s v="2016-04-01"/>
    <m/>
    <s v="kontakt@reachhero.de"/>
    <n v="4930208498980"/>
    <s v="https://www.crunchbase.com/organization/reachhero"/>
    <s v="https://www.twitter.com/reachhero"/>
    <s v="https://www.facebook.com/reachhero-374608429363836/"/>
    <s v="ae816f79-8148-5dce-5395-c982d0764944"/>
  </r>
  <r>
    <x v="8752"/>
    <s v="recurrex.com"/>
    <s v="IND"/>
    <m/>
    <s v="Bangalore"/>
    <s v="Bangalore"/>
    <x v="0"/>
    <s v="RecurRex is a subscription eCommerce SaaS for Indian businesses. It automates recurring billing and provides marketing and delivery tools."/>
    <s v="e-commerce|e-commerce platforms|saas|subscription service"/>
    <x v="314"/>
    <x v="2"/>
    <n v="2"/>
    <n v="70000"/>
    <s v="2015-06-01"/>
    <s v="2015-10-01"/>
    <s v="2016-04-01"/>
    <m/>
    <m/>
    <m/>
    <s v="https://www.crunchbase.com/organization/recurrex"/>
    <s v="https://www.twitter.com/npmtechnologies"/>
    <s v="https://www.facebook.com/npmtechnologies/"/>
    <s v="b907ae7e-36d9-7428-49f2-d7c638dca372"/>
  </r>
  <r>
    <x v="8753"/>
    <s v="repairly.co.uk"/>
    <s v="GBR"/>
    <m/>
    <s v="London"/>
    <s v="London"/>
    <x v="0"/>
    <s v="Repairly is one of the most exciting and high-growth startups in the UK. Backed by world-famous Techstars, Virgin Media and Liberty Global,."/>
    <s v="consumer electronics|mobile"/>
    <x v="879"/>
    <x v="1"/>
    <n v="2"/>
    <n v="166197.67471703899"/>
    <s v="2015-09-01"/>
    <s v="2015-09-10"/>
    <s v="2016-04-01"/>
    <m/>
    <s v="hello@repairly.co.uk"/>
    <m/>
    <s v="https://www.crunchbase.com/organization/repairly"/>
    <m/>
    <m/>
    <s v="ade54cc8-1aa1-90c3-d343-625cb67cbf6a"/>
  </r>
  <r>
    <x v="8754"/>
    <s v="reserve.com"/>
    <s v="USA"/>
    <s v="NY"/>
    <s v="New York City"/>
    <s v="New York"/>
    <x v="0"/>
    <s v="Reserve is a digital concierge service focused on making every part of the dining experience better, for both restaurants and diners."/>
    <s v="apps|mobile payments|restaurants"/>
    <x v="2250"/>
    <x v="6"/>
    <n v="3"/>
    <n v="15000000"/>
    <s v="2014-01-01"/>
    <s v="2014-03-27"/>
    <s v="2016-04-01"/>
    <m/>
    <s v="press@reserve.com"/>
    <s v="'+1 (310) 315-2200"/>
    <s v="https://www.crunchbase.com/organization/reserve"/>
    <s v="https://www.twitter.com/reserve"/>
    <s v="https://www.facebook.com/reserveapp"/>
    <s v="b06682b2-9524-d0e5-ada1-ccfdc8586167"/>
  </r>
  <r>
    <x v="8755"/>
    <s v="rileysorganics.com"/>
    <s v="USA"/>
    <s v="MO"/>
    <s v="St. Louis"/>
    <s v="St Louis"/>
    <x v="0"/>
    <s v="Riley’s Organics is a trusted line of human grade USDA-certified organic dog treats."/>
    <s v="health care|organic|organic food"/>
    <x v="2088"/>
    <x v="0"/>
    <n v="1"/>
    <n v="100000"/>
    <s v="2013-01-01"/>
    <s v="2016-04-01"/>
    <s v="2016-04-01"/>
    <m/>
    <m/>
    <m/>
    <s v="https://www.crunchbase.com/organization/riley-s-organics"/>
    <s v="https://www.twitter.com/rileysorganics"/>
    <s v="https://www.facebook.com/rileysorganics/"/>
    <s v="1af89b72-2016-1a15-d178-7dc7ab287892"/>
  </r>
  <r>
    <x v="8756"/>
    <s v="roikoi.com"/>
    <s v="USA"/>
    <s v="TX"/>
    <s v="Austin"/>
    <s v="Austin"/>
    <x v="0"/>
    <s v="A smarter sourcing platform with filters for talent &amp; fit"/>
    <s v="professional services|recruiting|social recruiting|software"/>
    <x v="410"/>
    <x v="1"/>
    <n v="2"/>
    <n v="1700000"/>
    <s v="2013-01-01"/>
    <s v="2015-10-13"/>
    <s v="2016-04-01"/>
    <m/>
    <s v="info@roikoi.com"/>
    <s v="(512) 436-0239"/>
    <s v="https://www.crunchbase.com/organization/roikoi"/>
    <s v="https://www.twitter.com/roikoi"/>
    <s v="http://www.facebook.com/myroikoi"/>
    <s v="a3b51126-ccab-ad99-a589-f174f5bcdbc0"/>
  </r>
  <r>
    <x v="8757"/>
    <s v="safeboda.com"/>
    <s v="UGA"/>
    <m/>
    <s v="Kampala"/>
    <s v="Kampala"/>
    <x v="0"/>
    <s v="SafeBoda exists to offer a safe and secure moto-taxi experience in Africa."/>
    <s v="consumer|taxi service|transportation"/>
    <x v="114"/>
    <x v="1"/>
    <n v="1"/>
    <n v="229000"/>
    <s v="2015-11-01"/>
    <s v="2016-04-01"/>
    <s v="2016-04-01"/>
    <m/>
    <s v="info@safeboda.com"/>
    <n v="25607947737"/>
    <s v="https://www.crunchbase.com/organization/safeboda"/>
    <s v="https://www.twitter.com/safeboda"/>
    <s v="https://www.facebook.com/1627940420765890"/>
    <s v="0f6ad29a-0009-169a-bbb1-71d83ae48864"/>
  </r>
  <r>
    <x v="8758"/>
    <m/>
    <m/>
    <m/>
    <m/>
    <m/>
    <x v="0"/>
    <s v="Online platform for salsa lovers"/>
    <s v="online portals|performing arts|social media"/>
    <x v="87"/>
    <x v="2"/>
    <n v="1"/>
    <n v="6500000"/>
    <m/>
    <s v="2016-04-01"/>
    <s v="2016-04-01"/>
    <m/>
    <m/>
    <m/>
    <s v="https://www.crunchbase.com/organization/salsino"/>
    <m/>
    <m/>
    <s v="4905cc49-672f-5b17-0f33-148439eace2b"/>
  </r>
  <r>
    <x v="8759"/>
    <s v="saoespresso.com"/>
    <s v="MEX"/>
    <m/>
    <s v="Monterrey"/>
    <s v="Monterrey"/>
    <x v="0"/>
    <s v="Sao Espresso is a gourmet cofee maker located in Monterrey Mexico."/>
    <s v="coffee"/>
    <x v="7"/>
    <x v="2"/>
    <n v="1"/>
    <m/>
    <m/>
    <s v="2016-04-01"/>
    <s v="2016-04-01"/>
    <m/>
    <m/>
    <s v="'+1 (815) 980-1214"/>
    <s v="https://www.crunchbase.com/organization/saoespresso"/>
    <m/>
    <s v="https://www.facebook.com/sao-espresso-1477459339223447"/>
    <s v="ce2cf610-5c14-07cd-7990-10fc33e469ba"/>
  </r>
  <r>
    <x v="8760"/>
    <s v="sapphireinnovation.com"/>
    <s v="CHE"/>
    <m/>
    <s v="Zurich"/>
    <s v="Zug"/>
    <x v="0"/>
    <s v="Sapphire is a liquidity management solution; it provides corporations with clarity, visibility, and better predictability of cash flow."/>
    <s v="fintech|predictive analytics|saas"/>
    <x v="896"/>
    <x v="1"/>
    <n v="3"/>
    <n v="4423499.6718863398"/>
    <s v="2014-04-01"/>
    <s v="2014-01-01"/>
    <s v="2016-04-01"/>
    <m/>
    <s v="info@sapphireinnovation.com"/>
    <n v="41417292062"/>
    <s v="https://www.crunchbase.com/organization/sapphire-innovation"/>
    <s v="https://www.twitter.com/sapphireinn"/>
    <m/>
    <s v="a3fb9223-5e74-f4e5-c5aa-6c5a85135932"/>
  </r>
  <r>
    <x v="8761"/>
    <s v="savvycard.com"/>
    <s v="USA"/>
    <s v="FL"/>
    <s v="Tampa"/>
    <s v="St. Petersburg"/>
    <x v="0"/>
    <s v="Platform for creating intelligent mobile business cards that create leads, convert sales and retain customers."/>
    <s v="software"/>
    <x v="10"/>
    <x v="0"/>
    <n v="5"/>
    <n v="5350000"/>
    <s v="2011-01-01"/>
    <s v="2011-09-02"/>
    <s v="2016-04-01"/>
    <m/>
    <s v="info@savvycard.com"/>
    <m/>
    <s v="https://www.crunchbase.com/organization/savvycard"/>
    <s v="https://www.twitter.com/savvycard"/>
    <s v="http://www.facebook.com/savvycardnation"/>
    <s v="fbffb814-e8b3-837a-1d90-fc272c6d9af5"/>
  </r>
  <r>
    <x v="8762"/>
    <s v="schoold.co"/>
    <s v="USA"/>
    <s v="CA"/>
    <s v="SF Bay Area"/>
    <s v="San Francisco"/>
    <x v="0"/>
    <s v="Schoold is a college-search application that enables students to find information about colleges and institutes."/>
    <s v="education|universities"/>
    <x v="38"/>
    <x v="0"/>
    <n v="1"/>
    <n v="4500000"/>
    <s v="2015-01-01"/>
    <s v="2016-04-01"/>
    <s v="2016-04-01"/>
    <m/>
    <s v="tellus@schoold.co"/>
    <m/>
    <s v="https://www.crunchbase.com/organization/schoold"/>
    <s v="https://www.twitter.com/schooldapp"/>
    <s v="https://www.facebook.com/schooldapp/"/>
    <s v="c3e76366-6f6e-cf0d-663a-19c051531bde"/>
  </r>
  <r>
    <x v="8763"/>
    <s v="seenit.io"/>
    <s v="GBR"/>
    <m/>
    <s v="London"/>
    <s v="London"/>
    <x v="0"/>
    <s v="App driven collaborative video production platform"/>
    <s v="content|crowdsourcing|mobile|video"/>
    <x v="821"/>
    <x v="0"/>
    <n v="4"/>
    <n v="1414165.68970772"/>
    <s v="2014-01-09"/>
    <s v="2014-01-01"/>
    <s v="2016-04-01"/>
    <m/>
    <s v="info@seenit.io"/>
    <m/>
    <s v="https://www.crunchbase.com/organization/seenit"/>
    <s v="https://www.twitter.com/_seenit"/>
    <s v="https://www.facebook.com/seenit-294510584032721"/>
    <s v="d86b4d17-6a04-feb9-11c4-3593b4324817"/>
  </r>
  <r>
    <x v="8764"/>
    <s v="semantix.ai"/>
    <m/>
    <m/>
    <m/>
    <m/>
    <x v="0"/>
    <s v="A new artificial intelligence system to transform how people find information"/>
    <s v="artificial intelligence|machine learning|natural language processing"/>
    <x v="64"/>
    <x v="1"/>
    <n v="1"/>
    <n v="100000"/>
    <s v="2015-10-22"/>
    <s v="2016-04-01"/>
    <s v="2016-04-01"/>
    <m/>
    <s v="info@semantix.ai"/>
    <m/>
    <s v="https://www.crunchbase.com/organization/semantix-2"/>
    <m/>
    <m/>
    <s v="ae3d550c-9020-191e-2bce-fd8ea7994c07"/>
  </r>
  <r>
    <x v="8765"/>
    <s v="sequenc.io"/>
    <s v="USA"/>
    <s v="AZ"/>
    <s v="Phoenix"/>
    <s v="Tempe"/>
    <x v="0"/>
    <s v="Sequenc.io Customer Sequence Management"/>
    <m/>
    <x v="5"/>
    <x v="1"/>
    <n v="1"/>
    <m/>
    <s v="2015-11-01"/>
    <s v="2016-04-01"/>
    <s v="2016-04-01"/>
    <m/>
    <s v="sales@sequenc.io"/>
    <s v="(877)299-7379"/>
    <s v="https://www.crunchbase.com/organization/sequenc-io"/>
    <s v="https://www.twitter.com/sequencio"/>
    <s v="https://www.facebook.com/sequenc.io"/>
    <s v="0d1b1b70-b6b7-4160-6180-4c44e8d83300"/>
  </r>
  <r>
    <x v="8766"/>
    <s v="shimo.im"/>
    <m/>
    <m/>
    <m/>
    <m/>
    <x v="0"/>
    <s v="Shimo is a Chinese mobile productivity suite that combines chat, documents, spreadsheets, and more in a simple interface."/>
    <m/>
    <x v="5"/>
    <x v="2"/>
    <n v="2"/>
    <m/>
    <s v="2014-06-01"/>
    <s v="2014-12-01"/>
    <s v="2016-04-01"/>
    <m/>
    <m/>
    <m/>
    <s v="https://www.crunchbase.com/organization/shimo-docs"/>
    <m/>
    <m/>
    <s v="b3d5dfd6-0888-dfd1-a421-e6c972f4ca9a"/>
  </r>
  <r>
    <x v="8767"/>
    <s v="shinybarnacle.com"/>
    <s v="CAN"/>
    <s v="ON"/>
    <s v="Toronto"/>
    <s v="Toronto"/>
    <x v="0"/>
    <s v="Connecting people together to get stuff done"/>
    <s v="marketplace|service industry"/>
    <x v="63"/>
    <x v="1"/>
    <n v="2"/>
    <n v="82887.290866574098"/>
    <s v="2016-03-01"/>
    <s v="2016-03-15"/>
    <s v="2016-04-01"/>
    <m/>
    <s v="info@shinybarnacle.com"/>
    <m/>
    <s v="https://www.crunchbase.com/organization/shiny-barnacle"/>
    <s v="https://www.twitter.com/shinybarnacle"/>
    <s v="https://www.facebook.com/theshinybarnacle/"/>
    <s v="0cc66a0b-969a-4410-51af-03b919ed8113"/>
  </r>
  <r>
    <x v="8768"/>
    <s v="silverfort.io"/>
    <m/>
    <m/>
    <m/>
    <m/>
    <x v="0"/>
    <s v="Silverfort introduces an innovative authentication solution for enterprises, making user authentication both frictionless and secure."/>
    <m/>
    <x v="5"/>
    <x v="2"/>
    <n v="1"/>
    <n v="1500000"/>
    <s v="2016-01-01"/>
    <s v="2016-04-01"/>
    <s v="2016-04-01"/>
    <m/>
    <s v="info@silverfort.io"/>
    <m/>
    <s v="https://www.crunchbase.com/organization/silverfort-2"/>
    <m/>
    <m/>
    <s v="27009f53-5f8d-b64f-20fb-e8e31fa5fdff"/>
  </r>
  <r>
    <x v="8769"/>
    <s v="simplifiwg.com"/>
    <s v="USA"/>
    <s v="GA"/>
    <s v="Atlanta"/>
    <s v="Duluth"/>
    <x v="0"/>
    <s v="Simplifi Wireless Group provides the foundation for carrier-supported neutral-host DAS"/>
    <s v="wireless"/>
    <x v="259"/>
    <x v="2"/>
    <n v="1"/>
    <m/>
    <m/>
    <s v="2016-04-01"/>
    <s v="2016-04-01"/>
    <m/>
    <m/>
    <m/>
    <s v="https://www.crunchbase.com/organization/simplifi-wireless-das-holdings"/>
    <m/>
    <m/>
    <s v="ad1c34f9-caee-92f6-c532-8980a50e1200"/>
  </r>
  <r>
    <x v="8770"/>
    <s v="skitic.com"/>
    <s v="ESP"/>
    <m/>
    <s v="Terrassa"/>
    <s v="Terrassa"/>
    <x v="0"/>
    <s v="It is an Online Travel Agency specialising in skiing: a user can acquire freely and at a better price lift passes and services"/>
    <s v="online auctions|service industry|travel"/>
    <x v="138"/>
    <x v="1"/>
    <n v="1"/>
    <m/>
    <s v="2015-06-08"/>
    <s v="2016-04-01"/>
    <s v="2016-04-01"/>
    <m/>
    <s v="skitic@skitic.com"/>
    <m/>
    <s v="https://www.crunchbase.com/organization/skitic"/>
    <m/>
    <m/>
    <s v="f3e55b5d-a96f-8e5d-afd5-fa66638d6cba"/>
  </r>
  <r>
    <x v="8771"/>
    <s v="slack.com"/>
    <s v="USA"/>
    <s v="CA"/>
    <s v="SF Bay Area"/>
    <s v="San Francisco"/>
    <x v="0"/>
    <s v="Slack is a team communication application providing services such as real-time messaging, archiving, and search for modern teams."/>
    <s v="collaboration|enterprise software|messaging|real time"/>
    <x v="453"/>
    <x v="5"/>
    <n v="9"/>
    <n v="539950000"/>
    <s v="2009-01-01"/>
    <s v="2009-01-01"/>
    <s v="2016-04-01"/>
    <m/>
    <m/>
    <m/>
    <s v="https://www.crunchbase.com/organization/slack"/>
    <s v="https://www.twitter.com/slackhq"/>
    <s v="http://www.facebook.com/slackhq"/>
    <s v="6a2859a6-e096-926a-ee81-871ccbd16da8"/>
  </r>
  <r>
    <x v="8772"/>
    <s v="slidebean.com"/>
    <s v="USA"/>
    <s v="NY"/>
    <s v="New York City"/>
    <s v="New York"/>
    <x v="0"/>
    <s v="Slidebean is an online platform that designs and creates presentations on demand with user provided content."/>
    <s v="mobile|presentations|saas|software"/>
    <x v="245"/>
    <x v="1"/>
    <n v="7"/>
    <n v="515000"/>
    <s v="2013-06-01"/>
    <s v="2013-05-01"/>
    <s v="2016-04-01"/>
    <m/>
    <s v="info@slidebean.com"/>
    <m/>
    <s v="https://www.crunchbase.com/organization/slidebean"/>
    <s v="https://www.twitter.com/slidebean"/>
    <s v="http://www.facebook.com/slidebean"/>
    <s v="b103cc4c-99de-623b-8a28-4198c070ce7e"/>
  </r>
  <r>
    <x v="8773"/>
    <s v="sniffton.com"/>
    <s v="IND"/>
    <m/>
    <s v="New Delhi"/>
    <s v="New Delhi"/>
    <x v="0"/>
    <s v="Sniffton Technologies is a Startup IT Consulting and Technology Research Company. It create Enterprise Softwares, Engineering Softwares"/>
    <s v="consulting|enterprise software|information technology"/>
    <x v="184"/>
    <x v="2"/>
    <n v="1"/>
    <n v="1508.3796523205001"/>
    <s v="2016-02-15"/>
    <s v="2016-04-01"/>
    <s v="2016-04-01"/>
    <m/>
    <m/>
    <m/>
    <s v="https://www.crunchbase.com/organization/sniffton-technologies-p-ltd"/>
    <m/>
    <m/>
    <s v="68d97bf4-e4d4-2aa5-4a6b-3c7688d3e850"/>
  </r>
  <r>
    <x v="8774"/>
    <s v="solvvy.com"/>
    <s v="USA"/>
    <s v="CA"/>
    <s v="SF Bay Area"/>
    <s v="Palo Alto"/>
    <x v="0"/>
    <s v="Highly intelligent self-service solutions via. Delighted end-users. Instant ROI. Discover the power of Solvvy"/>
    <s v="information services"/>
    <x v="59"/>
    <x v="2"/>
    <n v="2"/>
    <n v="4350000"/>
    <m/>
    <s v="2014-04-07"/>
    <s v="2016-04-01"/>
    <m/>
    <s v="info@solvvy.com"/>
    <m/>
    <s v="https://www.crunchbase.com/organization/solvvy-inc"/>
    <m/>
    <m/>
    <s v="aab76a84-cc7c-b3df-cac2-704234332785"/>
  </r>
  <r>
    <x v="8775"/>
    <s v="spacerhinogames.com"/>
    <s v="PRI"/>
    <m/>
    <s v="PRI - Other"/>
    <s v="Caguas"/>
    <x v="0"/>
    <s v="A game development company dedicated to creating unique, premier competitive experiences for mobile platforms."/>
    <s v="esports"/>
    <x v="153"/>
    <x v="0"/>
    <n v="3"/>
    <n v="840000"/>
    <s v="2013-07-22"/>
    <s v="2013-11-27"/>
    <s v="2016-04-01"/>
    <m/>
    <s v="mhoyos@spacerhinogames.com"/>
    <m/>
    <s v="https://www.crunchbase.com/organization/space-rhino-games-corp"/>
    <s v="https://www.twitter.com/breacharena"/>
    <s v="https://www.facebook.com/breacharena"/>
    <s v="a20467dc-4405-e5d3-12ed-1db274dec615"/>
  </r>
  <r>
    <x v="8776"/>
    <s v="spectrumasa.com"/>
    <s v="USA"/>
    <s v="TX"/>
    <s v="Houston"/>
    <s v="Houston"/>
    <x v="0"/>
    <s v="The Spectrum Group of companies provides Seismic Data Processing, Multi-Client and Offshore Acquisition services from offices located in"/>
    <s v="industrial|natural resources|oil and gas"/>
    <x v="165"/>
    <x v="6"/>
    <n v="1"/>
    <n v="878333"/>
    <s v="1986-01-01"/>
    <s v="2016-04-01"/>
    <s v="2016-04-01"/>
    <m/>
    <s v="marketing@spectrumasa.com"/>
    <s v="'+47 23 01 49 60"/>
    <s v="https://www.crunchbase.com/organization/spectrum"/>
    <s v="https://www.twitter.com/spectrumgeo"/>
    <s v="https://www.facebook.com/spectrumgeo"/>
    <s v="915c24de-85aa-e8f1-1ec8-7181b3f06631"/>
  </r>
  <r>
    <x v="8777"/>
    <s v="spiritmedia.com"/>
    <s v="USA"/>
    <s v="OR"/>
    <s v="Portland, Oregon"/>
    <s v="Happy Valley"/>
    <x v="0"/>
    <s v="Spirit Media has served for-profit and non-profit organizations in virtually every corner of the globe."/>
    <s v="marketplace|media and entertainment|messaging"/>
    <x v="2251"/>
    <x v="1"/>
    <n v="1"/>
    <n v="2594740"/>
    <m/>
    <s v="2016-04-01"/>
    <s v="2016-04-01"/>
    <m/>
    <s v="info@spiritmedia.com"/>
    <s v="(503)698-5540"/>
    <s v="https://www.crunchbase.com/organization/spirited-media"/>
    <m/>
    <m/>
    <s v="810b6c2c-ed02-0870-da16-795cc955a1f9"/>
  </r>
  <r>
    <x v="8778"/>
    <s v="spotpeek.com"/>
    <s v="DEU"/>
    <m/>
    <s v="Hamburg"/>
    <s v="Hamburg"/>
    <x v="0"/>
    <s v="Spotpeek is a social content map. You can see the favorite spots of your friends, likewise you can mark and share yours."/>
    <m/>
    <x v="5"/>
    <x v="1"/>
    <n v="1"/>
    <m/>
    <s v="2015-01-01"/>
    <s v="2016-04-01"/>
    <s v="2016-04-01"/>
    <m/>
    <s v="info@spotpeek.com"/>
    <m/>
    <s v="https://www.crunchbase.com/organization/spotpeek"/>
    <m/>
    <s v="https://www.facebook.com/spotpeek"/>
    <s v="4c35cc9e-5bda-aa9d-473b-0dc1173d2b54"/>
  </r>
  <r>
    <x v="8779"/>
    <s v="storimi.se"/>
    <s v="SWE"/>
    <m/>
    <s v="Stockholm"/>
    <s v="Stockholm"/>
    <x v="0"/>
    <s v="Children's book plattform making better use of families precious time."/>
    <s v="apps|family|mobile apps"/>
    <x v="45"/>
    <x v="1"/>
    <n v="1"/>
    <n v="50000"/>
    <s v="2015-05-01"/>
    <s v="2016-04-01"/>
    <s v="2016-04-01"/>
    <m/>
    <s v="felix@storimi.se"/>
    <m/>
    <s v="https://www.crunchbase.com/organization/storimi"/>
    <m/>
    <s v="https://www.facebook.com/storimi"/>
    <s v="1109e8cc-41ef-bb43-1ec8-b25b049d80d0"/>
  </r>
  <r>
    <x v="8780"/>
    <s v="streann.com"/>
    <s v="USA"/>
    <s v="FL"/>
    <s v="Miami"/>
    <s v="Miami"/>
    <x v="0"/>
    <s v="We help content providers capture, play and monetize their video and audio content."/>
    <s v="broadcasting|content|internet radio|video on demand|video streaming"/>
    <x v="2252"/>
    <x v="0"/>
    <n v="1"/>
    <m/>
    <s v="2014-10-06"/>
    <s v="2016-04-01"/>
    <s v="2016-04-01"/>
    <m/>
    <s v="info@streann.com"/>
    <s v="1(866)706-6247"/>
    <s v="https://www.crunchbase.com/organization/streann-media"/>
    <s v="https://www.twitter.com/streannmedia"/>
    <s v="https://www.linkedin.com/company/streann-media"/>
    <s v="fd1de9e5-fb3f-ddfd-22f6-a6802dcfc0da"/>
  </r>
  <r>
    <x v="8781"/>
    <s v="sunbit.com"/>
    <s v="USA"/>
    <s v="CA"/>
    <s v="Los Angeles"/>
    <s v="Los Angeles"/>
    <x v="0"/>
    <s v="At Sunbit, we believe that people deserve to get the most out of their hard-earned money, every time."/>
    <s v="finance|fintech|retail"/>
    <x v="53"/>
    <x v="0"/>
    <n v="2"/>
    <n v="2970000"/>
    <s v="2016-01-01"/>
    <s v="2016-01-01"/>
    <s v="2016-04-01"/>
    <m/>
    <m/>
    <s v="(310)307-4850"/>
    <s v="https://www.crunchbase.com/organization/sunbit"/>
    <m/>
    <m/>
    <s v="54510747-deb8-f756-b181-26cd007530d2"/>
  </r>
  <r>
    <x v="8782"/>
    <s v="sunesis.com"/>
    <s v="USA"/>
    <s v="CA"/>
    <s v="SF Bay Area"/>
    <s v="South San Francisco"/>
    <x v="1"/>
    <s v="Sunesis Pharmaceuticals is focused on the R&amp;D of oncology therapeutics for the treatment of solid and hematologic cancers."/>
    <s v="biotechnology|health care|pharmaceutical"/>
    <x v="44"/>
    <x v="6"/>
    <n v="2"/>
    <n v="58500000"/>
    <s v="1998-01-01"/>
    <s v="2009-04-07"/>
    <s v="2016-04-01"/>
    <m/>
    <s v="info@sunesis.com"/>
    <s v="650) 266-3500"/>
    <s v="https://www.crunchbase.com/organization/sunesis-pharmaceuticals"/>
    <m/>
    <s v="http://www.facebook.com/pages/sunesis-pharmaceutical/158200990879297"/>
    <s v="fe0428f6-0a79-cc1b-7680-e3291b506a86"/>
  </r>
  <r>
    <x v="8783"/>
    <s v="telecomplus.bg"/>
    <s v="BGR"/>
    <m/>
    <s v="Sofia"/>
    <s v="Sofia"/>
    <x v="0"/>
    <s v="We create a product that is useful and needed by all, which helps in everyday life and work that will make us all closer to each other."/>
    <s v="ad network|advertising|information technology|internet|internet of things|telecommunications|tourism|travel|wireless"/>
    <x v="2253"/>
    <x v="1"/>
    <n v="1"/>
    <n v="19311.159578335199"/>
    <s v="2015-06-24"/>
    <s v="2016-04-01"/>
    <s v="2016-04-01"/>
    <m/>
    <s v="project@telecomplus.bg"/>
    <m/>
    <s v="https://www.crunchbase.com/organization/telecom-plus-2"/>
    <s v="https://www.twitter.com/telecom_plus"/>
    <s v="https://www.facebook.com/telecom-plus-1068692996475272/"/>
    <s v="ff587f43-a566-0aeb-231c-5917aa9fbb26"/>
  </r>
  <r>
    <x v="8784"/>
    <s v="temizlikyolda.com"/>
    <m/>
    <m/>
    <m/>
    <m/>
    <x v="0"/>
    <s v="Temizlikyolda is a market place for cleaning services where consumers can access many categories like house keeping based on their location."/>
    <s v="e-commerce|internet|service industry"/>
    <x v="314"/>
    <x v="0"/>
    <n v="2"/>
    <n v="205872.30152880799"/>
    <s v="2013-01-01"/>
    <s v="2015-02-03"/>
    <s v="2016-04-01"/>
    <m/>
    <s v="info@temizlikyolda.com"/>
    <s v="'+90 850 800 7777"/>
    <s v="https://www.crunchbase.com/organization/temizlikyolda"/>
    <s v="https://www.twitter.com/temizlikyolda"/>
    <s v="https://www.facebook.com/temizlikyolda"/>
    <s v="392cd842-b6b4-f4cd-eafb-cee0830c490a"/>
  </r>
  <r>
    <x v="8785"/>
    <s v="neat.com"/>
    <s v="USA"/>
    <s v="PA"/>
    <s v="Philadelphia"/>
    <s v="Philadelphia"/>
    <x v="0"/>
    <s v="The Neat Company offers a cloud-based mobile digital filing system that transforms digital and paper documents into organized information."/>
    <s v="cloud data services|document management|hardware|information services|information technology|mobile|social media|software"/>
    <x v="2254"/>
    <x v="2"/>
    <n v="4"/>
    <n v="16650000"/>
    <s v="2002-01-01"/>
    <s v="2006-08-14"/>
    <s v="2016-04-01"/>
    <m/>
    <s v="sales@neat.com"/>
    <m/>
    <s v="https://www.crunchbase.com/organization/the-neat-company"/>
    <s v="https://www.twitter.com/neatcompany"/>
    <s v="http://www.facebook.com/neatcompany"/>
    <s v="c74847c9-8fb7-9596-0a55-d534a4d57fad"/>
  </r>
  <r>
    <x v="8786"/>
    <s v="transitscreen.com"/>
    <s v="USA"/>
    <s v="DC"/>
    <s v="Washington, D.C."/>
    <s v="Washington"/>
    <x v="0"/>
    <s v="A global information company making cities healthier, sustainable and more accessible for everyone."/>
    <s v="commercial real estate|green building|internet of things|public transportation|real estate|saas|smart building|software|transportation"/>
    <x v="2255"/>
    <x v="0"/>
    <n v="3"/>
    <n v="1475000"/>
    <s v="2013-03-01"/>
    <s v="2014-09-16"/>
    <s v="2016-04-01"/>
    <m/>
    <s v="hello@transitscreen.com"/>
    <m/>
    <s v="https://www.crunchbase.com/organization/transit-screen"/>
    <s v="https://www.twitter.com/transitscreen"/>
    <s v="http://www.facebook.com/transitscreen"/>
    <s v="f2bac667-76fc-bd48-d1dd-8ea5d628ed56"/>
  </r>
  <r>
    <x v="8787"/>
    <s v="ublend.co"/>
    <s v="GBR"/>
    <m/>
    <s v="London"/>
    <s v="London"/>
    <x v="0"/>
    <s v="Ublend is a modern communication platform dedicated to education."/>
    <s v="education|social network|software|universities"/>
    <x v="288"/>
    <x v="0"/>
    <n v="3"/>
    <n v="270000"/>
    <s v="2014-05-01"/>
    <s v="2015-01-01"/>
    <s v="2016-04-01"/>
    <m/>
    <s v="hello@ublend.co"/>
    <m/>
    <s v="https://www.crunchbase.com/organization/ublend"/>
    <s v="https://www.twitter.com/ublend_app"/>
    <s v="https://www.facebook.com/"/>
    <s v="74bc846c-d8e6-2b0b-3bc0-5de143006e9d"/>
  </r>
  <r>
    <x v="8788"/>
    <s v="ufeast.com"/>
    <s v="CAN"/>
    <s v="ON"/>
    <s v="Toronto"/>
    <s v="Markham"/>
    <x v="0"/>
    <s v="A curated web marketplace for off-menu food experiences for millennials."/>
    <s v="curated web|digital media|marketplace"/>
    <x v="244"/>
    <x v="1"/>
    <n v="1"/>
    <n v="318761.61751678301"/>
    <s v="2014-10-20"/>
    <s v="2016-04-01"/>
    <s v="2016-04-01"/>
    <m/>
    <s v="terry@ufeast.com"/>
    <s v="(416)720-5000"/>
    <s v="https://www.crunchbase.com/organization/u-feast-corporation"/>
    <s v="https://www.twitter.com/u_feast"/>
    <s v="https://www.facebook.com/ufeast"/>
    <s v="0b1913b7-6191-4aab-eb5e-bff9ec66a564"/>
  </r>
  <r>
    <x v="8789"/>
    <s v="vocitec.com"/>
    <s v="USA"/>
    <s v="PA"/>
    <s v="Pittsburgh"/>
    <s v="Pittsburgh"/>
    <x v="0"/>
    <s v="Voci Technologies is committed to delivering high-performance and lower-cost speech-to-text solutions for enterprise applications. "/>
    <s v="enterprise software"/>
    <x v="10"/>
    <x v="0"/>
    <n v="8"/>
    <n v="9955000"/>
    <s v="2008-01-01"/>
    <s v="2009-06-16"/>
    <s v="2016-04-01"/>
    <m/>
    <s v="info@vocitec.com"/>
    <n v="4126219310"/>
    <s v="https://www.crunchbase.com/organization/voci-technologies"/>
    <s v="https://www.twitter.com/vocitec"/>
    <m/>
    <s v="08228d7a-9581-1296-b529-ba54693335d7"/>
  </r>
  <r>
    <x v="8790"/>
    <m/>
    <s v="IND"/>
    <m/>
    <s v="Mumbai"/>
    <s v="Mumbai"/>
    <x v="0"/>
    <s v="Wadhwa Buildcon Building of complete constructions or parts thereof Civil Engineering."/>
    <m/>
    <x v="5"/>
    <x v="2"/>
    <n v="1"/>
    <m/>
    <m/>
    <s v="2016-04-01"/>
    <s v="2016-04-01"/>
    <m/>
    <m/>
    <m/>
    <s v="https://www.crunchbase.com/organization/wadhwa-buildcon"/>
    <m/>
    <m/>
    <s v="bdba8d66-b000-ff3f-546d-f580761de562"/>
  </r>
  <r>
    <x v="8791"/>
    <s v="wateropurifier.com"/>
    <m/>
    <m/>
    <m/>
    <m/>
    <x v="0"/>
    <s v="The next generation RO water purifier."/>
    <s v="apps|water purification"/>
    <x v="2256"/>
    <x v="1"/>
    <n v="1"/>
    <n v="85669"/>
    <s v="2015-06-17"/>
    <s v="2016-04-01"/>
    <s v="2016-04-01"/>
    <m/>
    <s v="info@wateropurifier.com"/>
    <m/>
    <s v="https://www.crunchbase.com/organization/watero"/>
    <s v="https://www.twitter.com/wateropurifier"/>
    <s v="http://facebook.com/wateropurifier"/>
    <s v="d319be0c-1b6a-a685-ef1e-ac79d04605ce"/>
  </r>
  <r>
    <x v="8792"/>
    <s v="welink.com"/>
    <s v="USA"/>
    <s v="CA"/>
    <s v="SF Bay Area"/>
    <s v="San Jose"/>
    <x v="0"/>
    <s v="Threat Intelligence and Security for Social Media"/>
    <s v="cyber security|security|social media"/>
    <x v="735"/>
    <x v="0"/>
    <n v="1"/>
    <m/>
    <s v="2012-01-20"/>
    <s v="2016-04-01"/>
    <s v="2016-04-01"/>
    <m/>
    <s v="contact@welink.com"/>
    <m/>
    <s v="https://www.crunchbase.com/organization/welink"/>
    <s v="https://www.twitter.com/welinkinc"/>
    <s v="http://www.facebook.com/welinkplatform"/>
    <s v="d4c25dc4-dbd2-eae2-6d0d-fa1f3ae1d8f2"/>
  </r>
  <r>
    <x v="8793"/>
    <s v="wondertech.io"/>
    <s v="SGP"/>
    <m/>
    <s v="Singapore"/>
    <s v="Singapore"/>
    <x v="0"/>
    <s v="Natural Language Processing Software"/>
    <s v="language learning|natural language processing|software"/>
    <x v="2139"/>
    <x v="2"/>
    <n v="1"/>
    <n v="22213.501366130298"/>
    <s v="2015-12-01"/>
    <s v="2016-04-01"/>
    <s v="2016-04-01"/>
    <m/>
    <s v="hello@wonderlabs.io"/>
    <s v="(658)200-3305"/>
    <s v="https://www.crunchbase.com/organization/wondertech-pte-ltd"/>
    <m/>
    <s v="https://www.facebook.com/wondertech.io/?hc_location=ufi"/>
    <s v="58019c33-4daf-8391-3136-0de8d9511646"/>
  </r>
  <r>
    <x v="8794"/>
    <s v="yas.life"/>
    <m/>
    <m/>
    <m/>
    <m/>
    <x v="0"/>
    <s v="Yas.life is a website dedicated to fitness, health, and personal well-being."/>
    <m/>
    <x v="5"/>
    <x v="2"/>
    <n v="1"/>
    <m/>
    <s v="2016-01-01"/>
    <s v="2016-04-01"/>
    <s v="2016-04-01"/>
    <m/>
    <m/>
    <m/>
    <s v="https://www.crunchbase.com/organization/yas-life"/>
    <m/>
    <m/>
    <s v="dbd83a36-1e30-58aa-e87b-454b7b087215"/>
  </r>
  <r>
    <x v="8795"/>
    <s v="zikher.com"/>
    <s v="USA"/>
    <s v="CA"/>
    <s v="SF Bay Area"/>
    <s v="San Francisco"/>
    <x v="0"/>
    <s v="Ultra-secure and intelligent cloud for Financial Industry"/>
    <s v="analytics|cloud data services|enterprise applications|fintech"/>
    <x v="2257"/>
    <x v="1"/>
    <n v="1"/>
    <m/>
    <s v="2015-01-03"/>
    <s v="2016-04-01"/>
    <s v="2016-04-01"/>
    <m/>
    <s v="info@zikher.com"/>
    <s v="(415) 342-7637"/>
    <s v="https://www.crunchbase.com/organization/zikher-inc-"/>
    <s v="https://www.twitter.com/zikherinc"/>
    <s v="https://www.facebook.com/zikher"/>
    <s v="7ddf9e55-c692-546b-60d8-1119e0008968"/>
  </r>
  <r>
    <x v="8796"/>
    <s v="accodex.com"/>
    <s v="AUS"/>
    <m/>
    <s v="Adelaide"/>
    <s v="Adelaide"/>
    <x v="0"/>
    <s v="Accodex is a market-network that helps freelance accountants double their return on effort."/>
    <s v="accounting|marketplace"/>
    <x v="2258"/>
    <x v="0"/>
    <n v="2"/>
    <n v="512116.44445686397"/>
    <s v="2015-07-01"/>
    <s v="2015-08-24"/>
    <s v="2016-03-31"/>
    <m/>
    <s v="admin@accodex.com"/>
    <n v="61870717232"/>
    <s v="https://www.crunchbase.com/organization/accodex"/>
    <s v="https://www.twitter.com/accodex"/>
    <s v="https://www.facebook.com/accodex"/>
    <s v="bedf6f45-d3d5-276f-13da-14e60d3f6e7a"/>
  </r>
  <r>
    <x v="8797"/>
    <s v="airware.com"/>
    <s v="USA"/>
    <s v="CA"/>
    <s v="SF Bay Area"/>
    <s v="San Francisco"/>
    <x v="0"/>
    <s v="Airware is the Aerial Information Platform for developing and operating commercial drones."/>
    <s v="aerospace|drones|enterprise software|robotics"/>
    <x v="962"/>
    <x v="2"/>
    <n v="7"/>
    <n v="70420000"/>
    <s v="2011-05-01"/>
    <s v="2012-05-01"/>
    <s v="2016-03-31"/>
    <m/>
    <s v="pr@airware.com"/>
    <m/>
    <s v="https://www.crunchbase.com/organization/airware"/>
    <s v="https://www.twitter.com/airware"/>
    <s v="http://www.facebook.com/pages/airware/213102252060709"/>
    <s v="e928b9b4-eabd-29df-1182-1c5d86b45286"/>
  </r>
  <r>
    <x v="8798"/>
    <s v="alicereceptionist.com"/>
    <s v="USA"/>
    <s v="NV"/>
    <s v="Las Vegas"/>
    <s v="Las Vegas"/>
    <x v="0"/>
    <s v="Virtual Communications Corporation is a privately held technology company that develops technology solutions that enable businesses."/>
    <s v="enterprise software|security|voip"/>
    <x v="1775"/>
    <x v="1"/>
    <n v="1"/>
    <m/>
    <s v="2010-04-01"/>
    <s v="2016-03-31"/>
    <s v="2016-03-31"/>
    <m/>
    <s v="info@alicereceptionist.com"/>
    <s v="'888-914-8921"/>
    <s v="https://www.crunchbase.com/organization/alice-receptionist"/>
    <s v="https://www.twitter.com/alicereception"/>
    <s v="https://www.facebook.com/alicereceptionist"/>
    <s v="228d05f7-ba7f-6c2a-fb4f-fee07d7e433e"/>
  </r>
  <r>
    <x v="8799"/>
    <s v="allergyamulet.com"/>
    <m/>
    <m/>
    <m/>
    <m/>
    <x v="0"/>
    <s v="A rapid, portable, point of consumption food allergen detection device."/>
    <s v="health care"/>
    <x v="3"/>
    <x v="1"/>
    <n v="1"/>
    <n v="125000"/>
    <s v="2012-12-01"/>
    <s v="2016-03-31"/>
    <s v="2016-03-31"/>
    <m/>
    <m/>
    <m/>
    <s v="https://www.crunchbase.com/organization/allergy-amulet"/>
    <s v="https://www.twitter.com/allergyamulet"/>
    <m/>
    <s v="525d33a1-6d37-7256-9104-a8e47b22814d"/>
  </r>
  <r>
    <x v="8800"/>
    <s v="appdynamics.com"/>
    <s v="USA"/>
    <s v="CA"/>
    <s v="SF Bay Area"/>
    <s v="San Francisco"/>
    <x v="0"/>
    <s v="AppDynamics develops application performance management (APM) solutions that deliver problem resolution for highly distributed applications."/>
    <s v="apps|business intelligence|information services|information technology|internet|software"/>
    <x v="2259"/>
    <x v="7"/>
    <n v="8"/>
    <n v="364500000"/>
    <s v="2008-07-01"/>
    <s v="2008-01-01"/>
    <s v="2016-03-31"/>
    <m/>
    <s v="info@appdynamics.com"/>
    <s v="'1-415-442-8400"/>
    <s v="https://www.crunchbase.com/organization/appdynamics"/>
    <s v="https://www.twitter.com/appdynamics"/>
    <s v="http://www.facebook.com/pages/appdynamics"/>
    <s v="22f6bba8-7e74-1d53-f5a9-ff486507ec7b"/>
  </r>
  <r>
    <x v="8801"/>
    <s v="beesmarttechnologies.com"/>
    <s v="USA"/>
    <s v="CA"/>
    <s v="SF Bay Area"/>
    <s v="San Francisco"/>
    <x v="0"/>
    <s v="BST aims to solve the biggest problem in agriculture – honeybee mortality. BST uses technology to save bees by getting to know them better."/>
    <s v="agriculture|big data|innovation management"/>
    <x v="320"/>
    <x v="1"/>
    <n v="2"/>
    <n v="426000"/>
    <s v="2013-05-01"/>
    <s v="2015-05-30"/>
    <s v="2016-03-31"/>
    <m/>
    <s v="info@beesmarttechnologies.com"/>
    <s v="(415)646-6464"/>
    <s v="https://www.crunchbase.com/organization/bee-smart-technologies"/>
    <s v="https://www.twitter.com/beesmarttech"/>
    <s v="https://www.facebook.com/beesmarttechnologies"/>
    <s v="3a241553-c9a7-de21-4f88-ef80870c0932"/>
  </r>
  <r>
    <x v="8802"/>
    <s v="bluebee.com"/>
    <s v="NLD"/>
    <m/>
    <m/>
    <m/>
    <x v="0"/>
    <s v="BlueBee is a DNA analytics startup ."/>
    <s v="bioinformatics|cloud computing|information technology"/>
    <x v="2260"/>
    <x v="0"/>
    <n v="2"/>
    <n v="13264300.679555301"/>
    <s v="2011-01-01"/>
    <s v="2015-05-20"/>
    <s v="2016-03-31"/>
    <m/>
    <s v="info@bluebee.com"/>
    <n v="31152036002"/>
    <s v="https://www.crunchbase.com/organization/bluebee"/>
    <s v="https://www.twitter.com/bluebeegenomics"/>
    <s v="https://www.facebook.com/bluebeegenomics"/>
    <s v="1af78a2f-cfd7-0e9f-a3b6-214d4d045ad3"/>
  </r>
  <r>
    <x v="8803"/>
    <s v="brandzooka.com"/>
    <s v="USA"/>
    <s v="CO"/>
    <s v="Denver"/>
    <s v="Boulder"/>
    <x v="0"/>
    <s v="At Brandzooka, we make video advertising for businesses that can't afford a million $ ad buy, but want to show up on sites like CNN &amp; WSJ."/>
    <s v="software|video"/>
    <x v="171"/>
    <x v="0"/>
    <n v="3"/>
    <n v="1560000"/>
    <s v="2015-04-01"/>
    <s v="2015-03-01"/>
    <s v="2016-03-31"/>
    <m/>
    <s v="hello@brandzooka.com"/>
    <s v="(360)200-7070"/>
    <s v="https://www.crunchbase.com/organization/visibl"/>
    <s v="https://www.twitter.com/brandzooka"/>
    <s v="https://www.facebook.com/brandzooka/"/>
    <s v="78d215b4-aafe-1d34-474a-58ed9db50b46"/>
  </r>
  <r>
    <x v="8804"/>
    <s v="callfixie.com"/>
    <s v="IND"/>
    <m/>
    <s v="Haryana"/>
    <s v="Haryana"/>
    <x v="0"/>
    <s v="CallFixie was born to establish a mobile and web solution, connecting the customers and Fixies."/>
    <s v="apps"/>
    <x v="50"/>
    <x v="3"/>
    <n v="2"/>
    <n v="2000000"/>
    <s v="2015-01-01"/>
    <s v="2015-02-28"/>
    <s v="2016-03-31"/>
    <m/>
    <s v="corporate@callfixie.com"/>
    <s v="1300 CALLFIXIE"/>
    <s v="https://www.crunchbase.com/organization/callfixie"/>
    <s v="https://www.twitter.com/callfixie"/>
    <s v="https://www.facebook.com/callfixie"/>
    <s v="80541ce5-ccc5-3a88-8ce4-4da00e19b614"/>
  </r>
  <r>
    <x v="8805"/>
    <s v="ceridian.com"/>
    <s v="GBR"/>
    <m/>
    <s v="London"/>
    <s v="Reading"/>
    <x v="2"/>
    <s v="Ceridian helps organizations maximize their human, financial and technology resources."/>
    <s v="compliance|employee benefits|human resources"/>
    <x v="2261"/>
    <x v="9"/>
    <n v="1"/>
    <n v="150000000"/>
    <s v="1932-01-01"/>
    <s v="2016-03-31"/>
    <s v="2016-03-31"/>
    <m/>
    <s v="onesource@ceridian.com"/>
    <s v="(180) 072-9765"/>
    <s v="https://www.crunchbase.com/organization/ceridian"/>
    <s v="https://www.twitter.com/ceridian_us"/>
    <s v="http://www.facebook.com/ceridianus"/>
    <s v="312473cc-c2ee-a6f4-6b5a-b405feff2cf0"/>
  </r>
  <r>
    <x v="8806"/>
    <m/>
    <s v="USA"/>
    <s v="CT"/>
    <s v="Hartford"/>
    <s v="Rocky Hill"/>
    <x v="0"/>
    <s v="CLARUS PARENT HOLDINGS"/>
    <s v="information technology"/>
    <x v="59"/>
    <x v="2"/>
    <n v="1"/>
    <n v="2066013"/>
    <m/>
    <s v="2016-03-31"/>
    <s v="2016-03-31"/>
    <m/>
    <m/>
    <m/>
    <s v="https://www.crunchbase.com/organization/clarus-parent-holdings"/>
    <m/>
    <m/>
    <s v="6ac860d0-05a2-c454-2a7c-4c1492c8d363"/>
  </r>
  <r>
    <x v="8807"/>
    <s v="climberhotel.com"/>
    <s v="PRT"/>
    <m/>
    <s v="Lisbon"/>
    <s v="Lisbon"/>
    <x v="0"/>
    <s v="Climber Hotel is a smart Revenue Management software for independent hotels"/>
    <s v="analytics|cloud computing"/>
    <x v="43"/>
    <x v="1"/>
    <n v="1"/>
    <m/>
    <s v="2015-03-01"/>
    <s v="2016-03-31"/>
    <s v="2016-03-31"/>
    <m/>
    <m/>
    <n v="351917579893"/>
    <s v="https://www.crunchbase.com/organization/climber-hotel"/>
    <s v="https://www.twitter.com/climberhotel"/>
    <s v="https://www.facebook.com/climberhotel"/>
    <s v="aafa3987-f4fd-2ca1-8983-35f3b93a3692"/>
  </r>
  <r>
    <x v="8808"/>
    <s v="cocrystalpharma.com"/>
    <s v="USA"/>
    <s v="GA"/>
    <s v="Atlanta"/>
    <s v="Tucker"/>
    <x v="0"/>
    <s v="Cocrystal (OTCQB:COCP) is a pharmaceutical company."/>
    <s v="biotechnology"/>
    <x v="36"/>
    <x v="0"/>
    <n v="1"/>
    <n v="5004370"/>
    <s v="2004-01-01"/>
    <s v="2016-03-31"/>
    <s v="2016-03-31"/>
    <m/>
    <s v="info@cocrystalpharma.com"/>
    <n v="4046011431"/>
    <s v="https://www.crunchbase.com/organization/cocrystal-pharma"/>
    <s v="https://www.twitter.com/cocrystalpharma"/>
    <s v="https://www.facebook.com/cocrystalpharma"/>
    <s v="5fc0d682-fa6b-75df-25af-cda628f7d81f"/>
  </r>
  <r>
    <x v="8809"/>
    <s v="cogrx.com"/>
    <s v="USA"/>
    <s v="PA"/>
    <s v="Pittsburgh"/>
    <s v="Pittsburgh"/>
    <x v="0"/>
    <s v="Cognition Therapeutics develops new therapeutics to treat patients suffering from Alzheimer’s disease and other neurodegenerative disorders."/>
    <s v="biotechnology|life science|therapeutics"/>
    <x v="44"/>
    <x v="0"/>
    <n v="14"/>
    <n v="51805935"/>
    <s v="2007-01-01"/>
    <s v="2007-11-27"/>
    <s v="2016-03-31"/>
    <m/>
    <s v="info@cogrx.com"/>
    <s v="(412)481-2210"/>
    <s v="https://www.crunchbase.com/organization/cognition-therapeutics"/>
    <s v="https://www.twitter.com/cogrx"/>
    <s v="https://www.facebook.com/pages/cognition-therapeutics/440906285998281"/>
    <s v="37537965-d462-1328-718c-2be2aa22143c"/>
  </r>
  <r>
    <x v="8810"/>
    <s v="consejosano.com"/>
    <s v="USA"/>
    <s v="CA"/>
    <s v="Los Angeles"/>
    <s v="Los Angeles"/>
    <x v="0"/>
    <s v="Hispanic Health Platform delivering a suite of best-in-class health services designed for native Spanish-speakers."/>
    <s v="health care|health diagnostics|mhealth"/>
    <x v="218"/>
    <x v="1"/>
    <n v="1"/>
    <m/>
    <s v="2014-01-01"/>
    <s v="2016-03-31"/>
    <s v="2016-03-31"/>
    <m/>
    <s v="contacto@consejosano.com"/>
    <m/>
    <s v="https://www.crunchbase.com/organization/consejosano-2"/>
    <s v="https://www.twitter.com/consejosano_us"/>
    <s v="http://www.facebook.com/consejosanous"/>
    <s v="8d8ebc58-a626-b9b6-d6d9-63d2b8935506"/>
  </r>
  <r>
    <x v="8811"/>
    <s v="contidio.com"/>
    <s v="AUT"/>
    <m/>
    <s v="Linz"/>
    <s v="Linz"/>
    <x v="0"/>
    <s v="Content Market Place &amp; Press Center as a Service. Contidio redefines how brands acquire, exchange and distribute content."/>
    <s v="content|marketing|marketplace"/>
    <x v="1354"/>
    <x v="2"/>
    <n v="2"/>
    <n v="336737.67412274698"/>
    <s v="2015-01-01"/>
    <s v="2016-01-31"/>
    <s v="2016-03-31"/>
    <m/>
    <m/>
    <m/>
    <s v="https://www.crunchbase.com/organization/contidio-com"/>
    <m/>
    <m/>
    <s v="4ff13455-9f3e-73a9-057e-95219bc4fdc0"/>
  </r>
  <r>
    <x v="8812"/>
    <s v="davotechnologies.com"/>
    <s v="USA"/>
    <s v="ME"/>
    <s v="Portland, Maine"/>
    <s v="Portland"/>
    <x v="0"/>
    <s v="DAVO was created to solve the pain points in the payor/payee relationship; optimizing any recurring payment cycle, compressing time."/>
    <s v="financial services|small and medium businesses"/>
    <x v="24"/>
    <x v="1"/>
    <n v="3"/>
    <n v="2770000"/>
    <s v="2011-09-01"/>
    <s v="2014-12-31"/>
    <s v="2016-03-31"/>
    <m/>
    <s v="info@davotechnologies.com"/>
    <s v="(888) 659-8432"/>
    <s v="https://www.crunchbase.com/organization/davo-technologies"/>
    <m/>
    <m/>
    <s v="e624955a-5b5c-94be-ae3d-6667dd041246"/>
  </r>
  <r>
    <x v="8813"/>
    <s v="dreamharvest.co.uk"/>
    <m/>
    <m/>
    <m/>
    <m/>
    <x v="0"/>
    <s v="Dream Harvest is a games development studio that makes genre blended games for the core market."/>
    <m/>
    <x v="5"/>
    <x v="1"/>
    <n v="1"/>
    <n v="100570.377713604"/>
    <s v="2013-04-04"/>
    <s v="2016-03-31"/>
    <s v="2016-03-31"/>
    <m/>
    <s v="social@dreamharvest.co.uk"/>
    <n v="441727758104"/>
    <s v="https://www.crunchbase.com/organization/dream-harvest-ltd"/>
    <s v="https://www.twitter.com/dream_harvest"/>
    <s v="https://www.facebook.com/dreamharvestgames/"/>
    <s v="373ebe32-0835-c818-3333-4918d56acafd"/>
  </r>
  <r>
    <x v="8814"/>
    <s v="elutinc.com"/>
    <s v="USA"/>
    <s v="UT"/>
    <s v="Salt Lake City"/>
    <s v="Salt Lake City"/>
    <x v="0"/>
    <s v="Elute is a developer of polymer-controlled drug delivery devices design to prevent and treat orthopedic and other surgical bone infections."/>
    <m/>
    <x v="5"/>
    <x v="1"/>
    <n v="1"/>
    <n v="1635000"/>
    <s v="2011-01-01"/>
    <s v="2016-03-31"/>
    <s v="2016-03-31"/>
    <m/>
    <m/>
    <n v="8015050631"/>
    <s v="https://www.crunchbase.com/organization/elute"/>
    <m/>
    <m/>
    <s v="9e531df0-11a2-33b3-85ca-d6f932025d27"/>
  </r>
  <r>
    <x v="8815"/>
    <s v="erelevancecorp.com"/>
    <s v="USA"/>
    <s v="TX"/>
    <s v="Austin"/>
    <s v="Austin"/>
    <x v="0"/>
    <s v="Technology-enabled Marketing Automation Service"/>
    <s v="lead generation"/>
    <x v="208"/>
    <x v="0"/>
    <n v="5"/>
    <n v="8500000"/>
    <s v="2013-06-01"/>
    <s v="2013-08-01"/>
    <s v="2016-03-31"/>
    <m/>
    <s v="bob@erelevancecorp.com"/>
    <m/>
    <s v="https://www.crunchbase.com/organization/erelevance-corporation"/>
    <s v="https://www.twitter.com/erelevancecorp"/>
    <s v="http://www.facebook.com/erelevance-corporation/18597130157"/>
    <s v="216720d3-3d61-8470-59cc-4b14321ab988"/>
  </r>
  <r>
    <x v="8816"/>
    <s v="http"/>
    <s v="FRA"/>
    <m/>
    <s v="Paris"/>
    <s v="Paris"/>
    <x v="0"/>
    <s v="Expway, the leading provider of LTE (Long Term Evolution) Multicast solutions"/>
    <s v="telecommunications"/>
    <x v="338"/>
    <x v="0"/>
    <n v="5"/>
    <n v="14105103.477265"/>
    <s v="2000-01-01"/>
    <s v="2002-02-01"/>
    <s v="2016-03-31"/>
    <m/>
    <m/>
    <m/>
    <s v="https://www.crunchbase.com/organization/expway"/>
    <m/>
    <m/>
    <s v="b999a792-121f-c1a6-e3dd-816f985d1cdd"/>
  </r>
  <r>
    <x v="8817"/>
    <s v="fitnesscubed.com"/>
    <s v="USA"/>
    <s v="IL"/>
    <s v="Chicago"/>
    <s v="Chicago"/>
    <x v="0"/>
    <s v="Fitness Cubed offers Cubii, an under-desk elliptical trainer, which integrates wirelessly with mobile devices and fitness trackers."/>
    <s v="fitness|health care"/>
    <x v="541"/>
    <x v="1"/>
    <n v="3"/>
    <n v="1293000"/>
    <s v="2012-11-01"/>
    <s v="2014-07-28"/>
    <s v="2016-03-31"/>
    <m/>
    <m/>
    <m/>
    <s v="https://www.crunchbase.com/organization/fitnesscubed"/>
    <s v="https://www.twitter.com/fitnesscubed"/>
    <s v="http://www.facebook.com/myfitnesscubed"/>
    <s v="649928a9-cfc4-c5a4-0fe4-926acff25360"/>
  </r>
  <r>
    <x v="8818"/>
    <s v="gladlydo.com"/>
    <m/>
    <m/>
    <m/>
    <m/>
    <x v="0"/>
    <s v="GladlyDo is a service that connects people and businesses who need help with odd jobs or errands with screened local college students."/>
    <s v="apps|mapping services|mobile"/>
    <x v="2262"/>
    <x v="1"/>
    <n v="1"/>
    <n v="125000"/>
    <s v="2014-08-01"/>
    <s v="2016-03-31"/>
    <s v="2016-03-31"/>
    <m/>
    <s v="info@gladlydo.com"/>
    <s v="(781)444-8484"/>
    <s v="https://www.crunchbase.com/organization/gladlydo"/>
    <m/>
    <m/>
    <s v="1a0917e8-f278-b5ad-b2aa-d7c7afd24fe7"/>
  </r>
  <r>
    <x v="8819"/>
    <s v="healthjoy.com"/>
    <s v="USA"/>
    <s v="IL"/>
    <s v="Chicago"/>
    <s v="Chicago"/>
    <x v="0"/>
    <s v="HealthJoy is a healthcare decision platform that helps consumers protect out-of-pocket expenses through better decisions."/>
    <s v="health care|information technology|medical"/>
    <x v="66"/>
    <x v="3"/>
    <n v="1"/>
    <n v="3000000"/>
    <s v="2014-01-01"/>
    <s v="2016-03-31"/>
    <s v="2016-03-31"/>
    <m/>
    <m/>
    <m/>
    <s v="https://www.crunchbase.com/organization/healthjoy"/>
    <s v="https://www.twitter.com/healthjoy"/>
    <s v="https://www.facebook.com/healthjoydotcom"/>
    <s v="0f306cef-1770-2bff-fe57-7862c921b9f0"/>
  </r>
  <r>
    <x v="8820"/>
    <s v="gethelpp.com"/>
    <m/>
    <m/>
    <m/>
    <m/>
    <x v="0"/>
    <s v="Technology company putting Americans to work without usage fees. Connect Consumers with Providers for free."/>
    <s v="internet|marketplace|sharing economy"/>
    <x v="314"/>
    <x v="1"/>
    <n v="2"/>
    <n v="50000"/>
    <s v="2015-07-07"/>
    <s v="2015-09-15"/>
    <s v="2016-03-31"/>
    <m/>
    <s v="scott@GetHelpp.com"/>
    <s v="(844)420-7238"/>
    <s v="https://www.crunchbase.com/organization/helpp-inc"/>
    <m/>
    <m/>
    <s v="35b54719-197b-0cbe-cb5a-ed2e6d246e41"/>
  </r>
  <r>
    <x v="8821"/>
    <s v="home24.de"/>
    <s v="DEU"/>
    <m/>
    <s v="Berlin"/>
    <s v="Berlin"/>
    <x v="0"/>
    <s v="home24 is Europe’s largest online furniture store."/>
    <s v="e-commerce|furniture|internet|lighting"/>
    <x v="2263"/>
    <x v="8"/>
    <n v="3"/>
    <n v="172878789.833983"/>
    <s v="2012-04-08"/>
    <s v="2015-01-10"/>
    <s v="2016-03-31"/>
    <m/>
    <s v="presse@home24.de"/>
    <n v="4930609880072"/>
    <s v="https://www.crunchbase.com/organization/home24"/>
    <s v="https://www.twitter.com/home24_de"/>
    <s v="http://www.facebook.com/home24.de"/>
    <s v="37b90bdb-e4b9-1889-5629-bc50ad2c077e"/>
  </r>
  <r>
    <x v="8822"/>
    <s v="juicero.com"/>
    <s v="USA"/>
    <s v="CA"/>
    <s v="SF Bay Area"/>
    <s v="San Francisco"/>
    <x v="0"/>
    <s v="Juicero is the inventor of the first home cold-pressed juicing system"/>
    <s v="food and beverage|nutrition|organic food"/>
    <x v="1618"/>
    <x v="3"/>
    <n v="4"/>
    <n v="90500000"/>
    <s v="2013-01-01"/>
    <s v="2013-10-01"/>
    <s v="2016-03-31"/>
    <m/>
    <s v="help@juicero.com"/>
    <n v="19178597384"/>
    <s v="https://www.crunchbase.com/organization/juicero"/>
    <s v="https://www.twitter.com/juicero"/>
    <s v="https://www.facebook.com/juicero/info/?tab=page_info"/>
    <s v="c7b2eabf-23e2-f584-d2bc-be42ea47358f"/>
  </r>
  <r>
    <x v="8823"/>
    <s v="karmagenes.co"/>
    <s v="CHE"/>
    <m/>
    <s v="CHE - Other"/>
    <s v="Monthey"/>
    <x v="0"/>
    <s v="DNA-based personality test coupled with psychological findings."/>
    <s v="big data|biotechnology|gamification|genetic testing"/>
    <x v="2264"/>
    <x v="1"/>
    <n v="2"/>
    <m/>
    <s v="2015-02-01"/>
    <s v="2015-03-01"/>
    <s v="2016-03-31"/>
    <m/>
    <s v="contact@karmagenes.co"/>
    <m/>
    <s v="https://www.crunchbase.com/organization/karmagenes"/>
    <s v="https://www.twitter.com/karmagenes"/>
    <s v="http://www.facebook.com/karmagenes"/>
    <s v="33aa52a9-2913-7d89-f9b4-7f9d198a1e42"/>
  </r>
  <r>
    <x v="8824"/>
    <s v="kidzxplor.com"/>
    <m/>
    <m/>
    <m/>
    <m/>
    <x v="0"/>
    <s v="discover - xplor - experience. kidzxplor allows kids to try various activities and experiences- for one flat monthly fee."/>
    <s v="children|fitness|music"/>
    <x v="2265"/>
    <x v="1"/>
    <n v="1"/>
    <m/>
    <s v="2015-09-27"/>
    <s v="2016-03-31"/>
    <s v="2016-03-31"/>
    <m/>
    <s v="info@kidzxplor.com"/>
    <m/>
    <s v="https://www.crunchbase.com/organization/kidzxplor"/>
    <s v="https://www.twitter.com/kidzxplor"/>
    <s v="https://www.facebook.com/kidzxplor-823270647783893"/>
    <s v="8b19bb56-088f-0639-b0bb-ea11df37e6f3"/>
  </r>
  <r>
    <x v="8825"/>
    <s v="lentesplus.com"/>
    <s v="COL"/>
    <m/>
    <s v="Bogota"/>
    <s v="Bogotá"/>
    <x v="0"/>
    <s v="Leader Contact Lens Online retailer for LATAM"/>
    <s v="customer service|health care"/>
    <x v="3"/>
    <x v="0"/>
    <n v="1"/>
    <n v="1000000"/>
    <s v="2014-01-01"/>
    <s v="2016-03-31"/>
    <s v="2016-03-31"/>
    <m/>
    <s v="hola@lentesplus.com"/>
    <m/>
    <s v="https://www.crunchbase.com/organization/lentesplus"/>
    <s v="https://www.twitter.com/lentespluscom"/>
    <s v="http://www.facebook.com/lentesplus.co"/>
    <s v="a0f1f429-afab-530c-ca64-40193d5a4229"/>
  </r>
  <r>
    <x v="8826"/>
    <s v="loanlogics.com"/>
    <s v="USA"/>
    <s v="PA"/>
    <s v="Philadelphia"/>
    <s v="Fort Washington"/>
    <x v="0"/>
    <s v="LoanLogics is a recognized leader in loan performance and quality analytics offering proven technology, compliance and risk expertise."/>
    <s v="finance|fintech|software"/>
    <x v="307"/>
    <x v="6"/>
    <n v="3"/>
    <n v="22463080"/>
    <s v="2004-01-01"/>
    <s v="2011-05-17"/>
    <s v="2016-03-31"/>
    <m/>
    <s v="loanlogicsinfo@loanlogics.com"/>
    <n v="2153675500"/>
    <s v="https://www.crunchbase.com/organization/loanlogics"/>
    <s v="https://www.twitter.com/loanlogics"/>
    <m/>
    <s v="bacf58fc-d864-df64-d5b0-27da943fd999"/>
  </r>
  <r>
    <x v="8827"/>
    <s v="madecomfy.com.au"/>
    <s v="AUS"/>
    <m/>
    <s v="Balmain"/>
    <s v="Balmain"/>
    <x v="0"/>
    <s v="Australia's Digital Agency and Concierge for Short Term Rentals"/>
    <s v="leisure|real estate|sharing economy|vacation rental"/>
    <x v="1871"/>
    <x v="1"/>
    <n v="1"/>
    <n v="197650.993956441"/>
    <s v="2015-08-15"/>
    <s v="2016-03-31"/>
    <s v="2016-03-31"/>
    <m/>
    <s v="askme@madecomfy.com.au"/>
    <m/>
    <s v="https://www.crunchbase.com/organization/madecomfy"/>
    <m/>
    <s v="https://www.facebook.com/1634251680149267"/>
    <s v="d04f0f22-b489-02ea-bf66-7c6b0a45700e"/>
  </r>
  <r>
    <x v="8828"/>
    <s v="mashable.com"/>
    <s v="USA"/>
    <s v="NY"/>
    <s v="New York City"/>
    <s v="New York"/>
    <x v="0"/>
    <s v="The leading media company for the connected generation and voice of digital culture."/>
    <s v="digital media|media and entertainment|news|social media|social network"/>
    <x v="398"/>
    <x v="5"/>
    <n v="3"/>
    <n v="46000000"/>
    <s v="2005-01-01"/>
    <s v="2014-03-02"/>
    <s v="2016-03-31"/>
    <m/>
    <m/>
    <m/>
    <s v="https://www.crunchbase.com/organization/mashable"/>
    <s v="https://www.twitter.com/mashable"/>
    <s v="http://www.facebook.com/mashable"/>
    <s v="f1162c2e-eeb5-83f6-5307-2ed644e6b9eb"/>
  </r>
  <r>
    <x v="8829"/>
    <s v="mpulsemobile.com"/>
    <s v="USA"/>
    <s v="CA"/>
    <s v="Los Angeles"/>
    <s v="Encino"/>
    <x v="0"/>
    <s v="mPulse Mobile is a mobile engagement solutions provider focused on consumer health and wellness."/>
    <s v="health care|mhealth|mobile"/>
    <x v="218"/>
    <x v="0"/>
    <n v="3"/>
    <n v="13350000"/>
    <s v="2014-10-01"/>
    <s v="2015-08-04"/>
    <s v="2016-03-31"/>
    <m/>
    <s v="chris@mpulsemobile.com"/>
    <s v="(310) 809-2480"/>
    <s v="https://www.crunchbase.com/organization/mpulse-mobile-inc-"/>
    <s v="https://www.twitter.com/mpulsemobile"/>
    <s v="http://www.facebook.com/mpulsemobile"/>
    <s v="1f087d2d-e42d-6f50-067a-7a2b192362bf"/>
  </r>
  <r>
    <x v="8830"/>
    <s v="neit.life"/>
    <s v="GBR"/>
    <m/>
    <s v="London"/>
    <s v="London"/>
    <x v="0"/>
    <s v="The smartest luggage you will ever own"/>
    <m/>
    <x v="5"/>
    <x v="2"/>
    <n v="1"/>
    <n v="120000"/>
    <s v="2014-11-30"/>
    <s v="2016-03-31"/>
    <s v="2016-03-31"/>
    <m/>
    <m/>
    <m/>
    <s v="https://www.crunchbase.com/organization/néit"/>
    <s v="https://www.twitter.com/neitcase"/>
    <m/>
    <s v="3e787901-3fd4-ac8e-b745-f7ec81ef8ce2"/>
  </r>
  <r>
    <x v="8831"/>
    <s v="okeylabs.com"/>
    <s v="CAN"/>
    <s v="ON"/>
    <s v="Toronto"/>
    <s v="Waterloo"/>
    <x v="0"/>
    <s v="Okey is a wearable mobile application which allows users to log into devices and systems automatically by simply being nearby."/>
    <s v="mobile apps|software"/>
    <x v="45"/>
    <x v="1"/>
    <n v="1"/>
    <n v="19145.107148783001"/>
    <m/>
    <s v="2016-03-31"/>
    <s v="2016-03-31"/>
    <m/>
    <s v="hello@okeylabs.com"/>
    <m/>
    <s v="https://www.crunchbase.com/organization/okey-labs"/>
    <s v="https://www.twitter.com/okeylabs"/>
    <s v="https://www.facebook.com/okeylabs"/>
    <s v="e874818d-4d7e-540e-6a32-8ec1cd2ac089"/>
  </r>
  <r>
    <x v="8832"/>
    <s v="peerby.com"/>
    <s v="NLD"/>
    <m/>
    <s v="Amsterdam"/>
    <s v="Amsterdam"/>
    <x v="0"/>
    <s v="Peerby.com is a website and mobile app enabling consumers to borrow products by asking around in their neighborhood."/>
    <s v="curated web|finance"/>
    <x v="436"/>
    <x v="0"/>
    <n v="7"/>
    <n v="4664160"/>
    <s v="2011-01-01"/>
    <s v="2011-10-01"/>
    <s v="2016-03-31"/>
    <m/>
    <s v="info@peerby.com"/>
    <s v="31 658 90 77 31"/>
    <s v="https://www.crunchbase.com/organization/peerby"/>
    <s v="https://www.twitter.com/peerby"/>
    <s v="http://www.facebook.com/peerby"/>
    <s v="a0d73aa0-efd7-1553-5488-cdf724c9e99b"/>
  </r>
  <r>
    <x v="8833"/>
    <s v="publishers.playbuzz.com"/>
    <s v="USA"/>
    <s v="NY"/>
    <s v="New York City"/>
    <s v="New York"/>
    <x v="0"/>
    <s v="Playbuzz is an open network for publishers, marketers and brands to create and share playful content items such as quizzes, lists and polls."/>
    <s v="b2c|content|digital media"/>
    <x v="631"/>
    <x v="3"/>
    <n v="4"/>
    <n v="31000000"/>
    <s v="2012-07-07"/>
    <s v="2012-12-10"/>
    <s v="2016-03-31"/>
    <m/>
    <m/>
    <m/>
    <s v="https://www.crunchbase.com/organization/playbuzz"/>
    <s v="https://www.twitter.com/playbuzzpublish"/>
    <s v="http://www.facebook.com/playbuzz"/>
    <s v="37c85983-f9dd-e56d-c80b-986bc8d3fbdc"/>
  </r>
  <r>
    <x v="8834"/>
    <s v="pokemall.com"/>
    <s v="KOR"/>
    <m/>
    <s v="Seoul"/>
    <s v="Seoul"/>
    <x v="0"/>
    <s v="Get your own free shop, collect followers and sell your products fast and simple."/>
    <s v="e-commerce|ios|mobile"/>
    <x v="1782"/>
    <x v="2"/>
    <n v="2"/>
    <m/>
    <s v="2015-06-01"/>
    <s v="2015-07-01"/>
    <s v="2016-03-31"/>
    <m/>
    <m/>
    <m/>
    <s v="https://www.crunchbase.com/organization/pokemall"/>
    <m/>
    <s v="https://www.facebook.com/pokemall.co"/>
    <s v="74c4b5df-25b6-b45e-b433-23d2b4c6cfd9"/>
  </r>
  <r>
    <x v="8835"/>
    <s v="pritle.com"/>
    <s v="NLD"/>
    <m/>
    <s v="Amsterdam"/>
    <s v="Amsterdam"/>
    <x v="0"/>
    <s v="Pritle. is an online wealth manager that allows its users to easily set and track goals within a specified timeframe."/>
    <s v="internet|online portals|wealth management"/>
    <x v="436"/>
    <x v="0"/>
    <n v="1"/>
    <n v="5084630.8557998696"/>
    <s v="2014-05-26"/>
    <s v="2016-03-31"/>
    <s v="2016-03-31"/>
    <m/>
    <s v="info@pritle.com"/>
    <m/>
    <s v="https://www.crunchbase.com/organization/pritle"/>
    <m/>
    <m/>
    <s v="b66be3d8-f722-6461-cd1a-a953ee43e248"/>
  </r>
  <r>
    <x v="8836"/>
    <s v="projectvisionhealth.com"/>
    <s v="USA"/>
    <s v="CA"/>
    <s v="SF Bay Area"/>
    <s v="Berkeley"/>
    <x v="0"/>
    <s v="Personalized behavior risk management."/>
    <s v="analytics|big data|health care|information technology|mhealth"/>
    <x v="1801"/>
    <x v="1"/>
    <n v="1"/>
    <m/>
    <s v="2014-05-15"/>
    <s v="2016-03-31"/>
    <s v="2016-03-31"/>
    <m/>
    <s v="hello@projectvisionhealth.com"/>
    <n v="9252478193"/>
    <s v="https://www.crunchbase.com/organization/projectvision-inc"/>
    <s v="https://www.twitter.com/projectvisionhq"/>
    <s v="https://www.facebook.com/projectvisioninc"/>
    <s v="6f6b3792-2b3a-4aaa-9fa3-6e7315276b8a"/>
  </r>
  <r>
    <x v="8837"/>
    <s v="propagenix.com"/>
    <s v="USA"/>
    <s v="MD"/>
    <s v="Washington, D.C."/>
    <s v="Gaithersburg"/>
    <x v="0"/>
    <s v="Propagenix Inc. is biotech company."/>
    <s v="biotechnology"/>
    <x v="36"/>
    <x v="1"/>
    <n v="2"/>
    <n v="8800000"/>
    <s v="2013-01-01"/>
    <s v="2014-04-22"/>
    <s v="2016-03-31"/>
    <m/>
    <m/>
    <s v="'540-422-1055"/>
    <s v="https://www.crunchbase.com/organization/propagenix"/>
    <m/>
    <m/>
    <s v="f6df1076-65a1-3838-a171-5460bd26e1c4"/>
  </r>
  <r>
    <x v="8838"/>
    <s v="rifiniti.com"/>
    <s v="USA"/>
    <s v="MA"/>
    <s v="Boston"/>
    <s v="Boston"/>
    <x v="0"/>
    <s v="SaaS for office space optimization"/>
    <s v="b2b|real estate|saas|software|web development"/>
    <x v="27"/>
    <x v="0"/>
    <n v="2"/>
    <n v="3141004"/>
    <s v="2012-12-06"/>
    <s v="2014-03-07"/>
    <s v="2016-03-31"/>
    <m/>
    <s v="info@rifiniti.com"/>
    <s v="'617-500-0269"/>
    <s v="https://www.crunchbase.com/organization/rifiniti"/>
    <s v="https://www.twitter.com/rifiniti"/>
    <s v="http://www.facebook.com/rifiniti"/>
    <s v="d54813d1-b1af-bab9-bf88-ac197e26047e"/>
  </r>
  <r>
    <x v="8839"/>
    <s v="scorebig.com"/>
    <s v="USA"/>
    <s v="CA"/>
    <s v="Los Angeles"/>
    <s v="Los Angeles"/>
    <x v="0"/>
    <s v="ScoreBIG is a live event marketplace that sells tickets for up to 60% below box office price for events held in U.S. cities."/>
    <s v="e-commerce|events|marketplace"/>
    <x v="1001"/>
    <x v="6"/>
    <n v="8"/>
    <n v="59624999"/>
    <s v="2009-08-01"/>
    <s v="2010-03-01"/>
    <s v="2016-03-31"/>
    <m/>
    <s v="info@scorebig.com"/>
    <s v="(187) 772-6732"/>
    <s v="https://www.crunchbase.com/organization/scorebig"/>
    <s v="https://www.twitter.com/scorebig"/>
    <s v="http://www.facebook.com/scorebig"/>
    <s v="681cb520-c264-4a60-df3e-073e2c1abe55"/>
  </r>
  <r>
    <x v="8840"/>
    <s v="sensorberg.com"/>
    <s v="DEU"/>
    <m/>
    <s v="Berlin"/>
    <s v="Berlin"/>
    <x v="0"/>
    <s v="Sensorberg provides Beacon based on-the-fly IoT networks"/>
    <s v="internet of things|software"/>
    <x v="146"/>
    <x v="0"/>
    <n v="3"/>
    <n v="2398875"/>
    <s v="2013-09-01"/>
    <s v="2013-12-17"/>
    <s v="2016-03-31"/>
    <m/>
    <s v="info@sensorberg.com"/>
    <n v="4951818553718"/>
    <s v="https://www.crunchbase.com/organization/sensorberg"/>
    <s v="https://www.twitter.com/sensorberg"/>
    <s v="http://www.facebook.com/sensorberg"/>
    <s v="e0e9edc0-e7f5-d5bd-0326-619709b9dce2"/>
  </r>
  <r>
    <x v="8841"/>
    <s v="shoowin.com"/>
    <m/>
    <m/>
    <m/>
    <m/>
    <x v="0"/>
    <s v="ShooWin guarantees better access and better prices for Real Fans."/>
    <s v="events|sports"/>
    <x v="1378"/>
    <x v="1"/>
    <n v="2"/>
    <n v="1500000"/>
    <s v="2015-12-02"/>
    <s v="2015-12-15"/>
    <s v="2016-03-31"/>
    <m/>
    <s v="info@shoowin.com"/>
    <m/>
    <s v="https://www.crunchbase.com/organization/shoowin"/>
    <m/>
    <m/>
    <s v="9b56c0c2-d5d0-74ec-4049-ad95b3b32377"/>
  </r>
  <r>
    <x v="8842"/>
    <s v="sinorbis.com"/>
    <s v="AUS"/>
    <m/>
    <s v="Sydney"/>
    <s v="Sydney"/>
    <x v="0"/>
    <s v="Sinorbis is an international Start-up that offers online products and services for businesses looking to tap into the Chinese Market."/>
    <s v="business development|consulting|product search"/>
    <x v="28"/>
    <x v="0"/>
    <n v="2"/>
    <n v="1062995.47400149"/>
    <s v="2015-01-01"/>
    <s v="2016-01-31"/>
    <s v="2016-03-31"/>
    <m/>
    <s v="Contact@sinorbis.com"/>
    <s v="'+61 1300 966 157"/>
    <s v="https://www.crunchbase.com/organization/sinorbis"/>
    <s v="https://www.twitter.com/sinorbistweet"/>
    <s v="https://www.facebook.com/sinorbisgroup/"/>
    <s v="8cf39dd2-df2e-c184-96fa-42cd4dbd8590"/>
  </r>
  <r>
    <x v="8843"/>
    <s v="skysquirrel.ca"/>
    <s v="CAN"/>
    <s v="NS"/>
    <s v="Halifax"/>
    <s v="Halifax"/>
    <x v="0"/>
    <s v="SkySquirrel Technologies Inc. is a crop-analytics company that develops drone-based technology for monitoring crop health."/>
    <s v="farming"/>
    <x v="213"/>
    <x v="1"/>
    <n v="1"/>
    <n v="1000000"/>
    <s v="2012-05-01"/>
    <s v="2016-03-31"/>
    <s v="2016-03-31"/>
    <m/>
    <s v="info@skysquirrel.ca"/>
    <n v="119024420742"/>
    <s v="https://www.crunchbase.com/organization/skysquirrel-technologies"/>
    <m/>
    <s v="https://www.facebook.com/skysquirreltechnologies/"/>
    <s v="dbc087ad-5535-0f1d-6b37-cc388ff33f6d"/>
  </r>
  <r>
    <x v="8844"/>
    <s v="socialtoaster.com"/>
    <s v="USA"/>
    <s v="MD"/>
    <s v="Baltimore"/>
    <s v="Baltimore"/>
    <x v="0"/>
    <s v="SocialToaster is a fan engagement and loyalty rewards platform that helps clients identify, recruit, engage, and monetize social audience."/>
    <s v="b2b|content syndication|social media marketing|software"/>
    <x v="2266"/>
    <x v="0"/>
    <n v="5"/>
    <n v="10913797"/>
    <s v="2010-05-01"/>
    <s v="2012-05-25"/>
    <s v="2016-03-31"/>
    <m/>
    <s v="info@socialtoaster.com"/>
    <s v="'443-393-2600"/>
    <s v="https://www.crunchbase.com/organization/social-toaster"/>
    <s v="https://www.twitter.com/socialtoaster"/>
    <s v="http://www.facebook.com/socialtoaster"/>
    <s v="d1505517-83b4-4bf9-f15c-e04a6a485d5e"/>
  </r>
  <r>
    <x v="8845"/>
    <s v="stae.co"/>
    <s v="USA"/>
    <s v="NY"/>
    <s v="New York City"/>
    <s v="New York"/>
    <x v="0"/>
    <s v="Giving cities a competitive advantage through platforms that develop a healthy Symbiotic Technology And Ecology."/>
    <s v="data integration|software"/>
    <x v="192"/>
    <x v="1"/>
    <n v="1"/>
    <n v="60000"/>
    <s v="2015-11-01"/>
    <s v="2016-03-31"/>
    <s v="2016-03-31"/>
    <m/>
    <s v="we@stae.co"/>
    <m/>
    <s v="https://www.crunchbase.com/organization/stae"/>
    <s v="https://www.twitter.com/staehere"/>
    <m/>
    <s v="a7b462a5-be51-c132-1e46-953f47d0d14b"/>
  </r>
  <r>
    <x v="8846"/>
    <s v="streammosaic.com"/>
    <s v="USA"/>
    <s v="CA"/>
    <s v="SF Bay Area"/>
    <s v="San Jose"/>
    <x v="0"/>
    <s v="Transforming the Semiconductor Industry with Advanced Analytics"/>
    <s v="machine learning|manufacturing|predictive analytics|semiconductor"/>
    <x v="362"/>
    <x v="1"/>
    <n v="1"/>
    <n v="500000"/>
    <s v="2014-09-01"/>
    <s v="2016-03-31"/>
    <s v="2016-03-31"/>
    <m/>
    <m/>
    <m/>
    <s v="https://www.crunchbase.com/organization/streammosaic"/>
    <s v="https://www.twitter.com/streammosaic"/>
    <m/>
    <s v="fa5fa07f-8b1d-0139-6497-83d7ecb2126b"/>
  </r>
  <r>
    <x v="8847"/>
    <s v="switchme.in"/>
    <s v="IND"/>
    <m/>
    <s v="IND - Other"/>
    <s v="Andheri"/>
    <x v="0"/>
    <s v="SwitchMe is a consumer service that makes it easy for consumers to switch from one service to another."/>
    <s v="financial services"/>
    <x v="24"/>
    <x v="0"/>
    <n v="1"/>
    <m/>
    <s v="2012-01-01"/>
    <s v="2016-03-31"/>
    <s v="2016-03-31"/>
    <m/>
    <s v="ops@switchme.in"/>
    <n v="918108899980"/>
    <s v="https://www.crunchbase.com/organization/switchme"/>
    <s v="https://www.twitter.com/switchme_in"/>
    <s v="https://www.facebook.com/switchme.in"/>
    <s v="e8d374d3-b788-b3e5-a98e-bd7042a707b9"/>
  </r>
  <r>
    <x v="8848"/>
    <s v="theitalianjobpub.co.uk"/>
    <s v="GBR"/>
    <m/>
    <s v="London"/>
    <s v="London"/>
    <x v="0"/>
    <s v="The uk’s first italian craft beer pub."/>
    <s v="hospitality"/>
    <x v="22"/>
    <x v="2"/>
    <n v="1"/>
    <n v="590319.38278522505"/>
    <m/>
    <s v="2016-03-31"/>
    <s v="2016-03-31"/>
    <m/>
    <s v="info@theitalianjobpub.co.uk"/>
    <n v="2089942852"/>
    <s v="https://www.crunchbase.com/organization/the-italian-job"/>
    <s v="https://www.twitter.com/theitalianjobw4"/>
    <s v="https://www.facebook.com/theitalianjobpub"/>
    <s v="edffb01c-473a-71d1-b812-f08f2965b064"/>
  </r>
  <r>
    <x v="8849"/>
    <s v="tok.tv"/>
    <s v="USA"/>
    <s v="CA"/>
    <s v="SF Bay Area"/>
    <s v="San Francisco"/>
    <x v="0"/>
    <s v="The fastest growing sports social network"/>
    <s v="software|sports"/>
    <x v="2267"/>
    <x v="0"/>
    <n v="3"/>
    <n v="6052000"/>
    <s v="2012-01-01"/>
    <s v="2012-05-01"/>
    <s v="2016-03-31"/>
    <m/>
    <s v="info@tok.tv"/>
    <s v="(650)353-755"/>
    <s v="https://www.crunchbase.com/organization/tok-tv"/>
    <s v="https://www.twitter.com/toktvus"/>
    <s v="http://www.facebook.com/tok.tv"/>
    <s v="ca25880d-0c89-1049-c443-091632b3dee6"/>
  </r>
  <r>
    <x v="8850"/>
    <s v="transcell.in"/>
    <s v="IND"/>
    <m/>
    <s v="Hyderabad"/>
    <s v="Hyderabad"/>
    <x v="0"/>
    <s v="Transcell’s vision is to become the global leading enterprise for the discovery and development of targeted"/>
    <s v="hospital"/>
    <x v="3"/>
    <x v="0"/>
    <n v="1"/>
    <m/>
    <s v="2009-01-01"/>
    <s v="2016-03-31"/>
    <s v="2016-03-31"/>
    <m/>
    <s v="bank@tran-scell.com"/>
    <n v="8985000888"/>
    <s v="https://www.crunchbase.com/organization/transcell-biologics"/>
    <s v="https://www.twitter.com/transcellhyd"/>
    <s v="https://www.facebook.com/transcellbiologics"/>
    <s v="d4e4184e-e01b-a238-f112-3c1b61449fb1"/>
  </r>
  <r>
    <x v="8851"/>
    <s v="transloc.com"/>
    <s v="USA"/>
    <s v="NC"/>
    <s v="Raleigh"/>
    <s v="Durham"/>
    <x v="0"/>
    <s v="Real-Time Passenger Information That Riders Love"/>
    <s v="public transportation"/>
    <x v="114"/>
    <x v="6"/>
    <n v="1"/>
    <n v="8000000"/>
    <s v="2014-01-01"/>
    <s v="2016-03-31"/>
    <s v="2016-03-31"/>
    <m/>
    <s v="info@transloc.com"/>
    <n v="118889593120"/>
    <s v="https://www.crunchbase.com/organization/transloc"/>
    <s v="https://www.twitter.com/transloc"/>
    <s v="https://www.facebook.com/transloc/"/>
    <s v="0a46b0f3-5c1d-5712-cd01-73b5bc185c58"/>
  </r>
  <r>
    <x v="8852"/>
    <s v="triprepublic.com"/>
    <s v="FIN"/>
    <m/>
    <s v="Helsinki"/>
    <s v="Helsinki"/>
    <x v="0"/>
    <s v="Trip Republic is a travel marketplace with API integrated travel supply. Users create timelines with events to add spice to trips."/>
    <s v="events|travel"/>
    <x v="529"/>
    <x v="1"/>
    <n v="2"/>
    <n v="367473.27239066898"/>
    <s v="2015-10-01"/>
    <s v="2015-10-10"/>
    <s v="2016-03-31"/>
    <m/>
    <s v="hello@triprepublic.com"/>
    <m/>
    <s v="https://www.crunchbase.com/organization/trip-republic"/>
    <s v="https://www.twitter.com/trip_republic"/>
    <m/>
    <s v="0707645a-ea5e-0bcd-c9a0-56b0c7995b1f"/>
  </r>
  <r>
    <x v="8853"/>
    <s v="trustlook.com"/>
    <s v="USA"/>
    <s v="CA"/>
    <s v="SF Bay Area"/>
    <s v="San Jose"/>
    <x v="0"/>
    <s v="Mobile and IOT Security Solutions"/>
    <s v="internet of things|mobile|security"/>
    <x v="2268"/>
    <x v="0"/>
    <n v="6"/>
    <n v="35111689"/>
    <s v="2013-01-01"/>
    <s v="2013-01-01"/>
    <s v="2016-03-31"/>
    <m/>
    <s v="info@trustlook.com"/>
    <m/>
    <s v="https://www.crunchbase.com/organization/trustlook"/>
    <s v="https://www.twitter.com/apkjet"/>
    <s v="https://www.facebook.com/trustlook"/>
    <s v="c93b5116-2b63-77e3-c422-03afc310558e"/>
  </r>
  <r>
    <x v="8854"/>
    <s v="victhorious.com"/>
    <s v="BEL"/>
    <m/>
    <s v="Brussels"/>
    <s v="Hasselt"/>
    <x v="0"/>
    <s v="VicThorious is a multi-language &amp; Infrastructure agnostic cloud platform providing peace of mind for developers and business owners"/>
    <m/>
    <x v="5"/>
    <x v="1"/>
    <n v="5"/>
    <n v="1118120.52607323"/>
    <s v="2015-12-01"/>
    <s v="2015-12-01"/>
    <s v="2016-03-31"/>
    <m/>
    <s v="info@victhorious.com"/>
    <s v="'+32 12 69 44 44"/>
    <s v="https://www.crunchbase.com/organization/victhorious"/>
    <s v="https://www.twitter.com/victhoriouscom"/>
    <s v="https://www.facebook.com/victhorious"/>
    <s v="e63cb3d7-f431-7d2b-ad66-cfbb7416c363"/>
  </r>
  <r>
    <x v="8855"/>
    <s v="wholeshare.com"/>
    <s v="USA"/>
    <s v="CA"/>
    <s v="SF Bay Area"/>
    <s v="San Francisco"/>
    <x v="2"/>
    <s v="Online Marketplace for Sustainable Food / Whole Foods for the 99%"/>
    <s v="internet|organic food|sustainability"/>
    <x v="2269"/>
    <x v="0"/>
    <n v="4"/>
    <n v="2000000"/>
    <s v="2010-01-01"/>
    <s v="2011-01-01"/>
    <s v="2016-03-31"/>
    <m/>
    <s v="feedback@wholeshare.com"/>
    <s v="(800)625-4605"/>
    <s v="https://www.crunchbase.com/organization/wholeshare"/>
    <s v="https://www.twitter.com/wholeshare"/>
    <s v="http://www.facebook.com/wholeshare"/>
    <s v="c563c942-709a-4c93-b640-c3cc81dc6f33"/>
  </r>
  <r>
    <x v="8856"/>
    <s v="wrinkl.com"/>
    <s v="USA"/>
    <s v="NY"/>
    <s v="New York City"/>
    <s v="New York"/>
    <x v="0"/>
    <s v="Simply Works Better"/>
    <m/>
    <x v="5"/>
    <x v="1"/>
    <n v="1"/>
    <n v="2250000"/>
    <s v="2015-08-05"/>
    <s v="2016-03-31"/>
    <s v="2016-03-31"/>
    <m/>
    <s v="info@wrinkl.com"/>
    <m/>
    <s v="https://www.crunchbase.com/organization/wrinkl"/>
    <s v="https://www.twitter.com/wrinklme"/>
    <s v="https://www.facebook.com/wrinklme/"/>
    <s v="4eb9db97-c6ef-f43a-657e-0dc8fa2a360b"/>
  </r>
  <r>
    <x v="8857"/>
    <s v="yfret.com"/>
    <s v="USA"/>
    <s v="CA"/>
    <s v="SF Bay Area"/>
    <s v="Palo Alto"/>
    <x v="0"/>
    <s v="Yfret is an online content recommendation platform that auto generates content across web, mobile app, FB, email and SMS."/>
    <s v="software"/>
    <x v="10"/>
    <x v="1"/>
    <n v="1"/>
    <n v="55001"/>
    <s v="2015-01-01"/>
    <s v="2016-03-31"/>
    <s v="2016-03-31"/>
    <m/>
    <m/>
    <n v="116508680332"/>
    <s v="https://www.crunchbase.com/organization/yfret"/>
    <s v="https://www.twitter.com/yfret_tweets"/>
    <s v="https://www.facebook.com/yfret-500835213408656/"/>
    <s v="aa632d7d-a1e1-a244-bed3-498dfea563cf"/>
  </r>
  <r>
    <x v="8858"/>
    <s v="zenysis.com"/>
    <s v="USA"/>
    <s v="CA"/>
    <s v="SF Bay Area"/>
    <s v="San Francisco"/>
    <x v="0"/>
    <s v="Zenysis is purpose-built for developing countries."/>
    <s v="developer platform|machine learning|software"/>
    <x v="123"/>
    <x v="2"/>
    <n v="2"/>
    <n v="2800000"/>
    <m/>
    <s v="2016-01-01"/>
    <s v="2016-03-31"/>
    <m/>
    <s v="info@zenysis.com"/>
    <m/>
    <s v="https://www.crunchbase.com/organization/zenysis"/>
    <s v="https://www.twitter.com/zenysis"/>
    <m/>
    <s v="ee888944-d192-21bc-140b-08c397e84dae"/>
  </r>
  <r>
    <x v="8859"/>
    <s v="1530technologies.com"/>
    <m/>
    <m/>
    <m/>
    <m/>
    <x v="0"/>
    <s v="1530 Technologies is a customer focused solutions company."/>
    <s v="customer service|service industry|software"/>
    <x v="10"/>
    <x v="2"/>
    <n v="1"/>
    <n v="25000"/>
    <m/>
    <s v="2016-03-30"/>
    <s v="2016-03-30"/>
    <m/>
    <m/>
    <m/>
    <s v="https://www.crunchbase.com/organization/1530-technologies"/>
    <s v="https://www.twitter.com/gcaprio"/>
    <m/>
    <s v="8914f38d-c1c6-92e0-ef29-dc8ad48ab2e7"/>
  </r>
  <r>
    <x v="8860"/>
    <s v="3530tech.com"/>
    <s v="USA"/>
    <s v="TX"/>
    <s v="Dallas"/>
    <s v="Hurst"/>
    <x v="0"/>
    <s v="Loan origination software juggernaut in the making."/>
    <s v="consumer|consumer lending|financial services|software"/>
    <x v="523"/>
    <x v="1"/>
    <n v="1"/>
    <n v="25000"/>
    <s v="2014-01-01"/>
    <s v="2016-03-30"/>
    <s v="2016-03-30"/>
    <m/>
    <s v="credithub@3530tech.com"/>
    <m/>
    <s v="https://www.crunchbase.com/organization/3530-technologies"/>
    <s v="https://www.twitter.com/3530tech"/>
    <s v="https://www.facebook.com/pages/3530-technologies/501617549969342"/>
    <s v="74857730-ae64-c0a8-4c30-5e0b858a2147"/>
  </r>
  <r>
    <x v="8861"/>
    <s v="aiorobotics.com"/>
    <s v="USA"/>
    <s v="CA"/>
    <s v="Los Angeles"/>
    <s v="Los Angeles"/>
    <x v="0"/>
    <s v="AIO Robotics is a high-tech startup targeting the 3D printer market with innovative all-in-one 3D copy machines."/>
    <s v="3d printing|hardware|software"/>
    <x v="422"/>
    <x v="0"/>
    <n v="3"/>
    <m/>
    <s v="2013-05-24"/>
    <s v="2013-07-01"/>
    <s v="2016-03-30"/>
    <m/>
    <s v="contact@aiorobotics.com"/>
    <s v="'+1 (310) 498-4049"/>
    <s v="https://www.crunchbase.com/organization/aio-robotics"/>
    <s v="https://www.twitter.com/aiorobotics"/>
    <s v="http://www.facebook.com/aiorobotics"/>
    <s v="2bc2d5ae-2c0d-b693-7ddf-19b80e7a467f"/>
  </r>
  <r>
    <x v="8862"/>
    <s v="alikeaudience.com"/>
    <s v="USA"/>
    <s v="CA"/>
    <s v="SF Bay Area"/>
    <s v="Sunnyvale"/>
    <x v="0"/>
    <s v="AlikeAudience builds an Asia focused mobile data management platform (mDMP) with over a hundred millions audience profiles in Asia."/>
    <s v="mobile advertising|predictive analytics"/>
    <x v="277"/>
    <x v="0"/>
    <n v="2"/>
    <m/>
    <s v="2015-02-01"/>
    <s v="2015-07-31"/>
    <s v="2016-03-30"/>
    <m/>
    <s v="connect@alikeaudience.com"/>
    <s v="'+1 (408) 320-8866"/>
    <s v="https://www.crunchbase.com/organization/alikeaudience"/>
    <s v="https://www.twitter.com/alikeaudience"/>
    <s v="https://www.facebook.com/alikeaudience"/>
    <s v="c544f3db-ad39-1984-868a-ddad1fd4e7c0"/>
  </r>
  <r>
    <x v="8863"/>
    <s v="altitudeangel.com"/>
    <s v="GBR"/>
    <m/>
    <s v="London"/>
    <s v="Reading"/>
    <x v="0"/>
    <s v="Our Internet of Flying Things™ platform provides collision avoidance, hazard and no-fly-zone database, social and analytics capabilities."/>
    <s v="aerospace|drones|internet of things"/>
    <x v="2270"/>
    <x v="1"/>
    <n v="3"/>
    <n v="380000"/>
    <s v="2014-12-11"/>
    <s v="2015-06-01"/>
    <s v="2016-03-30"/>
    <m/>
    <s v="hello@altitudeangel.com"/>
    <n v="4401189255314"/>
    <s v="https://www.crunchbase.com/organization/altitude-angel"/>
    <s v="https://www.twitter.com/altitudeangel"/>
    <s v="https://www.facebook.com/internetofflyingthings"/>
    <s v="1689b9ce-6932-76c7-d932-a27c6728d531"/>
  </r>
  <r>
    <x v="8864"/>
    <s v="amaltherapeutics.com"/>
    <s v="CHE"/>
    <m/>
    <s v="Geneva"/>
    <s v="Geneva"/>
    <x v="0"/>
    <s v="Amal Therapeutics SA is a privately held Swiss/German biotech start-up company and spin-off from the University of Geneva."/>
    <s v="biotechnology"/>
    <x v="36"/>
    <x v="1"/>
    <n v="2"/>
    <n v="3087362.05494818"/>
    <s v="2012-01-01"/>
    <s v="2014-02-21"/>
    <s v="2016-03-30"/>
    <m/>
    <s v="contact@amaltherapeutics.com"/>
    <m/>
    <s v="https://www.crunchbase.com/organization/amal-therapeutics"/>
    <m/>
    <s v="https://www.facebook.com/share.php"/>
    <s v="f3228a1f-8a06-b06c-bbbf-b19e4ead478f"/>
  </r>
  <r>
    <x v="8865"/>
    <s v="apprecie.com"/>
    <s v="GBR"/>
    <m/>
    <s v="London"/>
    <s v="London"/>
    <x v="0"/>
    <s v="Apprecie helps companies acquire and retain high-value clients through dedicated technology and partnerships."/>
    <m/>
    <x v="5"/>
    <x v="0"/>
    <n v="1"/>
    <m/>
    <s v="2012-01-01"/>
    <s v="2016-03-30"/>
    <s v="2016-03-30"/>
    <m/>
    <s v="support@apprecie.com"/>
    <m/>
    <s v="https://www.crunchbase.com/organization/apprecie"/>
    <m/>
    <m/>
    <s v="92a64270-9946-f8e8-cb2e-220b44574e74"/>
  </r>
  <r>
    <x v="8866"/>
    <s v="arcadiantelepsychiatry.com"/>
    <m/>
    <m/>
    <m/>
    <m/>
    <x v="0"/>
    <s v="Arcadian Telepsychiatry to bring psychiatrists and mental health providers to geographically remote and urban locations."/>
    <s v="health care|medical|therapeutics"/>
    <x v="3"/>
    <x v="1"/>
    <n v="1"/>
    <n v="350000"/>
    <s v="2004-01-01"/>
    <s v="2016-03-30"/>
    <s v="2016-03-30"/>
    <m/>
    <m/>
    <s v="(855)857-9724"/>
    <s v="https://www.crunchbase.com/organization/arcadian-telepsychiatry"/>
    <m/>
    <m/>
    <s v="fb7f96e6-76c7-2552-2c1a-4f71eb07a1db"/>
  </r>
  <r>
    <x v="8867"/>
    <s v="asana.com"/>
    <s v="USA"/>
    <s v="CA"/>
    <s v="SF Bay Area"/>
    <s v="San Francisco"/>
    <x v="0"/>
    <s v="Asana is a web and mobile application designed to help teams improve communication, organization and collaboration."/>
    <s v="collaboration|enterprise software|mobile apps|task management"/>
    <x v="45"/>
    <x v="6"/>
    <n v="5"/>
    <n v="88200000"/>
    <s v="2008-01-01"/>
    <s v="2008-09-01"/>
    <s v="2016-03-30"/>
    <m/>
    <m/>
    <n v="4155253888"/>
    <s v="https://www.crunchbase.com/organization/asana"/>
    <s v="https://www.twitter.com/asana"/>
    <s v="http://www.facebook.com/asana"/>
    <s v="c2d47d05-9e78-de77-084c-dd5171251ff1"/>
  </r>
  <r>
    <x v="8868"/>
    <s v="atlantium.com"/>
    <s v="ISR"/>
    <m/>
    <s v="Jerusalem"/>
    <s v="Bet Shemesh"/>
    <x v="0"/>
    <s v="Atlantium Technologies develops ultra violet water treatment solutions for industrial and municipal applications."/>
    <s v="environmental engineering|information technology|water"/>
    <x v="2271"/>
    <x v="6"/>
    <n v="2"/>
    <n v="9000000"/>
    <s v="2003-01-01"/>
    <s v="2013-02-12"/>
    <s v="2016-03-30"/>
    <m/>
    <s v="info@atlantium.com"/>
    <n v="97229925005"/>
    <s v="https://www.crunchbase.com/organization/atlantium"/>
    <s v="https://www.twitter.com/atlantiumuv"/>
    <m/>
    <s v="82664528-f2c9-fc39-e1d8-2a82d4f079a4"/>
  </r>
  <r>
    <x v="8869"/>
    <s v="birds.ai"/>
    <s v="NLD"/>
    <m/>
    <s v="The Hague"/>
    <s v="Delft"/>
    <x v="0"/>
    <s v="Birds.ai is a cloud-based service that tracks assets in aerial imagery."/>
    <m/>
    <x v="5"/>
    <x v="2"/>
    <n v="1"/>
    <m/>
    <s v="2016-03-30"/>
    <s v="2016-03-30"/>
    <s v="2016-03-30"/>
    <m/>
    <m/>
    <m/>
    <s v="https://www.crunchbase.com/organization/birds-ai"/>
    <m/>
    <m/>
    <s v="49f71d9b-f3bd-0df8-fa07-6c584e34e979"/>
  </r>
  <r>
    <x v="8870"/>
    <s v="boxfox.co"/>
    <s v="USA"/>
    <s v="IN"/>
    <s v="Indianapolis"/>
    <s v="Indianapolis"/>
    <x v="0"/>
    <s v="We give retailers around the world an easy way to appraise, buy, and sell overstock merchandise through our online B2B marketplace and iPhon"/>
    <s v="e-commerce"/>
    <x v="63"/>
    <x v="1"/>
    <n v="3"/>
    <n v="1094000"/>
    <s v="2013-01-01"/>
    <s v="2013-08-23"/>
    <s v="2016-03-30"/>
    <m/>
    <m/>
    <m/>
    <s v="https://www.crunchbase.com/organization/boxfox"/>
    <s v="https://www.twitter.com/boxfoxco"/>
    <s v="https://www.facebook.com/731904670212660"/>
    <s v="93eb1d98-46ba-9a54-d61f-42fc1c5b7acf"/>
  </r>
  <r>
    <x v="8871"/>
    <s v="branch.co"/>
    <s v="USA"/>
    <s v="CA"/>
    <s v="SF Bay Area"/>
    <s v="San Francisco"/>
    <x v="0"/>
    <s v="Branch is a new way to access credit over a smartphone in emerging markets."/>
    <s v="apps|financial services"/>
    <x v="328"/>
    <x v="0"/>
    <n v="2"/>
    <n v="9200000"/>
    <s v="2015-01-01"/>
    <s v="2015-09-24"/>
    <s v="2016-03-30"/>
    <m/>
    <s v="support@branch.co"/>
    <m/>
    <s v="https://www.crunchbase.com/organization/branch-2"/>
    <s v="https://www.twitter.com/branch_co"/>
    <s v="https://www.facebook.com/branch.co/?fref=ts"/>
    <s v="77c7ee12-0bf9-891a-8e46-81138c3385ae"/>
  </r>
  <r>
    <x v="8872"/>
    <s v="camtouch3d.com"/>
    <s v="GBR"/>
    <m/>
    <s v="London"/>
    <s v="Cambridge"/>
    <x v="0"/>
    <s v="Pressure Sensitive Multi-Touch for Next Generation Smartphones &amp; Tablets."/>
    <s v="3d technology|electronics|mobile"/>
    <x v="1565"/>
    <x v="2"/>
    <n v="1"/>
    <m/>
    <s v="2011-01-01"/>
    <s v="2016-03-30"/>
    <s v="2016-03-30"/>
    <m/>
    <m/>
    <n v="441223277274"/>
    <s v="https://www.crunchbase.com/organization/cambridge-touch-technologies"/>
    <m/>
    <m/>
    <s v="8dc97e07-75c5-53e4-55d8-bae05e30ddb1"/>
  </r>
  <r>
    <x v="8873"/>
    <s v="capitalise.com"/>
    <s v="GBR"/>
    <m/>
    <s v="London"/>
    <s v="London"/>
    <x v="0"/>
    <s v="Capitalise uses a little funding magic to identify the best financing options available for your business."/>
    <m/>
    <x v="5"/>
    <x v="1"/>
    <n v="1"/>
    <m/>
    <m/>
    <s v="2016-03-30"/>
    <s v="2016-03-30"/>
    <m/>
    <s v="support@capitalise.com"/>
    <n v="2036969700"/>
    <s v="https://www.crunchbase.com/organization/capitalise-3"/>
    <m/>
    <m/>
    <s v="e8bb099d-9abe-a188-7c92-0a88b0720ec6"/>
  </r>
  <r>
    <x v="8874"/>
    <s v="cardinalspine.net"/>
    <s v="USA"/>
    <s v="KY"/>
    <s v="Louisville"/>
    <s v="Louisville"/>
    <x v="0"/>
    <s v="Cardinal Spine, LLC manufactures interbody fusion device."/>
    <s v="health care"/>
    <x v="3"/>
    <x v="2"/>
    <n v="1"/>
    <n v="710000"/>
    <s v="2008-01-01"/>
    <s v="2016-03-30"/>
    <s v="2016-03-30"/>
    <m/>
    <m/>
    <s v="(502) 777-4788"/>
    <s v="https://www.crunchbase.com/organization/cardinal-spine"/>
    <m/>
    <m/>
    <s v="a6cb63ed-1201-8840-ae8d-8588586a2005"/>
  </r>
  <r>
    <x v="8875"/>
    <s v="careongo.com"/>
    <s v="IND"/>
    <m/>
    <s v="Delhi"/>
    <s v="Delhi"/>
    <x v="0"/>
    <s v="CareOnGo is India's first Mobile chain of Co-Branded Pharmacy stores. It offers services across preventive care."/>
    <s v="internet"/>
    <x v="28"/>
    <x v="0"/>
    <n v="2"/>
    <n v="900000"/>
    <s v="2015-08-15"/>
    <s v="2016-02-18"/>
    <s v="2016-03-30"/>
    <m/>
    <s v="care@careongo.com"/>
    <n v="919900968901"/>
    <s v="https://www.crunchbase.com/organization/careongo"/>
    <s v="https://www.twitter.com/careongo_india"/>
    <s v="https://www.facebook.com/careongo"/>
    <s v="47a1760e-4623-9090-3fbd-eeae400ab90f"/>
  </r>
  <r>
    <x v="8876"/>
    <s v="cashpresso.com"/>
    <s v="AUT"/>
    <m/>
    <s v="Vienna"/>
    <s v="Vienna"/>
    <x v="0"/>
    <s v="cashpresso is a mobile-first overdraft not connected to the banking account. Signing-up is as easy as it gets - all online - done in 10 min."/>
    <m/>
    <x v="5"/>
    <x v="2"/>
    <n v="1"/>
    <n v="786793.85251736594"/>
    <s v="2015-06-12"/>
    <s v="2016-03-30"/>
    <s v="2016-03-30"/>
    <m/>
    <m/>
    <m/>
    <s v="https://www.crunchbase.com/organization/cashpresso-credi2-gmbh"/>
    <m/>
    <m/>
    <s v="e1f7f22d-3fe2-48ec-9cef-b0473109651b"/>
  </r>
  <r>
    <x v="8877"/>
    <s v="chuffed.org"/>
    <s v="AUS"/>
    <m/>
    <s v="Sydney"/>
    <s v="Darlinghurst"/>
    <x v="0"/>
    <s v="Chuffed.org is a largest crowdfunding platform for social causes"/>
    <s v="crowdfunding|non profit"/>
    <x v="24"/>
    <x v="1"/>
    <n v="2"/>
    <n v="3100000"/>
    <s v="2013-01-01"/>
    <s v="2015-02-09"/>
    <s v="2016-03-30"/>
    <m/>
    <s v="info@chuffed.org"/>
    <m/>
    <s v="https://www.crunchbase.com/organization/chuffed-org"/>
    <s v="https://www.twitter.com/chuffed"/>
    <s v="https://www.facebook.com/chuffed/info?tab=overview"/>
    <s v="93489a73-b74d-d31a-f6cb-2bd7cef16888"/>
  </r>
  <r>
    <x v="8878"/>
    <s v="cockroachlabs.com"/>
    <s v="USA"/>
    <s v="NY"/>
    <s v="New York City"/>
    <s v="New York"/>
    <x v="0"/>
    <s v="Cockroach Labs provides world class open source infrastructure solutions."/>
    <s v="database|enterprise software|open source"/>
    <x v="123"/>
    <x v="0"/>
    <n v="2"/>
    <n v="26500000"/>
    <s v="2015-02-01"/>
    <s v="2015-06-04"/>
    <s v="2016-03-30"/>
    <m/>
    <m/>
    <s v="'+1 (646) 417-4337"/>
    <s v="https://www.crunchbase.com/organization/cockroach-labs"/>
    <s v="https://www.twitter.com/@cockroachdb"/>
    <s v="https://www.facebook.com/cockroachlabs"/>
    <s v="b1747dde-35b5-2b88-4f41-5c9c4b8b5f04"/>
  </r>
  <r>
    <x v="8879"/>
    <s v="criticaloutcome.com"/>
    <s v="GBR"/>
    <m/>
    <s v="London"/>
    <s v="London"/>
    <x v="1"/>
    <s v="Critical Outcome Technologies discovers and develops drug therapies for diseases."/>
    <s v="biotechnology"/>
    <x v="36"/>
    <x v="0"/>
    <n v="6"/>
    <n v="3090312"/>
    <s v="1999-01-01"/>
    <s v="2013-09-04"/>
    <s v="2016-03-30"/>
    <m/>
    <s v="info@criticaloutcome.com"/>
    <s v="'519-858-5157"/>
    <s v="https://www.crunchbase.com/organization/critical-outcome-technologies"/>
    <s v="https://www.twitter.com/criticaloutcome"/>
    <s v="https://www.facebook.com/criticaloutcome"/>
    <s v="eba1cb76-6137-a264-53de-60f8bb25abf4"/>
  </r>
  <r>
    <x v="8880"/>
    <s v="cyara.com"/>
    <s v="USA"/>
    <s v="CA"/>
    <s v="SF Bay Area"/>
    <s v="Redwood City"/>
    <x v="0"/>
    <s v="Accelerate delivery of flawless customer experiences for voice and digital channels at scale"/>
    <s v="customer service|enterprise software|saas"/>
    <x v="10"/>
    <x v="3"/>
    <n v="1"/>
    <n v="25000000"/>
    <s v="2006-03-25"/>
    <s v="2016-03-30"/>
    <s v="2016-03-30"/>
    <m/>
    <s v="hello@cyara.com"/>
    <n v="114159468861"/>
    <s v="https://www.crunchbase.com/organization/cyara"/>
    <s v="https://www.twitter.com/cyarasolutions"/>
    <s v="http://www.facebook.com/cyara"/>
    <s v="a58b2e44-47a9-a53a-9ba9-e0f78fa430fe"/>
  </r>
  <r>
    <x v="8881"/>
    <s v="data-artisans.com"/>
    <s v="DEU"/>
    <m/>
    <s v="Berlin"/>
    <s v="Berlin"/>
    <x v="0"/>
    <s v="Berlin-based startup developing the next-generation large-scale data analysis technology under the umbrella of the Apache Flink project."/>
    <s v="software"/>
    <x v="10"/>
    <x v="0"/>
    <n v="1"/>
    <n v="6181951.6983507304"/>
    <s v="2014-01-01"/>
    <s v="2016-03-30"/>
    <s v="2016-03-30"/>
    <m/>
    <s v="info@data-artisans.com"/>
    <n v="493055599146"/>
    <s v="https://www.crunchbase.com/organization/data-artisans"/>
    <s v="https://www.twitter.com/dataartisans"/>
    <m/>
    <s v="e8563382-ada9-f249-a22d-f8bdd1f40b60"/>
  </r>
  <r>
    <x v="8882"/>
    <s v="datadrive.is"/>
    <s v="ISL"/>
    <m/>
    <s v="Reyjavik"/>
    <s v="Reykjavík"/>
    <x v="0"/>
    <s v="Datadrive connects your car to your mobile and offers a marketplace for car related services."/>
    <s v="automotive|real time"/>
    <x v="114"/>
    <x v="1"/>
    <n v="1"/>
    <m/>
    <s v="2015-06-09"/>
    <s v="2016-03-30"/>
    <s v="2016-03-30"/>
    <m/>
    <s v="info@datadrive.is"/>
    <n v="3548253280"/>
    <s v="https://www.crunchbase.com/organization/datadrive"/>
    <s v="https://www.twitter.com/getdatadrive"/>
    <s v="https://www.facebook.com/datadrive-187855971546138"/>
    <s v="97a9f320-17db-d56e-9ce0-ae5687de71d6"/>
  </r>
  <r>
    <x v="8883"/>
    <s v="dendrite.me"/>
    <m/>
    <m/>
    <m/>
    <m/>
    <x v="0"/>
    <s v="Dendrite is a social learning platform for the world of education to collaborate around awesome science, technology, engineering and maths."/>
    <m/>
    <x v="5"/>
    <x v="2"/>
    <n v="1"/>
    <m/>
    <m/>
    <s v="2016-03-30"/>
    <s v="2016-03-30"/>
    <m/>
    <m/>
    <m/>
    <s v="https://www.crunchbase.com/organization/dendrite-me"/>
    <m/>
    <m/>
    <s v="42f22866-710e-a8eb-41c8-ce2a726241a2"/>
  </r>
  <r>
    <x v="8884"/>
    <s v="dittach.com"/>
    <s v="USA"/>
    <s v="NY"/>
    <s v="New York City"/>
    <s v="New York"/>
    <x v="0"/>
    <s v="One search bar and one interface for every file you've ever sent or received. Unify your digital life with Dittach."/>
    <s v="email|mobile|productivity tools"/>
    <x v="664"/>
    <x v="1"/>
    <n v="3"/>
    <n v="1200000"/>
    <s v="2014-06-01"/>
    <s v="2015-01-01"/>
    <s v="2016-03-30"/>
    <m/>
    <s v="info@dittach.com"/>
    <m/>
    <s v="https://www.crunchbase.com/organization/dittach-"/>
    <s v="https://www.twitter.com/dittachapp"/>
    <s v="https://www.facebook.com/dittach-783778475033303/?pnref=lhc"/>
    <s v="ffb8fc7c-9ea5-cd81-92fd-eb8732c2818c"/>
  </r>
  <r>
    <x v="8885"/>
    <s v="elinemedia.com"/>
    <s v="USA"/>
    <s v="NY"/>
    <s v="New York City"/>
    <s v="New York"/>
    <x v="0"/>
    <s v="E-Line Media is a publisher of game-based learning products and services that help prepare the youth for careers in the 21st century."/>
    <s v="software"/>
    <x v="10"/>
    <x v="0"/>
    <n v="2"/>
    <n v="8934286"/>
    <s v="2007-01-01"/>
    <s v="2013-10-03"/>
    <s v="2016-03-30"/>
    <m/>
    <s v="contactus@elineventures.com"/>
    <s v="'212-534-3275"/>
    <s v="https://www.crunchbase.com/organization/e-line-media"/>
    <s v="https://www.twitter.com/elinemedia"/>
    <s v="http://www.facebook.com/elinemedia"/>
    <s v="5f49e1bb-a20d-53f4-0f7f-3cd2fc401526"/>
  </r>
  <r>
    <x v="8886"/>
    <s v="enercareinc.com"/>
    <s v="CAN"/>
    <s v="ON"/>
    <s v="Toronto"/>
    <s v="Toronto"/>
    <x v="1"/>
    <s v="EnerCare, we believe that intelligent energy solutions can benefit everyone."/>
    <s v="energy|oil and gas|rental|water"/>
    <x v="1344"/>
    <x v="7"/>
    <n v="1"/>
    <n v="239800000"/>
    <m/>
    <s v="2016-03-30"/>
    <s v="2016-03-30"/>
    <m/>
    <m/>
    <s v="(416) 649-1860"/>
    <s v="https://www.crunchbase.com/organization/enercare"/>
    <s v="https://www.twitter.com/enercare"/>
    <m/>
    <s v="bb54981c-dd7c-9bf1-153b-4e944d6d3976"/>
  </r>
  <r>
    <x v="8887"/>
    <s v="equian.com"/>
    <s v="USA"/>
    <s v="NY"/>
    <s v="New York City"/>
    <s v="New York"/>
    <x v="0"/>
    <s v="Equian Parent. operates in the residential healthcare industry."/>
    <s v="health care|life science|medical"/>
    <x v="44"/>
    <x v="2"/>
    <n v="1"/>
    <n v="27988700"/>
    <s v="2015-01-01"/>
    <s v="2016-03-30"/>
    <s v="2016-03-30"/>
    <m/>
    <m/>
    <s v="(212)720-0300"/>
    <s v="https://www.crunchbase.com/organization/equian-parent"/>
    <m/>
    <m/>
    <s v="665dec9c-cbb3-2799-5f52-d77c0e7d0f02"/>
  </r>
  <r>
    <x v="8888"/>
    <s v="esperancepharma.com"/>
    <s v="USA"/>
    <s v="LA"/>
    <s v="Baton Rouge"/>
    <s v="Baton Rouge"/>
    <x v="0"/>
    <s v="Esperance Pharmaceuticals develops anticancer drugs that kill cancer cells without harming normal cells."/>
    <s v="biotechnology|health care|pharmaceutical"/>
    <x v="44"/>
    <x v="0"/>
    <n v="4"/>
    <n v="60200245"/>
    <s v="2006-01-01"/>
    <s v="2010-05-03"/>
    <s v="2016-03-30"/>
    <m/>
    <s v="admin@esperancepharma.com"/>
    <n v="2256158952"/>
    <s v="https://www.crunchbase.com/organization/esperance-pharmaceuticals"/>
    <m/>
    <m/>
    <s v="d3d033b1-ca65-016f-685a-6f9f006a9884"/>
  </r>
  <r>
    <x v="668"/>
    <s v="essentialmedicalsupply.com"/>
    <s v="USA"/>
    <s v="FL"/>
    <s v="Orlando"/>
    <s v="Orlando"/>
    <x v="0"/>
    <s v="Essential Medical is developing X-SealTM and MANTATM."/>
    <s v="health care|information technology|medical"/>
    <x v="66"/>
    <x v="6"/>
    <n v="6"/>
    <n v="1550000"/>
    <s v="1985-01-01"/>
    <s v="2010-11-17"/>
    <s v="2016-03-30"/>
    <m/>
    <m/>
    <n v="4077700624"/>
    <s v="https://www.crunchbase.com/organization/essential-medical-2"/>
    <m/>
    <m/>
    <s v="40a95bb0-64a5-68c4-0f0c-91bb1bb50039"/>
  </r>
  <r>
    <x v="8889"/>
    <s v="fashionvalet.com"/>
    <s v="MYS"/>
    <m/>
    <m/>
    <m/>
    <x v="0"/>
    <s v="FashionValet is an independent online fashion and beauty retailer"/>
    <s v="e-commerce|fashion"/>
    <x v="14"/>
    <x v="0"/>
    <n v="4"/>
    <n v="6433333"/>
    <s v="2010-11-16"/>
    <s v="2012-08-01"/>
    <s v="2016-03-30"/>
    <m/>
    <s v="info@fashionvalet.com"/>
    <n v="60320115063"/>
    <s v="https://www.crunchbase.com/organization/fashionvalet"/>
    <s v="https://www.twitter.com/fashionvalet"/>
    <s v="https://www.facebook.com/fashionvalet/info?tab=page_info"/>
    <s v="263013c5-b38c-b223-119e-705ebd7e73ac"/>
  </r>
  <r>
    <x v="8890"/>
    <s v="fitwell.co"/>
    <s v="TUR"/>
    <m/>
    <s v="Istanbul"/>
    <s v="Istanbul"/>
    <x v="0"/>
    <s v="FitWell is a mobile coaching app that simplifies being fit and healthy by connecting all essentials within a hassle free user experience."/>
    <s v="fitness|health care|mhealth|mobile|quantified self"/>
    <x v="2272"/>
    <x v="1"/>
    <n v="4"/>
    <n v="510000"/>
    <s v="2014-04-04"/>
    <s v="2014-03-03"/>
    <s v="2016-03-30"/>
    <m/>
    <m/>
    <m/>
    <s v="https://www.crunchbase.com/organization/fitwell"/>
    <s v="https://www.twitter.com/fitwellglobal"/>
    <s v="https://www.facebook.com/fitwellturkiye"/>
    <s v="0967b28e-3266-9b06-ea2a-41f27766509b"/>
  </r>
  <r>
    <x v="8891"/>
    <s v="frichti.co"/>
    <s v="FRA"/>
    <m/>
    <s v="Paris"/>
    <s v="Paris"/>
    <x v="0"/>
    <s v="Frichti is a home-made food production and delivery company offering a wide range of meals for lunch and dinner."/>
    <s v="e-commerce|food and beverage|food delivery"/>
    <x v="675"/>
    <x v="0"/>
    <n v="2"/>
    <n v="14500000"/>
    <s v="2015-06-01"/>
    <s v="2015-11-10"/>
    <s v="2016-03-30"/>
    <m/>
    <s v="hello@frichti.co"/>
    <m/>
    <s v="https://www.crunchbase.com/organization/frichti"/>
    <s v="https://www.twitter.com/frichtifrichti"/>
    <s v="https://www.facebook.com/frichti.co"/>
    <s v="c2186029-07d7-b019-7aa7-a730d2e6d7af"/>
  </r>
  <r>
    <x v="8892"/>
    <s v="furo.io"/>
    <m/>
    <m/>
    <m/>
    <m/>
    <x v="0"/>
    <s v="Streamlining business through intelligent procurement"/>
    <m/>
    <x v="5"/>
    <x v="2"/>
    <n v="1"/>
    <m/>
    <m/>
    <s v="2016-03-30"/>
    <s v="2016-03-30"/>
    <m/>
    <s v="sales@furo.io"/>
    <m/>
    <s v="https://www.crunchbase.com/organization/furo"/>
    <m/>
    <m/>
    <s v="4efe975c-4669-4857-2a22-9bc249a417fb"/>
  </r>
  <r>
    <x v="8893"/>
    <s v="gausssurgical.com"/>
    <s v="USA"/>
    <s v="CA"/>
    <s v="SF Bay Area"/>
    <s v="Los Altos"/>
    <x v="0"/>
    <s v="Gauss Surgical, a biotech company, develops a mobile vision-based platform for accurate and real-time measurement of surgical blood loss."/>
    <s v="biotechnology|medical|medical device|mobile"/>
    <x v="2273"/>
    <x v="0"/>
    <n v="6"/>
    <n v="31452989"/>
    <s v="2011-01-01"/>
    <s v="2011-12-31"/>
    <s v="2016-03-30"/>
    <m/>
    <s v="info@gausssurgical.com"/>
    <s v="1(650) 949-4153"/>
    <s v="https://www.crunchbase.com/organization/gauss-surgical"/>
    <s v="https://www.twitter.com/gausssurgical"/>
    <s v="https://www.facebook.com/pages/gauss-surgical/303321316381570"/>
    <s v="ca464384-7169-60cc-99c8-4ccf61509c5c"/>
  </r>
  <r>
    <x v="8894"/>
    <s v="geneticinternet.com"/>
    <s v="USA"/>
    <s v="MA"/>
    <s v="Boston"/>
    <s v="Cambridge"/>
    <x v="0"/>
    <s v="The first company to genetically sequence the World Wide Web and genetically engineer information for Internet Search and Advertising"/>
    <s v="artificial intelligence|hardware|internet|software"/>
    <x v="2274"/>
    <x v="1"/>
    <n v="2"/>
    <n v="300000"/>
    <s v="2014-05-01"/>
    <s v="2014-12-01"/>
    <s v="2016-03-30"/>
    <m/>
    <m/>
    <m/>
    <s v="https://www.crunchbase.com/organization/genetic-internet"/>
    <s v="https://www.twitter.com/geneticinternet"/>
    <m/>
    <s v="f92f019c-1f99-ee50-b9fa-bc3f3974d436"/>
  </r>
  <r>
    <x v="8895"/>
    <s v="glisser.com"/>
    <s v="GBR"/>
    <m/>
    <s v="London"/>
    <s v="London"/>
    <x v="0"/>
    <s v="Glisser provides interactive presentation software. It pushes slides to audience devices and integrates voting, questions and feedback."/>
    <s v="market research|presentations"/>
    <x v="355"/>
    <x v="1"/>
    <n v="2"/>
    <m/>
    <s v="2014-01-31"/>
    <s v="2015-01-06"/>
    <s v="2016-03-30"/>
    <m/>
    <s v="contact@glisser.com"/>
    <s v="(207) 628-6656"/>
    <s v="https://www.crunchbase.com/organization/glisser"/>
    <s v="https://www.twitter.com/glisser"/>
    <s v="https://www.facebook.com/glisserapp"/>
    <s v="23d484cb-9165-d94d-5596-26f1697a41af"/>
  </r>
  <r>
    <x v="8896"/>
    <s v="greeniq.co"/>
    <s v="ISR"/>
    <m/>
    <s v="Tel Aviv"/>
    <s v="Petah Tiqva"/>
    <x v="0"/>
    <s v="GreenIQ revolutionises gardening with the Smart Garden Hub and cuts outdoor water consumption by 50%."/>
    <s v="home automation|internet of things"/>
    <x v="2275"/>
    <x v="1"/>
    <n v="3"/>
    <n v="3080000"/>
    <s v="2013-05-16"/>
    <s v="2013-11-18"/>
    <s v="2016-03-30"/>
    <m/>
    <s v="odi@greeniq.co"/>
    <s v="'+972 3-926-3270"/>
    <s v="https://www.crunchbase.com/organization/greeniq"/>
    <s v="https://www.twitter.com/green_iq"/>
    <s v="http://www.facebook.com/greeniq.systems"/>
    <s v="2d7c0e88-bdbe-ade4-f537-315c8a2320e9"/>
  </r>
  <r>
    <x v="8897"/>
    <s v="haozu.com"/>
    <s v="CHN"/>
    <m/>
    <s v="CHN - Other"/>
    <s v="Pudong"/>
    <x v="0"/>
    <s v="Haozu.com is the first domestic professional house-renting site owned by Anjuke Inc, focused on renting information services."/>
    <s v="home improvement|home renovation|real estate"/>
    <x v="76"/>
    <x v="2"/>
    <n v="1"/>
    <n v="39000000"/>
    <s v="2009-10-10"/>
    <s v="2016-03-30"/>
    <s v="2016-03-30"/>
    <m/>
    <m/>
    <m/>
    <s v="https://www.crunchbase.com/organization/haozu-com"/>
    <m/>
    <m/>
    <s v="e045fe1d-48d5-2d7c-916d-78aa00aa6774"/>
  </r>
  <r>
    <x v="8898"/>
    <s v="hnihealthcare.com"/>
    <s v="USA"/>
    <s v="TX"/>
    <s v="Austin"/>
    <s v="Austin"/>
    <x v="0"/>
    <s v="HNI Healthcare provides a range of services for hospitals to improve their clinical and operational outcomes."/>
    <s v="health care|hospital|medical"/>
    <x v="3"/>
    <x v="3"/>
    <n v="4"/>
    <n v="24400000"/>
    <s v="2002-01-01"/>
    <s v="2009-06-02"/>
    <s v="2016-03-30"/>
    <m/>
    <s v="info@hospitalistsnow.com"/>
    <s v="(512)730-3060"/>
    <s v="https://www.crunchbase.com/organization/hospitalists-now"/>
    <s v="https://www.twitter.com/hospitalistsnow"/>
    <s v="https://www.facebook.com/hni-healthcare-1632564833661472"/>
    <s v="f36adc7d-b7a2-d8f1-761d-0bba3493542b"/>
  </r>
  <r>
    <x v="8899"/>
    <s v="ilumi.co"/>
    <s v="USA"/>
    <s v="TX"/>
    <s v="Dallas"/>
    <s v="Plano"/>
    <x v="0"/>
    <s v="Ilumi Solutions provides a series of Bluetooth-enabled LED light bulbs."/>
    <s v="hardware|manufacturing|software"/>
    <x v="422"/>
    <x v="1"/>
    <n v="3"/>
    <n v="1674794"/>
    <s v="2011-01-01"/>
    <s v="2014-03-06"/>
    <s v="2016-03-30"/>
    <m/>
    <s v="info@ilumi.co"/>
    <s v="1(888)502-0575"/>
    <s v="https://www.crunchbase.com/organization/ilumi-solutions"/>
    <s v="https://www.twitter.com/ilumisolutions"/>
    <s v="http://www.facebook.com/ilumisolutions"/>
    <s v="f1bf936c-cd37-f68f-a9bd-9a776d56a475"/>
  </r>
  <r>
    <x v="8900"/>
    <s v="immunexcite.com"/>
    <s v="USA"/>
    <s v="MA"/>
    <s v="Boston"/>
    <s v="Lexington"/>
    <x v="0"/>
    <s v="ImmuneXcite offers a platform technology for enhancing the efficacy of therapeutic monoclonal antibodies for disease targets."/>
    <s v="biotechnology|health care|medical"/>
    <x v="44"/>
    <x v="1"/>
    <n v="3"/>
    <n v="14680000"/>
    <s v="2007-01-01"/>
    <s v="2012-01-04"/>
    <s v="2016-03-30"/>
    <m/>
    <s v="info@immunexcite.com"/>
    <n v="6179637500"/>
    <s v="https://www.crunchbase.com/organization/immunexcite"/>
    <m/>
    <m/>
    <s v="33d4d317-be8e-e7e3-f01a-f35c764119bc"/>
  </r>
  <r>
    <x v="8901"/>
    <s v="instadiagnostics.com"/>
    <m/>
    <m/>
    <m/>
    <m/>
    <x v="0"/>
    <s v="Instadiagnostics Inc., is developing a rapid, quantitative, point-of-care (POC) diagnostic platform."/>
    <s v="health care|health diagnostics|medical device"/>
    <x v="3"/>
    <x v="2"/>
    <n v="1"/>
    <n v="25000"/>
    <m/>
    <s v="2016-03-30"/>
    <s v="2016-03-30"/>
    <m/>
    <s v="info@instadiagnostics.com"/>
    <m/>
    <s v="https://www.crunchbase.com/organization/instadiagnostics"/>
    <m/>
    <m/>
    <s v="4a6c3ab9-b049-f8a1-868f-b97a832555a3"/>
  </r>
  <r>
    <x v="8902"/>
    <s v="instanda.com"/>
    <s v="GBR"/>
    <m/>
    <s v="London"/>
    <s v="London"/>
    <x v="0"/>
    <s v="Fundamentally changing insurance design and delivery."/>
    <m/>
    <x v="5"/>
    <x v="0"/>
    <n v="1"/>
    <m/>
    <m/>
    <s v="2016-03-30"/>
    <s v="2016-03-30"/>
    <m/>
    <m/>
    <m/>
    <s v="https://www.crunchbase.com/organization/instanda"/>
    <s v="https://www.twitter.com/instandaf2x"/>
    <s v="https://www.facebook.com/170553789716527"/>
    <s v="e47aa1a1-655b-d28a-6cd3-43e25f33a081"/>
  </r>
  <r>
    <x v="8903"/>
    <s v="interventioninsights.com"/>
    <s v="USA"/>
    <s v="MI"/>
    <s v="Grand Rapids"/>
    <s v="Grand Rapids"/>
    <x v="0"/>
    <s v="Intervention Insights is a health information services company helping oncologists incorporate molecular oncology into their practice."/>
    <s v="health care|information services|medical"/>
    <x v="66"/>
    <x v="0"/>
    <n v="5"/>
    <n v="16700000"/>
    <s v="2009-01-01"/>
    <s v="2010-02-11"/>
    <s v="2016-03-30"/>
    <m/>
    <s v="info@interventioninsights.com"/>
    <s v="'616-949-7500"/>
    <s v="https://www.crunchbase.com/organization/intervention-insights"/>
    <m/>
    <m/>
    <s v="eb231f8a-40f1-055b-e48d-6c18c5092c41"/>
  </r>
  <r>
    <x v="8904"/>
    <s v="invoca.com"/>
    <s v="USA"/>
    <s v="CA"/>
    <s v="Santa Barbara"/>
    <s v="Santa Barbara"/>
    <x v="0"/>
    <s v="Invoca brings call intelligence to the marketing cloud to help marketers drive inbound calls and turn them into sales."/>
    <s v="advertising|enterprise software|marketing automation|telecommunications"/>
    <x v="2276"/>
    <x v="3"/>
    <n v="5"/>
    <n v="60750000"/>
    <s v="2008-05-01"/>
    <s v="2009-06-02"/>
    <s v="2016-03-30"/>
    <m/>
    <s v="amueller@invoca.com"/>
    <m/>
    <s v="https://www.crunchbase.com/organization/invoca"/>
    <s v="https://www.twitter.com/invoca"/>
    <s v="http://www.facebook.com/invoca"/>
    <s v="cd7c7994-40dd-a45e-8cdc-6496b4fd2c2e"/>
  </r>
  <r>
    <x v="8905"/>
    <s v="korestate.com"/>
    <s v="KOR"/>
    <m/>
    <s v="Seoul"/>
    <s v="Seoul"/>
    <x v="0"/>
    <s v="KorEstate revolutionizes home lifestyle e-commerce by allowing users in Korea to get their homes and home products in one place."/>
    <m/>
    <x v="5"/>
    <x v="2"/>
    <n v="1"/>
    <m/>
    <s v="2016-04-05"/>
    <s v="2016-03-30"/>
    <s v="2016-03-30"/>
    <m/>
    <m/>
    <m/>
    <s v="https://www.crunchbase.com/organization/korestate"/>
    <s v="https://www.twitter.com/korestate"/>
    <m/>
    <s v="13b7318d-7218-b072-a80e-7493be9f5d69"/>
  </r>
  <r>
    <x v="8906"/>
    <m/>
    <m/>
    <m/>
    <m/>
    <m/>
    <x v="0"/>
    <s v="Krank is your hobbies' social network. Challenge your friends, get your ranking and find new friends."/>
    <s v="communities|identity management|music|social media|sports"/>
    <x v="2277"/>
    <x v="2"/>
    <n v="1"/>
    <m/>
    <s v="2015-03-30"/>
    <s v="2016-03-30"/>
    <s v="2016-03-30"/>
    <m/>
    <m/>
    <m/>
    <s v="https://www.crunchbase.com/organization/krank"/>
    <m/>
    <m/>
    <s v="c90e6b4c-88a7-b753-c972-bff412f7d29f"/>
  </r>
  <r>
    <x v="8907"/>
    <s v="landbay.co.uk"/>
    <s v="GBR"/>
    <m/>
    <s v="London"/>
    <s v="London"/>
    <x v="0"/>
    <s v="Bridging the gap between investors and borrowers."/>
    <s v="crowdfunding|finance|fintech|real estate"/>
    <x v="301"/>
    <x v="0"/>
    <n v="9"/>
    <n v="170551181.36977199"/>
    <s v="2013-08-29"/>
    <s v="2014-01-17"/>
    <s v="2016-03-30"/>
    <m/>
    <s v="info@landbay.co.uk"/>
    <n v="442038177700"/>
    <s v="https://www.crunchbase.com/organization/landbay"/>
    <s v="https://www.twitter.com/landbayuk"/>
    <s v="http://www.facebook.com/landbayuk"/>
    <s v="6e5d4980-99c6-788d-3a5a-f50f1d306cd3"/>
  </r>
  <r>
    <x v="8908"/>
    <s v="livegenic.com"/>
    <s v="USA"/>
    <s v="PA"/>
    <s v="Philadelphia"/>
    <s v="Philadelphia"/>
    <x v="0"/>
    <s v="Livegenic delivers technology to enhance the customer service environment."/>
    <s v="internet|software|video"/>
    <x v="640"/>
    <x v="0"/>
    <n v="2"/>
    <n v="150000"/>
    <m/>
    <s v="2014-12-17"/>
    <s v="2016-03-30"/>
    <m/>
    <s v="contact@livegenic.com"/>
    <s v="(844) 548-3436"/>
    <s v="https://www.crunchbase.com/organization/livegenic"/>
    <s v="https://www.twitter.com/livegenic"/>
    <s v="https://www.facebook.com/livegenic"/>
    <s v="87857c57-2850-5130-7ae9-ad94d01e40b5"/>
  </r>
  <r>
    <x v="8909"/>
    <s v="mapd.com"/>
    <s v="USA"/>
    <s v="CA"/>
    <s v="SF Bay Area"/>
    <s v="San Francisco"/>
    <x v="0"/>
    <s v="The fastest big data exploration platform"/>
    <s v="analytics|big data|data visualization"/>
    <x v="302"/>
    <x v="0"/>
    <n v="2"/>
    <n v="12000000"/>
    <s v="2013-09-01"/>
    <s v="2014-10-14"/>
    <s v="2016-03-30"/>
    <m/>
    <s v="info@mapd.com"/>
    <s v="'415-851-4787"/>
    <s v="https://www.crunchbase.com/organization/mapd"/>
    <s v="https://www.twitter.com/mapd"/>
    <s v="http://www.facebook.com/datarefined"/>
    <s v="e4be65bd-7272-ca9b-96bb-155a9410b687"/>
  </r>
  <r>
    <x v="8910"/>
    <s v="materialwrld.com"/>
    <s v="USA"/>
    <s v="NY"/>
    <s v="New York City"/>
    <s v="New York"/>
    <x v="0"/>
    <s v="Material Wrld is a luxury fashion trade-in service. Send us designer fashions you no longer wear to earn gift cards from top retailers"/>
    <s v="collaborative consumption|e-commerce|fashion|recycling|retail"/>
    <x v="2278"/>
    <x v="1"/>
    <n v="3"/>
    <n v="9780000"/>
    <s v="2012-08-01"/>
    <s v="2012-12-11"/>
    <s v="2016-03-30"/>
    <m/>
    <s v="info@materialwrld.com"/>
    <s v="1(866)674-5842"/>
    <s v="https://www.crunchbase.com/organization/material-wrld"/>
    <s v="https://www.twitter.com/materialwrld"/>
    <s v="http://www.facebook.com/materialwrld"/>
    <s v="cffe38fe-8138-2d4c-d7bc-dde342cd7ffe"/>
  </r>
  <r>
    <x v="8911"/>
    <s v="matrixx.com"/>
    <s v="USA"/>
    <s v="CA"/>
    <s v="SF Bay Area"/>
    <s v="Mountain View"/>
    <x v="0"/>
    <s v="Matrixx Software provides solutions for instant visibility, intelligence and control of services for communications service providers."/>
    <s v="big data|real time|software|telecommunications"/>
    <x v="120"/>
    <x v="3"/>
    <n v="6"/>
    <n v="38600000"/>
    <s v="2008-01-01"/>
    <s v="2010-03-11"/>
    <s v="2016-03-30"/>
    <m/>
    <s v="inquiry@matrixxsw.com"/>
    <s v="'408-215-9344"/>
    <s v="https://www.crunchbase.com/organization/matrixx-software"/>
    <s v="https://www.twitter.com/matrixx_sw"/>
    <m/>
    <s v="75291c47-5675-ae4e-5cfb-24426ba1a726"/>
  </r>
  <r>
    <x v="8912"/>
    <s v="meshes.work"/>
    <m/>
    <m/>
    <m/>
    <m/>
    <x v="0"/>
    <s v="Location based recruiting service plus mobile app"/>
    <m/>
    <x v="5"/>
    <x v="1"/>
    <n v="1"/>
    <m/>
    <s v="2016-03-26"/>
    <s v="2016-03-30"/>
    <s v="2016-03-30"/>
    <m/>
    <s v="trichard@rtechgroup.net"/>
    <s v="(678)350-3106"/>
    <s v="https://www.crunchbase.com/organization/meshes"/>
    <m/>
    <m/>
    <s v="30472402-8355-76ed-ff87-b3432a8204be"/>
  </r>
  <r>
    <x v="8913"/>
    <s v="nivaura.com"/>
    <m/>
    <m/>
    <m/>
    <m/>
    <x v="0"/>
    <s v="Developing intelligent digital platform solutions"/>
    <m/>
    <x v="5"/>
    <x v="1"/>
    <n v="1"/>
    <m/>
    <s v="2015-01-01"/>
    <s v="2016-03-30"/>
    <s v="2016-03-30"/>
    <m/>
    <m/>
    <m/>
    <s v="https://www.crunchbase.com/organization/nivaura"/>
    <m/>
    <s v="https://www.facebook.com/nivaura/"/>
    <s v="08b8031d-2eb1-3e0a-7008-ec4c9fca6938"/>
  </r>
  <r>
    <x v="8914"/>
    <s v="orangemaker.com"/>
    <s v="USA"/>
    <s v="CA"/>
    <s v="Los Angeles"/>
    <s v="Thousand Oaks"/>
    <x v="0"/>
    <s v="Orange Maker, a 3D printing technology company that innovates and develops world-class solutions for advanced 3D printing systems and more."/>
    <s v="3d printing|3d technology|manufacturing"/>
    <x v="422"/>
    <x v="0"/>
    <n v="1"/>
    <n v="50000"/>
    <s v="2014-06-01"/>
    <s v="2016-03-30"/>
    <s v="2016-03-30"/>
    <m/>
    <s v="hello@orangemaker.com"/>
    <m/>
    <s v="https://www.crunchbase.com/organization/orange-maker"/>
    <s v="https://www.twitter.com/orangemaker3d"/>
    <s v="http://www.facebook.com/theorangemaker"/>
    <s v="f0441dc5-74ff-5fd3-1a84-c8db0ab3eeb8"/>
  </r>
  <r>
    <x v="8915"/>
    <s v="orucode.com"/>
    <s v="VEN"/>
    <m/>
    <s v="VEN - Other"/>
    <s v="Guacara"/>
    <x v="0"/>
    <s v="ORU_code is a web development agency with a fast international growth. We create web pages and apps with a thorough and crafted process."/>
    <m/>
    <x v="5"/>
    <x v="1"/>
    <n v="1"/>
    <m/>
    <s v="2015-07-18"/>
    <s v="2016-03-30"/>
    <s v="2016-03-30"/>
    <m/>
    <s v="info@orucode.com"/>
    <n v="584145935824"/>
    <s v="https://www.crunchbase.com/organization/oru-code"/>
    <m/>
    <m/>
    <s v="cab434cc-f536-8a1e-56cb-c34b3ecdc8ba"/>
  </r>
  <r>
    <x v="8916"/>
    <s v="pantheryx.com"/>
    <s v="USA"/>
    <s v="CO"/>
    <s v="Denver"/>
    <s v="Boulder"/>
    <x v="0"/>
    <s v="PanTheryx is focused on the research, development, and commercialization of products that promote intestinal health."/>
    <s v="medical|nutrition|pharmaceutical"/>
    <x v="3"/>
    <x v="0"/>
    <n v="5"/>
    <n v="68427723"/>
    <s v="2007-01-01"/>
    <s v="2011-03-28"/>
    <s v="2016-03-30"/>
    <m/>
    <s v="info@pantheryx.com"/>
    <s v="1(303) 951-6883"/>
    <s v="https://www.crunchbase.com/organization/pantheryx"/>
    <s v="https://www.twitter.com/pantheryx_inc"/>
    <s v="https://www.facebook.com/pantheryx"/>
    <s v="b1de23de-d2d5-1a56-23bf-fd2b76cf470a"/>
  </r>
  <r>
    <x v="8917"/>
    <s v="peerbridgehealth.com"/>
    <s v="USA"/>
    <s v="NY"/>
    <s v="New York City"/>
    <s v="New York"/>
    <x v="0"/>
    <s v="Peerbridge Health is developing the next generation of wearable wireless vital sign monitoring technology."/>
    <s v="health care|medical|wireless"/>
    <x v="1404"/>
    <x v="1"/>
    <n v="2"/>
    <n v="5895181"/>
    <s v="2012-01-01"/>
    <s v="2015-01-06"/>
    <s v="2016-03-30"/>
    <m/>
    <m/>
    <s v="'925-260-2096"/>
    <s v="https://www.crunchbase.com/organization/peerbridge-health"/>
    <m/>
    <m/>
    <s v="18f3d75a-d215-e383-cba3-5e1cee00187a"/>
  </r>
  <r>
    <x v="8918"/>
    <s v="pinipa.com"/>
    <s v="GBR"/>
    <m/>
    <s v="London"/>
    <s v="London"/>
    <x v="0"/>
    <s v="Pinipa is a cloud based change platform to deliver initiatives collaboratively"/>
    <s v="enterprise software|software"/>
    <x v="10"/>
    <x v="0"/>
    <n v="2"/>
    <m/>
    <s v="2013-08-01"/>
    <s v="2015-09-17"/>
    <s v="2016-03-30"/>
    <m/>
    <m/>
    <m/>
    <s v="https://www.crunchbase.com/organization/pinipa"/>
    <s v="https://www.twitter.com/pinipaapp"/>
    <s v="https://www.facebook.com/pinipaapp"/>
    <s v="d33f47d6-76c1-0287-cdf8-63555fe899ff"/>
  </r>
  <r>
    <x v="8919"/>
    <s v="powerinbox.com"/>
    <s v="USA"/>
    <s v="NY"/>
    <s v="New York City"/>
    <s v="New York"/>
    <x v="0"/>
    <s v="ioRevolution offers PowerInbox, an email platform that enables users to run applications for Facebook, Twitter and Groupon from their inbox."/>
    <s v="apps|email|messaging"/>
    <x v="495"/>
    <x v="1"/>
    <n v="4"/>
    <n v="18400000"/>
    <s v="2010-01-01"/>
    <s v="2011-08-16"/>
    <s v="2016-03-30"/>
    <m/>
    <s v="contact@powerinbox.com"/>
    <m/>
    <s v="https://www.crunchbase.com/organization/powerinbox"/>
    <s v="https://www.twitter.com/powerinbox"/>
    <s v="http://www.facebook.com/powerinbox"/>
    <s v="7c5422b7-7b8b-8eac-8bd2-7ce26bb34275"/>
  </r>
  <r>
    <x v="8920"/>
    <s v="salesrabbit.com"/>
    <s v="USA"/>
    <s v="UT"/>
    <s v="Salt Lake City"/>
    <s v="Provo"/>
    <x v="0"/>
    <s v="Sales Rabbit provides software mobile cloud based solution for door-to-door and canvassing industry"/>
    <s v="cloud computing|mobile|software"/>
    <x v="945"/>
    <x v="0"/>
    <n v="2"/>
    <n v="1199995"/>
    <s v="2013-04-01"/>
    <s v="2013-09-20"/>
    <s v="2016-03-30"/>
    <m/>
    <s v="contact@salesrabbit.com"/>
    <s v="'801-418-9009"/>
    <s v="https://www.crunchbase.com/organization/sales-rabbit"/>
    <s v="https://www.twitter.com/sales_rabbit"/>
    <s v="http://www.facebook.com/salesrabbit"/>
    <s v="dfab8431-450f-90c7-a8d4-80b77a878532"/>
  </r>
  <r>
    <x v="8921"/>
    <s v="scentbird.com"/>
    <s v="USA"/>
    <s v="NY"/>
    <s v="New York City"/>
    <s v="New York"/>
    <x v="0"/>
    <s v="Scentbird is the only company that gives women who love switching perfumes access to hundreds of designer and niche fragrances for $14."/>
    <s v="beauty|e-commerce|personalization|subscription service"/>
    <x v="174"/>
    <x v="1"/>
    <n v="3"/>
    <n v="3840000"/>
    <s v="2014-01-15"/>
    <s v="2014-06-02"/>
    <s v="2016-03-30"/>
    <m/>
    <s v="info@scentbird.com"/>
    <m/>
    <s v="https://www.crunchbase.com/organization/scentbird"/>
    <s v="https://www.twitter.com/scentbird"/>
    <s v="http://www.facebook.com/scentbird"/>
    <s v="6308b582-64e9-197f-5e81-edb843964a75"/>
  </r>
  <r>
    <x v="8922"/>
    <s v="siamab.com"/>
    <s v="USA"/>
    <s v="MA"/>
    <s v="Boston"/>
    <s v="Newton"/>
    <x v="0"/>
    <s v="Siamab Therapeutics is a biopharmaceutical company that develops therapies targeting abnormal carbohydrates found only on cancer cells."/>
    <s v="biotechnology"/>
    <x v="36"/>
    <x v="1"/>
    <n v="5"/>
    <n v="9404537"/>
    <s v="2006-01-01"/>
    <s v="2012-10-10"/>
    <s v="2016-03-30"/>
    <m/>
    <s v="info@sialix.com"/>
    <s v="(800) 513-1569"/>
    <s v="https://www.crunchbase.com/organization/sialix"/>
    <m/>
    <s v="https://www.facebook.com/siamabinc"/>
    <s v="7172a902-26b6-ebc5-67ac-87c51c098d19"/>
  </r>
  <r>
    <x v="8923"/>
    <s v="silversheet.com"/>
    <s v="USA"/>
    <s v="CA"/>
    <s v="Los Angeles"/>
    <s v="Los Angeles"/>
    <x v="0"/>
    <s v="Silversheet is revolutionizing how healthcare facilities manage their workforce, and how healthcare professionals manage their own careers."/>
    <s v="health care|information technology|software"/>
    <x v="486"/>
    <x v="1"/>
    <n v="3"/>
    <n v="5200000"/>
    <s v="2014-01-01"/>
    <s v="2014-07-07"/>
    <s v="2016-03-30"/>
    <m/>
    <s v="hello@silversheet.com"/>
    <s v="(800) 279-1455"/>
    <s v="https://www.crunchbase.com/organization/silversheet"/>
    <s v="https://www.twitter.com/silversheet"/>
    <s v="https://www.facebook.com/silversheethq"/>
    <s v="fa7186bf-b21c-762e-e6de-b34b51b0603f"/>
  </r>
  <r>
    <x v="6531"/>
    <s v="spaces.pm"/>
    <s v="USA"/>
    <s v="CA"/>
    <s v="SF Bay Area"/>
    <s v="San Francisco"/>
    <x v="2"/>
    <s v="Program that allows remote workers collaborate on the same document simultaneously."/>
    <s v="collaboration|software"/>
    <x v="10"/>
    <x v="1"/>
    <n v="1"/>
    <m/>
    <m/>
    <s v="2016-03-30"/>
    <s v="2016-03-30"/>
    <m/>
    <m/>
    <m/>
    <s v="https://www.crunchbase.com/organization/spaces-2"/>
    <m/>
    <m/>
    <s v="174fa87d-468a-0631-efd8-b1dec5096020"/>
  </r>
  <r>
    <x v="8924"/>
    <s v="spotify.com"/>
    <s v="SWE"/>
    <m/>
    <s v="Stockholm"/>
    <s v="Stockholm"/>
    <x v="0"/>
    <s v="Spotify is a commercial music streaming service that provides restricted digital content from a range of record labels and artists."/>
    <s v="cloud computing|music|video streaming"/>
    <x v="2279"/>
    <x v="8"/>
    <n v="13"/>
    <n v="2563779080"/>
    <s v="2006-07-14"/>
    <s v="2008-10-01"/>
    <s v="2016-03-30"/>
    <m/>
    <s v="press@spotify.com"/>
    <n v="442032879990"/>
    <s v="https://www.crunchbase.com/organization/spotify"/>
    <s v="https://www.twitter.com/spotify"/>
    <s v="http://www.facebook.com/spotify"/>
    <s v="022417b5-4980-6c54-0f3c-6736bbbb1a5e"/>
  </r>
  <r>
    <x v="8925"/>
    <s v="stilt.co"/>
    <s v="USA"/>
    <s v="CA"/>
    <s v="SF Bay Area"/>
    <s v="San Francisco"/>
    <x v="0"/>
    <s v="We bring together public and proprietary datasets and use cutting edge data science to predict credit worthiness"/>
    <s v="database|data integration|wireless"/>
    <x v="2280"/>
    <x v="1"/>
    <n v="1"/>
    <n v="120000"/>
    <s v="2015-05-01"/>
    <s v="2016-03-30"/>
    <s v="2016-03-30"/>
    <m/>
    <s v="info@resiksha.com"/>
    <s v="'+1 (305) 330-4031"/>
    <s v="https://www.crunchbase.com/organization/stilt-2"/>
    <s v="https://www.twitter.com/stilt_inc"/>
    <s v="https://www.facebook.com/yourstilt"/>
    <s v="df30d610-5326-41d5-c448-a4cfb36747a3"/>
  </r>
  <r>
    <x v="8926"/>
    <s v="sweetnotebakery.com"/>
    <s v="USA"/>
    <s v="PA"/>
    <s v="Philadelphia"/>
    <s v="Philadelphia"/>
    <x v="0"/>
    <s v="Sweet Note Bakery is a gluten-free and allergen free bagel manufacturer based in Manayunk."/>
    <s v="manufacturing"/>
    <x v="41"/>
    <x v="0"/>
    <n v="2"/>
    <n v="115000"/>
    <s v="2012-01-01"/>
    <s v="2014-12-17"/>
    <s v="2016-03-30"/>
    <m/>
    <s v="michelle@sweetnotebakery.com"/>
    <s v="215 8011330"/>
    <s v="https://www.crunchbase.com/organization/sweet-note-bakery"/>
    <s v="https://www.twitter.com/glutenfreebagel"/>
    <s v="https://www.facebook.com/sweetnotebakery"/>
    <s v="1bcaace3-a8eb-72b1-1b66-e9769a80fca8"/>
  </r>
  <r>
    <x v="8927"/>
    <s v="synervoz.com"/>
    <m/>
    <m/>
    <m/>
    <m/>
    <x v="0"/>
    <s v="Smart Audio meets Smart Communications."/>
    <s v="audio|music|software|voip"/>
    <x v="2281"/>
    <x v="1"/>
    <n v="1"/>
    <n v="240000"/>
    <s v="2014-01-01"/>
    <s v="2016-03-30"/>
    <s v="2016-03-30"/>
    <m/>
    <s v="jim.rand@synervoz.com"/>
    <m/>
    <s v="https://www.crunchbase.com/organization/synervoz-communications"/>
    <m/>
    <m/>
    <s v="bbbfe20e-7e67-2a02-2487-1fcdac745957"/>
  </r>
  <r>
    <x v="8928"/>
    <s v="chop.edu"/>
    <s v="USA"/>
    <s v="PA"/>
    <s v="Philadelphia"/>
    <s v="Philadelphia"/>
    <x v="0"/>
    <s v="Since its start in 1855 as the nation's first hospital devoted exclusively to caring for children, The Children's Hospital of Philadelphia"/>
    <s v="non profit"/>
    <x v="5"/>
    <x v="4"/>
    <n v="1"/>
    <n v="1000000"/>
    <s v="1855-01-01"/>
    <s v="2016-03-30"/>
    <s v="2016-03-30"/>
    <m/>
    <s v="giving@email.chop.edu"/>
    <n v="2155903804"/>
    <s v="https://www.crunchbase.com/organization/the-childrens-hospital-of-philadelphia"/>
    <s v="https://www.twitter.com/childrensphila"/>
    <s v="http://www.facebook.com/childrenshospitalofphiladelphia"/>
    <s v="cc6dd879-f9d3-7045-c0ff-9f85da25f194"/>
  </r>
  <r>
    <x v="8929"/>
    <s v="theonehealthcompany.com"/>
    <s v="USA"/>
    <s v="PA"/>
    <s v="Philadelphia"/>
    <s v="Philadelphia"/>
    <x v="0"/>
    <s v="Tech-Enabled CRO Providing Clinical Validation at the Preclinical Stage"/>
    <s v="health care|information technology"/>
    <x v="66"/>
    <x v="0"/>
    <n v="1"/>
    <n v="100000"/>
    <s v="2014-12-01"/>
    <s v="2016-03-30"/>
    <s v="2016-03-30"/>
    <m/>
    <s v="Ben@ethicalanimalresearch.org"/>
    <s v="(518) 524-5717"/>
    <s v="https://www.crunchbase.com/organization/the-one-health-company"/>
    <m/>
    <m/>
    <s v="38ee63cc-cee3-1221-2e78-9063744ba80b"/>
  </r>
  <r>
    <x v="8930"/>
    <s v="toppatch.com"/>
    <s v="USA"/>
    <s v="NY"/>
    <s v="New York City"/>
    <s v="New York"/>
    <x v="0"/>
    <s v="TopPatch develops information security technology solutions for companies to protect data and manage access for secure collaboration."/>
    <s v="security"/>
    <x v="175"/>
    <x v="0"/>
    <n v="2"/>
    <n v="2630000"/>
    <s v="2012-01-01"/>
    <s v="2012-08-23"/>
    <s v="2016-03-30"/>
    <m/>
    <s v="info@toppatch.com"/>
    <s v="'646-664-4265"/>
    <s v="https://www.crunchbase.com/organization/toppatch"/>
    <s v="https://www.twitter.com/toppatch"/>
    <s v="http://www.facebook.com/toppatch"/>
    <s v="a3c20e22-9b85-789d-762f-69e8f5b40cb5"/>
  </r>
  <r>
    <x v="8931"/>
    <s v="traces.io"/>
    <m/>
    <m/>
    <m/>
    <m/>
    <x v="0"/>
    <s v="Traces lets you share digital messages anywhere in the world. To get messages, you have to be in the right place at the right time."/>
    <s v="apps|digital media|messaging"/>
    <x v="2282"/>
    <x v="0"/>
    <n v="1"/>
    <n v="2862745.6593618901"/>
    <s v="2013-01-01"/>
    <s v="2016-03-30"/>
    <s v="2016-03-30"/>
    <m/>
    <m/>
    <m/>
    <s v="https://www.crunchbase.com/organization/traces"/>
    <m/>
    <s v="https://www.facebook.com/tracestheapp"/>
    <s v="c1af5dad-5180-07cd-3221-2269cf4d591f"/>
  </r>
  <r>
    <x v="8932"/>
    <s v="ubiquenet.com"/>
    <s v="CAN"/>
    <s v="NS"/>
    <s v="NS - Other"/>
    <s v="Sydney"/>
    <x v="0"/>
    <s v="Ubique Networks is an innovative technology company delivering a network intelligence and optimization platform"/>
    <s v="information technology|software"/>
    <x v="184"/>
    <x v="0"/>
    <n v="1"/>
    <m/>
    <s v="2015-01-01"/>
    <s v="2016-03-30"/>
    <s v="2016-03-30"/>
    <m/>
    <s v="info@ubiquenet.com"/>
    <s v="1(190)250-05000"/>
    <s v="https://www.crunchbase.com/organization/ubique"/>
    <s v="https://www.twitter.com/ubiquenetworks"/>
    <s v="https://www.facebook.com/ubiquenetworks/"/>
    <s v="16bf858b-4cc1-6a47-dcb0-7627e88596b1"/>
  </r>
  <r>
    <x v="8933"/>
    <s v="vardenlabs.com"/>
    <m/>
    <m/>
    <m/>
    <m/>
    <x v="0"/>
    <s v="Transportation of the Future. Today."/>
    <s v="automotive|autonomous vehicles|robotics|transportation"/>
    <x v="1971"/>
    <x v="1"/>
    <n v="2"/>
    <n v="2320000"/>
    <s v="2015-05-01"/>
    <s v="2015-11-01"/>
    <s v="2016-03-30"/>
    <m/>
    <m/>
    <m/>
    <s v="https://www.crunchbase.com/organization/varden-labs"/>
    <m/>
    <m/>
    <s v="e7128754-3d75-84f9-8fae-5ee78a45bbcd"/>
  </r>
  <r>
    <x v="8934"/>
    <s v="versify.com"/>
    <s v="USA"/>
    <s v="PA"/>
    <s v="Philadelphia"/>
    <s v="Glen Mills"/>
    <x v="0"/>
    <s v="Versify Solutions is an industry leading analytics and related software and services provider to professionals in the power industry."/>
    <s v="software"/>
    <x v="10"/>
    <x v="0"/>
    <n v="7"/>
    <n v="7727946"/>
    <s v="2005-01-01"/>
    <s v="2010-09-13"/>
    <s v="2016-03-30"/>
    <m/>
    <s v="info@versify.com"/>
    <s v="(484)845-7000"/>
    <s v="https://www.crunchbase.com/organization/versify-solutions"/>
    <s v="https://www.twitter.com/versifysolut1"/>
    <m/>
    <s v="59595e1d-47d3-0b27-e74b-dca791bce13d"/>
  </r>
  <r>
    <x v="8935"/>
    <s v="verticly.com"/>
    <s v="GBR"/>
    <m/>
    <s v="London"/>
    <s v="London"/>
    <x v="0"/>
    <s v="Verticly is an O2O platform that fully connects brands to individuals at scale by linking digital advertising to real world data."/>
    <s v="advertising|brand marketing"/>
    <x v="296"/>
    <x v="0"/>
    <n v="4"/>
    <n v="2180470.5529311602"/>
    <s v="2014-02-01"/>
    <s v="2013-10-22"/>
    <s v="2016-03-30"/>
    <m/>
    <s v="info@verticly.com"/>
    <n v="442037455755"/>
    <s v="https://www.crunchbase.com/organization/verticly"/>
    <s v="https://www.twitter.com/verticlyltd"/>
    <m/>
    <s v="c9f4444e-d46f-bd3f-d34e-745ecfbb4499"/>
  </r>
  <r>
    <x v="8936"/>
    <s v="virtualinstruments.com"/>
    <s v="USA"/>
    <s v="CA"/>
    <s v="SF Bay Area"/>
    <s v="San Jose"/>
    <x v="2"/>
    <s v="Virtual Instruments offers infrastructure performance management solutions for physical, virtual and cloud computing environments."/>
    <s v="cloud infrastructure|enterprise software|real time"/>
    <x v="432"/>
    <x v="3"/>
    <n v="7"/>
    <n v="96510586"/>
    <s v="2008-06-01"/>
    <s v="2009-08-07"/>
    <s v="2016-03-30"/>
    <m/>
    <s v="info@virtualinstruments.com"/>
    <n v="4085794001"/>
    <s v="https://www.crunchbase.com/organization/virtual-instruments-corporation"/>
    <s v="https://www.twitter.com/vi_careers"/>
    <s v="http://www.facebook.com/virtualinstruments"/>
    <s v="651ba656-d065-137f-2c3f-c955c6b6f953"/>
  </r>
  <r>
    <x v="8937"/>
    <s v="virtualpowersystems.com"/>
    <s v="USA"/>
    <s v="CA"/>
    <s v="SF Bay Area"/>
    <s v="Santa Clara"/>
    <x v="0"/>
    <s v="VPS is the Software Defined Power Company. VPS' S/W intelligently Controls Power &amp; IT in Data Centers to increase Utilization &amp; Reliability."/>
    <s v="software"/>
    <x v="10"/>
    <x v="0"/>
    <n v="2"/>
    <n v="7324997"/>
    <s v="2012-01-01"/>
    <s v="2014-02-20"/>
    <s v="2016-03-30"/>
    <m/>
    <s v="info@virtualpowersystems.com"/>
    <s v="'408-315-2280"/>
    <s v="https://www.crunchbase.com/organization/virtual-power-systems"/>
    <s v="https://www.twitter.com/wix"/>
    <s v="http://www.facebook.com/virtualpowersystems"/>
    <s v="cbb9ebbe-f6cf-d55d-c5ef-452650374a50"/>
  </r>
  <r>
    <x v="8938"/>
    <s v="vscreen.com"/>
    <s v="USA"/>
    <s v="FL"/>
    <s v="Orlando"/>
    <s v="Orlando"/>
    <x v="0"/>
    <s v="VScreen empowers real estate professionals with turnkey video content and technology that is both scalable and affordable."/>
    <s v="advertising"/>
    <x v="296"/>
    <x v="0"/>
    <n v="1"/>
    <n v="1000001"/>
    <s v="2006-01-01"/>
    <s v="2016-03-30"/>
    <s v="2016-03-30"/>
    <m/>
    <s v="Info@VScreen.com"/>
    <s v="(866)720-0204"/>
    <s v="https://www.crunchbase.com/organization/vscreen"/>
    <s v="https://www.twitter.com/vscreen"/>
    <s v="https://www.facebook.com/vscreen"/>
    <s v="72d6cff2-ca3a-ca43-b036-c40ae6f88b80"/>
  </r>
  <r>
    <x v="8939"/>
    <m/>
    <m/>
    <m/>
    <m/>
    <m/>
    <x v="0"/>
    <s v="a medical imaging company"/>
    <s v="health care|information technology|medical"/>
    <x v="66"/>
    <x v="2"/>
    <n v="1"/>
    <n v="35000000"/>
    <m/>
    <s v="2016-03-30"/>
    <s v="2016-03-30"/>
    <m/>
    <m/>
    <m/>
    <s v="https://www.crunchbase.com/organization/wanliyun-medical-information-technology"/>
    <m/>
    <m/>
    <s v="bf4113f4-ceb1-ea3d-1aa1-ce4acfee5a9f"/>
  </r>
  <r>
    <x v="8940"/>
    <s v="wearable.technology"/>
    <s v="GBR"/>
    <m/>
    <s v="GBR - Other"/>
    <s v="Enderby"/>
    <x v="0"/>
    <s v="WTL is securing an early expertise in the development and integration of electronics into smart clothing for mass market manufacture"/>
    <s v="fashion|manufacturing|wearables"/>
    <x v="1879"/>
    <x v="0"/>
    <n v="1"/>
    <n v="1000000"/>
    <s v="2013-12-01"/>
    <s v="2016-03-30"/>
    <s v="2016-03-30"/>
    <m/>
    <s v="support@wearable.technology"/>
    <n v="1455563000"/>
    <s v="https://www.crunchbase.com/organization/wearable-technologies-limited"/>
    <m/>
    <m/>
    <s v="778d53d9-9cea-419a-13a5-861050a48690"/>
  </r>
  <r>
    <x v="8941"/>
    <s v="wlycloud.com"/>
    <s v="CHN"/>
    <m/>
    <s v="Beijing"/>
    <s v="Beijing"/>
    <x v="0"/>
    <s v="Wlycloud, the telemedicine imaging subsidiary of China Resources"/>
    <s v="health care|medical|service industry"/>
    <x v="3"/>
    <x v="2"/>
    <n v="1"/>
    <n v="34000000"/>
    <s v="2009-01-01"/>
    <s v="2016-03-30"/>
    <s v="2016-03-30"/>
    <m/>
    <m/>
    <m/>
    <s v="https://www.crunchbase.com/organization/wlycloud"/>
    <m/>
    <m/>
    <s v="eaf53d9f-ebb5-d85c-27b4-0dc783bf5c93"/>
  </r>
  <r>
    <x v="8942"/>
    <s v="youper.co"/>
    <s v="USA"/>
    <s v="NY"/>
    <s v="New York City"/>
    <s v="New York"/>
    <x v="0"/>
    <s v="Digital platform that utilizes technology and science-based protocols to deliver a more cost-effective treatment for mental health issues."/>
    <s v="health care"/>
    <x v="3"/>
    <x v="1"/>
    <n v="1"/>
    <m/>
    <s v="2014-01-27"/>
    <s v="2016-03-30"/>
    <s v="2016-03-30"/>
    <m/>
    <s v="hamilton@youper.co"/>
    <m/>
    <s v="https://www.crunchbase.com/organization/youper"/>
    <s v="https://www.twitter.com/youperhealth"/>
    <s v="https://www.facebook.com/youperus/"/>
    <s v="4000e065-26a1-bda8-1321-5900aaade052"/>
  </r>
  <r>
    <x v="8943"/>
    <s v="6river.com"/>
    <s v="USA"/>
    <s v="MA"/>
    <s v="Boston"/>
    <s v="Boston"/>
    <x v="0"/>
    <s v="Our mission is to redefine fulfillment automation for e-commerce and retail operations"/>
    <s v="industrial automation|retail|retail technology"/>
    <x v="2283"/>
    <x v="1"/>
    <n v="1"/>
    <n v="6000000"/>
    <s v="2015-01-01"/>
    <s v="2016-03-29"/>
    <s v="2016-03-29"/>
    <m/>
    <m/>
    <m/>
    <s v="https://www.crunchbase.com/organization/6-river-systems"/>
    <m/>
    <m/>
    <s v="12dc5b63-04bf-23c6-1d54-cf0d9e38817e"/>
  </r>
  <r>
    <x v="8944"/>
    <s v="adasworks.com"/>
    <s v="HUN"/>
    <m/>
    <s v="Budapest"/>
    <s v="Budapest"/>
    <x v="0"/>
    <s v="AdasWorks develops artificial intelligence-based software for self-driving cars to make automated driving safe and affordable"/>
    <s v="artificial intelligence|automotive|cloud computing|computer vision|data visualization|information technology|software"/>
    <x v="2284"/>
    <x v="6"/>
    <n v="2"/>
    <n v="9450203.2149823792"/>
    <s v="2015-07-01"/>
    <s v="2015-05-15"/>
    <s v="2016-03-29"/>
    <m/>
    <s v="info@adasworks.com"/>
    <s v="(361) 336-0033"/>
    <s v="https://www.crunchbase.com/organization/adasworks"/>
    <s v="https://www.twitter.com/adasworks"/>
    <s v="https://www.facebook.com/adasworksgmbh/"/>
    <s v="2cf80e59-d7af-eb06-2dbe-78be82589e6e"/>
  </r>
  <r>
    <x v="8945"/>
    <s v="affectv.com"/>
    <s v="GBR"/>
    <m/>
    <s v="London"/>
    <s v="London"/>
    <x v="0"/>
    <s v="Affectv is an advertising technology company that runs media campaigns for global brands."/>
    <s v="advertising|auctions|mobile|video"/>
    <x v="2285"/>
    <x v="3"/>
    <n v="2"/>
    <n v="6585779.4538524998"/>
    <s v="2011-01-03"/>
    <s v="2013-07-23"/>
    <s v="2016-03-29"/>
    <m/>
    <s v="glen@affectv.co.uk"/>
    <s v="(207) 659-2060"/>
    <s v="https://www.crunchbase.com/organization/affectv"/>
    <s v="https://www.twitter.com/affectv"/>
    <s v="http://www.facebook.com/affectv"/>
    <s v="5018caa4-91a6-7963-6ccc-d48ca4841ee3"/>
  </r>
  <r>
    <x v="8946"/>
    <s v="allin.com"/>
    <s v="USA"/>
    <s v="PA"/>
    <s v="Pittsburgh"/>
    <s v="Pittsburgh"/>
    <x v="0"/>
    <s v="Allin Corporation is a provider of solutions-oriented application, development, technology consulting and systems integration services."/>
    <s v="digital signage|information technology|mobile"/>
    <x v="2286"/>
    <x v="3"/>
    <n v="7"/>
    <n v="13200000"/>
    <s v="1994-01-01"/>
    <s v="2013-08-29"/>
    <s v="2016-03-29"/>
    <m/>
    <s v="AllinInteractiveSales@Allin.com"/>
    <n v="14129280225"/>
    <s v="https://www.crunchbase.com/organization/allin-corporation"/>
    <s v="https://www.twitter.com/allincorp"/>
    <s v="http://www.facebook.com/allininteractive"/>
    <s v="44ea0717-c942-8a40-7ab5-6c1e6013ca5e"/>
  </r>
  <r>
    <x v="8947"/>
    <s v="appcito.com"/>
    <s v="USA"/>
    <s v="CA"/>
    <s v="SF Bay Area"/>
    <s v="Santa Clara"/>
    <x v="2"/>
    <s v="Appcito accelerates multi-cloud adoption with a transformative application delivery solution for new age application architectures."/>
    <s v="cloud management|developer tools|enterprise software|information technology|internet|saas|software"/>
    <x v="662"/>
    <x v="6"/>
    <n v="2"/>
    <n v="15101142"/>
    <s v="2013-09-01"/>
    <s v="2014-12-09"/>
    <s v="2016-03-29"/>
    <m/>
    <s v="info@appcito.com"/>
    <s v="(408)560-3415"/>
    <s v="https://www.crunchbase.com/organization/appcito-inc"/>
    <s v="https://www.twitter.com/appcito"/>
    <s v="http://www.facebook.com/appcito"/>
    <s v="03dc3d14-49f4-fb6e-6e99-507adc93378f"/>
  </r>
  <r>
    <x v="8948"/>
    <s v="babygogo.in"/>
    <m/>
    <m/>
    <m/>
    <m/>
    <x v="0"/>
    <s v="New Delhi-based child healthcare startup"/>
    <s v="children|health care|medical"/>
    <x v="3"/>
    <x v="2"/>
    <n v="1"/>
    <n v="300000"/>
    <m/>
    <s v="2016-03-29"/>
    <s v="2016-03-29"/>
    <m/>
    <m/>
    <m/>
    <s v="https://www.crunchbase.com/organization/babygogo"/>
    <m/>
    <m/>
    <s v="de058da2-5af3-e8f9-4f3f-73df329b9571"/>
  </r>
  <r>
    <x v="8949"/>
    <s v="beamrvideo.com"/>
    <s v="ISR"/>
    <m/>
    <s v="Tel Aviv"/>
    <s v="Tel Aviv"/>
    <x v="0"/>
    <s v="Beamr is an innovative private company comprised of the world's leading imaging scientists and veterans of the Israeli technology industry."/>
    <s v="file sharing|photography|social network|video"/>
    <x v="2287"/>
    <x v="0"/>
    <n v="2"/>
    <n v="24500000"/>
    <s v="2009-01-01"/>
    <s v="2014-04-07"/>
    <s v="2016-03-29"/>
    <m/>
    <s v="info@beamrvideo.com"/>
    <s v="972 3 560 7333"/>
    <s v="https://www.crunchbase.com/organization/beamr"/>
    <s v="https://www.twitter.com/beamrvideo"/>
    <s v="http://www.facebook.com/beamrvideo"/>
    <s v="9645b138-24f5-8078-e4d2-185ee33e4412"/>
  </r>
  <r>
    <x v="8950"/>
    <s v="bentleylabs.com"/>
    <s v="USA"/>
    <s v="NJ"/>
    <s v="Newark"/>
    <s v="Edison"/>
    <x v="0"/>
    <s v="An Edison, N.J.-based company focused on the formulation and outsourced manufacturing of products"/>
    <m/>
    <x v="5"/>
    <x v="7"/>
    <n v="1"/>
    <m/>
    <s v="1998-01-01"/>
    <s v="2016-03-29"/>
    <s v="2016-03-29"/>
    <m/>
    <m/>
    <s v="'732-512-0200"/>
    <s v="https://www.crunchbase.com/organization/bentley-laboratories"/>
    <m/>
    <m/>
    <s v="6e6132fb-9f28-03a7-d894-3716486a09f4"/>
  </r>
  <r>
    <x v="8951"/>
    <s v="betterment.com"/>
    <s v="USA"/>
    <s v="NY"/>
    <s v="New York City"/>
    <s v="New York"/>
    <x v="0"/>
    <s v="Betterment is a goal-based online investment company, delivering personalized financial advice paired with low fees and customer experience."/>
    <s v="finance|financial services|impact investing"/>
    <x v="39"/>
    <x v="3"/>
    <n v="6"/>
    <n v="205000000"/>
    <s v="2008-08-25"/>
    <s v="2010-11-22"/>
    <s v="2016-03-29"/>
    <m/>
    <s v="support@betterment.com"/>
    <s v="(888) 428-9482"/>
    <s v="https://www.crunchbase.com/organization/betterment"/>
    <s v="https://www.twitter.com/betterment"/>
    <s v="http://www.facebook.com/betterment"/>
    <s v="8a787bfa-9fa1-0012-84a9-451b39700c04"/>
  </r>
  <r>
    <x v="8952"/>
    <s v="bizreach.co.jp"/>
    <s v="JPN"/>
    <m/>
    <s v="Tokyo"/>
    <s v="Tokyo"/>
    <x v="0"/>
    <s v="BizReach is Japan's foremost job site exclusive to the high class executive jobs."/>
    <s v="employment|human resources|internet"/>
    <x v="356"/>
    <x v="7"/>
    <n v="2"/>
    <n v="35113123"/>
    <s v="2009-04-01"/>
    <s v="2010-03-18"/>
    <s v="2016-03-29"/>
    <m/>
    <m/>
    <m/>
    <s v="https://www.crunchbase.com/organization/bizreach"/>
    <s v="https://www.twitter.com/bizreach_pr"/>
    <s v="http://www.facebook.com/bizreachpr"/>
    <s v="11a997df-77c6-edaf-eb42-178f8f5e8e45"/>
  </r>
  <r>
    <x v="8953"/>
    <s v="bluefin.com"/>
    <s v="USA"/>
    <s v="GA"/>
    <s v="Atlanta"/>
    <s v="Atlanta"/>
    <x v="0"/>
    <s v="Bluefin Payment Systems is the leading provider of secure payment technology for Independent Software Vendors (ISVs), enterprises, and small"/>
    <s v="cyber security|finance|fintech|telecommunications"/>
    <x v="2288"/>
    <x v="6"/>
    <n v="2"/>
    <n v="6000000"/>
    <s v="2007-01-03"/>
    <s v="2014-12-15"/>
    <s v="2016-03-29"/>
    <m/>
    <s v="info@bluefin.com"/>
    <s v="'800-675-6573"/>
    <s v="https://www.crunchbase.com/organization/bluefin-payment-systems"/>
    <s v="https://www.twitter.com/bluefinpayments"/>
    <s v="http://www.facebook.com/pages/bluefin-payment-systems/90217379581"/>
    <s v="dd6dcae5-f0ff-fe60-0514-291f9abae835"/>
  </r>
  <r>
    <x v="8954"/>
    <s v="budbee.com"/>
    <s v="SWE"/>
    <m/>
    <s v="Stockholm"/>
    <s v="Stockholm"/>
    <x v="0"/>
    <s v="A Swedish tech startups in freight forwarding"/>
    <s v="location based services|mapping services|navigation"/>
    <x v="1941"/>
    <x v="0"/>
    <n v="2"/>
    <n v="1240000"/>
    <s v="2013-01-01"/>
    <s v="2015-07-22"/>
    <s v="2016-03-29"/>
    <m/>
    <s v="support@budbee.com"/>
    <s v="'+46 8 409 028 00"/>
    <s v="https://www.crunchbase.com/organization/budbee"/>
    <m/>
    <m/>
    <s v="496cfef9-15f4-d1d7-ea21-b98ce7cdb26c"/>
  </r>
  <r>
    <x v="8955"/>
    <s v="buildsafe.se"/>
    <s v="SWE"/>
    <m/>
    <s v="Stockholm"/>
    <s v="Stockholm"/>
    <x v="0"/>
    <s v="Build Safe is a digital solution that improves the process of reporting, documentation and monitoring of risks on construction sites."/>
    <s v="construction|information technology|risk management"/>
    <x v="535"/>
    <x v="1"/>
    <n v="1"/>
    <n v="361389.90557684802"/>
    <s v="2015-01-01"/>
    <s v="2016-03-29"/>
    <s v="2016-03-29"/>
    <m/>
    <s v="info@buildsafe.se"/>
    <m/>
    <s v="https://www.crunchbase.com/organization/buildsafe"/>
    <m/>
    <s v="https://www.facebook.com/buildsafeapp"/>
    <s v="bc29b771-2fd6-9724-98a9-b762c2cf847f"/>
  </r>
  <r>
    <x v="8956"/>
    <s v="clearinkdisplays.com"/>
    <s v="USA"/>
    <s v="CA"/>
    <s v="SF Bay Area"/>
    <s v="Santa Clara"/>
    <x v="0"/>
    <s v="CLEARink is a leader in reflective display technology"/>
    <s v="digital entertainment|information technology|video"/>
    <x v="1731"/>
    <x v="2"/>
    <n v="2"/>
    <n v="7000000"/>
    <m/>
    <s v="2012-04-01"/>
    <s v="2016-03-29"/>
    <m/>
    <s v="info@clearinkdisplays.com"/>
    <n v="118777308198"/>
    <s v="https://www.crunchbase.com/organization/clearink-displays"/>
    <m/>
    <m/>
    <s v="354dfb7d-f1ef-345b-eadb-f12ca27269b8"/>
  </r>
  <r>
    <x v="8957"/>
    <s v="getcoast.com"/>
    <s v="USA"/>
    <s v="CA"/>
    <s v="SF Bay Area"/>
    <s v="Pleasanton"/>
    <x v="0"/>
    <s v="Coast Technologies is a service that provides on-site automotive care while you're at work."/>
    <m/>
    <x v="5"/>
    <x v="2"/>
    <n v="1"/>
    <m/>
    <s v="2015-01-01"/>
    <s v="2016-03-29"/>
    <s v="2016-03-29"/>
    <m/>
    <m/>
    <m/>
    <s v="https://www.crunchbase.com/organization/coast-technologies"/>
    <m/>
    <m/>
    <s v="a380e0c7-d799-2a6b-c93a-dcdc6d4cb976"/>
  </r>
  <r>
    <x v="8958"/>
    <s v="colibrihv.com"/>
    <s v="USA"/>
    <s v="CO"/>
    <s v="Denver"/>
    <s v="Broomfield"/>
    <x v="0"/>
    <s v="Colibri Heart Valve is a medical device company researching and developing novel heart valve technologies."/>
    <s v="health care"/>
    <x v="3"/>
    <x v="1"/>
    <n v="3"/>
    <n v="6905002"/>
    <s v="2010-01-01"/>
    <s v="2011-09-12"/>
    <s v="2016-03-29"/>
    <m/>
    <s v="Info@ColibriHV.com"/>
    <s v="'303-460-8667"/>
    <s v="https://www.crunchbase.com/organization/colibri-heart-valve"/>
    <m/>
    <m/>
    <s v="30502569-0338-336b-e9e2-b02a7d19cf5e"/>
  </r>
  <r>
    <x v="8959"/>
    <s v="continuity.net"/>
    <s v="USA"/>
    <s v="CT"/>
    <s v="Hartford"/>
    <s v="New Haven"/>
    <x v="0"/>
    <s v="Continuity Control provides an on-demand portal for policy and procedure management, and audit programs for banking and finance companies."/>
    <s v="banking|fintech|software"/>
    <x v="523"/>
    <x v="6"/>
    <n v="6"/>
    <n v="21492907"/>
    <s v="2008-01-01"/>
    <s v="2010-03-03"/>
    <s v="2016-03-29"/>
    <m/>
    <m/>
    <s v="'888-932-6759"/>
    <s v="https://www.crunchbase.com/organization/continuity-engine"/>
    <s v="https://www.twitter.com/continuityctrl"/>
    <s v="http://www.facebook.com/continuitycontrol"/>
    <s v="463eee3a-c094-22d5-bb71-40485d31b331"/>
  </r>
  <r>
    <x v="8960"/>
    <s v="coplex.com"/>
    <s v="USA"/>
    <s v="CA"/>
    <s v="Los Angeles"/>
    <s v="Marina Del Rey"/>
    <x v="0"/>
    <s v="Coplex is an interactive agency that focuses on truly collaborative design and development."/>
    <s v="app marketing|e-commerce|mobile|seo|software|web design|web development"/>
    <x v="2289"/>
    <x v="0"/>
    <n v="2"/>
    <n v="1500000"/>
    <s v="2000-01-10"/>
    <s v="2008-04-07"/>
    <s v="2016-03-29"/>
    <m/>
    <s v="hello@coplex.com"/>
    <s v="(310)461-0330"/>
    <s v="https://www.crunchbase.com/organization/coplex"/>
    <s v="https://www.twitter.com/hellocoplex"/>
    <s v="http://www.facebook.com/coplex"/>
    <s v="6d1429cb-0986-d5d7-ac77-9dbc224bf166"/>
  </r>
  <r>
    <x v="8961"/>
    <s v="cremedelacreme.io"/>
    <m/>
    <m/>
    <m/>
    <m/>
    <x v="0"/>
    <s v="Access the skills of students from top-schools, worldwide."/>
    <s v="education|recruiting"/>
    <x v="220"/>
    <x v="6"/>
    <n v="1"/>
    <n v="391684.35463474499"/>
    <s v="2015-04-12"/>
    <s v="2016-03-29"/>
    <s v="2016-03-29"/>
    <m/>
    <s v="hello@cremedelacreme.io"/>
    <m/>
    <s v="https://www.crunchbase.com/organization/crème-de-la-crème"/>
    <s v="https://www.twitter.com/hellocreme"/>
    <s v="https://www.facebook.com/hellocreme"/>
    <s v="5f2c0450-783c-3937-e6f5-a048fb13a5a6"/>
  </r>
  <r>
    <x v="8962"/>
    <s v="beta.datary.io"/>
    <s v="ESP"/>
    <m/>
    <s v="Madrid"/>
    <s v="Madrid"/>
    <x v="0"/>
    <s v="Datary.io progressive digitalization of governmental and business files, together with the cuts in online storage prices."/>
    <m/>
    <x v="5"/>
    <x v="1"/>
    <n v="1"/>
    <m/>
    <m/>
    <s v="2016-03-29"/>
    <s v="2016-03-29"/>
    <m/>
    <s v="hello@datary.io"/>
    <m/>
    <s v="https://www.crunchbase.com/organization/datary-io"/>
    <s v="https://www.twitter.com/datary_io"/>
    <m/>
    <s v="06a7e308-5981-ca32-fe87-7aa311b46d39"/>
  </r>
  <r>
    <x v="8963"/>
    <s v="decidz.com"/>
    <s v="GBR"/>
    <m/>
    <s v="Edinburgh"/>
    <s v="Edinburgh"/>
    <x v="0"/>
    <s v="Decidz is an intelligent social networking app that makes it easier to meet up in the real world."/>
    <s v="real time"/>
    <x v="5"/>
    <x v="0"/>
    <n v="1"/>
    <m/>
    <s v="2015-07-10"/>
    <s v="2016-03-29"/>
    <s v="2016-03-29"/>
    <m/>
    <s v="hello@decidz.com"/>
    <m/>
    <s v="https://www.crunchbase.com/organization/decidz"/>
    <s v="https://www.twitter.com/decidz"/>
    <s v="https://www.facebook.com/decidz/"/>
    <s v="b420b493-8474-a2f7-4007-80f1325783cd"/>
  </r>
  <r>
    <x v="8964"/>
    <m/>
    <m/>
    <m/>
    <m/>
    <m/>
    <x v="0"/>
    <s v="DuKorp Corp"/>
    <m/>
    <x v="5"/>
    <x v="2"/>
    <n v="1"/>
    <m/>
    <m/>
    <s v="2016-03-29"/>
    <s v="2016-03-29"/>
    <m/>
    <m/>
    <m/>
    <s v="https://www.crunchbase.com/organization/dukorp"/>
    <m/>
    <m/>
    <s v="6547723a-59ec-83ea-88a2-2f3f3178aeaf"/>
  </r>
  <r>
    <x v="8965"/>
    <s v="efynch.com"/>
    <m/>
    <m/>
    <m/>
    <m/>
    <x v="0"/>
    <s v="Connecting property owners to contractors using a proprierty software."/>
    <m/>
    <x v="5"/>
    <x v="2"/>
    <n v="1"/>
    <n v="70000"/>
    <s v="2015-07-06"/>
    <s v="2016-03-29"/>
    <s v="2016-03-29"/>
    <m/>
    <s v="teris@efynch.com"/>
    <s v="(410)562-9103"/>
    <s v="https://www.crunchbase.com/organization/efynch-com"/>
    <s v="https://www.twitter.com/efynch"/>
    <s v="https://www.facebook.com/efynch"/>
    <s v="7516c218-a50a-c9b9-ba0b-c8ec711dc634"/>
  </r>
  <r>
    <x v="8966"/>
    <s v="factor-e.eu"/>
    <s v="DEU"/>
    <m/>
    <s v="Berlin"/>
    <s v="Berlin"/>
    <x v="0"/>
    <s v="Factor-E Analytics is the one stop shop floor and energy management solution for manufacturing companies."/>
    <m/>
    <x v="5"/>
    <x v="1"/>
    <n v="1"/>
    <m/>
    <s v="2014-01-01"/>
    <s v="2016-03-29"/>
    <s v="2016-03-29"/>
    <m/>
    <s v="team@factor-e.eu"/>
    <n v="4903031478714"/>
    <s v="https://www.crunchbase.com/organization/factor-e-analytics"/>
    <m/>
    <m/>
    <s v="e4c08a06-7d31-ebce-6c13-3000ad7e75d0"/>
  </r>
  <r>
    <x v="8967"/>
    <s v="fivers.io"/>
    <s v="USA"/>
    <s v="UT"/>
    <s v="Salt Lake City"/>
    <s v="Salt Lake City"/>
    <x v="0"/>
    <s v="Signal success. Tune in."/>
    <s v="management consulting"/>
    <x v="407"/>
    <x v="1"/>
    <n v="1"/>
    <m/>
    <s v="2016-03-29"/>
    <s v="2016-03-29"/>
    <s v="2016-03-29"/>
    <m/>
    <s v="info@fivers.io"/>
    <m/>
    <s v="https://www.crunchbase.com/organization/fivers"/>
    <s v="https://www.twitter.com/getfivers"/>
    <m/>
    <s v="3fe636b6-bb7a-2ee6-98b4-4b708363285b"/>
  </r>
  <r>
    <x v="8968"/>
    <s v="flutaro.de"/>
    <s v="DEU"/>
    <m/>
    <s v="Berlin"/>
    <s v="Potsdam"/>
    <x v="0"/>
    <s v="Flutaro assists in the easy and efficient planning of your tours."/>
    <m/>
    <x v="5"/>
    <x v="2"/>
    <n v="1"/>
    <m/>
    <m/>
    <s v="2016-03-29"/>
    <s v="2016-03-29"/>
    <m/>
    <s v="info@flutaro.de"/>
    <n v="4915146528034"/>
    <s v="https://www.crunchbase.com/organization/flutaro"/>
    <s v="https://www.twitter.com/flutaro"/>
    <s v="https://www.facebook.com/flutaro"/>
    <s v="baffff79-b810-b84b-81d5-81f7cda58904"/>
  </r>
  <r>
    <x v="8969"/>
    <s v="freeformlabs.xyz"/>
    <s v="USA"/>
    <s v="CA"/>
    <s v="Los Angeles"/>
    <s v="Culver City"/>
    <x v="0"/>
    <s v="Inspiring creativity, mastery, and exploration. Early-stage startup in West LA creating user-focused VR &amp; AR content."/>
    <s v="content|gaming|video games|virtual reality"/>
    <x v="949"/>
    <x v="1"/>
    <n v="1"/>
    <n v="750000"/>
    <s v="2015-01-01"/>
    <s v="2016-03-29"/>
    <s v="2016-03-29"/>
    <m/>
    <s v="hello@freeformlabs.xyz"/>
    <m/>
    <s v="https://www.crunchbase.com/organization/freeform-labs"/>
    <s v="https://www.twitter.com/freeform_labs"/>
    <s v="https://www.facebook.com/freeformlabs"/>
    <s v="e3fd9c78-e8aa-6545-8fef-a1afe29c7510"/>
  </r>
  <r>
    <x v="8970"/>
    <s v="gadeta.nl"/>
    <s v="NLD"/>
    <m/>
    <s v="Utrecht"/>
    <s v="Utrecht"/>
    <x v="0"/>
    <s v="Gadeta has developed a technology platform"/>
    <s v="biotechnology|medical|therapeutics"/>
    <x v="44"/>
    <x v="2"/>
    <n v="1"/>
    <n v="7828532.7652055304"/>
    <s v="2015-01-01"/>
    <s v="2016-03-29"/>
    <s v="2016-03-29"/>
    <m/>
    <s v="info@gadeta.nl"/>
    <m/>
    <s v="https://www.crunchbase.com/organization/gadeta"/>
    <m/>
    <m/>
    <s v="c80555fc-c9a7-581b-f95f-a2c518764f3b"/>
  </r>
  <r>
    <x v="8971"/>
    <m/>
    <m/>
    <m/>
    <m/>
    <m/>
    <x v="0"/>
    <s v="Goreha"/>
    <m/>
    <x v="5"/>
    <x v="2"/>
    <n v="1"/>
    <m/>
    <m/>
    <s v="2016-03-29"/>
    <s v="2016-03-29"/>
    <m/>
    <m/>
    <m/>
    <s v="https://www.crunchbase.com/organization/goreha"/>
    <m/>
    <m/>
    <s v="1ffb00bc-ed88-b1e9-ea85-a30f5c8d9054"/>
  </r>
  <r>
    <x v="8972"/>
    <s v="havenly.com"/>
    <s v="USA"/>
    <s v="CO"/>
    <s v="Denver"/>
    <s v="Denver"/>
    <x v="0"/>
    <s v="Havenly matches you up with amazing interior designers, starting from $79."/>
    <s v="consumer|curated web|interior design"/>
    <x v="2210"/>
    <x v="1"/>
    <n v="5"/>
    <n v="13320000"/>
    <s v="2014-01-01"/>
    <s v="2015-02-02"/>
    <s v="2016-03-29"/>
    <m/>
    <s v="hello@havenly.com"/>
    <s v="(888)978-3152"/>
    <s v="https://www.crunchbase.com/organization/havenly"/>
    <s v="https://www.twitter.com/thehavenly"/>
    <s v="http://www.facebook.com/thehavenly"/>
    <s v="fc0db5b0-5128-c95d-0c9c-606ded87c577"/>
  </r>
  <r>
    <x v="8973"/>
    <s v="healtheminds.com"/>
    <s v="IND"/>
    <m/>
    <s v="Bangalore"/>
    <s v="Bangalore"/>
    <x v="0"/>
    <s v="Healtheminds is a health consultant provides online counselling Psychologists for depression, relationship problems, stress and anxiety."/>
    <s v="health care"/>
    <x v="3"/>
    <x v="1"/>
    <n v="1"/>
    <m/>
    <s v="2013-01-01"/>
    <s v="2016-03-29"/>
    <s v="2016-03-29"/>
    <m/>
    <s v="info@healtheminds.com"/>
    <n v="8039236200"/>
    <s v="https://www.crunchbase.com/organization/healtheminds"/>
    <s v="https://www.twitter.com/healtheminds_"/>
    <s v="https://www.facebook.com/healtheminds"/>
    <s v="f76dc7c0-59da-0e75-02cf-e6eaee86ba55"/>
  </r>
  <r>
    <x v="8974"/>
    <s v="gohidoc.com"/>
    <s v="DEU"/>
    <m/>
    <s v="Berlin"/>
    <s v="Berlin"/>
    <x v="0"/>
    <s v="HiDoc enables patients suffering from chronic diseases to take control of their health through smart mobile apps."/>
    <m/>
    <x v="5"/>
    <x v="1"/>
    <n v="1"/>
    <m/>
    <s v="2015-01-01"/>
    <s v="2016-03-29"/>
    <s v="2016-03-29"/>
    <m/>
    <m/>
    <m/>
    <s v="https://www.crunchbase.com/organization/hidoc"/>
    <s v="https://www.twitter.com/dr_brinkmann"/>
    <s v="https://www.facebook.com/hidocgermany"/>
    <s v="2d78f39e-89eb-1bad-de19-0abf8f12dc7c"/>
  </r>
  <r>
    <x v="8975"/>
    <s v="hooperholmes.com"/>
    <s v="USA"/>
    <s v="KS"/>
    <s v="Kansas City"/>
    <s v="Olathe"/>
    <x v="1"/>
    <s v="Hooper Holmes mobilizes a national network of health professionals to provide on-site health screenings, laboratory testing."/>
    <s v="fitness|health care|wellness"/>
    <x v="541"/>
    <x v="7"/>
    <n v="1"/>
    <n v="1200000"/>
    <s v="1899-01-01"/>
    <s v="2016-03-29"/>
    <s v="2016-03-29"/>
    <m/>
    <s v="sales@hooperholmes.com"/>
    <n v="9089536304"/>
    <s v="https://www.crunchbase.com/organization/hooper-holmes"/>
    <s v="https://www.twitter.com/hooperholmes"/>
    <s v="https://www.facebook.com/hooperholmes/"/>
    <s v="1925c39f-3489-ea2a-4b83-5083be9d3583"/>
  </r>
  <r>
    <x v="8976"/>
    <s v="icebrg.io"/>
    <s v="USA"/>
    <s v="WA"/>
    <s v="Seattle"/>
    <s v="Seattle"/>
    <x v="0"/>
    <s v="Icebrg is a startup focused on network security."/>
    <s v="developer platform|network security|security"/>
    <x v="130"/>
    <x v="0"/>
    <n v="2"/>
    <n v="12500000"/>
    <s v="2014-01-01"/>
    <s v="2014-12-02"/>
    <s v="2016-03-29"/>
    <m/>
    <s v="justin@icebrg.io"/>
    <m/>
    <s v="https://www.crunchbase.com/organization/icebrg"/>
    <m/>
    <m/>
    <s v="dbbc03f3-9c7a-73df-0449-93039b9e36b5"/>
  </r>
  <r>
    <x v="8977"/>
    <s v="igroovenext.com"/>
    <s v="CHE"/>
    <m/>
    <s v="CHE - Other"/>
    <s v="Lachen"/>
    <x v="0"/>
    <s v="Digital Label Services."/>
    <m/>
    <x v="5"/>
    <x v="1"/>
    <n v="1"/>
    <m/>
    <s v="2012-01-01"/>
    <s v="2016-03-29"/>
    <s v="2016-03-29"/>
    <m/>
    <s v="info@igroovenext.com"/>
    <n v="41435399186"/>
    <s v="https://www.crunchbase.com/organization/igroovenext"/>
    <m/>
    <s v="https://www.facebook.com/igroovenext"/>
    <s v="46ec39fd-e17f-e2a5-2a4c-6b2a4826a93e"/>
  </r>
  <r>
    <x v="8978"/>
    <s v="indiaglobalcap.com"/>
    <s v="USA"/>
    <s v="MD"/>
    <s v="Washington, D.C."/>
    <s v="Bethesda"/>
    <x v="1"/>
    <s v="India Globalization Capital"/>
    <s v="infrastructure"/>
    <x v="5"/>
    <x v="0"/>
    <n v="1"/>
    <n v="300000"/>
    <s v="2005-01-01"/>
    <s v="2016-03-29"/>
    <s v="2016-03-29"/>
    <m/>
    <m/>
    <n v="113019830998"/>
    <s v="https://www.crunchbase.com/organization/india-globalization-capital"/>
    <s v="https://www.twitter.com/indiaglobalcap"/>
    <s v="http://www.facebook.com/pages/india-globalization-capital-inc/142394994092"/>
    <s v="e1be9c6c-4d99-360a-b429-3a90a170c8bc"/>
  </r>
  <r>
    <x v="8979"/>
    <s v="inexso.dk"/>
    <m/>
    <m/>
    <m/>
    <m/>
    <x v="0"/>
    <s v="Inexso provides technology solutions in particular for security."/>
    <s v="customer service|security|service industry"/>
    <x v="175"/>
    <x v="2"/>
    <n v="1"/>
    <n v="532000"/>
    <m/>
    <s v="2016-03-29"/>
    <s v="2016-03-29"/>
    <m/>
    <s v="info@inexso.dk"/>
    <s v="(452)594-9698"/>
    <s v="https://www.crunchbase.com/organization/inexso"/>
    <m/>
    <m/>
    <s v="49fb2c50-e706-3014-8821-ed0db40a67ea"/>
  </r>
  <r>
    <x v="8980"/>
    <s v="jenis.com"/>
    <s v="USA"/>
    <s v="OH"/>
    <s v="Columbus, Ohio"/>
    <s v="Columbus"/>
    <x v="0"/>
    <s v="Jeni’s Splendid Ice Creams offers a variety of ice cream and frozen yoghurts."/>
    <m/>
    <x v="5"/>
    <x v="6"/>
    <n v="1"/>
    <m/>
    <s v="2002-01-01"/>
    <s v="2016-03-29"/>
    <s v="2016-03-29"/>
    <m/>
    <s v="contact@jenis.com"/>
    <s v="(614) 488-3224"/>
    <s v="https://www.crunchbase.com/organization/jenis-ice-creams"/>
    <s v="https://www.twitter.com/jenisicecreams"/>
    <s v="http://www.facebook.com/jenisicecreams"/>
    <s v="8a50e121-8607-3949-cb02-e84360435b74"/>
  </r>
  <r>
    <x v="8981"/>
    <s v="kaptio.com"/>
    <s v="ISL"/>
    <m/>
    <s v="ISL - Other"/>
    <s v="Kópavogur"/>
    <x v="0"/>
    <s v="Kaptio is the next generation booking system that places customer experience at the heart of the travel economy."/>
    <s v="consulting|hospitality|travel"/>
    <x v="22"/>
    <x v="0"/>
    <n v="2"/>
    <n v="3490000"/>
    <s v="2012-01-01"/>
    <s v="2015-01-21"/>
    <s v="2016-03-29"/>
    <m/>
    <s v="arnar@kaptio.com"/>
    <s v="(354) 578-5400"/>
    <s v="https://www.crunchbase.com/organization/kaptio"/>
    <s v="https://www.twitter.com/twitter"/>
    <s v="http://www2.kaptio.com/facebook"/>
    <s v="41ae36e5-cb5b-3471-c91d-38089b9a398b"/>
  </r>
  <r>
    <x v="8982"/>
    <s v="lesports.com"/>
    <s v="CHN"/>
    <m/>
    <s v="Beijing"/>
    <s v="Beijing"/>
    <x v="0"/>
    <s v="Le Sports, the sports arm of China's leading online video provider, LeEco"/>
    <s v="gaming|sports|video"/>
    <x v="2290"/>
    <x v="2"/>
    <n v="2"/>
    <n v="1358781843.73721"/>
    <s v="2014-03-01"/>
    <s v="2015-05-04"/>
    <s v="2016-03-29"/>
    <m/>
    <m/>
    <m/>
    <s v="https://www.crunchbase.com/organization/le-sports"/>
    <s v="https://www.twitter.com/lesports_"/>
    <m/>
    <s v="f1334898-e50f-db88-8bb6-dae6da77f770"/>
  </r>
  <r>
    <x v="8983"/>
    <s v="lessonly.com"/>
    <s v="USA"/>
    <s v="IN"/>
    <s v="Indianapolis"/>
    <s v="Indianapolis"/>
    <x v="0"/>
    <s v="Lessonly’s learning automation software helps over 250 companies build lessons that are easy to assign, track, search, and update."/>
    <s v="corporate training|enterprise software"/>
    <x v="283"/>
    <x v="0"/>
    <n v="2"/>
    <n v="6100000"/>
    <s v="2012-01-01"/>
    <s v="2014-12-03"/>
    <s v="2016-03-29"/>
    <m/>
    <s v="info@lessonly.com"/>
    <s v="'317-683-0807"/>
    <s v="https://www.crunchbase.com/organization/lesson-ly"/>
    <s v="https://www.twitter.com/lessonly"/>
    <s v="https://www.facebook.com/lessonlyapp"/>
    <s v="95d6db9b-0569-c9a8-5027-405ceeff74f7"/>
  </r>
  <r>
    <x v="8984"/>
    <s v="linknovate.com"/>
    <s v="USA"/>
    <s v="CA"/>
    <s v="SF Bay Area"/>
    <s v="Palo Alto"/>
    <x v="0"/>
    <s v="Linknovate is a network that connects you with emerging technologies and key players."/>
    <m/>
    <x v="5"/>
    <x v="1"/>
    <n v="2"/>
    <n v="185117.295400017"/>
    <s v="2012-01-01"/>
    <s v="2016-01-20"/>
    <s v="2016-03-29"/>
    <m/>
    <m/>
    <n v="16503916216"/>
    <s v="https://www.crunchbase.com/organization/linknovate"/>
    <s v="https://www.twitter.com/linknovate"/>
    <m/>
    <s v="4361a741-53d0-8957-c667-7a790c26bf6d"/>
  </r>
  <r>
    <x v="8985"/>
    <s v="luuna.mx"/>
    <s v="MEX"/>
    <m/>
    <s v="MEX - Other"/>
    <s v="Polanco"/>
    <x v="0"/>
    <s v="Disrupting the mattress industry in Mexico"/>
    <s v="e-commerce|lifestyle"/>
    <x v="131"/>
    <x v="0"/>
    <n v="1"/>
    <n v="856006.40673239494"/>
    <s v="2015-03-02"/>
    <s v="2016-03-29"/>
    <s v="2016-03-29"/>
    <m/>
    <s v="founders@luuna.mx"/>
    <s v="'+52 55 4169 3113"/>
    <s v="https://www.crunchbase.com/organization/luuna"/>
    <s v="https://www.twitter.com/luunamx"/>
    <s v="https://www.facebook.com/luunasleep"/>
    <s v="4ea8661f-20ba-be19-7ee6-7a0a77ab393e"/>
  </r>
  <r>
    <x v="8986"/>
    <s v="max.ng"/>
    <s v="NGA"/>
    <m/>
    <s v="Lagos"/>
    <s v="Lagos"/>
    <x v="0"/>
    <s v="3-Hour Delivery Platform for Retail in Africa"/>
    <s v="delivery|logistics|supply chain management"/>
    <x v="224"/>
    <x v="0"/>
    <n v="2"/>
    <n v="1106785"/>
    <s v="2015-08-01"/>
    <s v="2015-09-29"/>
    <s v="2016-03-29"/>
    <m/>
    <s v="founders@max.ng"/>
    <n v="2348184513954"/>
    <s v="https://www.crunchbase.com/organization/max-2"/>
    <s v="https://www.twitter.com/maxdeliveryng"/>
    <s v="https://www.facebook.com/maxdeliveryng"/>
    <s v="18a2aedd-c904-0fa0-d655-e3832196b4c2"/>
  </r>
  <r>
    <x v="8987"/>
    <s v="memorangapp.com"/>
    <s v="USA"/>
    <s v="CA"/>
    <s v="SF Bay Area"/>
    <s v="San Francisco"/>
    <x v="0"/>
    <s v="Duolingo for middle school through medical school (Muckerlab S15)"/>
    <s v="knowledge management"/>
    <x v="5"/>
    <x v="0"/>
    <n v="2"/>
    <n v="521000"/>
    <s v="2014-03-06"/>
    <s v="2014-03-01"/>
    <s v="2016-03-29"/>
    <m/>
    <s v="founders@memorangapp.com"/>
    <m/>
    <s v="https://www.crunchbase.com/organization/memorang"/>
    <s v="https://www.twitter.com/memorangapp"/>
    <s v="https://www.facebook.com/memorangapp"/>
    <s v="23bc6d2c-4769-c910-86b0-7838e65c6814"/>
  </r>
  <r>
    <x v="8988"/>
    <s v="observepoint.com"/>
    <s v="USA"/>
    <s v="UT"/>
    <s v="Salt Lake City"/>
    <s v="Provo"/>
    <x v="0"/>
    <s v="ObservePoint is a software company providing enterprise-class Data Quality Assurance applications for Digital Marketing Technologies"/>
    <s v="advertising|analytics|big data|enterprise software|information technology|mobile"/>
    <x v="2291"/>
    <x v="6"/>
    <n v="3"/>
    <n v="15516428"/>
    <s v="2010-01-01"/>
    <s v="2015-03-31"/>
    <s v="2016-03-29"/>
    <m/>
    <s v="info@observepoint.com"/>
    <s v="1(855) 878-8466"/>
    <s v="https://www.crunchbase.com/organization/observepoint"/>
    <s v="https://www.twitter.com/observepoint"/>
    <s v="http://www.facebook.com/pages/observepoint/58392662075"/>
    <s v="a38c9480-05c2-9182-b553-fc2f20af1702"/>
  </r>
  <r>
    <x v="8989"/>
    <s v="orexigen.com"/>
    <s v="USA"/>
    <s v="CA"/>
    <s v="San Diego"/>
    <s v="La Jolla"/>
    <x v="1"/>
    <s v="Orexigen Therapeutics is a biopharmaceutical company focused on the treatment of obesity."/>
    <s v="biotechnology|health care|pharmaceutical"/>
    <x v="44"/>
    <x v="6"/>
    <n v="5"/>
    <n v="301000000"/>
    <s v="2002-01-01"/>
    <s v="2004-01-22"/>
    <s v="2016-03-29"/>
    <m/>
    <s v="info@orexigen.com"/>
    <s v="(858) 875-8600"/>
    <s v="https://www.crunchbase.com/organization/orexigen-therapeutics"/>
    <m/>
    <s v="http://www.facebook.com/orexigen-therapeutics/155441541162566"/>
    <s v="996e711c-773f-1a55-19ef-ea4a3a6a9188"/>
  </r>
  <r>
    <x v="8990"/>
    <s v="padsquad.com"/>
    <s v="USA"/>
    <s v="NY"/>
    <s v="New York City"/>
    <s v="New York"/>
    <x v="0"/>
    <s v="Tablet | Mobile Engagement Platform"/>
    <s v="advertising|mobile|publishing"/>
    <x v="2292"/>
    <x v="0"/>
    <n v="2"/>
    <n v="1299987"/>
    <s v="2012-04-01"/>
    <s v="2014-02-16"/>
    <s v="2016-03-29"/>
    <m/>
    <s v="sales@padsquad.com"/>
    <m/>
    <s v="https://www.crunchbase.com/organization/padsquad"/>
    <s v="https://www.twitter.com/padsquadmedia"/>
    <s v="http://www.facebook.com/padsquad"/>
    <s v="fd108743-c60a-d44c-5456-3d586e92b6be"/>
  </r>
  <r>
    <x v="8991"/>
    <s v="perkyjerky.com"/>
    <s v="USA"/>
    <s v="CO"/>
    <s v="Denver"/>
    <s v="Greenwood Village"/>
    <x v="0"/>
    <s v="Perky Jerky is an all natural, ultra premium jerky that is unlike any other!"/>
    <m/>
    <x v="5"/>
    <x v="0"/>
    <n v="1"/>
    <m/>
    <s v="2007-01-01"/>
    <s v="2016-03-29"/>
    <s v="2016-03-29"/>
    <m/>
    <s v="info@perkyjerky.com"/>
    <s v="'888-343-6113"/>
    <s v="https://www.crunchbase.com/organization/perky-jerky"/>
    <s v="https://www.twitter.com/perkyjerky"/>
    <s v="http://www.facebook.com/perkyjerky"/>
    <s v="11ba9cd9-3105-caa3-568a-9680cbb2f274"/>
  </r>
  <r>
    <x v="8992"/>
    <s v="planday.com"/>
    <s v="DNK"/>
    <m/>
    <s v="Copenhagen"/>
    <s v="Copenhagen"/>
    <x v="0"/>
    <s v="Planday is employee scheduling and communication made simple."/>
    <s v="apps|enterprise software|human resources"/>
    <x v="50"/>
    <x v="2"/>
    <n v="2"/>
    <n v="17750000"/>
    <s v="2013-01-01"/>
    <s v="2014-05-06"/>
    <s v="2016-03-29"/>
    <m/>
    <s v="support@planday.com"/>
    <s v="(800)946-1528"/>
    <s v="https://www.crunchbase.com/organization/planday"/>
    <s v="https://www.twitter.com/planday"/>
    <s v="http://www.facebook.com/planday"/>
    <s v="c6a3b420-3098-0196-42c8-81f287cb3894"/>
  </r>
  <r>
    <x v="8993"/>
    <s v="priorauthnow.com"/>
    <s v="USA"/>
    <s v="OH"/>
    <s v="Columbus, Ohio"/>
    <s v="Columbus"/>
    <x v="0"/>
    <s v="PriorAuthNow’s powerful, secure software works with your EHR system"/>
    <s v="health care|health diagnostics|medical"/>
    <x v="3"/>
    <x v="2"/>
    <n v="3"/>
    <n v="145000"/>
    <s v="2014-01-01"/>
    <s v="2015-08-03"/>
    <s v="2016-03-29"/>
    <m/>
    <s v="info@priorauthnow.com"/>
    <s v="(614)289-8603"/>
    <s v="https://www.crunchbase.com/organization/priorauthnow"/>
    <m/>
    <s v="https://www.facebook.com/priorauthnow/"/>
    <s v="152d5923-d069-9a45-206f-31333bba5535"/>
  </r>
  <r>
    <x v="8994"/>
    <s v="pati-air.com"/>
    <s v="USA"/>
    <s v="MI"/>
    <s v="Flint"/>
    <s v="Mount Pleasant"/>
    <x v="0"/>
    <s v="Prism Analytical Technologies, Inc. has focused on providing its clients superior air testing methodologies with extraordinary customer"/>
    <s v="analytics"/>
    <x v="178"/>
    <x v="0"/>
    <n v="2"/>
    <n v="1800000"/>
    <s v="1992-01-01"/>
    <s v="2010-10-14"/>
    <s v="2016-03-29"/>
    <m/>
    <m/>
    <n v="9897725870"/>
    <s v="https://www.crunchbase.com/organization/prism-analytical-technologies"/>
    <m/>
    <s v="https://www.facebook.com/271539449535774"/>
    <s v="470b43ce-82d8-a542-796e-18bf53ce0fa4"/>
  </r>
  <r>
    <x v="8995"/>
    <s v="pyze.com"/>
    <s v="USA"/>
    <s v="CA"/>
    <s v="SF Bay Area"/>
    <s v="Redwood City"/>
    <x v="0"/>
    <s v="Pyze offers intelligence for mobile app publishers"/>
    <s v="mobile"/>
    <x v="15"/>
    <x v="0"/>
    <n v="1"/>
    <n v="1700000"/>
    <s v="2013-01-01"/>
    <s v="2016-03-29"/>
    <s v="2016-03-29"/>
    <m/>
    <s v="crunchbase@pyze.com"/>
    <s v="650 273 PYZE"/>
    <s v="https://www.crunchbase.com/organization/pyze"/>
    <s v="https://www.twitter.com/pyzeinc"/>
    <s v="http://www.facebook.com/pyzeinc"/>
    <s v="c7c2e5d7-addc-5d08-9ee2-1ad7732ac57a"/>
  </r>
  <r>
    <x v="8996"/>
    <s v="raden.com"/>
    <s v="USA"/>
    <s v="NY"/>
    <s v="New York City"/>
    <s v="New York"/>
    <x v="0"/>
    <s v="Raden is the case for better travel."/>
    <s v="retail"/>
    <x v="63"/>
    <x v="1"/>
    <n v="1"/>
    <n v="3500000"/>
    <s v="2015-04-01"/>
    <s v="2016-03-29"/>
    <s v="2016-03-29"/>
    <m/>
    <s v="support@raden.com"/>
    <s v="'+1 (844) 467-2336"/>
    <s v="https://www.crunchbase.com/organization/raden-inc"/>
    <s v="https://www.twitter.com/raden"/>
    <s v="https://www.facebook.com/officialraden"/>
    <s v="b105ffe6-fa8b-1e9e-8158-3b0d1fbfd92d"/>
  </r>
  <r>
    <x v="8997"/>
    <s v="rythm.co"/>
    <s v="USA"/>
    <s v="CA"/>
    <s v="SF Bay Area"/>
    <s v="San Francisco"/>
    <x v="0"/>
    <s v="At Rythm, we understand your brain to enhance your potential. Our product, Dreem is the first active wearable that improves quality of sleep"/>
    <s v="biotechnology|consumer electronics|hardware|internet of things|neuroscience|wearables"/>
    <x v="2293"/>
    <x v="2"/>
    <n v="1"/>
    <n v="11000000"/>
    <s v="2014-07-01"/>
    <s v="2016-03-29"/>
    <s v="2016-03-29"/>
    <m/>
    <s v="hello@rythm.co"/>
    <m/>
    <s v="https://www.crunchbase.com/organization/rythm"/>
    <s v="https://www.twitter.com/rythminc"/>
    <s v="http://www.facebook.com/rythminc"/>
    <s v="0bfdcc3e-0b8e-5e51-e42f-507df01d5479"/>
  </r>
  <r>
    <x v="8998"/>
    <s v="scrypt.com"/>
    <s v="USA"/>
    <s v="TX"/>
    <s v="Austin"/>
    <s v="Austin"/>
    <x v="0"/>
    <s v="Internet Fax &amp; Document Scanning"/>
    <s v="public relations"/>
    <x v="208"/>
    <x v="3"/>
    <n v="2"/>
    <n v="1451250"/>
    <s v="1999-01-01"/>
    <s v="2009-11-09"/>
    <s v="2016-03-29"/>
    <m/>
    <m/>
    <s v="(888)447-3707"/>
    <s v="https://www.crunchbase.com/organization/securecare-technologies-inc"/>
    <s v="https://www.twitter.com/scryptinc"/>
    <s v="http://www.facebook.com/scryptinc"/>
    <s v="3d5fa8a9-49f9-0d01-0595-52f1d2da5714"/>
  </r>
  <r>
    <x v="8999"/>
    <s v="slice.is"/>
    <s v="USA"/>
    <s v="NY"/>
    <s v="New York City"/>
    <s v="New York"/>
    <x v="0"/>
    <s v="On-demand insurance for the on-demand economy."/>
    <s v="information technology|insurance|mobile apps"/>
    <x v="1281"/>
    <x v="0"/>
    <n v="1"/>
    <n v="3900000"/>
    <s v="2015-10-01"/>
    <s v="2016-03-29"/>
    <s v="2016-03-29"/>
    <m/>
    <s v="INFO@SLICE.IS"/>
    <s v="(212)380-1849"/>
    <s v="https://www.crunchbase.com/organization/slice-labs"/>
    <m/>
    <m/>
    <s v="43d1561f-fe59-90c1-2380-ab7da2d11591"/>
  </r>
  <r>
    <x v="9000"/>
    <s v="stratumn.com"/>
    <s v="FRA"/>
    <m/>
    <s v="Paris"/>
    <s v="Paris"/>
    <x v="0"/>
    <s v="Stratumn enables Blockchain applications and allows you to go beyond the cloud with Stratumn as your platform."/>
    <s v="cloud data services|developer tools|infrastructure|internet|software"/>
    <x v="662"/>
    <x v="1"/>
    <n v="1"/>
    <n v="670000"/>
    <s v="2015-01-01"/>
    <s v="2016-03-29"/>
    <s v="2016-03-29"/>
    <m/>
    <s v="hello@stratumn.com"/>
    <m/>
    <s v="https://www.crunchbase.com/organization/stratumn"/>
    <s v="https://www.twitter.com/stratumnhq"/>
    <s v="https://www.facebook.com/stratumn/"/>
    <s v="ca165210-1bbf-fcfe-a3c0-0f212fff5bc0"/>
  </r>
  <r>
    <x v="9001"/>
    <s v="thenextcloset.com"/>
    <s v="NLD"/>
    <m/>
    <s v="Amsterdam"/>
    <s v="Amsterdam"/>
    <x v="0"/>
    <s v="The Next Closet is the leading online peer-to-peer marketplace in the Netherlands for secondhand designer clothes &amp; accessories"/>
    <s v="e-commerce platforms|fashion"/>
    <x v="154"/>
    <x v="0"/>
    <n v="1"/>
    <n v="1119098.1560992701"/>
    <s v="2013-08-01"/>
    <s v="2016-03-29"/>
    <s v="2016-03-29"/>
    <m/>
    <s v="info@thenextcloset.com"/>
    <m/>
    <s v="https://www.crunchbase.com/organization/the-next-closet"/>
    <s v="https://www.twitter.com/thenextcloset"/>
    <s v="https://www.facebook.com/thenextcloset"/>
    <s v="82010e14-f6af-bd61-cbc1-9239c9e95123"/>
  </r>
  <r>
    <x v="9002"/>
    <s v="tiogazpacho.com"/>
    <s v="USA"/>
    <s v="NY"/>
    <s v="New York City"/>
    <s v="New York"/>
    <x v="0"/>
    <s v="Tio Gazpacho offers a new soup experience with its refreshing"/>
    <s v="food and beverage"/>
    <x v="7"/>
    <x v="1"/>
    <n v="1"/>
    <n v="1250000"/>
    <s v="2013-01-01"/>
    <s v="2016-03-29"/>
    <s v="2016-03-29"/>
    <m/>
    <s v="info@tiogazpacho.com"/>
    <n v="113053958130"/>
    <s v="https://www.crunchbase.com/organization/tio-gazpacho"/>
    <s v="https://www.twitter.com/tiogazpacho"/>
    <s v="https://www.facebook.com/tiogazpacho"/>
    <s v="14adf12a-b4ec-a4e1-c792-4cc73851fdf5"/>
  </r>
  <r>
    <x v="9003"/>
    <s v="touchkin.com"/>
    <s v="IND"/>
    <m/>
    <s v="Bangalore"/>
    <s v="Bangalore"/>
    <x v="0"/>
    <s v="Predictive care startup using AI chatbots and machine learning for behavioural health support"/>
    <s v="wellness"/>
    <x v="3"/>
    <x v="1"/>
    <n v="1"/>
    <n v="400000"/>
    <s v="2015-01-01"/>
    <s v="2016-03-29"/>
    <s v="2016-03-29"/>
    <m/>
    <m/>
    <m/>
    <s v="https://www.crunchbase.com/organization/touchkin-eservices"/>
    <s v="https://www.twitter.com/touchkin"/>
    <s v="https://www.facebook.com/stayclosefamily/"/>
    <s v="a4053c62-a53b-0f3a-68d2-7eeae6d4373c"/>
  </r>
  <r>
    <x v="9004"/>
    <s v="truebalance.io"/>
    <s v="IND"/>
    <m/>
    <m/>
    <m/>
    <x v="0"/>
    <s v="a one touch prepaid mobile balance manager app"/>
    <s v="apps"/>
    <x v="50"/>
    <x v="2"/>
    <n v="1"/>
    <m/>
    <s v="2014-09-01"/>
    <s v="2016-03-29"/>
    <s v="2016-03-29"/>
    <m/>
    <m/>
    <m/>
    <s v="https://www.crunchbase.com/organization/true-balance"/>
    <m/>
    <s v="https://www.facebook.com/truebalanceapp"/>
    <s v="ab56924f-8419-92a3-c566-083f2f306f43"/>
  </r>
  <r>
    <x v="9005"/>
    <s v="vembi.se"/>
    <s v="SWE"/>
    <m/>
    <s v="Stockholm"/>
    <s v="Stockholm"/>
    <x v="0"/>
    <s v="Provides a unique marketing service with ownership information"/>
    <s v="marketing|sales|service industry"/>
    <x v="208"/>
    <x v="1"/>
    <n v="1"/>
    <n v="86000"/>
    <s v="2014-01-01"/>
    <s v="2016-03-29"/>
    <s v="2016-03-29"/>
    <m/>
    <s v="kontakt@vembi.se"/>
    <m/>
    <s v="https://www.crunchbase.com/organization/vembi"/>
    <s v="https://www.twitter.com/vembiab"/>
    <m/>
    <s v="417e3afc-2c4b-7da6-e215-5c8696b85c5a"/>
  </r>
  <r>
    <x v="9006"/>
    <s v="veracyte.com"/>
    <s v="USA"/>
    <s v="CA"/>
    <s v="SF Bay Area"/>
    <s v="South San Francisco"/>
    <x v="1"/>
    <s v="Veracyte develops molecular diagnostic tests to improve patient outcomes and lower healthcare costs."/>
    <s v="biotechnology|health care|health diagnostics"/>
    <x v="44"/>
    <x v="6"/>
    <n v="4"/>
    <n v="115950000"/>
    <s v="2008-01-01"/>
    <s v="2010-06-11"/>
    <s v="2016-03-29"/>
    <m/>
    <s v="info@veracyte.com"/>
    <n v="6502436301"/>
    <s v="https://www.crunchbase.com/organization/veracyte"/>
    <s v="https://www.twitter.com/veracyte"/>
    <m/>
    <s v="0c247e85-1cd2-9457-5974-563d02e99bf9"/>
  </r>
  <r>
    <x v="9007"/>
    <s v="vionxenergy.com"/>
    <s v="USA"/>
    <s v="MA"/>
    <s v="Boston"/>
    <s v="Woburn"/>
    <x v="0"/>
    <s v="VionX Energy is a U.S. battery maker."/>
    <s v="energy|environmental engineering|renewable energy"/>
    <x v="1927"/>
    <x v="0"/>
    <n v="2"/>
    <n v="63199900"/>
    <m/>
    <s v="2015-06-17"/>
    <s v="2016-03-29"/>
    <m/>
    <m/>
    <s v="(978) 664-5000"/>
    <s v="https://www.crunchbase.com/organization/vionx-energy"/>
    <s v="https://www.twitter.com/vionxenergy"/>
    <s v="https://www.facebook.com/pages/vionx-energy/1510352125954190"/>
    <s v="115e7168-1e94-1ab9-6f3e-f1a86af26efc"/>
  </r>
  <r>
    <x v="9008"/>
    <s v="en.virado.de"/>
    <s v="DEU"/>
    <m/>
    <s v="Cologne"/>
    <s v="Cologne"/>
    <x v="0"/>
    <s v="The Virado app allows insurance brokers to sell products and niche insurance in a fully digital way."/>
    <s v="e-commerce|fintech|insurance"/>
    <x v="53"/>
    <x v="1"/>
    <n v="1"/>
    <m/>
    <s v="2014-12-01"/>
    <s v="2016-03-29"/>
    <s v="2016-03-29"/>
    <m/>
    <s v="info@virado.de"/>
    <n v="49221165334"/>
    <s v="https://www.crunchbase.com/organization/erste-digital"/>
    <s v="https://www.twitter.com/viradode"/>
    <s v="http://facebook.com/viradode"/>
    <s v="4f1d0ecb-32d8-344c-6360-4deb224a52e2"/>
  </r>
  <r>
    <x v="708"/>
    <s v="waveapps.com"/>
    <s v="CAN"/>
    <s v="ON"/>
    <s v="Toronto"/>
    <s v="Toronto"/>
    <x v="0"/>
    <s v="Wave (waveapps.com) offers a cloud-based integrated suite of small business tools including accounting, invoices, payments &amp; payroll."/>
    <s v="accounting|apps|cloud computing|human resources|mobile|payments|small and medium businesses"/>
    <x v="2294"/>
    <x v="6"/>
    <n v="7"/>
    <n v="44773589.494780101"/>
    <s v="2010-11-16"/>
    <s v="2011-05-15"/>
    <s v="2016-03-29"/>
    <m/>
    <s v="rob@waveapps.com"/>
    <s v="'416-521-9141"/>
    <s v="https://www.crunchbase.com/organization/wave-accounting"/>
    <s v="https://www.twitter.com/wavehq"/>
    <s v="http://www.facebook.com/wavehq"/>
    <s v="181ac1d2-75bc-ddf4-88bf-eaf0231bf703"/>
  </r>
  <r>
    <x v="9009"/>
    <s v="zookal.com"/>
    <s v="AUS"/>
    <m/>
    <s v="Sydney"/>
    <s v="Sydney"/>
    <x v="0"/>
    <s v="Zookal is Asia Pacific's fastest growing educational platform providing a variety of services including digital video and etextbooks"/>
    <s v="e-commerce|education"/>
    <x v="361"/>
    <x v="2"/>
    <n v="4"/>
    <n v="7660000"/>
    <s v="2011-03-01"/>
    <s v="2011-12-01"/>
    <s v="2016-03-29"/>
    <m/>
    <s v="contact@zookal.com"/>
    <m/>
    <s v="https://www.crunchbase.com/organization/zookal"/>
    <s v="https://www.twitter.com/zookal"/>
    <s v="http://www.facebook.com/zookal"/>
    <s v="3870ac78-45e6-e974-7185-6e5358f1db32"/>
  </r>
  <r>
    <x v="9010"/>
    <s v="16lab.net"/>
    <s v="JPN"/>
    <m/>
    <s v="JPN - Other"/>
    <s v="Kamakura"/>
    <x v="0"/>
    <s v="16Lab Inc. engages in the design, development and marketing of wearable computing devices."/>
    <s v="wearables"/>
    <x v="13"/>
    <x v="2"/>
    <n v="2"/>
    <m/>
    <s v="2013-04-24"/>
    <s v="2014-11-26"/>
    <s v="2016-03-28"/>
    <m/>
    <s v="business@16lab.net"/>
    <s v="81 50 5867 0948"/>
    <s v="https://www.crunchbase.com/organization/16lab-inc-"/>
    <m/>
    <s v="http://www.facebook.com/pages/16lab-inc/1483336128613245"/>
    <s v="9454ad28-74da-f461-aecf-c351def34e47"/>
  </r>
  <r>
    <x v="9011"/>
    <s v="alientech.com"/>
    <m/>
    <m/>
    <m/>
    <m/>
    <x v="0"/>
    <s v="Alientech.com offers website analytics tools that provide the users with real time statistics."/>
    <m/>
    <x v="5"/>
    <x v="2"/>
    <n v="1"/>
    <m/>
    <s v="2016-03-28"/>
    <s v="2016-03-28"/>
    <s v="2016-03-28"/>
    <m/>
    <m/>
    <m/>
    <s v="https://www.crunchbase.com/organization/alientech-com"/>
    <s v="https://www.twitter.com/alientech_com"/>
    <s v="https://www.facebook.com/alientech.web.analytics/"/>
    <s v="83aa5627-5349-aed1-93a1-aa37961aaf11"/>
  </r>
  <r>
    <x v="9012"/>
    <s v="and.co"/>
    <s v="USA"/>
    <s v="NY"/>
    <s v="New York City"/>
    <s v="New York"/>
    <x v="0"/>
    <s v="A smart back office for freelancers"/>
    <s v="freelance|mobile|personalization"/>
    <x v="955"/>
    <x v="0"/>
    <n v="2"/>
    <n v="2500000"/>
    <s v="2014-01-01"/>
    <s v="2015-10-20"/>
    <s v="2016-03-28"/>
    <m/>
    <m/>
    <m/>
    <s v="https://www.crunchbase.com/organization/and-co"/>
    <m/>
    <m/>
    <s v="f44d7484-3abf-fa29-6c07-3b1763826fdb"/>
  </r>
  <r>
    <x v="9013"/>
    <s v="app-cm.co.jp"/>
    <s v="JPN"/>
    <m/>
    <s v="Tokyo"/>
    <s v="Tokyo"/>
    <x v="0"/>
    <s v="Japanese startup developing in-line video ads platform for smartphones"/>
    <s v="mobile|mobile advertising|video streaming"/>
    <x v="2295"/>
    <x v="2"/>
    <n v="1"/>
    <n v="1200000"/>
    <m/>
    <s v="2016-03-28"/>
    <s v="2016-03-28"/>
    <m/>
    <m/>
    <s v="(034)405-8174"/>
    <s v="https://www.crunchbase.com/organization/app-cm"/>
    <m/>
    <s v="https://www.facebook.com/share.php"/>
    <s v="5eab618d-b80e-605a-0053-4c9a128d47b1"/>
  </r>
  <r>
    <x v="9014"/>
    <s v="asu.edu"/>
    <s v="USA"/>
    <s v="AZ"/>
    <s v="Phoenix"/>
    <s v="Tempe"/>
    <x v="0"/>
    <s v="A public metropolitan research university located on several campuses spread across the Phoenix, Arizona, Metropolitan Area."/>
    <s v="education|non profit|universities"/>
    <x v="38"/>
    <x v="2"/>
    <n v="2"/>
    <n v="11000000"/>
    <s v="1885-03-12"/>
    <s v="2014-02-13"/>
    <s v="2016-03-28"/>
    <m/>
    <m/>
    <m/>
    <s v="https://www.crunchbase.com/organization/arizona-state-university"/>
    <s v="https://www.twitter.com/asu"/>
    <s v="http://www.facebook.com/arizonastateuniversity"/>
    <s v="7de1e4d7-c5a5-2c48-8725-3a4e28c67149"/>
  </r>
  <r>
    <x v="9015"/>
    <s v="assertahealth.com"/>
    <s v="USA"/>
    <s v="UT"/>
    <s v="Salt Lake City"/>
    <s v="South Jordan"/>
    <x v="0"/>
    <s v="Provides enabling infrastructure for “cash” health plans that deliver significant cost savings by eliminating the “value drain”"/>
    <s v="health care"/>
    <x v="3"/>
    <x v="1"/>
    <n v="2"/>
    <m/>
    <s v="2013-01-01"/>
    <s v="2014-10-16"/>
    <s v="2016-03-28"/>
    <m/>
    <m/>
    <m/>
    <s v="https://www.crunchbase.com/organization/asserta-health"/>
    <m/>
    <m/>
    <s v="615a4426-e69f-74d1-6f2f-9c79328f8692"/>
  </r>
  <r>
    <x v="9016"/>
    <s v="auvik.com"/>
    <s v="CAN"/>
    <s v="ON"/>
    <s v="Toronto"/>
    <s v="Waterloo"/>
    <x v="0"/>
    <s v="Auvik provides cloud-based software that makes it dramatically easier for businesses to manage their IT networks."/>
    <s v="cloud computing|enterprise software|it management|saas"/>
    <x v="662"/>
    <x v="0"/>
    <n v="2"/>
    <n v="6399000"/>
    <s v="2011-11-01"/>
    <s v="2013-05-15"/>
    <s v="2016-03-28"/>
    <m/>
    <s v="webinfo@auvik.com"/>
    <m/>
    <s v="https://www.crunchbase.com/organization/auvik-networks"/>
    <s v="https://www.twitter.com/auviknetworks"/>
    <s v="http://www.facebook.com/auviknetworksinc"/>
    <s v="dcd6c4cb-c912-2c37-83aa-0046d09b3052"/>
  </r>
  <r>
    <x v="9017"/>
    <m/>
    <m/>
    <m/>
    <m/>
    <m/>
    <x v="0"/>
    <s v="Buoy-Ltd"/>
    <m/>
    <x v="5"/>
    <x v="2"/>
    <n v="1"/>
    <m/>
    <m/>
    <s v="2016-03-28"/>
    <s v="2016-03-28"/>
    <m/>
    <m/>
    <m/>
    <s v="https://www.crunchbase.com/organization/buoy"/>
    <m/>
    <m/>
    <s v="f06d7c8b-10d9-684b-afb6-bab1cf2454d7"/>
  </r>
  <r>
    <x v="9018"/>
    <s v="castlebiosciences.com"/>
    <s v="USA"/>
    <s v="TX"/>
    <s v="Houston"/>
    <s v="Friendswood"/>
    <x v="0"/>
    <s v="Castle Biosciences develops and validates diagnostic tests and technologies for the treatment of cancer."/>
    <s v="biotechnology|health care|health diagnostics"/>
    <x v="44"/>
    <x v="0"/>
    <n v="10"/>
    <n v="50412587"/>
    <s v="2008-01-01"/>
    <s v="2009-03-20"/>
    <s v="2016-03-28"/>
    <m/>
    <m/>
    <s v="'602-535-1997"/>
    <s v="https://www.crunchbase.com/organization/castle-biosciences"/>
    <s v="https://www.twitter.com/castle_biosci"/>
    <m/>
    <s v="384d059f-90fc-dcca-7563-ffc80ecb70d8"/>
  </r>
  <r>
    <x v="9019"/>
    <s v="cellestiabiotech.com"/>
    <s v="CHE"/>
    <m/>
    <s v="Lausanne"/>
    <s v="Lausanne"/>
    <x v="0"/>
    <s v="Innovative Therapeutics That Matter"/>
    <m/>
    <x v="5"/>
    <x v="2"/>
    <n v="1"/>
    <m/>
    <m/>
    <s v="2016-03-28"/>
    <s v="2016-03-28"/>
    <m/>
    <s v="info@cellestiabiotech.com"/>
    <n v="41216930771"/>
    <s v="https://www.crunchbase.com/organization/cellestia-biotech"/>
    <s v="https://www.twitter.com/cellestiabio"/>
    <m/>
    <s v="2611d54f-eb65-5a47-d2d9-e22ea208bea9"/>
  </r>
  <r>
    <x v="9020"/>
    <s v="getdigsy.com"/>
    <s v="USA"/>
    <s v="CA"/>
    <s v="Anaheim"/>
    <s v="Irvine"/>
    <x v="0"/>
    <s v="Digsy gives business owners back the most precious thing they have — their time."/>
    <s v="real estate"/>
    <x v="76"/>
    <x v="1"/>
    <n v="3"/>
    <m/>
    <s v="2013-11-01"/>
    <s v="2015-01-19"/>
    <s v="2016-03-28"/>
    <m/>
    <m/>
    <s v="'+86 66934479"/>
    <s v="https://www.crunchbase.com/organization/digsy"/>
    <s v="https://www.twitter.com/getdigsy"/>
    <s v="http://www.facebook.com/getdigsy"/>
    <s v="28196a5f-d750-5bdd-0cd2-af21ef838441"/>
  </r>
  <r>
    <x v="9021"/>
    <s v="drive.ai"/>
    <s v="USA"/>
    <s v="CA"/>
    <s v="SF Bay Area"/>
    <s v="Mountain View"/>
    <x v="0"/>
    <s v="Self-driving cars for all. Deep learning company founded by Stanford AI lab alumni"/>
    <s v="automotive|car sharing|travel"/>
    <x v="707"/>
    <x v="2"/>
    <n v="1"/>
    <n v="12000000"/>
    <s v="2015-01-01"/>
    <s v="2016-03-28"/>
    <s v="2016-03-28"/>
    <m/>
    <m/>
    <m/>
    <s v="https://www.crunchbase.com/organization/drive-ai"/>
    <m/>
    <m/>
    <s v="10f04cfc-0143-a957-1bde-44f2866adf1e"/>
  </r>
  <r>
    <x v="9022"/>
    <s v="designercollagens.com"/>
    <s v="USA"/>
    <s v="TX"/>
    <s v="Houston"/>
    <s v="Houston"/>
    <x v="0"/>
    <s v="ECM Technologies is a Texas A&amp;M University-based start-up."/>
    <s v="industrial|industrial engineering|mechanical engineering"/>
    <x v="222"/>
    <x v="2"/>
    <n v="2"/>
    <n v="275000"/>
    <m/>
    <s v="2015-03-09"/>
    <s v="2016-03-28"/>
    <m/>
    <s v="Brooke@designercollagens.com"/>
    <s v="(281) 229-0348"/>
    <s v="https://www.crunchbase.com/organization/ecm-technologies"/>
    <m/>
    <m/>
    <s v="15210ce6-3819-8d27-e462-ed64c90e7800"/>
  </r>
  <r>
    <x v="9023"/>
    <s v="emulatebio.com"/>
    <s v="USA"/>
    <s v="MA"/>
    <s v="Boston"/>
    <s v="Cambridge"/>
    <x v="0"/>
    <s v="Emulate, Inc. is a private company focused on commercializing Organs-on-Chips."/>
    <s v="biotechnology|health care|medical"/>
    <x v="44"/>
    <x v="0"/>
    <n v="2"/>
    <n v="40000000"/>
    <s v="2013-01-01"/>
    <s v="2014-07-28"/>
    <s v="2016-03-28"/>
    <m/>
    <m/>
    <s v="'508-843-5324"/>
    <s v="https://www.crunchbase.com/organization/emulate"/>
    <m/>
    <m/>
    <s v="173c5854-80f4-bd91-977d-dd4445cdf0fd"/>
  </r>
  <r>
    <x v="9024"/>
    <s v="facepay.io"/>
    <s v="USA"/>
    <s v="CA"/>
    <s v="SF Bay Area"/>
    <s v="San Jose"/>
    <x v="0"/>
    <s v="facepay eliminates the need for payments by focusing on a great guest experience"/>
    <s v="financial services|payments"/>
    <x v="197"/>
    <x v="1"/>
    <n v="3"/>
    <n v="250000"/>
    <s v="2015-06-23"/>
    <s v="2015-06-23"/>
    <s v="2016-03-28"/>
    <m/>
    <m/>
    <m/>
    <s v="https://www.crunchbase.com/organization/facepay-inc"/>
    <m/>
    <m/>
    <s v="ba0e5d69-dde2-9b12-b4cf-2d661747b2f1"/>
  </r>
  <r>
    <x v="9025"/>
    <s v="figtreefinancing.com"/>
    <s v="USA"/>
    <s v="CA"/>
    <s v="Bakersfield"/>
    <s v="California City"/>
    <x v="0"/>
    <s v="The Figtree OnDemandPACE Program provides PACE"/>
    <s v="energy efficiency|financial services|renewable energy"/>
    <x v="666"/>
    <x v="1"/>
    <n v="1"/>
    <n v="30000000"/>
    <s v="2010-01-01"/>
    <s v="2016-03-28"/>
    <s v="2016-03-28"/>
    <m/>
    <m/>
    <s v="(877)577-7373"/>
    <s v="https://www.crunchbase.com/organization/figtree-financing"/>
    <s v="https://www.twitter.com/californiapace"/>
    <s v="https://www.facebook.com/figtreeandco"/>
    <s v="96524e17-1789-a725-bdec-3f1dd3056518"/>
  </r>
  <r>
    <x v="9026"/>
    <s v="fixnix.co"/>
    <s v="IND"/>
    <m/>
    <s v="Vellore"/>
    <s v="Vellore"/>
    <x v="0"/>
    <s v="Time to rethink the way we thought about Information Security."/>
    <s v="network security|security"/>
    <x v="25"/>
    <x v="0"/>
    <n v="2"/>
    <n v="662510"/>
    <s v="2012-11-01"/>
    <s v="2014-01-16"/>
    <s v="2016-03-28"/>
    <m/>
    <s v="shan@fixRnix.in"/>
    <s v="(918) 790-8782"/>
    <s v="https://www.crunchbase.com/organization/fixnix-infosec-solutions"/>
    <s v="https://www.twitter.com/fixrnix"/>
    <s v="http://www.facebook.com/fixrnix"/>
    <s v="2467b465-137a-0ff1-8329-b98cd685d79f"/>
  </r>
  <r>
    <x v="9027"/>
    <s v="hopper.com"/>
    <s v="USA"/>
    <s v="MA"/>
    <s v="Boston"/>
    <s v="Cambridge"/>
    <x v="0"/>
    <s v="Hopper is an app that uses big data to predict and analyze airfare"/>
    <s v="apps|big data|predictive analytics|travel"/>
    <x v="2296"/>
    <x v="0"/>
    <n v="4"/>
    <n v="37723709"/>
    <s v="2007-01-01"/>
    <s v="2007-01-01"/>
    <s v="2016-03-28"/>
    <m/>
    <s v="info@hopper.com"/>
    <m/>
    <s v="https://www.crunchbase.com/organization/hopper"/>
    <s v="https://www.twitter.com/hopper"/>
    <s v="https://www.facebook.com/hoppertravel"/>
    <s v="35786bc3-c98b-69ce-290e-8a450dbd1600"/>
  </r>
  <r>
    <x v="9028"/>
    <m/>
    <s v="USA"/>
    <s v="FL"/>
    <s v="Tampa"/>
    <s v="St. Petersburg"/>
    <x v="0"/>
    <s v="INFORMED MEDICAL DECISIONS"/>
    <s v="health care|medical|personal health"/>
    <x v="3"/>
    <x v="2"/>
    <n v="1"/>
    <n v="6500000"/>
    <m/>
    <s v="2016-03-28"/>
    <s v="2016-03-28"/>
    <m/>
    <m/>
    <m/>
    <s v="https://www.crunchbase.com/organization/informed-medical-decisions"/>
    <m/>
    <m/>
    <s v="add08711-5ca4-b17f-6ffc-00abab14e3a0"/>
  </r>
  <r>
    <x v="9029"/>
    <s v="iqapla.com"/>
    <s v="ESP"/>
    <m/>
    <s v="Madrid"/>
    <s v="Madrid"/>
    <x v="0"/>
    <s v="We help you manage your Automatic Trading portfolio to achieve success"/>
    <m/>
    <x v="5"/>
    <x v="1"/>
    <n v="1"/>
    <m/>
    <s v="2015-08-19"/>
    <s v="2016-03-28"/>
    <s v="2016-03-28"/>
    <m/>
    <s v="Info@iqapla.com"/>
    <m/>
    <s v="https://www.crunchbase.com/organization/iqapla"/>
    <s v="https://www.twitter.com/iqapla"/>
    <m/>
    <s v="1cbf194a-9b20-5587-aa90-fe5da56de0da"/>
  </r>
  <r>
    <x v="9030"/>
    <s v="katerra.com"/>
    <s v="USA"/>
    <s v="AZ"/>
    <s v="Phoenix"/>
    <s v="Scottsdale"/>
    <x v="0"/>
    <s v="Katerra is a Silicon Valley startup that is redefining the multi-trillion dollar construction industry."/>
    <s v="logistics|procurement|supply chain management"/>
    <x v="114"/>
    <x v="0"/>
    <n v="1"/>
    <n v="75573028"/>
    <s v="2015-01-01"/>
    <s v="2016-03-28"/>
    <s v="2016-03-28"/>
    <m/>
    <s v="Info@Katerra.com"/>
    <n v="116504223572"/>
    <s v="https://www.crunchbase.com/organization/katerra"/>
    <m/>
    <m/>
    <s v="8458a787-5570-60d2-bff8-cd29adddf29e"/>
  </r>
  <r>
    <x v="9031"/>
    <s v="mlh.io"/>
    <s v="USA"/>
    <s v="NY"/>
    <s v="New York City"/>
    <s v="New York"/>
    <x v="0"/>
    <s v="Major League Hacking (MLH) is the official student hackathon league. Each year MLH supports over 65.000 students around the world."/>
    <s v="developer tools|events|recruiting|universities"/>
    <x v="2297"/>
    <x v="0"/>
    <n v="1"/>
    <n v="1000000"/>
    <s v="2012-01-01"/>
    <s v="2016-03-28"/>
    <s v="2016-03-28"/>
    <m/>
    <s v="hi@mlh.io"/>
    <s v="(404) 620-6990"/>
    <s v="https://www.crunchbase.com/organization/major-league-hacking"/>
    <s v="https://www.twitter.com/mlhacks"/>
    <s v="http://www.facebook.com/majorleaguehacking"/>
    <s v="7091b31c-0955-bf4f-4e07-9a3afe897226"/>
  </r>
  <r>
    <x v="9032"/>
    <s v="mentalhappy.com"/>
    <m/>
    <m/>
    <m/>
    <m/>
    <x v="0"/>
    <s v="Our mission is that with each delivered Cheerbox we aid someone in finding happiness within themselves and mental well-being."/>
    <s v="communities|messaging|service industry"/>
    <x v="2159"/>
    <x v="1"/>
    <n v="1"/>
    <n v="30000"/>
    <s v="2015-08-16"/>
    <s v="2016-03-28"/>
    <s v="2016-03-28"/>
    <m/>
    <m/>
    <m/>
    <s v="https://www.crunchbase.com/organization/mentalhappy"/>
    <s v="https://www.twitter.com/bementalhappy"/>
    <s v="https://www.facebook.com/dialog"/>
    <s v="d57a46f3-b1f7-bf46-0836-af5a0cb08769"/>
  </r>
  <r>
    <x v="9033"/>
    <s v="ne.ws"/>
    <m/>
    <m/>
    <m/>
    <m/>
    <x v="0"/>
    <s v="Quick to read, well-written summaries of important events. Cutting the noise, reporting the facts."/>
    <s v="events|information services|news"/>
    <x v="580"/>
    <x v="2"/>
    <n v="1"/>
    <n v="50000"/>
    <s v="2016-03-28"/>
    <s v="2016-03-28"/>
    <s v="2016-03-28"/>
    <m/>
    <m/>
    <m/>
    <s v="https://www.crunchbase.com/organization/ne-ws"/>
    <m/>
    <m/>
    <s v="2b275fb0-26b0-b157-2870-e02cd6eec6c6"/>
  </r>
  <r>
    <x v="9034"/>
    <s v="olo3d.net"/>
    <s v="USA"/>
    <s v="CA"/>
    <s v="SF Bay Area"/>
    <s v="San Francisco"/>
    <x v="0"/>
    <s v="OLO First Ever Smartphone 3D Printer"/>
    <s v="3d printing|electronics|mobile"/>
    <x v="590"/>
    <x v="1"/>
    <n v="1"/>
    <n v="1355313"/>
    <s v="2015-01-01"/>
    <s v="2016-03-28"/>
    <s v="2016-03-28"/>
    <m/>
    <m/>
    <m/>
    <s v="https://www.crunchbase.com/organization/olo-3d"/>
    <s v="https://www.twitter.com/olo3d"/>
    <s v="https://www.facebook.com/olo3d"/>
    <s v="ebc55077-755e-5143-3c05-762202a9a258"/>
  </r>
  <r>
    <x v="9035"/>
    <s v="oriense.com"/>
    <s v="RUS"/>
    <m/>
    <m/>
    <m/>
    <x v="0"/>
    <s v="Oriense develops assisting devices for the blind and the visually impaired."/>
    <s v="assisted living|navigation"/>
    <x v="2298"/>
    <x v="1"/>
    <n v="4"/>
    <n v="220000"/>
    <s v="2012-11-13"/>
    <s v="2012-11-06"/>
    <s v="2016-03-28"/>
    <m/>
    <s v="info@oriense.com"/>
    <s v="'+7 812 332-53-72"/>
    <s v="https://www.crunchbase.com/organization/oriense"/>
    <s v="https://www.twitter.com/oriense_ru"/>
    <m/>
    <s v="abf4a79c-1f31-307d-e41d-8d1c158a8dfe"/>
  </r>
  <r>
    <x v="9036"/>
    <s v="propertista.com"/>
    <s v="ESP"/>
    <m/>
    <s v="Barcelona"/>
    <s v="Barcelona"/>
    <x v="0"/>
    <s v="Propertista is an online real estate agency."/>
    <s v="internet|real estate|real estate investment"/>
    <x v="2299"/>
    <x v="1"/>
    <n v="1"/>
    <n v="30000"/>
    <s v="2016-01-12"/>
    <s v="2016-03-28"/>
    <s v="2016-03-28"/>
    <m/>
    <m/>
    <m/>
    <s v="https://www.crunchbase.com/organization/propertista"/>
    <s v="https://www.twitter.com/propertista_es"/>
    <s v="https://www.facebook.com/propertista-859953050716930"/>
    <s v="79a30ab7-a6f2-ad68-302c-34472f88914f"/>
  </r>
  <r>
    <x v="9037"/>
    <s v="quantuvis.net"/>
    <s v="GBR"/>
    <m/>
    <s v="Gloucester"/>
    <s v="Gloucester"/>
    <x v="0"/>
    <s v="Healthcare IT company providing data analytic solutions"/>
    <s v="health care|information technology"/>
    <x v="66"/>
    <x v="0"/>
    <n v="2"/>
    <n v="2736000"/>
    <s v="2013-01-01"/>
    <s v="2014-05-05"/>
    <s v="2016-03-28"/>
    <m/>
    <s v="sales@quantuvis.net"/>
    <s v="'+1 (866) 448-1908"/>
    <s v="https://www.crunchbase.com/organization/quantuvis"/>
    <m/>
    <m/>
    <s v="0fd7fdeb-205d-0a71-604b-769637e58aa5"/>
  </r>
  <r>
    <x v="9038"/>
    <s v="schoolkart.com"/>
    <s v="IND"/>
    <m/>
    <s v="New Delhi"/>
    <s v="New Delhi"/>
    <x v="0"/>
    <s v="Schoolkart.com offers a host of product categories such as NCERT Books, Text Books, Reference Books, Sample Papers etc."/>
    <s v="retail"/>
    <x v="63"/>
    <x v="1"/>
    <n v="2"/>
    <n v="500000"/>
    <s v="2014-12-01"/>
    <s v="2015-03-10"/>
    <s v="2016-03-28"/>
    <m/>
    <s v="support@schoolkart.com"/>
    <n v="918010022555"/>
    <s v="https://www.crunchbase.com/organization/schoolkart"/>
    <s v="https://www.twitter.com/schoolkart"/>
    <s v="https://www.facebook.com/schoolkartindia"/>
    <s v="48a1571f-78f5-2d10-82e0-c26eabe82f61"/>
  </r>
  <r>
    <x v="9039"/>
    <s v="smarthomehero.com"/>
    <s v="USA"/>
    <s v="TX"/>
    <s v="Austin"/>
    <s v="Austin"/>
    <x v="0"/>
    <s v="SmartHome Hero is a home resource management (HRM) platform"/>
    <s v="home automation|saas"/>
    <x v="30"/>
    <x v="0"/>
    <n v="1"/>
    <m/>
    <s v="2014-01-01"/>
    <s v="2016-03-28"/>
    <s v="2016-03-28"/>
    <m/>
    <s v="info@smarthomehero.com"/>
    <s v="(512)931-1350"/>
    <s v="https://www.crunchbase.com/organization/smarthome-hero"/>
    <s v="https://www.twitter.com/smarthomehero"/>
    <s v="https://www.facebook.com/buildheroapp/"/>
    <s v="2d817020-2102-0cc2-a613-a3a41ec9e53b"/>
  </r>
  <r>
    <x v="9040"/>
    <s v="trilumina.com"/>
    <s v="USA"/>
    <s v="NM"/>
    <s v="Albuquerque"/>
    <s v="Albuquerque"/>
    <x v="0"/>
    <s v="TriLumina is a technology company developing semiconductor laser solutions."/>
    <s v="electronics|optical communication|semiconductor"/>
    <x v="1127"/>
    <x v="0"/>
    <n v="6"/>
    <n v="27414187"/>
    <s v="2010-01-01"/>
    <s v="2010-10-01"/>
    <s v="2016-03-28"/>
    <m/>
    <s v="info@trilumina.com"/>
    <s v="'505-633-8800"/>
    <s v="https://www.crunchbase.com/organization/trilumina"/>
    <s v="https://www.twitter.com/trilumina"/>
    <m/>
    <s v="551a7810-06ac-7d21-20db-b33923a28ec1"/>
  </r>
  <r>
    <x v="9041"/>
    <s v="umbocv.com"/>
    <s v="USA"/>
    <s v="CA"/>
    <s v="SF Bay Area"/>
    <s v="San Francisco"/>
    <x v="0"/>
    <s v="Cloud-first smart surveillance camera for enterprises"/>
    <s v="artificial intelligence|computer vision|machine learning|security"/>
    <x v="2300"/>
    <x v="0"/>
    <n v="1"/>
    <n v="2800000"/>
    <s v="2014-03-30"/>
    <s v="2016-03-28"/>
    <s v="2016-03-28"/>
    <m/>
    <s v="hello@umbocv.com"/>
    <m/>
    <s v="https://www.crunchbase.com/organization/umbo-computer-vision"/>
    <m/>
    <m/>
    <s v="4070b2d8-6ee8-01dc-443c-0c36883f1e10"/>
  </r>
  <r>
    <x v="9042"/>
    <s v="veritasfin.in"/>
    <s v="IND"/>
    <m/>
    <s v="IND - Other"/>
    <s v="Guindy"/>
    <x v="0"/>
    <s v="Veritas Finance has been promoted with a primary purpose of meeting the working capital and business credit requirements of the small bus."/>
    <s v="financial services"/>
    <x v="24"/>
    <x v="6"/>
    <n v="1"/>
    <n v="4500000"/>
    <s v="2015-01-01"/>
    <s v="2016-03-28"/>
    <s v="2016-03-28"/>
    <m/>
    <m/>
    <n v="914446150011"/>
    <s v="https://www.crunchbase.com/organization/veritas-finance"/>
    <m/>
    <m/>
    <s v="c2ed697f-6ae2-a83e-daa6-543915b12678"/>
  </r>
  <r>
    <x v="9043"/>
    <s v="virtalabs.com"/>
    <s v="USA"/>
    <s v="MI"/>
    <s v="Detroit"/>
    <s v="Ann Arbor"/>
    <x v="0"/>
    <s v="Virta Laboratories, Inc. delivers malware and anomaly detection on medical devices and process control systems"/>
    <s v="computer|network security"/>
    <x v="809"/>
    <x v="1"/>
    <n v="1"/>
    <n v="750000"/>
    <s v="2014-01-01"/>
    <s v="2016-03-28"/>
    <s v="2016-03-28"/>
    <m/>
    <s v="info@virtalabs.com"/>
    <n v="118883146887"/>
    <s v="https://www.crunchbase.com/organization/vitra-laboratories"/>
    <s v="https://www.twitter.com/virtalabs"/>
    <s v="https://www.facebook.com/virtalabs"/>
    <s v="c1963bac-1fa0-b6d3-f08a-fbbd1bbdfc37"/>
  </r>
  <r>
    <x v="9044"/>
    <s v="wondercide.com"/>
    <s v="USA"/>
    <s v="TX"/>
    <s v="Austin"/>
    <s v="Austin"/>
    <x v="0"/>
    <s v="Wondercide takes a holistic approach to pest control by developing innovative, low impact technologies."/>
    <s v="consumer|green consumer goods|pet"/>
    <x v="2301"/>
    <x v="0"/>
    <n v="2"/>
    <n v="500000"/>
    <s v="2009-01-01"/>
    <s v="2013-12-20"/>
    <s v="2016-03-28"/>
    <m/>
    <s v="hello@wondercide.com"/>
    <s v="(877) 896-7426"/>
    <s v="https://www.crunchbase.com/organization/wondercide"/>
    <s v="https://www.twitter.com/wondercide"/>
    <s v="https://www.facebook.com/wondercide"/>
    <s v="37dd57b4-7458-b927-0e32-ec79acd7c9f2"/>
  </r>
  <r>
    <x v="9045"/>
    <s v="home61.com"/>
    <s v="USA"/>
    <s v="FL"/>
    <s v="Miami"/>
    <s v="Miami"/>
    <x v="0"/>
    <s v="Home61 is an online real estate brokerage company."/>
    <s v="real estate"/>
    <x v="76"/>
    <x v="0"/>
    <n v="2"/>
    <n v="1000000"/>
    <s v="2014-01-01"/>
    <s v="2015-05-04"/>
    <s v="2016-03-27"/>
    <m/>
    <s v="contact@home61.com"/>
    <s v="'+1 844-843-6161"/>
    <s v="https://www.crunchbase.com/organization/home61"/>
    <s v="https://www.twitter.com/home61exp"/>
    <s v="https://www.facebook.com/home61"/>
    <s v="4e4dce08-d3bc-59aa-1788-63bacba66de0"/>
  </r>
  <r>
    <x v="9046"/>
    <s v="qikship.com"/>
    <s v="IND"/>
    <m/>
    <s v="New Delhi"/>
    <s v="Noida"/>
    <x v="0"/>
    <s v="Qikship is an on demand shipping platform"/>
    <s v="internet|logistics|software|supply chain management"/>
    <x v="1440"/>
    <x v="0"/>
    <n v="1"/>
    <n v="200000"/>
    <s v="2015-01-01"/>
    <s v="2016-03-27"/>
    <s v="2016-03-27"/>
    <m/>
    <m/>
    <m/>
    <s v="https://www.crunchbase.com/organization/qikship"/>
    <s v="https://www.twitter.com/qikship"/>
    <s v="https://www.facebook.com/qikship/"/>
    <s v="ab251475-55a5-7d0e-153c-ec1e87f78f0c"/>
  </r>
  <r>
    <x v="9047"/>
    <s v="cameoglobal.com"/>
    <s v="USA"/>
    <s v="CA"/>
    <s v="SF Bay Area"/>
    <s v="Pleasanton"/>
    <x v="0"/>
    <s v="Cameo Global has offered expertise in IT solutions and telecommunications since 1994."/>
    <s v="information technology"/>
    <x v="59"/>
    <x v="7"/>
    <n v="1"/>
    <n v="1600000"/>
    <s v="1993-01-01"/>
    <s v="2016-03-26"/>
    <s v="2016-03-26"/>
    <m/>
    <s v="recruitment@cameoglobal.com"/>
    <m/>
    <s v="https://www.crunchbase.com/organization/cameo-global"/>
    <s v="https://www.twitter.com/cameoglobal"/>
    <s v="https://www.facebook.com/cameoglobaleurope/"/>
    <s v="5c07776c-bff4-68f3-1557-168689d85958"/>
  </r>
  <r>
    <x v="9048"/>
    <s v="fixt.co"/>
    <s v="USA"/>
    <s v="MD"/>
    <s v="Baltimore"/>
    <s v="Baltimore"/>
    <x v="0"/>
    <s v="Fixt is the most efficient, immediate, secure way for corporate IT managers and individual consumers to replace broken phones and tablets"/>
    <s v="financial services|information technology|insurance|software"/>
    <x v="607"/>
    <x v="1"/>
    <n v="5"/>
    <n v="2050000"/>
    <s v="2013-04-01"/>
    <s v="2013-03-07"/>
    <s v="2016-03-26"/>
    <m/>
    <s v="info@fixt.co"/>
    <s v="(585)376-7268"/>
    <s v="https://www.crunchbase.com/organization/peachme"/>
    <s v="https://www.twitter.com/dropbotbyfixt"/>
    <s v="http://www.facebook.com"/>
    <s v="73198e31-0201-bfdb-f60e-074dd496137e"/>
  </r>
  <r>
    <x v="9049"/>
    <s v="tahmo.io"/>
    <s v="USA"/>
    <s v="CA"/>
    <s v="Anaheim"/>
    <s v="Irvine"/>
    <x v="0"/>
    <s v="Tahmo Inc. is a developing health and comfort smart IoT devices."/>
    <s v="consumer electronics|internet of things|medical device"/>
    <x v="2302"/>
    <x v="2"/>
    <n v="3"/>
    <n v="250000"/>
    <s v="2016-04-07"/>
    <s v="2015-01-15"/>
    <s v="2016-03-26"/>
    <m/>
    <m/>
    <m/>
    <s v="https://www.crunchbase.com/organization/tahmo-inc"/>
    <m/>
    <m/>
    <s v="224ccea3-d69b-5836-1a40-a5bbfaa54370"/>
  </r>
  <r>
    <x v="9050"/>
    <s v="winstag.com"/>
    <s v="GBR"/>
    <m/>
    <s v="London"/>
    <s v="London"/>
    <x v="0"/>
    <s v="A social platform where any user can become an influencer with any personal photo shared in social media by tagging the fashionable items"/>
    <m/>
    <x v="5"/>
    <x v="1"/>
    <n v="1"/>
    <n v="150000"/>
    <s v="2016-03-22"/>
    <s v="2016-03-26"/>
    <s v="2016-03-26"/>
    <m/>
    <s v="hilmi@winstag.com"/>
    <m/>
    <s v="https://www.crunchbase.com/organization/winstag"/>
    <m/>
    <m/>
    <s v="f8abb523-0914-118a-c31b-44e2a2f3c801"/>
  </r>
  <r>
    <x v="9051"/>
    <s v="3dprintler.com"/>
    <s v="CAN"/>
    <s v="ON"/>
    <s v="Ottawa"/>
    <s v="Ottawa"/>
    <x v="0"/>
    <s v="3Dprintler is a worldwide price comparison website - like Kayak - for ordering 3D prints from top 3D printing services."/>
    <s v="3d printing|advertising|b2b|e-commerce|internet|mobile payments|search engine"/>
    <x v="2303"/>
    <x v="0"/>
    <n v="1"/>
    <n v="1000000"/>
    <s v="2012-03-31"/>
    <s v="2016-03-25"/>
    <s v="2016-03-25"/>
    <m/>
    <s v="info@3dprintler.com"/>
    <s v="'+1 (855) 385-7468"/>
    <s v="https://www.crunchbase.com/organization/3dprintler-labs"/>
    <s v="https://www.twitter.com/3dprintler"/>
    <s v="http://www.facebook.com/3dprintler"/>
    <s v="b82fa035-a8f1-d66a-e731-d11fd0941bf0"/>
  </r>
  <r>
    <x v="9052"/>
    <s v="6fusion.com"/>
    <s v="USA"/>
    <s v="NC"/>
    <s v="Raleigh"/>
    <s v="Raleigh"/>
    <x v="0"/>
    <s v="6fusion provides a cloud management platform that enables workload distribution by turning clouds into pay-per-use billable utilities."/>
    <s v="cloud computing|enterprise software|iaas"/>
    <x v="146"/>
    <x v="0"/>
    <n v="6"/>
    <n v="43743865"/>
    <s v="2008-01-01"/>
    <s v="2010-08-23"/>
    <s v="2016-03-25"/>
    <m/>
    <s v="info@6fusion.com"/>
    <n v="118884924408"/>
    <s v="https://www.crunchbase.com/organization/6fusion"/>
    <s v="https://www.twitter.com/6fusion"/>
    <s v="http://www.facebook.com/6fusion"/>
    <s v="677cc7f8-a026-e716-ff66-13055e23620f"/>
  </r>
  <r>
    <x v="9053"/>
    <s v="acoustictech.com"/>
    <s v="USA"/>
    <s v="TX"/>
    <s v="Austin"/>
    <s v="Austin"/>
    <x v="2"/>
    <s v="Acoustic Technologies, an Arizona-based software company, develops hands-free audio processing software for consumer electronics companies."/>
    <s v="software"/>
    <x v="10"/>
    <x v="0"/>
    <n v="2"/>
    <n v="8475296"/>
    <s v="1998-01-01"/>
    <s v="2013-04-12"/>
    <s v="2016-03-25"/>
    <m/>
    <m/>
    <s v="'480-507-4300"/>
    <s v="https://www.crunchbase.com/organization/acoustic-technologies"/>
    <s v="https://www.twitter.com/cirruslogic"/>
    <m/>
    <s v="e149afe5-af4c-318a-ec02-b1cdb51013fe"/>
  </r>
  <r>
    <x v="9054"/>
    <s v="aestheticsbiomed.com"/>
    <s v="USA"/>
    <s v="AZ"/>
    <s v="Phoenix"/>
    <s v="Phoenix"/>
    <x v="0"/>
    <s v="Aesthetics BioMedical Inc is an aesthetic innovation company."/>
    <s v="medical device"/>
    <x v="3"/>
    <x v="1"/>
    <n v="1"/>
    <n v="700210"/>
    <s v="2016-01-01"/>
    <s v="2016-03-25"/>
    <s v="2016-03-25"/>
    <m/>
    <m/>
    <s v="(916)802-5308"/>
    <s v="https://www.crunchbase.com/organization/aesthetics-biomedical"/>
    <m/>
    <s v="https://www.facebook.com/aestheticsbiomed"/>
    <s v="eb067e20-8c56-5ab1-5dc8-c842cbb9d421"/>
  </r>
  <r>
    <x v="9055"/>
    <s v="antenna.is"/>
    <s v="USA"/>
    <s v="NY"/>
    <s v="New York City"/>
    <s v="New York"/>
    <x v="0"/>
    <s v="Antenna provides a feedback platform to build customer loyalty."/>
    <s v="developer tools|digital media|social media"/>
    <x v="266"/>
    <x v="1"/>
    <n v="2"/>
    <n v="644991"/>
    <m/>
    <s v="2014-08-25"/>
    <s v="2016-03-25"/>
    <m/>
    <m/>
    <m/>
    <s v="https://www.crunchbase.com/organization/antenna-2"/>
    <s v="https://www.twitter.com/antennasignal"/>
    <m/>
    <s v="9e957b39-a8d2-ccc8-aa09-eb7e9de37eef"/>
  </r>
  <r>
    <x v="9056"/>
    <s v="asadra.com"/>
    <s v="NLD"/>
    <m/>
    <s v="Amsterdam"/>
    <s v="Amsterdam"/>
    <x v="0"/>
    <s v="A personalized marketplace that connects independent fashion designers with customers who are seeking for unique and sustainable fashion."/>
    <s v="e-commerce|fashion|internet|sustainability"/>
    <x v="2304"/>
    <x v="1"/>
    <n v="1"/>
    <m/>
    <s v="2016-05-01"/>
    <s v="2016-03-25"/>
    <s v="2016-03-25"/>
    <m/>
    <s v="andrew@asadra.com"/>
    <m/>
    <s v="https://www.crunchbase.com/organization/asadra"/>
    <s v="https://www.twitter.com/asadra_fashion"/>
    <s v="https://www.facebook.com/asadramarketplace/?fref=ts"/>
    <s v="d1546053-3236-fa88-378f-3d46cce65ffa"/>
  </r>
  <r>
    <x v="9057"/>
    <s v="bellevuelifespring.org"/>
    <s v="USA"/>
    <s v="WA"/>
    <s v="Seattle"/>
    <s v="Bellevue"/>
    <x v="0"/>
    <s v="Our mission is to foster stability and self-sufficiency for Bellevue's children and their families"/>
    <s v="non profit"/>
    <x v="5"/>
    <x v="1"/>
    <n v="1"/>
    <n v="365000"/>
    <s v="1911-01-01"/>
    <s v="2016-03-25"/>
    <s v="2016-03-25"/>
    <m/>
    <s v="info@bellevuelifespring.org"/>
    <s v="(425)451-1175"/>
    <s v="https://www.crunchbase.com/organization/bellevue-lifespring"/>
    <s v="https://www.twitter.com/blvuelifespring"/>
    <s v="https://www.facebook.com/bellevuelifespring"/>
    <s v="9d46c9a5-7bc4-a4a8-8e1b-9267fd160698"/>
  </r>
  <r>
    <x v="9058"/>
    <s v="brooklyness.com"/>
    <s v="USA"/>
    <s v="NY"/>
    <s v="New York City"/>
    <s v="Brooklyn"/>
    <x v="0"/>
    <s v="Inteligent Products for Urban mobilty."/>
    <s v="internet of things|product design|transportation"/>
    <x v="2305"/>
    <x v="1"/>
    <n v="1"/>
    <m/>
    <s v="2012-02-14"/>
    <s v="2016-03-25"/>
    <s v="2016-03-25"/>
    <m/>
    <s v="info@brooklyness.com"/>
    <s v="'+1 (646) 926-4122"/>
    <s v="https://www.crunchbase.com/organization/brooklyness"/>
    <s v="https://www.twitter.com/brooklyness"/>
    <s v="http://www.facebook.com/brooklyness"/>
    <s v="db150526-91ed-6a49-2bde-6aa57b8e0300"/>
  </r>
  <r>
    <x v="9059"/>
    <s v="corduse.com"/>
    <s v="USA"/>
    <s v="FL"/>
    <s v="Orlando"/>
    <s v="Orlando"/>
    <x v="0"/>
    <s v="Cord Blood Bank focuses on recording umbilical cord blood stem cell units for patients in need of a potentially life-saving transplant."/>
    <s v="biotechnology|health care|hospital"/>
    <x v="44"/>
    <x v="0"/>
    <n v="3"/>
    <n v="11511840"/>
    <s v="2004-01-01"/>
    <s v="2011-04-21"/>
    <s v="2016-03-25"/>
    <m/>
    <m/>
    <n v="4076674847"/>
    <s v="https://www.crunchbase.com/organization/cord-use-cord-blood-bank"/>
    <s v="https://www.twitter.com/corduse"/>
    <s v="http://www.facebook.com/corduse"/>
    <s v="20d2e2a2-ca9f-f062-866a-aefb68219def"/>
  </r>
  <r>
    <x v="9060"/>
    <s v="cyberpost.com"/>
    <s v="CAN"/>
    <s v="ON"/>
    <s v="Toronto"/>
    <s v="Mississauga"/>
    <x v="0"/>
    <s v="Cyberpost is the first ever worldwide video"/>
    <s v="cloud data services|media and entertainment|video"/>
    <x v="2306"/>
    <x v="2"/>
    <n v="1"/>
    <n v="1500000"/>
    <m/>
    <s v="2016-03-25"/>
    <s v="2016-03-25"/>
    <m/>
    <s v="info@cyberpost.com"/>
    <s v="(647)980-4700"/>
    <s v="https://www.crunchbase.com/organization/cyberpost"/>
    <s v="https://www.twitter.com/cyberpost1"/>
    <s v="https://www.facebook.com/cyberpostvirtualmailbox/"/>
    <s v="0f081b89-33e1-d716-c0ad-d8b84f70d6c0"/>
  </r>
  <r>
    <x v="9061"/>
    <s v="ifchange.com"/>
    <s v="CHN"/>
    <m/>
    <s v="Shanghai"/>
    <s v="Shanghai"/>
    <x v="0"/>
    <s v="eCheng is a Big Data-driven recruitment platform"/>
    <s v="big data|recruiting|saas"/>
    <x v="1892"/>
    <x v="2"/>
    <n v="1"/>
    <m/>
    <m/>
    <s v="2016-03-25"/>
    <s v="2016-03-25"/>
    <m/>
    <m/>
    <s v="86 21 6141 3332"/>
    <s v="https://www.crunchbase.com/organization/echeng"/>
    <m/>
    <m/>
    <s v="4cbb9676-e20b-ee86-d781-fb6aca090b2f"/>
  </r>
  <r>
    <x v="9062"/>
    <s v="flyrlabs.com"/>
    <s v="USA"/>
    <s v="CA"/>
    <s v="SF Bay Area"/>
    <s v="San Francisco"/>
    <x v="0"/>
    <s v="We use data science to predict airfares and power innovative booking tools."/>
    <s v="big data|predictive analytics|travel"/>
    <x v="2307"/>
    <x v="0"/>
    <n v="4"/>
    <n v="7342686"/>
    <s v="2013-01-01"/>
    <s v="2014-01-01"/>
    <s v="2016-03-25"/>
    <m/>
    <s v="support@flyrlabs.com"/>
    <m/>
    <s v="https://www.crunchbase.com/organization/flyr"/>
    <s v="https://www.twitter.com/flyrapp"/>
    <s v="http://www.facebook.com/getflyr"/>
    <s v="9928508b-c172-1c74-fc4c-45a4393ffaef"/>
  </r>
  <r>
    <x v="9063"/>
    <s v="habu.co"/>
    <s v="GBR"/>
    <m/>
    <s v="Bristol"/>
    <s v="Bristol"/>
    <x v="0"/>
    <s v="Managing bookings and building buzzing coworking hub &amp; flexible workspaces just got a whole lot easier"/>
    <s v="coworking|meeting software|property management|software"/>
    <x v="2308"/>
    <x v="1"/>
    <n v="4"/>
    <n v="216446.588254181"/>
    <s v="2014-01-01"/>
    <s v="2014-03-12"/>
    <s v="2016-03-25"/>
    <m/>
    <m/>
    <s v="44 78 8662 1339"/>
    <s v="https://www.crunchbase.com/organization/habu"/>
    <s v="https://www.twitter.com/habu_spaces"/>
    <s v="https://www.facebook.com/habuspaces"/>
    <s v="d538720b-c8af-fb71-4ac2-babb3a0fdee3"/>
  </r>
  <r>
    <x v="9064"/>
    <s v="hikey-resources.com"/>
    <s v="AUS"/>
    <m/>
    <s v="AUS - Other"/>
    <s v="Maroubra"/>
    <x v="0"/>
    <s v="Digital Resource Management Solutions tailored to Field Service"/>
    <s v="construction|enterprise applications|human resources"/>
    <x v="2309"/>
    <x v="1"/>
    <n v="1"/>
    <n v="225917.79102604301"/>
    <s v="2014-12-04"/>
    <s v="2016-03-25"/>
    <s v="2016-03-25"/>
    <m/>
    <s v="info@hikey-resources.com"/>
    <m/>
    <s v="https://www.crunchbase.com/organization/hikey-resources"/>
    <m/>
    <s v="https://www.facebook.com/hikeyresources"/>
    <s v="7ca80cbe-464f-66b5-02bf-2d7fd2da00b7"/>
  </r>
  <r>
    <x v="9065"/>
    <s v="horntell.com"/>
    <m/>
    <m/>
    <m/>
    <m/>
    <x v="0"/>
    <s v="Embeddable notification center that allows you to push interactive notifications from backend in real time."/>
    <s v="saas"/>
    <x v="5"/>
    <x v="1"/>
    <n v="1"/>
    <n v="150000"/>
    <m/>
    <s v="2016-03-25"/>
    <s v="2016-03-25"/>
    <m/>
    <s v="friends@horntell.com"/>
    <m/>
    <s v="https://www.crunchbase.com/organization/horntell"/>
    <s v="https://www.twitter.com/horntell"/>
    <s v="https://www.facebook.com/horntell?_rdr=p"/>
    <s v="dc4d1cac-2551-b731-78e2-50a0c6bbc240"/>
  </r>
  <r>
    <x v="9066"/>
    <s v="juneoven.com"/>
    <s v="USA"/>
    <s v="CA"/>
    <s v="SF Bay Area"/>
    <s v="San Francisco"/>
    <x v="0"/>
    <s v="June is a smart oven for your home."/>
    <s v="cooking|e-commerce|electronics"/>
    <x v="2310"/>
    <x v="0"/>
    <n v="2"/>
    <n v="29500000"/>
    <s v="2013-01-01"/>
    <s v="2015-06-09"/>
    <s v="2016-03-25"/>
    <m/>
    <m/>
    <m/>
    <s v="https://www.crunchbase.com/organization/june"/>
    <s v="https://www.twitter.com/june"/>
    <s v="https://www.facebook.com/thejuneoven"/>
    <s v="30b538db-a9f6-954a-dba2-2f4cff626e0c"/>
  </r>
  <r>
    <x v="9067"/>
    <s v="kajinonline.com"/>
    <s v="TWN"/>
    <m/>
    <s v="Taiwan"/>
    <s v="Taipei"/>
    <x v="0"/>
    <s v="Online live therapy platform with matchmaking algorithm"/>
    <s v="health care|personal health|psychology|therapeutics"/>
    <x v="3"/>
    <x v="1"/>
    <n v="1"/>
    <m/>
    <s v="2015-09-04"/>
    <s v="2016-03-25"/>
    <s v="2016-03-25"/>
    <m/>
    <s v="support@kajinhealth.com"/>
    <s v="1(572)148-4134"/>
    <s v="https://www.crunchbase.com/organization/kajin-health"/>
    <s v="https://www.twitter.com/kajinhealth"/>
    <s v="https://facebook.com/kajinhealth"/>
    <s v="6d9b7cdf-9237-10de-833c-58792f94517a"/>
  </r>
  <r>
    <x v="9068"/>
    <s v="kniterate.com"/>
    <m/>
    <m/>
    <m/>
    <m/>
    <x v="0"/>
    <s v="Kniterate manufactures 3D printers for knitwear."/>
    <s v="3d printing|fashion|wearables"/>
    <x v="1879"/>
    <x v="2"/>
    <n v="2"/>
    <n v="100000"/>
    <m/>
    <s v="2016-01-18"/>
    <s v="2016-03-25"/>
    <m/>
    <m/>
    <m/>
    <s v="https://www.crunchbase.com/organization/kniterate"/>
    <s v="https://www.twitter.com/kniterate"/>
    <s v="https://www.facebook.com/kniterate"/>
    <s v="dc21a98e-c2f8-3668-a49f-5d9ebaee49f2"/>
  </r>
  <r>
    <x v="9069"/>
    <s v="medawaresolutions.com"/>
    <s v="USA"/>
    <s v="MO"/>
    <s v="St. Louis"/>
    <s v="Saint Louis"/>
    <x v="0"/>
    <s v="MedAware Solutions is a platform years in the making utilizing Coolfire Solutions"/>
    <s v="health care|hospital|mhealth"/>
    <x v="218"/>
    <x v="1"/>
    <n v="1"/>
    <n v="2200000"/>
    <s v="2013-01-01"/>
    <s v="2016-03-25"/>
    <s v="2016-03-25"/>
    <m/>
    <s v="info@medawaresolutions.com"/>
    <s v="(314)300-6512"/>
    <s v="https://www.crunchbase.com/organization/medaware-solutions"/>
    <s v="https://www.twitter.com/medawaresol"/>
    <m/>
    <s v="8ef323bd-7870-324d-681c-7981c181178a"/>
  </r>
  <r>
    <x v="9070"/>
    <s v="meddy.co"/>
    <s v="QAT"/>
    <m/>
    <s v="Doha"/>
    <s v="Doha"/>
    <x v="0"/>
    <s v="Find best doctors near you based on community reviews"/>
    <s v="health care|information technology"/>
    <x v="66"/>
    <x v="1"/>
    <n v="1"/>
    <n v="52000"/>
    <s v="2014-06-15"/>
    <s v="2016-03-25"/>
    <s v="2016-03-25"/>
    <m/>
    <s v="contact@meddy.co"/>
    <m/>
    <s v="https://www.crunchbase.com/organization/meddy"/>
    <s v="https://www.twitter.com/meddyco"/>
    <s v="http://www.facebook.com/meddyco"/>
    <s v="16275fd9-29b8-343b-5f73-ebffc75f0a8f"/>
  </r>
  <r>
    <x v="9071"/>
    <s v="mindyourfleet.com"/>
    <s v="IND"/>
    <m/>
    <s v="New Delhi"/>
    <s v="Noida"/>
    <x v="0"/>
    <s v="Mind Your Fleet helps car rental companies to manage, promote and distribute their business."/>
    <m/>
    <x v="5"/>
    <x v="0"/>
    <n v="1"/>
    <m/>
    <s v="2014-10-24"/>
    <s v="2016-03-25"/>
    <s v="2016-03-25"/>
    <m/>
    <m/>
    <s v="'+91 88 00 399117"/>
    <s v="https://www.crunchbase.com/organization/mind-your-fleet"/>
    <s v="https://www.twitter.com/mindyourfleet"/>
    <s v="https://www.facebook.com/mindyourfleet"/>
    <s v="27a73bec-db6c-0058-2ca9-e1b4b742b2ea"/>
  </r>
  <r>
    <x v="9072"/>
    <s v="partender.com"/>
    <s v="USA"/>
    <s v="CA"/>
    <s v="SF Bay Area"/>
    <s v="San Francisco"/>
    <x v="0"/>
    <s v="Food &amp; Bar Inventory. From 6 Hours to 15 Mins."/>
    <s v="accounting|finance|hospitality|mobile|nightclubs|nightlife|restaurants|saas"/>
    <x v="2311"/>
    <x v="0"/>
    <n v="4"/>
    <n v="2050000"/>
    <s v="2012-11-01"/>
    <s v="2013-09-13"/>
    <s v="2016-03-25"/>
    <m/>
    <s v="sales@partender.com"/>
    <s v="'352-745-3727"/>
    <s v="https://www.crunchbase.com/organization/partender"/>
    <s v="https://www.twitter.com/partenderapp"/>
    <s v="http://www.facebook.com/partender"/>
    <s v="aade596b-d8d5-0989-6c73-4b0849e10459"/>
  </r>
  <r>
    <x v="9073"/>
    <s v="pomegranateinvestment.com"/>
    <m/>
    <m/>
    <m/>
    <m/>
    <x v="0"/>
    <s v="Pomegranate Investment AB is a Stockholm-based privately held investment company"/>
    <s v="finance|financial services|incubators"/>
    <x v="39"/>
    <x v="1"/>
    <n v="1"/>
    <n v="67018638.628054"/>
    <s v="2014-01-01"/>
    <s v="2016-03-25"/>
    <s v="2016-03-25"/>
    <m/>
    <m/>
    <s v="'+46 8 545 015 50"/>
    <s v="https://www.crunchbase.com/organization/pomegranate-inc"/>
    <m/>
    <m/>
    <s v="435c1883-b237-3322-d913-4cfa3fcbcfa2"/>
  </r>
  <r>
    <x v="9074"/>
    <s v="preparis.com"/>
    <s v="USA"/>
    <s v="GA"/>
    <s v="Atlanta"/>
    <s v="Atlanta"/>
    <x v="0"/>
    <s v="Preparis provides integrated, on-demand emergency preparedness software and services for enterprises to optimize after-crisis operations."/>
    <s v="software"/>
    <x v="10"/>
    <x v="0"/>
    <n v="4"/>
    <n v="8911000"/>
    <s v="2006-11-01"/>
    <s v="2009-09-30"/>
    <s v="2016-03-25"/>
    <m/>
    <s v="info@preparis.com"/>
    <n v="14046622951"/>
    <s v="https://www.crunchbase.com/organization/preparis"/>
    <s v="https://www.twitter.com/preparis"/>
    <s v="http://www.facebook.com/preparis"/>
    <s v="e6ee306e-a3c1-bd75-3a46-2dc09fe4653d"/>
  </r>
  <r>
    <x v="9075"/>
    <m/>
    <m/>
    <m/>
    <m/>
    <m/>
    <x v="0"/>
    <s v="Responcycle"/>
    <m/>
    <x v="5"/>
    <x v="2"/>
    <n v="1"/>
    <m/>
    <m/>
    <s v="2016-03-25"/>
    <s v="2016-03-25"/>
    <m/>
    <m/>
    <m/>
    <s v="https://www.crunchbase.com/organization/responcycle"/>
    <m/>
    <m/>
    <s v="61966b3f-d22c-bdb1-eefd-35f1f7825eaf"/>
  </r>
  <r>
    <x v="9076"/>
    <s v="revup.com"/>
    <s v="USA"/>
    <s v="CA"/>
    <s v="SF Bay Area"/>
    <s v="Redwood City"/>
    <x v="0"/>
    <s v="RevUp Software is bringing leading-edge, easy to use analytics to Non-Profits, Academic Institutions and Political Organizations."/>
    <s v="analytics|software"/>
    <x v="123"/>
    <x v="0"/>
    <n v="1"/>
    <n v="5000000"/>
    <s v="2014-02-01"/>
    <s v="2016-03-25"/>
    <s v="2016-03-25"/>
    <m/>
    <s v="info@revup.com"/>
    <m/>
    <s v="https://www.crunchbase.com/organization/revup-software"/>
    <s v="https://www.twitter.com/revupsoftware"/>
    <s v="https://www.facebook.com/revup-software-1780911162133990/timeline/"/>
    <s v="62de6423-4218-9c22-655f-8c6306f05a60"/>
  </r>
  <r>
    <x v="9077"/>
    <s v="rockwestsolutions.com"/>
    <s v="USA"/>
    <s v="CA"/>
    <s v="Orange County, California"/>
    <s v="San Juan Capistrano"/>
    <x v="0"/>
    <s v="Rock West Medical Devices"/>
    <s v="health care|medical|medical device"/>
    <x v="3"/>
    <x v="6"/>
    <n v="1"/>
    <n v="1250000"/>
    <s v="2006-01-01"/>
    <s v="2016-03-25"/>
    <s v="2016-03-25"/>
    <m/>
    <m/>
    <n v="8585376265"/>
    <s v="https://www.crunchbase.com/organization/rock-west-medical-devices"/>
    <m/>
    <m/>
    <s v="12c0f465-9e53-5a03-4abb-25586be506a1"/>
  </r>
  <r>
    <x v="9078"/>
    <s v="sensorfilmsinc.com"/>
    <s v="USA"/>
    <s v="NY"/>
    <s v="Rochester, New York"/>
    <s v="Rochester"/>
    <x v="0"/>
    <s v="Xerox-derived technology for laser printing on surfaces other than paper"/>
    <s v="information technology|manufacturing|marketing"/>
    <x v="2312"/>
    <x v="2"/>
    <n v="1"/>
    <n v="2500000"/>
    <s v="2013-01-01"/>
    <s v="2016-03-25"/>
    <s v="2016-03-25"/>
    <m/>
    <s v="peter.hessney@sensorfilmsinc.com"/>
    <s v="1(844)423-3456"/>
    <s v="https://www.crunchbase.com/organization/sensor-films"/>
    <m/>
    <m/>
    <s v="87f1cec6-0c4d-51d4-372c-4835fd4bc46f"/>
  </r>
  <r>
    <x v="9079"/>
    <s v="skootar.com"/>
    <s v="THA"/>
    <m/>
    <s v="Bangkok"/>
    <s v="Bangkok"/>
    <x v="0"/>
    <s v="Web/Mobile based application helps SMEs connect with reliable motorbike messengers, aims to make delivery processes more efficient."/>
    <s v="delivery"/>
    <x v="98"/>
    <x v="1"/>
    <n v="1"/>
    <n v="420000"/>
    <s v="2014-11-15"/>
    <s v="2016-03-25"/>
    <s v="2016-03-25"/>
    <m/>
    <s v="info@skootar.com"/>
    <s v="'+66 95 424 1551"/>
    <s v="https://www.crunchbase.com/organization/skootar"/>
    <m/>
    <s v="https://www.facebook.com/disruptuniversity"/>
    <s v="6f54b455-e74b-8744-c31b-2578c3d4e3e8"/>
  </r>
  <r>
    <x v="9080"/>
    <m/>
    <s v="CHN"/>
    <m/>
    <m/>
    <m/>
    <x v="0"/>
    <s v="Taoshihui company is a rural e-commerce platform aiming to help farmers make purchases online."/>
    <s v="e-commerce|e-commerce platforms|online portals"/>
    <x v="314"/>
    <x v="2"/>
    <n v="1"/>
    <n v="46000000"/>
    <s v="2013-05-01"/>
    <s v="2016-03-25"/>
    <s v="2016-03-25"/>
    <m/>
    <m/>
    <m/>
    <s v="https://www.crunchbase.com/organization/taoshihui"/>
    <m/>
    <m/>
    <s v="eb826632-f212-07c3-708b-0606beb418a9"/>
  </r>
  <r>
    <x v="9081"/>
    <s v="vcoe.org"/>
    <s v="USA"/>
    <s v="CA"/>
    <s v="Santa Barbara"/>
    <s v="Camarillo"/>
    <x v="0"/>
    <s v="The Ventura County Office of Education (VCOE) is committed to expanding access to quality education for all."/>
    <s v="education|professional services|service industry"/>
    <x v="38"/>
    <x v="1"/>
    <n v="1"/>
    <n v="5700000"/>
    <m/>
    <s v="2016-03-25"/>
    <s v="2016-03-25"/>
    <m/>
    <m/>
    <n v="118053831900"/>
    <s v="https://www.crunchbase.com/organization/ventura-county-office-of-education"/>
    <s v="https://www.twitter.com/venturacoe"/>
    <s v="https://www.facebook.com/venturacoe"/>
    <s v="3bbfa7d2-283a-f67e-b1ab-98884ba97ef4"/>
  </r>
  <r>
    <x v="9082"/>
    <m/>
    <s v="USA"/>
    <s v="CA"/>
    <s v="SF Bay Area"/>
    <s v="Oakland"/>
    <x v="0"/>
    <s v="Allotrope Partners is an investment firm specializing in early-stage companies in the carbon and clean energy sectors."/>
    <s v="clean energy"/>
    <x v="9"/>
    <x v="2"/>
    <n v="2"/>
    <n v="6859842"/>
    <m/>
    <s v="2014-01-06"/>
    <s v="2016-03-24"/>
    <m/>
    <m/>
    <m/>
    <s v="https://www.crunchbase.com/organization/allotrope-partners"/>
    <m/>
    <m/>
    <s v="92ef83f4-b883-7cf2-9f0a-181edccc02be"/>
  </r>
  <r>
    <x v="9083"/>
    <s v="appshack.asia"/>
    <s v="MYS"/>
    <m/>
    <s v="Kuala Lumpur"/>
    <s v="Kuala Lumpur"/>
    <x v="0"/>
    <s v="AppShack™ is a unique one-of-its-kind platform which bridges the gap of up-and-coming Mobile Application."/>
    <s v="public relations"/>
    <x v="208"/>
    <x v="2"/>
    <n v="1"/>
    <n v="4000000"/>
    <m/>
    <s v="2016-03-24"/>
    <s v="2016-03-24"/>
    <m/>
    <s v="info@appshak.asia"/>
    <n v="60392260977"/>
    <s v="https://www.crunchbase.com/organization/appshack"/>
    <s v="https://www.twitter.com/appshackasia"/>
    <s v="https://www.facebook.com/appshackasia/"/>
    <s v="3e803171-7061-e11e-a931-be2e99b6ad26"/>
  </r>
  <r>
    <x v="9084"/>
    <s v="arthromeda.com"/>
    <s v="USA"/>
    <s v="MA"/>
    <s v="Boston"/>
    <s v="Ayer"/>
    <x v="0"/>
    <s v="Elegant patent-protected sensors based navigation system for hip arthroplasty surgery"/>
    <s v="hardware|software"/>
    <x v="136"/>
    <x v="2"/>
    <n v="3"/>
    <n v="4260318"/>
    <s v="2011-01-01"/>
    <s v="2013-01-14"/>
    <s v="2016-03-24"/>
    <m/>
    <m/>
    <m/>
    <s v="https://www.crunchbase.com/organization/arthrocad"/>
    <m/>
    <m/>
    <s v="5a37efd5-69ee-feab-b849-6bb439f44716"/>
  </r>
  <r>
    <x v="9085"/>
    <s v="aspirefintech.com"/>
    <s v="CAN"/>
    <s v="ON"/>
    <s v="Toronto"/>
    <s v="Toronto"/>
    <x v="0"/>
    <s v="Aspire Financial Technologies Inc. is a Toronto-based financial technology company focused on delivering high-value technology solutions"/>
    <s v="computer|fintech|software"/>
    <x v="980"/>
    <x v="1"/>
    <n v="1"/>
    <n v="750000"/>
    <s v="2015-01-01"/>
    <s v="2016-03-24"/>
    <s v="2016-03-24"/>
    <m/>
    <m/>
    <m/>
    <s v="https://www.crunchbase.com/organization/aspire-financial"/>
    <s v="https://www.twitter.com/aspirefintech1"/>
    <m/>
    <s v="9b3a2f10-be69-3c83-9cb8-c34409ae5da8"/>
  </r>
  <r>
    <x v="9086"/>
    <s v="aspirefintech.com"/>
    <s v="CAN"/>
    <s v="ON"/>
    <s v="Toronto"/>
    <s v="Toronto"/>
    <x v="0"/>
    <s v="Toronto-based Financial Technology Company"/>
    <s v="finance|financial services|fintech"/>
    <x v="24"/>
    <x v="1"/>
    <n v="1"/>
    <n v="570191.88857690198"/>
    <s v="2015-08-15"/>
    <s v="2016-03-24"/>
    <s v="2016-03-24"/>
    <m/>
    <m/>
    <m/>
    <s v="https://www.crunchbase.com/organization/aspire-financial-technologies-inc"/>
    <m/>
    <m/>
    <s v="b6e4e981-5823-ae1e-d548-6127a312a415"/>
  </r>
  <r>
    <x v="9087"/>
    <s v="atm.com.pl"/>
    <s v="POL"/>
    <m/>
    <s v="Warsaw"/>
    <s v="Warszawa"/>
    <x v="0"/>
    <s v="The leader of the data center market with an extensive fiber optic infrastructure."/>
    <s v="data center|infrastructure|optical communication"/>
    <x v="181"/>
    <x v="2"/>
    <n v="1"/>
    <n v="28000000"/>
    <s v="1994-01-01"/>
    <s v="2016-03-24"/>
    <s v="2016-03-24"/>
    <m/>
    <s v="contact@atm.com.pl"/>
    <n v="48225156100"/>
    <s v="https://www.crunchbase.com/organization/atm"/>
    <m/>
    <m/>
    <s v="d1fd5776-6b79-9d48-50e8-6aaa1ef60725"/>
  </r>
  <r>
    <x v="9088"/>
    <s v="aura.com"/>
    <s v="USA"/>
    <s v="CA"/>
    <s v="SF Bay Area"/>
    <s v="San Francisco"/>
    <x v="0"/>
    <s v="Aura is a location based mobile technology platform mapping the world of art."/>
    <s v="apps|location based services|mobile|software"/>
    <x v="820"/>
    <x v="6"/>
    <n v="1"/>
    <n v="675000"/>
    <s v="2013-01-01"/>
    <s v="2016-03-24"/>
    <s v="2016-03-24"/>
    <m/>
    <s v="peter@aura.com"/>
    <s v="(650)223-1988"/>
    <s v="https://www.crunchbase.com/organization/aura-network-inc"/>
    <s v="https://www.twitter.com/auraverse"/>
    <s v="https://www.facebook.com/auraverse"/>
    <s v="ba9d923c-b033-5284-07fa-83c513e5c464"/>
  </r>
  <r>
    <x v="9089"/>
    <s v="bromium.com"/>
    <s v="USA"/>
    <s v="CA"/>
    <s v="SF Bay Area"/>
    <s v="Cupertino"/>
    <x v="0"/>
    <s v="Bromium develops software with micro-virtualization and hardware-based security solutions for enterprise desktops."/>
    <s v="computer|enterprise|security|software"/>
    <x v="2313"/>
    <x v="6"/>
    <n v="5"/>
    <n v="115800000"/>
    <s v="2010-01-01"/>
    <s v="2011-06-22"/>
    <s v="2016-03-24"/>
    <m/>
    <s v="info@bromium.com"/>
    <n v="4088650544"/>
    <s v="https://www.crunchbase.com/organization/bromium"/>
    <s v="https://www.twitter.com/bromium"/>
    <m/>
    <s v="329f3c17-e907-88a9-1ed6-5faa37ad1a56"/>
  </r>
  <r>
    <x v="9090"/>
    <s v="circlecvi.com"/>
    <s v="CAN"/>
    <s v="AB"/>
    <s v="Calgary"/>
    <s v="Calgary"/>
    <x v="0"/>
    <s v="Circle Cardiovascular Imaging develops analytical software for the cardiac imaging community."/>
    <s v="software"/>
    <x v="10"/>
    <x v="0"/>
    <n v="2"/>
    <n v="3900000"/>
    <s v="2007-01-01"/>
    <s v="2011-07-07"/>
    <s v="2016-03-24"/>
    <m/>
    <s v="info@circlecvi.com"/>
    <n v="4033381895"/>
    <s v="https://www.crunchbase.com/organization/circle-cardiovascular-imaging"/>
    <s v="https://www.twitter.com/circlecvi"/>
    <s v="http://www.facebook.com/pages/circle-cardiovascular-imaging/1236"/>
    <s v="0bcbfcd8-6947-9d50-41bf-2041050b083a"/>
  </r>
  <r>
    <x v="9091"/>
    <s v="civalue.com"/>
    <s v="ISR"/>
    <m/>
    <s v="Haifa"/>
    <s v="Yoqne`am `illit"/>
    <x v="0"/>
    <s v="ciValue’s customer analytics and personalized recommendation solution uses data science algorithms to decode customers’ “Retail DNA&quot;"/>
    <s v="b2b|loyalty programs|personalization|predictive analytics|retail technology"/>
    <x v="947"/>
    <x v="0"/>
    <n v="2"/>
    <n v="4700000"/>
    <s v="2014-01-01"/>
    <s v="2014-04-01"/>
    <s v="2016-03-24"/>
    <m/>
    <s v="info@nif.co.il"/>
    <s v="972 7 227 00790"/>
    <s v="https://www.crunchbase.com/organization/cvalue"/>
    <s v="https://www.twitter.com/nielseninnovate"/>
    <s v="http://www.facebook.com/nielseninnovate"/>
    <s v="6da8a0fc-1db4-798a-76cf-ebb058483049"/>
  </r>
  <r>
    <x v="9092"/>
    <s v="dimensionalmechanics.com"/>
    <s v="USA"/>
    <s v="WA"/>
    <s v="Seattle"/>
    <s v="Bellevue"/>
    <x v="0"/>
    <s v="it is making artificial intelligence scalable"/>
    <s v="software"/>
    <x v="10"/>
    <x v="0"/>
    <n v="1"/>
    <n v="4700000"/>
    <s v="2015-01-01"/>
    <s v="2016-03-24"/>
    <s v="2016-03-24"/>
    <m/>
    <m/>
    <m/>
    <s v="https://www.crunchbase.com/organization/dimensionalmechanics"/>
    <s v="https://www.twitter.com/dminc_ai"/>
    <m/>
    <s v="da783451-35e2-5d98-1c8e-f97b6649a43e"/>
  </r>
  <r>
    <x v="9093"/>
    <s v="fandeavor.com"/>
    <s v="USA"/>
    <s v="NV"/>
    <s v="Las Vegas"/>
    <s v="Las Vegas"/>
    <x v="0"/>
    <s v="Fandeavor's booking platform makes it easy for travelers to research and book the perfect trip."/>
    <s v="sports|travel"/>
    <x v="2314"/>
    <x v="0"/>
    <n v="2"/>
    <n v="525000"/>
    <s v="2011-08-31"/>
    <s v="2012-08-01"/>
    <s v="2016-03-24"/>
    <m/>
    <s v="support@fandeavor.com"/>
    <s v="'888-751-1960"/>
    <s v="https://www.crunchbase.com/organization/fandeavor"/>
    <s v="https://www.twitter.com/fandeavor"/>
    <s v="http://www.facebook.com/fandeavor"/>
    <s v="02e5f1f9-aa34-069b-0ff3-052373dbbf76"/>
  </r>
  <r>
    <x v="9094"/>
    <m/>
    <m/>
    <m/>
    <m/>
    <m/>
    <x v="0"/>
    <s v="Fine Zero is a loan brokerage service where visitors can compare loan terms from different banks."/>
    <s v="banking|financial services|fintech"/>
    <x v="39"/>
    <x v="2"/>
    <n v="1"/>
    <n v="1200000"/>
    <m/>
    <s v="2016-03-24"/>
    <s v="2016-03-24"/>
    <m/>
    <m/>
    <m/>
    <s v="https://www.crunchbase.com/organization/fina-zero"/>
    <m/>
    <m/>
    <s v="2e44c316-4d9a-f923-eb28-4274df4ec162"/>
  </r>
  <r>
    <x v="9095"/>
    <s v="friendsurance.de"/>
    <s v="DEU"/>
    <m/>
    <s v="Berlin"/>
    <s v="Berlin"/>
    <x v="0"/>
    <s v="Friendsurance rewards small groups of users with a cash back bonus at the end of each year they remain claimless."/>
    <s v="financial services|insurance|peer to peer"/>
    <x v="24"/>
    <x v="6"/>
    <n v="4"/>
    <n v="15300000"/>
    <s v="2010-01-01"/>
    <s v="2011-01-01"/>
    <s v="2016-03-24"/>
    <m/>
    <s v="info@friendsurance.de"/>
    <s v="49 30 5770 5862 0"/>
    <s v="https://www.crunchbase.com/organization/friendsurance"/>
    <s v="https://www.twitter.com/friendsurance"/>
    <s v="http://www.facebook.com/friendsurance"/>
    <s v="2c7ba8d6-28a9-09ab-f29b-55a6ecea031c"/>
  </r>
  <r>
    <x v="9096"/>
    <s v="getsomeplayer.com"/>
    <s v="USA"/>
    <s v="AZ"/>
    <s v="Phoenix"/>
    <s v="Phoenix"/>
    <x v="0"/>
    <s v="Meet&amp;Play or Teach&amp;Learn Music,Games&amp;Sports with Athletes,Gamers&amp;RockStars"/>
    <s v="social media"/>
    <x v="87"/>
    <x v="1"/>
    <n v="1"/>
    <m/>
    <s v="2016-02-15"/>
    <s v="2016-03-24"/>
    <s v="2016-03-24"/>
    <m/>
    <s v="Admin@getsomeplayer.com"/>
    <s v="(623)282-1586"/>
    <s v="https://www.crunchbase.com/organization/getsomeplayer"/>
    <m/>
    <s v="https://www.facebook.com/getsomeplayerart"/>
    <s v="1369973f-4aeb-6d7c-74ad-a0ce29f29cfa"/>
  </r>
  <r>
    <x v="9097"/>
    <s v="health-ade.com"/>
    <s v="USA"/>
    <s v="CA"/>
    <s v="Los Angeles"/>
    <s v="Los Angeles"/>
    <x v="0"/>
    <s v="Health-Ade kombucha offers a bubbly and delicious probiotic tea"/>
    <s v="food and beverage|health care|medical"/>
    <x v="1618"/>
    <x v="6"/>
    <n v="1"/>
    <n v="7000000"/>
    <s v="2012-01-01"/>
    <s v="2016-03-24"/>
    <s v="2016-03-24"/>
    <m/>
    <s v="info@health-ade.com"/>
    <n v="118443376368"/>
    <s v="https://www.crunchbase.com/organization/health-ade"/>
    <s v="https://www.twitter.com/healthade1"/>
    <s v="https://www.facebook.com/healthade/info/"/>
    <s v="01b8e9b6-cfbf-fca6-eeee-075e186d513d"/>
  </r>
  <r>
    <x v="9098"/>
    <s v="hgdata.com"/>
    <s v="USA"/>
    <s v="CA"/>
    <s v="Santa Barbara"/>
    <s v="Santa Barbara"/>
    <x v="0"/>
    <s v="HG Data Company builds a database of competitive intelligence for the technology industry."/>
    <s v="analytics|big data|lead generation"/>
    <x v="684"/>
    <x v="0"/>
    <n v="6"/>
    <n v="18259998"/>
    <s v="2010-10-01"/>
    <s v="2010-10-01"/>
    <s v="2016-03-24"/>
    <m/>
    <s v="craig@hgdata.com"/>
    <s v="'855-544-3282"/>
    <s v="https://www.crunchbase.com/organization/hg-data-company"/>
    <s v="https://www.twitter.com/hgdata"/>
    <s v="http://www.facebook.com/hgdata"/>
    <s v="5f18182f-9b75-6f53-0849-c9ad7b0e9361"/>
  </r>
  <r>
    <x v="9099"/>
    <s v="hive.com"/>
    <m/>
    <m/>
    <m/>
    <m/>
    <x v="0"/>
    <s v="Hive is a team management and project management application."/>
    <s v="collaboration|enterprise software|internet|saas"/>
    <x v="146"/>
    <x v="1"/>
    <n v="1"/>
    <n v="1400000"/>
    <s v="2015-06-15"/>
    <s v="2016-03-24"/>
    <s v="2016-03-24"/>
    <m/>
    <m/>
    <m/>
    <s v="https://www.crunchbase.com/organization/hive-technology"/>
    <s v="https://www.twitter.com/hive"/>
    <s v="https://www.facebook.com/hiveteams?_rdr=p"/>
    <s v="bd7a88c5-bb09-80a1-2052-484c14104600"/>
  </r>
  <r>
    <x v="9100"/>
    <s v="physiotouch.com"/>
    <m/>
    <m/>
    <m/>
    <m/>
    <x v="0"/>
    <s v="HLD manufactures physiotherapy devices called LymphaTouch and PhysioTouch for swelling and lymphedema treatmetn"/>
    <m/>
    <x v="5"/>
    <x v="1"/>
    <n v="1"/>
    <m/>
    <s v="2005-09-01"/>
    <s v="2016-03-24"/>
    <s v="2016-03-24"/>
    <m/>
    <s v="contact@hldmail.com"/>
    <s v="'+358 10 4237300"/>
    <s v="https://www.crunchbase.com/organization/hld-healthy-life-devices-ltd"/>
    <m/>
    <s v="https://www.facebook.com/lymphatouchfi"/>
    <s v="7791a3ae-1cec-201d-7630-e27c15998511"/>
  </r>
  <r>
    <x v="9101"/>
    <s v="inkind.us"/>
    <s v="USA"/>
    <s v="SC"/>
    <s v="Charleston, South Carolina"/>
    <s v="Charleston"/>
    <x v="0"/>
    <s v="inKind enables nonprofits to create more personal and meaningful connections with donors"/>
    <s v="internet|non profit|service industry"/>
    <x v="28"/>
    <x v="1"/>
    <n v="1"/>
    <n v="750000"/>
    <s v="2014-01-01"/>
    <s v="2016-03-24"/>
    <s v="2016-03-24"/>
    <m/>
    <s v="support@inkind.us"/>
    <s v="'+1 (855) 646-5463"/>
    <s v="https://www.crunchbase.com/organization/inkind-2"/>
    <s v="https://www.twitter.com/inkind_us"/>
    <s v="https://www.facebook.com/beinkind"/>
    <s v="e03465dd-208c-5fff-fe6d-9505bbac8765"/>
  </r>
  <r>
    <x v="9102"/>
    <s v="invivotherapeutics.com"/>
    <s v="USA"/>
    <s v="MA"/>
    <s v="Boston"/>
    <s v="Cambridge"/>
    <x v="1"/>
    <s v="InVivo Therapeutics is a medical device company focused on developing restoration treatments for patients with spinal cord-injuries."/>
    <s v="biotechnology|medical device|therapeutics"/>
    <x v="44"/>
    <x v="0"/>
    <n v="2"/>
    <n v="45200000"/>
    <s v="2005-01-01"/>
    <s v="2010-12-03"/>
    <s v="2016-03-24"/>
    <m/>
    <s v="info@invivotherapeutics.com"/>
    <n v="116178635535"/>
    <s v="https://www.crunchbase.com/organization/invivo-therapeutics"/>
    <s v="https://www.twitter.com/invivo_sci"/>
    <s v="http://www.facebook.com/invivotherapeutics"/>
    <s v="4e583e73-fd94-990d-c3e7-353bce42b415"/>
  </r>
  <r>
    <x v="9103"/>
    <s v="iterumtx.com"/>
    <s v="IRL"/>
    <m/>
    <s v="Dublin"/>
    <s v="Dublin"/>
    <x v="0"/>
    <s v="Iterum Therapeutics Limited is an Ireland-based clinical-stage pharmaceutical company"/>
    <s v="medical|pharmaceutical|therapeutics"/>
    <x v="3"/>
    <x v="1"/>
    <n v="1"/>
    <n v="40000000"/>
    <s v="2015-01-01"/>
    <s v="2016-03-24"/>
    <s v="2016-03-24"/>
    <m/>
    <m/>
    <m/>
    <s v="https://www.crunchbase.com/organization/iterum-therapeutics"/>
    <m/>
    <m/>
    <s v="996229cc-b60b-8c96-beb1-4025f1c01013"/>
  </r>
  <r>
    <x v="9104"/>
    <s v="jamkazam.com"/>
    <s v="USA"/>
    <s v="TX"/>
    <s v="Austin"/>
    <s v="Austin"/>
    <x v="0"/>
    <s v="Disrupting the $8B music lesson marketplace with unique technology platform that lets musicians play live in sync from different locations."/>
    <s v="marketplace|media and entertainment|music|social network|software"/>
    <x v="2315"/>
    <x v="0"/>
    <n v="5"/>
    <n v="1515000"/>
    <s v="2012-09-25"/>
    <s v="2014-07-01"/>
    <s v="2016-03-24"/>
    <m/>
    <s v="support@jamkazam.com"/>
    <s v="(512)843-5343"/>
    <s v="https://www.crunchbase.com/organization/jamkazam"/>
    <s v="https://www.twitter.com/jamkazam"/>
    <s v="http://www.facebook.com/jamkazam/info"/>
    <s v="8927e725-2cf9-6937-3d2c-de37d594bac0"/>
  </r>
  <r>
    <x v="9105"/>
    <s v="kidobotikz.com"/>
    <s v="IND"/>
    <m/>
    <s v="Chennai"/>
    <s v="Chennai"/>
    <x v="0"/>
    <s v="KIDOBOTIKZ is the initiative of SP Robotic Works Pvt Ltd, the leading robotic technology provider in India"/>
    <s v="education"/>
    <x v="38"/>
    <x v="0"/>
    <n v="1"/>
    <n v="250000"/>
    <s v="2012-08-10"/>
    <s v="2016-03-24"/>
    <s v="2016-03-24"/>
    <m/>
    <s v="info@sproboticworks.com"/>
    <n v="4433720610"/>
    <s v="https://www.crunchbase.com/organization/kidobotikz"/>
    <s v="https://www.twitter.com/kidobotikz"/>
    <s v="https://www.facebook.com/kidobotikz"/>
    <s v="271a1dc6-a290-2427-a920-9cbe2667d7c4"/>
  </r>
  <r>
    <x v="9106"/>
    <s v="krumbs.net"/>
    <s v="USA"/>
    <s v="CA"/>
    <s v="Anaheim"/>
    <s v="Irvine"/>
    <x v="0"/>
    <s v="Krumbs"/>
    <m/>
    <x v="5"/>
    <x v="2"/>
    <n v="1"/>
    <m/>
    <m/>
    <s v="2016-03-24"/>
    <s v="2016-03-24"/>
    <m/>
    <m/>
    <m/>
    <s v="https://www.crunchbase.com/organization/krumbs"/>
    <m/>
    <m/>
    <s v="fd31326d-67ad-ac93-daa3-dd5f6456b952"/>
  </r>
  <r>
    <x v="9107"/>
    <s v="lagou.com"/>
    <s v="CHN"/>
    <m/>
    <m/>
    <m/>
    <x v="0"/>
    <s v="Lagou.com offers staffing services."/>
    <s v="e-commerce|edtech|internet"/>
    <x v="695"/>
    <x v="2"/>
    <n v="3"/>
    <n v="59000000"/>
    <s v="2013-07-01"/>
    <s v="2013-07-17"/>
    <s v="2016-03-24"/>
    <m/>
    <m/>
    <m/>
    <s v="https://www.crunchbase.com/organization/lagou"/>
    <m/>
    <m/>
    <s v="e6bc8c9b-f2c8-e21b-8b12-532c8a6ef600"/>
  </r>
  <r>
    <x v="9108"/>
    <s v="logicsource.com"/>
    <s v="USA"/>
    <s v="CT"/>
    <s v="Hartford"/>
    <s v="Norwalk"/>
    <x v="0"/>
    <s v="LogicSource provides sourcing and procurement services to consumer facing businesses."/>
    <s v="restaurants|retail"/>
    <x v="116"/>
    <x v="3"/>
    <n v="5"/>
    <n v="28472057"/>
    <s v="2009-01-01"/>
    <s v="2009-10-24"/>
    <s v="2016-03-24"/>
    <m/>
    <s v="sales@logicsource.com"/>
    <s v="(203)409-9770"/>
    <s v="https://www.crunchbase.com/organization/logicsource"/>
    <s v="https://www.twitter.com/logicsource"/>
    <m/>
    <s v="2fcebef7-b2e9-af71-d78f-58b5714d73da"/>
  </r>
  <r>
    <x v="9109"/>
    <s v="mesosphere.com"/>
    <s v="USA"/>
    <s v="CA"/>
    <s v="SF Bay Area"/>
    <s v="San Francisco"/>
    <x v="0"/>
    <s v="Building the Operating System for the datacenter based on Apache Mesos."/>
    <s v="cloud computing|cloud infrastructure|data center automation|enterprise software"/>
    <x v="651"/>
    <x v="3"/>
    <n v="4"/>
    <n v="122250000"/>
    <s v="2013-03-01"/>
    <s v="2013-05-14"/>
    <s v="2016-03-24"/>
    <m/>
    <s v="info@mesosphere.io"/>
    <m/>
    <s v="https://www.crunchbase.com/organization/mesosphere"/>
    <s v="https://www.twitter.com/mesosphere"/>
    <s v="http://www.facebook.com/pages/mesosphere/493275120756820"/>
    <s v="486edbe7-4b23-66c3-71c4-46118152927a"/>
  </r>
  <r>
    <x v="9110"/>
    <m/>
    <m/>
    <m/>
    <m/>
    <m/>
    <x v="0"/>
    <s v="A futuristic, cutting-edge, technologically mined transportation company"/>
    <m/>
    <x v="5"/>
    <x v="2"/>
    <n v="1"/>
    <m/>
    <s v="2015-09-26"/>
    <s v="2016-03-24"/>
    <s v="2016-03-24"/>
    <m/>
    <m/>
    <m/>
    <s v="https://www.crunchbase.com/organization/nyx-global-transportation-logistics-2"/>
    <m/>
    <m/>
    <s v="6fa136c2-537f-8ed4-b730-a6da225796d0"/>
  </r>
  <r>
    <x v="9110"/>
    <m/>
    <m/>
    <m/>
    <m/>
    <m/>
    <x v="0"/>
    <s v="A futuristic, cutting-edge, technologically mined transportation &amp; logistics company."/>
    <m/>
    <x v="5"/>
    <x v="2"/>
    <n v="1"/>
    <m/>
    <s v="2006-09-26"/>
    <s v="2016-03-24"/>
    <s v="2016-03-24"/>
    <m/>
    <m/>
    <m/>
    <s v="https://www.crunchbase.com/organization/nyx-global-transportation-logistics"/>
    <m/>
    <s v="https://www.facebook.com/nyxglobal/"/>
    <s v="ee938299-1a97-ebde-2cbc-b41291a6d565"/>
  </r>
  <r>
    <x v="9111"/>
    <s v="oarex.com"/>
    <s v="USA"/>
    <s v="OH"/>
    <s v="Cleveland"/>
    <s v="Cleveland"/>
    <x v="0"/>
    <s v="OAREX provides digital media financing to publishers, app developers, ad networks, SSPs and DSPs."/>
    <s v="finance|financial services|publishing"/>
    <x v="47"/>
    <x v="1"/>
    <n v="4"/>
    <n v="425000"/>
    <s v="2013-04-30"/>
    <s v="2014-09-05"/>
    <s v="2016-03-24"/>
    <m/>
    <s v="info@oarex.com"/>
    <s v="(216)217-3008"/>
    <s v="https://www.crunchbase.com/organization/oarex-capital-markets-inc-"/>
    <s v="https://www.twitter.com/oarexcm"/>
    <s v="http://www.facebook.com/oarexcm"/>
    <s v="ecfd07c4-7906-0631-24b0-1742411d911a"/>
  </r>
  <r>
    <x v="9112"/>
    <s v="ondotsystems.com"/>
    <s v="USA"/>
    <s v="CA"/>
    <s v="SF Bay Area"/>
    <s v="San Jose"/>
    <x v="0"/>
    <s v="Ondot is remote control for payment cards."/>
    <s v="financial services|mobile|security"/>
    <x v="2316"/>
    <x v="6"/>
    <n v="2"/>
    <n v="27980670"/>
    <s v="2011-01-01"/>
    <s v="2014-04-24"/>
    <s v="2016-03-24"/>
    <m/>
    <m/>
    <m/>
    <s v="https://www.crunchbase.com/organization/ondot"/>
    <s v="https://www.twitter.com/ondotsys"/>
    <m/>
    <s v="30081f50-218a-08f0-5342-45b52d46e28c"/>
  </r>
  <r>
    <x v="9113"/>
    <s v="onerent.co"/>
    <s v="USA"/>
    <s v="CA"/>
    <s v="SF Bay Area"/>
    <s v="San Jose"/>
    <x v="0"/>
    <s v="Technology-enabled, full service property management for owners and renters."/>
    <s v="property management|real estate|rental property"/>
    <x v="76"/>
    <x v="0"/>
    <n v="3"/>
    <n v="5450000"/>
    <s v="2014-03-17"/>
    <s v="2014-12-01"/>
    <s v="2016-03-24"/>
    <m/>
    <s v="press@onerent.co"/>
    <s v="(408)809-5481"/>
    <s v="https://www.crunchbase.com/organization/onerent"/>
    <s v="https://www.twitter.com/onerentco"/>
    <s v="http://www.facebook.com/onerentco"/>
    <s v="a5092351-7e9b-1988-6283-3fea389ce2a2"/>
  </r>
  <r>
    <x v="9114"/>
    <s v="paytailor.com"/>
    <s v="EST"/>
    <m/>
    <s v="Tallinn"/>
    <s v="Tallinn"/>
    <x v="0"/>
    <s v="Social wallet for clients and mobile payment terminals for merchants"/>
    <s v="mobile payments|payments|software"/>
    <x v="34"/>
    <x v="2"/>
    <n v="2"/>
    <n v="22060.538212369502"/>
    <m/>
    <s v="2016-01-21"/>
    <s v="2016-03-24"/>
    <m/>
    <m/>
    <m/>
    <s v="https://www.crunchbase.com/organization/paytailor"/>
    <s v="https://www.twitter.com/paytailor"/>
    <s v="https://www.facebook.com/paytailor"/>
    <s v="32d53439-ea85-554b-ffc6-ea1fa05e69e2"/>
  </r>
  <r>
    <x v="9115"/>
    <s v="pcpursuit.com"/>
    <m/>
    <m/>
    <m/>
    <m/>
    <x v="0"/>
    <s v="PCPursuit protects your digital assets by linking physical security with digital authentication."/>
    <s v="digital signage|physical security|security"/>
    <x v="2317"/>
    <x v="1"/>
    <n v="1"/>
    <n v="50000"/>
    <s v="2016-02-16"/>
    <s v="2016-03-24"/>
    <s v="2016-03-24"/>
    <m/>
    <s v="sales@pcpursuit.com"/>
    <s v="(425)890-5495"/>
    <s v="https://www.crunchbase.com/organization/pcpursuit-inc"/>
    <m/>
    <m/>
    <s v="c24a9738-989c-cf65-cdd2-0f58192d0fcd"/>
  </r>
  <r>
    <x v="9116"/>
    <s v="peersome.com"/>
    <s v="IND"/>
    <m/>
    <s v="Bangalore"/>
    <s v="Bangalore"/>
    <x v="0"/>
    <s v="Car Rental for Self-Drive, made easy &amp; affordable. We connect users to a wide variety of cars for rent from verified rental agencies."/>
    <s v="travel"/>
    <x v="22"/>
    <x v="1"/>
    <n v="2"/>
    <n v="50000"/>
    <s v="2015-10-29"/>
    <s v="2015-09-15"/>
    <s v="2016-03-24"/>
    <m/>
    <s v="pavani@peersome.com"/>
    <n v="917813806807"/>
    <s v="https://www.crunchbase.com/organization/peersome-2"/>
    <s v="https://www.twitter.com/peer_some"/>
    <s v="http://www.facebook.com/peersome"/>
    <s v="dd5fdaf3-322a-ae06-b849-17b54563cd6d"/>
  </r>
  <r>
    <x v="9117"/>
    <s v="qleek.me"/>
    <s v="FRA"/>
    <m/>
    <s v="Paris"/>
    <s v="Paris"/>
    <x v="0"/>
    <s v="Qleek is a sleek wooden hardware product that provides digital content in a tangible form."/>
    <s v="hardware|music|photography"/>
    <x v="2318"/>
    <x v="1"/>
    <n v="3"/>
    <n v="310000"/>
    <s v="2013-07-01"/>
    <s v="2013-11-01"/>
    <s v="2016-03-24"/>
    <m/>
    <s v="hey@qleek.me"/>
    <m/>
    <s v="https://www.crunchbase.com/organization/qleek"/>
    <s v="https://www.twitter.com/qleekr"/>
    <s v="http://www.facebook.com/qleek"/>
    <s v="8781c196-19fd-7b5a-05e9-ff891a249992"/>
  </r>
  <r>
    <x v="9118"/>
    <s v="retrotope.com"/>
    <s v="USA"/>
    <s v="CA"/>
    <s v="SF Bay Area"/>
    <s v="Los Altos Hills"/>
    <x v="0"/>
    <s v="Metabolic processes associated with the oxidative stress conditions."/>
    <s v="biotechnology|health care|medical"/>
    <x v="44"/>
    <x v="1"/>
    <n v="1"/>
    <n v="14532456"/>
    <s v="2006-01-01"/>
    <s v="2016-03-24"/>
    <s v="2016-03-24"/>
    <m/>
    <s v="info@retrotope.com"/>
    <s v="(650) 917-9256"/>
    <s v="https://www.crunchbase.com/organization/retrotope"/>
    <m/>
    <m/>
    <s v="ab29a4bd-e788-9737-a034-b842548de433"/>
  </r>
  <r>
    <x v="9119"/>
    <s v="sedemac.com"/>
    <s v="IND"/>
    <m/>
    <s v="Mumbai"/>
    <s v="Mumbai"/>
    <x v="0"/>
    <s v="SEDEMAC Mechatronics is technology company committed to establish itself as a leading Tier-I supplier of control-intensive products for auto"/>
    <s v="automotive|electric vehicle|renewable energy"/>
    <x v="363"/>
    <x v="6"/>
    <n v="2"/>
    <n v="7500000"/>
    <s v="2007-01-01"/>
    <s v="2008-09-11"/>
    <s v="2016-03-24"/>
    <m/>
    <s v="info@sedemac.com"/>
    <s v="91 22 3219 1887"/>
    <s v="https://www.crunchbase.com/organization/sedemac-mechatronics"/>
    <m/>
    <s v="http://www.facebook.com/sedemac-mechatronics-pvt-ltd/26609"/>
    <s v="95f3af30-5ab5-bec4-26ae-1e2ee8ba6fd8"/>
  </r>
  <r>
    <x v="9120"/>
    <s v="soasta.com"/>
    <s v="USA"/>
    <s v="CA"/>
    <s v="SF Bay Area"/>
    <s v="Mountain View"/>
    <x v="0"/>
    <s v="SOASTA is the leader in performance analytics."/>
    <s v="cloud computing|cloud data services|enterprise software|information services|information technology|internet|software|test and measurement"/>
    <x v="701"/>
    <x v="5"/>
    <n v="10"/>
    <n v="119891428"/>
    <s v="2006-02-18"/>
    <s v="2006-04-28"/>
    <s v="2016-03-24"/>
    <m/>
    <s v="info@soasta.com"/>
    <s v="'+1 650-390-6700"/>
    <s v="https://www.crunchbase.com/organization/soasta"/>
    <s v="https://www.twitter.com/soastainc"/>
    <m/>
    <s v="ed84d883-9687-8578-e34d-a8de9585dd29"/>
  </r>
  <r>
    <x v="9121"/>
    <s v="solazyme.com"/>
    <s v="USA"/>
    <s v="CA"/>
    <s v="SF Bay Area"/>
    <s v="South San Francisco"/>
    <x v="1"/>
    <s v="Solazyme is a synthetic biology company converting algal biomass into biofuels for the transportation, cosmetic and food industries."/>
    <s v="biofuel|biomass energy|chemical"/>
    <x v="1178"/>
    <x v="5"/>
    <n v="8"/>
    <n v="174860000"/>
    <s v="2003-01-01"/>
    <s v="2004-12-01"/>
    <s v="2016-03-24"/>
    <m/>
    <m/>
    <n v="6508736460"/>
    <s v="https://www.crunchbase.com/organization/solazyme"/>
    <s v="https://www.twitter.com/solazyme"/>
    <m/>
    <s v="48671586-4ee3-ec0f-ae54-2d63127b8eb3"/>
  </r>
  <r>
    <x v="9122"/>
    <s v="taranis.ag"/>
    <s v="ISR"/>
    <m/>
    <m/>
    <m/>
    <x v="0"/>
    <s v="Taranis is an Israeli AgTech venture disrupting crop loss management with a big data predictive analytics SaaS platform."/>
    <s v="agriculture|agtech|analytics|big data|farming|predictive analytics|software"/>
    <x v="151"/>
    <x v="0"/>
    <n v="2"/>
    <n v="2000000"/>
    <s v="2014-05-11"/>
    <s v="2015-03-09"/>
    <s v="2016-03-24"/>
    <m/>
    <s v="info@taranis.ag"/>
    <m/>
    <s v="https://www.crunchbase.com/organization/taranis-2"/>
    <m/>
    <s v="https://www.facebook.com/taranisvisual/"/>
    <s v="a23ec6ee-639d-aaa7-6201-273c05a9cde1"/>
  </r>
  <r>
    <x v="9123"/>
    <s v="teachpitch.com"/>
    <s v="GBR"/>
    <m/>
    <s v="London"/>
    <s v="London"/>
    <x v="0"/>
    <s v="TeachPitch provides tools and resources to allow educators to share different aspects of teaching and learning."/>
    <s v="education"/>
    <x v="38"/>
    <x v="1"/>
    <n v="1"/>
    <n v="429281.41592920403"/>
    <s v="2012-01-01"/>
    <s v="2016-03-24"/>
    <s v="2016-03-24"/>
    <m/>
    <s v="info@teachpitch.com"/>
    <m/>
    <s v="https://www.crunchbase.com/organization/teachpitch"/>
    <s v="https://www.twitter.com/teachpitch"/>
    <s v="http://www.facebook.com/teachpitch"/>
    <s v="b9b969b8-64ec-7d66-5dc5-62fe74b97d8f"/>
  </r>
  <r>
    <x v="9124"/>
    <s v="tellspec.com"/>
    <s v="USA"/>
    <s v="AZ"/>
    <s v="Phoenix"/>
    <s v="Surprise"/>
    <x v="0"/>
    <s v="End-to-end consumer solution for food testing, food-safety, food-authenticity and diet-tracking"/>
    <s v="artificial intelligence|bioinformatics|diabetes|fitness|food and beverage|machine learning"/>
    <x v="2319"/>
    <x v="0"/>
    <n v="1"/>
    <n v="25012"/>
    <s v="2013-02-01"/>
    <s v="2016-03-24"/>
    <s v="2016-03-24"/>
    <m/>
    <s v="info@tellspec.com"/>
    <s v="(416)809-6156"/>
    <s v="https://www.crunchbase.com/organization/tellspec"/>
    <s v="https://www.twitter.com/tellspec"/>
    <s v="http://www.facebook.com/tellspec"/>
    <s v="c58d1486-bbdd-a87a-4c90-574c30661885"/>
  </r>
  <r>
    <x v="9125"/>
    <s v="theproscloset.com"/>
    <s v="USA"/>
    <s v="CO"/>
    <s v="Denver"/>
    <s v="Boulder"/>
    <x v="0"/>
    <s v="The Pro's Closet is the leading online company"/>
    <s v="cycling|marketplace|online auctions"/>
    <x v="176"/>
    <x v="0"/>
    <n v="1"/>
    <n v="2500000"/>
    <s v="2006-01-01"/>
    <s v="2016-03-24"/>
    <s v="2016-03-24"/>
    <m/>
    <s v="info@theproscloset.com"/>
    <s v="'+1 303-993-7776"/>
    <s v="https://www.crunchbase.com/organization/the-pro-s-closet"/>
    <s v="https://www.twitter.com/theproscloset"/>
    <s v="https://www.facebook.com/theproscloset"/>
    <s v="06e3b8f2-f371-b782-62bc-6225f55badb3"/>
  </r>
  <r>
    <x v="9126"/>
    <s v="trapptechnology.com"/>
    <s v="USA"/>
    <s v="AZ"/>
    <s v="Phoenix"/>
    <s v="Scottsdale"/>
    <x v="0"/>
    <s v="Trapp Technology Combines the very best cloud, Internet, and IT services, to provide a true all-in-one IT solution for businesses."/>
    <s v="cloud computing|information technology|telecommunications"/>
    <x v="651"/>
    <x v="6"/>
    <n v="1"/>
    <m/>
    <s v="2007-01-01"/>
    <s v="2016-03-24"/>
    <s v="2016-03-24"/>
    <m/>
    <s v="sales@trapptechnology.com"/>
    <s v="(877) 942-2568"/>
    <s v="https://www.crunchbase.com/organization/trapp-technology"/>
    <s v="https://www.twitter.com/trapptechnology"/>
    <s v="https://www.facebook.com/trapptechnology"/>
    <s v="4e185347-5c08-845e-d3c1-03adc5b565e7"/>
  </r>
  <r>
    <x v="9127"/>
    <s v="unima.com.mx"/>
    <s v="MEX"/>
    <m/>
    <s v="Guadalajara"/>
    <s v="Zapopan"/>
    <x v="0"/>
    <s v="Fast and low cost diagnostics and infectious disease surveillance for limited resource settings"/>
    <s v="biotechnology|health diagnostics"/>
    <x v="44"/>
    <x v="0"/>
    <n v="1"/>
    <n v="1300000"/>
    <s v="2015-11-23"/>
    <s v="2016-03-24"/>
    <s v="2016-03-24"/>
    <m/>
    <s v="info@unima.com.mx"/>
    <s v="52 3 312 590802"/>
    <s v="https://www.crunchbase.com/organization/unima"/>
    <m/>
    <m/>
    <s v="2ed39d4b-a6ac-a5cd-13c8-190d1a5f67e7"/>
  </r>
  <r>
    <x v="9128"/>
    <s v="en.venusmedtech.com"/>
    <s v="CHN"/>
    <m/>
    <s v="Hangzhou"/>
    <s v="Hangzhou"/>
    <x v="0"/>
    <s v="Venus MedTech is an national high-tech industrial development zone."/>
    <s v="health care|industrial|medical device"/>
    <x v="3"/>
    <x v="2"/>
    <n v="1"/>
    <n v="37000000"/>
    <s v="2009-07-03"/>
    <s v="2016-03-24"/>
    <s v="2016-03-24"/>
    <m/>
    <s v="venus@venusmedtech.com"/>
    <n v="57187772183"/>
    <s v="https://www.crunchbase.com/organization/venus-medtech-hangzhou-inc"/>
    <m/>
    <m/>
    <s v="2ba5a589-32df-0af5-0c2b-2a79c1f8f591"/>
  </r>
  <r>
    <x v="9129"/>
    <s v="voxox.com"/>
    <s v="USA"/>
    <s v="CA"/>
    <s v="San Diego"/>
    <s v="San Diego"/>
    <x v="0"/>
    <s v="VoxOx mixes VOIP with social networking and instant messaging to create a powerful suite of communications tools."/>
    <s v="messaging|social network|software|voip"/>
    <x v="453"/>
    <x v="6"/>
    <n v="2"/>
    <n v="10800000"/>
    <s v="2006-01-01"/>
    <s v="2013-01-17"/>
    <s v="2016-03-24"/>
    <m/>
    <s v="admin@telcentris.com"/>
    <s v="'619-900-9000"/>
    <s v="https://www.crunchbase.com/organization/voxox"/>
    <s v="https://www.twitter.com/voxox"/>
    <s v="http://www.facebook.com/voxox"/>
    <s v="a6f7c2c0-4ba7-c1ee-4b5d-444a4b0b80a4"/>
  </r>
  <r>
    <x v="9130"/>
    <s v="welldog.com"/>
    <s v="USA"/>
    <s v="WY"/>
    <s v="WY - Other"/>
    <s v="Laramie"/>
    <x v="0"/>
    <s v="Provider of downhole technology and services in resources sector (oil/gas/mining)"/>
    <s v="oil and gas"/>
    <x v="89"/>
    <x v="6"/>
    <n v="3"/>
    <n v="5750000"/>
    <s v="1999-01-01"/>
    <s v="2004-06-16"/>
    <s v="2016-03-24"/>
    <m/>
    <m/>
    <s v="'307-742-6340"/>
    <s v="https://www.crunchbase.com/organization/welldog"/>
    <m/>
    <s v="https://www.facebook.com/137800206285514"/>
    <s v="d417e711-10a9-1d5f-2a61-f934d8953a74"/>
  </r>
  <r>
    <x v="9131"/>
    <s v="xtalinc.com"/>
    <s v="USA"/>
    <s v="CA"/>
    <s v="SF Bay Area"/>
    <s v="San Jose"/>
    <x v="0"/>
    <s v="XTAL Incorporated is founded by industry veterans in Silicon Valley."/>
    <s v="manufacturing"/>
    <x v="41"/>
    <x v="0"/>
    <n v="1"/>
    <n v="5333333"/>
    <m/>
    <s v="2016-03-24"/>
    <s v="2016-03-24"/>
    <m/>
    <s v="contact@xtalinc.com"/>
    <s v="(408)642-5328"/>
    <s v="https://www.crunchbase.com/organization/xtal"/>
    <m/>
    <m/>
    <s v="7205a5de-79b6-6270-ab40-a7a45cf18c56"/>
  </r>
  <r>
    <x v="9132"/>
    <s v="zeel.com"/>
    <s v="USA"/>
    <s v="NY"/>
    <s v="New York City"/>
    <s v="New York"/>
    <x v="0"/>
    <s v="Zeel delivers on-demand massage from vetted therapists."/>
    <s v="health care|internet|mobile|payments"/>
    <x v="2320"/>
    <x v="2"/>
    <n v="4"/>
    <n v="13200000"/>
    <s v="2010-11-01"/>
    <s v="2012-01-09"/>
    <s v="2016-03-24"/>
    <m/>
    <s v="memberservices@zeel.com"/>
    <m/>
    <s v="https://www.crunchbase.com/organization/zeel"/>
    <s v="https://www.twitter.com/getzeel"/>
    <s v="http://www.facebook.com/getzeel"/>
    <s v="8977ffdd-8115-4a67-39dd-aa3a6d51b9ed"/>
  </r>
  <r>
    <x v="9133"/>
    <s v="abpro-labs.com"/>
    <s v="USA"/>
    <s v="MA"/>
    <s v="Boston"/>
    <s v="Woburn"/>
    <x v="0"/>
    <s v="Abpro is a Massachusetts based biotechnology company focused on therapeutics, diagnostics, and research."/>
    <s v="biotechnology|health diagnostics|therapeutics"/>
    <x v="44"/>
    <x v="2"/>
    <n v="1"/>
    <n v="12389994"/>
    <m/>
    <s v="2016-03-23"/>
    <s v="2016-03-23"/>
    <m/>
    <s v="info@abpro-labs.com"/>
    <s v="(800) 396-5890"/>
    <s v="https://www.crunchbase.com/organization/abpro"/>
    <m/>
    <m/>
    <s v="2ed31323-9717-b28c-756d-8f6771710838"/>
  </r>
  <r>
    <x v="9134"/>
    <s v="alvestaglass.se"/>
    <s v="SWE"/>
    <m/>
    <s v="SWE - Other"/>
    <s v="Växjö"/>
    <x v="0"/>
    <s v="Alvesta Glass AB manufacture high-quality ice cream with exciting flavors in a pack with appealing design."/>
    <m/>
    <x v="5"/>
    <x v="2"/>
    <n v="1"/>
    <n v="2020000"/>
    <m/>
    <s v="2016-03-23"/>
    <s v="2016-03-23"/>
    <m/>
    <s v="info@alvestaglass.se"/>
    <m/>
    <s v="https://www.crunchbase.com/organization/alvesta-glass-ab"/>
    <s v="https://www.twitter.com/alvestaglass"/>
    <s v="https://www.facebook.com/alvestaglass"/>
    <s v="40edb6a2-81a0-49a1-a616-52b59c6ade8f"/>
  </r>
  <r>
    <x v="9135"/>
    <s v="aterlo.com"/>
    <s v="CAN"/>
    <s v="ON"/>
    <s v="Toronto"/>
    <s v="Kitchener"/>
    <x v="0"/>
    <s v="Aterlo Networks Inc is moving into the Communitech Hub."/>
    <s v="internet"/>
    <x v="28"/>
    <x v="1"/>
    <n v="1"/>
    <n v="1000000"/>
    <s v="2014-01-01"/>
    <s v="2016-03-23"/>
    <s v="2016-03-23"/>
    <m/>
    <m/>
    <m/>
    <s v="https://www.crunchbase.com/organization/aterlo-networks"/>
    <s v="https://www.twitter.com/aterlonetworks"/>
    <s v="https://www.facebook.com/830865996951530"/>
    <s v="8c796fae-4d90-712f-aa05-b33f08596c21"/>
  </r>
  <r>
    <x v="9136"/>
    <s v="auctionata.com"/>
    <s v="DEU"/>
    <m/>
    <s v="Berlin"/>
    <s v="Berlin"/>
    <x v="0"/>
    <s v="Auctionata is the leading online auction plattform for art and luxury collectibles and the inventor of the livestream auction."/>
    <s v="auctions|e-commerce|shopping"/>
    <x v="63"/>
    <x v="5"/>
    <n v="5"/>
    <n v="95648700.642342404"/>
    <s v="2012-02-01"/>
    <s v="2012-01-30"/>
    <s v="2016-03-23"/>
    <m/>
    <s v="info@auctionata.com"/>
    <s v="(855)275-2242"/>
    <s v="https://www.crunchbase.com/organization/auctionata"/>
    <s v="https://www.twitter.com/auctionata"/>
    <s v="http://www.facebook.com/auctionata"/>
    <s v="2d6bcc08-8136-9f89-9927-ebc3f1cf8ea9"/>
  </r>
  <r>
    <x v="9137"/>
    <s v="benefitexpress.info"/>
    <s v="USA"/>
    <s v="IL"/>
    <s v="Chicago"/>
    <s v="Schaumburg"/>
    <x v="0"/>
    <s v="The leading middle market, cloud-based platform for employee benefits and health exchange services."/>
    <m/>
    <x v="5"/>
    <x v="6"/>
    <n v="1"/>
    <m/>
    <m/>
    <s v="2016-03-23"/>
    <s v="2016-03-23"/>
    <m/>
    <s v="sales@mybenefitexpress.com"/>
    <n v="8476371527"/>
    <s v="https://www.crunchbase.com/organization/benefitexpress"/>
    <s v="https://www.twitter.com/benefitexpress"/>
    <s v="https://www.facebook.com/benefitexpress"/>
    <s v="9f13ca3f-cd82-c184-31a7-637673fa48d2"/>
  </r>
  <r>
    <x v="9138"/>
    <s v="betterworks.com"/>
    <s v="USA"/>
    <s v="CA"/>
    <s v="SF Bay Area"/>
    <s v="Redwood City"/>
    <x v="0"/>
    <s v="BetterWorks enterprise software provides the easiest way to set and manage goals."/>
    <s v="enterprise software|information technology|saas"/>
    <x v="184"/>
    <x v="6"/>
    <n v="4"/>
    <n v="35000000"/>
    <s v="2010-01-01"/>
    <s v="2010-12-02"/>
    <s v="2016-03-23"/>
    <m/>
    <s v="hello@betterworks.com"/>
    <s v="(844) 438-2388"/>
    <s v="https://www.crunchbase.com/organization/betterworks-new"/>
    <s v="https://www.twitter.com/betterworks"/>
    <s v="http://www.facebook.com/betterworks"/>
    <s v="d0d06e1c-40b0-4e6e-8d53-740b6056be38"/>
  </r>
  <r>
    <x v="9139"/>
    <s v="bijoucommerce.com"/>
    <s v="GBR"/>
    <m/>
    <s v="London"/>
    <s v="London"/>
    <x v="0"/>
    <s v="Bijou Commerce has produced a unique data driven single image"/>
    <s v="information technology"/>
    <x v="59"/>
    <x v="0"/>
    <n v="1"/>
    <n v="2861660.1921604802"/>
    <m/>
    <s v="2016-03-23"/>
    <s v="2016-03-23"/>
    <m/>
    <s v="info@bijoucommerce.com"/>
    <n v="4402080809130"/>
    <s v="https://www.crunchbase.com/organization/bijou-commerce"/>
    <m/>
    <m/>
    <s v="a002963d-5ad1-0570-6450-0ff41ab3fa53"/>
  </r>
  <r>
    <x v="9140"/>
    <s v="bivarus.com"/>
    <s v="USA"/>
    <s v="NC"/>
    <s v="Raleigh"/>
    <s v="Chapel Hill"/>
    <x v="0"/>
    <s v="Bivarus is the response to frustration among healthcare professionals with current patient satisfaction tools."/>
    <s v="analytics|health care"/>
    <x v="418"/>
    <x v="1"/>
    <n v="3"/>
    <n v="4275000"/>
    <s v="2010-01-01"/>
    <s v="2014-04-23"/>
    <s v="2016-03-23"/>
    <m/>
    <m/>
    <s v="(919) 578-7348"/>
    <s v="https://www.crunchbase.com/organization/bivarus"/>
    <s v="https://www.twitter.com/bivarus"/>
    <m/>
    <s v="764e4573-6ec9-7030-deb9-339e009ffc0a"/>
  </r>
  <r>
    <x v="9141"/>
    <s v="bridgeedu.com"/>
    <s v="USA"/>
    <s v="MD"/>
    <s v="Baltimore"/>
    <s v="Dundalk"/>
    <x v="0"/>
    <s v="BridgeEdU, an innovative educational experience that is The First Year of College Reinvented."/>
    <s v="education|universities"/>
    <x v="38"/>
    <x v="0"/>
    <n v="1"/>
    <n v="3100000"/>
    <s v="2014-01-01"/>
    <s v="2016-03-23"/>
    <s v="2016-03-23"/>
    <m/>
    <s v="info@bridgeedu.com"/>
    <s v="'410-245-4020"/>
    <s v="https://www.crunchbase.com/organization/bridgeedu"/>
    <s v="https://www.twitter.com/bridgeeduteam"/>
    <s v="https://www.facebook.com/bridgeeduteam"/>
    <s v="d715d52d-6599-436f-98d6-d13b49f79349"/>
  </r>
  <r>
    <x v="9142"/>
    <s v="checkr.com"/>
    <s v="USA"/>
    <s v="CA"/>
    <s v="SF Bay Area"/>
    <s v="San Francisco"/>
    <x v="0"/>
    <s v="Checkr seeks to automate the process of professional background checks."/>
    <s v="developer apis|internet|legal|software"/>
    <x v="608"/>
    <x v="0"/>
    <n v="3"/>
    <n v="49120000"/>
    <s v="2014-01-01"/>
    <s v="2014-07-16"/>
    <s v="2016-03-23"/>
    <m/>
    <m/>
    <s v="'844-824-3257"/>
    <s v="https://www.crunchbase.com/organization/checkr"/>
    <s v="https://www.twitter.com/checkr"/>
    <s v="https://www.facebook.com/checkrio/"/>
    <s v="ffe232c5-fcf4-e08e-b43d-c7dd1d5fc32c"/>
  </r>
  <r>
    <x v="9143"/>
    <s v="clearaswater.com"/>
    <s v="USA"/>
    <s v="MT"/>
    <s v="Missoula"/>
    <s v="Missoula"/>
    <x v="0"/>
    <s v="The CLEARAS advanced, biological water treatment (ABNRTM) system leverages algae and other biological organisms in a controlled and"/>
    <s v="product design|waste management|water purification"/>
    <x v="2321"/>
    <x v="0"/>
    <n v="2"/>
    <n v="4400000"/>
    <s v="2007-01-01"/>
    <s v="2014-09-09"/>
    <s v="2016-03-23"/>
    <m/>
    <s v="rjohnson@clearaswater.com"/>
    <s v="(406) 363-4139"/>
    <s v="https://www.crunchbase.com/organization/clearas-water-recovery"/>
    <m/>
    <m/>
    <s v="1eb7e652-b534-b5a4-e257-ffb9aa7d1696"/>
  </r>
  <r>
    <x v="9144"/>
    <s v="clinicalgenomics.com"/>
    <s v="PHL"/>
    <m/>
    <s v="PHL - Other"/>
    <s v="Australia"/>
    <x v="0"/>
    <s v="Clinical Genomics develops innovative products for colorectal cancer diagnosis."/>
    <s v="biotechnology|health care|health diagnostics"/>
    <x v="44"/>
    <x v="3"/>
    <n v="1"/>
    <n v="19700000"/>
    <s v="2006-01-01"/>
    <s v="2016-03-23"/>
    <s v="2016-03-23"/>
    <m/>
    <s v="contact@clinicalgenomics.com"/>
    <s v="(908)300-8673"/>
    <s v="https://www.crunchbase.com/organization/clinical-genomics-technologies"/>
    <m/>
    <m/>
    <s v="c229c234-c2a6-d9ca-6ff4-2eac2aa628ee"/>
  </r>
  <r>
    <x v="9145"/>
    <s v="contentinsights.com"/>
    <s v="BGR"/>
    <m/>
    <s v="Sofia"/>
    <s v="Sofia"/>
    <x v="0"/>
    <s v="Content Insights AD offers publishers with a web analytics platform to evaluate, benchmark, and rank contents and authors' performance."/>
    <s v="analytics|brand marketing|digital media"/>
    <x v="1544"/>
    <x v="0"/>
    <n v="4"/>
    <n v="1367215.8592223499"/>
    <s v="2014-04-24"/>
    <s v="2014-05-01"/>
    <s v="2016-03-23"/>
    <m/>
    <m/>
    <m/>
    <s v="https://www.crunchbase.com/organization/content360"/>
    <m/>
    <m/>
    <s v="1c60a47e-e352-9d9d-0d7e-cf16612dec40"/>
  </r>
  <r>
    <x v="9146"/>
    <s v="convoy.com"/>
    <s v="USA"/>
    <s v="WA"/>
    <s v="Seattle"/>
    <s v="Seattle"/>
    <x v="0"/>
    <s v="Local and regional trucking on demand. Convoy uses the latest technology to connect shippers with nearby carriers and book jobs instantly."/>
    <s v="logistics|service industry|transportation"/>
    <x v="114"/>
    <x v="0"/>
    <n v="2"/>
    <n v="18500000"/>
    <m/>
    <s v="2015-10-26"/>
    <s v="2016-03-23"/>
    <m/>
    <s v="info@convoy.com"/>
    <s v="1(855)526-6869"/>
    <s v="https://www.crunchbase.com/organization/convoy-3"/>
    <s v="https://www.twitter.com/convoyteam"/>
    <s v="https://www.facebook.com/convoyteam/info/?tab=page_info"/>
    <s v="3d76ae12-58f8-01a0-d377-cfe4066b03cc"/>
  </r>
  <r>
    <x v="9147"/>
    <s v="knowyourcor.com"/>
    <s v="USA"/>
    <s v="CA"/>
    <s v="SF Bay Area"/>
    <s v="San Francisco"/>
    <x v="0"/>
    <s v="Cor gives you insights from key health indicators like cholesterol, blood pressure, and blood glucose in just minutes."/>
    <s v="hardware|health care|medical"/>
    <x v="842"/>
    <x v="1"/>
    <n v="2"/>
    <n v="1030120"/>
    <s v="2014-01-08"/>
    <s v="2015-12-03"/>
    <s v="2016-03-23"/>
    <m/>
    <s v="press@knowyourcor.com"/>
    <m/>
    <s v="https://www.crunchbase.com/organization/nueon-inc"/>
    <s v="https://www.twitter.com/knowyourcor"/>
    <s v="https://www.facebook.com/knowyourcor/"/>
    <s v="e3f83bfa-fb14-980d-4f39-dd58c977e0d8"/>
  </r>
  <r>
    <x v="9148"/>
    <s v="currencyfair.com"/>
    <s v="IRL"/>
    <m/>
    <s v="IRL - Other"/>
    <s v="Ranelagh"/>
    <x v="0"/>
    <s v="CurrencyFair is a P2P online marketplace enabling individuals and businesses to exchange currencies and send funds to bank accounts."/>
    <s v="e-commerce|finance|marketplace|payments"/>
    <x v="1061"/>
    <x v="0"/>
    <n v="9"/>
    <n v="24429659.2565872"/>
    <s v="2009-04-01"/>
    <s v="2009-07-01"/>
    <s v="2016-03-23"/>
    <m/>
    <s v="theteam@currencyfair.com"/>
    <s v="'+353 76 680 5788"/>
    <s v="https://www.crunchbase.com/organization/currencyfair"/>
    <s v="https://www.twitter.com/currencyfair"/>
    <s v="http://www.facebook.com/currencyfair"/>
    <s v="3468bd7f-1fc8-d797-939e-9ca27f8356d9"/>
  </r>
  <r>
    <x v="9149"/>
    <s v="dosedr.com"/>
    <s v="USA"/>
    <s v="CA"/>
    <s v="SF Bay Area"/>
    <s v="Menlo Park"/>
    <x v="0"/>
    <s v="The DoseDr mobile app gives diabetics better control over their disease by helping them adjust their insulin doses between doctor visits."/>
    <s v="apps"/>
    <x v="50"/>
    <x v="2"/>
    <n v="2"/>
    <n v="120000"/>
    <m/>
    <s v="2015-11-21"/>
    <s v="2016-03-23"/>
    <m/>
    <s v="contact@dosedr.com"/>
    <m/>
    <s v="https://www.crunchbase.com/organization/dosedr"/>
    <m/>
    <m/>
    <s v="c64ba244-c856-8c6a-7bba-cb95f19d7871"/>
  </r>
  <r>
    <x v="9150"/>
    <s v="drivojoy.com"/>
    <s v="IND"/>
    <m/>
    <s v="Bangalore"/>
    <s v="Bangalore"/>
    <x v="0"/>
    <s v="Drivojoy is a on-demand bike servicing platform"/>
    <s v="automotive"/>
    <x v="114"/>
    <x v="1"/>
    <n v="1"/>
    <n v="600000"/>
    <s v="2015-03-01"/>
    <s v="2016-03-23"/>
    <s v="2016-03-23"/>
    <m/>
    <s v="support@drivojoy.com"/>
    <n v="917022630123"/>
    <s v="https://www.crunchbase.com/organization/drivojoy-com"/>
    <s v="https://www.twitter.com/drivojoy"/>
    <s v="https://www.facebook.com/drivojoy"/>
    <s v="f9eb0bd1-705e-4540-2412-645a4435dfc2"/>
  </r>
  <r>
    <x v="9151"/>
    <s v="echalk.com"/>
    <s v="USA"/>
    <s v="NY"/>
    <s v="New York City"/>
    <s v="New York"/>
    <x v="0"/>
    <s v="eChalk is a K-12 software platform schools use to manage communication and instruction."/>
    <s v="personalization|software|web design"/>
    <x v="2322"/>
    <x v="0"/>
    <n v="1"/>
    <n v="1750000"/>
    <s v="1999-01-01"/>
    <s v="2016-03-23"/>
    <s v="2016-03-23"/>
    <m/>
    <m/>
    <s v="'212-809-8400"/>
    <s v="https://www.crunchbase.com/organization/echalk"/>
    <s v="https://www.twitter.com/echalk"/>
    <s v="http://www.facebook.com/echalknation"/>
    <s v="2c67a48d-5038-eb55-d9fc-07cb3fc7f45b"/>
  </r>
  <r>
    <x v="9152"/>
    <s v="ekincare.com"/>
    <s v="IND"/>
    <m/>
    <s v="Hyderabad"/>
    <s v="Hyderabad"/>
    <x v="0"/>
    <s v="EKincare empowers you to take charge of your health by enabling you to monitor critical medical info and make it available anywhere."/>
    <s v="medical"/>
    <x v="3"/>
    <x v="0"/>
    <n v="2"/>
    <n v="629000"/>
    <s v="2014-01-01"/>
    <s v="2015-01-16"/>
    <s v="2016-03-23"/>
    <m/>
    <s v="info@ekincare.com"/>
    <s v="'888-678-3546"/>
    <s v="https://www.crunchbase.com/organization/ekincare"/>
    <s v="https://www.twitter.com/ekincaredotcom"/>
    <s v="http://www.facebook.com/ekincare"/>
    <s v="42476f37-8afd-c81e-bb3b-bc901f2723ec"/>
  </r>
  <r>
    <x v="9153"/>
    <s v="endlessrobotics.com"/>
    <s v="IND"/>
    <m/>
    <s v="Hyderabad"/>
    <s v="Hyderabad"/>
    <x v="0"/>
    <s v="A Hyderabad-based startup working on interior painting automation solutions"/>
    <s v="industrial automation"/>
    <x v="222"/>
    <x v="1"/>
    <n v="1"/>
    <n v="100000"/>
    <s v="2015-01-01"/>
    <s v="2016-03-23"/>
    <s v="2016-03-23"/>
    <m/>
    <s v="founders@endlessrobotics.com"/>
    <m/>
    <s v="https://www.crunchbase.com/organization/endless-robotics"/>
    <s v="https://www.twitter.com/endlessrobotics"/>
    <s v="https://www.facebook.com/endlessrobotics/"/>
    <s v="770ddc5b-fb5d-b411-92a6-01b6c8b034e0"/>
  </r>
  <r>
    <x v="9154"/>
    <s v="ezbuy.com"/>
    <s v="SGP"/>
    <m/>
    <s v="Singapore"/>
    <s v="Singapore"/>
    <x v="0"/>
    <s v="Ezbuy is an e-commerce shopping site that services consumers in Singapore."/>
    <s v="delivery|e-commerce platforms|shopping"/>
    <x v="2323"/>
    <x v="2"/>
    <n v="1"/>
    <n v="20000000"/>
    <s v="2010-01-01"/>
    <s v="2016-03-23"/>
    <s v="2016-03-23"/>
    <m/>
    <m/>
    <n v="6590697836"/>
    <s v="https://www.crunchbase.com/organization/ezbuy"/>
    <s v="https://www.twitter.com/ezbuysingapore"/>
    <s v="https://www.facebook.com/ezbuy.singapore"/>
    <s v="940691ed-ea21-dc92-1fda-a70a8cbbca46"/>
  </r>
  <r>
    <x v="9155"/>
    <s v="flyprouav.com"/>
    <s v="CHN"/>
    <m/>
    <s v="Shenzhen"/>
    <s v="Shenzhen"/>
    <x v="0"/>
    <s v="Shenzhen Flypro Aerospace Tech Co., Ltd is an innovative company specializing in developing"/>
    <s v="aerospace|air transportation|information technology"/>
    <x v="364"/>
    <x v="2"/>
    <n v="2"/>
    <n v="35500000"/>
    <m/>
    <s v="2015-11-24"/>
    <s v="2016-03-23"/>
    <m/>
    <s v="steve@flyprouav.com"/>
    <m/>
    <s v="https://www.crunchbase.com/organization/flypro-aerospace-technology"/>
    <m/>
    <s v="https://www.facebook.com/flyprodrone/"/>
    <s v="231c8056-a70a-c0fa-2945-93dfd6d447d2"/>
  </r>
  <r>
    <x v="9156"/>
    <s v="gooutmobileapp.com"/>
    <s v="USA"/>
    <s v="CA"/>
    <s v="San Diego"/>
    <s v="San Diego"/>
    <x v="0"/>
    <s v="We are in the business of connecting our users to the greatest and most fun events going on around them."/>
    <s v="business intelligence|events|search engine"/>
    <x v="2324"/>
    <x v="2"/>
    <n v="1"/>
    <n v="52500"/>
    <s v="2015-12-12"/>
    <s v="2016-03-23"/>
    <s v="2016-03-23"/>
    <m/>
    <m/>
    <m/>
    <s v="https://www.crunchbase.com/organization/go-out-inc"/>
    <s v="https://www.twitter.com/gooutmobileapp"/>
    <m/>
    <s v="d10f97b9-2742-2cdf-4b90-9cdc365f85e0"/>
  </r>
  <r>
    <x v="9157"/>
    <s v="now.hashlearn.com"/>
    <s v="IND"/>
    <m/>
    <s v="Bangalore"/>
    <s v="Bangalore"/>
    <x v="0"/>
    <s v="HashLearn Now is India's first on-demand tutoring app"/>
    <m/>
    <x v="5"/>
    <x v="1"/>
    <n v="1"/>
    <m/>
    <m/>
    <s v="2016-03-23"/>
    <s v="2016-03-23"/>
    <m/>
    <m/>
    <m/>
    <s v="https://www.crunchbase.com/organization/hashlearn"/>
    <s v="https://www.twitter.com/hashlearnnow"/>
    <s v="https://www.facebook.com/hashlearnnow"/>
    <s v="93e55367-f4b0-a07a-623d-d4ba856ef331"/>
  </r>
  <r>
    <x v="9158"/>
    <s v="jmgo.com"/>
    <s v="CHN"/>
    <m/>
    <s v="Shenzhen"/>
    <s v="Shenzhen"/>
    <x v="0"/>
    <s v="Holatek Co., Ltd. is a smart home entertainment projector company in China."/>
    <m/>
    <x v="5"/>
    <x v="2"/>
    <n v="2"/>
    <n v="124811137.031708"/>
    <s v="2011-01-01"/>
    <s v="2015-06-03"/>
    <s v="2016-03-23"/>
    <m/>
    <s v="hola@holatek.cn"/>
    <n v="75522913831"/>
    <s v="https://www.crunchbase.com/organization/holatek"/>
    <m/>
    <m/>
    <s v="039adc37-abbc-161f-6be2-55ddc337ecf3"/>
  </r>
  <r>
    <x v="9159"/>
    <s v="impedimed.com.au"/>
    <s v="AUS"/>
    <m/>
    <s v="AUS - Other"/>
    <s v="Pinkenba"/>
    <x v="1"/>
    <s v="ImpediMed is a global company with offices in Australia and the USA. We develop bioimpedance devices with a focus on medical applications"/>
    <s v="health care|manufacturing|medical"/>
    <x v="51"/>
    <x v="6"/>
    <n v="1"/>
    <n v="57000000"/>
    <m/>
    <s v="2016-03-23"/>
    <s v="2016-03-23"/>
    <m/>
    <s v="enquiries@impedimed.com"/>
    <s v="'+ 61-7-3860-3700"/>
    <s v="https://www.crunchbase.com/organization/impedimed"/>
    <s v="https://www.twitter.com/impedimed"/>
    <s v="https://www.facebook.com/impedimed"/>
    <s v="36300d21-50a1-492d-bcae-86e5c0659e30"/>
  </r>
  <r>
    <x v="9160"/>
    <s v="itaxi.pl"/>
    <s v="POL"/>
    <m/>
    <s v="POL - Other"/>
    <s v="Wysokie Mazowieckie"/>
    <x v="0"/>
    <s v="ITaxi is a free mobile application, allowing its users to order cabs through its application."/>
    <s v="consumer|service industry|transportation"/>
    <x v="114"/>
    <x v="3"/>
    <n v="1"/>
    <n v="2100000"/>
    <s v="2012-01-01"/>
    <s v="2016-03-23"/>
    <s v="2016-03-23"/>
    <m/>
    <m/>
    <n v="48737737737"/>
    <s v="https://www.crunchbase.com/organization/itaxi"/>
    <s v="https://www.twitter.com/itaxi_pl"/>
    <s v="https://www.facebook.com/itaxipl?_rdr"/>
    <s v="69db9bb2-5a97-d738-a848-0bc8a3be3f13"/>
  </r>
  <r>
    <x v="9161"/>
    <s v="knowledgefactor.com"/>
    <s v="USA"/>
    <s v="CO"/>
    <s v="Denver"/>
    <s v="Boulder"/>
    <x v="0"/>
    <s v="Knowledge Factor develops a learning software that improves knowledge transfer and enables long-term learning."/>
    <s v="e-learning|enterprise software|training"/>
    <x v="283"/>
    <x v="0"/>
    <n v="5"/>
    <n v="20675816"/>
    <s v="2000-01-01"/>
    <s v="2010-05-16"/>
    <s v="2016-03-23"/>
    <m/>
    <s v="info@knowledgefactor.com"/>
    <s v="'720-214-4874"/>
    <s v="https://www.crunchbase.com/organization/knowledge-factor"/>
    <s v="https://www.twitter.com/knowledgefactor"/>
    <s v="http://www.facebook.com/pages/amplifire/124973037584041"/>
    <s v="2406305c-8b41-0c2d-8658-83f191203eb9"/>
  </r>
  <r>
    <x v="9162"/>
    <s v="kreditech.com"/>
    <s v="DEU"/>
    <m/>
    <s v="Hamburg"/>
    <s v="Hamburg"/>
    <x v="0"/>
    <s v="The Group's mission is to improve financial freedom through technology. Headquartered in DE it serves the underbanked in its 5 core markets"/>
    <s v="analytics|banking|big data|finance|fintech|saas"/>
    <x v="303"/>
    <x v="5"/>
    <n v="10"/>
    <n v="367190233.14617401"/>
    <s v="2012-02-01"/>
    <s v="2012-03-04"/>
    <s v="2016-03-23"/>
    <m/>
    <s v="info@kreditech.com"/>
    <m/>
    <s v="https://www.crunchbase.com/organization/kreditech"/>
    <s v="https://www.twitter.com/kreditech"/>
    <s v="http://www.facebook.com/kreditech"/>
    <s v="299d9492-5cd6-ea15-465a-671a43ef9401"/>
  </r>
  <r>
    <x v="9163"/>
    <s v="ledbury.com"/>
    <s v="USA"/>
    <s v="VA"/>
    <s v="Richmond"/>
    <s v="Richmond"/>
    <x v="0"/>
    <s v="Richmond-based luxury shirtmaker and menswear brand best known for dress and casual shirts that prioritize fit and quality."/>
    <s v="retail|shopping"/>
    <x v="63"/>
    <x v="0"/>
    <n v="3"/>
    <n v="5350000"/>
    <s v="2009-01-01"/>
    <s v="2014-08-05"/>
    <s v="2016-03-23"/>
    <m/>
    <s v="customer-service@ledbury.com"/>
    <m/>
    <s v="https://www.crunchbase.com/organization/ledbury"/>
    <s v="https://www.twitter.com/ledbury"/>
    <s v="http://www.facebook.com/ledbury.llc"/>
    <s v="7097d3d9-ee8b-d2a7-ae21-836686aa3b4d"/>
  </r>
  <r>
    <x v="9164"/>
    <s v="limesaudio.com"/>
    <s v="SWE"/>
    <m/>
    <s v="Umea"/>
    <s v="Umeå"/>
    <x v="0"/>
    <s v="Limes Audio, a professional in audio signal processing for speech enhancement, developing technology that makes speakerphones sound better."/>
    <s v="audio"/>
    <x v="223"/>
    <x v="0"/>
    <n v="1"/>
    <n v="2400000"/>
    <s v="2007-01-01"/>
    <s v="2016-03-23"/>
    <s v="2016-03-23"/>
    <m/>
    <s v="info@limesaudio.com"/>
    <s v="46 0 90 15 48 69"/>
    <s v="https://www.crunchbase.com/organization/limes-audio"/>
    <m/>
    <s v="http://www.facebook.com/pages/limes-audio-ab/174857939201935"/>
    <s v="23dd0d54-c97b-f368-486a-44062ac34d44"/>
  </r>
  <r>
    <x v="9165"/>
    <s v="lkc.com"/>
    <s v="USA"/>
    <s v="MD"/>
    <s v="Washington, D.C."/>
    <s v="Gaithersburg"/>
    <x v="0"/>
    <s v="LKC Technologies proudly announces an international distribution relationship with Welch Allyn"/>
    <s v="health diagnostics"/>
    <x v="3"/>
    <x v="0"/>
    <n v="2"/>
    <n v="3258973"/>
    <s v="1976-01-01"/>
    <s v="2014-12-18"/>
    <s v="2016-03-23"/>
    <m/>
    <s v="info@lkc.com"/>
    <s v="(301) 840-1992"/>
    <s v="https://www.crunchbase.com/organization/lkc-technologies"/>
    <s v="https://www.twitter.com/lkctech"/>
    <m/>
    <s v="38f51976-b4db-1438-31f8-2d27ad577eda"/>
  </r>
  <r>
    <x v="9166"/>
    <m/>
    <m/>
    <m/>
    <m/>
    <m/>
    <x v="0"/>
    <s v="Maslow Construction Robots"/>
    <m/>
    <x v="5"/>
    <x v="2"/>
    <n v="1"/>
    <m/>
    <m/>
    <s v="2016-03-23"/>
    <s v="2016-03-23"/>
    <m/>
    <m/>
    <m/>
    <s v="https://www.crunchbase.com/organization/maslow-construction-robots"/>
    <m/>
    <m/>
    <s v="a6621d71-5c3e-db72-c431-7eef9a11e800"/>
  </r>
  <r>
    <x v="9167"/>
    <s v="micampaña.com"/>
    <s v="MEX"/>
    <m/>
    <s v="Mexico City"/>
    <s v="Mexico City"/>
    <x v="0"/>
    <s v="MiCampaña.com is a cloud based, big data, machine learning and artificial intelligence, Software as a Service (SaaS) marketing platform."/>
    <s v="advertising|artificial intelligence|cloud data services|marketing|sales|software"/>
    <x v="2325"/>
    <x v="2"/>
    <n v="2"/>
    <n v="1000000"/>
    <s v="2015-01-01"/>
    <s v="2016-02-15"/>
    <s v="2016-03-23"/>
    <m/>
    <m/>
    <m/>
    <s v="https://www.crunchbase.com/organization/micampaña-com"/>
    <m/>
    <m/>
    <s v="eafdcc3e-e271-a0dc-04cf-4aeb4739ce14"/>
  </r>
  <r>
    <x v="9168"/>
    <s v="mobilemedtek.com"/>
    <s v="USA"/>
    <s v="KY"/>
    <s v="Louisville"/>
    <s v="Louisville"/>
    <x v="0"/>
    <s v="MobileMedTek’s core mission is to mobilize medical technologies in order to improve patient care, as well as to improve the user experience."/>
    <s v="medical device"/>
    <x v="3"/>
    <x v="1"/>
    <n v="1"/>
    <n v="1195000"/>
    <s v="2010-01-01"/>
    <s v="2016-03-23"/>
    <s v="2016-03-23"/>
    <m/>
    <s v="info@mobilemedtek.com"/>
    <s v="(866)344-7839"/>
    <s v="https://www.crunchbase.com/organization/mobilemedtek"/>
    <s v="https://www.twitter.com/mobilemedtek"/>
    <m/>
    <s v="2058ffc7-b385-f513-5dd9-6e2f196b00cd"/>
  </r>
  <r>
    <x v="9169"/>
    <s v="navigine.com"/>
    <s v="USA"/>
    <s v="DE"/>
    <s v="Wilmington, Delaware"/>
    <s v="Wilmington"/>
    <x v="0"/>
    <s v="Platform for high accuracy indoor location services."/>
    <s v="developer tools|enterprise software|indoor positioning|mobile|saas"/>
    <x v="2326"/>
    <x v="1"/>
    <n v="3"/>
    <n v="640000"/>
    <s v="2011-12-01"/>
    <s v="2014-08-01"/>
    <s v="2016-03-23"/>
    <m/>
    <s v="info@navigine.com"/>
    <n v="74952553978"/>
    <s v="https://www.crunchbase.com/organization/navigine"/>
    <s v="https://www.twitter.com/navigine"/>
    <s v="http://www.facebook.com/navigine"/>
    <s v="b11d5b1d-2697-baf3-0fab-65c655b95b4c"/>
  </r>
  <r>
    <x v="9170"/>
    <s v="neonan.com"/>
    <s v="USA"/>
    <s v="CA"/>
    <s v="Los Angeles"/>
    <s v="Lawndale"/>
    <x v="0"/>
    <s v="Tech-driven media brands of men's consumer verticals"/>
    <s v="curated web"/>
    <x v="28"/>
    <x v="0"/>
    <n v="4"/>
    <m/>
    <s v="2013-01-01"/>
    <s v="2014-02-28"/>
    <s v="2016-03-23"/>
    <m/>
    <s v="contact@neonan.com"/>
    <m/>
    <s v="https://www.crunchbase.com/organization/neonan"/>
    <m/>
    <s v="http://www.facebook.com/neonanmedia"/>
    <s v="8e664e28-efae-7029-fb54-acd8db4a5ca7"/>
  </r>
  <r>
    <x v="9171"/>
    <s v="nurengroup.com"/>
    <s v="MYS"/>
    <m/>
    <s v="Kuala Lumpur"/>
    <s v="Kuala Lumpur"/>
    <x v="0"/>
    <s v="Nuren is a female-dedicated content, community and e-commerce group"/>
    <s v="content discovery|e-commerce|marketplace"/>
    <x v="726"/>
    <x v="0"/>
    <n v="2"/>
    <n v="2300000"/>
    <s v="2013-09-09"/>
    <s v="2014-12-01"/>
    <s v="2016-03-23"/>
    <m/>
    <s v="admin@nurengroup.com"/>
    <n v="60379722435"/>
    <s v="https://www.crunchbase.com/organization/nuren-group"/>
    <m/>
    <s v="https://www.facebook.com/nurengroup/"/>
    <s v="d994beb5-59cc-3f9d-8d29-0aea952a4937"/>
  </r>
  <r>
    <x v="9172"/>
    <s v="nvmdurance.com"/>
    <s v="IRL"/>
    <m/>
    <s v="Limerick"/>
    <s v="Limerick"/>
    <x v="0"/>
    <s v="NVMdurance provides software tha is proven to make flash memory last longer by extending the intrinsic endurance of the NAND flash."/>
    <s v="machine learning|navigation|software"/>
    <x v="2327"/>
    <x v="0"/>
    <n v="4"/>
    <n v="3624811.6915236702"/>
    <s v="2013-01-01"/>
    <s v="2012-01-01"/>
    <s v="2016-03-23"/>
    <m/>
    <s v="pearse.coyle@nvmdurance.com"/>
    <s v="(408) 641-3884"/>
    <s v="https://www.crunchbase.com/organization/nvmdurance"/>
    <s v="https://www.twitter.com/nvmdurance"/>
    <m/>
    <s v="64743b6f-5dd6-4197-207a-4f0bd91af0be"/>
  </r>
  <r>
    <x v="9173"/>
    <s v="pivotbio.com"/>
    <s v="USA"/>
    <s v="CA"/>
    <s v="SF Bay Area"/>
    <s v="Berkeley"/>
    <x v="0"/>
    <s v="Pivot believes that microbes can deliver nutrients, protect against pests, and improve crop quality."/>
    <s v="biotechnology|health care|medical"/>
    <x v="44"/>
    <x v="0"/>
    <n v="2"/>
    <n v="16746489"/>
    <s v="2010-01-01"/>
    <s v="2014-10-01"/>
    <s v="2016-03-23"/>
    <m/>
    <m/>
    <s v="(415)830-6847"/>
    <s v="https://www.crunchbase.com/organization/pivot-bio"/>
    <s v="https://www.twitter.com/pivotbio?_rdr=p"/>
    <m/>
    <s v="51a8fdc5-abbd-52de-fb21-c2ba4e32230b"/>
  </r>
  <r>
    <x v="9174"/>
    <s v="planetos.com"/>
    <s v="USA"/>
    <s v="CA"/>
    <s v="SF Bay Area"/>
    <s v="Sunnyvale"/>
    <x v="0"/>
    <s v="Big Data Platform for Multi-Sensor and Machine Data"/>
    <s v="analytics|big data|infrastructure"/>
    <x v="178"/>
    <x v="0"/>
    <n v="2"/>
    <n v="4991342"/>
    <s v="2012-02-01"/>
    <s v="2012-10-17"/>
    <s v="2016-03-23"/>
    <m/>
    <s v="sales@planetos.com"/>
    <n v="116503914119"/>
    <s v="https://www.crunchbase.com/organization/marinexplore"/>
    <s v="https://www.twitter.com/planet_os"/>
    <s v="http://www.facebook.com/planetosinc"/>
    <s v="ceac61ee-75e3-66da-10c2-b47b918c187a"/>
  </r>
  <r>
    <x v="9175"/>
    <s v="qdsolarinc.com"/>
    <s v="CAN"/>
    <s v="ON"/>
    <s v="Toronto"/>
    <s v="Toronto"/>
    <x v="0"/>
    <s v="QD Solar is a technology company based in Canada that develops photovoltaic cells that use colloidal quantum dot technology."/>
    <s v="nanotechnology"/>
    <x v="485"/>
    <x v="1"/>
    <n v="1"/>
    <n v="2550000"/>
    <s v="2014-01-01"/>
    <s v="2016-03-23"/>
    <s v="2016-03-23"/>
    <m/>
    <s v="david@qdsolarinc.com"/>
    <s v="(647)260-7876"/>
    <s v="https://www.crunchbase.com/organization/qd-solar"/>
    <m/>
    <m/>
    <s v="2c8f0213-2bc4-4e01-46ec-e3386ef41d47"/>
  </r>
  <r>
    <x v="9176"/>
    <s v="quanterix.com"/>
    <s v="USA"/>
    <s v="MA"/>
    <s v="Boston"/>
    <s v="Cambridge"/>
    <x v="0"/>
    <s v="Quanterix is a platform for single molecule analysis that supports clinical diagnostics, drug development, and life science researches."/>
    <s v="analytics|biotechnology|health diagnostics|life science|pharmaceutical"/>
    <x v="8"/>
    <x v="6"/>
    <n v="6"/>
    <n v="89999999"/>
    <s v="2007-01-01"/>
    <s v="2008-08-25"/>
    <s v="2016-03-23"/>
    <m/>
    <s v="info@quanterix.com"/>
    <n v="6173019401"/>
    <s v="https://www.crunchbase.com/organization/quanterix"/>
    <s v="https://www.twitter.com/quanterixsimoa"/>
    <s v="http://www.facebook.com/quanterix"/>
    <s v="a5b50aa2-d5f0-f78e-0553-c7ed20b92bdb"/>
  </r>
  <r>
    <x v="9177"/>
    <s v="rubicor.com.au"/>
    <s v="AUS"/>
    <m/>
    <s v="Sydney"/>
    <s v="Sydney"/>
    <x v="0"/>
    <s v="Rubicor is an Australian company engaged in the provision of contracting and recruitment services."/>
    <s v="human resources|recruiting"/>
    <x v="407"/>
    <x v="5"/>
    <n v="2"/>
    <n v="595495"/>
    <s v="2005-01-01"/>
    <s v="2015-03-16"/>
    <s v="2016-03-23"/>
    <m/>
    <m/>
    <s v="61 2 8061 0000"/>
    <s v="https://www.crunchbase.com/organization/rubicor--asx-rub-"/>
    <s v="https://www.twitter.com/rubicorgroup"/>
    <s v="https://www.facebook.com/chandlermacleod"/>
    <s v="eb1a01e8-8f72-e6d3-c608-caac1a4103fd"/>
  </r>
  <r>
    <x v="9178"/>
    <s v="scienceexchange.com"/>
    <s v="USA"/>
    <s v="CA"/>
    <s v="SF Bay Area"/>
    <s v="Palo Alto"/>
    <x v="0"/>
    <s v="Science Exchange is a marketplace for scientific collaboration, where researchers can order experiments from the world's best labs."/>
    <s v="consulting|marketplace|outsourcing"/>
    <x v="357"/>
    <x v="6"/>
    <n v="4"/>
    <n v="30500000"/>
    <s v="2011-05-01"/>
    <s v="2011-06-01"/>
    <s v="2016-03-23"/>
    <m/>
    <s v="team@scienceexchange.com"/>
    <m/>
    <s v="https://www.crunchbase.com/organization/science-exchange"/>
    <s v="https://www.twitter.com/scienceexchange"/>
    <s v="https://www.facebook.com/scienceexchange"/>
    <s v="6abda9a9-d02c-57ab-fa9f-a7f36cae2554"/>
  </r>
  <r>
    <x v="9179"/>
    <s v="simulation-training.aero"/>
    <m/>
    <m/>
    <m/>
    <m/>
    <x v="0"/>
    <s v="Simcom Aviation Training Europe was created by a team of highly recognised flight training professionals."/>
    <s v="air transportation|service industry|training"/>
    <x v="2328"/>
    <x v="2"/>
    <n v="1"/>
    <n v="2693985.6769761499"/>
    <m/>
    <s v="2016-03-23"/>
    <s v="2016-03-23"/>
    <m/>
    <m/>
    <m/>
    <s v="https://www.crunchbase.com/organization/simulation-training-company-europe"/>
    <m/>
    <s v="https://www.facebook.com/simcom-aviation-training-europe-stc-1184809934872238"/>
    <s v="26b4b84d-89a3-78b3-f312-be346b1b1724"/>
  </r>
  <r>
    <x v="9180"/>
    <s v="snoopwall.com"/>
    <s v="USA"/>
    <s v="NH"/>
    <s v="Manchester, New Hampshire"/>
    <s v="Nashua"/>
    <x v="0"/>
    <s v="SnoopWall is a counterveillance software company helping consumers and enterprises reclaim privacy on their computing devices."/>
    <s v="android|enterprise software|ios|mobile|mobile devices|privacy|security"/>
    <x v="2329"/>
    <x v="0"/>
    <n v="5"/>
    <n v="3193000"/>
    <s v="2013-01-01"/>
    <s v="2013-07-01"/>
    <s v="2016-03-23"/>
    <m/>
    <s v="pr@snoopwall.com"/>
    <s v="'603-821-4704"/>
    <s v="https://www.crunchbase.com/organization/snoopwall"/>
    <s v="https://www.twitter.com/snoopwallsecure"/>
    <s v="https://www.facebook.com/335683703228745"/>
    <s v="e3c4f460-fd01-9949-b1ea-7a49d36c7016"/>
  </r>
  <r>
    <x v="9181"/>
    <s v="sportswik.com"/>
    <s v="SWE"/>
    <m/>
    <s v="Umea"/>
    <s v="Umeå"/>
    <x v="0"/>
    <s v="App and platform for media coverage of sports"/>
    <s v="apps|mobile|sports"/>
    <x v="1255"/>
    <x v="2"/>
    <n v="1"/>
    <n v="1200000"/>
    <s v="2012-10-12"/>
    <s v="2016-03-23"/>
    <s v="2016-03-23"/>
    <m/>
    <m/>
    <m/>
    <s v="https://www.crunchbase.com/organization/sportswik-ab"/>
    <m/>
    <m/>
    <s v="ff4d45af-aca2-9508-c242-246e18483e23"/>
  </r>
  <r>
    <x v="9182"/>
    <s v="sproboticworks.com"/>
    <s v="IND"/>
    <m/>
    <s v="Chennai"/>
    <s v="Chennai"/>
    <x v="0"/>
    <s v="The Skill Development startup is focused on creating an ecosystem for school students to learn and experiment with robotics."/>
    <s v="education|robotics"/>
    <x v="2330"/>
    <x v="0"/>
    <n v="1"/>
    <n v="300000"/>
    <s v="2012-08-10"/>
    <s v="2016-03-23"/>
    <s v="2016-03-23"/>
    <m/>
    <s v="admin@sproboticworks.com"/>
    <s v="(900)314-5154"/>
    <s v="https://www.crunchbase.com/organization/sp-robotic-works-pvt-ltd"/>
    <s v="https://www.twitter.com/kidobotikz"/>
    <s v="https://www.facebook.com/kidobotikz/"/>
    <s v="b7f03cf5-bf50-08eb-1951-c2749f5cf664"/>
  </r>
  <r>
    <x v="9183"/>
    <s v="stalkbuylove.com"/>
    <s v="IND"/>
    <m/>
    <s v="New Delhi"/>
    <s v="New Delhi"/>
    <x v="0"/>
    <s v="StalkBuyLove is a Online fast fashion brand"/>
    <m/>
    <x v="5"/>
    <x v="2"/>
    <n v="1"/>
    <m/>
    <m/>
    <s v="2016-03-23"/>
    <s v="2016-03-23"/>
    <m/>
    <s v="contact@stalkbuylove.com"/>
    <n v="1140007000"/>
    <s v="https://www.crunchbase.com/organization/stalkbuylove"/>
    <s v="https://www.twitter.com/stalkbuylove"/>
    <s v="https://www.facebook.com/stalkbuylove"/>
    <s v="af07d91b-545a-c0c4-75e9-46bc7d5ad899"/>
  </r>
  <r>
    <x v="9184"/>
    <s v="stratoscale.com"/>
    <s v="ISR"/>
    <m/>
    <s v="Tel Aviv"/>
    <s v="Herzliya"/>
    <x v="0"/>
    <s v="Stratoscale is an enterprise software company developing solutions to revolutionize the data center."/>
    <s v="enterprise software|information technology|it infrastructure"/>
    <x v="184"/>
    <x v="6"/>
    <n v="3"/>
    <n v="69000000"/>
    <s v="2013-01-01"/>
    <s v="2013-10-28"/>
    <s v="2016-03-23"/>
    <m/>
    <s v="hello@stratoscale.com"/>
    <n v="972775561727"/>
    <s v="https://www.crunchbase.com/organization/stratoscale"/>
    <s v="https://www.twitter.com/stratoscale"/>
    <s v="https://www.facebook.com/stratoscale"/>
    <s v="a43cc98d-8b9b-ff74-1884-2f63d967d2da"/>
  </r>
  <r>
    <x v="9185"/>
    <s v="tenantturner.com"/>
    <s v="USA"/>
    <s v="VA"/>
    <s v="Richmond"/>
    <s v="Richmond"/>
    <x v="0"/>
    <s v="Tenant Turner is a Y Combinator-company formed out of the aftermath of the 2008 financial and housing crisis."/>
    <s v="real estate"/>
    <x v="76"/>
    <x v="1"/>
    <n v="2"/>
    <n v="500000"/>
    <s v="2013-01-01"/>
    <s v="2015-07-28"/>
    <s v="2016-03-23"/>
    <m/>
    <s v="hello@tenantturner.com"/>
    <n v="18044673900"/>
    <s v="https://www.crunchbase.com/organization/tenant-turner"/>
    <s v="https://www.twitter.com/tenantturner"/>
    <s v="https://www.facebook.com/tenantturner"/>
    <s v="8b96bf2b-e474-2955-f937-8ef3bd3cb448"/>
  </r>
  <r>
    <x v="9186"/>
    <s v="thelondonjamfactory.com"/>
    <s v="GBR"/>
    <m/>
    <s v="London"/>
    <s v="London"/>
    <x v="0"/>
    <s v="Homemade Jams and Preserves traditionnaly made with amazing combination of flavours."/>
    <s v="food processing"/>
    <x v="7"/>
    <x v="1"/>
    <n v="1"/>
    <n v="182058.27308740999"/>
    <m/>
    <s v="2016-03-23"/>
    <s v="2016-03-23"/>
    <m/>
    <m/>
    <m/>
    <s v="https://www.crunchbase.com/organization/the-london-jam-factory"/>
    <s v="https://www.twitter.com/thelondonjamman"/>
    <s v="https://www.facebook.com/thelondonjamfactory"/>
    <s v="16f81b18-f7d3-c2af-0fef-1d380fd82207"/>
  </r>
  <r>
    <x v="9187"/>
    <s v="tipser.com"/>
    <s v="SWE"/>
    <m/>
    <s v="Stockholm"/>
    <s v="Stockholm"/>
    <x v="0"/>
    <s v="Tipser is distributed e-commerce. We make products available for bloggers, networks and publishers to sell, fully embedded on any platform."/>
    <s v="e-commerce|shopping"/>
    <x v="63"/>
    <x v="1"/>
    <n v="2"/>
    <n v="1605359"/>
    <s v="2011-01-01"/>
    <s v="2014-01-01"/>
    <s v="2016-03-23"/>
    <m/>
    <s v="social@tipser.com"/>
    <m/>
    <s v="https://www.crunchbase.com/organization/tipser"/>
    <s v="https://www.twitter.com/tipsertalks"/>
    <s v="http://www.facebook.com/thetipser"/>
    <s v="eb024fa7-a2e0-127f-5515-98663f8504b8"/>
  </r>
  <r>
    <x v="9188"/>
    <s v="tmtechinc.com"/>
    <s v="USA"/>
    <s v="AZ"/>
    <s v="Tucson"/>
    <s v="Tucson"/>
    <x v="0"/>
    <s v="TM Technologies commercialize Transpositional Modulation, a disruptive RF communications technology."/>
    <s v="telecommunications"/>
    <x v="338"/>
    <x v="0"/>
    <n v="1"/>
    <n v="2500000"/>
    <s v="2013-01-01"/>
    <s v="2016-03-23"/>
    <s v="2016-03-23"/>
    <m/>
    <s v="Info@TMTechInc.com"/>
    <m/>
    <s v="https://www.crunchbase.com/organization/tm-technologies"/>
    <s v="https://www.twitter.com/tmtechnology"/>
    <s v="https://www.facebook.com/tmtechinc"/>
    <s v="cfa35576-4bda-bbc5-2b9e-6276208184dc"/>
  </r>
  <r>
    <x v="9189"/>
    <s v="travelercar.com"/>
    <s v="FRA"/>
    <m/>
    <s v="Paris"/>
    <s v="Paris"/>
    <x v="0"/>
    <s v="TravelerCar, the first airport car share in France! * Bienvenue sur la page de TravelerCar, première platforme de partage de véhicule entre"/>
    <s v="aerospace|collaborative consumption|travel"/>
    <x v="971"/>
    <x v="0"/>
    <n v="2"/>
    <n v="6362470.1603669804"/>
    <s v="2012-12-12"/>
    <s v="2014-08-08"/>
    <s v="2016-03-23"/>
    <m/>
    <s v="contact@travelercar.com"/>
    <s v="'+33 1 73 79 27 21"/>
    <s v="https://www.crunchbase.com/organization/travelercar"/>
    <s v="https://www.twitter.com/travelercar"/>
    <s v="http://www.facebook.com/travelercar"/>
    <s v="73c77343-5bbc-431d-d9b8-1de6a8037cde"/>
  </r>
  <r>
    <x v="9190"/>
    <s v="trio-tech.com"/>
    <s v="CAN"/>
    <s v="QC"/>
    <s v="Quebec City"/>
    <s v="Quebec"/>
    <x v="0"/>
    <s v="TRIOTECH is the creator of award winning immersive and interactive media-based attractions"/>
    <s v="digital entertainment|edutainment|simulation"/>
    <x v="1133"/>
    <x v="3"/>
    <n v="1"/>
    <n v="80000000"/>
    <s v="1999-01-01"/>
    <s v="2016-03-23"/>
    <s v="2016-03-23"/>
    <m/>
    <s v="info@trio-tech.com"/>
    <n v="115143548999"/>
    <s v="https://www.crunchbase.com/organization/triotech-2"/>
    <s v="https://www.twitter.com/triotech1"/>
    <s v="https://www.facebook.com/pages/triotech/157868634419477?fref=ts"/>
    <s v="ce4cec70-84df-6254-e0b7-698b9cad938a"/>
  </r>
  <r>
    <x v="9191"/>
    <s v="visionaryvr.com"/>
    <s v="USA"/>
    <s v="CA"/>
    <s v="Los Angeles"/>
    <s v="Los Angeles"/>
    <x v="0"/>
    <s v="Visionary VR is revolutionizing storytelling in virtual reality."/>
    <s v="internet|software|virtual reality"/>
    <x v="432"/>
    <x v="0"/>
    <n v="1"/>
    <n v="6000000"/>
    <s v="2015-01-01"/>
    <s v="2016-03-23"/>
    <s v="2016-03-23"/>
    <m/>
    <s v="info@visionaryvr.com"/>
    <m/>
    <s v="https://www.crunchbase.com/organization/visionary-vr"/>
    <s v="https://www.twitter.com/visionaryvr"/>
    <s v="https://www.facebook.com/visionaryvr"/>
    <s v="d4dc7af9-51cb-a7fa-63cc-f33b1c650ad2"/>
  </r>
  <r>
    <x v="9192"/>
    <s v="vivense.com"/>
    <s v="TUR"/>
    <m/>
    <s v="Istanbul"/>
    <s v="Istanbul"/>
    <x v="0"/>
    <s v="Vivense is a Turkish online furniture store that connects customers with furniture manufacturers."/>
    <s v="assisted living|e-commerce|furniture|lighting"/>
    <x v="2331"/>
    <x v="0"/>
    <n v="4"/>
    <n v="5850000"/>
    <s v="2013-01-01"/>
    <s v="2013-03-01"/>
    <s v="2016-03-23"/>
    <m/>
    <s v="info@vivense.com"/>
    <m/>
    <s v="https://www.crunchbase.com/organization/vivense-home-living"/>
    <s v="https://www.twitter.com/vivensecom"/>
    <s v="http://www.facebook.com/vivensecom"/>
    <s v="bf802b28-0c9b-0803-428b-aa9e8696382a"/>
  </r>
  <r>
    <x v="9193"/>
    <s v="wedding.com.my"/>
    <s v="MYS"/>
    <m/>
    <s v="Kuala Lumpur"/>
    <s v="Kuala Lumpur"/>
    <x v="0"/>
    <s v="We are a content, community &amp; commerce platform for wedding industry, bringing bridal community and vendors together."/>
    <s v="content discovery|e-commerce|marketplace"/>
    <x v="726"/>
    <x v="0"/>
    <n v="2"/>
    <n v="2300000"/>
    <s v="2013-09-09"/>
    <s v="2014-12-01"/>
    <s v="2016-03-23"/>
    <m/>
    <s v="hi@wedding.com.my"/>
    <n v="60379722435"/>
    <s v="https://www.crunchbase.com/organization/wedding-com-my"/>
    <s v="https://www.twitter.com/weddingcommy"/>
    <s v="https://www.facebook.com/wedding.com.my"/>
    <s v="e26a483f-9b45-e603-792c-3442eea42daa"/>
  </r>
  <r>
    <x v="9194"/>
    <s v="wisegateit.com"/>
    <s v="USA"/>
    <s v="TX"/>
    <s v="Austin"/>
    <s v="Austin"/>
    <x v="0"/>
    <s v="Wisegate is a practitioner-based IT research service that enables qualified senior IT professionals to freely share information."/>
    <s v="information technology|social media"/>
    <x v="119"/>
    <x v="0"/>
    <n v="7"/>
    <n v="9984618"/>
    <s v="2007-01-01"/>
    <s v="2010-11-23"/>
    <s v="2016-03-23"/>
    <m/>
    <s v="info@wisegateit.com"/>
    <s v="'512.329.6444"/>
    <s v="https://www.crunchbase.com/organization/wisegate"/>
    <s v="https://www.twitter.com/wisegateit"/>
    <m/>
    <s v="87c2e583-31bd-e7a6-eedf-319f9094ded1"/>
  </r>
  <r>
    <x v="9195"/>
    <s v="wmeentertainment.com"/>
    <s v="USA"/>
    <s v="CA"/>
    <s v="Los Angeles"/>
    <s v="Beverly Hills"/>
    <x v="0"/>
    <s v="William Morris Endeavor (WME) is primarily a talent agency representing artists across every entertainment sector."/>
    <s v="advertising|digital entertainment|film|music|theatre"/>
    <x v="2332"/>
    <x v="7"/>
    <n v="2"/>
    <n v="250000000"/>
    <s v="2009-01-01"/>
    <s v="2012-05-02"/>
    <s v="2016-03-23"/>
    <m/>
    <m/>
    <m/>
    <s v="https://www.crunchbase.com/organization/william-morris-endeavor"/>
    <s v="https://www.twitter.com/wmeventures"/>
    <m/>
    <s v="483d0843-7481-e951-df10-17a7b6e2ed63"/>
  </r>
  <r>
    <x v="9196"/>
    <s v="xerpa.com.br"/>
    <s v="BRA"/>
    <m/>
    <s v="Sao Paulo"/>
    <s v="São Paulo"/>
    <x v="0"/>
    <s v="Xerpa uses technology to simplify and modernize HR processes for Brazilian companies and their employees."/>
    <s v="internet|saas"/>
    <x v="28"/>
    <x v="0"/>
    <n v="2"/>
    <n v="380015"/>
    <m/>
    <s v="2015-08-01"/>
    <s v="2016-03-23"/>
    <m/>
    <m/>
    <m/>
    <s v="https://www.crunchbase.com/organization/xerpa"/>
    <m/>
    <m/>
    <s v="452958aa-862e-2f09-6a0e-f607ba961b62"/>
  </r>
  <r>
    <x v="9197"/>
    <s v="getzoop.com"/>
    <s v="USA"/>
    <s v="DE"/>
    <s v="Wilmington, Delaware"/>
    <s v="Wilmington"/>
    <x v="0"/>
    <s v="Zoop offers a mobile payment platform that enables individuals and businesses to process electronic payments remotely from any location."/>
    <s v="mobile|mobile payments"/>
    <x v="34"/>
    <x v="0"/>
    <n v="2"/>
    <n v="750000"/>
    <s v="2012-05-01"/>
    <s v="2013-11-10"/>
    <s v="2016-03-23"/>
    <m/>
    <s v="hello@pagzoop.com"/>
    <m/>
    <s v="https://www.crunchbase.com/organization/zoop"/>
    <s v="https://www.twitter.com/getzoop"/>
    <s v="http://www.facebook.com/getzoop"/>
    <s v="40b8ceb4-1c96-9de2-f6cd-7b92a3d176c3"/>
  </r>
  <r>
    <x v="9198"/>
    <s v="aus.co.in"/>
    <s v="IND"/>
    <m/>
    <s v="Kanpur"/>
    <s v="Kanpur"/>
    <x v="0"/>
    <s v="The future belongs to those who see possibilities before they become obvious"/>
    <m/>
    <x v="5"/>
    <x v="1"/>
    <n v="2"/>
    <m/>
    <m/>
    <s v="2013-02-23"/>
    <s v="2016-03-22"/>
    <m/>
    <s v="info@aus.co.in"/>
    <n v="919167469792"/>
    <s v="https://www.crunchbase.com/organization/aarav-unmanned-systems"/>
    <m/>
    <m/>
    <s v="db865928-a968-4d99-b5e4-d8565bbfb134"/>
  </r>
  <r>
    <x v="9199"/>
    <s v="acutusmedical.com"/>
    <s v="USA"/>
    <s v="CA"/>
    <s v="San Diego"/>
    <s v="San Diego"/>
    <x v="0"/>
    <s v="Acutus Medical develops medical technologies to treat complex cardiac arrhythmias."/>
    <s v="biotechnology|health diagnostics|medical device"/>
    <x v="44"/>
    <x v="0"/>
    <n v="6"/>
    <n v="138176464"/>
    <s v="2011-01-01"/>
    <s v="2011-08-08"/>
    <s v="2016-03-22"/>
    <m/>
    <m/>
    <s v="(858) 673-1621"/>
    <s v="https://www.crunchbase.com/organization/acutus-medical"/>
    <s v="https://www.twitter.com/acutusmedical"/>
    <m/>
    <s v="3dd63a76-3d82-8f27-bfa9-39e0c9b4b429"/>
  </r>
  <r>
    <x v="9200"/>
    <s v="aerinmedical.com"/>
    <s v="USA"/>
    <s v="CA"/>
    <s v="SF Bay Area"/>
    <s v="Santa Clara"/>
    <x v="0"/>
    <s v="Aerin Medical develops devices and procedures to improve nasal breathing."/>
    <s v="biotechnology|health care|medical device"/>
    <x v="44"/>
    <x v="2"/>
    <n v="4"/>
    <n v="17474998"/>
    <s v="2011-01-01"/>
    <s v="2011-12-12"/>
    <s v="2016-03-22"/>
    <m/>
    <m/>
    <m/>
    <s v="https://www.crunchbase.com/organization/aerin-medical"/>
    <m/>
    <m/>
    <s v="c37e637a-bcdd-8c95-b0f1-08c92a6ef024"/>
  </r>
  <r>
    <x v="9201"/>
    <s v="airtame.com"/>
    <s v="DNK"/>
    <m/>
    <s v="Copenhagen"/>
    <s v="Copenhagen"/>
    <x v="0"/>
    <s v="The most user-friendly streaming solution for work"/>
    <s v="hardware|software|wireless"/>
    <x v="1317"/>
    <x v="2"/>
    <n v="3"/>
    <n v="3331000"/>
    <s v="2013-09-01"/>
    <s v="2014-01-22"/>
    <s v="2016-03-22"/>
    <m/>
    <s v="hello@airtame.com"/>
    <m/>
    <s v="https://www.crunchbase.com/organization/airtame"/>
    <s v="https://www.twitter.com/airtame"/>
    <s v="http://www.facebook.com/airtame"/>
    <s v="0285fc52-86a8-3f29-c9a7-51e16ce75d64"/>
  </r>
  <r>
    <x v="9202"/>
    <s v="apperio.com"/>
    <s v="GBR"/>
    <m/>
    <s v="London"/>
    <s v="London"/>
    <x v="0"/>
    <s v="No more surprises. Simple and transparent management of your legal work."/>
    <s v="analytics|legal|real time"/>
    <x v="1892"/>
    <x v="1"/>
    <n v="3"/>
    <n v="2954040.8669981998"/>
    <s v="2011-01-01"/>
    <s v="2013-09-06"/>
    <s v="2016-03-22"/>
    <m/>
    <s v="nicholas@apperio.com"/>
    <m/>
    <s v="https://www.crunchbase.com/organization/apperio"/>
    <m/>
    <m/>
    <s v="19502c06-fd8e-ecb8-6419-56d1b48a8022"/>
  </r>
  <r>
    <x v="9203"/>
    <s v="archiactinteractive.com"/>
    <s v="CAN"/>
    <s v="BC"/>
    <s v="Vancouver"/>
    <s v="Vancouver"/>
    <x v="0"/>
    <s v="Archiact's mission is to develop the most seamless virtual reality experiences possible."/>
    <s v="video games"/>
    <x v="616"/>
    <x v="3"/>
    <n v="1"/>
    <n v="3160000"/>
    <s v="2013-01-01"/>
    <s v="2016-03-22"/>
    <s v="2016-03-22"/>
    <m/>
    <s v="admin@archiactinteractive.com"/>
    <n v="17788588542"/>
    <s v="https://www.crunchbase.com/organization/archiact-interactive"/>
    <s v="https://www.twitter.com/archiact_games"/>
    <s v="https://www.facebook.com/archiact/"/>
    <s v="b382eae6-4119-1581-7b97-f22adf57e107"/>
  </r>
  <r>
    <x v="9204"/>
    <s v="bigbasket.com"/>
    <s v="IND"/>
    <m/>
    <s v="Bangalore"/>
    <s v="Bangalore"/>
    <x v="0"/>
    <s v="At Bigbasket.com they believe in being smart, quick &amp; efficient making your life as leisurely as possible."/>
    <s v="delivery service|e-commerce|retail|shopping"/>
    <x v="193"/>
    <x v="8"/>
    <n v="7"/>
    <n v="246763699.61034399"/>
    <s v="2011-10-01"/>
    <s v="2011-12-01"/>
    <s v="2016-03-22"/>
    <m/>
    <s v="customerservice@bigbasket.com"/>
    <s v="1(860) 123-1000"/>
    <s v="https://www.crunchbase.com/organization/bigbasket-com"/>
    <s v="https://www.twitter.com/bigbasket_com"/>
    <s v="http://www.facebook.com/pages/bigbasketcom/139311472851666"/>
    <s v="eb098968-e855-f13f-4512-865fd9262c64"/>
  </r>
  <r>
    <x v="9205"/>
    <s v="buzzware.co"/>
    <m/>
    <m/>
    <m/>
    <m/>
    <x v="0"/>
    <s v="Buzzware is creating a supercharging network for commercial drones."/>
    <s v="aerospace"/>
    <x v="485"/>
    <x v="2"/>
    <n v="1"/>
    <m/>
    <m/>
    <s v="2016-03-22"/>
    <s v="2016-03-22"/>
    <m/>
    <m/>
    <m/>
    <s v="https://www.crunchbase.com/organization/buzzware"/>
    <s v="https://www.twitter.com/buzzware_co"/>
    <m/>
    <s v="797cc798-cff1-651a-d958-0fd0bd38bd08"/>
  </r>
  <r>
    <x v="9206"/>
    <s v="c4dlab.ac.ke"/>
    <s v="KEN"/>
    <m/>
    <s v="Nairobi"/>
    <s v="Nairobi"/>
    <x v="0"/>
    <s v="C4DLab is a prototyping and innovative startup incubation lab."/>
    <s v="education"/>
    <x v="38"/>
    <x v="0"/>
    <n v="1"/>
    <n v="9900"/>
    <s v="2012-01-01"/>
    <s v="2016-03-22"/>
    <s v="2016-03-22"/>
    <m/>
    <s v="hello@c4dlab.ac.ke"/>
    <m/>
    <s v="https://www.crunchbase.com/organization/c4dlab"/>
    <s v="https://www.twitter.com/c4dlab"/>
    <s v="http://www.facebook.com/c4dlab"/>
    <s v="98e57d44-2421-e268-154b-b754c370338c"/>
  </r>
  <r>
    <x v="9207"/>
    <s v="canopyboulder.com"/>
    <s v="USA"/>
    <s v="CO"/>
    <s v="Denver"/>
    <s v="Boulder"/>
    <x v="0"/>
    <s v="CanopyBoulder is a mentorship-driven seed-stage business accelerator and investment fund"/>
    <s v="finance|financial services|incubators"/>
    <x v="39"/>
    <x v="2"/>
    <n v="2"/>
    <n v="3200000"/>
    <s v="2014-01-01"/>
    <s v="2015-03-25"/>
    <s v="2016-03-22"/>
    <m/>
    <m/>
    <m/>
    <s v="https://www.crunchbase.com/organization/canopyboulder"/>
    <s v="https://www.twitter.com/canopyboulder"/>
    <s v="http://www.facebook.com/canopyboulder"/>
    <s v="96166237-5f7d-8606-97db-180a1e72637a"/>
  </r>
  <r>
    <x v="9208"/>
    <s v="chargerlink.com"/>
    <s v="CHN"/>
    <m/>
    <s v="Shenzhen"/>
    <s v="Shenzhen"/>
    <x v="0"/>
    <s v="Chargerlink is focused on providing charging station solutions for the electric vehicles"/>
    <s v="automotive|electric vehicle|manufacturing"/>
    <x v="372"/>
    <x v="2"/>
    <n v="1"/>
    <n v="20000000"/>
    <m/>
    <s v="2016-03-22"/>
    <s v="2016-03-22"/>
    <m/>
    <m/>
    <m/>
    <s v="https://www.crunchbase.com/organization/chargerlink"/>
    <m/>
    <m/>
    <s v="da715db6-26f2-4efa-ec1c-c30cb0bd9258"/>
  </r>
  <r>
    <x v="9209"/>
    <s v="charliehr.com"/>
    <s v="GBR"/>
    <m/>
    <s v="London"/>
    <s v="London"/>
    <x v="0"/>
    <s v="CharlieHR is the free HR platform for small businesses."/>
    <s v="business development|human resources|small and medium businesses"/>
    <x v="5"/>
    <x v="1"/>
    <n v="1"/>
    <n v="1443553.4511754101"/>
    <s v="2015-07-01"/>
    <s v="2016-03-22"/>
    <s v="2016-03-22"/>
    <m/>
    <s v="tom@charliehr.com"/>
    <n v="2033933280"/>
    <s v="https://www.crunchbase.com/organization/charliehr"/>
    <s v="https://www.twitter.com/joincharlie"/>
    <s v="https://www.facebook.com/joincharlie"/>
    <s v="7e3a5a13-e65d-57b0-5a58-fceaa7943432"/>
  </r>
  <r>
    <x v="9210"/>
    <s v="circuitoftheamericas.com"/>
    <s v="USA"/>
    <s v="TX"/>
    <s v="Austin"/>
    <s v="Austin"/>
    <x v="0"/>
    <s v="Circuit Of The Americas is a multi-purpose facility"/>
    <s v="event management|events|hospitality"/>
    <x v="529"/>
    <x v="6"/>
    <n v="2"/>
    <n v="171000000"/>
    <s v="2011-01-01"/>
    <s v="2014-09-24"/>
    <s v="2016-03-22"/>
    <m/>
    <s v="info@circuitoftheamericas.com"/>
    <s v="(512) 301-6600"/>
    <s v="https://www.crunchbase.com/organization/circuit-of-the-americas"/>
    <s v="https://www.twitter.com/circuitamericas"/>
    <s v="http://www.facebook.com/circuitoftheamericas/info"/>
    <s v="0f38d122-07fe-dc28-3e4a-3f5480dfc564"/>
  </r>
  <r>
    <x v="9211"/>
    <s v="clubready.com"/>
    <s v="USA"/>
    <s v="MO"/>
    <s v="St. Louis"/>
    <s v="St Louis"/>
    <x v="0"/>
    <s v="Fast-growing provider of easy-to-use business management software for the fitness and wellness industry"/>
    <m/>
    <x v="5"/>
    <x v="0"/>
    <n v="1"/>
    <m/>
    <s v="2007-01-01"/>
    <s v="2016-03-22"/>
    <s v="2016-03-22"/>
    <m/>
    <m/>
    <s v="'+1 (800) 405-4818"/>
    <s v="https://www.crunchbase.com/organization/clubready"/>
    <s v="https://www.twitter.com/clubready"/>
    <s v="https://www.facebook.com/clubready"/>
    <s v="59489323-c852-b1ef-23ce-bffca2479f3e"/>
  </r>
  <r>
    <x v="9212"/>
    <s v="coalalife.com"/>
    <s v="SWE"/>
    <m/>
    <s v="Stockholm"/>
    <s v="Stockholm"/>
    <x v="0"/>
    <s v="Developed a digital service where a small wireless heart monitor reading of the heart's ECG and heart sounds"/>
    <s v="health care|medical|wireless"/>
    <x v="1404"/>
    <x v="1"/>
    <n v="1"/>
    <n v="3600000"/>
    <s v="2004-01-01"/>
    <s v="2016-03-22"/>
    <s v="2016-03-22"/>
    <m/>
    <m/>
    <m/>
    <s v="https://www.crunchbase.com/organization/coala-life"/>
    <m/>
    <m/>
    <s v="18cbf044-4925-4b7e-6165-b511862bdb2e"/>
  </r>
  <r>
    <x v="9213"/>
    <s v="coredelia.com"/>
    <s v="IND"/>
    <m/>
    <s v="Mumbai"/>
    <s v="Mumbai"/>
    <x v="0"/>
    <s v="Specialing in high end, premium construction in the Mumbai-Pune belt."/>
    <s v="construction"/>
    <x v="76"/>
    <x v="2"/>
    <n v="1"/>
    <m/>
    <s v="2008-01-01"/>
    <s v="2016-03-22"/>
    <s v="2016-03-22"/>
    <m/>
    <s v="info@coredelia.com"/>
    <n v="912265740000"/>
    <s v="https://www.crunchbase.com/organization/coredelia-realty"/>
    <s v="https://www.twitter.com/coredelia"/>
    <m/>
    <s v="62303980-ac26-32f5-3cb4-7313b7225cba"/>
  </r>
  <r>
    <x v="9214"/>
    <s v="dealcoachpro.com"/>
    <s v="USA"/>
    <s v="FL"/>
    <s v="Palm Beaches"/>
    <s v="Delray Beach"/>
    <x v="0"/>
    <s v="DealCoachPro target audience is Salespeople within small and medium-sized B2B businesses (SMB)."/>
    <s v="software"/>
    <x v="10"/>
    <x v="1"/>
    <n v="1"/>
    <n v="175000"/>
    <s v="2015-01-01"/>
    <s v="2016-03-22"/>
    <s v="2016-03-22"/>
    <m/>
    <m/>
    <m/>
    <s v="https://www.crunchbase.com/organization/dealcoachpro"/>
    <m/>
    <m/>
    <s v="6e1baee3-96e0-9c7b-4cac-77c204e421a5"/>
  </r>
  <r>
    <x v="9215"/>
    <s v="digitalmums.com"/>
    <s v="GBR"/>
    <m/>
    <s v="London"/>
    <s v="London"/>
    <x v="0"/>
    <s v="Digital Mums is a social media skills training"/>
    <s v="professional services|training"/>
    <x v="38"/>
    <x v="0"/>
    <n v="1"/>
    <n v="409357.28512333398"/>
    <s v="2013-01-01"/>
    <s v="2016-03-22"/>
    <s v="2016-03-22"/>
    <m/>
    <s v="hello@digitalmums.org"/>
    <m/>
    <s v="https://www.crunchbase.com/organization/digitalmums"/>
    <s v="https://www.twitter.com/digitalmumshq"/>
    <s v="https://www.facebook.com/digitalmumshq"/>
    <s v="da04a459-a476-2e9c-95bf-ffadf85c88ee"/>
  </r>
  <r>
    <x v="9216"/>
    <s v="doordash.com"/>
    <s v="USA"/>
    <s v="CA"/>
    <s v="SF Bay Area"/>
    <s v="San Francisco"/>
    <x v="0"/>
    <s v="DoorDash enables small businesses to provide its customers with local delivery services."/>
    <s v="delivery|local|logistics|mobile|small and medium businesses"/>
    <x v="650"/>
    <x v="3"/>
    <n v="5"/>
    <n v="186700000"/>
    <s v="2013-01-01"/>
    <s v="2013-03-01"/>
    <s v="2016-03-22"/>
    <m/>
    <s v="support@doordash.com"/>
    <s v="'650-681-9470"/>
    <s v="https://www.crunchbase.com/organization/doordash"/>
    <s v="https://www.twitter.com/doordash"/>
    <s v="http://www.facebook.com/doordash"/>
    <s v="7c298009-3d51-07f5-94c7-1fa11cd24a7c"/>
  </r>
  <r>
    <x v="9217"/>
    <s v="edgewatermarkets.com"/>
    <s v="USA"/>
    <s v="NY"/>
    <s v="New York City"/>
    <s v="New York"/>
    <x v="0"/>
    <s v="Edgewater Markets is the industry leader in electronic foreign exchange aggregation and distribution"/>
    <s v="electronics|industrial|service industry"/>
    <x v="13"/>
    <x v="2"/>
    <n v="1"/>
    <n v="30000000"/>
    <m/>
    <s v="2016-03-22"/>
    <s v="2016-03-22"/>
    <m/>
    <m/>
    <n v="112123705270"/>
    <s v="https://www.crunchbase.com/organization/edgewater-markets"/>
    <m/>
    <m/>
    <s v="63b115ca-cfcd-d174-e09b-e228d9a6de19"/>
  </r>
  <r>
    <x v="9218"/>
    <s v="edjanalytics.com"/>
    <s v="USA"/>
    <s v="KY"/>
    <s v="Louisville"/>
    <s v="Louisville"/>
    <x v="0"/>
    <s v="Edj Analytics has created a platform to analyze a company’s data that treats it like a game."/>
    <s v="information services"/>
    <x v="59"/>
    <x v="1"/>
    <n v="1"/>
    <n v="2400000"/>
    <s v="2013-01-01"/>
    <s v="2016-03-22"/>
    <s v="2016-03-22"/>
    <m/>
    <s v="info@edjanalytics.com"/>
    <s v="(502)530-0780"/>
    <s v="https://www.crunchbase.com/organization/edj-analytics"/>
    <s v="https://www.twitter.com/wheresyouredj"/>
    <m/>
    <s v="42160a44-9fc4-bdb1-a957-c6043dd392c1"/>
  </r>
  <r>
    <x v="9219"/>
    <s v="erau.edu"/>
    <s v="USA"/>
    <s v="FL"/>
    <s v="Daytona Beach"/>
    <s v="Daytona Beach"/>
    <x v="0"/>
    <s v="Embry-Riddle is the world’s oldest and largest fully accredited university specializing in aviation and aerospace."/>
    <s v="universities"/>
    <x v="5"/>
    <x v="2"/>
    <n v="1"/>
    <n v="5000000"/>
    <s v="1926-01-01"/>
    <s v="2016-03-22"/>
    <s v="2016-03-22"/>
    <m/>
    <m/>
    <m/>
    <s v="https://www.crunchbase.com/organization/embry-riddle-aeronautical-university"/>
    <s v="https://www.twitter.com/embryriddle"/>
    <s v="http://www.facebook.com/embryriddleuniversity"/>
    <s v="0e10779c-8719-0205-108f-793e7d3f371f"/>
  </r>
  <r>
    <x v="9220"/>
    <s v="fine-heart.com"/>
    <s v="FRA"/>
    <m/>
    <s v="Bordeaux"/>
    <s v="Bordeaux"/>
    <x v="0"/>
    <s v="FineHeart is a medical device company"/>
    <s v="health care|medical|medical device"/>
    <x v="3"/>
    <x v="2"/>
    <n v="1"/>
    <n v="7213459.1218560701"/>
    <m/>
    <s v="2016-03-22"/>
    <s v="2016-03-22"/>
    <m/>
    <s v="stephane.garrigue@neuf.fr"/>
    <s v="(062)726-9200"/>
    <s v="https://www.crunchbase.com/organization/fineheart"/>
    <m/>
    <m/>
    <s v="a563c1f5-7dd3-8e2a-89d7-13ac2a251543"/>
  </r>
  <r>
    <x v="9221"/>
    <s v="site.foodshare.org"/>
    <s v="USA"/>
    <s v="CT"/>
    <s v="Hartford"/>
    <s v="Bloomfield"/>
    <x v="0"/>
    <s v="Foodshare serves Hartford and Tolland counties"/>
    <s v="food processing"/>
    <x v="7"/>
    <x v="3"/>
    <n v="1"/>
    <n v="100000"/>
    <s v="1982-01-01"/>
    <s v="2016-03-22"/>
    <s v="2016-03-22"/>
    <m/>
    <s v="contact-us@foodshare.org"/>
    <s v="(860)286-9999"/>
    <s v="https://www.crunchbase.com/organization/foodshare"/>
    <s v="https://www.twitter.com/foodshare"/>
    <s v="https://www.facebook.com/foodshare"/>
    <s v="8acbebb1-7a71-110d-678e-fd14da9f4379"/>
  </r>
  <r>
    <x v="9222"/>
    <s v="freshsurety.com"/>
    <s v="USA"/>
    <s v="FL"/>
    <s v="Orlando"/>
    <s v="Orlando"/>
    <x v="0"/>
    <s v="FreshSurety enables users to wirelessly assess fresh food for spoilage without having to manually disassemble their cartons."/>
    <s v="food and beverage|sensor|wireless"/>
    <x v="2333"/>
    <x v="2"/>
    <n v="1"/>
    <n v="50000"/>
    <m/>
    <s v="2016-03-22"/>
    <s v="2016-03-22"/>
    <m/>
    <m/>
    <m/>
    <s v="https://www.crunchbase.com/organization/freshsurety"/>
    <m/>
    <m/>
    <s v="a56ebf51-c902-8028-8ddc-8e01053ee7c8"/>
  </r>
  <r>
    <x v="9223"/>
    <s v="goreact.com"/>
    <s v="USA"/>
    <s v="UT"/>
    <s v="Salt Lake City"/>
    <s v="Orem"/>
    <x v="0"/>
    <s v="GoReact is a video coaching and feedback system for educational and professional organizations."/>
    <s v="analytics|edtech|video"/>
    <x v="2334"/>
    <x v="0"/>
    <n v="5"/>
    <n v="5950000"/>
    <s v="2011-01-01"/>
    <s v="2011-09-14"/>
    <s v="2016-03-22"/>
    <m/>
    <s v="info@GoReact.com"/>
    <s v="(801)717-3499"/>
    <s v="https://www.crunchbase.com/organization/goreact"/>
    <s v="https://www.twitter.com/goreact"/>
    <s v="https://www.facebook.com/goreactofficial"/>
    <s v="b7d142c7-553b-3f6a-1724-a765511d7a23"/>
  </r>
  <r>
    <x v="9224"/>
    <s v="hockeystick.co"/>
    <m/>
    <m/>
    <m/>
    <m/>
    <x v="0"/>
    <s v="Smart companies understand that investors want to know what's going on in your business."/>
    <s v="finance"/>
    <x v="24"/>
    <x v="1"/>
    <n v="2"/>
    <n v="600000"/>
    <s v="2012-01-01"/>
    <s v="2015-03-01"/>
    <s v="2016-03-22"/>
    <m/>
    <m/>
    <m/>
    <s v="https://www.crunchbase.com/organization/hockeystick"/>
    <s v="https://www.twitter.com/hockeystickco"/>
    <m/>
    <s v="13aad06c-f526-69f5-6eef-65cf5ebda2f5"/>
  </r>
  <r>
    <x v="9225"/>
    <s v="homeunion.com"/>
    <s v="USA"/>
    <s v="CA"/>
    <s v="Anaheim"/>
    <s v="Irvine"/>
    <x v="0"/>
    <s v="Real Estate Investment Management"/>
    <s v="marketplace|real estate|real estate investment"/>
    <x v="276"/>
    <x v="6"/>
    <n v="3"/>
    <n v="21500000"/>
    <s v="2009-11-13"/>
    <s v="2011-11-01"/>
    <s v="2016-03-22"/>
    <m/>
    <s v="cashflow@homeunion.com"/>
    <s v="(866) 732-3220"/>
    <s v="https://www.crunchbase.com/organization/homeunion-services"/>
    <s v="https://www.twitter.com/home_union"/>
    <s v="http://www.facebook.com/homeunion"/>
    <s v="ac8a605b-7f2b-cfbe-9557-164c0786dc12"/>
  </r>
  <r>
    <x v="9226"/>
    <s v="i-fashiongroup.com"/>
    <s v="SGP"/>
    <m/>
    <s v="Singapore"/>
    <s v="Singapore"/>
    <x v="0"/>
    <s v="iFashion Group is a online fashion venture platform"/>
    <s v="fashion|marketing|online portals"/>
    <x v="2335"/>
    <x v="2"/>
    <n v="1"/>
    <n v="735000"/>
    <m/>
    <s v="2016-03-22"/>
    <s v="2016-03-22"/>
    <m/>
    <m/>
    <m/>
    <s v="https://www.crunchbase.com/organization/ifashion-group"/>
    <m/>
    <m/>
    <s v="5af55951-e990-e783-b923-cdd9b100c07a"/>
  </r>
  <r>
    <x v="9227"/>
    <s v="iknewit.co"/>
    <s v="MYS"/>
    <m/>
    <m/>
    <m/>
    <x v="0"/>
    <s v="IKnewIt is an audience engagement platform"/>
    <s v="internet"/>
    <x v="28"/>
    <x v="0"/>
    <n v="1"/>
    <n v="250000"/>
    <s v="2014-01-01"/>
    <s v="2016-03-22"/>
    <s v="2016-03-22"/>
    <m/>
    <m/>
    <m/>
    <s v="https://www.crunchbase.com/organization/iknewit"/>
    <s v="https://www.twitter.com/iknewitco"/>
    <s v="https://www.facebook.com/iknewit.co/"/>
    <s v="28897254-f3bc-87db-6f89-0ae1f93b41bd"/>
  </r>
  <r>
    <x v="9228"/>
    <s v="illumicare.com"/>
    <s v="USA"/>
    <s v="AL"/>
    <s v="Birmingham"/>
    <s v="Birmingham"/>
    <x v="0"/>
    <s v="IllumiCare Smart Ribbons are non-intrusive ribbons of information that hover over a hospital’s electronic medical."/>
    <s v="health care"/>
    <x v="3"/>
    <x v="1"/>
    <n v="1"/>
    <n v="2060000"/>
    <s v="2014-01-01"/>
    <s v="2016-03-22"/>
    <s v="2016-03-22"/>
    <m/>
    <m/>
    <m/>
    <s v="https://www.crunchbase.com/organization/illumicare"/>
    <m/>
    <m/>
    <s v="483589f7-97d5-3305-1384-40e1ebc80450"/>
  </r>
  <r>
    <x v="9229"/>
    <s v="jyve.com"/>
    <s v="USA"/>
    <s v="CA"/>
    <s v="Ontario - Inland Empire"/>
    <s v="Walnut"/>
    <x v="0"/>
    <s v="Jyve is revolutionizing the consumer packaged goods industry. We are your on-demand merchandise and field sales solution."/>
    <s v="green consumer goods"/>
    <x v="1143"/>
    <x v="1"/>
    <n v="1"/>
    <n v="5955837"/>
    <s v="2015-01-01"/>
    <s v="2016-03-22"/>
    <s v="2016-03-22"/>
    <m/>
    <s v="info@jyve.com"/>
    <s v="(415)901-8101"/>
    <s v="https://www.crunchbase.com/organization/jyve-3"/>
    <m/>
    <m/>
    <s v="7f71c81a-cc1d-7aca-46b4-b07bd0b8c4b9"/>
  </r>
  <r>
    <x v="9230"/>
    <s v="ikatch.com"/>
    <m/>
    <m/>
    <m/>
    <m/>
    <x v="0"/>
    <s v="Katch is a service that allows people to meet other people through swiping on profiles and deciding whether to talk to them or not."/>
    <s v="location based services|service industry|social"/>
    <x v="1941"/>
    <x v="1"/>
    <n v="1"/>
    <n v="33805.102316776298"/>
    <s v="2016-01-07"/>
    <s v="2016-03-22"/>
    <s v="2016-03-22"/>
    <m/>
    <s v="julia@ikatch.com"/>
    <n v="353539100100"/>
    <s v="https://www.crunchbase.com/organization/katch-3"/>
    <s v="https://www.twitter.com/katchteam"/>
    <s v="https://www.facebook.com/katchteam"/>
    <s v="5f8fa370-fc81-3bb4-9cb4-1c4fe332a86f"/>
  </r>
  <r>
    <x v="9231"/>
    <s v="lisk.io"/>
    <s v="DEU"/>
    <m/>
    <s v="Aachen"/>
    <s v="Aachen"/>
    <x v="0"/>
    <s v="Lisk decentralized applications can be built from the ground up in pure Javascript"/>
    <s v="cryptocurrency|publishing|software"/>
    <x v="2336"/>
    <x v="1"/>
    <n v="1"/>
    <n v="5750000"/>
    <s v="2016-01-07"/>
    <s v="2016-03-22"/>
    <s v="2016-03-22"/>
    <m/>
    <s v="business@lisk.io"/>
    <m/>
    <s v="https://www.crunchbase.com/organization/lisk"/>
    <s v="https://www.twitter.com/liskhq"/>
    <s v="https://www.facebook.com/liskhq/"/>
    <s v="da649e59-7de8-da9b-2f0e-c99500ccae3a"/>
  </r>
  <r>
    <x v="9232"/>
    <s v="mymately.com"/>
    <s v="USA"/>
    <s v="NY"/>
    <s v="New York City"/>
    <s v="New York"/>
    <x v="0"/>
    <s v="Mately tests its members for STDs and enables them to share their results with others when using online dating sites and apps."/>
    <s v="health care|internet"/>
    <x v="309"/>
    <x v="1"/>
    <n v="2"/>
    <n v="350000"/>
    <s v="2014-09-25"/>
    <s v="2014-09-25"/>
    <s v="2016-03-22"/>
    <m/>
    <m/>
    <m/>
    <s v="https://www.crunchbase.com/organization/mately"/>
    <s v="https://www.twitter.com/mymately"/>
    <s v="https://www.facebook.com/mately-950494171724857"/>
    <s v="45233417-63c3-950e-5013-b9615a19add8"/>
  </r>
  <r>
    <x v="9233"/>
    <s v="medicaldepartures.com"/>
    <s v="THA"/>
    <m/>
    <s v="Bangkok"/>
    <s v="Bangkok"/>
    <x v="0"/>
    <s v="Medical Departures is a medical service marketplace that helps patients find, compare &amp; book medical appointments around the globe"/>
    <s v="fitness|health care|wellness"/>
    <x v="541"/>
    <x v="0"/>
    <n v="1"/>
    <n v="2500000"/>
    <s v="2014-11-04"/>
    <s v="2016-03-22"/>
    <s v="2016-03-22"/>
    <m/>
    <s v="care@medicaldepartures.com"/>
    <s v="'+66 2 105 5744"/>
    <s v="https://www.crunchbase.com/organization/medical-departures"/>
    <s v="https://www.twitter.com/meddepartures"/>
    <s v="https://www.facebook.com/medicaldepartures"/>
    <s v="131c7d74-d35d-f718-4b5c-106be8654bd1"/>
  </r>
  <r>
    <x v="9234"/>
    <s v="engage.mobilefit.com"/>
    <s v="USA"/>
    <s v="KY"/>
    <s v="Louisville"/>
    <s v="Louisville"/>
    <x v="0"/>
    <s v="Fitness Centers with comprehensive member engagement technology based on the science"/>
    <s v="computer|fitness|health care|wellness"/>
    <x v="1714"/>
    <x v="0"/>
    <n v="1"/>
    <m/>
    <s v="2006-01-01"/>
    <s v="2016-03-22"/>
    <s v="2016-03-22"/>
    <m/>
    <s v="info@mobilefit.com"/>
    <s v="(888)817-7404"/>
    <s v="https://www.crunchbase.com/organization/mobilefit"/>
    <s v="https://www.twitter.com/mobile_fit"/>
    <s v="https://www.facebook.com/mobilefit.us"/>
    <s v="8ccc86df-0313-1d2b-bb0b-6b05a83d33ec"/>
  </r>
  <r>
    <x v="9235"/>
    <s v="nilai.com"/>
    <s v="CHN"/>
    <m/>
    <s v="Beijing"/>
    <s v="Beijing"/>
    <x v="0"/>
    <s v="Chinese Nilai.com P2P platform for tour guide services"/>
    <s v="location based services|tourism|travel"/>
    <x v="951"/>
    <x v="2"/>
    <n v="1"/>
    <n v="2300000"/>
    <s v="2015-04-01"/>
    <s v="2016-03-22"/>
    <s v="2016-03-22"/>
    <m/>
    <m/>
    <n v="861062822978"/>
    <s v="https://www.crunchbase.com/organization/nilai"/>
    <m/>
    <m/>
    <s v="24172675-8480-d405-a881-a82c15e9b76f"/>
  </r>
  <r>
    <x v="9236"/>
    <s v="openlending.com"/>
    <s v="USA"/>
    <s v="TX"/>
    <s v="Austin"/>
    <s v="Austin"/>
    <x v="0"/>
    <s v="Open Lending was formed in 2000 in Austin, Texas to provide automated lending services to financial institutions."/>
    <s v="finance|financial services|fintech"/>
    <x v="24"/>
    <x v="0"/>
    <n v="2"/>
    <n v="50000000"/>
    <s v="2000-01-01"/>
    <s v="2009-10-06"/>
    <s v="2016-03-22"/>
    <m/>
    <s v="support@openlending.com"/>
    <s v="'512-892-0400"/>
    <s v="https://www.crunchbase.com/organization/open-lending"/>
    <s v="https://www.twitter.com/lendproaus"/>
    <s v="http://www.facebook.com/pages/open-lending-llc/453172608084899"/>
    <s v="9eddd3c5-3d94-96cc-3ba7-691d4619d285"/>
  </r>
  <r>
    <x v="9237"/>
    <s v="osvehicle.com"/>
    <s v="USA"/>
    <s v="CA"/>
    <s v="SF Bay Area"/>
    <s v="Palo Alto"/>
    <x v="0"/>
    <s v="OSVehicle is creating the first open source hardware platform for electric vehicles."/>
    <s v="automotive|hardware|open source"/>
    <x v="2337"/>
    <x v="2"/>
    <n v="1"/>
    <n v="120000"/>
    <s v="2013-10-02"/>
    <s v="2016-03-22"/>
    <s v="2016-03-22"/>
    <m/>
    <s v="info@osvehicle.com"/>
    <m/>
    <s v="https://www.crunchbase.com/organization/osvehicle"/>
    <s v="https://www.twitter.com/osvehicle"/>
    <s v="https://www.facebook.com/osvehicle"/>
    <s v="c772c4ce-66d1-0018-fe3d-7fe5c7822bb1"/>
  </r>
  <r>
    <x v="9238"/>
    <s v="permissionclick.com"/>
    <s v="CAN"/>
    <s v="MB"/>
    <s v="Winnipeg"/>
    <s v="Winnipeg"/>
    <x v="0"/>
    <s v="Digital Permission Slips and Payment Collection for K-12 Schools."/>
    <s v="edtech|information technology|payments"/>
    <x v="2338"/>
    <x v="1"/>
    <n v="1"/>
    <n v="1750000"/>
    <s v="2013-01-01"/>
    <s v="2016-03-22"/>
    <s v="2016-03-22"/>
    <m/>
    <m/>
    <s v="(844) 737-6477"/>
    <s v="https://www.crunchbase.com/organization/permission-click"/>
    <s v="https://www.twitter.com/permissionclick"/>
    <s v="https://www.facebook.com/permission-click-1430334247256203/"/>
    <s v="94aac6df-1c6d-2a2f-f31b-d41bf4944aff"/>
  </r>
  <r>
    <x v="9239"/>
    <s v="pikazoapp.com"/>
    <s v="USA"/>
    <s v="MO"/>
    <s v="St. Louis"/>
    <s v="St Louis"/>
    <x v="0"/>
    <s v="Pikazo is at the very bleeding edge of neural network software"/>
    <s v="mobile apps"/>
    <x v="45"/>
    <x v="2"/>
    <n v="1"/>
    <n v="500000"/>
    <s v="2015-11-01"/>
    <s v="2016-03-22"/>
    <s v="2016-03-22"/>
    <m/>
    <m/>
    <m/>
    <s v="https://www.crunchbase.com/organization/pikazo"/>
    <s v="https://www.twitter.com/pikazoapp"/>
    <s v="https://www.facebook.com/pikazoapp/"/>
    <s v="a9b3e05e-c29d-108a-5307-73c8aacdf709"/>
  </r>
  <r>
    <x v="9240"/>
    <s v="price.com"/>
    <s v="USA"/>
    <s v="CA"/>
    <s v="Anaheim"/>
    <s v="Irvine"/>
    <x v="0"/>
    <s v="Price.com is a search engine aiming to provide shoppers all around the world with finding the best deals."/>
    <s v="e-commerce|shopping"/>
    <x v="63"/>
    <x v="1"/>
    <n v="1"/>
    <n v="1500000"/>
    <m/>
    <s v="2016-03-22"/>
    <s v="2016-03-22"/>
    <m/>
    <s v="sales@price.com"/>
    <s v="'+1 (714) 425-2547"/>
    <s v="https://www.crunchbase.com/organization/price-com"/>
    <s v="https://www.twitter.com/pricedotcom"/>
    <s v="https://www.facebook.com/pricedotcom"/>
    <s v="0696fa65-d136-2b0c-3e3e-77f6ef2f64f6"/>
  </r>
  <r>
    <x v="9241"/>
    <s v="realtalk-now.com"/>
    <m/>
    <m/>
    <m/>
    <m/>
    <x v="0"/>
    <s v="Meet new people in an innovative new mobile experience."/>
    <m/>
    <x v="5"/>
    <x v="1"/>
    <n v="1"/>
    <m/>
    <m/>
    <s v="2016-03-22"/>
    <s v="2016-03-22"/>
    <m/>
    <m/>
    <m/>
    <s v="https://www.crunchbase.com/organization/realtalk-3"/>
    <m/>
    <m/>
    <s v="45f6722f-b8d9-2993-a871-9c31d88dc2a1"/>
  </r>
  <r>
    <x v="9242"/>
    <s v="recomn.com"/>
    <s v="MYS"/>
    <m/>
    <s v="MYS - Other"/>
    <s v="Petaling"/>
    <x v="0"/>
    <s v="RecomN.com is a place to find recommended services in Malaysia."/>
    <s v="events|home improvement|internet"/>
    <x v="2339"/>
    <x v="0"/>
    <n v="1"/>
    <n v="1000000"/>
    <s v="2014-07-01"/>
    <s v="2016-03-22"/>
    <s v="2016-03-22"/>
    <m/>
    <s v="hello@recomn.com"/>
    <n v="60178693038"/>
    <s v="https://www.crunchbase.com/organization/recomn"/>
    <s v="https://www.twitter.com/recomn"/>
    <s v="http://www.facebook.com/recomn"/>
    <s v="4cf41534-1d18-d1dc-6ceb-3857769f30aa"/>
  </r>
  <r>
    <x v="9243"/>
    <s v="responseteam1.com"/>
    <s v="USA"/>
    <s v="IL"/>
    <s v="Chicago"/>
    <s v="Chicago"/>
    <x v="0"/>
    <s v="A Wheeling, Ill.-based provider of property restoration and renovation services"/>
    <m/>
    <x v="5"/>
    <x v="7"/>
    <n v="1"/>
    <m/>
    <s v="2010-01-01"/>
    <s v="2016-03-22"/>
    <s v="2016-03-22"/>
    <m/>
    <m/>
    <s v="'+1 (919) 467-5517"/>
    <s v="https://www.crunchbase.com/organization/response-team-1"/>
    <m/>
    <s v="https://www.facebook.com/response-team-1-1627594687521127"/>
    <s v="56e61b70-5f63-0e4c-cbb6-6be06620df30"/>
  </r>
  <r>
    <x v="9244"/>
    <s v="rootstock.io"/>
    <s v="ARG"/>
    <m/>
    <s v="Buenos Aires"/>
    <s v="Buenos Aires"/>
    <x v="0"/>
    <s v="RSK is the first open-source smart contract platform"/>
    <s v="financial services|internet|software"/>
    <x v="2340"/>
    <x v="1"/>
    <n v="1"/>
    <n v="1000000"/>
    <s v="2015-01-01"/>
    <s v="2016-03-22"/>
    <s v="2016-03-22"/>
    <m/>
    <m/>
    <m/>
    <s v="https://www.crunchbase.com/organization/rsk-labs-rootstock"/>
    <s v="https://www.twitter.com/rsksmart"/>
    <s v="https://www.facebook.com/rsksmart/"/>
    <s v="16baa5c5-b88a-19f7-428e-653ee719a9c0"/>
  </r>
  <r>
    <x v="9245"/>
    <s v="shiftboard.com"/>
    <s v="USA"/>
    <s v="WA"/>
    <s v="Seattle"/>
    <s v="Seattle"/>
    <x v="0"/>
    <s v="Shiftboard Online Scheduling, cloud-based workforce management software, enables automated and real-time scheduling of employee shifts."/>
    <s v="software"/>
    <x v="10"/>
    <x v="0"/>
    <n v="4"/>
    <n v="5392573"/>
    <s v="2002-09-01"/>
    <s v="2009-05-04"/>
    <s v="2016-03-22"/>
    <m/>
    <s v="newcontact@shiftboard.com"/>
    <s v="'206-427-6436"/>
    <s v="https://www.crunchbase.com/organization/shiftboard"/>
    <s v="https://www.twitter.com/shiftboard"/>
    <s v="https://www.facebook.com/shiftboard"/>
    <s v="2f3dea5b-ba0b-69c0-b80e-d82f68f7f688"/>
  </r>
  <r>
    <x v="9246"/>
    <s v="sightmachine.com"/>
    <s v="USA"/>
    <s v="CA"/>
    <s v="SF Bay Area"/>
    <s v="San Francisco"/>
    <x v="0"/>
    <s v="Sight Machine is the category leader for manufacturing analytics"/>
    <s v="analytics|automotive|big data|industrial automation|manufacturing|saas"/>
    <x v="2341"/>
    <x v="6"/>
    <n v="3"/>
    <n v="26553368"/>
    <s v="2012-01-01"/>
    <s v="2013-06-03"/>
    <s v="2016-03-22"/>
    <m/>
    <s v="info@sightmachine.com"/>
    <s v="(888) 461-5739"/>
    <s v="https://www.crunchbase.com/organization/sight-machine"/>
    <s v="https://www.twitter.com/sightmachine"/>
    <s v="https://www.facebook.com/pages/sight-machine/124076604273563"/>
    <s v="7acc3d32-4bee-8677-31ca-12850b57e556"/>
  </r>
  <r>
    <x v="3539"/>
    <s v="gosizzle.io"/>
    <s v="USA"/>
    <s v="TN"/>
    <s v="Nashville"/>
    <s v="Nashville"/>
    <x v="0"/>
    <s v="Sizzle is a recruitment automation platform that saves recruiters time while improving the candidate experience"/>
    <m/>
    <x v="5"/>
    <x v="1"/>
    <n v="1"/>
    <m/>
    <s v="2015-09-12"/>
    <s v="2016-03-22"/>
    <s v="2016-03-22"/>
    <m/>
    <m/>
    <m/>
    <s v="https://www.crunchbase.com/organization/sizzle-2"/>
    <s v="https://www.twitter.com/go_sizzle"/>
    <s v="https://www.facebook.com/gosizzle"/>
    <s v="d433bcb6-979d-1f53-fa80-2a561f06c8c0"/>
  </r>
  <r>
    <x v="9247"/>
    <s v="spectraledge.co.uk"/>
    <s v="GBR"/>
    <m/>
    <s v="London"/>
    <s v="Cambridge"/>
    <x v="0"/>
    <s v="Spectral Edge Pty Ltd is a mobile apps developer company which has developed apps like InfusiCalc."/>
    <s v="health care"/>
    <x v="3"/>
    <x v="1"/>
    <n v="2"/>
    <n v="2676435.35653017"/>
    <s v="2011-02-01"/>
    <s v="2014-07-22"/>
    <s v="2016-03-22"/>
    <m/>
    <s v="INFO@SPECTRALEDGE.CO.UK"/>
    <n v="4401223855055"/>
    <s v="https://www.crunchbase.com/organization/spectral-edge"/>
    <s v="https://www.twitter.com/spectraledgeltd"/>
    <s v="http://www.facebook.com/spectraledge"/>
    <s v="90f12ce2-5821-261f-c053-d1668c41e8e6"/>
  </r>
  <r>
    <x v="9248"/>
    <s v="spectruminteractive.co"/>
    <s v="USA"/>
    <s v="LA"/>
    <s v="New Orleans"/>
    <s v="New Orleans"/>
    <x v="0"/>
    <s v="To create inspiring and educational digital media."/>
    <s v="digital media|music"/>
    <x v="223"/>
    <x v="1"/>
    <n v="1"/>
    <n v="1000000"/>
    <s v="2012-01-01"/>
    <s v="2016-03-22"/>
    <s v="2016-03-22"/>
    <m/>
    <m/>
    <s v="'850-443-3981"/>
    <s v="https://www.crunchbase.com/organization/tutti-dynamics"/>
    <s v="https://www.twitter.com/tuttidynamics"/>
    <s v="http://www.facebook.com/tuttidynamics"/>
    <s v="30bab63e-c25b-926f-5e12-38a4ad48e599"/>
  </r>
  <r>
    <x v="9249"/>
    <s v="startafire.com"/>
    <s v="ISR"/>
    <m/>
    <s v="Tel Aviv"/>
    <s v="Tel Aviv"/>
    <x v="0"/>
    <s v="start A FIRE enables individuals and brands to promote their social presence and content over any link they share."/>
    <s v="curated web"/>
    <x v="28"/>
    <x v="1"/>
    <n v="2"/>
    <n v="3600000"/>
    <s v="2013-01-01"/>
    <s v="2013-05-01"/>
    <s v="2016-03-22"/>
    <m/>
    <s v="hello@startafire.com"/>
    <m/>
    <s v="https://www.crunchbase.com/organization/startafire"/>
    <s v="https://www.twitter.com/startafirecom"/>
    <s v="http://www.facebook.com/startafirecom"/>
    <s v="b0bc3a2d-9cac-d90e-11af-e89110bc72b1"/>
  </r>
  <r>
    <x v="9250"/>
    <s v="taskus.com"/>
    <s v="USA"/>
    <s v="CA"/>
    <s v="Los Angeles"/>
    <s v="Santa Monica"/>
    <x v="0"/>
    <s v="TaskUs is a customer care and back office support company that helps companies provide exceptional experiences for their customers."/>
    <s v="enterprise software|lead generation|outsourcing"/>
    <x v="1304"/>
    <x v="2"/>
    <n v="2"/>
    <n v="29000000"/>
    <s v="2008-01-01"/>
    <s v="2015-06-08"/>
    <s v="2016-03-22"/>
    <m/>
    <s v="info@taskus.com"/>
    <m/>
    <s v="https://www.crunchbase.com/organization/taskus"/>
    <s v="https://www.twitter.com/taskus"/>
    <s v="http://www.facebook.com/taskus"/>
    <s v="d185c46a-b94b-55fe-2cc3-76a6d8f76f60"/>
  </r>
  <r>
    <x v="9251"/>
    <s v="threedayrule.com"/>
    <s v="USA"/>
    <s v="CA"/>
    <s v="Los Angeles"/>
    <s v="Los Angeles"/>
    <x v="0"/>
    <s v="A leading tech-enabled, personalized matchmaking company. Curated matches. Zero Work. Expert Advice."/>
    <s v="curated web|dating|internet"/>
    <x v="323"/>
    <x v="0"/>
    <n v="3"/>
    <n v="1570000"/>
    <s v="2013-01-01"/>
    <s v="2013-01-01"/>
    <s v="2016-03-22"/>
    <m/>
    <s v="support@threedayrule.com"/>
    <n v="19493511369"/>
    <s v="https://www.crunchbase.com/organization/three-day-rule"/>
    <s v="https://www.twitter.com/threedayrule"/>
    <s v="http://www.facebook.com/threedayrule"/>
    <s v="b5af515c-a923-dd68-33c8-94bac3f6e467"/>
  </r>
  <r>
    <x v="9252"/>
    <s v="topas.com"/>
    <s v="DEU"/>
    <m/>
    <s v="DEU - Other"/>
    <s v="Höchst"/>
    <x v="0"/>
    <s v="TOPAS Advanced Polymers is the world’s leading maker of COC (cyclic olefin copolymer)"/>
    <s v="advanced materials|chemical|chemical engineering"/>
    <x v="222"/>
    <x v="6"/>
    <n v="1"/>
    <n v="15775714.4144956"/>
    <s v="2006-01-01"/>
    <s v="2016-03-22"/>
    <s v="2016-03-22"/>
    <m/>
    <m/>
    <s v="'+49 180 5 186727"/>
    <s v="https://www.crunchbase.com/organization/topas-therapeutics"/>
    <s v="https://www.twitter.com/topas"/>
    <m/>
    <s v="fc9aac75-0de0-2665-fe2e-bcca76ee62af"/>
  </r>
  <r>
    <x v="9253"/>
    <s v="travelzen.com"/>
    <s v="HKG"/>
    <m/>
    <s v="Hong Kong"/>
    <s v="Hong Kong"/>
    <x v="0"/>
    <s v="Travelzen.com is an international online travel product integration platform."/>
    <s v="e-commerce|tourism|travel"/>
    <x v="138"/>
    <x v="7"/>
    <n v="4"/>
    <n v="104660000"/>
    <s v="2007-01-01"/>
    <s v="2010-01-01"/>
    <s v="2016-03-22"/>
    <m/>
    <s v="booking@travelzen.com"/>
    <s v="'+852 2989 6289"/>
    <s v="https://www.crunchbase.com/organization/travelzen-com"/>
    <m/>
    <s v="http://www.facebook.com/travelzen"/>
    <s v="e9a6bac0-907a-0b9e-e12d-b1591caa532e"/>
  </r>
  <r>
    <x v="9254"/>
    <s v="u-hop.com"/>
    <s v="PHL"/>
    <m/>
    <s v="Manila"/>
    <s v="Pasig"/>
    <x v="0"/>
    <s v="UNLIMITED shuttle ride for billions of workers &amp; students under $2.50 a day worldwide. U-HOP will revolutionize how people commute daily."/>
    <s v="payments|restaurants|transportation|travel"/>
    <x v="2342"/>
    <x v="2"/>
    <n v="1"/>
    <n v="7400000"/>
    <s v="2015-05-19"/>
    <s v="2016-03-22"/>
    <s v="2016-03-22"/>
    <m/>
    <s v="member@u-hop.com"/>
    <s v="(632) 904-8439"/>
    <s v="https://www.crunchbase.com/organization/u-hop"/>
    <s v="https://www.twitter.com/uhoptheworld"/>
    <s v="https://www.facebook.com/uhopnow"/>
    <s v="7bb9c870-aac9-08d7-16ad-6477a0f972e4"/>
  </r>
  <r>
    <x v="9255"/>
    <s v="8tracks.com"/>
    <s v="USA"/>
    <s v="CA"/>
    <s v="SF Bay Area"/>
    <s v="San Francisco"/>
    <x v="0"/>
    <s v="8tracks is an internet radio and social network that streams user-curated song playlists that contain at least 8 tracks."/>
    <s v="internet radio|media and entertainment|music"/>
    <x v="223"/>
    <x v="0"/>
    <n v="4"/>
    <n v="5709877"/>
    <s v="2008-08-08"/>
    <s v="2012-10-26"/>
    <s v="2016-03-21"/>
    <m/>
    <s v="info@8tracks.com"/>
    <s v="'415-948-4216"/>
    <s v="https://www.crunchbase.com/organization/8tracks"/>
    <s v="https://www.twitter.com/8tracks"/>
    <s v="http://www.facebook.com/8tracks"/>
    <s v="2251d3da-7c8c-27e8-a7ae-1797af0432fe"/>
  </r>
  <r>
    <x v="9256"/>
    <s v="adarzabio.com"/>
    <s v="USA"/>
    <s v="MO"/>
    <s v="St. Louis"/>
    <s v="St Louis"/>
    <x v="0"/>
    <s v="Adarza BioSystems develops a biological assay platform for measuring clinical and point-of-care samples."/>
    <s v="biotechnology|clinical trials|health diagnostics"/>
    <x v="44"/>
    <x v="0"/>
    <n v="5"/>
    <n v="14050000"/>
    <s v="2008-01-01"/>
    <s v="2013-04-17"/>
    <s v="2016-03-21"/>
    <m/>
    <s v="info@adarzabio.com"/>
    <s v="(585) 292-7870"/>
    <s v="https://www.crunchbase.com/organization/adarza-biosystems"/>
    <m/>
    <m/>
    <s v="9435661c-a30c-00fe-c508-ea560001a696"/>
  </r>
  <r>
    <x v="9257"/>
    <s v="airphxenvironmental.com"/>
    <s v="USA"/>
    <s v="VA"/>
    <s v="Washington, D.C."/>
    <s v="Arlington"/>
    <x v="0"/>
    <s v="PhoenixAIRE has developed a revolutionary sanitizing appliance, using non-thermal plasma to eliminate."/>
    <s v="market research"/>
    <x v="681"/>
    <x v="2"/>
    <n v="1"/>
    <n v="725000"/>
    <m/>
    <s v="2016-03-21"/>
    <s v="2016-03-21"/>
    <m/>
    <s v="info@phoenixaire.com"/>
    <s v="(888)263-3882"/>
    <s v="https://www.crunchbase.com/organization/airphx-environmental"/>
    <m/>
    <s v="https://www.facebook.com/phoenixairecompany/"/>
    <s v="68dacdef-0034-5a6f-06ee-3782674062c8"/>
  </r>
  <r>
    <x v="9258"/>
    <s v="aseko.fi"/>
    <s v="USA"/>
    <s v="SC"/>
    <s v="Greenville - Spartanburg"/>
    <s v="Greenville"/>
    <x v="0"/>
    <s v="Aseko, Inc. was formerly known as Glucotec Inc. The company was incorporated in 2008 and is based in Greenville, South Carolina."/>
    <s v="health care"/>
    <x v="3"/>
    <x v="2"/>
    <n v="1"/>
    <n v="4999865"/>
    <s v="2008-01-01"/>
    <s v="2016-03-21"/>
    <s v="2016-03-21"/>
    <m/>
    <m/>
    <m/>
    <s v="https://www.crunchbase.com/organization/aseko"/>
    <m/>
    <m/>
    <s v="6a03ecd1-a48b-7dc0-fe42-e4b79054c7cb"/>
  </r>
  <r>
    <x v="9259"/>
    <s v="atlantichc.com"/>
    <s v="GBR"/>
    <m/>
    <s v="GBR - Other"/>
    <s v="Saffron Walden"/>
    <x v="0"/>
    <s v="Atlantic Healthcare plc is an international specialty pharmaceutical company."/>
    <s v="biotechnology|health care|pharmaceutical"/>
    <x v="44"/>
    <x v="1"/>
    <n v="2"/>
    <n v="26870712.1884396"/>
    <s v="2006-01-01"/>
    <s v="2013-03-18"/>
    <s v="2016-03-21"/>
    <m/>
    <m/>
    <n v="441799513391"/>
    <s v="https://www.crunchbase.com/organization/atlantic-healthcare"/>
    <m/>
    <m/>
    <s v="f97c75df-0f29-88c2-42dd-4c2a813a02d5"/>
  </r>
  <r>
    <x v="9260"/>
    <s v="bicdroid.com"/>
    <s v="CAN"/>
    <s v="ON"/>
    <s v="ON - Other"/>
    <s v="Petersburg"/>
    <x v="0"/>
    <s v="BicDroid QNote, a quarantined note-taking system that memorizes and strongly safeguards all of your secrets."/>
    <s v="software"/>
    <x v="10"/>
    <x v="1"/>
    <n v="1"/>
    <n v="720000"/>
    <s v="2013-01-01"/>
    <s v="2016-03-21"/>
    <s v="2016-03-21"/>
    <m/>
    <s v="info@bicdroid.com"/>
    <m/>
    <s v="https://www.crunchbase.com/organization/bicdroid"/>
    <s v="https://www.twitter.com/bicdroid"/>
    <s v="https://www.facebook.com/bicdroid"/>
    <s v="f840cf4f-35d4-833f-4368-595b88f5e465"/>
  </r>
  <r>
    <x v="9261"/>
    <s v="biome.io"/>
    <s v="USA"/>
    <s v="CA"/>
    <s v="SF Bay Area"/>
    <s v="Sausalito"/>
    <x v="0"/>
    <s v="Analytic applications that help cardiovascular teams do their best work."/>
    <m/>
    <x v="5"/>
    <x v="6"/>
    <n v="1"/>
    <m/>
    <s v="2013-01-01"/>
    <s v="2016-03-21"/>
    <s v="2016-03-21"/>
    <m/>
    <s v="info@biome.io"/>
    <s v="(415)944-1331"/>
    <s v="https://www.crunchbase.com/organization/biome-analytics"/>
    <m/>
    <m/>
    <s v="70947d30-26ce-0e25-16b0-6e4c8bd01f92"/>
  </r>
  <r>
    <x v="9262"/>
    <s v="blurrt.co.uk"/>
    <s v="GBR"/>
    <m/>
    <s v="London"/>
    <s v="London"/>
    <x v="0"/>
    <s v="Blurrt is a social analytics &amp; content software platform allows users to collect, listen, showcase, anaylse and engage with social audience."/>
    <s v="information technology"/>
    <x v="59"/>
    <x v="1"/>
    <n v="2"/>
    <n v="1470319.6760981199"/>
    <s v="2012-07-01"/>
    <s v="2015-12-19"/>
    <s v="2016-03-21"/>
    <m/>
    <s v="hello@blurrt.co.uk"/>
    <n v="1873851880"/>
    <s v="https://www.crunchbase.com/organization/blurrt"/>
    <s v="https://www.twitter.com/blurrtuk"/>
    <s v="https://www.facebook.com/blurrtuk"/>
    <s v="ff145e45-90b6-1ed3-a40a-516805d4b87a"/>
  </r>
  <r>
    <x v="9263"/>
    <s v="cardekho.com"/>
    <s v="IND"/>
    <m/>
    <s v="New Delhi"/>
    <s v="Gurgaon"/>
    <x v="0"/>
    <s v="Cardekho is a car search venture that helps users buy cars that are right for them."/>
    <s v="automotive|e-commerce|information services"/>
    <x v="2343"/>
    <x v="7"/>
    <n v="4"/>
    <n v="65000000"/>
    <s v="2005-01-01"/>
    <s v="2013-11-27"/>
    <s v="2016-03-21"/>
    <m/>
    <s v="contact@cardekho.com"/>
    <s v="1(800) 200-3000"/>
    <s v="https://www.crunchbase.com/organization/cardekho"/>
    <s v="https://www.twitter.com/cardekho"/>
    <s v="https://www.facebook.com/pages/cardekho/179167414600"/>
    <s v="2d7d7e24-88c0-ab97-cd02-a83a3b3bfd95"/>
  </r>
  <r>
    <x v="9264"/>
    <s v="trychitter.com"/>
    <m/>
    <m/>
    <m/>
    <m/>
    <x v="0"/>
    <s v="This app will change your university life. Give shoutouts, meet bae, discuss your love of caffeine. Your wall, your campus, no randoms."/>
    <s v="apps"/>
    <x v="50"/>
    <x v="2"/>
    <n v="2"/>
    <n v="120000"/>
    <m/>
    <s v="2015-11-01"/>
    <s v="2016-03-21"/>
    <m/>
    <m/>
    <m/>
    <s v="https://www.crunchbase.com/organization/chitter-3"/>
    <s v="https://www.twitter.com/trychitter"/>
    <s v="https://www.facebook.com/trychitterapp"/>
    <s v="b964d5b1-7ffd-d4dc-e359-c92b61eae94d"/>
  </r>
  <r>
    <x v="9265"/>
    <s v="cityshor.com"/>
    <s v="IND"/>
    <m/>
    <s v="Ahmedabad"/>
    <s v="Ahmedabad"/>
    <x v="0"/>
    <s v="CityShor sifts through lots of places, information, food joints, restaurants, shopping hubs, stores, products and travel places in Ahmedabad"/>
    <s v="curated web"/>
    <x v="28"/>
    <x v="1"/>
    <n v="1"/>
    <m/>
    <s v="2012-12-27"/>
    <s v="2016-03-21"/>
    <s v="2016-03-21"/>
    <m/>
    <s v="hi@cityshor.com"/>
    <m/>
    <s v="https://www.crunchbase.com/organization/cityshor"/>
    <s v="https://www.twitter.com/cityshor"/>
    <s v="https://www.facebook.com/cityshor"/>
    <s v="5f460c61-d553-4dda-d531-7f6a5513dc13"/>
  </r>
  <r>
    <x v="9266"/>
    <s v="clarivoy.com"/>
    <s v="USA"/>
    <s v="OH"/>
    <s v="Columbus, Ohio"/>
    <s v="Columbus"/>
    <x v="0"/>
    <s v="Clarivoy is a marketing technology company whose products grant marketers incomparable visibility into their customers and campaigns."/>
    <s v="advertising|analytics|marketing"/>
    <x v="977"/>
    <x v="0"/>
    <n v="3"/>
    <n v="2920000"/>
    <s v="2009-01-01"/>
    <s v="2014-09-05"/>
    <s v="2016-03-21"/>
    <m/>
    <s v="hello@clarivoy.com"/>
    <s v="(614) 444-4321"/>
    <s v="https://www.crunchbase.com/organization/clarivoy"/>
    <s v="https://www.twitter.com/clarivoy"/>
    <s v="https://www.facebook.com/clarivoy/"/>
    <s v="602718eb-a05a-e081-6f45-517e18c36d94"/>
  </r>
  <r>
    <x v="9267"/>
    <s v="crazylister.com"/>
    <s v="ISR"/>
    <m/>
    <s v="Tel Aviv"/>
    <s v="Tel Aviv"/>
    <x v="0"/>
    <s v="CrazyLister is the easiest way to create professional, high-converting product pages for marketplaces"/>
    <s v="e-commerce|saas"/>
    <x v="63"/>
    <x v="1"/>
    <n v="3"/>
    <n v="866770.55091259698"/>
    <s v="2014-01-01"/>
    <s v="2014-01-01"/>
    <s v="2016-03-21"/>
    <m/>
    <m/>
    <m/>
    <s v="https://www.crunchbase.com/organization/crazylister"/>
    <s v="https://www.twitter.com/crazylister_com"/>
    <s v="https://www.facebook.com/crazylister/"/>
    <s v="36ca5062-e0d8-4dc4-4655-1639cde50675"/>
  </r>
  <r>
    <x v="9268"/>
    <s v="creditseva.com"/>
    <s v="IND"/>
    <m/>
    <s v="Hyderabad"/>
    <s v="Hyderabad"/>
    <x v="0"/>
    <s v="Consumer Credit Analytics and Management Tool online"/>
    <s v="analytics|banking|software"/>
    <x v="1776"/>
    <x v="1"/>
    <n v="2"/>
    <n v="375931.402919341"/>
    <s v="2011-01-01"/>
    <s v="2015-04-11"/>
    <s v="2016-03-21"/>
    <m/>
    <s v="info@creditseva.com"/>
    <n v="4066336661"/>
    <s v="https://www.crunchbase.com/organization/creditseva-com"/>
    <s v="https://www.twitter.com/creditseva"/>
    <s v="https://www.facebook.com/creditseva"/>
    <s v="651f836c-d9e3-4136-ca9b-70dbd7cfe38a"/>
  </r>
  <r>
    <x v="9269"/>
    <s v="crowdstreet.com"/>
    <s v="USA"/>
    <s v="OR"/>
    <s v="Portland, Oregon"/>
    <s v="Portland"/>
    <x v="0"/>
    <s v="The $300 billion commercial real estate financing market is ripe for disruption."/>
    <s v="crowdfunding|finance|internet|real estate"/>
    <x v="2299"/>
    <x v="1"/>
    <n v="3"/>
    <n v="5525000"/>
    <s v="2013-03-01"/>
    <s v="2014-09-10"/>
    <s v="2016-03-21"/>
    <m/>
    <s v="tore@crowdstreet.com"/>
    <s v="(888) 432-7693"/>
    <s v="https://www.crunchbase.com/organization/crowdstreet"/>
    <s v="https://www.twitter.com/crowdstreet"/>
    <s v="http://www.facebook.com/crowdst"/>
    <s v="ec1e033b-7342-9845-15a3-7e30c32f273a"/>
  </r>
  <r>
    <x v="9270"/>
    <s v="thecyberhawk.com"/>
    <s v="GBR"/>
    <m/>
    <s v="Livingston"/>
    <s v="Livingston"/>
    <x v="0"/>
    <s v="Cyberhawk provides aerial inspection and surveying by using Remotely Operated Aerial Vehicles (ROAV)."/>
    <s v="energy|industrial|oil and gas"/>
    <x v="89"/>
    <x v="0"/>
    <n v="3"/>
    <n v="4783791.9802727904"/>
    <s v="2008-01-01"/>
    <s v="2012-01-01"/>
    <s v="2016-03-21"/>
    <m/>
    <s v="info@thecyberhawk.com"/>
    <s v="44 1506 592 187"/>
    <s v="https://www.crunchbase.com/organization/cyberhawk-innovations"/>
    <s v="https://www.twitter.com/thecyberhawk"/>
    <m/>
    <s v="d7ab39fe-199b-68df-ad1d-6a65616f97d0"/>
  </r>
  <r>
    <x v="9271"/>
    <s v="desygner.com"/>
    <m/>
    <m/>
    <m/>
    <m/>
    <x v="0"/>
    <s v="Create designs quickly and easily on the web or your mobile device. No skill required!"/>
    <s v="brand marketing|graphic design|printing|social media"/>
    <x v="2344"/>
    <x v="2"/>
    <n v="1"/>
    <n v="190132.864845954"/>
    <s v="2015-12-07"/>
    <s v="2016-03-21"/>
    <s v="2016-03-21"/>
    <m/>
    <s v="info@desygner.com"/>
    <m/>
    <s v="https://www.crunchbase.com/organization/desygner"/>
    <s v="https://www.twitter.com/desygnerapp"/>
    <s v="https://www.facebook.com/desygnerapp/"/>
    <s v="8b157142-c3d4-42ba-eb05-2eeb3415529c"/>
  </r>
  <r>
    <x v="9272"/>
    <s v="domo.com"/>
    <s v="USA"/>
    <s v="UT"/>
    <s v="Salt Lake City"/>
    <s v="American Fork"/>
    <x v="0"/>
    <s v="Domo delivers a SaaS-based platform that helps CEOs and business leaders transform the way they manage business via direct access to data."/>
    <s v="business intelligence|enterprise software|saas|web development"/>
    <x v="123"/>
    <x v="7"/>
    <n v="10"/>
    <n v="589650000"/>
    <s v="2010-10-01"/>
    <s v="2010-08-01"/>
    <s v="2016-03-21"/>
    <m/>
    <s v="info@domo.com"/>
    <s v="(800) 899-1000"/>
    <s v="https://www.crunchbase.com/organization/domo"/>
    <s v="https://www.twitter.com/domotalk"/>
    <s v="http://www.facebook.com/domohq"/>
    <s v="47858d54-d8aa-5166-bd66-a803ee0f1041"/>
  </r>
  <r>
    <x v="9273"/>
    <s v="easyhin.com"/>
    <s v="CHN"/>
    <m/>
    <s v="CHN - Other"/>
    <s v="Nanshan"/>
    <x v="0"/>
    <s v="An mobile internet company on healthcare management of women and children."/>
    <s v="children|health care|internet"/>
    <x v="309"/>
    <x v="0"/>
    <n v="1"/>
    <n v="15000000"/>
    <s v="2014-01-01"/>
    <s v="2016-03-21"/>
    <s v="2016-03-21"/>
    <m/>
    <s v="info@easyhin.com"/>
    <n v="75526656522"/>
    <s v="https://www.crunchbase.com/organization/easyhin-technology"/>
    <m/>
    <m/>
    <s v="bab3b21e-98bc-b105-5b75-aac685c35e7e"/>
  </r>
  <r>
    <x v="9274"/>
    <s v="egym.de"/>
    <s v="DEU"/>
    <m/>
    <s v="Munich"/>
    <s v="Munich"/>
    <x v="0"/>
    <s v="Wir bieten vollelektronische Kraftgeräte, Software zur Kundenbetreuung, Online-Trainingsplanung und Fitnesstracking."/>
    <s v="fitness|sports|wellness"/>
    <x v="541"/>
    <x v="3"/>
    <n v="2"/>
    <n v="60000000"/>
    <s v="2010-12-01"/>
    <s v="2014-07-21"/>
    <s v="2016-03-21"/>
    <m/>
    <s v="support@egym.de"/>
    <n v="4989921310599"/>
    <s v="https://www.crunchbase.com/organization/egym"/>
    <s v="https://www.twitter.com/egym_de"/>
    <s v="http://www.facebook.com/egym.de"/>
    <s v="f36d1623-898f-88b5-3b6d-f328b2cfdc01"/>
  </r>
  <r>
    <x v="9275"/>
    <s v="flexitifinancial.com."/>
    <s v="CAN"/>
    <s v="ON"/>
    <s v="Toronto"/>
    <s v="Toronto"/>
    <x v="0"/>
    <s v="Flexiti Financial is a Canadian fintech company"/>
    <s v="financial services|sales|service industry"/>
    <x v="1779"/>
    <x v="0"/>
    <n v="1"/>
    <n v="25000000"/>
    <s v="2013-01-01"/>
    <s v="2016-03-21"/>
    <s v="2016-03-21"/>
    <m/>
    <m/>
    <s v="1(877)259-3754"/>
    <s v="https://www.crunchbase.com/organization/flexiti-financial"/>
    <m/>
    <m/>
    <s v="d04de13f-9364-7c7a-3ec6-ae843fdf1367"/>
  </r>
  <r>
    <x v="9276"/>
    <s v="frontdeskhq.com"/>
    <s v="USA"/>
    <s v="WA"/>
    <s v="Seattle"/>
    <s v="Seattle"/>
    <x v="0"/>
    <s v="Front Desk HQ is a mobile-first, SaaS-based platform providing cloud-based client management tools for the personal services economy."/>
    <s v="mobile|payments|saas"/>
    <x v="1458"/>
    <x v="0"/>
    <n v="5"/>
    <n v="15700000"/>
    <s v="2012-11-30"/>
    <s v="2013-09-06"/>
    <s v="2016-03-21"/>
    <m/>
    <s v="info@frontdeskhq.com"/>
    <s v="'+1 (855) 417-7120"/>
    <s v="https://www.crunchbase.com/organization/front-desk-hq"/>
    <s v="https://www.twitter.com/frontdeskhq"/>
    <s v="http://www.facebook.com/frontdeskhq"/>
    <s v="8a4081d2-c813-2a85-9ebd-3535a3d8ddf3"/>
  </r>
  <r>
    <x v="9277"/>
    <s v="genoplan.com"/>
    <s v="USA"/>
    <s v="NY"/>
    <s v="New York City"/>
    <s v="New York"/>
    <x v="0"/>
    <s v="Genoplan helps reshape your future by utilizing cutting-edge medical technology and scientific innovation."/>
    <s v="health care"/>
    <x v="3"/>
    <x v="2"/>
    <n v="1"/>
    <n v="4200007"/>
    <m/>
    <s v="2016-03-21"/>
    <s v="2016-03-21"/>
    <m/>
    <s v="support@genoplan.com"/>
    <s v="'070-4242-1279"/>
    <s v="https://www.crunchbase.com/organization/genoplan"/>
    <m/>
    <s v="https://www.facebook.com/genoplan"/>
    <s v="36cab9ea-cc67-d286-37fa-9404ccc94efd"/>
  </r>
  <r>
    <x v="9278"/>
    <s v="girnarsez.com"/>
    <s v="IND"/>
    <m/>
    <s v="Jaipur"/>
    <s v="Jaipur"/>
    <x v="0"/>
    <s v="GirnarSoft (SEZ) Pvt. Ltd. is a business value focused IT company working on offshore and outsourced software development."/>
    <s v="developer tools|enterprise software|mobile|web development"/>
    <x v="245"/>
    <x v="7"/>
    <n v="3"/>
    <n v="65000000"/>
    <s v="2007-11-01"/>
    <s v="2013-11-20"/>
    <s v="2016-03-21"/>
    <m/>
    <s v="webmaster@girnarsoft.com"/>
    <n v="918430806595"/>
    <s v="https://www.crunchbase.com/organization/girnarsoft"/>
    <s v="https://www.twitter.com/girnarsoft"/>
    <s v="https://www.facebook.com/pages/girnar-software-pvt-ltd/226937580654567"/>
    <s v="f28e1d75-da7a-925e-1276-af6bc5416991"/>
  </r>
  <r>
    <x v="9279"/>
    <s v="gocardless.com"/>
    <s v="GBR"/>
    <m/>
    <s v="London"/>
    <s v="London"/>
    <x v="0"/>
    <s v="GoCardless is a UK-based online direct debit provider."/>
    <s v="financial services|internet|payments"/>
    <x v="305"/>
    <x v="2"/>
    <n v="4"/>
    <n v="24800000"/>
    <s v="2011-01-01"/>
    <s v="2012-02-07"/>
    <s v="2016-03-21"/>
    <m/>
    <s v="help@gocardless.com"/>
    <m/>
    <s v="https://www.crunchbase.com/organization/gocardless"/>
    <s v="https://www.twitter.com/gocardless"/>
    <s v="http://www.facebook.com/gocardless"/>
    <s v="095947ad-df58-6daa-fc67-da2a04b1d5f6"/>
  </r>
  <r>
    <x v="9280"/>
    <s v="greathorn.com"/>
    <s v="USA"/>
    <s v="MA"/>
    <s v="Boston"/>
    <s v="Belmont"/>
    <x v="0"/>
    <s v="GreatHorn is the leading cybersecurity solution for cloud communication infrastructure, including email, collaboration, and chat tools."/>
    <s v="cyber security|hardware|internet|machine learning"/>
    <x v="2345"/>
    <x v="1"/>
    <n v="2"/>
    <n v="2525000"/>
    <s v="2015-04-01"/>
    <s v="2015-09-24"/>
    <s v="2016-03-21"/>
    <m/>
    <s v="info@greathorn.com"/>
    <s v="(800) 605-2566"/>
    <s v="https://www.crunchbase.com/organization/greathorn"/>
    <s v="https://www.twitter.com/@greathorn_inc"/>
    <s v="https://www.facebook.com/greathorninc"/>
    <s v="e792b1e5-838d-b376-f9a3-c9c49466204a"/>
  </r>
  <r>
    <x v="9281"/>
    <s v="groupay.co.uk"/>
    <s v="GBR"/>
    <m/>
    <s v="London"/>
    <s v="London"/>
    <x v="3"/>
    <s v="GrouPAY, a way to collect money online, is designed to help SMEs and individuals who regularly collect money from many people."/>
    <s v="online auctions|payments|software"/>
    <x v="978"/>
    <x v="1"/>
    <n v="3"/>
    <n v="19252890"/>
    <s v="2011-01-01"/>
    <s v="2012-10-23"/>
    <s v="2016-03-21"/>
    <m/>
    <s v="matt@groupay.co.uk"/>
    <n v="2081237982"/>
    <s v="https://www.crunchbase.com/organization/groupay"/>
    <m/>
    <m/>
    <s v="ab02c397-4ccb-41f2-8f50-6b5bcfd5e634"/>
  </r>
  <r>
    <x v="9282"/>
    <s v="healcloud.com"/>
    <s v="AUT"/>
    <m/>
    <s v="Vienna"/>
    <s v="Vienna"/>
    <x v="0"/>
    <s v="Healcloud is a healthcare enabler for real world evidence, clinical trials and patient management"/>
    <m/>
    <x v="5"/>
    <x v="2"/>
    <n v="2"/>
    <n v="1303819.4477848001"/>
    <s v="2015-06-11"/>
    <s v="2015-12-01"/>
    <s v="2016-03-21"/>
    <m/>
    <m/>
    <m/>
    <s v="https://www.crunchbase.com/organization/healcloud"/>
    <m/>
    <m/>
    <s v="b39b1749-4d3a-6987-8f2a-35971a46925b"/>
  </r>
  <r>
    <x v="9283"/>
    <s v="helbiz.com"/>
    <s v="USA"/>
    <s v="NY"/>
    <s v="New York City"/>
    <s v="New York"/>
    <x v="0"/>
    <s v="Share your wheels, save money when you need them, earn money when you don’t. Peer-to-peer vehicle sharing."/>
    <s v="car sharing|e-commerce platforms|peer to peer"/>
    <x v="661"/>
    <x v="0"/>
    <n v="2"/>
    <n v="250000"/>
    <s v="2015-10-16"/>
    <s v="2015-10-20"/>
    <s v="2016-03-21"/>
    <m/>
    <s v="info@helbiz.com"/>
    <m/>
    <s v="https://www.crunchbase.com/organization/helbiz-inc"/>
    <m/>
    <m/>
    <s v="f78211aa-7f3d-2e24-d0bd-75a8de6ac9b9"/>
  </r>
  <r>
    <x v="9284"/>
    <s v="gohighbrow.com"/>
    <s v="USA"/>
    <s v="CA"/>
    <s v="SF Bay Area"/>
    <s v="San Francisco"/>
    <x v="0"/>
    <s v="Learning platform of bite-sized courses delivered to your inbox daily"/>
    <s v="education"/>
    <x v="38"/>
    <x v="1"/>
    <n v="1"/>
    <n v="150000"/>
    <s v="2014-09-17"/>
    <s v="2016-03-21"/>
    <s v="2016-03-21"/>
    <m/>
    <s v="go@gohighbrow.com"/>
    <m/>
    <s v="https://www.crunchbase.com/organization/highbrow-3"/>
    <s v="https://www.twitter.com/gohighbrow"/>
    <s v="http://www.facebook.com/gohighbrow"/>
    <s v="b7fd6e3c-52c4-a07b-1001-f485c9e019e7"/>
  </r>
  <r>
    <x v="9285"/>
    <m/>
    <s v="USA"/>
    <s v="CO"/>
    <s v="Denver"/>
    <s v="Denver"/>
    <x v="0"/>
    <s v="iFingerLock design &amp; manufacture innovative biometric padlocks operated by fingerprints."/>
    <s v="biometrics|security"/>
    <x v="2346"/>
    <x v="1"/>
    <n v="1"/>
    <n v="50000"/>
    <s v="2014-11-20"/>
    <s v="2016-03-21"/>
    <s v="2016-03-21"/>
    <m/>
    <m/>
    <m/>
    <s v="https://www.crunchbase.com/organization/ifingerlock"/>
    <m/>
    <m/>
    <s v="be24687b-7a9c-7f8d-3734-667b74163ae5"/>
  </r>
  <r>
    <x v="9286"/>
    <s v="inquba.com"/>
    <s v="USA"/>
    <s v="CA"/>
    <s v="Los Angeles"/>
    <s v="Santa Monica"/>
    <x v="0"/>
    <s v="The Planet’s Smartest Customer Experience &amp; Engagement Software"/>
    <s v="information technology"/>
    <x v="59"/>
    <x v="0"/>
    <n v="1"/>
    <m/>
    <s v="2010-01-01"/>
    <s v="2016-03-21"/>
    <s v="2016-03-21"/>
    <m/>
    <s v="info@inquba.com"/>
    <n v="118883467822"/>
    <s v="https://www.crunchbase.com/organization/inquba"/>
    <s v="https://www.twitter.com/inqubacx"/>
    <s v="http://www.facebook.com/inqubacx"/>
    <s v="f47193ae-f75d-1c1f-980e-181fd1ff6484"/>
  </r>
  <r>
    <x v="9287"/>
    <s v="intersections.com"/>
    <s v="USA"/>
    <s v="VA"/>
    <s v="Washington, D.C."/>
    <s v="Chantilly"/>
    <x v="1"/>
    <s v="Intersections Inc. is a leading global provider of consumer and corporate identity risk management services. They are recognized as the"/>
    <s v="financial services|risk management|subscription service"/>
    <x v="24"/>
    <x v="7"/>
    <n v="1"/>
    <n v="20000000"/>
    <s v="1996-01-01"/>
    <s v="2016-03-21"/>
    <s v="2016-03-21"/>
    <m/>
    <s v="ir@intersections.com"/>
    <s v="'703-488-6100"/>
    <s v="https://www.crunchbase.com/organization/intersections"/>
    <m/>
    <m/>
    <s v="921c3d4f-8924-7462-1f24-6ae0b4bc8365"/>
  </r>
  <r>
    <x v="9288"/>
    <s v="invivox.com"/>
    <s v="FRA"/>
    <m/>
    <s v="Rennes"/>
    <s v="Rennes"/>
    <x v="0"/>
    <s v="Invivox is the first worldwide medical platform"/>
    <s v="professional services"/>
    <x v="5"/>
    <x v="1"/>
    <n v="1"/>
    <n v="1352259.96446561"/>
    <s v="2015-01-01"/>
    <s v="2016-03-21"/>
    <s v="2016-03-21"/>
    <m/>
    <s v="contact@invivox.com"/>
    <m/>
    <s v="https://www.crunchbase.com/organization/invivox"/>
    <s v="https://www.twitter.com/invivox"/>
    <s v="https://www.facebook.com/invivox-1061888523840431/?fref=ts"/>
    <s v="3d09bcf0-60da-1a18-4325-6931b868caa9"/>
  </r>
  <r>
    <x v="9289"/>
    <s v="keenprint.com"/>
    <s v="USA"/>
    <s v="CA"/>
    <s v="SF Bay Area"/>
    <s v="San Mateo"/>
    <x v="0"/>
    <s v="Keen Systems is a cloud-based platform that allows companies to build and deploy an e-commerce driven web presence."/>
    <s v="cloud infrastructure|crm|e-commerce|enterprise software|printing|saas"/>
    <x v="2347"/>
    <x v="0"/>
    <n v="6"/>
    <n v="7472848"/>
    <s v="2008-01-01"/>
    <s v="2008-01-01"/>
    <s v="2016-03-21"/>
    <m/>
    <s v="info@keenprint.com"/>
    <s v="(888) 506-5336"/>
    <s v="https://www.crunchbase.com/organization/keen-systems"/>
    <s v="https://www.twitter.com/keenprint"/>
    <s v="http://www.facebook.com/keenprint"/>
    <s v="b4820d0b-808b-9b44-cc59-5b47e63b2d84"/>
  </r>
  <r>
    <x v="9290"/>
    <s v="lifcare.in"/>
    <s v="IND"/>
    <m/>
    <s v="Jaipur"/>
    <s v="Jaipur"/>
    <x v="0"/>
    <s v="India's first subscription pharmacy for chronic patients"/>
    <s v="health care|medical|pharmaceutical"/>
    <x v="3"/>
    <x v="6"/>
    <n v="1"/>
    <n v="1000000"/>
    <s v="2015-09-01"/>
    <s v="2016-03-21"/>
    <s v="2016-03-21"/>
    <m/>
    <s v="care@lifcare.in"/>
    <s v="(830)203-2000"/>
    <s v="https://www.crunchbase.com/organization/lifcare-in"/>
    <m/>
    <m/>
    <s v="5a3d2b00-13cc-5c55-628e-00d9607214e9"/>
  </r>
  <r>
    <x v="9291"/>
    <s v="localonline.directory"/>
    <s v="USA"/>
    <s v="MO"/>
    <s v="Branson"/>
    <s v="Branson"/>
    <x v="0"/>
    <s v="The http://LocalOnline.Directory a business directory for the digital age."/>
    <s v="advertising|digital media|e-commerce"/>
    <x v="2146"/>
    <x v="1"/>
    <n v="1"/>
    <m/>
    <s v="2015-10-01"/>
    <s v="2016-03-21"/>
    <s v="2016-03-21"/>
    <m/>
    <s v="info@LocalOnline.Info"/>
    <s v="(224)444-0812"/>
    <s v="https://www.crunchbase.com/organization/local-online-directory"/>
    <s v="https://www.twitter.com/localonlineinfo"/>
    <s v="https://www.facebook.com/localonline.directory"/>
    <s v="37cb21fa-70e9-f9aa-19b4-7767a5989eb0"/>
  </r>
  <r>
    <x v="9292"/>
    <s v="logfire.com"/>
    <s v="USA"/>
    <s v="GA"/>
    <s v="Atlanta"/>
    <s v="Atlanta"/>
    <x v="2"/>
    <s v="LogFire is the leading provider of cloud-based inventory and warehouse management solutions for multi-channel retailers."/>
    <s v="software"/>
    <x v="10"/>
    <x v="6"/>
    <n v="2"/>
    <n v="9750000"/>
    <s v="2007-01-01"/>
    <s v="2014-06-18"/>
    <s v="2016-03-21"/>
    <m/>
    <s v="social@logfire.com"/>
    <s v="'678-261-9000"/>
    <s v="https://www.crunchbase.com/organization/logfire"/>
    <s v="https://www.twitter.com/logfire_"/>
    <s v="http://www.facebook.com/logfire"/>
    <s v="a0988a08-0f0b-6d69-e569-62008c7294af"/>
  </r>
  <r>
    <x v="9293"/>
    <s v="lover.ly"/>
    <s v="USA"/>
    <s v="NY"/>
    <s v="New York City"/>
    <s v="New York"/>
    <x v="0"/>
    <s v="Loverly is an online media platform and Bridal Concierge. From setting your budget to finding your wedding dream team. We have you covered."/>
    <s v="advertising|media and entertainment|mobile apps|search engine"/>
    <x v="550"/>
    <x v="0"/>
    <n v="6"/>
    <n v="6970000"/>
    <s v="2011-01-01"/>
    <s v="2011-07-05"/>
    <s v="2016-03-21"/>
    <m/>
    <s v="hello@lover.ly"/>
    <s v="(646)726-4395"/>
    <s v="https://www.crunchbase.com/organization/lover-ly"/>
    <s v="https://www.twitter.com/loverly"/>
    <s v="http://www.facebook.com/loverlyweddings"/>
    <s v="96b88dd2-cd8d-8d6a-faed-4c049efccad6"/>
  </r>
  <r>
    <x v="9294"/>
    <s v="magnesiumdevelopment.com"/>
    <s v="USA"/>
    <s v="MT"/>
    <s v="Missoula"/>
    <s v="Missoula"/>
    <x v="0"/>
    <s v="Magnesim Development Company is a medical device development company delivering devices of a metal alloy technology."/>
    <s v="chemical|chemical engineering|medical device"/>
    <x v="1568"/>
    <x v="2"/>
    <n v="1"/>
    <n v="1000000"/>
    <s v="2014-01-01"/>
    <s v="2016-03-21"/>
    <s v="2016-03-21"/>
    <m/>
    <s v="rob@magnesiumdevelopment.com"/>
    <s v="(952)913-1892"/>
    <s v="https://www.crunchbase.com/organization/magnesium-development-company"/>
    <m/>
    <m/>
    <s v="ce7e08d8-1b52-a3d6-fbc1-cfd7b506643d"/>
  </r>
  <r>
    <x v="9295"/>
    <s v="maxwellhealth.com"/>
    <s v="USA"/>
    <s v="MA"/>
    <s v="Boston"/>
    <s v="Boston"/>
    <x v="0"/>
    <s v="Maxwell Health is a technology platform and innovative marketplace solution that makes benefits and HR simple."/>
    <s v="enterprise software|health care|human resources|mobile|saas"/>
    <x v="399"/>
    <x v="3"/>
    <n v="4"/>
    <n v="69400000"/>
    <s v="2012-11-01"/>
    <s v="2013-08-05"/>
    <s v="2016-03-21"/>
    <m/>
    <s v="info@maxwellhealth.com"/>
    <s v="'888-615-4366"/>
    <s v="https://www.crunchbase.com/organization/maxwell-health"/>
    <s v="https://www.twitter.com/maxwellhealth"/>
    <s v="http://www.facebook.com/maxwellhealth"/>
    <s v="ee68c83f-04ca-dc6c-b1a9-717f7549a461"/>
  </r>
  <r>
    <x v="9296"/>
    <s v="medstack.co"/>
    <s v="CAN"/>
    <s v="ON"/>
    <s v="Toronto"/>
    <s v="Toronto"/>
    <x v="0"/>
    <s v="Reducing the time and cost of development of healthcare apps by 60%"/>
    <m/>
    <x v="5"/>
    <x v="1"/>
    <n v="1"/>
    <m/>
    <s v="2015-03-31"/>
    <s v="2016-03-21"/>
    <s v="2016-03-21"/>
    <m/>
    <s v="info@medstack.co"/>
    <s v="(647)400-7268"/>
    <s v="https://www.crunchbase.com/organization/medstack-inc"/>
    <s v="https://www.twitter.com/medstack"/>
    <m/>
    <s v="740952aa-3d4a-6f62-9d2a-de41a1836f42"/>
  </r>
  <r>
    <x v="9297"/>
    <s v="meterfeeder.com"/>
    <s v="USA"/>
    <s v="PA"/>
    <s v="PA - Other"/>
    <s v="Braddock"/>
    <x v="0"/>
    <s v="A Pittsburgh based tech start-up with the goal of keeping cities at the forefront of the newest smart parking technology."/>
    <s v="cloud data services|government|parking"/>
    <x v="2348"/>
    <x v="1"/>
    <n v="1"/>
    <n v="120000"/>
    <s v="2014-10-13"/>
    <s v="2016-03-21"/>
    <s v="2016-03-21"/>
    <m/>
    <s v="info@meterfeeder.com"/>
    <s v="(844)463-7275"/>
    <s v="https://www.crunchbase.com/organization/meterfeeder"/>
    <s v="https://www.twitter.com/meterfeederapp"/>
    <s v="https://www.facebook.com/meterfeeder.inc"/>
    <s v="91e65563-777a-7a90-0e47-6cd34e8eee4d"/>
  </r>
  <r>
    <x v="9298"/>
    <s v="mineralsoft.com"/>
    <s v="USA"/>
    <s v="TX"/>
    <s v="Austin"/>
    <s v="Austin"/>
    <x v="0"/>
    <s v="Automated Revenue Management for Mineral Rights"/>
    <s v="automotive|management information systems|mineral"/>
    <x v="2349"/>
    <x v="0"/>
    <n v="2"/>
    <n v="120000"/>
    <s v="2014-01-01"/>
    <s v="2015-11-01"/>
    <s v="2016-03-21"/>
    <m/>
    <m/>
    <m/>
    <s v="https://www.crunchbase.com/organization/mineralsoft"/>
    <m/>
    <m/>
    <s v="0a3b5873-fc4a-6b15-1254-6f529f457930"/>
  </r>
  <r>
    <x v="9299"/>
    <s v="mirriad.com"/>
    <s v="GBR"/>
    <m/>
    <s v="London"/>
    <s v="London"/>
    <x v="0"/>
    <s v="Mirriad immerses brands in popular culture - advertising for the Skip Generation."/>
    <s v="advertising|content|internet"/>
    <x v="711"/>
    <x v="6"/>
    <n v="9"/>
    <n v="26963544"/>
    <s v="2008-01-01"/>
    <s v="2010-11-24"/>
    <s v="2016-03-21"/>
    <m/>
    <s v="info@mirriad.com"/>
    <s v="'+44 20 7884 2530"/>
    <s v="https://www.crunchbase.com/organization/mirriad"/>
    <s v="https://www.twitter.com/mirriad"/>
    <s v="http://www.facebook.com/mirriad"/>
    <s v="1b626c18-7c97-1f50-8c51-87d3c19914d4"/>
  </r>
  <r>
    <x v="9300"/>
    <s v="moat.com"/>
    <s v="USA"/>
    <s v="NY"/>
    <s v="New York City"/>
    <s v="New York"/>
    <x v="0"/>
    <s v="Moat is a SaaS-based search engine for display ads, enabling users to find and discover their favorite brands."/>
    <s v="advertising|marketing|marketplace|search engine"/>
    <x v="2051"/>
    <x v="6"/>
    <n v="4"/>
    <n v="67500000"/>
    <s v="2010-01-01"/>
    <s v="2010-01-01"/>
    <s v="2016-03-21"/>
    <m/>
    <s v="info@moat.com"/>
    <m/>
    <s v="https://www.crunchbase.com/organization/moat"/>
    <s v="https://www.twitter.com/moat"/>
    <s v="http://www.facebook.com/pages/moat/126741674063268"/>
    <s v="6463253d-1f59-09b2-8d09-d96e51d14a89"/>
  </r>
  <r>
    <x v="9301"/>
    <s v="mpmproducts.co.uk"/>
    <m/>
    <m/>
    <m/>
    <m/>
    <x v="0"/>
    <s v="At MPM, they only use ingredients that are natural in origin and that offer a health benefit."/>
    <m/>
    <x v="5"/>
    <x v="2"/>
    <n v="1"/>
    <m/>
    <m/>
    <s v="2016-03-21"/>
    <s v="2016-03-21"/>
    <m/>
    <m/>
    <m/>
    <s v="https://www.crunchbase.com/organization/mpm"/>
    <m/>
    <m/>
    <s v="dde7f120-78bd-f8fb-0975-75ff6939f5fb"/>
  </r>
  <r>
    <x v="9302"/>
    <s v="mylestoned.com"/>
    <s v="USA"/>
    <s v="MA"/>
    <s v="Boston"/>
    <s v="Boston"/>
    <x v="0"/>
    <s v="Join together to collect, transform and discover memories of a loved one who is in supportive care or has died."/>
    <s v="internet"/>
    <x v="28"/>
    <x v="0"/>
    <n v="1"/>
    <n v="1500000"/>
    <s v="2016-01-01"/>
    <s v="2016-03-21"/>
    <s v="2016-03-21"/>
    <m/>
    <m/>
    <m/>
    <s v="https://www.crunchbase.com/organization/mylestoned"/>
    <s v="https://www.twitter.com/mylestoned"/>
    <s v="https://www.facebook.com/mylestoned"/>
    <s v="03f84c48-d677-b029-bf32-6a0df68ddd1c"/>
  </r>
  <r>
    <x v="9303"/>
    <s v="newicon.fi"/>
    <s v="FIN"/>
    <m/>
    <s v="Kuopio"/>
    <s v="Kuopio"/>
    <x v="0"/>
    <s v="New Icon manufactures automation solutions for hospitals and pharmacies with technology that relies on robotics and the Internet of Things."/>
    <s v="internet of things|manufacturing|robotics"/>
    <x v="2350"/>
    <x v="0"/>
    <n v="1"/>
    <n v="9015066.4297707509"/>
    <s v="2006-01-01"/>
    <s v="2016-03-21"/>
    <s v="2016-03-21"/>
    <m/>
    <m/>
    <s v="358 1032 21800"/>
    <s v="https://www.crunchbase.com/organization/new-icon"/>
    <m/>
    <m/>
    <s v="550c5676-29b3-be24-3b59-eab094fc90d4"/>
  </r>
  <r>
    <x v="9304"/>
    <s v="draft.nolexis.com"/>
    <s v="CHE"/>
    <m/>
    <s v="Zurich"/>
    <s v="Zürich"/>
    <x v="0"/>
    <s v="Nolexis - Secure legal solutions tailored to your needs at your fingertips"/>
    <s v="artificial intelligence|legal|machine learning"/>
    <x v="96"/>
    <x v="1"/>
    <n v="1"/>
    <n v="15000"/>
    <s v="2015-01-01"/>
    <s v="2016-03-21"/>
    <s v="2016-03-21"/>
    <m/>
    <s v="hello@nolexis.com"/>
    <n v="41792964485"/>
    <s v="https://www.crunchbase.com/organization/nolexis"/>
    <s v="https://www.twitter.com/nolexislaw"/>
    <s v="https://www.facebook.com/nolexislaw"/>
    <s v="872ded0f-8e5a-6776-ad9d-440fd5843492"/>
  </r>
  <r>
    <x v="9305"/>
    <s v="oneclickwash.com"/>
    <s v="IND"/>
    <m/>
    <s v="New Delhi"/>
    <s v="Gurgaon"/>
    <x v="0"/>
    <s v="An ISB/IIM Startup in Gurgaon, OneClickWash is striving to change the concept ofhousehold laundry"/>
    <s v="internet"/>
    <x v="28"/>
    <x v="0"/>
    <n v="1"/>
    <m/>
    <s v="2015-01-01"/>
    <s v="2016-03-21"/>
    <s v="2016-03-21"/>
    <m/>
    <s v="support@oneclickwash.com"/>
    <n v="1203803038"/>
    <s v="https://www.crunchbase.com/organization/oneclickwash"/>
    <s v="https://www.twitter.com/sushant78100805"/>
    <s v="https://www.facebook.com/oneclickwash/"/>
    <s v="92c4cecd-6f2b-dacf-581e-85ebfbd70303"/>
  </r>
  <r>
    <x v="9306"/>
    <s v="priops.com"/>
    <s v="ESP"/>
    <m/>
    <s v="Madrid"/>
    <s v="Madrid"/>
    <x v="0"/>
    <s v="Business benchmarking for farmers"/>
    <m/>
    <x v="5"/>
    <x v="1"/>
    <n v="1"/>
    <m/>
    <s v="2016-03-01"/>
    <s v="2016-03-21"/>
    <s v="2016-03-21"/>
    <m/>
    <s v="info@priops.com"/>
    <m/>
    <s v="https://www.crunchbase.com/organization/priops"/>
    <s v="https://www.twitter.com/priops360"/>
    <s v="https://www.facebook.com/priops"/>
    <s v="fef5c795-2082-924e-260a-d266527856cb"/>
  </r>
  <r>
    <x v="9307"/>
    <m/>
    <s v="USA"/>
    <s v="NY"/>
    <s v="New York City"/>
    <s v="New York"/>
    <x v="0"/>
    <s v="QBC Holdings"/>
    <s v="cloud infrastructure|enterprise software|information technology"/>
    <x v="651"/>
    <x v="2"/>
    <n v="1"/>
    <n v="5500000"/>
    <m/>
    <s v="2016-03-21"/>
    <s v="2016-03-21"/>
    <m/>
    <m/>
    <m/>
    <s v="https://www.crunchbase.com/organization/qbc-holdings"/>
    <m/>
    <m/>
    <s v="e0c9067f-a482-5dbe-0184-94d6534d891e"/>
  </r>
  <r>
    <x v="9308"/>
    <s v="qumram.com"/>
    <s v="CHE"/>
    <m/>
    <s v="Zurich"/>
    <s v="Zürich"/>
    <x v="0"/>
    <s v="Ambitious FinTech solving critical digital transformation and regulatory compliance issues; 30 clients 2 continents; global growth plans"/>
    <s v="information technology|software"/>
    <x v="184"/>
    <x v="0"/>
    <n v="1"/>
    <n v="2500000"/>
    <s v="2011-07-04"/>
    <s v="2016-03-21"/>
    <s v="2016-03-21"/>
    <m/>
    <s v="info@qumram.com"/>
    <n v="41443002020"/>
    <s v="https://www.crunchbase.com/organization/qumram"/>
    <s v="https://www.twitter.com/qumramag"/>
    <s v="http://www.facebook.com/qumram"/>
    <s v="94658f92-5f67-38fb-4012-35cb28749490"/>
  </r>
  <r>
    <x v="9309"/>
    <s v="roomoncall.in"/>
    <s v="IND"/>
    <m/>
    <s v="New Delhi"/>
    <s v="Gurgaon"/>
    <x v="0"/>
    <s v="Roomoncall provides budget hotels, guest houses and resorts starting at INR 999 in Delhi NCR, Noida, Bangalore and Mumbai."/>
    <s v="hospitality"/>
    <x v="22"/>
    <x v="3"/>
    <n v="2"/>
    <n v="2300000"/>
    <s v="2015-01-01"/>
    <s v="2015-09-01"/>
    <s v="2016-03-21"/>
    <m/>
    <s v="contact@roomoncall.in"/>
    <n v="917210202020"/>
    <s v="https://www.crunchbase.com/organization/room-on-call"/>
    <s v="https://www.twitter.com/@roomoncall"/>
    <s v="https://www.facebook.com/roomoncallcom/"/>
    <s v="944c48e5-407e-6f91-b319-41143c9e163e"/>
  </r>
  <r>
    <x v="9310"/>
    <s v="sillajen.com"/>
    <s v="USA"/>
    <s v="CA"/>
    <s v="SF Bay Area"/>
    <s v="San Francisco"/>
    <x v="0"/>
    <s v="Sillajen, a Seoul, South Korea-based global oncolytic immunotherapeutic company."/>
    <s v="biotechnology|health care|medical"/>
    <x v="44"/>
    <x v="0"/>
    <n v="1"/>
    <n v="12000000"/>
    <s v="2003-01-01"/>
    <s v="2016-03-21"/>
    <s v="2016-03-21"/>
    <m/>
    <m/>
    <n v="114152818886"/>
    <s v="https://www.crunchbase.com/organization/sillajen"/>
    <m/>
    <m/>
    <s v="c51354a8-e60f-bb32-1b63-6c72f1c30454"/>
  </r>
  <r>
    <x v="9311"/>
    <s v="tcpcloud.net"/>
    <s v="USA"/>
    <s v="MN"/>
    <s v="Minneapolis"/>
    <s v="Minneapolis"/>
    <x v="0"/>
    <s v="Digital technology has stormed into our lives and into our memories. Our mission is to help our customers step into the digital era."/>
    <s v="advertising platforms|direct marketing|file sharing|local advertising|photo sharing"/>
    <x v="1187"/>
    <x v="1"/>
    <n v="2"/>
    <m/>
    <s v="2013-01-01"/>
    <s v="2015-09-25"/>
    <s v="2016-03-21"/>
    <m/>
    <s v="TCPcloud@live.com"/>
    <s v="(651)336-3903"/>
    <s v="https://www.crunchbase.com/organization/tcp-cloud-llc"/>
    <s v="https://www.twitter.com/tcp_cloud"/>
    <s v="https://www.facebook.com/tcpcloud"/>
    <s v="ff502d0b-3b5d-7274-efcd-24b42eaa01fc"/>
  </r>
  <r>
    <x v="9312"/>
    <s v="theflownetworks.se"/>
    <m/>
    <m/>
    <m/>
    <m/>
    <x v="0"/>
    <s v="The Flow Networks is focused on delivering safe and reliable managed hosting and outsourcing services."/>
    <s v="information technology|outsourcing|web hosting"/>
    <x v="2351"/>
    <x v="1"/>
    <n v="1"/>
    <n v="1810000"/>
    <m/>
    <s v="2016-03-21"/>
    <s v="2016-03-21"/>
    <m/>
    <m/>
    <m/>
    <s v="https://www.crunchbase.com/organization/the-flow-networks"/>
    <m/>
    <m/>
    <s v="bbd0a879-1363-feb2-8b67-95982ac728bf"/>
  </r>
  <r>
    <x v="9313"/>
    <s v="tptherapeutics.com"/>
    <s v="USA"/>
    <s v="CA"/>
    <s v="San Diego"/>
    <s v="San Diego"/>
    <x v="0"/>
    <s v="TP Therapeutics is a structure-based drug design pharmaceutical company."/>
    <s v="biotechnology|pharmaceutical|therapeutics"/>
    <x v="44"/>
    <x v="2"/>
    <n v="2"/>
    <n v="19409731"/>
    <s v="2013-10-08"/>
    <s v="2014-01-06"/>
    <s v="2016-03-21"/>
    <m/>
    <s v="peter.li@tptherapeutics.com"/>
    <s v="(858)926-5251"/>
    <s v="https://www.crunchbase.com/organization/tp-therapeutics"/>
    <m/>
    <m/>
    <s v="497ab540-2500-304f-498b-2fefa8e758c0"/>
  </r>
  <r>
    <x v="9314"/>
    <s v="turnaxis.com"/>
    <s v="USA"/>
    <s v="DE"/>
    <s v="Wilmington, Delaware"/>
    <s v="Wilmington"/>
    <x v="0"/>
    <s v="Turnaxis's mission is to address the gaps that exist in leasing options for heavy construction equipment in Africa by giving civil works."/>
    <s v="real estate"/>
    <x v="76"/>
    <x v="1"/>
    <n v="1"/>
    <m/>
    <s v="2016-01-20"/>
    <s v="2016-03-21"/>
    <s v="2016-03-21"/>
    <m/>
    <m/>
    <n v="254722911411"/>
    <s v="https://www.crunchbase.com/organization/turnaxis"/>
    <s v="https://www.twitter.com/turnaxis"/>
    <s v="https://www.facebook.com/turnaxis"/>
    <s v="b068979f-1870-2035-4318-5806c61a614c"/>
  </r>
  <r>
    <x v="9315"/>
    <s v="usbusinesslending.com"/>
    <s v="USA"/>
    <s v="FL"/>
    <s v="Florida's Space Coast"/>
    <s v="Melbourne"/>
    <x v="0"/>
    <s v="U.S. Business Lending Inc is a Florida-based corporation, is organized for the purpose of offering small to mid-size business owners."/>
    <s v="finance|venture capital"/>
    <x v="39"/>
    <x v="0"/>
    <n v="1"/>
    <m/>
    <s v="2015-03-16"/>
    <s v="2016-03-21"/>
    <s v="2016-03-21"/>
    <m/>
    <m/>
    <m/>
    <s v="https://www.crunchbase.com/organization/u-s-business-lending"/>
    <m/>
    <m/>
    <s v="3293f668-4bed-73ac-edb1-5d02378253f6"/>
  </r>
  <r>
    <x v="9316"/>
    <s v="virginaustralia.com"/>
    <s v="AUS"/>
    <m/>
    <s v="Brisbane"/>
    <s v="Brisbane"/>
    <x v="1"/>
    <s v="Virgin Australia Airlines is Australia's second-largest airline as well as the largest by fleet size to use the Virgin brand."/>
    <s v="air transportation|leisure|travel"/>
    <x v="1095"/>
    <x v="4"/>
    <n v="1"/>
    <n v="425000000"/>
    <s v="2000-01-01"/>
    <s v="2016-03-21"/>
    <s v="2016-03-21"/>
    <m/>
    <m/>
    <s v="61 7 3295 2298"/>
    <s v="https://www.crunchbase.com/organization/virgin-australia"/>
    <s v="https://www.twitter.com/virginaustralia"/>
    <s v="http://www.facebook.com/virginaustralia"/>
    <s v="cc9563c0-be34-4874-bb5a-cb767ab5ea16"/>
  </r>
  <r>
    <x v="9317"/>
    <s v="wheelstreet.in"/>
    <s v="IND"/>
    <m/>
    <s v="Bangalore"/>
    <s v="Bangalore"/>
    <x v="0"/>
    <s v="Indiaś Largest Bike Rental Marketplace"/>
    <s v="internet of things"/>
    <x v="28"/>
    <x v="1"/>
    <n v="2"/>
    <n v="518000"/>
    <s v="2014-01-01"/>
    <s v="2015-01-17"/>
    <s v="2016-03-21"/>
    <m/>
    <s v="contact@wheelstreet.in"/>
    <n v="918088400500"/>
    <s v="https://www.crunchbase.com/organization/wheelstreet"/>
    <s v="https://www.twitter.com/wheelstreet"/>
    <s v="https://www.facebook.com/wheelstreet"/>
    <s v="6617e4ed-4783-3bb0-0abf-670da7ef7c51"/>
  </r>
  <r>
    <x v="9318"/>
    <m/>
    <s v="CHN"/>
    <m/>
    <s v="Beijing"/>
    <s v="Beijing"/>
    <x v="0"/>
    <s v="a Chinese B2B online liquor retailer"/>
    <s v="b2b|internet|retail"/>
    <x v="314"/>
    <x v="2"/>
    <n v="1"/>
    <n v="30000000"/>
    <m/>
    <s v="2016-03-21"/>
    <s v="2016-03-21"/>
    <m/>
    <m/>
    <m/>
    <s v="https://www.crunchbase.com/organization/yi-jiu-pi"/>
    <m/>
    <m/>
    <s v="187dc6be-09c7-fcca-6105-0e099729172e"/>
  </r>
  <r>
    <x v="9319"/>
    <s v="youthstoday.com"/>
    <s v="USA"/>
    <s v="CA"/>
    <s v="SF Bay Area"/>
    <s v="San Francisco"/>
    <x v="0"/>
    <s v="A sponsorship and event matching platform for youth and brands"/>
    <s v="education"/>
    <x v="38"/>
    <x v="0"/>
    <n v="1"/>
    <n v="250000"/>
    <s v="2013-04-25"/>
    <s v="2016-03-21"/>
    <s v="2016-03-21"/>
    <m/>
    <s v="jazz@youthstoday.com"/>
    <n v="60163560805"/>
    <s v="https://www.crunchbase.com/organization/youthstoday-com"/>
    <s v="https://www.twitter.com/youthstoday"/>
    <s v="https://www.facebook.com/youthstoday"/>
    <s v="02bc54ac-863b-cacd-1ede-9b2ad1ac4df7"/>
  </r>
  <r>
    <x v="9320"/>
    <s v="admissionskart.com"/>
    <s v="IND"/>
    <m/>
    <s v="Kolkata"/>
    <s v="Kolkata"/>
    <x v="0"/>
    <s v="The passion of the student brings out the wisdom of the Mentor."/>
    <s v="children|education|recruiting"/>
    <x v="220"/>
    <x v="1"/>
    <n v="1"/>
    <n v="5000"/>
    <s v="2016-01-01"/>
    <s v="2016-03-20"/>
    <s v="2016-03-20"/>
    <m/>
    <s v="ceo@admissionskart.com"/>
    <m/>
    <s v="https://www.crunchbase.com/organization/admissionskart-com"/>
    <m/>
    <m/>
    <s v="51222b14-9585-0599-15c5-7446f61a0423"/>
  </r>
  <r>
    <x v="9321"/>
    <s v="bebopsensors.com"/>
    <s v="USA"/>
    <s v="CA"/>
    <s v="SF Bay Area"/>
    <s v="Berkeley"/>
    <x v="0"/>
    <s v="BeBop uses smart fabrics to create elegant sensor solutions for OEMs. Where things or people interact."/>
    <s v="manufacturing"/>
    <x v="41"/>
    <x v="0"/>
    <n v="1"/>
    <n v="4435000"/>
    <s v="2014-01-01"/>
    <s v="2016-03-20"/>
    <s v="2016-03-20"/>
    <m/>
    <m/>
    <m/>
    <s v="https://www.crunchbase.com/organization/bebop-sensors"/>
    <m/>
    <m/>
    <s v="299fedc2-9074-5fe9-a0b6-fd9241292159"/>
  </r>
  <r>
    <x v="9322"/>
    <s v="elliptic.co"/>
    <s v="GBR"/>
    <m/>
    <s v="London"/>
    <s v="London"/>
    <x v="0"/>
    <s v="Blockchain intelligence. Elliptic identifies illicit activity on the Bitcoin blockchain."/>
    <s v="bitcoin|finance|virtual currency"/>
    <x v="57"/>
    <x v="1"/>
    <n v="3"/>
    <n v="7000000"/>
    <s v="2013-10-01"/>
    <s v="2014-02-10"/>
    <s v="2016-03-20"/>
    <m/>
    <s v="hello@elliptic.co"/>
    <s v="'+44 20 7193 4752"/>
    <s v="https://www.crunchbase.com/organization/elliptic"/>
    <s v="https://www.twitter.com/elliptic"/>
    <s v="http://www.facebook.com/ellipticco"/>
    <s v="5fd4dcb9-77ec-8903-5300-dd4c3da76670"/>
  </r>
  <r>
    <x v="9323"/>
    <m/>
    <m/>
    <m/>
    <m/>
    <m/>
    <x v="0"/>
    <s v="fin•er•y: noun :: regalia, best clothes. &quot;They walked around in their Sunday finery.&quot;"/>
    <m/>
    <x v="5"/>
    <x v="2"/>
    <n v="1"/>
    <m/>
    <s v="2016-03-01"/>
    <s v="2016-03-20"/>
    <s v="2016-03-20"/>
    <m/>
    <m/>
    <m/>
    <s v="https://www.crunchbase.com/organization/ffinery"/>
    <m/>
    <m/>
    <s v="e3da0600-e70f-25df-70dd-9a289064dd01"/>
  </r>
  <r>
    <x v="9324"/>
    <s v="iqlect.com"/>
    <s v="IND"/>
    <m/>
    <s v="Bangalore"/>
    <s v="Bangalore"/>
    <x v="0"/>
    <s v="IQLECT aims to provide products and solutions in the data space for enabling BigData analysis in RealTime."/>
    <s v="analytics|big data|real time"/>
    <x v="178"/>
    <x v="0"/>
    <n v="5"/>
    <n v="2000000"/>
    <s v="2012-11-01"/>
    <s v="2015-03-01"/>
    <s v="2016-03-20"/>
    <m/>
    <s v="info@iqlect.com"/>
    <s v="(080) 416-6630"/>
    <s v="https://www.crunchbase.com/organization/iqlect"/>
    <s v="https://www.twitter.com/iqlect"/>
    <s v="https://www.facebook.com/iqlect-176052226078708/"/>
    <s v="b9b5ed92-ccd4-864f-3168-62312fd3dc43"/>
  </r>
  <r>
    <x v="9325"/>
    <s v="mattermark.com"/>
    <s v="USA"/>
    <s v="CA"/>
    <s v="SF Bay Area"/>
    <s v="San Francisco"/>
    <x v="0"/>
    <s v="Mattermark is a data platform for venture capital companies to quantify signals of growing and potentially lucrative start-ups."/>
    <s v="big data|enterprise software|venture capital"/>
    <x v="1776"/>
    <x v="0"/>
    <n v="5"/>
    <n v="17200000"/>
    <s v="2012-01-01"/>
    <s v="2012-10-15"/>
    <s v="2016-03-20"/>
    <m/>
    <s v="support@mattermark.com"/>
    <s v="'415-347-8666"/>
    <s v="https://www.crunchbase.com/organization/mattermark"/>
    <s v="https://www.twitter.com/mattermark"/>
    <s v="http://www.facebook.com/mattermark"/>
    <s v="3183482f-2def-4828-c0a6-0209f1a80eb9"/>
  </r>
  <r>
    <x v="9326"/>
    <s v="pricemap.in"/>
    <s v="IND"/>
    <m/>
    <s v="New Delhi"/>
    <s v="New Delhi"/>
    <x v="0"/>
    <s v="Search Global Buy Local."/>
    <s v="apps"/>
    <x v="50"/>
    <x v="1"/>
    <n v="1"/>
    <n v="600000"/>
    <s v="2015-01-01"/>
    <s v="2016-03-20"/>
    <s v="2016-03-20"/>
    <m/>
    <s v="info@pricemap.in"/>
    <m/>
    <s v="https://www.crunchbase.com/organization/pricemap"/>
    <s v="https://www.twitter.com/pricemapapp"/>
    <s v="https://www.facebook.com/pages/pricemap/853861298019145"/>
    <s v="0ef5426d-9a78-c3c4-55d6-1bf4409ddcb0"/>
  </r>
  <r>
    <x v="9327"/>
    <s v="prosper.com"/>
    <s v="USA"/>
    <s v="CA"/>
    <s v="SF Bay Area"/>
    <s v="San Francisco"/>
    <x v="0"/>
    <s v="The first marketplace lender in the U.S, Prosper Marketplace helps people get on top of their finances."/>
    <s v="credit|crowdfunding|finance|fintech|personal finance"/>
    <x v="39"/>
    <x v="7"/>
    <n v="13"/>
    <n v="354900000"/>
    <s v="2005-01-01"/>
    <s v="2005-04-01"/>
    <s v="2016-03-20"/>
    <m/>
    <m/>
    <s v="1(866)615-6319"/>
    <s v="https://www.crunchbase.com/organization/prosper"/>
    <s v="https://www.twitter.com/prosperloans"/>
    <s v="http://www.facebook.com/prosperloans"/>
    <s v="4c8d7754-50b1-a165-3dfe-a5d62877bbb6"/>
  </r>
  <r>
    <x v="9328"/>
    <s v="rtechgroup.net"/>
    <s v="USA"/>
    <s v="GA"/>
    <s v="Atlanta"/>
    <s v="Cumming"/>
    <x v="0"/>
    <s v="Network &amp; Technology Consultancy"/>
    <s v="telecommunications|wireless"/>
    <x v="259"/>
    <x v="1"/>
    <n v="1"/>
    <m/>
    <s v="2015-03-15"/>
    <s v="2016-03-20"/>
    <s v="2016-03-20"/>
    <m/>
    <s v="trichard@rtechgroup.net"/>
    <s v="(678)350-3106"/>
    <s v="https://www.crunchbase.com/organization/r-tech-group"/>
    <m/>
    <m/>
    <s v="c7ff132e-f855-667c-f379-8847ca227411"/>
  </r>
  <r>
    <x v="2776"/>
    <s v="siren.mobi"/>
    <s v="USA"/>
    <s v="WA"/>
    <s v="Seattle"/>
    <s v="Seattle"/>
    <x v="0"/>
    <s v="Siren is a socially evolved online platform for connecting people through conversation."/>
    <s v="apps|internet|mobile|online portals|social media"/>
    <x v="581"/>
    <x v="1"/>
    <n v="2"/>
    <n v="500000"/>
    <s v="2013-09-01"/>
    <s v="2015-04-01"/>
    <s v="2016-03-20"/>
    <m/>
    <s v="hello@siren.mobi"/>
    <s v="1(888) 238-6111"/>
    <s v="https://www.crunchbase.com/organization/siren"/>
    <s v="https://www.twitter.com/sirenmobi"/>
    <s v="https://www.facebook.com/sirenmobi/"/>
    <s v="abe9cf0b-d0fa-9d21-d5fe-10987b855192"/>
  </r>
  <r>
    <x v="9329"/>
    <s v="stocardapp.com"/>
    <s v="DEU"/>
    <m/>
    <s v="Frankfurt"/>
    <s v="Mannheim"/>
    <x v="0"/>
    <s v="Stocard's app helps millions of consumers around the world turn their smartphone into a digital wallet."/>
    <s v="mobile"/>
    <x v="15"/>
    <x v="0"/>
    <n v="3"/>
    <n v="6660125.2311439198"/>
    <s v="2012-01-01"/>
    <s v="2012-12-11"/>
    <s v="2016-03-20"/>
    <m/>
    <s v="support@stocardapp.com"/>
    <m/>
    <s v="https://www.crunchbase.com/organization/stocard"/>
    <s v="https://www.twitter.com/stocard"/>
    <s v="https://www.facebook.com/stocarduk/"/>
    <s v="ef29ecaa-bea1-2944-73cb-ca93515264c6"/>
  </r>
  <r>
    <x v="9330"/>
    <s v="viveat.com"/>
    <m/>
    <m/>
    <m/>
    <m/>
    <x v="0"/>
    <s v="The Web of Things platform for Full Product Transparency secured on blockchain"/>
    <s v="apps|mobile|real time|web hosting"/>
    <x v="289"/>
    <x v="0"/>
    <n v="2"/>
    <n v="345288.160493139"/>
    <s v="2015-03-01"/>
    <s v="2015-11-20"/>
    <s v="2016-03-20"/>
    <m/>
    <s v="marcello@viveat.com"/>
    <s v="'+39 340 842 6010"/>
    <s v="https://www.crunchbase.com/organization/viveat"/>
    <s v="https://www.twitter.com/viveat_smart"/>
    <s v="https://www.facebook.com/viveat"/>
    <s v="1005e0d8-a43b-234e-5de3-ff4142b88e7d"/>
  </r>
  <r>
    <x v="9331"/>
    <s v="voyageup.com"/>
    <m/>
    <m/>
    <m/>
    <m/>
    <x v="0"/>
    <s v="Its an app which lets you discover people, deals, business in your tribe i.e. the Wi-Fi network you are connected to"/>
    <s v="apps|social|social network"/>
    <x v="428"/>
    <x v="1"/>
    <n v="1"/>
    <n v="22500"/>
    <s v="2015-07-25"/>
    <s v="2016-03-20"/>
    <s v="2016-03-20"/>
    <m/>
    <s v="contact@voyageup.com"/>
    <m/>
    <s v="https://www.crunchbase.com/organization/voyageup"/>
    <m/>
    <m/>
    <s v="4f0bf623-898b-eee4-54fc-a14e33c1a0aa"/>
  </r>
  <r>
    <x v="9332"/>
    <s v="zodiacmetrics.com"/>
    <s v="USA"/>
    <s v="NY"/>
    <s v="New York City"/>
    <s v="New York"/>
    <x v="0"/>
    <s v="Revolutionizing how companies understand their customers through accurate, actionable predictions of consumer behavior."/>
    <s v="big data|e-commerce|predictive analytics"/>
    <x v="689"/>
    <x v="0"/>
    <n v="1"/>
    <n v="3000000"/>
    <s v="2015-04-01"/>
    <s v="2016-03-20"/>
    <s v="2016-03-20"/>
    <m/>
    <m/>
    <m/>
    <s v="https://www.crunchbase.com/organization/zodiac"/>
    <s v="https://www.twitter.com/zodiacmetrics"/>
    <s v="https://www.facebook.com/zodiacmetrics/"/>
    <s v="cc94e306-2082-d30d-2c36-beaa1188a1ee"/>
  </r>
  <r>
    <x v="9333"/>
    <s v="actcells.com"/>
    <s v="USA"/>
    <s v="CA"/>
    <s v="San Diego"/>
    <s v="San Diego"/>
    <x v="0"/>
    <s v="Animal Cell Therapies engages in the research and development of stem cell treatments for acute and chronic diseases in companion animals."/>
    <s v="health care"/>
    <x v="3"/>
    <x v="1"/>
    <n v="4"/>
    <n v="4591000"/>
    <s v="2008-01-01"/>
    <s v="2009-08-31"/>
    <s v="2016-03-19"/>
    <m/>
    <s v="accounts@actcells.com"/>
    <s v="(844) 738-2355"/>
    <s v="https://www.crunchbase.com/organization/animal-cell-therapies"/>
    <m/>
    <m/>
    <s v="72797b9d-c5c7-5e2a-4c25-07ec4b8c21d0"/>
  </r>
  <r>
    <x v="9334"/>
    <s v="bloomup.fr"/>
    <m/>
    <m/>
    <m/>
    <m/>
    <x v="0"/>
    <s v="company of import and distribution of foreign cosmetics brands in France"/>
    <s v="cosmetics|fashion|lifestyle"/>
    <x v="68"/>
    <x v="0"/>
    <n v="1"/>
    <n v="3952167.4815659602"/>
    <s v="2010-01-01"/>
    <s v="2016-03-19"/>
    <s v="2016-03-19"/>
    <m/>
    <s v="carolann@bloomup.fr"/>
    <s v="(062)614-0583"/>
    <s v="https://www.crunchbase.com/organization/bloomup"/>
    <m/>
    <m/>
    <s v="e00d867f-97c2-ec58-b21a-e22b9fb2caec"/>
  </r>
  <r>
    <x v="9335"/>
    <s v="caladrius.com"/>
    <s v="USA"/>
    <s v="NJ"/>
    <s v="Newark"/>
    <s v="Basking Ridge"/>
    <x v="0"/>
    <s v="Caladrius Biosciences, Inc., through its subsidiary, PCT, is a leading development and manufacturing partner to the cell therapy industry."/>
    <s v="biotechnology"/>
    <x v="36"/>
    <x v="3"/>
    <n v="1"/>
    <n v="1000000"/>
    <s v="2006-01-01"/>
    <s v="2016-03-19"/>
    <s v="2016-03-19"/>
    <m/>
    <m/>
    <s v="(908)842-0100"/>
    <s v="https://www.crunchbase.com/organization/caladrius-biosciences"/>
    <s v="https://www.twitter.com/caladriusbio"/>
    <s v="https://www.facebook.com/caladriusbio"/>
    <s v="c4f2fb7e-c18f-5a4d-d9a4-b9027b55b5cf"/>
  </r>
  <r>
    <x v="9336"/>
    <s v="comentis.com"/>
    <s v="USA"/>
    <s v="CA"/>
    <s v="SF Bay Area"/>
    <s v="South San Francisco"/>
    <x v="0"/>
    <s v="CoMentis is a biotech company engaged in the research and development of small molecule drugs to treat neurovascular diseases."/>
    <s v="biotechnology|health care|medical"/>
    <x v="44"/>
    <x v="6"/>
    <n v="4"/>
    <n v="86500000"/>
    <s v="2004-01-01"/>
    <s v="2006-09-28"/>
    <s v="2016-03-19"/>
    <m/>
    <s v="press@comentis.com"/>
    <s v="'650-869-7600"/>
    <s v="https://www.crunchbase.com/organization/comentis"/>
    <m/>
    <m/>
    <s v="ef3ec815-8b6b-d9f9-49a5-256202c7279c"/>
  </r>
  <r>
    <x v="9337"/>
    <s v="convergenceinc.com"/>
    <s v="USA"/>
    <s v="CT"/>
    <s v="Hartford"/>
    <s v="Norwalk"/>
    <x v="0"/>
    <s v="Convergence is a second stage emerging growth company."/>
    <s v="analytics"/>
    <x v="178"/>
    <x v="0"/>
    <n v="1"/>
    <n v="1100000"/>
    <s v="2013-01-01"/>
    <s v="2016-03-19"/>
    <s v="2016-03-19"/>
    <m/>
    <m/>
    <n v="4072964100"/>
    <s v="https://www.crunchbase.com/organization/convergence-2"/>
    <s v="https://www.twitter.com/convergencellc"/>
    <m/>
    <s v="2d6e745c-4197-e842-83f0-47af1b192b2c"/>
  </r>
  <r>
    <x v="9338"/>
    <s v="drillinginfo.com"/>
    <s v="USA"/>
    <s v="TX"/>
    <s v="Austin"/>
    <s v="Austin"/>
    <x v="0"/>
    <s v="Drilling Info accelerates workflows and business critical decision processes in oil and gas industry."/>
    <s v="analytics|business information systems|oil and gas"/>
    <x v="2352"/>
    <x v="5"/>
    <n v="4"/>
    <n v="199723589"/>
    <s v="1999-01-01"/>
    <s v="2009-11-01"/>
    <s v="2016-03-19"/>
    <m/>
    <s v="info@drillinginfo.com"/>
    <n v="5124771400"/>
    <s v="https://www.crunchbase.com/organization/drillinginfo"/>
    <s v="https://www.twitter.com/drillinginfo"/>
    <s v="http://www.facebook.com/drillinginfo"/>
    <s v="b571ab46-a4c8-2df7-dc97-d83dc08e0db9"/>
  </r>
  <r>
    <x v="9339"/>
    <m/>
    <s v="USA"/>
    <s v="CA"/>
    <s v="Los Angeles"/>
    <s v="Van Nuys"/>
    <x v="0"/>
    <s v="Operational Manual platform for the application of your medical records, medical applications, genome propensities, and lifestyle data."/>
    <s v="health care"/>
    <x v="3"/>
    <x v="2"/>
    <n v="1"/>
    <n v="130700"/>
    <s v="2014-06-05"/>
    <s v="2016-03-19"/>
    <s v="2016-03-19"/>
    <m/>
    <m/>
    <m/>
    <s v="https://www.crunchbase.com/organization/grr-ithm"/>
    <m/>
    <m/>
    <s v="53395541-294f-b537-1997-0a37ecdfb79a"/>
  </r>
  <r>
    <x v="9340"/>
    <s v="iprsecure.com"/>
    <s v="USA"/>
    <s v="IL"/>
    <s v="IL - Other"/>
    <s v="Wayne"/>
    <x v="0"/>
    <s v="IPR International provides managed data center and data protection services."/>
    <s v="cloud computing|cyber security|saas"/>
    <x v="349"/>
    <x v="6"/>
    <n v="2"/>
    <n v="1842454"/>
    <s v="1998-01-01"/>
    <s v="2013-08-02"/>
    <s v="2016-03-19"/>
    <m/>
    <s v="inforequest@IPRsecure.com"/>
    <s v="(877)282-4873"/>
    <s v="https://www.crunchbase.com/organization/ipr-international"/>
    <s v="https://www.twitter.com/iprsecure"/>
    <s v="http://www.facebook.com/iprsecure"/>
    <s v="23444ced-d9a5-6bb4-ec6d-24e5bdc2051f"/>
  </r>
  <r>
    <x v="9341"/>
    <s v="keranetics.com"/>
    <s v="USA"/>
    <s v="NC"/>
    <s v="Winston-Salem"/>
    <s v="Winston Salem"/>
    <x v="0"/>
    <s v="KeraNetics is a biomaterials company manufacturing keratin-based products for use in therapeutic and regenerative medical applications."/>
    <s v="biotechnology|manufacturing|therapeutics"/>
    <x v="285"/>
    <x v="0"/>
    <n v="3"/>
    <n v="12261368"/>
    <s v="2008-01-01"/>
    <s v="2010-06-28"/>
    <s v="2016-03-19"/>
    <m/>
    <s v="info@keranetics.com"/>
    <n v="3367250619"/>
    <s v="https://www.crunchbase.com/organization/keranetics"/>
    <m/>
    <m/>
    <s v="eb7b7987-87c4-8291-13cf-51bd901a80c9"/>
  </r>
  <r>
    <x v="9342"/>
    <s v="minervaneurosciences.com"/>
    <s v="USA"/>
    <s v="MA"/>
    <s v="Boston"/>
    <s v="Cambridge"/>
    <x v="1"/>
    <s v="Minerva Neurosciences is a clinical-stage biopharmaceutical company"/>
    <s v="biopharma|health care|neuroscience"/>
    <x v="44"/>
    <x v="1"/>
    <n v="3"/>
    <n v="47000000"/>
    <s v="2007-01-01"/>
    <s v="2015-01-20"/>
    <s v="2016-03-19"/>
    <m/>
    <m/>
    <n v="19086838300"/>
    <s v="https://www.crunchbase.com/organization/minerva-neuroscience"/>
    <m/>
    <m/>
    <s v="cc5f4834-5d37-e385-dad6-c5382b7c5ad3"/>
  </r>
  <r>
    <x v="9343"/>
    <s v="munchado.com"/>
    <s v="USA"/>
    <s v="NY"/>
    <s v="New York City"/>
    <s v="New York"/>
    <x v="0"/>
    <s v="Munch Ado is a restaurant that refers users to a restaurant in the area and allows them to order."/>
    <s v="local|location based services|restaurants|search engine"/>
    <x v="1086"/>
    <x v="5"/>
    <n v="2"/>
    <n v="11500000"/>
    <s v="2012-01-01"/>
    <s v="2015-03-04"/>
    <s v="2016-03-19"/>
    <m/>
    <m/>
    <m/>
    <s v="https://www.crunchbase.com/organization/munch-ado"/>
    <s v="https://www.twitter.com/munch_ado"/>
    <s v="https://www.facebook.com/munchado"/>
    <s v="92e4fd77-b9df-f262-0542-a4b9e32f6878"/>
  </r>
  <r>
    <x v="9344"/>
    <s v="paramountenterprises.wixsite.com"/>
    <s v="IND"/>
    <m/>
    <s v="Nasik"/>
    <s v="Nasik"/>
    <x v="0"/>
    <s v="Paramount Enterprises is leading manufacturer &amp; exporter of resistance spot welding spares &amp; consumables in India."/>
    <s v="automotive|electrical distribution|industrial engineering|industrial manufacturing|machinery manufacturing|manufacturing|mechanical engineering"/>
    <x v="2353"/>
    <x v="0"/>
    <n v="1"/>
    <m/>
    <s v="2004-08-06"/>
    <s v="2016-03-19"/>
    <s v="2016-03-19"/>
    <m/>
    <s v="paramountentr@gmail.com"/>
    <s v="(253)663-2483"/>
    <s v="https://www.crunchbase.com/organization/paramount-enterprises"/>
    <s v="https://www.twitter.com/shreekant26"/>
    <s v="https://www.facebook.com/paramountenterprises.nashik"/>
    <s v="b0dc4540-7f9b-6b8c-d96e-8a17509644d6"/>
  </r>
  <r>
    <x v="9345"/>
    <s v="placefull.com"/>
    <s v="USA"/>
    <s v="WA"/>
    <s v="Seattle"/>
    <s v="Seattle"/>
    <x v="0"/>
    <s v="PlaceFull is an online marketplace that allows merchants to offer real-time booking of their spaces, services, camps and classes."/>
    <s v="e-commerce|events"/>
    <x v="1001"/>
    <x v="1"/>
    <n v="4"/>
    <n v="5889516"/>
    <s v="2011-11-01"/>
    <s v="2013-04-03"/>
    <s v="2016-03-19"/>
    <m/>
    <s v="info@placefull.com"/>
    <s v="'206-624-0295"/>
    <s v="https://www.crunchbase.com/organization/placefull"/>
    <s v="https://www.twitter.com/myplacefull"/>
    <s v="http://www.facebook.com/placefull"/>
    <s v="7e69de8c-622d-a888-ce15-e32df6da70aa"/>
  </r>
  <r>
    <x v="9346"/>
    <s v="provistadx.com"/>
    <s v="USA"/>
    <s v="NY"/>
    <s v="New York City"/>
    <s v="New York"/>
    <x v="0"/>
    <s v="Provista Diagnostics develops and commercializes blood-based diagnostic tests for the detection of oncology-related diseases."/>
    <s v="biotechnology|health care|health diagnostics"/>
    <x v="44"/>
    <x v="0"/>
    <n v="7"/>
    <n v="34518230"/>
    <s v="2007-01-01"/>
    <s v="2012-03-07"/>
    <s v="2016-03-19"/>
    <m/>
    <s v="holmesd@provistadx.com"/>
    <s v="(212)202-3170"/>
    <s v="https://www.crunchbase.com/organization/provista-diagnostics"/>
    <m/>
    <s v="http://www.facebook.com/pages/provista-diagnostics-inc/138707632865539"/>
    <s v="90fca0a1-cf8e-a980-bd5e-c2e20dc3e6e5"/>
  </r>
  <r>
    <x v="9347"/>
    <s v="qmpower.com"/>
    <s v="USA"/>
    <s v="MO"/>
    <s v="MO - Other"/>
    <s v="Lees Summit"/>
    <x v="0"/>
    <s v="QM Power is a small business (SBA) Delaware C Corporation founded in 2006 to capitalize on proprietary and patented advances in new"/>
    <s v="electronics|energy efficiency|manufacturing"/>
    <x v="2354"/>
    <x v="0"/>
    <n v="4"/>
    <n v="11065833"/>
    <s v="2006-11-22"/>
    <s v="2011-12-20"/>
    <s v="2016-03-19"/>
    <m/>
    <s v="info@qmpower.com"/>
    <s v="(816)246-4200"/>
    <s v="https://www.crunchbase.com/organization/qm-power"/>
    <s v="https://www.twitter.com/qm_power"/>
    <s v="https://www.facebook.com/qm-power-448250452043227"/>
    <s v="b26e1c30-86e2-a8b8-7ab4-7ecae24d6cd2"/>
  </r>
  <r>
    <x v="9348"/>
    <s v="alloneapp.com"/>
    <s v="SWE"/>
    <m/>
    <s v="SWE - Other"/>
    <s v="Ängelholms Havsbad"/>
    <x v="0"/>
    <s v="The free-to-use app Allone turns your smartphone into an advanced security alarm so that you can help, and be helped, when in danger."/>
    <s v="android|security"/>
    <x v="974"/>
    <x v="2"/>
    <n v="2"/>
    <n v="615000"/>
    <s v="2015-03-15"/>
    <s v="2015-04-01"/>
    <s v="2016-03-18"/>
    <m/>
    <m/>
    <m/>
    <s v="https://www.crunchbase.com/organization/allone"/>
    <m/>
    <s v="http://www.facebook.com/alloneappcom"/>
    <s v="5056ea6d-6aed-f315-63da-abfd296f3395"/>
  </r>
  <r>
    <x v="9349"/>
    <s v="apnicure.com"/>
    <s v="USA"/>
    <s v="CA"/>
    <s v="SF Bay Area"/>
    <s v="Redwood City"/>
    <x v="0"/>
    <s v="ApniCure is a private Redwood City, Calif.-based medical device company focused on developing and commercializing novel home-use devices"/>
    <s v="health care|information services|medical device"/>
    <x v="66"/>
    <x v="0"/>
    <n v="2"/>
    <n v="20908267"/>
    <s v="2007-01-01"/>
    <s v="2013-04-01"/>
    <s v="2016-03-18"/>
    <m/>
    <m/>
    <m/>
    <s v="https://www.crunchbase.com/organization/apnicure"/>
    <s v="https://www.twitter.com/apnicure"/>
    <m/>
    <s v="d71ba989-a053-53da-c022-303bb50813b8"/>
  </r>
  <r>
    <x v="9350"/>
    <s v="arrogene.com"/>
    <s v="USA"/>
    <s v="CA"/>
    <s v="Los Angeles"/>
    <s v="Santa Monica"/>
    <x v="0"/>
    <s v="Arrogene is a development stage company that develops nano-biopolymers and related technologies for cancer therapeutics and diagnostics."/>
    <s v="biotechnology|health diagnostics"/>
    <x v="44"/>
    <x v="1"/>
    <n v="6"/>
    <n v="4665350"/>
    <s v="2007-01-01"/>
    <s v="2010-10-12"/>
    <s v="2016-03-18"/>
    <m/>
    <s v="info@arrogene.com"/>
    <s v="'+1-424-238-4442"/>
    <s v="https://www.crunchbase.com/organization/arrogene"/>
    <s v="https://www.twitter.com/arrogene"/>
    <m/>
    <s v="a439512e-e764-1af5-b0bb-35fa7d42e1a0"/>
  </r>
  <r>
    <x v="9351"/>
    <s v="bergenbio.com"/>
    <s v="USA"/>
    <s v="NJ"/>
    <s v="Newark"/>
    <s v="North Bergen"/>
    <x v="0"/>
    <s v="BerGenBio is a biotechnology company providing contract research and development services to biotechnology and pharmaceutical industries."/>
    <s v="biotechnology|industrial|pharmaceutical"/>
    <x v="44"/>
    <x v="0"/>
    <n v="5"/>
    <n v="53650322"/>
    <s v="2007-01-01"/>
    <s v="2011-03-02"/>
    <s v="2016-03-18"/>
    <m/>
    <s v="david.micklem@bergenbio.com"/>
    <s v="47 55 54 38 40"/>
    <s v="https://www.crunchbase.com/organization/bergenbio"/>
    <m/>
    <m/>
    <s v="271d0e73-9b29-6b9d-37dc-a179bd1fbb22"/>
  </r>
  <r>
    <x v="9352"/>
    <s v="chartwisemed.com"/>
    <s v="USA"/>
    <s v="RI"/>
    <s v="Providence"/>
    <s v="Wakefield"/>
    <x v="0"/>
    <s v="ChartWise Medical Systems develops software for diagnostic and clinical documentation operations."/>
    <s v="biotechnology"/>
    <x v="36"/>
    <x v="0"/>
    <n v="4"/>
    <n v="5475000"/>
    <s v="2009-01-01"/>
    <s v="2009-08-31"/>
    <s v="2016-03-18"/>
    <m/>
    <s v="info@chartwisemed.com"/>
    <s v="'401-473-2020"/>
    <s v="https://www.crunchbase.com/organization/chartwise-medical-systems"/>
    <s v="https://www.twitter.com/chartwisemed"/>
    <s v="http://www.facebook.com/chartwise-20/335987774179"/>
    <s v="2a27fa35-36f4-f6fb-78f5-ca2eff77b77c"/>
  </r>
  <r>
    <x v="9353"/>
    <s v="cityvest.com"/>
    <s v="USA"/>
    <s v="NY"/>
    <s v="New York City"/>
    <s v="New York"/>
    <x v="0"/>
    <s v="CityVest is an on-line marketplace providing individual accredited investors with access to institutional quality real estate."/>
    <s v="finance|real estate"/>
    <x v="301"/>
    <x v="1"/>
    <n v="1"/>
    <n v="850000"/>
    <s v="2014-04-05"/>
    <s v="2016-03-18"/>
    <s v="2016-03-18"/>
    <m/>
    <s v="alan@CityVest.com"/>
    <s v="(212) 593-1600"/>
    <s v="https://www.crunchbase.com/organization/citivest-com"/>
    <s v="https://www.twitter.com/recrowdinvest"/>
    <m/>
    <s v="41846b62-a8f1-281e-317b-3923beb5aead"/>
  </r>
  <r>
    <x v="9354"/>
    <s v="cloud4wi.com"/>
    <s v="USA"/>
    <s v="CA"/>
    <s v="SF Bay Area"/>
    <s v="San Francisco"/>
    <x v="0"/>
    <s v="Cloud4Wi is the world’s first open Wi-Fi engagement platform that enhances Guest Wi-Fi access."/>
    <s v="mobile|telecommunications|wireless"/>
    <x v="259"/>
    <x v="6"/>
    <n v="2"/>
    <n v="12000000"/>
    <s v="2014-01-31"/>
    <s v="2014-02-18"/>
    <s v="2016-03-18"/>
    <m/>
    <s v="info@cloud4wi.com"/>
    <s v="'+1 (415) 852-3900"/>
    <s v="https://www.crunchbase.com/organization/witech"/>
    <s v="https://www.twitter.com/cloud4wii"/>
    <s v="http://www.facebook.com/cloud4wi"/>
    <s v="e0476bf6-0c40-f8a2-0a0f-cfd966e8f6a7"/>
  </r>
  <r>
    <x v="9355"/>
    <s v="conciergesolutions.co"/>
    <s v="USA"/>
    <s v="LA"/>
    <s v="New Orleans"/>
    <s v="New Orleans"/>
    <x v="0"/>
    <s v="Concierge Solutions is an application development company focused on the service and hospitality industry."/>
    <s v="consumer applications|hospitality|service industry"/>
    <x v="2355"/>
    <x v="1"/>
    <n v="1"/>
    <n v="20000"/>
    <s v="2015-06-10"/>
    <s v="2016-03-18"/>
    <s v="2016-03-18"/>
    <m/>
    <s v="contact@conciergesolutions.co"/>
    <m/>
    <s v="https://www.crunchbase.com/organization/concierge-solutions-llc"/>
    <m/>
    <m/>
    <s v="b2fc49d8-4bfb-ac5a-5f3b-5f114711b4e7"/>
  </r>
  <r>
    <x v="9356"/>
    <s v="creamfinance.com"/>
    <s v="POL"/>
    <m/>
    <s v="Warsaw"/>
    <s v="Warsaw"/>
    <x v="0"/>
    <s v="Creamfinance is a financial services company based on cutting edge financial technology instruments."/>
    <s v="assistive technology|finance|financial services"/>
    <x v="850"/>
    <x v="3"/>
    <n v="2"/>
    <n v="7310000"/>
    <s v="2012-01-01"/>
    <s v="2014-11-28"/>
    <s v="2016-03-18"/>
    <m/>
    <s v="info@creamfinance.com"/>
    <n v="37127737573"/>
    <s v="https://www.crunchbase.com/organization/creamfinance"/>
    <s v="https://www.twitter.com/creamfinance"/>
    <m/>
    <s v="846e990e-b621-aa6a-c3ac-5dc4bd65b831"/>
  </r>
  <r>
    <x v="9357"/>
    <s v="eduze.co.za"/>
    <s v="ZAF"/>
    <m/>
    <s v="Johannesburg"/>
    <s v="Johannesburg"/>
    <x v="0"/>
    <s v="Eduze is a digital media startup company that focuses on the distribution of mobile content."/>
    <s v="content|education|emerging markets|mobile|wireless"/>
    <x v="2356"/>
    <x v="1"/>
    <n v="1"/>
    <m/>
    <s v="2013-03-10"/>
    <s v="2016-03-18"/>
    <s v="2016-03-18"/>
    <m/>
    <s v="hello@eduze.co.za"/>
    <n v="27114476547"/>
    <s v="https://www.crunchbase.com/organization/eduze"/>
    <s v="https://www.twitter.com/eduzemobile"/>
    <s v="http://www.facebook.com/eduzemobile"/>
    <s v="d2624ee1-309a-e310-b8a5-9f50868116e4"/>
  </r>
  <r>
    <x v="9358"/>
    <s v="ensygnia.com"/>
    <s v="GBR"/>
    <m/>
    <s v="London"/>
    <s v="London"/>
    <x v="0"/>
    <s v="Ensygnia provides a platform and SDK that allows companies to deliver secure transactions via their apps by scanning a validation code."/>
    <s v="e-commerce|identity management|mobile|nfc|payments|retail|security"/>
    <x v="2357"/>
    <x v="0"/>
    <n v="9"/>
    <n v="9417015"/>
    <s v="2012-01-01"/>
    <s v="2012-01-01"/>
    <s v="2016-03-18"/>
    <m/>
    <s v="info@ensygnia.com"/>
    <s v="'+44 20 3627 2575"/>
    <s v="https://www.crunchbase.com/organization/ensygnia"/>
    <s v="https://www.twitter.com/ensygnialtd"/>
    <s v="http://www.facebook.com/ensygnialtd"/>
    <s v="afb877d7-58ec-42e8-527f-fbb6887b914a"/>
  </r>
  <r>
    <x v="9359"/>
    <s v="focalcastapp.com"/>
    <s v="USA"/>
    <s v="MO"/>
    <s v="St. Louis"/>
    <s v="St Louis"/>
    <x v="0"/>
    <s v="The future of interactive conferencing &amp; communication"/>
    <s v="apps|cloud computing|mobile|unified communications|video conferencing|wireless"/>
    <x v="2358"/>
    <x v="2"/>
    <n v="2"/>
    <n v="600000"/>
    <s v="2013-09-04"/>
    <s v="2015-02-15"/>
    <s v="2016-03-18"/>
    <m/>
    <m/>
    <m/>
    <s v="https://www.crunchbase.com/organization/focalcast"/>
    <m/>
    <m/>
    <s v="a1e123d0-f114-d363-ed41-488bf33fe1df"/>
  </r>
  <r>
    <x v="9360"/>
    <s v="footprintseducation.in"/>
    <s v="IND"/>
    <m/>
    <s v="Haryana"/>
    <s v="Haryana"/>
    <x v="0"/>
    <s v="Footprints Childcare is a play school"/>
    <s v="edtech|education"/>
    <x v="283"/>
    <x v="3"/>
    <n v="2"/>
    <n v="672000"/>
    <s v="2012-01-01"/>
    <s v="2015-07-10"/>
    <s v="2016-03-18"/>
    <m/>
    <s v="care@footprintseducation.in"/>
    <n v="918010055055"/>
    <s v="https://www.crunchbase.com/organization/footprints-childcare"/>
    <m/>
    <s v="https://www.facebook.com/footprintsplayschool/timeline"/>
    <s v="784495f2-2bfb-f155-3dc0-91581949af57"/>
  </r>
  <r>
    <x v="9361"/>
    <s v="founderschair.com"/>
    <s v="USA"/>
    <s v="CA"/>
    <s v="SF Bay Area"/>
    <s v="San Francisco"/>
    <x v="0"/>
    <s v="Founder’s Chair™ connects entrepreneurs and professionals through our proprietary crowdfounding technology and collaborative community."/>
    <s v="crowdfunding|crowdsourcing|social|software"/>
    <x v="307"/>
    <x v="0"/>
    <n v="2"/>
    <m/>
    <s v="2015-11-17"/>
    <s v="2015-12-01"/>
    <s v="2016-03-18"/>
    <m/>
    <s v="info@founderschair.com"/>
    <s v="(707)410-6887"/>
    <s v="https://www.crunchbase.com/organization/founder-s-chair-inc"/>
    <s v="https://www.twitter.com/founderschair"/>
    <s v="https://www.facebook.com/founderschair/"/>
    <s v="91e9fd86-d4c2-178b-f351-c414285f17ec"/>
  </r>
  <r>
    <x v="9362"/>
    <s v="guestline.com"/>
    <s v="GBR"/>
    <m/>
    <s v="Shrewsbury"/>
    <s v="Shrewsbury"/>
    <x v="0"/>
    <s v="A Shrewsbury, UK-based provider of software for the hospitality sector."/>
    <m/>
    <x v="5"/>
    <x v="6"/>
    <n v="1"/>
    <m/>
    <s v="1991-01-01"/>
    <s v="2016-03-18"/>
    <s v="2016-03-18"/>
    <m/>
    <s v="sales@guestline.com"/>
    <s v="'+44 1743 282300"/>
    <s v="https://www.crunchbase.com/organization/guestline"/>
    <s v="https://www.twitter.com/guestline"/>
    <s v="https://www.facebook.com/guestline"/>
    <s v="2782a0e2-4edc-82da-be7e-d4b2d1220c53"/>
  </r>
  <r>
    <x v="9363"/>
    <s v="hellocurry.in"/>
    <s v="IND"/>
    <m/>
    <s v="Hyderabad"/>
    <s v="Hyderabad"/>
    <x v="0"/>
    <s v="Get Authentic Indian Food right at your door step!"/>
    <s v="food and beverage|hospitality|information technology"/>
    <x v="2359"/>
    <x v="0"/>
    <n v="2"/>
    <n v="2000000"/>
    <s v="2013-01-01"/>
    <s v="2014-03-07"/>
    <s v="2016-03-18"/>
    <m/>
    <m/>
    <n v="4066896689"/>
    <s v="https://www.crunchbase.com/organization/hello-curry"/>
    <s v="https://www.twitter.com/hello_curry"/>
    <s v="http://www.facebook.com/hellocurry"/>
    <s v="7fa916fb-17fe-845d-17c5-4ed2d5fcbdfa"/>
  </r>
  <r>
    <x v="9364"/>
    <s v="infinite360.co.uk"/>
    <s v="GBR"/>
    <m/>
    <s v="London"/>
    <s v="London"/>
    <x v="0"/>
    <s v="Infinite360 has evolved from Infinity House Productions, which has an established successful television and film productions"/>
    <s v="news|publishing"/>
    <x v="233"/>
    <x v="2"/>
    <n v="1"/>
    <n v="1122300.8664162699"/>
    <m/>
    <s v="2016-03-18"/>
    <s v="2016-03-18"/>
    <m/>
    <m/>
    <n v="441753267879"/>
    <s v="https://www.crunchbase.com/organization/infinite360"/>
    <s v="https://www.twitter.com/infinite360vr"/>
    <s v="https://www.facebook.com/infinite-360-822207704571788/"/>
    <s v="ccf62f79-361e-d159-eccf-6a4113df4a98"/>
  </r>
  <r>
    <x v="9365"/>
    <s v="sports.qq.com"/>
    <s v="CHN"/>
    <m/>
    <s v="Beijing"/>
    <s v="Beijing"/>
    <x v="0"/>
    <s v="Kunlun Fight is a Chinese sports company"/>
    <s v="events|fitness|sports"/>
    <x v="1378"/>
    <x v="1"/>
    <n v="1"/>
    <n v="31000000"/>
    <s v="2014-01-01"/>
    <s v="2016-03-18"/>
    <s v="2016-03-18"/>
    <m/>
    <m/>
    <n v="8613552730183"/>
    <s v="https://www.crunchbase.com/organization/kunlun-fight"/>
    <s v="https://www.twitter.com/qqlover"/>
    <s v="https://www.facebook.com/kunlun-fight-1499200780364462/"/>
    <s v="929a7d85-6fd6-bc81-8709-96c1051de16c"/>
  </r>
  <r>
    <x v="9366"/>
    <s v="magnea.com"/>
    <s v="SWE"/>
    <m/>
    <s v="Stockholm"/>
    <s v="Stockholm"/>
    <x v="0"/>
    <s v="Magnea They make people healthier by motivating them to move."/>
    <s v="elder care|health care|medical device"/>
    <x v="3"/>
    <x v="1"/>
    <n v="1"/>
    <n v="231000"/>
    <s v="2015-01-01"/>
    <s v="2016-03-18"/>
    <s v="2016-03-18"/>
    <m/>
    <s v="info@magnea.com"/>
    <m/>
    <s v="https://www.crunchbase.com/organization/magnea"/>
    <s v="https://www.twitter.com/bemagnea"/>
    <s v="https://www.facebook.com/10153839237931628"/>
    <s v="c25103f9-7fdc-4441-8b85-255d026bd798"/>
  </r>
  <r>
    <x v="9367"/>
    <s v="molbase.com"/>
    <s v="CHN"/>
    <m/>
    <s v="Shanghai"/>
    <s v="Shanghai"/>
    <x v="0"/>
    <s v="MOLBASE is committed to establish the world’s largest integrated platform for chemical e-commerce,"/>
    <s v="chemical|e-commerce|marketplace"/>
    <x v="2360"/>
    <x v="3"/>
    <n v="5"/>
    <n v="20000000"/>
    <s v="2011-01-01"/>
    <s v="2013-12-01"/>
    <s v="2016-03-18"/>
    <m/>
    <s v="service@molbase.com"/>
    <n v="864007281666"/>
    <s v="https://www.crunchbase.com/organization/molbase"/>
    <s v="https://www.twitter.com/molbasechemical"/>
    <s v="https://www.facebook.com/molbasecom"/>
    <s v="607df729-a432-4711-00f2-f67f86c4fa22"/>
  </r>
  <r>
    <x v="9368"/>
    <s v="nursegrid.com"/>
    <s v="USA"/>
    <s v="OR"/>
    <s v="Portland, Oregon"/>
    <s v="Portland"/>
    <x v="0"/>
    <s v="NurseGrid is an application that helps nurses manage their work schedule with ease."/>
    <s v="business intelligence|health care|saas"/>
    <x v="418"/>
    <x v="0"/>
    <n v="3"/>
    <n v="3660000"/>
    <s v="2013-01-01"/>
    <s v="2014-06-19"/>
    <s v="2016-03-18"/>
    <m/>
    <s v="sales@nursegrid.com"/>
    <n v="118666358151"/>
    <s v="https://www.crunchbase.com/organization/nursegrid"/>
    <s v="https://www.twitter.com/hct2co"/>
    <s v="http://www.facebook.com/hct2co"/>
    <s v="1aab61e9-d4d9-75a8-a8b4-bda2fa1eecbf"/>
  </r>
  <r>
    <x v="9369"/>
    <s v="oneeventtechnologies.com"/>
    <s v="USA"/>
    <s v="WI"/>
    <s v="Madison"/>
    <s v="Madison"/>
    <x v="0"/>
    <s v="OET is an analytical platform that bridges life safety and security with home automation to save lives, property and resources"/>
    <s v="big data|elder care|health care|home automation|insurance|physical security|public safety"/>
    <x v="2361"/>
    <x v="2"/>
    <n v="2"/>
    <n v="2575000"/>
    <s v="2014-09-01"/>
    <s v="2015-09-30"/>
    <s v="2016-03-18"/>
    <m/>
    <m/>
    <m/>
    <s v="https://www.crunchbase.com/organization/oneevent-technologies"/>
    <m/>
    <m/>
    <s v="7c01e83c-4427-eb1a-5a28-6db36ea64178"/>
  </r>
  <r>
    <x v="9370"/>
    <s v="osgh.com.hk"/>
    <s v="HKG"/>
    <m/>
    <s v="Hong Kong"/>
    <s v="Hong Kong"/>
    <x v="0"/>
    <s v="It is world’s premier Chinese language film entertainment company"/>
    <s v="film|film production|media and entertainment"/>
    <x v="236"/>
    <x v="2"/>
    <n v="1"/>
    <n v="61500000"/>
    <s v="1970-01-01"/>
    <s v="2016-03-18"/>
    <s v="2016-03-18"/>
    <m/>
    <s v="info@goldenharvest.com"/>
    <n v="85223528222"/>
    <s v="https://www.crunchbase.com/organization/orange-sky-golden-harvest-entertainment"/>
    <m/>
    <m/>
    <s v="6aec2b6f-ae39-10f0-a6a8-f11f49487e4b"/>
  </r>
  <r>
    <x v="9371"/>
    <s v="passeidireto.com"/>
    <s v="BRA"/>
    <m/>
    <s v="Rio de Janeiro"/>
    <s v="Rio De Janeiro"/>
    <x v="0"/>
    <s v="Brazil's academic social network"/>
    <s v="education|universities"/>
    <x v="38"/>
    <x v="0"/>
    <n v="3"/>
    <n v="6214161.6240396202"/>
    <s v="2012-08-16"/>
    <s v="2013-02-01"/>
    <s v="2016-03-18"/>
    <m/>
    <s v="contato@passeidireto.com"/>
    <n v="552133448741"/>
    <s v="https://www.crunchbase.com/organization/passei-direto"/>
    <s v="https://www.twitter.com/passeidireto"/>
    <s v="http://www.facebook.com/passeidireto"/>
    <s v="78a2bb9b-34b9-84cc-e859-57758968ea26"/>
  </r>
  <r>
    <x v="9372"/>
    <s v="plab.co"/>
    <s v="USA"/>
    <s v="CA"/>
    <s v="SF Bay Area"/>
    <s v="San Francisco"/>
    <x v="0"/>
    <s v="Precision drug discovery that leaves no mutation behind."/>
    <s v="biotechnology|medical|pharmaceutical"/>
    <x v="44"/>
    <x v="1"/>
    <n v="4"/>
    <n v="7320000"/>
    <s v="2014-02-01"/>
    <s v="2014-07-31"/>
    <s v="2016-03-18"/>
    <m/>
    <s v="info@perlsteinlab.com"/>
    <s v="'415-952-0559"/>
    <s v="https://www.crunchbase.com/organization/perlstein-lab"/>
    <s v="https://www.twitter.com/perlsteinlab"/>
    <s v="http://www.facebook.com/perlsteinlab/info"/>
    <s v="e50b13db-5c5b-158c-8702-86b35922c58a"/>
  </r>
  <r>
    <x v="9373"/>
    <s v="reformcph.com"/>
    <s v="DNK"/>
    <m/>
    <s v="Copenhagen"/>
    <s v="Copenhagen"/>
    <x v="0"/>
    <s v="Reform is a new Danish kitchen company hacking IKEAs kitchens with designs from internationally acclaimed architects"/>
    <s v="architecture|e-commerce|furniture|product design"/>
    <x v="443"/>
    <x v="0"/>
    <n v="1"/>
    <n v="1000000"/>
    <s v="2014-10-01"/>
    <s v="2016-03-18"/>
    <s v="2016-03-18"/>
    <m/>
    <m/>
    <m/>
    <s v="https://www.crunchbase.com/organization/reform"/>
    <s v="https://www.twitter.com/reformcph"/>
    <s v="https://www.facebook.com/reformcph/"/>
    <s v="65e25a88-4f59-8825-1321-bfe63f8d59e2"/>
  </r>
  <r>
    <x v="9374"/>
    <s v="rendi.hu"/>
    <s v="HUN"/>
    <m/>
    <s v="Budapest"/>
    <s v="Budapest"/>
    <x v="0"/>
    <s v="Rendi (previously: Helpy) is the biggest Hungarian online platform for on-demand home cleaning services."/>
    <m/>
    <x v="5"/>
    <x v="2"/>
    <n v="2"/>
    <n v="200000"/>
    <s v="2014-01-01"/>
    <s v="2015-08-01"/>
    <s v="2016-03-18"/>
    <m/>
    <m/>
    <s v="'+36 1 269 2722"/>
    <s v="https://www.crunchbase.com/organization/helpy"/>
    <m/>
    <s v="https://www.facebook.com/rendimagyarorszag"/>
    <s v="dc8def3f-0b42-69a4-0df8-a8115a8b0b7e"/>
  </r>
  <r>
    <x v="9375"/>
    <s v="shprd.com"/>
    <m/>
    <m/>
    <m/>
    <m/>
    <x v="0"/>
    <s v="Shepherd uses predictive analytics and machine learning to monitor connected building systems and alert users to potential losses."/>
    <s v="building maintenance|saas|smart building"/>
    <x v="76"/>
    <x v="2"/>
    <n v="1"/>
    <n v="272335.058122035"/>
    <s v="2015-03-01"/>
    <s v="2016-03-18"/>
    <s v="2016-03-18"/>
    <m/>
    <m/>
    <m/>
    <s v="https://www.crunchbase.com/organization/shepherd-network-ltd"/>
    <m/>
    <m/>
    <s v="3fedf456-8418-6d40-52e1-64f34fd34421"/>
  </r>
  <r>
    <x v="9376"/>
    <s v="specifiko.com"/>
    <s v="CHN"/>
    <m/>
    <s v="Shanghai"/>
    <s v="Shanghai"/>
    <x v="0"/>
    <s v="SPECIFIKO is a video news and English-learning platform for Japanese &amp; Chinese healthcare and pharmaceutical professionals and students."/>
    <s v="language learning"/>
    <x v="38"/>
    <x v="1"/>
    <n v="3"/>
    <m/>
    <s v="2013-01-01"/>
    <s v="2015-02-23"/>
    <s v="2016-03-18"/>
    <m/>
    <s v="mark@specifiko.com"/>
    <m/>
    <s v="https://www.crunchbase.com/organization/specifiko"/>
    <m/>
    <s v="https://www.facebook.com/specifiko"/>
    <s v="ab58b508-024a-8153-47e8-462ee58c0b94"/>
  </r>
  <r>
    <x v="9377"/>
    <s v="storygami.com"/>
    <s v="USA"/>
    <s v="CA"/>
    <s v="SF Bay Area"/>
    <s v="San Francisco"/>
    <x v="0"/>
    <s v="Interactive Online Video For Creators"/>
    <s v="software"/>
    <x v="10"/>
    <x v="1"/>
    <n v="3"/>
    <n v="100000"/>
    <s v="2013-03-25"/>
    <s v="2015-01-30"/>
    <s v="2016-03-18"/>
    <m/>
    <s v="hello@storygami.com"/>
    <m/>
    <s v="https://www.crunchbase.com/organization/storygami"/>
    <s v="https://www.twitter.com/storygami"/>
    <s v="http://www.facebook.com/storygamivideo"/>
    <s v="d3e1b528-d0f5-0615-3a0a-6d1b91d51bfa"/>
  </r>
  <r>
    <x v="9378"/>
    <s v="scripps.edu"/>
    <s v="USA"/>
    <s v="CA"/>
    <s v="San Diego"/>
    <s v="La Jolla"/>
    <x v="0"/>
    <s v="The Scripps Research Institute is a non-profit organization focused on researching the biomedical sciences to treat various diseases."/>
    <s v="education"/>
    <x v="38"/>
    <x v="2"/>
    <n v="6"/>
    <n v="47750000"/>
    <s v="1924-12-11"/>
    <s v="2013-10-22"/>
    <s v="2016-03-18"/>
    <m/>
    <m/>
    <m/>
    <s v="https://www.crunchbase.com/organization/the-scripps-research-institute"/>
    <s v="https://www.twitter.com/scrippsresearch"/>
    <s v="http://www.facebook.com/pages/the-scripps-research-institute/220"/>
    <s v="88e9076f-3e29-b0f1-d6ac-175a7c5bede2"/>
  </r>
  <r>
    <x v="9379"/>
    <s v="tinkergarten.com"/>
    <s v="USA"/>
    <s v="MA"/>
    <s v="MA - Other"/>
    <s v="Northampton"/>
    <x v="0"/>
    <s v="Tinkergarten is a tech-enabled network of leaders bringing high quality early childhood education to a park near you."/>
    <s v="education"/>
    <x v="38"/>
    <x v="0"/>
    <n v="2"/>
    <n v="1695000"/>
    <s v="2014-10-28"/>
    <s v="2015-05-14"/>
    <s v="2016-03-18"/>
    <m/>
    <m/>
    <m/>
    <s v="https://www.crunchbase.com/organization/tinkergarten"/>
    <s v="https://www.twitter.com/tinkergarten"/>
    <s v="https://www.facebook.com/tinkergarten"/>
    <s v="090f412a-e138-8cbc-8437-09fd1fa34fa7"/>
  </r>
  <r>
    <x v="9380"/>
    <s v="vectranetworks.com"/>
    <s v="USA"/>
    <s v="CA"/>
    <s v="SF Bay Area"/>
    <s v="San Jose"/>
    <x v="0"/>
    <s v="Vectra Networks is a patent-pending X-series security platform that instantly identifies cyber-attacks while they are happening."/>
    <s v="cyber security|network security|security"/>
    <x v="25"/>
    <x v="3"/>
    <n v="6"/>
    <n v="86540000"/>
    <s v="2011-01-01"/>
    <s v="2010-01-01"/>
    <s v="2016-03-18"/>
    <m/>
    <s v="info@vectranetworks.com"/>
    <m/>
    <s v="https://www.crunchbase.com/organization/vectra-networks"/>
    <s v="https://www.twitter.com/vectra_networks"/>
    <s v="http://www.facebook.com/pages/vectra-networks-inc/531850146935853"/>
    <s v="f58dbc7c-16ab-c97e-c227-420a721c3194"/>
  </r>
  <r>
    <x v="9381"/>
    <s v="wetrain.fitness"/>
    <m/>
    <m/>
    <m/>
    <m/>
    <x v="0"/>
    <s v="Personal Training anytime, anyplace. Take your first step today!"/>
    <s v="fitness|training|wellness"/>
    <x v="1750"/>
    <x v="0"/>
    <n v="3"/>
    <n v="11520000"/>
    <s v="2015-07-15"/>
    <s v="2016-01-20"/>
    <s v="2016-03-18"/>
    <m/>
    <m/>
    <m/>
    <s v="https://www.crunchbase.com/organization/wetrain"/>
    <s v="https://www.twitter.com/therealwetrain"/>
    <s v="https://www.facebook.com/wetraincommunity"/>
    <s v="1f2c9764-1f5a-ba2b-8405-64a14f8e1e6c"/>
  </r>
  <r>
    <x v="9382"/>
    <s v="10xgenomics.com"/>
    <s v="USA"/>
    <s v="CA"/>
    <s v="SF Bay Area"/>
    <s v="Pleasanton"/>
    <x v="0"/>
    <s v="10X Genomics provides an innovative genomics platform"/>
    <s v="biotechnology|health care|medical"/>
    <x v="44"/>
    <x v="3"/>
    <n v="2"/>
    <n v="110000000"/>
    <s v="2012-01-01"/>
    <s v="2015-01-12"/>
    <s v="2016-03-17"/>
    <m/>
    <s v="info@10xgenomics.com"/>
    <s v="1(925) 401-7300"/>
    <s v="https://www.crunchbase.com/organization/10x-genomics"/>
    <m/>
    <m/>
    <s v="cf3b00cf-ffbf-0e4f-6427-a60e5060de39"/>
  </r>
  <r>
    <x v="9383"/>
    <s v="afluenta.com"/>
    <s v="ARG"/>
    <m/>
    <s v="Buenos Aires"/>
    <s v="Buenos Aires"/>
    <x v="0"/>
    <s v="Afluenta is a P2P financial network for consumer loans in Latin America."/>
    <s v="consumer lending|finance|fintech|internet"/>
    <x v="88"/>
    <x v="0"/>
    <n v="3"/>
    <n v="10775000"/>
    <s v="2008-01-01"/>
    <s v="2011-07-01"/>
    <s v="2016-03-17"/>
    <m/>
    <s v="crunchbase@afluenta.com"/>
    <n v="541152196655"/>
    <s v="https://www.crunchbase.com/organization/afluenta"/>
    <s v="https://www.twitter.com/afluenta"/>
    <s v="http://www.facebook.com/afluenta"/>
    <s v="317808fb-3c93-3874-0400-7cbae5c90830"/>
  </r>
  <r>
    <x v="9384"/>
    <s v="anellotech.com"/>
    <s v="USA"/>
    <s v="NY"/>
    <s v="New York City"/>
    <s v="Pearl River"/>
    <x v="0"/>
    <s v="Sustainable technology company advancing the development and commercialization of cost-competitive renewable chemicals from non-food biomass"/>
    <s v="chemical|renewable energy|sustainability"/>
    <x v="1927"/>
    <x v="0"/>
    <n v="7"/>
    <n v="25750000"/>
    <s v="2008-01-01"/>
    <s v="2015-01-16"/>
    <s v="2016-03-17"/>
    <m/>
    <m/>
    <s v="(845)735-7700"/>
    <s v="https://www.crunchbase.com/organization/anellotech"/>
    <s v="https://www.twitter.com/anellotech"/>
    <s v="https://www.facebook.com/anellotech"/>
    <s v="d78a3c33-1d7d-bfaa-8903-731ef551594e"/>
  </r>
  <r>
    <x v="9385"/>
    <s v="asanarebel.com"/>
    <s v="DEU"/>
    <m/>
    <s v="Berlin"/>
    <s v="Berlin"/>
    <x v="0"/>
    <s v="Asana Rebel Yoga is the most effective way to feel sexier and healthier than ever before."/>
    <m/>
    <x v="5"/>
    <x v="2"/>
    <n v="1"/>
    <m/>
    <m/>
    <s v="2016-03-17"/>
    <s v="2016-03-17"/>
    <m/>
    <m/>
    <m/>
    <s v="https://www.crunchbase.com/organization/asana-yoga"/>
    <m/>
    <m/>
    <s v="cf8ec60f-9f1c-ebdf-eaa3-d28b46c7c95a"/>
  </r>
  <r>
    <x v="9386"/>
    <s v="behaviormatrix.com"/>
    <s v="USA"/>
    <s v="PA"/>
    <s v="Philadelphia"/>
    <s v="Blue Bell"/>
    <x v="0"/>
    <s v="BehaviorMatrix is a company that provides products to analyze and interpret emotions."/>
    <s v="analytics|enterprise software|natural language processing"/>
    <x v="123"/>
    <x v="0"/>
    <n v="1"/>
    <n v="1700000"/>
    <s v="2008-01-01"/>
    <s v="2016-03-17"/>
    <s v="2016-03-17"/>
    <m/>
    <s v="marketing@behaviormatrix.com"/>
    <s v="(610) 365-1200"/>
    <s v="https://www.crunchbase.com/organization/behaviormatrix"/>
    <s v="https://www.twitter.com/behaviormatrix"/>
    <s v="https://www.facebook.com/behaviormatrixanalytics"/>
    <s v="f3293f0c-2fc9-079c-4891-a3a7b6fe2596"/>
  </r>
  <r>
    <x v="9387"/>
    <s v="brain4net.com"/>
    <s v="USA"/>
    <s v="MA"/>
    <s v="Boston"/>
    <s v="Cambridge"/>
    <x v="0"/>
    <s v="Innovative SDN/NFV solutions vendor for Service Providers and large Enterprises."/>
    <s v="software|virtualization"/>
    <x v="117"/>
    <x v="0"/>
    <n v="2"/>
    <n v="2050000"/>
    <s v="2015-03-01"/>
    <s v="2015-04-16"/>
    <s v="2016-03-17"/>
    <m/>
    <s v="need@brain4net.com"/>
    <m/>
    <s v="https://www.crunchbase.com/organization/brain4net-inc"/>
    <s v="https://www.twitter.com/brain4net_inc"/>
    <m/>
    <s v="af8c4b1b-2e79-0d85-f631-a1f4378cbb3b"/>
  </r>
  <r>
    <x v="9388"/>
    <s v="civey.com"/>
    <s v="DEU"/>
    <m/>
    <s v="Berlin"/>
    <s v="Berlin"/>
    <x v="0"/>
    <s v="Civey has developed a data logic that bestows the power of the big opinion research institutes on any citizen."/>
    <s v="database|information technology|internet"/>
    <x v="701"/>
    <x v="0"/>
    <n v="1"/>
    <n v="1339400.3207119701"/>
    <s v="2015-01-01"/>
    <s v="2016-03-17"/>
    <s v="2016-03-17"/>
    <m/>
    <s v="office@civey.com"/>
    <m/>
    <s v="https://www.crunchbase.com/organization/civey"/>
    <s v="https://www.twitter.com/civey_de"/>
    <s v="https://www.facebook.com/civey.de/"/>
    <s v="17f2726d-a1cb-4bfc-4029-3ca639d5ac23"/>
  </r>
  <r>
    <x v="9389"/>
    <s v="crowdfox.com"/>
    <s v="DEU"/>
    <m/>
    <s v="Cologne"/>
    <s v="Köln"/>
    <x v="0"/>
    <s v="Crowdfox is an innovative shopping club where merchants sell for free and members can buy every product they desire for the best price."/>
    <s v="retail|shopping"/>
    <x v="63"/>
    <x v="0"/>
    <n v="1"/>
    <n v="5580834.6696331901"/>
    <s v="2014-07-29"/>
    <s v="2016-03-17"/>
    <s v="2016-03-17"/>
    <m/>
    <s v="support@crowdfox.com"/>
    <n v="49022116532388"/>
    <s v="https://www.crunchbase.com/organization/crowdfox"/>
    <s v="https://www.twitter.com/crowdfox_de"/>
    <s v="https://www.facebook.com/crowdfox"/>
    <s v="bbd6f51f-d1e0-c2dc-b2f1-3f6c9ff33186"/>
  </r>
  <r>
    <x v="9390"/>
    <s v="designinc.com"/>
    <s v="USA"/>
    <s v="CA"/>
    <s v="Orange County, California"/>
    <s v="Laguna Niguel"/>
    <x v="0"/>
    <s v="DesignInc provides an integrated, award winning approach to sustainable architecture, interior and urban design."/>
    <s v="graphic design|product design|web design"/>
    <x v="350"/>
    <x v="1"/>
    <n v="1"/>
    <n v="2310000"/>
    <s v="2016-01-01"/>
    <s v="2016-03-17"/>
    <s v="2016-03-17"/>
    <m/>
    <m/>
    <m/>
    <s v="https://www.crunchbase.com/organization/designinc-com"/>
    <m/>
    <m/>
    <s v="a22a4f64-6300-5c16-9882-363e7721a781"/>
  </r>
  <r>
    <x v="9391"/>
    <s v="dgraph.io"/>
    <m/>
    <m/>
    <m/>
    <m/>
    <x v="0"/>
    <s v="Dgraph is an open source, low-latency, high throughput, native and distributed graph database."/>
    <s v="database|open source|real time"/>
    <x v="123"/>
    <x v="2"/>
    <n v="1"/>
    <n v="1100000"/>
    <s v="2016-02-01"/>
    <s v="2016-03-17"/>
    <s v="2016-03-17"/>
    <m/>
    <m/>
    <m/>
    <s v="https://www.crunchbase.com/organization/dgraph"/>
    <s v="https://www.twitter.com/dgraphlabs"/>
    <m/>
    <s v="04677d71-815c-4786-94ca-25627fdea9a9"/>
  </r>
  <r>
    <x v="9392"/>
    <s v="distribusion.com"/>
    <s v="DEU"/>
    <m/>
    <s v="Berlin"/>
    <s v="Berlin"/>
    <x v="0"/>
    <s v="Simplifying Intercity Bus Distribution by connecting bus operators and travel resellers worldwide."/>
    <s v="mobile|software|tourism|transportation|travel"/>
    <x v="2362"/>
    <x v="0"/>
    <n v="2"/>
    <n v="6697001.6035598302"/>
    <s v="2012-11-01"/>
    <s v="2015-04-20"/>
    <s v="2016-03-17"/>
    <m/>
    <s v="info@distribusion.com"/>
    <n v="4930346550750"/>
    <s v="https://www.crunchbase.com/organization/distribusion"/>
    <s v="https://www.twitter.com/distribusion"/>
    <m/>
    <s v="b3a127c4-85da-0993-4b9a-cd48d888abf9"/>
  </r>
  <r>
    <x v="9393"/>
    <s v="doisyanddam.com"/>
    <s v="GBR"/>
    <m/>
    <s v="London"/>
    <s v="London"/>
    <x v="0"/>
    <s v="Doisy &amp; Dam makes and package everything by hand in the UK, using globally sourced ingredients and the highest quality organic chocolate."/>
    <s v="food processing"/>
    <x v="7"/>
    <x v="1"/>
    <n v="1"/>
    <n v="426664.26294215902"/>
    <s v="2013-01-01"/>
    <s v="2016-03-17"/>
    <s v="2016-03-17"/>
    <m/>
    <s v="hello@doisyanddam.com"/>
    <n v="2080881800"/>
    <s v="https://www.crunchbase.com/organization/doisy-dam"/>
    <s v="https://www.twitter.com/doisyanddam"/>
    <s v="https://www.facebook.com/doisyanddam"/>
    <s v="c72d8c4a-0090-3b6b-9c1d-98449cb638ef"/>
  </r>
  <r>
    <x v="9394"/>
    <s v="donething.com"/>
    <s v="IND"/>
    <m/>
    <s v="New Delhi"/>
    <s v="Gurgaon"/>
    <x v="0"/>
    <s v="We are an on-demand task management solution providing real time personal assistance to consumers."/>
    <s v="customer service|delivery|internet|mobile"/>
    <x v="2363"/>
    <x v="6"/>
    <n v="1"/>
    <n v="230000"/>
    <s v="2015-06-01"/>
    <s v="2016-03-17"/>
    <s v="2016-03-17"/>
    <m/>
    <s v="info@donething.com"/>
    <n v="917065504000"/>
    <s v="https://www.crunchbase.com/organization/qlivery"/>
    <s v="https://www.twitter.com/done_thing"/>
    <s v="https://www.facebook.com/donethingofficial/?fref=ts"/>
    <s v="be0a3d09-7b39-14c7-84c5-acbe5ee8906e"/>
  </r>
  <r>
    <x v="9395"/>
    <s v="envisiatherapeutics.com"/>
    <s v="USA"/>
    <s v="NC"/>
    <s v="Raleigh"/>
    <s v="Morrisville"/>
    <x v="0"/>
    <s v="Envisia Therapeutics is a biotechnology company focused on the research and development of novel ocular therapies."/>
    <s v="biotechnology|medical|therapeutics"/>
    <x v="44"/>
    <x v="0"/>
    <n v="3"/>
    <n v="46100000"/>
    <s v="2013-01-01"/>
    <s v="2013-11-12"/>
    <s v="2016-03-17"/>
    <m/>
    <s v="info@envisiatherapeutics.com"/>
    <s v="(919)973-1440"/>
    <s v="https://www.crunchbase.com/organization/envisia-therapeutics"/>
    <s v="https://www.twitter.com/envisiatx"/>
    <s v="http://www.facebook.com/envisiatherapeutics"/>
    <s v="4bbd26b6-1868-2942-cc3d-a0f5a5fe3ee5"/>
  </r>
  <r>
    <x v="9396"/>
    <s v="exactcarepharmacy.com"/>
    <s v="USA"/>
    <s v="IL"/>
    <s v="IL - Other"/>
    <s v="Ohio"/>
    <x v="0"/>
    <s v="A Cleveland-based pharmacy focused on improving medication adherence for patients with chronic conditions and on multiple medications"/>
    <s v="pharmaceutical"/>
    <x v="3"/>
    <x v="5"/>
    <n v="1"/>
    <m/>
    <s v="2009-01-01"/>
    <s v="2016-03-17"/>
    <s v="2016-03-17"/>
    <m/>
    <s v="help@exactcarepharmacy.com"/>
    <s v="1(877)355-7225"/>
    <s v="https://www.crunchbase.com/organization/exactcare-pharmacy"/>
    <s v="https://www.twitter.com/exactcarepharm"/>
    <s v="https://www.facebook.com/pages/exactcare-pharmacy/391100280998162"/>
    <s v="1e550041-db0a-c907-b2bb-677efcda7dff"/>
  </r>
  <r>
    <x v="9397"/>
    <s v="fiagon.de"/>
    <s v="DEU"/>
    <m/>
    <s v="Berlin"/>
    <s v="Berlin"/>
    <x v="0"/>
    <s v="Fiagon provides with a cutting edge navigation platform for use in ENT procedures."/>
    <s v="medical device"/>
    <x v="3"/>
    <x v="3"/>
    <n v="1"/>
    <n v="7500000"/>
    <s v="2009-01-01"/>
    <s v="2016-03-17"/>
    <s v="2016-03-17"/>
    <m/>
    <s v="info@fiagon.de"/>
    <n v="4933022012110"/>
    <s v="https://www.crunchbase.com/organization/fiagon"/>
    <s v="https://www.twitter.com/fiagon"/>
    <s v="https://www.facebook.com/fiagon"/>
    <s v="02802344-667f-4d88-e3b0-c623c8bc4124"/>
  </r>
  <r>
    <x v="9398"/>
    <s v="findmeashoe.in"/>
    <s v="IND"/>
    <m/>
    <s v="Bangalore"/>
    <s v="Bangalore"/>
    <x v="0"/>
    <s v="Findmeashoe.com is a footwear recommendation portal that aims to improve shopping efficiency and experience of footwear shoppers."/>
    <s v="fashion|shopping|wearables"/>
    <x v="1166"/>
    <x v="2"/>
    <n v="1"/>
    <n v="600000"/>
    <s v="2013-02-16"/>
    <s v="2016-03-17"/>
    <s v="2016-03-17"/>
    <m/>
    <s v="shabari@findmeashoe.com"/>
    <m/>
    <s v="https://www.crunchbase.com/organization/findmeashoe"/>
    <s v="https://www.twitter.com/genie_shoe"/>
    <s v="https://www.facebook.com/findmeashoe"/>
    <s v="92eb1c42-0878-9c9a-9738-d49563dee0bb"/>
  </r>
  <r>
    <x v="9399"/>
    <s v="finomial.com"/>
    <s v="USA"/>
    <s v="MA"/>
    <s v="Boston"/>
    <s v="Boston"/>
    <x v="0"/>
    <s v="Finomial automates the hedge fund subscription process and provides investor analytics on compliance, marketing and investor relations."/>
    <s v="finance"/>
    <x v="24"/>
    <x v="0"/>
    <n v="3"/>
    <n v="5191871"/>
    <s v="2010-01-01"/>
    <s v="2012-01-05"/>
    <s v="2016-03-17"/>
    <m/>
    <s v="info@finomial.com"/>
    <s v="'+1 646 820 7637"/>
    <s v="https://www.crunchbase.com/organization/finomial"/>
    <m/>
    <m/>
    <s v="afb30869-273d-e9ee-592e-f3bf97b13aec"/>
  </r>
  <r>
    <x v="9400"/>
    <s v="geoblink.com"/>
    <s v="ESP"/>
    <m/>
    <s v="Madrid"/>
    <s v="Madrid"/>
    <x v="0"/>
    <s v="SaaS-based location intelligence solution"/>
    <s v="retail"/>
    <x v="63"/>
    <x v="1"/>
    <n v="3"/>
    <n v="1516166.9339266401"/>
    <s v="2015-03-01"/>
    <s v="2015-05-13"/>
    <s v="2016-03-17"/>
    <m/>
    <m/>
    <m/>
    <s v="https://www.crunchbase.com/organization/geoblink"/>
    <s v="https://www.twitter.com/geo_blink"/>
    <m/>
    <s v="41d4934a-cf56-dd5e-4a14-2c16b699c63f"/>
  </r>
  <r>
    <x v="9401"/>
    <s v="globalreader.eu"/>
    <s v="EST"/>
    <m/>
    <s v="EST - Other"/>
    <s v="Tartu"/>
    <x v="0"/>
    <s v="GlobalReader brings together a single solution, which can be used to monitor production lines and environmental conditions."/>
    <s v="industrial|information technology|manufacturing"/>
    <x v="1264"/>
    <x v="1"/>
    <n v="2"/>
    <n v="171285"/>
    <s v="2014-01-01"/>
    <s v="2015-05-06"/>
    <s v="2016-03-17"/>
    <m/>
    <s v="info@globalreader.eu"/>
    <n v="37255581318"/>
    <s v="https://www.crunchbase.com/organization/globalreader"/>
    <s v="https://www.twitter.com/globalreader_co"/>
    <s v="https://www.facebook.com/globalreader"/>
    <s v="5efcf5c5-bf14-f243-44ec-53c89691377b"/>
  </r>
  <r>
    <x v="9402"/>
    <s v="halexistar.com.br"/>
    <m/>
    <m/>
    <m/>
    <m/>
    <x v="0"/>
    <s v="A Brazil-based maker of pharmaceutical parenteral solutions"/>
    <m/>
    <x v="5"/>
    <x v="9"/>
    <n v="1"/>
    <m/>
    <s v="1959-01-01"/>
    <s v="2016-03-17"/>
    <s v="2016-03-17"/>
    <m/>
    <m/>
    <s v="55 62 3265 6500"/>
    <s v="https://www.crunchbase.com/organization/halex-istar"/>
    <m/>
    <m/>
    <s v="cde065e8-de05-e73b-5e8b-88c8f8dafd22"/>
  </r>
  <r>
    <x v="9403"/>
    <s v="handshake.com"/>
    <s v="USA"/>
    <s v="NY"/>
    <s v="New York City"/>
    <s v="New York"/>
    <x v="0"/>
    <s v="Handshake provides the B2B Commerce platform that helps manufacturers and distributors grow, by powering in-person and online ordering."/>
    <s v="b2b|e-commerce platforms|internet|saas|sales automation"/>
    <x v="2364"/>
    <x v="6"/>
    <n v="3"/>
    <n v="23500000"/>
    <s v="2011-01-01"/>
    <s v="2012-11-20"/>
    <s v="2016-03-17"/>
    <m/>
    <m/>
    <s v="'646-434-2553"/>
    <s v="https://www.crunchbase.com/organization/handshake-5"/>
    <s v="https://www.twitter.com/handshake"/>
    <s v="http://www.facebook.com/handshakeapp"/>
    <s v="8296563d-0f82-3666-0137-ba4f576289a7"/>
  </r>
  <r>
    <x v="9404"/>
    <s v="healthenablr.com"/>
    <s v="IND"/>
    <m/>
    <s v="Mumbai"/>
    <s v="Mumbai"/>
    <x v="0"/>
    <s v="We're on a mission to make healthcare more accessible, affordable, and standardized."/>
    <s v="hospital"/>
    <x v="3"/>
    <x v="0"/>
    <n v="1"/>
    <n v="800000"/>
    <m/>
    <s v="2016-03-17"/>
    <s v="2016-03-17"/>
    <m/>
    <s v="support@healthenablr.com"/>
    <s v="(808)070-3000"/>
    <s v="https://www.crunchbase.com/organization/healthenablr-india-private-limited"/>
    <s v="https://www.twitter.com/he_poccare"/>
    <s v="https://www.facebook.com/poccare"/>
    <s v="9f1ad5b5-2f30-98ea-edf7-db3ea8353a09"/>
  </r>
  <r>
    <x v="9405"/>
    <s v="ipfs.io"/>
    <s v="USA"/>
    <s v="CA"/>
    <s v="SF Bay Area"/>
    <s v="Palo Alto"/>
    <x v="0"/>
    <s v="IPFS is The Permanent Web A new peer-to-peer hypermedia protocol ."/>
    <s v="internet"/>
    <x v="28"/>
    <x v="2"/>
    <n v="1"/>
    <m/>
    <m/>
    <s v="2016-03-17"/>
    <s v="2016-03-17"/>
    <m/>
    <s v="contact@ipn.io"/>
    <m/>
    <s v="https://www.crunchbase.com/organization/ipfs"/>
    <s v="https://www.twitter.com/ipfsbot"/>
    <m/>
    <s v="e39e29f1-3db3-cc4c-fa5a-b6d30ac49fa5"/>
  </r>
  <r>
    <x v="9406"/>
    <s v="kenandy.com"/>
    <s v="USA"/>
    <s v="CA"/>
    <s v="SF Bay Area"/>
    <s v="Redwood City"/>
    <x v="0"/>
    <s v="Revolutionizing ERP for business innovation. Built on Salesforce, Kenandy empowers customers to map their ERP to their business processes."/>
    <s v="computer|saas|software"/>
    <x v="148"/>
    <x v="3"/>
    <n v="3"/>
    <n v="55000000"/>
    <s v="2010-01-01"/>
    <s v="2011-08-29"/>
    <s v="2016-03-17"/>
    <m/>
    <s v="social@kenandy.com"/>
    <s v="1(855)536-2639"/>
    <s v="https://www.crunchbase.com/organization/kenandy"/>
    <s v="https://www.twitter.com/kenandyinc"/>
    <s v="http://www.facebook.com/kenandyinc"/>
    <s v="ef9427d1-e64d-b6c5-ebf7-233c6c29dc9b"/>
  </r>
  <r>
    <x v="9407"/>
    <s v="liftiee.com"/>
    <s v="IND"/>
    <m/>
    <s v="Mumbai"/>
    <s v="Mumbai"/>
    <x v="0"/>
    <s v="Liftiee app says that the startup offers price as low as INR 10 for the first 3 km."/>
    <s v="online auctions|price comparison|shopping"/>
    <x v="63"/>
    <x v="2"/>
    <n v="1"/>
    <n v="108000"/>
    <m/>
    <s v="2016-03-17"/>
    <s v="2016-03-17"/>
    <m/>
    <s v="info@liftiee.com"/>
    <s v="(961)980-2530"/>
    <s v="https://www.crunchbase.com/organization/liftiee"/>
    <m/>
    <m/>
    <s v="cda434c5-5a51-7476-a02b-38c483656452"/>
  </r>
  <r>
    <x v="9408"/>
    <s v="liveoak.net"/>
    <s v="USA"/>
    <s v="TX"/>
    <s v="Austin"/>
    <s v="Austin"/>
    <x v="0"/>
    <s v="Liveoak.net is a real time collaboration, communication and e-signature platform that helps make paperwork simple."/>
    <s v="collaboration|digital signage|real time"/>
    <x v="208"/>
    <x v="1"/>
    <n v="3"/>
    <n v="2345851"/>
    <s v="2014-08-01"/>
    <s v="2014-08-10"/>
    <s v="2016-03-17"/>
    <m/>
    <s v="andy@liveoak.net"/>
    <n v="15213290093"/>
    <s v="https://www.crunchbase.com/organization/liveoak-technologies"/>
    <s v="https://www.twitter.com/liveoaknet"/>
    <s v="https://www.facebook.com/liveoaknet"/>
    <s v="c4b13f6e-ccd3-cbe6-3fa2-1cefc015d02c"/>
  </r>
  <r>
    <x v="9409"/>
    <s v="m-files.com"/>
    <s v="USA"/>
    <s v="TX"/>
    <s v="Dallas"/>
    <s v="Dallas"/>
    <x v="0"/>
    <s v="M-Files provides document management solutions that help businesses organize, manage and track documents and business processes."/>
    <s v="cloud computing|document management|enterprise software|knowledge management|software"/>
    <x v="662"/>
    <x v="5"/>
    <n v="2"/>
    <n v="44676708.819579102"/>
    <s v="2001-01-01"/>
    <s v="2013-04-30"/>
    <s v="2016-03-17"/>
    <m/>
    <s v="info@m-files.com"/>
    <n v="358331387550"/>
    <s v="https://www.crunchbase.com/organization/m-files"/>
    <s v="https://www.twitter.com/m_files"/>
    <s v="http://www.facebook.com/mfileseasydocumentmanagement"/>
    <s v="59a8a5d8-f4d4-adf7-2b6d-d88291b27f66"/>
  </r>
  <r>
    <x v="9410"/>
    <s v="minijob.it"/>
    <s v="ITA"/>
    <m/>
    <s v="ITA - Other"/>
    <s v="Ascoli Piceno"/>
    <x v="0"/>
    <s v="Minijob is the new portal of Labour."/>
    <s v="human resources|recruiting"/>
    <x v="407"/>
    <x v="1"/>
    <n v="1"/>
    <m/>
    <s v="2013-01-01"/>
    <s v="2016-03-17"/>
    <s v="2016-03-17"/>
    <m/>
    <m/>
    <m/>
    <s v="https://www.crunchbase.com/organization/minijob"/>
    <s v="https://www.twitter.com/minijob_it"/>
    <s v="https://www.facebook.com/minijob.it"/>
    <s v="ead8e10a-b34f-a557-d036-6b5aafc79f7c"/>
  </r>
  <r>
    <x v="9411"/>
    <s v="mint.me"/>
    <s v="LVA"/>
    <m/>
    <s v="Riga"/>
    <s v="Riga"/>
    <x v="0"/>
    <s v="mint.me is a mobile app for social networking by those seeking to meet people nearby."/>
    <s v="dating|mobile apps|social|software"/>
    <x v="1309"/>
    <x v="1"/>
    <n v="2"/>
    <n v="2000000"/>
    <s v="2015-02-01"/>
    <s v="2016-03-17"/>
    <s v="2016-03-17"/>
    <m/>
    <s v="help@mint.me"/>
    <m/>
    <s v="https://www.crunchbase.com/organization/mint-me"/>
    <m/>
    <m/>
    <s v="18502378-8e39-0df4-edfc-82a23084410d"/>
  </r>
  <r>
    <x v="9412"/>
    <s v="momo.vn"/>
    <s v="VNM"/>
    <m/>
    <s v="Ho Chi Minh"/>
    <s v="Ho Chi Minh City"/>
    <x v="0"/>
    <s v="Momo is an ewallet and payments app that allows users to pay online and transfer money to each other digitally."/>
    <s v="finance|fintech|mobile payments"/>
    <x v="34"/>
    <x v="5"/>
    <n v="2"/>
    <n v="33750000"/>
    <s v="2014-01-01"/>
    <s v="2013-01-01"/>
    <s v="2016-03-17"/>
    <m/>
    <s v="info@momo.vn"/>
    <s v="(085)414-7667"/>
    <s v="https://www.crunchbase.com/organization/momo-vn"/>
    <m/>
    <s v="https://www.facebook.com/vimomo"/>
    <s v="4b306652-c01d-6a1c-ee9c-f3a5f7a9aeef"/>
  </r>
  <r>
    <x v="9413"/>
    <s v="mrelief.com"/>
    <s v="USA"/>
    <s v="IL"/>
    <s v="Chicago"/>
    <s v="Chicago"/>
    <x v="0"/>
    <s v="mRelief provides an easy-to-use online and SMS tool for low-income Americans to find out if they qualify for social services."/>
    <s v="non profit|social assistance|software"/>
    <x v="605"/>
    <x v="2"/>
    <n v="1"/>
    <n v="120000"/>
    <s v="2014-09-01"/>
    <s v="2016-03-17"/>
    <s v="2016-03-17"/>
    <m/>
    <m/>
    <m/>
    <s v="https://www.crunchbase.com/organization/mrelief"/>
    <s v="https://www.twitter.com/mrelief_form"/>
    <s v="https://www.facebook.com/mrelief/"/>
    <s v="dd7d5cfa-b707-8cda-0d7d-a421e9ad3eba"/>
  </r>
  <r>
    <x v="9414"/>
    <s v="mvelani.com"/>
    <m/>
    <m/>
    <m/>
    <m/>
    <x v="0"/>
    <s v="Mvelani is an on-demand African music platform that helps music lover discover and listen to old and new music on all of their devices"/>
    <s v="media and entertainment|music"/>
    <x v="223"/>
    <x v="1"/>
    <n v="1"/>
    <n v="57000"/>
    <s v="2015-01-29"/>
    <s v="2016-03-17"/>
    <s v="2016-03-17"/>
    <m/>
    <s v="info@mvelani.co.uk"/>
    <m/>
    <s v="https://www.crunchbase.com/organization/mvelani"/>
    <m/>
    <s v="https://www.facebook.com/dialog"/>
    <s v="a2e903a0-e1d5-bcd9-0f02-b1d153420e22"/>
  </r>
  <r>
    <x v="9415"/>
    <s v="oculogica.com"/>
    <s v="USA"/>
    <s v="NY"/>
    <s v="New York City"/>
    <s v="New York"/>
    <x v="0"/>
    <s v="Oculogica is developing eye-tracking based neurodiagnostics with a primary focus on concussion"/>
    <s v="health care|health diagnostics|medical|neuroscience"/>
    <x v="44"/>
    <x v="1"/>
    <n v="2"/>
    <n v="2289968"/>
    <s v="2013-01-01"/>
    <s v="2014-07-21"/>
    <s v="2016-03-17"/>
    <m/>
    <s v="info@oculogica.com"/>
    <n v="6465010613"/>
    <s v="https://www.crunchbase.com/organization/oculogica"/>
    <s v="https://www.twitter.com/oculogica"/>
    <m/>
    <s v="35d89f3a-2be6-05b8-2ced-01ebd684705b"/>
  </r>
  <r>
    <x v="9416"/>
    <s v="officeluv.com"/>
    <s v="USA"/>
    <s v="IL"/>
    <s v="Chicago"/>
    <s v="Chicago"/>
    <x v="0"/>
    <s v="A Modern Approach to Office Cleaning and Management."/>
    <s v="internet|software|task management"/>
    <x v="146"/>
    <x v="0"/>
    <n v="1"/>
    <n v="3800000"/>
    <s v="2015-01-01"/>
    <s v="2016-03-17"/>
    <s v="2016-03-17"/>
    <m/>
    <s v="hello@officeluv.com"/>
    <s v="(224)419-5588"/>
    <s v="https://www.crunchbase.com/organization/officeluv"/>
    <s v="https://www.twitter.com/getofficeluv"/>
    <s v="https://www.facebook.com/getofficeluv/info/?tab=overview"/>
    <s v="484fcc09-0920-88b0-1369-9775b6529881"/>
  </r>
  <r>
    <x v="9417"/>
    <s v="orderlyhealth.com"/>
    <s v="USA"/>
    <s v="CO"/>
    <s v="Denver"/>
    <s v="Denver"/>
    <x v="0"/>
    <s v="Digital health company focused on cost transparency from the individual user perspective."/>
    <s v="health care"/>
    <x v="3"/>
    <x v="1"/>
    <n v="1"/>
    <n v="220000"/>
    <s v="2015-01-01"/>
    <s v="2016-03-17"/>
    <s v="2016-03-17"/>
    <m/>
    <s v="info@orderlyhealth.com"/>
    <s v="'+1 (678) 673-3759"/>
    <s v="https://www.crunchbase.com/organization/orderly-health"/>
    <s v="https://www.twitter.com/orderlyhealth"/>
    <m/>
    <s v="1767c6a5-01b5-69fb-2c95-37c7bef2e0f0"/>
  </r>
  <r>
    <x v="9418"/>
    <s v="piecestech.com"/>
    <s v="USA"/>
    <s v="TX"/>
    <s v="Houston"/>
    <s v="Texas City"/>
    <x v="0"/>
    <s v="intersection of healthcare and technology"/>
    <s v="analytics|health care|hospital|real time"/>
    <x v="418"/>
    <x v="3"/>
    <n v="1"/>
    <n v="21600000"/>
    <s v="2015-01-01"/>
    <s v="2016-03-17"/>
    <s v="2016-03-17"/>
    <m/>
    <s v="info@piecestech.com"/>
    <s v="(214)590-1168"/>
    <s v="https://www.crunchbase.com/organization/pieces-tech"/>
    <s v="https://www.twitter.com/piecestech"/>
    <m/>
    <s v="edd5c66e-ce1b-cb81-94c2-f336556a374e"/>
  </r>
  <r>
    <x v="9419"/>
    <s v="playjam.com"/>
    <s v="GBR"/>
    <m/>
    <s v="London"/>
    <s v="London"/>
    <x v="0"/>
    <s v="PlayJam develops TV games played in connected TVs, the web, social networks, and mobile devices."/>
    <s v="mobile|online games|social media"/>
    <x v="2183"/>
    <x v="0"/>
    <n v="2"/>
    <n v="9981402.7630180698"/>
    <s v="1999-01-01"/>
    <s v="2011-10-25"/>
    <s v="2016-03-17"/>
    <m/>
    <s v="info@playjam.com"/>
    <s v="'+44 203 301 5319"/>
    <s v="https://www.crunchbase.com/organization/playjam"/>
    <s v="https://www.twitter.com/playjam"/>
    <s v="https://www.facebook.com/playjam"/>
    <s v="aa8a86ca-ffed-5d04-16f2-899b08ebc125"/>
  </r>
  <r>
    <x v="9420"/>
    <s v="polarsteps.com"/>
    <s v="NLD"/>
    <m/>
    <s v="Amsterdam"/>
    <s v="Amsterdam"/>
    <x v="0"/>
    <s v="Polarsteps helps you to plan, track and remember your journeys."/>
    <s v="mobile|travel"/>
    <x v="86"/>
    <x v="1"/>
    <n v="1"/>
    <n v="558083.46696331899"/>
    <s v="2014-11-01"/>
    <s v="2016-03-17"/>
    <s v="2016-03-17"/>
    <m/>
    <m/>
    <n v="31633038296"/>
    <s v="https://www.crunchbase.com/organization/polarsteps"/>
    <s v="https://www.twitter.com/polarsteps"/>
    <s v="https://www.facebook.com/polarsteps"/>
    <s v="9aa64f9e-10a2-61e8-0de6-4db49351719f"/>
  </r>
  <r>
    <x v="9421"/>
    <s v="potenzatherapeutics.com"/>
    <s v="USA"/>
    <s v="MA"/>
    <s v="Boston"/>
    <s v="Cambridge"/>
    <x v="0"/>
    <s v="Potenza Therapeutics is a preclinical-stage biotechnology company focused on building a portfolio of oncology programs."/>
    <s v="biopharma|biotechnology|therapeutics"/>
    <x v="44"/>
    <x v="0"/>
    <n v="1"/>
    <n v="30000000"/>
    <s v="2014-01-01"/>
    <s v="2016-03-17"/>
    <s v="2016-03-17"/>
    <m/>
    <s v="info@potenzatx.com"/>
    <s v="(617)588-4150"/>
    <s v="https://www.crunchbase.com/organization/potenza-therapeutics"/>
    <s v="https://www.twitter.com/potenzatx"/>
    <s v="https://www.facebook.com/pages/potenza-therapeutics-inc/735428829896406"/>
    <s v="6740240c-02bc-679a-648f-b271c7754888"/>
  </r>
  <r>
    <x v="9422"/>
    <s v="pramaticare.com"/>
    <s v="IND"/>
    <m/>
    <s v="New Delhi"/>
    <s v="New Delhi"/>
    <x v="0"/>
    <s v="Pramati Healthcare Pvt. Ltd. is a leading home health care service providing agency."/>
    <s v="health care"/>
    <x v="3"/>
    <x v="0"/>
    <n v="1"/>
    <n v="200000"/>
    <s v="2014-01-01"/>
    <s v="2016-03-17"/>
    <s v="2016-03-17"/>
    <m/>
    <s v="info@pramaticare.com"/>
    <n v="919910958889"/>
    <s v="https://www.crunchbase.com/organization/pramati-care"/>
    <s v="https://www.twitter.com/pramaticare"/>
    <s v="https://www.facebook.com/pramaticare/timeline/"/>
    <s v="815d7fa6-573b-c9b3-9b61-30614d0177f5"/>
  </r>
  <r>
    <x v="9423"/>
    <s v="redbubble.com"/>
    <s v="USA"/>
    <s v="CA"/>
    <s v="SF Bay Area"/>
    <s v="San Francisco"/>
    <x v="1"/>
    <s v="Redbubble, an online art community, features stationery, apparel, wall art, cases and skins, housewares, and bags made by artists worldwide."/>
    <s v="art|curated web|e-commerce|internet"/>
    <x v="244"/>
    <x v="6"/>
    <n v="2"/>
    <n v="27500000"/>
    <s v="2007-01-01"/>
    <s v="2015-05-20"/>
    <s v="2016-03-17"/>
    <m/>
    <m/>
    <s v="61 3 9650 0138"/>
    <s v="https://www.crunchbase.com/organization/redbubble"/>
    <s v="https://www.twitter.com/redbubble"/>
    <s v="http://www.facebook.com/redbubble"/>
    <s v="3fec289a-836b-d9c2-8b63-9e442f9d3f71"/>
  </r>
  <r>
    <x v="9424"/>
    <s v="reekoh.com"/>
    <s v="AUS"/>
    <m/>
    <s v="Sydney"/>
    <s v="Sydney"/>
    <x v="0"/>
    <s v="Reekoh is an integration platform for connecting the IoT to SaaS &amp; enterprise applications, powered by the Reekoh Plugin Store marketplace."/>
    <s v="information technology|internet of things|paas"/>
    <x v="180"/>
    <x v="0"/>
    <n v="1"/>
    <m/>
    <s v="2015-04-01"/>
    <s v="2016-03-17"/>
    <s v="2016-03-17"/>
    <m/>
    <s v="info@reekoh.com"/>
    <m/>
    <s v="https://www.crunchbase.com/organization/reekoh"/>
    <s v="https://www.twitter.com/reekohiot"/>
    <s v="https://www.facebook.com/reekohiot"/>
    <s v="e7c7b172-38dd-f157-ed0f-e21e5b5a4e0a"/>
  </r>
  <r>
    <x v="9424"/>
    <s v="reekoh.com"/>
    <m/>
    <m/>
    <m/>
    <m/>
    <x v="0"/>
    <s v="Reekoh is an enterprise IoT Integration Platform and Marketplace"/>
    <m/>
    <x v="5"/>
    <x v="0"/>
    <n v="1"/>
    <m/>
    <s v="2015-04-01"/>
    <s v="2016-03-17"/>
    <s v="2016-03-17"/>
    <m/>
    <s v="info@reekoh.com"/>
    <m/>
    <s v="https://www.crunchbase.com/organization/reekoh-2"/>
    <m/>
    <m/>
    <s v="021e6b90-78f8-9718-c5c3-9ee1a0dcd8ba"/>
  </r>
  <r>
    <x v="9425"/>
    <s v="relativitymedia.com"/>
    <s v="USA"/>
    <s v="KY"/>
    <s v="KY - Other"/>
    <s v="California"/>
    <x v="0"/>
    <s v="Relativity Media is focused on producing and distributing content in the United States and internationally."/>
    <s v="digital entertainment|media and entertainment|social media"/>
    <x v="87"/>
    <x v="5"/>
    <n v="7"/>
    <n v="1300000000"/>
    <s v="2004-01-01"/>
    <s v="2008-03-01"/>
    <s v="2016-03-17"/>
    <m/>
    <s v="pressrequests@relativitymedia.com"/>
    <s v="(310)724-7700"/>
    <s v="https://www.crunchbase.com/organization/relativity-media-pl"/>
    <s v="https://www.twitter.com/relativity"/>
    <s v="https://www.facebook.com/relativity"/>
    <s v="dc79309d-83bc-e2e3-685e-409a0103179f"/>
  </r>
  <r>
    <x v="9426"/>
    <s v="replyapp.io"/>
    <s v="CAN"/>
    <s v="BC"/>
    <s v="Vancouver"/>
    <s v="Vancouver"/>
    <x v="0"/>
    <s v="Replyapp.io is a solution that offers a high level of sales productivity via the automation of the customer emails"/>
    <s v="b2b|enterprise software|small and medium businesses"/>
    <x v="10"/>
    <x v="0"/>
    <n v="1"/>
    <n v="400000"/>
    <s v="2014-01-01"/>
    <s v="2016-03-17"/>
    <s v="2016-03-17"/>
    <m/>
    <s v="hello@replyapp.io"/>
    <s v="(647)221-6297"/>
    <s v="https://www.crunchbase.com/organization/replyapp-io"/>
    <s v="https://www.twitter.com/olegcl"/>
    <m/>
    <s v="80d9535d-530b-40a4-9a0a-05e7b8a2b908"/>
  </r>
  <r>
    <x v="9427"/>
    <s v="riders-share.com"/>
    <s v="USA"/>
    <s v="CA"/>
    <s v="Anaheim"/>
    <s v="Costa Mesa"/>
    <x v="0"/>
    <s v="Peer- to-peer motorcycle rentals marketplace. Motorcycle sharing."/>
    <m/>
    <x v="5"/>
    <x v="1"/>
    <n v="1"/>
    <m/>
    <s v="2014-07-01"/>
    <s v="2016-03-17"/>
    <s v="2016-03-17"/>
    <m/>
    <s v="info@riders-share.com"/>
    <s v="(657)200-5470"/>
    <s v="https://www.crunchbase.com/organization/ridersshare"/>
    <s v="https://www.twitter.com/ridersshare"/>
    <s v="https://www.facebook.com/ridersshare"/>
    <s v="e5f0ede0-a5e7-00b3-c9b4-f1d773a3e545"/>
  </r>
  <r>
    <x v="9428"/>
    <s v="righteye.com"/>
    <s v="USA"/>
    <s v="MD"/>
    <s v="Washington, D.C."/>
    <s v="Bethesda"/>
    <x v="0"/>
    <s v="RightEye leverages proven scientific research and a patented cloud-based software platform to deliver any eye movement test or therapy."/>
    <s v="fitness|health care"/>
    <x v="541"/>
    <x v="0"/>
    <n v="2"/>
    <n v="3105000"/>
    <s v="2012-01-01"/>
    <s v="2014-06-01"/>
    <s v="2016-03-17"/>
    <m/>
    <m/>
    <s v="(301)979-7970"/>
    <s v="https://www.crunchbase.com/organization/righteye"/>
    <s v="https://www.twitter.com/righteyeinsight"/>
    <m/>
    <s v="6e5faca6-57b5-5bfa-75bc-2dd4c7c44082"/>
  </r>
  <r>
    <x v="9429"/>
    <s v="robocopp.com"/>
    <s v="USA"/>
    <s v="CA"/>
    <s v="SF Bay Area"/>
    <s v="San Francisco"/>
    <x v="0"/>
    <s v="Safety+Tech=ROBOCOPP"/>
    <s v="public safety|security|wearables"/>
    <x v="2365"/>
    <x v="0"/>
    <n v="3"/>
    <n v="1346517"/>
    <s v="2015-04-01"/>
    <s v="2015-05-15"/>
    <s v="2016-03-17"/>
    <m/>
    <s v="jill@robocopp.com"/>
    <m/>
    <s v="https://www.crunchbase.com/organization/robocopp"/>
    <m/>
    <m/>
    <s v="33d5212b-2fd7-0c36-67be-418ec15e907d"/>
  </r>
  <r>
    <x v="9430"/>
    <s v="sandtmedia.com"/>
    <s v="NGA"/>
    <m/>
    <s v="Lagos"/>
    <s v="Lagos"/>
    <x v="0"/>
    <s v="AdPump The Best Digital Platform to advertise your products and services"/>
    <s v="professional services"/>
    <x v="5"/>
    <x v="2"/>
    <n v="1"/>
    <n v="1000000"/>
    <s v="2014-01-01"/>
    <s v="2016-03-17"/>
    <s v="2016-03-17"/>
    <m/>
    <m/>
    <n v="8163070887"/>
    <s v="https://www.crunchbase.com/organization/s-t-media"/>
    <s v="https://www.twitter.com/adpump_ng"/>
    <s v="https://www.facebook.com/st-media-1443305105938218/timeline/"/>
    <s v="523b5a40-59f1-bc70-727e-4c0348a27cb5"/>
  </r>
  <r>
    <x v="9431"/>
    <s v="viturohealth.com"/>
    <s v="USA"/>
    <s v="AL"/>
    <s v="Birmingham"/>
    <s v="Birmingham"/>
    <x v="0"/>
    <s v="Vituro Health's comprehensive prostate care empowers men during all stages of their lives."/>
    <s v="hospital"/>
    <x v="3"/>
    <x v="1"/>
    <n v="1"/>
    <n v="460000"/>
    <s v="2015-01-01"/>
    <s v="2016-03-17"/>
    <s v="2016-03-17"/>
    <m/>
    <s v="info@viturohealth.com"/>
    <s v="(866)484-8876"/>
    <s v="https://www.crunchbase.com/organization/vituro-health"/>
    <s v="https://www.twitter.com/viturohealth"/>
    <s v="https://www.facebook.com/viturohealth"/>
    <s v="3f126b5a-93df-7e24-cd60-7de8efa8d335"/>
  </r>
  <r>
    <x v="9432"/>
    <s v="washon.co"/>
    <s v="KOR"/>
    <m/>
    <s v="Seoul"/>
    <s v="Seoul"/>
    <x v="0"/>
    <s v="On-demand laundry service based on Seoul metropolitan area in Korea."/>
    <s v="home improvement|lifestyle|mobile apps"/>
    <x v="2366"/>
    <x v="0"/>
    <n v="1"/>
    <n v="843088.75784672902"/>
    <s v="2014-12-08"/>
    <s v="2016-03-17"/>
    <s v="2016-03-17"/>
    <m/>
    <m/>
    <m/>
    <s v="https://www.crunchbase.com/organization/washon"/>
    <m/>
    <s v="https://www.facebook.com/washonkorea"/>
    <s v="e152ee1c-801a-2389-ccaa-81b0f5ba8e80"/>
  </r>
  <r>
    <x v="9433"/>
    <s v="wealthy.in"/>
    <s v="IND"/>
    <m/>
    <s v="Bangalore"/>
    <s v="Bangalore"/>
    <x v="0"/>
    <s v="Helping you make better financial decisions"/>
    <s v="financial services|fintech"/>
    <x v="24"/>
    <x v="1"/>
    <n v="1"/>
    <n v="240000"/>
    <m/>
    <s v="2016-03-17"/>
    <s v="2016-03-17"/>
    <m/>
    <s v="hello@wealthy.in"/>
    <m/>
    <s v="https://www.crunchbase.com/organization/wealthy"/>
    <s v="https://www.twitter.com/roadtowealthy"/>
    <s v="https://www.facebook.com/wealthy.in/"/>
    <s v="b392369e-ae3c-b4ed-ced8-1371fdcfc3fd"/>
  </r>
  <r>
    <x v="9434"/>
    <s v="williamssound.com"/>
    <s v="USA"/>
    <s v="MN"/>
    <s v="Minneapolis"/>
    <s v="Eden Prairie"/>
    <x v="0"/>
    <s v="An Eden Prairie, Minn.-based provider of assistive listening systems"/>
    <m/>
    <x v="5"/>
    <x v="6"/>
    <n v="1"/>
    <m/>
    <s v="1976-01-01"/>
    <s v="2016-03-17"/>
    <s v="2016-03-17"/>
    <m/>
    <m/>
    <n v="9529432174"/>
    <s v="https://www.crunchbase.com/organization/williams-sound"/>
    <s v="https://www.twitter.com/williamssound"/>
    <s v="https://www.facebook.com/williamssound"/>
    <s v="49f3a572-9417-5192-38eb-81dccb5c09df"/>
  </r>
  <r>
    <x v="9435"/>
    <s v="woollip.com"/>
    <s v="FRA"/>
    <m/>
    <s v="Neuilly-sur-seine"/>
    <s v="Neuilly-sur-seine"/>
    <x v="0"/>
    <s v="Woollip is an innovative frontal travel pillow that will allow you to find your ideal sleeping position."/>
    <s v="air transportation|business travel|consumer|travel"/>
    <x v="707"/>
    <x v="0"/>
    <n v="1"/>
    <n v="32885"/>
    <s v="2014-06-01"/>
    <s v="2016-03-17"/>
    <s v="2016-03-17"/>
    <m/>
    <s v="franck@woollip.com"/>
    <m/>
    <s v="https://www.crunchbase.com/organization/woollip"/>
    <m/>
    <s v="https://www.facebook.com/woolliptravelpillow/"/>
    <s v="85f2c08f-de98-f1f0-dc59-20e5c20c86af"/>
  </r>
  <r>
    <x v="9436"/>
    <s v="avyst.com"/>
    <s v="USA"/>
    <s v="TX"/>
    <s v="Dallas"/>
    <s v="Dallas"/>
    <x v="0"/>
    <s v="An independent agency is a complex business to manage"/>
    <s v="computer vision"/>
    <x v="136"/>
    <x v="2"/>
    <n v="1"/>
    <n v="2500000"/>
    <s v="2015-01-01"/>
    <s v="2016-03-16"/>
    <s v="2016-03-16"/>
    <m/>
    <s v="info@AVYST.com"/>
    <s v="(877)204-0704"/>
    <s v="https://www.crunchbase.com/organization/avyst-technologies"/>
    <m/>
    <s v="https://www.facebook.com/goavyst"/>
    <s v="688493ef-0591-e910-c93c-d5296d0ff892"/>
  </r>
  <r>
    <x v="9437"/>
    <s v="breinify.com"/>
    <s v="USA"/>
    <s v="CA"/>
    <s v="SF Bay Area"/>
    <s v="San Francisco"/>
    <x v="0"/>
    <s v="&quot;Holy grail of Marketing&quot;: Enriching visitor understanding with real-time interests and intent through collective intelligence"/>
    <s v="machine learning|natural language processing|predictive analytics"/>
    <x v="123"/>
    <x v="1"/>
    <n v="1"/>
    <m/>
    <s v="2015-01-01"/>
    <s v="2016-03-16"/>
    <s v="2016-03-16"/>
    <m/>
    <s v="support@breinify.com"/>
    <m/>
    <s v="https://www.crunchbase.com/organization/breinify"/>
    <s v="https://www.twitter.com/breinify"/>
    <s v="https://www.facebook.com/breinify/"/>
    <s v="cc7c79cf-2f5c-8ff6-3e3d-4e4bf7349f52"/>
  </r>
  <r>
    <x v="9438"/>
    <s v="celigo.com"/>
    <s v="USA"/>
    <s v="CA"/>
    <s v="SF Bay Area"/>
    <s v="San Mateo"/>
    <x v="0"/>
    <s v="Connects cloud-based apps through prebuilt connectors and a rich do-it-yourself integration platform"/>
    <s v="cloud computing|data integration|saas|software"/>
    <x v="701"/>
    <x v="3"/>
    <n v="1"/>
    <n v="8000000"/>
    <s v="2005-12-01"/>
    <s v="2016-03-16"/>
    <s v="2016-03-16"/>
    <m/>
    <s v="investor@celigo.com"/>
    <s v="(650) 645-9769"/>
    <s v="https://www.crunchbase.com/organization/celigo"/>
    <s v="https://www.twitter.com/celigoinc"/>
    <s v="https://www.facebook.com/celigoinc"/>
    <s v="6b6e4564-7439-f8f5-b03e-170687e4c265"/>
  </r>
  <r>
    <x v="9439"/>
    <s v="chefxchange.com"/>
    <m/>
    <m/>
    <m/>
    <m/>
    <x v="0"/>
    <s v="ChefXChange is an online marketplace that connects Chefs to Foodies looking for an exclusive culinary experience in their homes"/>
    <s v="marketplace|mobile|online auctions"/>
    <x v="440"/>
    <x v="1"/>
    <n v="2"/>
    <n v="2500000"/>
    <s v="2014-05-21"/>
    <s v="2015-02-15"/>
    <s v="2016-03-16"/>
    <m/>
    <s v="info@chefxchange.com"/>
    <m/>
    <s v="https://www.crunchbase.com/organization/chefxchange"/>
    <s v="https://www.twitter.com/chefxchangecxc"/>
    <s v="https://www.facebook.com/chefxc"/>
    <s v="5d0b4687-81da-4259-33f3-5b156cfd88f8"/>
  </r>
  <r>
    <x v="9440"/>
    <s v="chimeraiot.com"/>
    <s v="USA"/>
    <s v="CA"/>
    <s v="SF Bay Area"/>
    <s v="San Francisco"/>
    <x v="0"/>
    <s v="Solving Real World Problems with IoT"/>
    <s v="elder care|health care|wearables"/>
    <x v="209"/>
    <x v="1"/>
    <n v="1"/>
    <m/>
    <s v="2014-01-01"/>
    <s v="2016-03-16"/>
    <s v="2016-03-16"/>
    <m/>
    <m/>
    <m/>
    <s v="https://www.crunchbase.com/organization/chimera-iot"/>
    <s v="https://www.twitter.com/chimeraiot"/>
    <m/>
    <s v="fa076332-98c1-2621-e331-6bd33aa3b89e"/>
  </r>
  <r>
    <x v="9441"/>
    <s v="convendum.se"/>
    <s v="SWE"/>
    <m/>
    <s v="Stockholm"/>
    <s v="Stockholm"/>
    <x v="0"/>
    <s v="Convendum provides private offices, cowork offices, lounge and conference."/>
    <s v="building material|home decor|smart building"/>
    <x v="76"/>
    <x v="1"/>
    <n v="1"/>
    <n v="1220000"/>
    <s v="2015-01-01"/>
    <s v="2016-03-16"/>
    <s v="2016-03-16"/>
    <m/>
    <m/>
    <s v="'+46 8 410 371 80"/>
    <s v="https://www.crunchbase.com/organization/convendum"/>
    <m/>
    <s v="https://www.facebook.com/convendum"/>
    <s v="ccd08358-f6d0-74ba-fce3-58829e313d77"/>
  </r>
  <r>
    <x v="9442"/>
    <s v="crowdriff.com"/>
    <s v="CAN"/>
    <s v="ON"/>
    <s v="Toronto"/>
    <s v="Toronto"/>
    <x v="0"/>
    <s v="We create data-smart destinations for brands using a custom scoring system to: 1) deliver highly engaging content in real-time 2) capture ri"/>
    <s v="marketing automation|saas|social media marketing|software"/>
    <x v="124"/>
    <x v="0"/>
    <n v="1"/>
    <n v="2000000"/>
    <s v="2014-02-01"/>
    <s v="2016-03-16"/>
    <s v="2016-03-16"/>
    <m/>
    <s v="hello@crowdriff.com"/>
    <s v="1(888)702-8260"/>
    <s v="https://www.crunchbase.com/organization/crowdriff"/>
    <s v="https://www.twitter.com/crowdriff"/>
    <s v="https://www.facebook.com/crowdriff/"/>
    <s v="ff94d8f9-48bf-b164-b7a1-952233a217f2"/>
  </r>
  <r>
    <x v="9443"/>
    <s v="deepfibersolutions.com"/>
    <s v="USA"/>
    <s v="GA"/>
    <s v="Atlanta"/>
    <s v="Atlanta"/>
    <x v="0"/>
    <s v="Deep Fiber Solutions is a company that operates in the technology industry."/>
    <s v="service industry|telecommunications|wireless"/>
    <x v="259"/>
    <x v="0"/>
    <n v="3"/>
    <n v="18472727"/>
    <s v="2013-01-01"/>
    <s v="2013-12-17"/>
    <s v="2016-03-16"/>
    <m/>
    <s v="mark.dickherber@deepfibersolutions.com"/>
    <s v="(678)777-5703"/>
    <s v="https://www.crunchbase.com/organization/deep-fiber-solutions"/>
    <m/>
    <s v="https://www.facebook.com/deepfibersolutions"/>
    <s v="4b4179ec-c288-19f8-339d-1db1dd528fa5"/>
  </r>
  <r>
    <x v="9444"/>
    <s v="devicify.net"/>
    <s v="USA"/>
    <s v="PA"/>
    <s v="State College"/>
    <s v="State College"/>
    <x v="0"/>
    <s v="Devicify enables companies to capitalize on the Internet of Things."/>
    <m/>
    <x v="5"/>
    <x v="0"/>
    <n v="1"/>
    <m/>
    <s v="2013-01-01"/>
    <s v="2016-03-16"/>
    <s v="2016-03-16"/>
    <m/>
    <m/>
    <s v="(814) 662-5656"/>
    <s v="https://www.crunchbase.com/organization/devicify"/>
    <s v="https://www.twitter.com/devicifycpm"/>
    <s v="https://www.facebook.com/devicify"/>
    <s v="701392d2-9328-d4b5-6821-9ea16dba1dc3"/>
  </r>
  <r>
    <x v="9445"/>
    <s v="diacardio.com"/>
    <s v="ISR"/>
    <m/>
    <m/>
    <m/>
    <x v="0"/>
    <s v="DiACardio has developer of an automated Echo evaluation software platform that will make the process quick, easy to perform and accurate."/>
    <s v="health care"/>
    <x v="3"/>
    <x v="1"/>
    <n v="1"/>
    <n v="1950000"/>
    <s v="2009-01-01"/>
    <s v="2016-03-16"/>
    <s v="2016-03-16"/>
    <m/>
    <s v="info@diacardio.com"/>
    <n v="972777648318"/>
    <s v="https://www.crunchbase.com/organization/diacardio"/>
    <m/>
    <m/>
    <s v="587281f9-285d-50d8-ab0e-6a1ea034d6b1"/>
  </r>
  <r>
    <x v="9446"/>
    <s v="distillr.io"/>
    <s v="GBR"/>
    <m/>
    <s v="Bristol"/>
    <s v="Bristol"/>
    <x v="0"/>
    <s v="Next-generation diabetes logbook, suggestions platform, and collaborative care tool"/>
    <s v="diabetes|health care|machine learning|medical"/>
    <x v="368"/>
    <x v="1"/>
    <n v="1"/>
    <n v="2128.96816009841"/>
    <s v="2015-06-01"/>
    <s v="2016-03-16"/>
    <s v="2016-03-16"/>
    <m/>
    <m/>
    <m/>
    <s v="https://www.crunchbase.com/organization/distillr"/>
    <s v="https://www.twitter.com/getdistillr"/>
    <s v="https://twitter.com/distillr"/>
    <s v="bedb21c7-3219-d99d-67da-fe735b03c025"/>
  </r>
  <r>
    <x v="9447"/>
    <s v="eccentrade.com"/>
    <s v="NLD"/>
    <m/>
    <s v="Amsterdam"/>
    <s v="Amsterdam"/>
    <x v="0"/>
    <s v="Eccentrade offers with its Cloud based Enterprise Solution a superior Business Intelligence (BI) platform"/>
    <s v="fintech|information services"/>
    <x v="690"/>
    <x v="1"/>
    <n v="2"/>
    <n v="574540.536864753"/>
    <s v="2013-09-01"/>
    <s v="2013-09-13"/>
    <s v="2016-03-16"/>
    <m/>
    <s v="info@eccentrade.com"/>
    <s v="'+31 20 261 5272"/>
    <s v="https://www.crunchbase.com/organization/eccentrade"/>
    <s v="https://www.twitter.com/eccentrade"/>
    <s v="http://www.facebook.com/eccentrade"/>
    <s v="cb9b78b7-9f5e-c2d5-fe30-298e6cf835ac"/>
  </r>
  <r>
    <x v="9448"/>
    <s v="eegeo.com"/>
    <s v="GBR"/>
    <m/>
    <s v="Dundee"/>
    <s v="Dundee"/>
    <x v="0"/>
    <s v="eeGeo produces apps and technology platforms that enable users to experience and discover the world around them."/>
    <s v="3d technology|apps|mapping services|software|virtual reality"/>
    <x v="2367"/>
    <x v="0"/>
    <n v="3"/>
    <n v="11800000"/>
    <s v="2010-09-01"/>
    <s v="2010-10-20"/>
    <s v="2016-03-16"/>
    <m/>
    <s v="partners@eegeo.com"/>
    <n v="441260281199"/>
    <s v="https://www.crunchbase.com/organization/eegeo"/>
    <s v="https://www.twitter.com/eegeo"/>
    <s v="http://www.facebook.com/recceapp"/>
    <s v="23624f0d-1db7-a06b-a16c-d48dadb9d6dd"/>
  </r>
  <r>
    <x v="9449"/>
    <s v="floqast.com"/>
    <s v="USA"/>
    <s v="CA"/>
    <s v="Los Angeles"/>
    <s v="Los Angeles"/>
    <x v="0"/>
    <s v="That fastest, most accurate way to close the books."/>
    <s v="accounting|b2b|enterprise software|saas"/>
    <x v="866"/>
    <x v="0"/>
    <n v="3"/>
    <n v="7850000"/>
    <s v="2013-01-01"/>
    <s v="2013-10-07"/>
    <s v="2016-03-16"/>
    <m/>
    <s v="support@floqast.com"/>
    <m/>
    <s v="https://www.crunchbase.com/organization/floqast"/>
    <s v="https://www.twitter.com/floqast"/>
    <s v="http://www.facebook.com/floqast"/>
    <s v="a77f295e-43d6-95e3-48af-d06fa32ac4d7"/>
  </r>
  <r>
    <x v="9450"/>
    <s v="gorillacapital.com"/>
    <s v="USA"/>
    <s v="OR"/>
    <s v="Eugene"/>
    <s v="Eugene"/>
    <x v="0"/>
    <s v="Gorilla Capital is a constantly evolving real estate company"/>
    <s v="property management|real estate|real estate investment"/>
    <x v="301"/>
    <x v="0"/>
    <n v="1"/>
    <n v="24000000"/>
    <s v="2006-01-01"/>
    <s v="2016-03-16"/>
    <s v="2016-03-16"/>
    <m/>
    <s v="info@gorillacapital.com"/>
    <n v="115413447867"/>
    <s v="https://www.crunchbase.com/organization/gorilla-capital"/>
    <s v="https://www.twitter.com/gorillacapital"/>
    <s v="https://www.facebook.com/gorillacapital"/>
    <s v="d19905d4-b7d1-b3a1-ce32-c77e3d2326c0"/>
  </r>
  <r>
    <x v="9451"/>
    <m/>
    <s v="MYS"/>
    <m/>
    <s v="Kuala Lumpur"/>
    <s v="Selangor"/>
    <x v="0"/>
    <s v="GrabBodyGuard offer services various of security products to public and affordable."/>
    <s v="security"/>
    <x v="175"/>
    <x v="2"/>
    <n v="1"/>
    <n v="500000"/>
    <s v="2016-01-01"/>
    <s v="2016-03-16"/>
    <s v="2016-03-16"/>
    <m/>
    <m/>
    <m/>
    <s v="https://www.crunchbase.com/organization/grabbodyguard"/>
    <m/>
    <m/>
    <s v="cbc790d7-2156-6eb4-e18f-12a81b744407"/>
  </r>
  <r>
    <x v="9452"/>
    <s v="highground.com"/>
    <s v="USA"/>
    <s v="IL"/>
    <s v="Chicago"/>
    <s v="Chicago"/>
    <x v="2"/>
    <s v="HighGround offers a cloud platform to create high performing organizations through employee engagement and development."/>
    <s v="enterprise software|human resources|saas|software"/>
    <x v="10"/>
    <x v="6"/>
    <n v="4"/>
    <n v="17759998"/>
    <s v="2012-05-01"/>
    <s v="2012-12-01"/>
    <s v="2016-03-16"/>
    <m/>
    <s v="info@highground.com"/>
    <s v="'+855 6944669"/>
    <s v="https://www.crunchbase.com/organization/highground"/>
    <s v="https://www.twitter.com/highgroundhq"/>
    <s v="https://www.facebook.com/highgroundhq/?fref=ts"/>
    <s v="cd14d55b-420d-e61b-c9b9-d465d45ab101"/>
  </r>
  <r>
    <x v="9453"/>
    <s v="high-mobility.com"/>
    <s v="DEU"/>
    <m/>
    <s v="Berlin"/>
    <s v="Berlin"/>
    <x v="0"/>
    <s v="Redefining automobility through digital extensions."/>
    <s v="automotive|developer tools|internet of things|mobile|product design"/>
    <x v="2368"/>
    <x v="1"/>
    <n v="3"/>
    <n v="1138314.5199859501"/>
    <s v="2013-04-05"/>
    <s v="2012-12-16"/>
    <s v="2016-03-16"/>
    <m/>
    <s v="founders@high-mobility.com"/>
    <n v="4917627987738"/>
    <s v="https://www.crunchbase.com/organization/high-mobility"/>
    <s v="https://www.twitter.com/highmobility"/>
    <m/>
    <s v="d6659cac-c3d5-2107-e177-57e9c435e36e"/>
  </r>
  <r>
    <x v="9454"/>
    <s v="iandloveandyou.com"/>
    <s v="USA"/>
    <s v="CO"/>
    <s v="Denver"/>
    <s v="Boulder"/>
    <x v="0"/>
    <s v="Naturally awesome pet care for furry friends made by humans. Fun humans. *jazz hands!*"/>
    <s v="health care|humanitarian|pet"/>
    <x v="582"/>
    <x v="0"/>
    <n v="2"/>
    <n v="5250000"/>
    <s v="2012-01-01"/>
    <s v="2014-05-13"/>
    <s v="2016-03-16"/>
    <m/>
    <m/>
    <s v="'303-579-5792"/>
    <s v="https://www.crunchbase.com/organization/i-and-love-and-you"/>
    <s v="https://www.twitter.com/ilypet"/>
    <s v="http://www.facebook.com/iandloveandyoupet"/>
    <s v="2237cb79-7a93-4e85-4298-30a37e1a52f7"/>
  </r>
  <r>
    <x v="9455"/>
    <s v="jisekihealth.com"/>
    <m/>
    <m/>
    <m/>
    <m/>
    <x v="0"/>
    <s v="Jiseki Health’s mission is to bridge the gap between hospital-provided clinical care and supportive community."/>
    <m/>
    <x v="5"/>
    <x v="1"/>
    <n v="1"/>
    <m/>
    <m/>
    <s v="2016-03-16"/>
    <s v="2016-03-16"/>
    <m/>
    <s v="vincent.serhan@jisekihealth.com"/>
    <s v="(310)896-6088"/>
    <s v="https://www.crunchbase.com/organization/jiseki-health"/>
    <m/>
    <m/>
    <s v="aec855f0-6fda-960d-727e-2555033d02b4"/>
  </r>
  <r>
    <x v="9456"/>
    <s v="kkday.com"/>
    <s v="TWN"/>
    <m/>
    <s v="Taiwan"/>
    <s v="Taipei"/>
    <x v="0"/>
    <s v="Taiwanese travel e-commerce platform"/>
    <s v="tourism|travel"/>
    <x v="22"/>
    <x v="3"/>
    <n v="1"/>
    <n v="4500000"/>
    <s v="2014-01-01"/>
    <s v="2016-03-16"/>
    <s v="2016-03-16"/>
    <m/>
    <s v="service@kkday.com"/>
    <n v="815031368250"/>
    <s v="https://www.crunchbase.com/organization/kkday"/>
    <s v="https://www.twitter.com/kkday_trip"/>
    <s v="https://www.facebook.com/kkday/"/>
    <s v="73b1fa86-7c74-f353-e22f-81d6d0bae808"/>
  </r>
  <r>
    <x v="9457"/>
    <s v="noodle.ai"/>
    <s v="USA"/>
    <s v="CA"/>
    <s v="SF Bay Area"/>
    <s v="San Francisco"/>
    <x v="0"/>
    <s v="Noodle.ai offers pioneering business solutions in Enterprise Artificial Intelligence"/>
    <s v="information technology"/>
    <x v="59"/>
    <x v="1"/>
    <n v="1"/>
    <m/>
    <s v="2016-01-01"/>
    <s v="2016-03-16"/>
    <s v="2016-03-16"/>
    <m/>
    <s v="hello@noodle.ai"/>
    <m/>
    <s v="https://www.crunchbase.com/organization/noodle-analytics-inc-noodle-ai"/>
    <s v="https://www.twitter.com/noodleai"/>
    <m/>
    <s v="7c264451-6919-bb17-0849-c82841ca7ca9"/>
  </r>
  <r>
    <x v="9458"/>
    <s v="getplan.co"/>
    <s v="USA"/>
    <s v="CA"/>
    <s v="SF Bay Area"/>
    <s v="San Francisco"/>
    <x v="0"/>
    <s v="Plan is a better way to manage everything you have to do and everywhere you have to be."/>
    <s v="task management"/>
    <x v="10"/>
    <x v="1"/>
    <n v="2"/>
    <m/>
    <s v="2016-01-01"/>
    <s v="2015-08-01"/>
    <s v="2016-03-16"/>
    <m/>
    <s v="hello@getplan.co"/>
    <m/>
    <s v="https://www.crunchbase.com/organization/plan"/>
    <s v="https://www.twitter.com/getplanapp"/>
    <m/>
    <s v="fa7015c1-b088-9ad5-0ae0-c704bcc51738"/>
  </r>
  <r>
    <x v="9459"/>
    <s v="posigen.com"/>
    <s v="USA"/>
    <s v="LA"/>
    <s v="New Orleans"/>
    <s v="Metairie"/>
    <x v="0"/>
    <s v="Solar Energy and Energy Efficiency"/>
    <s v="clean energy|edtech|education|energy|energy efficiency|greentech|renewable energy|solar"/>
    <x v="2369"/>
    <x v="3"/>
    <n v="1"/>
    <m/>
    <s v="2011-01-01"/>
    <s v="2016-03-16"/>
    <s v="2016-03-16"/>
    <m/>
    <s v="info@posigen.com"/>
    <s v="(186) 676-7443"/>
    <s v="https://www.crunchbase.com/organization/posigen"/>
    <s v="https://www.twitter.com/posigen"/>
    <s v="http://www.facebook.com/posigen"/>
    <s v="8aa15614-fceb-c684-b676-218a13ca2f24"/>
  </r>
  <r>
    <x v="9460"/>
    <s v="prenetics.com"/>
    <s v="HKG"/>
    <m/>
    <s v="Hong Kong"/>
    <s v="Hong Kong"/>
    <x v="0"/>
    <s v="Prenetics proprietary iGenes DNA test identifies in every patient the right drug, right dosage, based on an individual's genetic profile."/>
    <s v="biotechnology|genetic testing|life science"/>
    <x v="44"/>
    <x v="0"/>
    <n v="2"/>
    <n v="12650000"/>
    <s v="2009-01-01"/>
    <s v="2014-12-03"/>
    <s v="2016-03-16"/>
    <m/>
    <s v="care@prenetics.com"/>
    <s v="(852) 221-0958"/>
    <s v="https://www.crunchbase.com/organization/prenetics"/>
    <s v="https://www.twitter.com/prenetics"/>
    <s v="http://www.facebook.com/prenetics"/>
    <s v="86264093-5c5f-8cb3-5721-d9114001d6ca"/>
  </r>
  <r>
    <x v="9461"/>
    <s v="qasa.se"/>
    <s v="SWE"/>
    <m/>
    <s v="Stockholm"/>
    <s v="Stockholm"/>
    <x v="0"/>
    <s v="Qasa is an online service for housing sublets."/>
    <s v="developer tools|internet|software"/>
    <x v="146"/>
    <x v="1"/>
    <n v="1"/>
    <n v="368000"/>
    <s v="2014-01-01"/>
    <s v="2016-03-16"/>
    <s v="2016-03-16"/>
    <m/>
    <s v="info@qasa.se"/>
    <n v="46721506660"/>
    <s v="https://www.crunchbase.com/organization/qasa-ab"/>
    <s v="https://www.twitter.com/qasa_se"/>
    <s v="https://www.facebook.com/qasa.home"/>
    <s v="87fbae67-8060-0837-61c1-8006f865e774"/>
  </r>
  <r>
    <x v="9462"/>
    <s v="ring.com"/>
    <s v="USA"/>
    <s v="CA"/>
    <s v="Los Angeles"/>
    <s v="Santa Monica"/>
    <x v="0"/>
    <s v="The Ring Video Doorbell blends convenience, home monitoring, and security all into one sleek, simple to use smart doorbell."/>
    <s v="communities|consumer electronics|hardware|home automation|security|software"/>
    <x v="2370"/>
    <x v="3"/>
    <n v="5"/>
    <n v="100200000"/>
    <s v="2012-01-01"/>
    <s v="2013-12-11"/>
    <s v="2016-03-16"/>
    <m/>
    <s v="help@ring.com"/>
    <s v="(800) 656-1918"/>
    <s v="https://www.crunchbase.com/organization/ring"/>
    <s v="https://www.twitter.com/ring_labs"/>
    <s v="http://www.facebook.com/ringlabs"/>
    <s v="66074e0b-5c4e-e064-f9e7-29c53804d9ae"/>
  </r>
  <r>
    <x v="9463"/>
    <s v="sandvine.com"/>
    <s v="CAN"/>
    <s v="ON"/>
    <s v="Toronto"/>
    <s v="Waterloo"/>
    <x v="1"/>
    <s v="Sandvine creates broadband networks to assist businesses with intelligence web traffic optimization."/>
    <s v="cloud computing|network security|telecommunications"/>
    <x v="1075"/>
    <x v="7"/>
    <n v="3"/>
    <n v="63000000"/>
    <s v="2001-01-01"/>
    <s v="2005-05-19"/>
    <s v="2016-03-16"/>
    <m/>
    <s v="marcom@sandvine.com"/>
    <n v="15198849892"/>
    <s v="https://www.crunchbase.com/organization/sandvine"/>
    <s v="https://www.twitter.com/sandvine"/>
    <s v="http://www.facebook.com/sandvine"/>
    <s v="018554c8-871f-38f0-a2c6-2d70948117aa"/>
  </r>
  <r>
    <x v="9464"/>
    <s v="taxtim.com"/>
    <s v="ZAF"/>
    <m/>
    <s v="Cape Town"/>
    <s v="Cape Town"/>
    <x v="0"/>
    <s v="TaxTim is an online digital tax assistant who asks you a set of simple questions, then fills out your return."/>
    <m/>
    <x v="5"/>
    <x v="1"/>
    <n v="1"/>
    <m/>
    <s v="2011-01-01"/>
    <s v="2016-03-16"/>
    <s v="2016-03-16"/>
    <m/>
    <m/>
    <m/>
    <s v="https://www.crunchbase.com/organization/taxtim"/>
    <s v="https://www.twitter.com/taxtim"/>
    <s v="https://www.facebook.com/pages/taxtim/147853108647349"/>
    <s v="390306db-6f15-4f2c-7b68-9d9a0c7e3835"/>
  </r>
  <r>
    <x v="9465"/>
    <s v="tradesocio.com"/>
    <s v="CYP"/>
    <m/>
    <s v="Cyprus"/>
    <s v="Limassol"/>
    <x v="0"/>
    <s v="Tradesocio offers brokers in the forex market with a cloud-based social trading platform providing information about business opportunities."/>
    <s v="financial services|fintech|internet|software"/>
    <x v="2340"/>
    <x v="0"/>
    <n v="1"/>
    <n v="1200000"/>
    <s v="2015-01-01"/>
    <s v="2016-03-16"/>
    <s v="2016-03-16"/>
    <m/>
    <s v="sales@tradesocio.com"/>
    <n v="35725212964"/>
    <s v="https://www.crunchbase.com/organization/tradesocio"/>
    <s v="https://www.twitter.com/tradesocio"/>
    <s v="https://www.facebook.com/tradesocio/"/>
    <s v="5012ba8f-8f41-52e0-6ae1-450ae5d6a9bf"/>
  </r>
  <r>
    <x v="9466"/>
    <s v="usetrusted.com"/>
    <s v="USA"/>
    <s v="CA"/>
    <s v="SF Bay Area"/>
    <s v="San Francisco"/>
    <x v="0"/>
    <s v="Child care providers when and where you need them."/>
    <s v="apps|child care"/>
    <x v="558"/>
    <x v="1"/>
    <n v="2"/>
    <n v="2100000"/>
    <s v="2015-01-01"/>
    <s v="2015-07-26"/>
    <s v="2016-03-16"/>
    <m/>
    <s v="info@usetrusted.com"/>
    <s v="'+1 (844) 987-8783"/>
    <s v="https://www.crunchbase.com/organization/trusted"/>
    <s v="https://www.twitter.com/usetrusted"/>
    <s v="https://www.facebook.com/usetrusted"/>
    <s v="84cb726a-6f4a-2154-6172-ef7db8d250a9"/>
  </r>
  <r>
    <x v="9467"/>
    <s v="useriq.com"/>
    <s v="USA"/>
    <s v="GA"/>
    <s v="Atlanta"/>
    <s v="Atlanta"/>
    <x v="0"/>
    <s v="UserIQ combines user intelligence and targeted engagements to deliver what each of your customers needs to be successful."/>
    <s v="developer tools|marketing automation|mobile"/>
    <x v="346"/>
    <x v="0"/>
    <n v="2"/>
    <n v="1950000"/>
    <s v="2014-02-01"/>
    <s v="2014-05-01"/>
    <s v="2016-03-16"/>
    <m/>
    <s v="support@useriq.com"/>
    <s v="(855)487-3747"/>
    <s v="https://www.crunchbase.com/organization/useriq"/>
    <s v="https://www.twitter.com/useriq"/>
    <m/>
    <s v="b6d43f03-619b-104a-8117-cb01ce526286"/>
  </r>
  <r>
    <x v="9468"/>
    <s v="usermind.com"/>
    <s v="USA"/>
    <s v="WA"/>
    <s v="Seattle"/>
    <s v="Seattle"/>
    <x v="0"/>
    <s v="Usermind is the first unified platform for customer journey orchestration."/>
    <s v="business intelligence|marketing automation|sales automation|software"/>
    <x v="1188"/>
    <x v="0"/>
    <n v="2"/>
    <n v="22100000"/>
    <s v="2013-06-12"/>
    <s v="2013-09-24"/>
    <s v="2016-03-16"/>
    <m/>
    <s v="hello@usermind.com"/>
    <s v="'206-535-2867"/>
    <s v="https://www.crunchbase.com/organization/usermind-inc"/>
    <s v="https://www.twitter.com/usermindinc"/>
    <s v="http://www.facebook.com/usermindinc"/>
    <s v="107cc18d-2a51-a8fc-33d5-119b2e1cbb48"/>
  </r>
  <r>
    <x v="9469"/>
    <s v="workindia.in"/>
    <s v="IND"/>
    <m/>
    <s v="Mumbai"/>
    <s v="Mumbai"/>
    <x v="0"/>
    <s v="We provide jobs to those who are in need."/>
    <s v="human resources|recruiting|staffing agency"/>
    <x v="973"/>
    <x v="0"/>
    <n v="2"/>
    <n v="500000"/>
    <s v="2015-01-01"/>
    <s v="2015-10-06"/>
    <s v="2016-03-16"/>
    <m/>
    <m/>
    <n v="2224702526"/>
    <s v="https://www.crunchbase.com/organization/workindia"/>
    <m/>
    <s v="https://www.facebook.com/workindiajobs/info/?tab=page_info"/>
    <s v="614da08f-b2a9-4fdc-4cd7-c6a601902a96"/>
  </r>
  <r>
    <x v="9470"/>
    <m/>
    <s v="USA"/>
    <s v="CA"/>
    <s v="San Diego"/>
    <s v="San Diego"/>
    <x v="0"/>
    <s v="Zeno Pharmaceuticals, Inc. operates in the healthcare industry focusing on pharmaceutical business."/>
    <s v="biotechnology|health care|pharmaceutical"/>
    <x v="44"/>
    <x v="2"/>
    <n v="1"/>
    <n v="18319984"/>
    <s v="2014-01-01"/>
    <s v="2016-03-16"/>
    <s v="2016-03-16"/>
    <m/>
    <m/>
    <s v="(858)263-4333"/>
    <s v="https://www.crunchbase.com/organization/zeno-pharmaceuticals"/>
    <m/>
    <m/>
    <s v="3a30b5b1-ce1d-0d78-5d24-d0089796e8b4"/>
  </r>
  <r>
    <x v="9471"/>
    <s v="agridata-consulting.com"/>
    <m/>
    <m/>
    <m/>
    <m/>
    <x v="0"/>
    <s v="Agridata Consulting is a leading Moroccan and African Farm Management Software editor and Agriculture Big Data Specialist"/>
    <m/>
    <x v="5"/>
    <x v="1"/>
    <n v="1"/>
    <n v="1000000"/>
    <s v="2006-03-17"/>
    <s v="2016-03-15"/>
    <s v="2016-03-15"/>
    <m/>
    <m/>
    <s v="05 28 82 84 44"/>
    <s v="https://www.crunchbase.com/organization/agridata-consulting"/>
    <s v="https://www.twitter.com/agridataconsult"/>
    <s v="https://www.facebook.com/agridata.consulting"/>
    <s v="fcc676c4-3b11-e4ed-bb17-a32298813f6c"/>
  </r>
  <r>
    <x v="9472"/>
    <s v="agrilogik.se"/>
    <s v="SWE"/>
    <m/>
    <s v="Malmo"/>
    <s v="Lund"/>
    <x v="0"/>
    <s v="Agrilogik is an energy and environmental technology company."/>
    <s v="clean energy|cleantech|energy"/>
    <x v="9"/>
    <x v="1"/>
    <n v="1"/>
    <n v="306000"/>
    <s v="2014-01-01"/>
    <s v="2016-03-15"/>
    <s v="2016-03-15"/>
    <m/>
    <m/>
    <s v="'+46 40 655 36 02"/>
    <s v="https://www.crunchbase.com/organization/agrilogik"/>
    <m/>
    <s v="https://www.facebook.com/agrilogik"/>
    <s v="2290b363-451b-5b8e-224a-14f1115f37fd"/>
  </r>
  <r>
    <x v="9473"/>
    <s v="alveoenergy.com"/>
    <s v="USA"/>
    <s v="CA"/>
    <s v="SF Bay Area"/>
    <s v="Palo Alto"/>
    <x v="0"/>
    <s v="Alveo Energy is an early-stage start up company based in the San Francisco Bay Area."/>
    <s v="cleantech"/>
    <x v="705"/>
    <x v="0"/>
    <n v="1"/>
    <n v="6611177"/>
    <m/>
    <s v="2016-03-15"/>
    <s v="2016-03-15"/>
    <m/>
    <s v="info@alveoenergy.com"/>
    <s v="(541)521-4284"/>
    <s v="https://www.crunchbase.com/organization/alveo-energy"/>
    <m/>
    <m/>
    <s v="07ca3b30-58cf-1668-d864-357082a3d45e"/>
  </r>
  <r>
    <x v="9474"/>
    <s v="amerienergygroup.com"/>
    <s v="USA"/>
    <s v="CT"/>
    <s v="CT - Other"/>
    <s v="Essex"/>
    <x v="0"/>
    <s v="Ameri Energy Group is a US based firm engaged in energy-saving products. The company is seeking to raise funding to set up the company."/>
    <s v="cleantech"/>
    <x v="705"/>
    <x v="1"/>
    <n v="1"/>
    <n v="350000"/>
    <s v="2015-01-30"/>
    <s v="2016-03-15"/>
    <s v="2016-03-15"/>
    <m/>
    <s v="info@amerienergygroup.com"/>
    <m/>
    <s v="https://www.crunchbase.com/organization/ameri-energy-group"/>
    <m/>
    <s v="https://www.facebook.com/amerienergy"/>
    <s v="d69d008c-6d2c-370d-7f75-8cf684c7696e"/>
  </r>
  <r>
    <x v="9475"/>
    <s v="appalert.io"/>
    <s v="IND"/>
    <m/>
    <s v="New Delhi"/>
    <s v="Gurgaon"/>
    <x v="0"/>
    <s v="AppAlert is a mobile-based company"/>
    <s v="mobile apps"/>
    <x v="45"/>
    <x v="2"/>
    <n v="1"/>
    <n v="900610"/>
    <m/>
    <s v="2016-03-15"/>
    <s v="2016-03-15"/>
    <m/>
    <m/>
    <m/>
    <s v="https://www.crunchbase.com/organization/appalert"/>
    <m/>
    <m/>
    <s v="977cfcd0-feb2-0f25-fcc6-89607f0348cb"/>
  </r>
  <r>
    <x v="9476"/>
    <s v="avalanche-technology.com"/>
    <s v="USA"/>
    <s v="CA"/>
    <s v="SF Bay Area"/>
    <s v="Fremont"/>
    <x v="0"/>
    <s v="Avalanche is developing innovative, ultra high performance enterprise solid-state storage arrays."/>
    <s v="computer|flash storage|information technology"/>
    <x v="1050"/>
    <x v="6"/>
    <n v="8"/>
    <n v="107450000"/>
    <s v="2006-01-01"/>
    <s v="2007-01-01"/>
    <s v="2016-03-15"/>
    <m/>
    <s v="info@Avalanche-Technology.com"/>
    <n v="15104380143"/>
    <s v="https://www.crunchbase.com/organization/avalanche-technology"/>
    <s v="https://www.twitter.com/followavalanche"/>
    <m/>
    <s v="149683d2-8c02-e92a-dfdc-c550f026e251"/>
  </r>
  <r>
    <x v="9477"/>
    <s v="bidnord.com"/>
    <m/>
    <m/>
    <m/>
    <m/>
    <x v="0"/>
    <s v="Bidnord.com is Sweden's first marketplace for buying and selling services through bidding."/>
    <s v="group buying|information services|marketplace"/>
    <x v="1072"/>
    <x v="9"/>
    <n v="1"/>
    <n v="1220000"/>
    <s v="2015-01-01"/>
    <s v="2016-03-15"/>
    <s v="2016-03-15"/>
    <m/>
    <s v="kundtjanst@bidnord.com"/>
    <s v="'+46 8 124 435 80"/>
    <s v="https://www.crunchbase.com/organization/bidnord"/>
    <s v="https://www.twitter.com/bidnord"/>
    <s v="https://www.facebook.com/bidnord"/>
    <s v="3637ac3b-0d65-a55e-06ab-739bf739a63d"/>
  </r>
  <r>
    <x v="9478"/>
    <s v="bigstep.com"/>
    <s v="GBR"/>
    <m/>
    <s v="London"/>
    <s v="London"/>
    <x v="0"/>
    <s v="Bigstep.com is a cloud provider dedicated to making professional analytics solutions accessible to companies of all sizes."/>
    <s v="analytics|big data|cloud data services|cloud infrastructure"/>
    <x v="2371"/>
    <x v="6"/>
    <n v="1"/>
    <n v="2200000"/>
    <s v="2013-01-01"/>
    <s v="2016-03-15"/>
    <s v="2016-03-15"/>
    <m/>
    <s v="sales@bigstep.com"/>
    <n v="4402075109298"/>
    <s v="https://www.crunchbase.com/organization/bigstep-com"/>
    <s v="https://www.twitter.com/bigstepinc"/>
    <s v="https://www.facebook.com/bigstepinc"/>
    <s v="d9623108-a3ea-e7a1-3b19-89bfc1840af5"/>
  </r>
  <r>
    <x v="9479"/>
    <s v="blockai.com"/>
    <s v="USA"/>
    <s v="CA"/>
    <s v="SF Bay Area"/>
    <s v="San Francisco"/>
    <x v="0"/>
    <s v="Blockai helps artists claim their copyrights and protect them for free. Find out who is using your art or photos on the internet in seconds."/>
    <s v="art|artificial intelligence|big data|bitcoin|digital media|machine learning"/>
    <x v="2372"/>
    <x v="1"/>
    <n v="1"/>
    <n v="547000"/>
    <s v="2014-02-01"/>
    <s v="2016-03-15"/>
    <s v="2016-03-15"/>
    <m/>
    <s v="info@blockai.com"/>
    <s v="(415)562-7529"/>
    <s v="https://www.crunchbase.com/organization/blockai"/>
    <s v="https://www.twitter.com/blockai"/>
    <s v="https://www.facebook.com/blockai"/>
    <s v="fddc2d7f-600a-4ec0-746f-bdcefed81f71"/>
  </r>
  <r>
    <x v="9480"/>
    <s v="bookalook.com"/>
    <s v="GBR"/>
    <m/>
    <s v="London"/>
    <s v="London"/>
    <x v="0"/>
    <s v="Creating an online Showroom for PRs and Stylists of the Fashion Industry."/>
    <s v="b2b|fashion|public relations|saas"/>
    <x v="2373"/>
    <x v="1"/>
    <n v="1"/>
    <n v="250197.37793147899"/>
    <s v="2013-01-01"/>
    <s v="2016-03-15"/>
    <s v="2016-03-15"/>
    <m/>
    <s v="info@bookalook.com"/>
    <n v="442075029062"/>
    <s v="https://www.crunchbase.com/organization/bookalook"/>
    <s v="https://www.twitter.com/bookalookcom"/>
    <s v="http://www.facebook.com/bookalook"/>
    <s v="03a69b35-28d9-cecb-7443-c674c578f172"/>
  </r>
  <r>
    <x v="9481"/>
    <s v="branchtrack.com"/>
    <s v="LVA"/>
    <m/>
    <s v="Riga"/>
    <s v="Riga"/>
    <x v="0"/>
    <s v="The effective way to boost sales and customer care skills."/>
    <s v="customer service|management information systems|product design"/>
    <x v="2374"/>
    <x v="1"/>
    <n v="3"/>
    <n v="346843.741970665"/>
    <s v="2009-01-01"/>
    <s v="2014-05-14"/>
    <s v="2016-03-15"/>
    <m/>
    <s v="hello@branchtrack.com"/>
    <n v="37128343319"/>
    <s v="https://www.crunchbase.com/organization/branchtrack"/>
    <s v="https://www.twitter.com/branchtrack"/>
    <s v="http://www.facebook.com/branchtrack"/>
    <s v="4b552a96-dbbb-05c9-4d7a-d2b07a455218"/>
  </r>
  <r>
    <x v="9482"/>
    <s v="chromadex.com"/>
    <s v="USA"/>
    <s v="CA"/>
    <s v="Anaheim"/>
    <s v="Irvine"/>
    <x v="1"/>
    <s v="ChromaDex is a natural products company that discovers, acquires, develops and commercializes proprietary-based ingredient technologies."/>
    <s v="biotechnology|chemical|consulting"/>
    <x v="36"/>
    <x v="0"/>
    <n v="6"/>
    <n v="16624996"/>
    <s v="1999-01-01"/>
    <s v="2010-05-27"/>
    <s v="2016-03-15"/>
    <m/>
    <s v="custsvc@chromadex.com"/>
    <s v="(194) 941-9028"/>
    <s v="https://www.crunchbase.com/organization/chromadex"/>
    <s v="https://www.twitter.com/chromadex"/>
    <s v="http://www.facebook.com/pages/chromadex-inc/138275969574013"/>
    <s v="ec945396-217a-a792-55da-6549f5d0c63b"/>
  </r>
  <r>
    <x v="9483"/>
    <s v="cingleapp.com"/>
    <s v="COL"/>
    <m/>
    <s v="Bogota"/>
    <s v="Bogotá"/>
    <x v="0"/>
    <s v="Cingle is an app to find, meet and share virtual drinks with singles at nightclubs"/>
    <m/>
    <x v="5"/>
    <x v="1"/>
    <n v="1"/>
    <n v="35000"/>
    <s v="2016-02-01"/>
    <s v="2016-03-15"/>
    <s v="2016-03-15"/>
    <m/>
    <s v="juan@cingleapp.com"/>
    <n v="573105552326"/>
    <s v="https://www.crunchbase.com/organization/cingle"/>
    <s v="https://www.twitter.com/cingleapp"/>
    <s v="https://www.facebook.com/cingleapp"/>
    <s v="d705c2a9-5fe9-e09e-3f5a-c4b2f8d46b08"/>
  </r>
  <r>
    <x v="9484"/>
    <s v="clicdata.com"/>
    <s v="FRA"/>
    <m/>
    <s v="Paris"/>
    <s v="Lille"/>
    <x v="0"/>
    <s v="ClicData is a leading provider of cloud-based dashboard systems that are designed to improve business efficiency through better reporting."/>
    <s v="analytics|business intelligence|saas|web development"/>
    <x v="123"/>
    <x v="0"/>
    <n v="3"/>
    <n v="1600000"/>
    <s v="2012-04-03"/>
    <s v="2014-06-11"/>
    <s v="2016-03-15"/>
    <m/>
    <s v="contact@clicdata.com"/>
    <s v="'+33 (0)3 66 72 83 60"/>
    <s v="https://www.crunchbase.com/organization/clicdata"/>
    <s v="https://www.twitter.com/clicdata"/>
    <s v="http://www.facebook.com/clicdatabi"/>
    <s v="9131370a-aa71-9b98-e683-50632a517d99"/>
  </r>
  <r>
    <x v="9485"/>
    <s v="cortical.io"/>
    <s v="AUT"/>
    <m/>
    <s v="Vienna"/>
    <s v="Vienna"/>
    <x v="0"/>
    <s v="Develop intelligent applications that analyze text in any language"/>
    <s v="analytics|artificial intelligence|natural language processing|search engine"/>
    <x v="228"/>
    <x v="0"/>
    <n v="4"/>
    <n v="6179900"/>
    <s v="2011-11-01"/>
    <s v="2013-11-22"/>
    <s v="2016-03-15"/>
    <m/>
    <s v="info@cortical.io"/>
    <m/>
    <s v="https://www.crunchbase.com/organization/cept-systems"/>
    <s v="https://www.twitter.com/cortical_io"/>
    <s v="http://www.facebook.com/cortical.io"/>
    <s v="ad037ea3-6081-429d-1e67-173b8046915c"/>
  </r>
  <r>
    <x v="9486"/>
    <s v="couchbase.com"/>
    <s v="USA"/>
    <s v="CA"/>
    <s v="SF Bay Area"/>
    <s v="Mountain View"/>
    <x v="0"/>
    <s v="Couchbase is a NoSQL vendor that develops Couchbase Server, an open-source, NoSQL, document-oriented database."/>
    <s v="analytics|big data|enterprise software|mobile"/>
    <x v="731"/>
    <x v="2"/>
    <n v="7"/>
    <n v="146000000"/>
    <s v="2009-01-02"/>
    <s v="2009-01-01"/>
    <s v="2016-03-15"/>
    <m/>
    <s v="sales@couchbase.com"/>
    <m/>
    <s v="https://www.crunchbase.com/organization/couchbase"/>
    <s v="https://www.twitter.com/couchbase"/>
    <s v="http://www.facebook.com/couchbase"/>
    <s v="9b032ad9-2812-660c-072b-f730818b3277"/>
  </r>
  <r>
    <x v="9487"/>
    <s v="credly.com"/>
    <s v="USA"/>
    <s v="NY"/>
    <s v="New York City"/>
    <s v="New York"/>
    <x v="0"/>
    <s v="Achievements, verified and shared."/>
    <s v="curated web|education|enterprise software|internet|saas|training"/>
    <x v="288"/>
    <x v="0"/>
    <n v="1"/>
    <n v="2500000"/>
    <s v="2012-11-01"/>
    <s v="2016-03-15"/>
    <s v="2016-03-15"/>
    <m/>
    <s v="info@credly.com"/>
    <s v="(800)841-5890"/>
    <s v="https://www.crunchbase.com/organization/credly"/>
    <s v="https://www.twitter.com/credly"/>
    <s v="http://www.facebook.com/credly"/>
    <s v="fbb6e2be-89f1-e482-e80d-ca49ec1c4f42"/>
  </r>
  <r>
    <x v="9488"/>
    <s v="cypheme.com"/>
    <s v="FRA"/>
    <m/>
    <s v="Paris"/>
    <s v="Paris"/>
    <x v="0"/>
    <s v="Smartphone-based anticounterfeit system"/>
    <s v="b2b|cloud data services|machine learning|security"/>
    <x v="755"/>
    <x v="1"/>
    <n v="1"/>
    <m/>
    <s v="2015-03-04"/>
    <s v="2016-03-15"/>
    <s v="2016-03-15"/>
    <m/>
    <s v="partner@cypheme.com"/>
    <m/>
    <s v="https://www.crunchbase.com/organization/cypheme"/>
    <s v="https://www.twitter.com/cypheme"/>
    <m/>
    <s v="fc4b9d55-559b-2b9f-afd6-ee3d51f8e7c4"/>
  </r>
  <r>
    <x v="9489"/>
    <s v="digitaldreamlabs.com"/>
    <s v="USA"/>
    <s v="PA"/>
    <s v="Pittsburgh"/>
    <s v="Pittsburgh"/>
    <x v="0"/>
    <s v="Digital Dream Labs develops toy-to-tablet enrichment products like cloudBoard, which uses real puzzle blocks to interact with a video game."/>
    <s v="edtech|education"/>
    <x v="283"/>
    <x v="1"/>
    <n v="6"/>
    <n v="150000"/>
    <s v="2012-01-01"/>
    <s v="2013-02-06"/>
    <s v="2016-03-15"/>
    <m/>
    <s v="justin@digitaldreamlabs.com"/>
    <n v="18054580550"/>
    <s v="https://www.crunchbase.com/organization/digital-dream-labs"/>
    <s v="https://www.twitter.com/digitaldreamlab"/>
    <s v="http://www.facebook.com/digitaldreamlabs"/>
    <s v="32d90c7c-04fe-5884-1155-15f2bb7a7e1c"/>
  </r>
  <r>
    <x v="9490"/>
    <s v="dimont.com"/>
    <s v="USA"/>
    <s v="TX"/>
    <s v="Dallas"/>
    <s v="Dallas"/>
    <x v="0"/>
    <s v="A provider of specialty insurance and loan administration solutions to the residential and commercial financial services industries"/>
    <m/>
    <x v="5"/>
    <x v="7"/>
    <n v="1"/>
    <m/>
    <s v="1996-01-01"/>
    <s v="2016-03-15"/>
    <s v="2016-03-15"/>
    <m/>
    <m/>
    <m/>
    <s v="https://www.crunchbase.com/organization/dimont"/>
    <s v="https://www.twitter.com/dimont1996"/>
    <m/>
    <s v="a933b491-ff26-71d3-b51f-3bcaa55efa13"/>
  </r>
  <r>
    <x v="9491"/>
    <s v="dirtroaddata.com"/>
    <m/>
    <m/>
    <m/>
    <m/>
    <x v="0"/>
    <s v="Dirt Road Data is a developer of complete farm intelligence software suite."/>
    <m/>
    <x v="5"/>
    <x v="1"/>
    <n v="1"/>
    <m/>
    <m/>
    <s v="2016-03-15"/>
    <s v="2016-03-15"/>
    <m/>
    <m/>
    <m/>
    <s v="https://www.crunchbase.com/organization/dirt-road-data"/>
    <s v="https://www.twitter.com/dirtroaddata"/>
    <s v="https://www.facebook.com/dirtroaddata"/>
    <s v="3ea21ddc-5c06-2875-c9a8-bad0e1447e1d"/>
  </r>
  <r>
    <x v="5435"/>
    <m/>
    <s v="USA"/>
    <s v="CA"/>
    <s v="Orange County, California"/>
    <s v="Long Beach"/>
    <x v="0"/>
    <s v="EBH HOLDING COMPANY"/>
    <s v="health care|medical|wellness"/>
    <x v="3"/>
    <x v="2"/>
    <n v="1"/>
    <n v="17967919"/>
    <m/>
    <s v="2016-03-15"/>
    <s v="2016-03-15"/>
    <m/>
    <m/>
    <m/>
    <s v="https://www.crunchbase.com/organization/ebh-holding-company-2"/>
    <m/>
    <m/>
    <s v="53c964bb-97c0-d284-f56b-82f157ea8796"/>
  </r>
  <r>
    <x v="9492"/>
    <s v="the-ecycle.com"/>
    <s v="HKG"/>
    <m/>
    <s v="Hong Kong"/>
    <s v="Hong Kong"/>
    <x v="0"/>
    <s v="The Last Mile Solution Company. We are a start-up looking to disrupt urban mobility by building an all electric, smart and connected bike."/>
    <m/>
    <x v="5"/>
    <x v="2"/>
    <n v="1"/>
    <n v="100000"/>
    <s v="2016-07-01"/>
    <s v="2016-03-15"/>
    <s v="2016-03-15"/>
    <m/>
    <m/>
    <m/>
    <s v="https://www.crunchbase.com/organization/e-cycle"/>
    <m/>
    <m/>
    <s v="d756804d-a49e-5d06-1501-fcb9c998b2f9"/>
  </r>
  <r>
    <x v="9493"/>
    <s v="elementaree.ru"/>
    <s v="RUS"/>
    <m/>
    <s v="Moscow"/>
    <s v="Moscow"/>
    <x v="0"/>
    <s v="Elementaree delivers prepared ingredients to people for meals at home along with instructions on how to cook them"/>
    <s v="delivery|e-commerce|food processing|hospitality"/>
    <x v="2375"/>
    <x v="6"/>
    <n v="3"/>
    <n v="1000000"/>
    <s v="2014-06-01"/>
    <s v="2014-06-01"/>
    <s v="2016-03-15"/>
    <m/>
    <s v="suport@elementaree.ru"/>
    <s v="'+7 495 648-65-44"/>
    <s v="https://www.crunchbase.com/organization/elementaree"/>
    <m/>
    <s v="https://www.facebook.com/elementaree"/>
    <s v="b91e68cb-f40b-2486-3ddc-e683f84583eb"/>
  </r>
  <r>
    <x v="9494"/>
    <s v="endgame.com"/>
    <s v="USA"/>
    <s v="VA"/>
    <s v="Washington, D.C."/>
    <s v="Arlington"/>
    <x v="0"/>
    <s v="Endgame provides security intelligence and analytics solutions across their digital domains."/>
    <s v="analytics|computer|network security|security"/>
    <x v="1789"/>
    <x v="7"/>
    <n v="4"/>
    <n v="92626543"/>
    <s v="2008-01-01"/>
    <s v="2010-10-28"/>
    <s v="2016-03-15"/>
    <m/>
    <s v="info@endgame.com"/>
    <n v="14049413901"/>
    <s v="https://www.crunchbase.com/organization/endgame-inc"/>
    <s v="https://www.twitter.com/endgameinc"/>
    <s v="http://www.facebook.com/endgameinc"/>
    <s v="6e4ccc5c-b94a-0947-731e-149a7a7e11ca"/>
  </r>
  <r>
    <x v="9495"/>
    <s v="esper.com"/>
    <s v="USA"/>
    <s v="CA"/>
    <s v="SF Bay Area"/>
    <s v="Redwood City"/>
    <x v="0"/>
    <s v="Assisting assistants. Enabling executives."/>
    <s v="enterprise software|mobile"/>
    <x v="245"/>
    <x v="0"/>
    <n v="1"/>
    <n v="2716406"/>
    <s v="2013-10-01"/>
    <s v="2016-03-15"/>
    <s v="2016-03-15"/>
    <m/>
    <m/>
    <m/>
    <s v="https://www.crunchbase.com/organization/esper"/>
    <s v="https://www.twitter.com/esper_co"/>
    <s v="https://www.facebook.com/esperco"/>
    <s v="460843ca-c192-f68c-1995-6cb489edea7f"/>
  </r>
  <r>
    <x v="9496"/>
    <s v="eswasthya.in"/>
    <s v="IND"/>
    <m/>
    <s v="Ahmedabad"/>
    <s v="Ahmedabad"/>
    <x v="0"/>
    <s v="Online medicine delivery platform"/>
    <s v="health care"/>
    <x v="3"/>
    <x v="2"/>
    <n v="1"/>
    <m/>
    <s v="2014-01-01"/>
    <s v="2016-03-15"/>
    <s v="2016-03-15"/>
    <m/>
    <s v="info@eswasthya.in"/>
    <n v="917043332042"/>
    <s v="https://www.crunchbase.com/organization/eswasthya"/>
    <s v="https://www.twitter.com/eswasthya"/>
    <s v="https://www.facebook.com/eswasthya.in"/>
    <s v="3caf7d07-38b3-152c-a664-6309ee8c4cb8"/>
  </r>
  <r>
    <x v="9497"/>
    <s v="fammet.net"/>
    <m/>
    <m/>
    <m/>
    <m/>
    <x v="0"/>
    <s v="Fammet is a professional business network, which helps people find and share opportunity."/>
    <m/>
    <x v="5"/>
    <x v="2"/>
    <n v="1"/>
    <n v="100000"/>
    <s v="2014-12-01"/>
    <s v="2016-03-15"/>
    <s v="2016-03-15"/>
    <m/>
    <m/>
    <m/>
    <s v="https://www.crunchbase.com/organization/fammet"/>
    <m/>
    <m/>
    <s v="1c978514-1a87-cca6-9863-e2d67b521554"/>
  </r>
  <r>
    <x v="9498"/>
    <s v="gofindout.com"/>
    <s v="USA"/>
    <s v="CA"/>
    <s v="Los Angeles"/>
    <s v="Los Angeles"/>
    <x v="0"/>
    <s v="Uncover amazing places in your own backyard."/>
    <s v="outdoors|restaurants"/>
    <x v="479"/>
    <x v="1"/>
    <n v="1"/>
    <n v="500000"/>
    <s v="2016-01-01"/>
    <s v="2016-03-15"/>
    <s v="2016-03-15"/>
    <m/>
    <s v="founders@findoutmedia.com"/>
    <m/>
    <s v="https://www.crunchbase.com/organization/simplecat-inc"/>
    <s v="https://www.twitter.com/findoutmedia"/>
    <s v="https://www.facebook.com/findoutmedia/"/>
    <s v="0648bc1f-8f2a-fe5b-bfbb-0fd2fc964644"/>
  </r>
  <r>
    <x v="9499"/>
    <s v="flagtherapeutics.com"/>
    <s v="USA"/>
    <s v="NC"/>
    <s v="Raleigh"/>
    <s v="Raleigh"/>
    <x v="0"/>
    <s v="FLAG Therapeutics Inc., headquartered in Raleigh, North Carolina, is an early-stage oncology company."/>
    <s v="pharmaceutical"/>
    <x v="3"/>
    <x v="1"/>
    <n v="1"/>
    <n v="500000"/>
    <s v="2013-01-01"/>
    <s v="2016-03-15"/>
    <s v="2016-03-15"/>
    <m/>
    <s v="info@flagtherapeutics.com"/>
    <s v="1(919)294-6472"/>
    <s v="https://www.crunchbase.com/organization/flag-therapeutics"/>
    <s v="https://www.twitter.com/flagtherapeutic"/>
    <s v="https://www.facebook.com/flagtherapeutics"/>
    <s v="0a1d4298-2732-5804-c077-15d50473b7ae"/>
  </r>
  <r>
    <x v="9500"/>
    <s v="footmarks.com"/>
    <s v="USA"/>
    <s v="WA"/>
    <s v="Seattle"/>
    <s v="Bellevue"/>
    <x v="0"/>
    <s v="Footmarks is a provider of secure beacon technology to businesses."/>
    <s v="analytics|big data|developer tools|internet|location based services|mobile|navigation|retail|wireless"/>
    <x v="1096"/>
    <x v="0"/>
    <n v="5"/>
    <n v="2470000"/>
    <s v="2012-03-01"/>
    <s v="2013-05-29"/>
    <s v="2016-03-15"/>
    <m/>
    <s v="partners@footmarks.com"/>
    <s v="(425) 429-6688"/>
    <s v="https://www.crunchbase.com/organization/footmarks"/>
    <s v="https://www.twitter.com/footmarks_com"/>
    <s v="http://www.facebook.com/footmarks"/>
    <s v="342b7dcd-8f95-bffa-3132-822af832a21a"/>
  </r>
  <r>
    <x v="9501"/>
    <s v="forgelifescience.com"/>
    <s v="USA"/>
    <s v="PA"/>
    <s v="Philadelphia"/>
    <s v="Doylestown"/>
    <x v="0"/>
    <s v="Categorized under Commercial Biotechnical Research. Our records show it was established in 2012 and incorporated in Pennsylvania."/>
    <s v="biotechnology"/>
    <x v="36"/>
    <x v="1"/>
    <n v="2"/>
    <n v="547500"/>
    <s v="2013-01-01"/>
    <s v="2014-01-22"/>
    <s v="2016-03-15"/>
    <m/>
    <s v="lillian@forgelifescience.com"/>
    <n v="2154894920"/>
    <s v="https://www.crunchbase.com/organization/forge-life-science"/>
    <m/>
    <m/>
    <s v="638108ba-d14a-b899-a442-4638e5018779"/>
  </r>
  <r>
    <x v="9502"/>
    <s v="freddelacompta.com"/>
    <m/>
    <m/>
    <m/>
    <m/>
    <x v="0"/>
    <s v="Fred's counted your connected accounts, following you everywhere, range your documents, answers questions, informs you about your news."/>
    <m/>
    <x v="5"/>
    <x v="1"/>
    <n v="1"/>
    <m/>
    <s v="2015-01-01"/>
    <s v="2016-03-15"/>
    <s v="2016-03-15"/>
    <m/>
    <s v="bonjour@freddelacompta.com"/>
    <s v="'+33 811 26 08 68"/>
    <s v="https://www.crunchbase.com/organization/fred-s-counted"/>
    <s v="https://www.twitter.com/freddelacompta"/>
    <s v="https://www.facebook.com/freddelacompta"/>
    <s v="27b134e4-53e9-837c-5889-c3d7b0da27a3"/>
  </r>
  <r>
    <x v="9503"/>
    <s v="fx-lambda.xyz"/>
    <s v="USA"/>
    <s v="DE"/>
    <s v="Wilmington, Delaware"/>
    <s v="Wilmington"/>
    <x v="0"/>
    <s v="Technology company based in Delaware"/>
    <s v="artificial intelligence|drones|robotics"/>
    <x v="411"/>
    <x v="1"/>
    <n v="2"/>
    <n v="900000"/>
    <s v="2013-12-10"/>
    <s v="2014-09-01"/>
    <s v="2016-03-15"/>
    <m/>
    <s v="techteam@fx-lambda.xyz"/>
    <m/>
    <s v="https://www.crunchbase.com/organization/fx-lambda"/>
    <m/>
    <m/>
    <s v="0e81286f-4a80-cd58-d136-08dadf591676"/>
  </r>
  <r>
    <x v="9504"/>
    <s v="gapoon.com"/>
    <s v="IND"/>
    <m/>
    <s v="Bangalore"/>
    <s v="Bangalore"/>
    <x v="0"/>
    <s v="Gapoon is an online platform where you can hire trusted and verified professionals by hassle-free single click appointment booking process"/>
    <s v="professional services"/>
    <x v="5"/>
    <x v="1"/>
    <n v="2"/>
    <n v="178107"/>
    <s v="2015-03-27"/>
    <s v="2015-08-02"/>
    <s v="2016-03-15"/>
    <m/>
    <s v="contactus@gapoon.com"/>
    <n v="918105826091"/>
    <s v="https://www.crunchbase.com/organization/gapoon-online-consumer-services-pvt-ltd"/>
    <s v="https://www.twitter.com/gapoon2015"/>
    <s v="https://www.facebook.com/gapoon2015"/>
    <s v="f33f9772-760d-2561-6c51-622589c0c632"/>
  </r>
  <r>
    <x v="9505"/>
    <s v="geniemetravelapp.com"/>
    <m/>
    <m/>
    <m/>
    <m/>
    <x v="0"/>
    <s v="Genieme Travel App is a mobile “destination unknown” travel search and booking engine."/>
    <m/>
    <x v="5"/>
    <x v="1"/>
    <n v="1"/>
    <n v="100000"/>
    <s v="2015-09-15"/>
    <s v="2016-03-15"/>
    <s v="2016-03-15"/>
    <m/>
    <s v="genie@geniemetravelapp.com"/>
    <m/>
    <s v="https://www.crunchbase.com/organization/genieme-technologies-inc"/>
    <m/>
    <m/>
    <s v="4c51af8f-09b8-0fdb-0c85-91c344dc4176"/>
  </r>
  <r>
    <x v="9506"/>
    <s v="glazemaker.co"/>
    <s v="FRA"/>
    <m/>
    <s v="Paris"/>
    <s v="Paris"/>
    <x v="0"/>
    <s v="A new way to guide, promote and advertise online."/>
    <m/>
    <x v="5"/>
    <x v="1"/>
    <n v="1"/>
    <m/>
    <s v="2015-10-15"/>
    <s v="2016-03-15"/>
    <s v="2016-03-15"/>
    <m/>
    <m/>
    <m/>
    <s v="https://www.crunchbase.com/organization/glaze-2"/>
    <m/>
    <m/>
    <s v="95e1b745-ab98-f7de-c616-a1d75cbf4334"/>
  </r>
  <r>
    <x v="9507"/>
    <s v="goformz.com"/>
    <s v="USA"/>
    <s v="CA"/>
    <s v="San Diego"/>
    <s v="San Diego"/>
    <x v="0"/>
    <s v="GoFormz is helping customers to transform into data-driven businesses with its mobile-first business productivity platform."/>
    <s v="cloud computing|developer tools|mobile|saas"/>
    <x v="945"/>
    <x v="0"/>
    <n v="3"/>
    <n v="7997603"/>
    <s v="2012-01-01"/>
    <s v="2014-07-08"/>
    <s v="2016-03-15"/>
    <m/>
    <s v="jfildey@goformz.com"/>
    <s v="(877) 244-4886"/>
    <s v="https://www.crunchbase.com/organization/goformz"/>
    <s v="https://www.twitter.com/goformz"/>
    <s v="http://www.facebook.com/goformz"/>
    <s v="0d89990e-dadb-ab09-bcea-6f5142de7725"/>
  </r>
  <r>
    <x v="9508"/>
    <s v="hotaruco.com"/>
    <s v="JPN"/>
    <m/>
    <s v="Tokyo"/>
    <s v="Tokyo"/>
    <x v="0"/>
    <s v="Hotaru's Compact Shower lets users shower anywhere"/>
    <s v="cleantech|water|water purification"/>
    <x v="412"/>
    <x v="1"/>
    <n v="1"/>
    <m/>
    <s v="2016-01-01"/>
    <s v="2016-03-15"/>
    <s v="2016-03-15"/>
    <m/>
    <s v="contact@hotaruco.com"/>
    <m/>
    <s v="https://www.crunchbase.com/organization/hotaru"/>
    <m/>
    <m/>
    <s v="61a9dd77-e29d-f9ae-c5c9-c0be3019b78e"/>
  </r>
  <r>
    <x v="9509"/>
    <s v="ice.com"/>
    <s v="USA"/>
    <s v="TX"/>
    <s v="Austin"/>
    <s v="Austin"/>
    <x v="0"/>
    <s v="We are building the largest jewelry marketplace."/>
    <s v="e-commerce|fashion|jewelry|marketplace"/>
    <x v="867"/>
    <x v="6"/>
    <n v="3"/>
    <n v="49000000"/>
    <s v="1999-09-12"/>
    <s v="2008-01-01"/>
    <s v="2016-03-15"/>
    <m/>
    <s v="info@ice.com"/>
    <s v="1(800)539-3580"/>
    <s v="https://www.crunchbase.com/organization/ice"/>
    <s v="https://www.twitter.com/ice"/>
    <s v="http://www.facebook.com/ice.com"/>
    <s v="82931311-f1fa-e5a7-b563-9d94595f97d1"/>
  </r>
  <r>
    <x v="9510"/>
    <s v="ifmr.co.in"/>
    <s v="IND"/>
    <m/>
    <s v="IND - Other"/>
    <s v="Taramani"/>
    <x v="0"/>
    <s v="IFMR Holdings is positioned as a financial inclusion platform and houses three businesses"/>
    <s v="finance|financial services|fintech"/>
    <x v="24"/>
    <x v="7"/>
    <n v="2"/>
    <n v="26900000"/>
    <s v="2006-01-01"/>
    <s v="2015-08-13"/>
    <s v="2016-03-15"/>
    <m/>
    <m/>
    <n v="914466687000"/>
    <s v="https://www.crunchbase.com/organization/ifmr-holdings"/>
    <s v="https://www.twitter.com/ifmrtrust"/>
    <m/>
    <s v="f2c44347-7423-96fd-26b3-e71e45dfb268"/>
  </r>
  <r>
    <x v="9511"/>
    <s v="releafdental.com"/>
    <m/>
    <m/>
    <m/>
    <m/>
    <x v="0"/>
    <s v="Creating innovative new devices to change the world of dentistry, one patient at a time."/>
    <m/>
    <x v="5"/>
    <x v="2"/>
    <n v="1"/>
    <m/>
    <s v="2011-06-01"/>
    <s v="2016-03-15"/>
    <s v="2016-03-15"/>
    <m/>
    <m/>
    <m/>
    <s v="https://www.crunchbase.com/organization/innovative-dental-technologies--inc"/>
    <m/>
    <m/>
    <s v="6c161aee-9a09-3e88-5371-a7084613b34f"/>
  </r>
  <r>
    <x v="9512"/>
    <s v="instarem.com"/>
    <s v="AUS"/>
    <m/>
    <s v="Brisbane"/>
    <s v="Gold Coast"/>
    <x v="0"/>
    <s v="InstaRem, an international remittance payments startup"/>
    <s v="financial services"/>
    <x v="24"/>
    <x v="0"/>
    <n v="1"/>
    <n v="5000000"/>
    <s v="2014-05-10"/>
    <s v="2016-03-15"/>
    <s v="2016-03-15"/>
    <m/>
    <s v="support@instarem.com"/>
    <s v="(073)053-8888"/>
    <s v="https://www.crunchbase.com/organization/instarem"/>
    <s v="https://www.twitter.com/instaremsupport"/>
    <s v="https://www.facebook.com/instaremtransfers/"/>
    <s v="4f503d57-bf03-4010-6fcc-036fab95b39c"/>
  </r>
  <r>
    <x v="9513"/>
    <s v="io.com"/>
    <s v="USA"/>
    <s v="NJ"/>
    <s v="Newark"/>
    <s v="Edison"/>
    <x v="0"/>
    <s v="IO.com provides modular data center technology and services for enterprises, governments and service providers."/>
    <s v="information services|information technology|web hosting"/>
    <x v="180"/>
    <x v="5"/>
    <n v="5"/>
    <n v="866000000"/>
    <s v="2007-01-01"/>
    <s v="2008-12-10"/>
    <s v="2016-03-15"/>
    <m/>
    <s v="info@io.com"/>
    <m/>
    <s v="https://www.crunchbase.com/organization/i-o-data-centers"/>
    <s v="https://www.twitter.com/iodatacenters"/>
    <s v="http://www.facebook.com/pages/io-data-centers/267122123451"/>
    <s v="05a26081-7970-12bc-6b95-2e5be775c81b"/>
  </r>
  <r>
    <x v="9514"/>
    <s v="jains.com"/>
    <s v="IND"/>
    <m/>
    <s v="IND - Other"/>
    <s v="Jalgaon"/>
    <x v="0"/>
    <s v="Jain Irrigation Systems Limited (JAIN) is an Indian multinational company with manufacturing plants in 29 locations across the globe."/>
    <s v="agriculture|manufacturing|renewable energy"/>
    <x v="2376"/>
    <x v="4"/>
    <n v="2"/>
    <n v="163200000"/>
    <s v="1989-01-01"/>
    <s v="2015-11-12"/>
    <s v="2016-03-15"/>
    <m/>
    <s v="jisl@jains.com"/>
    <n v="912572258011"/>
    <s v="https://www.crunchbase.com/organization/jain-irrigation-systems"/>
    <s v="https://www.twitter.com/jislnews"/>
    <s v="https://www.facebook.com/jainirrigationsystems"/>
    <s v="974f31a4-ecff-80e4-36aa-50ae1f3a5b3c"/>
  </r>
  <r>
    <x v="9515"/>
    <s v="projectfoundry.com"/>
    <s v="USA"/>
    <s v="WI"/>
    <s v="Milwaukee"/>
    <s v="Milwaukee"/>
    <x v="0"/>
    <s v="Parent company of Project Foundry–Learning management platform for project-based learning"/>
    <s v="education"/>
    <x v="38"/>
    <x v="0"/>
    <n v="5"/>
    <n v="2347400"/>
    <s v="2008-10-13"/>
    <s v="2013-03-28"/>
    <s v="2016-03-15"/>
    <m/>
    <s v="info@projectfoundry.com"/>
    <s v="(877)836-9960"/>
    <s v="https://www.crunchbase.com/organization/keystone-insights"/>
    <s v="https://www.twitter.com/projectfoundry"/>
    <s v="http://www.facebook.com/projectfoundry"/>
    <s v="8b4c71d2-47fa-90df-fc63-fb613c8405db"/>
  </r>
  <r>
    <x v="9516"/>
    <s v="kryptokit.com"/>
    <s v="CAN"/>
    <s v="ON"/>
    <s v="Toronto"/>
    <s v="Toronto"/>
    <x v="0"/>
    <s v="In-browser Bitcoin Wallet and GPG tools"/>
    <s v="finance"/>
    <x v="24"/>
    <x v="1"/>
    <n v="1"/>
    <n v="100000"/>
    <s v="2013-01-01"/>
    <s v="2016-03-15"/>
    <s v="2016-03-15"/>
    <m/>
    <m/>
    <m/>
    <s v="https://www.crunchbase.com/organization/kryptokit"/>
    <s v="https://www.twitter.com/kryptokit"/>
    <s v="http://www.facebook.com/kryptokit"/>
    <s v="e4deb889-fd04-45b9-7736-82eba07af3cc"/>
  </r>
  <r>
    <x v="9517"/>
    <s v="kurio.co.id"/>
    <s v="IDN"/>
    <m/>
    <s v="Dki Jakarta"/>
    <s v="Dki Jakarta"/>
    <x v="0"/>
    <s v="Kurio is a smart news app, aggregates news and media content into a single app"/>
    <s v="apps|content syndication|mobile|mobile advertising|news"/>
    <x v="2377"/>
    <x v="0"/>
    <n v="2"/>
    <n v="6000000"/>
    <s v="2014-01-06"/>
    <s v="2014-09-29"/>
    <s v="2016-03-15"/>
    <m/>
    <s v="hello@kurio.co.id"/>
    <m/>
    <s v="https://www.crunchbase.com/organization/kurio"/>
    <s v="https://www.twitter.com/kurioid"/>
    <s v="http://www.facebook.com/kurioapps"/>
    <s v="d7db8490-8467-009a-e878-b40395edd02d"/>
  </r>
  <r>
    <x v="9518"/>
    <s v="lekevr.com"/>
    <s v="CHN"/>
    <m/>
    <s v="Beijing"/>
    <s v="Beijing"/>
    <x v="0"/>
    <s v="Independent research and development VR peripherals can only bring more cool VR experience"/>
    <s v="digital entertainment|media and entertainment|virtual reality"/>
    <x v="683"/>
    <x v="2"/>
    <n v="1"/>
    <n v="3800000"/>
    <m/>
    <s v="2016-03-15"/>
    <s v="2016-03-15"/>
    <m/>
    <m/>
    <s v="(400)101-9066"/>
    <s v="https://www.crunchbase.com/organization/leke-vr"/>
    <m/>
    <m/>
    <s v="2ce08691-ead0-5016-04ee-1b404bb3e5b4"/>
  </r>
  <r>
    <x v="9519"/>
    <s v="librestream.com"/>
    <s v="CAN"/>
    <s v="MB"/>
    <s v="Winnipeg"/>
    <s v="Winnipeg"/>
    <x v="0"/>
    <s v="Librestream Technologies develops mobile video collaboration solutions for enterprises and provides onsight collaboration platform."/>
    <s v="collaboration|enterprise software|video"/>
    <x v="171"/>
    <x v="6"/>
    <n v="3"/>
    <n v="20281222.5448994"/>
    <s v="2003-01-01"/>
    <s v="2008-10-01"/>
    <s v="2016-03-15"/>
    <m/>
    <s v="information@librestream.com"/>
    <s v="'204-487-0612"/>
    <s v="https://www.crunchbase.com/organization/librestream-technologies-inc"/>
    <s v="https://www.twitter.com/librestream"/>
    <m/>
    <s v="3b2d582c-8183-ebc9-aa24-bc772dbd2753"/>
  </r>
  <r>
    <x v="9520"/>
    <s v="liquidmetal.com"/>
    <s v="USA"/>
    <s v="CA"/>
    <s v="Los Angeles"/>
    <s v="Rancho Santa Margarita"/>
    <x v="1"/>
    <s v="Liquidmetal Technologies focuses on the research, development and commercialization of amorphous metal."/>
    <s v="manufacturing|mining technology|precious metals"/>
    <x v="2083"/>
    <x v="6"/>
    <n v="3"/>
    <n v="43525010"/>
    <s v="1984-01-01"/>
    <s v="2009-05-01"/>
    <s v="2016-03-15"/>
    <m/>
    <m/>
    <n v="9496352108"/>
    <s v="https://www.crunchbase.com/organization/liquidmetal-technologies"/>
    <s v="https://www.twitter.com/liquidmetal"/>
    <s v="http://www.facebook.com/liquidmetal-technologies/153186131542936"/>
    <s v="fabe7c27-72b8-0ae4-d8ac-8188cad65b94"/>
  </r>
  <r>
    <x v="9521"/>
    <s v="lobster.media"/>
    <s v="GBR"/>
    <m/>
    <s v="London"/>
    <s v="London"/>
    <x v="0"/>
    <s v="Lobster is the place for creatives to find any social content and access it for their work"/>
    <s v="content syndication|crowdsourcing|marketplace"/>
    <x v="726"/>
    <x v="0"/>
    <n v="4"/>
    <n v="700338.26023746398"/>
    <s v="2013-04-30"/>
    <s v="2014-02-17"/>
    <s v="2016-03-15"/>
    <m/>
    <s v="info@lobster.media"/>
    <m/>
    <s v="https://www.crunchbase.com/organization/lobster"/>
    <s v="https://www.twitter.com/lobster_it"/>
    <s v="http://www.facebook.com/pages/lobster/126216317555132"/>
    <s v="4ee45309-c885-f75e-7544-9099afc5267f"/>
  </r>
  <r>
    <x v="9522"/>
    <s v="logmatic.io"/>
    <s v="FRA"/>
    <m/>
    <s v="Paris"/>
    <s v="Paris"/>
    <x v="0"/>
    <s v="Logmatic.io is a SaaS log management platform empowering users to troubleshoot and monitor operational problems better and faster."/>
    <s v="enterprise software"/>
    <x v="10"/>
    <x v="1"/>
    <n v="2"/>
    <n v="1016933.83150536"/>
    <s v="2014-01-01"/>
    <s v="2015-05-19"/>
    <s v="2016-03-15"/>
    <m/>
    <s v="hello@logmatic.io"/>
    <s v="'+33 1 75 42 83 54"/>
    <s v="https://www.crunchbase.com/organization/logmatic-io"/>
    <s v="https://www.twitter.com/logmatic_"/>
    <s v="https://www.facebook.com/logmatic.io"/>
    <s v="509049b3-8d1b-c082-7d4a-21733781e82c"/>
  </r>
  <r>
    <x v="9523"/>
    <s v="mandae.com.br"/>
    <s v="BRA"/>
    <m/>
    <s v="Sao Paulo"/>
    <s v="São Paulo"/>
    <x v="0"/>
    <s v="Mandaê is simplifying the way Brazilians ship their stuff."/>
    <s v="delivery|location based services|shipping"/>
    <x v="2378"/>
    <x v="6"/>
    <n v="3"/>
    <n v="4225000"/>
    <s v="2014-01-01"/>
    <s v="2014-03-05"/>
    <s v="2016-03-15"/>
    <m/>
    <s v="contato@mandae.com.br"/>
    <s v="1(112) 738-8647"/>
    <s v="https://www.crunchbase.com/organization/mandae"/>
    <s v="https://www.twitter.com/mandaebr"/>
    <s v="http://www.facebook.com/mandaebr"/>
    <s v="7ca7209f-209a-896f-90be-95624739475c"/>
  </r>
  <r>
    <x v="9524"/>
    <s v="en.melusyn.com"/>
    <s v="USA"/>
    <s v="WA"/>
    <s v="Seattle"/>
    <s v="Seattle"/>
    <x v="0"/>
    <s v="Melusyn offers an interactive platform that enables film product crews to keep track of and optimize their schedules."/>
    <s v="software"/>
    <x v="10"/>
    <x v="1"/>
    <n v="3"/>
    <m/>
    <s v="2013-01-01"/>
    <s v="2013-02-01"/>
    <s v="2016-03-15"/>
    <m/>
    <m/>
    <s v="'+33 1 40 09 27 16"/>
    <s v="https://www.crunchbase.com/organization/melusyn"/>
    <s v="https://www.twitter.com/melusyn"/>
    <s v="https://www.facebook.com/melusynfr"/>
    <s v="778b6be0-b2e7-a46c-6b7e-834d65350d80"/>
  </r>
  <r>
    <x v="9525"/>
    <s v="mention.com"/>
    <s v="FRA"/>
    <m/>
    <s v="Paris"/>
    <s v="Paris"/>
    <x v="0"/>
    <s v="Mention offers a media monitoring app for brands to obtain filtered and organized information from the web and social networks."/>
    <s v="enterprise software"/>
    <x v="10"/>
    <x v="2"/>
    <n v="3"/>
    <n v="800000"/>
    <s v="2012-04-01"/>
    <s v="2012-01-04"/>
    <s v="2016-03-15"/>
    <m/>
    <m/>
    <s v="(646) 568-9834"/>
    <s v="https://www.crunchbase.com/organization/mention"/>
    <s v="https://www.twitter.com/mention"/>
    <s v="http://www.facebook.com/mentionapp"/>
    <s v="b3390d2b-d035-8d48-fc92-94b4f6aa99b3"/>
  </r>
  <r>
    <x v="9526"/>
    <s v="modpizza.com"/>
    <s v="USA"/>
    <s v="WA"/>
    <s v="Seattle"/>
    <s v="Bellevue"/>
    <x v="0"/>
    <s v="MOD Pizza is a chain of fast casual pizza restaurants"/>
    <s v="food and beverage|food delivery|restaurants"/>
    <x v="126"/>
    <x v="8"/>
    <n v="2"/>
    <n v="77000000"/>
    <s v="2008-01-01"/>
    <s v="2015-03-01"/>
    <s v="2016-03-15"/>
    <m/>
    <s v="feedback@modpizza.com"/>
    <n v="118887706637"/>
    <s v="https://www.crunchbase.com/organization/mod-pizza"/>
    <s v="https://www.twitter.com/modpizza"/>
    <s v="https://www.facebook.com/modpizza"/>
    <s v="0454a814-3cf3-c79d-0f8a-babfd3b0711a"/>
  </r>
  <r>
    <x v="9527"/>
    <s v="narrativedx.com"/>
    <s v="USA"/>
    <s v="TX"/>
    <s v="Austin"/>
    <s v="Austin"/>
    <x v="0"/>
    <s v="NarrativeDx offers a platform to collect, analyze, and visualize unstructured patient feedback from internal and external sources."/>
    <s v="health care|information technology|natural language processing"/>
    <x v="882"/>
    <x v="0"/>
    <n v="4"/>
    <n v="2518000"/>
    <s v="2013-10-01"/>
    <s v="2014-06-18"/>
    <s v="2016-03-15"/>
    <m/>
    <s v="founders@narrativedx.com"/>
    <s v="(512)900-7720"/>
    <s v="https://www.crunchbase.com/organization/narrativedx"/>
    <s v="https://www.twitter.com/narrativedx"/>
    <s v="https://www.facebook.com/narrativedx?fref=ts"/>
    <s v="aaebc668-0ed2-e214-ce03-d82a9e89cf73"/>
  </r>
  <r>
    <x v="9528"/>
    <s v="next-insurance.com"/>
    <m/>
    <m/>
    <m/>
    <m/>
    <x v="0"/>
    <s v="Next Insurance is a insurance company"/>
    <s v="commercial insurance|finance|insurance"/>
    <x v="24"/>
    <x v="2"/>
    <n v="1"/>
    <n v="13000000"/>
    <m/>
    <s v="2016-03-15"/>
    <s v="2016-03-15"/>
    <m/>
    <m/>
    <m/>
    <s v="https://www.crunchbase.com/organization/next-insurance"/>
    <m/>
    <m/>
    <s v="86fd6c45-a1e8-a5c9-07d5-86540e93ae18"/>
  </r>
  <r>
    <x v="9529"/>
    <s v="nimbelink.com"/>
    <s v="USA"/>
    <s v="MN"/>
    <s v="Minneapolis"/>
    <s v="Plymouth"/>
    <x v="0"/>
    <s v="NimbeLink is a fast-growing provider of cellular modems, cellular gateway systems, and developer services."/>
    <s v="software"/>
    <x v="10"/>
    <x v="0"/>
    <n v="2"/>
    <n v="3552711"/>
    <s v="2013-02-10"/>
    <s v="2015-11-10"/>
    <s v="2016-03-15"/>
    <m/>
    <s v="Sales@nimbelink.com"/>
    <s v="(612) 285-3433"/>
    <s v="https://www.crunchbase.com/organization/nimbelink"/>
    <s v="https://www.twitter.com/nimbelink"/>
    <s v="http://www.facebook.com/nimbelink"/>
    <s v="c47982c4-3b0d-875b-56c9-d0c8dbabacee"/>
  </r>
  <r>
    <x v="9530"/>
    <s v="nwbio.com"/>
    <s v="USA"/>
    <s v="MD"/>
    <s v="Washington, D.C."/>
    <s v="Bethesda"/>
    <x v="1"/>
    <s v="Northwest Biotherapeutics is a biotechnology company focused on developing and commercializing immunotherapy products to treat cancer."/>
    <s v="biotechnology|medical|therapeutics"/>
    <x v="44"/>
    <x v="0"/>
    <n v="6"/>
    <n v="123895000"/>
    <s v="1998-01-01"/>
    <s v="2010-12-09"/>
    <s v="2016-03-15"/>
    <m/>
    <s v="media@nwbio.com"/>
    <s v="'240-497-9024"/>
    <s v="https://www.crunchbase.com/organization/northwest-biotherapeutics"/>
    <s v="https://www.twitter.com/northwestbio"/>
    <s v="http://www.facebook.com/northwest.biotherapeutics.nwbo"/>
    <s v="b67f854d-774f-785b-6dc3-9ca10b689e19"/>
  </r>
  <r>
    <x v="9531"/>
    <s v="openride.co"/>
    <m/>
    <m/>
    <m/>
    <m/>
    <x v="0"/>
    <s v="Long-distace ridesharing company that connects drivers and passengers traveling between cities, states, and beyond."/>
    <s v="internet|ride sharing|travel"/>
    <x v="2379"/>
    <x v="1"/>
    <n v="1"/>
    <n v="195000"/>
    <s v="2015-08-31"/>
    <s v="2016-03-15"/>
    <s v="2016-03-15"/>
    <m/>
    <s v="support@openride.co"/>
    <s v="(844)743-3676"/>
    <s v="https://www.crunchbase.com/organization/open-ride"/>
    <s v="https://www.twitter.com/openrideco"/>
    <s v="https://www.facebook.com/findopenride"/>
    <s v="ecc38edb-350f-68ce-c9b3-071c8726a498"/>
  </r>
  <r>
    <x v="9532"/>
    <s v="parcify.com"/>
    <s v="BEL"/>
    <m/>
    <s v="Antwerp"/>
    <s v="Antwerp"/>
    <x v="0"/>
    <s v="Parcify is a mobile app for convenience based shipping. Using crowd logistics we provide unique first and final mile shipping solutions."/>
    <s v="apps|e-commerce|logistics|mobile|payments|retail|shipping|transportation"/>
    <x v="2380"/>
    <x v="0"/>
    <n v="2"/>
    <m/>
    <s v="2015-08-24"/>
    <s v="2015-12-20"/>
    <s v="2016-03-15"/>
    <m/>
    <s v="info@parcify.com"/>
    <s v="'+32 12 69 22 22"/>
    <s v="https://www.crunchbase.com/organization/parcify"/>
    <s v="https://www.twitter.com/parcify"/>
    <s v="https://www.facebook.com/parcify"/>
    <s v="9c8a8582-314a-9abe-af23-a406997d0f95"/>
  </r>
  <r>
    <x v="9533"/>
    <s v="paymytable.com"/>
    <s v="FRA"/>
    <m/>
    <s v="Paris"/>
    <s v="Paris"/>
    <x v="0"/>
    <s v="PayMyTable is a mobile application which enables you and your friends to seamlessly pay the restaurant bill without waiting for your server!"/>
    <s v="mobile payments"/>
    <x v="34"/>
    <x v="1"/>
    <n v="1"/>
    <m/>
    <s v="2014-04-01"/>
    <s v="2016-03-15"/>
    <s v="2016-03-15"/>
    <m/>
    <s v="contact@paymytable.com"/>
    <s v="(067)551-8757"/>
    <s v="https://www.crunchbase.com/organization/paymytable"/>
    <s v="https://www.twitter.com/paymytable"/>
    <s v="https://www.facebook.com/paymytable"/>
    <s v="de7ef25a-5586-5749-7059-a021f5a8aa60"/>
  </r>
  <r>
    <x v="9534"/>
    <s v="peerform.com"/>
    <s v="USA"/>
    <s v="NY"/>
    <s v="New York City"/>
    <s v="New York"/>
    <x v="0"/>
    <s v="Peerform is a peer-to-peer lending platform that connects lenders and borrowers for fixed-rate personal loans."/>
    <s v="finance|fintech|personal finance"/>
    <x v="24"/>
    <x v="1"/>
    <n v="5"/>
    <n v="2902180"/>
    <s v="2010-04-10"/>
    <s v="2011-01-01"/>
    <s v="2016-03-15"/>
    <m/>
    <s v="investing@peerform.com"/>
    <s v="'646-556-6633"/>
    <s v="https://www.crunchbase.com/organization/peerform"/>
    <s v="https://www.twitter.com/peerform"/>
    <s v="http://www.facebook.com/peerform"/>
    <s v="6dd2f7e9-4569-1593-ee54-535380befd05"/>
  </r>
  <r>
    <x v="9535"/>
    <s v="pivot3.com"/>
    <s v="USA"/>
    <s v="TX"/>
    <s v="Austin"/>
    <s v="Austin"/>
    <x v="0"/>
    <s v="Pivot3 is the world’s leading provider of dynamic hyperconverged solutions."/>
    <s v="software|video|virtual desktop"/>
    <x v="171"/>
    <x v="3"/>
    <n v="14"/>
    <n v="247437500"/>
    <s v="2003-01-01"/>
    <s v="2005-02-03"/>
    <s v="2016-03-15"/>
    <m/>
    <s v="info@pivot3.com"/>
    <s v="(512) 807-2666"/>
    <s v="https://www.crunchbase.com/organization/pivot3"/>
    <s v="https://www.twitter.com/pivot3inc"/>
    <s v="https://www.facebook.com/pivot3inc"/>
    <s v="c33875ec-72a5-5518-09d8-ad3e9ae5480b"/>
  </r>
  <r>
    <x v="9536"/>
    <s v="popupimmo.com"/>
    <s v="FRA"/>
    <m/>
    <s v="Paris"/>
    <s v="Paris"/>
    <x v="0"/>
    <s v="PopUp Immo is the #1 marketplace dedicated exclusively to the rental of short-term commercial real estate."/>
    <s v="real estate"/>
    <x v="76"/>
    <x v="0"/>
    <n v="2"/>
    <m/>
    <s v="2013-07-23"/>
    <s v="2015-05-01"/>
    <s v="2016-03-15"/>
    <m/>
    <s v="contact@popupimmo.com"/>
    <n v="330176440064"/>
    <s v="https://www.crunchbase.com/organization/popup-immo-2"/>
    <s v="https://www.twitter.com/popupimmo"/>
    <s v="https://www.facebook.com/popupimmo"/>
    <s v="9da8f08e-9fbb-82ab-a73b-180c52df03ac"/>
  </r>
  <r>
    <x v="9537"/>
    <s v="proximit.in"/>
    <s v="IND"/>
    <m/>
    <m/>
    <m/>
    <x v="0"/>
    <s v="Advertising-technology startup"/>
    <s v="marketing"/>
    <x v="208"/>
    <x v="0"/>
    <n v="1"/>
    <n v="150000"/>
    <s v="2014-01-01"/>
    <s v="2016-03-15"/>
    <s v="2016-03-15"/>
    <m/>
    <s v="inquiries@proximit.in"/>
    <n v="912041200582"/>
    <s v="https://www.crunchbase.com/organization/proximit"/>
    <s v="https://www.twitter.com/proximitindia"/>
    <s v="https://www.facebook.com/proximitindia"/>
    <s v="c10fc4df-c504-4323-9dd0-44d1f1fa08bd"/>
  </r>
  <r>
    <x v="9538"/>
    <s v="qless.com"/>
    <s v="USA"/>
    <s v="CA"/>
    <s v="Los Angeles"/>
    <s v="Pasadena"/>
    <x v="0"/>
    <s v="QLess is a platform that provides mobile, remote and interactive queueing; analytics; real-time CRM; and marketing."/>
    <s v="edtech|education|events|health care|hospitality|mobile|restaurants|retail"/>
    <x v="2381"/>
    <x v="0"/>
    <n v="1"/>
    <n v="3500000"/>
    <s v="2007-02-01"/>
    <s v="2016-03-15"/>
    <s v="2016-03-15"/>
    <m/>
    <s v="sales@qless.com"/>
    <n v="118004054637"/>
    <s v="https://www.crunchbase.com/organization/qless"/>
    <s v="https://www.twitter.com/qless"/>
    <s v="http://www.facebook.com/qless"/>
    <s v="57ab2d2a-abd3-08a9-4723-c988795603c5"/>
  </r>
  <r>
    <x v="9539"/>
    <s v="radialogica.com"/>
    <s v="USA"/>
    <s v="MO"/>
    <s v="MO - Other"/>
    <s v="Clarkton"/>
    <x v="0"/>
    <s v="Radialogica is a healthcare information technology company providing software solutions for radiation oncology and the healthcare market."/>
    <s v="software"/>
    <x v="10"/>
    <x v="0"/>
    <n v="2"/>
    <n v="4199903"/>
    <s v="2011-01-01"/>
    <s v="2013-02-26"/>
    <s v="2016-03-15"/>
    <m/>
    <s v="fullAccess@radialogica.com"/>
    <s v="'312-602-5000"/>
    <s v="https://www.crunchbase.com/organization/radialogica"/>
    <m/>
    <m/>
    <s v="a20d59d4-ff5f-59db-45e7-3d71573ac070"/>
  </r>
  <r>
    <x v="9540"/>
    <s v="rangrage.in"/>
    <s v="IND"/>
    <m/>
    <s v="Indore"/>
    <s v="Indore"/>
    <x v="0"/>
    <s v="A hand-painted fashion products brand"/>
    <s v="fashion"/>
    <x v="350"/>
    <x v="0"/>
    <n v="1"/>
    <n v="300000"/>
    <s v="2013-01-01"/>
    <s v="2016-03-15"/>
    <s v="2016-03-15"/>
    <m/>
    <s v="franchisee@rangrage.in"/>
    <n v="919826023062"/>
    <s v="https://www.crunchbase.com/organization/rang-rage"/>
    <s v="https://www.twitter.com/rangrage1"/>
    <s v="https://www.facebook.com/rangrage.in"/>
    <s v="02754e78-aba4-85d2-7454-d4893f1031ef"/>
  </r>
  <r>
    <x v="9541"/>
    <s v="redacaonota1000.com.br"/>
    <m/>
    <m/>
    <m/>
    <m/>
    <x v="0"/>
    <s v="The RED1000 is the first online platform of writing correction."/>
    <s v="education"/>
    <x v="38"/>
    <x v="1"/>
    <n v="1"/>
    <n v="150000"/>
    <s v="2014-01-28"/>
    <s v="2016-03-15"/>
    <s v="2016-03-15"/>
    <m/>
    <s v="contato@redacaonota1000.com.br"/>
    <m/>
    <s v="https://www.crunchbase.com/organization/red1000"/>
    <m/>
    <s v="http://www.facebook.com/redacaonota1000.red1000"/>
    <s v="e8059970-f2d7-9559-f7f6-2eafb4c71a7d"/>
  </r>
  <r>
    <x v="9542"/>
    <s v="romark.com"/>
    <s v="PRI"/>
    <m/>
    <s v="PRI - Other"/>
    <s v="Guaynabo"/>
    <x v="0"/>
    <s v="Ro mark Global Pharma is a pharmaceutical company that develops and distributes pharmaceutical drugs."/>
    <s v="health care|medical|pharmaceutical"/>
    <x v="3"/>
    <x v="2"/>
    <n v="1"/>
    <n v="10710000"/>
    <m/>
    <s v="2016-03-15"/>
    <s v="2016-03-15"/>
    <m/>
    <m/>
    <m/>
    <s v="https://www.crunchbase.com/organization/romark-global-pharma"/>
    <m/>
    <m/>
    <s v="d5270d99-64a8-8cd4-fa2e-a181c07fef84"/>
  </r>
  <r>
    <x v="9543"/>
    <m/>
    <m/>
    <m/>
    <m/>
    <m/>
    <x v="0"/>
    <s v="SensThys is an InSite Partners company dedicated to developing hardware sensors for the RFID market."/>
    <m/>
    <x v="5"/>
    <x v="2"/>
    <n v="1"/>
    <n v="20000"/>
    <m/>
    <s v="2016-03-15"/>
    <s v="2016-03-15"/>
    <m/>
    <m/>
    <m/>
    <s v="https://www.crunchbase.com/organization/sensthys"/>
    <m/>
    <m/>
    <s v="713c572a-c541-e8a8-e154-498950767f7c"/>
  </r>
  <r>
    <x v="9544"/>
    <s v="sightsciences.com"/>
    <s v="USA"/>
    <s v="CA"/>
    <s v="SF Bay Area"/>
    <s v="San Francisco"/>
    <x v="0"/>
    <s v="Sight Sciences is a developer of glaucoma implants for the treatment of irreversible blindness."/>
    <s v="health care|health diagnostics|medical"/>
    <x v="3"/>
    <x v="1"/>
    <n v="3"/>
    <n v="14463969"/>
    <s v="2010-01-01"/>
    <s v="2011-09-12"/>
    <s v="2016-03-15"/>
    <m/>
    <m/>
    <s v="'415-889-0550"/>
    <s v="https://www.crunchbase.com/organization/sight-sciences"/>
    <m/>
    <m/>
    <s v="9fe811f1-896b-dced-9632-22bdc7b8455a"/>
  </r>
  <r>
    <x v="9545"/>
    <s v="skyportsystems.net"/>
    <s v="USA"/>
    <s v="CA"/>
    <s v="SF Bay Area"/>
    <s v="Mountain View"/>
    <x v="0"/>
    <s v="Skyport Systems develops hyper-secured infrastructure that ensures the security of mission-critical IT and corporate assets."/>
    <s v="big data|information technology|security"/>
    <x v="470"/>
    <x v="0"/>
    <n v="2"/>
    <n v="60000000"/>
    <s v="2013-01-01"/>
    <s v="2015-04-15"/>
    <s v="2016-03-15"/>
    <m/>
    <m/>
    <n v="16506949012"/>
    <s v="https://www.crunchbase.com/organization/skyport-systems"/>
    <s v="https://www.twitter.com/skyportsystems"/>
    <s v="https://www.facebook.com/skyportsystemsinc/info?tab=page_info"/>
    <s v="7461026a-3b71-6f78-9725-c7b90aeeb1d3"/>
  </r>
  <r>
    <x v="9546"/>
    <s v="snapkin.fr"/>
    <s v="FRA"/>
    <m/>
    <s v="Montpellier"/>
    <s v="Montpellier"/>
    <x v="0"/>
    <s v="Snapkin is a software development company developing tools to create a 3D version of the interior of a building and a quoted floor plan."/>
    <s v="3d technology|architecture|kinect|real estate|smart building|software"/>
    <x v="2382"/>
    <x v="1"/>
    <n v="4"/>
    <n v="432950"/>
    <s v="2013-08-21"/>
    <s v="2013-08-31"/>
    <s v="2016-03-15"/>
    <m/>
    <s v="contact@snapkin.fr"/>
    <s v="'+33 9 72 51 33 50"/>
    <s v="https://www.crunchbase.com/organization/snapkin"/>
    <s v="https://www.twitter.com/snapkin_fr"/>
    <s v="http://www.facebook.com/snapkin.fr"/>
    <s v="05dad898-b088-3d61-39e8-412c75974465"/>
  </r>
  <r>
    <x v="9547"/>
    <s v="soyoung.com"/>
    <s v="CHN"/>
    <m/>
    <s v="Beijing"/>
    <s v="Beijing"/>
    <x v="0"/>
    <s v="SoYoung Technology is a provider of digital services and technology advances."/>
    <s v="cosmetic surgery|medical|medical device"/>
    <x v="3"/>
    <x v="2"/>
    <n v="1"/>
    <n v="50000000"/>
    <m/>
    <s v="2016-03-15"/>
    <s v="2016-03-15"/>
    <m/>
    <m/>
    <m/>
    <s v="https://www.crunchbase.com/organization/soyoung-technology"/>
    <m/>
    <m/>
    <s v="f586d684-1dc2-879b-b19d-e611c889a304"/>
  </r>
  <r>
    <x v="9548"/>
    <s v="spiroxmed.com"/>
    <s v="USA"/>
    <s v="CA"/>
    <s v="SF Bay Area"/>
    <s v="Menlo Park"/>
    <x v="0"/>
    <s v="Spirox is a Menlo Park, CA-based medical device company"/>
    <s v="biotechnology|medical|medical device"/>
    <x v="44"/>
    <x v="0"/>
    <n v="3"/>
    <n v="67500000"/>
    <s v="2012-01-01"/>
    <s v="2013-04-26"/>
    <s v="2016-03-15"/>
    <m/>
    <m/>
    <s v="(650)695-0480"/>
    <s v="https://www.crunchbase.com/organization/nasoform"/>
    <m/>
    <m/>
    <s v="f0f3057a-d20b-8058-7330-be2bb3004f02"/>
  </r>
  <r>
    <x v="9549"/>
    <s v="sqord.com"/>
    <s v="USA"/>
    <s v="WA"/>
    <s v="Seattle"/>
    <s v="Seattle"/>
    <x v="0"/>
    <s v="Sqord is a social health company that uses proprietary hardware and software to make physical activity fun for kids."/>
    <s v="hardware|health care|software"/>
    <x v="477"/>
    <x v="0"/>
    <n v="4"/>
    <n v="4218000"/>
    <s v="2011-06-23"/>
    <s v="2013-05-28"/>
    <s v="2016-03-15"/>
    <m/>
    <s v="hello@sqord.com"/>
    <s v="(888) 322-1140"/>
    <s v="https://www.crunchbase.com/organization/sqord"/>
    <s v="https://www.twitter.com/sqord_inc"/>
    <s v="http://www.facebook.com/sqord"/>
    <s v="8419158f-2cee-7666-7cda-098dfb364252"/>
  </r>
  <r>
    <x v="9550"/>
    <s v="stratos.com"/>
    <s v="USA"/>
    <s v="WA"/>
    <s v="Seattle"/>
    <s v="Seattle"/>
    <x v="0"/>
    <s v="Stratos Group is an &quot;equity development&quot; firm committed to the creation and management of high growth investments."/>
    <s v="business development"/>
    <x v="5"/>
    <x v="3"/>
    <n v="1"/>
    <n v="3000000"/>
    <s v="2002-01-01"/>
    <s v="2016-03-15"/>
    <s v="2016-03-15"/>
    <m/>
    <s v="info@stratos.com"/>
    <n v="112064481388"/>
    <s v="https://www.crunchbase.com/organization/stratos-group"/>
    <s v="https://www.twitter.com/stratospd"/>
    <s v="https://www.facebook.com/pages/stratos-product-development/116746321736570"/>
    <s v="4fdb8afb-e5a1-f41e-424d-5d80be92029b"/>
  </r>
  <r>
    <x v="9551"/>
    <s v="strayboots.com"/>
    <s v="USA"/>
    <s v="NY"/>
    <s v="New York City"/>
    <s v="New York"/>
    <x v="0"/>
    <s v="Strayboots is a marketplace for corporate and team building Outings, team building events, and group activities."/>
    <s v="corporate training"/>
    <x v="38"/>
    <x v="1"/>
    <n v="1"/>
    <n v="750000"/>
    <s v="2015-09-01"/>
    <s v="2016-03-15"/>
    <s v="2016-03-15"/>
    <m/>
    <s v="info@strayboots.com"/>
    <s v="(877)787-2929"/>
    <s v="https://www.crunchbase.com/organization/strayboots"/>
    <s v="https://www.twitter.com/strayboots"/>
    <s v="https://www.facebook.com/strayboots"/>
    <s v="616998c4-9ac3-4068-515c-2bef70579872"/>
  </r>
  <r>
    <x v="9552"/>
    <s v="structuredweb.com"/>
    <s v="USA"/>
    <s v="NY"/>
    <s v="New York City"/>
    <s v="New York"/>
    <x v="0"/>
    <s v="StructuredWeb gives you the technology to simplify"/>
    <s v="content marketing|lead management|marketing automation"/>
    <x v="124"/>
    <x v="3"/>
    <n v="1"/>
    <n v="2000000"/>
    <s v="1998-01-01"/>
    <s v="2016-03-15"/>
    <s v="2016-03-15"/>
    <m/>
    <m/>
    <s v="(888)584-6480"/>
    <s v="https://www.crunchbase.com/organization/structuredweb"/>
    <s v="https://www.twitter.com/structuredweb"/>
    <s v="https://www.facebook.com/structuredweb/?ref=t0s"/>
    <s v="1f1fa513-9fd5-2e00-655c-261b37f010c4"/>
  </r>
  <r>
    <x v="9553"/>
    <s v="talent.io"/>
    <s v="FRA"/>
    <m/>
    <s v="Paris"/>
    <s v="Paris"/>
    <x v="0"/>
    <s v="Europe's fastest growing recruitment platform for tech hire"/>
    <s v="internet"/>
    <x v="28"/>
    <x v="0"/>
    <n v="2"/>
    <n v="2200000"/>
    <s v="2015-01-01"/>
    <s v="2015-07-07"/>
    <s v="2016-03-15"/>
    <m/>
    <s v="contact@talent.io"/>
    <m/>
    <s v="https://www.crunchbase.com/organization/talent-io"/>
    <s v="https://www.twitter.com/talent_io"/>
    <s v="https://www.facebook.com/talent.ioeu"/>
    <s v="2d05ea97-13f3-4f4b-a8fd-b2429281d52c"/>
  </r>
  <r>
    <x v="9554"/>
    <s v="terminus.com"/>
    <s v="USA"/>
    <s v="GA"/>
    <s v="Atlanta"/>
    <s v="Atlanta"/>
    <x v="0"/>
    <s v="Terminus is a platform that seamlessly integrate salesforce CRM and build segments of best fit accounts."/>
    <s v="advertising|advertising platforms|b2b"/>
    <x v="296"/>
    <x v="0"/>
    <n v="3"/>
    <n v="9300000"/>
    <s v="2014-01-01"/>
    <s v="2015-10-19"/>
    <s v="2016-03-15"/>
    <m/>
    <s v="lauren.patrick@terminus.com"/>
    <s v="1(888) 689-6670"/>
    <s v="https://www.crunchbase.com/organization/terminus-2"/>
    <s v="https://www.twitter.com/terminus"/>
    <s v="http://www.facebook.com/terminusb2b"/>
    <s v="927de6c7-6275-e63f-d7e5-4e2c77fa12e0"/>
  </r>
  <r>
    <x v="9555"/>
    <s v="textmaster.com"/>
    <s v="BEL"/>
    <m/>
    <s v="Brussels"/>
    <s v="Brussels"/>
    <x v="0"/>
    <s v="TextMaster is a professional online translation, content writing and proofreading service."/>
    <s v="content|curated web|digital media"/>
    <x v="87"/>
    <x v="2"/>
    <n v="5"/>
    <n v="8361887"/>
    <s v="2011-01-01"/>
    <s v="2011-01-01"/>
    <s v="2016-03-15"/>
    <m/>
    <s v="contact@textmaster.com"/>
    <m/>
    <s v="https://www.crunchbase.com/organization/textmaster"/>
    <s v="https://www.twitter.com/textmaster"/>
    <s v="http://www.facebook.com/textmaster"/>
    <s v="ac55b0a0-ce52-992c-5909-b03aee39d156"/>
  </r>
  <r>
    <x v="9556"/>
    <s v="turn.com"/>
    <s v="USA"/>
    <s v="CA"/>
    <s v="SF Bay Area"/>
    <s v="Redwood City"/>
    <x v="0"/>
    <s v="Turn offers data and media management platform technologies and a data management platform to centralize offline and online marketing data."/>
    <s v="advertising|enterprise software|marketing"/>
    <x v="142"/>
    <x v="7"/>
    <n v="9"/>
    <n v="177260060"/>
    <s v="2004-01-01"/>
    <s v="2005-01-01"/>
    <s v="2016-03-15"/>
    <m/>
    <s v="support@turn.com"/>
    <s v="(650) 353-4399"/>
    <s v="https://www.crunchbase.com/organization/turn"/>
    <s v="https://www.twitter.com/turnplatform"/>
    <s v="http://www.facebook.com/turninc"/>
    <s v="2fcb5978-8f30-563e-eb74-d0aa35138a6e"/>
  </r>
  <r>
    <x v="9557"/>
    <s v="avisuwall.com"/>
    <m/>
    <m/>
    <m/>
    <m/>
    <x v="0"/>
    <s v="Eye Level Media In Just A Few Clicks"/>
    <s v="marketing|real estate"/>
    <x v="1931"/>
    <x v="2"/>
    <n v="1"/>
    <m/>
    <s v="2015-11-12"/>
    <s v="2016-03-15"/>
    <s v="2016-03-15"/>
    <m/>
    <m/>
    <m/>
    <s v="https://www.crunchbase.com/organization/visuwall"/>
    <m/>
    <m/>
    <s v="8e0d7c01-7433-4d17-2af1-0ed29986d4c3"/>
  </r>
  <r>
    <x v="9558"/>
    <s v="waterhealth.com"/>
    <s v="USA"/>
    <s v="CA"/>
    <s v="Anaheim"/>
    <s v="Irvine"/>
    <x v="0"/>
    <s v="WaterHealth International provides de-centralized, scalable, safe and affordable water solutions."/>
    <s v="cleantech|water|water purification"/>
    <x v="412"/>
    <x v="5"/>
    <n v="9"/>
    <n v="63579000"/>
    <s v="1995-01-01"/>
    <s v="2004-01-01"/>
    <s v="2016-03-15"/>
    <m/>
    <s v="info@waterhealth.com"/>
    <s v="(949)716-5790"/>
    <s v="https://www.crunchbase.com/organization/water-health-international"/>
    <s v="https://www.twitter.com/water_health"/>
    <s v="http://www.facebook.com/waterhealth"/>
    <s v="85303624-5cde-393d-5bb2-02a43148c68a"/>
  </r>
  <r>
    <x v="9559"/>
    <s v="wellconnectd.com"/>
    <s v="USA"/>
    <s v="MA"/>
    <s v="Boston"/>
    <s v="Boston"/>
    <x v="0"/>
    <s v="At wellConnectd, we believe that technology should strengthen the clinician &amp; patient relationship."/>
    <s v="software"/>
    <x v="10"/>
    <x v="1"/>
    <n v="1"/>
    <n v="258000"/>
    <s v="2015-01-01"/>
    <s v="2016-03-15"/>
    <s v="2016-03-15"/>
    <m/>
    <s v="info@wellconnectd.com"/>
    <m/>
    <s v="https://www.crunchbase.com/organization/wellconnected"/>
    <s v="https://www.twitter.com/wellconnectd"/>
    <s v="https://www.facebook.com/wellconnectd"/>
    <s v="1da6f500-7ca8-690a-1b9f-c22330125f1e"/>
  </r>
  <r>
    <x v="9560"/>
    <s v="800loanmart.com"/>
    <s v="USA"/>
    <s v="CA"/>
    <s v="Los Angeles"/>
    <s v="Encino"/>
    <x v="0"/>
    <s v="LoanMart is an auto title lender"/>
    <s v="banking|finance|financial services"/>
    <x v="39"/>
    <x v="5"/>
    <n v="1"/>
    <n v="100000000"/>
    <s v="2002-01-01"/>
    <s v="2016-03-15"/>
    <s v="2016-03-15"/>
    <m/>
    <s v="contact800@800loanmart.com"/>
    <n v="118182851840"/>
    <s v="https://www.crunchbase.com/organization/wheels-financial-group-loanmart"/>
    <s v="https://www.twitter.com/loanmart"/>
    <s v="https://www.facebook.com/loanmart"/>
    <s v="0fd8855e-c4c7-5781-9d0e-11c81302da90"/>
  </r>
  <r>
    <x v="9561"/>
    <s v="yolodata.me"/>
    <s v="USA"/>
    <s v="VA"/>
    <s v="Washington, D.C."/>
    <s v="Ashburn"/>
    <x v="0"/>
    <s v="B2B Smart Data Analytics Platform focused on connecting businesses to millennials, through data."/>
    <s v="analytics|business development|data center"/>
    <x v="2383"/>
    <x v="2"/>
    <n v="1"/>
    <n v="500000"/>
    <s v="2015-12-19"/>
    <s v="2016-03-15"/>
    <s v="2016-03-15"/>
    <m/>
    <m/>
    <m/>
    <s v="https://www.crunchbase.com/organization/yolodata-inc-2"/>
    <m/>
    <m/>
    <s v="5a14169a-02db-94aa-7880-088e4e678f55"/>
  </r>
  <r>
    <x v="9562"/>
    <s v="zipsit.com"/>
    <s v="USA"/>
    <s v="AZ"/>
    <s v="Phoenix"/>
    <s v="Scottsdale"/>
    <x v="0"/>
    <s v="A mobile technology platform that connects parents and trusted sitters at the tap of a button."/>
    <s v="child care|mobile apps|social crm"/>
    <x v="2384"/>
    <x v="1"/>
    <n v="1"/>
    <n v="500000"/>
    <s v="2015-07-06"/>
    <s v="2016-03-15"/>
    <s v="2016-03-15"/>
    <m/>
    <s v="info@zipsit.com"/>
    <m/>
    <s v="https://www.crunchbase.com/organization/zipsit"/>
    <s v="https://www.twitter.com/zipsit"/>
    <s v="https://www.facebook.com/zipsit/"/>
    <s v="5cbea2a0-ac82-d0c0-8a89-a540c21467ea"/>
  </r>
  <r>
    <x v="9563"/>
    <s v="alooma.com"/>
    <s v="ISR"/>
    <m/>
    <s v="Tel Aviv"/>
    <s v="Tel Aviv"/>
    <x v="0"/>
    <s v="Alooma is a real-time data pipeline as a service that allows the integration of any data source like databases, applications, and any API."/>
    <s v="big data|enterprise software|infrastructure"/>
    <x v="123"/>
    <x v="0"/>
    <n v="2"/>
    <n v="15000000"/>
    <s v="2013-01-01"/>
    <s v="2014-08-18"/>
    <s v="2016-03-14"/>
    <m/>
    <s v="info@alooma.com"/>
    <m/>
    <s v="https://www.crunchbase.com/organization/alooma"/>
    <s v="https://www.twitter.com/aloomainc"/>
    <s v="https://www.facebook.com/aloomaio/"/>
    <s v="070ff268-7fee-20bc-522c-5a8ca6c8aedb"/>
  </r>
  <r>
    <x v="9564"/>
    <s v="arsitag.com"/>
    <s v="IDN"/>
    <m/>
    <s v="Jakarta"/>
    <s v="Jakarta"/>
    <x v="0"/>
    <s v="Arsitag is an online directory for architects"/>
    <s v="architecture|construction|interior design"/>
    <x v="128"/>
    <x v="2"/>
    <n v="1"/>
    <m/>
    <m/>
    <s v="2016-03-14"/>
    <s v="2016-03-14"/>
    <m/>
    <m/>
    <m/>
    <s v="https://www.crunchbase.com/organization/arsitag"/>
    <m/>
    <s v="https://www.facebook.com/arsitag"/>
    <s v="340448e4-22e1-7420-15c1-8e016faf4731"/>
  </r>
  <r>
    <x v="9565"/>
    <s v="arterys.com"/>
    <s v="USA"/>
    <s v="CA"/>
    <s v="SF Bay Area"/>
    <s v="San Francisco"/>
    <x v="0"/>
    <s v="Arterys' mission is to radically transform the world of medical imaging via high performance cloud computation."/>
    <s v="cloud computing|health diagnostics|medical"/>
    <x v="1466"/>
    <x v="0"/>
    <n v="2"/>
    <n v="12000000"/>
    <m/>
    <s v="2015-12-10"/>
    <s v="2016-03-14"/>
    <m/>
    <s v="info@arterys.com"/>
    <s v="(650) 319-7230"/>
    <s v="https://www.crunchbase.com/organization/arterys"/>
    <s v="https://www.twitter.com/arterysinc"/>
    <m/>
    <s v="274d9809-7712-94bd-8fd8-6904de80d126"/>
  </r>
  <r>
    <x v="9566"/>
    <s v="asiamx.com"/>
    <s v="SGP"/>
    <m/>
    <s v="Singapore"/>
    <s v="Singapore"/>
    <x v="0"/>
    <s v="Singapore-based cross-media monetisation service provider"/>
    <s v="advertising"/>
    <x v="296"/>
    <x v="1"/>
    <n v="1"/>
    <m/>
    <s v="2015-05-20"/>
    <s v="2016-03-14"/>
    <s v="2016-03-14"/>
    <m/>
    <s v="basil@asiamx.com"/>
    <m/>
    <s v="https://www.crunchbase.com/organization/asia-media-exchange"/>
    <m/>
    <m/>
    <s v="026ac2f3-9ad0-b621-2af9-ba0f8d1699ec"/>
  </r>
  <r>
    <x v="9567"/>
    <s v="aurora.aero"/>
    <s v="USA"/>
    <s v="VA"/>
    <s v="Washington, D.C."/>
    <s v="Manassas"/>
    <x v="0"/>
    <s v="Aurora Flight Sciences designs and builds aerospace vehicles for commercial and military applications."/>
    <s v="aerospace|air transportation|apps|hardware"/>
    <x v="2385"/>
    <x v="7"/>
    <n v="2"/>
    <n v="15000000"/>
    <s v="1989-01-01"/>
    <s v="2003-10-03"/>
    <s v="2016-03-14"/>
    <m/>
    <s v="pwoodside@aurora.aero"/>
    <n v="7033966322"/>
    <s v="https://www.crunchbase.com/organization/aurora-flight-sciences"/>
    <m/>
    <m/>
    <s v="022db7c6-8c02-2ccf-9cff-4368377fe80b"/>
  </r>
  <r>
    <x v="9568"/>
    <s v="axonom.com"/>
    <s v="USA"/>
    <s v="MN"/>
    <s v="Minneapolis"/>
    <s v="Minneapolis"/>
    <x v="0"/>
    <s v="Axonom is an independent software vendor that develops, designs, and markets Powertrak."/>
    <s v="software"/>
    <x v="10"/>
    <x v="2"/>
    <n v="1"/>
    <n v="500000"/>
    <m/>
    <s v="2016-03-14"/>
    <s v="2016-03-14"/>
    <m/>
    <s v="marketing@axonom.com"/>
    <s v="(952)653-0400"/>
    <s v="https://www.crunchbase.com/organization/axonom"/>
    <s v="https://www.twitter.com/axonom"/>
    <s v="https://www.facebook.com/axonom-132771970118719"/>
    <s v="a1473ff1-7a6b-151d-b1c4-fbb286fb7e23"/>
  </r>
  <r>
    <x v="9569"/>
    <s v="bigedsbuzzardbbq.com"/>
    <s v="USA"/>
    <s v="CA"/>
    <s v="SF Bay Area"/>
    <s v="Santa Clara"/>
    <x v="0"/>
    <s v="Big Ed's Buzzard BBQ is a Santa Clara, CA based, rapidly growing casual diner with attention paid to quality of food, variety."/>
    <s v="food and beverage"/>
    <x v="7"/>
    <x v="2"/>
    <n v="1"/>
    <n v="150000"/>
    <m/>
    <s v="2016-03-14"/>
    <s v="2016-03-14"/>
    <m/>
    <m/>
    <s v="'+1 408-970-9262"/>
    <s v="https://www.crunchbase.com/organization/big-ed-s-buzzard-bbq"/>
    <m/>
    <m/>
    <s v="c5a66d43-9b30-f86f-3b8e-2fdaaa10bcf4"/>
  </r>
  <r>
    <x v="9570"/>
    <s v="bioaegistherapeutics.com"/>
    <s v="USA"/>
    <s v="NJ"/>
    <s v="Newark"/>
    <s v="Morristown"/>
    <x v="0"/>
    <s v="BioAegis Therapeutics develops a portfolio of biomarker-directed treatments across a range of indications."/>
    <s v="biotechnology|clinical trials|therapeutics"/>
    <x v="44"/>
    <x v="1"/>
    <n v="4"/>
    <n v="16232412"/>
    <s v="2011-01-01"/>
    <s v="2013-02-08"/>
    <s v="2016-03-14"/>
    <m/>
    <s v="info@bioaegistherapeutics.com"/>
    <s v="1(203) 952-6373"/>
    <s v="https://www.crunchbase.com/organization/bioaegis-therapeutics"/>
    <s v="https://www.twitter.com/bioaegis"/>
    <m/>
    <s v="ee04de13-38a9-5f9b-28ad-27d02349ada5"/>
  </r>
  <r>
    <x v="9571"/>
    <s v="blue.tech"/>
    <s v="USA"/>
    <s v="WA"/>
    <s v="Seattle"/>
    <s v="Bellevue"/>
    <x v="0"/>
    <s v="Our mission is to identify the most promising technological innovations at NASA &amp; National labs"/>
    <s v="information services|innovation management|market research"/>
    <x v="1756"/>
    <x v="1"/>
    <n v="2"/>
    <n v="16700000"/>
    <s v="2016-07-01"/>
    <s v="2016-03-05"/>
    <s v="2016-03-14"/>
    <m/>
    <s v="info@bluedit.tech"/>
    <m/>
    <s v="https://www.crunchbase.com/organization/bluedot-2"/>
    <m/>
    <s v="https://www.facebook.com/naveenjainceo"/>
    <s v="dbc2a073-5aa2-ce8d-4938-6f4f5911339e"/>
  </r>
  <r>
    <x v="9572"/>
    <s v="bluelinegrid.com"/>
    <s v="USA"/>
    <s v="MD"/>
    <s v="Washington, D.C."/>
    <s v="Bethesda"/>
    <x v="0"/>
    <s v="The Nation's Security Collaboration Platform"/>
    <s v="collaboration|information technology|mobile|public safety|security"/>
    <x v="2386"/>
    <x v="0"/>
    <n v="4"/>
    <n v="4980000"/>
    <s v="2013-04-01"/>
    <s v="2015-04-01"/>
    <s v="2016-03-14"/>
    <m/>
    <s v="info@bluelinegrid.com"/>
    <s v="(212) 913-9713"/>
    <s v="https://www.crunchbase.com/organization/blueline-grid"/>
    <s v="https://www.twitter.com/bluelinegrid"/>
    <s v="http://www.facebook.com/bluelineconnect"/>
    <s v="6b6f8d71-e6b4-58f5-e699-e54c98fd6553"/>
  </r>
  <r>
    <x v="9573"/>
    <s v="botsfactory.co"/>
    <m/>
    <m/>
    <m/>
    <m/>
    <x v="0"/>
    <s v="Create chatbots with templates and upgrade them with super modules"/>
    <s v="facebook|messaging"/>
    <x v="2387"/>
    <x v="1"/>
    <n v="1"/>
    <m/>
    <s v="2016-03-01"/>
    <s v="2016-03-14"/>
    <s v="2016-03-14"/>
    <m/>
    <s v="a.grushko85@gmail.com"/>
    <n v="380636065888"/>
    <s v="https://www.crunchbase.com/organization/botsfactory"/>
    <m/>
    <s v="https://www.facebook.com/botsfactory/"/>
    <s v="28f1a593-4dbb-2d42-3122-08a566e6b293"/>
  </r>
  <r>
    <x v="9574"/>
    <s v="global.cainiao.com"/>
    <s v="CHN"/>
    <m/>
    <s v="Hangzhou"/>
    <s v="Hangzhou"/>
    <x v="0"/>
    <s v="Cainiao Logistics is the logistics affiliate of Alibaba Group Holding Limited"/>
    <s v="logistics|shipping"/>
    <x v="114"/>
    <x v="2"/>
    <n v="1"/>
    <n v="1540109060.2562499"/>
    <s v="2013-05-28"/>
    <s v="2016-03-14"/>
    <s v="2016-03-14"/>
    <m/>
    <m/>
    <m/>
    <s v="https://www.crunchbase.com/organization/cainiao-logistics"/>
    <m/>
    <m/>
    <s v="a69f0107-3237-d144-e7b9-da34f5173e5b"/>
  </r>
  <r>
    <x v="9575"/>
    <s v="cambridge-epigenetix.com"/>
    <s v="GBR"/>
    <m/>
    <s v="London"/>
    <s v="Cambridge"/>
    <x v="0"/>
    <s v="Cambridge Epigenetix (CEGX) is a biosciences company that aims to be the world leading provider of high quality, easy to use epigenetic"/>
    <s v="biotechnology|health diagnostics|life science"/>
    <x v="44"/>
    <x v="1"/>
    <n v="2"/>
    <n v="26500000"/>
    <s v="2012-01-01"/>
    <s v="2014-10-29"/>
    <s v="2016-03-14"/>
    <m/>
    <m/>
    <s v="44 1223 804260"/>
    <s v="https://www.crunchbase.com/organization/cambridge-epigenetix"/>
    <s v="https://www.twitter.com/cegx_news"/>
    <m/>
    <s v="233d4f56-d08d-7170-3855-b3f5893f849f"/>
  </r>
  <r>
    <x v="9576"/>
    <m/>
    <s v="USA"/>
    <s v="NY"/>
    <s v="New York City"/>
    <s v="New York"/>
    <x v="0"/>
    <s v="CDRH Holding operates in the healthcare industry."/>
    <s v="health care|health diagnostics|medical"/>
    <x v="3"/>
    <x v="2"/>
    <n v="2"/>
    <n v="13027261"/>
    <m/>
    <s v="2015-05-08"/>
    <s v="2016-03-14"/>
    <m/>
    <m/>
    <m/>
    <s v="https://www.crunchbase.com/organization/center-for-devices-radiological-health-cdrh"/>
    <m/>
    <m/>
    <s v="5b3faea4-9d47-a903-1670-e4e3c1c63286"/>
  </r>
  <r>
    <x v="9577"/>
    <s v="chartiq.com"/>
    <s v="USA"/>
    <s v="VA"/>
    <s v="Washington, D.C."/>
    <s v="Charlottesville"/>
    <x v="0"/>
    <s v="Used by brokerages, individual traders, institutional trading desks, financial portals, and independent trading platforms, ChartIQ has creat"/>
    <s v="ios|software|stock exchanges|web development"/>
    <x v="2388"/>
    <x v="0"/>
    <n v="2"/>
    <n v="4850000"/>
    <s v="2012-01-01"/>
    <s v="2014-11-18"/>
    <s v="2016-03-14"/>
    <m/>
    <s v="dan@chartiq.com"/>
    <n v="7734566424"/>
    <s v="https://www.crunchbase.com/organization/chartiq"/>
    <s v="https://www.twitter.com/chartiq"/>
    <s v="http://www.facebook.com/chartiq"/>
    <s v="30a4930c-256e-52d7-5f4f-e286cdaf206a"/>
  </r>
  <r>
    <x v="9578"/>
    <s v="cirrusmd.com"/>
    <s v="USA"/>
    <s v="CO"/>
    <s v="Denver"/>
    <s v="Denver"/>
    <x v="0"/>
    <s v="CirrusMD develops “closed loop” virtual care solutions for value-based healthcare organizations. We are Telemedicine Done Right."/>
    <s v="health care|information technology|mhealth"/>
    <x v="156"/>
    <x v="0"/>
    <n v="3"/>
    <n v="3650425"/>
    <s v="2012-04-01"/>
    <s v="2014-03-01"/>
    <s v="2016-03-14"/>
    <m/>
    <s v="info@cirrusmd.com"/>
    <s v="'917-836-9827"/>
    <s v="https://www.crunchbase.com/organization/cirrusmd"/>
    <s v="https://www.twitter.com/cirrusmd"/>
    <s v="http://www.facebook.com/cirrusmd"/>
    <s v="859d8981-95fd-5f3b-13ed-4b74e3e59dbe"/>
  </r>
  <r>
    <x v="9579"/>
    <s v="connecture.com"/>
    <s v="USA"/>
    <s v="GA"/>
    <s v="Atlanta"/>
    <s v="Atlanta"/>
    <x v="1"/>
    <s v="Connecture provides web-based sales, service, and process automation solutions to the health insurance industry."/>
    <s v="health insurance|marketplace|software"/>
    <x v="822"/>
    <x v="5"/>
    <n v="3"/>
    <n v="75500000"/>
    <s v="1999-01-01"/>
    <s v="2005-06-03"/>
    <s v="2016-03-14"/>
    <m/>
    <s v="recruiting@connecture.com"/>
    <s v="(866)274-6759"/>
    <s v="https://www.crunchbase.com/organization/connecture"/>
    <s v="https://www.twitter.com/connecture"/>
    <s v="https://www.facebook.com/connecture"/>
    <s v="4a34f22a-0b0e-9b99-2963-6c9aa3a1cf8d"/>
  </r>
  <r>
    <x v="9580"/>
    <s v="crate.io"/>
    <s v="USA"/>
    <s v="CA"/>
    <s v="SF Bay Area"/>
    <s v="San Francisco"/>
    <x v="0"/>
    <s v="Simple, scalable SQL DB for the machine data era. Analytical DB reinvented !"/>
    <s v="analytics|big data|cloud computing"/>
    <x v="43"/>
    <x v="0"/>
    <n v="2"/>
    <n v="5500000"/>
    <s v="2013-06-13"/>
    <s v="2014-04-24"/>
    <s v="2016-03-14"/>
    <m/>
    <m/>
    <s v="43 5572 909808"/>
    <s v="https://www.crunchbase.com/organization/crate-technology"/>
    <s v="https://www.twitter.com/crateio"/>
    <s v="http://www.facebook.com/cratedata"/>
    <s v="dfd705b8-da22-4745-fe27-4d3bccd57026"/>
  </r>
  <r>
    <x v="9581"/>
    <s v="croosing.com"/>
    <s v="ISR"/>
    <m/>
    <s v="ISR - Other"/>
    <s v="Be'er Sheva"/>
    <x v="0"/>
    <s v="Croosing is an automated web platform that allows its users to passively consume rich web content and follow others online."/>
    <s v="broadcasting|curated web|social media management"/>
    <x v="2389"/>
    <x v="1"/>
    <n v="4"/>
    <n v="825000"/>
    <s v="2013-06-27"/>
    <s v="2013-07-01"/>
    <s v="2016-03-14"/>
    <m/>
    <m/>
    <m/>
    <s v="https://www.crunchbase.com/organization/croosing"/>
    <m/>
    <m/>
    <s v="befeca4f-9390-b194-7fa5-e5c3951a4c6f"/>
  </r>
  <r>
    <x v="9582"/>
    <s v="cyberreefsolutions.com"/>
    <s v="USA"/>
    <s v="AL"/>
    <s v="AL - Other"/>
    <s v="America"/>
    <x v="0"/>
    <s v="CyberReef Solutions simplifies and accelerates our customers’ ability"/>
    <s v="internet|software|telecommunications"/>
    <x v="432"/>
    <x v="1"/>
    <n v="1"/>
    <n v="1300000"/>
    <s v="2011-01-01"/>
    <s v="2016-03-14"/>
    <s v="2016-03-14"/>
    <m/>
    <m/>
    <n v="113184977230"/>
    <s v="https://www.crunchbase.com/organization/cyberreef-solutions"/>
    <m/>
    <s v="https://www.facebook.com/cyberreefsolutions/photos_stream?tab=photos"/>
    <s v="512e859e-12af-425a-d35e-a178555ded79"/>
  </r>
  <r>
    <x v="9583"/>
    <s v="deliberry.com"/>
    <s v="ESP"/>
    <m/>
    <s v="Barcelona"/>
    <s v="Barcelona"/>
    <x v="0"/>
    <s v="Online groceries delivered to your doorstep in one hour"/>
    <s v="internet|marketplace"/>
    <x v="314"/>
    <x v="0"/>
    <n v="1"/>
    <n v="3340769.6390855201"/>
    <s v="2015-02-01"/>
    <s v="2016-03-14"/>
    <s v="2016-03-14"/>
    <m/>
    <s v="info@deliberry.com"/>
    <n v="34931222151"/>
    <s v="https://www.crunchbase.com/organization/deliberry-3"/>
    <s v="https://www.twitter.com/deliberryspain"/>
    <s v="https://www.facebook.com/deliberryspain"/>
    <s v="95f66faf-58fc-9a2d-bf61-f1c3d4da3f8b"/>
  </r>
  <r>
    <x v="9584"/>
    <s v="emanatewireless.com"/>
    <s v="USA"/>
    <s v="MD"/>
    <s v="Washington, D.C."/>
    <s v="Silver Spring"/>
    <x v="0"/>
    <s v="Our products deliver greater accuracy, higher performance, and unmatched efficiency."/>
    <s v="information technology|mobile devices|wireless"/>
    <x v="1164"/>
    <x v="1"/>
    <n v="1"/>
    <n v="1049971"/>
    <m/>
    <s v="2016-03-14"/>
    <s v="2016-03-14"/>
    <m/>
    <m/>
    <n v="3012758805"/>
    <s v="https://www.crunchbase.com/organization/emanate-wireless"/>
    <s v="https://www.twitter.com/emanatewireless"/>
    <m/>
    <s v="4c43c007-b368-6138-6caa-65af953caaed"/>
  </r>
  <r>
    <x v="9585"/>
    <s v="encorederm.com"/>
    <s v="USA"/>
    <s v="PA"/>
    <s v="Philadelphia"/>
    <s v="Malvern"/>
    <x v="0"/>
    <s v="Headquartered in Malvern, Pennsylvania, Encore Dermatology is a privately held fully integrated dermatology company."/>
    <s v="medical|medical device|pharmaceutical"/>
    <x v="3"/>
    <x v="0"/>
    <n v="2"/>
    <n v="22700004"/>
    <s v="2015-01-01"/>
    <s v="2015-05-27"/>
    <s v="2016-03-14"/>
    <m/>
    <s v="ktaylor@encorederm.com"/>
    <s v="(610) 251-6960"/>
    <s v="https://www.crunchbase.com/organization/encore-dermatology"/>
    <m/>
    <m/>
    <s v="c9064032-4273-6621-4d98-25d7ee9190b8"/>
  </r>
  <r>
    <x v="9586"/>
    <s v="etherna.be"/>
    <s v="BEL"/>
    <m/>
    <s v="BEL - Other"/>
    <s v="Jette"/>
    <x v="0"/>
    <s v="eTheRNA immunotherapies' mission is to help patients to overcome certain cancers"/>
    <s v="biotechnology|medical device|therapeutics"/>
    <x v="44"/>
    <x v="0"/>
    <n v="1"/>
    <n v="26726157.112684201"/>
    <s v="2013-01-01"/>
    <s v="2016-03-14"/>
    <s v="2016-03-14"/>
    <m/>
    <m/>
    <m/>
    <s v="https://www.crunchbase.com/organization/etherna"/>
    <s v="https://www.twitter.com/etherna_trimix"/>
    <m/>
    <s v="140c4ca7-8901-bad1-56e6-f92987058340"/>
  </r>
  <r>
    <x v="9587"/>
    <s v="expensecheck.com.au"/>
    <s v="AUS"/>
    <m/>
    <s v="Melbourne"/>
    <s v="Melbourne"/>
    <x v="0"/>
    <s v="Automated decision making. Expense Check matches SMEs with leading suppliers at the right price every minute, of every day."/>
    <s v="computer|software|supply chain management"/>
    <x v="1823"/>
    <x v="1"/>
    <n v="1"/>
    <n v="756406.76530210895"/>
    <s v="2014-07-01"/>
    <s v="2016-03-14"/>
    <s v="2016-03-14"/>
    <m/>
    <m/>
    <s v="'+61 1300 133 303"/>
    <s v="https://www.crunchbase.com/organization/expense-check"/>
    <s v="https://www.twitter.com/expensecheck"/>
    <s v="https://www.facebook.com/expense-check-371556279666769"/>
    <s v="ffbeb31c-ebaf-4f6a-f718-f502dd3f8d68"/>
  </r>
  <r>
    <x v="9588"/>
    <s v="flipclass.com"/>
    <s v="IND"/>
    <m/>
    <s v="Bangalore"/>
    <s v="Bangalore"/>
    <x v="0"/>
    <s v="flipClass is a marketplace for home/online tuitions. Learning is tracked/augmented by its state of the art Relemo learning platform."/>
    <s v="education"/>
    <x v="38"/>
    <x v="0"/>
    <n v="2"/>
    <n v="1250000"/>
    <s v="2014-02-01"/>
    <s v="2014-08-14"/>
    <s v="2016-03-14"/>
    <m/>
    <s v="enquiry@flipclass.com"/>
    <n v="919066024600"/>
    <s v="https://www.crunchbase.com/organization/flipclass"/>
    <s v="https://www.twitter.com/flipclassindia"/>
    <s v="http://www.facebook.com/flipclass"/>
    <s v="45d7a1ae-db5b-2381-38b8-0330f9c4da1f"/>
  </r>
  <r>
    <x v="9589"/>
    <s v="fluteoffice.com"/>
    <s v="GBR"/>
    <m/>
    <s v="GBR - Other"/>
    <s v="Ockley"/>
    <x v="0"/>
    <s v="Fluteoffice.com was founded in 2012 bring fast, flexible, sustainable and affordable design office furniture to the market."/>
    <s v="furniture"/>
    <x v="366"/>
    <x v="1"/>
    <n v="1"/>
    <n v="1576149.51449819"/>
    <s v="2012-01-01"/>
    <s v="2016-03-14"/>
    <s v="2016-03-14"/>
    <m/>
    <m/>
    <n v="441306400070"/>
    <s v="https://www.crunchbase.com/organization/fluteoffice"/>
    <s v="https://www.twitter.com/fluteoffice"/>
    <s v="https://www.facebook.com/fluteoffice/"/>
    <s v="45d34115-efb5-8436-2174-787a1de563d4"/>
  </r>
  <r>
    <x v="9590"/>
    <s v="focalrx.com"/>
    <s v="USA"/>
    <s v="CA"/>
    <s v="SF Bay Area"/>
    <s v="San Francisco"/>
    <x v="0"/>
    <s v="Focal Therapeutics is a medical device company that was established to help surgeons,"/>
    <s v="biotechnology|medical device|therapeutics"/>
    <x v="44"/>
    <x v="1"/>
    <n v="2"/>
    <n v="11646471"/>
    <s v="2007-01-01"/>
    <s v="2014-09-03"/>
    <s v="2016-03-14"/>
    <m/>
    <s v="customerservice@focalrx.com"/>
    <s v="(949) 600-5055"/>
    <s v="https://www.crunchbase.com/organization/focal-therapeutics"/>
    <m/>
    <m/>
    <s v="1cafa563-5bd2-e64a-3903-972b750e0086"/>
  </r>
  <r>
    <x v="9591"/>
    <s v="futurefinance.com"/>
    <s v="IRL"/>
    <m/>
    <s v="Dublin"/>
    <s v="Dublin"/>
    <x v="0"/>
    <s v="Future Finance is now the largest and fastest growing non-government student lender in Europe."/>
    <s v="education|finance|financial services"/>
    <x v="901"/>
    <x v="0"/>
    <n v="3"/>
    <n v="196974458.00499201"/>
    <s v="2013-01-01"/>
    <s v="2014-03-31"/>
    <s v="2016-03-14"/>
    <m/>
    <m/>
    <m/>
    <s v="https://www.crunchbase.com/organization/future-finance"/>
    <s v="https://www.twitter.com/futurefinancelc"/>
    <s v="https://www.facebook.com/futurefinancelc/"/>
    <s v="3cdc1c6e-818b-ab2c-3600-377981e5b8a7"/>
  </r>
  <r>
    <x v="9592"/>
    <s v="greenely.com"/>
    <m/>
    <m/>
    <m/>
    <m/>
    <x v="0"/>
    <s v="Next generation of energy visualization."/>
    <s v="energy|energy management|environmental engineering"/>
    <x v="1927"/>
    <x v="1"/>
    <n v="1"/>
    <n v="612000"/>
    <s v="2014-01-01"/>
    <s v="2016-03-14"/>
    <s v="2016-03-14"/>
    <m/>
    <m/>
    <m/>
    <s v="https://www.crunchbase.com/organization/greenely"/>
    <s v="https://www.twitter.com/greenely_ab"/>
    <s v="https://www.facebook.com/greenely-ab-1432597703623820"/>
    <s v="989113c4-16bd-0d90-acee-e53de9afc8a3"/>
  </r>
  <r>
    <x v="9593"/>
    <s v="ipeak.us"/>
    <s v="VNM"/>
    <m/>
    <s v="Ho Chi Minh"/>
    <s v="Ho Chi Minh City"/>
    <x v="0"/>
    <s v="Learn REAL English online with REAL teachers by paying LESS"/>
    <s v="e-learning"/>
    <x v="283"/>
    <x v="1"/>
    <n v="1"/>
    <n v="500000"/>
    <s v="2016-03-01"/>
    <s v="2016-03-14"/>
    <s v="2016-03-14"/>
    <m/>
    <s v="online@ipeak.us"/>
    <n v="84835073616"/>
    <s v="https://www.crunchbase.com/organization/ipeak"/>
    <m/>
    <s v="https://www.facebook.com/ipeak.us"/>
    <s v="da978f07-3d91-d547-beae-541bf372e4b9"/>
  </r>
  <r>
    <x v="9594"/>
    <s v="jollyfoodfellow.com"/>
    <s v="IND"/>
    <m/>
    <s v="Ahmedabad"/>
    <s v="Ahmedabad"/>
    <x v="0"/>
    <s v="Jolly Food Fellow is complete Food experience."/>
    <s v="information technology"/>
    <x v="59"/>
    <x v="1"/>
    <n v="2"/>
    <n v="300000"/>
    <s v="2015-01-01"/>
    <s v="2015-08-24"/>
    <s v="2016-03-14"/>
    <m/>
    <s v="info@jollyfoodfellow.com"/>
    <n v="919974312922"/>
    <s v="https://www.crunchbase.com/organization/jolly-food-fellow"/>
    <s v="https://www.twitter.com/jollyfoodfellow"/>
    <s v="https://www.facebook.com/jollyfoodfellow/info?tab=page_info"/>
    <s v="64f09939-3395-9f49-4d65-d01e6a36c0ec"/>
  </r>
  <r>
    <x v="9595"/>
    <s v="kinasense.com"/>
    <s v="USA"/>
    <s v="IN"/>
    <s v="Indianapolis"/>
    <s v="West Lafayette"/>
    <x v="0"/>
    <s v="KinaSense's technology measures the effects of cancer drugs that inhibit growth signals from a kinase."/>
    <s v="biotechnology|health care|medical"/>
    <x v="44"/>
    <x v="1"/>
    <n v="1"/>
    <n v="200000"/>
    <s v="2013-01-01"/>
    <s v="2016-03-14"/>
    <s v="2016-03-14"/>
    <m/>
    <s v="info@kinasense.com"/>
    <n v="2698705908"/>
    <s v="https://www.crunchbase.com/organization/kinasense"/>
    <m/>
    <m/>
    <s v="446d9690-7df6-7b52-6d17-2c29ded1e792"/>
  </r>
  <r>
    <x v="9596"/>
    <s v="lendinvest.com"/>
    <s v="GBR"/>
    <m/>
    <s v="London"/>
    <s v="London"/>
    <x v="0"/>
    <s v="LendInvest is the UK’s leading online platform for property lending and investing."/>
    <s v="finance|real estate"/>
    <x v="301"/>
    <x v="3"/>
    <n v="5"/>
    <n v="287090769.40014201"/>
    <s v="2013-05-01"/>
    <s v="2013-05-01"/>
    <s v="2016-03-14"/>
    <m/>
    <s v="contact@lendinvest.com"/>
    <m/>
    <s v="https://www.crunchbase.com/organization/lendinvest"/>
    <s v="https://www.twitter.com/lendinvest"/>
    <s v="http://www.facebook.com/pages/lendinvest/159123874221407"/>
    <s v="cd8b4b10-145c-4e55-1486-3839dc7fac82"/>
  </r>
  <r>
    <x v="9597"/>
    <s v="meruhealth.com"/>
    <m/>
    <m/>
    <m/>
    <m/>
    <x v="0"/>
    <s v="We are on a mission to improve the lives of people living with depression"/>
    <m/>
    <x v="5"/>
    <x v="1"/>
    <n v="1"/>
    <n v="330000"/>
    <s v="2015-01-01"/>
    <s v="2016-03-14"/>
    <s v="2016-03-14"/>
    <m/>
    <m/>
    <m/>
    <s v="https://www.crunchbase.com/organization/meru-health"/>
    <m/>
    <s v="https://www.facebook.com/meruhealth/"/>
    <s v="cbc85d85-6317-75e8-cc38-bf71e8b3f2e3"/>
  </r>
  <r>
    <x v="9598"/>
    <s v="outpostmedicine.com"/>
    <s v="JPN"/>
    <m/>
    <s v="Osaka"/>
    <s v="Osaka"/>
    <x v="0"/>
    <s v="Outpost Medicine is a biopharmaceutical company"/>
    <s v="biopharma|medical|pharmaceutical"/>
    <x v="44"/>
    <x v="2"/>
    <n v="1"/>
    <n v="41000000"/>
    <m/>
    <s v="2016-03-14"/>
    <s v="2016-03-14"/>
    <m/>
    <m/>
    <m/>
    <s v="https://www.crunchbase.com/organization/outpost-medicine"/>
    <m/>
    <m/>
    <s v="1f1c3987-48ff-0eeb-62bd-26f6575ac4dd"/>
  </r>
  <r>
    <x v="9599"/>
    <s v="pinkblue.in"/>
    <s v="IND"/>
    <m/>
    <s v="Bangalore"/>
    <s v="Bangalore"/>
    <x v="0"/>
    <s v="PinkBlue.in - Super-efficient supply-chain for clinical supplies"/>
    <s v="health care|hospital|supply chain management"/>
    <x v="1333"/>
    <x v="1"/>
    <n v="1"/>
    <n v="224000"/>
    <s v="2014-01-01"/>
    <s v="2016-03-14"/>
    <s v="2016-03-14"/>
    <m/>
    <s v="support@pinkblue.in"/>
    <n v="919663374243"/>
    <s v="https://www.crunchbase.com/organization/pinkblue"/>
    <s v="https://www.twitter.com/pinkbluein"/>
    <s v="https://www.facebook.com/pages/pinkbluein/365534496933211"/>
    <s v="014b4817-e1b6-4ed9-9181-e9fdaaa62f98"/>
  </r>
  <r>
    <x v="9600"/>
    <s v="shop.powercore.io"/>
    <s v="USA"/>
    <s v="CA"/>
    <s v="SF Bay Area"/>
    <s v="East Palo Alto"/>
    <x v="0"/>
    <s v="PowerCore is a small team of geeks passionate about games, toys &amp; technology"/>
    <s v="information technology"/>
    <x v="59"/>
    <x v="0"/>
    <n v="1"/>
    <n v="2000000"/>
    <s v="2015-01-01"/>
    <s v="2016-03-14"/>
    <s v="2016-03-14"/>
    <m/>
    <s v="contact@powercore.io"/>
    <s v="(650)843-9822"/>
    <s v="https://www.crunchbase.com/organization/powercore"/>
    <s v="https://www.twitter.com/powercoreio"/>
    <s v="https://www.facebook.com/powercoreio/"/>
    <s v="ffdfc3c8-c37e-e3da-b5f4-c3ef71013e31"/>
  </r>
  <r>
    <x v="9601"/>
    <s v="roboterra.com"/>
    <s v="USA"/>
    <s v="CA"/>
    <s v="SF Bay Area"/>
    <s v="Santa Clara"/>
    <x v="0"/>
    <s v="RoboTerra Inc. is an educational robotics company aimed to inspire creativity and innovation via robotics education to everyone worldwide."/>
    <s v="diy|education|hardware|robotics|software"/>
    <x v="2390"/>
    <x v="6"/>
    <n v="2"/>
    <n v="4013000"/>
    <s v="2014-01-01"/>
    <s v="2014-10-09"/>
    <s v="2016-03-14"/>
    <m/>
    <s v="pr@roboterra.com"/>
    <s v="(855)965-7626"/>
    <s v="https://www.crunchbase.com/organization/roboterra"/>
    <s v="https://www.twitter.com/roboterra"/>
    <s v="http://www.facebook.com/roboterraco"/>
    <s v="9e880aa5-4488-2755-fbb3-e9dd75222b59"/>
  </r>
  <r>
    <x v="9602"/>
    <s v="skinphototextmatch.com"/>
    <s v="USA"/>
    <s v="FL"/>
    <s v="Palm Beaches"/>
    <s v="West Palm Beach"/>
    <x v="0"/>
    <s v="Skinphototextmatch is free Apple apps &amp; web platform connect consumers with dermatology professionals worldwide using proprietary photo."/>
    <s v="network security|web hosting"/>
    <x v="33"/>
    <x v="2"/>
    <n v="1"/>
    <m/>
    <s v="2009-09-13"/>
    <s v="2016-03-14"/>
    <s v="2016-03-14"/>
    <m/>
    <m/>
    <m/>
    <s v="https://www.crunchbase.com/organization/skinphototextmatch-com"/>
    <s v="https://www.twitter.com/skinstamatic"/>
    <s v="https://www.facebook.com/skinstamatic"/>
    <s v="865b8961-a2bb-4e5a-4d18-35fdb075414b"/>
  </r>
  <r>
    <x v="9603"/>
    <s v="tissue-analytics.com"/>
    <s v="USA"/>
    <s v="MD"/>
    <s v="Baltimore"/>
    <s v="Baltimore"/>
    <x v="0"/>
    <s v="Securely stream patient photographs and wound analysis directly to your desktop!"/>
    <s v="analytics"/>
    <x v="178"/>
    <x v="1"/>
    <n v="2"/>
    <n v="2670000"/>
    <s v="2014-01-01"/>
    <s v="2015-05-17"/>
    <s v="2016-03-14"/>
    <m/>
    <s v="contact@tissue-analytics.com"/>
    <s v="(443)491-8241"/>
    <s v="https://www.crunchbase.com/organization/tissue-analytics"/>
    <s v="https://www.twitter.com/tissueanalytics"/>
    <s v="https://www.facebook.com/tissueanalytics/"/>
    <s v="31cde2d6-06f5-e494-321a-afada4681735"/>
  </r>
  <r>
    <x v="9604"/>
    <s v="truckingcube.com"/>
    <s v="IND"/>
    <m/>
    <s v="New Delhi"/>
    <s v="New Delhi"/>
    <x v="0"/>
    <s v="A Revolution in the Logistics Industry"/>
    <s v="logistics|service industry|transportation"/>
    <x v="114"/>
    <x v="2"/>
    <n v="1"/>
    <n v="14900000"/>
    <m/>
    <s v="2016-03-14"/>
    <s v="2016-03-14"/>
    <m/>
    <s v="info@truckingcube.com"/>
    <s v="1(800)225-001"/>
    <s v="https://www.crunchbase.com/organization/trucking-cube"/>
    <s v="https://www.twitter.com/truckingcube"/>
    <s v="https://www.facebook.com/truckingcube/"/>
    <s v="65cc4668-7182-20e2-d73c-ff8f768826a8"/>
  </r>
  <r>
    <x v="9605"/>
    <s v="unfoldu.com"/>
    <m/>
    <m/>
    <m/>
    <m/>
    <x v="0"/>
    <s v="The company is engaged in creation and distribution of software to spread the halos of knowledge to every door step."/>
    <s v="education|enterprise software|knowledge management"/>
    <x v="283"/>
    <x v="1"/>
    <n v="1"/>
    <n v="2000000"/>
    <s v="2016-01-05"/>
    <s v="2016-03-14"/>
    <s v="2016-03-14"/>
    <m/>
    <s v="feedback@unfoldu.com"/>
    <m/>
    <s v="https://www.crunchbase.com/organization/unfoldu-inc"/>
    <m/>
    <m/>
    <s v="934e82d9-b725-f5f4-de62-9ac2a942606b"/>
  </r>
  <r>
    <x v="9606"/>
    <s v="upeplaces.com"/>
    <s v="CRI"/>
    <m/>
    <s v="Costa Rica"/>
    <s v="San José"/>
    <x v="0"/>
    <s v="Travel platform for transitioning offline-to-online LATAM market"/>
    <s v="tourism|travel"/>
    <x v="22"/>
    <x v="1"/>
    <n v="3"/>
    <n v="170000"/>
    <s v="2014-11-01"/>
    <s v="2014-06-01"/>
    <s v="2016-03-14"/>
    <m/>
    <s v="info@upeplaces.com"/>
    <s v="'+506 8618 2525"/>
    <s v="https://www.crunchbase.com/organization/upe-places"/>
    <s v="https://www.twitter.com/upeplaces"/>
    <s v="http://www.facebook.com/upeplaces"/>
    <s v="60af5b41-8db2-6dfd-fbd7-58f60b52a1f9"/>
  </r>
  <r>
    <x v="9607"/>
    <s v="viatarctcsolutions.com"/>
    <s v="USA"/>
    <s v="MA"/>
    <s v="Boston"/>
    <s v="Lowell"/>
    <x v="0"/>
    <s v="Viatar CTC Solutions Inc. offers diagnosis and therapy for circulating tumor cells"/>
    <s v="health care|health diagnostics|medical"/>
    <x v="3"/>
    <x v="1"/>
    <n v="5"/>
    <n v="4995240"/>
    <s v="2007-01-01"/>
    <s v="2014-10-09"/>
    <s v="2016-03-14"/>
    <m/>
    <s v="info@viatarctcsolutions.com"/>
    <s v="(617) 299-6590"/>
    <s v="https://www.crunchbase.com/organization/viatar-ctc-solutions"/>
    <m/>
    <m/>
    <s v="293764ba-84c2-6620-d587-83473f47ef20"/>
  </r>
  <r>
    <x v="9608"/>
    <s v="vokevr.com"/>
    <s v="USA"/>
    <s v="CA"/>
    <s v="SF Bay Area"/>
    <s v="Santa Clara"/>
    <x v="0"/>
    <s v="Silicon Valley based live-streaming virtual reality company"/>
    <s v="digital entertainment|event management|virtual reality"/>
    <x v="714"/>
    <x v="0"/>
    <n v="1"/>
    <n v="12500000"/>
    <s v="2012-01-01"/>
    <s v="2016-03-14"/>
    <s v="2016-03-14"/>
    <m/>
    <s v="info@vokevr.com"/>
    <n v="115093356454"/>
    <s v="https://www.crunchbase.com/organization/voke"/>
    <s v="https://www.twitter.com/vokevr"/>
    <s v="https://www.facebook.com/vokevr"/>
    <s v="f8a96ead-d0fc-1345-289a-0ca43519679c"/>
  </r>
  <r>
    <x v="9609"/>
    <s v="yamap.co.jp"/>
    <s v="JPN"/>
    <m/>
    <s v="Fukuoka"/>
    <s v="Fukuoka"/>
    <x v="0"/>
    <s v="Born to bodylize this Planet, Earth."/>
    <s v="mobile"/>
    <x v="15"/>
    <x v="1"/>
    <n v="2"/>
    <n v="1530097"/>
    <s v="2013-07-18"/>
    <s v="2013-07-18"/>
    <s v="2016-03-14"/>
    <m/>
    <s v="info@yamap.co.jp"/>
    <s v="'+81 92-791-3386"/>
    <s v="https://www.crunchbase.com/organization/sefuri"/>
    <s v="https://www.twitter.com/yamap5586"/>
    <s v="http://www.facebook.com/yamap/305924119444576"/>
    <s v="cbe807ae-8280-aeef-72a1-805a56d5baa8"/>
  </r>
  <r>
    <x v="9610"/>
    <s v="advancedradartechnologies.com"/>
    <s v="ISR"/>
    <m/>
    <s v="Tel Aviv"/>
    <s v="Holon"/>
    <x v="0"/>
    <s v="ART is the leading Spanish technology company in high performance ground surveillance radars"/>
    <s v="physical security|security"/>
    <x v="232"/>
    <x v="1"/>
    <n v="4"/>
    <n v="7298798"/>
    <s v="2013-01-01"/>
    <s v="2014-09-07"/>
    <s v="2016-03-13"/>
    <m/>
    <s v="meir.zorea@artsys360.com"/>
    <s v="(054) 553-8602"/>
    <s v="https://www.crunchbase.com/organization/artsys360"/>
    <m/>
    <m/>
    <s v="cf08c42a-1492-95bc-2599-4d1337680f7d"/>
  </r>
  <r>
    <x v="9611"/>
    <s v="banana-splash.com"/>
    <s v="ISR"/>
    <m/>
    <s v="Tel Aviv"/>
    <s v="Tel Aviv"/>
    <x v="0"/>
    <s v="Real Time Mobile Web Personalization"/>
    <s v="advertising|marketing|mobile"/>
    <x v="133"/>
    <x v="1"/>
    <n v="1"/>
    <m/>
    <s v="2014-01-01"/>
    <s v="2016-03-13"/>
    <s v="2016-03-13"/>
    <m/>
    <s v="contact@banana-splash.com"/>
    <m/>
    <s v="https://www.crunchbase.com/organization/banana-splash"/>
    <m/>
    <m/>
    <s v="ef5b2466-5e14-3e8d-dc03-09cbd2fd331a"/>
  </r>
  <r>
    <x v="9612"/>
    <s v="bivrost360.com"/>
    <m/>
    <m/>
    <m/>
    <m/>
    <x v="0"/>
    <s v="Complete tools for production and experience of 360 videos. All software and hardware you need for cinematic VR creation under one dome."/>
    <m/>
    <x v="5"/>
    <x v="1"/>
    <n v="1"/>
    <m/>
    <s v="2015-01-01"/>
    <s v="2016-03-13"/>
    <s v="2016-03-13"/>
    <m/>
    <m/>
    <m/>
    <s v="https://www.crunchbase.com/organization/bivrost-vr-video-technologies"/>
    <s v="https://www.twitter.com/bivrost360"/>
    <s v="https://www.facebook.com/bivrost360"/>
    <s v="c23e65e1-d11f-bb75-b5cc-4e7c82ef6fe9"/>
  </r>
  <r>
    <x v="9613"/>
    <s v="cabarasoftware.com"/>
    <m/>
    <m/>
    <m/>
    <m/>
    <x v="0"/>
    <s v="Cabara provides 24/7 brand protection against malicious epoaching"/>
    <s v="service industry"/>
    <x v="5"/>
    <x v="1"/>
    <n v="1"/>
    <m/>
    <s v="2014-01-01"/>
    <s v="2016-03-13"/>
    <s v="2016-03-13"/>
    <m/>
    <s v="contact@cabarasoftware.com"/>
    <s v="'+972 8006318762"/>
    <s v="https://www.crunchbase.com/organization/cabara-software"/>
    <m/>
    <m/>
    <s v="a557944c-74c5-2954-d305-e147cd8cea8f"/>
  </r>
  <r>
    <x v="9614"/>
    <s v="cociel.org"/>
    <m/>
    <m/>
    <m/>
    <m/>
    <x v="0"/>
    <s v="consciously delivering tropical flavors from paradise!"/>
    <s v="food and beverage|food delivery|food processing"/>
    <x v="126"/>
    <x v="2"/>
    <n v="1"/>
    <n v="1500"/>
    <s v="2015-06-01"/>
    <s v="2016-03-13"/>
    <s v="2016-03-13"/>
    <m/>
    <s v="hello@cociel.org"/>
    <s v="'+1 (646) 577-3298"/>
    <s v="https://www.crunchbase.com/organization/cociel-foods"/>
    <s v="https://www.twitter.com/cocielfoods"/>
    <s v="https://www.facebook.com/cocielfoods/"/>
    <s v="e283106c-cbca-9ef6-f5da-4f50e3c4a243"/>
  </r>
  <r>
    <x v="9615"/>
    <s v="convia.io"/>
    <m/>
    <m/>
    <m/>
    <m/>
    <x v="0"/>
    <s v="Sell Better via Intelligent BOT Agents"/>
    <m/>
    <x v="5"/>
    <x v="2"/>
    <n v="1"/>
    <m/>
    <m/>
    <s v="2016-03-13"/>
    <s v="2016-03-13"/>
    <m/>
    <m/>
    <m/>
    <s v="https://www.crunchbase.com/organization/convia"/>
    <m/>
    <m/>
    <s v="56ed1e2b-44bd-8d13-a72c-a7bbbe0b4812"/>
  </r>
  <r>
    <x v="9616"/>
    <s v="coralogix.com"/>
    <s v="USA"/>
    <s v="CA"/>
    <s v="SF Bay Area"/>
    <s v="San Francisco"/>
    <x v="0"/>
    <s v="Coralogix is a log analytics SaaS platform that improves the delivery and maintenance process for software providers."/>
    <s v="analytics|big data|enterprise software|information technology|saas|software"/>
    <x v="192"/>
    <x v="1"/>
    <n v="2"/>
    <n v="1000000"/>
    <s v="2014-05-15"/>
    <s v="2014-08-17"/>
    <s v="2016-03-13"/>
    <m/>
    <s v="info@coralogix.com"/>
    <n v="972542539343"/>
    <s v="https://www.crunchbase.com/organization/coralogix"/>
    <s v="https://www.twitter.com/coralogix"/>
    <m/>
    <s v="b5570824-fb19-9ef9-9d84-b841e35a8e94"/>
  </r>
  <r>
    <x v="9617"/>
    <s v="datarails.io"/>
    <m/>
    <m/>
    <m/>
    <m/>
    <x v="0"/>
    <s v="Transforms complex spreadsheets data into clear and insightful information"/>
    <m/>
    <x v="5"/>
    <x v="0"/>
    <n v="1"/>
    <m/>
    <s v="2015-01-01"/>
    <s v="2016-03-13"/>
    <s v="2016-03-13"/>
    <m/>
    <m/>
    <m/>
    <s v="https://www.crunchbase.com/organization/datarails"/>
    <m/>
    <m/>
    <s v="06e921e9-5b0b-fd3b-7e63-d973792cf7d1"/>
  </r>
  <r>
    <x v="9618"/>
    <s v="docady.com"/>
    <m/>
    <m/>
    <m/>
    <m/>
    <x v="0"/>
    <s v="Docady is a free, simple-to-use, secure mobile app that helps you manage the documents that are most important to you and your family."/>
    <s v="apps|document management|events"/>
    <x v="2391"/>
    <x v="1"/>
    <n v="2"/>
    <n v="1500000"/>
    <s v="2014-01-01"/>
    <s v="2015-08-26"/>
    <s v="2016-03-13"/>
    <m/>
    <s v="info@docady.com"/>
    <n v="972503006644"/>
    <s v="https://www.crunchbase.com/organization/docady"/>
    <s v="https://www.twitter.com/docadyapp"/>
    <s v="https://www.facebook.com/docady"/>
    <s v="e5f0fc40-a6f9-9315-c254-f6a6f202b36d"/>
  </r>
  <r>
    <x v="9619"/>
    <s v="genoox.com"/>
    <m/>
    <m/>
    <m/>
    <m/>
    <x v="0"/>
    <s v="Genoox is an innovative platform for managing and storing genomic data in the cloud"/>
    <s v="health care"/>
    <x v="3"/>
    <x v="1"/>
    <n v="2"/>
    <m/>
    <s v="2014-01-01"/>
    <s v="2014-08-25"/>
    <s v="2016-03-13"/>
    <m/>
    <m/>
    <m/>
    <s v="https://www.crunchbase.com/organization/genoox"/>
    <m/>
    <m/>
    <s v="ee7a5115-6826-b621-de7c-7e90d48ca39e"/>
  </r>
  <r>
    <x v="9620"/>
    <s v="imagry.co"/>
    <s v="USA"/>
    <s v="OH"/>
    <s v="Columbus, Ohio"/>
    <s v="Columbus"/>
    <x v="0"/>
    <s v="Imagry is developing image classification technology that is inspired by cognitive process of human brain."/>
    <s v="automotive|crowdsourcing|internet of things|mobile|mobile devices|publishing|software|wearables"/>
    <x v="2392"/>
    <x v="1"/>
    <n v="2"/>
    <n v="400000"/>
    <s v="2015-01-01"/>
    <s v="2015-01-01"/>
    <s v="2016-03-13"/>
    <m/>
    <s v="adham@imagry.co"/>
    <m/>
    <s v="https://www.crunchbase.com/organization/imagry"/>
    <s v="https://www.twitter.com/imagryco"/>
    <s v="http://www.facebook.com/imagry"/>
    <s v="9de54702-65e0-0087-dc4b-c7449850f7ad"/>
  </r>
  <r>
    <x v="9621"/>
    <s v="inbiomotion.com"/>
    <s v="ESP"/>
    <m/>
    <s v="Barcelona"/>
    <s v="Barcelona"/>
    <x v="0"/>
    <s v="Inbiomotion is a personalized medicine company developing biomarkers that can predict bone metastasis in cancers."/>
    <s v="biotechnology|health diagnostics"/>
    <x v="44"/>
    <x v="1"/>
    <n v="2"/>
    <n v="4942836.1017253101"/>
    <s v="2010-01-01"/>
    <s v="2012-06-28"/>
    <s v="2016-03-13"/>
    <m/>
    <s v="cducco@inbiomotion.com"/>
    <n v="34932556115"/>
    <s v="https://www.crunchbase.com/organization/inbiomotion"/>
    <m/>
    <m/>
    <s v="c1b06ded-f9ab-7c4b-5f5f-7a6027fc3670"/>
  </r>
  <r>
    <x v="9622"/>
    <s v="seedly.sg"/>
    <s v="SGP"/>
    <m/>
    <s v="Singapore"/>
    <s v="Singapore"/>
    <x v="0"/>
    <s v="Seedly wants to simplify Personal Finance for Millennials in Singapore and Southeast Asia"/>
    <m/>
    <x v="5"/>
    <x v="1"/>
    <n v="1"/>
    <m/>
    <s v="2016-03-13"/>
    <s v="2016-03-13"/>
    <s v="2016-03-13"/>
    <m/>
    <s v="hello@seedly.sg"/>
    <m/>
    <s v="https://www.crunchbase.com/organization/seedly"/>
    <m/>
    <m/>
    <s v="e1b17271-c92c-60a8-ef95-183a316b84f9"/>
  </r>
  <r>
    <x v="9623"/>
    <s v="smallteaser.com"/>
    <m/>
    <m/>
    <m/>
    <m/>
    <x v="0"/>
    <s v="Community publishing platform"/>
    <m/>
    <x v="5"/>
    <x v="1"/>
    <n v="2"/>
    <n v="55122.942536169801"/>
    <s v="2015-07-07"/>
    <s v="2015-07-07"/>
    <s v="2016-03-13"/>
    <m/>
    <s v="ruth@smallteaser.com"/>
    <n v="32479633158"/>
    <s v="https://www.crunchbase.com/organization/small-teaser"/>
    <s v="https://www.twitter.com/small_teaser"/>
    <s v="https://www.facebook.com/smallteaser/"/>
    <s v="5d2918a9-e898-9eb3-28d8-7b83cde9eaae"/>
  </r>
  <r>
    <x v="9624"/>
    <s v="yooocan.com"/>
    <m/>
    <m/>
    <m/>
    <m/>
    <x v="0"/>
    <s v="Yooocan is an inspiration marketplace for people with disabilities and their families."/>
    <m/>
    <x v="5"/>
    <x v="1"/>
    <n v="1"/>
    <m/>
    <s v="2015-02-01"/>
    <s v="2016-03-13"/>
    <s v="2016-03-13"/>
    <m/>
    <s v="info@yooocan.com"/>
    <m/>
    <s v="https://www.crunchbase.com/organization/yooocan"/>
    <s v="https://www.twitter.com/yooocanconnect"/>
    <s v="https://www.facebook.com/yooocandoanything"/>
    <s v="fee5b2f1-7f54-9874-538c-67629adf1899"/>
  </r>
  <r>
    <x v="9625"/>
    <s v="buffalogrid.com"/>
    <s v="GBR"/>
    <m/>
    <s v="London"/>
    <s v="London"/>
    <x v="0"/>
    <s v="We are BuffaloGrid, the mobile power and internet service for the off-grid world."/>
    <s v="renewable energy"/>
    <x v="9"/>
    <x v="1"/>
    <n v="1"/>
    <n v="707352.08830492198"/>
    <s v="2012-01-01"/>
    <s v="2016-03-12"/>
    <s v="2016-03-12"/>
    <m/>
    <s v="info@buffalogrid.com"/>
    <n v="442075904522"/>
    <s v="https://www.crunchbase.com/organization/buffalogrid"/>
    <s v="https://www.twitter.com/buffalogrid"/>
    <s v="https://www.facebook.com/buffalogrid/"/>
    <s v="3636ea01-644e-6f71-21cf-250d3e962889"/>
  </r>
  <r>
    <x v="9626"/>
    <s v="cre8vr.com"/>
    <m/>
    <m/>
    <m/>
    <m/>
    <x v="0"/>
    <s v="Cre8VR is a social media platform where users can create and share their own Virtual Reality."/>
    <s v="digital media|social media|virtual reality"/>
    <x v="2393"/>
    <x v="2"/>
    <n v="1"/>
    <n v="100000"/>
    <s v="2016-03-12"/>
    <s v="2016-03-12"/>
    <s v="2016-03-12"/>
    <m/>
    <m/>
    <m/>
    <s v="https://www.crunchbase.com/organization/cre8vr"/>
    <m/>
    <m/>
    <s v="bb6f0876-5a16-631b-09a0-11e279669258"/>
  </r>
  <r>
    <x v="9627"/>
    <s v="icare.jpn.com"/>
    <s v="JPN"/>
    <m/>
    <s v="Tokyo"/>
    <s v="Tokyo"/>
    <x v="0"/>
    <s v="iCARE is a provider of health care management."/>
    <s v="health care|medical"/>
    <x v="3"/>
    <x v="2"/>
    <n v="1"/>
    <n v="880000"/>
    <s v="2011-01-01"/>
    <s v="2016-03-12"/>
    <s v="2016-03-12"/>
    <m/>
    <s v="info@icare.jpn.com"/>
    <s v="(036)416-1904"/>
    <s v="https://www.crunchbase.com/organization/icare-2"/>
    <s v="https://www.twitter.com/icare4u_info"/>
    <s v="https://www.facebook.com/icare.jpn"/>
    <s v="157dc9de-66cf-0cac-980a-38925b9b2c96"/>
  </r>
  <r>
    <x v="9628"/>
    <s v="wantable.com"/>
    <s v="USA"/>
    <s v="WI"/>
    <s v="Milwaukee"/>
    <s v="Milwaukee"/>
    <x v="0"/>
    <s v="Wantable is an e-commerce company offering curated assortments of women's makeup, fashion accessories, and intimate apparel."/>
    <s v="beauty|e-commerce|fashion"/>
    <x v="867"/>
    <x v="2"/>
    <n v="3"/>
    <n v="4300000"/>
    <s v="2012-04-23"/>
    <s v="2013-01-10"/>
    <s v="2016-03-12"/>
    <m/>
    <s v="hello@wantable.com"/>
    <m/>
    <s v="https://www.crunchbase.com/organization/wantable"/>
    <s v="https://www.twitter.com/wantableco"/>
    <s v="http://www.facebook.com/wantableco"/>
    <s v="f466ecf7-840a-1333-793d-89d00ed2debf"/>
  </r>
  <r>
    <x v="9629"/>
    <s v="apporchid.com"/>
    <s v="USA"/>
    <s v="CA"/>
    <s v="SF Bay Area"/>
    <s v="Redwood City"/>
    <x v="0"/>
    <s v="AppOrchid Inc is a Cognitive Computing powered app building platform for the Internet of everything market."/>
    <s v="big data|cloud computing|internet of things"/>
    <x v="43"/>
    <x v="0"/>
    <n v="2"/>
    <n v="3450000"/>
    <s v="2013-02-01"/>
    <s v="2015-04-15"/>
    <s v="2016-03-11"/>
    <m/>
    <m/>
    <s v="(650) 291-2924"/>
    <s v="https://www.crunchbase.com/organization/apporchid-inc"/>
    <s v="https://www.twitter.com/apporchid"/>
    <s v="https://www.facebook.com/pages/apporchid-inc/1603479973209705"/>
    <s v="fd70b057-a6ea-2a79-0631-129ab48ae4ce"/>
  </r>
  <r>
    <x v="9630"/>
    <s v="aspyriantherapeutics.com"/>
    <s v="USA"/>
    <s v="CA"/>
    <s v="San Diego"/>
    <s v="San Diego"/>
    <x v="0"/>
    <s v="Aspyrian Therapeutics is developing a first-in-class cancer treatment utilizing photoimmunotherapy."/>
    <s v="biotechnology|medical|therapeutics"/>
    <x v="44"/>
    <x v="1"/>
    <n v="3"/>
    <n v="52700000"/>
    <s v="2010-01-01"/>
    <s v="2015-01-26"/>
    <s v="2016-03-11"/>
    <m/>
    <m/>
    <n v="8582055904"/>
    <s v="https://www.crunchbase.com/organization/aspyrian-therapeutics"/>
    <m/>
    <m/>
    <s v="def3e4b3-1595-caae-1395-05bd887fa76b"/>
  </r>
  <r>
    <x v="9631"/>
    <s v="brandibble.co"/>
    <s v="USA"/>
    <s v="NY"/>
    <s v="New York City"/>
    <s v="New York"/>
    <x v="0"/>
    <s v="Brandibble is an e-commerce platform built specifically for restaurant websites."/>
    <s v="software"/>
    <x v="10"/>
    <x v="1"/>
    <n v="1"/>
    <n v="250000"/>
    <s v="2013-01-01"/>
    <s v="2016-03-11"/>
    <s v="2016-03-11"/>
    <m/>
    <m/>
    <m/>
    <s v="https://www.crunchbase.com/organization/brandibble"/>
    <m/>
    <m/>
    <s v="a7ca8e76-514b-7eee-84c6-5173c47d66e6"/>
  </r>
  <r>
    <x v="9632"/>
    <s v="getcake.com"/>
    <s v="USA"/>
    <s v="CA"/>
    <s v="Anaheim"/>
    <s v="Newport Beach"/>
    <x v="0"/>
    <s v="CAKE provides a SaaS-based solution for advertisers, publishers and networks to track, attribute and optimize their spend in real-time."/>
    <s v="advertising|analytics|digital marketing|email marketing|lead generation"/>
    <x v="977"/>
    <x v="2"/>
    <n v="1"/>
    <m/>
    <s v="2010-01-01"/>
    <s v="2016-03-11"/>
    <s v="2016-03-11"/>
    <m/>
    <s v="info@getCAKE.com"/>
    <m/>
    <s v="https://www.crunchbase.com/organization/cake-marketing"/>
    <s v="https://www.twitter.com/cakemark"/>
    <s v="http://www.facebook.com/pages/cake-marketing/148807628469945"/>
    <s v="c6f87cb4-59fb-a70b-bd6d-5aa790387282"/>
  </r>
  <r>
    <x v="9633"/>
    <s v="my.clevelandclinic.org"/>
    <s v="USA"/>
    <s v="OH"/>
    <s v="Cleveland"/>
    <s v="Cleveland"/>
    <x v="0"/>
    <s v="Cleveland Clinic is a non-profit academic medical center that integrates clinical and hospital care with research and education."/>
    <s v="health care|non profit"/>
    <x v="3"/>
    <x v="8"/>
    <n v="3"/>
    <n v="4700000"/>
    <s v="1921-01-01"/>
    <s v="2015-08-04"/>
    <s v="2016-03-11"/>
    <m/>
    <s v="socialmedia@ccf.org"/>
    <s v="(800) 801-2273"/>
    <s v="https://www.crunchbase.com/organization/cleveland-clinic"/>
    <s v="https://www.twitter.com/clevelandclinic"/>
    <s v="http://www.facebook.com/clevelandclinic/info"/>
    <s v="1952a176-8b38-da03-fe10-d84127e2685d"/>
  </r>
  <r>
    <x v="9634"/>
    <s v="coretx.com"/>
    <s v="GBR"/>
    <m/>
    <s v="Edinburgh"/>
    <s v="Edinburgh"/>
    <x v="0"/>
    <s v="CORETX helps to transform organisations through high performance technology solutions"/>
    <s v="cloud computing|data center|information technology"/>
    <x v="651"/>
    <x v="5"/>
    <n v="2"/>
    <n v="34885470.040550403"/>
    <s v="1992-01-01"/>
    <s v="2016-01-04"/>
    <s v="2016-03-11"/>
    <m/>
    <m/>
    <s v="44 8448 741000"/>
    <s v="https://www.crunchbase.com/organization/castle-street-investments"/>
    <s v="https://www.twitter.com/coretxplc"/>
    <m/>
    <s v="e2f59e56-5163-3aa3-92ed-a251dc92f185"/>
  </r>
  <r>
    <x v="9635"/>
    <s v="daisyintelligence.com"/>
    <s v="CAN"/>
    <s v="ON"/>
    <s v="ON - Other"/>
    <s v="Stouffville"/>
    <x v="0"/>
    <s v="Daisy Intelligence Corporation a Canadian-based artificial intelligence software-as-a-service company."/>
    <s v="artificial intelligence|enterprise software|saas"/>
    <x v="64"/>
    <x v="0"/>
    <n v="1"/>
    <m/>
    <s v="2003-01-01"/>
    <s v="2016-03-11"/>
    <s v="2016-03-11"/>
    <m/>
    <m/>
    <s v="(905)642-2629"/>
    <s v="https://www.crunchbase.com/organization/daisy-intelligence-corporation"/>
    <s v="https://www.twitter.com/daisyintel"/>
    <s v="https://www.facebook.com/daisyintelligencecorporation"/>
    <s v="bce2b7ea-b7c9-9908-99d4-9d5a40b851f9"/>
  </r>
  <r>
    <x v="9636"/>
    <s v="delair-tech.com"/>
    <s v="FRA"/>
    <m/>
    <s v="Toulouse"/>
    <s v="Toulouse"/>
    <x v="0"/>
    <s v="Depend On is a software solution that automatically delivers security updates, bug fixes, and new functionalities to repositories."/>
    <s v="aerospace|manufacturing|product design"/>
    <x v="1768"/>
    <x v="0"/>
    <n v="1"/>
    <n v="14500000"/>
    <s v="2011-01-01"/>
    <s v="2016-03-11"/>
    <s v="2016-03-11"/>
    <m/>
    <m/>
    <s v="'+33 9 50 01 93 52"/>
    <s v="https://www.crunchbase.com/organization/delair-tech"/>
    <s v="https://www.twitter.com/delairtech"/>
    <s v="http://www.facebook.com/pages/delair-tech/135470009887269"/>
    <s v="0fd79165-5d68-e422-ef4c-62347a4897d9"/>
  </r>
  <r>
    <x v="9637"/>
    <s v="donorschoose.org"/>
    <s v="USA"/>
    <s v="NY"/>
    <s v="New York City"/>
    <s v="New York"/>
    <x v="0"/>
    <s v="An online charity that makes it easy for anyone to help students in need."/>
    <s v="charity|edtech|education|humanitarian|non profit"/>
    <x v="2394"/>
    <x v="3"/>
    <n v="1"/>
    <n v="800000"/>
    <s v="2000-01-01"/>
    <s v="2016-03-11"/>
    <s v="2016-03-11"/>
    <m/>
    <s v="info@donorschoose.org"/>
    <m/>
    <s v="https://www.crunchbase.com/organization/donorschoose-org"/>
    <s v="https://www.twitter.com/donorschoose"/>
    <s v="https://www.facebook.com/donorschoose/info?tab=page_info"/>
    <s v="29586855-58bf-641c-fda5-17d9f1825b54"/>
  </r>
  <r>
    <x v="9638"/>
    <s v="ebrolis.com"/>
    <m/>
    <m/>
    <m/>
    <m/>
    <x v="0"/>
    <s v="Ebrolis is a free email informing you of the best deals on ebooks in Spanish"/>
    <s v="internet"/>
    <x v="28"/>
    <x v="1"/>
    <n v="1"/>
    <n v="40000"/>
    <s v="2015-08-01"/>
    <s v="2016-03-11"/>
    <s v="2016-03-11"/>
    <m/>
    <s v="info@ebrolis.com"/>
    <m/>
    <s v="https://www.crunchbase.com/organization/ebrolis"/>
    <s v="https://www.twitter.com/ebrolisok"/>
    <s v="https://www.facebook.com/ebrolis"/>
    <s v="a4daf9f7-032c-36d6-24f8-141905eaa09a"/>
  </r>
  <r>
    <x v="9639"/>
    <s v="encast.co"/>
    <s v="USA"/>
    <s v="TX"/>
    <s v="Austin"/>
    <s v="Austin"/>
    <x v="0"/>
    <s v="Encast provides a cloud-based system inspiring high impact charitable giving by companies and individuals."/>
    <s v="charity|software"/>
    <x v="10"/>
    <x v="0"/>
    <n v="1"/>
    <n v="2250000"/>
    <s v="2014-01-01"/>
    <s v="2016-03-11"/>
    <s v="2016-03-11"/>
    <m/>
    <m/>
    <m/>
    <s v="https://www.crunchbase.com/organization/encast"/>
    <s v="https://www.twitter.com/encasthero"/>
    <s v="https://www.facebook.com/encasthero"/>
    <s v="c620e303-9421-0a47-774b-bad9aabf6829"/>
  </r>
  <r>
    <x v="9640"/>
    <s v="exponea.com"/>
    <m/>
    <m/>
    <m/>
    <m/>
    <x v="0"/>
    <s v="The ultimate end-to-end advanced analytics and marketing automation platform"/>
    <s v="big data|marketing automation|saas"/>
    <x v="90"/>
    <x v="0"/>
    <n v="1"/>
    <n v="1098478.60712913"/>
    <s v="2015-10-10"/>
    <s v="2016-03-11"/>
    <s v="2016-03-11"/>
    <m/>
    <m/>
    <m/>
    <s v="https://www.crunchbase.com/organization/exponea"/>
    <s v="https://www.twitter.com/exponea_com"/>
    <s v="https://www.facebook.com/exponea"/>
    <s v="09b75a59-958a-6e86-67a1-c6672d17eeee"/>
  </r>
  <r>
    <x v="9641"/>
    <s v="flowcytometryservices.com"/>
    <s v="USA"/>
    <s v="PA"/>
    <s v="Philadelphia"/>
    <s v="Doylestown"/>
    <x v="0"/>
    <s v="FlowMetric is a provider of flow cytometry and cell sorting services."/>
    <s v="biotechnology"/>
    <x v="36"/>
    <x v="0"/>
    <n v="2"/>
    <n v="2477828"/>
    <s v="2010-01-01"/>
    <s v="2011-02-14"/>
    <s v="2016-03-11"/>
    <m/>
    <s v="contact@flowmetric.com"/>
    <s v="(267)893-6626"/>
    <s v="https://www.crunchbase.com/organization/flowmetric"/>
    <s v="https://www.twitter.com/flowmetric"/>
    <s v="https://www.facebook.com/flowmetric"/>
    <s v="a0f6397f-6a02-fa8c-bd27-a0675e4f00d0"/>
  </r>
  <r>
    <x v="9642"/>
    <s v="gogig.com"/>
    <s v="USA"/>
    <s v="FL"/>
    <s v="Ft. Lauderdale"/>
    <s v="Fort Lauderdale"/>
    <x v="0"/>
    <s v="Confidential Professional Networking"/>
    <s v="human resources|mobile|professional networking"/>
    <x v="2395"/>
    <x v="0"/>
    <n v="2"/>
    <n v="203000"/>
    <s v="2013-10-31"/>
    <s v="2013-10-31"/>
    <s v="2016-03-11"/>
    <m/>
    <s v="chris.hodges@gogig.com"/>
    <m/>
    <s v="https://www.crunchbase.com/organization/gogig"/>
    <s v="https://www.twitter.com/gogigjobs"/>
    <s v="https://www.facebook.com/gogigjobs"/>
    <s v="3362412a-9975-5a4d-0ca6-668ae771d81f"/>
  </r>
  <r>
    <x v="9643"/>
    <s v="english.imedia.ru"/>
    <s v="RUS"/>
    <m/>
    <s v="Moscow"/>
    <s v="Moscow"/>
    <x v="0"/>
    <s v="Independent Media Publishing house specializes in producing glossy publications and developing innovative digital projects."/>
    <m/>
    <x v="5"/>
    <x v="2"/>
    <n v="1"/>
    <m/>
    <m/>
    <s v="2016-03-11"/>
    <s v="2016-03-11"/>
    <m/>
    <s v="web-editor@imedia.ru"/>
    <n v="74952323200"/>
    <s v="https://www.crunchbase.com/organization/independent-media-publishing"/>
    <m/>
    <m/>
    <s v="d7cdfcb1-6cc8-3f5f-7f37-67d7c3d4d59d"/>
  </r>
  <r>
    <x v="9644"/>
    <s v="inmoji.com"/>
    <s v="USA"/>
    <s v="MA"/>
    <s v="Boston"/>
    <s v="Boston"/>
    <x v="0"/>
    <s v="Inmoji generates revenue for messaging platforms and enhances brand engagement by connecting consumers with their favorite brands."/>
    <s v="advertising|messaging|mobile"/>
    <x v="2396"/>
    <x v="0"/>
    <n v="5"/>
    <n v="8000000"/>
    <s v="2014-05-01"/>
    <s v="2014-07-01"/>
    <s v="2016-03-11"/>
    <m/>
    <s v="info@inmoji.com"/>
    <m/>
    <s v="https://www.crunchbase.com/organization/inmoji"/>
    <s v="https://www.twitter.com/inmoji"/>
    <s v="https://www.facebook.com/inmoji?ref=br_tf"/>
    <s v="5e09f1a3-2860-36cf-d637-cad11c3824f5"/>
  </r>
  <r>
    <x v="9645"/>
    <s v="ionosolutions.com"/>
    <s v="USA"/>
    <s v="CA"/>
    <s v="SF Bay Area"/>
    <s v="Milpitas"/>
    <x v="0"/>
    <s v="Iono is a new generation technology solutions company focused on deployment of hybrid cloud computing solutions."/>
    <s v="information technology|software"/>
    <x v="184"/>
    <x v="0"/>
    <n v="1"/>
    <n v="465000"/>
    <s v="2011-01-01"/>
    <s v="2016-03-11"/>
    <s v="2016-03-11"/>
    <m/>
    <s v="info@ionosolutions.com"/>
    <s v="(408)834-7108"/>
    <s v="https://www.crunchbase.com/organization/iono"/>
    <m/>
    <m/>
    <s v="cc16f0b6-6b30-0007-df56-80457a4a3bdb"/>
  </r>
  <r>
    <x v="9646"/>
    <s v="kubos.co"/>
    <s v="USA"/>
    <s v="TX"/>
    <s v="Dallas"/>
    <s v="Denton"/>
    <x v="0"/>
    <s v="Open Source Software for Satellites"/>
    <s v="aerospace|software"/>
    <x v="2397"/>
    <x v="1"/>
    <n v="1"/>
    <n v="375000"/>
    <s v="2014-08-01"/>
    <s v="2016-03-11"/>
    <s v="2016-03-11"/>
    <m/>
    <s v="info@kubos.co"/>
    <n v="119404480080"/>
    <s v="https://www.crunchbase.com/organization/kubos"/>
    <s v="https://www.twitter.com/kubostech"/>
    <s v="https://www.facebook.com/kubostech?_rdr=p"/>
    <s v="0c321c55-9382-6cb0-6bca-91560eb16149"/>
  </r>
  <r>
    <x v="9647"/>
    <s v="kuvare.com"/>
    <s v="USA"/>
    <s v="IL"/>
    <s v="IL - Other"/>
    <s v="Illinois City"/>
    <x v="0"/>
    <s v="IL-based growth-oriented insurance platform"/>
    <s v="insurance"/>
    <x v="24"/>
    <x v="1"/>
    <n v="1"/>
    <m/>
    <s v="2014-01-01"/>
    <s v="2016-03-11"/>
    <s v="2016-03-11"/>
    <m/>
    <m/>
    <m/>
    <s v="https://www.crunchbase.com/organization/kuvare"/>
    <m/>
    <m/>
    <s v="30d42d68-56d0-f5f5-103b-20430a734880"/>
  </r>
  <r>
    <x v="9648"/>
    <m/>
    <s v="CHN"/>
    <m/>
    <m/>
    <m/>
    <x v="0"/>
    <s v="Ningmeng Pictures is a boutique studio firm"/>
    <s v="film|film production|video"/>
    <x v="236"/>
    <x v="2"/>
    <n v="1"/>
    <n v="76000000"/>
    <m/>
    <s v="2016-03-11"/>
    <s v="2016-03-11"/>
    <m/>
    <m/>
    <m/>
    <s v="https://www.crunchbase.com/organization/ningmeng-pictures"/>
    <m/>
    <m/>
    <s v="e004f91d-7b9c-3af3-f4ac-3c841070e80c"/>
  </r>
  <r>
    <x v="9649"/>
    <s v="paintboxuk.com"/>
    <s v="MUS"/>
    <m/>
    <s v="MUS - Other"/>
    <s v="Midlands"/>
    <x v="0"/>
    <s v="Paintbox is a full-service supplier of premium exterior systems to automotive OEMs."/>
    <s v="automotive"/>
    <x v="114"/>
    <x v="1"/>
    <n v="1"/>
    <n v="4255439.8706346303"/>
    <s v="1989-01-01"/>
    <s v="2016-03-11"/>
    <s v="2016-03-11"/>
    <m/>
    <m/>
    <n v="4401212506600"/>
    <s v="https://www.crunchbase.com/organization/paintbox"/>
    <m/>
    <m/>
    <s v="1a3c2e4b-957c-7160-59e8-5524f0240e60"/>
  </r>
  <r>
    <x v="9650"/>
    <s v="plxpharma.com"/>
    <s v="USA"/>
    <s v="TX"/>
    <s v="Houston"/>
    <s v="Houston"/>
    <x v="0"/>
    <s v="PLx Pharma develops and commercializes non-steroidal anti-inflammatory drugs for prescription and over-the-counter markets."/>
    <s v="biopharma|biotechnology|pharmaceutical"/>
    <x v="44"/>
    <x v="0"/>
    <n v="6"/>
    <n v="26571242"/>
    <s v="2015-01-01"/>
    <s v="2009-01-06"/>
    <s v="2016-03-11"/>
    <m/>
    <s v="ron.zimmerman@plxpharma.com"/>
    <s v="'713-842-1249"/>
    <s v="https://www.crunchbase.com/organization/plx-pharma"/>
    <m/>
    <m/>
    <s v="84666de4-30d4-7ce6-83de-9f0aa0da8216"/>
  </r>
  <r>
    <x v="9651"/>
    <s v="proacdoc.com"/>
    <s v="IND"/>
    <m/>
    <s v="New Delhi"/>
    <s v="Gurgaon"/>
    <x v="0"/>
    <s v="ProAcDoc is a mobile application that specializes in the field of Medical records."/>
    <s v="information technology|medical|mobile"/>
    <x v="156"/>
    <x v="1"/>
    <n v="2"/>
    <n v="913690"/>
    <s v="2016-04-21"/>
    <s v="2016-02-04"/>
    <s v="2016-03-11"/>
    <m/>
    <s v="proacdoc1@gmail.com"/>
    <s v="(704)241-2709"/>
    <s v="https://www.crunchbase.com/organization/proacdoc"/>
    <s v="https://www.twitter.com/proacdoc"/>
    <s v="https://www.facebook.com/proadoc"/>
    <s v="77d1c0b6-1091-56ee-a530-be1d7c0988d0"/>
  </r>
  <r>
    <x v="9652"/>
    <s v="qsailor.com"/>
    <m/>
    <m/>
    <m/>
    <m/>
    <x v="0"/>
    <s v="Qsailor.com is an online platform to search, Select and book outstation one way , roundtrip and Multicity (Customized trips) cabs."/>
    <m/>
    <x v="5"/>
    <x v="2"/>
    <n v="1"/>
    <m/>
    <s v="2016-03-11"/>
    <s v="2016-03-11"/>
    <s v="2016-03-11"/>
    <m/>
    <m/>
    <m/>
    <s v="https://www.crunchbase.com/organization/qsailor"/>
    <s v="https://www.twitter.com/qsailoronline"/>
    <s v="https://www.facebook.com/qsailoronline"/>
    <s v="af9d51d7-78ee-04b8-3344-158ffdc6dc59"/>
  </r>
  <r>
    <x v="9653"/>
    <s v="revature.com"/>
    <s v="USA"/>
    <s v="VA"/>
    <s v="Washington, D.C."/>
    <s v="Reston"/>
    <x v="0"/>
    <s v="Revature partners with top colleges and universities to provide students with careers in coding and software development."/>
    <s v="career planning|computer|software|training"/>
    <x v="2398"/>
    <x v="7"/>
    <n v="1"/>
    <n v="20000000"/>
    <s v="2003-01-01"/>
    <s v="2016-03-11"/>
    <s v="2016-03-11"/>
    <m/>
    <s v="universities@revature.com"/>
    <s v="(703)570-8181"/>
    <s v="https://www.crunchbase.com/organization/revature"/>
    <s v="https://www.twitter.com/wearerevature"/>
    <s v="https://www.facebook.com/revature/"/>
    <s v="bc8cd583-f7fc-7fd3-ba34-3822337c7921"/>
  </r>
  <r>
    <x v="9654"/>
    <s v="root9btechnologies.com"/>
    <s v="USA"/>
    <s v="NY"/>
    <s v="New York City"/>
    <s v="New York"/>
    <x v="1"/>
    <s v="root9B Technologies is a leading provider of cybersecurity and regulatory risk mitigation solutions."/>
    <s v="cyber security|management information systems|risk management"/>
    <x v="25"/>
    <x v="5"/>
    <n v="1"/>
    <n v="7700000"/>
    <s v="1995-01-01"/>
    <s v="2016-03-11"/>
    <s v="2016-03-11"/>
    <m/>
    <s v="info@root9BTechnologies.com"/>
    <s v="(704)521-8077"/>
    <s v="https://www.crunchbase.com/organization/root9b-technologies"/>
    <s v="https://www.twitter.com/rtnb_cyber_risk"/>
    <s v="https://www.facebook.com/root9b-technologies-1425605531066344/"/>
    <s v="a25b143f-a85d-c78e-886f-1b25f4d43a84"/>
  </r>
  <r>
    <x v="9655"/>
    <s v="sassyegg.com"/>
    <m/>
    <m/>
    <m/>
    <m/>
    <x v="0"/>
    <s v="Want Sassy Egg to Design/Develop Your Website or App? See Why We’re The Best!"/>
    <s v="advertising|developer platform|marketing"/>
    <x v="142"/>
    <x v="1"/>
    <n v="1"/>
    <n v="70000"/>
    <s v="2016-03-11"/>
    <s v="2016-03-11"/>
    <s v="2016-03-11"/>
    <m/>
    <m/>
    <m/>
    <s v="https://www.crunchbase.com/organization/sassy-egg-inc"/>
    <m/>
    <s v="https://www.facebook.com/sassyegg"/>
    <s v="e9964f24-1385-c2ca-b54a-47cd342b7cc4"/>
  </r>
  <r>
    <x v="9656"/>
    <s v="supplified.com"/>
    <s v="IND"/>
    <m/>
    <s v="Delhi"/>
    <s v="Delhi"/>
    <x v="0"/>
    <s v="Supplified is India's leading online store for construction supplies and finishing products"/>
    <s v="construction|e-commerce|home renovation|internet"/>
    <x v="584"/>
    <x v="3"/>
    <n v="2"/>
    <n v="2000000"/>
    <s v="2015-09-04"/>
    <s v="2015-05-01"/>
    <s v="2016-03-11"/>
    <m/>
    <s v="contactus@supplified.com"/>
    <n v="9999999995"/>
    <s v="https://www.crunchbase.com/organization/supplified-technologies-pvt-ltd"/>
    <s v="https://www.twitter.com/supplifiedtech"/>
    <s v="https://www.facebook.com/supplified"/>
    <s v="7bf54ed3-9f02-a866-e40a-2edeb7b93f65"/>
  </r>
  <r>
    <x v="9657"/>
    <m/>
    <m/>
    <m/>
    <m/>
    <m/>
    <x v="0"/>
    <s v="SWJ Technology"/>
    <m/>
    <x v="5"/>
    <x v="2"/>
    <n v="1"/>
    <m/>
    <m/>
    <s v="2016-03-11"/>
    <s v="2016-03-11"/>
    <m/>
    <m/>
    <m/>
    <s v="https://www.crunchbase.com/organization/swj-technology"/>
    <m/>
    <m/>
    <s v="1a71aa04-eb1b-4787-6d2e-af7cf4652ef2"/>
  </r>
  <r>
    <x v="9658"/>
    <s v="t3dtherapeutics.com"/>
    <s v="USA"/>
    <s v="NC"/>
    <s v="Raleigh"/>
    <s v="Durham"/>
    <x v="0"/>
    <s v="T3D Therapeutics is a company developing remedial therapeutics for Alzheimer’s disease and other CNS disorders."/>
    <s v="biotechnology"/>
    <x v="36"/>
    <x v="1"/>
    <n v="5"/>
    <n v="4423205"/>
    <s v="2013-01-01"/>
    <s v="2013-08-08"/>
    <s v="2016-03-11"/>
    <m/>
    <m/>
    <s v="'919-237-4897"/>
    <s v="https://www.crunchbase.com/organization/t3d-therapeutics"/>
    <m/>
    <m/>
    <s v="919027b4-8048-b03d-52ef-e7162be66c14"/>
  </r>
  <r>
    <x v="9659"/>
    <s v="terminus.com"/>
    <s v="USA"/>
    <s v="GA"/>
    <s v="Atlanta"/>
    <s v="Atlanta"/>
    <x v="0"/>
    <s v="Terminus is the leading B2B Account-Based Marketing Platform that enables marketing and sales teams to run ABM at scale."/>
    <s v="b2b|crm|iaas"/>
    <x v="95"/>
    <x v="2"/>
    <n v="1"/>
    <n v="5000000"/>
    <m/>
    <s v="2016-03-11"/>
    <s v="2016-03-11"/>
    <m/>
    <m/>
    <m/>
    <s v="https://www.crunchbase.com/organization/terminus-software"/>
    <m/>
    <m/>
    <s v="fa9ee419-6e8d-5a55-046e-53550fb2c5f4"/>
  </r>
  <r>
    <x v="9660"/>
    <s v="missouri.edu"/>
    <s v="USA"/>
    <s v="MO"/>
    <s v="St. Louis"/>
    <s v="Columbia"/>
    <x v="0"/>
    <s v="University of Missouri, Columbia is a research university."/>
    <s v="education"/>
    <x v="38"/>
    <x v="2"/>
    <n v="1"/>
    <n v="4200000"/>
    <s v="1839-01-01"/>
    <s v="2016-03-11"/>
    <s v="2016-03-11"/>
    <m/>
    <m/>
    <m/>
    <s v="https://www.crunchbase.com/organization/university-of-missouri-columbia-2"/>
    <s v="https://www.twitter.com/mizzounews"/>
    <s v="http://www.facebook.com/90109721511"/>
    <s v="f2f5edca-be20-45cd-14a3-9b297ad8e0a3"/>
  </r>
  <r>
    <x v="9661"/>
    <s v="vivifybyvacare.com"/>
    <s v="USA"/>
    <s v="FL"/>
    <s v="Tampa"/>
    <s v="Brooksville"/>
    <x v="0"/>
    <s v="Vacare Health Sciences was founded to promote the physical and psychosocial well being of women."/>
    <s v="medical"/>
    <x v="3"/>
    <x v="2"/>
    <n v="1"/>
    <m/>
    <s v="2016-03-12"/>
    <s v="2016-03-11"/>
    <s v="2016-03-11"/>
    <m/>
    <m/>
    <s v="'+1 (352) 616-0038"/>
    <s v="https://www.crunchbase.com/organization/vacare-health-sciences"/>
    <m/>
    <s v="https://www.facebook.com/vivifybyvacare"/>
    <s v="4abb5800-1486-efe7-7a9d-eaa06ad31aac"/>
  </r>
  <r>
    <x v="9662"/>
    <s v="alastin.com"/>
    <s v="USA"/>
    <s v="CA"/>
    <s v="San Diego"/>
    <s v="Del Mar"/>
    <x v="0"/>
    <s v="Alastin Skincare is dedicated to developing innovative clinically-validated skincare products."/>
    <s v="fitness"/>
    <x v="153"/>
    <x v="0"/>
    <n v="1"/>
    <n v="3573492"/>
    <s v="2015-01-01"/>
    <s v="2016-03-10"/>
    <s v="2016-03-10"/>
    <m/>
    <s v="info@alastin.com"/>
    <s v="(619) 987-7768"/>
    <s v="https://www.crunchbase.com/organization/alastin-skincare"/>
    <s v="https://www.twitter.com/alastinskincare"/>
    <s v="https://www.facebook.com/alastinskincare"/>
    <s v="6f7f87a4-e906-f5f6-f379-3c0c6de449d4"/>
  </r>
  <r>
    <x v="9663"/>
    <s v="ardrabio.com"/>
    <s v="CAN"/>
    <s v="ON"/>
    <s v="Toronto"/>
    <s v="Toronto"/>
    <x v="0"/>
    <s v="Ardra is engineering technologies to produce completely petroleum-free, high purity, and sustainable biochemicals."/>
    <s v="biotechnology"/>
    <x v="36"/>
    <x v="2"/>
    <n v="1"/>
    <m/>
    <m/>
    <s v="2016-03-10"/>
    <s v="2016-03-10"/>
    <m/>
    <s v="info@ardrabio.com"/>
    <s v="(416)978-4363"/>
    <s v="https://www.crunchbase.com/organization/ardra-bio"/>
    <m/>
    <m/>
    <s v="2ce67b96-42ff-284c-dab8-6ef3e75ab8ed"/>
  </r>
  <r>
    <x v="9664"/>
    <s v="autowiz.in"/>
    <s v="IND"/>
    <m/>
    <s v="Bangalore"/>
    <s v="Bangalore"/>
    <x v="0"/>
    <s v="AutoWiz is a telematics solution for personal and commercial car owners and businesses"/>
    <s v="information technology"/>
    <x v="59"/>
    <x v="1"/>
    <n v="1"/>
    <m/>
    <s v="2015-07-01"/>
    <s v="2016-03-10"/>
    <s v="2016-03-10"/>
    <m/>
    <s v="info@autowiz.in"/>
    <n v="918040999925"/>
    <s v="https://www.crunchbase.com/organization/autowiz"/>
    <s v="https://www.twitter.com/theautowiz"/>
    <s v="https://www.facebook.com/autowiz.in"/>
    <s v="e5e0ef29-5bd0-f93f-bb61-c3072cd93477"/>
  </r>
  <r>
    <x v="9665"/>
    <s v="avametric.com"/>
    <s v="USA"/>
    <s v="CA"/>
    <s v="SF Bay Area"/>
    <s v="San Francisco"/>
    <x v="0"/>
    <s v="UNIQUELY ACCURATE. BEAUTIFULLY RENDERED."/>
    <s v="e-commerce|fashion|retail|software"/>
    <x v="2399"/>
    <x v="0"/>
    <n v="3"/>
    <n v="10500000"/>
    <s v="2012-01-01"/>
    <s v="2014-05-01"/>
    <s v="2016-03-10"/>
    <m/>
    <m/>
    <m/>
    <s v="https://www.crunchbase.com/organization/avametric"/>
    <s v="https://www.twitter.com/avametric"/>
    <s v="https://www.facebook.com/avametric-773866809426322/timeline?ref=page_internal"/>
    <s v="cb194474-cce9-a753-803d-ca37687f03e5"/>
  </r>
  <r>
    <x v="9666"/>
    <s v="benja.co"/>
    <s v="USA"/>
    <s v="CA"/>
    <s v="SF Bay Area"/>
    <s v="Mountain View"/>
    <x v="0"/>
    <s v="Benja offers experimental e-commerce platforms that focus on changing the way that the shopping experience is delivered."/>
    <s v="advertising|apps|mobile"/>
    <x v="444"/>
    <x v="1"/>
    <n v="5"/>
    <n v="520750"/>
    <s v="2014-07-05"/>
    <s v="2014-05-21"/>
    <s v="2016-03-10"/>
    <m/>
    <s v="support@benjaminapp.co"/>
    <s v="(857)939-6566"/>
    <s v="https://www.crunchbase.com/organization/benjamin"/>
    <s v="https://www.twitter.com/thebenjaminapp"/>
    <s v="https://www.facebook.com/thebenjaminapp"/>
    <s v="a9500d5c-af7a-e6e4-0d60-0d66a6c3fbe1"/>
  </r>
  <r>
    <x v="9667"/>
    <s v="bigfishventures.in"/>
    <s v="IND"/>
    <m/>
    <s v="New Delhi"/>
    <s v="New Delhi"/>
    <x v="0"/>
    <s v="Big fish ventures started efforts to change the face of Delhi’s dine"/>
    <s v="hospitality|restaurants|service industry"/>
    <x v="335"/>
    <x v="2"/>
    <n v="1"/>
    <n v="11000000"/>
    <s v="2015-01-01"/>
    <s v="2016-03-10"/>
    <s v="2016-03-10"/>
    <m/>
    <s v="contact@bigfishventures.in"/>
    <n v="9910259172"/>
    <s v="https://www.crunchbase.com/organization/big-fish-ventures"/>
    <m/>
    <m/>
    <s v="4ff7aa43-747b-84c6-a32a-08ca88704cae"/>
  </r>
  <r>
    <x v="9668"/>
    <s v="bustle.com"/>
    <s v="USA"/>
    <s v="NY"/>
    <s v="New York City"/>
    <s v="Brooklyn"/>
    <x v="0"/>
    <s v="Bustle is a news, entertainment, lifestyle and fashion website that caters to women."/>
    <s v="curated web|fashion|lifestyle|media and entertainment|news"/>
    <x v="2400"/>
    <x v="6"/>
    <n v="4"/>
    <n v="38500000"/>
    <s v="2013-01-01"/>
    <s v="2013-08-13"/>
    <s v="2016-03-10"/>
    <m/>
    <s v="hello@bustle.com"/>
    <m/>
    <s v="https://www.crunchbase.com/organization/bustle"/>
    <s v="https://www.twitter.com/bustle"/>
    <s v="http://www.facebook.com/bustledotcom"/>
    <s v="b7d88b9f-3a74-6aea-8451-59ecd4851518"/>
  </r>
  <r>
    <x v="9669"/>
    <s v="cleantechinvest.com"/>
    <s v="FIN"/>
    <m/>
    <s v="Helsinki"/>
    <s v="Helsinki"/>
    <x v="0"/>
    <s v="Cleantech Invest is focused on funding and commercializing companies rooted in the Finnish clean technology industry."/>
    <s v="cleantech|financial services|fintech"/>
    <x v="2401"/>
    <x v="2"/>
    <n v="1"/>
    <n v="12000000"/>
    <s v="2005-01-01"/>
    <s v="2016-03-10"/>
    <s v="2016-03-10"/>
    <m/>
    <m/>
    <m/>
    <s v="https://www.crunchbase.com/organization/cleantech-invest"/>
    <s v="https://www.twitter.com/cleantechinves1"/>
    <s v="https://www.facebook.com/cleantechinvest/info/"/>
    <s v="0dac689d-b9c5-0257-b548-77d9ab49e5c6"/>
  </r>
  <r>
    <x v="9670"/>
    <s v="getconfide.com"/>
    <s v="USA"/>
    <s v="NY"/>
    <s v="New York City"/>
    <s v="New York"/>
    <x v="0"/>
    <s v="Confide is your off-the-record messenger. Spoken words disappear after they're heard. But what you say online remains forever."/>
    <s v="enterprise software|messaging|security"/>
    <x v="1775"/>
    <x v="0"/>
    <n v="2"/>
    <n v="3500000"/>
    <s v="2013-12-01"/>
    <s v="2014-02-04"/>
    <s v="2016-03-10"/>
    <m/>
    <s v="info@getconfide.com"/>
    <m/>
    <s v="https://www.crunchbase.com/organization/confide"/>
    <s v="https://www.twitter.com/getconfide"/>
    <s v="http://www.facebook.com/getconfide"/>
    <s v="6ad6b173-f321-1d45-7712-e9580882866f"/>
  </r>
  <r>
    <x v="9671"/>
    <s v="constanttherapy.com"/>
    <s v="USA"/>
    <s v="MA"/>
    <s v="Boston"/>
    <s v="Boston"/>
    <x v="0"/>
    <s v="Constant Therapy is a cloud based mobile solution that helps people improve their brain function &amp; learning after a stroke, brain injury, on"/>
    <s v="education|health care|ios|medical"/>
    <x v="2402"/>
    <x v="1"/>
    <n v="2"/>
    <n v="2740000"/>
    <s v="2013-01-01"/>
    <s v="2014-06-20"/>
    <s v="2016-03-10"/>
    <m/>
    <s v="support@constanttherapy.com"/>
    <n v="118882331399"/>
    <s v="https://www.crunchbase.com/organization/constant-therapy"/>
    <s v="https://www.twitter.com/constanttherapy"/>
    <s v="http://www.facebook.com/constanttherapy"/>
    <s v="7a056388-fa97-2027-5277-41ef107ca613"/>
  </r>
  <r>
    <x v="9672"/>
    <s v="decisivehealth.com"/>
    <s v="USA"/>
    <s v="CA"/>
    <s v="SF Bay Area"/>
    <s v="San Francisco"/>
    <x v="0"/>
    <s v="Bringing the convenience of Expedia to healthcare services"/>
    <s v="health care|information technology"/>
    <x v="66"/>
    <x v="1"/>
    <n v="2"/>
    <n v="50000"/>
    <s v="2013-07-01"/>
    <s v="2015-05-15"/>
    <s v="2016-03-10"/>
    <m/>
    <s v="support@decisivehealth.com"/>
    <s v="'415-935-3120"/>
    <s v="https://www.crunchbase.com/organization/decisive-health"/>
    <s v="https://www.twitter.com/decisivehealth"/>
    <s v="http://www.facebook.com/decisivehealth"/>
    <s v="c8f4ff09-44ec-ee6c-19b2-0c176b61edd9"/>
  </r>
  <r>
    <x v="9673"/>
    <s v="drytools.co"/>
    <s v="SRB"/>
    <m/>
    <s v="SRB - Other"/>
    <s v="Novi Sad"/>
    <x v="0"/>
    <s v="Power tools for software development professionals"/>
    <s v="enterprise software|software"/>
    <x v="10"/>
    <x v="0"/>
    <n v="1"/>
    <n v="328663.87180648302"/>
    <s v="2015-06-24"/>
    <s v="2016-03-10"/>
    <s v="2016-03-10"/>
    <m/>
    <m/>
    <m/>
    <s v="https://www.crunchbase.com/organization/drytools"/>
    <s v="https://www.twitter.com/drytools"/>
    <s v="https://www.facebook.com/drytools"/>
    <s v="7a588e95-507b-d2c5-f08a-cc0f9817fd6b"/>
  </r>
  <r>
    <x v="9674"/>
    <s v="eneura.com"/>
    <s v="USA"/>
    <s v="CA"/>
    <s v="SF Bay Area"/>
    <s v="Sunnyvale"/>
    <x v="0"/>
    <s v="eNeura Therapeutics, a medical technology company, develops transcranial magnetic stimulation devices for the treatment of migraines."/>
    <s v="biotechnology|health care|medical"/>
    <x v="44"/>
    <x v="0"/>
    <n v="12"/>
    <n v="47674945"/>
    <s v="2000-01-01"/>
    <s v="2002-05-01"/>
    <s v="2016-03-10"/>
    <m/>
    <s v="CustomerCare@eNeura.com"/>
    <s v="(667) 401-5580"/>
    <s v="https://www.crunchbase.com/organization/eneura-therapeutics"/>
    <m/>
    <m/>
    <s v="823d772c-4743-2b1d-035c-2e0ed1b24438"/>
  </r>
  <r>
    <x v="9675"/>
    <s v="getfanzone.com"/>
    <m/>
    <m/>
    <m/>
    <m/>
    <x v="0"/>
    <s v="Fanzone is a platform to empower professional athletes to become their own media channels."/>
    <m/>
    <x v="5"/>
    <x v="1"/>
    <n v="1"/>
    <m/>
    <s v="2016-01-01"/>
    <s v="2016-03-10"/>
    <s v="2016-03-10"/>
    <m/>
    <s v="hi@getfanzone.com"/>
    <m/>
    <s v="https://www.crunchbase.com/organization/fanzone-2"/>
    <s v="https://www.twitter.com/fanzone_se"/>
    <s v="https://www.facebook.com/getfanzone"/>
    <s v="720e48df-6bf5-e65c-5c0b-c4f94a3968af"/>
  </r>
  <r>
    <x v="9676"/>
    <s v="fliptango.com"/>
    <s v="ARE"/>
    <m/>
    <s v="Dubai"/>
    <s v="Dubai"/>
    <x v="0"/>
    <s v="An online community marketplace and on demand services platform for trading preowned and handmade goods."/>
    <s v="communities|internet|marketplace"/>
    <x v="2040"/>
    <x v="0"/>
    <n v="2"/>
    <n v="390000"/>
    <s v="2016-02-01"/>
    <s v="2016-02-01"/>
    <s v="2016-03-10"/>
    <m/>
    <s v="contact@fliptango.com"/>
    <m/>
    <s v="https://www.crunchbase.com/organization/fliptango"/>
    <m/>
    <m/>
    <s v="787a0a0a-f69e-7c3c-b29f-fc476f9a40be"/>
  </r>
  <r>
    <x v="9677"/>
    <s v="fyrno.com"/>
    <m/>
    <m/>
    <m/>
    <m/>
    <x v="0"/>
    <s v="Fyrno is a mobile application that uses a powerful machine learning algorithm to help you discover songs by undiscovered artists."/>
    <m/>
    <x v="5"/>
    <x v="1"/>
    <n v="1"/>
    <n v="15000"/>
    <s v="2015-06-01"/>
    <s v="2016-03-10"/>
    <s v="2016-03-10"/>
    <m/>
    <s v="contact@fyrno.com"/>
    <s v="(507)250-2516"/>
    <s v="https://www.crunchbase.com/organization/fyrno-inc"/>
    <s v="https://www.twitter.com/fyrno_music"/>
    <m/>
    <s v="3aa1f4c2-c6fa-2f02-e08f-113b9c36133b"/>
  </r>
  <r>
    <x v="9678"/>
    <s v="gebni.com"/>
    <s v="USA"/>
    <s v="NY"/>
    <s v="New York City"/>
    <s v="New York"/>
    <x v="0"/>
    <s v="Food Ordering App using real time market pricing to minimize Food Waste."/>
    <s v="e-commerce|food delivery|machine learning|mobile apps|software"/>
    <x v="2403"/>
    <x v="1"/>
    <n v="1"/>
    <n v="30000"/>
    <s v="2016-02-10"/>
    <s v="2016-03-10"/>
    <s v="2016-03-10"/>
    <m/>
    <s v="info@gebni.com"/>
    <m/>
    <s v="https://www.crunchbase.com/organization/gebni"/>
    <s v="https://www.twitter.com/gebni_nyc"/>
    <s v="https://www.facebook.com/gebni/"/>
    <s v="a02ddf3c-6f57-edc7-df65-a1f056db2ce4"/>
  </r>
  <r>
    <x v="9679"/>
    <s v="ggcgroupcorp.com"/>
    <m/>
    <m/>
    <m/>
    <m/>
    <x v="0"/>
    <s v="Headquartered in a region with one of the 100 best natural water resources in Japan"/>
    <m/>
    <x v="5"/>
    <x v="2"/>
    <n v="1"/>
    <m/>
    <m/>
    <s v="2016-03-10"/>
    <s v="2016-03-10"/>
    <m/>
    <m/>
    <m/>
    <s v="https://www.crunchbase.com/organization/ggc-group"/>
    <m/>
    <m/>
    <s v="f3bea87c-9185-13fa-f868-ececad9c0631"/>
  </r>
  <r>
    <x v="9680"/>
    <s v="gnews.id"/>
    <m/>
    <m/>
    <m/>
    <m/>
    <x v="0"/>
    <s v="Social Media News search platform to find and collect the most recent perspectives and user-relevant news in one mobile app."/>
    <s v="mobile|news|social media"/>
    <x v="2173"/>
    <x v="1"/>
    <n v="2"/>
    <n v="850000"/>
    <s v="2015-11-10"/>
    <s v="2015-11-10"/>
    <s v="2016-03-10"/>
    <m/>
    <m/>
    <m/>
    <s v="https://www.crunchbase.com/organization/gnews-social-media-news"/>
    <m/>
    <m/>
    <s v="f266e226-2977-8986-588c-a01af6365546"/>
  </r>
  <r>
    <x v="9681"/>
    <s v="gracedbygrit.com"/>
    <s v="USA"/>
    <s v="CA"/>
    <s v="San Diego"/>
    <s v="Solana Beach"/>
    <x v="0"/>
    <s v="GRACEDBYGRIT is a carlifonia based company."/>
    <m/>
    <x v="5"/>
    <x v="0"/>
    <n v="1"/>
    <n v="1744377"/>
    <s v="2013-01-01"/>
    <s v="2016-03-10"/>
    <s v="2016-03-10"/>
    <m/>
    <m/>
    <s v="'+1 (877) 964-7481"/>
    <s v="https://www.crunchbase.com/organization/gracedbygrit"/>
    <s v="https://www.twitter.com/gracedbygrit"/>
    <s v="https://www.facebook.com/gracedbygrit"/>
    <s v="9e159e33-8c64-2671-251b-87bcf53bb724"/>
  </r>
  <r>
    <x v="9682"/>
    <s v="icertis.com"/>
    <s v="USA"/>
    <s v="WA"/>
    <s v="Seattle"/>
    <s v="Bellevue"/>
    <x v="0"/>
    <s v="Leading provider of contract management platform in the cloud"/>
    <s v="cloud data services|enterprise software|saas"/>
    <x v="662"/>
    <x v="5"/>
    <n v="2"/>
    <n v="21000000"/>
    <s v="2009-03-27"/>
    <s v="2015-04-28"/>
    <s v="2016-03-10"/>
    <m/>
    <s v="info@icertis.com"/>
    <s v="(425) 869-7649"/>
    <s v="https://www.crunchbase.com/organization/icertis"/>
    <s v="https://www.twitter.com/icertis"/>
    <s v="http://www.facebook.com/icertis"/>
    <s v="7ef763cb-a819-26df-238a-78cd0e3a349a"/>
  </r>
  <r>
    <x v="9683"/>
    <s v="immagebio.com"/>
    <s v="USA"/>
    <s v="MD"/>
    <s v="Washington, D.C."/>
    <s v="Bethesda"/>
    <x v="0"/>
    <s v="Immage Biotherapeutics Corp. treated via the harnessing the power of the human immune system."/>
    <s v="health care|medical|therapeutics"/>
    <x v="3"/>
    <x v="2"/>
    <n v="1"/>
    <n v="500000"/>
    <m/>
    <s v="2016-03-10"/>
    <s v="2016-03-10"/>
    <m/>
    <m/>
    <m/>
    <s v="https://www.crunchbase.com/organization/immage-biotherapeutics"/>
    <m/>
    <m/>
    <s v="c3756f3f-6c9d-8988-6e58-ffe90e3d0921"/>
  </r>
  <r>
    <x v="9684"/>
    <s v="incellint.com"/>
    <s v="SWE"/>
    <m/>
    <s v="Stockholm"/>
    <s v="Stockholm"/>
    <x v="0"/>
    <s v="Incell International offers Lithium battery solutions for telecom."/>
    <m/>
    <x v="5"/>
    <x v="0"/>
    <n v="1"/>
    <m/>
    <s v="2004-01-01"/>
    <s v="2016-03-10"/>
    <s v="2016-03-10"/>
    <m/>
    <m/>
    <m/>
    <s v="https://www.crunchbase.com/organization/incell-international-ab"/>
    <m/>
    <m/>
    <s v="ec788aa9-7351-c263-2109-60c4e7c8e76e"/>
  </r>
  <r>
    <x v="9685"/>
    <s v="instacart.com"/>
    <s v="USA"/>
    <s v="CA"/>
    <s v="SF Bay Area"/>
    <s v="San Francisco"/>
    <x v="0"/>
    <s v="Instacart is a same-day grocery delivery company delivering groceries and home essentials from a variety of local stores."/>
    <s v="delivery|e-commerce|grocery|same day delivery"/>
    <x v="2404"/>
    <x v="3"/>
    <n v="6"/>
    <n v="274800000"/>
    <s v="2012-07-01"/>
    <s v="2012-06-01"/>
    <s v="2016-03-10"/>
    <m/>
    <s v="happycustomers@instacart.com"/>
    <s v="'910-817-2278"/>
    <s v="https://www.crunchbase.com/organization/instacart"/>
    <s v="https://www.twitter.com/instacart"/>
    <s v="http://www.facebook.com/instacart"/>
    <s v="4e542cda-f3b9-bc92-b2f2-16dcae17032b"/>
  </r>
  <r>
    <x v="9686"/>
    <s v="itm.ag"/>
    <s v="DEU"/>
    <m/>
    <s v="Garching Bei Munchen"/>
    <s v="Garching Bei München"/>
    <x v="2"/>
    <s v="Living Theranostics ITG Isotope Technologies Garching GmbH is a highly specialized radiopharmaceutical company and was founded in 2007 as"/>
    <s v="biopharma|medical device|pharmaceutical"/>
    <x v="44"/>
    <x v="1"/>
    <n v="1"/>
    <n v="21910924.787098799"/>
    <s v="2004-01-01"/>
    <s v="2016-03-10"/>
    <s v="2016-03-10"/>
    <m/>
    <s v="info@itm.ag"/>
    <n v="498928913908"/>
    <s v="https://www.crunchbase.com/organization/isotopen-technologien-münchen-ag"/>
    <m/>
    <m/>
    <s v="872f7dbe-1b1d-e626-12aa-ebad472aa865"/>
  </r>
  <r>
    <x v="9687"/>
    <s v="jicachips.com"/>
    <s v="USA"/>
    <s v="NY"/>
    <s v="New York City"/>
    <s v="New York"/>
    <x v="0"/>
    <s v="JicaChips- World's 1st Jicama Chip! Less than 100 Calories Per Bag."/>
    <s v="food and beverage"/>
    <x v="7"/>
    <x v="1"/>
    <n v="1"/>
    <n v="1000000"/>
    <s v="2015-01-01"/>
    <s v="2016-03-10"/>
    <s v="2016-03-10"/>
    <m/>
    <s v="info@jicachips.com"/>
    <s v="(516)725-5422"/>
    <s v="https://www.crunchbase.com/organization/jicachips"/>
    <s v="https://www.twitter.com/jicachips"/>
    <s v="https://www.facebook.com/jicachips/info/?tab=page_info"/>
    <s v="106bdbe1-d628-cebc-a95d-262874b43f71"/>
  </r>
  <r>
    <x v="9688"/>
    <s v="justworks.com"/>
    <s v="USA"/>
    <s v="NY"/>
    <s v="New York City"/>
    <s v="New York"/>
    <x v="0"/>
    <s v="Justworks makes it easy and affordable for businesses to hire and take care of people – freeing them to invest their time in what matters: B"/>
    <s v="employee benefits|enterprise software|internet"/>
    <x v="1466"/>
    <x v="3"/>
    <n v="4"/>
    <n v="53000000"/>
    <s v="2012-10-01"/>
    <s v="2013-10-16"/>
    <s v="2016-03-10"/>
    <m/>
    <s v="support@justworks.com"/>
    <s v="(888) 534-1711"/>
    <s v="https://www.crunchbase.com/organization/justworks"/>
    <s v="https://www.twitter.com/justworkshr"/>
    <s v="http://www.facebook.com/justworkshr"/>
    <s v="be7f2ec1-4c98-1154-959a-f16b4c966470"/>
  </r>
  <r>
    <x v="9689"/>
    <s v="lantostechnologies.com"/>
    <s v="USA"/>
    <s v="MA"/>
    <s v="Boston"/>
    <s v="Cambridge"/>
    <x v="0"/>
    <s v="Lantos Technologies develops intra-aural 3D scanners that have applications across multiple consumer markets."/>
    <s v="hardware|medical device|software"/>
    <x v="477"/>
    <x v="0"/>
    <n v="7"/>
    <n v="17840966"/>
    <s v="2009-10-14"/>
    <s v="2010-09-16"/>
    <s v="2016-03-10"/>
    <m/>
    <s v="info@lantostechnologies.com"/>
    <s v="'617-500-9800"/>
    <s v="https://www.crunchbase.com/organization/lantos-technologies"/>
    <s v="https://www.twitter.com/lantostech"/>
    <s v="http://www.facebook.com/lantostechnologies"/>
    <s v="d8afa251-eeb4-154b-1c86-85e386faad22"/>
  </r>
  <r>
    <x v="9690"/>
    <s v="maintenanceassistant.com"/>
    <s v="CAN"/>
    <s v="ON"/>
    <s v="Toronto"/>
    <s v="Toronto"/>
    <x v="0"/>
    <s v="Maintenance Assistant is a global cloud-based company specializing in providing web-solutions to manage maintenance activities"/>
    <s v="information services|information technology|software"/>
    <x v="184"/>
    <x v="0"/>
    <n v="2"/>
    <n v="5000000"/>
    <s v="2008-06-04"/>
    <s v="2011-12-15"/>
    <s v="2016-03-10"/>
    <m/>
    <s v="info@maintenanceassistant.com"/>
    <s v="(647) 317-9055"/>
    <s v="https://www.crunchbase.com/organization/maintenance-assistant"/>
    <s v="https://www.twitter.com/ma_cmms"/>
    <s v="http://www.facebook.com/maintenanceassistant"/>
    <s v="77bbc58b-5dec-df6c-9f99-7fdfc638e736"/>
  </r>
  <r>
    <x v="9691"/>
    <s v="marleyspoon.com"/>
    <s v="DEU"/>
    <m/>
    <s v="Berlin"/>
    <s v="Berlin"/>
    <x v="0"/>
    <s v="Bringing delightful, market fresh and easy cooking back to the people."/>
    <s v="cooking|food and beverage|food delivery"/>
    <x v="126"/>
    <x v="5"/>
    <n v="4"/>
    <n v="27500000"/>
    <s v="2014-04-01"/>
    <s v="2014-06-10"/>
    <s v="2016-03-10"/>
    <m/>
    <s v="contact@marleyspoon.com"/>
    <d v="1899-12-31T00:00:00"/>
    <s v="https://www.crunchbase.com/organization/marley-spoon"/>
    <s v="https://www.twitter.com/marleyspoon"/>
    <s v="http://www.facebook.com/marleyspoonusa"/>
    <s v="239819d8-6f2e-c284-29c1-d7af9bf61aca"/>
  </r>
  <r>
    <x v="9692"/>
    <s v="memphismeats.com"/>
    <s v="USA"/>
    <s v="CA"/>
    <s v="SF Bay Area"/>
    <s v="San Francisco"/>
    <x v="0"/>
    <s v="Memphis Meats is a cultured meat company that aims to produce pork and beef without the animal."/>
    <s v="food processing"/>
    <x v="7"/>
    <x v="0"/>
    <n v="2"/>
    <n v="3000000"/>
    <s v="2015-01-01"/>
    <s v="2015-09-25"/>
    <s v="2016-03-10"/>
    <m/>
    <s v="founders@memphismeats.com"/>
    <m/>
    <s v="https://www.crunchbase.com/organization/memphis-meats"/>
    <s v="https://www.twitter.com/memphismeats"/>
    <s v="https://www.facebook.com/memphismeats"/>
    <s v="614d5fc8-592b-fc9a-6869-1fef1b88d2a6"/>
  </r>
  <r>
    <x v="9693"/>
    <s v="monscierge.com"/>
    <s v="USA"/>
    <s v="OK"/>
    <s v="Oklahoma City"/>
    <s v="Oklahoma City"/>
    <x v="0"/>
    <s v="Monscierge is an international software company specializing in innovative hospitality solutions."/>
    <s v="information technology|software"/>
    <x v="184"/>
    <x v="2"/>
    <n v="2"/>
    <n v="6529999"/>
    <s v="2009-01-01"/>
    <s v="2014-05-12"/>
    <s v="2016-03-10"/>
    <m/>
    <s v="info@monscierge.com"/>
    <s v="(888)426-5730"/>
    <s v="https://www.crunchbase.com/organization/monscierge"/>
    <s v="https://www.twitter.com/monscierge"/>
    <s v="http://www.facebook.com/monscierge"/>
    <s v="391b628f-4c98-f63a-92f6-425ae2cf8f77"/>
  </r>
  <r>
    <x v="9694"/>
    <s v="mu-sigma.com"/>
    <s v="USA"/>
    <s v="IL"/>
    <s v="Chicago"/>
    <s v="Northbrook"/>
    <x v="0"/>
    <s v="Mu Sigma is a decision sciences and analytics firm that helps companies institutionalize data-driven decision making and harness big data."/>
    <s v="analytics|information services|information technology"/>
    <x v="930"/>
    <x v="2"/>
    <n v="6"/>
    <n v="211000000"/>
    <s v="2004-01-01"/>
    <s v="2006-05-18"/>
    <s v="2016-03-10"/>
    <m/>
    <s v="info@mu-sigma.com"/>
    <m/>
    <s v="https://www.crunchbase.com/organization/mu-sigma"/>
    <s v="https://www.twitter.com/musigmainc"/>
    <s v="http://www.facebook.com/musigmaofficial"/>
    <s v="585709d4-6d39-8710-3b6f-3f97bef84c96"/>
  </r>
  <r>
    <x v="9695"/>
    <s v="natcoresolar.com"/>
    <s v="USA"/>
    <s v="NJ"/>
    <s v="Newark"/>
    <s v="Red Bank"/>
    <x v="1"/>
    <s v="Natcore Technology enables room temperature growth of various silicon oxides on silicon wafers from a chemical bath in a LPD process."/>
    <s v="chemical|life science|nanotechnology"/>
    <x v="36"/>
    <x v="1"/>
    <n v="5"/>
    <n v="8675229"/>
    <s v="2009-01-01"/>
    <s v="2009-05-20"/>
    <s v="2016-03-10"/>
    <m/>
    <s v="info@natcoresolar.com"/>
    <s v="(877) 700-6282"/>
    <s v="https://www.crunchbase.com/organization/natcore-technology"/>
    <s v="https://www.twitter.com/natcoresolar"/>
    <m/>
    <s v="7364ae69-5893-31ca-0590-4939f8a35161"/>
  </r>
  <r>
    <x v="9696"/>
    <s v="netforceinfotech.com"/>
    <s v="IND"/>
    <m/>
    <s v="New Delhi"/>
    <s v="Noida"/>
    <x v="0"/>
    <s v="Mobile App development and design on demand, E.commerce Web Application and marketing"/>
    <s v="digital marketing|e-commerce platforms|enterprise software|information technology|mobile apps|social media marketing|web development"/>
    <x v="2405"/>
    <x v="3"/>
    <n v="3"/>
    <n v="2500000"/>
    <s v="2013-12-03"/>
    <s v="2015-07-02"/>
    <s v="2016-03-10"/>
    <m/>
    <s v="hello@netforceinfotech.com"/>
    <n v="116504888298"/>
    <s v="https://www.crunchbase.com/organization/enterslice-ites-private-limited"/>
    <s v="https://www.twitter.com/asknetforce"/>
    <s v="https://www.netforceinfotech.com"/>
    <s v="31532234-352f-17b0-0969-4cb1e202014a"/>
  </r>
  <r>
    <x v="9697"/>
    <s v="nextgenjane.com"/>
    <m/>
    <m/>
    <m/>
    <m/>
    <x v="0"/>
    <s v="A data-driven women's health company."/>
    <s v="biotechnology|health care|medical"/>
    <x v="44"/>
    <x v="2"/>
    <n v="2"/>
    <n v="2317234"/>
    <m/>
    <s v="2015-10-01"/>
    <s v="2016-03-10"/>
    <m/>
    <m/>
    <m/>
    <s v="https://www.crunchbase.com/organization/nextgen-jane"/>
    <s v="https://www.twitter.com/nextgenjane"/>
    <m/>
    <s v="1105837b-79dd-9775-fc95-f0560a5a2521"/>
  </r>
  <r>
    <x v="9698"/>
    <s v="oncoramedical.com"/>
    <s v="USA"/>
    <s v="PA"/>
    <s v="Philadelphia"/>
    <s v="Philadelphia"/>
    <x v="0"/>
    <s v="Oncora Medical is a digital health company integrating big data and machine learning into radiation oncology."/>
    <s v="health care|information technology|predictive analytics"/>
    <x v="882"/>
    <x v="0"/>
    <n v="1"/>
    <n v="1200000"/>
    <s v="2014-10-03"/>
    <s v="2016-03-10"/>
    <s v="2016-03-10"/>
    <m/>
    <m/>
    <m/>
    <s v="https://www.crunchbase.com/organization/oncora-medical"/>
    <s v="https://www.twitter.com/oncoramed"/>
    <s v="https://www.facebook.com/oncoramed"/>
    <s v="05a9c90f-58b4-6529-30d2-4dd23676755c"/>
  </r>
  <r>
    <x v="9699"/>
    <s v="pmi-worldwide.com"/>
    <s v="USA"/>
    <s v="WA"/>
    <s v="Seattle"/>
    <s v="Seattle"/>
    <x v="0"/>
    <s v="Pacific Market International, LLC manufactures, markets, and designs food and beverage gear."/>
    <s v="manufacturing"/>
    <x v="41"/>
    <x v="7"/>
    <n v="1"/>
    <m/>
    <s v="1983-01-01"/>
    <s v="2016-03-10"/>
    <s v="2016-03-10"/>
    <m/>
    <m/>
    <s v="'206-441-1400"/>
    <s v="https://www.crunchbase.com/organization/pacific-market-international"/>
    <m/>
    <m/>
    <s v="94e7bab6-965a-7afb-5df5-e78f72bba676"/>
  </r>
  <r>
    <x v="9700"/>
    <s v="penrosestudios.com"/>
    <s v="USA"/>
    <s v="CA"/>
    <s v="SF Bay Area"/>
    <s v="San Francisco"/>
    <x v="0"/>
    <s v="Penrose creates augmented and virtual reality stories"/>
    <s v="augmented reality|film|film production|video"/>
    <x v="358"/>
    <x v="0"/>
    <n v="2"/>
    <n v="8500000"/>
    <s v="2015-01-01"/>
    <s v="2015-11-24"/>
    <s v="2016-03-10"/>
    <m/>
    <m/>
    <m/>
    <s v="https://www.crunchbase.com/organization/penrose-studios"/>
    <s v="https://www.twitter.com/penrosevr"/>
    <s v="https://www.facebook.com/penrosevr/"/>
    <s v="af888536-07ae-ed3a-0e90-1be9398fbe01"/>
  </r>
  <r>
    <x v="9701"/>
    <s v="plantminer.com.au"/>
    <s v="AUS"/>
    <m/>
    <s v="Brisbane"/>
    <s v="Brisbane"/>
    <x v="0"/>
    <s v="PlantMiner quickly became a one-stop hire shop for plant, equipment and subcontractors"/>
    <s v="internet"/>
    <x v="28"/>
    <x v="3"/>
    <n v="1"/>
    <n v="3500000"/>
    <s v="2012-01-01"/>
    <s v="2016-03-10"/>
    <s v="2016-03-10"/>
    <m/>
    <s v="info@plantminer.com.au"/>
    <s v="1(130)055-0434"/>
    <s v="https://www.crunchbase.com/organization/plantminer"/>
    <s v="https://www.twitter.com/plantminerau"/>
    <s v="https://www.facebook.com/plantminer"/>
    <s v="02d6763b-02fa-99bf-90dd-89b8116f50c9"/>
  </r>
  <r>
    <x v="9702"/>
    <s v="propelplm.com"/>
    <s v="USA"/>
    <s v="CA"/>
    <s v="SF Bay Area"/>
    <s v="San Jose"/>
    <x v="0"/>
    <s v="Propel is a modern PLM solution that helps everyone connect with your customers, products and services, so you can propel innovation."/>
    <s v="cloud infrastructure|enterprise software|saas|software"/>
    <x v="432"/>
    <x v="0"/>
    <n v="1"/>
    <n v="4200000"/>
    <s v="2015-01-01"/>
    <s v="2016-03-10"/>
    <s v="2016-03-10"/>
    <m/>
    <s v="info@propelPLM.com"/>
    <s v="1(408)320-5962"/>
    <s v="https://www.crunchbase.com/organization/propelplm-inc"/>
    <s v="https://www.twitter.com/propelplm"/>
    <s v="https://facebook.com/propelplm"/>
    <s v="3153d7fc-8b4d-71de-7cb8-2393c1cd6513"/>
  </r>
  <r>
    <x v="9703"/>
    <s v="en.psat.pl"/>
    <s v="POL"/>
    <m/>
    <s v="Warsaw"/>
    <s v="Warsaw"/>
    <x v="0"/>
    <s v="A highly specialized company offering financial services in handling products related to investment funds in Poland"/>
    <m/>
    <x v="5"/>
    <x v="0"/>
    <n v="1"/>
    <m/>
    <m/>
    <s v="2016-03-10"/>
    <s v="2016-03-10"/>
    <m/>
    <m/>
    <m/>
    <s v="https://www.crunchbase.com/organization/proservice-agent-transferowy"/>
    <m/>
    <m/>
    <s v="e86055e4-7524-7211-7fbc-164bf4ff5393"/>
  </r>
  <r>
    <x v="9704"/>
    <s v="proximdx.com"/>
    <s v="USA"/>
    <s v="CA"/>
    <s v="SF Bay Area"/>
    <s v="Sunnyvale"/>
    <x v="0"/>
    <s v="Proxim Diagnostics is califoniya based company."/>
    <s v="biotechnology|health diagnostics|medical device"/>
    <x v="44"/>
    <x v="1"/>
    <n v="1"/>
    <n v="2270182"/>
    <s v="2009-01-01"/>
    <s v="2016-03-10"/>
    <s v="2016-03-10"/>
    <m/>
    <m/>
    <n v="4083296044"/>
    <s v="https://www.crunchbase.com/organization/proxim-diagnostics"/>
    <m/>
    <m/>
    <s v="c7439dae-3f46-2d05-8796-3c31470f6728"/>
  </r>
  <r>
    <x v="9705"/>
    <s v="quality.com.br"/>
    <m/>
    <m/>
    <m/>
    <m/>
    <x v="0"/>
    <s v="Quality Software is a company focused on providing solutions for the management and monitoring of information technology ."/>
    <m/>
    <x v="5"/>
    <x v="7"/>
    <n v="1"/>
    <n v="5225475.9056969304"/>
    <s v="1989-01-01"/>
    <s v="2016-03-10"/>
    <s v="2016-03-10"/>
    <m/>
    <m/>
    <s v="55 21 3147 3000"/>
    <s v="https://www.crunchbase.com/organization/quality-software"/>
    <m/>
    <m/>
    <s v="1ab6e796-b7e1-e46b-486e-db62b4f84d5b"/>
  </r>
  <r>
    <x v="9706"/>
    <s v="rebeccavallance.com"/>
    <m/>
    <m/>
    <m/>
    <m/>
    <x v="0"/>
    <s v="Australian fashion label Rebecca Vallance is an emerging International contemporary brand seeking global expansion."/>
    <s v="beauty|fashion|lifestyle"/>
    <x v="68"/>
    <x v="0"/>
    <n v="3"/>
    <n v="2500000"/>
    <s v="2009-06-02"/>
    <s v="2011-11-10"/>
    <s v="2016-03-10"/>
    <m/>
    <s v="david@rebeccavallance.com"/>
    <m/>
    <s v="https://www.crunchbase.com/organization/rebecca-vallance"/>
    <s v="https://www.twitter.com/rebeccavallance"/>
    <s v="https://www.facebook.com/rebeccavallancecollection"/>
    <s v="c25a9d92-0d87-1c3e-1185-f0f9d4a2ea0a"/>
  </r>
  <r>
    <x v="9707"/>
    <s v="resolver.com"/>
    <s v="CAN"/>
    <s v="ON"/>
    <s v="Toronto"/>
    <s v="Toronto"/>
    <x v="0"/>
    <s v="Resolver is the risk backbone for over 1000 of the world’s largest organizations."/>
    <s v="cloud computing|compliance|risk management|software"/>
    <x v="608"/>
    <x v="3"/>
    <n v="3"/>
    <n v="12240000"/>
    <s v="2000-01-01"/>
    <s v="2005-01-14"/>
    <s v="2016-03-10"/>
    <m/>
    <s v="info@resolver.com"/>
    <s v="1(888)891-5500"/>
    <s v="https://www.crunchbase.com/organization/business-propulsion-systems"/>
    <s v="https://www.twitter.com/resolvergrc"/>
    <s v="https://www.facebook.com/resolverinc"/>
    <s v="65cac363-4f83-b4ca-d464-597eafead5b4"/>
  </r>
  <r>
    <x v="9708"/>
    <s v="reveal-da.com"/>
    <s v="USA"/>
    <s v="MI"/>
    <s v="Detroit"/>
    <s v="Ann Arbor"/>
    <x v="0"/>
    <s v="Reveal Design Automation is an Electronic Design Automation (EDA) start-up developing software tools."/>
    <s v="marketing automation"/>
    <x v="124"/>
    <x v="0"/>
    <n v="2"/>
    <n v="475147"/>
    <s v="2009-01-01"/>
    <s v="2011-04-18"/>
    <s v="2016-03-10"/>
    <m/>
    <s v="info@reveal-da.com"/>
    <s v="(734) 506-8144"/>
    <s v="https://www.crunchbase.com/organization/reveal-design-automation"/>
    <m/>
    <m/>
    <s v="f9d73935-a7d2-e709-9896-4715c57c96ba"/>
  </r>
  <r>
    <x v="9709"/>
    <s v="getsauceynow.com"/>
    <s v="USA"/>
    <s v="NY"/>
    <s v="New York City"/>
    <s v="Brooklyn"/>
    <x v="0"/>
    <s v="Vietnamese-inspired Dressings, Marinades, Cooking &amp; Finishing Sauces and Ketchup"/>
    <s v="food and beverage|food processing|retail"/>
    <x v="116"/>
    <x v="0"/>
    <n v="1"/>
    <n v="50000"/>
    <m/>
    <s v="2016-03-10"/>
    <s v="2016-03-10"/>
    <m/>
    <s v="hello@getsauceynow.com"/>
    <s v="'646-648-0159"/>
    <s v="https://www.crunchbase.com/organization/saucey-sauce"/>
    <s v="https://www.twitter.com/sauceysauceco"/>
    <s v="https://www.facebook.com/sauceysauceco"/>
    <s v="bf685599-914a-8dc6-916a-d3590f3a58e5"/>
  </r>
  <r>
    <x v="9710"/>
    <s v="speedetab.com"/>
    <s v="USA"/>
    <s v="FL"/>
    <s v="Ft. Lauderdale"/>
    <s v="Fort Lauderdale"/>
    <x v="0"/>
    <s v="SpeedETab is a centralized mobile ordering and mobile payment platform focused on the in-store experience."/>
    <s v="apps|mobile"/>
    <x v="45"/>
    <x v="0"/>
    <n v="1"/>
    <n v="650000"/>
    <s v="2013-01-01"/>
    <s v="2016-03-10"/>
    <s v="2016-03-10"/>
    <m/>
    <s v="contact@speedetab.com"/>
    <m/>
    <s v="https://www.crunchbase.com/organization/speedetab"/>
    <s v="https://www.twitter.com/speedetab"/>
    <s v="http://facebook.com/speedetab"/>
    <s v="c924d573-98ce-d237-9c17-bb6415c35b67"/>
  </r>
  <r>
    <x v="9711"/>
    <s v="stockviews.com"/>
    <s v="GBR"/>
    <m/>
    <s v="London"/>
    <s v="London"/>
    <x v="0"/>
    <s v="Marketplace connecting professional investors with a network of independent equity analysts"/>
    <s v="asset management|fintech|impact investing"/>
    <x v="39"/>
    <x v="1"/>
    <n v="2"/>
    <n v="371249.711116247"/>
    <s v="2014-06-01"/>
    <s v="2015-07-19"/>
    <s v="2016-03-10"/>
    <m/>
    <s v="tom@stockviews.com"/>
    <s v="'+44 7796692275"/>
    <s v="https://www.crunchbase.com/organization/stockviews"/>
    <s v="https://www.twitter.com/stockviewsnews"/>
    <s v="http://www.facebook.com/stockviews"/>
    <s v="4d319316-acaf-7cf9-0924-bcb5c297e65d"/>
  </r>
  <r>
    <x v="9712"/>
    <s v="stylflip.com"/>
    <s v="IND"/>
    <m/>
    <s v="Mumbai"/>
    <s v="Mumbai"/>
    <x v="0"/>
    <s v="An online marketplace for pre-owned fashion products and accessories"/>
    <s v="fashion"/>
    <x v="350"/>
    <x v="1"/>
    <n v="1"/>
    <m/>
    <s v="2015-01-01"/>
    <s v="2016-03-10"/>
    <s v="2016-03-10"/>
    <m/>
    <s v="support@stylflip.com"/>
    <n v="919820748330"/>
    <s v="https://www.crunchbase.com/organization/stylflip"/>
    <s v="https://www.twitter.com/stylflip"/>
    <s v="https://www.facebook.com/stylflip/"/>
    <s v="b0100c89-039e-cb4a-9d7c-58e0f6c297a7"/>
  </r>
  <r>
    <x v="9713"/>
    <s v="loanboox.ch"/>
    <s v="CHE"/>
    <m/>
    <s v="CHE - Other"/>
    <s v="Pfaffikon"/>
    <x v="0"/>
    <s v="Swiss FinTech AG develops and operates disruptive technologies in financial services."/>
    <s v="finance|financial services|information services"/>
    <x v="690"/>
    <x v="1"/>
    <n v="2"/>
    <n v="506499.88581406901"/>
    <s v="2015-07-03"/>
    <s v="2015-07-03"/>
    <s v="2016-03-10"/>
    <m/>
    <s v="Info@loanboox.ch"/>
    <m/>
    <s v="https://www.crunchbase.com/organization/swiss-fintech-ag"/>
    <s v="https://www.twitter.com/loanboox"/>
    <s v="https://www.facebook.com/loanboox"/>
    <s v="15f03a91-cfb6-ce38-8913-07911e2bb88b"/>
  </r>
  <r>
    <x v="9714"/>
    <s v="synthexlabs.com"/>
    <m/>
    <m/>
    <m/>
    <m/>
    <x v="0"/>
    <s v="SyntheX is a biotechnology firm developing highly specific drugs for previously undruggable targets to treat cancer and rare diseases."/>
    <s v="biotechnology|pharmaceutical|therapeutics"/>
    <x v="44"/>
    <x v="2"/>
    <n v="1"/>
    <m/>
    <m/>
    <s v="2016-03-10"/>
    <s v="2016-03-10"/>
    <m/>
    <m/>
    <m/>
    <s v="https://www.crunchbase.com/organization/synthex"/>
    <s v="https://www.twitter.com/synthex_labs"/>
    <m/>
    <s v="e084187e-d119-ed53-ec76-711431cc08f6"/>
  </r>
  <r>
    <x v="9715"/>
    <s v="taptell.com"/>
    <s v="ZAF"/>
    <m/>
    <s v="Johannesburg"/>
    <s v="Johannesburg"/>
    <x v="0"/>
    <s v="Taptell is an online public message service."/>
    <s v="advertising platforms|analytics|brand marketing|information services|unified communications"/>
    <x v="2406"/>
    <x v="1"/>
    <n v="1"/>
    <m/>
    <s v="2016-03-10"/>
    <s v="2016-03-10"/>
    <s v="2016-03-10"/>
    <m/>
    <s v="info@taptell.com"/>
    <m/>
    <s v="https://www.crunchbase.com/organization/taptell"/>
    <m/>
    <m/>
    <s v="92736ec5-f064-7b2a-7f73-5227130e4d30"/>
  </r>
  <r>
    <x v="9716"/>
    <m/>
    <s v="USA"/>
    <s v="CA"/>
    <s v="SF Bay Area"/>
    <s v="Pleasant Hill"/>
    <x v="0"/>
    <s v="Tivra focuses on microelectronics, semiconductor, and LED products."/>
    <s v="electronics|lighting"/>
    <x v="13"/>
    <x v="2"/>
    <n v="3"/>
    <n v="300000"/>
    <s v="2012-01-01"/>
    <s v="2012-07-01"/>
    <s v="2016-03-10"/>
    <m/>
    <m/>
    <m/>
    <s v="https://www.crunchbase.com/organization/tivra"/>
    <m/>
    <m/>
    <s v="668bd457-559d-dd79-11c0-02e7a691f4bc"/>
  </r>
  <r>
    <x v="9717"/>
    <s v="truveris.com"/>
    <s v="USA"/>
    <s v="NY"/>
    <s v="New York City"/>
    <s v="New York"/>
    <x v="0"/>
    <s v="Truveris is a technology company driving transparency, access and lower costs across the prescription drug ecosystem."/>
    <s v="health care|saas|wellness"/>
    <x v="3"/>
    <x v="6"/>
    <n v="4"/>
    <n v="29016713"/>
    <s v="2009-01-01"/>
    <s v="2011-02-01"/>
    <s v="2016-03-10"/>
    <m/>
    <s v="info@truveris.com"/>
    <s v="'800-430-1430"/>
    <s v="https://www.crunchbase.com/organization/truveris"/>
    <s v="https://www.twitter.com/truveris"/>
    <s v="http://www.facebook.com/truveris"/>
    <s v="6299aae3-0499-54f6-7489-69bd9ee64f0a"/>
  </r>
  <r>
    <x v="9718"/>
    <s v="turnkeyvr.com"/>
    <s v="USA"/>
    <s v="TX"/>
    <s v="Austin"/>
    <s v="Austin"/>
    <x v="0"/>
    <s v="TurnKey Vacation Rental Management is a technology-enabled vacation rental management company in over 25 markets nationwide."/>
    <s v="leisure|tourism|travel"/>
    <x v="351"/>
    <x v="3"/>
    <n v="4"/>
    <n v="20000000"/>
    <s v="2012-10-01"/>
    <s v="2013-08-13"/>
    <s v="2016-03-10"/>
    <m/>
    <s v="tj.clark@turnkeyvr.com"/>
    <s v="(888)512-0498"/>
    <s v="https://www.crunchbase.com/organization/turnkey-vacation-rentals"/>
    <s v="https://www.twitter.com/teejclark"/>
    <s v="http://www.facebook.com/turnkeyvacationrentals"/>
    <s v="c21b0a84-41eb-90e3-eed2-440122d0eb6d"/>
  </r>
  <r>
    <x v="9719"/>
    <s v="umzugshelfer-berlin.de"/>
    <s v="DEU"/>
    <m/>
    <s v="Berlin"/>
    <s v="Berlin"/>
    <x v="0"/>
    <s v="Relocation service, self-storage, movers, relocation company."/>
    <s v="self-storage|transportation"/>
    <x v="2407"/>
    <x v="0"/>
    <n v="1"/>
    <n v="547773.119677471"/>
    <s v="2005-06-01"/>
    <s v="2016-03-10"/>
    <s v="2016-03-10"/>
    <m/>
    <s v="kontakt@umzugshelfer-berlin.de"/>
    <n v="4930577026151"/>
    <s v="https://www.crunchbase.com/organization/umzugshelfer-berlin"/>
    <s v="https://www.twitter.com/umzugshelfer030"/>
    <s v="https://www.facebook.com/umzugshelfer.berlin.original"/>
    <s v="092d3763-1ea3-8330-8096-d3d8e3ca8bf3"/>
  </r>
  <r>
    <x v="9720"/>
    <s v="volley.com"/>
    <s v="USA"/>
    <s v="CA"/>
    <s v="SF Bay Area"/>
    <s v="San Francisco"/>
    <x v="0"/>
    <s v="Volley is a web-based application that transforms material like textbooks and assignments into personalized learning experiences."/>
    <s v="artificial intelligence|edtech|education|knowledge management|machine learning|natural language processing|semantic search|semantic web"/>
    <x v="2408"/>
    <x v="0"/>
    <n v="1"/>
    <n v="2300000"/>
    <s v="2015-01-26"/>
    <s v="2016-03-10"/>
    <s v="2016-03-10"/>
    <m/>
    <s v="team@joinvolley.com"/>
    <s v="(415)528-0231"/>
    <s v="https://www.crunchbase.com/organization/volley-labs"/>
    <s v="https://www.twitter.com/joinvolley"/>
    <s v="http://facebook.com/joinvolley/"/>
    <s v="28675a3c-2542-a4ea-4cdd-5278a36be9d0"/>
  </r>
  <r>
    <x v="9721"/>
    <s v="whistlesports.com"/>
    <s v="USA"/>
    <s v="NY"/>
    <s v="New York City"/>
    <s v="New York"/>
    <x v="0"/>
    <s v="Whistle Sports is the first cross-platform entertainment network created to serve young millennials, providing compelling,"/>
    <s v="media and entertainment|sports|video streaming"/>
    <x v="2409"/>
    <x v="0"/>
    <n v="5"/>
    <n v="73000000"/>
    <s v="2009-01-01"/>
    <s v="2012-01-01"/>
    <s v="2016-03-10"/>
    <m/>
    <s v="contactus@thewhistle.com"/>
    <m/>
    <s v="https://www.crunchbase.com/organization/whistle-sports"/>
    <s v="https://www.twitter.com/thewhistle"/>
    <s v="https://www.facebook.com/thewhistlesports"/>
    <s v="61637e8a-c007-fe89-a95d-169e7553c586"/>
  </r>
  <r>
    <x v="9722"/>
    <s v="willowcup.com"/>
    <s v="USA"/>
    <s v="CA"/>
    <s v="SF Bay Area"/>
    <s v="San Francisco"/>
    <x v="0"/>
    <s v="Harnessing Natures Infinite Possibilities Into Your Cup."/>
    <m/>
    <x v="5"/>
    <x v="2"/>
    <n v="1"/>
    <m/>
    <m/>
    <s v="2016-03-10"/>
    <s v="2016-03-10"/>
    <m/>
    <m/>
    <m/>
    <s v="https://www.crunchbase.com/organization/willow-cup"/>
    <s v="https://www.twitter.com/willow_cup"/>
    <s v="https://www.facebook.com/willow-cup-inc-958827507533163/?fref=ts"/>
    <s v="9131a1a3-0fe8-acdc-bb5a-a717fe246588"/>
  </r>
  <r>
    <x v="9723"/>
    <s v="yellowdog.co"/>
    <s v="GBR"/>
    <m/>
    <s v="Bristol"/>
    <s v="Bristol"/>
    <x v="0"/>
    <s v="YellowDog is the 3D animator’s new best friend. Using crowdsourced processing power, it is creating the world’s fastest supercomputer."/>
    <s v="software"/>
    <x v="10"/>
    <x v="1"/>
    <n v="3"/>
    <n v="526306.33970763395"/>
    <s v="2015-01-01"/>
    <s v="2015-06-03"/>
    <s v="2016-03-10"/>
    <m/>
    <s v="info@yellowdog.co"/>
    <n v="443302232499"/>
    <s v="https://www.crunchbase.com/organization/yellowdog"/>
    <s v="https://www.twitter.com/yellowdogltd"/>
    <s v="https://www.facebook.com/yellowdogltd"/>
    <s v="39f9d424-0ba4-6f62-4d20-843164f0f3e2"/>
  </r>
  <r>
    <x v="9724"/>
    <s v="zolabooks.com"/>
    <s v="USA"/>
    <s v="NY"/>
    <s v="New York City"/>
    <s v="New York"/>
    <x v="0"/>
    <s v="Zola Books powers The Everywhere Store and Bookish Recommends - enabling discovery and retail of every book in every format everywhere"/>
    <s v="e-commerce"/>
    <x v="63"/>
    <x v="1"/>
    <n v="2"/>
    <n v="8900000"/>
    <s v="2011-09-19"/>
    <s v="2013-10-02"/>
    <s v="2016-03-10"/>
    <m/>
    <s v="michael@zolabooks.com"/>
    <n v="9178224950"/>
    <s v="https://www.crunchbase.com/organization/zola-books"/>
    <s v="https://www.twitter.com/zolabooks"/>
    <s v="http://www.facebook.com/zolabooks"/>
    <s v="f09c33e7-2f70-cd96-ccd0-c358554f4c79"/>
  </r>
  <r>
    <x v="9725"/>
    <s v="zulama.com"/>
    <s v="USA"/>
    <s v="PA"/>
    <s v="Pittsburgh"/>
    <s v="Pittsburgh"/>
    <x v="0"/>
    <s v="Zulama is the first platform to combine game design and project-based strategies, preparing students for success in the 21st Century."/>
    <s v="education"/>
    <x v="38"/>
    <x v="1"/>
    <n v="2"/>
    <n v="400000"/>
    <s v="2009-01-01"/>
    <s v="2013-02-02"/>
    <s v="2016-03-10"/>
    <m/>
    <s v="info@Zulama.com"/>
    <m/>
    <s v="https://www.crunchbase.com/organization/zulama"/>
    <s v="https://www.twitter.com/zulamalearn"/>
    <s v="http://www.facebook.com/zulamafb"/>
    <s v="d98e4d78-7ce8-323a-d806-ccf476cd81c4"/>
  </r>
  <r>
    <x v="9726"/>
    <s v="4techtricuspid.com"/>
    <s v="IRL"/>
    <m/>
    <s v="Galway"/>
    <s v="Galway"/>
    <x v="0"/>
    <s v="4Tech is a one-stop shop for plastic moldings and packaging solutions from design to manufacture."/>
    <s v="biotechnology|manufacturing|medical device"/>
    <x v="285"/>
    <x v="0"/>
    <n v="2"/>
    <n v="36000000"/>
    <s v="2011-01-01"/>
    <s v="2011-12-21"/>
    <s v="2016-03-09"/>
    <m/>
    <s v="carine.schorochoff@4tech.ch"/>
    <n v="35391380806"/>
    <s v="https://www.crunchbase.com/organization/4tech"/>
    <m/>
    <m/>
    <s v="fbc5e49a-e383-82c3-743a-595da3105887"/>
  </r>
  <r>
    <x v="9727"/>
    <s v="appiness.mobi"/>
    <s v="BEL"/>
    <m/>
    <s v="BEL - Other"/>
    <s v="Aalst"/>
    <x v="0"/>
    <s v="We make TV content &amp; ads shoppable, actionable &amp; interactive"/>
    <s v="big data|e-commerce|marketing automation|mobile"/>
    <x v="2410"/>
    <x v="1"/>
    <n v="3"/>
    <n v="1661232.3249474601"/>
    <s v="2014-02-01"/>
    <s v="2015-05-14"/>
    <s v="2016-03-09"/>
    <m/>
    <s v="michel@appiness.mobi"/>
    <n v="32496803836"/>
    <s v="https://www.crunchbase.com/organization/appiness"/>
    <s v="https://www.twitter.com/appiness_inc"/>
    <s v="https://www.facebook.com/pages/appiness/935394883167074"/>
    <s v="376ab225-e0ca-a548-72ff-73c5ccccabd2"/>
  </r>
  <r>
    <x v="9728"/>
    <s v="aprea.com"/>
    <s v="SWE"/>
    <m/>
    <s v="Stockholm"/>
    <s v="Stockholm"/>
    <x v="0"/>
    <s v="Aprea AB is a Swedish biotech company focusing on the discovery"/>
    <s v="biotechnology|health care|pharmaceutical"/>
    <x v="44"/>
    <x v="1"/>
    <n v="1"/>
    <n v="50514294.081042498"/>
    <s v="2003-01-01"/>
    <s v="2016-03-09"/>
    <s v="2016-03-09"/>
    <m/>
    <s v="info@aprea.com"/>
    <n v="460850884504"/>
    <s v="https://www.crunchbase.com/organization/aprea-ab"/>
    <m/>
    <m/>
    <s v="7e574016-3ffa-3242-881c-b8e2d1dfb429"/>
  </r>
  <r>
    <x v="9729"/>
    <s v="asomeo.com"/>
    <s v="USA"/>
    <s v="CO"/>
    <s v="Denver"/>
    <s v="Denver"/>
    <x v="0"/>
    <s v="Asomeo is the US-Based Energy Company Specializing in Oil Exploration."/>
    <s v="oil and gas"/>
    <x v="89"/>
    <x v="0"/>
    <n v="1"/>
    <n v="450000"/>
    <s v="2014-05-01"/>
    <s v="2016-03-09"/>
    <s v="2016-03-09"/>
    <m/>
    <m/>
    <m/>
    <s v="https://www.crunchbase.com/organization/asomeo"/>
    <m/>
    <m/>
    <s v="c1736432-5113-ca02-4414-043f004869cb"/>
  </r>
  <r>
    <x v="9730"/>
    <s v="attivio.com"/>
    <s v="USA"/>
    <s v="MA"/>
    <s v="Boston"/>
    <s v="Boston"/>
    <x v="0"/>
    <s v="Attivio, the Data Dexterity Company, empowers customers to get their hands on the right data to quickly inform decisions."/>
    <s v="enterprise software|information technology|open source|search engine"/>
    <x v="662"/>
    <x v="6"/>
    <n v="5"/>
    <n v="102100000"/>
    <s v="2007-08-01"/>
    <s v="2007-09-01"/>
    <s v="2016-03-09"/>
    <m/>
    <s v="sales@attivio.com"/>
    <s v="(857)226-5040"/>
    <s v="https://www.crunchbase.com/organization/attivio"/>
    <s v="https://www.twitter.com/attivio"/>
    <s v="http://www.facebook.com/attivio"/>
    <s v="5f58246c-0f9b-e09a-e41f-95a90208e4d5"/>
  </r>
  <r>
    <x v="9731"/>
    <s v="bscpl.net"/>
    <s v="IND"/>
    <m/>
    <s v="Hyderabad"/>
    <s v="Hyderabad"/>
    <x v="0"/>
    <s v="BSCPL Infrastructure Ltd is an accredited infrastructure development company pioneers in execution of Road Projects, Irrigation projects."/>
    <s v="real estate"/>
    <x v="76"/>
    <x v="5"/>
    <n v="1"/>
    <m/>
    <m/>
    <s v="2016-03-09"/>
    <s v="2016-03-09"/>
    <m/>
    <s v="info@bscpl.net"/>
    <n v="914023307704"/>
    <s v="https://www.crunchbase.com/organization/bscpl-infrastructure"/>
    <m/>
    <m/>
    <s v="cb135093-9975-9c97-a235-f82f06c18623"/>
  </r>
  <r>
    <x v="9732"/>
    <s v="catalystdevworks.com"/>
    <s v="USA"/>
    <s v="MD"/>
    <s v="Baltimore"/>
    <s v="Baltimore"/>
    <x v="0"/>
    <s v="The Catalyst promise is better and faster Agile software development services, onshore and on-target."/>
    <s v="analytics|cloud computing|enterprise software|software"/>
    <x v="43"/>
    <x v="5"/>
    <n v="2"/>
    <n v="11700000"/>
    <s v="2000-01-01"/>
    <s v="2014-01-13"/>
    <s v="2016-03-09"/>
    <m/>
    <s v="Info@catalystITservices.com"/>
    <s v="(410)385-2500"/>
    <s v="https://www.crunchbase.com/organization/catalyst-devworks"/>
    <s v="https://www.twitter.com/catalyst_dw"/>
    <s v="http://www.facebook.com/catalystdw"/>
    <s v="df235d96-f33d-2d5b-5289-cff10eaad4f3"/>
  </r>
  <r>
    <x v="9733"/>
    <s v="chronicled.com"/>
    <s v="USA"/>
    <s v="CA"/>
    <s v="SF Bay Area"/>
    <s v="San Francisco"/>
    <x v="0"/>
    <s v="Chronicled leverages blockchain and smart labels to create an open system of authenticity, ownership, provenance &amp; connectivity for assets."/>
    <s v="e-commerce|internet"/>
    <x v="314"/>
    <x v="2"/>
    <n v="2"/>
    <n v="4825000"/>
    <s v="2014-01-01"/>
    <s v="2015-08-27"/>
    <s v="2016-03-09"/>
    <m/>
    <s v="contact@chronicled.com"/>
    <m/>
    <s v="https://www.crunchbase.com/organization/chronicled"/>
    <s v="https://www.twitter.com/chronicledkicks"/>
    <s v="https://www.facebook.com/chronicledkicks"/>
    <s v="6713c915-f5f3-9b1b-b0c2-f3bb6993ffcb"/>
  </r>
  <r>
    <x v="9734"/>
    <s v="coverwallet.com"/>
    <s v="USA"/>
    <s v="NY"/>
    <s v="New York City"/>
    <s v="New York"/>
    <x v="0"/>
    <s v="Insurance management for your business, all online."/>
    <s v="business development|insurance|retail"/>
    <x v="53"/>
    <x v="2"/>
    <n v="1"/>
    <n v="2000000"/>
    <s v="2015-09-01"/>
    <s v="2016-03-09"/>
    <s v="2016-03-09"/>
    <m/>
    <m/>
    <m/>
    <s v="https://www.crunchbase.com/organization/coverwallet"/>
    <m/>
    <m/>
    <s v="59e91270-5336-ef42-1052-156c90a5d58c"/>
  </r>
  <r>
    <x v="9735"/>
    <s v="cglonline.com"/>
    <s v="IND"/>
    <m/>
    <s v="Mumbai"/>
    <s v="Mumbai"/>
    <x v="0"/>
    <s v="Crompton Greaves (CG) is part of the US$ 4 bn Avantha Group, a conglomerate with an impressive global footprint, operating in over 10"/>
    <s v="consumer electronics|electronics|energy|manufacturing"/>
    <x v="248"/>
    <x v="4"/>
    <n v="1"/>
    <n v="126000000"/>
    <s v="1937-01-01"/>
    <s v="2016-03-09"/>
    <s v="2016-03-09"/>
    <m/>
    <m/>
    <n v="912267558928"/>
    <s v="https://www.crunchbase.com/organization/crompton-greaves"/>
    <m/>
    <m/>
    <s v="ac0d27fa-63b7-f1c4-65e8-2f1a7db4ae9b"/>
  </r>
  <r>
    <x v="9736"/>
    <s v="drivespotter.com"/>
    <s v="USA"/>
    <s v="NE"/>
    <s v="Omaha"/>
    <s v="Omaha"/>
    <x v="0"/>
    <s v="Building the world's premier video analytics platform for high-risk heavy industries"/>
    <s v="transportation"/>
    <x v="114"/>
    <x v="1"/>
    <n v="2"/>
    <n v="790000"/>
    <s v="2015-02-16"/>
    <s v="2015-04-01"/>
    <s v="2016-03-09"/>
    <m/>
    <s v="info@drivespotter.com"/>
    <m/>
    <s v="https://www.crunchbase.com/organization/drive-spotter"/>
    <s v="https://www.twitter.com/drivespotter"/>
    <s v="https://www.facebook.com/drivespotter"/>
    <s v="5baaa9ee-bc20-e990-11fc-a6bdb1bf3f0a"/>
  </r>
  <r>
    <x v="9737"/>
    <s v="expectful.com"/>
    <s v="USA"/>
    <s v="NY"/>
    <s v="New York City"/>
    <s v="New York"/>
    <x v="0"/>
    <s v="Meditation for expectant and new moms."/>
    <m/>
    <x v="5"/>
    <x v="1"/>
    <n v="1"/>
    <m/>
    <s v="2015-06-06"/>
    <s v="2016-03-09"/>
    <s v="2016-03-09"/>
    <m/>
    <s v="care@expectful.com"/>
    <s v="(800)644-7856"/>
    <s v="https://www.crunchbase.com/organization/expectful"/>
    <m/>
    <s v="https://www.facebook.com/expectful"/>
    <s v="743cc918-2bc7-8f0e-c930-ff99bb105958"/>
  </r>
  <r>
    <x v="9738"/>
    <s v="genability.com"/>
    <s v="USA"/>
    <s v="CA"/>
    <s v="SF Bay Area"/>
    <s v="San Francisco"/>
    <x v="0"/>
    <s v="Genability is a company that provides solutions to track and adjust energy usage and savings."/>
    <s v="energy management"/>
    <x v="300"/>
    <x v="0"/>
    <n v="2"/>
    <n v="3000000"/>
    <s v="2010-11-01"/>
    <s v="2014-02-05"/>
    <s v="2016-03-09"/>
    <m/>
    <s v="edanziger@genability.com"/>
    <m/>
    <s v="https://www.crunchbase.com/organization/genability"/>
    <s v="https://www.twitter.com/genability"/>
    <s v="http://www.facebook.com/genability"/>
    <s v="a855fa3c-4242-94e1-3797-2589b1ca9f63"/>
  </r>
  <r>
    <x v="9739"/>
    <s v="genomedx.com"/>
    <s v="CAN"/>
    <s v="BC"/>
    <s v="Vancouver"/>
    <s v="Vancouver"/>
    <x v="0"/>
    <s v="GenomeDx discovers, develops, and commercializes genomic-based laboratory tests for the personalized medicine revolution in cancer care."/>
    <s v="biotechnology|health care|medical"/>
    <x v="44"/>
    <x v="6"/>
    <n v="4"/>
    <n v="25385034"/>
    <s v="2008-01-01"/>
    <s v="2012-01-09"/>
    <s v="2016-03-09"/>
    <m/>
    <s v="info@genomedx.com"/>
    <s v="'626-529-0516"/>
    <s v="https://www.crunchbase.com/organization/genomedx-biosciences"/>
    <s v="https://www.twitter.com/genomedx"/>
    <s v="https://www.facebook.com/deciphertest"/>
    <s v="3cba7563-2b7e-ef2f-d918-ca8e6a7a94f1"/>
  </r>
  <r>
    <x v="9740"/>
    <s v="goboony.nl"/>
    <s v="NLD"/>
    <m/>
    <s v="Utrecht"/>
    <s v="Utrecht"/>
    <x v="0"/>
    <s v="Met Goboony kan iedereen de vrijheid van een camper ervaren"/>
    <s v="leisure|travel"/>
    <x v="351"/>
    <x v="1"/>
    <n v="1"/>
    <n v="384347.88974706299"/>
    <s v="2015-01-01"/>
    <s v="2016-03-09"/>
    <s v="2016-03-09"/>
    <m/>
    <s v="support@goboony.com"/>
    <n v="31854016832"/>
    <s v="https://www.crunchbase.com/organization/goboony"/>
    <s v="https://www.twitter.com/goboony"/>
    <s v="https://www.facebook.com/goboony/info/?tab=page_info"/>
    <s v="b2d1504b-084f-cc22-aad8-044b6e2cb4d2"/>
  </r>
  <r>
    <x v="9741"/>
    <s v="healthtell.com"/>
    <s v="USA"/>
    <s v="CA"/>
    <s v="SF Bay Area"/>
    <s v="San Ramon"/>
    <x v="0"/>
    <s v="HealthTell provides the most accurate and affordable diagnostic platform for early detection and classification of complex diseases."/>
    <s v="biotechnology|health care|health diagnostics|personal health"/>
    <x v="44"/>
    <x v="0"/>
    <n v="4"/>
    <n v="44782168"/>
    <s v="2010-01-01"/>
    <s v="2013-08-20"/>
    <s v="2016-03-09"/>
    <m/>
    <s v="info@healthtell.com"/>
    <s v="(925) 361-3115"/>
    <s v="https://www.crunchbase.com/organization/healthtell"/>
    <s v="https://www.twitter.com/healthtell"/>
    <s v="http://www.facebook.com/healthtell"/>
    <s v="602776ec-792e-b207-8fbf-7273c2b4952a"/>
  </r>
  <r>
    <x v="9742"/>
    <s v="helperbit.com"/>
    <s v="ITA"/>
    <m/>
    <s v="Rome"/>
    <s v="Rome"/>
    <x v="0"/>
    <s v="Helperbit aims to solve problems related to the management of funds addressed to humanitarian emergencies, thanks to blockchain technology"/>
    <s v="bitcoin|financial services|humanitarian|social entrepreneurship"/>
    <x v="2411"/>
    <x v="2"/>
    <n v="1"/>
    <m/>
    <s v="2016-04-01"/>
    <s v="2016-03-09"/>
    <s v="2016-03-09"/>
    <m/>
    <s v="info@helperbit.com"/>
    <m/>
    <s v="https://www.crunchbase.com/organization/helperbit"/>
    <s v="https://www.twitter.com/helperbit"/>
    <s v="https://www.facebook.com/helperbit"/>
    <s v="f075dbed-15be-d6c0-9458-8bf3a88bfb86"/>
  </r>
  <r>
    <x v="9743"/>
    <s v="iflix.com"/>
    <s v="MYS"/>
    <m/>
    <s v="Kuala Lumpur"/>
    <s v="Kuala Lumpur"/>
    <x v="0"/>
    <s v="iflix is a revolution in entertainment, making its debut in South East Asia."/>
    <s v="digital entertainment|internet|video streaming"/>
    <x v="147"/>
    <x v="3"/>
    <n v="2"/>
    <n v="75000000"/>
    <s v="2014-01-01"/>
    <s v="2015-04-23"/>
    <s v="2016-03-09"/>
    <m/>
    <s v="letsplay@iflix.com"/>
    <s v="60 3 2997 0999"/>
    <s v="https://www.crunchbase.com/organization/iflix"/>
    <s v="https://www.twitter.com/iflixmy"/>
    <s v="https://www.facebook.com/iflixmy"/>
    <s v="5fd41d69-dc5a-4216-4465-b9de468c6bdd"/>
  </r>
  <r>
    <x v="9744"/>
    <s v="indiamart.com"/>
    <s v="IND"/>
    <m/>
    <s v="New Delhi"/>
    <s v="Noida"/>
    <x v="0"/>
    <s v="IndiaMART.com is India’s largest online marketplace connecting buyers with suppliers."/>
    <s v="b2b|e-commerce|procurement|saas|small and medium businesses"/>
    <x v="193"/>
    <x v="8"/>
    <n v="3"/>
    <n v="10000000"/>
    <s v="1996-04-01"/>
    <s v="2007-01-01"/>
    <s v="2016-03-09"/>
    <m/>
    <s v="marketing@indiamart.com"/>
    <s v="(969)696-9696"/>
    <s v="https://www.crunchbase.com/organization/indiamart"/>
    <s v="https://www.twitter.com/indiamart"/>
    <s v="http://www.facebook.com/indiamart"/>
    <s v="a708f226-b91b-c7be-f15f-1569b6d79519"/>
  </r>
  <r>
    <x v="9745"/>
    <s v="indochino.com"/>
    <s v="CAN"/>
    <s v="BC"/>
    <s v="Vancouver"/>
    <s v="Vancouver"/>
    <x v="0"/>
    <s v="Indochino is a global retail pioneer in made to measure menswear, offering suits and shirts plus accessories online or in showrooms."/>
    <s v="e-commerce|fashion|retail"/>
    <x v="14"/>
    <x v="6"/>
    <n v="5"/>
    <n v="47250000"/>
    <s v="2007-01-01"/>
    <s v="2007-01-01"/>
    <s v="2016-03-09"/>
    <m/>
    <s v="info@indochino.com"/>
    <s v="'+1 (855) 334-0788"/>
    <s v="https://www.crunchbase.com/organization/indochino"/>
    <s v="https://www.twitter.com/indochino"/>
    <s v="https://www.facebook.com/indochino"/>
    <s v="8dff9680-93a2-307f-60eb-2e179bda0061"/>
  </r>
  <r>
    <x v="9746"/>
    <s v="juliedesk.com"/>
    <s v="FRA"/>
    <m/>
    <s v="Paris"/>
    <s v="Paris"/>
    <x v="0"/>
    <s v="Julie Desk is a virtual assistant that uses artificial intelligence to schedule meetings and appointments of a user."/>
    <s v="artificial intelligence|email|scheduling|virtual assistant"/>
    <x v="294"/>
    <x v="1"/>
    <n v="2"/>
    <n v="883979.09670925001"/>
    <s v="2014-10-01"/>
    <s v="2015-06-15"/>
    <s v="2016-03-09"/>
    <m/>
    <s v="contact@juliedesk.com"/>
    <s v="1(415)712-0083"/>
    <s v="https://www.crunchbase.com/organization/julie-desk"/>
    <s v="https://www.twitter.com/juliedesk"/>
    <m/>
    <s v="0d68f632-365c-c1e8-46e4-3eca892aaeec"/>
  </r>
  <r>
    <x v="9747"/>
    <s v="kisannetwork.com"/>
    <s v="IND"/>
    <m/>
    <s v="Delhi"/>
    <s v="Delhi"/>
    <x v="0"/>
    <s v="Online marketplace for Indian agriculture."/>
    <s v="agriculture|e-commerce|mobile"/>
    <x v="2412"/>
    <x v="0"/>
    <n v="1"/>
    <m/>
    <s v="2015-08-01"/>
    <s v="2016-03-09"/>
    <s v="2016-03-09"/>
    <m/>
    <m/>
    <m/>
    <s v="https://www.crunchbase.com/organization/kisan-network"/>
    <s v="https://www.twitter.com/kisannetwork"/>
    <s v="https://www.facebook.com/kisannetwork/info/?tab=page_info"/>
    <s v="947e1586-c94f-9de2-f257-712139077368"/>
  </r>
  <r>
    <x v="9748"/>
    <s v="mosaikx.com"/>
    <s v="ARE"/>
    <m/>
    <s v="Dubai"/>
    <s v="Dubai"/>
    <x v="0"/>
    <s v="Mosaikx designs and develops application specific software and wearable hardware focusing on innovation and public health."/>
    <s v="artificial intelligence|personal health|wearables"/>
    <x v="2413"/>
    <x v="0"/>
    <n v="1"/>
    <m/>
    <s v="2014-06-01"/>
    <s v="2016-03-09"/>
    <s v="2016-03-09"/>
    <m/>
    <s v="hello@mosaikx.com"/>
    <m/>
    <s v="https://www.crunchbase.com/organization/mosaikx"/>
    <s v="https://www.twitter.com/mosaikx"/>
    <s v="http://facebook.com/mosaikx"/>
    <s v="b501dad5-9206-397e-90f5-c14e447884c5"/>
  </r>
  <r>
    <x v="9749"/>
    <s v="nanoone.ca"/>
    <s v="CAN"/>
    <s v="BC"/>
    <s v="Vancouver"/>
    <s v="Vancouver"/>
    <x v="0"/>
    <s v="Nano One is a Vancouver-based technology company"/>
    <s v="nanotechnology"/>
    <x v="485"/>
    <x v="0"/>
    <n v="1"/>
    <n v="2000000"/>
    <s v="2014-01-01"/>
    <s v="2016-03-09"/>
    <s v="2016-03-09"/>
    <m/>
    <m/>
    <s v="(604)669-2701"/>
    <s v="https://www.crunchbase.com/organization/nano-one"/>
    <s v="https://www.twitter.com/nanoone_nno"/>
    <s v="https://www.facebook.com/nanoone-389438384572937/info/?tab=overview"/>
    <s v="436de44e-723e-32ee-56e1-e8181eb98976"/>
  </r>
  <r>
    <x v="9750"/>
    <s v="netdocuments.com"/>
    <s v="USA"/>
    <s v="UT"/>
    <s v="Salt Lake City"/>
    <s v="Lehi"/>
    <x v="2"/>
    <s v="NetDocuments enables businesses of all sizes to create, secure, manage, access, and collaborate on documents and email anywhere, any time."/>
    <s v="cloud data services|email|enterprise software"/>
    <x v="453"/>
    <x v="6"/>
    <n v="2"/>
    <n v="29999999"/>
    <s v="1999-01-01"/>
    <s v="2014-07-15"/>
    <s v="2016-03-09"/>
    <m/>
    <s v="info@netdocuments.com"/>
    <s v="(866) 638-3627"/>
    <s v="https://www.crunchbase.com/organization/netdocuments"/>
    <s v="https://www.twitter.com/netdocuments"/>
    <s v="http://www.facebook.com/areyouinthelcoud"/>
    <s v="610f8efb-ef7a-d400-391d-cc57fb222050"/>
  </r>
  <r>
    <x v="9751"/>
    <s v="newco.co"/>
    <s v="USA"/>
    <s v="CA"/>
    <s v="SF Bay Area"/>
    <s v="San Francisco"/>
    <x v="0"/>
    <s v="A fresh twist on the traditional conference + media platform, NewCo is rapidly gaining traction across the globe."/>
    <s v="advertising platforms|digital media|events"/>
    <x v="2414"/>
    <x v="0"/>
    <n v="2"/>
    <n v="7754645"/>
    <s v="2012-01-01"/>
    <s v="2015-02-18"/>
    <s v="2016-03-09"/>
    <m/>
    <s v="newcofest@newco.co"/>
    <s v="'+1 (415) 533-3340"/>
    <s v="https://www.crunchbase.com/organization/newco-3"/>
    <s v="https://www.twitter.com/newcofest"/>
    <s v="http://www.facebook.com/newcofestivals"/>
    <s v="4be3b4d4-e352-8909-ceb3-6a3dd234aaec"/>
  </r>
  <r>
    <x v="9752"/>
    <s v="nom.com"/>
    <s v="USA"/>
    <s v="CA"/>
    <s v="SF Bay Area"/>
    <s v="San Francisco"/>
    <x v="0"/>
    <s v="Nom is a community for food lovers to create, share and watch their favorite stories in real-time."/>
    <s v="cooking|food and beverage|video|video streaming"/>
    <x v="2415"/>
    <x v="2"/>
    <n v="1"/>
    <n v="4700000"/>
    <s v="2015-01-01"/>
    <s v="2016-03-09"/>
    <s v="2016-03-09"/>
    <m/>
    <m/>
    <m/>
    <s v="https://www.crunchbase.com/organization/nom-live"/>
    <s v="https://www.twitter.com/nomhq"/>
    <s v="https://www.facebook.com/nomhq"/>
    <s v="16722ae7-600c-d9c9-9d17-2e9b7870fcc3"/>
  </r>
  <r>
    <x v="9753"/>
    <s v="overlandats.com"/>
    <s v="USA"/>
    <s v="FL"/>
    <s v="Gainesville"/>
    <s v="Gainesville"/>
    <x v="0"/>
    <s v="Overland ATS provides a solution for urban traffic congestion/gridlock and increases the capacity of existing interstate highways."/>
    <s v="transportation"/>
    <x v="114"/>
    <x v="1"/>
    <n v="1"/>
    <m/>
    <s v="2011-02-11"/>
    <s v="2016-03-09"/>
    <s v="2016-03-09"/>
    <m/>
    <m/>
    <m/>
    <s v="https://www.crunchbase.com/organization/overland-ats"/>
    <m/>
    <m/>
    <s v="0d361525-155f-1774-71b0-1584553421ae"/>
  </r>
  <r>
    <x v="9754"/>
    <s v="ozonegroup.com"/>
    <s v="IND"/>
    <m/>
    <s v="Bangalore"/>
    <s v="Bangalore City"/>
    <x v="0"/>
    <s v="Ozone Group is a premium luxury residential real estate property developers &amp; builders in Bangalore &amp; Chennai"/>
    <s v="real estate"/>
    <x v="76"/>
    <x v="3"/>
    <n v="2"/>
    <m/>
    <s v="2000-10-10"/>
    <s v="2009-04-25"/>
    <s v="2016-03-09"/>
    <m/>
    <s v="info@ozonegroup.com"/>
    <n v="8040395600"/>
    <s v="https://www.crunchbase.com/organization/ozone-group-real-estate-developers-builders-in-bangalore-chennai"/>
    <s v="https://www.twitter.com/ozonesocial"/>
    <s v="https://www.facebook.com/theozonegroup"/>
    <s v="832994dc-427c-7c2c-6482-7aaa148239d8"/>
  </r>
  <r>
    <x v="9755"/>
    <s v="planeths.com"/>
    <s v="USA"/>
    <s v="FL"/>
    <s v="Jacksonville"/>
    <s v="Ponte Vedra Beach"/>
    <x v="0"/>
    <s v="PlanetHS is a multi-faceted platform for teachers to communicate with students and their parents concerning school-based activities."/>
    <s v="education"/>
    <x v="38"/>
    <x v="0"/>
    <n v="3"/>
    <n v="2740880"/>
    <s v="2009-01-01"/>
    <s v="2013-05-14"/>
    <s v="2016-03-09"/>
    <m/>
    <s v="schoolsupport@planeths.com"/>
    <s v="(888) 668-7452"/>
    <s v="https://www.crunchbase.com/organization/planeths"/>
    <s v="https://www.twitter.com/planeths"/>
    <s v="http://www.facebook.com/planeths"/>
    <s v="bf04071f-21cc-e86e-d5b0-f9db87258b00"/>
  </r>
  <r>
    <x v="9756"/>
    <s v="polyplexx.com"/>
    <s v="USA"/>
    <s v="OH"/>
    <s v="OH - Other"/>
    <s v="South Charleston"/>
    <x v="0"/>
    <s v="PolyPlexx, LLC is a West Virginia member managed LLC."/>
    <s v="eyewear|security"/>
    <x v="2416"/>
    <x v="2"/>
    <n v="2"/>
    <n v="1143000"/>
    <m/>
    <s v="2014-06-11"/>
    <s v="2016-03-09"/>
    <m/>
    <m/>
    <m/>
    <s v="https://www.crunchbase.com/organization/polyplex"/>
    <m/>
    <m/>
    <s v="099f8e8d-2bdf-9b05-0056-c5f6369c3a88"/>
  </r>
  <r>
    <x v="9757"/>
    <s v="q-bot.co"/>
    <s v="GBR"/>
    <m/>
    <s v="London"/>
    <s v="London"/>
    <x v="0"/>
    <s v="q-bot uses robotic tools to insulate your home's floor with the minimal of disruption."/>
    <s v="software"/>
    <x v="10"/>
    <x v="0"/>
    <n v="2"/>
    <n v="432761.205677449"/>
    <s v="2012-01-01"/>
    <s v="2014-07-03"/>
    <s v="2016-03-09"/>
    <m/>
    <m/>
    <n v="4402088772709"/>
    <s v="https://www.crunchbase.com/organization/q-bot"/>
    <s v="https://www.twitter.com/qbot_uk"/>
    <m/>
    <s v="dae401cb-421e-dc79-810d-356ae6a2e659"/>
  </r>
  <r>
    <x v="9758"/>
    <s v="rallybus.net"/>
    <s v="USA"/>
    <s v="NY"/>
    <s v="New York City"/>
    <s v="New York"/>
    <x v="0"/>
    <s v="#TravelTogether! Crowdpowered Mobility Platform"/>
    <s v="collaborative consumption|music venues|sports|transportation"/>
    <x v="2417"/>
    <x v="0"/>
    <n v="3"/>
    <n v="1350000"/>
    <s v="2014-01-01"/>
    <s v="2014-11-24"/>
    <s v="2016-03-09"/>
    <m/>
    <s v="info@rallybus.net"/>
    <s v="(855) 725-5928"/>
    <s v="https://www.crunchbase.com/organization/rally-bus"/>
    <s v="https://www.twitter.com/rallybus"/>
    <s v="https://www.facebook.com/rallybus/info?tab=page_info"/>
    <s v="6d378472-f706-71a4-0466-7757c178c4f9"/>
  </r>
  <r>
    <x v="9759"/>
    <s v="selahgenomics.com"/>
    <s v="USA"/>
    <s v="SC"/>
    <s v="Greenville - Spartanburg"/>
    <s v="Greenville"/>
    <x v="2"/>
    <s v="Selah Genomics supports healthcare providers and the pharmaceutical industry with advanced molecular and genomic diagnostic services."/>
    <s v="biotechnology"/>
    <x v="36"/>
    <x v="0"/>
    <n v="2"/>
    <n v="1350000"/>
    <s v="2012-01-01"/>
    <s v="2013-06-11"/>
    <s v="2016-03-09"/>
    <m/>
    <s v="info@selahgenomics.com"/>
    <n v="8664472945"/>
    <s v="https://www.crunchbase.com/organization/selah-genomics"/>
    <m/>
    <m/>
    <s v="fa3545a7-4109-ae3d-e61f-4ee6782db3d2"/>
  </r>
  <r>
    <x v="9760"/>
    <s v="mewe.com"/>
    <s v="USA"/>
    <s v="CA"/>
    <s v="SF Bay Area"/>
    <s v="Mountain View"/>
    <x v="0"/>
    <s v="Sgrouples is a privacy-centric social platform that lets users connect and share with the people and communities they know in real life."/>
    <s v="curated web|privacy|social media"/>
    <x v="2418"/>
    <x v="3"/>
    <n v="3"/>
    <n v="4800000"/>
    <s v="2011-06-07"/>
    <s v="2013-06-01"/>
    <s v="2016-03-09"/>
    <m/>
    <s v="mark@sgrouples.com"/>
    <s v="(408) 530-9092"/>
    <s v="https://www.crunchbase.com/organization/sgrouples"/>
    <s v="https://www.twitter.com/sgrouples"/>
    <s v="http://www.facebook.com/sgrouples"/>
    <s v="467ee272-7c25-4b21-70ca-e2569d575ced"/>
  </r>
  <r>
    <x v="9761"/>
    <s v="skyztree.getfirstsmile.com"/>
    <s v="MYS"/>
    <m/>
    <s v="Kuala Lumpur"/>
    <s v="Kuala Lumpur"/>
    <x v="0"/>
    <s v="“Never Limit” is our philosophy. We strive to become a platform that cultivates the team to unlock their passion, talent &amp; innovation."/>
    <s v="internet"/>
    <x v="28"/>
    <x v="0"/>
    <n v="2"/>
    <n v="1000000"/>
    <s v="2014-12-17"/>
    <s v="2015-10-05"/>
    <s v="2016-03-09"/>
    <m/>
    <s v="founders@skyztree.com"/>
    <m/>
    <s v="https://www.crunchbase.com/organization/skyztree"/>
    <s v="https://www.twitter.com/babyfirstsmile"/>
    <s v="https://www.facebook.com/firstsmileapp"/>
    <s v="fbccd9c0-02fd-7a89-5f28-3fd3c3939ceb"/>
  </r>
  <r>
    <x v="9762"/>
    <s v="smartbill.ro"/>
    <s v="ROM"/>
    <m/>
    <s v="Cluj-Napoca"/>
    <s v="Sibiu"/>
    <x v="0"/>
    <s v="Invoice Software for Small Businesses."/>
    <s v="billing|finance|small and medium businesses"/>
    <x v="57"/>
    <x v="0"/>
    <n v="1"/>
    <n v="1098136.8278487499"/>
    <s v="2006-09-05"/>
    <s v="2016-03-09"/>
    <s v="2016-03-09"/>
    <m/>
    <s v="mircea.capatina@smartbill.ro"/>
    <s v="(072)338-9181"/>
    <s v="https://www.crunchbase.com/organization/smart-bill"/>
    <m/>
    <s v="https://www.facebook.com/facturaresmartbill/"/>
    <s v="abca7d06-5f5d-29ef-bc82-3d7eb326eb61"/>
  </r>
  <r>
    <x v="9763"/>
    <s v="smartvizx.com"/>
    <s v="IND"/>
    <m/>
    <s v="New Delhi"/>
    <s v="Noida"/>
    <x v="0"/>
    <s v="It is a virtual reality solutions startup"/>
    <s v="software"/>
    <x v="10"/>
    <x v="0"/>
    <n v="1"/>
    <n v="500000"/>
    <s v="2014-01-01"/>
    <s v="2016-03-09"/>
    <s v="2016-03-09"/>
    <m/>
    <s v="info@smartvizx.com"/>
    <s v="'+91 120 425 9595"/>
    <s v="https://www.crunchbase.com/organization/smartvizx"/>
    <s v="https://www.twitter.com/smartvizx"/>
    <s v="https://www.facebook.com/smartvizx"/>
    <s v="75aa1f6f-b653-78fb-3f19-c87a21025982"/>
  </r>
  <r>
    <x v="9764"/>
    <s v="getsociable.io"/>
    <m/>
    <m/>
    <m/>
    <m/>
    <x v="0"/>
    <s v="A mobile app generates &quot;Automatic Get-togethers.&quot; We use AI and games to learn how to make it easy for friends to spend more time together."/>
    <s v="apps|mobile|video games"/>
    <x v="649"/>
    <x v="1"/>
    <n v="1"/>
    <n v="166929.49536889201"/>
    <m/>
    <s v="2016-03-09"/>
    <s v="2016-03-09"/>
    <m/>
    <s v="info@getsociable.io"/>
    <m/>
    <s v="https://www.crunchbase.com/organization/sociable-2"/>
    <m/>
    <m/>
    <s v="f54bb525-5682-a001-16de-94cee7729382"/>
  </r>
  <r>
    <x v="9765"/>
    <s v="soothe.com"/>
    <s v="USA"/>
    <s v="CA"/>
    <s v="Los Angeles"/>
    <s v="Los Angeles"/>
    <x v="0"/>
    <s v="Soothe delivers world-class massages to your door in as little as 1 hour."/>
    <s v="health care|personal health|wellness"/>
    <x v="3"/>
    <x v="0"/>
    <n v="4"/>
    <n v="47300000"/>
    <s v="2013-03-01"/>
    <s v="2015-02-11"/>
    <s v="2016-03-09"/>
    <m/>
    <s v="merlin@Soothe.com"/>
    <s v="1(800) 960-7668"/>
    <s v="https://www.crunchbase.com/organization/soothe"/>
    <s v="https://www.twitter.com/sootheapp"/>
    <s v="http://www.facebook.com/soothe"/>
    <s v="f48a8e9e-988f-4342-dea1-3ead78998827"/>
  </r>
  <r>
    <x v="9766"/>
    <s v="telephonescience.com"/>
    <s v="USA"/>
    <s v="NY"/>
    <s v="Long Island"/>
    <s v="Mount Sinai"/>
    <x v="0"/>
    <s v="Telephone Science Corporation"/>
    <s v="communities"/>
    <x v="107"/>
    <x v="1"/>
    <n v="1"/>
    <n v="1250000"/>
    <m/>
    <s v="2016-03-09"/>
    <s v="2016-03-09"/>
    <m/>
    <m/>
    <m/>
    <s v="https://www.crunchbase.com/organization/telephone-science"/>
    <m/>
    <m/>
    <s v="c292e537-2067-6b41-744d-98a39dc52a54"/>
  </r>
  <r>
    <x v="9767"/>
    <s v="tensaves.com"/>
    <s v="USA"/>
    <s v="PA"/>
    <s v="Pittsburgh"/>
    <s v="Pittsburgh"/>
    <x v="0"/>
    <s v="The Efficiency Network, Inc. (TEN) specializes in smart building services that optimize building performance."/>
    <s v="energy|energy efficiency|oil and gas"/>
    <x v="165"/>
    <x v="0"/>
    <n v="5"/>
    <n v="5649997"/>
    <s v="2012-01-01"/>
    <s v="2012-03-27"/>
    <s v="2016-03-09"/>
    <m/>
    <s v="info@10saves.com"/>
    <s v="'412-429-8888"/>
    <s v="https://www.crunchbase.com/organization/the-efficiency-network-ten"/>
    <s v="https://www.twitter.com/tensaves"/>
    <s v="http://www.facebook.com/tensaves"/>
    <s v="1e6a9009-5458-b385-e488-07bfb6df7e3c"/>
  </r>
  <r>
    <x v="9768"/>
    <s v="tiltsta.com"/>
    <s v="AUS"/>
    <m/>
    <s v="AUS - Other"/>
    <s v="Sippy Downs"/>
    <x v="0"/>
    <s v="Tiltsta is an interactive mobile advertising platform to easily create highly engaging tilt-interactive mobile video ads (world first)."/>
    <s v="marketing|mobile advertising|social media marketing"/>
    <x v="296"/>
    <x v="1"/>
    <n v="1"/>
    <n v="260833.923314827"/>
    <s v="2015-01-01"/>
    <s v="2016-03-09"/>
    <s v="2016-03-09"/>
    <m/>
    <m/>
    <m/>
    <s v="https://www.crunchbase.com/organization/tiltsta"/>
    <s v="https://www.twitter.com/tiltsta"/>
    <s v="https://facebook.com/tiltsta"/>
    <s v="b2957dc8-2fae-3866-de12-618754889d83"/>
  </r>
  <r>
    <x v="9769"/>
    <s v="trnql.com"/>
    <s v="USA"/>
    <s v="CA"/>
    <s v="SF Bay Area"/>
    <s v="Palo Alto"/>
    <x v="0"/>
    <s v="trnql is a mobile intelligence platform that enables mobile and IoT applications to access and synthesize sensor data"/>
    <s v="machine learning|mobile apps|personalization|predictive analytics|real time"/>
    <x v="502"/>
    <x v="1"/>
    <n v="1"/>
    <n v="1000000"/>
    <s v="2015-03-01"/>
    <s v="2016-03-09"/>
    <s v="2016-03-09"/>
    <m/>
    <m/>
    <m/>
    <s v="https://www.crunchbase.com/organization/trnql-inc"/>
    <s v="https://www.twitter.com/trnqlinc"/>
    <s v="https://www.facebook.com/trnql1/"/>
    <s v="579ba2b0-4966-e13d-be10-e6dc532c1937"/>
  </r>
  <r>
    <x v="9770"/>
    <s v="uniformitylabs.com"/>
    <s v="USA"/>
    <s v="CA"/>
    <s v="SF Bay Area"/>
    <s v="Menlo Park"/>
    <x v="0"/>
    <s v="Uniformity Labs involved advance research in additive manufacturing."/>
    <m/>
    <x v="5"/>
    <x v="2"/>
    <n v="1"/>
    <n v="1250000"/>
    <m/>
    <s v="2016-03-09"/>
    <s v="2016-03-09"/>
    <m/>
    <m/>
    <m/>
    <s v="https://www.crunchbase.com/organization/uniformity-labs"/>
    <m/>
    <m/>
    <s v="341c14f8-7999-4c63-9d62-2021cb56b3a8"/>
  </r>
  <r>
    <x v="9771"/>
    <s v="vwise.com"/>
    <s v="USA"/>
    <s v="CA"/>
    <s v="Anaheim"/>
    <s v="Aliso Viejo"/>
    <x v="0"/>
    <s v="The employee benefits industry's most advanced integrated solutions to lower costs, increase enrollment and expand your market reach."/>
    <s v="enterprise software"/>
    <x v="10"/>
    <x v="0"/>
    <n v="4"/>
    <n v="2865000"/>
    <s v="2006-01-01"/>
    <s v="2007-10-16"/>
    <s v="2016-03-09"/>
    <m/>
    <s v="info@vwise.com"/>
    <s v="'949-716-1270"/>
    <s v="https://www.crunchbase.com/organization/vwise"/>
    <m/>
    <m/>
    <s v="e7717aa5-f520-30af-c9bf-dc5cb72ce1c4"/>
  </r>
  <r>
    <x v="9772"/>
    <s v="wework.com"/>
    <s v="USA"/>
    <s v="NY"/>
    <s v="New York City"/>
    <s v="New York"/>
    <x v="0"/>
    <s v="WeWork is a platform for creators."/>
    <s v="collaboration|coworking|real estate|social media"/>
    <x v="1741"/>
    <x v="8"/>
    <n v="7"/>
    <n v="1432784331"/>
    <s v="2010-02-15"/>
    <s v="2012-01-30"/>
    <s v="2016-03-09"/>
    <m/>
    <s v="joinus@wework.com"/>
    <s v="(855) 593-9675"/>
    <s v="https://www.crunchbase.com/organization/wework"/>
    <s v="https://www.twitter.com/wework"/>
    <s v="http://www.facebook.com/wework"/>
    <s v="eeacbc1a-04f3-48a8-dae7-3fc0aa8e9485"/>
  </r>
  <r>
    <x v="9773"/>
    <s v="workana.com"/>
    <s v="USA"/>
    <s v="NY"/>
    <s v="New York City"/>
    <s v="New York"/>
    <x v="0"/>
    <s v="The first and largest Latin American freelancing platform. Hire the most talented freelancers in the region."/>
    <s v="e-commerce|outsourcing"/>
    <x v="357"/>
    <x v="0"/>
    <n v="3"/>
    <n v="3228693.7270943699"/>
    <s v="2012-04-01"/>
    <s v="2012-03-01"/>
    <s v="2016-03-09"/>
    <m/>
    <s v="support@workana.com"/>
    <s v="'650.488.4966"/>
    <s v="https://www.crunchbase.com/organization/workana"/>
    <s v="https://www.twitter.com/workana"/>
    <s v="http://www.facebook.com/workana.es"/>
    <s v="70e7990a-6f00-b931-9877-2d4aa90b806a"/>
  </r>
  <r>
    <x v="9774"/>
    <s v="getyana.com"/>
    <s v="IND"/>
    <m/>
    <s v="New Delhi"/>
    <s v="Gurgaon"/>
    <x v="0"/>
    <s v="Yana is a human powered personal assistant on your mobile."/>
    <s v="apps"/>
    <x v="50"/>
    <x v="1"/>
    <n v="1"/>
    <m/>
    <s v="2015-01-01"/>
    <s v="2016-03-09"/>
    <s v="2016-03-09"/>
    <m/>
    <s v="connect@getyana.com."/>
    <s v="(801) 089-0890"/>
    <s v="https://www.crunchbase.com/organization/yana"/>
    <s v="https://www.twitter.com/getyananow"/>
    <s v="https://www.facebook.com/getyananow"/>
    <s v="ebd2c80d-6b7d-6aa5-5550-ae12f0108ebd"/>
  </r>
  <r>
    <x v="9775"/>
    <s v="zefr.com"/>
    <s v="USA"/>
    <s v="CA"/>
    <s v="Los Angeles"/>
    <s v="Venice"/>
    <x v="0"/>
    <s v="With access to more data than any YouTube partner, ZEFR is the technology company that drives better results for content owners and brands."/>
    <s v="enterprise software|film|internet|video"/>
    <x v="640"/>
    <x v="7"/>
    <n v="8"/>
    <n v="65062378"/>
    <s v="2009-12-02"/>
    <s v="2009-11-03"/>
    <s v="2016-03-09"/>
    <m/>
    <s v="info@zefr.com"/>
    <s v="'310-392-3555"/>
    <s v="https://www.crunchbase.com/organization/zefr"/>
    <s v="https://www.twitter.com/zefrinc"/>
    <s v="http://www.facebook.com/zefrinc"/>
    <s v="67b0e3ac-62c4-dadc-70e5-8fc24e0c5e95"/>
  </r>
  <r>
    <x v="9776"/>
    <s v="qscoutlab.com"/>
    <s v="USA"/>
    <s v="NC"/>
    <s v="Raleigh"/>
    <s v="Morrisville"/>
    <x v="0"/>
    <s v="Advanced Animal Diagnostics develops diagnostic products to cure on-farm animal diseases."/>
    <s v="biotechnology|health diagnostics|veterinary"/>
    <x v="44"/>
    <x v="0"/>
    <n v="6"/>
    <n v="38800000"/>
    <s v="2001-01-01"/>
    <s v="2009-01-01"/>
    <s v="2016-03-08"/>
    <m/>
    <s v="info@aadiagnostics.com"/>
    <s v="(855)722-6868"/>
    <s v="https://www.crunchbase.com/organization/advanced-animal-diagnostics"/>
    <s v="https://www.twitter.com/qscoutlab"/>
    <s v="http://www.facebook.com/advanced-animal-diagnostics/352820"/>
    <s v="ba3f8273-1a05-2171-8aa1-f4c964c1e2c7"/>
  </r>
  <r>
    <x v="9777"/>
    <s v="bd.com"/>
    <s v="USA"/>
    <s v="NJ"/>
    <s v="Newark"/>
    <s v="Franklin Lakes"/>
    <x v="1"/>
    <s v="BD is a medical technology company that serves healthcare institutions, life science researchers, clinical laboratories and the industry."/>
    <s v="biotechnology"/>
    <x v="36"/>
    <x v="2"/>
    <n v="1"/>
    <m/>
    <s v="1897-01-01"/>
    <s v="2016-03-08"/>
    <s v="2016-03-08"/>
    <m/>
    <m/>
    <s v="(201)847-6800"/>
    <s v="https://www.crunchbase.com/organization/becton-dickinson"/>
    <s v="https://www.twitter.com/bdandco"/>
    <s v="https://www.facebook.com/bectondickinsonandco?ref=bookmarks"/>
    <s v="392fdecd-e8fb-2391-e13b-980bfa6c818f"/>
  </r>
  <r>
    <x v="9778"/>
    <s v="browndove.com"/>
    <m/>
    <m/>
    <m/>
    <m/>
    <x v="0"/>
    <s v="Browndove Healthcare (P) Ltd is providing successful solutions and addressing customer needs in the renal care space."/>
    <m/>
    <x v="5"/>
    <x v="0"/>
    <n v="1"/>
    <m/>
    <s v="1996-01-01"/>
    <s v="2016-03-08"/>
    <s v="2016-03-08"/>
    <m/>
    <m/>
    <m/>
    <s v="https://www.crunchbase.com/organization/browndove-healthcare"/>
    <m/>
    <m/>
    <s v="2b130c01-adf0-51c9-3243-50d6a1ef0f13"/>
  </r>
  <r>
    <x v="9779"/>
    <s v="cabguru.com"/>
    <s v="GBR"/>
    <m/>
    <s v="London"/>
    <s v="Cambridge"/>
    <x v="0"/>
    <s v="Cab Guru is a taxi and cab comparison app"/>
    <s v="taxi service"/>
    <x v="114"/>
    <x v="2"/>
    <n v="1"/>
    <n v="2838993.5767770298"/>
    <s v="2011-01-01"/>
    <s v="2016-03-08"/>
    <s v="2016-03-08"/>
    <m/>
    <m/>
    <m/>
    <s v="https://www.crunchbase.com/organization/cab-guru"/>
    <s v="https://www.twitter.com/cabguruapp"/>
    <s v="https://www.facebook.com/thecabguru/info/?tab=page_info"/>
    <s v="a5805e99-c7b5-d802-fa26-b0559c2debf9"/>
  </r>
  <r>
    <x v="9780"/>
    <s v="capellabioscience.com"/>
    <s v="GBR"/>
    <m/>
    <s v="London"/>
    <s v="London"/>
    <x v="0"/>
    <s v="Capella Bioscience Limited engages in the discovery and development of monoclonal antibodies"/>
    <s v="biotechnology|health care|pharmaceutical"/>
    <x v="44"/>
    <x v="2"/>
    <n v="1"/>
    <n v="15500000"/>
    <s v="2014-01-01"/>
    <s v="2016-03-08"/>
    <s v="2016-03-08"/>
    <m/>
    <s v="info@capellabioscience.com"/>
    <n v="447747845906"/>
    <s v="https://www.crunchbase.com/organization/capella-bioscience"/>
    <m/>
    <m/>
    <s v="fce185da-74b5-09fd-d585-fa549dc4d11d"/>
  </r>
  <r>
    <x v="9781"/>
    <m/>
    <m/>
    <m/>
    <m/>
    <m/>
    <x v="0"/>
    <s v="Caring Trading and Logistics Limited"/>
    <m/>
    <x v="5"/>
    <x v="2"/>
    <n v="1"/>
    <m/>
    <m/>
    <s v="2016-03-08"/>
    <s v="2016-03-08"/>
    <m/>
    <m/>
    <m/>
    <s v="https://www.crunchbase.com/organization/caring-trading-and-logistics"/>
    <m/>
    <m/>
    <s v="ae3039cd-c92d-8d75-661d-1aae197c6cff"/>
  </r>
  <r>
    <x v="9782"/>
    <s v="cbcbiotech.com"/>
    <s v="USA"/>
    <s v="FL"/>
    <s v="Tampa"/>
    <s v="Tampa"/>
    <x v="0"/>
    <s v="It is an international biopharmaceutical company focused on the use of synthetic biology"/>
    <s v="biotechnology"/>
    <x v="36"/>
    <x v="2"/>
    <n v="1"/>
    <n v="7000000"/>
    <s v="2015-01-01"/>
    <s v="2016-03-08"/>
    <s v="2016-03-08"/>
    <m/>
    <s v="contact@cbcbiotech.com"/>
    <s v="(813)803-6300"/>
    <s v="https://www.crunchbase.com/organization/cbc-biotechnologies"/>
    <s v="https://www.twitter.com/cbcbiotech"/>
    <m/>
    <s v="5167a5e6-963e-2078-d71e-9c75fd1c7eb4"/>
  </r>
  <r>
    <x v="9783"/>
    <s v="claytonwilliams.com"/>
    <s v="USA"/>
    <s v="TX"/>
    <s v="TX - Other"/>
    <s v="Midland"/>
    <x v="1"/>
    <s v="Clayton Williams Energy, Inc. (stock symbol — CWEI) is an independent oil and gas company"/>
    <s v="energy|oil and gas|renewable energy"/>
    <x v="165"/>
    <x v="5"/>
    <n v="1"/>
    <n v="350000000"/>
    <s v="1991-01-01"/>
    <s v="2016-03-08"/>
    <s v="2016-03-08"/>
    <m/>
    <m/>
    <s v="(432)682-6324"/>
    <s v="https://www.crunchbase.com/organization/clayton-williams-energy"/>
    <m/>
    <m/>
    <s v="c1fd5633-359b-3c8b-1107-d1023481a7df"/>
  </r>
  <r>
    <x v="9784"/>
    <s v="cloudacar.org"/>
    <m/>
    <m/>
    <m/>
    <m/>
    <x v="0"/>
    <s v="Cloudacar is a new social commute platform to build community of smart and responsible commuters for better tomorrow."/>
    <s v="internet"/>
    <x v="28"/>
    <x v="0"/>
    <n v="1"/>
    <m/>
    <s v="2015-01-01"/>
    <s v="2016-03-08"/>
    <s v="2016-03-08"/>
    <m/>
    <s v="info@cloudacar.org"/>
    <m/>
    <s v="https://www.crunchbase.com/organization/cloudacar-org"/>
    <s v="https://www.twitter.com/cloudacar"/>
    <s v="https://www.facebook.com/cloudacar2014/info/?tab=page_info"/>
    <s v="faead6cf-0af8-1590-6a94-2c23af8e961a"/>
  </r>
  <r>
    <x v="9785"/>
    <s v="spacebelt.com"/>
    <s v="USA"/>
    <s v="CA"/>
    <s v="Los Angeles"/>
    <s v="Los Angeles"/>
    <x v="0"/>
    <s v="high speed delivery of mission critical data worldwide"/>
    <m/>
    <x v="5"/>
    <x v="2"/>
    <n v="1"/>
    <m/>
    <m/>
    <s v="2016-03-08"/>
    <s v="2016-03-08"/>
    <m/>
    <s v="Inquiries@CloudConstellation.com"/>
    <m/>
    <s v="https://www.crunchbase.com/organization/cloud-constellation-corporation"/>
    <s v="https://www.twitter.com/spacebelt1"/>
    <m/>
    <s v="5d13a5e0-d77b-cc9a-f3b0-5b1306e47c06"/>
  </r>
  <r>
    <x v="9786"/>
    <s v="cloudcover.net"/>
    <s v="USA"/>
    <s v="MN"/>
    <s v="Minneapolis"/>
    <s v="Burnsville"/>
    <x v="0"/>
    <s v="CloudCover, a risk management entity within the insuring and technology industry, offers data risk mitigation and liability protection."/>
    <s v="security"/>
    <x v="175"/>
    <x v="0"/>
    <n v="2"/>
    <n v="3655000"/>
    <s v="2007-01-01"/>
    <s v="2013-09-12"/>
    <s v="2016-03-08"/>
    <m/>
    <s v="info@cloudcover.net"/>
    <n v="4104559843"/>
    <s v="https://www.crunchbase.com/organization/cloudcover"/>
    <s v="https://www.twitter.com/thecloudcover"/>
    <m/>
    <s v="434f192d-a035-8712-af9b-7aa1ad45a481"/>
  </r>
  <r>
    <x v="9787"/>
    <s v="cmi-tech.com"/>
    <s v="KOR"/>
    <m/>
    <s v="Seoul"/>
    <s v="Seoul"/>
    <x v="0"/>
    <s v="Only biometrics delivers positive identity assurance to the varied challenges of secure identification."/>
    <s v="biometrics|identity management|real time"/>
    <x v="2419"/>
    <x v="1"/>
    <n v="1"/>
    <n v="2100000"/>
    <s v="1996-01-01"/>
    <s v="2016-03-08"/>
    <s v="2016-03-08"/>
    <m/>
    <s v="service@cmi-tech.com"/>
    <s v="1(238)619-086"/>
    <s v="https://www.crunchbase.com/organization/cmi-tech"/>
    <m/>
    <m/>
    <s v="200ca91c-fbf3-e854-50f3-7ba1ded66c77"/>
  </r>
  <r>
    <x v="9788"/>
    <s v="cookaroo.in"/>
    <s v="IND"/>
    <m/>
    <s v="Bangalore"/>
    <s v="Bangalore"/>
    <x v="0"/>
    <s v="Cookaroo was born from the need of solving the common problem"/>
    <s v="food and beverage"/>
    <x v="7"/>
    <x v="0"/>
    <n v="1"/>
    <m/>
    <s v="2015-01-01"/>
    <s v="2016-03-08"/>
    <s v="2016-03-08"/>
    <m/>
    <s v="contact@cookaroo.in"/>
    <n v="919108289314"/>
    <s v="https://www.crunchbase.com/organization/cookaroo"/>
    <s v="https://www.twitter.com/gocookaroo"/>
    <s v="https://www.facebook.com/lovecookaroo"/>
    <s v="a9590cc6-24d4-e4da-bcf6-54347788c005"/>
  </r>
  <r>
    <x v="9789"/>
    <s v="crimsonhexagon.com"/>
    <s v="USA"/>
    <s v="MA"/>
    <s v="Boston"/>
    <s v="Boston"/>
    <x v="0"/>
    <s v="Crimson Hexagon delivers social media monitoring analysis services about brands or issues."/>
    <s v="analytics|brand marketing|social media management|software"/>
    <x v="157"/>
    <x v="3"/>
    <n v="6"/>
    <n v="31158362"/>
    <s v="2007-08-01"/>
    <s v="2009-09-09"/>
    <s v="2016-03-08"/>
    <m/>
    <s v="info@crimsonhexagon.com"/>
    <m/>
    <s v="https://www.crunchbase.com/organization/crimson-hexagon"/>
    <s v="https://www.twitter.com/crimsonhexagon"/>
    <s v="http://www.facebook.com/pages/crimson-hexagon/127737499873"/>
    <s v="5bd1ba45-c683-d798-1619-6fbbd444f496"/>
  </r>
  <r>
    <x v="9790"/>
    <s v="dhosi.com"/>
    <m/>
    <m/>
    <m/>
    <m/>
    <x v="0"/>
    <s v="Dhosi is a fresh approach to consumer commerce, based in San Francisco."/>
    <m/>
    <x v="5"/>
    <x v="2"/>
    <n v="1"/>
    <m/>
    <m/>
    <s v="2016-03-08"/>
    <s v="2016-03-08"/>
    <m/>
    <m/>
    <m/>
    <s v="https://www.crunchbase.com/organization/dhosi"/>
    <m/>
    <m/>
    <s v="75e61bca-7c3d-b92f-8f4d-a407f5207930"/>
  </r>
  <r>
    <x v="9791"/>
    <s v="docflight.com"/>
    <s v="USA"/>
    <s v="NY"/>
    <s v="New York City"/>
    <s v="New York"/>
    <x v="0"/>
    <s v="DocFlight is a telemedicine service that brings premium U.S. medical consultation to patients in China."/>
    <s v="health care|medical"/>
    <x v="3"/>
    <x v="1"/>
    <n v="2"/>
    <n v="325000"/>
    <s v="2016-01-01"/>
    <s v="2016-01-04"/>
    <s v="2016-03-08"/>
    <m/>
    <s v="info@docflight.com"/>
    <s v="(646)388-4538"/>
    <s v="https://www.crunchbase.com/organization/docflight"/>
    <m/>
    <s v="https://www.facebook.com/docflight"/>
    <s v="458f72f4-eecb-a413-40a8-8619fc0711b6"/>
  </r>
  <r>
    <x v="9792"/>
    <s v="dunzo.in"/>
    <s v="IND"/>
    <m/>
    <s v="Bangalore"/>
    <s v="Bangalore"/>
    <x v="0"/>
    <s v="Chat-based personal management platform"/>
    <s v="customer service|messaging|mobile apps|personalization"/>
    <x v="618"/>
    <x v="0"/>
    <n v="1"/>
    <n v="650000"/>
    <s v="2015-01-01"/>
    <s v="2016-03-08"/>
    <s v="2016-03-08"/>
    <m/>
    <s v="reachus@dunzo.in"/>
    <m/>
    <s v="https://www.crunchbase.com/organization/dunzo"/>
    <s v="https://www.twitter.com/dunzoit"/>
    <s v="https://www.facebook.com/dunzoit/"/>
    <s v="cd9eefa3-a960-5110-7c47-42ba18589e94"/>
  </r>
  <r>
    <x v="9793"/>
    <s v="easyserv.se"/>
    <s v="SWE"/>
    <m/>
    <s v="Halmstad"/>
    <s v="Halmstad"/>
    <x v="0"/>
    <s v="EasyServ develop a system that will allow the service company for heat pumps"/>
    <m/>
    <x v="5"/>
    <x v="1"/>
    <n v="1"/>
    <m/>
    <s v="2014-01-01"/>
    <s v="2016-03-08"/>
    <s v="2016-03-08"/>
    <m/>
    <s v="info@easyserv.se"/>
    <m/>
    <s v="https://www.crunchbase.com/organization/easyserv"/>
    <s v="https://www.twitter.com/easyservab"/>
    <s v="https://www.facebook.com/easyservab"/>
    <s v="01b5900f-130c-a8fe-b06c-64f6e0c936bd"/>
  </r>
  <r>
    <x v="9794"/>
    <s v="ehumanlife.com"/>
    <s v="USA"/>
    <s v="MA"/>
    <s v="Boston"/>
    <s v="Boston"/>
    <x v="0"/>
    <s v="ehumanlife | doctors anytime, anywhere™ Patients around the globe now have immediate access 24/7 to some of the world’s top physicians via"/>
    <s v="health care|information technology|medical|mhealth"/>
    <x v="156"/>
    <x v="0"/>
    <n v="2"/>
    <n v="1500000"/>
    <s v="2014-04-11"/>
    <s v="2015-07-15"/>
    <s v="2016-03-08"/>
    <m/>
    <s v="hello@ehumanlife.com"/>
    <s v="(617) 682-9292"/>
    <s v="https://www.crunchbase.com/organization/ehumanlife"/>
    <s v="https://www.twitter.com/ehumanlife"/>
    <s v="http://www.facebook.com/ehumanlife"/>
    <s v="28b20158-b8c3-743e-01fe-1d7986e65e84"/>
  </r>
  <r>
    <x v="9795"/>
    <s v="finomena.com"/>
    <s v="IND"/>
    <m/>
    <s v="Bangalore"/>
    <s v="Bengaluru"/>
    <x v="0"/>
    <s v="Finomena is a financial technology start-up"/>
    <s v="internet"/>
    <x v="28"/>
    <x v="0"/>
    <n v="1"/>
    <m/>
    <s v="2015-01-01"/>
    <s v="2016-03-08"/>
    <s v="2016-03-08"/>
    <m/>
    <m/>
    <m/>
    <s v="https://www.crunchbase.com/organization/finomena"/>
    <m/>
    <s v="https://www.facebook.com/finomena8/"/>
    <s v="d12876b1-3e3d-c65f-d6d1-0703df917842"/>
  </r>
  <r>
    <x v="9796"/>
    <m/>
    <s v="USA"/>
    <s v="TX"/>
    <s v="Austin"/>
    <s v="Austin"/>
    <x v="0"/>
    <s v="Fitness Food Holdings operates 27 Snap Kitchen stores"/>
    <s v="fitness|food and beverage|personal health"/>
    <x v="1570"/>
    <x v="7"/>
    <n v="2"/>
    <n v="34528000"/>
    <s v="2010-01-01"/>
    <s v="2015-07-15"/>
    <s v="2016-03-08"/>
    <m/>
    <m/>
    <m/>
    <s v="https://www.crunchbase.com/organization/fitness-food-holdings"/>
    <m/>
    <m/>
    <s v="662110d1-6bee-6c50-f1b2-26d011d1fe21"/>
  </r>
  <r>
    <x v="9797"/>
    <m/>
    <s v="USA"/>
    <s v="LA"/>
    <s v="New Orleans"/>
    <s v="Metairie"/>
    <x v="0"/>
    <s v="Focus Automated Equities operates in the technology sector."/>
    <s v="enterprise software|information technology|infrastructure"/>
    <x v="184"/>
    <x v="2"/>
    <n v="3"/>
    <n v="5734000"/>
    <s v="2015-01-01"/>
    <s v="2015-06-18"/>
    <s v="2016-03-08"/>
    <m/>
    <m/>
    <s v="(504) 302-2542"/>
    <s v="https://www.crunchbase.com/organization/focus-automated-equities"/>
    <m/>
    <m/>
    <s v="64c8a495-13a5-2cc8-5f5e-9811a531b22f"/>
  </r>
  <r>
    <x v="9798"/>
    <s v="fubo.tv"/>
    <s v="USA"/>
    <s v="NY"/>
    <s v="New York City"/>
    <s v="New York"/>
    <x v="0"/>
    <s v="fuboTV is the world’s only Internet TV service dedicated to soccer- streaming Live sports networks, club channels, football news &amp; more"/>
    <s v="digital entertainment|sports|subscription service"/>
    <x v="274"/>
    <x v="0"/>
    <n v="4"/>
    <n v="20575000"/>
    <s v="2014-06-02"/>
    <s v="2014-12-01"/>
    <s v="2016-03-08"/>
    <m/>
    <m/>
    <m/>
    <s v="https://www.crunchbase.com/organization/fubotv"/>
    <s v="https://www.twitter.com/fubotv"/>
    <s v="https://www.facebook.com/fubotv"/>
    <s v="4e5a2886-259d-f4d8-7a36-c1f138dabb80"/>
  </r>
  <r>
    <x v="9799"/>
    <s v="fullcube.com"/>
    <s v="USA"/>
    <s v="NC"/>
    <s v="Charlotte"/>
    <s v="Charlotte"/>
    <x v="0"/>
    <s v="Fullcube is a platform integrating and automating the “subscription economy.”"/>
    <s v="billing|crm|data integration|direct marketing|software|subscription service"/>
    <x v="2420"/>
    <x v="0"/>
    <n v="3"/>
    <n v="1150000"/>
    <s v="2014-05-01"/>
    <s v="2014-10-01"/>
    <s v="2016-03-08"/>
    <m/>
    <s v="info@fullcube.com"/>
    <s v="(704) 325-8008"/>
    <s v="https://www.crunchbase.com/organization/fullcube"/>
    <s v="https://www.twitter.com/full_cube"/>
    <s v="http://www.facebook.com/fullcube"/>
    <s v="af7c5759-ce26-ab6e-9ccf-006a81b55f30"/>
  </r>
  <r>
    <x v="9800"/>
    <s v="globalreachtech.com"/>
    <s v="GBR"/>
    <m/>
    <s v="London"/>
    <s v="London"/>
    <x v="0"/>
    <s v="The most complete, scalable Wi-Fi authentication and provisioning platform."/>
    <s v="brand marketing|cloud infrastructure|enterprise software|internet|mobile advertising|software|telecommunications|wireless"/>
    <x v="2421"/>
    <x v="0"/>
    <n v="1"/>
    <n v="5000000"/>
    <s v="2012-01-01"/>
    <s v="2016-03-08"/>
    <s v="2016-03-08"/>
    <m/>
    <s v="info@globalreachtech.com"/>
    <n v="442078315630"/>
    <s v="https://www.crunchbase.com/organization/global-reach-technology-ltd"/>
    <s v="https://www.twitter.com/globalreachtech"/>
    <s v="http://www.facebook.com/globalreachtechnology"/>
    <s v="5f88127f-a574-1d5b-89c6-b16ca4157772"/>
  </r>
  <r>
    <x v="9801"/>
    <s v="groupsolver.com"/>
    <s v="USA"/>
    <s v="CA"/>
    <s v="San Diego"/>
    <s v="San Diego"/>
    <x v="0"/>
    <s v="Developer of a Market Research Solutions"/>
    <s v="market research"/>
    <x v="681"/>
    <x v="0"/>
    <n v="1"/>
    <m/>
    <s v="2014-08-26"/>
    <s v="2016-03-08"/>
    <s v="2016-03-08"/>
    <m/>
    <s v="ivanic@groupsolver.com"/>
    <n v="5103568228"/>
    <s v="https://www.crunchbase.com/organization/groupsolver-inc"/>
    <s v="https://www.twitter.com/groupsolver"/>
    <s v="https://www.facebook.com/groupsolver/"/>
    <s v="1d67317e-8e02-ad19-84ba-99c67d2e4815"/>
  </r>
  <r>
    <x v="9802"/>
    <s v="harba.co"/>
    <m/>
    <m/>
    <m/>
    <m/>
    <x v="0"/>
    <s v="Harba bring the freedom of the sea into the harbors."/>
    <s v="boating|leisure"/>
    <x v="2422"/>
    <x v="1"/>
    <n v="1"/>
    <n v="117664.73979964"/>
    <s v="2015-01-01"/>
    <s v="2016-03-08"/>
    <s v="2016-03-08"/>
    <m/>
    <s v="info@harba.co"/>
    <m/>
    <s v="https://www.crunchbase.com/organization/harba"/>
    <s v="https://www.twitter.com/harbainfo"/>
    <s v="https://www.facebook.com/harbaapp"/>
    <s v="af0caa8f-bf50-135c-6e84-96e7c8ea9bc4"/>
  </r>
  <r>
    <x v="9803"/>
    <s v="hempfoodsamerica.com"/>
    <s v="USA"/>
    <s v="KY"/>
    <s v="KY - Other"/>
    <s v="New Castle"/>
    <x v="0"/>
    <s v="We are developing the first organic domestic supply of hemp for the $500 million annual US market for Hemp Foods."/>
    <m/>
    <x v="5"/>
    <x v="1"/>
    <n v="1"/>
    <m/>
    <s v="2014-10-01"/>
    <s v="2016-03-08"/>
    <s v="2016-03-08"/>
    <m/>
    <s v="info@hempfoodsamerica.com"/>
    <s v="'+1 (502) 230-3221"/>
    <s v="https://www.crunchbase.com/organization/hemp-foods-americ"/>
    <m/>
    <m/>
    <s v="45252c56-a679-7d85-03f4-cb63102267aa"/>
  </r>
  <r>
    <x v="9804"/>
    <s v="immunomet.com"/>
    <s v="USA"/>
    <s v="TX"/>
    <s v="Houston"/>
    <s v="Houston"/>
    <x v="0"/>
    <s v="it is a development-stage biopharmaceutical company focused on the development and commercializatio"/>
    <s v="biopharma"/>
    <x v="44"/>
    <x v="2"/>
    <n v="1"/>
    <n v="5200000"/>
    <s v="2016-01-01"/>
    <s v="2016-03-08"/>
    <s v="2016-03-08"/>
    <m/>
    <s v="info@immunomet.com"/>
    <n v="119196161923"/>
    <s v="https://www.crunchbase.com/organization/immunomet-therapeutics"/>
    <m/>
    <m/>
    <s v="71542ba9-aadf-ee9c-083f-e7c341fc592b"/>
  </r>
  <r>
    <x v="9805"/>
    <s v="intersec.com"/>
    <s v="FRA"/>
    <m/>
    <s v="Paris"/>
    <s v="Paris"/>
    <x v="0"/>
    <s v="Intersec enables telecom operators to derive value from their network big data and to facilitate services innovation."/>
    <s v="analytics|big data|software"/>
    <x v="123"/>
    <x v="3"/>
    <n v="2"/>
    <n v="30000000"/>
    <s v="2004-01-01"/>
    <s v="2014-11-05"/>
    <s v="2016-03-08"/>
    <m/>
    <s v="contact@intersec.com"/>
    <n v="33155703333"/>
    <s v="https://www.crunchbase.com/organization/intersec"/>
    <s v="https://www.twitter.com/intersecgroup"/>
    <m/>
    <s v="37b222de-7a6c-ad70-7b83-18e36049f255"/>
  </r>
  <r>
    <x v="9806"/>
    <s v="izully.com"/>
    <m/>
    <m/>
    <m/>
    <m/>
    <x v="0"/>
    <s v="Find and book local children's activities"/>
    <m/>
    <x v="5"/>
    <x v="1"/>
    <n v="1"/>
    <n v="28396.452336554801"/>
    <s v="2016-01-01"/>
    <s v="2016-03-08"/>
    <s v="2016-03-08"/>
    <m/>
    <m/>
    <m/>
    <s v="https://www.crunchbase.com/organization/izully"/>
    <m/>
    <m/>
    <s v="31b9d62a-219e-509b-4f6a-ef55a4bf510b"/>
  </r>
  <r>
    <x v="9807"/>
    <s v="kartrocket.com"/>
    <s v="IND"/>
    <m/>
    <s v="New Delhi"/>
    <s v="New Delhi"/>
    <x v="0"/>
    <s v="KartRocket help SME’s, manufacturers, creative people and service providers set up their brands online."/>
    <s v="e-commerce|saas"/>
    <x v="63"/>
    <x v="0"/>
    <n v="4"/>
    <n v="10000000"/>
    <s v="2012-01-01"/>
    <s v="2013-07-23"/>
    <s v="2016-03-08"/>
    <m/>
    <s v="hello@kartrocket.com"/>
    <n v="919015644441"/>
    <s v="https://www.crunchbase.com/organization/kartrocket"/>
    <s v="https://www.twitter.com/kartrocket"/>
    <s v="http://www.facebook.com/kartrocket"/>
    <s v="284c3164-95a3-55e8-3c64-f2dfe449a249"/>
  </r>
  <r>
    <x v="9808"/>
    <m/>
    <s v="CHN"/>
    <m/>
    <s v="Shanghai"/>
    <s v="Shanghai"/>
    <x v="0"/>
    <s v="Linmon Pictures is a boutique entertainment studio"/>
    <s v="digital entertainment|film|film production"/>
    <x v="236"/>
    <x v="2"/>
    <n v="2"/>
    <n v="91362281"/>
    <s v="2014-08-01"/>
    <s v="2015-02-01"/>
    <s v="2016-03-08"/>
    <m/>
    <m/>
    <m/>
    <s v="https://www.crunchbase.com/organization/linmon-pictures"/>
    <m/>
    <m/>
    <s v="2704435a-f8b5-ca84-ade4-f29734b9105b"/>
  </r>
  <r>
    <x v="9809"/>
    <s v="medidaili.com"/>
    <s v="IND"/>
    <m/>
    <s v="Bangalore"/>
    <s v="Bangalore"/>
    <x v="0"/>
    <s v="medidaili is a healthcare companion that gives solution to all kinds of medical needs."/>
    <s v="internet"/>
    <x v="28"/>
    <x v="1"/>
    <n v="1"/>
    <n v="100000"/>
    <s v="2015-01-01"/>
    <s v="2016-03-08"/>
    <s v="2016-03-08"/>
    <m/>
    <m/>
    <m/>
    <s v="https://www.crunchbase.com/organization/medidaili"/>
    <s v="https://www.twitter.com/medidaili"/>
    <s v="https://www.facebook.com/medidaili/info/?ref=page_internal"/>
    <s v="22f88c5e-cc74-5e1d-281e-9c08714c41c3"/>
  </r>
  <r>
    <x v="9810"/>
    <s v="merkleinc.com"/>
    <s v="USA"/>
    <s v="MD"/>
    <s v="Baltimore"/>
    <s v="Columbia"/>
    <x v="2"/>
    <s v="Merkle is a customer relationship management agency that designs, executes and evaluates integrated marketing programs."/>
    <s v="advertising|analytics|marketing"/>
    <x v="977"/>
    <x v="8"/>
    <n v="10"/>
    <n v="123537999"/>
    <s v="1971-01-01"/>
    <s v="2010-10-14"/>
    <s v="2016-03-08"/>
    <m/>
    <s v="marketing@merkleinc.com"/>
    <s v="(443)542-4000"/>
    <s v="https://www.crunchbase.com/organization/merkle"/>
    <s v="https://www.twitter.com/merklecrm"/>
    <s v="http://www.facebook.com/merkleinc"/>
    <s v="806127a6-e90f-a853-05c6-541f13d95777"/>
  </r>
  <r>
    <x v="9811"/>
    <s v="mfluidx.com"/>
    <s v="USA"/>
    <s v="CA"/>
    <s v="SF Bay Area"/>
    <s v="San Francisco"/>
    <x v="0"/>
    <s v="mFluidX has created a DNA diagnostic test the size of a stick of gum that can be deployed and provide results in thirty minutes."/>
    <m/>
    <x v="5"/>
    <x v="2"/>
    <n v="1"/>
    <m/>
    <m/>
    <s v="2016-03-08"/>
    <s v="2016-03-08"/>
    <m/>
    <m/>
    <m/>
    <s v="https://www.crunchbase.com/organization/mfluidx"/>
    <s v="https://www.twitter.com/mfluidx"/>
    <m/>
    <s v="88b67860-7442-5ac9-6854-3b46c387d53b"/>
  </r>
  <r>
    <x v="9812"/>
    <s v="mygenecounsel.com"/>
    <s v="USA"/>
    <s v="CT"/>
    <s v="Hartford"/>
    <s v="North Haven"/>
    <x v="0"/>
    <s v="My Gene Counsel is the source of accurate, cutting-edge, unbiased genetic information."/>
    <s v="biotechnology"/>
    <x v="36"/>
    <x v="1"/>
    <n v="1"/>
    <n v="500000"/>
    <s v="2014-01-01"/>
    <s v="2016-03-08"/>
    <s v="2016-03-08"/>
    <m/>
    <m/>
    <m/>
    <s v="https://www.crunchbase.com/organization/my-gene-counsel"/>
    <s v="https://www.twitter.com/mygenecounsel"/>
    <s v="https://www.facebook.com/my-gene-counsel-1462357267375332/"/>
    <s v="b2c36e08-1f29-cacc-50bc-279bff80614b"/>
  </r>
  <r>
    <x v="9813"/>
    <s v="nanoleaf.me"/>
    <s v="CAN"/>
    <s v="ON"/>
    <s v="Toronto"/>
    <s v="Toronto"/>
    <x v="0"/>
    <s v="Nanoleaf is a green technology company that focuses on maximizing energy efficiency in lighting products."/>
    <s v="green consumer goods|lighting"/>
    <x v="2423"/>
    <x v="0"/>
    <n v="3"/>
    <n v="3335278"/>
    <s v="2012-01-01"/>
    <s v="2013-03-08"/>
    <s v="2016-03-08"/>
    <m/>
    <m/>
    <m/>
    <s v="https://www.crunchbase.com/organization/nanoleaf"/>
    <s v="https://www.twitter.com/thenanoleaf"/>
    <s v="http://www.facebook.com/thenanoleaf"/>
    <s v="fed56c86-5f6d-d95c-ad83-5d20649e6708"/>
  </r>
  <r>
    <x v="9814"/>
    <s v="nasscomfoundation.org"/>
    <s v="IND"/>
    <m/>
    <s v="New Delhi"/>
    <s v="New Delhi"/>
    <x v="0"/>
    <s v="NASSCOM Foundation is a non-profit organization that is building an ecosystem to bring to technology for good."/>
    <s v="non profit"/>
    <x v="5"/>
    <x v="0"/>
    <n v="1"/>
    <n v="4780000"/>
    <s v="2001-01-01"/>
    <s v="2016-03-08"/>
    <s v="2016-03-08"/>
    <m/>
    <s v="info@nasscomfoundation.org"/>
    <n v="911164782655"/>
    <s v="https://www.crunchbase.com/organization/nasscom-foundation"/>
    <s v="https://www.twitter.com/nasscomfdn"/>
    <s v="http://www.facebook.com/nasscomfoundation"/>
    <s v="33072551-873d-fa60-7fa2-d2073c9d86bb"/>
  </r>
  <r>
    <x v="9815"/>
    <s v="onespace.com"/>
    <s v="USA"/>
    <s v="IL"/>
    <s v="IL - Other"/>
    <s v="Swansea"/>
    <x v="0"/>
    <s v="OneSpace is an agile talent management platform that brings companies together with flexible talent solutions."/>
    <s v="content|crowdsourcing|internet|software"/>
    <x v="266"/>
    <x v="3"/>
    <n v="2"/>
    <n v="21500000"/>
    <s v="2010-09-10"/>
    <s v="2012-10-22"/>
    <s v="2016-03-08"/>
    <m/>
    <s v="info@onespace.com"/>
    <s v="(855)276-9376"/>
    <s v="https://www.crunchbase.com/organization/onespace"/>
    <s v="https://www.twitter.com/onespace_com"/>
    <s v="https://www.facebook.com/onespace.com1"/>
    <s v="f29769a4-88e7-ce81-0818-1c5e78c7e31b"/>
  </r>
  <r>
    <x v="9816"/>
    <s v="ossic.com"/>
    <s v="USA"/>
    <s v="CA"/>
    <s v="San Diego"/>
    <s v="San Diego"/>
    <x v="0"/>
    <s v="OSSIC X is the world’s first smart 3D audio headphone that instantly calibrates to the listener."/>
    <s v="audio|gaming|virtual reality"/>
    <x v="2424"/>
    <x v="1"/>
    <n v="1"/>
    <n v="1000000"/>
    <s v="2014-08-01"/>
    <s v="2016-03-08"/>
    <s v="2016-03-08"/>
    <m/>
    <s v="info@ossic.com"/>
    <m/>
    <s v="https://www.crunchbase.com/organization/ossic"/>
    <s v="https://www.twitter.com/ossicvr"/>
    <s v="https://www.facebook.com/ossicvr"/>
    <s v="07d98e61-b692-bfc9-43dd-c126ecbb3dd2"/>
  </r>
  <r>
    <x v="9817"/>
    <m/>
    <s v="USA"/>
    <s v="GA"/>
    <s v="Atlanta"/>
    <s v="Atlanta"/>
    <x v="0"/>
    <s v="Pharma Analytics Company"/>
    <s v="analytics|health care|pharmaceutical"/>
    <x v="418"/>
    <x v="2"/>
    <n v="1"/>
    <n v="10000000"/>
    <m/>
    <s v="2016-03-08"/>
    <s v="2016-03-08"/>
    <m/>
    <m/>
    <m/>
    <s v="https://www.crunchbase.com/organization/pharma-analytics-company"/>
    <m/>
    <m/>
    <s v="8e6c85b7-5eca-2a96-5a14-0d9b58ffd462"/>
  </r>
  <r>
    <x v="9818"/>
    <s v="lovecycles.me"/>
    <s v="IND"/>
    <m/>
    <s v="Bangalore"/>
    <s v="Bangalore"/>
    <x v="0"/>
    <s v="LoveCycles plan to use the funds raised for its India expansion and localize the product for the country."/>
    <s v="health care|mobile apps|software"/>
    <x v="214"/>
    <x v="2"/>
    <n v="1"/>
    <n v="700000"/>
    <m/>
    <s v="2016-03-08"/>
    <s v="2016-03-08"/>
    <m/>
    <m/>
    <m/>
    <s v="https://www.crunchbase.com/organization/plackal"/>
    <s v="https://www.twitter.com/plackaltech"/>
    <s v="http://www.facebook.com/plackaltech"/>
    <s v="57b052be-37e8-24f0-afb1-718d9265a269"/>
  </r>
  <r>
    <x v="9819"/>
    <s v="pnployalty.com"/>
    <s v="USA"/>
    <s v="TX"/>
    <s v="Dallas"/>
    <s v="Dallas"/>
    <x v="0"/>
    <s v="Retail &amp; Restaurant Loyalty CRM Engine."/>
    <s v="advertising"/>
    <x v="296"/>
    <x v="1"/>
    <n v="1"/>
    <n v="215000"/>
    <s v="2014-01-01"/>
    <s v="2016-03-08"/>
    <s v="2016-03-08"/>
    <m/>
    <m/>
    <s v="(314)402-0609"/>
    <s v="https://www.crunchbase.com/organization/pnp-loyalty"/>
    <m/>
    <m/>
    <s v="497b3125-9ed0-522e-aa69-41cf7a877095"/>
  </r>
  <r>
    <x v="9820"/>
    <s v="riskid.co.uk"/>
    <s v="NLD"/>
    <m/>
    <s v="Rotterdam"/>
    <s v="Rotterdam"/>
    <x v="0"/>
    <s v="RISKID is a former YES!Delft company that develops software that identifies and analyses risks in company processes."/>
    <s v="information technology"/>
    <x v="59"/>
    <x v="0"/>
    <n v="1"/>
    <m/>
    <s v="2009-01-01"/>
    <s v="2016-03-08"/>
    <s v="2016-03-08"/>
    <m/>
    <s v="info@riskid.nl"/>
    <n v="31152682636"/>
    <s v="https://www.crunchbase.com/organization/riskid"/>
    <s v="https://www.twitter.com/riskid_nl"/>
    <m/>
    <s v="94de4e80-36f8-fa7c-8488-4875b7554508"/>
  </r>
  <r>
    <x v="9821"/>
    <s v="seleritycorp.com"/>
    <s v="USA"/>
    <s v="NY"/>
    <s v="New York City"/>
    <s v="New York"/>
    <x v="0"/>
    <s v="Selerity is the first contextual content recommendation company for enterprise applications."/>
    <s v="content discovery|fintech|text analytics"/>
    <x v="2425"/>
    <x v="0"/>
    <n v="4"/>
    <n v="14520000"/>
    <s v="2008-01-01"/>
    <s v="2008-12-29"/>
    <s v="2016-03-08"/>
    <m/>
    <s v="info@seleritycorp.com"/>
    <s v="(646) 655-0719"/>
    <s v="https://www.crunchbase.com/organization/selerity"/>
    <s v="https://www.twitter.com/selerity"/>
    <m/>
    <s v="c5cd2744-86bc-653e-dd4b-efa38ff41e5a"/>
  </r>
  <r>
    <x v="9822"/>
    <s v="spectraldx.com"/>
    <s v="CAN"/>
    <s v="ON"/>
    <s v="Toronto"/>
    <s v="Toronto"/>
    <x v="1"/>
    <s v="Theranostics: Combining unique diagnostics followed by a targeted therapy"/>
    <s v="biotechnology|health diagnostics|therapeutics"/>
    <x v="44"/>
    <x v="0"/>
    <n v="3"/>
    <n v="23837500"/>
    <s v="1991-01-01"/>
    <s v="2014-07-25"/>
    <s v="2016-03-08"/>
    <m/>
    <m/>
    <n v="14166267383"/>
    <s v="https://www.crunchbase.com/organization/spectral-diagnostics"/>
    <m/>
    <m/>
    <s v="6b2c16cb-2829-24cb-e95c-5442a181b8ba"/>
  </r>
  <r>
    <x v="9823"/>
    <s v="spot.com"/>
    <s v="USA"/>
    <s v="CA"/>
    <s v="SF Bay Area"/>
    <s v="San Francisco"/>
    <x v="0"/>
    <s v="The best places in the world according to experts and friends."/>
    <s v="leisure|restaurants|tourism|travel"/>
    <x v="2163"/>
    <x v="6"/>
    <n v="1"/>
    <n v="2000000"/>
    <s v="1982-01-01"/>
    <s v="2016-03-08"/>
    <s v="2016-03-08"/>
    <m/>
    <s v="support@spot.com"/>
    <n v="7037153133"/>
    <s v="https://www.crunchbase.com/organization/spot-5"/>
    <s v="https://www.twitter.com/spot"/>
    <s v="http://www.facebook.com/spot"/>
    <s v="103eb3e7-3e80-e2ae-451a-b49e5cf10588"/>
  </r>
  <r>
    <x v="9824"/>
    <s v="spotinst.com"/>
    <s v="ISR"/>
    <m/>
    <s v="Tel Aviv"/>
    <s v="Herzliya"/>
    <x v="0"/>
    <s v="Our SaaS optimization platform delivers significant cost reduction for AWS and GCE, while maintaining high availability and performance."/>
    <s v="cloud computing|cloud infrastructure|software"/>
    <x v="432"/>
    <x v="0"/>
    <n v="1"/>
    <n v="2000000"/>
    <s v="2015-02-01"/>
    <s v="2016-03-08"/>
    <s v="2016-03-08"/>
    <m/>
    <s v="info@spotinst.com"/>
    <n v="972506777014"/>
    <s v="https://www.crunchbase.com/organization/spotinst"/>
    <s v="https://www.twitter.com/spotinst"/>
    <s v="https://facebook.com/spotinstance"/>
    <s v="8490c508-8296-50ab-9305-0ab5939ee3f8"/>
  </r>
  <r>
    <x v="9825"/>
    <s v="streetlightdata.com"/>
    <s v="USA"/>
    <s v="CA"/>
    <s v="SF Bay Area"/>
    <s v="San Francisco"/>
    <x v="0"/>
    <s v="StreetLight Data delivers next-generation geospatial business intelligence to support critical decisions and improve return on investment."/>
    <s v="enterprise software"/>
    <x v="10"/>
    <x v="0"/>
    <n v="3"/>
    <n v="7500000"/>
    <s v="2010-01-01"/>
    <s v="2012-05-01"/>
    <s v="2016-03-08"/>
    <m/>
    <m/>
    <n v="19526582843"/>
    <s v="https://www.crunchbase.com/organization/streetlight-data"/>
    <s v="https://www.twitter.com/streetlightdata"/>
    <s v="https://www.facebook.com/streetlightdata"/>
    <s v="0e9b4779-80dc-b75a-868d-b43de012a836"/>
  </r>
  <r>
    <x v="9826"/>
    <s v="stunlockstudios.com"/>
    <s v="SWE"/>
    <m/>
    <s v="SWE - Other"/>
    <s v="Skövde"/>
    <x v="0"/>
    <s v="Located in the quiet snow-covered streets of Skövde, Sweden. Founded in 2010 by a group of enthusiastic gamedev students."/>
    <m/>
    <x v="5"/>
    <x v="0"/>
    <n v="1"/>
    <m/>
    <s v="2010-01-01"/>
    <s v="2016-03-08"/>
    <s v="2016-03-08"/>
    <m/>
    <m/>
    <m/>
    <s v="https://www.crunchbase.com/organization/stunlock-studios"/>
    <s v="https://www.twitter.com/stunlockstudios"/>
    <s v="https://www.facebook.com/stunlockstudios"/>
    <s v="d24c18d1-7600-395e-55a3-52648c41a1d5"/>
  </r>
  <r>
    <x v="9827"/>
    <s v="launch.tandum.com"/>
    <s v="USA"/>
    <s v="TN"/>
    <s v="Nashville"/>
    <s v="Nashville"/>
    <x v="0"/>
    <s v="Improving the live event experience."/>
    <s v="digital entertainment|events|internet"/>
    <x v="80"/>
    <x v="0"/>
    <n v="2"/>
    <n v="1850000"/>
    <s v="2013-12-01"/>
    <s v="2014-09-11"/>
    <s v="2016-03-08"/>
    <m/>
    <s v="hello@tandum.com"/>
    <m/>
    <s v="https://www.crunchbase.com/organization/tandum"/>
    <s v="https://www.twitter.com/@tandumtickets"/>
    <s v="https://www.facebook.com/tandumtickets"/>
    <s v="f0fa5b8f-7d58-cde1-e5c9-11eedbc42839"/>
  </r>
  <r>
    <x v="9828"/>
    <s v="tizonatx.com"/>
    <s v="USA"/>
    <s v="CA"/>
    <s v="SF Bay Area"/>
    <s v="South San Francisco"/>
    <x v="0"/>
    <s v="Tizona develops next-generation immunotherapies"/>
    <s v="biotechnology|medical|therapeutics"/>
    <x v="44"/>
    <x v="0"/>
    <n v="2"/>
    <n v="70000000"/>
    <m/>
    <s v="2016-01-10"/>
    <s v="2016-03-08"/>
    <m/>
    <s v="info@tizonatx.com"/>
    <m/>
    <s v="https://www.crunchbase.com/organization/tizona-therapeutics"/>
    <m/>
    <m/>
    <s v="8d5517cc-2d45-560b-7e0c-8f6e9ed3b908"/>
  </r>
  <r>
    <x v="9829"/>
    <s v="tovala.com"/>
    <s v="USA"/>
    <s v="IL"/>
    <s v="Chicago"/>
    <s v="Chicago"/>
    <x v="0"/>
    <s v="Automating delicious home-cooking"/>
    <s v="cooking|delivery"/>
    <x v="55"/>
    <x v="1"/>
    <n v="2"/>
    <n v="755603"/>
    <s v="2015-05-01"/>
    <s v="2016-01-19"/>
    <s v="2016-03-08"/>
    <m/>
    <m/>
    <m/>
    <s v="https://www.crunchbase.com/organization/tovala"/>
    <s v="https://www.twitter.com/tovalafood"/>
    <s v="https://www.facebook.com/tovalafood"/>
    <s v="61a4f17a-2b74-afea-ec3d-8cbbff002525"/>
  </r>
  <r>
    <x v="9830"/>
    <s v="unilife.com"/>
    <s v="USA"/>
    <s v="PA"/>
    <s v="Harrisburg"/>
    <s v="York"/>
    <x v="1"/>
    <s v="Unilife is a U.S-based medical device and technology company that designs, develops, manufactures and supplies innovative, differentiated"/>
    <s v="health care|manufacturing|medical device"/>
    <x v="51"/>
    <x v="7"/>
    <n v="4"/>
    <n v="105328948"/>
    <s v="2002-01-01"/>
    <s v="2009-10-21"/>
    <s v="2016-03-08"/>
    <m/>
    <m/>
    <s v="'717-384-3400"/>
    <s v="https://www.crunchbase.com/organization/unilife-corporation"/>
    <s v="https://www.twitter.com/unilifecorp"/>
    <s v="http://www.facebook.com/unilifecorp"/>
    <s v="fd724181-0e0f-6b47-0c03-5a384c131c3f"/>
  </r>
  <r>
    <x v="9831"/>
    <s v="unito.io"/>
    <s v="CAN"/>
    <s v="QC"/>
    <s v="Montreal"/>
    <s v="Montréal"/>
    <x v="0"/>
    <s v="Sync your PM tools with Unito, now in beta: Asana, Github, Wrike, JIRA, Trello"/>
    <s v="software"/>
    <x v="10"/>
    <x v="1"/>
    <n v="1"/>
    <n v="575000"/>
    <s v="2015-01-01"/>
    <s v="2016-03-08"/>
    <s v="2016-03-08"/>
    <m/>
    <m/>
    <m/>
    <s v="https://www.crunchbase.com/organization/unito"/>
    <s v="https://www.twitter.com/unitoio"/>
    <s v="https://www.facebook.com/unitoio"/>
    <s v="fdf96162-20fc-6f69-d23c-3f3bb71f1bc3"/>
  </r>
  <r>
    <x v="9832"/>
    <s v="valencell.com"/>
    <s v="USA"/>
    <s v="NC"/>
    <s v="Raleigh"/>
    <s v="Raleigh"/>
    <x v="0"/>
    <s v="Valencell develops PerformTek, a sensor technology that leverages the natural physiology of the ear to track biometric data."/>
    <s v="fitness|hardware|real time|sensor|software|wearables|wellness"/>
    <x v="2426"/>
    <x v="0"/>
    <n v="4"/>
    <n v="24500000"/>
    <s v="2006-01-01"/>
    <s v="2009-11-24"/>
    <s v="2016-03-08"/>
    <m/>
    <s v="info@valencell.com"/>
    <s v="1(919) 747-3668"/>
    <s v="https://www.crunchbase.com/organization/valencell"/>
    <s v="https://www.twitter.com/valencell_inc"/>
    <s v="https://www.facebook.com/pages/valencell-inc/170920583095539"/>
    <s v="9b6dc529-5fe4-f45f-fef6-bd63478650d6"/>
  </r>
  <r>
    <x v="9833"/>
    <s v="velocidata.com"/>
    <s v="USA"/>
    <s v="WI"/>
    <s v="WI - Other"/>
    <s v="Fort Atkinson"/>
    <x v="0"/>
    <s v="VelociData provides its client with a purpose-built supercomputer that transforms the economics of big data, analytics and BI."/>
    <s v="analytics|big data|business intelligence"/>
    <x v="178"/>
    <x v="0"/>
    <n v="5"/>
    <n v="15098469"/>
    <s v="2012-01-01"/>
    <s v="2013-07-18"/>
    <s v="2016-03-08"/>
    <m/>
    <m/>
    <s v="(314)499-8984"/>
    <s v="https://www.crunchbase.com/organization/velocidata"/>
    <s v="https://www.twitter.com/velocidata"/>
    <m/>
    <s v="1a7a6848-5e04-aa89-849a-634632dca2d4"/>
  </r>
  <r>
    <x v="9834"/>
    <s v="vphrase.com"/>
    <s v="IND"/>
    <m/>
    <s v="Mumbai"/>
    <s v="Mumbai"/>
    <x v="0"/>
    <s v="They help companies communicate insights from their data, in a personalised way, at scale."/>
    <s v="analytics|artificial intelligence|big data|information technology"/>
    <x v="84"/>
    <x v="0"/>
    <n v="1"/>
    <m/>
    <s v="2015-04-16"/>
    <s v="2016-03-08"/>
    <s v="2016-03-08"/>
    <m/>
    <s v="contact@vphrase.com"/>
    <n v="919920823666"/>
    <s v="https://www.crunchbase.com/organization/vphrase"/>
    <s v="https://www.twitter.com/vphrase"/>
    <s v="https://www.facebook.com/vphrase"/>
    <s v="7eac4e3e-8242-b651-4706-a7dd6ef73395"/>
  </r>
  <r>
    <x v="9835"/>
    <s v="wundercapital.com"/>
    <s v="USA"/>
    <s v="CO"/>
    <s v="Denver"/>
    <s v="Boulder"/>
    <x v="0"/>
    <s v="Wunder makes investing in solar simple and easy by connecting any accredited investor to a diversified fund of solar projects."/>
    <s v="crowdfunding|energy|fintech|solar"/>
    <x v="492"/>
    <x v="1"/>
    <n v="3"/>
    <n v="4823000"/>
    <s v="2014-01-01"/>
    <s v="2014-07-18"/>
    <s v="2016-03-08"/>
    <m/>
    <s v="hello@wundercapital.com"/>
    <s v="(720)608-1685"/>
    <s v="https://www.crunchbase.com/organization/wunder"/>
    <s v="https://www.twitter.com/wundercapital"/>
    <s v="https://www.facebook.com/wundercapital/info/?tab=page_info"/>
    <s v="a974e057-3500-db67-568c-ddb14175afff"/>
  </r>
  <r>
    <x v="9836"/>
    <s v="xd-lab.net"/>
    <s v="JPN"/>
    <m/>
    <s v="Tokyo"/>
    <s v="Tokyo"/>
    <x v="0"/>
    <s v="Platform development company for the democratization of supercomputing."/>
    <m/>
    <x v="5"/>
    <x v="2"/>
    <n v="3"/>
    <n v="298138.98464294802"/>
    <s v="2015-02-02"/>
    <s v="2015-02-02"/>
    <s v="2016-03-08"/>
    <m/>
    <s v="info@xd-lab.net"/>
    <m/>
    <s v="https://www.crunchbase.com/organization/extreme-design"/>
    <s v="https://www.twitter.com/xdinc_info"/>
    <s v="https://www.facebook.com/xdlinc"/>
    <s v="fab4ae49-f24f-1c0f-04fc-eeb17b9b8826"/>
  </r>
  <r>
    <x v="9837"/>
    <s v="yourwelcome.com"/>
    <s v="GBR"/>
    <m/>
    <s v="London"/>
    <s v="London"/>
    <x v="0"/>
    <s v="YourWelcome is developing exciting tools for short term let hosts to improve their guest experience."/>
    <s v="advertising|hospitality"/>
    <x v="2427"/>
    <x v="1"/>
    <n v="2"/>
    <n v="701319.85530396295"/>
    <s v="2015-08-01"/>
    <s v="2015-04-01"/>
    <s v="2016-03-08"/>
    <m/>
    <s v="info@yourwelcome.com"/>
    <m/>
    <s v="https://www.crunchbase.com/organization/your-welcome"/>
    <s v="https://www.twitter.com/yourwelcometv"/>
    <s v="https://www.facebook.com/yourwelcometv/"/>
    <s v="40e7dd87-eeee-83c6-5aed-842fc7b8b041"/>
  </r>
  <r>
    <x v="9838"/>
    <s v="zenstores.com"/>
    <s v="GBR"/>
    <m/>
    <s v="Bristol"/>
    <s v="Bristol"/>
    <x v="0"/>
    <s v="Zenstores makes it easy for online sellers to create shipping labels and invoices in record time."/>
    <s v="classifieds|e-commerce|internet|small and medium businesses|stock exchanges|web design"/>
    <x v="2428"/>
    <x v="1"/>
    <n v="2"/>
    <n v="567929.04673109495"/>
    <s v="2014-01-01"/>
    <s v="2015-03-26"/>
    <s v="2016-03-08"/>
    <m/>
    <s v="info@zenstores.com"/>
    <s v="'+44 7812 126330"/>
    <s v="https://www.crunchbase.com/organization/zenstores"/>
    <s v="https://www.twitter.com/zenstores"/>
    <s v="https://www.facebook.com/zenstores/info/"/>
    <s v="9cb51c7d-c60f-3c0b-27ef-ff2164dc9a69"/>
  </r>
  <r>
    <x v="9839"/>
    <s v="8dol.com"/>
    <s v="CHN"/>
    <m/>
    <m/>
    <m/>
    <x v="0"/>
    <s v="Nanjing eight days Online Network Technology Co., Ltd. is a consumer goods logistic provider."/>
    <s v="consumer|delivery|universities"/>
    <x v="98"/>
    <x v="2"/>
    <n v="1"/>
    <n v="30700000"/>
    <s v="2013-05-01"/>
    <s v="2016-03-07"/>
    <s v="2016-03-07"/>
    <m/>
    <m/>
    <m/>
    <s v="https://www.crunchbase.com/organization/8dol-com"/>
    <m/>
    <m/>
    <s v="92c7459b-44c4-5578-1836-478410e26b24"/>
  </r>
  <r>
    <x v="9840"/>
    <s v="anchorid.com"/>
    <s v="USA"/>
    <s v="NY"/>
    <s v="New York City"/>
    <s v="Kingston"/>
    <x v="0"/>
    <s v="Anchor ID, Inc. is an Identity Management company that replaces enterprise passwords with smartphones, including BYOD."/>
    <s v="biometrics|iaas|identity management|mobile|saas|security|software"/>
    <x v="2429"/>
    <x v="0"/>
    <n v="4"/>
    <n v="1090000"/>
    <s v="2014-01-15"/>
    <s v="2014-07-02"/>
    <s v="2016-03-07"/>
    <m/>
    <s v="info@anchorid.com"/>
    <s v="(845) 853-8141"/>
    <s v="https://www.crunchbase.com/organization/anchor-id-inc"/>
    <s v="https://www.twitter.com/anchorid"/>
    <s v="http://www.facebook.com/pages/anchor-id/647839808634120"/>
    <s v="50fc071d-f21a-c272-7833-052338fe3576"/>
  </r>
  <r>
    <x v="9841"/>
    <s v="pobit.com"/>
    <s v="GBR"/>
    <m/>
    <s v="GBR - Other"/>
    <s v="Ludlow"/>
    <x v="0"/>
    <s v="high quality video broadcasting technology"/>
    <s v="broadcasting|information technology|video"/>
    <x v="1731"/>
    <x v="1"/>
    <n v="1"/>
    <n v="362275.94535079203"/>
    <s v="2010-01-01"/>
    <s v="2016-03-07"/>
    <s v="2016-03-07"/>
    <m/>
    <m/>
    <m/>
    <s v="https://www.crunchbase.com/organization/audux-pobit"/>
    <s v="https://www.twitter.com/pobitlive"/>
    <s v="https://www.facebook.com/pobitlive"/>
    <s v="c1d94545-7b1b-7b95-8d44-77e96548b299"/>
  </r>
  <r>
    <x v="9842"/>
    <s v="blendoor.com"/>
    <s v="USA"/>
    <s v="CA"/>
    <s v="SF Bay Area"/>
    <s v="San Francisco"/>
    <x v="0"/>
    <s v="Blendoor is a mobile job matching app that hides candidate name and photo to circumvent unconscious bias &amp; facilitate diversity recruiting."/>
    <s v="apps|mobile|recruiting"/>
    <x v="159"/>
    <x v="1"/>
    <n v="3"/>
    <n v="165000"/>
    <s v="2014-10-03"/>
    <s v="2015-08-01"/>
    <s v="2016-03-07"/>
    <m/>
    <s v="hello@blendoor.com"/>
    <s v="(415)578-7563"/>
    <s v="https://www.crunchbase.com/organization/blendoor"/>
    <s v="https://www.twitter.com/blendoor"/>
    <s v="https://www.facebook.com/blendoorapp"/>
    <s v="fcdc0351-c805-148d-c784-8c42e1de3b8b"/>
  </r>
  <r>
    <x v="9843"/>
    <s v="caffebene.com"/>
    <s v="KOR"/>
    <m/>
    <s v="KOR - Other"/>
    <s v="Kangnam"/>
    <x v="0"/>
    <s v="Caffe Bene provides a unique environment for New Yorkers looking for a similar experience."/>
    <s v="coffee|customer service|food and beverage"/>
    <x v="7"/>
    <x v="8"/>
    <n v="1"/>
    <n v="13800000"/>
    <s v="2008-01-01"/>
    <s v="2016-03-07"/>
    <s v="2016-03-07"/>
    <m/>
    <s v="caffebene@caffebene.co.kr"/>
    <s v="(026)190-1599"/>
    <s v="https://www.crunchbase.com/organization/caffe-bene"/>
    <s v="https://www.twitter.com/caffebenehq"/>
    <s v="https://www.facebook.com/caffebene/"/>
    <s v="d3e4c237-e607-d346-6444-63d12d3f4fdb"/>
  </r>
  <r>
    <x v="9844"/>
    <s v="chirio.co"/>
    <m/>
    <m/>
    <m/>
    <m/>
    <x v="0"/>
    <s v="CHIRIO Inc. is a coordinated solutions provider, digital agency, and brand management firm."/>
    <m/>
    <x v="5"/>
    <x v="1"/>
    <n v="2"/>
    <n v="100000"/>
    <s v="2016-03-07"/>
    <s v="2016-03-07"/>
    <s v="2016-03-07"/>
    <m/>
    <s v="hello@chirio.co"/>
    <s v="(855)557-4332"/>
    <s v="https://www.crunchbase.com/organization/chirio-inc"/>
    <s v="https://www.twitter.com/chiriotalk"/>
    <s v="https://www.facebook.com/chirioco-701993433272856/app/197250700319058/"/>
    <s v="e9735428-cd4c-ec4d-4d20-466426e44f7b"/>
  </r>
  <r>
    <x v="9845"/>
    <s v="circonus.com"/>
    <s v="USA"/>
    <s v="MD"/>
    <s v="Baltimore"/>
    <s v="Fulton"/>
    <x v="0"/>
    <s v="Realtime Monitoring and Analytics"/>
    <s v="saas|software"/>
    <x v="10"/>
    <x v="1"/>
    <n v="1"/>
    <m/>
    <s v="2010-01-01"/>
    <s v="2016-03-07"/>
    <s v="2016-03-07"/>
    <m/>
    <s v="support@circonus.com"/>
    <m/>
    <s v="https://www.crunchbase.com/organization/circonus"/>
    <s v="https://www.twitter.com/circonus"/>
    <m/>
    <s v="e8c485a4-951b-aa61-b38b-b2a3dac55a2b"/>
  </r>
  <r>
    <x v="9846"/>
    <s v="withcoach.com"/>
    <s v="USA"/>
    <s v="NY"/>
    <s v="New York City"/>
    <s v="New York"/>
    <x v="0"/>
    <s v="Build your own online business by selling courses, booking time with clients and more."/>
    <s v="software"/>
    <x v="10"/>
    <x v="1"/>
    <n v="1"/>
    <m/>
    <s v="2014-09-01"/>
    <s v="2016-03-07"/>
    <s v="2016-03-07"/>
    <m/>
    <s v="hello@withcoach.com"/>
    <m/>
    <s v="https://www.crunchbase.com/organization/coach-test-prep"/>
    <s v="https://www.twitter.com/withcoach"/>
    <s v="https://www.facebook.com/withcoach"/>
    <s v="6e9e8a35-c053-eab5-85fe-4b0a07344a75"/>
  </r>
  <r>
    <x v="9847"/>
    <s v="craveoncampus.com"/>
    <s v="USA"/>
    <s v="CA"/>
    <s v="Anaheim"/>
    <s v="Lake Forest"/>
    <x v="0"/>
    <s v="A mobile platform providing food delivery for college students by college students."/>
    <s v="mobile"/>
    <x v="15"/>
    <x v="6"/>
    <n v="1"/>
    <m/>
    <s v="2015-07-20"/>
    <s v="2016-03-07"/>
    <s v="2016-03-07"/>
    <m/>
    <s v="info@craveoncampus.com"/>
    <s v="(800)735-7712"/>
    <s v="https://www.crunchbase.com/organization/crave-on-campus-inc"/>
    <s v="https://www.twitter.com/craveoncampus"/>
    <s v="https://www.facebook.com/craveoncampus"/>
    <s v="a345085e-265f-0fb2-4c02-da1cf73af318"/>
  </r>
  <r>
    <x v="9848"/>
    <s v="cultureamp.com"/>
    <s v="AUS"/>
    <m/>
    <s v="Melbourne"/>
    <s v="Melbourne"/>
    <x v="0"/>
    <s v="Specializing in staff surveying and analytics."/>
    <s v="analytics|enterprise software|human resources|saas"/>
    <x v="123"/>
    <x v="6"/>
    <n v="2"/>
    <n v="16300000"/>
    <s v="2011-01-01"/>
    <s v="2015-03-04"/>
    <s v="2016-03-07"/>
    <m/>
    <s v="hello@cultureamp.com"/>
    <s v="'+1 (415) 670-9050"/>
    <s v="https://www.crunchbase.com/organization/cultureamp"/>
    <s v="https://www.twitter.com/cultureamp"/>
    <s v="http://www.facebook.com/cultureamp"/>
    <s v="363cfce8-2ac6-bf0c-41c2-0a2f6caa5805"/>
  </r>
  <r>
    <x v="9849"/>
    <s v="cybersponse.com"/>
    <s v="USA"/>
    <s v="AZ"/>
    <s v="Phoenix"/>
    <s v="Phoenix"/>
    <x v="0"/>
    <s v="CyberSponse provides a SaaS based incident management system to enhance team communication in IT-security-incident management."/>
    <s v="security"/>
    <x v="175"/>
    <x v="2"/>
    <n v="5"/>
    <n v="7551652"/>
    <s v="2011-09-27"/>
    <s v="2011-10-01"/>
    <s v="2016-03-07"/>
    <m/>
    <s v="info@cybersponse.com"/>
    <m/>
    <s v="https://www.crunchbase.com/organization/cybersponse"/>
    <s v="https://www.twitter.com/cybersponse"/>
    <s v="http://www.facebook.com/cybersponse"/>
    <s v="8bc2e779-8487-9429-fd3b-037c2655b62e"/>
  </r>
  <r>
    <x v="9850"/>
    <s v="dirtfactory.org"/>
    <s v="GBR"/>
    <m/>
    <s v="Manchester"/>
    <s v="Manchester"/>
    <x v="0"/>
    <s v="Dirt Factory will be the UK’s first indoor bike park – a fun and exciting cycle facility located within Greater Manchester."/>
    <s v="sports"/>
    <x v="153"/>
    <x v="1"/>
    <n v="1"/>
    <n v="613581.79622569995"/>
    <s v="2012-01-01"/>
    <s v="2016-03-07"/>
    <s v="2016-03-07"/>
    <m/>
    <s v="dannymak@dirtfactory.org"/>
    <s v="'+44 7825 381109"/>
    <s v="https://www.crunchbase.com/organization/dirt-factory"/>
    <s v="https://www.twitter.com/dirt_factory"/>
    <s v="https://www.facebook.com/dirtfact"/>
    <s v="fbd5a033-3959-ea1c-6924-0188be17f6af"/>
  </r>
  <r>
    <x v="9851"/>
    <s v="superphone.io"/>
    <m/>
    <m/>
    <m/>
    <m/>
    <x v="0"/>
    <s v="Disruptive Multimedia is a software company developing SuperPhone."/>
    <s v="crm|retail technology|social crm"/>
    <x v="2430"/>
    <x v="1"/>
    <n v="2"/>
    <n v="1500000"/>
    <s v="2014-02-24"/>
    <s v="2015-03-02"/>
    <s v="2016-03-07"/>
    <m/>
    <s v="team@dmm.fm"/>
    <m/>
    <s v="https://www.crunchbase.com/organization/disruptive-multimedia"/>
    <m/>
    <m/>
    <s v="f99c7dd8-fdc3-801d-be97-99f42eebc29b"/>
  </r>
  <r>
    <x v="9852"/>
    <s v="enfluxvr.com"/>
    <s v="USA"/>
    <s v="CA"/>
    <s v="SF Bay Area"/>
    <s v="San Francisco"/>
    <x v="0"/>
    <s v="Motion tracking clothing for virtual reality"/>
    <s v="consumer electronics|hardware|motion capture|virtual reality"/>
    <x v="1162"/>
    <x v="1"/>
    <n v="2"/>
    <n v="120000"/>
    <s v="2012-07-11"/>
    <s v="2015-11-21"/>
    <s v="2016-03-07"/>
    <m/>
    <s v="Doug@enfluxmobile.com"/>
    <m/>
    <s v="https://www.crunchbase.com/organization/enflux-2"/>
    <m/>
    <s v="https://www.facebook.com/getenflux"/>
    <s v="f5ad1f0e-7778-416c-0425-2b393063f57c"/>
  </r>
  <r>
    <x v="9853"/>
    <s v="enhatch.com"/>
    <s v="USA"/>
    <s v="NJ"/>
    <s v="Newark"/>
    <s v="Hoboken"/>
    <x v="0"/>
    <s v="Enhatch is the highest caliber mobile platform for field sales teams traversing the complex sale in the Industrial Sector."/>
    <s v="crm|mobile|software"/>
    <x v="1712"/>
    <x v="0"/>
    <n v="4"/>
    <n v="250000"/>
    <s v="2012-01-01"/>
    <s v="2012-07-19"/>
    <s v="2016-03-07"/>
    <m/>
    <s v="sales@enhatch.com"/>
    <m/>
    <s v="https://www.crunchbase.com/organization/enhatch"/>
    <s v="https://www.twitter.com/enhatch"/>
    <m/>
    <s v="cabcc394-f20b-e332-f404-37df5d758287"/>
  </r>
  <r>
    <x v="9854"/>
    <s v="feltapp.com"/>
    <s v="USA"/>
    <s v="CO"/>
    <s v="Grand Junction"/>
    <s v="Telluride"/>
    <x v="0"/>
    <s v="Felt is an iPad app that enables users to write and send personal, handwritten cards in the mail."/>
    <s v="internet|mobile"/>
    <x v="82"/>
    <x v="1"/>
    <n v="1"/>
    <m/>
    <s v="2012-05-01"/>
    <s v="2016-03-07"/>
    <s v="2016-03-07"/>
    <m/>
    <m/>
    <m/>
    <s v="https://www.crunchbase.com/organization/felt"/>
    <s v="https://www.twitter.com/feltapp"/>
    <s v="http://www.facebook.com/feltapp"/>
    <s v="e4cac82b-68a7-9b39-ff49-999b510779a1"/>
  </r>
  <r>
    <x v="9855"/>
    <s v="financebuddha.com"/>
    <m/>
    <m/>
    <m/>
    <m/>
    <x v="0"/>
    <s v="The financial service product startup"/>
    <m/>
    <x v="5"/>
    <x v="2"/>
    <n v="1"/>
    <m/>
    <m/>
    <s v="2016-03-07"/>
    <s v="2016-03-07"/>
    <m/>
    <m/>
    <s v="(080) 4090 9654"/>
    <s v="https://www.crunchbase.com/organization/finbud-financial-services-finance-buddha"/>
    <s v="https://www.twitter.com/financebuddha"/>
    <m/>
    <s v="14d66525-befb-193b-891f-55350bbfff94"/>
  </r>
  <r>
    <x v="9856"/>
    <s v="fluidan.com"/>
    <s v="DNK"/>
    <m/>
    <s v="Lyngby"/>
    <s v="Lyngby"/>
    <x v="0"/>
    <s v="Develops and commercialize the RheoStream™ technology"/>
    <s v="industrial automation"/>
    <x v="222"/>
    <x v="1"/>
    <n v="1"/>
    <n v="940000"/>
    <s v="2014-01-01"/>
    <s v="2016-03-07"/>
    <s v="2016-03-07"/>
    <m/>
    <s v="info@fluidan.com"/>
    <s v="(452)537-8686"/>
    <s v="https://www.crunchbase.com/organization/fluidan"/>
    <m/>
    <m/>
    <s v="2dcb0fae-0ee2-324b-03a4-715cfaba29d2"/>
  </r>
  <r>
    <x v="9857"/>
    <s v="getfove.com"/>
    <s v="USA"/>
    <s v="CA"/>
    <s v="SF Bay Area"/>
    <s v="San Francisco"/>
    <x v="0"/>
    <s v="FOVE is an eye tracking head mount display."/>
    <s v="hardware|real time|virtualization"/>
    <x v="117"/>
    <x v="0"/>
    <n v="4"/>
    <n v="11275593"/>
    <s v="2014-05-01"/>
    <s v="2015-01-30"/>
    <s v="2016-03-07"/>
    <m/>
    <s v="info@fove-inc.com"/>
    <s v="81 3 5840 8039"/>
    <s v="https://www.crunchbase.com/organization/fove"/>
    <s v="https://www.twitter.com/foveinc"/>
    <s v="https://www.facebook.com/foveinc"/>
    <s v="e3a488a2-3a0f-2af3-531a-66b91afde145"/>
  </r>
  <r>
    <x v="9858"/>
    <s v="gegejia.com"/>
    <m/>
    <m/>
    <m/>
    <m/>
    <x v="0"/>
    <s v="Gegejia.com is a global food importer and provider targeting the female market."/>
    <m/>
    <x v="5"/>
    <x v="2"/>
    <n v="1"/>
    <m/>
    <m/>
    <s v="2016-03-07"/>
    <s v="2016-03-07"/>
    <m/>
    <m/>
    <m/>
    <s v="https://www.crunchbase.com/organization/gegejia-com"/>
    <m/>
    <m/>
    <s v="0f29839e-8c93-6ad1-2c7f-168c2539a7c1"/>
  </r>
  <r>
    <x v="9859"/>
    <s v="getlinks.co"/>
    <s v="THA"/>
    <m/>
    <s v="Bangkok"/>
    <s v="Bangkok"/>
    <x v="0"/>
    <s v="Getlinks mission is to help 25M Millennials job hunters in South East Asia to break into their dream jobs in Tech companies"/>
    <s v="recruiting"/>
    <x v="407"/>
    <x v="0"/>
    <n v="2"/>
    <n v="625000"/>
    <s v="2015-01-01"/>
    <s v="2015-10-15"/>
    <s v="2016-03-07"/>
    <m/>
    <m/>
    <m/>
    <s v="https://www.crunchbase.com/organization/getlinks"/>
    <s v="https://www.twitter.com/getlinks_co"/>
    <s v="https://www.facebook.com/linkentrepreneurs"/>
    <s v="3cf833fc-aeca-6442-e02a-7c317b48a711"/>
  </r>
  <r>
    <x v="9860"/>
    <s v="thegrowthhub.com"/>
    <s v="KEN"/>
    <m/>
    <s v="Nairobi"/>
    <s v="Nairobi"/>
    <x v="0"/>
    <s v="The GrowtHub is an initiative of the Danish organization GrowthAfrica."/>
    <m/>
    <x v="5"/>
    <x v="2"/>
    <n v="1"/>
    <n v="1423153.2807241001"/>
    <s v="2002-01-01"/>
    <s v="2016-03-07"/>
    <s v="2016-03-07"/>
    <m/>
    <m/>
    <m/>
    <s v="https://www.crunchbase.com/organization/growthhub"/>
    <s v="https://www.twitter.com/growthhubafrica"/>
    <s v="http://www.facebook.com/thegrowthhub"/>
    <s v="95240bf5-d12e-af7b-a5d3-f52143cb8188"/>
  </r>
  <r>
    <x v="9861"/>
    <s v="ihtwoundcare.com"/>
    <s v="USA"/>
    <s v="TN"/>
    <s v="Nashville"/>
    <s v="Franklin"/>
    <x v="0"/>
    <s v="IHT is a technology-enabled wound care services company that specializes in the delivery of negative pressure wound therapy."/>
    <s v="health care|product design"/>
    <x v="2431"/>
    <x v="0"/>
    <n v="2"/>
    <n v="5978648"/>
    <s v="2007-01-01"/>
    <s v="2014-10-14"/>
    <s v="2016-03-07"/>
    <m/>
    <m/>
    <s v="(877) 572-1999"/>
    <s v="https://www.crunchbase.com/organization/integrated-healing-technologies"/>
    <m/>
    <s v="https://www.facebook.com/integratedhealingtechnologies"/>
    <s v="9bbbce14-7b15-bee9-7f50-14050da97bf3"/>
  </r>
  <r>
    <x v="9862"/>
    <s v="ippn-inc.com"/>
    <s v="USA"/>
    <s v="FL"/>
    <s v="Palm Beaches"/>
    <s v="Boca Raton"/>
    <x v="0"/>
    <s v="Credit Card Processing."/>
    <s v="credit|mobile payments|payments"/>
    <x v="1041"/>
    <x v="0"/>
    <n v="1"/>
    <n v="100000"/>
    <s v="2015-01-01"/>
    <s v="2016-03-07"/>
    <s v="2016-03-07"/>
    <m/>
    <s v="info@ippn-inc.com"/>
    <s v="(561)571-2190"/>
    <s v="https://www.crunchbase.com/organization/international-payment-processing-network"/>
    <m/>
    <s v="https://www.facebook.com/ippnsolutions"/>
    <s v="d0b2c698-3da3-0eac-e937-d31d4ba1524d"/>
  </r>
  <r>
    <x v="9863"/>
    <s v="jvion.com"/>
    <s v="USA"/>
    <s v="LA"/>
    <s v="LA - Other"/>
    <s v="Georgia"/>
    <x v="0"/>
    <s v="At Jvion, we predict events to save lives. Our value isn’t tied our solution’s sophistication; it’s tied to health outcomes that we improve."/>
    <s v="big data|predictive analytics"/>
    <x v="123"/>
    <x v="6"/>
    <n v="1"/>
    <n v="8895332"/>
    <s v="2011-04-20"/>
    <s v="2016-03-07"/>
    <s v="2016-03-07"/>
    <m/>
    <m/>
    <m/>
    <s v="https://www.crunchbase.com/organization/jvion"/>
    <s v="https://www.twitter.com/jvionhealth"/>
    <m/>
    <s v="c02ddd54-da74-dbbf-cdc7-fe18c74fb1eb"/>
  </r>
  <r>
    <x v="9864"/>
    <s v="keyin.to"/>
    <s v="USA"/>
    <s v="NV"/>
    <s v="Las Vegas"/>
    <s v="Las Vegas"/>
    <x v="0"/>
    <s v="B2B Peer Review Platform for Big-ticket Purchases"/>
    <s v="architecture|construction|health care|manufacturing|market research|simulation"/>
    <x v="2432"/>
    <x v="1"/>
    <n v="4"/>
    <n v="155000"/>
    <s v="2013-10-08"/>
    <s v="2014-03-01"/>
    <s v="2016-03-07"/>
    <m/>
    <s v="jackie@keyin.to"/>
    <m/>
    <s v="https://www.crunchbase.com/organization/konsiderate"/>
    <s v="https://www.twitter.com/keyinreviews"/>
    <s v="http://www.facebook.com/pages/konsiderate/1444805989065257"/>
    <s v="06ee4d5d-f98f-a95d-278f-0dac2dc46d49"/>
  </r>
  <r>
    <x v="9865"/>
    <s v="keystonenap.com"/>
    <s v="USA"/>
    <s v="PA"/>
    <s v="Philadelphia"/>
    <s v="Fairless Hills"/>
    <x v="0"/>
    <s v="Keystone NAP: an advanced data center in the Northeast combining extreme power durability, comprehensive connectivity along w/ modularity"/>
    <s v="data center|information technology|telecommunications"/>
    <x v="181"/>
    <x v="0"/>
    <n v="1"/>
    <n v="15000000"/>
    <s v="2013-01-01"/>
    <s v="2016-03-07"/>
    <s v="2016-03-07"/>
    <m/>
    <s v="hello@keystonenap.com"/>
    <s v="(844) 539-2562"/>
    <s v="https://www.crunchbase.com/organization/keystone-nap"/>
    <s v="https://www.twitter.com/keystonenap"/>
    <m/>
    <s v="df241998-8752-84d9-f824-49699e960e3e"/>
  </r>
  <r>
    <x v="9866"/>
    <s v="lasergen.com"/>
    <s v="USA"/>
    <s v="TX"/>
    <s v="Houston"/>
    <s v="Houston"/>
    <x v="0"/>
    <s v="Lasergen is a biotechnology company developing and commercializing technologies for genomic applications."/>
    <s v="biotechnology|health care|health diagnostics"/>
    <x v="44"/>
    <x v="0"/>
    <n v="2"/>
    <n v="85000000"/>
    <s v="2002-01-01"/>
    <s v="2011-08-30"/>
    <s v="2016-03-07"/>
    <m/>
    <s v="mmetzker@lasergen.com"/>
    <n v="7137473390"/>
    <s v="https://www.crunchbase.com/organization/lasergen"/>
    <m/>
    <m/>
    <s v="faf5b960-e357-a50e-ecff-888ff66c585e"/>
  </r>
  <r>
    <x v="9867"/>
    <s v="letsreach.co"/>
    <m/>
    <m/>
    <m/>
    <m/>
    <x v="0"/>
    <s v="Reach is a cross platform mobile application which gives you access to files across the mobiles and tablets of your friends."/>
    <s v="apps"/>
    <x v="50"/>
    <x v="1"/>
    <n v="1"/>
    <n v="500000"/>
    <s v="2014-01-01"/>
    <s v="2016-03-07"/>
    <s v="2016-03-07"/>
    <m/>
    <s v="info@letsreach.co"/>
    <m/>
    <s v="https://www.crunchbase.com/organization/letsreach-co"/>
    <s v="https://www.twitter.com/reach4you"/>
    <s v="https://www.facebook.com/myreach"/>
    <s v="a26ffbe8-9a80-01e4-fa3c-5dbaf24217c8"/>
  </r>
  <r>
    <x v="9868"/>
    <s v="gettespo.com"/>
    <s v="USA"/>
    <s v="MI"/>
    <s v="Detroit"/>
    <s v="Northville"/>
    <x v="0"/>
    <s v="Tespo’s system provides all the storage, convenience and daily use benefits of a vitamin pill without the drawbacks"/>
    <s v="e-commerce"/>
    <x v="63"/>
    <x v="2"/>
    <n v="1"/>
    <n v="1250000"/>
    <m/>
    <s v="2016-03-07"/>
    <s v="2016-03-07"/>
    <m/>
    <s v="info@gettespo.com"/>
    <s v="1(844)55-"/>
    <s v="https://www.crunchbase.com/organization/life-boost-tespo"/>
    <s v="https://www.twitter.com/gettespo"/>
    <s v="https://www.facebook.com/gettespo"/>
    <s v="9896f3a0-29d9-90d1-3496-ed37d429dc20"/>
  </r>
  <r>
    <x v="9869"/>
    <s v="liferaftinc.com"/>
    <s v="CAN"/>
    <s v="NS"/>
    <s v="Halifax"/>
    <s v="Halifax"/>
    <x v="0"/>
    <s v="LifeRaft is a Halifax, Canada based technology company ."/>
    <s v="information technology"/>
    <x v="59"/>
    <x v="0"/>
    <n v="2"/>
    <n v="2700000"/>
    <s v="2014-01-01"/>
    <s v="2014-01-01"/>
    <s v="2016-03-07"/>
    <m/>
    <s v="Info@liferaftinc.com"/>
    <s v="1(888)250-2586"/>
    <s v="https://www.crunchbase.com/organization/liferaft"/>
    <s v="https://www.twitter.com/socialliferaft"/>
    <s v="https://www.facebook.com/liferaftinc/"/>
    <s v="296a7bcb-e4c6-d25e-ec93-0c67b55febc4"/>
  </r>
  <r>
    <x v="9870"/>
    <s v="liveli.co"/>
    <s v="USA"/>
    <s v="CA"/>
    <s v="SF Bay Area"/>
    <s v="San Francisco"/>
    <x v="0"/>
    <s v="They source, filter, and screen job seekers so you can focus on running your business."/>
    <s v="software"/>
    <x v="10"/>
    <x v="1"/>
    <n v="2"/>
    <n v="1700000"/>
    <s v="2014-08-01"/>
    <s v="2014-07-14"/>
    <s v="2016-03-07"/>
    <m/>
    <s v="hi@liveli.co"/>
    <s v="(844) 454-8354"/>
    <s v="https://www.crunchbase.com/organization/liveli"/>
    <s v="https://www.twitter.com/livelico"/>
    <s v="https://www.facebook.com/livelico"/>
    <s v="b705194c-88ce-29e2-6d13-1970d56deeee"/>
  </r>
  <r>
    <x v="9871"/>
    <s v="lungtx.com"/>
    <s v="USA"/>
    <s v="TX"/>
    <s v="Austin"/>
    <s v="Austin"/>
    <x v="0"/>
    <s v="Lung Therapeutics is a pharmaceutical company."/>
    <s v="health care|medical|therapeutics"/>
    <x v="3"/>
    <x v="1"/>
    <n v="4"/>
    <n v="3613912"/>
    <s v="2013-01-01"/>
    <s v="2013-07-01"/>
    <s v="2016-03-07"/>
    <m/>
    <s v="info@lungtx.com"/>
    <s v="(512) 872-7527"/>
    <s v="https://www.crunchbase.com/organization/lung-therapeutics"/>
    <m/>
    <m/>
    <s v="12ff2abc-baaa-0931-4733-856cbc3117ae"/>
  </r>
  <r>
    <x v="9872"/>
    <s v="mica.edu"/>
    <s v="USA"/>
    <s v="MD"/>
    <s v="Baltimore"/>
    <s v="Baltimore"/>
    <x v="0"/>
    <s v="Maryland Institute College of Art, Baltimore is a school in Baltimore."/>
    <m/>
    <x v="5"/>
    <x v="2"/>
    <n v="1"/>
    <n v="600000"/>
    <s v="1826-01-01"/>
    <s v="2016-03-07"/>
    <s v="2016-03-07"/>
    <m/>
    <m/>
    <m/>
    <s v="https://www.crunchbase.com/organization/maryland-institute-college-of-art-baltimore"/>
    <s v="https://www.twitter.com/mica_news"/>
    <s v="http://www.facebook.com/42538320817"/>
    <s v="11cac003-19a1-44fa-2d45-e414398f9fdf"/>
  </r>
  <r>
    <x v="9873"/>
    <s v="matsmart.se"/>
    <s v="SWE"/>
    <m/>
    <s v="SWE - Other"/>
    <s v="Skerike"/>
    <x v="0"/>
    <s v="Matsmart.se was founded in December 2013 with the idea to buy and sell goods."/>
    <s v="food processing"/>
    <x v="7"/>
    <x v="1"/>
    <n v="3"/>
    <n v="7617217.5644585202"/>
    <s v="2013-12-01"/>
    <s v="2015-10-06"/>
    <s v="2016-03-07"/>
    <m/>
    <s v="support@matsmart.se"/>
    <s v="'+46 70 676 77 57"/>
    <s v="https://www.crunchbase.com/organization/matsmart"/>
    <s v="https://www.twitter.com/matsmart_se"/>
    <s v="https://www.facebook.com/matsmart.se"/>
    <s v="2d22bf42-6d1f-af3f-ead3-422ba582d440"/>
  </r>
  <r>
    <x v="9874"/>
    <s v="monzo.com"/>
    <s v="GBR"/>
    <m/>
    <s v="London"/>
    <s v="London"/>
    <x v="0"/>
    <s v="Building a bank as smart as your phone. Intelligent notifications, instant balance updates and financial management."/>
    <s v="banking|finance|fintech"/>
    <x v="39"/>
    <x v="0"/>
    <n v="3"/>
    <n v="11809444.5657261"/>
    <s v="2015-01-01"/>
    <s v="2015-06-30"/>
    <s v="2016-03-07"/>
    <m/>
    <s v="hello@getmondo.co.uk"/>
    <m/>
    <s v="https://www.crunchbase.com/organization/mondo"/>
    <s v="https://www.twitter.com/monzo"/>
    <s v="https://www.facebook.com/monzobank"/>
    <s v="9185a077-c260-ac40-2678-fef9e645591b"/>
  </r>
  <r>
    <x v="9875"/>
    <s v="mygubbi.com"/>
    <s v="IND"/>
    <m/>
    <s v="Bangalore"/>
    <s v="Bangalore"/>
    <x v="0"/>
    <s v="mygubbi was found as an e-Commerce company to serve shoppers globally"/>
    <s v="internet"/>
    <x v="28"/>
    <x v="6"/>
    <n v="1"/>
    <n v="2500000"/>
    <s v="2015-01-01"/>
    <s v="2016-03-07"/>
    <s v="2016-03-07"/>
    <m/>
    <s v="reach@mygubbi.com"/>
    <n v="918088860860"/>
    <s v="https://www.crunchbase.com/organization/mygubbi"/>
    <s v="https://www.twitter.com/my_gubbi"/>
    <s v="https://www.facebook.com/mygubbi"/>
    <s v="38b1dcb5-2895-130d-cfd5-30a6375fe39e"/>
  </r>
  <r>
    <x v="9876"/>
    <s v="naturalhr.com"/>
    <s v="GBR"/>
    <m/>
    <s v="Birmingham"/>
    <s v="Birmingham"/>
    <x v="0"/>
    <s v="Natural HR exists to bring the latest technology innovations to the world of human resources"/>
    <m/>
    <x v="5"/>
    <x v="1"/>
    <n v="1"/>
    <m/>
    <s v="2010-01-01"/>
    <s v="2016-03-07"/>
    <s v="2016-03-07"/>
    <m/>
    <s v="INFO@NATURALHR.COM"/>
    <n v="4401216631500"/>
    <s v="https://www.crunchbase.com/organization/natural-hr-limited"/>
    <s v="https://www.twitter.com/naturalhr"/>
    <s v="https://www.facebook.com/naturalhr"/>
    <s v="69b34940-8c2a-24a4-0cf8-c09d889922d3"/>
  </r>
  <r>
    <x v="9877"/>
    <s v="neptune-software.com"/>
    <s v="NOR"/>
    <m/>
    <s v="Oslo"/>
    <s v="Oslo"/>
    <x v="0"/>
    <s v="The fastest and most affordable solution for SAP Mobility based on existing development skills and infrastructure."/>
    <s v="software"/>
    <x v="10"/>
    <x v="1"/>
    <n v="2"/>
    <n v="2571448"/>
    <s v="2011-06-25"/>
    <s v="2013-04-01"/>
    <s v="2016-03-07"/>
    <m/>
    <s v="info@neptune-software.com"/>
    <s v="'+47 24 07 70 00"/>
    <s v="https://www.crunchbase.com/organization/neptune-software-as"/>
    <s v="https://www.twitter.com/neptsoft"/>
    <s v="https://www.facebook.com/neptunesoftware"/>
    <s v="fbaab6b7-3278-8749-10ff-660a18f36d46"/>
  </r>
  <r>
    <x v="9878"/>
    <s v="nexwafe.com"/>
    <s v="DEU"/>
    <m/>
    <s v="Freiburg"/>
    <s v="Freiburg"/>
    <x v="0"/>
    <s v="NexWafe will supply high quality wafers to solar cell producers"/>
    <s v="information technology"/>
    <x v="59"/>
    <x v="2"/>
    <n v="2"/>
    <n v="6000000"/>
    <s v="2015-01-01"/>
    <s v="2015-07-13"/>
    <s v="2016-03-07"/>
    <m/>
    <s v="info@nexwafe.com"/>
    <n v="4915253513625"/>
    <s v="https://www.crunchbase.com/organization/nexwafe"/>
    <m/>
    <m/>
    <s v="d9708c99-bf1e-65bd-64b0-600ac2b360eb"/>
  </r>
  <r>
    <x v="9879"/>
    <s v="ninjacart.in"/>
    <s v="IND"/>
    <m/>
    <s v="Bangalore"/>
    <s v="Bengaluru"/>
    <x v="0"/>
    <s v="Ninjacart is an online B2B platform that connects farmers and brands to retailers"/>
    <s v="b2b|brand marketing|internet"/>
    <x v="158"/>
    <x v="3"/>
    <n v="1"/>
    <n v="3000000"/>
    <s v="2015-07-01"/>
    <s v="2016-03-07"/>
    <s v="2016-03-07"/>
    <m/>
    <s v="care@ninjacart.in"/>
    <n v="917708453005"/>
    <s v="https://www.crunchbase.com/organization/ninjacart"/>
    <s v="https://www.twitter.com/ninjacart"/>
    <s v="https://www.facebook.com/ninjacart"/>
    <s v="e9967793-51c9-66ce-eddf-23aa7e042bac"/>
  </r>
  <r>
    <x v="9880"/>
    <s v="now.bike"/>
    <s v="IND"/>
    <m/>
    <s v="New Delhi"/>
    <s v="Noida"/>
    <x v="0"/>
    <s v="Bike taxi and Delivery App (Grocery/Food/B2B ) delivery app"/>
    <s v="apps|delivery|grocery"/>
    <x v="2433"/>
    <x v="0"/>
    <n v="2"/>
    <n v="700000"/>
    <s v="2015-01-01"/>
    <s v="2016-03-07"/>
    <s v="2016-03-07"/>
    <m/>
    <s v="support@taptapmeals.com"/>
    <s v="'+91 97 11 169690"/>
    <s v="https://www.crunchbase.com/organization/now-bike-taxi"/>
    <s v="https://www.twitter.com/nowbike1"/>
    <s v="https://www.facebook.com/bharat.khandelwal"/>
    <s v="f372640d-e5db-2c2b-0a2a-f61d0e35ee79"/>
  </r>
  <r>
    <x v="9881"/>
    <s v="nukkadshops.com"/>
    <s v="IND"/>
    <m/>
    <s v="Hyderabad"/>
    <s v="Hyderabad"/>
    <x v="0"/>
    <s v="Nukkad Shops helps people access their neighborhood shops, browse through the inventory, order and get items home delivered."/>
    <s v="e-commerce"/>
    <x v="63"/>
    <x v="2"/>
    <n v="1"/>
    <n v="1000000"/>
    <s v="2015-05-01"/>
    <s v="2016-03-07"/>
    <s v="2016-03-07"/>
    <m/>
    <m/>
    <m/>
    <s v="https://www.crunchbase.com/organization/nukkad-shops"/>
    <s v="https://www.twitter.com/nukkadshops"/>
    <s v="https://www.facebook.com/nukkadshops/?ref=hl"/>
    <s v="4fb68c48-af11-0653-6849-304c1ce1aefb"/>
  </r>
  <r>
    <x v="9882"/>
    <s v="parkentcycles.com"/>
    <s v="USA"/>
    <s v="GA"/>
    <s v="Atlanta"/>
    <s v="Marietta"/>
    <x v="0"/>
    <s v="ParkENT Cycles just wants to “hug” your bicycle and keep it safe. We provide an electronic bike rack that locks your bike’s wheel and frame."/>
    <s v="internet of things|physical security"/>
    <x v="2434"/>
    <x v="1"/>
    <n v="3"/>
    <n v="215000"/>
    <s v="2012-05-01"/>
    <s v="2015-02-11"/>
    <s v="2016-03-07"/>
    <m/>
    <s v="thad@parkentcycles.com"/>
    <m/>
    <s v="https://www.crunchbase.com/organization/parkent-cycles"/>
    <s v="https://www.twitter.com/parkentcycles"/>
    <s v="https://www.facebook.com/parkentcycles"/>
    <s v="bd5f4503-24a1-fb25-3dde-507d3044efa6"/>
  </r>
  <r>
    <x v="9883"/>
    <s v="pds.com.ph"/>
    <s v="PHL"/>
    <m/>
    <s v="Manila"/>
    <s v="Makati"/>
    <x v="0"/>
    <s v="The PDS Group was built as a community solution following the economic stresses felt in the region in 1997."/>
    <s v="fintech"/>
    <x v="24"/>
    <x v="2"/>
    <n v="1"/>
    <m/>
    <m/>
    <s v="2016-03-07"/>
    <s v="2016-03-07"/>
    <m/>
    <m/>
    <m/>
    <s v="https://www.crunchbase.com/organization/pds-group"/>
    <m/>
    <m/>
    <s v="a14498e0-6ff5-64d7-3a0c-b909ad66a5a7"/>
  </r>
  <r>
    <x v="9884"/>
    <s v="peach.company"/>
    <s v="USA"/>
    <s v="MA"/>
    <s v="Boston"/>
    <s v="Waltham"/>
    <x v="0"/>
    <s v="Peach is a changing the way women shop for and feel about intimate and basic apparel"/>
    <s v="direct sales|e-commerce|women's"/>
    <x v="70"/>
    <x v="0"/>
    <n v="2"/>
    <n v="10200000"/>
    <s v="2013-06-01"/>
    <s v="2014-01-06"/>
    <s v="2016-03-07"/>
    <m/>
    <m/>
    <s v="'617-933-5847"/>
    <s v="https://www.crunchbase.com/organization/peach"/>
    <s v="https://www.twitter.com/withlovepeach"/>
    <s v="http://facebook/withlovepeach"/>
    <s v="eb63cd82-f757-387c-1b48-8cf1cfa33629"/>
  </r>
  <r>
    <x v="9885"/>
    <s v="petpartnerapp.com"/>
    <s v="USA"/>
    <s v="CA"/>
    <s v="San Diego"/>
    <s v="San Diego"/>
    <x v="0"/>
    <s v="CRM software for pet care providers to promote pet health"/>
    <s v="apps|mobile|saas"/>
    <x v="45"/>
    <x v="1"/>
    <n v="5"/>
    <n v="2390000"/>
    <s v="2011-03-10"/>
    <s v="2011-03-11"/>
    <s v="2016-03-07"/>
    <m/>
    <s v="support@petpartnerapp.com"/>
    <s v="(844) 738-2778"/>
    <s v="https://www.crunchbase.com/organization/locaii"/>
    <s v="https://www.twitter.com/petpartnerapp"/>
    <s v="http://www.facebook.com/petpartner"/>
    <s v="0039b874-6e23-cc32-225b-d8f33fd9329d"/>
  </r>
  <r>
    <x v="9886"/>
    <s v="propertypartner.co"/>
    <s v="GBR"/>
    <m/>
    <s v="London"/>
    <s v="London"/>
    <x v="0"/>
    <s v="Property Partner combines residential real estate crowdfunding with a secondary exchange upon which investors can trade their holdings"/>
    <s v="crowdfunding|financial services|real estate"/>
    <x v="301"/>
    <x v="0"/>
    <n v="3"/>
    <n v="32356605.710108198"/>
    <s v="2014-01-01"/>
    <s v="2014-09-08"/>
    <s v="2016-03-07"/>
    <m/>
    <s v="hello@propertypartner.co"/>
    <n v="4402036965600"/>
    <s v="https://www.crunchbase.com/organization/property-partner"/>
    <s v="https://www.twitter.com/prop_partner"/>
    <s v="http://www.facebook.com/proppartner"/>
    <s v="a2fd3dfe-40c0-3e74-3b2f-44d4f6b8db58"/>
  </r>
  <r>
    <x v="9887"/>
    <s v="qingcloud.com"/>
    <s v="CHN"/>
    <m/>
    <s v="Beijing"/>
    <s v="Beijing"/>
    <x v="0"/>
    <s v="QingCloud is a cloud computing platform that provides IaaS-based flexible cloud services."/>
    <s v="cloud computing|saas|web hosting"/>
    <x v="146"/>
    <x v="2"/>
    <n v="2"/>
    <n v="120000000"/>
    <m/>
    <s v="2014-01-01"/>
    <s v="2016-03-07"/>
    <m/>
    <s v="contactus@yunify.com"/>
    <m/>
    <s v="https://www.crunchbase.com/organization/qingcloud"/>
    <s v="https://www.twitter.com/yunifytech"/>
    <m/>
    <s v="1d018c0a-368e-830b-e0c3-95812f205367"/>
  </r>
  <r>
    <x v="9888"/>
    <s v="quethera.co.uk"/>
    <s v="GBR"/>
    <m/>
    <s v="GBR - Other"/>
    <s v="Babraham"/>
    <x v="0"/>
    <s v="A private biopharmaceutical company developing therapies for ocular disorders"/>
    <m/>
    <x v="5"/>
    <x v="2"/>
    <n v="2"/>
    <m/>
    <m/>
    <s v="2015-08-01"/>
    <s v="2016-03-07"/>
    <m/>
    <s v="info@quethera.com"/>
    <m/>
    <s v="https://www.crunchbase.com/organization/quethera"/>
    <m/>
    <m/>
    <s v="e762e5cb-26b4-53a6-3553-374239dac47f"/>
  </r>
  <r>
    <x v="9889"/>
    <s v="reachpro.in"/>
    <s v="IND"/>
    <m/>
    <s v="New Delhi"/>
    <s v="Gurgaon"/>
    <x v="0"/>
    <s v="Reach Promoters Pvt. Ltd. is a development Company promoted by the professionals"/>
    <s v="software"/>
    <x v="10"/>
    <x v="2"/>
    <n v="1"/>
    <n v="500000"/>
    <s v="2015-03-01"/>
    <s v="2016-03-07"/>
    <s v="2016-03-07"/>
    <m/>
    <s v="info@reachpro.in"/>
    <n v="919650052223"/>
    <s v="https://www.crunchbase.com/organization/reach-6"/>
    <m/>
    <s v="https://www.facebook.com/reach-promoters-pvt-ltd-139925176118242/info/?tab=overview"/>
    <s v="f6390dbd-9294-a5b5-09c1-7cd1aa280ec9"/>
  </r>
  <r>
    <x v="9890"/>
    <s v="redsquirrelbrewery.co.uk"/>
    <s v="GBR"/>
    <m/>
    <m/>
    <m/>
    <x v="0"/>
    <s v="The Red Squirrel Brewing Company started from humble beginnings in Hertford."/>
    <s v="food processing"/>
    <x v="7"/>
    <x v="0"/>
    <n v="1"/>
    <n v="925011.24712902203"/>
    <s v="2010-01-01"/>
    <s v="2016-03-07"/>
    <s v="2016-03-07"/>
    <m/>
    <s v="sales@redsquirrelbrewingco.com"/>
    <n v="441442256970"/>
    <s v="https://www.crunchbase.com/organization/red-squirrel-brewing"/>
    <s v="https://www.twitter.com/redsquirrelbrew"/>
    <s v="https://www.facebook.com/redsquirrelbrewery"/>
    <s v="6349a899-c87f-38e1-47d2-3dd89f676c71"/>
  </r>
  <r>
    <x v="9891"/>
    <s v="rentspree.com"/>
    <s v="USA"/>
    <s v="CA"/>
    <s v="Los Angeles"/>
    <s v="Woodland Hills"/>
    <x v="0"/>
    <s v="RentSpree is an apartment listing website that allows renters to submit multiple applications and non-damaging Transunion credit reports."/>
    <s v="real estate|rental property"/>
    <x v="76"/>
    <x v="2"/>
    <n v="1"/>
    <n v="120000"/>
    <s v="2016-01-15"/>
    <s v="2016-03-07"/>
    <s v="2016-03-07"/>
    <m/>
    <s v="info@rentspree.com"/>
    <s v="(310)496-9336"/>
    <s v="https://www.crunchbase.com/organization/rentspree-com"/>
    <s v="https://www.twitter.com/rentspree"/>
    <s v="http://www.facebook.com/rentspree"/>
    <s v="3c635fc0-4aaa-c084-0d48-e3cf7942a0b5"/>
  </r>
  <r>
    <x v="9892"/>
    <s v="repro.io"/>
    <s v="JPN"/>
    <m/>
    <s v="Tokyo"/>
    <s v="Tokyo"/>
    <x v="0"/>
    <s v="Repro is a mobile analytics tool that offers insights into mobile app users through play-by-play videos of their behavior."/>
    <s v="software"/>
    <x v="10"/>
    <x v="0"/>
    <n v="2"/>
    <n v="3436000"/>
    <s v="2014-04-01"/>
    <s v="2015-04-22"/>
    <s v="2016-03-07"/>
    <m/>
    <m/>
    <m/>
    <s v="https://www.crunchbase.com/organization/repro"/>
    <s v="https://www.twitter.com/reproio"/>
    <s v="https://www.facebook.com/reproio"/>
    <s v="c938bd84-20bd-9ab4-441e-ead2c6d88bef"/>
  </r>
  <r>
    <x v="9893"/>
    <s v="rideit.in"/>
    <s v="IND"/>
    <m/>
    <s v="Hyderabad"/>
    <s v="Hyderabad"/>
    <x v="0"/>
    <s v="rideIT is a ride matching service that allows users to share their rides with colleagues travelling in the same route"/>
    <s v="enterprise software|ride sharing|transportation"/>
    <x v="281"/>
    <x v="1"/>
    <n v="1"/>
    <n v="110000"/>
    <s v="2015-05-01"/>
    <s v="2016-03-07"/>
    <s v="2016-03-07"/>
    <m/>
    <s v="info@rideIT.in"/>
    <m/>
    <s v="https://www.crunchbase.com/organization/rideit"/>
    <s v="https://www.twitter.com/rideit_in"/>
    <s v="https://www.facebook.com/rideit.in/"/>
    <s v="04cfbd43-03bf-a5fe-8888-b727b2a221ad"/>
  </r>
  <r>
    <x v="9894"/>
    <s v="salesbox.com"/>
    <s v="SWE"/>
    <m/>
    <s v="Stockholm"/>
    <s v="Stockholm"/>
    <x v="0"/>
    <s v="Salesbox is the #1 predictive and mobile sales CRM for those that want to be successful in sales."/>
    <s v="crm"/>
    <x v="95"/>
    <x v="0"/>
    <n v="3"/>
    <n v="922856.26848839805"/>
    <s v="2013-01-01"/>
    <s v="2015-02-01"/>
    <s v="2016-03-07"/>
    <m/>
    <m/>
    <m/>
    <s v="https://www.crunchbase.com/organization/salesbox-crm"/>
    <s v="https://www.twitter.com/salesboxcrm"/>
    <s v="https://www.facebook.com/thesalesgps"/>
    <s v="f4e6bea2-a06b-0445-f083-e31d690aa117"/>
  </r>
  <r>
    <x v="9895"/>
    <s v="scanalyticsinc.com"/>
    <s v="USA"/>
    <s v="WI"/>
    <s v="Milwaukee"/>
    <s v="Milwaukee"/>
    <x v="0"/>
    <s v="Sensor-based analytics and engagement platform for physical spaces."/>
    <s v="analytics|enterprise software|internet of things"/>
    <x v="43"/>
    <x v="0"/>
    <n v="5"/>
    <n v="2020000"/>
    <s v="2013-04-01"/>
    <s v="2013-01-04"/>
    <s v="2016-03-07"/>
    <m/>
    <s v="joe@scanalyticsinc.com"/>
    <s v="(608) 215-2426"/>
    <s v="https://www.crunchbase.com/organization/scanalytics"/>
    <s v="https://www.twitter.com/scanalyticsinc"/>
    <s v="http://www.facebook.com/scanalyticsinc"/>
    <s v="ec82b5ad-c3cc-afd4-5e57-ac58d2366e5b"/>
  </r>
  <r>
    <x v="9896"/>
    <s v="sentryo.net"/>
    <s v="FRA"/>
    <m/>
    <s v="Lyon"/>
    <s v="Lyon"/>
    <x v="0"/>
    <s v="Sentryo protects critical industrial networks and M2M against cyber attacks and provides OT/IT managers with full situational awareness."/>
    <s v="computer"/>
    <x v="13"/>
    <x v="1"/>
    <n v="1"/>
    <n v="2201128.0781400502"/>
    <s v="2014-06-16"/>
    <s v="2016-03-07"/>
    <s v="2016-03-07"/>
    <m/>
    <m/>
    <m/>
    <s v="https://www.crunchbase.com/organization/sentryo"/>
    <s v="https://www.twitter.com/sentryo"/>
    <s v="https://www.facebook.com/sentryo/info/"/>
    <s v="6daf2668-f248-4ffd-481a-51ccc4faf7a7"/>
  </r>
  <r>
    <x v="9897"/>
    <s v="shopyourworld.com"/>
    <s v="IND"/>
    <m/>
    <s v="Mumbai"/>
    <s v="Mumbai"/>
    <x v="0"/>
    <s v="Shop Your World is an e-commerce company based in India offering articles and brands that are not available locally."/>
    <s v="e-commerce"/>
    <x v="63"/>
    <x v="0"/>
    <n v="3"/>
    <n v="3895557.5675283102"/>
    <s v="2010-01-01"/>
    <s v="2013-09-18"/>
    <s v="2016-03-07"/>
    <m/>
    <s v="cs@shopyourworld.com"/>
    <s v="65 6222 7445"/>
    <s v="https://www.crunchbase.com/organization/shop-your-world"/>
    <s v="https://www.twitter.com/shopyourworld"/>
    <s v="http://www.facebook.com/shopyourworld"/>
    <s v="319a3d1b-4021-879a-61d1-6283edbf1657"/>
  </r>
  <r>
    <x v="9898"/>
    <s v="sivapower.com"/>
    <s v="USA"/>
    <s v="CA"/>
    <s v="SF Bay Area"/>
    <s v="San Jose"/>
    <x v="0"/>
    <s v="Siva Power develops third generation thin film PV technologies."/>
    <s v="electronics|government|manufacturing"/>
    <x v="2435"/>
    <x v="0"/>
    <n v="9"/>
    <n v="120000000"/>
    <s v="2006-01-01"/>
    <s v="2007-08-30"/>
    <s v="2016-03-07"/>
    <m/>
    <m/>
    <s v="'408-240-8900"/>
    <s v="https://www.crunchbase.com/organization/solexant"/>
    <m/>
    <m/>
    <s v="459dffea-9cc7-36b6-4103-1bb017905f94"/>
  </r>
  <r>
    <x v="9899"/>
    <s v="sobamalibu.com"/>
    <s v="USA"/>
    <s v="NY"/>
    <s v="New York City"/>
    <s v="New York"/>
    <x v="0"/>
    <s v="Soba Capital is a New York based investment firm which focused on best-in-class and emerging behavioral healthcare concepts."/>
    <s v="medical"/>
    <x v="3"/>
    <x v="2"/>
    <n v="1"/>
    <m/>
    <s v="2007-01-01"/>
    <s v="2016-03-07"/>
    <s v="2016-03-07"/>
    <m/>
    <m/>
    <m/>
    <s v="https://www.crunchbase.com/organization/soba-capital"/>
    <m/>
    <m/>
    <s v="ee9a179c-5b8f-6580-2723-bc8947da8087"/>
  </r>
  <r>
    <x v="9900"/>
    <s v="staff-finder.jobs"/>
    <s v="CHE"/>
    <m/>
    <s v="Zurich"/>
    <s v="Zürich"/>
    <x v="0"/>
    <s v="STAFF FINDER is an online staffing agency that brokers temporary jobs between temporary employees and registered employers."/>
    <s v="employment|marketplace|recruiting"/>
    <x v="357"/>
    <x v="6"/>
    <n v="1"/>
    <n v="21981001.0880596"/>
    <s v="2011-01-01"/>
    <s v="2016-03-07"/>
    <s v="2016-03-07"/>
    <m/>
    <s v="info@staff-finder.jobs"/>
    <n v="41445545000"/>
    <s v="https://www.crunchbase.com/organization/staff-finder"/>
    <s v="https://www.twitter.com/stafffinder_ch"/>
    <s v="http://www.facebook.com/stafffinder"/>
    <s v="d32f05a6-3e8f-71a9-45b0-f3e8432b5e15"/>
  </r>
  <r>
    <x v="9901"/>
    <s v="stentys.com"/>
    <s v="FRA"/>
    <m/>
    <s v="Paris"/>
    <s v="Paris"/>
    <x v="1"/>
    <s v="Stentys is a Coronary artery bifurcation stenosis treatment developer."/>
    <s v="health care|health diagnostics|medical device"/>
    <x v="3"/>
    <x v="1"/>
    <n v="4"/>
    <n v="53600000"/>
    <s v="2006-01-01"/>
    <s v="2007-01-04"/>
    <s v="2016-03-07"/>
    <m/>
    <s v="info@stentys.com"/>
    <s v="33 1 44 53 99 42"/>
    <s v="https://www.crunchbase.com/organization/stentys"/>
    <s v="https://www.twitter.com/stentysnews"/>
    <m/>
    <s v="e09c1ce4-464b-fedf-b49f-2fc6e6170318"/>
  </r>
  <r>
    <x v="9902"/>
    <s v="superphone.io"/>
    <s v="USA"/>
    <s v="NY"/>
    <s v="New York City"/>
    <s v="New York"/>
    <x v="0"/>
    <s v="SuperPhone helps you make the most of the relationships that matter."/>
    <s v="e-commerce"/>
    <x v="63"/>
    <x v="1"/>
    <n v="1"/>
    <n v="1500000"/>
    <s v="2014-01-01"/>
    <s v="2016-03-07"/>
    <s v="2016-03-07"/>
    <m/>
    <m/>
    <s v="1(646)576-7048"/>
    <s v="https://www.crunchbase.com/organization/superphone"/>
    <s v="https://www.twitter.com/superphone"/>
    <s v="http://www.facebook.com/superphone.io"/>
    <s v="9e6fbdc6-b1b7-8908-1445-f1d3addb8eb7"/>
  </r>
  <r>
    <x v="9903"/>
    <s v="tantech.cn"/>
    <s v="CHN"/>
    <m/>
    <s v="CHN - Other"/>
    <s v="Lishui"/>
    <x v="1"/>
    <s v="Leading high-tech enterprise, specializing in the R&amp;D, manufacturing and sales of bamboo charcoal products"/>
    <s v="enterprise|manufacturing|sales"/>
    <x v="567"/>
    <x v="6"/>
    <n v="1"/>
    <n v="8000000"/>
    <s v="2002-10-01"/>
    <s v="2016-03-07"/>
    <s v="2016-03-07"/>
    <m/>
    <m/>
    <s v="'+86 578 226 2305"/>
    <s v="https://www.crunchbase.com/organization/tantech-holdings"/>
    <m/>
    <m/>
    <s v="8402c5fb-492a-fedc-174f-38104c3a0b59"/>
  </r>
  <r>
    <x v="9904"/>
    <s v="tiqets.com"/>
    <s v="NLD"/>
    <m/>
    <s v="Amsterdam"/>
    <s v="Amsterdam"/>
    <x v="0"/>
    <s v="Tiqets allows travelers and travel companies to book tickets to attractions, musea, tours and more. Instant delivery, Mobile entrance."/>
    <s v="travel"/>
    <x v="22"/>
    <x v="0"/>
    <n v="3"/>
    <n v="5450000"/>
    <s v="2013-01-01"/>
    <s v="2013-12-11"/>
    <s v="2016-03-07"/>
    <m/>
    <s v="luuc@tiqets.com"/>
    <m/>
    <s v="https://www.crunchbase.com/organization/tiqets"/>
    <s v="https://www.twitter.com/tiqets"/>
    <s v="http://www.facebook.com/tiqets"/>
    <s v="969dbfd2-2342-e6d3-2e04-d18174503921"/>
  </r>
  <r>
    <x v="9905"/>
    <s v="toong.com.vn"/>
    <s v="VNM"/>
    <m/>
    <s v="Hanoi"/>
    <s v="Hanoi"/>
    <x v="0"/>
    <s v="Toong is the Premier Coworking space chain in Vietnam with strong focus on community and value added services for it's members."/>
    <s v="real estate"/>
    <x v="76"/>
    <x v="0"/>
    <n v="1"/>
    <m/>
    <s v="2015-01-01"/>
    <s v="2016-03-07"/>
    <s v="2016-03-07"/>
    <m/>
    <m/>
    <s v="'+84 96 224 85 85"/>
    <s v="https://www.crunchbase.com/organization/toong"/>
    <m/>
    <s v="https://www.facebook.com/toongcoworking"/>
    <s v="041d7d1a-72d7-feeb-fe32-ea7ebe849e02"/>
  </r>
  <r>
    <x v="9906"/>
    <s v="trackvia.com"/>
    <s v="USA"/>
    <s v="CO"/>
    <s v="Denver"/>
    <s v="Denver"/>
    <x v="0"/>
    <s v="TrackVia is a new breed of mobile workflow management software designed to help companies streamline their critical operational processes."/>
    <s v="developer tools|mobile|software"/>
    <x v="245"/>
    <x v="0"/>
    <n v="6"/>
    <n v="18637257"/>
    <s v="2006-01-01"/>
    <s v="2007-06-27"/>
    <s v="2016-03-07"/>
    <m/>
    <s v="info@trackvia.com"/>
    <s v="(800) 673-3302"/>
    <s v="https://www.crunchbase.com/organization/trackvia"/>
    <s v="https://www.twitter.com/trackvia"/>
    <s v="http://www.facebook.com/trackvia"/>
    <s v="a3c30a70-433c-1f41-8486-d56a861fd834"/>
  </r>
  <r>
    <x v="9907"/>
    <s v="ukkobox.com"/>
    <s v="GBR"/>
    <m/>
    <s v="London"/>
    <s v="London"/>
    <x v="0"/>
    <s v="Multi cloud protected storage layer service for high sensitive data."/>
    <s v="cloud data services|cyber security"/>
    <x v="33"/>
    <x v="1"/>
    <n v="1"/>
    <n v="21347.2992108615"/>
    <s v="2015-04-07"/>
    <s v="2016-03-07"/>
    <s v="2016-03-07"/>
    <m/>
    <s v="contact@ukkobox.com"/>
    <m/>
    <s v="https://www.crunchbase.com/organization/ukkobox"/>
    <s v="https://www.twitter.com/ukkobox"/>
    <m/>
    <s v="ec4c1f6d-e947-f254-e839-2d572397dc1f"/>
  </r>
  <r>
    <x v="9908"/>
    <s v="unitedwind.com"/>
    <s v="USA"/>
    <s v="NY"/>
    <s v="New York City"/>
    <s v="Brooklyn"/>
    <x v="0"/>
    <s v="United Wind, a U.S.-based company that offers small-scale wind turbine leases along with installation services."/>
    <s v="energy|renewable energy|solar"/>
    <x v="165"/>
    <x v="0"/>
    <n v="4"/>
    <n v="210505000"/>
    <s v="2013-01-01"/>
    <s v="2014-03-01"/>
    <s v="2016-03-07"/>
    <m/>
    <s v="sales@unitedwind.com"/>
    <n v="118002689896"/>
    <s v="https://www.crunchbase.com/organization/united-wind"/>
    <s v="https://www.twitter.com/united_wind"/>
    <s v="https://www.facebook.com/unitedwind/?fref=nf"/>
    <s v="e9b9192f-d133-f9b7-b4d5-df3cf571fba0"/>
  </r>
  <r>
    <x v="9909"/>
    <s v="utilight.com"/>
    <s v="ISR"/>
    <m/>
    <s v="Tel Aviv"/>
    <s v="Yavne"/>
    <x v="0"/>
    <s v="it is an innovative startup company striving to provide a better way to utilize the suns renewable energy,"/>
    <s v="energy|renewable energy|solar"/>
    <x v="165"/>
    <x v="0"/>
    <n v="1"/>
    <n v="2900000"/>
    <s v="2008-01-01"/>
    <s v="2016-03-07"/>
    <s v="2016-03-07"/>
    <m/>
    <s v="info@utilight.com"/>
    <n v="97289333099"/>
    <s v="https://www.crunchbase.com/organization/utilight"/>
    <m/>
    <m/>
    <s v="2ca2f303-389f-1c2d-dfdc-daf7de6d8a8b"/>
  </r>
  <r>
    <x v="9910"/>
    <s v="vanitycube.in"/>
    <s v="IND"/>
    <m/>
    <s v="New Delhi"/>
    <s v="Gurgaon"/>
    <x v="0"/>
    <s v="Professional on demand beauty and spa services in the comfort of your own chosen location"/>
    <s v="health care"/>
    <x v="3"/>
    <x v="0"/>
    <n v="2"/>
    <n v="300000"/>
    <s v="2014-01-01"/>
    <s v="2015-08-13"/>
    <s v="2016-03-07"/>
    <m/>
    <s v="reachus@vanitycube.in"/>
    <s v="(801) 080-1091"/>
    <s v="https://www.crunchbase.com/organization/vanitycube-2"/>
    <s v="https://www.twitter.com/vanitycube"/>
    <s v="http://www.facebook.com/vanitycube.in"/>
    <s v="0a13bdd1-b4fd-887a-7238-13116db523d8"/>
  </r>
  <r>
    <x v="9911"/>
    <s v="heartsmartfitness.com"/>
    <s v="USA"/>
    <s v="CA"/>
    <s v="Los Angeles"/>
    <s v="Santa Monica"/>
    <x v="0"/>
    <s v="Ventricle Health Tech delivers cutting edge heart function science via Consumer apps for Android and iOS enabled devices."/>
    <s v="fitness|health care|wellness"/>
    <x v="541"/>
    <x v="0"/>
    <n v="1"/>
    <n v="400000"/>
    <s v="2014-01-01"/>
    <s v="2016-03-07"/>
    <s v="2016-03-07"/>
    <m/>
    <s v="info@heartsmartfitness.com"/>
    <m/>
    <s v="https://www.crunchbase.com/organization/ventricle-health-tech"/>
    <m/>
    <m/>
    <s v="647c8f1a-7c49-05d2-f391-dd541a7f02b8"/>
  </r>
  <r>
    <x v="9912"/>
    <s v="wooplr.com"/>
    <s v="IND"/>
    <m/>
    <s v="Bangalore"/>
    <s v="Bangalore"/>
    <x v="0"/>
    <s v="We are disrupting local commerce in India for now and the world, tomorrow."/>
    <s v="curated web"/>
    <x v="28"/>
    <x v="6"/>
    <n v="2"/>
    <n v="5000000"/>
    <s v="2013-04-19"/>
    <s v="2015-02-18"/>
    <s v="2016-03-07"/>
    <m/>
    <s v="hello@wooplr.com"/>
    <n v="9109845232406"/>
    <s v="https://www.crunchbase.com/organization/wooplr"/>
    <s v="https://www.twitter.com/wooplr"/>
    <s v="http://www.facebook.com/wooplr"/>
    <s v="9902a9b5-23ca-1bec-9e28-1f953096faa8"/>
  </r>
  <r>
    <x v="9913"/>
    <s v="xerox.com"/>
    <s v="USA"/>
    <s v="CT"/>
    <s v="Hartford"/>
    <s v="Norwalk"/>
    <x v="1"/>
    <s v="Xerox is a document management technology and services enterprise, producing printing and publishing systems, copiers and fax machines."/>
    <s v="hardware|information technology|software"/>
    <x v="117"/>
    <x v="2"/>
    <n v="3"/>
    <n v="3200000000"/>
    <s v="1906-01-01"/>
    <s v="2007-05-17"/>
    <s v="2016-03-07"/>
    <m/>
    <m/>
    <s v="(203)968-3000"/>
    <s v="https://www.crunchbase.com/organization/xerox"/>
    <s v="https://www.twitter.com/xerox"/>
    <s v="http://www.facebook.com/xeroxcorp"/>
    <s v="7ef1577a-8779-8044-4a42-669b796f8e4f"/>
  </r>
  <r>
    <x v="9914"/>
    <s v="alpha-sense.com"/>
    <s v="USA"/>
    <s v="CA"/>
    <s v="SF Bay Area"/>
    <s v="San Francisco"/>
    <x v="0"/>
    <s v="AlphaSense is a smart Financial Search Engine that provides sophisticated semantic analytics to give you an unprecedented information edge"/>
    <s v="finance|fintech|search engine"/>
    <x v="436"/>
    <x v="6"/>
    <n v="2"/>
    <n v="34999111.5059973"/>
    <s v="2010-01-01"/>
    <s v="2013-01-13"/>
    <s v="2016-03-06"/>
    <m/>
    <m/>
    <s v="'415-738-8090"/>
    <s v="https://www.crunchbase.com/organization/alphasense"/>
    <s v="https://www.twitter.com/alphasenseinc"/>
    <m/>
    <s v="952a1924-e54d-db73-b979-4badd89df946"/>
  </r>
  <r>
    <x v="9915"/>
    <s v="aylien.com"/>
    <s v="IRL"/>
    <m/>
    <s v="Dublin"/>
    <s v="Dublin"/>
    <x v="0"/>
    <s v="AYLIEN is an Artificial Intelligence startup, focused on creating technologies that help machines understand humans better."/>
    <s v="big data|blogging platforms|natural language processing|news|semantic web|software"/>
    <x v="2436"/>
    <x v="2"/>
    <n v="5"/>
    <n v="1137262.2627205199"/>
    <s v="2010-01-01"/>
    <s v="2010-12-17"/>
    <s v="2016-03-06"/>
    <m/>
    <s v="hello@aylien.com"/>
    <m/>
    <s v="https://www.crunchbase.com/organization/aylien"/>
    <s v="https://www.twitter.com/_aylien"/>
    <s v="http://www.facebook.com/aylieninc"/>
    <s v="261791ff-c31a-a5fc-06a2-5ba21071b95a"/>
  </r>
  <r>
    <x v="9916"/>
    <s v="canvizisart.com"/>
    <s v="USA"/>
    <s v="CA"/>
    <s v="SF Bay Area"/>
    <s v="San Francisco"/>
    <x v="0"/>
    <s v="Canviz is a digital canvas for displaying art and photography. It's also a site for collecting, discovering and sharing great content."/>
    <s v="art|digital signage|home decor|photography|photo sharing|social media"/>
    <x v="2437"/>
    <x v="1"/>
    <n v="1"/>
    <n v="75000"/>
    <s v="2014-08-01"/>
    <s v="2016-03-06"/>
    <s v="2016-03-06"/>
    <m/>
    <s v="info@canvizisart.com"/>
    <s v="(415) 935-1490"/>
    <s v="https://www.crunchbase.com/organization/canviz"/>
    <s v="https://www.twitter.com/canvizisart"/>
    <s v="https://www.facebook.com/canvizisart"/>
    <s v="0aaaa734-b631-c932-f088-c1da6d51d5e4"/>
  </r>
  <r>
    <x v="9917"/>
    <s v="cvhubi.com"/>
    <m/>
    <m/>
    <m/>
    <m/>
    <x v="0"/>
    <s v="Share your resume, See your competitor’s resumes for Each Job Posting"/>
    <s v="information services|information technology|internet"/>
    <x v="180"/>
    <x v="1"/>
    <n v="1"/>
    <n v="50000"/>
    <s v="2016-01-03"/>
    <s v="2016-03-06"/>
    <s v="2016-03-06"/>
    <m/>
    <s v="customerservice@cvhubi.com"/>
    <m/>
    <s v="https://www.crunchbase.com/organization/cvhubi"/>
    <m/>
    <m/>
    <s v="6459d7f4-9d8b-4c93-e421-75254855bd1e"/>
  </r>
  <r>
    <x v="9918"/>
    <s v="dealflow.com"/>
    <s v="USA"/>
    <s v="NY"/>
    <s v="Long Island"/>
    <s v="Jericho"/>
    <x v="0"/>
    <s v="DealFlow Analytics focuses on the intersection of finance with social media and the increasing use of the internet to raise capital."/>
    <s v="finance|software"/>
    <x v="307"/>
    <x v="0"/>
    <n v="2"/>
    <n v="2000000"/>
    <s v="2001-01-01"/>
    <s v="2012-12-01"/>
    <s v="2016-03-06"/>
    <m/>
    <m/>
    <s v="'516-876-8006"/>
    <s v="https://www.crunchbase.com/organization/dealflow-com"/>
    <s v="https://www.twitter.com/dealflow"/>
    <m/>
    <s v="a82648b4-fc12-290a-4fe1-90fcec733a15"/>
  </r>
  <r>
    <x v="9919"/>
    <s v="emergenow.io"/>
    <s v="USA"/>
    <s v="CA"/>
    <s v="SF Bay Area"/>
    <s v="Mountain View"/>
    <x v="0"/>
    <s v="Emerge is developing the next form of digital communication."/>
    <s v="digital media|media and entertainment|telecommunications"/>
    <x v="1843"/>
    <x v="5"/>
    <n v="1"/>
    <n v="75000"/>
    <s v="2015-08-01"/>
    <s v="2016-03-06"/>
    <s v="2016-03-06"/>
    <m/>
    <m/>
    <m/>
    <s v="https://www.crunchbase.com/organization/emerge-now"/>
    <m/>
    <m/>
    <s v="f5189314-84f3-5597-d20b-fb519c7b2c73"/>
  </r>
  <r>
    <x v="9920"/>
    <s v="pointme.co"/>
    <s v="HRV"/>
    <m/>
    <s v="Rijeka"/>
    <s v="Rijeka"/>
    <x v="0"/>
    <s v="Pointme is marketing tool that helps you create your marketing campaign. At Pointme we make sure your online marketing gets results"/>
    <s v="apps|brand marketing|social media marketing"/>
    <x v="212"/>
    <x v="1"/>
    <n v="1"/>
    <m/>
    <s v="2014-10-01"/>
    <s v="2016-03-06"/>
    <s v="2016-03-06"/>
    <m/>
    <s v="marketing@pointme.co"/>
    <n v="3850917620854"/>
    <s v="https://www.crunchbase.com/organization/pointme"/>
    <s v="https://www.twitter.com/pointme_app"/>
    <s v="https://www.facebook.com/pointme"/>
    <s v="4fe21606-610f-7e31-0c7a-5a2e03197e10"/>
  </r>
  <r>
    <x v="9921"/>
    <s v="robolink.com"/>
    <s v="USA"/>
    <s v="CA"/>
    <s v="San Diego"/>
    <s v="San Diego"/>
    <x v="0"/>
    <s v="Robolink develops robotic kits and drone kits. Using Khan Academy-style videos, students can follow to build and program a robot or drone."/>
    <s v="drones|education|robotics"/>
    <x v="2438"/>
    <x v="2"/>
    <n v="2"/>
    <n v="259000"/>
    <s v="2012-04-19"/>
    <s v="2015-05-11"/>
    <s v="2016-03-06"/>
    <m/>
    <m/>
    <m/>
    <s v="https://www.crunchbase.com/organization/robolink"/>
    <m/>
    <m/>
    <s v="f9088139-294d-144b-f670-925e34cb4b5c"/>
  </r>
  <r>
    <x v="9922"/>
    <s v="the-floor.co"/>
    <s v="ISR"/>
    <m/>
    <m/>
    <m/>
    <x v="0"/>
    <s v="The Floor is the first Fintech hub of its kind in Israel; located in the heart of Tel Aviv"/>
    <s v="fintech|social entrepreneurship"/>
    <x v="2439"/>
    <x v="1"/>
    <n v="1"/>
    <n v="2000000"/>
    <s v="2015-01-01"/>
    <s v="2016-03-06"/>
    <s v="2016-03-06"/>
    <m/>
    <s v="info@the-floor.co"/>
    <m/>
    <s v="https://www.crunchbase.com/organization/the-floor"/>
    <s v="https://www.twitter.com/fintech_floor"/>
    <s v="https://www.facebook.com/the-floor-955685591176599/"/>
    <s v="018bb750-32e2-1b76-b63c-c55c1351c720"/>
  </r>
  <r>
    <x v="9923"/>
    <s v="wuxiapptec.com.cn"/>
    <s v="CHN"/>
    <m/>
    <s v="Shanghai"/>
    <s v="Shanghai"/>
    <x v="0"/>
    <s v="WuXi AppTec is a global pharmaceutical, biopharmaceutical, and medical device outsourcing company."/>
    <s v="biotechnology|health care|medical device|pharmaceutical"/>
    <x v="44"/>
    <x v="4"/>
    <n v="6"/>
    <n v="1593470000"/>
    <s v="2000-12-01"/>
    <s v="2005-02-01"/>
    <s v="2016-03-06"/>
    <m/>
    <m/>
    <s v="'651-675-2000"/>
    <s v="https://www.crunchbase.com/organization/wuxi-apptec"/>
    <s v="https://www.twitter.com/wuxi_apptec?ref_src=twsrc%5egoogle%7ctwcamp%5eserp%7ctwgr%5eauthor"/>
    <m/>
    <s v="8eeb1b1b-cc2c-6e43-3a09-e8cd1ddbaef8"/>
  </r>
  <r>
    <x v="9924"/>
    <s v="betagig.tech"/>
    <s v="USA"/>
    <s v="CA"/>
    <s v="CA - Other"/>
    <s v="Bonsall"/>
    <x v="0"/>
    <s v="A way to &quot;beta test&quot; different careers by job shadowing"/>
    <s v="apps|computer|software"/>
    <x v="1854"/>
    <x v="1"/>
    <n v="1"/>
    <n v="250000"/>
    <s v="2016-03-05"/>
    <s v="2016-03-05"/>
    <s v="2016-03-05"/>
    <m/>
    <s v="support@ betagig.tech"/>
    <m/>
    <s v="https://www.crunchbase.com/organization/betagig"/>
    <m/>
    <m/>
    <s v="1bec6a6f-41ec-5940-539a-73527832a332"/>
  </r>
  <r>
    <x v="9925"/>
    <s v="bitpagos.com"/>
    <s v="USA"/>
    <s v="CA"/>
    <s v="SF Bay Area"/>
    <s v="San Francisco"/>
    <x v="0"/>
    <s v="Democratizing the access to financial services in emerging markets through the use of blockchain technology."/>
    <s v="bitcoin|finance|fintech|lending|mobile payments|payments"/>
    <x v="34"/>
    <x v="0"/>
    <n v="7"/>
    <n v="5371592"/>
    <s v="2013-01-01"/>
    <s v="2013-09-01"/>
    <s v="2016-03-05"/>
    <m/>
    <s v="founders@bitpagos.com"/>
    <s v="'901-401-0248"/>
    <s v="https://www.crunchbase.com/organization/bitpagos"/>
    <s v="https://www.twitter.com/bitpagos"/>
    <s v="https://es-es.facebook.com/bitpagos"/>
    <s v="d7a89806-c095-d3dc-577a-77ab58eb9bba"/>
  </r>
  <r>
    <x v="9926"/>
    <s v="bodytech.com.co"/>
    <s v="MEX"/>
    <m/>
    <s v="MEX - Other"/>
    <s v="Colombia"/>
    <x v="0"/>
    <s v="The second-largest gym company in Latin America"/>
    <m/>
    <x v="5"/>
    <x v="2"/>
    <n v="1"/>
    <m/>
    <s v="1996-01-01"/>
    <s v="2016-03-05"/>
    <s v="2016-03-05"/>
    <m/>
    <s v="servicioalcliente@bodytechcorp.com"/>
    <n v="18000182639"/>
    <s v="https://www.crunchbase.com/organization/bodytech"/>
    <s v="https://www.twitter.com/clubbodytech"/>
    <s v="https://www.facebook.com/clubbodytech/"/>
    <s v="33f4df16-e9e7-6a59-0d46-fc798d710c36"/>
  </r>
  <r>
    <x v="9927"/>
    <s v="coldwellbanker.com"/>
    <s v="USA"/>
    <s v="NJ"/>
    <s v="Newark"/>
    <s v="Madison"/>
    <x v="0"/>
    <s v="The Coldwell Banker® Brand is the trusted source of innovative real estate solutions creating exceptional experiences for all we serve."/>
    <s v="real estate"/>
    <x v="76"/>
    <x v="4"/>
    <n v="1"/>
    <m/>
    <s v="1906-01-01"/>
    <s v="2016-03-05"/>
    <s v="2016-03-05"/>
    <m/>
    <m/>
    <m/>
    <s v="https://www.crunchbase.com/organization/coldwell-banker"/>
    <s v="https://www.twitter.com/coldwellbanker"/>
    <s v="http://www.facebook.com/coldwellbanker"/>
    <s v="c056d4a8-06fc-0121-68db-9e59e5ee540a"/>
  </r>
  <r>
    <x v="9928"/>
    <s v="fliptechnologies.in"/>
    <s v="IND"/>
    <m/>
    <s v="Kochi"/>
    <s v="Kochi"/>
    <x v="0"/>
    <s v="RideBlock - Activity tracker for skateboards and longboards"/>
    <s v="consumer electronics|hardware|internet of things|software|sports|wearables"/>
    <x v="2440"/>
    <x v="1"/>
    <n v="4"/>
    <n v="285000"/>
    <s v="2014-01-10"/>
    <s v="2015-03-08"/>
    <s v="2016-03-05"/>
    <m/>
    <s v="info@fliptechnologies.in"/>
    <n v="919633908735"/>
    <s v="https://www.crunchbase.com/organization/flip-technologies"/>
    <s v="https://www.twitter.com/fliptechin"/>
    <s v="http://www.facebook.com/fliptechnologies"/>
    <s v="0722ea68-3c55-3145-193a-1b30b2ab1b6b"/>
  </r>
  <r>
    <x v="9929"/>
    <s v="gohero.ai"/>
    <s v="IND"/>
    <m/>
    <s v="Mumbai"/>
    <s v="Mumbai"/>
    <x v="0"/>
    <s v="Hi! We're GoHero.ai . A personal concierge app with artificial + human intelligence to find, plan and book all your travel needs on chat."/>
    <s v="leisure|tourism|travel"/>
    <x v="351"/>
    <x v="1"/>
    <n v="1"/>
    <n v="25000"/>
    <s v="2015-01-01"/>
    <s v="2016-03-05"/>
    <s v="2016-03-05"/>
    <m/>
    <s v="hello@gohero.ai"/>
    <m/>
    <s v="https://www.crunchbase.com/organization/gohero-ai"/>
    <s v="https://www.twitter.com/goheroai"/>
    <s v="https://www.facebook.com/goheroai/info/?tab=page_info"/>
    <s v="a5ab847c-f471-beea-e9a9-473c936c76b8"/>
  </r>
  <r>
    <x v="9930"/>
    <s v="labsensorsolutions.com"/>
    <s v="USA"/>
    <s v="CA"/>
    <s v="SF Bay Area"/>
    <s v="Redwood City"/>
    <x v="0"/>
    <s v="Healthcare Sensors as a Service."/>
    <s v="health care|information technology"/>
    <x v="66"/>
    <x v="1"/>
    <n v="3"/>
    <n v="345000"/>
    <s v="2014-03-30"/>
    <s v="2015-05-19"/>
    <s v="2016-03-05"/>
    <m/>
    <s v="forinfo@lsstracks.com"/>
    <s v="'+1 (650) 275-3101"/>
    <s v="https://www.crunchbase.com/organization/lab-sensor-solutions"/>
    <s v="https://www.twitter.com/@lsstracks"/>
    <s v="https://www.facebook.com/lsstracks"/>
    <s v="b645f972-e2dd-a827-0ede-9e5617eb3c2e"/>
  </r>
  <r>
    <x v="9931"/>
    <s v="lightsailed.com"/>
    <s v="USA"/>
    <s v="NY"/>
    <s v="New York City"/>
    <s v="New York"/>
    <x v="0"/>
    <s v="Award-winning K-12 literacy solution featuring 80,000 engaging books, in-text assessments, and instant, actionable data"/>
    <s v="edtech|education|higher education"/>
    <x v="283"/>
    <x v="0"/>
    <n v="3"/>
    <n v="23192266"/>
    <s v="2012-05-01"/>
    <s v="2014-10-30"/>
    <s v="2016-03-05"/>
    <m/>
    <s v="gideon@lightsailed.com"/>
    <s v="(646) 271-4886"/>
    <s v="https://www.crunchbase.com/organization/lightsail-education"/>
    <s v="https://www.twitter.com/lightsailed"/>
    <s v="http://www.facebook.com/lightsail-education/10060370012727"/>
    <s v="0d4f8677-2c0c-0a81-a8d1-ce35ff447bc7"/>
  </r>
  <r>
    <x v="9932"/>
    <s v="orthofi.com"/>
    <s v="USA"/>
    <s v="CO"/>
    <s v="Denver"/>
    <s v="Denver"/>
    <x v="0"/>
    <s v="OrthoFi is a SaaS-based platform that offers software solutions for the orthodontic industry."/>
    <s v="software"/>
    <x v="10"/>
    <x v="0"/>
    <n v="5"/>
    <n v="3700000"/>
    <s v="2013-01-01"/>
    <s v="2013-05-15"/>
    <s v="2016-03-05"/>
    <m/>
    <s v="support@orthofi.com"/>
    <s v="1(877) 766-5220"/>
    <s v="https://www.crunchbase.com/organization/orthofi"/>
    <s v="https://www.twitter.com/orthofi"/>
    <s v="http://www.facebook.com/orthofi"/>
    <s v="20893303-acc7-a8f4-8bc8-dcabad3d61c7"/>
  </r>
  <r>
    <x v="9933"/>
    <s v="pomelofashion.com"/>
    <s v="THA"/>
    <m/>
    <s v="Bangkok"/>
    <s v="Bangkok"/>
    <x v="0"/>
    <s v="Southeast Asia's Biggest Online Fashion Brand"/>
    <s v="e-commerce|fashion"/>
    <x v="14"/>
    <x v="6"/>
    <n v="3"/>
    <n v="1600000"/>
    <s v="2013-12-01"/>
    <s v="2014-09-29"/>
    <s v="2016-03-05"/>
    <m/>
    <s v="wecare@pomelofashion.com"/>
    <s v="(021) 054-070_"/>
    <s v="https://www.crunchbase.com/organization/pomelo"/>
    <m/>
    <s v="http://www.facebook.com/pmlofashion/info"/>
    <s v="87acb2e8-dae3-cb09-d96a-a3fc55954cbb"/>
  </r>
  <r>
    <x v="9934"/>
    <s v="getrufus.com"/>
    <s v="USA"/>
    <s v="CA"/>
    <s v="Los Angeles"/>
    <s v="Los Angeles"/>
    <x v="0"/>
    <s v="Rufus builds enterprise tools that make workers more productive, more efficient and keeps them safer on the job."/>
    <s v="consumer electronics|electronics|enterprise|logistics|wearables"/>
    <x v="875"/>
    <x v="2"/>
    <n v="3"/>
    <n v="445000"/>
    <s v="2013-01-01"/>
    <s v="2015-05-01"/>
    <s v="2016-03-05"/>
    <m/>
    <s v="teamrufus@rufuslabs.com"/>
    <m/>
    <s v="https://www.crunchbase.com/organization/rufus-labs"/>
    <s v="https://www.twitter.com/rufuslabs"/>
    <s v="https://www.facebook.com/rufuslabs"/>
    <s v="8e3ee82d-103c-f044-9ee5-45b5739024ae"/>
  </r>
  <r>
    <x v="9935"/>
    <s v="sensehawk.com"/>
    <s v="IND"/>
    <m/>
    <s v="Bangalore"/>
    <s v="Bangalore"/>
    <x v="0"/>
    <s v="SenseHawk is a company that provides sensing solutions for aerial surveys and inspections."/>
    <s v="construction|data visualization|drones|infrastructure"/>
    <x v="2441"/>
    <x v="1"/>
    <n v="1"/>
    <n v="100000"/>
    <s v="2015-12-01"/>
    <s v="2016-03-05"/>
    <s v="2016-03-05"/>
    <m/>
    <m/>
    <m/>
    <s v="https://www.crunchbase.com/organization/sensehawk"/>
    <m/>
    <m/>
    <s v="7e7f0028-f142-75eb-e644-6cb547afec47"/>
  </r>
  <r>
    <x v="9936"/>
    <s v="thinkresearch.com"/>
    <s v="CAN"/>
    <s v="ON"/>
    <s v="Toronto"/>
    <s v="Toronto"/>
    <x v="0"/>
    <s v="Knowledge-based tools and leading clinical content for clinicians at the point of care."/>
    <m/>
    <x v="5"/>
    <x v="6"/>
    <n v="1"/>
    <m/>
    <s v="2006-01-01"/>
    <s v="2016-03-05"/>
    <s v="2016-03-05"/>
    <m/>
    <m/>
    <s v="'416-479-4075"/>
    <s v="https://www.crunchbase.com/organization/think-research"/>
    <s v="https://www.twitter.com/trchealth"/>
    <s v="https://www.facebook.com/trchealth"/>
    <s v="18df283f-3353-87a8-729d-a48e18feed66"/>
  </r>
  <r>
    <x v="9937"/>
    <s v="aahaa.in"/>
    <s v="IND"/>
    <m/>
    <s v="Chennai"/>
    <s v="Chennai"/>
    <x v="0"/>
    <s v="Aahaa is an online platform for sourcing consumables for businesses."/>
    <s v="business development|consumer|internet"/>
    <x v="28"/>
    <x v="0"/>
    <n v="1"/>
    <n v="1000000"/>
    <s v="2013-01-01"/>
    <s v="2016-03-04"/>
    <s v="2016-03-04"/>
    <m/>
    <s v="wow@aahaastores.com"/>
    <s v="1(800)102-2422"/>
    <s v="https://www.crunchbase.com/organization/aahaa"/>
    <m/>
    <m/>
    <s v="39584c47-d36b-2e0d-ddfa-aaa2b8d32013"/>
  </r>
  <r>
    <x v="9938"/>
    <s v="apricusbio.com"/>
    <s v="USA"/>
    <s v="CA"/>
    <s v="San Diego"/>
    <s v="San Diego"/>
    <x v="1"/>
    <s v="Apricus Bio (Nasdaq:APRI) is a pharmaceutical company that has an approved product, Vitaros®, for the treatment of ED."/>
    <s v="biotechnology"/>
    <x v="36"/>
    <x v="6"/>
    <n v="1"/>
    <n v="10000000"/>
    <s v="1987-01-01"/>
    <s v="2016-03-04"/>
    <s v="2016-03-04"/>
    <m/>
    <m/>
    <s v="'858-222-8041"/>
    <s v="https://www.crunchbase.com/organization/apricus-biosciences"/>
    <s v="https://www.twitter.com/apricusbio"/>
    <m/>
    <s v="a6b3e098-c9b0-5bdc-35bc-eed4186651c6"/>
  </r>
  <r>
    <x v="9939"/>
    <s v="bodiesdoneright.com"/>
    <s v="USA"/>
    <s v="OH"/>
    <s v="Cleveland"/>
    <s v="Cleveland"/>
    <x v="0"/>
    <s v="Bodies Done Right is the developer of innovative virtual training software to improve corporate wellness."/>
    <s v="computer|corporate training|software"/>
    <x v="1696"/>
    <x v="2"/>
    <n v="1"/>
    <n v="25000"/>
    <m/>
    <s v="2016-03-04"/>
    <s v="2016-03-04"/>
    <m/>
    <m/>
    <m/>
    <s v="https://www.crunchbase.com/organization/bodies-done-right"/>
    <m/>
    <s v="https://www.facebook.com/bodiesdoneright/"/>
    <s v="291fa365-06ef-4a29-6599-2bfcd3a4a54b"/>
  </r>
  <r>
    <x v="9940"/>
    <s v="civilsdaily.com"/>
    <m/>
    <m/>
    <m/>
    <m/>
    <x v="0"/>
    <s v="Understand news with context via crisp, connected flashcards &amp; rich infographic explainers."/>
    <m/>
    <x v="5"/>
    <x v="2"/>
    <n v="1"/>
    <m/>
    <m/>
    <s v="2016-03-04"/>
    <s v="2016-03-04"/>
    <m/>
    <m/>
    <m/>
    <s v="https://www.crunchbase.com/organization/civilsdaily"/>
    <m/>
    <s v="https://www.facebook.com/civilsdaily/"/>
    <s v="b2768fcf-ad63-fbcc-beed-594cc7c33361"/>
  </r>
  <r>
    <x v="9941"/>
    <s v="drconsulta.com"/>
    <s v="BRA"/>
    <m/>
    <s v="BRA - Other"/>
    <s v="San Paulo"/>
    <x v="0"/>
    <s v="dr.consulta provides access to excellent healthcare for all, at the lowest cost possible."/>
    <s v="health care|hospital|medical"/>
    <x v="3"/>
    <x v="7"/>
    <n v="4"/>
    <n v="41899907"/>
    <s v="2011-08-01"/>
    <s v="2013-08-01"/>
    <s v="2016-03-04"/>
    <m/>
    <m/>
    <n v="551141181510"/>
    <s v="https://www.crunchbase.com/organization/dr-consulta-2"/>
    <s v="https://www.twitter.com/dr_consulta"/>
    <s v="https://m.facebook.com/doutorconsulta/"/>
    <s v="477b4fe0-1901-c8b1-1d1a-5b6533a3f53c"/>
  </r>
  <r>
    <x v="9942"/>
    <s v="drivemyway.com"/>
    <s v="USA"/>
    <s v="IL"/>
    <s v="IL - Other"/>
    <s v="Ohio"/>
    <x v="0"/>
    <s v="At Drive My Way, we create the best job match possible for CDL truck drivers and employers."/>
    <s v="transportation"/>
    <x v="114"/>
    <x v="1"/>
    <n v="1"/>
    <n v="100000"/>
    <s v="2014-01-01"/>
    <s v="2016-03-04"/>
    <s v="2016-03-04"/>
    <m/>
    <s v="social@drivemyway.com"/>
    <s v="(800)411-5840"/>
    <s v="https://www.crunchbase.com/organization/drive-my-way"/>
    <s v="https://www.twitter.com/drivemyway"/>
    <s v="https://www.facebook.com/drivemyway"/>
    <s v="1051e5cf-9da3-97da-dbe0-16dad7487677"/>
  </r>
  <r>
    <x v="9943"/>
    <s v="entrinsichealth.com"/>
    <s v="USA"/>
    <s v="MA"/>
    <s v="Boston"/>
    <s v="Norwood"/>
    <x v="0"/>
    <s v="Entrinsic Health Solutions leverages gold standard science and game-changing amino acid technology."/>
    <s v="biotechnology|health care|health diagnostics"/>
    <x v="44"/>
    <x v="2"/>
    <n v="1"/>
    <n v="7500220"/>
    <m/>
    <s v="2016-03-04"/>
    <s v="2016-03-04"/>
    <m/>
    <s v="info@entrinsichealth.com"/>
    <n v="117813525450"/>
    <s v="https://www.crunchbase.com/organization/entrinsic-health-solutions"/>
    <s v="https://www.twitter.com/entrinsichealth"/>
    <s v="https://www.facebook.com/entrinsichealth/"/>
    <s v="c28105e1-70e0-ffa4-47da-158bec0c3088"/>
  </r>
  <r>
    <x v="9944"/>
    <s v="enyxstudios.com"/>
    <m/>
    <m/>
    <m/>
    <m/>
    <x v="0"/>
    <s v="Enyx Studios is shaping the future of interactive storytelling using virtual reality."/>
    <s v="creative agency|service industry|virtual reality"/>
    <x v="1338"/>
    <x v="1"/>
    <n v="1"/>
    <n v="25000"/>
    <m/>
    <s v="2016-03-04"/>
    <s v="2016-03-04"/>
    <m/>
    <m/>
    <m/>
    <s v="https://www.crunchbase.com/organization/enyx-studios"/>
    <m/>
    <m/>
    <s v="5a0d0d08-338f-d960-ce44-f80dd61c4bba"/>
  </r>
  <r>
    <x v="9945"/>
    <s v="finlink.co"/>
    <m/>
    <m/>
    <m/>
    <m/>
    <x v="0"/>
    <s v="International money transfer redefined. Cross-border remittance, cheaper, faster, more secure, and more convenient."/>
    <s v="finance|financial services|transaction processing"/>
    <x v="57"/>
    <x v="2"/>
    <n v="1"/>
    <n v="12500"/>
    <s v="2016-05-01"/>
    <s v="2016-03-04"/>
    <s v="2016-03-04"/>
    <m/>
    <s v="info@finlink.co"/>
    <m/>
    <s v="https://www.crunchbase.com/organization/finlink"/>
    <m/>
    <m/>
    <s v="15e974ed-3735-27da-a492-7349140836e2"/>
  </r>
  <r>
    <x v="9946"/>
    <s v="gabbox.com"/>
    <s v="USA"/>
    <s v="CA"/>
    <s v="Los Angeles"/>
    <s v="Culver City"/>
    <x v="0"/>
    <s v="GabBox is a fun, easy and entertaining way to share live commentary around TV shows and movies with your friends, family and fans."/>
    <s v="digital entertainment|digital media|social media"/>
    <x v="87"/>
    <x v="0"/>
    <n v="1"/>
    <n v="750000"/>
    <s v="2015-01-01"/>
    <s v="2016-03-04"/>
    <s v="2016-03-04"/>
    <m/>
    <s v="info@GabBox.com"/>
    <s v="(424) 777-3330"/>
    <s v="https://www.crunchbase.com/organization/gogogab"/>
    <m/>
    <m/>
    <s v="c08d1aec-94d4-563b-885a-a176bffc9ba8"/>
  </r>
  <r>
    <x v="9947"/>
    <s v="gripitfixings.co.uk"/>
    <s v="GBR"/>
    <m/>
    <s v="GBR - Other"/>
    <s v="Melksham"/>
    <x v="0"/>
    <s v="GripIt Fixings are the Worlds Ultimate Plasterboard Fixings."/>
    <s v="manufacturing"/>
    <x v="41"/>
    <x v="0"/>
    <n v="1"/>
    <n v="2809055.7184750699"/>
    <s v="2008-01-01"/>
    <s v="2016-03-04"/>
    <s v="2016-03-04"/>
    <m/>
    <s v="info@gripitfixings.co.uk"/>
    <n v="4408456800215"/>
    <s v="https://www.crunchbase.com/organization/gripit-fixings"/>
    <s v="https://www.twitter.com/gripitfixings"/>
    <s v="https://www.facebook.com/gripitfixings"/>
    <s v="f0b14696-b1fb-bb44-22cc-44132033861b"/>
  </r>
  <r>
    <x v="9948"/>
    <s v="hammerfiber.com"/>
    <s v="USA"/>
    <s v="NJ"/>
    <s v="Atlantic City"/>
    <s v="Point Pleasant Beach"/>
    <x v="0"/>
    <s v="Hammer Fiber Optic Investments Ltd. is a competitive telecommunications carrier operating in New Jersey and Pennsylvania."/>
    <s v="telecommunications"/>
    <x v="338"/>
    <x v="0"/>
    <n v="1"/>
    <n v="2950842"/>
    <s v="2014-01-01"/>
    <s v="2016-03-04"/>
    <s v="2016-03-04"/>
    <m/>
    <m/>
    <n v="117323333808"/>
    <s v="https://www.crunchbase.com/organization/hammer-fiber"/>
    <s v="https://www.twitter.com/hammerfiber"/>
    <s v="https://www.facebook.com/hammerfiber"/>
    <s v="1a91f00d-6282-1a5b-b201-3a4e4ef2bdf9"/>
  </r>
  <r>
    <x v="9949"/>
    <s v="hearshotco.com"/>
    <s v="CAN"/>
    <s v="ON"/>
    <s v="Toronto"/>
    <s v="Toronto"/>
    <x v="0"/>
    <s v="Hearshot is a company founded with the purpose of marrying the worlds of technology, wearables, and extreme sports to improve the ability of"/>
    <s v="consumer electronics"/>
    <x v="13"/>
    <x v="1"/>
    <n v="1"/>
    <n v="550000"/>
    <s v="2015-01-01"/>
    <s v="2016-03-04"/>
    <s v="2016-03-04"/>
    <m/>
    <s v="info@hearshotco.com"/>
    <m/>
    <s v="https://www.crunchbase.com/organization/hearshot"/>
    <s v="https://www.twitter.com/gethearshot"/>
    <s v="https://www.facebook.com/hearshotco"/>
    <s v="a4730f15-adf1-edf3-8e32-f17929b9850b"/>
  </r>
  <r>
    <x v="9950"/>
    <s v="hotendworks.com"/>
    <m/>
    <m/>
    <m/>
    <m/>
    <x v="0"/>
    <s v="HotEnd Works, LLC. specializes in Additive Manufacturing of Advanced Ceramic materials such as Alumina, Silicon Carbide, and others."/>
    <s v="construction"/>
    <x v="76"/>
    <x v="2"/>
    <n v="1"/>
    <n v="25000"/>
    <s v="2013-05-01"/>
    <s v="2016-03-04"/>
    <s v="2016-03-04"/>
    <m/>
    <m/>
    <m/>
    <s v="https://www.crunchbase.com/organization/hotend-works-llc"/>
    <m/>
    <s v="https://www.facebook.com/hotend-works-llc-175059542623837/?ref=hl"/>
    <s v="45467394-b0df-62a8-6527-ea68ee7553ab"/>
  </r>
  <r>
    <x v="9951"/>
    <s v="idsscorp.net"/>
    <s v="USA"/>
    <s v="NY"/>
    <s v="New York City"/>
    <s v="Armonk"/>
    <x v="0"/>
    <s v="IDSS Holdings provides support services, technical solutions and cyber security capabilities to the defense intelligence community."/>
    <s v="cyber security|identity management|national security"/>
    <x v="2442"/>
    <x v="0"/>
    <n v="5"/>
    <n v="12223988"/>
    <s v="2012-01-01"/>
    <s v="2012-12-13"/>
    <s v="2016-03-04"/>
    <m/>
    <s v="stomback@idsscorp.net"/>
    <n v="9142733209"/>
    <s v="https://www.crunchbase.com/organization/idss-holdings"/>
    <m/>
    <m/>
    <s v="2f8e69b9-ca4b-1ac4-7d1d-ed786dc5faf5"/>
  </r>
  <r>
    <x v="9952"/>
    <s v="immplay.com"/>
    <s v="USA"/>
    <s v="CA"/>
    <s v="SF Bay Area"/>
    <s v="San Francisco"/>
    <x v="0"/>
    <s v="Immersive Play is setting out to prove that you can build a successful global business out of fun and games."/>
    <m/>
    <x v="5"/>
    <x v="0"/>
    <n v="1"/>
    <m/>
    <m/>
    <s v="2016-03-04"/>
    <s v="2016-03-04"/>
    <m/>
    <s v="marketing@toystalk.com"/>
    <m/>
    <s v="https://www.crunchbase.com/organization/immplay"/>
    <s v="https://www.twitter.com/immplay"/>
    <s v="https://www.facebook.com/immplay"/>
    <s v="ae09e621-d289-fb30-4311-69acf9be1100"/>
  </r>
  <r>
    <x v="9953"/>
    <s v="inmarkpackaging.com"/>
    <s v="USA"/>
    <s v="GA"/>
    <s v="Atlanta"/>
    <s v="Austell"/>
    <x v="0"/>
    <s v="An Austell, Ga.-based distributor of rigid container and life sciences packaging"/>
    <m/>
    <x v="5"/>
    <x v="6"/>
    <n v="1"/>
    <m/>
    <s v="1975-01-01"/>
    <s v="2016-03-04"/>
    <s v="2016-03-04"/>
    <m/>
    <m/>
    <n v="7703733301"/>
    <s v="https://www.crunchbase.com/organization/inmark-packaging"/>
    <s v="https://www.twitter.com/inmarkpackaging"/>
    <s v="https://www.facebook.com/inmarkpackaging"/>
    <s v="173e25dc-ad84-390e-f3b0-9b3de7d6eaea"/>
  </r>
  <r>
    <x v="9954"/>
    <s v="isotropicsystems.com"/>
    <s v="GBR"/>
    <m/>
    <s v="London"/>
    <s v="London"/>
    <x v="0"/>
    <s v="Our bold aim, is to change the rules of Antenna Theory"/>
    <s v="construction|electronics|internet"/>
    <x v="1088"/>
    <x v="2"/>
    <n v="1"/>
    <n v="1000000"/>
    <m/>
    <s v="2016-03-04"/>
    <s v="2016-03-04"/>
    <m/>
    <m/>
    <n v="4402081235342"/>
    <s v="https://www.crunchbase.com/organization/isotropic-systems-limited"/>
    <s v="https://www.twitter.com/isotropicsystem"/>
    <s v="https://www.facebook.com/isotropic-systems-ltd-146646715683391/timeline/"/>
    <s v="26dc3bf8-a0c8-0703-54e6-f4ffa5fb8db5"/>
  </r>
  <r>
    <x v="9955"/>
    <s v="juggerbot3d.com"/>
    <s v="USA"/>
    <s v="OH"/>
    <s v="Youngstown"/>
    <s v="Youngstown"/>
    <x v="0"/>
    <s v="JuggerBot is a technology development firm introducing a line of engineering-grade 3D printers that are both easy-to-use and versatile."/>
    <s v="3d printing|information technology|printing"/>
    <x v="2443"/>
    <x v="1"/>
    <n v="1"/>
    <n v="25000"/>
    <s v="2014-01-01"/>
    <s v="2016-03-04"/>
    <s v="2016-03-04"/>
    <m/>
    <m/>
    <s v="(330)406-6900"/>
    <s v="https://www.crunchbase.com/organization/juggerbot-3d"/>
    <s v="https://www.twitter.com/juggerbot3d"/>
    <m/>
    <s v="93c7aa57-b030-49b4-188c-32f2772dc6f0"/>
  </r>
  <r>
    <x v="9956"/>
    <s v="juniorexplorers.com"/>
    <s v="USA"/>
    <s v="NY"/>
    <s v="New York City"/>
    <s v="Brooklyn"/>
    <x v="0"/>
    <s v="Junior Explorers is a monthly subscription service that connect kids to wildlife and nature in a fun and engaging way."/>
    <s v="education games|online games|subscription service"/>
    <x v="616"/>
    <x v="0"/>
    <n v="3"/>
    <n v="765000"/>
    <s v="2014-10-01"/>
    <s v="2015-07-14"/>
    <s v="2016-03-04"/>
    <m/>
    <s v="helptigers@juniorexplorers.com"/>
    <m/>
    <s v="https://www.crunchbase.com/organization/junior-explorers-club"/>
    <s v="https://www.twitter.com/juniorexplorers"/>
    <s v="https://www.facebook.com/juniorexplorersclub"/>
    <s v="4124afc6-8fae-04ac-eb58-4265bf121ca9"/>
  </r>
  <r>
    <x v="9957"/>
    <s v="kindoma.com"/>
    <s v="USA"/>
    <s v="CA"/>
    <s v="SF Bay Area"/>
    <s v="Palo Alto"/>
    <x v="0"/>
    <s v="Kindoma connects families who live apart through products that promote early childhood learning."/>
    <s v="software|telecommunications"/>
    <x v="136"/>
    <x v="1"/>
    <n v="1"/>
    <m/>
    <s v="2012-09-01"/>
    <s v="2016-03-04"/>
    <s v="2016-03-04"/>
    <m/>
    <s v="contact@kindoma.com"/>
    <s v="'650-644-6009"/>
    <s v="https://www.crunchbase.com/organization/kindoma"/>
    <s v="https://www.twitter.com/kindoma"/>
    <s v="https://www.facebook.com/kindoma"/>
    <s v="b2b6d014-fbe3-2b20-8a53-39522b0daaaa"/>
  </r>
  <r>
    <x v="9958"/>
    <s v="kosherswitch.com"/>
    <s v="USA"/>
    <s v="NY"/>
    <s v="New York City"/>
    <s v="New York"/>
    <x v="0"/>
    <s v="KosherSwitch offers technology allowing the interactive control of electricity on Shabbat and Jewish holidays in a permissible manner."/>
    <s v="hardware|software"/>
    <x v="136"/>
    <x v="0"/>
    <n v="1"/>
    <n v="458500"/>
    <s v="2009-01-01"/>
    <s v="2016-03-04"/>
    <s v="2016-03-04"/>
    <m/>
    <s v="info@kosherswitch.com"/>
    <s v="'877-567-7575"/>
    <s v="https://www.crunchbase.com/organization/kosherswitch-technologies"/>
    <s v="https://www.twitter.com/kosherswitch"/>
    <s v="http://www.facebook.com/kosherswitch"/>
    <s v="cafe10d1-7bf5-4765-70a3-2ea310e28d91"/>
  </r>
  <r>
    <x v="9959"/>
    <s v="cloud.letv.com"/>
    <s v="CHN"/>
    <m/>
    <s v="Beijing"/>
    <s v="Beijing"/>
    <x v="0"/>
    <s v="Cloud computing service platform"/>
    <s v="cloud computing|enterprise software|software"/>
    <x v="146"/>
    <x v="9"/>
    <n v="1"/>
    <n v="153000000"/>
    <m/>
    <s v="2016-03-04"/>
    <s v="2016-03-04"/>
    <m/>
    <m/>
    <m/>
    <s v="https://www.crunchbase.com/organization/letv-2"/>
    <m/>
    <m/>
    <s v="559eeb99-352b-c380-3e65-626e5b31e8aa"/>
  </r>
  <r>
    <x v="9960"/>
    <s v="leondrino.com"/>
    <s v="USA"/>
    <s v="NY"/>
    <s v="New York City"/>
    <s v="New York"/>
    <x v="0"/>
    <s v="Issuer of private branded currencies"/>
    <s v="financial exchanges|fintech|loyalty programs|virtual currency"/>
    <x v="2444"/>
    <x v="1"/>
    <n v="3"/>
    <n v="455000"/>
    <s v="2014-11-07"/>
    <s v="2015-04-30"/>
    <s v="2016-03-04"/>
    <m/>
    <s v="info@leondrino.exchange"/>
    <s v="1(646)941-1338"/>
    <s v="https://www.crunchbase.com/organization/leondrino-exchange-inc-"/>
    <s v="https://www.twitter.com/leondrinonews"/>
    <s v="https://www.facebook.com/leondrino-exchange-1694777527426254/"/>
    <s v="85faf468-f105-0f61-7f82-fb08fe0d313f"/>
  </r>
  <r>
    <x v="9961"/>
    <s v="loopenergy.com"/>
    <s v="CAN"/>
    <s v="BC"/>
    <s v="Burnaby"/>
    <s v="Burnaby"/>
    <x v="0"/>
    <s v="Loop is the product of 20 years of research and collaboration among the most creative"/>
    <s v="transportation"/>
    <x v="114"/>
    <x v="0"/>
    <n v="1"/>
    <n v="7500000"/>
    <s v="2000-01-01"/>
    <s v="2016-03-04"/>
    <s v="2016-03-04"/>
    <m/>
    <s v="info@loopenergy.com"/>
    <s v="(604)222-3400"/>
    <s v="https://www.crunchbase.com/organization/loop-energy"/>
    <m/>
    <m/>
    <s v="8fbdee58-783c-ca7a-9b97-7264b0495098"/>
  </r>
  <r>
    <x v="9962"/>
    <s v="lucysdressings.co.uk"/>
    <s v="GBR"/>
    <m/>
    <s v="London"/>
    <s v="London"/>
    <x v="0"/>
    <s v="Award winning dressings inspired in Lucy's family kitchen in Suffolk, using her own unique recipes."/>
    <s v="food processing"/>
    <x v="7"/>
    <x v="1"/>
    <n v="1"/>
    <n v="175953.07917888599"/>
    <s v="2011-01-01"/>
    <s v="2016-03-04"/>
    <s v="2016-03-04"/>
    <m/>
    <s v="mykitchen@lucysdressings.co.uk"/>
    <s v="'+44 20 7622 4992"/>
    <s v="https://www.crunchbase.com/organization/lucy-s-dressings"/>
    <s v="https://www.twitter.com/lucysdressings"/>
    <s v="https://www.facebook.com/lucysdressings"/>
    <s v="3f792aa8-0ea4-4ea2-910a-ca6277f84b2e"/>
  </r>
  <r>
    <x v="9963"/>
    <s v="metrobankonline.co.uk"/>
    <s v="GBR"/>
    <m/>
    <s v="London"/>
    <s v="London"/>
    <x v="0"/>
    <s v="Metro Bank built a different kind of high street bank &amp; a bank with stores that are open when it suits you."/>
    <m/>
    <x v="5"/>
    <x v="9"/>
    <n v="1"/>
    <n v="564000000"/>
    <s v="2010-01-01"/>
    <s v="2016-03-04"/>
    <s v="2016-03-04"/>
    <m/>
    <m/>
    <s v="'+44 345 080 8500"/>
    <s v="https://www.crunchbase.com/organization/metro-bank-2"/>
    <s v="https://www.twitter.com/metro_bank"/>
    <m/>
    <s v="bfbe8434-ea34-29e9-58fe-15bb6c06e062"/>
  </r>
  <r>
    <x v="9964"/>
    <s v="microfantasy.com"/>
    <m/>
    <m/>
    <m/>
    <m/>
    <x v="0"/>
    <s v="Micro Fantasy is a free app that redefines sports spectating by letting fans compete against each other for prizes by predicting plays."/>
    <s v="apps|internet|sports"/>
    <x v="2445"/>
    <x v="2"/>
    <n v="1"/>
    <n v="25000"/>
    <m/>
    <s v="2016-03-04"/>
    <s v="2016-03-04"/>
    <m/>
    <s v="joel@microfantasybaseball.com"/>
    <s v="'+1 (330) 704-2592"/>
    <s v="https://www.crunchbase.com/organization/micro-fantasy"/>
    <s v="https://www.twitter.com/predictwatchwin"/>
    <s v="https://www.facebook.com/microfantasybaseball"/>
    <s v="5b31b641-d7a8-d56b-ff88-2d7c40f6e24c"/>
  </r>
  <r>
    <x v="9965"/>
    <s v="onslip.com"/>
    <s v="SWE"/>
    <m/>
    <s v="Stockholm"/>
    <s v="Stockholm"/>
    <x v="0"/>
    <s v="A leading small business payment solution provider in the Nordics"/>
    <s v="financial services|payments|point of sale"/>
    <x v="1061"/>
    <x v="2"/>
    <n v="3"/>
    <n v="2217495"/>
    <s v="2010-01-05"/>
    <s v="2010-09-07"/>
    <s v="2016-03-04"/>
    <m/>
    <m/>
    <m/>
    <s v="https://www.crunchbase.com/organization/onslip"/>
    <m/>
    <m/>
    <s v="339f5f09-fd43-9499-97e1-4b2059133cdb"/>
  </r>
  <r>
    <x v="9966"/>
    <s v="pahealthsciences.com"/>
    <s v="USA"/>
    <s v="CA"/>
    <s v="SF Bay Area"/>
    <s v="Danville"/>
    <x v="0"/>
    <s v="Palo Alto Health Sciences develops non-pharmaceuticals for the treatment of panic disorders, anxiety disorders, and PTSDs."/>
    <s v="clinical trials|health care|medical device"/>
    <x v="3"/>
    <x v="1"/>
    <n v="4"/>
    <n v="10215280"/>
    <s v="2013-01-01"/>
    <s v="2013-10-02"/>
    <s v="2016-03-04"/>
    <m/>
    <s v="info@pahealthsciences.com"/>
    <s v="'925-594-8404"/>
    <s v="https://www.crunchbase.com/organization/palo-alto-health-sciences"/>
    <m/>
    <s v="https://www.facebook.com/freespira"/>
    <s v="9b5bfcd0-d360-6a0a-7cc8-bb920d91ca3e"/>
  </r>
  <r>
    <x v="9967"/>
    <m/>
    <s v="USA"/>
    <s v="PA"/>
    <s v="Philadelphia"/>
    <s v="Philadelphia"/>
    <x v="0"/>
    <s v="Pharma Analytics Holdings"/>
    <s v="analytics|biotechnology|pharmaceutical"/>
    <x v="8"/>
    <x v="2"/>
    <n v="1"/>
    <n v="17754777"/>
    <m/>
    <s v="2016-03-04"/>
    <s v="2016-03-04"/>
    <m/>
    <m/>
    <m/>
    <s v="https://www.crunchbase.com/organization/pharma-analytics-holdings"/>
    <m/>
    <m/>
    <s v="0171867b-04b6-5fc7-93ab-207feea358c6"/>
  </r>
  <r>
    <x v="9968"/>
    <m/>
    <m/>
    <m/>
    <m/>
    <m/>
    <x v="0"/>
    <s v="PlanMyFuel is a software-as-a-service business that offers a Nutrition Planning Application to help athletes maximize performance."/>
    <s v="information technology"/>
    <x v="59"/>
    <x v="2"/>
    <n v="1"/>
    <n v="25000"/>
    <m/>
    <s v="2016-03-04"/>
    <s v="2016-03-04"/>
    <m/>
    <m/>
    <m/>
    <s v="https://www.crunchbase.com/organization/planmyfuel"/>
    <m/>
    <m/>
    <s v="6db57636-f2d4-2b34-3d0a-e2e96f87c7c9"/>
  </r>
  <r>
    <x v="9969"/>
    <s v="thequickitapp.com"/>
    <s v="USA"/>
    <s v="GA"/>
    <s v="Savannah"/>
    <s v="Savannah"/>
    <x v="0"/>
    <s v="The Quickest Way to Pay Your Parking Ticket! Mobile Payment Solution for Parking Citations. iOS &amp; Android"/>
    <s v="mobile payments|parking"/>
    <x v="2234"/>
    <x v="1"/>
    <n v="2"/>
    <n v="400000"/>
    <s v="2014-11-20"/>
    <s v="2014-11-20"/>
    <s v="2016-03-04"/>
    <m/>
    <s v="info@thequickitapp.com"/>
    <m/>
    <s v="https://www.crunchbase.com/organization/driversaveclub-com"/>
    <s v="https://www.twitter.com/thequickitapp"/>
    <s v="http://facebook.com/thequickitapp"/>
    <s v="747f8784-4235-9c7e-d388-b7a5edf18387"/>
  </r>
  <r>
    <x v="9970"/>
    <s v="quicknest.co.il"/>
    <s v="ISR"/>
    <m/>
    <s v="Tel Aviv"/>
    <s v="Tel Aviv"/>
    <x v="0"/>
    <s v="A social real estate matching application"/>
    <s v="mobile|real estate|software|web apps"/>
    <x v="2014"/>
    <x v="1"/>
    <n v="1"/>
    <n v="25661.620736642501"/>
    <s v="2016-03-04"/>
    <s v="2016-03-04"/>
    <s v="2016-03-04"/>
    <m/>
    <s v="Amit@quicknest.co.il"/>
    <n v="972506678856"/>
    <s v="https://www.crunchbase.com/organization/quicknest"/>
    <s v="https://www.twitter.com/quicknest"/>
    <s v="https://www.facebook.com/quicknest"/>
    <s v="ca824c43-c66c-5e72-3e06-c08802e2306c"/>
  </r>
  <r>
    <x v="9971"/>
    <s v="safeswisscloud.ch"/>
    <s v="CHE"/>
    <m/>
    <s v="CHE - Other"/>
    <s v="Thalwil"/>
    <x v="0"/>
    <s v="Safe Swiss Cloud is a safe and secure cloud computing service (IaaS) based in Switzerland."/>
    <s v="cloud data services|information services|information technology"/>
    <x v="180"/>
    <x v="0"/>
    <n v="3"/>
    <m/>
    <s v="2014-01-01"/>
    <s v="2014-12-17"/>
    <s v="2016-03-04"/>
    <m/>
    <m/>
    <n v="41435415704"/>
    <s v="https://www.crunchbase.com/organization/safe-swiss-cloud"/>
    <s v="https://www.twitter.com/safeswisscloud"/>
    <m/>
    <s v="19566920-b5f6-9d8a-3ca5-7355dcb3dfa8"/>
  </r>
  <r>
    <x v="9972"/>
    <s v="salaso.com"/>
    <s v="USA"/>
    <s v="NY"/>
    <s v="New York City"/>
    <s v="New York"/>
    <x v="0"/>
    <s v="Salaso’s physical therapy videos are clean, crisp, and customizable."/>
    <s v="health care|hospital"/>
    <x v="3"/>
    <x v="1"/>
    <n v="1"/>
    <n v="108736.428334538"/>
    <s v="2011-01-01"/>
    <s v="2016-03-04"/>
    <s v="2016-03-04"/>
    <m/>
    <s v="info@salaso.com"/>
    <n v="35361518428"/>
    <s v="https://www.crunchbase.com/organization/salaso-health-solutions"/>
    <s v="https://www.twitter.com/salaso_"/>
    <s v="https://www.facebook.com/salaso-1466145636995602/"/>
    <s v="91f5d06b-7138-6e53-557d-61931e55df7e"/>
  </r>
  <r>
    <x v="9973"/>
    <s v="seedstarsworld.com"/>
    <s v="CHE"/>
    <m/>
    <s v="Carouge"/>
    <s v="Carouge"/>
    <x v="0"/>
    <s v="Seedstars World SA is an exclusive worldwide competition to discover the best startups in emerging and fast growing economies."/>
    <s v="business development|emerging markets|events"/>
    <x v="325"/>
    <x v="0"/>
    <n v="1"/>
    <n v="500000"/>
    <s v="2013-01-01"/>
    <s v="2016-03-04"/>
    <s v="2016-03-04"/>
    <m/>
    <s v="info@seedstarsworld.com"/>
    <m/>
    <s v="https://www.crunchbase.com/organization/seedstars-world-sa"/>
    <s v="https://www.twitter.com/seedstarsworld"/>
    <s v="https://www.facebook.com/seedstarsworld"/>
    <s v="f73bc764-e476-cfa5-4c7d-1a176e193749"/>
  </r>
  <r>
    <x v="9974"/>
    <s v="shapediver.com"/>
    <s v="AUT"/>
    <m/>
    <s v="Vienna"/>
    <s v="Vienna"/>
    <x v="0"/>
    <s v="The future of parametric design."/>
    <s v="manufacturing|product design|wearables"/>
    <x v="1879"/>
    <x v="1"/>
    <n v="1"/>
    <n v="147139.49914441101"/>
    <s v="2015-11-01"/>
    <s v="2016-03-04"/>
    <s v="2016-03-04"/>
    <m/>
    <s v="team@shapediver.com"/>
    <m/>
    <s v="https://www.crunchbase.com/organization/shapediver"/>
    <m/>
    <m/>
    <s v="f93258ce-f718-2b10-befb-17b5008870e1"/>
  </r>
  <r>
    <x v="9975"/>
    <s v="swapit.la"/>
    <s v="HKG"/>
    <m/>
    <s v="Hong Kong"/>
    <s v="Hong Kong"/>
    <x v="0"/>
    <s v="Swapit brings buyers and sellers of pre-loved items together who are nearby each other already."/>
    <s v="apps|e-commerce|e-commerce platforms|mobile"/>
    <x v="1425"/>
    <x v="1"/>
    <n v="2"/>
    <m/>
    <s v="2015-01-01"/>
    <s v="2015-12-10"/>
    <s v="2016-03-04"/>
    <m/>
    <m/>
    <m/>
    <s v="https://www.crunchbase.com/organization/swapit-2"/>
    <s v="https://www.twitter.com/swapitla"/>
    <s v="http://fb.com/swapit.la"/>
    <s v="a36f70e7-8d84-cf5e-a4ed-e55a39dfd121"/>
  </r>
  <r>
    <x v="9976"/>
    <s v="tarusaworld.com"/>
    <s v="IND"/>
    <m/>
    <s v="Mumbai"/>
    <s v="Mumbai"/>
    <x v="0"/>
    <s v="TARUSA brings together Indian hand crafting techniques with luxury products."/>
    <m/>
    <x v="5"/>
    <x v="0"/>
    <n v="1"/>
    <m/>
    <s v="2012-01-01"/>
    <s v="2016-03-04"/>
    <s v="2016-03-04"/>
    <m/>
    <m/>
    <m/>
    <s v="https://www.crunchbase.com/organization/tarusaworld"/>
    <s v="https://www.twitter.com/tarusaworld"/>
    <s v="https://www.facebook.com/tarusaworld/info/?tab=page_info"/>
    <s v="6b62ed96-d69f-9403-5a84-94d425da1d91"/>
  </r>
  <r>
    <x v="9977"/>
    <s v="tazasabzi.com"/>
    <s v="IND"/>
    <m/>
    <s v="Mumbai"/>
    <s v="Mumbai"/>
    <x v="0"/>
    <s v="Doorstep delivery of fruits and vegetables"/>
    <s v="retail technology"/>
    <x v="168"/>
    <x v="1"/>
    <n v="1"/>
    <m/>
    <s v="2015-01-01"/>
    <s v="2016-03-04"/>
    <s v="2016-03-04"/>
    <m/>
    <m/>
    <n v="918976600600"/>
    <s v="https://www.crunchbase.com/organization/tazasabzi"/>
    <s v="https://www.twitter.com/tazisabzi"/>
    <s v="https://www.facebook.com/873915429340274"/>
    <s v="2d049163-b8bf-4a97-0385-e537eb15c3ad"/>
  </r>
  <r>
    <x v="9978"/>
    <s v="toucan.co"/>
    <s v="GBR"/>
    <m/>
    <s v="London"/>
    <s v="London"/>
    <x v="0"/>
    <s v="Toucan Academy, our ever-growing online encyclopaedia where you can come to learn, refine ideas and find valuable business advice."/>
    <s v="corporate training|social entrepreneurship"/>
    <x v="1442"/>
    <x v="1"/>
    <n v="1"/>
    <n v="983291.07522879099"/>
    <m/>
    <s v="2016-03-04"/>
    <s v="2016-03-04"/>
    <m/>
    <s v="social@toucan.co"/>
    <n v="442075935426"/>
    <s v="https://www.crunchbase.com/organization/toucan-ventures"/>
    <s v="https://www.twitter.com/toucan"/>
    <s v="https://www.facebook.com/pages/toucan/218813131579480"/>
    <s v="a8ff0f68-9141-b342-7da2-be761ba493f5"/>
  </r>
  <r>
    <x v="9979"/>
    <s v="vivereinforma.it"/>
    <s v="ITA"/>
    <m/>
    <s v="ITA - Other"/>
    <s v="Montecelio"/>
    <x v="0"/>
    <s v="Italy-based personal health &amp; wellness platform"/>
    <m/>
    <x v="5"/>
    <x v="1"/>
    <n v="1"/>
    <m/>
    <s v="2015-01-01"/>
    <s v="2016-03-04"/>
    <s v="2016-03-04"/>
    <m/>
    <s v="info@vivereinforma.it"/>
    <n v="393407963654"/>
    <s v="https://www.crunchbase.com/organization/vivereinforma"/>
    <s v="https://www.twitter.com/vivereinforma"/>
    <s v="https://www.facebook.com/vivereinforma"/>
    <s v="f5f56fbb-2f3c-24cf-b2af-5c00349b3d15"/>
  </r>
  <r>
    <x v="9980"/>
    <s v="workhere.com"/>
    <s v="USA"/>
    <s v="IN"/>
    <s v="Indianapolis"/>
    <s v="Indianapolis"/>
    <x v="0"/>
    <s v="WorkHere is a web and mobile app that shows you where jobs are near you."/>
    <s v="mobile"/>
    <x v="15"/>
    <x v="1"/>
    <n v="2"/>
    <n v="2254100"/>
    <s v="2015-06-01"/>
    <s v="2015-11-17"/>
    <s v="2016-03-04"/>
    <m/>
    <s v="info@workhere.com"/>
    <s v="(317)897-1928"/>
    <s v="https://www.crunchbase.com/organization/work-here"/>
    <s v="https://www.twitter.com/workhereapp"/>
    <s v="https://www.facebook.com/workhere/"/>
    <s v="416d6242-c53b-c7c2-e245-5b0ca2bd7d9a"/>
  </r>
  <r>
    <x v="9981"/>
    <s v="zappka.com"/>
    <s v="IND"/>
    <m/>
    <s v="New Delhi"/>
    <s v="Gurgaon"/>
    <x v="0"/>
    <s v="Zappka is your Personal App Store. Its the best place to discover apps based on your profile, preferences, friends and social network."/>
    <s v="mobile apps|social|social network"/>
    <x v="289"/>
    <x v="1"/>
    <n v="1"/>
    <n v="100000"/>
    <s v="2015-02-14"/>
    <s v="2016-03-04"/>
    <s v="2016-03-04"/>
    <m/>
    <m/>
    <m/>
    <s v="https://www.crunchbase.com/organization/zappka"/>
    <s v="https://www.twitter.com/izappka"/>
    <s v="http://www.facebook.com/zappka"/>
    <s v="9c82c127-c89b-20cf-e4b8-170a068b4446"/>
  </r>
  <r>
    <x v="9982"/>
    <s v="us.zimmermannwear.com"/>
    <s v="AUS"/>
    <m/>
    <s v="Claremont"/>
    <s v="Claremont"/>
    <x v="0"/>
    <s v="Ready-to-Wear, Swim &amp; Resort and Accessories from Sydney, Australia."/>
    <m/>
    <x v="5"/>
    <x v="6"/>
    <n v="1"/>
    <m/>
    <s v="1991-01-01"/>
    <s v="2016-03-04"/>
    <s v="2016-03-04"/>
    <m/>
    <m/>
    <m/>
    <s v="https://www.crunchbase.com/organization/zimmermann"/>
    <s v="https://www.twitter.com/zimmermann_"/>
    <s v="https://www.facebook.com/zimmermann.sydney"/>
    <s v="0eab3299-36ae-4144-2199-1171dc77f62b"/>
  </r>
  <r>
    <x v="9983"/>
    <s v="global.abc360.com"/>
    <s v="PHL"/>
    <m/>
    <s v="PHL - Other"/>
    <s v="Baguio City"/>
    <x v="0"/>
    <s v="ABC360 aims to become the best and largest leading professional online English lesson"/>
    <s v="education|e-learning|internet"/>
    <x v="288"/>
    <x v="2"/>
    <n v="1"/>
    <n v="15300000"/>
    <m/>
    <s v="2016-03-03"/>
    <s v="2016-03-03"/>
    <m/>
    <m/>
    <n v="9175036393"/>
    <s v="https://www.crunchbase.com/organization/abc360"/>
    <m/>
    <s v="https://www.facebook.com/abc360official/"/>
    <s v="174009ad-b38e-8b0a-7fa9-671d9b707d97"/>
  </r>
  <r>
    <x v="9984"/>
    <s v="ankuraconsultinggroup.com"/>
    <s v="USA"/>
    <s v="GA"/>
    <s v="Atlanta"/>
    <s v="Atlanta"/>
    <x v="0"/>
    <s v="Ankura Consulting Group is a business advisory and expert services firm."/>
    <s v="advice|consulting|service industry"/>
    <x v="631"/>
    <x v="6"/>
    <n v="1"/>
    <n v="100000000"/>
    <s v="2014-01-01"/>
    <s v="2016-03-03"/>
    <s v="2016-03-03"/>
    <m/>
    <m/>
    <m/>
    <s v="https://www.crunchbase.com/organization/ankura-consulting-group"/>
    <s v="https://www.twitter.com/ankura_consult"/>
    <s v="https://www.facebook.com/ankuraconsulting"/>
    <s v="4fc43dd1-60b0-b611-47df-4cd86c6bad48"/>
  </r>
  <r>
    <x v="9985"/>
    <s v="autolus.com"/>
    <s v="GBR"/>
    <m/>
    <s v="London"/>
    <s v="London"/>
    <x v="0"/>
    <s v="Autolus™ is a private biopharmaceutical company, focused on the development and commercialisation"/>
    <s v="biopharma|medical|pharmaceutical"/>
    <x v="44"/>
    <x v="0"/>
    <n v="1"/>
    <n v="56093114.570186503"/>
    <s v="2014-01-01"/>
    <s v="2016-03-03"/>
    <s v="2016-03-03"/>
    <m/>
    <s v="contact@autolus.com"/>
    <n v="2038296230"/>
    <s v="https://www.crunchbase.com/organization/autolus-limited"/>
    <m/>
    <m/>
    <s v="39a29c82-c338-c1e8-a618-07c932bc320e"/>
  </r>
  <r>
    <x v="9986"/>
    <s v="bionascent.co"/>
    <s v="USA"/>
    <s v="CA"/>
    <s v="SF Bay Area"/>
    <s v="San Francisco"/>
    <x v="0"/>
    <s v="BioNascent is determined to close the gap between the health outcomes of breastfed and formula fed infants."/>
    <m/>
    <x v="5"/>
    <x v="2"/>
    <n v="1"/>
    <m/>
    <m/>
    <s v="2016-03-03"/>
    <s v="2016-03-03"/>
    <m/>
    <m/>
    <m/>
    <s v="https://www.crunchbase.com/organization/bionascent"/>
    <s v="https://www.twitter.com/bionascent"/>
    <s v="https://www.facebook.com/bionascent/"/>
    <s v="432104a7-5122-b4b1-3d08-c69112f1c721"/>
  </r>
  <r>
    <x v="9987"/>
    <s v="boilerjuice.com"/>
    <s v="GBR"/>
    <m/>
    <m/>
    <m/>
    <x v="0"/>
    <s v="BoilerJuice was created by a group of friends who wanted to make ordering heating oil easier"/>
    <s v="oil and gas"/>
    <x v="89"/>
    <x v="0"/>
    <n v="1"/>
    <m/>
    <s v="2004-01-01"/>
    <s v="2016-03-03"/>
    <s v="2016-03-03"/>
    <m/>
    <m/>
    <n v="8001513135"/>
    <s v="https://www.crunchbase.com/organization/boilerjuice-com"/>
    <s v="https://www.twitter.com/boilerjuice"/>
    <s v="https://www.facebook.com/boilerjuiceuk/"/>
    <s v="90a69d8b-a654-62dd-1d15-c0a7f7e1a408"/>
  </r>
  <r>
    <x v="9988"/>
    <s v="getbutterfleye.com"/>
    <s v="USA"/>
    <s v="CA"/>
    <s v="SF Bay Area"/>
    <s v="San Francisco"/>
    <x v="0"/>
    <s v="Butterfleye is a smart home monitoring camera that will give you peace of mind while you're away, with real-time notifications."/>
    <s v="consumer electronics|hardware|home automation|internet of things|software|video streaming"/>
    <x v="2446"/>
    <x v="1"/>
    <n v="4"/>
    <n v="3025200"/>
    <s v="2013-10-01"/>
    <s v="2014-06-01"/>
    <s v="2016-03-03"/>
    <m/>
    <s v="info@butterfleye.co"/>
    <n v="14158768542"/>
    <s v="https://www.crunchbase.com/organization/butterfleye-inc"/>
    <s v="https://www.twitter.com/butterfleyecam"/>
    <s v="http://www.facebook.com/butterfleye"/>
    <s v="5caf3ad8-447d-c886-2bd5-58108e9aff70"/>
  </r>
  <r>
    <x v="9989"/>
    <s v="colldion.com"/>
    <s v="USA"/>
    <s v="CA"/>
    <s v="Napa Valley"/>
    <s v="Santa Rosa"/>
    <x v="0"/>
    <s v="Collidion Inc. is a private healthcare company based out of Santa Rosa, CA."/>
    <s v="health care|health diagnostics|medical"/>
    <x v="3"/>
    <x v="1"/>
    <n v="1"/>
    <n v="300000"/>
    <s v="2015-01-01"/>
    <s v="2016-03-03"/>
    <s v="2016-03-03"/>
    <m/>
    <s v="info@collidion.com"/>
    <s v="(707)206-5326"/>
    <s v="https://www.crunchbase.com/organization/collidion"/>
    <m/>
    <m/>
    <s v="903d99ef-6530-ff25-549f-9ebbf547861e"/>
  </r>
  <r>
    <x v="9990"/>
    <s v="comparably.com"/>
    <s v="USA"/>
    <s v="CA"/>
    <s v="Los Angeles"/>
    <s v="Santa Monica"/>
    <x v="0"/>
    <s v="Comparably, a platform that provides compensation data for public and private companies"/>
    <s v="internet"/>
    <x v="28"/>
    <x v="1"/>
    <n v="1"/>
    <n v="6500000"/>
    <s v="2015-08-01"/>
    <s v="2016-03-03"/>
    <s v="2016-03-03"/>
    <m/>
    <s v="contact@comparably.com"/>
    <m/>
    <s v="https://www.crunchbase.com/organization/comparably"/>
    <s v="https://www.twitter.com/comparably"/>
    <s v="https://www.facebook.com/comparably"/>
    <s v="fdcba4bf-b546-6229-e3b3-18f8772a665c"/>
  </r>
  <r>
    <x v="9991"/>
    <s v="shurenyun.com"/>
    <s v="CHN"/>
    <m/>
    <s v="Beijing"/>
    <s v="Beijing"/>
    <x v="0"/>
    <s v="Dataman is devoted to build reliable and operable cloud system with high quality."/>
    <s v="big data|cloud computing"/>
    <x v="43"/>
    <x v="2"/>
    <n v="1"/>
    <n v="4581824.5130666001"/>
    <s v="2014-09-01"/>
    <s v="2016-03-03"/>
    <s v="2016-03-03"/>
    <m/>
    <s v="info@dataman-inc.com"/>
    <n v="861064776698"/>
    <s v="https://www.crunchbase.com/organization/dataman"/>
    <m/>
    <m/>
    <s v="6ce972a7-7dbf-c58f-e95e-e6998a2e0627"/>
  </r>
  <r>
    <x v="9992"/>
    <s v="divineservices.com"/>
    <s v="USA"/>
    <s v="OH"/>
    <s v="Cincinnati"/>
    <s v="Cincinnati"/>
    <x v="0"/>
    <s v="Divine Services Corp. pledges to provide elegant and prestigious service during each interaction."/>
    <m/>
    <x v="5"/>
    <x v="3"/>
    <n v="1"/>
    <m/>
    <s v="2009-01-01"/>
    <s v="2016-03-03"/>
    <s v="2016-03-03"/>
    <m/>
    <s v="insight@divineservicescorp.com"/>
    <s v="(800)304-4090"/>
    <s v="https://www.crunchbase.com/organization/divine-services"/>
    <s v="https://www.twitter.com/divineparking"/>
    <s v="https://www.facebook.com/divineservicescorp"/>
    <s v="6712ab4d-5575-b6f3-1e85-2a8937f2d370"/>
  </r>
  <r>
    <x v="9993"/>
    <s v="esd.ny.gov"/>
    <s v="USA"/>
    <s v="NY"/>
    <s v="New York City"/>
    <s v="New City"/>
    <x v="0"/>
    <s v="NYS's economic development agency."/>
    <s v="government|marketing|tourism"/>
    <x v="2447"/>
    <x v="3"/>
    <n v="1"/>
    <n v="20000000"/>
    <s v="1968-01-01"/>
    <s v="2016-03-03"/>
    <s v="2016-03-03"/>
    <m/>
    <s v="PressOffice@esd.ny.gov"/>
    <s v="(212)803-3100"/>
    <s v="https://www.crunchbase.com/organization/empire-state-development"/>
    <s v="https://www.twitter.com/empirestatedev"/>
    <s v="http://www.facebook.com/empirestatedevelopment"/>
    <s v="5a554fe0-2241-a57e-27b7-1c04ba844cc7"/>
  </r>
  <r>
    <x v="9994"/>
    <s v="evertoon.com"/>
    <s v="USA"/>
    <s v="CA"/>
    <s v="SF Bay Area"/>
    <s v="San Francisco"/>
    <x v="0"/>
    <s v="Evertoon makes it easy to tell your story."/>
    <s v="apps|mobile|software"/>
    <x v="45"/>
    <x v="1"/>
    <n v="1"/>
    <n v="1700000"/>
    <s v="2014-01-01"/>
    <s v="2016-03-03"/>
    <s v="2016-03-03"/>
    <m/>
    <m/>
    <m/>
    <s v="https://www.crunchbase.com/organization/evertoon"/>
    <s v="https://www.twitter.com/evertoon"/>
    <s v="https://www.facebook.com/evertoonapp/"/>
    <s v="16383cc9-fdfa-77db-1c2b-f7e2574d3082"/>
  </r>
  <r>
    <x v="9995"/>
    <s v="figo.io"/>
    <s v="DEU"/>
    <m/>
    <s v="Hamburg"/>
    <s v="Hamburg"/>
    <x v="0"/>
    <s v="figo is a banking service provider."/>
    <s v="banking|credit cards|developer apis|finance|fintech|personal finance"/>
    <x v="37"/>
    <x v="0"/>
    <n v="3"/>
    <n v="4778660"/>
    <s v="2012-08-01"/>
    <s v="2012-12-10"/>
    <s v="2016-03-03"/>
    <m/>
    <s v="contact@figo.me"/>
    <n v="4022821271"/>
    <s v="https://www.crunchbase.com/organization/figo"/>
    <s v="https://www.twitter.com/figoapi"/>
    <s v="https://www.facebook.com/figoapi"/>
    <s v="1aa7bf40-24c3-3133-4539-35f6f27d3ac7"/>
  </r>
  <r>
    <x v="9996"/>
    <s v="ftcash.com"/>
    <s v="IND"/>
    <m/>
    <s v="Mumbai"/>
    <s v="Mumbai"/>
    <x v="0"/>
    <s v="Through technology They aim to be a source of convenience in payments."/>
    <s v="apps"/>
    <x v="50"/>
    <x v="0"/>
    <n v="1"/>
    <n v="148491"/>
    <s v="2014-01-01"/>
    <s v="2016-03-03"/>
    <s v="2016-03-03"/>
    <m/>
    <m/>
    <n v="919833496939"/>
    <s v="https://www.crunchbase.com/organization/ft-cash"/>
    <s v="https://www.twitter.com/ftcashapp"/>
    <s v="https://www.facebook.com/ftcashapp?ref=bookmarks"/>
    <s v="3c88e4e0-769b-28bc-4011-bd8cf2cc1d10"/>
  </r>
  <r>
    <x v="9997"/>
    <s v="iangels.co"/>
    <s v="ISR"/>
    <m/>
    <s v="Tel Aviv"/>
    <s v="Tel Aviv"/>
    <x v="0"/>
    <s v="iAngels, an equity crowdfunding platform, allows private investors to access early-stage technology deals in Israel and around the world."/>
    <s v="crowdfunding|finance|fintech"/>
    <x v="24"/>
    <x v="2"/>
    <n v="2"/>
    <n v="16250000"/>
    <s v="2013-07-01"/>
    <s v="2015-03-24"/>
    <s v="2016-03-03"/>
    <m/>
    <m/>
    <m/>
    <s v="https://www.crunchbase.com/organization/iangels"/>
    <s v="https://www.twitter.com/iangelscrowd"/>
    <s v="http://www.facebook.com/iangels.co"/>
    <s v="bafd94be-d6b7-be30-4224-da414677b9d7"/>
  </r>
  <r>
    <x v="9998"/>
    <s v="icxmedia.com"/>
    <s v="USA"/>
    <s v="DC"/>
    <s v="Washington, D.C."/>
    <s v="Washington"/>
    <x v="0"/>
    <s v="Data analytics platform and marketplace that connects creators to opportunities across web, mobile and connected TV channels and apps"/>
    <s v="content|digital media|marketplace"/>
    <x v="26"/>
    <x v="0"/>
    <n v="1"/>
    <n v="2500000"/>
    <s v="2015-04-23"/>
    <s v="2016-03-03"/>
    <s v="2016-03-03"/>
    <m/>
    <s v="info@icxmedia.com"/>
    <s v="(202)688-5943"/>
    <s v="https://www.crunchbase.com/organization/icx-media-inc"/>
    <s v="https://www.twitter.com/icxmedia"/>
    <s v="https://www.facebook.com/icxmedia/"/>
    <s v="7dd54281-a976-f10c-5fc8-357dceddcf85"/>
  </r>
  <r>
    <x v="9999"/>
    <s v="imarticus.org"/>
    <s v="IND"/>
    <m/>
    <s v="Mumbai"/>
    <s v="Mumbai"/>
    <x v="0"/>
    <s v="Imarticus provides a range of Training, Placement and Corporate Solutions designed to assist individuals and firms."/>
    <s v="education"/>
    <x v="38"/>
    <x v="6"/>
    <n v="1"/>
    <n v="1000000"/>
    <s v="2012-01-01"/>
    <s v="2016-03-03"/>
    <s v="2016-03-03"/>
    <m/>
    <s v="info@imarticus.org"/>
    <n v="918108600055"/>
    <s v="https://www.crunchbase.com/organization/imarticus-learning"/>
    <s v="https://www.twitter.com/imarticus"/>
    <s v="https://www.facebook.com/imarticuslearning/info/?tab=page_info"/>
    <s v="2421bb88-d0c9-1d76-b6c3-d872236ddb14"/>
  </r>
  <r>
    <x v="10000"/>
    <s v="iquantifi.com"/>
    <s v="USA"/>
    <s v="TN"/>
    <s v="Nashville"/>
    <s v="Franklin"/>
    <x v="0"/>
    <s v="iQuantifi is a RoboPlanner™ enabling institutions to provide all customers with an automated, personalized and comprehensive financial plan."/>
    <s v="finance|financial services|fintech|personal finance"/>
    <x v="24"/>
    <x v="0"/>
    <n v="2"/>
    <n v="2500000"/>
    <s v="2009-10-15"/>
    <s v="2011-06-20"/>
    <s v="2016-03-03"/>
    <m/>
    <s v="marketing@iquantifi.com"/>
    <s v="1(888)741-7779"/>
    <s v="https://www.crunchbase.com/organization/iquantifi"/>
    <s v="https://www.twitter.com/iquantifi"/>
    <s v="http://www.facebook.com/pages/iquantifi/170220859688006"/>
    <s v="929600ef-a5d2-ac97-1218-63be53a112f4"/>
  </r>
  <r>
    <x v="10001"/>
    <s v="jackpocket.com"/>
    <s v="USA"/>
    <s v="NY"/>
    <s v="New York City"/>
    <s v="New York"/>
    <x v="0"/>
    <s v="Buy lottery tickets from your phone"/>
    <s v="e-commerce|gambling|mobile"/>
    <x v="2448"/>
    <x v="0"/>
    <n v="5"/>
    <n v="2750000"/>
    <s v="2013-04-29"/>
    <s v="2014-01-01"/>
    <s v="2016-03-03"/>
    <m/>
    <s v="services@jackpocket.com"/>
    <s v="(973) 506-8190"/>
    <s v="https://www.crunchbase.com/organization/jackpocket"/>
    <s v="https://www.twitter.com/jackpocketapp"/>
    <s v="http://www.facebook.com/jackpocketapp"/>
    <s v="a4c7951e-8661-7941-6048-3ccc607ea5dc"/>
  </r>
  <r>
    <x v="10002"/>
    <s v="journeypure.com"/>
    <s v="USA"/>
    <s v="TN"/>
    <s v="Nashville"/>
    <s v="Brentwood"/>
    <x v="0"/>
    <s v="JourneyPure is growing by partnering with operators of addiction treatment centers"/>
    <s v="biotechnology"/>
    <x v="36"/>
    <x v="3"/>
    <n v="5"/>
    <n v="4711450"/>
    <s v="2014-01-01"/>
    <s v="2014-05-13"/>
    <s v="2016-03-03"/>
    <m/>
    <s v="sfultz@journeypure.com"/>
    <n v="116159399294"/>
    <s v="https://www.crunchbase.com/organization/journeypure"/>
    <s v="https://www.twitter.com/journeypure"/>
    <s v="http://www.facebook.com/journeypure"/>
    <s v="3efc9d7f-5c4e-fe2c-e91a-58b9c2e9d783"/>
  </r>
  <r>
    <x v="10003"/>
    <s v="jungla.bio"/>
    <s v="USA"/>
    <s v="CA"/>
    <s v="SF Bay Area"/>
    <s v="Stanford"/>
    <x v="0"/>
    <s v="They partner with healthcare and drug companies to diagnose disease."/>
    <m/>
    <x v="5"/>
    <x v="2"/>
    <n v="1"/>
    <m/>
    <m/>
    <s v="2016-03-03"/>
    <s v="2016-03-03"/>
    <m/>
    <m/>
    <m/>
    <s v="https://www.crunchbase.com/organization/jungla"/>
    <s v="https://www.twitter.com/junglabio"/>
    <m/>
    <s v="dd641632-c3e4-c817-9b52-f0a07b61dbc1"/>
  </r>
  <r>
    <x v="10004"/>
    <s v="ltgexam.com"/>
    <s v="USA"/>
    <s v="MA"/>
    <s v="Boston"/>
    <s v="Boston"/>
    <x v="0"/>
    <s v="LTG is the maker of Prep4GMAT, the most comprehensive self-study course for the GMAT available on the mobile app market."/>
    <s v="ebooks|e-learning|mobile"/>
    <x v="2449"/>
    <x v="0"/>
    <n v="1"/>
    <n v="5250000"/>
    <s v="2012-01-01"/>
    <s v="2016-03-03"/>
    <s v="2016-03-03"/>
    <m/>
    <s v="info@ltgexam.com"/>
    <m/>
    <s v="https://www.crunchbase.com/organization/ltg-exam-platform"/>
    <s v="https://www.twitter.com/ltgexam"/>
    <s v="https://www.facebook.com/ltgexamprepplatform/"/>
    <s v="fdd449db-3fa8-ae83-afdb-734ba421b4b7"/>
  </r>
  <r>
    <x v="10005"/>
    <s v="lucromarketplace.com"/>
    <m/>
    <m/>
    <m/>
    <m/>
    <x v="0"/>
    <s v="Lucro is a new marketplace for healthcare leaders to efficiently discover solutions"/>
    <s v="hospital"/>
    <x v="3"/>
    <x v="0"/>
    <n v="1"/>
    <m/>
    <s v="2014-01-01"/>
    <s v="2016-03-03"/>
    <s v="2016-03-03"/>
    <m/>
    <m/>
    <m/>
    <s v="https://www.crunchbase.com/organization/lucro"/>
    <s v="https://www.twitter.com/lucromarket"/>
    <m/>
    <s v="14c1f360-2275-2df9-8e63-18ee66c9ea9a"/>
  </r>
  <r>
    <x v="10006"/>
    <s v="madidrop.com"/>
    <s v="USA"/>
    <s v="VA"/>
    <s v="Washington, D.C."/>
    <s v="Charlottesville"/>
    <x v="0"/>
    <s v="The MadiDrop is an innovative ceramic-based point-of-use product embedded with silver that is simply placed in a household water storage."/>
    <s v="product design|self-storage|water"/>
    <x v="2450"/>
    <x v="1"/>
    <n v="1"/>
    <n v="500000"/>
    <s v="2015-01-01"/>
    <s v="2016-03-03"/>
    <s v="2016-03-03"/>
    <m/>
    <s v="info@madidrop.com"/>
    <n v="114342603767"/>
    <s v="https://www.crunchbase.com/organization/madidrop"/>
    <s v="https://www.twitter.com/madidrop"/>
    <s v="https://www.facebook.com/madidrop"/>
    <s v="21071d94-14df-7719-ed2a-40e0086bb91b"/>
  </r>
  <r>
    <x v="10007"/>
    <s v="manageupprm.com"/>
    <m/>
    <m/>
    <m/>
    <m/>
    <x v="0"/>
    <s v="ManageUP is to provide a similar structure where health personnel can have the resources they need to make them champions at work."/>
    <m/>
    <x v="5"/>
    <x v="0"/>
    <n v="1"/>
    <m/>
    <s v="2013-01-01"/>
    <s v="2016-03-03"/>
    <s v="2016-03-03"/>
    <m/>
    <m/>
    <s v="(855)971-1006"/>
    <s v="https://www.crunchbase.com/organization/manageup-prm"/>
    <s v="https://www.twitter.com/manageupprm"/>
    <s v="https://www.facebook.com/manageupprm"/>
    <s v="d122956e-a031-a15f-9b2c-1746aae640cb"/>
  </r>
  <r>
    <x v="10008"/>
    <s v="mapillary.com"/>
    <s v="SWE"/>
    <m/>
    <s v="Malmo"/>
    <s v="Malmö"/>
    <x v="0"/>
    <s v="Mapillary offers street-level imagery and data solutions to help organizations and individuals find streetview of their locations."/>
    <s v="crowdsourcing|mobile|photography"/>
    <x v="819"/>
    <x v="1"/>
    <n v="2"/>
    <n v="9500000"/>
    <s v="2013-01-01"/>
    <s v="2015-01-15"/>
    <s v="2016-03-03"/>
    <m/>
    <m/>
    <m/>
    <s v="https://www.crunchbase.com/organization/mapillary"/>
    <s v="https://www.twitter.com/mapillary"/>
    <s v="http://www.facebook.com/mapillary"/>
    <s v="673ed588-4db7-04e3-a63b-51f83205ce02"/>
  </r>
  <r>
    <x v="10009"/>
    <s v="marymond.com"/>
    <s v="KOR"/>
    <m/>
    <s v="Seoul"/>
    <s v="Seoul"/>
    <x v="0"/>
    <s v="Marymond realizes the restoration of dignity through product design and infromative contects."/>
    <m/>
    <x v="5"/>
    <x v="2"/>
    <n v="2"/>
    <n v="621708661.61229098"/>
    <s v="2012-10-25"/>
    <s v="2013-10-07"/>
    <s v="2016-03-03"/>
    <m/>
    <m/>
    <m/>
    <s v="https://www.crunchbase.com/organization/marymond-corp"/>
    <s v="https://www.twitter.com/themarymond"/>
    <s v="https://www.facebook.com/themarymond"/>
    <s v="546dbcc9-b987-1561-0bb1-bab623378d96"/>
  </r>
  <r>
    <x v="10010"/>
    <s v="medecube.in"/>
    <s v="IND"/>
    <m/>
    <s v="New Delhi"/>
    <s v="Gurgaon"/>
    <x v="0"/>
    <s v="MedECube is an asset-less firm"/>
    <s v="health care|hospital|medical"/>
    <x v="3"/>
    <x v="2"/>
    <n v="1"/>
    <n v="4000000"/>
    <m/>
    <s v="2016-03-03"/>
    <s v="2016-03-03"/>
    <m/>
    <s v="info@medecube.in"/>
    <n v="1246618900"/>
    <s v="https://www.crunchbase.com/organization/medecube-healthcare"/>
    <s v="https://www.twitter.com/medecube"/>
    <m/>
    <s v="a12bf59a-1cc4-f25a-275c-a5fd902e50cc"/>
  </r>
  <r>
    <x v="10011"/>
    <s v="medlanes.com"/>
    <s v="DEU"/>
    <m/>
    <s v="Berlin"/>
    <s v="Berlin"/>
    <x v="0"/>
    <s v="Medlanes brings medicine to the internet."/>
    <s v="health care|medical"/>
    <x v="3"/>
    <x v="0"/>
    <n v="3"/>
    <m/>
    <s v="2013-12-11"/>
    <s v="2013-11-11"/>
    <s v="2016-03-03"/>
    <m/>
    <s v="info@medlanes.com"/>
    <n v="493057700420"/>
    <s v="https://www.crunchbase.com/organization/medlanes"/>
    <s v="https://www.twitter.com/medlanes"/>
    <s v="http://www.facebook.com/pages/medlanes/1385770338356711"/>
    <s v="2f7c7f20-b850-ee82-d3de-5bc8ff195282"/>
  </r>
  <r>
    <x v="10012"/>
    <s v="nizo.com"/>
    <s v="NLD"/>
    <m/>
    <s v="Utrecht"/>
    <s v="Ede"/>
    <x v="0"/>
    <s v="NIZO food research is a state-of-the art, independent food contract research organization operating globally."/>
    <s v="food processing"/>
    <x v="7"/>
    <x v="6"/>
    <n v="1"/>
    <m/>
    <s v="1948-01-01"/>
    <s v="2016-03-03"/>
    <s v="2016-03-03"/>
    <m/>
    <s v="info@nizo.com"/>
    <n v="31318659511"/>
    <s v="https://www.crunchbase.com/organization/nizo"/>
    <s v="https://www.twitter.com/nizofoodnews"/>
    <m/>
    <s v="46437fa4-ce48-3e91-22c5-73be1f4ec3f9"/>
  </r>
  <r>
    <x v="10013"/>
    <s v="oneskintechnologies.com"/>
    <s v="USA"/>
    <s v="CA"/>
    <s v="SF Bay Area"/>
    <s v="San Francisco"/>
    <x v="0"/>
    <s v="Safety testing for cosmetics today relies on inaccurate and inhumane animal testing."/>
    <m/>
    <x v="5"/>
    <x v="2"/>
    <n v="1"/>
    <m/>
    <m/>
    <s v="2016-03-03"/>
    <s v="2016-03-03"/>
    <m/>
    <m/>
    <m/>
    <s v="https://www.crunchbase.com/organization/oneskin"/>
    <m/>
    <m/>
    <s v="5f65d6d9-7a44-e1bd-a268-8b686ac12ef9"/>
  </r>
  <r>
    <x v="10014"/>
    <s v="oroinc.com"/>
    <s v="USA"/>
    <s v="CA"/>
    <s v="Los Angeles"/>
    <s v="Los Angeles"/>
    <x v="0"/>
    <s v="Oro is the company behind OroCRM, OroCommerce and the OroPlatform."/>
    <s v="b2b|crm|e-commerce|enterprise software|open source|software"/>
    <x v="1951"/>
    <x v="3"/>
    <n v="1"/>
    <n v="12000000"/>
    <s v="2012-10-21"/>
    <s v="2016-03-03"/>
    <s v="2016-03-03"/>
    <m/>
    <s v="info@orocrm.com"/>
    <s v="(323)591-1514"/>
    <s v="https://www.crunchbase.com/organization/oro"/>
    <s v="https://www.twitter.com/orocrm"/>
    <s v="http://www.facebook.com/pages/oro-crm/428986860505229"/>
    <s v="b667f47f-c810-7714-b6aa-c34ab3c8d1c2"/>
  </r>
  <r>
    <x v="10015"/>
    <s v="http"/>
    <s v="AUS"/>
    <m/>
    <s v="Sydney"/>
    <s v="Alexandria"/>
    <x v="0"/>
    <s v="Parnell Pharmaceuticals is a private company engaged in the development and marketing of RX and OTC products which are natura."/>
    <s v="marketing|medical|pharmaceutical"/>
    <x v="1877"/>
    <x v="0"/>
    <n v="1"/>
    <n v="612500"/>
    <s v="1986-01-01"/>
    <s v="2016-03-03"/>
    <s v="2016-03-03"/>
    <m/>
    <m/>
    <s v="61 2 9667 4411"/>
    <s v="https://www.crunchbase.com/organization/parnell-pharmaceuticals"/>
    <m/>
    <m/>
    <s v="8713fad3-b7c5-1e24-f41b-a7784e3bd8ce"/>
  </r>
  <r>
    <x v="10016"/>
    <s v="pepperstone.com"/>
    <s v="AUS"/>
    <m/>
    <s v="Melbourne"/>
    <s v="Melbourne"/>
    <x v="0"/>
    <s v="Pepperstone is an Australian online retail foreign exchange broker specializing in foreign exchange trading."/>
    <s v="curated web|finance|fintech"/>
    <x v="436"/>
    <x v="1"/>
    <n v="1"/>
    <m/>
    <s v="2010-10-01"/>
    <s v="2016-03-03"/>
    <s v="2016-03-03"/>
    <m/>
    <s v="support@pepperstone.com"/>
    <s v="'+61 3 9020 0155"/>
    <s v="https://www.crunchbase.com/organization/pepperstone"/>
    <s v="https://www.twitter.com/pepperstonefx"/>
    <s v="http://www.facebook.com/pepperstonefx"/>
    <s v="2ec9a648-b8ce-8a9b-f451-835d68e47430"/>
  </r>
  <r>
    <x v="10017"/>
    <s v="playpilot.com"/>
    <s v="SWE"/>
    <m/>
    <s v="Stockholm"/>
    <s v="Stockholm"/>
    <x v="0"/>
    <s v="The largest collection of streaming services in the Nordics"/>
    <m/>
    <x v="5"/>
    <x v="1"/>
    <n v="1"/>
    <m/>
    <s v="2015-01-01"/>
    <s v="2016-03-03"/>
    <s v="2016-03-03"/>
    <m/>
    <m/>
    <m/>
    <s v="https://www.crunchbase.com/organization/playpilot"/>
    <m/>
    <m/>
    <s v="9f6abfe2-0d82-992b-d4dc-f3b0343a83a1"/>
  </r>
  <r>
    <x v="10018"/>
    <s v="polarismep.org"/>
    <s v="USA"/>
    <s v="RI"/>
    <s v="Providence"/>
    <s v="Providence"/>
    <x v="0"/>
    <s v="Polaris MEP guides RI manufacturers to sustainable growth, innovative tech strategies &amp; cost efficient operations."/>
    <s v="hardware|information technology|manufacturing"/>
    <x v="2451"/>
    <x v="0"/>
    <n v="1"/>
    <n v="750000"/>
    <s v="1996-01-01"/>
    <s v="2016-03-03"/>
    <s v="2016-03-03"/>
    <m/>
    <s v="info@polarismep.org"/>
    <n v="114012708896"/>
    <s v="https://www.crunchbase.com/organization/polaris-mep"/>
    <s v="https://www.twitter.com/@polaris_mep"/>
    <s v="https://www.facebook.com/polarismep/info/?tab=page_info"/>
    <s v="da4b140f-dbc3-cd37-8e51-297ce3fb8d6f"/>
  </r>
  <r>
    <x v="10019"/>
    <s v="preceyes.nl"/>
    <s v="NLD"/>
    <m/>
    <s v="Eindhoven"/>
    <s v="Eindhoven"/>
    <x v="0"/>
    <s v="High-Precision Assistance For Eye Surgery"/>
    <m/>
    <x v="5"/>
    <x v="1"/>
    <n v="1"/>
    <m/>
    <s v="2011-01-01"/>
    <s v="2016-03-03"/>
    <s v="2016-03-03"/>
    <m/>
    <s v="info@preceyes.nl"/>
    <n v="310402474789"/>
    <s v="https://www.crunchbase.com/organization/preceyes"/>
    <s v="https://www.twitter.com/preceyes"/>
    <m/>
    <s v="94b6c1e7-9337-79c1-19a5-5e6bf92a4e88"/>
  </r>
  <r>
    <x v="10020"/>
    <s v="preciouswatches.net"/>
    <s v="FIN"/>
    <m/>
    <s v="Helsinki"/>
    <s v="Espoo"/>
    <x v="0"/>
    <s v="The strategy is to offer stylish, unique and high-quality watches and necklaces at affordable prices."/>
    <s v="fashion"/>
    <x v="350"/>
    <x v="1"/>
    <n v="1"/>
    <n v="76000"/>
    <s v="2015-10-14"/>
    <s v="2016-03-03"/>
    <s v="2016-03-03"/>
    <m/>
    <m/>
    <m/>
    <s v="https://www.crunchbase.com/organization/precious-watches-oy"/>
    <m/>
    <m/>
    <s v="407e86c9-e3cd-d5ea-0dcd-cb6adfef2c91"/>
  </r>
  <r>
    <x v="10021"/>
    <s v="primarybid.com"/>
    <m/>
    <m/>
    <m/>
    <m/>
    <x v="0"/>
    <s v="PrimaryBid is a leading online funding platform enabling investors to gain access to placings,fund raisings &amp; IPOs of AIM-listed companies."/>
    <m/>
    <x v="5"/>
    <x v="1"/>
    <n v="1"/>
    <n v="701163.93212733103"/>
    <s v="2015-03-01"/>
    <s v="2016-03-03"/>
    <s v="2016-03-03"/>
    <m/>
    <s v="info@primarybid.com"/>
    <n v="442074916519"/>
    <s v="https://www.crunchbase.com/organization/primarybid"/>
    <s v="https://www.twitter.com/primarybid"/>
    <m/>
    <s v="b6a20a82-8300-90c7-7703-49560dc004fa"/>
  </r>
  <r>
    <x v="10022"/>
    <s v="promptapp.io"/>
    <s v="USA"/>
    <s v="CA"/>
    <s v="SF Bay Area"/>
    <s v="San Francisco"/>
    <x v="0"/>
    <s v="The command line interface for the real world"/>
    <s v="e-commerce|information technology|productivity tools"/>
    <x v="1836"/>
    <x v="1"/>
    <n v="2"/>
    <n v="120000"/>
    <s v="2016-01-04"/>
    <s v="2015-11-21"/>
    <s v="2016-03-03"/>
    <m/>
    <s v="support@promptapp.io"/>
    <s v="(650)666-2299"/>
    <s v="https://www.crunchbase.com/organization/prompt"/>
    <m/>
    <m/>
    <s v="d0de8ef1-e61d-8336-1843-5f9a1fdf7bcc"/>
  </r>
  <r>
    <x v="10023"/>
    <s v="pulsar-photonics.de"/>
    <s v="DEU"/>
    <m/>
    <s v="DEU - Other"/>
    <s v="Herzogenrath"/>
    <x v="0"/>
    <s v="Pulsar Photonics accompanies you from the prototyping over the selection"/>
    <m/>
    <x v="5"/>
    <x v="0"/>
    <n v="1"/>
    <m/>
    <s v="2013-01-01"/>
    <s v="2016-03-03"/>
    <s v="2016-03-03"/>
    <m/>
    <s v="info@pulsar-photonics.de"/>
    <n v="4902407555550"/>
    <s v="https://www.crunchbase.com/organization/pulsar-photonics"/>
    <m/>
    <m/>
    <s v="6153dd5d-d9b7-6b95-80c2-c05935fd0ceb"/>
  </r>
  <r>
    <x v="10024"/>
    <s v="quiet.ch"/>
    <s v="USA"/>
    <s v="CA"/>
    <s v="Los Angeles"/>
    <s v="Los Angeles"/>
    <x v="3"/>
    <s v="Quiet is a anonymous social app that lets people instantly share their deepest thoughts or say just about anything anonymously for free!"/>
    <s v="mobile|private social networking|social media"/>
    <x v="1526"/>
    <x v="2"/>
    <n v="1"/>
    <n v="350000"/>
    <s v="2014-06-01"/>
    <s v="2016-03-03"/>
    <s v="2016-03-03"/>
    <m/>
    <m/>
    <m/>
    <s v="https://www.crunchbase.com/organization/quiet"/>
    <s v="https://www.twitter.com/quiet_app"/>
    <m/>
    <s v="59ad8ce9-d622-59c6-847d-eb209fcde396"/>
  </r>
  <r>
    <x v="10025"/>
    <s v="redagcrop.com"/>
    <s v="GBR"/>
    <m/>
    <s v="Macclesfield"/>
    <s v="Macclesfield"/>
    <x v="0"/>
    <s v="The engine of discovery for the agrochemical industry."/>
    <s v="agriculture|chemical|farming"/>
    <x v="1649"/>
    <x v="2"/>
    <n v="1"/>
    <n v="2000000"/>
    <m/>
    <s v="2016-03-03"/>
    <s v="2016-03-03"/>
    <m/>
    <m/>
    <n v="441625238972"/>
    <s v="https://www.crunchbase.com/organization/redag-crop-protection"/>
    <m/>
    <m/>
    <s v="76691917-1a21-2810-e18c-38caeafb0444"/>
  </r>
  <r>
    <x v="10026"/>
    <s v="rentaluncle.com"/>
    <m/>
    <m/>
    <m/>
    <m/>
    <x v="0"/>
    <s v="Rental Uncle is the first brokerage free online house renting portal that completes the journey of home search for a consumer"/>
    <m/>
    <x v="5"/>
    <x v="0"/>
    <n v="1"/>
    <n v="45000"/>
    <s v="2016-04-01"/>
    <s v="2016-03-03"/>
    <s v="2016-03-03"/>
    <m/>
    <m/>
    <s v="'+91 11 6581 6581"/>
    <s v="https://www.crunchbase.com/organization/rental-uncle-technologies-pvt-ltd"/>
    <m/>
    <s v="https://www.facebook.com/rentaluncle"/>
    <s v="0ad947e1-ac2c-5a4f-fdc7-a5ff14b0b163"/>
  </r>
  <r>
    <x v="10027"/>
    <s v="resiliencetx.com"/>
    <s v="USA"/>
    <s v="MA"/>
    <s v="Boston"/>
    <s v="Boston"/>
    <x v="0"/>
    <s v="At Resilience, we are dedicated to creating a first of its kind, proprietary drug discovery engine focused on developing innovative."/>
    <s v="medical|pharmaceutical|therapeutics"/>
    <x v="3"/>
    <x v="1"/>
    <n v="2"/>
    <n v="3415000"/>
    <s v="2014-01-01"/>
    <s v="2015-07-31"/>
    <s v="2016-03-03"/>
    <m/>
    <s v="info@resiliencetx.com"/>
    <m/>
    <s v="https://www.crunchbase.com/organization/resilience-therapeutics"/>
    <s v="https://www.twitter.com/resiliencetx"/>
    <m/>
    <s v="6b9eeb8a-ab9a-8257-c9a1-c50dafdfd527"/>
  </r>
  <r>
    <x v="10028"/>
    <s v="roinnovation.com"/>
    <s v="USA"/>
    <s v="CO"/>
    <s v="Denver"/>
    <s v="Denver"/>
    <x v="0"/>
    <s v="Sales &amp; Marketing Technology Solutions"/>
    <s v="software"/>
    <x v="10"/>
    <x v="1"/>
    <n v="1"/>
    <n v="1000000"/>
    <s v="2002-01-01"/>
    <s v="2016-03-03"/>
    <s v="2016-03-03"/>
    <m/>
    <s v="sales@roinnovation.com"/>
    <s v="(888)731-4002"/>
    <s v="https://www.crunchbase.com/organization/ro-innovation"/>
    <s v="https://www.twitter.com/jmooney"/>
    <m/>
    <s v="76aba6d3-1749-69c9-a7a4-419e188d8055"/>
  </r>
  <r>
    <x v="10029"/>
    <s v="roofstock.com"/>
    <s v="USA"/>
    <s v="CA"/>
    <s v="SF Bay Area"/>
    <s v="Oakland"/>
    <x v="0"/>
    <s v="Roofstock is a enabling investors"/>
    <s v="marketplace|real estate|rental property"/>
    <x v="767"/>
    <x v="0"/>
    <n v="2"/>
    <n v="13250000"/>
    <s v="2015-01-01"/>
    <s v="2015-07-24"/>
    <s v="2016-03-03"/>
    <m/>
    <s v="info@roofstock.com"/>
    <s v="(510)269-9400"/>
    <s v="https://www.crunchbase.com/organization/roofstock"/>
    <s v="https://www.twitter.com/roofstock"/>
    <s v="https://www.facebook.com/roofstock"/>
    <s v="ca6ddb63-7ac2-48f2-a154-67717e1c7960"/>
  </r>
  <r>
    <x v="10030"/>
    <s v="socialchain.com"/>
    <s v="GBR"/>
    <m/>
    <s v="London"/>
    <s v="London"/>
    <x v="0"/>
    <s v="Social Chain, a social media marketing agency"/>
    <s v="advertising|marketing|social media"/>
    <x v="711"/>
    <x v="0"/>
    <n v="1"/>
    <n v="2000000"/>
    <s v="2013-01-01"/>
    <s v="2016-03-03"/>
    <s v="2016-03-03"/>
    <m/>
    <s v="contact@socialchain.co"/>
    <n v="441619747887"/>
    <s v="https://www.crunchbase.com/organization/social-chain"/>
    <s v="https://www.twitter.com/thesocialchain"/>
    <s v="https://www.facebook.com/socialchain"/>
    <s v="b3dc896e-ece2-3e7e-45dd-4f804dda5ef5"/>
  </r>
  <r>
    <x v="10031"/>
    <s v="springtab.com"/>
    <s v="HUN"/>
    <m/>
    <s v="Budapest"/>
    <s v="Budapest"/>
    <x v="0"/>
    <s v="Instant Personalization and Social Analytics for Achieving Higher Conversion Rates"/>
    <s v="analytics|personalization|social crm|social media advertising|social media marketing"/>
    <x v="2452"/>
    <x v="1"/>
    <n v="1"/>
    <n v="330000"/>
    <s v="2014-08-01"/>
    <s v="2016-03-03"/>
    <s v="2016-03-03"/>
    <m/>
    <s v="hi@springtab.com"/>
    <n v="36302229269"/>
    <s v="https://www.crunchbase.com/organization/springtab"/>
    <s v="https://www.twitter.com/springtabteam"/>
    <s v="https://www.facebook.com/springtab"/>
    <s v="2789ae19-e269-ede6-06e6-3e5958a0b128"/>
  </r>
  <r>
    <x v="10032"/>
    <s v="spurry.io"/>
    <s v="USA"/>
    <s v="NH"/>
    <s v="Manchester, New Hampshire"/>
    <s v="Nashua"/>
    <x v="0"/>
    <s v="Spurry is an open, transparent and collaborative infrastructure for geo marketing."/>
    <s v="collaboration|collaborative consumption|marketing automation"/>
    <x v="124"/>
    <x v="1"/>
    <n v="1"/>
    <n v="50000"/>
    <s v="2016-01-22"/>
    <s v="2016-03-03"/>
    <s v="2016-03-03"/>
    <m/>
    <s v="ashu@spurry.io"/>
    <m/>
    <s v="https://www.crunchbase.com/organization/spurry-io"/>
    <m/>
    <m/>
    <s v="074856c2-3b44-4214-cdd6-d51674210248"/>
  </r>
  <r>
    <x v="10033"/>
    <s v="staffjoy.com"/>
    <s v="USA"/>
    <s v="CA"/>
    <s v="SF Bay Area"/>
    <s v="San Francisco"/>
    <x v="0"/>
    <s v="We automatically schedule your workforce so people can work when they want and your business saves money. Get A Demo"/>
    <s v="artificial intelligence|saas"/>
    <x v="64"/>
    <x v="1"/>
    <n v="2"/>
    <n v="12000"/>
    <s v="2015-01-01"/>
    <s v="2015-10-22"/>
    <s v="2016-03-03"/>
    <m/>
    <s v="help@staffjoy.com"/>
    <s v="'+1 (443) 578-3359"/>
    <s v="https://www.crunchbase.com/organization/staffjoy"/>
    <s v="https://www.twitter.com/staffjoy"/>
    <s v="https://www.facebook.com/staffjoyapp?_rdr=p"/>
    <s v="634d7059-f7b6-4b29-c044-9825a71be8a4"/>
  </r>
  <r>
    <x v="10034"/>
    <s v="stockradars.net"/>
    <s v="THA"/>
    <m/>
    <s v="Bangkok"/>
    <s v="Bangkok"/>
    <x v="0"/>
    <s v="StockRadars is component of StockSquare series."/>
    <s v="apps"/>
    <x v="50"/>
    <x v="0"/>
    <n v="1"/>
    <m/>
    <s v="2010-01-01"/>
    <s v="2016-03-03"/>
    <s v="2016-03-03"/>
    <m/>
    <m/>
    <m/>
    <s v="https://www.crunchbase.com/organization/stockradars"/>
    <s v="https://www.twitter.com/stockradars"/>
    <s v="https://www.facebook.com/stockradars"/>
    <s v="4d881f27-4d5c-f410-8a0e-c701b8742797"/>
  </r>
  <r>
    <x v="10035"/>
    <s v="tallscreen.com"/>
    <s v="USA"/>
    <s v="CA"/>
    <s v="Los Angeles"/>
    <s v="Los Angeles"/>
    <x v="0"/>
    <s v="Mobile-first technology company that aims to change the next generation of video experiences on mobile."/>
    <s v="mobile|video"/>
    <x v="821"/>
    <x v="1"/>
    <n v="1"/>
    <n v="1000000"/>
    <s v="2013-12-01"/>
    <s v="2016-03-03"/>
    <s v="2016-03-03"/>
    <m/>
    <s v="jose@tallscreen.com"/>
    <s v="(305)338-2148"/>
    <s v="https://www.crunchbase.com/organization/imdown"/>
    <s v="https://www.twitter.com/imdowntv"/>
    <s v="https://facebook.com/okimdown"/>
    <s v="a3cff523-dec5-5f04-8457-3b540e6acdca"/>
  </r>
  <r>
    <x v="10036"/>
    <s v="taurusexchange.com"/>
    <s v="CAN"/>
    <s v="BC"/>
    <s v="Vancouver"/>
    <s v="Vancouver"/>
    <x v="0"/>
    <s v="Taurus is an online digital asset exchange that focuses on security, transparency and customer service."/>
    <s v="customer service|internet|security"/>
    <x v="2453"/>
    <x v="2"/>
    <n v="1"/>
    <n v="185423.71791860601"/>
    <s v="2015-01-02"/>
    <s v="2016-03-03"/>
    <s v="2016-03-03"/>
    <m/>
    <m/>
    <m/>
    <s v="https://www.crunchbase.com/organization/taurus-exchange"/>
    <m/>
    <m/>
    <s v="fe95e1ad-55ec-afca-fab8-48bb8197afc3"/>
  </r>
  <r>
    <x v="10037"/>
    <s v="thefridaybeer.com"/>
    <s v="GBR"/>
    <m/>
    <s v="GBR - Other"/>
    <s v="Malvern"/>
    <x v="0"/>
    <s v="From the heart of the Malvern Hills in rural Worcestershire, Friday Beer brings you a range of bottle-conditioned ales."/>
    <s v="craft beer"/>
    <x v="7"/>
    <x v="1"/>
    <n v="1"/>
    <n v="237119.61856682101"/>
    <m/>
    <s v="2016-03-03"/>
    <s v="2016-03-03"/>
    <m/>
    <s v="enquiries@thefridaybeer.com"/>
    <n v="1684572648"/>
    <s v="https://www.crunchbase.com/organization/the-friday-beer-co"/>
    <s v="https://www.twitter.com/fridaybeerco"/>
    <s v="https://www.facebook.com/fridaybeerco/"/>
    <s v="9c74b8fa-e9cd-3d37-4e55-644bdd773852"/>
  </r>
  <r>
    <x v="10038"/>
    <s v="totalcareehealth.com"/>
    <s v="USA"/>
    <s v="CO"/>
    <s v="Denver"/>
    <s v="Broomfield"/>
    <x v="0"/>
    <s v="An Integrated eHealth Platform for More Effective Healthcare"/>
    <s v="health care|medical|therapeutics"/>
    <x v="3"/>
    <x v="1"/>
    <n v="2"/>
    <m/>
    <s v="2015-01-01"/>
    <s v="2015-07-23"/>
    <s v="2016-03-03"/>
    <m/>
    <s v="doug@cpaptotalcare.com"/>
    <s v="(720)320-7231"/>
    <s v="https://www.crunchbase.com/organization/cpap-totalcare"/>
    <s v="https://www.twitter.com/cpaptotalcare"/>
    <s v="https://www.facebook.com/cpaptotalcare"/>
    <s v="7c7fbf89-d10b-1aab-b990-3ffca9061209"/>
  </r>
  <r>
    <x v="10039"/>
    <s v="truevisionsys.com"/>
    <s v="USA"/>
    <s v="CA"/>
    <s v="Santa Barbara"/>
    <s v="Santa Barbara"/>
    <x v="0"/>
    <s v="TrueVision Systems develops 3D visualization and guidance software applications that support computer-aided microsurgeries."/>
    <s v="biotechnology|hospital|medical device"/>
    <x v="44"/>
    <x v="0"/>
    <n v="7"/>
    <n v="23789288"/>
    <s v="2003-01-01"/>
    <s v="2010-02-12"/>
    <s v="2016-03-03"/>
    <m/>
    <s v="sales@truevisionsys.com"/>
    <n v="8059639719"/>
    <s v="https://www.crunchbase.com/organization/truevision"/>
    <s v="https://www.twitter.com/tsurgic"/>
    <m/>
    <s v="21a9a3f8-1e31-8254-8a9c-1b3fb75eeab1"/>
  </r>
  <r>
    <x v="10040"/>
    <s v="xjet3d.com"/>
    <s v="ISR"/>
    <m/>
    <s v="Tel Aviv"/>
    <s v="Rehovot"/>
    <x v="0"/>
    <s v="Israeli metal 3D printing company"/>
    <s v="advanced materials|manufacturing|printing"/>
    <x v="2454"/>
    <x v="3"/>
    <n v="1"/>
    <n v="25000000"/>
    <s v="2005-01-01"/>
    <s v="2016-03-03"/>
    <s v="2016-03-03"/>
    <m/>
    <s v="info@xjet3d.com"/>
    <n v="97289314620"/>
    <s v="https://www.crunchbase.com/organization/xjet-2"/>
    <m/>
    <m/>
    <s v="b5d89bdb-98ba-0bfc-6f94-2cc810714d69"/>
  </r>
  <r>
    <x v="10041"/>
    <s v="youshould.eu"/>
    <s v="FRA"/>
    <m/>
    <s v="Paris"/>
    <s v="Paris"/>
    <x v="0"/>
    <s v="Youshould enables its users to book or privatize bars for an event and get discounts on drinks."/>
    <s v="apps"/>
    <x v="50"/>
    <x v="0"/>
    <n v="1"/>
    <n v="750000"/>
    <s v="2013-01-01"/>
    <s v="2016-03-03"/>
    <s v="2016-03-03"/>
    <m/>
    <s v="contact@youshould.eu"/>
    <m/>
    <s v="https://www.crunchbase.com/organization/youshould"/>
    <s v="https://www.twitter.com/youshouldparis"/>
    <s v="https://www.facebook.com/youshouldparis"/>
    <s v="250ecdad-cf70-fe3e-943a-3b7cb66b0529"/>
  </r>
  <r>
    <x v="10042"/>
    <s v="zsxmedical.com"/>
    <s v="USA"/>
    <s v="PA"/>
    <s v="Philadelphia"/>
    <s v="Philadelphia"/>
    <x v="0"/>
    <s v="ZSX Medical, LLC, is a pre-clinical stage medical device company."/>
    <s v="health care|medical"/>
    <x v="3"/>
    <x v="1"/>
    <n v="3"/>
    <n v="2323550"/>
    <s v="2009-01-01"/>
    <s v="2013-06-07"/>
    <s v="2016-03-03"/>
    <m/>
    <s v="info@zsxmedical.com"/>
    <s v="(610)205-0010"/>
    <s v="https://www.crunchbase.com/organization/zsx-medical"/>
    <m/>
    <m/>
    <s v="f7d1e473-1e16-53dc-0736-f737a276f791"/>
  </r>
  <r>
    <x v="10043"/>
    <s v="affinimark.com"/>
    <s v="USA"/>
    <s v="CT"/>
    <s v="Hartford"/>
    <s v="New Haven"/>
    <x v="0"/>
    <s v="Affinimark Technologies is a bioscience company developing medical diagnostic products for unmet medical needs."/>
    <s v="biotechnology"/>
    <x v="36"/>
    <x v="1"/>
    <n v="2"/>
    <n v="2909394"/>
    <s v="2007-01-01"/>
    <s v="2010-10-13"/>
    <s v="2016-03-02"/>
    <m/>
    <m/>
    <s v="'201-676-3676"/>
    <s v="https://www.crunchbase.com/organization/affinimark-technologies"/>
    <m/>
    <m/>
    <s v="9e7e0cf3-e945-630d-a767-061b489c6dc3"/>
  </r>
  <r>
    <x v="10044"/>
    <s v="aira.io"/>
    <s v="USA"/>
    <s v="CA"/>
    <s v="San Diego"/>
    <s v="La Jolla"/>
    <x v="0"/>
    <s v="Visual Interpreter for the Blind"/>
    <s v="augmented reality|internet of things|machine learning|wearables"/>
    <x v="1111"/>
    <x v="0"/>
    <n v="2"/>
    <n v="3340000"/>
    <s v="2015-01-29"/>
    <s v="2015-10-29"/>
    <s v="2016-03-02"/>
    <m/>
    <s v="support@aira.io"/>
    <s v="1(858)876-2472"/>
    <s v="https://www.crunchbase.com/organization/aira"/>
    <s v="https://www.twitter.com/airaio"/>
    <s v="https://www.facebook.com/aira.io"/>
    <s v="99083005-9388-f60c-67a8-2949c0cc0995"/>
  </r>
  <r>
    <x v="10045"/>
    <s v="ampliphae.net"/>
    <s v="GBR"/>
    <m/>
    <s v="Belfast"/>
    <s v="Belfast"/>
    <x v="0"/>
    <s v="Ampliphae uses analytics and machine learning to understand and automate wide-area networks"/>
    <s v="telecommunications"/>
    <x v="338"/>
    <x v="0"/>
    <n v="1"/>
    <n v="1952861.6397528199"/>
    <s v="2014-06-01"/>
    <s v="2016-03-02"/>
    <s v="2016-03-02"/>
    <m/>
    <s v="info@ampliphae.com"/>
    <n v="4402032890121"/>
    <s v="https://www.crunchbase.com/organization/ampliphae-ltd"/>
    <s v="https://www.twitter.com/ampliphae"/>
    <s v="https://www.facebook.com/ampliphae"/>
    <s v="c9701433-8d93-c47d-a724-aa9549afe97b"/>
  </r>
  <r>
    <x v="10046"/>
    <s v="atlasobscura.com"/>
    <s v="USA"/>
    <s v="NY"/>
    <s v="New York City"/>
    <s v="Brooklyn"/>
    <x v="0"/>
    <s v="Atlas Obscura is a travel guide with articles, travel tips, strange facts, and event details about the world’s hidden wonders."/>
    <s v="leisure|tourism|travel"/>
    <x v="351"/>
    <x v="1"/>
    <n v="2"/>
    <n v="4500000"/>
    <s v="2009-01-01"/>
    <s v="2015-02-24"/>
    <s v="2016-03-02"/>
    <m/>
    <s v="info@atlasobscura.com"/>
    <m/>
    <s v="https://www.crunchbase.com/organization/atlas-obscura"/>
    <s v="https://www.twitter.com/atlasobscura"/>
    <s v="http://www.facebook.com/atlasobscura"/>
    <s v="24af462f-7100-9130-db5c-0a38e960efc1"/>
  </r>
  <r>
    <x v="10047"/>
    <s v="augment.com"/>
    <s v="FRA"/>
    <m/>
    <s v="Paris"/>
    <s v="Paris"/>
    <x v="0"/>
    <s v="Augment is an augmented reality platform that allows users to visualize 3D models in real time and the real environment at scale."/>
    <s v="3d technology|augmented reality|e-commerce|mobile"/>
    <x v="1722"/>
    <x v="0"/>
    <n v="4"/>
    <n v="4800000"/>
    <s v="2011-10-01"/>
    <s v="2012-05-01"/>
    <s v="2016-03-02"/>
    <m/>
    <s v="contact@agmt.co"/>
    <n v="33176360964"/>
    <s v="https://www.crunchbase.com/organization/augment"/>
    <s v="https://www.twitter.com/augmentedev"/>
    <s v="http://www.facebook.com/augmentedev/190277567680189"/>
    <s v="07aa358a-7d80-f3ba-a2fd-ba835cac52c9"/>
  </r>
  <r>
    <x v="10048"/>
    <s v="banyannation.com"/>
    <s v="IND"/>
    <m/>
    <s v="Hyderabad"/>
    <s v="Hyderabad"/>
    <x v="0"/>
    <s v="Banyan offers FREE On-Demand and Recurring recyclable waste pickup services to townships, apartments, small and medium businesse"/>
    <s v="recycling|renewable energy|waste management"/>
    <x v="9"/>
    <x v="1"/>
    <n v="1"/>
    <n v="800000"/>
    <s v="2013-07-13"/>
    <s v="2016-03-02"/>
    <s v="2016-03-02"/>
    <m/>
    <s v="rajmadangopal@banyannation.com"/>
    <n v="9949453896"/>
    <s v="https://www.crunchbase.com/organization/banyan-nation"/>
    <s v="https://www.twitter.com/banyan_nation"/>
    <s v="https://www.facebook.com/banyannation/?fref=ts"/>
    <s v="8285eb4a-6cb3-4a57-ebf9-2adb4567d8c6"/>
  </r>
  <r>
    <x v="10049"/>
    <s v="bigid.com"/>
    <s v="USA"/>
    <s v="NY"/>
    <s v="New York City"/>
    <s v="New York"/>
    <x v="0"/>
    <s v="Redefining Personal Data Protection and Privacy"/>
    <s v="computer|network security"/>
    <x v="809"/>
    <x v="0"/>
    <n v="1"/>
    <n v="2099999"/>
    <s v="2016-02-01"/>
    <s v="2016-03-02"/>
    <s v="2016-03-02"/>
    <m/>
    <s v="info@bigid.com"/>
    <m/>
    <s v="https://www.crunchbase.com/organization/bigid"/>
    <s v="https://www.twitter.com/bigidsecure"/>
    <s v="https://www.facebook.com/bigidsecure"/>
    <s v="655ff5a2-33d2-dfe5-af13-20866a58a5c0"/>
  </r>
  <r>
    <x v="10050"/>
    <s v="getabite.co"/>
    <m/>
    <m/>
    <m/>
    <m/>
    <x v="0"/>
    <s v="Let's build smarter menus using data."/>
    <s v="information technology|restaurants|software"/>
    <x v="2455"/>
    <x v="1"/>
    <n v="1"/>
    <n v="50000"/>
    <s v="2015-01-01"/>
    <s v="2016-03-02"/>
    <s v="2016-03-02"/>
    <m/>
    <s v="inquiries@getabite.co"/>
    <s v="'+1 (203) 936-8233"/>
    <s v="https://www.crunchbase.com/organization/bite"/>
    <s v="https://www.twitter.com/getbitemenu"/>
    <s v="https://www.facebook.com/getabite"/>
    <s v="96d5d641-cc9e-fec7-71f9-7470ad06e903"/>
  </r>
  <r>
    <x v="10051"/>
    <s v="blippar.com"/>
    <s v="GBR"/>
    <m/>
    <s v="London"/>
    <s v="London"/>
    <x v="0"/>
    <s v="Blippar is the world’s leading image-recognition platform and visual browser for mobile targeted specifically at customer-brand interaction."/>
    <s v="advertising|artificial intelligence|augmented reality|computer vision|education|image recognition|mobile|wearables"/>
    <x v="2456"/>
    <x v="5"/>
    <n v="3"/>
    <n v="99000000"/>
    <s v="2011-08-17"/>
    <s v="2012-01-03"/>
    <s v="2016-03-02"/>
    <m/>
    <s v="info@blippar.com"/>
    <s v="44 77 7253 3617"/>
    <s v="https://www.crunchbase.com/organization/blippar"/>
    <s v="https://www.twitter.com/blippar"/>
    <s v="http://www.facebook.com/blippar"/>
    <s v="06f6c176-35cf-acdf-171e-240d23bc5fac"/>
  </r>
  <r>
    <x v="10052"/>
    <s v="calyxt.com"/>
    <s v="USA"/>
    <s v="MN"/>
    <s v="MN - Other"/>
    <s v="Minnesota City"/>
    <x v="0"/>
    <s v="Calyxt is an Agbiotech company focused on developing crops with healthier characteristics"/>
    <s v="biotechnology|developer platform|greentech"/>
    <x v="2457"/>
    <x v="0"/>
    <n v="1"/>
    <n v="477000"/>
    <m/>
    <s v="2016-03-02"/>
    <s v="2016-03-02"/>
    <m/>
    <s v="contact@calyxt.com"/>
    <n v="116516832807"/>
    <s v="https://www.crunchbase.com/organization/calyxt"/>
    <s v="https://www.twitter.com/calyxt_inc"/>
    <m/>
    <s v="0a4d4b3d-ac4d-566f-923f-5ca1995296ee"/>
  </r>
  <r>
    <x v="10053"/>
    <s v="candis.io"/>
    <s v="DEU"/>
    <m/>
    <s v="Berlin"/>
    <s v="Berlin"/>
    <x v="0"/>
    <s v="CANDIS is a SaaS for automated accounting"/>
    <s v="accounting|saas"/>
    <x v="491"/>
    <x v="1"/>
    <n v="1"/>
    <n v="1087039.23124586"/>
    <s v="2015-06-01"/>
    <s v="2016-03-02"/>
    <s v="2016-03-02"/>
    <m/>
    <s v="contact@candis.io"/>
    <n v="8008200100"/>
    <s v="https://www.crunchbase.com/organization/candis"/>
    <m/>
    <m/>
    <s v="2332e828-ab05-610c-43bc-c03b03f39c75"/>
  </r>
  <r>
    <x v="10054"/>
    <s v="carsome.my"/>
    <s v="MYS"/>
    <m/>
    <s v="Kuala Lumpur"/>
    <s v="Kuala Lumpur"/>
    <x v="0"/>
    <s v="Carsome is an online platform for automotive which provides fast, fair and free car selling and buying services."/>
    <s v="automotive|shopping"/>
    <x v="193"/>
    <x v="0"/>
    <n v="2"/>
    <n v="2350000"/>
    <s v="2015-02-01"/>
    <s v="2015-08-24"/>
    <s v="2016-03-02"/>
    <m/>
    <s v="info@carsome.my"/>
    <n v="60374992823"/>
    <s v="https://www.crunchbase.com/organization/carsome"/>
    <s v="https://www.twitter.com/carsomemy"/>
    <s v="https://www.facebook.com/carsome.my/info?tab=overview"/>
    <s v="1bdf2ff7-23ef-da61-ff51-cfb2eb9feea0"/>
  </r>
  <r>
    <x v="10055"/>
    <s v="codepicnic.com"/>
    <s v="PER"/>
    <m/>
    <m/>
    <m/>
    <x v="0"/>
    <s v="Your code, to go. Full stack containers for running your projects right at your browser."/>
    <s v="communications infrastructure|real time"/>
    <x v="338"/>
    <x v="1"/>
    <n v="2"/>
    <n v="550000"/>
    <s v="2014-12-16"/>
    <s v="2015-02-01"/>
    <s v="2016-03-02"/>
    <m/>
    <s v="alvaro@codepicnic.com"/>
    <m/>
    <s v="https://www.crunchbase.com/organization/codepicnic"/>
    <s v="https://www.twitter.com/codepicnic"/>
    <s v="http://www.facebook.com/codepicnic"/>
    <s v="0d200416-059d-85f7-dfa6-fb91b9271daa"/>
  </r>
  <r>
    <x v="10056"/>
    <s v="crowdr.tv"/>
    <m/>
    <m/>
    <m/>
    <m/>
    <x v="0"/>
    <s v="The only app that combines live video with crowdfunding."/>
    <s v="apps|crowdfunding|video"/>
    <x v="2458"/>
    <x v="2"/>
    <n v="1"/>
    <n v="250000"/>
    <s v="2015-05-19"/>
    <s v="2016-03-02"/>
    <s v="2016-03-02"/>
    <m/>
    <m/>
    <m/>
    <s v="https://www.crunchbase.com/organization/crowdr-tv"/>
    <m/>
    <m/>
    <s v="bec69bc8-c741-a90f-1cef-68d349f0366f"/>
  </r>
  <r>
    <x v="10057"/>
    <s v="defensemobile.com"/>
    <s v="USA"/>
    <s v="NY"/>
    <s v="New York City"/>
    <s v="New York"/>
    <x v="0"/>
    <s v="Defense Mobile offers a 4G mobile service for Army veterans and their families."/>
    <s v="call center|messaging|mobile"/>
    <x v="2459"/>
    <x v="2"/>
    <n v="4"/>
    <n v="38440000"/>
    <s v="2012-01-01"/>
    <s v="2013-10-24"/>
    <s v="2016-03-02"/>
    <m/>
    <s v="info@defensemobile.net"/>
    <m/>
    <s v="https://www.crunchbase.com/organization/defense-mobile"/>
    <s v="https://www.twitter.com/defensemobile"/>
    <s v="http://www.facebook.com/defensemobile"/>
    <s v="84155533-8daf-d4fd-7d81-830ab3ef58ed"/>
  </r>
  <r>
    <x v="10058"/>
    <s v="deposify.com"/>
    <s v="IRL"/>
    <m/>
    <s v="Dublin"/>
    <s v="Dublin"/>
    <x v="0"/>
    <s v="Deposify is the safest way to pay and hold rental deposits anytime, anywhere."/>
    <s v="apps"/>
    <x v="50"/>
    <x v="1"/>
    <n v="1"/>
    <n v="1530871.4137597501"/>
    <m/>
    <s v="2016-03-02"/>
    <s v="2016-03-02"/>
    <m/>
    <s v="jon@deposify.com"/>
    <m/>
    <s v="https://www.crunchbase.com/organization/deposify"/>
    <s v="https://www.twitter.com/deposify"/>
    <m/>
    <s v="55e013d4-76fe-865d-5262-44c7ca2ed0be"/>
  </r>
  <r>
    <x v="10059"/>
    <s v="eightsleep.com"/>
    <s v="USA"/>
    <s v="NY"/>
    <s v="New York City"/>
    <s v="New York"/>
    <x v="0"/>
    <s v="The smart bed cover for a better night's sleep"/>
    <s v="consumer electronics|health care|innovation management"/>
    <x v="209"/>
    <x v="1"/>
    <n v="4"/>
    <n v="6620000"/>
    <s v="2014-07-01"/>
    <s v="2014-10-01"/>
    <s v="2016-03-02"/>
    <m/>
    <m/>
    <m/>
    <s v="https://www.crunchbase.com/organization/morphy"/>
    <s v="https://www.twitter.com/eightsleep"/>
    <s v="https://www.facebook.com/eightsleep"/>
    <s v="76946681-30f5-2e34-dc63-6363cc7628d6"/>
  </r>
  <r>
    <x v="10060"/>
    <s v="figopetinsurance.com"/>
    <s v="USA"/>
    <s v="IL"/>
    <s v="Chicago"/>
    <s v="Chicago"/>
    <x v="0"/>
    <s v="Pet technology and insurance company."/>
    <s v="insurance"/>
    <x v="24"/>
    <x v="0"/>
    <n v="2"/>
    <n v="8000000"/>
    <s v="2013-01-01"/>
    <s v="2014-01-13"/>
    <s v="2016-03-02"/>
    <m/>
    <s v="media@figopetinsurance.com"/>
    <m/>
    <s v="https://www.crunchbase.com/organization/figo-pet-insurance"/>
    <s v="https://www.twitter.com/figopet"/>
    <s v="https://www.facebook.com/figopet/"/>
    <s v="ccc32fab-57db-cb21-e4c4-096067cb3da5"/>
  </r>
  <r>
    <x v="10061"/>
    <s v="gotenna.com"/>
    <s v="USA"/>
    <s v="NY"/>
    <s v="New York City"/>
    <s v="Brooklyn"/>
    <x v="0"/>
    <s v="GoTenna is a new device that pairs with your smartphone and lets you communicate with others even when you don't have service."/>
    <s v="consumer electronics|hardware|messaging|mobile|privacy|software"/>
    <x v="2460"/>
    <x v="0"/>
    <n v="2"/>
    <n v="9300000"/>
    <s v="2012-11-01"/>
    <s v="2013-12-04"/>
    <s v="2016-03-02"/>
    <m/>
    <s v="hi@gotenna.com"/>
    <n v="6468534170"/>
    <s v="https://www.crunchbase.com/organization/gotenna"/>
    <s v="https://www.twitter.com/gotenna"/>
    <s v="http://www.facebook.com/gotennainc"/>
    <s v="be5128c1-4e0e-84b7-1e71-8c0ddbfb4f1a"/>
  </r>
  <r>
    <x v="10062"/>
    <s v="haizhi.com"/>
    <s v="CHN"/>
    <m/>
    <s v="Beijing"/>
    <s v="Beijing"/>
    <x v="0"/>
    <s v="Haizhi Wangju Internet Technology is a china based company."/>
    <s v="big data|data visualization|mobile"/>
    <x v="2461"/>
    <x v="2"/>
    <n v="2"/>
    <n v="30000000"/>
    <m/>
    <s v="2015-01-01"/>
    <s v="2016-03-02"/>
    <m/>
    <s v="bdp@bdp.cn"/>
    <s v="(400)063-9966"/>
    <s v="https://www.crunchbase.com/organization/haizhi-wangju-internet-technology"/>
    <m/>
    <m/>
    <s v="f369b095-a881-a9b7-732d-3a5b75545a7e"/>
  </r>
  <r>
    <x v="10063"/>
    <s v="hava.io"/>
    <m/>
    <m/>
    <m/>
    <m/>
    <x v="0"/>
    <s v="We produce software to automate the visual documentation of your cloud architecture."/>
    <s v="architecture|retail technology|software"/>
    <x v="833"/>
    <x v="1"/>
    <n v="1"/>
    <n v="358546.309841379"/>
    <s v="2014-08-31"/>
    <s v="2016-03-02"/>
    <s v="2016-03-02"/>
    <m/>
    <m/>
    <m/>
    <s v="https://www.crunchbase.com/organization/hava"/>
    <s v="https://www.twitter.com/@teamhava"/>
    <s v="https://www.facebook.com/teamhava"/>
    <s v="46e981a9-ca1b-25cb-6a26-136bfb4819d6"/>
  </r>
  <r>
    <x v="10064"/>
    <s v="influitive.com"/>
    <s v="CAN"/>
    <s v="ON"/>
    <s v="Toronto"/>
    <s v="Toronto"/>
    <x v="0"/>
    <s v="Influitive’s marketing software helps B2B co.'s discover, mobilize &amp; recognize their advocates, driving referrals, references, reviews,etc."/>
    <s v="communities|marketing automation|social crm|social media marketing"/>
    <x v="2462"/>
    <x v="3"/>
    <n v="5"/>
    <n v="49789001"/>
    <s v="2010-10-01"/>
    <s v="2012-08-09"/>
    <s v="2016-03-02"/>
    <m/>
    <s v="info@influitive.com"/>
    <s v="(647) 931-4014"/>
    <s v="https://www.crunchbase.com/organization/influitive"/>
    <s v="https://www.twitter.com/influitive"/>
    <s v="http://www.facebook.com/influitive"/>
    <s v="08e88d9f-905a-0a4c-d15b-bb61353fd815"/>
  </r>
  <r>
    <x v="10065"/>
    <s v="instapartners.it"/>
    <s v="ITA"/>
    <m/>
    <s v="Milan"/>
    <s v="Milano"/>
    <x v="0"/>
    <s v="InstaPartners is developing a new product of digital lending targeted to SMEs and institutional investors"/>
    <s v="financial services"/>
    <x v="24"/>
    <x v="1"/>
    <n v="1"/>
    <n v="8696313.8499668408"/>
    <s v="2015-09-01"/>
    <s v="2016-03-02"/>
    <s v="2016-03-02"/>
    <m/>
    <m/>
    <m/>
    <s v="https://www.crunchbase.com/organization/instapartners"/>
    <m/>
    <m/>
    <s v="640948ba-b812-569f-41a9-7a3c00962270"/>
  </r>
  <r>
    <x v="10066"/>
    <s v="iotfy.co"/>
    <s v="USA"/>
    <s v="WA"/>
    <s v="Seattle"/>
    <s v="Seattle"/>
    <x v="0"/>
    <s v="IoTfy, Inc. is an organisation dedicated in ‘Enabling IoT in Enterprises'."/>
    <s v="information services|information technology|internet"/>
    <x v="180"/>
    <x v="1"/>
    <n v="1"/>
    <m/>
    <s v="2014-01-01"/>
    <s v="2016-03-02"/>
    <s v="2016-03-02"/>
    <m/>
    <s v="hello@iotfy.co"/>
    <s v="'+1 206 778 1759"/>
    <s v="https://www.crunchbase.com/organization/iotfy"/>
    <s v="https://www.twitter.com/iotfyofficial"/>
    <s v="https://www.facebook.com/iotfy/"/>
    <s v="ad602776-dafc-9721-c86d-73dc243ddcbc"/>
  </r>
  <r>
    <x v="10067"/>
    <s v="isityou-online.com"/>
    <s v="ISR"/>
    <m/>
    <s v="Haifa"/>
    <s v="Yoqne`am `illit"/>
    <x v="0"/>
    <s v="IsItYou is a mobile technology developer that would provide strong security in banking, and social media."/>
    <s v="cyber security|finance|security"/>
    <x v="2463"/>
    <x v="1"/>
    <n v="1"/>
    <n v="1000000"/>
    <s v="2012-01-01"/>
    <s v="2016-03-02"/>
    <s v="2016-03-02"/>
    <m/>
    <m/>
    <s v="(415) 906-5191"/>
    <s v="https://www.crunchbase.com/organization/isityou"/>
    <s v="https://www.twitter.com/isityoultd"/>
    <m/>
    <s v="7bf174c7-2eee-0398-334d-4b85786b2274"/>
  </r>
  <r>
    <x v="10068"/>
    <s v="jabong.com"/>
    <s v="IND"/>
    <m/>
    <s v="New Delhi"/>
    <s v="Gurgaon"/>
    <x v="2"/>
    <s v="Leading Fashion Portal in India."/>
    <s v="beauty|e-commerce|fashion|jewelry|shoes|toys"/>
    <x v="867"/>
    <x v="5"/>
    <n v="2"/>
    <n v="47500000"/>
    <s v="2012-01-01"/>
    <s v="2014-02-05"/>
    <s v="2016-03-02"/>
    <m/>
    <s v="care@jabong.com"/>
    <n v="1246128000"/>
    <s v="https://www.crunchbase.com/organization/jabong"/>
    <s v="https://www.twitter.com/jabongindia"/>
    <s v="http://www.facebook.com/myjabong"/>
    <s v="ea266877-2686-1fd9-e8ad-71b70846afc0"/>
  </r>
  <r>
    <x v="10069"/>
    <s v="jobbatical.com"/>
    <s v="EST"/>
    <m/>
    <s v="Tallinn"/>
    <s v="Tallinn"/>
    <x v="0"/>
    <s v="connecting tech and business talent to short term gigs in exciting cities around the world."/>
    <s v="employment|professional services|skill assessment"/>
    <x v="220"/>
    <x v="0"/>
    <n v="3"/>
    <n v="2902241.9533823398"/>
    <s v="2014-03-04"/>
    <s v="2014-10-30"/>
    <s v="2016-03-02"/>
    <m/>
    <s v="hello@jobbatical.com"/>
    <m/>
    <s v="https://www.crunchbase.com/organization/jobbatical"/>
    <s v="https://www.twitter.com/jobbatical"/>
    <s v="http://www.facebook.com/jobbatical"/>
    <s v="ffc94591-af96-3e79-b0ec-f5d313e7d7de"/>
  </r>
  <r>
    <x v="10070"/>
    <s v="koplagames.com"/>
    <s v="FIN"/>
    <m/>
    <s v="Tampere"/>
    <s v="Tampere"/>
    <x v="2"/>
    <s v="Kopla Games is a mobile gaming startup from Tampere, Finland."/>
    <s v="gaming|mobile|web development"/>
    <x v="1046"/>
    <x v="1"/>
    <n v="1"/>
    <n v="761784.53468568204"/>
    <s v="2015-01-01"/>
    <s v="2016-03-02"/>
    <s v="2016-03-02"/>
    <m/>
    <s v="info@koplagames.com"/>
    <n v="358415074307"/>
    <s v="https://www.crunchbase.com/organization/kopla-games"/>
    <s v="https://www.twitter.com/koplagamesltd"/>
    <s v="https://www.facebook.com/koplagames"/>
    <s v="3d286c5d-5c66-fe7d-ef22-fa31cd1122fd"/>
  </r>
  <r>
    <x v="10071"/>
    <s v="labconnectllc.com"/>
    <s v="USA"/>
    <s v="WA"/>
    <s v="Seattle"/>
    <s v="Seattle"/>
    <x v="0"/>
    <s v="LabConnect provides global central laboratory services"/>
    <s v="health care|medical|pharmaceutical"/>
    <x v="3"/>
    <x v="3"/>
    <n v="1"/>
    <n v="4000000"/>
    <s v="2002-01-01"/>
    <s v="2016-03-02"/>
    <s v="2016-03-02"/>
    <m/>
    <s v="info@labconnectllc.com"/>
    <n v="112063224680"/>
    <s v="https://www.crunchbase.com/organization/labconnect"/>
    <s v="https://www.twitter.com/thecentrallab"/>
    <s v="https://www.facebook.com/labconnect-llc-134295019953654/"/>
    <s v="bfe7c813-7ea5-132f-92f0-515407faecf5"/>
  </r>
  <r>
    <x v="10072"/>
    <s v="beta.landit.com"/>
    <s v="USA"/>
    <s v="NY"/>
    <s v="New York City"/>
    <s v="New York"/>
    <x v="0"/>
    <s v="A personalized playbook enabling women to better succeed in the workplace"/>
    <s v="career planning|women's"/>
    <x v="407"/>
    <x v="1"/>
    <n v="1"/>
    <n v="2000000"/>
    <s v="2014-01-01"/>
    <s v="2016-03-02"/>
    <s v="2016-03-02"/>
    <m/>
    <s v="hello@landit.com"/>
    <m/>
    <s v="https://www.crunchbase.com/organization/landit"/>
    <s v="https://www.twitter.com/applandit"/>
    <m/>
    <s v="e799caf7-ca8c-b0d9-b789-7d5c6e6ea0ee"/>
  </r>
  <r>
    <x v="10073"/>
    <s v="locolla.com"/>
    <s v="HKG"/>
    <m/>
    <s v="Hong Kong"/>
    <s v="Hong Kong"/>
    <x v="0"/>
    <s v="Connecting local retails and customers"/>
    <s v="customer service|local|retail"/>
    <x v="63"/>
    <x v="2"/>
    <n v="1"/>
    <n v="385868.30229094299"/>
    <s v="2016-03-02"/>
    <s v="2016-03-02"/>
    <s v="2016-03-02"/>
    <m/>
    <m/>
    <m/>
    <s v="https://www.crunchbase.com/organization/locolla"/>
    <m/>
    <m/>
    <s v="1eaf0f7f-a44c-9909-8afc-a0e19fdf7e9a"/>
  </r>
  <r>
    <x v="10074"/>
    <s v="medasense.com"/>
    <s v="ISR"/>
    <m/>
    <s v="Tel Aviv"/>
    <s v="Ramat Gan"/>
    <x v="0"/>
    <s v="Medasense has developed an innovative, platform technology that can objectively assess and monitor changes in a patient’s pain level."/>
    <s v="biometrics|health care"/>
    <x v="8"/>
    <x v="0"/>
    <n v="1"/>
    <n v="8000000"/>
    <s v="2008-01-01"/>
    <s v="2016-03-02"/>
    <s v="2016-03-02"/>
    <m/>
    <s v="info@medasense.com"/>
    <s v="(972) 490-3880"/>
    <s v="https://www.crunchbase.com/organization/medasense-biometrics-ltd--2"/>
    <m/>
    <s v="https://www.facebook.com/medasense-biometrics-ltd-259205044111712/info/?tab=overview"/>
    <s v="b6f22735-0a0b-dc44-ba4d-7bfcc3083a60"/>
  </r>
  <r>
    <x v="10075"/>
    <s v="medymatch.com"/>
    <s v="ISR"/>
    <m/>
    <s v="Tel Aviv"/>
    <s v="Tel Aviv"/>
    <x v="0"/>
    <s v="Delivers real time decision support tools to improve clinical outcomes."/>
    <s v="crowdsourcing|health diagnostics|medical"/>
    <x v="3"/>
    <x v="0"/>
    <n v="2"/>
    <n v="2000000"/>
    <s v="2013-10-01"/>
    <s v="2015-04-01"/>
    <s v="2016-03-02"/>
    <m/>
    <m/>
    <m/>
    <s v="https://www.crunchbase.com/organization/medymatch"/>
    <s v="https://www.twitter.com/medymatch"/>
    <m/>
    <s v="54522921-276c-e7cc-3feb-dfc21d824f7d"/>
  </r>
  <r>
    <x v="10076"/>
    <s v="momarkservices.com"/>
    <s v="IND"/>
    <m/>
    <s v="New Delhi"/>
    <s v="Noida"/>
    <x v="0"/>
    <s v="A Rewards Program Management Company"/>
    <s v="software"/>
    <x v="10"/>
    <x v="0"/>
    <n v="1"/>
    <n v="600000"/>
    <s v="2012-01-01"/>
    <s v="2016-03-02"/>
    <s v="2016-03-02"/>
    <m/>
    <s v="tahseem@momarkservices.com"/>
    <n v="911204934567"/>
    <s v="https://www.crunchbase.com/organization/momark-services"/>
    <s v="https://www.twitter.com/momarkrewards"/>
    <m/>
    <s v="40040ec4-8f98-c9e4-143b-f68cc8cf6804"/>
  </r>
  <r>
    <x v="10077"/>
    <s v="myally.ai"/>
    <s v="USA"/>
    <s v="WA"/>
    <s v="Seattle"/>
    <s v="Seattle"/>
    <x v="0"/>
    <s v="Smart AI-powered Assistant that efficiently and promptly handles your day to day scheduling needs"/>
    <s v="software"/>
    <x v="10"/>
    <x v="0"/>
    <n v="1"/>
    <m/>
    <s v="2015-01-01"/>
    <s v="2016-03-02"/>
    <s v="2016-03-02"/>
    <m/>
    <s v="info@myally.ai"/>
    <m/>
    <s v="https://www.crunchbase.com/organization/skedool-it"/>
    <s v="https://www.twitter.com/meet_myally"/>
    <s v="https://www.facebook.com/skedool.it/"/>
    <s v="d39727ac-71f1-1c44-51de-e258a0c0ed27"/>
  </r>
  <r>
    <x v="10078"/>
    <s v="myki.co"/>
    <s v="LBN"/>
    <m/>
    <s v="Beirut"/>
    <s v="Beirut"/>
    <x v="0"/>
    <s v="myki is an enterprise mobile solution that eliminates the need for usernames and passwords. myki is the future of identity management."/>
    <m/>
    <x v="5"/>
    <x v="1"/>
    <n v="2"/>
    <m/>
    <s v="2013-06-11"/>
    <s v="2015-12-01"/>
    <s v="2016-03-02"/>
    <m/>
    <m/>
    <m/>
    <s v="https://www.crunchbase.com/organization/ki"/>
    <s v="https://www.twitter.com/mykitweets"/>
    <s v="http://www.facebook.com/asdkgaslkdjhvapsid"/>
    <s v="052a77f7-2839-3dbd-3960-70090fc7a42c"/>
  </r>
  <r>
    <x v="10079"/>
    <s v="onrobot.dk"/>
    <s v="DNK"/>
    <m/>
    <s v="Odense"/>
    <s v="Odense"/>
    <x v="0"/>
    <s v="On Robot has developed a new robot gripper; an electric tofingret, &quot;robot hand&quot;."/>
    <m/>
    <x v="5"/>
    <x v="1"/>
    <n v="1"/>
    <m/>
    <m/>
    <s v="2016-03-02"/>
    <s v="2016-03-02"/>
    <m/>
    <s v="info@onrobot.dk"/>
    <m/>
    <s v="https://www.crunchbase.com/organization/on-robot"/>
    <m/>
    <m/>
    <s v="f9209013-ea58-77f3-5bee-1747e0b3ee53"/>
  </r>
  <r>
    <x v="10080"/>
    <s v="pawnhero.ph"/>
    <s v="PHL"/>
    <m/>
    <s v="Manila"/>
    <s v="Manila"/>
    <x v="0"/>
    <s v="PawnHero – the 1st online pawnshop in the Philippines."/>
    <s v="financial services"/>
    <x v="24"/>
    <x v="0"/>
    <n v="1"/>
    <m/>
    <s v="2014-01-01"/>
    <s v="2016-03-02"/>
    <s v="2016-03-02"/>
    <m/>
    <s v="customer@pawnhero.ph"/>
    <n v="9176834376"/>
    <s v="https://www.crunchbase.com/organization/pawnhero"/>
    <s v="https://www.twitter.com/pawnheroph"/>
    <s v="https://www.facebook.com/pawnhero.ph"/>
    <s v="4f826aee-5c18-c645-9651-97d30855bb39"/>
  </r>
  <r>
    <x v="10081"/>
    <s v="peazie.com"/>
    <s v="AUS"/>
    <m/>
    <s v="Edgecliff"/>
    <s v="Edgecliff"/>
    <x v="0"/>
    <s v="Social Media Campaign Super Tools for Agencies and Publishers"/>
    <s v="social media"/>
    <x v="87"/>
    <x v="0"/>
    <n v="1"/>
    <n v="2000000"/>
    <s v="2010-01-01"/>
    <s v="2016-03-02"/>
    <s v="2016-03-02"/>
    <m/>
    <s v="hello@peazie.com"/>
    <s v="'+61 1800 732 943"/>
    <s v="https://www.crunchbase.com/organization/peazie"/>
    <s v="https://www.twitter.com/peaziesocial"/>
    <s v="http://www.facebook.com/peaziesocial"/>
    <s v="3e1cc5c2-fcc2-4743-dea1-04bfc5a427fa"/>
  </r>
  <r>
    <x v="10082"/>
    <s v="realmatters.com"/>
    <s v="CAN"/>
    <s v="ON"/>
    <s v="Toronto"/>
    <s v="Markham"/>
    <x v="0"/>
    <s v="Real Matters provides property valuation, collateral risk management and data analytic services to the financial services industry."/>
    <s v="analytics|enterprise software|service industry"/>
    <x v="123"/>
    <x v="7"/>
    <n v="5"/>
    <n v="203971244"/>
    <s v="2004-01-01"/>
    <s v="2010-09-16"/>
    <s v="2016-03-02"/>
    <m/>
    <m/>
    <s v="(905) 739-1212"/>
    <s v="https://www.crunchbase.com/organization/real-matters"/>
    <m/>
    <m/>
    <s v="0c406d04-61e1-eb64-3679-64014d6280ce"/>
  </r>
  <r>
    <x v="10083"/>
    <s v="rentmoola.com"/>
    <s v="CAN"/>
    <s v="BC"/>
    <s v="Vancouver"/>
    <s v="Vancouver"/>
    <x v="0"/>
    <s v="Pay rent with credit card, debit card &amp; more. Get access to exclusive MoolaPerks!"/>
    <s v="credit cards|mobile|mobile payments|real estate"/>
    <x v="2464"/>
    <x v="0"/>
    <n v="1"/>
    <n v="5000000"/>
    <s v="2013-04-01"/>
    <s v="2016-03-02"/>
    <s v="2016-03-02"/>
    <m/>
    <s v="info@rentmoola.com"/>
    <s v="(888)665-8870"/>
    <s v="https://www.crunchbase.com/organization/rentmoola"/>
    <s v="https://www.twitter.com/rentmoola"/>
    <s v="http://www.facebook.com/rent-moola/334815966561968"/>
    <s v="10447a94-8434-bcbd-be31-3a52fca3d989"/>
  </r>
  <r>
    <x v="10084"/>
    <s v="superiorbiologics.com"/>
    <s v="USA"/>
    <s v="NY"/>
    <s v="New York City"/>
    <s v="Hawthorne"/>
    <x v="0"/>
    <s v="Superior Biologics is a leading home infusion and specialty pharmacy provider offering services to pediatric &amp; adult populations suffering."/>
    <s v="health care|pharmaceutical|therapeutics"/>
    <x v="3"/>
    <x v="1"/>
    <n v="1"/>
    <n v="50000000"/>
    <s v="2012-01-01"/>
    <s v="2016-03-02"/>
    <s v="2016-03-02"/>
    <m/>
    <m/>
    <s v="(855)747-1150"/>
    <s v="https://www.crunchbase.com/organization/superior-biologics"/>
    <m/>
    <s v="https://www.facebook.com/pages/superior-biologics-pharmacy-inc/"/>
    <s v="b433d259-3fd0-548f-1865-0c0c5092957b"/>
  </r>
  <r>
    <x v="10085"/>
    <s v="wellbrain.io"/>
    <s v="USA"/>
    <s v="CA"/>
    <s v="SF Bay Area"/>
    <s v="Pleasant Hill"/>
    <x v="0"/>
    <s v="WellBrain hospital is physician created and managed company with Buddhist monk has taught mindfulness treatment."/>
    <s v="health care|pharmaceutical|wearables"/>
    <x v="209"/>
    <x v="1"/>
    <n v="1"/>
    <n v="788066"/>
    <s v="2015-01-01"/>
    <s v="2016-03-02"/>
    <s v="2016-03-02"/>
    <m/>
    <s v="info@wellbrain.io"/>
    <s v="'925-859-5740"/>
    <s v="https://www.crunchbase.com/organization/wellbrain"/>
    <m/>
    <m/>
    <s v="9892413a-0850-c489-f8b1-516b1170d75a"/>
  </r>
  <r>
    <x v="10086"/>
    <s v="xirrus.com"/>
    <s v="USA"/>
    <s v="CA"/>
    <s v="Los Angeles"/>
    <s v="Thousand Oaks"/>
    <x v="0"/>
    <s v="Xirrus provides wireless networking products such as indoor and outdoor enclosures, snap-on covers, and I-beam mounting kits."/>
    <s v="cloud management|mobile|wireless"/>
    <x v="264"/>
    <x v="3"/>
    <n v="8"/>
    <n v="120223562"/>
    <s v="2004-01-01"/>
    <s v="2006-01-30"/>
    <s v="2016-03-02"/>
    <m/>
    <s v="info@xirrus.com"/>
    <n v="8054491180"/>
    <s v="https://www.crunchbase.com/organization/xirrus"/>
    <s v="https://www.twitter.com/xirrus"/>
    <s v="http://www.facebook.com/xirrus"/>
    <s v="5c29fee2-c1b8-0527-4ffa-00bd5ec4c08a"/>
  </r>
  <r>
    <x v="10087"/>
    <s v="zembula.com"/>
    <s v="USA"/>
    <s v="OR"/>
    <s v="Portland, Oregon"/>
    <s v="Portland"/>
    <x v="0"/>
    <s v="Easily create rich, interactive content that your customers will love."/>
    <s v="digital marketing|saas|software"/>
    <x v="124"/>
    <x v="0"/>
    <n v="1"/>
    <n v="1100000"/>
    <m/>
    <s v="2016-03-02"/>
    <s v="2016-03-02"/>
    <m/>
    <s v="INFO@ZEMBULA.COM"/>
    <n v="118444387272"/>
    <s v="https://www.crunchbase.com/organization/zembula"/>
    <s v="https://www.twitter.com/zembulations"/>
    <s v="https://www.facebook.com/zembula/info/?tab=page_info"/>
    <s v="1552a66d-317f-149d-2e46-fc9fd26f10b4"/>
  </r>
  <r>
    <x v="10088"/>
    <s v="100offer.com.sg"/>
    <s v="CHN"/>
    <m/>
    <s v="Shanghai"/>
    <s v="Shanghai"/>
    <x v="0"/>
    <s v="100OFFER is an online recruitment platform aiming to create an easy and effective experience for IT professionals."/>
    <s v="e-commerce|employment|recruiting"/>
    <x v="357"/>
    <x v="0"/>
    <n v="2"/>
    <n v="6800000"/>
    <s v="2014-07-01"/>
    <s v="2015-03-09"/>
    <s v="2016-03-01"/>
    <m/>
    <m/>
    <m/>
    <s v="https://www.crunchbase.com/organization/100offer"/>
    <m/>
    <m/>
    <s v="0cebce5a-3efc-dd27-5ce6-a42245a79cf9"/>
  </r>
  <r>
    <x v="10089"/>
    <s v="160over90.com"/>
    <s v="USA"/>
    <s v="PA"/>
    <s v="Philadelphia"/>
    <s v="Philadelphia"/>
    <x v="0"/>
    <s v="160over90 is the sole agency in Searchlight’s portfolio alongside other companies"/>
    <m/>
    <x v="5"/>
    <x v="6"/>
    <n v="1"/>
    <m/>
    <s v="2000-01-01"/>
    <s v="2016-03-01"/>
    <s v="2016-03-01"/>
    <m/>
    <m/>
    <s v="'+1 (215) 732-3200"/>
    <s v="https://www.crunchbase.com/organization/160over90"/>
    <s v="https://www.twitter.com/160over90"/>
    <s v="https://www.facebook.com/160over90"/>
    <s v="d22ee663-f73b-ff7c-8f85-cb424fc4184e"/>
  </r>
  <r>
    <x v="10090"/>
    <s v="45hc.com"/>
    <m/>
    <m/>
    <m/>
    <m/>
    <x v="0"/>
    <s v="Container booking made easy. Book your FOB container with just a few clicks, no login or credit card required. Everyone can ship."/>
    <s v="freight service|information technology|insurance|logistics|shipping"/>
    <x v="2465"/>
    <x v="1"/>
    <n v="1"/>
    <m/>
    <s v="2016-03-01"/>
    <s v="2016-03-01"/>
    <s v="2016-03-01"/>
    <m/>
    <m/>
    <m/>
    <s v="https://www.crunchbase.com/organization/45hc"/>
    <m/>
    <m/>
    <s v="e115c8bc-06e9-4aad-2de2-0d39e3ec7c0c"/>
  </r>
  <r>
    <x v="10091"/>
    <s v="4-storm.com"/>
    <s v="ITA"/>
    <m/>
    <s v="Bologna"/>
    <s v="Bologna"/>
    <x v="0"/>
    <s v="the next generation action camera"/>
    <s v="electronics|lifestyle"/>
    <x v="2466"/>
    <x v="2"/>
    <n v="3"/>
    <n v="138393.71448776301"/>
    <s v="2014-01-01"/>
    <s v="2014-12-01"/>
    <s v="2016-03-01"/>
    <m/>
    <m/>
    <m/>
    <s v="https://www.crunchbase.com/organization/mondo-novo-electronics-ltd"/>
    <s v="https://www.twitter.com/made4storm"/>
    <s v="http://www.facebook.com/made4storm"/>
    <s v="b6741c7e-3ab5-251a-08dd-1a1c6966110a"/>
  </r>
  <r>
    <x v="10092"/>
    <s v="7daysbooster.com"/>
    <s v="DEU"/>
    <m/>
    <s v="Berlin"/>
    <s v="Berlin"/>
    <x v="0"/>
    <s v="7 Days Booster is a unique product offer for hotels, combining on-line distribution, property design, and equipment upgrade services."/>
    <s v="hospitality"/>
    <x v="22"/>
    <x v="1"/>
    <n v="1"/>
    <m/>
    <s v="2016-03-10"/>
    <s v="2016-03-01"/>
    <s v="2016-03-01"/>
    <m/>
    <s v="pr@7daysbooster.com"/>
    <n v="4930814577420"/>
    <s v="https://www.crunchbase.com/organization/7-days-booster"/>
    <s v="https://www.twitter.com/7daysbooster"/>
    <s v="https://www.facebook.com/7daysbooster"/>
    <s v="0a2a73b6-3552-cb7c-dedf-dd8fe24cc4c0"/>
  </r>
  <r>
    <x v="10093"/>
    <s v="ably.io"/>
    <s v="GBR"/>
    <m/>
    <s v="London"/>
    <s v="London"/>
    <x v="0"/>
    <s v="Simply better realtime messaging - a platform that makes it easy for you to add realtime messaging and streaming data to your applications"/>
    <s v="cloud computing|cloud data services|internet of things|messaging|mobile|real time"/>
    <x v="664"/>
    <x v="1"/>
    <n v="3"/>
    <m/>
    <s v="2013-03-01"/>
    <s v="2013-03-01"/>
    <s v="2016-03-01"/>
    <m/>
    <s v="hello@ably.io"/>
    <n v="118774345287"/>
    <s v="https://www.crunchbase.com/organization/ably"/>
    <s v="https://www.twitter.com/ablyrealtime"/>
    <m/>
    <s v="c6bcb19e-ab36-820f-ddcb-08b9cd391509"/>
  </r>
  <r>
    <x v="10094"/>
    <s v="abmlux.com"/>
    <m/>
    <m/>
    <m/>
    <m/>
    <x v="0"/>
    <s v="A scheduling and prospecting application to connect clients to local beauty salons"/>
    <m/>
    <x v="5"/>
    <x v="1"/>
    <n v="1"/>
    <n v="150000"/>
    <s v="2014-12-01"/>
    <s v="2016-03-01"/>
    <s v="2016-03-01"/>
    <m/>
    <s v="contact@abmlux.com"/>
    <s v="1(647)455-3958"/>
    <s v="https://www.crunchbase.com/organization/abm-lux"/>
    <m/>
    <m/>
    <s v="d1ab27ae-9904-0c0a-2ce6-2d371833758e"/>
  </r>
  <r>
    <x v="10095"/>
    <s v="aceandeverett.com"/>
    <s v="USA"/>
    <s v="NY"/>
    <s v="New York City"/>
    <s v="New York"/>
    <x v="0"/>
    <s v="Luxury socks designed for the millennial male."/>
    <s v="e-commerce|fashion|subscription service|wholesale"/>
    <x v="14"/>
    <x v="1"/>
    <n v="1"/>
    <n v="360000"/>
    <s v="2014-01-01"/>
    <s v="2016-03-01"/>
    <s v="2016-03-01"/>
    <m/>
    <m/>
    <m/>
    <s v="https://www.crunchbase.com/organization/ace-everett-new-york"/>
    <s v="https://www.twitter.com/aceandeverett"/>
    <s v="https://www.facebook.com/aceandeverett"/>
    <s v="40bd1e18-4afc-523f-5b5c-c36dbed28307"/>
  </r>
  <r>
    <x v="10096"/>
    <s v="projectcinch.com"/>
    <m/>
    <m/>
    <m/>
    <m/>
    <x v="0"/>
    <s v="Social Collaboration through Integration"/>
    <m/>
    <x v="5"/>
    <x v="2"/>
    <n v="1"/>
    <m/>
    <s v="2016-01-03"/>
    <s v="2016-03-01"/>
    <s v="2016-03-01"/>
    <m/>
    <m/>
    <m/>
    <s v="https://www.crunchbase.com/organization/acinch"/>
    <m/>
    <m/>
    <s v="130ed6cc-fb97-8186-1ad9-6bfde83ac746"/>
  </r>
  <r>
    <x v="10097"/>
    <s v="activelylearn.com"/>
    <s v="USA"/>
    <s v="WA"/>
    <s v="Seattle"/>
    <s v="Seattle"/>
    <x v="0"/>
    <s v="Actively Learn is a digital platform that lets students find joy and purpose in reading."/>
    <s v="education"/>
    <x v="38"/>
    <x v="1"/>
    <n v="2"/>
    <n v="1119954"/>
    <s v="2012-04-11"/>
    <s v="2015-05-06"/>
    <s v="2016-03-01"/>
    <m/>
    <s v="info@activelylearn.com"/>
    <s v="(855) 862-5505"/>
    <s v="https://www.crunchbase.com/organization/actively-learn"/>
    <s v="https://www.twitter.com/activelylearn"/>
    <s v="http://www.facebook.com/activelylearn"/>
    <s v="016e3214-ad75-533b-0695-b7ab8050756b"/>
  </r>
  <r>
    <x v="10098"/>
    <s v="agzaar.com"/>
    <m/>
    <m/>
    <m/>
    <m/>
    <x v="0"/>
    <s v="The marketplace for commercial cannabis cultivation solutions"/>
    <m/>
    <x v="5"/>
    <x v="1"/>
    <n v="1"/>
    <m/>
    <s v="2015-11-01"/>
    <s v="2016-03-01"/>
    <s v="2016-03-01"/>
    <m/>
    <s v="team@agzaar.com"/>
    <s v="(971)303-9227"/>
    <s v="https://www.crunchbase.com/organization/agzaar"/>
    <m/>
    <m/>
    <s v="51d4d1c6-4d36-3a38-50df-7a1c6a6ad06c"/>
  </r>
  <r>
    <x v="10099"/>
    <s v="airfrov.com"/>
    <s v="SGP"/>
    <m/>
    <s v="Singapore"/>
    <s v="Singapore"/>
    <x v="0"/>
    <s v="A mobile platform to match Travelers and Shopper."/>
    <s v="beauty"/>
    <x v="366"/>
    <x v="1"/>
    <n v="1"/>
    <m/>
    <s v="2014-01-01"/>
    <s v="2016-03-01"/>
    <s v="2016-03-01"/>
    <m/>
    <s v="support@airfrov.com"/>
    <s v="(656) 337-8584"/>
    <s v="https://www.crunchbase.com/organization/airfrov"/>
    <s v="https://www.twitter.com/airfrov"/>
    <s v="https://www.facebook.com/airfrov"/>
    <s v="3b1f6360-b214-ad5a-9ef1-9a7c13349423"/>
  </r>
  <r>
    <x v="10100"/>
    <s v="alive.ai"/>
    <s v="USA"/>
    <s v="FL"/>
    <s v="Miami"/>
    <s v="Miami"/>
    <x v="0"/>
    <s v="Enterprise data analytics powered by drones and robots"/>
    <s v="analytics|electronics|enterprise software"/>
    <x v="464"/>
    <x v="0"/>
    <n v="3"/>
    <n v="600000"/>
    <s v="2014-09-11"/>
    <s v="2014-09-01"/>
    <s v="2016-03-01"/>
    <m/>
    <s v="drodriguez@animusoft.com"/>
    <s v="(786)224-4599"/>
    <s v="https://www.crunchbase.com/organization/animusoft-llc"/>
    <m/>
    <m/>
    <s v="f275b7b4-e665-1192-084d-5d37f14f1c1a"/>
  </r>
  <r>
    <x v="10101"/>
    <s v="apartmint.ca"/>
    <s v="CAN"/>
    <s v="ON"/>
    <s v="Toronto"/>
    <s v="Toronto"/>
    <x v="0"/>
    <s v="At Apartmint, we are changing the way people find their next rentals; it’s as easy at that."/>
    <s v="real estate"/>
    <x v="76"/>
    <x v="1"/>
    <n v="4"/>
    <n v="224326.349325121"/>
    <s v="2013-10-01"/>
    <s v="2014-07-01"/>
    <s v="2016-03-01"/>
    <m/>
    <s v="info@apartmint.ca"/>
    <m/>
    <s v="https://www.crunchbase.com/organization/apartmint"/>
    <s v="https://www.twitter.com/myapartmint"/>
    <s v="http://www.facebook.com/apartmint"/>
    <s v="c3cb373f-2ca5-d88b-1d2a-7146927ac2de"/>
  </r>
  <r>
    <x v="10102"/>
    <s v="ardictech.com"/>
    <m/>
    <m/>
    <m/>
    <m/>
    <x v="0"/>
    <s v="ADRIC offers an end-to-end, reliable, scalable and secure IoT Platform to accelerate the large-scale deployment of IoT services globally."/>
    <s v="internet of things|payments"/>
    <x v="305"/>
    <x v="0"/>
    <n v="3"/>
    <n v="3250000"/>
    <s v="2008-01-01"/>
    <s v="2014-04-01"/>
    <s v="2016-03-01"/>
    <m/>
    <s v="info@ardictech.com"/>
    <s v="'+90 262 642 4252"/>
    <s v="https://www.crunchbase.com/organization/ardic"/>
    <s v="https://www.twitter.com/ardich"/>
    <s v="https://www.facebook.com/ardictech"/>
    <s v="9f9b0db0-bb10-6245-5fdc-666e32ac1e9e"/>
  </r>
  <r>
    <x v="10103"/>
    <s v="artstaq.com"/>
    <s v="GBR"/>
    <m/>
    <s v="London"/>
    <s v="London"/>
    <x v="0"/>
    <s v="ARTSTAQ is set to transform the art market and establish art as an asset class"/>
    <s v="art|big data|saas|trading platform"/>
    <x v="2467"/>
    <x v="0"/>
    <n v="2"/>
    <n v="546765.77987034898"/>
    <s v="2015-01-01"/>
    <s v="2015-08-01"/>
    <s v="2016-03-01"/>
    <m/>
    <m/>
    <m/>
    <s v="https://www.crunchbase.com/organization/artstaq"/>
    <m/>
    <m/>
    <s v="45e5a045-4019-88ec-e036-58a2e264fb8c"/>
  </r>
  <r>
    <x v="10104"/>
    <s v="getitasap.com.au"/>
    <s v="AUS"/>
    <m/>
    <s v="Sydney"/>
    <s v="Sydney"/>
    <x v="0"/>
    <s v="Get anything delivered from ANY store or restaurant in minutes via 1 beautiful mCommerce app"/>
    <s v="delivery|e-commerce"/>
    <x v="2468"/>
    <x v="1"/>
    <n v="4"/>
    <n v="40000"/>
    <s v="2015-07-01"/>
    <s v="2015-07-01"/>
    <s v="2016-03-01"/>
    <m/>
    <s v="contact@getitasap.com.au"/>
    <m/>
    <s v="https://www.crunchbase.com/organization/asap"/>
    <m/>
    <s v="https://www.facebook.com/textasapnow"/>
    <s v="01bf7424-ca09-474c-cff2-0077307939a6"/>
  </r>
  <r>
    <x v="10105"/>
    <s v="astroprint.com"/>
    <s v="USA"/>
    <s v="CA"/>
    <s v="San Diego"/>
    <s v="San Diego"/>
    <x v="0"/>
    <s v="IoT Platform in the 3D Printing Vertical, aka The Android of the 3D Printing Industry. (500 Startups B11)"/>
    <s v="3d printing|3d technology|cloud infrastructure|developer platform|internet of things|operating systems|software"/>
    <x v="2469"/>
    <x v="1"/>
    <n v="2"/>
    <n v="300000"/>
    <s v="2013-09-01"/>
    <s v="2014-11-01"/>
    <s v="2016-03-01"/>
    <m/>
    <s v="info@astroprint.com"/>
    <m/>
    <s v="https://www.crunchbase.com/organization/astroprint"/>
    <s v="https://www.twitter.com/astroprint3d"/>
    <s v="https://www.facebook.com/astroprint"/>
    <s v="2abe33ca-ecb2-e316-ca7e-cac96783aab1"/>
  </r>
  <r>
    <x v="10106"/>
    <s v="astroscale.com"/>
    <s v="SGP"/>
    <m/>
    <s v="Singapore"/>
    <s v="Singapore"/>
    <x v="0"/>
    <s v="ASTROSCALE is a Singapore based space company with a mission to remove space debris."/>
    <s v="aerospace|information technology|space travel"/>
    <x v="364"/>
    <x v="0"/>
    <n v="2"/>
    <n v="42700000"/>
    <s v="2013-05-04"/>
    <s v="2015-02-23"/>
    <s v="2016-03-01"/>
    <m/>
    <s v="info@astroscale.com"/>
    <n v="6565361040"/>
    <s v="https://www.crunchbase.com/organization/astroscale"/>
    <m/>
    <s v="https://www.facebook.com/astroscale"/>
    <s v="ee439dd6-c12a-8a17-6e9d-c3878239d8ff"/>
  </r>
  <r>
    <x v="10107"/>
    <s v="auxmoney.com"/>
    <s v="DEU"/>
    <m/>
    <s v="Dusseldrof"/>
    <s v="Düsseldorf"/>
    <x v="0"/>
    <s v="Auxmoney is an online peer-to-peer loan marketplace."/>
    <s v="finance|marketplace|peer to peer"/>
    <x v="53"/>
    <x v="3"/>
    <n v="4"/>
    <n v="198177362.629051"/>
    <s v="2007-01-01"/>
    <s v="2013-03-12"/>
    <s v="2016-03-01"/>
    <m/>
    <s v="info@auxmoney.com"/>
    <n v="4921154243222"/>
    <s v="https://www.crunchbase.com/organization/auxmoney"/>
    <s v="https://www.twitter.com/auxmoney"/>
    <s v="http://www.facebook.com/auxmoney"/>
    <s v="90fe860c-0906-4c9e-84bd-f1db6142718c"/>
  </r>
  <r>
    <x v="10108"/>
    <s v="ballr.com"/>
    <s v="SGP"/>
    <m/>
    <s v="Singapore"/>
    <s v="Singapore"/>
    <x v="0"/>
    <s v="LIVE fantasy sports; in the moment gaming and fan engagement. The second screen of sports."/>
    <s v="apps|gaming|information technology"/>
    <x v="2470"/>
    <x v="0"/>
    <n v="1"/>
    <n v="4000000"/>
    <s v="2015-09-27"/>
    <s v="2016-03-01"/>
    <s v="2016-03-01"/>
    <m/>
    <m/>
    <m/>
    <s v="https://www.crunchbase.com/organization/ballr"/>
    <s v="https://www.twitter.com/ballr"/>
    <s v="https://www.facebook.com/playballr"/>
    <s v="26061f24-1462-5d4f-0c6e-9219c8fbe620"/>
  </r>
  <r>
    <x v="10109"/>
    <s v="bandarfoods.com"/>
    <s v="USA"/>
    <s v="CA"/>
    <s v="SF Bay Area"/>
    <s v="San Francisco"/>
    <x v="0"/>
    <s v="Bandar Foods: Indian Flavors, American Tastes"/>
    <s v="consumer|food delivery|food processing"/>
    <x v="126"/>
    <x v="0"/>
    <n v="2"/>
    <n v="2000000"/>
    <s v="2012-01-01"/>
    <s v="2014-08-01"/>
    <s v="2016-03-01"/>
    <m/>
    <s v="monkey@bandarfoods.com"/>
    <s v="'888-766-5557"/>
    <s v="https://www.crunchbase.com/organization/bandar-foods"/>
    <s v="https://www.twitter.com/bandarfoods"/>
    <s v="http://www.facebook.com/bandarfoods"/>
    <s v="511385db-7fc6-71e6-3512-96aed3067b12"/>
  </r>
  <r>
    <x v="10110"/>
    <m/>
    <m/>
    <m/>
    <m/>
    <m/>
    <x v="0"/>
    <s v="Band of Vintners"/>
    <m/>
    <x v="5"/>
    <x v="2"/>
    <n v="1"/>
    <m/>
    <m/>
    <s v="2016-03-01"/>
    <s v="2016-03-01"/>
    <m/>
    <m/>
    <m/>
    <s v="https://www.crunchbase.com/organization/band-of-vintners"/>
    <m/>
    <m/>
    <s v="49e5db9b-d9ba-f01f-0011-1eeaecfe0c4a"/>
  </r>
  <r>
    <x v="10111"/>
    <s v="barefoot-studio.be"/>
    <s v="BEL"/>
    <m/>
    <s v="BEL - Other"/>
    <s v="Ixelles"/>
    <x v="0"/>
    <s v="Barefoot is a start-up studio in Brussels, we create and develop innovative projects."/>
    <s v="information services|information technology|software"/>
    <x v="184"/>
    <x v="0"/>
    <n v="1"/>
    <n v="3300000"/>
    <s v="2015-07-01"/>
    <s v="2016-03-01"/>
    <s v="2016-03-01"/>
    <m/>
    <s v="info@barefoot-studio.be"/>
    <s v="(322)649-0251"/>
    <s v="https://www.crunchbase.com/organization/barefoot"/>
    <s v="https://www.twitter.com/barefootbelgium"/>
    <s v="https://www.facebook.com/barefootstd"/>
    <s v="8b9fc519-5eb6-cf06-0316-4894a530ed07"/>
  </r>
  <r>
    <x v="10112"/>
    <s v="base7booking.com"/>
    <s v="CHE"/>
    <m/>
    <s v="CHE - Other"/>
    <s v="Lutry"/>
    <x v="2"/>
    <s v="Base7booking is not only a hotel management system, it is a new way to manage your hotel efficiently"/>
    <s v="hospitality|saas|software"/>
    <x v="16"/>
    <x v="2"/>
    <n v="1"/>
    <m/>
    <s v="2012-09-01"/>
    <s v="2016-03-01"/>
    <s v="2016-03-01"/>
    <m/>
    <s v="info@base7booking.com"/>
    <m/>
    <s v="https://www.crunchbase.com/organization/base7booking-com"/>
    <s v="https://www.twitter.com/base7booking"/>
    <s v="http://www.facebook.com/base7booking"/>
    <s v="2f2bb59e-8039-b94b-6a51-c80989616ebb"/>
  </r>
  <r>
    <x v="10113"/>
    <s v="bendlabs.com"/>
    <s v="USA"/>
    <s v="UT"/>
    <s v="Salt Lake City"/>
    <s v="Salt Lake City"/>
    <x v="0"/>
    <s v="A B2B soft silicone sensor platform for measuring human motion"/>
    <s v="3d technology|wearables"/>
    <x v="148"/>
    <x v="1"/>
    <n v="1"/>
    <m/>
    <s v="2013-05-09"/>
    <s v="2016-03-01"/>
    <s v="2016-03-01"/>
    <m/>
    <s v="jkjonas@bendlabs.com"/>
    <s v="'801-450-8086"/>
    <s v="https://www.crunchbase.com/organization/bend-labs"/>
    <s v="https://www.twitter.com/bendlabs"/>
    <s v="http://www.facebook.com/pages/bend-labs/254267158116862"/>
    <s v="c6beeae6-5610-c6e2-182e-27a78ea16f6b"/>
  </r>
  <r>
    <x v="10114"/>
    <s v="bezalel.co"/>
    <s v="USA"/>
    <s v="CA"/>
    <s v="Los Angeles"/>
    <s v="Los Angeles"/>
    <x v="0"/>
    <s v="Bezalel Inc. is an American wireless charging technology company headquartered in Playa Vista, Los Angeles."/>
    <s v="consumer electronics|mobile|wearables|wireless"/>
    <x v="879"/>
    <x v="0"/>
    <n v="2"/>
    <n v="2000000"/>
    <s v="2013-01-01"/>
    <s v="2016-01-11"/>
    <s v="2016-03-01"/>
    <m/>
    <s v="info@bezalel.co"/>
    <s v="(424) 625-4011"/>
    <s v="https://www.crunchbase.com/organization/bezalel-corp"/>
    <s v="https://www.twitter.com/bezalelpower"/>
    <s v="https://www.facebook.com/bezalelteam"/>
    <s v="163f0e47-8448-c44c-2d25-da311df5b086"/>
  </r>
  <r>
    <x v="10115"/>
    <s v="biomindr.com"/>
    <s v="CAN"/>
    <s v="QC"/>
    <s v="Montreal"/>
    <s v="Montréal"/>
    <x v="0"/>
    <s v="A complete system to provide personalized bio-feedback enabled by new non-invasive and highly accurate wearable sensors."/>
    <s v="consumer electronics"/>
    <x v="13"/>
    <x v="2"/>
    <n v="1"/>
    <n v="369745.91061022901"/>
    <m/>
    <s v="2016-03-01"/>
    <s v="2016-03-01"/>
    <m/>
    <m/>
    <m/>
    <s v="https://www.crunchbase.com/organization/biomindr"/>
    <m/>
    <m/>
    <s v="6ef819ff-bcb8-34d5-4378-a7e0b0c8ef72"/>
  </r>
  <r>
    <x v="10116"/>
    <s v="bizzabo.com"/>
    <s v="USA"/>
    <s v="NY"/>
    <s v="New York City"/>
    <s v="New York"/>
    <x v="0"/>
    <s v="Bizzabo is an all-in-one event success platform designed to help professional event planners run better events"/>
    <s v="e-commerce|event management|mobile|mobile apps|ticketing"/>
    <x v="2471"/>
    <x v="0"/>
    <n v="4"/>
    <n v="8500000"/>
    <s v="2011-04-01"/>
    <s v="2012-05-31"/>
    <s v="2016-03-01"/>
    <m/>
    <s v="info@bizzabo.com"/>
    <s v="'+972 8006042499"/>
    <s v="https://www.crunchbase.com/organization/bizzabo"/>
    <s v="https://www.twitter.com/bizzabo"/>
    <s v="http://www.facebook.com/bizzabo"/>
    <s v="7e72c34e-e1f6-147a-2d3f-f4f65dcbaf2a"/>
  </r>
  <r>
    <x v="10117"/>
    <s v="blispay.com"/>
    <s v="USA"/>
    <s v="MD"/>
    <s v="Baltimore"/>
    <s v="Baltimore"/>
    <x v="0"/>
    <s v="Blispay is a financial technology startup backed by FirstMark Capital, NEA, Accomplice and Founder Collective."/>
    <s v="credit cards|financial services|mobile"/>
    <x v="511"/>
    <x v="0"/>
    <n v="2"/>
    <n v="13999999"/>
    <s v="2014-01-01"/>
    <s v="2014-12-16"/>
    <s v="2016-03-01"/>
    <m/>
    <m/>
    <m/>
    <s v="https://www.crunchbase.com/organization/blispay"/>
    <s v="https://www.twitter.com/blispay"/>
    <s v="https://www.facebook.com/pages/blispay/747154258725006"/>
    <s v="4f7d037e-e5cf-b85b-a134-c9f970dcbccc"/>
  </r>
  <r>
    <x v="10118"/>
    <s v="bractlet.com"/>
    <s v="USA"/>
    <s v="TX"/>
    <s v="Austin"/>
    <s v="Austin"/>
    <x v="0"/>
    <s v="Bractlet has created the most advanced energy analytics platform to help commercial buildings maximize net operating income."/>
    <s v="analytics|big data|energy efficiency|energy management|internet of things|machine learning|saas"/>
    <x v="2472"/>
    <x v="0"/>
    <n v="5"/>
    <n v="1225000"/>
    <s v="2011-01-01"/>
    <s v="2012-02-13"/>
    <s v="2016-03-01"/>
    <m/>
    <s v="info@bractlet.com"/>
    <s v="(512)651-3218"/>
    <s v="https://www.crunchbase.com/organization/bractlet"/>
    <s v="https://www.twitter.com/bractlet"/>
    <m/>
    <s v="79eb7e6c-6ce9-e988-a19f-000e2aab74e1"/>
  </r>
  <r>
    <x v="10119"/>
    <s v="buildingconversation.com"/>
    <s v="USA"/>
    <s v="MA"/>
    <s v="Boston"/>
    <s v="Boston"/>
    <x v="0"/>
    <s v="Mobile augmented reality visualization solution for architects and real estate developers."/>
    <s v="architecture|home renovation|real estate"/>
    <x v="76"/>
    <x v="1"/>
    <n v="2"/>
    <n v="110000"/>
    <s v="2014-01-01"/>
    <s v="2015-04-15"/>
    <s v="2016-03-01"/>
    <m/>
    <s v="terrence.masson@buildingconversation.com"/>
    <s v="'+1 (413) 822-4949"/>
    <s v="https://www.crunchbase.com/organization/building-conversation-inc"/>
    <s v="https://www.twitter.com/arc_reality"/>
    <s v="https://www.facebook.com/buildingconversation?fref=ts"/>
    <s v="c5896442-68d4-3080-af6a-fdb17eef143e"/>
  </r>
  <r>
    <x v="10120"/>
    <s v="carnextdoor.com.au"/>
    <s v="AUS"/>
    <m/>
    <s v="Sydney"/>
    <s v="Sydney"/>
    <x v="0"/>
    <s v="Car Next Door is an online marketplace, providing a booking system and a range of in-vehicle technologies to make car-sharing safe and more."/>
    <s v="automotive"/>
    <x v="114"/>
    <x v="0"/>
    <n v="2"/>
    <n v="3439994.6010566498"/>
    <s v="2012-01-01"/>
    <s v="2015-10-26"/>
    <s v="2016-03-01"/>
    <m/>
    <s v="members@carnextdoor.com.au"/>
    <s v="(028) 035-8000"/>
    <s v="https://www.crunchbase.com/organization/car-next-door"/>
    <s v="https://www.twitter.com/carnextdoor_oz"/>
    <s v="https://www.facebook.com/carnextdoor"/>
    <s v="9ccaeb6f-fa59-df8c-98e9-d964a384649d"/>
  </r>
  <r>
    <x v="10121"/>
    <s v="casualino.com"/>
    <m/>
    <m/>
    <m/>
    <m/>
    <x v="0"/>
    <s v="Casualino is a software development studio. We arе creative, young and hardworking people who have passion for gaming."/>
    <s v="mobile"/>
    <x v="15"/>
    <x v="0"/>
    <n v="2"/>
    <n v="1047099.50140676"/>
    <s v="2014-01-01"/>
    <s v="2014-11-01"/>
    <s v="2016-03-01"/>
    <m/>
    <s v="office@casualino.com"/>
    <m/>
    <s v="https://www.crunchbase.com/organization/casualino"/>
    <s v="https://www.twitter.com/casualino"/>
    <s v="https://www.facebook.com/casualino"/>
    <s v="9f1c972d-3f17-673d-9c4f-b42856eee6d5"/>
  </r>
  <r>
    <x v="10122"/>
    <s v="chewsr.com"/>
    <m/>
    <m/>
    <m/>
    <m/>
    <x v="0"/>
    <s v="Are you ready to change the way you order your food?"/>
    <s v="apps"/>
    <x v="50"/>
    <x v="2"/>
    <n v="1"/>
    <n v="21423.266619694201"/>
    <m/>
    <s v="2016-03-01"/>
    <s v="2016-03-01"/>
    <m/>
    <m/>
    <m/>
    <s v="https://www.crunchbase.com/organization/chewsr"/>
    <s v="https://www.twitter.com/chewsra"/>
    <s v="https://www.facebook.com/chewsrfoodapp"/>
    <s v="2e2ec7fa-d710-a0f7-1b63-415406ff9154"/>
  </r>
  <r>
    <x v="10123"/>
    <s v="clapit.com"/>
    <s v="AUS"/>
    <m/>
    <s v="Sydney"/>
    <s v="Sydney"/>
    <x v="0"/>
    <s v="Clapit Online is for an inspired generation, Clapit is the united community that provides a fun way for people to connect and build their ow"/>
    <s v="internet"/>
    <x v="28"/>
    <x v="1"/>
    <n v="1"/>
    <n v="1835259.8404204701"/>
    <s v="2015-01-01"/>
    <s v="2016-03-01"/>
    <s v="2016-03-01"/>
    <m/>
    <s v="contact@clapit.com"/>
    <n v="61286518700"/>
    <s v="https://www.crunchbase.com/organization/clapit"/>
    <s v="https://www.twitter.com/clapit_"/>
    <s v="https://www.facebook.com/clapit-128709907469325/info/?tab=page_info"/>
    <s v="99256058-1d1e-e570-ea8c-fca381b8230b"/>
  </r>
  <r>
    <x v="10124"/>
    <s v="clevelandheartlab.com"/>
    <s v="USA"/>
    <s v="OH"/>
    <s v="Cleveland"/>
    <s v="Cleveland"/>
    <x v="0"/>
    <s v="Cleveland HeartLab is a clinical laboratory and disease management firm, develops biomarker technologies and diagnostic tests."/>
    <s v="biotechnology|health care|life science|medical device"/>
    <x v="44"/>
    <x v="6"/>
    <n v="5"/>
    <n v="38851203"/>
    <s v="2000-01-01"/>
    <s v="2010-03-02"/>
    <s v="2016-03-01"/>
    <m/>
    <s v="customerservice@clevelandheartlab.com"/>
    <s v="(866)358-9828"/>
    <s v="https://www.crunchbase.com/organization/cleveland-heartlab"/>
    <s v="https://www.twitter.com/cleheartlab"/>
    <s v="http://www.facebook.com/clevelandheartlab"/>
    <s v="2c2f7099-d472-429f-8471-c8043e428117"/>
  </r>
  <r>
    <x v="10125"/>
    <s v="angel.co"/>
    <m/>
    <m/>
    <m/>
    <m/>
    <x v="0"/>
    <s v="Destination Printing and Delivery Platform"/>
    <m/>
    <x v="5"/>
    <x v="1"/>
    <n v="1"/>
    <m/>
    <s v="2016-01-01"/>
    <s v="2016-03-01"/>
    <s v="2016-03-01"/>
    <m/>
    <s v="anthonybayss@outlook.com"/>
    <n v="61403488170"/>
    <s v="https://www.crunchbase.com/organization/closecopies"/>
    <m/>
    <m/>
    <s v="077153f3-5a6d-cd81-f485-23429cd110b9"/>
  </r>
  <r>
    <x v="10126"/>
    <s v="closetcollective.com"/>
    <s v="USA"/>
    <s v="NY"/>
    <s v="New York City"/>
    <s v="New York"/>
    <x v="0"/>
    <s v="Love her style? Rent it! Borrow and Lend designer pieces from fellow fashion lovers."/>
    <s v="fashion|retail"/>
    <x v="14"/>
    <x v="0"/>
    <n v="1"/>
    <m/>
    <s v="2013-06-20"/>
    <s v="2016-03-01"/>
    <s v="2016-03-01"/>
    <m/>
    <s v="info@closetcollective.com"/>
    <m/>
    <s v="https://www.crunchbase.com/organization/kookopa"/>
    <s v="https://www.twitter.com/closetcltv"/>
    <s v="http://www.facebook.com/closetcollective"/>
    <s v="80af4787-1e4d-8174-f55d-ecafbd9070aa"/>
  </r>
  <r>
    <x v="10127"/>
    <s v="clover.co"/>
    <s v="CAN"/>
    <s v="ON"/>
    <s v="Toronto"/>
    <s v="Toronto"/>
    <x v="0"/>
    <s v="Swipe less, date more! Clover is the fastest way to meet new people."/>
    <s v="apps|ios|location based services|mobile"/>
    <x v="2473"/>
    <x v="2"/>
    <n v="4"/>
    <n v="4050000"/>
    <s v="2014-04-01"/>
    <s v="2014-09-01"/>
    <s v="2016-03-01"/>
    <m/>
    <s v="investors@clover.co"/>
    <m/>
    <s v="https://www.crunchbase.com/organization/clover-2"/>
    <s v="https://www.twitter.com/thecloverapp"/>
    <s v="http://www.facebook.com/thecloverapp"/>
    <s v="80841849-3bcc-999d-b0e0-318c140ba2cd"/>
  </r>
  <r>
    <x v="10128"/>
    <s v="clovitek.com"/>
    <m/>
    <m/>
    <m/>
    <m/>
    <x v="0"/>
    <s v="CloviTek: Cool Technologies and Solutions"/>
    <m/>
    <x v="5"/>
    <x v="2"/>
    <n v="1"/>
    <m/>
    <s v="2016-09-06"/>
    <s v="2016-03-01"/>
    <s v="2016-03-01"/>
    <m/>
    <m/>
    <m/>
    <s v="https://www.crunchbase.com/organization/clovitek-llc"/>
    <m/>
    <m/>
    <s v="f4ec7658-c01f-f014-9c1c-bd998f0262d8"/>
  </r>
  <r>
    <x v="10129"/>
    <s v="convibo.com"/>
    <s v="GBR"/>
    <m/>
    <s v="London"/>
    <s v="London"/>
    <x v="0"/>
    <s v="Convibo is a same-day online grocery delivery service in London"/>
    <s v="delivery|grocery|internet"/>
    <x v="2474"/>
    <x v="1"/>
    <n v="1"/>
    <m/>
    <s v="2013-01-01"/>
    <s v="2016-03-01"/>
    <s v="2016-03-01"/>
    <m/>
    <s v="info@convibo.com"/>
    <s v="'+44 20 3322 9805"/>
    <s v="https://www.crunchbase.com/organization/convibo"/>
    <s v="https://www.twitter.com/convibo"/>
    <s v="https://www.facebook.com/convibo"/>
    <s v="110bdec2-67b3-99ff-a798-4f4310c16ed5"/>
  </r>
  <r>
    <x v="10130"/>
    <s v="cumulusfunding.com"/>
    <s v="USA"/>
    <s v="IL"/>
    <s v="Chicago"/>
    <s v="Chicago"/>
    <x v="0"/>
    <s v="Cumulus Funding provides funds to help you make purchases or pay down loans, credit cards or other bills."/>
    <s v="finance"/>
    <x v="24"/>
    <x v="0"/>
    <n v="2"/>
    <n v="850000"/>
    <s v="2011-01-01"/>
    <s v="2012-12-31"/>
    <s v="2016-03-01"/>
    <m/>
    <s v="info@cumulusfunding.com"/>
    <s v="1(877)285-0389"/>
    <s v="https://www.crunchbase.com/organization/cumulus-funding"/>
    <s v="https://www.twitter.com/cumulusfunding"/>
    <s v="https://www.facebook.com/252695151438874"/>
    <s v="53a605d3-6a39-12a8-a6a2-be44b93da389"/>
  </r>
  <r>
    <x v="10131"/>
    <s v="curiscope.com"/>
    <s v="GBR"/>
    <m/>
    <s v="London"/>
    <s v="London"/>
    <x v="0"/>
    <s v="Inspirational adventures in VR &amp; AR that bring your imagination to life"/>
    <s v="augmented reality|digital entertainment|education|gaming|virtualization|virtual reality"/>
    <x v="2475"/>
    <x v="1"/>
    <n v="1"/>
    <n v="120000"/>
    <s v="2015-10-01"/>
    <s v="2016-03-01"/>
    <s v="2016-03-01"/>
    <m/>
    <s v="ed@curiscope.com"/>
    <m/>
    <s v="https://www.crunchbase.com/organization/curiscope"/>
    <s v="https://www.twitter.com/curiscope"/>
    <s v="https://www.facebook.com/curiscope/timeline"/>
    <s v="66f1f190-5792-fa53-d499-f3f49a1e6b78"/>
  </r>
  <r>
    <x v="10132"/>
    <s v="cyclelasers.com"/>
    <s v="DEU"/>
    <m/>
    <s v="Hamburg"/>
    <s v="Hamburg"/>
    <x v="0"/>
    <s v="Cycle was founded with the mission of building innovative ultrafast laser technology"/>
    <m/>
    <x v="5"/>
    <x v="2"/>
    <n v="1"/>
    <m/>
    <s v="2015-01-01"/>
    <s v="2016-03-01"/>
    <s v="2016-03-01"/>
    <m/>
    <s v="contact@cyclelasers.com"/>
    <n v="491732760153"/>
    <s v="https://www.crunchbase.com/organization/cycle-2"/>
    <m/>
    <m/>
    <s v="a53b8b2a-428d-a62d-cbc2-9788941479ab"/>
  </r>
  <r>
    <x v="10133"/>
    <s v="dacs-labs.com"/>
    <s v="DEU"/>
    <m/>
    <s v="DEU - Other"/>
    <s v="Erkrath"/>
    <x v="0"/>
    <s v="DACS Laboratories focuses on innovating efficient and highly scalable application deployment technologies."/>
    <s v="data center|information technology|it infrastructure"/>
    <x v="181"/>
    <x v="0"/>
    <n v="1"/>
    <m/>
    <s v="2014-04-16"/>
    <s v="2016-03-01"/>
    <s v="2016-03-01"/>
    <m/>
    <s v="info@dacs-labs.com"/>
    <n v="492112503220"/>
    <s v="https://www.crunchbase.com/organization/dacs-laboratories-gmbh"/>
    <m/>
    <m/>
    <s v="845c9195-3d74-e76e-088e-31a429223d55"/>
  </r>
  <r>
    <x v="10134"/>
    <s v="dashride.com"/>
    <s v="USA"/>
    <s v="NY"/>
    <s v="New York City"/>
    <s v="New York"/>
    <x v="0"/>
    <s v="Dashride is a cloud-based mobile dispatching platform that simplifies ride management operations for the livery industry."/>
    <s v="transportation"/>
    <x v="114"/>
    <x v="0"/>
    <n v="3"/>
    <n v="1505000"/>
    <s v="2013-01-01"/>
    <s v="2014-01-06"/>
    <s v="2016-03-01"/>
    <m/>
    <s v="founders@dashride.com"/>
    <s v="'860-880-1990"/>
    <s v="https://www.crunchbase.com/organization/dashride"/>
    <s v="https://www.twitter.com/dashride"/>
    <s v="http://www.facebook.com/dashride"/>
    <s v="99780508-0f2a-11ef-e21f-cc8521e90867"/>
  </r>
  <r>
    <x v="10135"/>
    <s v="datacrush.la"/>
    <m/>
    <m/>
    <m/>
    <m/>
    <x v="0"/>
    <s v="Datacrush is developing software that is a marketing and sales platform, or all-in-one software."/>
    <s v="advertising platforms|marketing|marketing automation"/>
    <x v="142"/>
    <x v="1"/>
    <n v="1"/>
    <n v="120000"/>
    <s v="2015-01-01"/>
    <s v="2016-03-01"/>
    <s v="2016-03-01"/>
    <m/>
    <m/>
    <s v="'+54 11 6841-1978"/>
    <s v="https://www.crunchbase.com/organization/datacrush"/>
    <s v="https://www.twitter.com/datacrushla"/>
    <s v="https://www.facebook.com/datacrush"/>
    <s v="7ca59464-f68b-dfcf-a780-3e5e71842dfc"/>
  </r>
  <r>
    <x v="10136"/>
    <s v="datamesh.cc"/>
    <m/>
    <m/>
    <m/>
    <m/>
    <x v="0"/>
    <s v="DataMesh provides HoloLens based Augmented Reality/Mixed Reality and big data solutions for business."/>
    <m/>
    <x v="5"/>
    <x v="2"/>
    <n v="2"/>
    <m/>
    <s v="2014-08-04"/>
    <s v="2014-09-30"/>
    <s v="2016-03-01"/>
    <m/>
    <m/>
    <m/>
    <s v="https://www.crunchbase.com/organization/81biz-inc"/>
    <m/>
    <m/>
    <s v="50ab9584-0124-960c-0437-a97fa04f667e"/>
  </r>
  <r>
    <x v="10137"/>
    <s v="deltabid.com"/>
    <s v="EST"/>
    <m/>
    <s v="Tallinn"/>
    <s v="Tallinn"/>
    <x v="0"/>
    <s v="E-Sourcing Software: RFP's &amp; Tenders"/>
    <s v="b2b|procurement|software"/>
    <x v="281"/>
    <x v="0"/>
    <n v="2"/>
    <n v="20395"/>
    <s v="2011-01-01"/>
    <s v="2013-02-01"/>
    <s v="2016-03-01"/>
    <m/>
    <s v="info@deltabid.com"/>
    <s v="1(617) 418-1881"/>
    <s v="https://www.crunchbase.com/organization/deltabid-com"/>
    <s v="https://www.twitter.com/deltabid"/>
    <s v="http://www.facebook.com/deltabid"/>
    <s v="1f1a53d5-221c-bf86-a040-13ff22e75d7d"/>
  </r>
  <r>
    <x v="10138"/>
    <s v="docdoc.ru"/>
    <s v="RUS"/>
    <m/>
    <s v="Moscow"/>
    <s v="Moscow"/>
    <x v="0"/>
    <s v="DocDoc.ru provides service for searching doctors from Moscow region clinics."/>
    <s v="internet|medical|recruiting|search engine"/>
    <x v="2476"/>
    <x v="0"/>
    <n v="2"/>
    <n v="5000000"/>
    <s v="2012-11-22"/>
    <s v="2012-11-01"/>
    <s v="2016-03-01"/>
    <m/>
    <s v="press@docdoc.ru"/>
    <n v="74995193232"/>
    <s v="https://www.crunchbase.com/organization/docdoc-ru"/>
    <s v="https://www.twitter.com/docdoc?ref_src=twsrc%5egoogle%7ctwcamp%5eserp%7ctwgr%5eauthor"/>
    <s v="http://www.facebook.com/docdoc.ru"/>
    <s v="03321d6b-de30-2821-b1ba-2682a45314e7"/>
  </r>
  <r>
    <x v="10139"/>
    <s v="dogparker.com"/>
    <s v="USA"/>
    <s v="NY"/>
    <s v="New York City"/>
    <s v="Brooklyn"/>
    <x v="0"/>
    <s v="Dog Parker provides temperature controlled dog parking by the minute."/>
    <s v="animal feed|hardware|sharing economy"/>
    <x v="1799"/>
    <x v="2"/>
    <n v="1"/>
    <n v="405000"/>
    <s v="2015-01-01"/>
    <s v="2016-03-01"/>
    <s v="2016-03-01"/>
    <m/>
    <s v="bark@dogparker.com"/>
    <m/>
    <s v="https://www.crunchbase.com/organization/dog-parker"/>
    <s v="https://www.twitter.com/dogparker_"/>
    <s v="https://www.facebook.com/dogparker"/>
    <s v="1f747239-9bf7-c8b6-0edb-b5fb710cbbe4"/>
  </r>
  <r>
    <x v="10140"/>
    <s v="drivebi.com"/>
    <s v="CAN"/>
    <s v="BC"/>
    <s v="Vancouver"/>
    <s v="Vancouver"/>
    <x v="0"/>
    <s v="Customer retention SaaS to help restaurants increase sales by acting on customer insights"/>
    <m/>
    <x v="5"/>
    <x v="1"/>
    <n v="1"/>
    <m/>
    <s v="2012-01-01"/>
    <s v="2016-03-01"/>
    <s v="2016-03-01"/>
    <m/>
    <s v="info@drivebi.com"/>
    <s v="'+1 (855) 281-2005"/>
    <s v="https://www.crunchbase.com/organization/drive-business-intelligence"/>
    <s v="https://www.twitter.com/drivebiz"/>
    <s v="https://www.facebook.com/drive.biz3"/>
    <s v="35d818af-e7f8-4b64-e333-75de0896fa54"/>
  </r>
  <r>
    <x v="10141"/>
    <s v="dwbiadda.com"/>
    <m/>
    <m/>
    <m/>
    <m/>
    <x v="0"/>
    <s v="An OnLine leading software training portal running since 2012 by 2real time employees,currently a group of 28+ real time employees"/>
    <m/>
    <x v="5"/>
    <x v="1"/>
    <n v="1"/>
    <m/>
    <s v="2012-12-18"/>
    <s v="2016-03-01"/>
    <s v="2016-03-01"/>
    <m/>
    <s v="dwbiadda@gmail.com"/>
    <s v="(720)720-9005"/>
    <s v="https://www.crunchbase.com/organization/dwbiadda"/>
    <m/>
    <m/>
    <s v="4e5232c2-63b9-0aab-c6ce-aa78b866a802"/>
  </r>
  <r>
    <x v="10142"/>
    <s v="eisontriplethread.com"/>
    <s v="USA"/>
    <s v="CA"/>
    <s v="SF Bay Area"/>
    <s v="San Francisco"/>
    <x v="0"/>
    <s v="Honest Luxury- Made to Measure Menswear"/>
    <s v="fashion|made to order|men's|retail"/>
    <x v="14"/>
    <x v="1"/>
    <n v="1"/>
    <m/>
    <s v="2014-01-01"/>
    <s v="2016-03-01"/>
    <s v="2016-03-01"/>
    <m/>
    <s v="connect@eisontriplethread.com"/>
    <m/>
    <s v="https://www.crunchbase.com/organization/eison-triple-thread"/>
    <s v="https://www.twitter.com/eisontt"/>
    <s v="https://www.facebook.com/eisontt/"/>
    <s v="b89f5493-40ab-5dc4-f0fc-7f6043b10a19"/>
  </r>
  <r>
    <x v="10143"/>
    <s v="elemoon.com"/>
    <s v="USA"/>
    <s v="NY"/>
    <s v="New York City"/>
    <s v="New York"/>
    <x v="0"/>
    <s v="elemoon is a bracelet that lets you change its light designs to match every outfit or occasion. It also has a customized alert system."/>
    <s v="fashion|jewelry"/>
    <x v="386"/>
    <x v="2"/>
    <n v="1"/>
    <m/>
    <m/>
    <s v="2016-03-01"/>
    <s v="2016-03-01"/>
    <m/>
    <m/>
    <m/>
    <s v="https://www.crunchbase.com/organization/elemoon"/>
    <s v="https://www.twitter.com/meetelemoon"/>
    <s v="http://www.facebook.com/meetelemoon"/>
    <s v="baf68e6f-69be-e3f0-25c5-80594d63043b"/>
  </r>
  <r>
    <x v="10144"/>
    <s v="elseed.com"/>
    <s v="JPN"/>
    <m/>
    <s v="Nagoya"/>
    <s v="Nagoya"/>
    <x v="0"/>
    <s v="EL-Seed Corp. is a spin-off company from the Meijo University of Nagoya with the mission to commercialize the Kamiyama LED."/>
    <s v="lighting"/>
    <x v="338"/>
    <x v="2"/>
    <n v="1"/>
    <n v="550000"/>
    <m/>
    <s v="2016-03-01"/>
    <s v="2016-03-01"/>
    <m/>
    <s v="info@elseed.com"/>
    <s v="'+81-52-838-6624"/>
    <s v="https://www.crunchbase.com/organization/el-seed"/>
    <m/>
    <m/>
    <s v="3992776a-551c-0577-910f-e2be56307c26"/>
  </r>
  <r>
    <x v="10145"/>
    <s v="enjoyney.com"/>
    <s v="USA"/>
    <s v="CA"/>
    <s v="SF Bay Area"/>
    <s v="Santa Clara"/>
    <x v="0"/>
    <s v="Our mobile first platform will allow you to connect with people in your existing social networks and verified locals across the globe."/>
    <m/>
    <x v="5"/>
    <x v="1"/>
    <n v="1"/>
    <m/>
    <s v="2015-05-01"/>
    <s v="2016-03-01"/>
    <s v="2016-03-01"/>
    <m/>
    <m/>
    <m/>
    <s v="https://www.crunchbase.com/organization/enjoyney-inc"/>
    <s v="https://www.twitter.com/enjoyneyapp"/>
    <s v="https://www.facebook.com/938285682888669"/>
    <s v="318f90b6-d0f7-f533-70a1-0cc6204cea1a"/>
  </r>
  <r>
    <x v="10146"/>
    <s v="joinef.com"/>
    <s v="GBR"/>
    <m/>
    <s v="London"/>
    <s v="London"/>
    <x v="0"/>
    <s v="EF is the best place for Europe’s top technical individuals to meet and build world-changing startups in London."/>
    <s v="enterprise software"/>
    <x v="10"/>
    <x v="2"/>
    <n v="3"/>
    <n v="9646746.0003703702"/>
    <s v="2011-09-01"/>
    <s v="2013-09-01"/>
    <s v="2016-03-01"/>
    <m/>
    <m/>
    <m/>
    <s v="https://www.crunchbase.com/organization/entrepreneur-first"/>
    <s v="https://www.twitter.com/efldn"/>
    <s v="http://www.facebook.com/joinef"/>
    <s v="da761bfc-adb7-e9b1-b90d-52d436c96e75"/>
  </r>
  <r>
    <x v="10147"/>
    <s v="envicase.com"/>
    <s v="USA"/>
    <s v="NY"/>
    <s v="New York City"/>
    <s v="New York"/>
    <x v="0"/>
    <s v="Envicase is a new mobile-application-based social network service where you showcase your world of goods."/>
    <s v="mobile|photo editing|photography|photo sharing|social media"/>
    <x v="2173"/>
    <x v="1"/>
    <n v="1"/>
    <n v="1000000"/>
    <s v="2014-05-01"/>
    <s v="2016-03-01"/>
    <s v="2016-03-01"/>
    <m/>
    <s v="ryan@envicase.com"/>
    <m/>
    <s v="https://www.crunchbase.com/organization/envicase"/>
    <m/>
    <s v="https://www.facebook.com/envicaseofficial"/>
    <s v="d6e7d4fb-e736-00d5-8fb4-a59b1b8eb79d"/>
  </r>
  <r>
    <x v="10148"/>
    <s v="eppicads.com"/>
    <s v="USA"/>
    <s v="CA"/>
    <s v="Los Angeles"/>
    <s v="Los Angeles"/>
    <x v="0"/>
    <s v="Distraction-Free Digital Ads for #OTT"/>
    <s v="advertising platforms"/>
    <x v="1492"/>
    <x v="1"/>
    <n v="1"/>
    <n v="25000"/>
    <s v="2015-04-01"/>
    <s v="2016-03-01"/>
    <s v="2016-03-01"/>
    <m/>
    <s v="social@eppicads.com"/>
    <s v="1(213)545-2072"/>
    <s v="https://www.crunchbase.com/organization/eppic-media"/>
    <s v="https://www.twitter.com/eppicads"/>
    <s v="http://facebook.com/eppicads"/>
    <s v="894f285c-ad7e-6226-ae2d-55034f6cc747"/>
  </r>
  <r>
    <x v="10149"/>
    <s v="equityeats.com"/>
    <s v="USA"/>
    <s v="DC"/>
    <s v="Washington, D.C."/>
    <s v="Washington"/>
    <x v="0"/>
    <s v="EquityEats connects restaurants to their best customers through crowdfunding, debt, and equity financing."/>
    <s v="crowdfunding|fintech|food and beverage|restaurants"/>
    <x v="2477"/>
    <x v="1"/>
    <n v="2"/>
    <n v="1200000"/>
    <s v="2014-05-01"/>
    <s v="2014-05-21"/>
    <s v="2016-03-01"/>
    <m/>
    <s v="info@equityeats.com"/>
    <s v="(626)318-2209"/>
    <s v="https://www.crunchbase.com/organization/equityeats"/>
    <s v="https://www.twitter.com/equityeats"/>
    <s v="https://www.facebook.com/equityeats"/>
    <s v="37908ec4-1edc-7a9f-7da1-5fc831ec310b"/>
  </r>
  <r>
    <x v="10150"/>
    <s v="eventtus.com"/>
    <s v="EGY"/>
    <m/>
    <s v="Cairo"/>
    <s v="Cairo"/>
    <x v="0"/>
    <s v="One stop shop to manage events, sell tickets and build an interactive event app in few minutes."/>
    <s v="events|guides|meeting software|mobile|music|social media|software"/>
    <x v="2478"/>
    <x v="0"/>
    <n v="2"/>
    <n v="175000"/>
    <s v="2011-06-01"/>
    <s v="2013-09-25"/>
    <s v="2016-03-01"/>
    <m/>
    <s v="info@eventtus.com"/>
    <s v="'+2 01000661382"/>
    <s v="https://www.crunchbase.com/organization/eventtus"/>
    <s v="https://www.twitter.com/eventtustweets"/>
    <s v="http://www.facebook.com/eventtuscom"/>
    <s v="121e4e82-3eaa-18a1-8a75-0778132d073b"/>
  </r>
  <r>
    <x v="10151"/>
    <s v="ezyinsights.com"/>
    <s v="FIN"/>
    <m/>
    <s v="Helsinki"/>
    <s v="Helsinki"/>
    <x v="0"/>
    <s v="EzyInsights is the fastest content discovery tool for publishers and content providers."/>
    <s v="social media"/>
    <x v="87"/>
    <x v="1"/>
    <n v="2"/>
    <n v="780511"/>
    <s v="2012-06-01"/>
    <s v="2013-06-01"/>
    <s v="2016-03-01"/>
    <m/>
    <s v="info@ezyinsights.com"/>
    <n v="358453499101"/>
    <s v="https://www.crunchbase.com/organization/ezyinsights"/>
    <s v="https://www.twitter.com/ezyinsights"/>
    <s v="http://www.facebook.com/ezyinsights"/>
    <s v="9787b240-a82f-f3ba-7d56-b5efa2320108"/>
  </r>
  <r>
    <x v="10152"/>
    <s v="fedent.com"/>
    <s v="FRA"/>
    <m/>
    <s v="Paris"/>
    <s v="Paris"/>
    <x v="0"/>
    <s v="Federation Entertainment heralds a new model for the creation, production, distribution and marketing of high quality TV shows."/>
    <m/>
    <x v="5"/>
    <x v="2"/>
    <n v="1"/>
    <n v="5449591.2806539498"/>
    <m/>
    <s v="2016-03-01"/>
    <s v="2016-03-01"/>
    <m/>
    <s v="info@fedent.com"/>
    <n v="33184176528"/>
    <s v="https://www.crunchbase.com/organization/federation-entertainment"/>
    <s v="https://www.twitter.com/federationent"/>
    <s v="https://www.facebook.com/federationentertainment"/>
    <s v="dfcf1a2b-8f98-083b-2312-26af9c717a55"/>
  </r>
  <r>
    <x v="10153"/>
    <s v="fentrend.com"/>
    <m/>
    <m/>
    <m/>
    <m/>
    <x v="0"/>
    <s v="Bringing Transparency &amp; Efficiency to the market for Windows, Doors &amp; Skylights."/>
    <s v="home renovation|project management|windows"/>
    <x v="2479"/>
    <x v="1"/>
    <n v="2"/>
    <n v="405000"/>
    <s v="2015-04-15"/>
    <s v="2015-03-17"/>
    <s v="2016-03-01"/>
    <m/>
    <s v="hello@fentrend.com"/>
    <s v="(646)655-0315"/>
    <s v="https://www.crunchbase.com/organization/fentrend"/>
    <m/>
    <m/>
    <s v="2ce5a163-5bad-85cb-5d77-fa55e68673eb"/>
  </r>
  <r>
    <x v="10154"/>
    <s v="figur.it"/>
    <s v="LBN"/>
    <m/>
    <s v="Beirut"/>
    <s v="Beirut"/>
    <x v="0"/>
    <s v="Cognitive insights for publishers and content marketers"/>
    <s v="big data|content discovery|content marketing|curated web|journalism|news|predictive analytics|publishing|semantic web|text analytics"/>
    <x v="1377"/>
    <x v="2"/>
    <n v="1"/>
    <n v="25000"/>
    <s v="2016-01-01"/>
    <s v="2016-03-01"/>
    <s v="2016-03-01"/>
    <m/>
    <s v="contact@figur.it"/>
    <m/>
    <s v="https://www.crunchbase.com/organization/figurit"/>
    <m/>
    <m/>
    <s v="ae4040a6-f46b-be3c-e61a-3f55d45eb5a9"/>
  </r>
  <r>
    <x v="10155"/>
    <s v="fittery.com"/>
    <s v="USA"/>
    <s v="GA"/>
    <s v="Atlanta"/>
    <s v="Atlanta"/>
    <x v="0"/>
    <s v="Fittery is the online marketplace to shop perfectly-fitting clothes that match your size and shape."/>
    <s v="big data|e-commerce|fashion"/>
    <x v="1286"/>
    <x v="1"/>
    <n v="1"/>
    <m/>
    <s v="2014-01-01"/>
    <s v="2016-03-01"/>
    <s v="2016-03-01"/>
    <m/>
    <s v="info@fittery.com"/>
    <m/>
    <s v="https://www.crunchbase.com/organization/fittery"/>
    <s v="https://www.twitter.com/fitteryco"/>
    <s v="http://facebook.com/fitteryco"/>
    <s v="8a4e7df3-f771-4612-adc1-814fd7697b2b"/>
  </r>
  <r>
    <x v="10156"/>
    <s v="five-corp.com"/>
    <m/>
    <m/>
    <m/>
    <m/>
    <x v="0"/>
    <s v="movie ads platform business for smartphone"/>
    <s v="art|internet"/>
    <x v="87"/>
    <x v="2"/>
    <n v="2"/>
    <m/>
    <s v="2014-10-01"/>
    <s v="2015-03-30"/>
    <s v="2016-03-01"/>
    <m/>
    <s v="info@five-corp.com"/>
    <s v="'+1 (036) 434-7033"/>
    <s v="https://www.crunchbase.com/organization/five-inc-"/>
    <s v="https://www.twitter.com/fiveinc"/>
    <s v="http://www.facebook.com/five.5.inc"/>
    <s v="6503f085-0266-540f-1176-bac130281939"/>
  </r>
  <r>
    <x v="10157"/>
    <s v="floshield.com"/>
    <s v="USA"/>
    <s v="OH"/>
    <s v="Columbus, Ohio"/>
    <s v="Columbus"/>
    <x v="0"/>
    <s v="FloShield is a manufacturer of products that improve the clarity of visualization during laparoscopic procedures."/>
    <m/>
    <x v="5"/>
    <x v="2"/>
    <n v="1"/>
    <m/>
    <m/>
    <s v="2016-03-01"/>
    <s v="2016-03-01"/>
    <m/>
    <m/>
    <m/>
    <s v="https://www.crunchbase.com/organization/floshield"/>
    <m/>
    <m/>
    <s v="b3c4faa4-8a17-6e41-d504-b5d0ad129a3d"/>
  </r>
  <r>
    <x v="10158"/>
    <s v="flui.city"/>
    <m/>
    <m/>
    <m/>
    <m/>
    <x v="0"/>
    <s v="Internet Softwares for Governments / NGO's"/>
    <s v="apps|internet|software"/>
    <x v="428"/>
    <x v="1"/>
    <n v="1"/>
    <n v="141689.37329700301"/>
    <s v="2015-07-30"/>
    <s v="2016-03-01"/>
    <s v="2016-03-01"/>
    <m/>
    <s v="julie@flui.city"/>
    <m/>
    <s v="https://www.crunchbase.com/organization/fluicity"/>
    <s v="https://www.twitter.com/fluicities"/>
    <s v="https://www.facebook.com/fluicity"/>
    <s v="d77218f4-475d-9d75-05d8-0438fbcd77b0"/>
  </r>
  <r>
    <x v="10159"/>
    <s v="forhyre.com"/>
    <s v="AUS"/>
    <m/>
    <s v="Sydney"/>
    <s v="Sydney"/>
    <x v="0"/>
    <s v="We work hard to bring you success with our Managed Services, Co-sourcing, &amp; Right-sourcing to deliver the best for you."/>
    <s v="consulting|crowdsourcing|sharing economy|virtual workforce"/>
    <x v="98"/>
    <x v="1"/>
    <n v="1"/>
    <m/>
    <s v="2015-12-18"/>
    <s v="2016-03-01"/>
    <s v="2016-03-01"/>
    <m/>
    <s v="support@forhyre.com"/>
    <m/>
    <s v="https://www.crunchbase.com/organization/forhyre"/>
    <s v="https://www.twitter.com/forhyre"/>
    <s v="https://www.facebook.com/forhyre"/>
    <s v="8ee6ba18-e34e-1596-a49b-b2656d9aaf09"/>
  </r>
  <r>
    <x v="10160"/>
    <s v="forky.gr"/>
    <s v="GRC"/>
    <m/>
    <m/>
    <m/>
    <x v="0"/>
    <s v="Forky is a venture backed food company that enables its clients to order food online."/>
    <s v="food processing|logistics"/>
    <x v="126"/>
    <x v="0"/>
    <n v="2"/>
    <n v="3053236.5122615802"/>
    <s v="2014-08-01"/>
    <s v="2015-04-07"/>
    <s v="2016-03-01"/>
    <m/>
    <s v="info@forky.gr"/>
    <m/>
    <s v="https://www.crunchbase.com/organization/forky"/>
    <m/>
    <s v="https://www.facebook.com/forky.gr"/>
    <s v="31714856-91dd-41d0-1899-1984b4ee9425"/>
  </r>
  <r>
    <x v="10161"/>
    <s v="ftsy.co"/>
    <m/>
    <m/>
    <m/>
    <m/>
    <x v="0"/>
    <s v="matching you to the best product for your feet"/>
    <m/>
    <x v="5"/>
    <x v="1"/>
    <n v="1"/>
    <m/>
    <s v="2015-01-01"/>
    <s v="2016-03-01"/>
    <s v="2016-03-01"/>
    <m/>
    <m/>
    <m/>
    <s v="https://www.crunchbase.com/organization/ftsy"/>
    <m/>
    <m/>
    <s v="b95ee774-49a6-8f97-b91c-13eca4cddc3f"/>
  </r>
  <r>
    <x v="10162"/>
    <s v="funkmartini.gr"/>
    <s v="GRC"/>
    <m/>
    <s v="Athens"/>
    <s v="Athens"/>
    <x v="0"/>
    <s v="Funkmartini is an online booking platform for beauty services that enables its users to make their beauty appointments online."/>
    <s v="beauty|marketplace"/>
    <x v="174"/>
    <x v="0"/>
    <n v="2"/>
    <n v="803441.31062670297"/>
    <s v="2013-11-01"/>
    <s v="2014-12-10"/>
    <s v="2016-03-01"/>
    <m/>
    <s v="support@funkmartini.com"/>
    <n v="302106215254"/>
    <s v="https://www.crunchbase.com/organization/funkmartini"/>
    <s v="https://www.twitter.com/funkmartini"/>
    <s v="http://www.facebook.com/funkmartini.gr"/>
    <s v="7d83ac99-a9ed-ed44-6863-7637877430eb"/>
  </r>
  <r>
    <x v="10163"/>
    <s v="fusiongenomics.com"/>
    <s v="CAN"/>
    <s v="BC"/>
    <s v="Burnaby"/>
    <s v="Burnaby"/>
    <x v="0"/>
    <s v="Fusion Genomics develops highly sensitive and massively multiplex DNA/RNA sequencing based diagnostics for infectious diseases."/>
    <s v="health care|medical|medical device"/>
    <x v="3"/>
    <x v="0"/>
    <n v="1"/>
    <m/>
    <s v="2013-07-01"/>
    <s v="2016-03-01"/>
    <s v="2016-03-01"/>
    <m/>
    <s v="ajameel@fusiongenomics.com"/>
    <s v="(604)428-7701"/>
    <s v="https://www.crunchbase.com/organization/fusion-genomics-corporation-2"/>
    <s v="https://www.twitter.com/fusiongenomics"/>
    <s v="https://www.facebook.com/fusiongenomics"/>
    <s v="fec34b89-87fb-16ab-39ca-41769d1eb0ea"/>
  </r>
  <r>
    <x v="10164"/>
    <s v="getgamechat.com"/>
    <s v="USA"/>
    <s v="NY"/>
    <s v="New York City"/>
    <s v="Brooklyn"/>
    <x v="0"/>
    <s v="Gamechat is a cross-platform messaging program that connects gamers of all different systems and platforms into one app."/>
    <s v="messaging|video games"/>
    <x v="2480"/>
    <x v="1"/>
    <n v="1"/>
    <n v="10000"/>
    <s v="2014-02-01"/>
    <s v="2016-03-01"/>
    <s v="2016-03-01"/>
    <m/>
    <s v="admin@bundlecamp.com"/>
    <n v="7185947243"/>
    <s v="https://www.crunchbase.com/organization/bundlecamp"/>
    <s v="https://www.twitter.com/gamechatim"/>
    <s v="https://www.facebook.com/gamechatim"/>
    <s v="ee049468-cd0b-dc43-2b00-edbbfc2f5901"/>
  </r>
  <r>
    <x v="10165"/>
    <s v="gamingbattleground.com"/>
    <m/>
    <m/>
    <m/>
    <m/>
    <x v="0"/>
    <s v="They are bringing competitive gaming to everyone!"/>
    <s v="gamification"/>
    <x v="616"/>
    <x v="1"/>
    <n v="2"/>
    <n v="47009.985397591998"/>
    <s v="2014-01-01"/>
    <s v="2015-06-01"/>
    <s v="2016-03-01"/>
    <m/>
    <m/>
    <m/>
    <s v="https://www.crunchbase.com/organization/gaming-battleground"/>
    <s v="https://www.twitter.com/gamingbground"/>
    <s v="https://www.facebook.com/pages/gamingbattleground/641692829273008"/>
    <s v="59f8c862-6148-3a27-b23a-09335d2767bc"/>
  </r>
  <r>
    <x v="10166"/>
    <s v="gathercentral.org"/>
    <s v="USA"/>
    <s v="PA"/>
    <s v="Philadelphia"/>
    <s v="Philadelphia"/>
    <x v="0"/>
    <s v="An app that specializes in creating last minute pop up events"/>
    <s v="advertising|events|mobile"/>
    <x v="2481"/>
    <x v="2"/>
    <n v="1"/>
    <m/>
    <s v="2015-02-26"/>
    <s v="2016-03-01"/>
    <s v="2016-03-01"/>
    <m/>
    <m/>
    <m/>
    <s v="https://www.crunchbase.com/organization/gather-central-inc"/>
    <s v="https://www.twitter.com/gather_central"/>
    <s v="https://www.facebook.com/gatherc"/>
    <s v="3f89b141-432e-b244-eb00-c97124f43da0"/>
  </r>
  <r>
    <x v="10167"/>
    <s v="geminimvp.com"/>
    <s v="USA"/>
    <s v="AR"/>
    <s v="Fayetteville"/>
    <s v="Fayetteville"/>
    <x v="0"/>
    <s v="Gemini Development is a boutique software development agency."/>
    <m/>
    <x v="5"/>
    <x v="1"/>
    <n v="1"/>
    <m/>
    <s v="2016-01-01"/>
    <s v="2016-03-01"/>
    <s v="2016-03-01"/>
    <m/>
    <s v="info@geminimvp.com"/>
    <n v="114792364387"/>
    <s v="https://www.crunchbase.com/organization/gemini-development"/>
    <s v="https://www.twitter.com/geminimvp"/>
    <s v="https://www.facebook.com/geminimvp"/>
    <s v="c0541ade-d4cd-34ba-584d-a73d7b63ec8d"/>
  </r>
  <r>
    <x v="10168"/>
    <s v="genespark.com.au"/>
    <m/>
    <m/>
    <m/>
    <m/>
    <x v="0"/>
    <s v="Personalised nutrition and fitness based on your DNA"/>
    <s v="fitness"/>
    <x v="153"/>
    <x v="2"/>
    <n v="1"/>
    <n v="21423.266619694201"/>
    <m/>
    <s v="2016-03-01"/>
    <s v="2016-03-01"/>
    <m/>
    <m/>
    <m/>
    <s v="https://www.crunchbase.com/organization/genespark"/>
    <m/>
    <s v="https://www.facebook.com/genesparkau"/>
    <s v="d5c9cbb8-2078-328c-dbbf-97ff79242792"/>
  </r>
  <r>
    <x v="10169"/>
    <s v="genostyle.com"/>
    <s v="USA"/>
    <s v="NY"/>
    <s v="New York City"/>
    <s v="New York"/>
    <x v="0"/>
    <s v="Sequencing Fashion Style Genotypes."/>
    <s v="fashion"/>
    <x v="350"/>
    <x v="1"/>
    <n v="1"/>
    <m/>
    <m/>
    <s v="2016-03-01"/>
    <s v="2016-03-01"/>
    <m/>
    <s v="info@genostyle.com"/>
    <n v="15105952002"/>
    <s v="https://www.crunchbase.com/organization/genostyle"/>
    <s v="https://www.twitter.com/genostyle"/>
    <m/>
    <s v="a5a931aa-8a20-7ae0-ae10-0271baecaa3e"/>
  </r>
  <r>
    <x v="10170"/>
    <s v="girafi.co"/>
    <m/>
    <m/>
    <m/>
    <m/>
    <x v="0"/>
    <s v="Girafi helps brands incentivize their clients by creating effective interactions."/>
    <s v="brand marketing|customer service|internet"/>
    <x v="158"/>
    <x v="1"/>
    <n v="1"/>
    <n v="27247.9564032698"/>
    <s v="2016-03-01"/>
    <s v="2016-03-01"/>
    <s v="2016-03-01"/>
    <m/>
    <m/>
    <m/>
    <s v="https://www.crunchbase.com/organization/girafi"/>
    <s v="https://www.twitter.com/girafi_co"/>
    <s v="https://www.facebook.com/girafi.co"/>
    <s v="12047ff9-c4e0-dfd6-0566-9cf5be992506"/>
  </r>
  <r>
    <x v="10171"/>
    <s v="giturban.com"/>
    <m/>
    <m/>
    <m/>
    <m/>
    <x v="0"/>
    <s v="A marca busca traduzir o universo hacker com ilustrações humoradas mesclando moda, comportamento e lifestyle."/>
    <s v="fashion|lifestyle|retail"/>
    <x v="48"/>
    <x v="2"/>
    <n v="1"/>
    <n v="30000"/>
    <s v="2016-03-01"/>
    <s v="2016-03-01"/>
    <s v="2016-03-01"/>
    <m/>
    <m/>
    <m/>
    <s v="https://www.crunchbase.com/organization/git-urban"/>
    <m/>
    <m/>
    <s v="4d8feb6d-9f45-159c-391e-8ca7ad56b335"/>
  </r>
  <r>
    <x v="10172"/>
    <s v="growbuddy.com"/>
    <s v="USA"/>
    <s v="CO"/>
    <s v="Denver"/>
    <s v="Denver"/>
    <x v="0"/>
    <s v="Mobile app that helps cannabis growers produce better, safer and consistent plants through analytics that create insight into their garden."/>
    <s v="agriculture|analytics|big data|mobile|software"/>
    <x v="2482"/>
    <x v="1"/>
    <n v="1"/>
    <m/>
    <s v="2014-12-01"/>
    <s v="2016-03-01"/>
    <s v="2016-03-01"/>
    <m/>
    <s v="david@growbuddy.com"/>
    <s v="(720)227-7981"/>
    <s v="https://www.crunchbase.com/organization/growbuddy"/>
    <s v="https://www.twitter.com/growbuddyapp"/>
    <s v="https://www.facebook.com/pages/growbuddy/342845539097147?fref=ts"/>
    <s v="63511b63-0bb7-f05d-cbbe-1c2b65e8cca3"/>
  </r>
  <r>
    <x v="10173"/>
    <s v="gympik.com"/>
    <s v="IND"/>
    <m/>
    <s v="Bangalore"/>
    <s v="Bangalore"/>
    <x v="0"/>
    <s v="The Gympik backdrop - Two health freaks Amaresh and Ajay (co-founders) - sweating it out at the gym get talking, sharing experiences"/>
    <s v="health care"/>
    <x v="3"/>
    <x v="1"/>
    <n v="4"/>
    <n v="165000"/>
    <s v="2012-01-01"/>
    <s v="2014-08-01"/>
    <s v="2016-03-01"/>
    <m/>
    <s v="contact@gympik.com"/>
    <n v="918041037263"/>
    <s v="https://www.crunchbase.com/organization/gympik"/>
    <s v="https://www.twitter.com/gympik"/>
    <s v="https://www.facebook.com/gympik/info?tab=overview"/>
    <s v="a5af7ae8-4239-65e3-955c-aca69040b6ee"/>
  </r>
  <r>
    <x v="10174"/>
    <s v="gethealthie.com"/>
    <m/>
    <m/>
    <m/>
    <m/>
    <x v="0"/>
    <s v="Healthie is an all-in-one platform for nutrition tech."/>
    <m/>
    <x v="5"/>
    <x v="2"/>
    <n v="1"/>
    <m/>
    <m/>
    <s v="2016-03-01"/>
    <s v="2016-03-01"/>
    <m/>
    <m/>
    <m/>
    <s v="https://www.crunchbase.com/organization/healthie"/>
    <s v="https://www.twitter.com/gethealthie"/>
    <s v="https://www.facebook.com/gethealthie/"/>
    <s v="e313f35f-a8ff-4b7e-1ed7-bfa2fb6e658e"/>
  </r>
  <r>
    <x v="10175"/>
    <s v="healthkit.com"/>
    <s v="AUS"/>
    <m/>
    <s v="Melbourne"/>
    <s v="Melbourne"/>
    <x v="0"/>
    <s v="HealthKit - Changing health for everyone, everywhere"/>
    <s v="information technology"/>
    <x v="59"/>
    <x v="0"/>
    <n v="1"/>
    <n v="1600000"/>
    <m/>
    <s v="2016-03-01"/>
    <s v="2016-03-01"/>
    <m/>
    <m/>
    <n v="61407828362"/>
    <s v="https://www.crunchbase.com/organization/healthkit"/>
    <s v="https://www.twitter.com/healthkit"/>
    <m/>
    <s v="473d388d-2e5c-409f-4076-d621ede88c35"/>
  </r>
  <r>
    <x v="10176"/>
    <s v="heliuminvestments.com"/>
    <m/>
    <m/>
    <m/>
    <m/>
    <x v="0"/>
    <s v="Helium Investments - Give your savings a lift"/>
    <m/>
    <x v="5"/>
    <x v="2"/>
    <n v="1"/>
    <m/>
    <s v="2016-01-01"/>
    <s v="2016-03-01"/>
    <s v="2016-03-01"/>
    <m/>
    <m/>
    <m/>
    <s v="https://www.crunchbase.com/organization/helium-investments-inc"/>
    <m/>
    <m/>
    <s v="2f8a6228-4cc7-172f-e645-c983fbc79758"/>
  </r>
  <r>
    <x v="10177"/>
    <s v="helphub.me"/>
    <s v="CAN"/>
    <s v="AB"/>
    <s v="Vancouver"/>
    <s v="Vancouver"/>
    <x v="0"/>
    <s v="HelpHub instantly connects tutors and students over online messaging and tutoring calls."/>
    <s v="e-commerce|education|mobile|tutoring"/>
    <x v="132"/>
    <x v="1"/>
    <n v="2"/>
    <n v="250000"/>
    <s v="2013-02-01"/>
    <s v="2014-03-24"/>
    <s v="2016-03-01"/>
    <m/>
    <s v="info@helphub.me"/>
    <s v="'855-599-9905"/>
    <s v="https://www.crunchbase.com/organization/helphub"/>
    <s v="https://www.twitter.com/helphubhq"/>
    <s v="http://www.facebook.com/helphubhq"/>
    <s v="eae83aa0-49dd-dc5f-277c-5a903a08cf4e"/>
  </r>
  <r>
    <x v="10178"/>
    <s v="howgood.com"/>
    <s v="USA"/>
    <s v="NY"/>
    <s v="New York City"/>
    <s v="Brooklyn"/>
    <x v="0"/>
    <s v="HowGood specializes in rating grocery products for the greater good"/>
    <s v="data integration|organic food"/>
    <x v="2483"/>
    <x v="0"/>
    <n v="2"/>
    <n v="6100000"/>
    <s v="2006-01-01"/>
    <s v="2014-09-17"/>
    <s v="2016-03-01"/>
    <m/>
    <s v="info@howgood.com"/>
    <s v="(188) 860-1301"/>
    <s v="https://www.crunchbase.com/organization/howgood"/>
    <s v="https://www.twitter.com/howgoodratings"/>
    <s v="https://facebook.com/howgoodinc"/>
    <s v="a1c733ab-a563-ff33-bdd0-5f28da635e22"/>
  </r>
  <r>
    <x v="10179"/>
    <s v="hungryroot.com"/>
    <s v="USA"/>
    <s v="NY"/>
    <s v="New York City"/>
    <s v="New York"/>
    <x v="0"/>
    <s v="Fresh vegetable-based food products."/>
    <s v="food and beverage|internet|organic food"/>
    <x v="1034"/>
    <x v="0"/>
    <n v="2"/>
    <n v="5700000"/>
    <s v="2015-01-01"/>
    <s v="2015-05-12"/>
    <s v="2016-03-01"/>
    <m/>
    <m/>
    <m/>
    <s v="https://www.crunchbase.com/organization/reimagined"/>
    <s v="https://www.twitter.com/hungryroot"/>
    <s v="https://www.facebook.com/hungryroot/"/>
    <s v="5a680f32-e734-338e-a4d6-f7ecf2bcec87"/>
  </r>
  <r>
    <x v="10180"/>
    <s v="hyp3r.com"/>
    <s v="USA"/>
    <s v="CA"/>
    <s v="SF Bay Area"/>
    <s v="San Francisco"/>
    <x v="0"/>
    <s v="HYP3R makes it easy for businesses to engage influential customers at specific locations on a personal level, in real-time."/>
    <s v="customer service|location based services|real time"/>
    <x v="1941"/>
    <x v="0"/>
    <n v="3"/>
    <n v="5000000"/>
    <s v="2015-03-01"/>
    <s v="2015-08-10"/>
    <s v="2016-03-01"/>
    <m/>
    <s v="founders@hyp3r.com"/>
    <m/>
    <s v="https://www.crunchbase.com/organization/hyp3r"/>
    <s v="https://www.twitter.com/hyp3rapp"/>
    <s v="https://www.facebook.com/hyp3rapp"/>
    <s v="93b5eefd-9c75-6cf5-f449-3ec99ad91de6"/>
  </r>
  <r>
    <x v="10181"/>
    <s v="ibi-global.com"/>
    <s v="VNM"/>
    <m/>
    <s v="Ho Chi Minh"/>
    <s v="Ho Chi Minh City"/>
    <x v="0"/>
    <s v="The online language learning solution completely replaces classroom training"/>
    <s v="b2b|education|internet"/>
    <x v="677"/>
    <x v="0"/>
    <n v="1"/>
    <m/>
    <s v="2009-01-01"/>
    <s v="2016-03-01"/>
    <s v="2016-03-01"/>
    <m/>
    <s v="info@ibi.com.vn"/>
    <n v="84835073616"/>
    <s v="https://www.crunchbase.com/organization/ibi-international-bilingual-institute-"/>
    <s v="https://www.twitter.com/ibi_global"/>
    <s v="https://www.facebook.com/ibi4biz"/>
    <s v="d40c2649-2363-db5b-38d1-1e5b8bdf796b"/>
  </r>
  <r>
    <x v="10182"/>
    <s v="iboga.live"/>
    <m/>
    <m/>
    <m/>
    <m/>
    <x v="0"/>
    <s v="Iboga is a mobile app that lets you broadcast live video to your Facebook friends."/>
    <m/>
    <x v="5"/>
    <x v="2"/>
    <n v="3"/>
    <n v="400000"/>
    <s v="2015-02-01"/>
    <s v="2015-02-01"/>
    <s v="2016-03-01"/>
    <m/>
    <m/>
    <m/>
    <s v="https://www.crunchbase.com/organization/iboga"/>
    <m/>
    <s v="https://www.facebook.com/iboga.live"/>
    <s v="648f161a-5f20-8927-cc03-e17ec7116b97"/>
  </r>
  <r>
    <x v="10183"/>
    <s v="idronect.com"/>
    <m/>
    <m/>
    <m/>
    <m/>
    <x v="0"/>
    <s v="IDRONECT makes managing drone flights easy &amp; safe. It's the SaaS platform connecting all flight partners: pilots, portals and authorities."/>
    <s v="drones|saas|software"/>
    <x v="635"/>
    <x v="1"/>
    <n v="1"/>
    <m/>
    <s v="2015-07-04"/>
    <s v="2016-03-01"/>
    <s v="2016-03-01"/>
    <m/>
    <s v="roeland@idronect.com"/>
    <n v="32495617264"/>
    <s v="https://www.crunchbase.com/organization/idronect"/>
    <m/>
    <m/>
    <s v="d0955c12-98b3-7643-fa83-04d1143f4720"/>
  </r>
  <r>
    <x v="10184"/>
    <s v="ihearmedical.com"/>
    <s v="USA"/>
    <s v="CA"/>
    <s v="SF Bay Area"/>
    <s v="San Leandro"/>
    <x v="0"/>
    <s v="iHear Medical is dedicated to creating affordable hearing aid solutions with online dispensing to consumers at home."/>
    <s v="health care"/>
    <x v="3"/>
    <x v="0"/>
    <n v="4"/>
    <n v="7795000"/>
    <s v="2010-06-01"/>
    <s v="2010-01-01"/>
    <s v="2016-03-01"/>
    <m/>
    <s v="info@ihearmedical.com"/>
    <s v="1-844-IHEAR44"/>
    <s v="https://www.crunchbase.com/organization/ihear-medical"/>
    <s v="https://www.twitter.com/ihearmedical"/>
    <s v="http://www.facebook.com/ihearmedical"/>
    <s v="83da9f92-7a96-bc0c-5081-d36a8f6736b9"/>
  </r>
  <r>
    <x v="10185"/>
    <s v="inpria.com"/>
    <s v="USA"/>
    <s v="OR"/>
    <s v="Salem, Oregon"/>
    <s v="Corvallis"/>
    <x v="0"/>
    <s v="Inpria Corporation extends semiconductor lithography with inorganic photoresists and other thin films for nanoscale patterning."/>
    <s v="electronics|manufacturing|semiconductor"/>
    <x v="11"/>
    <x v="0"/>
    <n v="6"/>
    <n v="17970000"/>
    <s v="2007-01-01"/>
    <s v="2010-10-07"/>
    <s v="2016-03-01"/>
    <m/>
    <s v="info@inpria.com"/>
    <s v="(541)250-0275"/>
    <s v="https://www.crunchbase.com/organization/inpria-corporation"/>
    <m/>
    <m/>
    <s v="85ed79d5-43d5-d9df-81cc-f06c3c0cb426"/>
  </r>
  <r>
    <x v="10186"/>
    <s v="integrichain.com"/>
    <s v="USA"/>
    <s v="PA"/>
    <s v="Philadelphia"/>
    <s v="Philadelphia"/>
    <x v="0"/>
    <s v="IntegriChain is a rapidly growing cloud software company delivering channel management analytics for life sciences suppliers"/>
    <s v="analytics|cloud computing|software"/>
    <x v="43"/>
    <x v="6"/>
    <n v="3"/>
    <n v="8000000"/>
    <s v="2005-01-01"/>
    <s v="2006-10-11"/>
    <s v="2016-03-01"/>
    <m/>
    <s v="sales@integrichain.com"/>
    <n v="116098065005"/>
    <s v="https://www.crunchbase.com/organization/integrichain"/>
    <s v="https://www.twitter.com/integrichain"/>
    <s v="http://www.facebook.com/integrichain"/>
    <s v="a546e746-9891-cd85-b936-2fcf1ed1ec42"/>
  </r>
  <r>
    <x v="10187"/>
    <s v="intellicup.com"/>
    <s v="MUS"/>
    <m/>
    <s v="Mauritius"/>
    <s v="Port Louis Town"/>
    <x v="0"/>
    <s v="Unique high speed beverage dispensing solution with integrated smart technology"/>
    <s v="consumer software|food and beverage|internet of things|mobile payments|nfc|saas"/>
    <x v="2484"/>
    <x v="2"/>
    <n v="2"/>
    <n v="200000"/>
    <s v="2015-01-01"/>
    <s v="2015-01-01"/>
    <s v="2016-03-01"/>
    <m/>
    <s v="gary@intellicup.com"/>
    <m/>
    <s v="https://www.crunchbase.com/organization/intellicup"/>
    <m/>
    <m/>
    <s v="4c6f9e04-b22d-17c9-7931-3bc5a83211fe"/>
  </r>
  <r>
    <x v="10188"/>
    <s v="kasisto.com"/>
    <s v="USA"/>
    <s v="NY"/>
    <s v="New York City"/>
    <s v="New York"/>
    <x v="0"/>
    <s v="Enables companies to engage and transact with their customers via intelligent conversations powered by smart bots and virtual assistants."/>
    <s v="computer|information technology|software"/>
    <x v="379"/>
    <x v="0"/>
    <n v="2"/>
    <n v="2250000"/>
    <s v="2013-01-01"/>
    <s v="2014-08-20"/>
    <s v="2016-03-01"/>
    <m/>
    <s v="info@kasisto.com"/>
    <s v="'650-762-6450"/>
    <s v="https://www.crunchbase.com/organization/kasisto-inc"/>
    <s v="https://www.twitter.com/kasistoinc"/>
    <s v="http://www.facebook.com/kasistoinc"/>
    <s v="f91becc6-559d-c2c4-4e81-5f6f94526e17"/>
  </r>
  <r>
    <x v="10189"/>
    <s v="kasita.com"/>
    <s v="USA"/>
    <s v="TX"/>
    <s v="Austin"/>
    <s v="Austin"/>
    <x v="0"/>
    <s v="KASITA is housing the future with a modern micro home designed to fit in the heart of the city or right in your backyard."/>
    <s v="architecture|construction|lifestyle|smart building"/>
    <x v="1319"/>
    <x v="0"/>
    <n v="2"/>
    <n v="1545000"/>
    <s v="2015-04-01"/>
    <s v="2015-09-15"/>
    <s v="2016-03-01"/>
    <m/>
    <s v="hello@kasita.com"/>
    <m/>
    <s v="https://www.crunchbase.com/organization/kasita"/>
    <s v="https://www.twitter.com/_kasita"/>
    <s v="https://www.facebook.com/kasitaco"/>
    <s v="14ed4858-447e-1694-f1d1-6b5c2d734984"/>
  </r>
  <r>
    <x v="10190"/>
    <s v="kerjadulu.com"/>
    <s v="IDN"/>
    <m/>
    <s v="Jakarta"/>
    <s v="Jakarta"/>
    <x v="0"/>
    <s v="KerjaDulu.com is Indonesia's first social networking based career network"/>
    <s v="social recruiting"/>
    <x v="407"/>
    <x v="1"/>
    <n v="2"/>
    <m/>
    <s v="2014-01-01"/>
    <s v="2014-10-28"/>
    <s v="2016-03-01"/>
    <m/>
    <s v="info@kerjadulu.com"/>
    <m/>
    <s v="https://www.crunchbase.com/organization/kerjadulu"/>
    <s v="https://www.twitter.com/kerjadulu"/>
    <s v="http://www.facebook.com/kerjaduludotcom"/>
    <s v="d13bc19f-8ed1-6395-e501-8a6ca9344c55"/>
  </r>
  <r>
    <x v="10191"/>
    <s v="ketchupp.in"/>
    <s v="IND"/>
    <m/>
    <s v="New Delhi"/>
    <s v="New Delhi"/>
    <x v="0"/>
    <s v="Ketchupp is a platform to enhance the taste of your foodgasms, just like your favourite ketchup."/>
    <s v="food and beverage"/>
    <x v="7"/>
    <x v="1"/>
    <n v="1"/>
    <m/>
    <s v="2015-01-01"/>
    <s v="2016-03-01"/>
    <s v="2016-03-01"/>
    <m/>
    <s v="feedback@ketchupp.in"/>
    <m/>
    <s v="https://www.crunchbase.com/organization/ketchupp"/>
    <m/>
    <m/>
    <s v="ce79d680-0100-8f01-1017-0c6ee4c7cfed"/>
  </r>
  <r>
    <x v="10192"/>
    <s v="kitepowersolutions.com"/>
    <s v="USA"/>
    <s v="CT"/>
    <s v="CT - Other"/>
    <s v="Essex"/>
    <x v="0"/>
    <s v="Kite Power Solutions (KPS) is a UK business developing a disruptive technology to produce renewable energy from the wind."/>
    <s v="energy|renewable energy|wind energy"/>
    <x v="165"/>
    <x v="0"/>
    <n v="1"/>
    <n v="1420000"/>
    <s v="2011-01-01"/>
    <s v="2016-03-01"/>
    <s v="2016-03-01"/>
    <m/>
    <s v="Ainsworth@kitepowersolutions.com"/>
    <n v="4401621717527"/>
    <s v="https://www.crunchbase.com/organization/kite-power-solutions"/>
    <s v="https://www.twitter.com/kitepowerltd"/>
    <m/>
    <s v="bcae02ca-3dc8-a50a-698e-9f09dba89f9a"/>
  </r>
  <r>
    <x v="10193"/>
    <s v="getkite.co"/>
    <s v="USA"/>
    <s v="CA"/>
    <s v="SF Bay Area"/>
    <s v="San Francisco"/>
    <x v="0"/>
    <s v="Kite Solutions provides a social network, utility, and marketplace for agencies, brands and media companies."/>
    <s v="advertising|apps|brand marketing|enterprise software|mobile"/>
    <x v="444"/>
    <x v="0"/>
    <n v="2"/>
    <m/>
    <s v="2013-01-01"/>
    <s v="2013-04-10"/>
    <s v="2016-03-01"/>
    <m/>
    <s v="info@getkite.co"/>
    <s v="(415) 754-8302"/>
    <s v="https://www.crunchbase.com/organization/ryse"/>
    <s v="https://www.twitter.com/getkiteco"/>
    <s v="http://www.facebook.com/getkite"/>
    <s v="21c22a15-9a24-6364-e6e0-7ff6a097704f"/>
  </r>
  <r>
    <x v="10194"/>
    <s v="kulikulifoods.com"/>
    <s v="USA"/>
    <s v="CA"/>
    <s v="SF Bay Area"/>
    <s v="San Francisco"/>
    <x v="0"/>
    <s v="Kuli Kuli is a Californian startup selling a West African crop known as moringa as both a powder supplement and a health food bar."/>
    <s v="health care|nutrition"/>
    <x v="3"/>
    <x v="0"/>
    <n v="2"/>
    <n v="350000"/>
    <s v="2011-09-01"/>
    <s v="2014-06-27"/>
    <s v="2016-03-01"/>
    <m/>
    <s v="hello@kulikulibar.com"/>
    <s v="'+1 (510) 350-8325"/>
    <s v="https://www.crunchbase.com/organization/kuli-kuli"/>
    <s v="https://www.twitter.com/kulikulifoods"/>
    <s v="http://www.facebook.com/kulikulifoods"/>
    <s v="f4bb4a3f-5b27-3fea-c92a-76dbe96adaf5"/>
  </r>
  <r>
    <x v="10195"/>
    <s v="kyklo.co"/>
    <m/>
    <m/>
    <m/>
    <m/>
    <x v="0"/>
    <s v="KYKLO is the Shopify for B2B distributors in the electromechanical industry"/>
    <s v="b2b|business development|e-commerce"/>
    <x v="63"/>
    <x v="0"/>
    <n v="1"/>
    <n v="200000"/>
    <s v="2015-09-15"/>
    <s v="2016-03-01"/>
    <s v="2016-03-01"/>
    <m/>
    <s v="remi@kyklo.co"/>
    <m/>
    <s v="https://www.crunchbase.com/organization/kyklo"/>
    <s v="https://www.twitter.com/kykloapp"/>
    <s v="https://www.facebook.com/kykloapp?_rdr=p"/>
    <s v="6c39e9d0-f811-bed6-bdfe-8d8668a23aa7"/>
  </r>
  <r>
    <x v="10196"/>
    <s v="legalrobot.com"/>
    <s v="USA"/>
    <s v="CA"/>
    <s v="SF Bay Area"/>
    <s v="San Francisco"/>
    <x v="0"/>
    <s v="Make contracts better with Artificial Intelligence"/>
    <s v="artificial intelligence|legal|machine learning"/>
    <x v="96"/>
    <x v="1"/>
    <n v="2"/>
    <m/>
    <s v="2015-08-01"/>
    <s v="2015-11-05"/>
    <s v="2016-03-01"/>
    <m/>
    <s v="hello@legalrobot.com"/>
    <s v="(415)894-0240"/>
    <s v="https://www.crunchbase.com/organization/legal-robot"/>
    <s v="https://www.twitter.com/legal_robot"/>
    <s v="https://www.facebook.com/legalrobot?_rdr=p"/>
    <s v="4f4d8227-83fa-b3fb-0810-ca41dc7a1422"/>
  </r>
  <r>
    <x v="10197"/>
    <s v="lighthouse.club"/>
    <s v="USA"/>
    <s v="TX"/>
    <s v="Austin"/>
    <s v="Austin"/>
    <x v="0"/>
    <s v="Lighthouse is an online community designed to foster substantive, civil discussion, empowering the everyday citizen with a meaningful voice."/>
    <s v="communications infrastructure|product design|social"/>
    <x v="2485"/>
    <x v="1"/>
    <n v="1"/>
    <n v="390000"/>
    <s v="2015-06-01"/>
    <s v="2016-03-01"/>
    <s v="2016-03-01"/>
    <m/>
    <m/>
    <m/>
    <s v="https://www.crunchbase.com/organization/lighthouse-3"/>
    <s v="https://www.twitter.com/joinlighthouse"/>
    <s v="https://www.facebook.com/lighthousesocialapp"/>
    <s v="a271b455-6cb2-9359-22d9-35a6e3a0540b"/>
  </r>
  <r>
    <x v="10198"/>
    <s v="linkapedia.com"/>
    <s v="USA"/>
    <s v="CA"/>
    <s v="SF Bay Area"/>
    <s v="Sausalito"/>
    <x v="0"/>
    <s v="Over 95% of the world is now connected by cell phones."/>
    <s v="artificial intelligence|content delivery network|semantic search"/>
    <x v="2486"/>
    <x v="0"/>
    <n v="1"/>
    <n v="1500000"/>
    <s v="2013-09-12"/>
    <s v="2016-03-01"/>
    <s v="2016-03-01"/>
    <m/>
    <s v="george@linkapedia.com"/>
    <m/>
    <s v="https://www.crunchbase.com/organization/linkapedia"/>
    <s v="https://www.twitter.com/linkapediainc"/>
    <s v="https://www.facebook.com/linkapedia"/>
    <s v="22e4337e-119c-4707-26a3-90861c8681d5"/>
  </r>
  <r>
    <x v="10199"/>
    <s v="locarise.com"/>
    <s v="JPN"/>
    <m/>
    <s v="Tokyo"/>
    <s v="Tokyo"/>
    <x v="0"/>
    <s v="Organizing Retail Knowledge: Locarise helps Retailers Harness the Power of Analytics and Contextualization"/>
    <s v="analytics"/>
    <x v="178"/>
    <x v="0"/>
    <n v="1"/>
    <m/>
    <s v="2013-04-01"/>
    <s v="2016-03-01"/>
    <s v="2016-03-01"/>
    <m/>
    <s v="contact@locarise.com"/>
    <s v="'+81 3-6452-4344"/>
    <s v="https://www.crunchbase.com/organization/locarise"/>
    <s v="https://www.twitter.com/locarise_inc"/>
    <s v="http://www.facebook.com/locarise"/>
    <s v="269ebc32-50a7-87c9-d1a8-431103dd1e44"/>
  </r>
  <r>
    <x v="10200"/>
    <s v="look-app.net"/>
    <s v="BEL"/>
    <m/>
    <s v="Brussels"/>
    <s v="Brussels"/>
    <x v="0"/>
    <s v="Look is a mobile app that lets any user request a live video stream from any other user, based on the streamer's location."/>
    <s v="internet"/>
    <x v="28"/>
    <x v="1"/>
    <n v="2"/>
    <n v="305023.52550064703"/>
    <s v="2015-08-01"/>
    <s v="2016-02-01"/>
    <s v="2016-03-01"/>
    <m/>
    <m/>
    <m/>
    <s v="https://www.crunchbase.com/organization/look-4"/>
    <s v="https://www.twitter.com/look_app1"/>
    <m/>
    <s v="ac3f20aa-bbcb-e9f6-c22b-7477b2ddeb7a"/>
  </r>
  <r>
    <x v="10201"/>
    <s v="loopbuildings.com"/>
    <s v="USA"/>
    <s v="CA"/>
    <s v="SF Bay Area"/>
    <s v="San Francisco"/>
    <x v="0"/>
    <s v="A platform for residents of buildings to leverage their collective buying power when scheduling home services and product deliveries."/>
    <m/>
    <x v="5"/>
    <x v="1"/>
    <n v="1"/>
    <n v="320000"/>
    <s v="2015-09-01"/>
    <s v="2016-03-01"/>
    <s v="2016-03-01"/>
    <m/>
    <m/>
    <m/>
    <s v="https://www.crunchbase.com/organization/loop-buildings-inc"/>
    <s v="https://www.twitter.com/loopbuildings"/>
    <m/>
    <s v="8fcb4f8f-e4ba-4faf-c99b-2de51fa196ff"/>
  </r>
  <r>
    <x v="10202"/>
    <s v="lumanu.com"/>
    <s v="USA"/>
    <s v="CA"/>
    <s v="SF Bay Area"/>
    <s v="Alamo"/>
    <x v="0"/>
    <s v="Lumanu allows businesses to automatically identify and engage with influencers to drive content creation and brand amplification."/>
    <s v="content discovery|content marketing|digital marketing|social media marketing"/>
    <x v="2247"/>
    <x v="1"/>
    <n v="2"/>
    <m/>
    <s v="2016-01-01"/>
    <s v="2015-12-03"/>
    <s v="2016-03-01"/>
    <m/>
    <m/>
    <m/>
    <s v="https://www.crunchbase.com/organization/lumanu"/>
    <s v="https://www.twitter.com/lumanuapp"/>
    <s v="https://www.facebook.com/lumanuapp/"/>
    <s v="93b97153-2b0b-c6c0-f1f1-f48764f08ca8"/>
  </r>
  <r>
    <x v="10203"/>
    <s v="lumenradio.com"/>
    <s v="SWE"/>
    <m/>
    <s v="Gothenburg"/>
    <s v="Göteborg"/>
    <x v="0"/>
    <s v="Your wireless partner for reliable last mile communication"/>
    <m/>
    <x v="5"/>
    <x v="0"/>
    <n v="1"/>
    <m/>
    <s v="2008-01-01"/>
    <s v="2016-03-01"/>
    <s v="2016-03-01"/>
    <m/>
    <s v="sales@lumenradio.com"/>
    <n v="46313010370"/>
    <s v="https://www.crunchbase.com/organization/lumenradio"/>
    <s v="https://www.twitter.com/lumenradio"/>
    <s v="https://www.facebook.com/lumenrf"/>
    <s v="38c2cd77-fbb8-8084-3e0a-50176e06716c"/>
  </r>
  <r>
    <x v="10204"/>
    <s v="lumiglobal.com"/>
    <s v="GBR"/>
    <m/>
    <s v="London"/>
    <s v="Liphook"/>
    <x v="0"/>
    <s v="Lumi employs SaaS-based technology to build mobile apps that aid market research and event feedback activities."/>
    <s v="apps|mobile"/>
    <x v="45"/>
    <x v="6"/>
    <n v="3"/>
    <n v="6933155.8513588496"/>
    <s v="2008-09-01"/>
    <s v="2011-10-20"/>
    <s v="2016-03-01"/>
    <m/>
    <s v="info@lumiinsight.com"/>
    <m/>
    <s v="https://www.crunchbase.com/organization/lumi-mobile"/>
    <s v="https://www.twitter.com/lumiinsight"/>
    <s v="http://www.facebook.com/lumiinsight"/>
    <s v="126f03b2-ba7a-d7ce-2f65-99e6ca104bff"/>
  </r>
  <r>
    <x v="10205"/>
    <s v="lyfelyst.com"/>
    <s v="USA"/>
    <s v="CO"/>
    <s v="Denver"/>
    <s v="Denver"/>
    <x v="0"/>
    <s v="LyfeLyst is a free bucket list social network for users to add, track and share their bucket lists with friends, family and followers."/>
    <s v="family|social|social network"/>
    <x v="28"/>
    <x v="1"/>
    <n v="1"/>
    <n v="100000"/>
    <s v="2015-01-01"/>
    <s v="2016-03-01"/>
    <s v="2016-03-01"/>
    <m/>
    <m/>
    <m/>
    <s v="https://www.crunchbase.com/organization/lyfelyst-llc"/>
    <s v="https://www.twitter.com/lyfelyst"/>
    <s v="https://www.facebook.com/lyfelyst"/>
    <s v="70814571-c361-d099-2f2e-79f387397875"/>
  </r>
  <r>
    <x v="10206"/>
    <s v="makeschool.com"/>
    <s v="USA"/>
    <s v="CA"/>
    <s v="SF Bay Area"/>
    <s v="San Francisco"/>
    <x v="0"/>
    <s v="MakeSchool is building a replacement for the computer science degree."/>
    <s v="apps|ios|publishing"/>
    <x v="2487"/>
    <x v="0"/>
    <n v="3"/>
    <m/>
    <s v="2012-01-01"/>
    <s v="2012-03-01"/>
    <s v="2016-03-01"/>
    <m/>
    <s v="hello@makeschool.com"/>
    <s v="(415) 814-0980"/>
    <s v="https://www.crunchbase.com/organization/makegameswithus"/>
    <s v="https://www.twitter.com/makeschool"/>
    <s v="http://www.facebook.com/makegameswithus"/>
    <s v="c603d1dd-d451-f42f-fe98-b87ed0391580"/>
  </r>
  <r>
    <x v="10207"/>
    <s v="marianaiq.com"/>
    <s v="USA"/>
    <s v="CA"/>
    <s v="SF Bay Area"/>
    <s v="Palo Alto"/>
    <x v="0"/>
    <s v="Mariana is a deep learning marketing automation platform"/>
    <s v="marketing automation|retail technology"/>
    <x v="2488"/>
    <x v="1"/>
    <n v="1"/>
    <n v="2000000"/>
    <s v="2014-01-01"/>
    <s v="2016-03-01"/>
    <s v="2016-03-01"/>
    <m/>
    <s v="info@marianaiq.com"/>
    <s v="'+855 8559627426"/>
    <s v="https://www.crunchbase.com/organization/mariana"/>
    <s v="https://www.twitter.com/mariana"/>
    <s v="https://www.facebook.com/marianadeeplearning"/>
    <s v="e46d5642-a67a-6e62-e0ce-b17bfc27de53"/>
  </r>
  <r>
    <x v="10208"/>
    <m/>
    <s v="USA"/>
    <s v="CA"/>
    <s v="SF Bay Area"/>
    <s v="Daly City"/>
    <x v="0"/>
    <s v="Create marketing campaigns in minutes."/>
    <s v="enterprise software"/>
    <x v="10"/>
    <x v="2"/>
    <n v="1"/>
    <n v="100000"/>
    <m/>
    <s v="2016-03-01"/>
    <s v="2016-03-01"/>
    <m/>
    <m/>
    <m/>
    <s v="https://www.crunchbase.com/organization/marketinstant"/>
    <m/>
    <m/>
    <s v="25b94c71-4d96-b933-87f5-e7eb7cd10437"/>
  </r>
  <r>
    <x v="10209"/>
    <s v="mensstylelab.com"/>
    <s v="USA"/>
    <s v="IA"/>
    <s v="Des Moines"/>
    <s v="Des Moines"/>
    <x v="0"/>
    <s v="An online concierge subscription clothing service helping men look their best with great clothes that fit both life and style."/>
    <s v="e-commerce|fashion|retail technology|subscription service"/>
    <x v="2489"/>
    <x v="0"/>
    <n v="5"/>
    <n v="2620000"/>
    <s v="2014-04-03"/>
    <s v="2014-01-02"/>
    <s v="2016-03-01"/>
    <m/>
    <s v="hello@mensstylelab.com"/>
    <s v="(855)678-9533"/>
    <s v="https://www.crunchbase.com/organization/mens-style-lab"/>
    <s v="https://www.twitter.com/mensstylelab"/>
    <s v="http://www.facebook.com/mensstylelab"/>
    <s v="a1c7acac-3db8-6662-05c5-6633008614fa"/>
  </r>
  <r>
    <x v="10210"/>
    <s v="mentr.io"/>
    <m/>
    <m/>
    <m/>
    <m/>
    <x v="0"/>
    <s v="Mentr is a platform for peer to peer mentorship and advice"/>
    <s v="advice|consulting|peer to peer"/>
    <x v="631"/>
    <x v="1"/>
    <n v="1"/>
    <m/>
    <s v="2016-01-01"/>
    <s v="2016-03-01"/>
    <s v="2016-03-01"/>
    <m/>
    <m/>
    <m/>
    <s v="https://www.crunchbase.com/organization/mentr"/>
    <s v="https://www.twitter.com/mentr_app"/>
    <s v="https://www.facebook.com/mentrapp/"/>
    <s v="126e9a5a-8dd9-b761-bfa5-5f476d1be818"/>
  </r>
  <r>
    <x v="10211"/>
    <s v="mercariapp.com"/>
    <s v="JPN"/>
    <m/>
    <s v="Tokyo"/>
    <s v="Tokyo"/>
    <x v="0"/>
    <s v="Mercari is the biggest community-powered shopping app from Japan, for anyone to buy and sell anything, from anywhere, in seconds."/>
    <s v="e-commerce|internet|mobile"/>
    <x v="383"/>
    <x v="3"/>
    <n v="5"/>
    <n v="116600000"/>
    <s v="2013-02-01"/>
    <s v="2013-07-24"/>
    <s v="2016-03-01"/>
    <m/>
    <s v="info@mercari.com"/>
    <m/>
    <s v="https://www.crunchbase.com/organization/mercari"/>
    <s v="https://www.twitter.com/mercari_app"/>
    <s v="http://www.facebook.com/mercariapp"/>
    <s v="54cffd0b-01b1-d466-fff7-de8bc74f85d2"/>
  </r>
  <r>
    <x v="10212"/>
    <m/>
    <s v="IND"/>
    <m/>
    <s v="Mumbai"/>
    <s v="Mumbai"/>
    <x v="0"/>
    <s v="Metro Lifescapes Private Limited is a Private incorporated on 18 April 2001."/>
    <m/>
    <x v="5"/>
    <x v="2"/>
    <n v="1"/>
    <m/>
    <s v="2001-04-18"/>
    <s v="2016-03-01"/>
    <s v="2016-03-01"/>
    <m/>
    <m/>
    <m/>
    <s v="https://www.crunchbase.com/organization/metro-lifescapes"/>
    <m/>
    <m/>
    <s v="ee9a4979-968f-5508-e285-8c85f2ab1579"/>
  </r>
  <r>
    <x v="10213"/>
    <s v="minodes.com"/>
    <s v="DEU"/>
    <m/>
    <s v="Berlin"/>
    <s v="Berlin"/>
    <x v="0"/>
    <s v="Minodes offers a unique platform of in-store analytics, marketing and iBeacon services that enable retailers and location owners to"/>
    <s v="big data|internet of things|retail"/>
    <x v="1534"/>
    <x v="0"/>
    <n v="4"/>
    <n v="8841426.8894129209"/>
    <s v="2013-01-01"/>
    <s v="2014-03-01"/>
    <s v="2016-03-01"/>
    <m/>
    <s v="info@minodes.com"/>
    <n v="49030208473870"/>
    <s v="https://www.crunchbase.com/organization/minodes"/>
    <s v="https://www.twitter.com/minodes"/>
    <s v="http://www.facebook.com/minodes"/>
    <s v="ac20b8b0-7651-24f3-eecf-8528902cc491"/>
  </r>
  <r>
    <x v="10214"/>
    <s v="mymotiv.com"/>
    <s v="USA"/>
    <s v="CA"/>
    <s v="SF Bay Area"/>
    <s v="San Francisco"/>
    <x v="0"/>
    <s v="The intelligent way to achieve a better you. Motiv is for improving your healthy lifestyle and reaching your personal fitness goals."/>
    <s v="electronics"/>
    <x v="13"/>
    <x v="2"/>
    <n v="1"/>
    <n v="5499997"/>
    <s v="2013-01-01"/>
    <s v="2016-03-01"/>
    <s v="2016-03-01"/>
    <m/>
    <m/>
    <m/>
    <s v="https://www.crunchbase.com/organization/motiv-2"/>
    <s v="https://www.twitter.com/mymotiv"/>
    <m/>
    <s v="284f1d8f-d890-0f6f-4196-28126117cdb5"/>
  </r>
  <r>
    <x v="10215"/>
    <s v="mylogroups.com"/>
    <s v="USA"/>
    <s v="MO"/>
    <s v="St. Louis"/>
    <s v="St Louis"/>
    <x v="0"/>
    <s v="MYLO is an app that helps you manage every group and event in your life, privately."/>
    <s v="collaboration|private social networking|social media"/>
    <x v="311"/>
    <x v="1"/>
    <n v="4"/>
    <n v="1300000"/>
    <s v="2013-03-13"/>
    <s v="2013-10-15"/>
    <s v="2016-03-01"/>
    <m/>
    <s v="info@mylogroups.com"/>
    <m/>
    <s v="https://www.crunchbase.com/organization/mylo-2"/>
    <s v="https://www.twitter.com/mylogroups"/>
    <s v="https://www.facebook.com/mylogroups"/>
    <s v="d4e2ac1f-291b-18f0-cd5a-db771760c91b"/>
  </r>
  <r>
    <x v="10216"/>
    <s v="nestquestdirect.com"/>
    <m/>
    <m/>
    <m/>
    <m/>
    <x v="0"/>
    <s v="NestQuest is an online real estate agency."/>
    <s v="home automation|home decor|real estate"/>
    <x v="30"/>
    <x v="2"/>
    <n v="1"/>
    <n v="100000"/>
    <m/>
    <s v="2016-03-01"/>
    <s v="2016-03-01"/>
    <m/>
    <m/>
    <m/>
    <s v="https://www.crunchbase.com/organization/nestquest-direct"/>
    <m/>
    <m/>
    <s v="10b686e0-1bf5-d23c-f2aa-61ecc931125f"/>
  </r>
  <r>
    <x v="10217"/>
    <s v="nire.co"/>
    <s v="ESP"/>
    <m/>
    <s v="Bilbao"/>
    <s v="Bilbao"/>
    <x v="0"/>
    <s v="Nire iHealth is an online platform that offers personalized solutions for treatment control, nutrition, and emotions and physical activity."/>
    <s v="health care|mhealth"/>
    <x v="218"/>
    <x v="0"/>
    <n v="2"/>
    <n v="3855988.0280752601"/>
    <s v="2013-12-26"/>
    <s v="2014-03-03"/>
    <s v="2016-03-01"/>
    <m/>
    <s v="info@nire.co"/>
    <m/>
    <s v="https://www.crunchbase.com/organization/nire-ihealth"/>
    <s v="https://www.twitter.com/nire_ihealth"/>
    <s v="https://www.facebook.com/nireihealth"/>
    <s v="599a4105-f3d4-edfa-58fe-c5b0700ad50f"/>
  </r>
  <r>
    <x v="10218"/>
    <s v="noistr.com"/>
    <m/>
    <m/>
    <m/>
    <m/>
    <x v="0"/>
    <s v="Noistr is a marketplace for music artist and fans"/>
    <m/>
    <x v="5"/>
    <x v="2"/>
    <n v="1"/>
    <m/>
    <s v="2016-03-01"/>
    <s v="2016-03-01"/>
    <s v="2016-03-01"/>
    <m/>
    <m/>
    <m/>
    <s v="https://www.crunchbase.com/organization/noistr"/>
    <m/>
    <m/>
    <s v="7dd7a2d0-c05e-c6ca-a84c-470cc905ee00"/>
  </r>
  <r>
    <x v="10219"/>
    <s v="nutur.nl"/>
    <m/>
    <m/>
    <m/>
    <m/>
    <x v="0"/>
    <s v="Nuture + Nature = Nutur offers a wide range of natural and toxic-free products for mother &amp; child."/>
    <s v="e-commerce|retail|shopping"/>
    <x v="63"/>
    <x v="2"/>
    <n v="1"/>
    <n v="163487.73841961901"/>
    <s v="2015-09-29"/>
    <s v="2016-03-01"/>
    <s v="2016-03-01"/>
    <m/>
    <m/>
    <m/>
    <s v="https://www.crunchbase.com/organization/nutur-by-zenberries-b-v"/>
    <s v="https://www.twitter.com/nutur_nl"/>
    <s v="https://www.facebook.com/nutur.nl"/>
    <s v="7fca0438-4347-c8bf-8be5-9242e572bc76"/>
  </r>
  <r>
    <x v="10220"/>
    <s v="opternative.com"/>
    <s v="USA"/>
    <s v="IL"/>
    <s v="Chicago"/>
    <s v="Chicago"/>
    <x v="0"/>
    <s v="The First Online Eye Exam. Opternative is the most convenient way to get a prescription, for glasses and contacts."/>
    <s v="computer vision|eyewear|health care"/>
    <x v="2490"/>
    <x v="0"/>
    <n v="6"/>
    <n v="9500000"/>
    <s v="2013-01-01"/>
    <s v="2014-02-25"/>
    <s v="2016-03-01"/>
    <m/>
    <s v="press@opternative.com"/>
    <s v="'773-309-1281"/>
    <s v="https://www.crunchbase.com/organization/opternative"/>
    <s v="https://www.twitter.com/opternative"/>
    <s v="http://www.facebook.com/opternative"/>
    <s v="a5db3fa9-d310-edec-e73c-e4ec3415139c"/>
  </r>
  <r>
    <x v="10221"/>
    <s v="outobus.co"/>
    <s v="USA"/>
    <s v="NY"/>
    <s v="New York City"/>
    <s v="New York"/>
    <x v="0"/>
    <s v="Uber for Jitney Buses &amp; Dollar Vans"/>
    <s v="automotive|public transportation|transportation"/>
    <x v="114"/>
    <x v="1"/>
    <n v="1"/>
    <m/>
    <s v="2016-03-01"/>
    <s v="2016-03-01"/>
    <s v="2016-03-01"/>
    <m/>
    <s v="info@outobus.co"/>
    <m/>
    <s v="https://www.crunchbase.com/organization/outobus-2"/>
    <s v="https://www.twitter.com/outobus"/>
    <s v="https://www.facebook.com/outobus"/>
    <s v="9d297fcc-8132-2927-22ae-0b8d521c0ab0"/>
  </r>
  <r>
    <x v="10222"/>
    <s v="parchment.com"/>
    <s v="USA"/>
    <s v="AZ"/>
    <s v="Phoenix"/>
    <s v="Scottsdale"/>
    <x v="0"/>
    <s v="Parchment enables learners, educators, associations and employers to securely send and receive academic credentials online."/>
    <s v="analytics|big data|education|saas|software"/>
    <x v="2139"/>
    <x v="3"/>
    <n v="6"/>
    <n v="59049988"/>
    <s v="2003-05-16"/>
    <s v="2005-04-05"/>
    <s v="2016-03-01"/>
    <m/>
    <m/>
    <m/>
    <s v="https://www.crunchbase.com/organization/parchment"/>
    <s v="https://www.twitter.com/parchment"/>
    <s v="http://www.facebook.com/parchmentfans"/>
    <s v="c6a3b94d-ca8a-9708-466e-182d87483c80"/>
  </r>
  <r>
    <x v="6309"/>
    <s v="pennydelivers.com"/>
    <s v="USA"/>
    <s v="FL"/>
    <s v="Tallahassee"/>
    <s v="Tallahassee"/>
    <x v="0"/>
    <s v="Penny is a food delivery company that processes, delivers, and fulfills orders on behalf of the restaurants."/>
    <s v="logistics|online portals|service industry"/>
    <x v="29"/>
    <x v="2"/>
    <n v="2"/>
    <n v="1650000"/>
    <s v="2015-03-01"/>
    <s v="2015-03-01"/>
    <s v="2016-03-01"/>
    <m/>
    <m/>
    <m/>
    <s v="https://www.crunchbase.com/organization/penny-3"/>
    <s v="https://www.twitter.com/pennydelivers"/>
    <m/>
    <s v="1f13a4b2-514e-362d-c9ba-088fc68aa3cd"/>
  </r>
  <r>
    <x v="10223"/>
    <s v="petrichor.io"/>
    <s v="USA"/>
    <s v="OH"/>
    <s v="Toledo"/>
    <s v="Toledo"/>
    <x v="0"/>
    <s v="Petrichor introduce the Cycle Platform - the easiest way for developers to deploy containers on bare-metal infrastructure."/>
    <s v="cloud infrastructure|information technology"/>
    <x v="520"/>
    <x v="1"/>
    <n v="1"/>
    <n v="200000"/>
    <s v="2013-01-01"/>
    <s v="2016-03-01"/>
    <s v="2016-03-01"/>
    <m/>
    <s v="info@petrichor.io"/>
    <n v="118006940087"/>
    <s v="https://www.crunchbase.com/organization/petrichor"/>
    <s v="https://www.twitter.com/petrichorinc"/>
    <m/>
    <s v="d9bb5d20-b4dd-999c-41ae-184066766142"/>
  </r>
  <r>
    <x v="10224"/>
    <s v="phytogenx.com"/>
    <s v="USA"/>
    <s v="PA"/>
    <s v="Pittsburgh"/>
    <s v="Morgantown"/>
    <x v="0"/>
    <s v="Analyze and select a new boiler and heat exchanger system to increase processing capacity at this contract manufacturer"/>
    <s v="clean energy|cleantech|manufacturing"/>
    <x v="885"/>
    <x v="0"/>
    <n v="1"/>
    <n v="12964"/>
    <m/>
    <s v="2016-03-01"/>
    <s v="2016-03-01"/>
    <m/>
    <m/>
    <s v="(610)286-0111"/>
    <s v="https://www.crunchbase.com/organization/phytogenx"/>
    <m/>
    <m/>
    <s v="b323acbb-a5d7-9641-6f8c-abc27ec8aaea"/>
  </r>
  <r>
    <x v="10225"/>
    <s v="picatic.com"/>
    <s v="CAN"/>
    <s v="BC"/>
    <s v="Vancouver"/>
    <s v="Vancouver"/>
    <x v="0"/>
    <s v="Create an event. Sell tickets online. Picatic is free for free and paid events."/>
    <s v="developer apis|event management|software|ticketing"/>
    <x v="1774"/>
    <x v="0"/>
    <n v="2"/>
    <n v="730519.480519481"/>
    <s v="2009-01-01"/>
    <s v="2013-06-07"/>
    <s v="2016-03-01"/>
    <m/>
    <s v="info@picatic.com"/>
    <s v="'866-300-2666"/>
    <s v="https://www.crunchbase.com/organization/picatic"/>
    <s v="https://www.twitter.com/picatic"/>
    <s v="http://www.facebook.com/picatic"/>
    <s v="4a48b659-b2d9-9a61-c9a6-a4ca0a44af8d"/>
  </r>
  <r>
    <x v="10226"/>
    <s v="pipeline-network.com"/>
    <s v="MYS"/>
    <m/>
    <m/>
    <m/>
    <x v="0"/>
    <s v="Imagine every single thing connected to the Internet. Increasing operational efficiency hence improving profit."/>
    <s v="electronics|internet|internet of things"/>
    <x v="437"/>
    <x v="2"/>
    <n v="1"/>
    <n v="1000000"/>
    <s v="2014-06-29"/>
    <s v="2016-03-01"/>
    <s v="2016-03-01"/>
    <m/>
    <m/>
    <m/>
    <s v="https://www.crunchbase.com/organization/pipeline-network"/>
    <m/>
    <m/>
    <s v="73a6d1ce-10c6-7e2c-64f7-3d051fc6b5d7"/>
  </r>
  <r>
    <x v="10227"/>
    <s v="plexuswifi.co.za"/>
    <m/>
    <m/>
    <m/>
    <m/>
    <x v="0"/>
    <s v="City wide Solar powered payg wifi for African cities"/>
    <m/>
    <x v="5"/>
    <x v="1"/>
    <n v="1"/>
    <m/>
    <s v="2016-02-01"/>
    <s v="2016-03-01"/>
    <s v="2016-03-01"/>
    <m/>
    <s v="allan@plexuswifi.co.za"/>
    <m/>
    <s v="https://www.crunchbase.com/organization/plexus-wifi"/>
    <s v="https://www.twitter.com/plexuswifi"/>
    <s v="https://www.facebook.com/plexuswifi/info/?tab=page_info"/>
    <s v="b93bd373-e9ac-c637-eea7-47c7bf3fecdd"/>
  </r>
  <r>
    <x v="10228"/>
    <s v="plum.io"/>
    <s v="CAN"/>
    <s v="ON"/>
    <s v="Toronto"/>
    <s v="Waterloo"/>
    <x v="0"/>
    <s v="Plum.io offers employers pre-employment assessment and screening, while assisting job seekers to stand out to people who are hiring."/>
    <s v="enterprise software|human resources|recruiting"/>
    <x v="410"/>
    <x v="0"/>
    <n v="4"/>
    <n v="1387316.3197910101"/>
    <s v="2012-01-01"/>
    <s v="2013-02-01"/>
    <s v="2016-03-01"/>
    <m/>
    <s v="caitlin@plum.io"/>
    <n v="118555527326"/>
    <s v="https://www.crunchbase.com/organization/plum-io"/>
    <s v="https://www.twitter.com/plum_io"/>
    <s v="http://www.facebook.com/plum.io"/>
    <s v="63a2bc58-1b12-742f-f80f-9cbebeaaf8a6"/>
  </r>
  <r>
    <x v="10229"/>
    <s v="polecat.com"/>
    <s v="GBR"/>
    <m/>
    <s v="London"/>
    <s v="London"/>
    <x v="0"/>
    <s v="Polecat is an ambitious technology firm"/>
    <s v="information technology"/>
    <x v="59"/>
    <x v="0"/>
    <n v="1"/>
    <n v="4170702.2072282899"/>
    <s v="2007-01-01"/>
    <s v="2016-03-01"/>
    <s v="2016-03-01"/>
    <m/>
    <s v="info@polecat.com"/>
    <n v="442070601987"/>
    <s v="https://www.crunchbase.com/organization/polecat"/>
    <s v="https://www.twitter.com/polecatmm"/>
    <s v="https://www.facebook.com/polecat.risk.intelligence"/>
    <s v="cc68a083-fc5d-1fb2-40fd-fae98477836f"/>
  </r>
  <r>
    <x v="10230"/>
    <s v="trypops.com"/>
    <s v="USA"/>
    <s v="NY"/>
    <s v="New York City"/>
    <s v="New York"/>
    <x v="0"/>
    <s v="Pops is an iOS app that lets you create stunning holographic photos that move in your hand !"/>
    <m/>
    <x v="5"/>
    <x v="2"/>
    <n v="1"/>
    <m/>
    <s v="2016-01-21"/>
    <s v="2016-03-01"/>
    <s v="2016-03-01"/>
    <m/>
    <m/>
    <m/>
    <s v="https://www.crunchbase.com/organization/pops-2"/>
    <m/>
    <m/>
    <s v="cecacfd9-cde3-aed1-70d2-bb8619f39a0b"/>
  </r>
  <r>
    <x v="10231"/>
    <s v="gopowerusa.com"/>
    <m/>
    <m/>
    <m/>
    <m/>
    <x v="0"/>
    <s v="We provide portable power stations to business for monthly rent."/>
    <s v="battery|service industry"/>
    <x v="300"/>
    <x v="2"/>
    <n v="1"/>
    <n v="25000"/>
    <s v="2016-01-01"/>
    <s v="2016-03-01"/>
    <s v="2016-03-01"/>
    <m/>
    <m/>
    <m/>
    <s v="https://www.crunchbase.com/organization/power-usa-inc"/>
    <m/>
    <s v="https://www.facebook.com/gopowerusa/"/>
    <s v="a0648ae3-e26f-8a7e-efeb-65f2443884d6"/>
  </r>
  <r>
    <x v="10232"/>
    <s v="prodact.io"/>
    <m/>
    <m/>
    <m/>
    <m/>
    <x v="0"/>
    <s v="A collaboration platform for entrepreneurs to create healthy products in according to Lean Startup approach."/>
    <m/>
    <x v="5"/>
    <x v="2"/>
    <n v="1"/>
    <m/>
    <s v="2016-03-01"/>
    <s v="2016-03-01"/>
    <s v="2016-03-01"/>
    <m/>
    <m/>
    <m/>
    <s v="https://www.crunchbase.com/organization/prodact-io"/>
    <m/>
    <m/>
    <s v="1bdbd75f-399a-eff0-9b7a-be6276747ca1"/>
  </r>
  <r>
    <x v="10233"/>
    <s v="projegg.com"/>
    <m/>
    <m/>
    <m/>
    <m/>
    <x v="0"/>
    <s v="Projegg is a free &amp; fair platform that gives every project equal opportunities to be promoted. In addition, it helps you to find new members"/>
    <m/>
    <x v="5"/>
    <x v="2"/>
    <n v="1"/>
    <n v="50000"/>
    <s v="2016-02-01"/>
    <s v="2016-03-01"/>
    <s v="2016-03-01"/>
    <m/>
    <m/>
    <m/>
    <s v="https://www.crunchbase.com/organization/projegg"/>
    <m/>
    <m/>
    <s v="446b8c21-6c53-86b2-2378-9d68998f2e82"/>
  </r>
  <r>
    <x v="10234"/>
    <s v="prometic.com"/>
    <s v="CAN"/>
    <s v="QC"/>
    <s v="QC - Other"/>
    <s v="Mont-royal"/>
    <x v="1"/>
    <s v="ProMetic is global biopharmaceutical corporation supplying state-of-the-art technologies for bioseparations as well as therapeutic products."/>
    <s v="biotechnology|health diagnostics|medical"/>
    <x v="44"/>
    <x v="5"/>
    <n v="3"/>
    <n v="55100000"/>
    <s v="1992-01-01"/>
    <s v="2013-11-20"/>
    <s v="2016-03-01"/>
    <m/>
    <s v="info@prometic.com"/>
    <s v="1(450)781-0115"/>
    <s v="https://www.crunchbase.com/organization/prometic-life-sciences"/>
    <m/>
    <m/>
    <s v="83c7fe9e-1cda-52b5-079e-7d5de1a54e29"/>
  </r>
  <r>
    <x v="10235"/>
    <s v="propoly.com"/>
    <s v="GBR"/>
    <m/>
    <s v="London"/>
    <s v="London"/>
    <x v="0"/>
    <s v="One-stop rental platform for Landlords and Tenants"/>
    <s v="information technology"/>
    <x v="59"/>
    <x v="2"/>
    <n v="3"/>
    <n v="100000"/>
    <s v="2014-06-24"/>
    <s v="2015-06-01"/>
    <s v="2016-03-01"/>
    <m/>
    <m/>
    <n v="3602258820"/>
    <s v="https://www.crunchbase.com/organization/propoly"/>
    <s v="https://www.twitter.com/propolyuk"/>
    <m/>
    <s v="13bbbdc6-89b1-d396-5a74-82e3a18d0824"/>
  </r>
  <r>
    <x v="10236"/>
    <s v="fleet-genius.com"/>
    <s v="USA"/>
    <s v="PA"/>
    <s v="Scranton"/>
    <s v="Carbondale"/>
    <x v="0"/>
    <s v="Prova Systems is a fleet management software system for small- and medium-sized enterprises."/>
    <s v="automotive|fleet management|health diagnostics|software|wireless"/>
    <x v="2491"/>
    <x v="1"/>
    <n v="5"/>
    <n v="310000"/>
    <s v="2010-06-15"/>
    <s v="2011-01-01"/>
    <s v="2016-03-01"/>
    <m/>
    <s v="jcollins@provasys.com"/>
    <m/>
    <s v="https://www.crunchbase.com/organization/prova-systems"/>
    <s v="https://www.twitter.com/fleetgenius"/>
    <s v="http://www.facebook.com/fleetgenius"/>
    <s v="4d21a6e8-e64f-016a-3423-c62202c6aafd"/>
  </r>
  <r>
    <x v="10237"/>
    <s v="psocratic.com"/>
    <m/>
    <m/>
    <m/>
    <m/>
    <x v="0"/>
    <s v="Artificial Intelligence for Lifestyle and Well-being"/>
    <m/>
    <x v="5"/>
    <x v="2"/>
    <n v="1"/>
    <n v="500000"/>
    <s v="2014-11-01"/>
    <s v="2016-03-01"/>
    <s v="2016-03-01"/>
    <m/>
    <m/>
    <m/>
    <s v="https://www.crunchbase.com/organization/psocratic-inc"/>
    <m/>
    <m/>
    <s v="f037ba2d-4bf7-ecec-b3c9-169cb53cb99c"/>
  </r>
  <r>
    <x v="10238"/>
    <s v="pushpendracity.com"/>
    <s v="IND"/>
    <m/>
    <s v="Pune"/>
    <s v="Pune"/>
    <x v="0"/>
    <s v="Pushpendra City - A magnificent township spread over 16 acres."/>
    <s v="real estate"/>
    <x v="76"/>
    <x v="2"/>
    <n v="1"/>
    <m/>
    <m/>
    <s v="2016-03-01"/>
    <s v="2016-03-01"/>
    <m/>
    <m/>
    <m/>
    <s v="https://www.crunchbase.com/organization/pushpendra-city"/>
    <m/>
    <m/>
    <s v="e0e51c51-b6b2-8a5f-e9ba-ec14a195090b"/>
  </r>
  <r>
    <x v="10239"/>
    <s v="qponqrush.com"/>
    <s v="USA"/>
    <s v="CA"/>
    <s v="Anaheim"/>
    <s v="Newport Beach"/>
    <x v="0"/>
    <s v="Mobile Advertising Technology Company that enables Brands to create mobile marketing campaigns that are fueled by data."/>
    <s v="coupons|digital media|marketing|mobile advertising|predictive analytics|retail technology|saas|social media marketing"/>
    <x v="2492"/>
    <x v="1"/>
    <n v="2"/>
    <n v="500000"/>
    <s v="2014-06-01"/>
    <s v="2015-03-15"/>
    <s v="2016-03-01"/>
    <m/>
    <s v="paul@qponqrush.com"/>
    <s v="(310)293-6072"/>
    <s v="https://www.crunchbase.com/organization/qponqrush"/>
    <s v="https://www.twitter.com/qponqrush"/>
    <s v="https://www.facebook.com/qponqrush"/>
    <s v="847f3f59-28ae-7e62-d095-ca33158cdeda"/>
  </r>
  <r>
    <x v="10240"/>
    <s v="ready4.com"/>
    <s v="USA"/>
    <s v="MA"/>
    <s v="Boston"/>
    <s v="Boston"/>
    <x v="0"/>
    <s v="Our mission is to create the world's most advanced mobile learning platform and connect students to opportunity."/>
    <m/>
    <x v="5"/>
    <x v="0"/>
    <n v="3"/>
    <n v="8390000"/>
    <s v="2012-08-01"/>
    <s v="2012-08-01"/>
    <s v="2016-03-01"/>
    <m/>
    <s v="info@ready4.com"/>
    <m/>
    <s v="https://www.crunchbase.com/organization/ready4"/>
    <s v="https://www.twitter.com/ready4gmat"/>
    <s v="https://www.facebook.com/ready4mobilelearning/"/>
    <s v="eb2128cc-65a2-0ec9-f4e8-a499717e908d"/>
  </r>
  <r>
    <x v="10241"/>
    <s v="trustredline.co.uk"/>
    <s v="GBR"/>
    <m/>
    <s v="Doncaster"/>
    <s v="Doncaster"/>
    <x v="0"/>
    <s v="Redline offers security training and support solutions to the UK and Overseas organisations"/>
    <s v="air transportation|management information systems|security"/>
    <x v="2493"/>
    <x v="3"/>
    <n v="1"/>
    <n v="5143866.0555815604"/>
    <s v="2006-01-01"/>
    <s v="2016-03-01"/>
    <s v="2016-03-01"/>
    <m/>
    <s v="admin@trustredline.co.uk"/>
    <n v="4401302623262"/>
    <s v="https://www.crunchbase.com/organization/redline-aviation-security"/>
    <s v="https://www.twitter.com/redline_avsec"/>
    <s v="https://www.facebook.com/redline-assured-security-141309742612044"/>
    <s v="8326414d-a1ce-bb1d-fd82-9459b101e105"/>
  </r>
  <r>
    <x v="10242"/>
    <s v="resonance-med.com"/>
    <s v="USA"/>
    <s v="IL"/>
    <s v="Chicago"/>
    <s v="Chicago"/>
    <x v="0"/>
    <s v="Resonance Medical is a software development company that ensures working cochlear implants and other devices."/>
    <s v="embedded software|medical device|neuroscience"/>
    <x v="653"/>
    <x v="1"/>
    <n v="2"/>
    <n v="960000"/>
    <s v="2014-09-23"/>
    <s v="2015-03-01"/>
    <s v="2016-03-01"/>
    <m/>
    <m/>
    <m/>
    <s v="https://www.crunchbase.com/organization/resonance-medical"/>
    <s v="https://www.twitter.com/hearresonance"/>
    <m/>
    <s v="59b64e2b-b3a2-dbbf-7668-f99b35371bef"/>
  </r>
  <r>
    <x v="10243"/>
    <s v="revolar.com"/>
    <m/>
    <m/>
    <m/>
    <m/>
    <x v="0"/>
    <s v="Revolar is changing the way you keep your loved ones safe and connected."/>
    <m/>
    <x v="5"/>
    <x v="0"/>
    <n v="1"/>
    <m/>
    <s v="2013-01-01"/>
    <s v="2016-03-01"/>
    <s v="2016-03-01"/>
    <m/>
    <s v="media@revolar.com"/>
    <m/>
    <s v="https://www.crunchbase.com/organization/revolar"/>
    <m/>
    <m/>
    <s v="18046649-bb43-487c-7ce5-d17b10851e6e"/>
  </r>
  <r>
    <x v="10244"/>
    <s v="rockerbox.com"/>
    <s v="USA"/>
    <s v="NY"/>
    <s v="New York City"/>
    <s v="New York"/>
    <x v="0"/>
    <s v="Rockerbox is a real-time user intent that developed the technology to determine user's intent based on recent browsing habits."/>
    <s v="advertising"/>
    <x v="296"/>
    <x v="0"/>
    <n v="3"/>
    <n v="1040000"/>
    <s v="2013-06-01"/>
    <s v="2013-06-03"/>
    <s v="2016-03-01"/>
    <m/>
    <s v="founders@getrockerbox.com"/>
    <s v="(650) 762-5375"/>
    <s v="https://www.crunchbase.com/organization/rockerbox"/>
    <s v="https://www.twitter.com/rockerbox"/>
    <s v="http://www.facebook.com/getrockerbox"/>
    <s v="0e88ddab-008d-a6af-02f0-fc62c70a2ab3"/>
  </r>
  <r>
    <x v="10245"/>
    <s v="rocksbox.com"/>
    <s v="USA"/>
    <s v="CA"/>
    <s v="SF Bay Area"/>
    <s v="San Francisco"/>
    <x v="0"/>
    <s v="Rocksbox is a membership-based shopping service transforming the way women buy jewelry."/>
    <s v="fashion|jewelry|shopping"/>
    <x v="867"/>
    <x v="0"/>
    <n v="3"/>
    <n v="10200000"/>
    <s v="2012-04-01"/>
    <s v="2013-01-16"/>
    <s v="2016-03-01"/>
    <m/>
    <s v="founders@rocksbox.com"/>
    <s v="'877-478-0450"/>
    <s v="https://www.crunchbase.com/organization/rocksbox"/>
    <s v="https://www.twitter.com/myrocksbox"/>
    <s v="http://www.facebook.com/myrocksbox"/>
    <s v="1dcd51d0-6669-3e11-3e09-f7a8b94d4325"/>
  </r>
  <r>
    <x v="10246"/>
    <s v="rondinx.com"/>
    <s v="ISR"/>
    <m/>
    <s v="Tel Aviv"/>
    <s v="Tel Aviv"/>
    <x v="0"/>
    <s v="RondinX builds a drug discovery platform that develops solutions in the microbiome therapeutic and companion diagnostic spaces."/>
    <s v="bioinformatics|biotechnology|pharmaceutical"/>
    <x v="8"/>
    <x v="1"/>
    <n v="1"/>
    <n v="2500000"/>
    <s v="2015-03-01"/>
    <s v="2016-03-01"/>
    <s v="2016-03-01"/>
    <m/>
    <m/>
    <m/>
    <s v="https://www.crunchbase.com/organization/rondinx"/>
    <m/>
    <m/>
    <s v="d5b95b77-8a5f-f4d4-d103-b2b7c97a1dd5"/>
  </r>
  <r>
    <x v="10247"/>
    <s v="rxrevu.com"/>
    <s v="USA"/>
    <s v="CO"/>
    <s v="Denver"/>
    <s v="Denver"/>
    <x v="0"/>
    <s v="RxREVU helps patients and providers save money on prescriptions by identifying the most effective medication at the best possible cost."/>
    <s v="health care"/>
    <x v="3"/>
    <x v="0"/>
    <n v="4"/>
    <n v="3075000"/>
    <s v="2013-01-01"/>
    <s v="2014-03-01"/>
    <s v="2016-03-01"/>
    <m/>
    <m/>
    <s v="'617-306-9636"/>
    <s v="https://www.crunchbase.com/organization/rxrevu"/>
    <s v="https://www.twitter.com/rxrevu"/>
    <s v="http://www.facebook.com/rxrevu"/>
    <s v="2083dd60-f8c7-a6bf-02d3-0c3d8348a109"/>
  </r>
  <r>
    <x v="10248"/>
    <s v="safexchemicals.com"/>
    <s v="IND"/>
    <m/>
    <s v="Delhi"/>
    <s v="Delhi"/>
    <x v="0"/>
    <s v="Safex Chemicals India Ltd is a leading company having a strong foothold in the Indian agrochemicals industry."/>
    <s v="agriculture|chemical|energy"/>
    <x v="2494"/>
    <x v="2"/>
    <n v="1"/>
    <n v="9000000"/>
    <s v="1991-01-01"/>
    <s v="2016-03-01"/>
    <s v="2016-03-01"/>
    <m/>
    <s v="info@safexchemicals.com"/>
    <n v="1147785100"/>
    <s v="https://www.crunchbase.com/organization/safex-chemicals"/>
    <s v="https://www.twitter.com/safexhomecare"/>
    <s v="https://www.facebook.com/safexchemicals/"/>
    <s v="fe4e46df-9ffd-1829-aae7-655f4e7624f2"/>
  </r>
  <r>
    <x v="10249"/>
    <s v="savarapharma.com"/>
    <s v="USA"/>
    <s v="TX"/>
    <s v="Austin"/>
    <s v="Austin"/>
    <x v="0"/>
    <s v="Savara Pharmaceuticals develops an inhaled antibiotic for MRSA infection in Cystic Fibrosis"/>
    <s v="biopharma|biotechnology|pharmaceutical"/>
    <x v="44"/>
    <x v="1"/>
    <n v="4"/>
    <n v="52844474"/>
    <s v="2007-01-01"/>
    <s v="2012-12-01"/>
    <s v="2016-03-01"/>
    <m/>
    <s v="info@savarapharma.com"/>
    <s v="(888) 302-4876"/>
    <s v="https://www.crunchbase.com/organization/savara-pharmaceuticals"/>
    <m/>
    <m/>
    <s v="99181d27-d731-cc47-0ad7-4bf0425e0239"/>
  </r>
  <r>
    <x v="10250"/>
    <s v="scoutoutsports.com"/>
    <m/>
    <m/>
    <m/>
    <m/>
    <x v="0"/>
    <s v="ScoutOut is a new platform to match up-and-coming athletes with top-level scouts, all in one simple app. ​"/>
    <m/>
    <x v="5"/>
    <x v="1"/>
    <n v="1"/>
    <m/>
    <s v="2015-03-01"/>
    <s v="2016-03-01"/>
    <s v="2016-03-01"/>
    <m/>
    <s v="ir@scoutoutsports.com"/>
    <s v="(617)398-7748"/>
    <s v="https://www.crunchbase.com/organization/scoutout-sports"/>
    <m/>
    <m/>
    <s v="2bfce48a-db19-591b-550b-77957d159897"/>
  </r>
  <r>
    <x v="10251"/>
    <s v="scrubshopper.com"/>
    <s v="USA"/>
    <s v="AR"/>
    <s v="Fayetteville"/>
    <s v="Fayetteville"/>
    <x v="0"/>
    <s v="The easiest way to buy medical scrubs online"/>
    <s v="e-commerce"/>
    <x v="63"/>
    <x v="2"/>
    <n v="1"/>
    <m/>
    <m/>
    <s v="2016-03-01"/>
    <s v="2016-03-01"/>
    <m/>
    <s v="info@scrubshopper.com"/>
    <s v="'+1 (866) 824-7692"/>
    <s v="https://www.crunchbase.com/organization/scrub-shopper"/>
    <s v="https://www.twitter.com/scrubshopper"/>
    <s v="https://www.facebook.com/scrubshopper"/>
    <s v="73408d08-3c5a-df90-ed77-03191bfd754a"/>
  </r>
  <r>
    <x v="10252"/>
    <s v="sdcorp.in"/>
    <s v="IND"/>
    <m/>
    <s v="Mumbai"/>
    <s v="Mumbai"/>
    <x v="0"/>
    <s v="SD Corporation is a preferred developer for redevelopment and green field projects."/>
    <s v="real estate"/>
    <x v="76"/>
    <x v="2"/>
    <n v="1"/>
    <m/>
    <m/>
    <s v="2016-03-01"/>
    <s v="2016-03-01"/>
    <m/>
    <s v="info@sdcorp.in"/>
    <n v="912267872222"/>
    <s v="https://www.crunchbase.com/organization/s-d-corporation"/>
    <m/>
    <s v="https://www.facebook.com/sd-corp-483026705168280/?fref=ts"/>
    <s v="49e7b040-a3f1-e0a6-80df-20d3bfd9fe53"/>
  </r>
  <r>
    <x v="10253"/>
    <s v="secondhorizon.com"/>
    <s v="USA"/>
    <s v="CA"/>
    <s v="SF Bay Area"/>
    <s v="San Francisco"/>
    <x v="2"/>
    <s v="The World's Marketplace for Alternative Investments"/>
    <s v="fintech"/>
    <x v="24"/>
    <x v="0"/>
    <n v="4"/>
    <m/>
    <s v="2014-04-16"/>
    <s v="2014-12-31"/>
    <s v="2016-03-01"/>
    <m/>
    <s v="t.s@secondhorizon.com"/>
    <s v="(650)461-9000"/>
    <s v="https://www.crunchbase.com/organization/secondhorizon"/>
    <s v="https://www.twitter.com/kxterinc"/>
    <s v="https://www.facebook.com/2horizon"/>
    <s v="f40306f9-b83b-8a28-d83d-b8fffd87e21e"/>
  </r>
  <r>
    <x v="10254"/>
    <s v="shippeo.com"/>
    <s v="FRA"/>
    <m/>
    <s v="Paris"/>
    <s v="Paris"/>
    <x v="0"/>
    <s v="Transporter becomes infinitely simpler: Manage your transport orders and ensure their monitoring"/>
    <s v="mobile|shipping"/>
    <x v="205"/>
    <x v="1"/>
    <n v="1"/>
    <n v="2179836.5122615802"/>
    <s v="2014-01-01"/>
    <s v="2016-03-01"/>
    <s v="2016-03-01"/>
    <m/>
    <m/>
    <m/>
    <s v="https://www.crunchbase.com/organization/shippeo"/>
    <s v="https://www.twitter.com/shippeofra"/>
    <s v="https://www.facebook.com/shippeo"/>
    <s v="ed47227a-aff7-46b0-11e5-29066b70cb17"/>
  </r>
  <r>
    <x v="10255"/>
    <s v="sidedolla.com"/>
    <s v="USA"/>
    <s v="MI"/>
    <m/>
    <m/>
    <x v="0"/>
    <s v="SideDolla takes the extra time of experts and makes it available to businesses."/>
    <s v="human resources|recruiting|search engine"/>
    <x v="356"/>
    <x v="1"/>
    <n v="2"/>
    <n v="325000"/>
    <s v="2014-08-01"/>
    <s v="2015-08-20"/>
    <s v="2016-03-01"/>
    <m/>
    <m/>
    <m/>
    <s v="https://www.crunchbase.com/organization/sidedolla"/>
    <s v="https://www.twitter.com/sidedolla"/>
    <s v="https://www.facebook.com/sidedolla"/>
    <s v="35f7bbda-040e-367c-1b74-1ab98f2fd0ff"/>
  </r>
  <r>
    <x v="10256"/>
    <s v="sigtt.com"/>
    <s v="USA"/>
    <s v="CA"/>
    <s v="San Diego"/>
    <s v="Encinitas"/>
    <x v="0"/>
    <s v="Airline Distribution Platform / TMC Productivity Suite"/>
    <s v="e-commerce|hospitality"/>
    <x v="138"/>
    <x v="1"/>
    <n v="1"/>
    <m/>
    <s v="2016-01-04"/>
    <s v="2016-03-01"/>
    <s v="2016-03-01"/>
    <m/>
    <s v="ceo@sigtt.com"/>
    <s v="(760)683-9170"/>
    <s v="https://www.crunchbase.com/organization/sigtt-inc"/>
    <m/>
    <m/>
    <s v="7f65cf68-b4cb-7e2b-095a-2fadc149b8d5"/>
  </r>
  <r>
    <x v="10257"/>
    <s v="simplex.com"/>
    <s v="ISR"/>
    <m/>
    <s v="Tel Aviv"/>
    <s v="Ramat Gan"/>
    <x v="0"/>
    <s v="Simplex is a software development company that supports Bitcoin exchanges, broker websites, and wallet applications."/>
    <s v="bitcoin|fintech|fraud detection|payments"/>
    <x v="73"/>
    <x v="0"/>
    <n v="4"/>
    <n v="9000000"/>
    <s v="2014-04-28"/>
    <s v="2014-05-28"/>
    <s v="2016-03-01"/>
    <m/>
    <s v="info@simplex.com"/>
    <m/>
    <s v="https://www.crunchbase.com/organization/simplex-3"/>
    <s v="https://www.twitter.com/simplexcc"/>
    <s v="https://www.facebook.com/www.simplex.cc"/>
    <s v="85536087-c3d1-20b0-f250-75807df0d89d"/>
  </r>
  <r>
    <x v="10258"/>
    <s v="singularity-networks.com"/>
    <s v="USA"/>
    <s v="CO"/>
    <s v="Denver"/>
    <s v="Englewood"/>
    <x v="0"/>
    <s v="Business Aware Network Analytics, in Real-time."/>
    <m/>
    <x v="5"/>
    <x v="1"/>
    <n v="2"/>
    <n v="2200000"/>
    <s v="2014-03-14"/>
    <s v="2015-01-01"/>
    <s v="2016-03-01"/>
    <m/>
    <s v="info@singularity-networks.com"/>
    <m/>
    <s v="https://www.crunchbase.com/organization/singularity-networks"/>
    <s v="https://www.twitter.com/singularitynets"/>
    <m/>
    <s v="14d51dcf-5e7e-50af-dfb0-3127ab6ed24b"/>
  </r>
  <r>
    <x v="2776"/>
    <s v="sirenring.com"/>
    <s v="USA"/>
    <s v="NY"/>
    <s v="New York City"/>
    <s v="New York"/>
    <x v="0"/>
    <s v="SIREN has re-imagined the idea of personal safety by delivering powerful and smart technology through fashion-forward accessories."/>
    <s v="fashion"/>
    <x v="350"/>
    <x v="1"/>
    <n v="1"/>
    <m/>
    <s v="2011-01-01"/>
    <s v="2016-03-01"/>
    <s v="2016-03-01"/>
    <m/>
    <s v="hello@sirenring.com"/>
    <n v="118882752496"/>
    <s v="https://www.crunchbase.com/organization/siren-2"/>
    <s v="https://www.twitter.com/thesirenring"/>
    <s v="https://www.facebook.com/sirenring"/>
    <s v="a4cda00a-6420-6c29-fa53-fc7242334312"/>
  </r>
  <r>
    <x v="10259"/>
    <s v="smartzer.com"/>
    <s v="GBR"/>
    <m/>
    <s v="London"/>
    <s v="London"/>
    <x v="0"/>
    <s v="Smartzer is an interactive video platform for the web and mobile that allows users to make purchases by clicking on items in the videos."/>
    <s v="software"/>
    <x v="10"/>
    <x v="1"/>
    <n v="2"/>
    <n v="400000"/>
    <s v="2012-01-01"/>
    <s v="2014-10-13"/>
    <s v="2016-03-01"/>
    <m/>
    <s v="info@smartzer.com"/>
    <m/>
    <s v="https://www.crunchbase.com/organization/smartzer"/>
    <s v="https://www.twitter.com/smartzerapp"/>
    <s v="http://www.facebook.com/smartzerapp"/>
    <s v="c3521cad-f09c-22a9-d8d5-414d72f51afa"/>
  </r>
  <r>
    <x v="10260"/>
    <s v="smashtoast.com"/>
    <s v="USA"/>
    <s v="IL"/>
    <s v="Springfield, Illinois"/>
    <s v="Springfield"/>
    <x v="0"/>
    <s v="Connect your home to your phone."/>
    <s v="android|big data|consumer electronics|hardware|home automation|ios|software"/>
    <x v="2495"/>
    <x v="1"/>
    <n v="3"/>
    <n v="315000"/>
    <s v="2014-03-01"/>
    <s v="2014-01-15"/>
    <s v="2016-03-01"/>
    <m/>
    <s v="contact@smashtoast.com"/>
    <s v="(267) 627-4464"/>
    <s v="https://www.crunchbase.com/organization/smashtoast-inc-"/>
    <s v="https://www.twitter.com/smashtoaster"/>
    <s v="http://facebook.com/smashtoast"/>
    <s v="836c4214-36e0-d006-1df1-2df7ee61d09e"/>
  </r>
  <r>
    <x v="10261"/>
    <s v="snap.it"/>
    <m/>
    <m/>
    <m/>
    <m/>
    <x v="0"/>
    <s v="Snap Guaranteed used items."/>
    <s v="apps"/>
    <x v="50"/>
    <x v="0"/>
    <n v="1"/>
    <n v="3269754.7683923701"/>
    <s v="2015-01-01"/>
    <s v="2016-03-01"/>
    <s v="2016-03-01"/>
    <m/>
    <m/>
    <m/>
    <s v="https://www.crunchbase.com/organization/snap-3"/>
    <m/>
    <m/>
    <s v="79103406-08ed-4aba-7d4b-bd238bf56b26"/>
  </r>
  <r>
    <x v="10262"/>
    <s v="snapshots.com"/>
    <s v="USA"/>
    <s v="FL"/>
    <s v="Orlando"/>
    <s v="Winter Park"/>
    <x v="0"/>
    <s v="Snapshots is a powerful SaaS platform designed for professional wedding vendors and their clients."/>
    <s v="mobile|photography"/>
    <x v="819"/>
    <x v="1"/>
    <n v="2"/>
    <n v="1000000"/>
    <s v="2012-01-01"/>
    <s v="2015-02-17"/>
    <s v="2016-03-01"/>
    <m/>
    <s v="hello@snapshots.com"/>
    <m/>
    <s v="https://www.crunchbase.com/organization/snapshots"/>
    <s v="https://www.twitter.com/snapshotsapp"/>
    <s v="http://www.facebook.com/snapshotsapp"/>
    <s v="73441a64-dd2a-d3ad-45fe-e76c2e906c99"/>
  </r>
  <r>
    <x v="10263"/>
    <s v="snapwave.co"/>
    <s v="USA"/>
    <s v="CA"/>
    <s v="SF Bay Area"/>
    <s v="San Francisco"/>
    <x v="0"/>
    <s v="Snapwave is a global community that combines music and photography to create a visually engaging music streaming experience unlike any other"/>
    <s v="big data|content marketing|music|music streaming|photo sharing"/>
    <x v="2496"/>
    <x v="2"/>
    <n v="2"/>
    <n v="242000"/>
    <m/>
    <s v="2013-09-15"/>
    <s v="2016-03-01"/>
    <m/>
    <m/>
    <m/>
    <s v="https://www.crunchbase.com/organization/snapwave"/>
    <s v="https://www.twitter.com/snapwaveco"/>
    <s v="https://www.facebook.com/snapwave.co/"/>
    <s v="455fafbe-514c-f8c2-5706-7fdc242febad"/>
  </r>
  <r>
    <x v="10264"/>
    <s v="somalogic.com"/>
    <s v="USA"/>
    <s v="CO"/>
    <s v="Denver"/>
    <s v="Boulder"/>
    <x v="0"/>
    <s v="SomaLogic, a protein biomarker discovery and clinical diagnostics company, offers SOMAmer technology to improve diagnostic products."/>
    <s v="biotechnology|health diagnostics|life science|medical device|pharmaceutical"/>
    <x v="44"/>
    <x v="3"/>
    <n v="12"/>
    <n v="179517993"/>
    <s v="1999-01-01"/>
    <s v="2002-07-22"/>
    <s v="2016-03-01"/>
    <m/>
    <s v="information@somalogic.com"/>
    <s v="(303)625-9000"/>
    <s v="https://www.crunchbase.com/organization/somalogic"/>
    <s v="https://www.twitter.com/somalogic"/>
    <s v="https://www.facebook.com/pages/somalogic/157946684236347"/>
    <s v="828c030d-0f05-6662-6d63-f3242b1645ec"/>
  </r>
  <r>
    <x v="10265"/>
    <s v="sportshoutapp.com"/>
    <s v="USA"/>
    <s v="GA"/>
    <s v="Atlanta"/>
    <s v="Atlanta"/>
    <x v="0"/>
    <s v="Created for a simple UX, SportShout provides an all in one game day experience for fans, both live and virtually, and focused on culture."/>
    <s v="apps|social media|sports"/>
    <x v="2497"/>
    <x v="2"/>
    <n v="1"/>
    <n v="100000"/>
    <m/>
    <s v="2016-03-01"/>
    <s v="2016-03-01"/>
    <m/>
    <m/>
    <m/>
    <s v="https://www.crunchbase.com/organization/sportshout"/>
    <s v="https://www.twitter.com/sportshoutapp"/>
    <s v="https://www.facebook.com/sportshoutapp"/>
    <s v="f96e343a-93f4-fd58-7ed9-7890040836f3"/>
  </r>
  <r>
    <x v="9823"/>
    <s v="spot.money"/>
    <s v="CAN"/>
    <s v="BC"/>
    <s v="Kelowna"/>
    <s v="Kelowna"/>
    <x v="3"/>
    <s v="We let people send money cheaper, easier, faster."/>
    <s v="financial exchanges|internet|software"/>
    <x v="1019"/>
    <x v="1"/>
    <n v="1"/>
    <n v="80000"/>
    <s v="2015-05-29"/>
    <s v="2016-03-01"/>
    <s v="2016-03-01"/>
    <m/>
    <s v="chris@spot.money"/>
    <s v="(250)718-9090"/>
    <s v="https://www.crunchbase.com/organization/spot-6"/>
    <m/>
    <m/>
    <s v="5ed92569-7ae6-6d6c-848d-ee74fc6f52fa"/>
  </r>
  <r>
    <x v="10266"/>
    <s v="sproutkitchens.com"/>
    <s v="AUS"/>
    <m/>
    <s v="Melbourne"/>
    <s v="Richmond"/>
    <x v="0"/>
    <s v="Kitchen space to grow your business"/>
    <s v="cooking|food and beverage|search engine"/>
    <x v="1034"/>
    <x v="2"/>
    <n v="1"/>
    <n v="21423.266619694201"/>
    <m/>
    <s v="2016-03-01"/>
    <s v="2016-03-01"/>
    <m/>
    <m/>
    <m/>
    <s v="https://www.crunchbase.com/organization/sprout-5"/>
    <m/>
    <m/>
    <s v="03147a72-3f3b-096b-46bb-52c067beec3a"/>
  </r>
  <r>
    <x v="10267"/>
    <s v="stirlingultracold.com"/>
    <s v="USA"/>
    <s v="OH"/>
    <s v="OH - Other"/>
    <s v="Athens"/>
    <x v="0"/>
    <s v="Stirling Ultracold develops and manufactures environmentally friendly, ultra-low temperature freezers."/>
    <s v="manufacturing"/>
    <x v="41"/>
    <x v="6"/>
    <n v="2"/>
    <n v="2601040"/>
    <s v="1995-01-01"/>
    <s v="2011-12-06"/>
    <s v="2016-03-01"/>
    <m/>
    <s v="info@stirlingultracold.com"/>
    <n v="7402747901"/>
    <s v="https://www.crunchbase.com/organization/stirling-ultracold-global-cooling"/>
    <s v="https://www.twitter.com/neilllane"/>
    <m/>
    <s v="98c95e6b-95a1-7cc7-f595-0ad3459fa3de"/>
  </r>
  <r>
    <x v="10268"/>
    <s v="summitinc.in"/>
    <s v="IND"/>
    <m/>
    <s v="Bangalore"/>
    <s v="Bangalore"/>
    <x v="0"/>
    <s v="Summit is a mobile startup, helping mobile users and small businesses connect with each other."/>
    <s v="advertising"/>
    <x v="296"/>
    <x v="0"/>
    <n v="1"/>
    <m/>
    <s v="2014-08-01"/>
    <s v="2016-03-01"/>
    <s v="2016-03-01"/>
    <m/>
    <s v="intouch@flit.in"/>
    <n v="918065362399"/>
    <s v="https://www.crunchbase.com/organization/summit-paycom-pvt-ltd"/>
    <s v="https://www.twitter.com/flitfashion"/>
    <s v="https://www.facebook.com/flitfashion"/>
    <s v="c7d2f95d-c9e5-bbdd-74f3-a5c6b7acf57f"/>
  </r>
  <r>
    <x v="10269"/>
    <s v="sweatco.in"/>
    <m/>
    <m/>
    <m/>
    <m/>
    <x v="0"/>
    <s v="Currency based on physical movement"/>
    <s v="apps|finance|service industry"/>
    <x v="328"/>
    <x v="1"/>
    <n v="1"/>
    <n v="600000"/>
    <s v="2015-01-31"/>
    <s v="2016-03-01"/>
    <s v="2016-03-01"/>
    <m/>
    <s v="info@sweatco.in"/>
    <m/>
    <s v="https://www.crunchbase.com/organization/sweatcoin"/>
    <m/>
    <m/>
    <s v="7d6e8b03-bac4-919f-38d0-87ab8773ae5e"/>
  </r>
  <r>
    <x v="10270"/>
    <s v="swipecast.com"/>
    <s v="USA"/>
    <s v="NY"/>
    <s v="New York City"/>
    <s v="New City"/>
    <x v="0"/>
    <s v="SWIPECAST is the new paradigm for the creative industry - a discovery and booking platform for today's image makers."/>
    <s v="apps|enterprise software|fashion|photography|social media"/>
    <x v="2498"/>
    <x v="0"/>
    <n v="2"/>
    <n v="1200000"/>
    <s v="2015-08-13"/>
    <s v="2014-09-14"/>
    <s v="2016-03-01"/>
    <m/>
    <m/>
    <m/>
    <s v="https://www.crunchbase.com/organization/swipecast-inc"/>
    <s v="https://www.twitter.com/swipecast"/>
    <s v="https://www.facebook.com/swipecast-354337804765558/"/>
    <s v="95d4f6a8-0376-13e1-87b9-3c74a56465db"/>
  </r>
  <r>
    <x v="10271"/>
    <s v="team6.co.za"/>
    <m/>
    <m/>
    <m/>
    <m/>
    <x v="0"/>
    <s v="Professional consulting services for enterprise level companies implementing and extending SaaS software"/>
    <s v="cloud computing|consulting|saas"/>
    <x v="146"/>
    <x v="1"/>
    <n v="1"/>
    <m/>
    <s v="2016-02-01"/>
    <s v="2016-03-01"/>
    <s v="2016-03-01"/>
    <m/>
    <s v="rob.rash@t6consulting.com"/>
    <s v="(214)668-2132"/>
    <s v="https://www.crunchbase.com/organization/team-six-consulting"/>
    <s v="https://www.twitter.com/team6c"/>
    <s v="https://www.facebook.com/team6consultants"/>
    <s v="cd0d2ccd-fe48-d025-7075-b4ba2d269e21"/>
  </r>
  <r>
    <x v="10272"/>
    <s v="testbook.com"/>
    <s v="IND"/>
    <m/>
    <s v="Mumbai"/>
    <s v="Mumbai"/>
    <x v="0"/>
    <s v="Testbook is an affordable platform for faster and efficient exam preparation."/>
    <s v="edtech|education"/>
    <x v="283"/>
    <x v="1"/>
    <n v="2"/>
    <n v="250000"/>
    <s v="2013-04-01"/>
    <s v="2014-10-29"/>
    <s v="2016-03-01"/>
    <m/>
    <s v="support@testbook.com"/>
    <m/>
    <s v="https://www.crunchbase.com/organization/testbook-com"/>
    <s v="https://www.twitter.com/testbookdotcom"/>
    <s v="https://www.facebook.com/testbookdotcom"/>
    <s v="a46a327f-b8b9-7045-5afd-bd9e2afe4f06"/>
  </r>
  <r>
    <x v="10273"/>
    <s v="thesecretpolice.org"/>
    <s v="GBR"/>
    <m/>
    <s v="London"/>
    <s v="London"/>
    <x v="0"/>
    <s v="The Secret Police Ltd. is a video game studio that is currently developing their first game."/>
    <s v="android|freemium|ios|mmo games|video games"/>
    <x v="2499"/>
    <x v="1"/>
    <n v="3"/>
    <n v="751115.21222851903"/>
    <s v="2014-10-31"/>
    <s v="2014-10-31"/>
    <s v="2016-03-01"/>
    <m/>
    <s v="info@thesecretpolice.org"/>
    <m/>
    <s v="https://www.crunchbase.com/organization/the-secret-police-ltd"/>
    <s v="https://www.twitter.com/sepogames"/>
    <s v="https://www.facebook.com/thesecretpolicegames"/>
    <s v="f2dba098-6937-ab13-6ea7-07c9d3cfbc8e"/>
  </r>
  <r>
    <x v="10274"/>
    <s v="thursdayfinest.com"/>
    <s v="USA"/>
    <s v="NY"/>
    <s v="New York City"/>
    <s v="New York"/>
    <x v="0"/>
    <s v="3D knitted ties in custom color combinations and sizes that fit."/>
    <s v="fashion"/>
    <x v="350"/>
    <x v="1"/>
    <n v="1"/>
    <m/>
    <s v="2014-01-01"/>
    <s v="2016-03-01"/>
    <s v="2016-03-01"/>
    <m/>
    <m/>
    <m/>
    <s v="https://www.crunchbase.com/organization/thursday-finest"/>
    <s v="https://www.twitter.com/thursdayfinest"/>
    <m/>
    <s v="e8558669-e6b6-98c5-9d62-c782601f3e42"/>
  </r>
  <r>
    <x v="10275"/>
    <s v="htttp"/>
    <s v="USA"/>
    <s v="FL"/>
    <s v="Miami"/>
    <s v="Miami"/>
    <x v="0"/>
    <s v="E-Commerce Focused in LATAM with +100 Million SKU's"/>
    <s v="commercial|e-commerce|internet"/>
    <x v="314"/>
    <x v="0"/>
    <n v="1"/>
    <n v="500000"/>
    <s v="2014-03-01"/>
    <s v="2016-03-01"/>
    <s v="2016-03-01"/>
    <m/>
    <s v="jp@xipron.com"/>
    <s v="1(305)330-6250"/>
    <s v="https://www.crunchbase.com/organization/tiendamia-com"/>
    <s v="https://www.twitter.com/tiendamiacom"/>
    <m/>
    <s v="018441e1-5673-8074-aac3-d12fa05dae27"/>
  </r>
  <r>
    <x v="10276"/>
    <s v="tinggal.com"/>
    <s v="IDN"/>
    <m/>
    <m/>
    <m/>
    <x v="0"/>
    <s v="Tinggal is a Indonesia based company"/>
    <s v="hotel|internet|marketplace"/>
    <x v="1043"/>
    <x v="0"/>
    <n v="1"/>
    <n v="1000000"/>
    <s v="2016-01-01"/>
    <s v="2016-03-01"/>
    <s v="2016-03-01"/>
    <m/>
    <s v="support@tinggal.com"/>
    <n v="6282285390099"/>
    <s v="https://www.crunchbase.com/organization/tinggal"/>
    <s v="https://www.twitter.com/tinggal_id"/>
    <s v="https://www.facebook.com/tinggalhotels/"/>
    <s v="85eb7139-b950-c05e-90fc-08e54b7f892b"/>
  </r>
  <r>
    <x v="10277"/>
    <s v="toctocdoor.com"/>
    <s v="ITA"/>
    <m/>
    <s v="ITA - Other"/>
    <s v="Foggia"/>
    <x v="0"/>
    <s v="Toctocdoor is the social network of the neighborhood in Italy"/>
    <s v="communities|internet|social media|social network"/>
    <x v="311"/>
    <x v="1"/>
    <n v="1"/>
    <n v="65395.095367847403"/>
    <s v="2016-03-01"/>
    <s v="2016-03-01"/>
    <s v="2016-03-01"/>
    <m/>
    <s v="hello@toctocdoor.com"/>
    <m/>
    <s v="https://www.crunchbase.com/organization/toctocdoor"/>
    <m/>
    <m/>
    <s v="8e075472-b5c2-9fed-be2a-d8bc2ca5137c"/>
  </r>
  <r>
    <x v="10278"/>
    <s v="traderocket.net"/>
    <s v="USA"/>
    <s v="GA"/>
    <s v="Atlanta"/>
    <s v="Atlanta"/>
    <x v="0"/>
    <s v="TradeRocket is a portal where Buyers and Suppliers can efficiently fund working capital needs."/>
    <s v="fintech"/>
    <x v="24"/>
    <x v="0"/>
    <n v="3"/>
    <n v="3000000"/>
    <s v="2013-01-01"/>
    <s v="2013-09-01"/>
    <s v="2016-03-01"/>
    <m/>
    <m/>
    <s v="'404-800-5766"/>
    <s v="https://www.crunchbase.com/organization/traderocket-inc"/>
    <s v="https://www.twitter.com/traderocket"/>
    <m/>
    <s v="03ea32c7-8a79-ca87-435e-ed4396e5dd9f"/>
  </r>
  <r>
    <x v="10279"/>
    <s v="translationexchange.com"/>
    <s v="USA"/>
    <s v="CA"/>
    <s v="Los Angeles"/>
    <s v="Venice"/>
    <x v="0"/>
    <s v="The main objective of Translation Exchange is to eliminate the language barriers between businesses and their customers by offering a powerf"/>
    <s v="mobile|saas|software"/>
    <x v="245"/>
    <x v="0"/>
    <n v="2"/>
    <m/>
    <s v="2014-01-01"/>
    <s v="2014-08-01"/>
    <s v="2016-03-01"/>
    <m/>
    <s v="info@translationexchange.com"/>
    <s v="(323) 592-9241"/>
    <s v="https://www.crunchbase.com/organization/translationexchange"/>
    <s v="https://www.twitter.com/translationx"/>
    <s v="http://www.facebook.com/translationexchange"/>
    <s v="c0aad6f6-553f-eadf-6d9e-b10200dcb6ee"/>
  </r>
  <r>
    <x v="10280"/>
    <s v="trendy.guru"/>
    <s v="ESP"/>
    <m/>
    <s v="Barcelona"/>
    <s v="Barcelona"/>
    <x v="0"/>
    <s v="Fashion Social Commerce (Instagram for shoppers)"/>
    <s v="e-commerce|fashion|social"/>
    <x v="14"/>
    <x v="2"/>
    <n v="1"/>
    <n v="250000"/>
    <s v="2016-01-22"/>
    <s v="2016-03-01"/>
    <s v="2016-03-01"/>
    <m/>
    <m/>
    <m/>
    <s v="https://www.crunchbase.com/organization/t-r-e-n-d-y"/>
    <s v="https://www.twitter.com/trendy_guru"/>
    <s v="https://www.facebook.com/trendy.guru/"/>
    <s v="e7fe9d5e-66fb-8db2-a1c4-02e2c6e8a542"/>
  </r>
  <r>
    <x v="10281"/>
    <s v="triggerhood.com"/>
    <s v="ISR"/>
    <m/>
    <s v="Tel Aviv"/>
    <s v="Tel Aviv"/>
    <x v="0"/>
    <s v="Triggerhood helps companies understand what makes their users “tick” to build better more engaging product with improved user experience."/>
    <s v="apps"/>
    <x v="50"/>
    <x v="1"/>
    <n v="2"/>
    <n v="150000"/>
    <s v="2015-04-01"/>
    <s v="2015-04-01"/>
    <s v="2016-03-01"/>
    <m/>
    <s v="info@triggerhood.com"/>
    <m/>
    <s v="https://www.crunchbase.com/organization/triggerhood"/>
    <s v="https://www.twitter.com/thetriggerhood"/>
    <m/>
    <s v="6d6f0627-48a5-31d4-d8f5-fe6c04d988f2"/>
  </r>
  <r>
    <x v="10282"/>
    <s v="trov.com"/>
    <s v="USA"/>
    <s v="CA"/>
    <s v="SF Bay Area"/>
    <s v="Danville"/>
    <x v="0"/>
    <s v="The world's first on-demand insurance platform for the things you own."/>
    <s v="information technology|insurance|mobile"/>
    <x v="2500"/>
    <x v="0"/>
    <n v="5"/>
    <n v="46270000"/>
    <s v="2012-01-01"/>
    <s v="2012-07-09"/>
    <s v="2016-03-01"/>
    <m/>
    <s v="contact@trov.com"/>
    <s v="(925) 498-7800"/>
    <s v="https://www.crunchbase.com/organization/trov"/>
    <s v="https://www.twitter.com/mytrov"/>
    <s v="http://www.facebook.com/mytrov"/>
    <s v="6230bbea-9f20-d898-390a-2fdb103b206e"/>
  </r>
  <r>
    <x v="10283"/>
    <s v="drinkenu.com"/>
    <s v="USA"/>
    <s v="MN"/>
    <s v="Minneapolis"/>
    <s v="Minneapolis"/>
    <x v="0"/>
    <s v="Trovita Health Science develops and commercializes nutritional products."/>
    <s v="food and beverage|health care|personal health"/>
    <x v="1618"/>
    <x v="1"/>
    <n v="7"/>
    <n v="4210000"/>
    <s v="2011-11-11"/>
    <s v="2013-12-27"/>
    <s v="2016-03-01"/>
    <m/>
    <s v="info@trovitahealth.com"/>
    <s v="1(185)526-66733"/>
    <s v="https://www.crunchbase.com/organization/trovita-health-science"/>
    <s v="https://www.twitter.com/drinkenu"/>
    <s v="http://www.facebook.com/drinkenu"/>
    <s v="1eddfc34-9bb4-7028-10ed-dc321edd8a89"/>
  </r>
  <r>
    <x v="10284"/>
    <s v="ultimateairfl.com"/>
    <s v="USA"/>
    <s v="FL"/>
    <s v="Sarasota - Bradenton"/>
    <s v="Sarasota"/>
    <x v="0"/>
    <s v="Air Conditioning, Heating, Indoor Air Quality"/>
    <m/>
    <x v="5"/>
    <x v="1"/>
    <n v="1"/>
    <m/>
    <s v="1959-01-01"/>
    <s v="2016-03-01"/>
    <s v="2016-03-01"/>
    <m/>
    <m/>
    <s v="(941)379-5303"/>
    <s v="https://www.crunchbase.com/organization/ultimate-air-conditioning"/>
    <s v="https://www.twitter.com/ultimateairfl"/>
    <s v="https://www.facebook.com/165018363564533"/>
    <s v="c3d90c62-9619-eadf-cb13-51315c15f5e6"/>
  </r>
  <r>
    <x v="10285"/>
    <s v="uninow.de"/>
    <s v="DEU"/>
    <m/>
    <s v="DEU - Other"/>
    <s v="Magdeburg"/>
    <x v="0"/>
    <s v="UniNow is a Magdeburg, Germany-based provider of a mobile app for students"/>
    <s v="apps|mobile|mobile apps"/>
    <x v="45"/>
    <x v="2"/>
    <n v="1"/>
    <n v="1090809.9263703299"/>
    <m/>
    <s v="2016-03-01"/>
    <s v="2016-03-01"/>
    <m/>
    <m/>
    <n v="4939155684912"/>
    <s v="https://www.crunchbase.com/organization/uninow"/>
    <s v="https://www.twitter.com/uninowapp"/>
    <s v="https://www.facebook.com/uninowapp"/>
    <s v="16c30cd4-c4fb-6e94-e69f-f1046450bf67"/>
  </r>
  <r>
    <x v="10286"/>
    <s v="unitasglobal.com"/>
    <s v="USA"/>
    <s v="IL"/>
    <s v="Chicago"/>
    <s v="Chicago"/>
    <x v="0"/>
    <s v="Enterprise Cloud Solutions and Services"/>
    <s v="cloud computing|cloud management|enterprise software|iaas"/>
    <x v="662"/>
    <x v="3"/>
    <n v="3"/>
    <n v="10600000"/>
    <s v="2009-01-01"/>
    <s v="2014-02-04"/>
    <s v="2016-03-01"/>
    <m/>
    <s v="inquiries@unitasglobal.com"/>
    <n v="12134022404"/>
    <s v="https://www.crunchbase.com/organization/unitas-global"/>
    <s v="https://www.twitter.com/unitasglobal"/>
    <s v="http://www.facebook.com/unitasglobal"/>
    <s v="17f75850-b0d8-deef-71a4-77745e26f7c7"/>
  </r>
  <r>
    <x v="10287"/>
    <s v="unreel.me"/>
    <s v="USA"/>
    <s v="CA"/>
    <s v="Los Angeles"/>
    <s v="Santa Monica"/>
    <x v="0"/>
    <s v="Unreel.me is the creators home on the Internet – used to reach &amp; build deeper relationships with fans!"/>
    <s v="search engine|video"/>
    <x v="561"/>
    <x v="1"/>
    <n v="2"/>
    <n v="1500000"/>
    <s v="2015-06-01"/>
    <s v="2016-01-14"/>
    <s v="2016-03-01"/>
    <m/>
    <s v="hello@unreel.me"/>
    <m/>
    <s v="https://www.crunchbase.com/organization/unreel"/>
    <s v="https://www.twitter.com/unreel_co"/>
    <s v="https://www.facebook.com/unreelco"/>
    <s v="416d227f-fede-6bbb-3f1e-837cf02d4bad"/>
  </r>
  <r>
    <x v="10288"/>
    <s v="unsheeping.com"/>
    <m/>
    <m/>
    <m/>
    <m/>
    <x v="0"/>
    <s v="UnSheeping is a Mobile B2B2C App that is revolutionizing the International Tourism Sector, changing the way Tourists"/>
    <m/>
    <x v="5"/>
    <x v="0"/>
    <n v="2"/>
    <n v="1393123.13166519"/>
    <s v="2014-01-01"/>
    <s v="2015-01-01"/>
    <s v="2016-03-01"/>
    <m/>
    <m/>
    <m/>
    <s v="https://www.crunchbase.com/organization/unsheeping"/>
    <m/>
    <m/>
    <s v="68d3918e-29a5-4b84-29fc-a91d24f91bb1"/>
  </r>
  <r>
    <x v="10289"/>
    <s v="uprisely.com"/>
    <s v="CHE"/>
    <m/>
    <s v="CHE - Other"/>
    <s v="Zurich"/>
    <x v="0"/>
    <s v="Global platform that connects corporate training and consulting needs with world’s academic experts."/>
    <m/>
    <x v="5"/>
    <x v="1"/>
    <n v="1"/>
    <m/>
    <s v="2016-01-21"/>
    <s v="2016-03-01"/>
    <s v="2016-03-01"/>
    <m/>
    <s v="lassi@uprisely.com"/>
    <m/>
    <s v="https://www.crunchbase.com/organization/uprisely"/>
    <m/>
    <m/>
    <s v="9299626e-66d4-f16a-10cd-0497e266806e"/>
  </r>
  <r>
    <x v="10290"/>
    <s v="veepworks.com"/>
    <s v="USA"/>
    <s v="TX"/>
    <s v="Dallas"/>
    <s v="Dallas"/>
    <x v="0"/>
    <s v="VeepWorks' smart, purposeful and EPIC solutions solve real human problems."/>
    <s v="artificial intelligence|big data|internet of things|social media"/>
    <x v="2501"/>
    <x v="1"/>
    <n v="1"/>
    <m/>
    <s v="2014-11-01"/>
    <s v="2016-03-01"/>
    <s v="2016-03-01"/>
    <m/>
    <s v="info@veepworks.com"/>
    <s v="(936)931-8337"/>
    <s v="https://www.crunchbase.com/organization/veepworks"/>
    <s v="https://www.twitter.com/veepworks"/>
    <s v="https://www.facebook.com/veepworks/"/>
    <s v="6499db11-f506-9248-8100-dd756843e810"/>
  </r>
  <r>
    <x v="10291"/>
    <s v="veriapp.co"/>
    <s v="CAN"/>
    <s v="QC"/>
    <s v="Montreal"/>
    <s v="Montréal"/>
    <x v="0"/>
    <s v="Right now, someone is breaking the internet. Be part of the action."/>
    <s v="celebrity|internet|social network"/>
    <x v="87"/>
    <x v="0"/>
    <n v="1"/>
    <m/>
    <s v="2016-03-01"/>
    <s v="2016-03-01"/>
    <s v="2016-03-01"/>
    <m/>
    <s v="info@veri.buzz"/>
    <m/>
    <s v="https://www.crunchbase.com/organization/veri-inc"/>
    <s v="https://www.twitter.com/veriapp"/>
    <s v="https://www.facebook.com/veriapp"/>
    <s v="65de8301-dff9-f8fb-1fcf-11bf93f5ca1f"/>
  </r>
  <r>
    <x v="10292"/>
    <s v="verity.io"/>
    <s v="GBR"/>
    <m/>
    <s v="London"/>
    <s v="London"/>
    <x v="0"/>
    <s v="Certified digital documents stored on the blockchain."/>
    <s v="document management|network security"/>
    <x v="130"/>
    <x v="1"/>
    <n v="2"/>
    <n v="22773.970869560799"/>
    <s v="2015-11-25"/>
    <s v="2015-12-14"/>
    <s v="2016-03-01"/>
    <m/>
    <s v="founders@verity.io"/>
    <m/>
    <s v="https://www.crunchbase.com/organization/verity-io"/>
    <m/>
    <s v="https://www.facebook.com/verity.io/"/>
    <s v="eec6ba50-bcf2-9f00-986e-3851c65133d6"/>
  </r>
  <r>
    <x v="10293"/>
    <s v="vertanagroup.com"/>
    <s v="USA"/>
    <s v="NY"/>
    <s v="New York City"/>
    <s v="New York"/>
    <x v="0"/>
    <s v="Vertana acquires and consolidates niche online retailers, primarily brands catering to enthusiast communities."/>
    <s v="communities|e-commerce|retail"/>
    <x v="131"/>
    <x v="0"/>
    <n v="2"/>
    <n v="10600000"/>
    <s v="2012-03-01"/>
    <s v="2012-02-15"/>
    <s v="2016-03-01"/>
    <m/>
    <m/>
    <s v="'646-706-7210"/>
    <s v="https://www.crunchbase.com/organization/vertana"/>
    <s v="https://www.twitter.com/vertanagroup?lang=en"/>
    <s v="https://www.facebook.com/vertanagroup/"/>
    <s v="abee186d-f189-e169-6a7d-6392e015b706"/>
  </r>
  <r>
    <x v="10294"/>
    <s v="videogram.com"/>
    <s v="IND"/>
    <m/>
    <s v="Mumbai"/>
    <s v="Mumbai"/>
    <x v="0"/>
    <s v="Bringing video thumbnails to life!"/>
    <s v="advertising"/>
    <x v="296"/>
    <x v="1"/>
    <n v="8"/>
    <n v="10150000"/>
    <s v="2012-06-03"/>
    <s v="2013-04-24"/>
    <s v="2016-03-01"/>
    <m/>
    <s v="info@cinemacraft.tv"/>
    <m/>
    <s v="https://www.crunchbase.com/organization/videogram"/>
    <s v="https://www.twitter.com/videogram"/>
    <s v="http://www.facebook.com/cinemacraft"/>
    <s v="ad78ca0e-ac31-438d-3f7c-a7dc258a330e"/>
  </r>
  <r>
    <x v="10295"/>
    <s v="vin.li"/>
    <s v="USA"/>
    <s v="TX"/>
    <s v="Dallas"/>
    <s v="Dallas"/>
    <x v="0"/>
    <s v="Vinli is a universal platform that turns any car into a connected car."/>
    <s v="automotive|hardware|mobile"/>
    <x v="2502"/>
    <x v="0"/>
    <n v="2"/>
    <n v="7000000"/>
    <s v="2014-01-01"/>
    <s v="2015-06-08"/>
    <s v="2016-03-01"/>
    <m/>
    <s v="support@vin.li"/>
    <m/>
    <s v="https://www.crunchbase.com/organization/vinli"/>
    <s v="https://www.twitter.com/vinli"/>
    <s v="https://www.facebook.com/myvinli"/>
    <s v="44e09630-1b3d-fa4b-505b-03a5a9be8938"/>
  </r>
  <r>
    <x v="10296"/>
    <s v="wayrabbit.com"/>
    <s v="USA"/>
    <s v="NY"/>
    <s v="New York City"/>
    <s v="New City"/>
    <x v="0"/>
    <s v="A new and revolutionary way of Shipping!"/>
    <m/>
    <x v="5"/>
    <x v="1"/>
    <n v="1"/>
    <m/>
    <s v="2016-06-01"/>
    <s v="2016-03-01"/>
    <s v="2016-03-01"/>
    <m/>
    <s v="Inquiry@handleover.com"/>
    <s v="(646)770-7526"/>
    <s v="https://www.crunchbase.com/organization/handleover-com-2"/>
    <m/>
    <m/>
    <s v="cb95853b-774e-f768-00a1-8302dd010b2c"/>
  </r>
  <r>
    <x v="10297"/>
    <s v="wb21.com"/>
    <s v="GBR"/>
    <m/>
    <s v="London"/>
    <s v="London"/>
    <x v="0"/>
    <s v="WB21 is digital Bank offering online, real time account opening for Private and Business clients from 180 countries."/>
    <s v="banking|fintech"/>
    <x v="39"/>
    <x v="0"/>
    <n v="5"/>
    <n v="23729862.8615239"/>
    <s v="2014-08-01"/>
    <s v="2014-08-01"/>
    <s v="2016-03-01"/>
    <m/>
    <s v="support@wb21.com"/>
    <n v="442032902188"/>
    <s v="https://www.crunchbase.com/organization/wb21-group-holdings-sa"/>
    <s v="https://www.twitter.com/webbank21"/>
    <s v="https://www.facebook.com/wb21inc"/>
    <s v="917dbeaf-3528-63b6-368b-78107303c419"/>
  </r>
  <r>
    <x v="10298"/>
    <s v="welldoc.com"/>
    <s v="USA"/>
    <s v="MD"/>
    <s v="Baltimore"/>
    <s v="Baltimore"/>
    <x v="0"/>
    <s v="WellDoc is a health care technology company that develops solutions to transform the management of chronic disease."/>
    <s v="health care|medical|real time"/>
    <x v="3"/>
    <x v="3"/>
    <n v="7"/>
    <n v="55152027"/>
    <s v="2005-03-01"/>
    <s v="2009-03-20"/>
    <s v="2016-03-01"/>
    <m/>
    <m/>
    <s v="(443) 692-3100"/>
    <s v="https://www.crunchbase.com/organization/welldoc"/>
    <s v="https://www.twitter.com/welldoc"/>
    <s v="http://www.facebook.com/pages/welldoc/151865238334549"/>
    <s v="b64e1871-3fd0-fa59-8eb5-9f561e90408c"/>
  </r>
  <r>
    <x v="10299"/>
    <s v="westyle.co"/>
    <m/>
    <m/>
    <m/>
    <m/>
    <x v="0"/>
    <s v="Beyond beauty - Fashion social"/>
    <m/>
    <x v="5"/>
    <x v="2"/>
    <n v="1"/>
    <m/>
    <s v="2015-11-23"/>
    <s v="2016-03-01"/>
    <s v="2016-03-01"/>
    <m/>
    <m/>
    <m/>
    <s v="https://www.crunchbase.com/organization/westyle-co"/>
    <s v="https://www.twitter.com/westyleco"/>
    <s v="https://facebook.com/westyleco"/>
    <s v="d9162d6c-15ad-43c8-6ca5-132dea3bccac"/>
  </r>
  <r>
    <x v="10300"/>
    <s v="wholi.com"/>
    <m/>
    <m/>
    <m/>
    <m/>
    <x v="0"/>
    <s v="Finding people, simplified"/>
    <s v="apps|timeshare|visual search"/>
    <x v="2503"/>
    <x v="2"/>
    <n v="1"/>
    <n v="6500000"/>
    <s v="2014-01-01"/>
    <s v="2016-03-01"/>
    <s v="2016-03-01"/>
    <m/>
    <m/>
    <m/>
    <s v="https://www.crunchbase.com/organization/wholi"/>
    <m/>
    <s v="https://www.facebook.com/wholi.people"/>
    <s v="1ad7a642-08e8-9cd4-3605-db92835d3312"/>
  </r>
  <r>
    <x v="10301"/>
    <s v="witlee.com"/>
    <s v="USA"/>
    <s v="CA"/>
    <s v="SF Bay Area"/>
    <s v="Palo Alto"/>
    <x v="0"/>
    <s v="Witlee is an e-commerce solution for online influencers"/>
    <s v="e-commerce"/>
    <x v="63"/>
    <x v="2"/>
    <n v="1"/>
    <m/>
    <m/>
    <s v="2016-03-01"/>
    <s v="2016-03-01"/>
    <m/>
    <m/>
    <m/>
    <s v="https://www.crunchbase.com/organization/witlee"/>
    <s v="https://www.twitter.com/witleeofficial"/>
    <s v="https://www.facebook.com/witlee-662697650522421"/>
    <s v="1bacdc09-7455-c8ac-809d-cc9a7bcc2f04"/>
  </r>
  <r>
    <x v="10302"/>
    <s v="wynkmakeup.com"/>
    <s v="USA"/>
    <s v="MA"/>
    <s v="Boston"/>
    <s v="Boston"/>
    <x v="0"/>
    <s v="Wynk is a new online platform and app bringing the world of cosmetics into the on-demand economy. We are your personal makeup concierge."/>
    <s v="apps|fashion|online auctions"/>
    <x v="802"/>
    <x v="1"/>
    <n v="1"/>
    <n v="50000"/>
    <s v="2016-03-01"/>
    <s v="2016-03-01"/>
    <s v="2016-03-01"/>
    <m/>
    <s v="hello@wynkmakeup.com"/>
    <m/>
    <s v="https://www.crunchbase.com/organization/wynk"/>
    <m/>
    <m/>
    <s v="09b599cb-abb9-b5b9-1c28-0611fbeee169"/>
  </r>
  <r>
    <x v="10303"/>
    <s v="youdroop.com"/>
    <s v="ITA"/>
    <m/>
    <s v="Turin"/>
    <s v="Turin"/>
    <x v="0"/>
    <s v="Marketplace B2B for suppliers and retailers in Dropshipping"/>
    <s v="b2b|e-commerce|retail|supply chain management"/>
    <x v="193"/>
    <x v="1"/>
    <n v="2"/>
    <n v="50000"/>
    <s v="2011-03-16"/>
    <s v="2015-03-30"/>
    <s v="2016-03-01"/>
    <m/>
    <s v="Info@youdroop.com"/>
    <n v="393495477035"/>
    <s v="https://www.crunchbase.com/organization/youdroop-ltd"/>
    <s v="https://www.twitter.com/youdroop"/>
    <s v="https://www.facebook.com/youdroop"/>
    <s v="83432daf-5d1d-ccc7-3fdb-0604faf76119"/>
  </r>
  <r>
    <x v="10304"/>
    <s v="yourmechanic.com"/>
    <s v="USA"/>
    <s v="CA"/>
    <s v="SF Bay Area"/>
    <s v="Mountain View"/>
    <x v="0"/>
    <s v="YourMechanic is an online marketplace that enables vehicle owners to find local mechanics for home or office car repair services."/>
    <s v="automotive|consumer|e-commerce|logistics"/>
    <x v="193"/>
    <x v="6"/>
    <n v="5"/>
    <n v="28000000"/>
    <s v="2011-02-01"/>
    <s v="2012-09-11"/>
    <s v="2016-03-01"/>
    <m/>
    <s v="hello@yourmechanic.com"/>
    <s v="'800-701-6230"/>
    <s v="https://www.crunchbase.com/organization/yourmechanic"/>
    <s v="https://www.twitter.com/yourmechanic"/>
    <s v="http://www.facebook.com/yourmech"/>
    <s v="dc2ec705-a20f-9656-7550-cf8c22bb7b02"/>
  </r>
  <r>
    <x v="10305"/>
    <s v="yuexizhihui.com"/>
    <m/>
    <m/>
    <m/>
    <m/>
    <x v="0"/>
    <s v="Yuexi focuses on combining traditional medical and wearable devices/jewelries with intelligent solution."/>
    <m/>
    <x v="5"/>
    <x v="2"/>
    <n v="1"/>
    <m/>
    <s v="2015-01-01"/>
    <s v="2016-03-01"/>
    <s v="2016-03-01"/>
    <m/>
    <s v="bd@yuexizhihui.com"/>
    <s v="(400)610-3399"/>
    <s v="https://www.crunchbase.com/organization/yuexi"/>
    <m/>
    <m/>
    <s v="4817b991-9072-ee13-8cc2-bb158f9bd355"/>
  </r>
  <r>
    <x v="10306"/>
    <s v="yummed.com"/>
    <m/>
    <m/>
    <m/>
    <m/>
    <x v="0"/>
    <s v="Discover Popup Restaurants and Secret Chefs in Your City - Extraordinary Food Adventures"/>
    <s v="cooking|food and beverage|restaurants"/>
    <x v="7"/>
    <x v="2"/>
    <n v="1"/>
    <n v="21423.266619694201"/>
    <m/>
    <s v="2016-03-01"/>
    <s v="2016-03-01"/>
    <m/>
    <m/>
    <m/>
    <s v="https://www.crunchbase.com/organization/yummed"/>
    <s v="https://www.twitter.com/yummedau"/>
    <m/>
    <s v="469ab041-c86d-3241-3620-b54c9eed4f3a"/>
  </r>
  <r>
    <x v="10307"/>
    <s v="zikto.com"/>
    <s v="USA"/>
    <s v="CA"/>
    <s v="Orange County, California"/>
    <s v="Signal Hill"/>
    <x v="0"/>
    <s v="Zikto is a wearable device company specializing on motion tracking technology through machine learning and high resolution sensor."/>
    <s v="big data|fitness|health care|wearables"/>
    <x v="2504"/>
    <x v="0"/>
    <n v="4"/>
    <n v="2864000"/>
    <s v="2014-05-08"/>
    <s v="2014-11-11"/>
    <s v="2016-03-01"/>
    <m/>
    <s v="contact@zikto.com"/>
    <n v="8207041049458"/>
    <s v="https://www.crunchbase.com/organization/zikto"/>
    <s v="https://www.twitter.com/ziktoworld"/>
    <s v="http://www.facebook.com/ziktoworld/info"/>
    <s v="c1db9a07-4851-d65f-3782-c3db504f8eb4"/>
  </r>
  <r>
    <x v="10308"/>
    <s v="ziplinelocal.com"/>
    <s v="USA"/>
    <s v="WA"/>
    <s v="Seattle"/>
    <s v="Bellevue"/>
    <x v="0"/>
    <s v="A new marketing tool that helps small businesses reach new customers through their biggest fans"/>
    <s v="software"/>
    <x v="10"/>
    <x v="1"/>
    <n v="1"/>
    <n v="200000"/>
    <s v="2016-03-01"/>
    <s v="2016-03-01"/>
    <s v="2016-03-01"/>
    <m/>
    <m/>
    <m/>
    <s v="https://www.crunchbase.com/organization/zipline-inc"/>
    <s v="https://www.twitter.com/ziplinelocal"/>
    <s v="https://www.facebook.com/ziplinelocal"/>
    <s v="2bbe8731-7e90-9729-35be-d64386d4e112"/>
  </r>
  <r>
    <x v="10309"/>
    <s v="4dhealthware.com"/>
    <s v="USA"/>
    <s v="IL"/>
    <s v="Chicago"/>
    <s v="Chicago"/>
    <x v="0"/>
    <s v="4D Healthware is patient engagement software that makes personalized medicine possible through connected data."/>
    <s v="health care|hospitality"/>
    <x v="215"/>
    <x v="1"/>
    <n v="1"/>
    <n v="610000"/>
    <s v="2011-10-01"/>
    <s v="2016-02-29"/>
    <s v="2016-02-29"/>
    <m/>
    <s v="info@4dhealthware.com"/>
    <n v="18473040111"/>
    <s v="https://www.crunchbase.com/organization/4d-healthware"/>
    <s v="https://www.twitter.com/4dhealthware"/>
    <s v="http://www.facebook.com/4dhealthware/timeline"/>
    <s v="7c5c85fc-d5e9-c5f4-47ef-6caf3e4e3bfe"/>
  </r>
  <r>
    <x v="10310"/>
    <s v="en.abtasty.com"/>
    <s v="GBR"/>
    <m/>
    <s v="London"/>
    <s v="London"/>
    <x v="0"/>
    <s v="AB Tasty helps marketers optimise their websites and increase conversion rates through A/B testing, personalisation and user engagement."/>
    <s v="advertising|analytics|e-commerce|test and measurement"/>
    <x v="1474"/>
    <x v="6"/>
    <n v="2"/>
    <n v="6879047.3353740498"/>
    <s v="2012-11-18"/>
    <s v="2014-09-23"/>
    <s v="2016-02-29"/>
    <m/>
    <s v="welcome@abtasty.com"/>
    <n v="4402036272759"/>
    <s v="https://www.crunchbase.com/organization/ab-tasty"/>
    <s v="https://www.twitter.com/abtasty"/>
    <s v="http://fr-fr.facebook.com/abtasty"/>
    <s v="29f67a20-3904-3209-1061-172abf05757d"/>
  </r>
  <r>
    <x v="10311"/>
    <s v="americansolardirect.com"/>
    <s v="USA"/>
    <s v="CA"/>
    <s v="Los Angeles"/>
    <s v="Los Angeles"/>
    <x v="0"/>
    <s v="American Solar Direct is a full-service residential solar power provider."/>
    <s v="solar"/>
    <x v="165"/>
    <x v="5"/>
    <n v="1"/>
    <m/>
    <s v="2009-01-01"/>
    <s v="2016-02-29"/>
    <s v="2016-02-29"/>
    <m/>
    <s v="marketing@americansolardirect.com"/>
    <n v="118557652755"/>
    <s v="https://www.crunchbase.com/organization/american-solar-direct"/>
    <s v="https://www.twitter.com/amersolardirect"/>
    <s v="http://www.facebook.com/americansolardirect"/>
    <s v="a057b4d4-8859-1449-7517-1dfe82046b9e"/>
  </r>
  <r>
    <x v="10312"/>
    <s v="appliedpathways.com"/>
    <s v="USA"/>
    <s v="IL"/>
    <s v="Chicago"/>
    <s v="Schaumburg"/>
    <x v="0"/>
    <s v="Applied Pathways provides a cloud-based visual development platform for clinical innovation"/>
    <s v="software"/>
    <x v="10"/>
    <x v="0"/>
    <n v="1"/>
    <n v="6000000"/>
    <s v="2010-01-01"/>
    <s v="2016-02-29"/>
    <s v="2016-02-29"/>
    <m/>
    <m/>
    <n v="118773097284"/>
    <s v="https://www.crunchbase.com/organization/applied-pathways-llc"/>
    <s v="https://www.twitter.com/appliedpathways"/>
    <s v="https://www.facebook.com/appliedpathwaysllc"/>
    <s v="c85ade41-9b76-3423-5a82-ae2bd6a47e6d"/>
  </r>
  <r>
    <x v="10313"/>
    <s v="attentive.us"/>
    <s v="PRT"/>
    <m/>
    <m/>
    <m/>
    <x v="0"/>
    <s v="Attentive is the only market intelligence tool that gives you real-time, actionable info about your leads, clients or competitors."/>
    <s v="business intelligence|developer apis|machine learning|news|saas"/>
    <x v="297"/>
    <x v="1"/>
    <n v="2"/>
    <n v="218489.41755121099"/>
    <s v="2015-01-15"/>
    <s v="2015-12-10"/>
    <s v="2016-02-29"/>
    <m/>
    <s v="info@attentive.us"/>
    <n v="14155130205"/>
    <s v="https://www.crunchbase.com/organization/attentive-us"/>
    <s v="https://www.twitter.com/attentiveus"/>
    <s v="https://www.facebook.com/attentiveus"/>
    <s v="d6f8d09c-61cc-150e-3a0b-fe4325ece696"/>
  </r>
  <r>
    <x v="10314"/>
    <s v="autolist.com"/>
    <s v="USA"/>
    <s v="CA"/>
    <s v="SF Bay Area"/>
    <s v="San Francisco"/>
    <x v="0"/>
    <s v="Autolist is a new, fast-growing automotive search engine. From day one, you're part of the Autolist family."/>
    <s v="automotive|internet|marketplace"/>
    <x v="661"/>
    <x v="1"/>
    <n v="1"/>
    <n v="2000000"/>
    <s v="2011-01-01"/>
    <s v="2016-02-29"/>
    <s v="2016-02-29"/>
    <m/>
    <s v="info@autolist.com"/>
    <n v="114158171068"/>
    <s v="https://www.crunchbase.com/organization/autolist-2"/>
    <s v="https://www.twitter.com/autolistcom?lang=en"/>
    <s v="https://www.facebook.com/autolist/"/>
    <s v="78b01b00-06eb-1911-b9b1-1eb313fca207"/>
  </r>
  <r>
    <x v="10315"/>
    <s v="autotrip.co.uk"/>
    <s v="GBR"/>
    <m/>
    <s v="London"/>
    <s v="London"/>
    <x v="0"/>
    <s v="AutoTrip can improve business workflow with no need for complicated new IT systems and without requiring a personal mobile device."/>
    <s v="information technology|mobile devices"/>
    <x v="1164"/>
    <x v="0"/>
    <n v="2"/>
    <n v="826674.22007592802"/>
    <s v="2013-01-01"/>
    <s v="2015-01-20"/>
    <s v="2016-02-29"/>
    <m/>
    <s v="sales@autotrip.co.uk"/>
    <n v="442037738311"/>
    <s v="https://www.crunchbase.com/organization/autotrip"/>
    <s v="https://www.twitter.com/autotrip1"/>
    <s v="https://www.facebook.com/autotripltd"/>
    <s v="28fc6c24-41ef-f028-67e6-5e9ccf55dde7"/>
  </r>
  <r>
    <x v="10316"/>
    <s v="bidrik.com"/>
    <s v="SWE"/>
    <m/>
    <s v="Linkoping"/>
    <s v="Linköping"/>
    <x v="0"/>
    <s v="An online quotation tool to help sellers automate the finish and that makes it really easy to create attractive quote"/>
    <s v="internet|productivity tools|supply chain management"/>
    <x v="1440"/>
    <x v="1"/>
    <n v="1"/>
    <n v="291462.44282642199"/>
    <s v="2013-01-01"/>
    <s v="2016-02-29"/>
    <s v="2016-02-29"/>
    <m/>
    <m/>
    <m/>
    <s v="https://www.crunchbase.com/organization/bidrik"/>
    <m/>
    <s v="https://www.facebook.com/bidrik"/>
    <s v="79ef623c-26f8-a8c4-e264-a2da1ce1b796"/>
  </r>
  <r>
    <x v="10317"/>
    <s v="bio-rithm.com"/>
    <m/>
    <m/>
    <m/>
    <m/>
    <x v="0"/>
    <s v="Medical Monitoring ​For The Masses."/>
    <m/>
    <x v="5"/>
    <x v="2"/>
    <n v="1"/>
    <m/>
    <m/>
    <s v="2016-02-29"/>
    <s v="2016-02-29"/>
    <m/>
    <m/>
    <m/>
    <s v="https://www.crunchbase.com/organization/biorithm"/>
    <m/>
    <m/>
    <s v="9bdb80d6-3b24-d185-3a17-c0d1e455ae6d"/>
  </r>
  <r>
    <x v="10318"/>
    <s v="bitpesa.co"/>
    <s v="KEN"/>
    <m/>
    <s v="Nairobi"/>
    <s v="Nairobi"/>
    <x v="0"/>
    <s v="BitPesa is a payments platform that offer an easy way for individuals and businesses to make payments to and from sub-Saharan Africa."/>
    <s v="bitcoin|payments"/>
    <x v="57"/>
    <x v="0"/>
    <n v="3"/>
    <n v="1750000"/>
    <s v="2013-11-01"/>
    <s v="2014-05-29"/>
    <s v="2016-02-29"/>
    <m/>
    <s v="info@bitpesa.co"/>
    <m/>
    <s v="https://www.crunchbase.com/organization/bitpesa"/>
    <s v="https://www.twitter.com/bitpesa"/>
    <s v="http://www.facebook.com/bitpesaltd"/>
    <s v="53655673-4136-2567-c090-3f21fe3d30b3"/>
  </r>
  <r>
    <x v="10319"/>
    <s v="bonebiologics.com"/>
    <s v="USA"/>
    <s v="NJ"/>
    <s v="Newark"/>
    <s v="Edison"/>
    <x v="1"/>
    <s v="Bone Biologics Corporation is a Biotechnology Company"/>
    <s v="biotechnology|health care|medical"/>
    <x v="44"/>
    <x v="0"/>
    <n v="2"/>
    <n v="7750000"/>
    <s v="2004-01-01"/>
    <s v="2015-05-07"/>
    <s v="2016-02-29"/>
    <m/>
    <s v="contact@bonebiologics.com"/>
    <s v="(732) 661-2224"/>
    <s v="https://www.crunchbase.com/organization/bone-biologics"/>
    <m/>
    <s v="https://www.facebook.com/saeinternational"/>
    <s v="27a5be0c-e14a-13a9-8bb7-1782c5f6acb3"/>
  </r>
  <r>
    <x v="10320"/>
    <m/>
    <m/>
    <m/>
    <m/>
    <m/>
    <x v="0"/>
    <s v="Busch-Toschi"/>
    <m/>
    <x v="5"/>
    <x v="2"/>
    <n v="1"/>
    <m/>
    <m/>
    <s v="2016-02-29"/>
    <s v="2016-02-29"/>
    <m/>
    <m/>
    <m/>
    <s v="https://www.crunchbase.com/organization/busch-toschi"/>
    <m/>
    <m/>
    <s v="f4048e1a-7956-5e95-2aa8-84add87edc79"/>
  </r>
  <r>
    <x v="10321"/>
    <s v="cartasite.com"/>
    <s v="USA"/>
    <s v="CO"/>
    <s v="Denver"/>
    <s v="Denver"/>
    <x v="0"/>
    <s v="Industrial IoT provider of wireless sensing technologies that help businesses proactively adapt to change"/>
    <s v="clean energy|geospatial|mobile|oil and gas|real time|search engine|security|web development"/>
    <x v="2505"/>
    <x v="0"/>
    <n v="4"/>
    <n v="6230899"/>
    <s v="2004-02-01"/>
    <s v="2004-02-10"/>
    <s v="2016-02-29"/>
    <m/>
    <s v="info@cartasite.com"/>
    <s v="(303)865-3140"/>
    <s v="https://www.crunchbase.com/organization/cartasite"/>
    <s v="https://www.twitter.com/cartasite"/>
    <s v="http://www.facebook.com/cartasite"/>
    <s v="769c25e6-5f6c-59c3-1410-eca87fc22f97"/>
  </r>
  <r>
    <x v="10322"/>
    <s v="centage.com"/>
    <s v="USA"/>
    <s v="MA"/>
    <s v="Boston"/>
    <s v="Natick"/>
    <x v="0"/>
    <s v="Centage Corporation is taking management and financial planning software to a new level"/>
    <s v="financial services|software|task management"/>
    <x v="307"/>
    <x v="0"/>
    <n v="2"/>
    <n v="23000000"/>
    <s v="2002-01-01"/>
    <s v="2014-09-24"/>
    <s v="2016-02-29"/>
    <m/>
    <s v="info@centage.com"/>
    <s v="(180) 036-6511"/>
    <s v="https://www.crunchbase.com/organization/centage-corporation"/>
    <s v="https://www.twitter.com/centage"/>
    <s v="http://www.facebook.com/centage"/>
    <s v="94cb5217-5e4c-0875-c1cd-ca772ccf4963"/>
  </r>
  <r>
    <x v="10323"/>
    <s v="chalmersautomotive.com"/>
    <s v="USA"/>
    <s v="MO"/>
    <s v="Kansas City"/>
    <s v="Kansas City"/>
    <x v="0"/>
    <s v="Chalmers Automotive is a custom automotive design and fabrication coach-builder located in Kansas City Missouri."/>
    <s v="automotive"/>
    <x v="114"/>
    <x v="0"/>
    <n v="1"/>
    <m/>
    <s v="2009-04-28"/>
    <s v="2016-02-29"/>
    <s v="2016-02-29"/>
    <m/>
    <m/>
    <m/>
    <s v="https://www.crunchbase.com/organization/chalmers-automotive"/>
    <s v="https://www.twitter.com/chalmersauto"/>
    <s v="https://www.facebook.com/96585278072"/>
    <s v="b49cfc18-f426-f01b-fb72-ec76d7396f36"/>
  </r>
  <r>
    <x v="10324"/>
    <s v="changeit.com"/>
    <s v="CAN"/>
    <s v="ON"/>
    <s v="Toronto"/>
    <s v="Waterloo"/>
    <x v="0"/>
    <s v="A technology based start-up that provides an innovative approach to charitable giving."/>
    <s v="charity|financial services"/>
    <x v="24"/>
    <x v="0"/>
    <n v="1"/>
    <n v="2200000"/>
    <s v="2008-01-01"/>
    <s v="2016-02-29"/>
    <s v="2016-02-29"/>
    <m/>
    <m/>
    <m/>
    <s v="https://www.crunchbase.com/organization/changeit"/>
    <s v="https://www.twitter.com/changeit"/>
    <s v="https://www.facebook.com/changeitcanada/"/>
    <s v="83155e19-1c6d-3c39-4a24-e9ae6f134c25"/>
  </r>
  <r>
    <x v="10325"/>
    <s v="cleardb.com"/>
    <s v="USA"/>
    <s v="TX"/>
    <s v="Dallas"/>
    <s v="Plano"/>
    <x v="0"/>
    <s v="A powerful, fault tolerant database-as-a-service in the cloud for your MySQL powered applications."/>
    <s v="cloud data services"/>
    <x v="180"/>
    <x v="0"/>
    <n v="1"/>
    <n v="500000"/>
    <s v="2010-01-01"/>
    <s v="2016-02-29"/>
    <s v="2016-02-29"/>
    <m/>
    <m/>
    <m/>
    <s v="https://www.crunchbase.com/organization/cleardb"/>
    <s v="https://www.twitter.com/cleardb"/>
    <m/>
    <s v="431ad6a7-399f-2542-96be-1e5916844627"/>
  </r>
  <r>
    <x v="10326"/>
    <s v="coherus.com"/>
    <s v="USA"/>
    <s v="CA"/>
    <s v="SF Bay Area"/>
    <s v="Redwood City"/>
    <x v="1"/>
    <s v="Coherus Biosciences develops, manufactures and commercializes biologic therapeutics for oncology and inflammatory diseases."/>
    <s v="biotechnology|manufacturing|therapeutics"/>
    <x v="285"/>
    <x v="3"/>
    <n v="6"/>
    <n v="365700700"/>
    <s v="2010-01-01"/>
    <s v="2011-03-01"/>
    <s v="2016-02-29"/>
    <m/>
    <m/>
    <s v="(650) 649-3530"/>
    <s v="https://www.crunchbase.com/organization/coherus-biosciences"/>
    <m/>
    <m/>
    <s v="5cd2f70a-d3a9-5d44-e13f-d3c022f06f89"/>
  </r>
  <r>
    <x v="10327"/>
    <s v="darma.co"/>
    <s v="USA"/>
    <s v="CA"/>
    <s v="SF Bay Area"/>
    <s v="Mountain View"/>
    <x v="0"/>
    <s v="Darma is the world's first smart cushion that can monitor heart rate, respiration and sitting stress, and help to relieve back pain."/>
    <s v="hardware|health care|software"/>
    <x v="477"/>
    <x v="1"/>
    <n v="4"/>
    <n v="65000"/>
    <s v="2014-04-01"/>
    <s v="2014-04-10"/>
    <s v="2016-02-29"/>
    <m/>
    <s v="hi@darma.co"/>
    <m/>
    <s v="https://www.crunchbase.com/organization/darma-inc"/>
    <s v="https://www.twitter.com/darma_inc"/>
    <s v="https://www.facebook.com/darmainc"/>
    <s v="37155f3d-89d3-0fc4-dd0f-cb2a705ac6dc"/>
  </r>
  <r>
    <x v="10328"/>
    <s v="deepoptics.com"/>
    <s v="ISR"/>
    <m/>
    <s v="Tel Aviv"/>
    <s v="Petah Tiqva"/>
    <x v="0"/>
    <s v="Deep Optics is developing dynamic focal glasses to replace the current multifocal glasses"/>
    <s v="eyewear"/>
    <x v="366"/>
    <x v="1"/>
    <n v="1"/>
    <n v="4000000"/>
    <s v="2011-04-05"/>
    <s v="2016-02-29"/>
    <s v="2016-02-29"/>
    <m/>
    <s v="info@deepoptics.com"/>
    <n v="97235091511"/>
    <s v="https://www.crunchbase.com/organization/deep-optics"/>
    <m/>
    <m/>
    <s v="acc0c526-0ebf-bb1b-61a3-04874ba25707"/>
  </r>
  <r>
    <x v="10329"/>
    <s v="driveu.in"/>
    <s v="IND"/>
    <m/>
    <s v="Bangalore"/>
    <s v="Bengaluru"/>
    <x v="0"/>
    <s v="DriveU is a convenient and a quick way of getting on demand drivers for your personal car."/>
    <s v="rental|taxi service|travel"/>
    <x v="2506"/>
    <x v="0"/>
    <n v="1"/>
    <n v="1000000"/>
    <s v="2015-07-17"/>
    <s v="2016-02-29"/>
    <s v="2016-02-29"/>
    <m/>
    <s v="care@driveu.in"/>
    <m/>
    <s v="https://www.crunchbase.com/organization/driveu"/>
    <s v="https://www.twitter.com/driveu_in"/>
    <s v="https://www.facebook.com/driveudriver?fref=ts"/>
    <s v="6bec0ff2-291b-cfa8-3703-8b177dce36c1"/>
  </r>
  <r>
    <x v="10330"/>
    <s v="energywall.com"/>
    <s v="USA"/>
    <s v="PA"/>
    <s v="Harrisburg"/>
    <s v="Lancaster"/>
    <x v="0"/>
    <s v="Energy Wall has developed an advanced high efficiency energy recovery membrane that actively transfers heat and moisture."/>
    <s v="energy|energy efficiency|renewable energy"/>
    <x v="9"/>
    <x v="1"/>
    <n v="1"/>
    <n v="1865000"/>
    <s v="2008-01-01"/>
    <s v="2016-02-29"/>
    <s v="2016-02-29"/>
    <m/>
    <s v="info@energywall.com"/>
    <s v="(717)814-5365"/>
    <s v="https://www.crunchbase.com/organization/energy-wall"/>
    <m/>
    <m/>
    <s v="9f5de7ef-ff77-2024-5830-350bf286a74f"/>
  </r>
  <r>
    <x v="10331"/>
    <s v="enlightedinc.com"/>
    <s v="USA"/>
    <s v="CA"/>
    <s v="SF Bay Area"/>
    <s v="Sunnyvale"/>
    <x v="0"/>
    <s v="Enlighted is the leading IoT platform for commercial real estate. Enlighted makes buildings more efficient, productive, and comfortable."/>
    <s v="analytics|internet of things|lighting|smart building"/>
    <x v="2507"/>
    <x v="3"/>
    <n v="6"/>
    <n v="80625000"/>
    <s v="2009-01-01"/>
    <s v="2009-07-31"/>
    <s v="2016-02-29"/>
    <m/>
    <s v="info@enlightedinc.com"/>
    <n v="114084002905"/>
    <s v="https://www.crunchbase.com/organization/enlighted"/>
    <s v="https://www.twitter.com/enlightedinc"/>
    <s v="http://www.facebook.com/enlighted-inc/335506113140788"/>
    <s v="dbf364b1-2700-ca8a-07af-f6c44aee7289"/>
  </r>
  <r>
    <x v="10332"/>
    <s v="enmovimiento.com"/>
    <s v="ECU"/>
    <m/>
    <s v="Quito"/>
    <s v="Quito"/>
    <x v="0"/>
    <s v="Enmovimiento is a service company that designs and develops software applications."/>
    <s v="e-commerce|e-commerce platforms"/>
    <x v="314"/>
    <x v="1"/>
    <n v="1"/>
    <m/>
    <s v="2010-10-15"/>
    <s v="2016-02-29"/>
    <s v="2016-02-29"/>
    <m/>
    <s v="contactanos@enmovimiento.com"/>
    <n v="59322433955"/>
    <s v="https://www.crunchbase.com/organization/enmovimiento"/>
    <s v="https://www.twitter.com/enmovimient0"/>
    <s v="https://www.facebook.com/enmovimiento"/>
    <s v="2e5ba313-ccdd-2444-64d8-f1abb02b92fc"/>
  </r>
  <r>
    <x v="10333"/>
    <s v="fitwu.com"/>
    <s v="USA"/>
    <s v="AZ"/>
    <s v="Phoenix"/>
    <s v="Scottsdale"/>
    <x v="0"/>
    <s v="FITwu has conceived and designed a radical new twist on the growing category of online fitness."/>
    <s v="software"/>
    <x v="10"/>
    <x v="1"/>
    <n v="1"/>
    <m/>
    <s v="2014-07-31"/>
    <s v="2016-02-29"/>
    <s v="2016-02-29"/>
    <m/>
    <m/>
    <n v="17602713628"/>
    <s v="https://www.crunchbase.com/organization/fitwu"/>
    <m/>
    <m/>
    <s v="3ab00374-2119-4014-27f7-b3cc1f765bab"/>
  </r>
  <r>
    <x v="10334"/>
    <s v="fourstarzz.com"/>
    <s v="USA"/>
    <s v="NE"/>
    <s v="Omaha"/>
    <s v="Lincoln"/>
    <x v="0"/>
    <s v="fourstarzz empowers brands and agencies to identify relevant influencers across multiple platforms using an influencer meta search engine."/>
    <m/>
    <x v="5"/>
    <x v="1"/>
    <n v="1"/>
    <m/>
    <s v="2016-01-01"/>
    <s v="2016-02-29"/>
    <s v="2016-02-29"/>
    <m/>
    <s v="info@fourstarzz.com"/>
    <m/>
    <s v="https://www.crunchbase.com/organization/fourstarzz-media-llc"/>
    <s v="https://www.twitter.com/_fourstarzz_"/>
    <m/>
    <s v="6226825a-7f3b-9670-8f6f-fde7a18d2eef"/>
  </r>
  <r>
    <x v="10335"/>
    <s v="giftagram.com"/>
    <s v="CAN"/>
    <s v="ON"/>
    <s v="Toronto"/>
    <s v="Toronto"/>
    <x v="0"/>
    <s v="Gifting just got easier with Giftagram, a mobile gift-giving app available on iPhone, iPad, and Android."/>
    <s v="internet"/>
    <x v="28"/>
    <x v="0"/>
    <n v="2"/>
    <n v="4500000"/>
    <s v="2013-01-01"/>
    <s v="2014-07-15"/>
    <s v="2016-02-29"/>
    <m/>
    <m/>
    <m/>
    <s v="https://www.crunchbase.com/organization/giftagram"/>
    <s v="https://www.twitter.com/giftagram"/>
    <s v="https://facebook.com/giftagram"/>
    <s v="689f7bd0-fcc5-8f1c-a0c7-cabd41b70c0f"/>
  </r>
  <r>
    <x v="10336"/>
    <s v="graphsql.com"/>
    <s v="USA"/>
    <s v="CA"/>
    <s v="SF Bay Area"/>
    <s v="Redwood City"/>
    <x v="0"/>
    <s v="GraphSQL develops an end-to-end real-time graph analytics platform to help companies connect their customers."/>
    <s v="analytics|big data|real time"/>
    <x v="178"/>
    <x v="0"/>
    <n v="4"/>
    <n v="2546269"/>
    <s v="2012-01-01"/>
    <s v="2013-11-14"/>
    <s v="2016-02-29"/>
    <m/>
    <s v="marketing@graphsql.com"/>
    <n v="2162749479"/>
    <s v="https://www.crunchbase.com/organization/graphsql"/>
    <s v="https://www.twitter.com/graphsql"/>
    <s v="https://www.facebook.com/graphsql"/>
    <s v="7def4619-3852-a6b8-b431-26e90e1b4812"/>
  </r>
  <r>
    <x v="10337"/>
    <s v="greenfuel.in.ua"/>
    <s v="UKR"/>
    <m/>
    <s v="Kiev"/>
    <s v="Kiev"/>
    <x v="0"/>
    <s v="As a result of developing our own emulator of charging station, GF launched the line of charging stat. based on our own charging controller."/>
    <s v="automotive"/>
    <x v="114"/>
    <x v="0"/>
    <n v="1"/>
    <n v="100000"/>
    <s v="2014-11-13"/>
    <s v="2016-02-29"/>
    <s v="2016-02-29"/>
    <m/>
    <s v="office@greenfuel.in.ua"/>
    <s v="(093)353-8933"/>
    <s v="https://www.crunchbase.com/organization/greenfuel-charging-network-and-management-system-for-electric-vehicle"/>
    <m/>
    <s v="https://www.facebook.com/greenfuelclubukraine"/>
    <s v="fd00ac0f-28b8-16fb-e890-4771552139b4"/>
  </r>
  <r>
    <x v="10338"/>
    <s v="healthcatalyst.com"/>
    <s v="USA"/>
    <s v="UT"/>
    <s v="Salt Lake City"/>
    <s v="Salt Lake City"/>
    <x v="0"/>
    <s v="Health Catalyst is a tech platform that organizes and links health-related data from different systems and makes it available for all users."/>
    <s v="analytics|health care|information technology"/>
    <x v="1657"/>
    <x v="5"/>
    <n v="6"/>
    <n v="222000000"/>
    <s v="2008-01-01"/>
    <s v="2011-09-01"/>
    <s v="2016-02-29"/>
    <m/>
    <m/>
    <s v="(855)309-6800"/>
    <s v="https://www.crunchbase.com/organization/health-catalyst"/>
    <s v="https://www.twitter.com/hqcatalyst"/>
    <s v="http://www.facebook.com/healthcatalyst"/>
    <s v="37783db4-09d5-6681-24cf-ef99acce2279"/>
  </r>
  <r>
    <x v="10339"/>
    <s v="hopscotch.in"/>
    <s v="IND"/>
    <m/>
    <s v="Mumbai"/>
    <s v="Mumbai"/>
    <x v="0"/>
    <s v="Hopscotch is Insider access to top International brands for babies, kids and moms."/>
    <s v="e-commerce|internet|retail"/>
    <x v="314"/>
    <x v="5"/>
    <n v="3"/>
    <n v="25800000"/>
    <s v="2011-01-01"/>
    <s v="2014-05-08"/>
    <s v="2016-02-29"/>
    <m/>
    <s v="wecare@hopscotch.in"/>
    <n v="9022191995"/>
    <s v="https://www.crunchbase.com/organization/hopscotch-4"/>
    <s v="https://www.twitter.com/hopscotchindia"/>
    <s v="http://www.facebook.com/pages/hopscotchin/344465855618917?ref=hl"/>
    <s v="57db1538-36e8-defc-241f-da41eee16f3a"/>
  </r>
  <r>
    <x v="10340"/>
    <s v="inolife.net"/>
    <s v="USA"/>
    <s v="CA"/>
    <s v="Anaheim"/>
    <s v="Irvine"/>
    <x v="0"/>
    <s v="InoLife Technologies Inc. is a publicly traded company, trading on the OTC Markets QB under the trading symbol INOL."/>
    <s v="biotechnology|medical"/>
    <x v="44"/>
    <x v="0"/>
    <n v="1"/>
    <n v="1000000"/>
    <s v="2016-03-01"/>
    <s v="2016-02-29"/>
    <s v="2016-02-29"/>
    <m/>
    <m/>
    <m/>
    <s v="https://www.crunchbase.com/organization/inolife-technologies"/>
    <s v="https://www.twitter.com/inolifeinjex"/>
    <s v="https://www.facebook.com/inolifetech"/>
    <s v="a6d4a62b-9b77-6379-82a0-d3bba890bf16"/>
  </r>
  <r>
    <x v="10341"/>
    <s v="insticator.com"/>
    <s v="USA"/>
    <s v="NY"/>
    <s v="New York City"/>
    <s v="New York"/>
    <x v="0"/>
    <s v="Insticator Turns Engagement into Revenue"/>
    <s v="advertising platforms|internet|mobile advertising|saas"/>
    <x v="71"/>
    <x v="0"/>
    <n v="2"/>
    <n v="4862773"/>
    <s v="2012-07-30"/>
    <s v="2015-03-01"/>
    <s v="2016-02-29"/>
    <m/>
    <s v="Hello@insticator.com"/>
    <s v="(212) 673-8969"/>
    <s v="https://www.crunchbase.com/organization/insticator"/>
    <s v="https://www.twitter.com/insticator_inc"/>
    <s v="http://www.facebook.com/insticator"/>
    <s v="ed6c7daf-ceb2-df3f-e3fc-d564140d3c32"/>
  </r>
  <r>
    <x v="10342"/>
    <s v="iwithin.com"/>
    <m/>
    <m/>
    <m/>
    <m/>
    <x v="0"/>
    <s v="iWithin combines the latest technology and scientific research."/>
    <m/>
    <x v="5"/>
    <x v="2"/>
    <n v="1"/>
    <m/>
    <m/>
    <s v="2016-02-29"/>
    <s v="2016-02-29"/>
    <m/>
    <m/>
    <m/>
    <s v="https://www.crunchbase.com/organization/iwithin"/>
    <m/>
    <m/>
    <s v="c38ae0d3-9b3b-3d60-c738-2b367a8f261e"/>
  </r>
  <r>
    <x v="10343"/>
    <s v="justmoveapp.com"/>
    <s v="IND"/>
    <m/>
    <s v="New Delhi"/>
    <s v="New Delhi"/>
    <x v="0"/>
    <s v="A social fitness app that tracks your steps, helps you be more active, and enables you to walk with others in support of causes"/>
    <m/>
    <x v="5"/>
    <x v="1"/>
    <n v="1"/>
    <m/>
    <s v="2015-01-01"/>
    <s v="2016-02-29"/>
    <s v="2016-02-29"/>
    <m/>
    <s v="hello@justmoveapp.com"/>
    <n v="911141027989"/>
    <s v="https://www.crunchbase.com/organization/just-move"/>
    <s v="https://www.twitter.com/justmoveapp"/>
    <s v="https://www.facebook.com/getjustmove"/>
    <s v="da35fe9e-7856-ced4-156c-d73b373adc63"/>
  </r>
  <r>
    <x v="10344"/>
    <s v="kuaifawu.com"/>
    <s v="CHN"/>
    <m/>
    <s v="Beijing"/>
    <s v="Beijing"/>
    <x v="0"/>
    <s v="Kuaifawu.com provides company registration, taxation, patent and trademark registration to Chinese start-ups and SMEs."/>
    <s v="legal"/>
    <x v="407"/>
    <x v="2"/>
    <n v="1"/>
    <n v="10000000"/>
    <s v="2014-06-01"/>
    <s v="2016-02-29"/>
    <s v="2016-02-29"/>
    <m/>
    <s v="roy@kuaifawu.com"/>
    <s v="(400)864-6001"/>
    <s v="https://www.crunchbase.com/organization/kuaifawu-com"/>
    <m/>
    <m/>
    <s v="9e853a95-ad66-87ca-f56c-fe3e794b6ddf"/>
  </r>
  <r>
    <x v="10345"/>
    <s v="sharelittlesecrets.com"/>
    <s v="USA"/>
    <s v="CO"/>
    <s v="Denver"/>
    <s v="Boulder"/>
    <x v="0"/>
    <s v="Little Secrets, LLC produces dark and milk chocolate candies"/>
    <s v="consumer|food processing|green consumer goods"/>
    <x v="1477"/>
    <x v="1"/>
    <n v="1"/>
    <n v="1250000"/>
    <s v="2014-01-01"/>
    <s v="2016-02-29"/>
    <s v="2016-02-29"/>
    <m/>
    <s v="hello@sharelittlesecrets.com"/>
    <s v="(303)396-0541"/>
    <s v="https://www.crunchbase.com/organization/little-secrets"/>
    <s v="https://www.twitter.com/littlesecretsco"/>
    <s v="https://www.facebook.com/littlesecretsco"/>
    <s v="2e4e7c67-676b-9ca3-63b8-dc169017f171"/>
  </r>
  <r>
    <x v="10346"/>
    <m/>
    <s v="USA"/>
    <s v="TX"/>
    <s v="TX - Other"/>
    <s v="Odessa"/>
    <x v="0"/>
    <s v="Midessa Trucking has been in business for several years now. They have moved from transporting frac sand for the oil &amp; gas industry."/>
    <s v="real estate"/>
    <x v="76"/>
    <x v="1"/>
    <n v="1"/>
    <m/>
    <s v="2012-07-11"/>
    <s v="2016-02-29"/>
    <s v="2016-02-29"/>
    <m/>
    <m/>
    <m/>
    <s v="https://www.crunchbase.com/organization/midessa-trucking"/>
    <m/>
    <m/>
    <s v="bc980c0f-7e51-bc60-4129-3d47670a7c59"/>
  </r>
  <r>
    <x v="10214"/>
    <s v="mymotiv.com"/>
    <s v="USA"/>
    <s v="CA"/>
    <s v="SF Bay Area"/>
    <s v="San Francisco"/>
    <x v="0"/>
    <s v="Revolutionary Wearable Technology"/>
    <s v="hardware|software|wearables"/>
    <x v="148"/>
    <x v="0"/>
    <n v="4"/>
    <n v="15319997"/>
    <s v="2013-01-01"/>
    <s v="2014-03-12"/>
    <s v="2016-02-29"/>
    <m/>
    <m/>
    <m/>
    <s v="https://www.crunchbase.com/organization/motiv"/>
    <m/>
    <m/>
    <s v="948bea87-c99f-d8bb-b170-707587529004"/>
  </r>
  <r>
    <x v="10347"/>
    <s v="muchbetteradventures.com"/>
    <s v="GBR"/>
    <m/>
    <s v="Bristol"/>
    <s v="Bristol"/>
    <x v="0"/>
    <s v="Much Better Adventures helps people organize their skiing, cycling, or road biking holiday directly with specialist independent operators."/>
    <s v="adventure travel|curated web|enterprise software|search engine|sustainability|travel"/>
    <x v="2508"/>
    <x v="1"/>
    <n v="3"/>
    <n v="694728.599032923"/>
    <s v="2009-01-01"/>
    <s v="2012-09-24"/>
    <s v="2016-02-29"/>
    <m/>
    <s v="info@muchbetteradventures.com"/>
    <m/>
    <s v="https://www.crunchbase.com/organization/much-better-adventures"/>
    <s v="https://www.twitter.com/muchbetteradven"/>
    <s v="https://www.facebook.com/muchbetteradventures/"/>
    <s v="4692d516-2ee0-b596-73ca-45b9fae6df0e"/>
  </r>
  <r>
    <x v="10348"/>
    <s v="msp-gs.com"/>
    <s v="ISR"/>
    <m/>
    <s v="Tel Aviv"/>
    <s v="Kfar Saba"/>
    <x v="0"/>
    <s v="My Single Point provides management with tangible, actionable insights, driving them towards meeting their goals"/>
    <s v="enterprise software|paas|software"/>
    <x v="10"/>
    <x v="6"/>
    <n v="2"/>
    <n v="4000000"/>
    <s v="2007-07-21"/>
    <s v="2013-12-23"/>
    <s v="2016-02-29"/>
    <m/>
    <s v="info@msp-gs.com"/>
    <m/>
    <s v="https://www.crunchbase.com/organization/my-single-point"/>
    <m/>
    <m/>
    <s v="3510b393-5fea-98a3-efb1-bfc9132a1b2d"/>
  </r>
  <r>
    <x v="10349"/>
    <s v="nexercise.com"/>
    <s v="USA"/>
    <s v="MD"/>
    <s v="Washington, D.C."/>
    <s v="Silver Spring"/>
    <x v="0"/>
    <s v="Nexercise is a mobile application that motivates people to lose weight and stay in shape."/>
    <s v="finance|fitness|health care|mobile"/>
    <x v="2509"/>
    <x v="1"/>
    <n v="6"/>
    <n v="2978558"/>
    <s v="2010-10-01"/>
    <s v="2011-11-22"/>
    <s v="2016-02-29"/>
    <m/>
    <s v="pr@nexercise.com"/>
    <m/>
    <s v="https://www.crunchbase.com/organization/nexercise"/>
    <s v="https://www.twitter.com/nexercise"/>
    <s v="https://www.facebook.com/sworkitapps"/>
    <s v="287a3b7c-f3ac-0964-3266-e8da503ba574"/>
  </r>
  <r>
    <x v="10350"/>
    <s v="noluyo.tv"/>
    <m/>
    <m/>
    <m/>
    <m/>
    <x v="0"/>
    <s v="N’oluyo is a TV program-based social platform and is your favorite buddy while watching TV."/>
    <m/>
    <x v="5"/>
    <x v="1"/>
    <n v="1"/>
    <m/>
    <s v="2013-11-11"/>
    <s v="2016-02-29"/>
    <s v="2016-02-29"/>
    <m/>
    <s v="info@noluyo.tv"/>
    <s v="'+90 212 245 6992"/>
    <s v="https://www.crunchbase.com/organization/n-oluyo"/>
    <s v="https://www.twitter.com/noluyotv"/>
    <s v="https://www.facebook.com/noluyotv"/>
    <s v="cee13db4-1a5d-6957-648d-9ae4400b8d92"/>
  </r>
  <r>
    <x v="10351"/>
    <s v="petsdeli.de"/>
    <s v="DEU"/>
    <m/>
    <s v="Berlin"/>
    <s v="Berlin"/>
    <x v="0"/>
    <s v="PETS DELI (Berlin) is the leading international omni-channel natural pet food brand with a clear focus on subscription based eCommerce"/>
    <s v="retail"/>
    <x v="63"/>
    <x v="6"/>
    <n v="2"/>
    <m/>
    <s v="2014-01-01"/>
    <s v="2016-02-28"/>
    <s v="2016-02-29"/>
    <m/>
    <s v="office@petsdeli.de"/>
    <n v="30220564405"/>
    <s v="https://www.crunchbase.com/organization/pets-deli"/>
    <s v="https://www.twitter.com/petsdeli_de"/>
    <s v="https://www.facebook.com/petsdeli.de/"/>
    <s v="7a12f33d-5da6-2c00-98ce-00a6a6905fd4"/>
  </r>
  <r>
    <x v="10352"/>
    <s v="port-medical.jp"/>
    <s v="JPN"/>
    <m/>
    <s v="Tokyo"/>
    <s v="Tokyo"/>
    <x v="0"/>
    <s v="Tokyo-based Port is preparing for the beta launch of Port Medical, a telemedicine platform"/>
    <s v="health care|medical|medical device"/>
    <x v="3"/>
    <x v="2"/>
    <n v="1"/>
    <n v="7900000"/>
    <m/>
    <s v="2016-02-29"/>
    <s v="2016-02-29"/>
    <m/>
    <m/>
    <m/>
    <s v="https://www.crunchbase.com/organization/port-medical"/>
    <m/>
    <m/>
    <s v="dde3152f-338e-6370-8121-4964e647f7a2"/>
  </r>
  <r>
    <x v="10353"/>
    <s v="predixionsoftware.com"/>
    <s v="USA"/>
    <s v="CA"/>
    <s v="Orange County, California"/>
    <s v="San Juan Capistrano"/>
    <x v="2"/>
    <s v="Predixion Software develops and markets collaborative predictive analytics solutions to drive informed decision-making with big data."/>
    <s v="big data|predictive analytics|software"/>
    <x v="123"/>
    <x v="3"/>
    <n v="6"/>
    <n v="36825000"/>
    <s v="2009-01-01"/>
    <s v="2010-06-03"/>
    <s v="2016-02-29"/>
    <m/>
    <m/>
    <s v="(949) 373-4900"/>
    <s v="https://www.crunchbase.com/organization/predixion-software"/>
    <s v="https://www.twitter.com/predixionsw"/>
    <s v="http://www.facebook.com/predixionsw"/>
    <s v="690872c5-734b-7b94-ceee-bd0710f997dc"/>
  </r>
  <r>
    <x v="10354"/>
    <s v="retina-implant.de"/>
    <s v="DEU"/>
    <m/>
    <s v="DEU - Other"/>
    <s v="Reutlingen"/>
    <x v="0"/>
    <s v="Retina Implant, a biotech company, develops subretinal implants for partially sighted and blind patients."/>
    <s v="biotechnology|health care|medical device"/>
    <x v="44"/>
    <x v="0"/>
    <n v="2"/>
    <n v="46382110.537404299"/>
    <s v="2003-01-01"/>
    <s v="2011-03-02"/>
    <s v="2016-02-29"/>
    <m/>
    <m/>
    <n v="497121364030"/>
    <s v="https://www.crunchbase.com/organization/retina-implant"/>
    <m/>
    <m/>
    <s v="f458afea-85c3-4455-0012-2c623b2ee79c"/>
  </r>
  <r>
    <x v="10355"/>
    <s v="retrium.com"/>
    <s v="USA"/>
    <s v="DC"/>
    <s v="Washington, D.C."/>
    <s v="Washington"/>
    <x v="0"/>
    <s v="Retrium makes agile retrospective easy and effective"/>
    <s v="collaboration|saas|software"/>
    <x v="10"/>
    <x v="1"/>
    <n v="1"/>
    <n v="275000"/>
    <s v="2015-01-22"/>
    <s v="2016-02-29"/>
    <s v="2016-02-29"/>
    <m/>
    <s v="customerlove@retrium.com"/>
    <m/>
    <s v="https://www.crunchbase.com/organization/retrium"/>
    <s v="https://www.twitter.com/retriumhq"/>
    <s v="https://www.facebook.com/retrium.llc"/>
    <s v="2d7fbf28-72c9-f14c-fb1f-ba8c84f10e8b"/>
  </r>
  <r>
    <x v="10356"/>
    <s v="seramcoatings.com"/>
    <s v="NOR"/>
    <m/>
    <s v="Trondheim"/>
    <s v="Trondheim"/>
    <x v="0"/>
    <s v="Thermal spraying of silicon carbide (sic) made possible"/>
    <s v="chemical|chemical engineering|manufacturing"/>
    <x v="222"/>
    <x v="1"/>
    <n v="1"/>
    <n v="2100000"/>
    <s v="2014-01-01"/>
    <s v="2016-02-29"/>
    <s v="2016-02-29"/>
    <m/>
    <m/>
    <m/>
    <s v="https://www.crunchbase.com/organization/seram-coatings"/>
    <m/>
    <m/>
    <s v="49d678ae-28f7-34b3-7e69-9c623850947d"/>
  </r>
  <r>
    <x v="10357"/>
    <s v="getsmartmio.com"/>
    <s v="SGP"/>
    <m/>
    <s v="Singapore"/>
    <s v="Singapore"/>
    <x v="0"/>
    <s v="Sports &amp; Medical Devices OEM"/>
    <s v="fitness|health care|sports"/>
    <x v="541"/>
    <x v="1"/>
    <n v="2"/>
    <m/>
    <s v="2013-11-25"/>
    <s v="2014-03-01"/>
    <s v="2016-02-29"/>
    <m/>
    <s v="info@getsmartmio.com"/>
    <n v="6583216256"/>
    <s v="https://www.crunchbase.com/organization/smart-mio"/>
    <s v="https://www.twitter.com/getpowerdot"/>
    <s v="http://www.facebook.com/getsmartmio"/>
    <s v="df319de6-65b4-868f-912f-9749932215e6"/>
  </r>
  <r>
    <x v="10358"/>
    <s v="souq.com"/>
    <s v="ARE"/>
    <m/>
    <s v="Dubai"/>
    <s v="Dubai"/>
    <x v="0"/>
    <s v="Souq.com is an e-commerce store in the Arab world, offering products such as consumer electronics, fashion products, and household goods."/>
    <s v="consumer electronics|e-commerce|shopping"/>
    <x v="150"/>
    <x v="8"/>
    <n v="4"/>
    <n v="425000000"/>
    <s v="2005-01-01"/>
    <s v="2012-10-01"/>
    <s v="2016-02-29"/>
    <m/>
    <s v="uae@souq.com"/>
    <n v="97144370900"/>
    <s v="https://www.crunchbase.com/organization/souq-com"/>
    <s v="https://www.twitter.com/souq"/>
    <s v="http://www.facebook.com/souquae"/>
    <s v="4881273e-0cb7-d097-3588-39941b94a1d2"/>
  </r>
  <r>
    <x v="10359"/>
    <s v="stackla.com"/>
    <s v="USA"/>
    <s v="CA"/>
    <s v="SF Bay Area"/>
    <s v="San Francisco"/>
    <x v="0"/>
    <s v="Social media aggregation, curation, and visualization"/>
    <s v="brand marketing|social media|social media marketing"/>
    <x v="943"/>
    <x v="2"/>
    <n v="2"/>
    <n v="6825443.5600081701"/>
    <s v="2012-06-20"/>
    <s v="2014-10-29"/>
    <s v="2016-02-29"/>
    <m/>
    <m/>
    <m/>
    <s v="https://www.crunchbase.com/organization/stackla"/>
    <s v="https://www.twitter.com/stackla"/>
    <s v="http://www.facebook.com/stacklasocial"/>
    <s v="5b2c01cf-98d4-d4ac-2dd1-9bab71dce13b"/>
  </r>
  <r>
    <x v="10360"/>
    <s v="stemn.com"/>
    <m/>
    <m/>
    <m/>
    <m/>
    <x v="0"/>
    <s v="STEMN is a network connecting the knowledge and experience of the international space community."/>
    <s v="aerospace"/>
    <x v="485"/>
    <x v="1"/>
    <n v="1"/>
    <n v="35650.539154987098"/>
    <s v="2014-01-01"/>
    <s v="2016-02-29"/>
    <s v="2016-02-29"/>
    <m/>
    <s v="founders@stemn.com"/>
    <m/>
    <s v="https://www.crunchbase.com/organization/stemn"/>
    <s v="https://www.twitter.com/stem_network"/>
    <s v="https://www.facebook.com/stem.network"/>
    <s v="82d02596-126d-893c-542e-2f3160f46ba5"/>
  </r>
  <r>
    <x v="10361"/>
    <s v="taurowealth.com"/>
    <s v="IND"/>
    <m/>
    <s v="Bangalore"/>
    <s v="Bengaluru"/>
    <x v="0"/>
    <s v="Tauro Wealth is a Bangalore based Company."/>
    <s v="financial services"/>
    <x v="24"/>
    <x v="1"/>
    <n v="1"/>
    <m/>
    <s v="2015-01-01"/>
    <s v="2016-02-29"/>
    <s v="2016-02-29"/>
    <m/>
    <s v="support@taurowealth.com"/>
    <s v="'+91 000000000"/>
    <s v="https://www.crunchbase.com/organization/tauro-wealth"/>
    <s v="https://www.twitter.com/taurowealth"/>
    <s v="https://www.facebook.com/taurowealth/info/?tab=page_info"/>
    <s v="de5664e9-ade7-605d-c17e-aae47082321c"/>
  </r>
  <r>
    <x v="10362"/>
    <s v="the-odysseus.com"/>
    <s v="FRA"/>
    <m/>
    <s v="FRA - Other"/>
    <s v="Pré Saint Gervais"/>
    <x v="0"/>
    <s v="The Odysseus is an app designed for children that connects their phone, watch and computer to safety and health advice."/>
    <m/>
    <x v="5"/>
    <x v="2"/>
    <n v="1"/>
    <m/>
    <m/>
    <s v="2016-02-29"/>
    <s v="2016-02-29"/>
    <m/>
    <m/>
    <m/>
    <s v="https://www.crunchbase.com/organization/the-odysseus"/>
    <m/>
    <s v="https://www.facebook.com/the-odysseus-communication-287855367946298"/>
    <s v="a496e7a2-000e-1960-edfc-9cda7acec427"/>
  </r>
  <r>
    <x v="10363"/>
    <s v="trinetx.com"/>
    <s v="USA"/>
    <s v="MA"/>
    <s v="Boston"/>
    <s v="Cambridge"/>
    <x v="0"/>
    <s v="TriNetX is building upon an existing big data platform to optimize clinical trial design and recruitment processes."/>
    <s v="big data|clinical trials|pharmaceutical"/>
    <x v="418"/>
    <x v="0"/>
    <n v="1"/>
    <n v="2500000"/>
    <m/>
    <s v="2016-02-29"/>
    <s v="2016-02-29"/>
    <m/>
    <m/>
    <m/>
    <s v="https://www.crunchbase.com/organization/trinetx"/>
    <m/>
    <m/>
    <s v="e5d33baa-be9a-d6ec-a851-a9b719fcd015"/>
  </r>
  <r>
    <x v="10364"/>
    <s v="uhooair.com"/>
    <s v="HKG"/>
    <m/>
    <s v="Hong Kong"/>
    <s v="Hong Kong"/>
    <x v="0"/>
    <s v="See the air and create healthier indoor spaces"/>
    <s v="hardware|internet|software"/>
    <x v="432"/>
    <x v="1"/>
    <n v="2"/>
    <m/>
    <s v="2014-01-01"/>
    <s v="2015-05-05"/>
    <s v="2016-02-29"/>
    <m/>
    <s v="hello@uhooair.com"/>
    <m/>
    <s v="https://www.crunchbase.com/organization/uhoo"/>
    <s v="https://www.twitter.com/uhooair"/>
    <s v="http://www.facebook.com/uhooair"/>
    <s v="b0917447-ba25-4c67-f10a-4dbe3872893a"/>
  </r>
  <r>
    <x v="10365"/>
    <s v="unaliwear.com"/>
    <s v="USA"/>
    <s v="TX"/>
    <s v="Austin"/>
    <s v="Austin"/>
    <x v="0"/>
    <s v="Focus groups have called UnaliWear “OnStar for People” because we provide discreet support for falls, medication reminders, and a guard agai"/>
    <s v="artificial intelligence|big data|elderly|health care|wearables"/>
    <x v="2413"/>
    <x v="1"/>
    <n v="4"/>
    <n v="4100000"/>
    <s v="2013-06-01"/>
    <s v="2014-05-28"/>
    <s v="2016-02-29"/>
    <m/>
    <s v="Info@unaliwear.com"/>
    <m/>
    <s v="https://www.crunchbase.com/organization/lifeassist-texas"/>
    <s v="https://www.twitter.com/unaliwear"/>
    <s v="http://www.facebook.com/unaliwear"/>
    <s v="60e07e74-9159-bc2a-1f4b-0e6d226a77f2"/>
  </r>
  <r>
    <x v="10366"/>
    <m/>
    <m/>
    <m/>
    <m/>
    <m/>
    <x v="0"/>
    <s v="A Brazilian distance-learning company"/>
    <m/>
    <x v="5"/>
    <x v="2"/>
    <n v="1"/>
    <m/>
    <s v="1997-01-01"/>
    <s v="2016-02-29"/>
    <s v="2016-02-29"/>
    <m/>
    <m/>
    <m/>
    <s v="https://www.crunchbase.com/organization/uniasselvi"/>
    <m/>
    <m/>
    <s v="6e3c3cac-7512-efb1-8da4-73248068e9ce"/>
  </r>
  <r>
    <x v="10367"/>
    <s v="vashi.com"/>
    <s v="GBR"/>
    <m/>
    <s v="London"/>
    <s v="London"/>
    <x v="0"/>
    <s v="Vashi is the TV diamond expert, advising the stars on the red carpet and appearing across the media in exclusive features."/>
    <m/>
    <x v="5"/>
    <x v="0"/>
    <n v="1"/>
    <n v="1386821.4975823101"/>
    <m/>
    <s v="2016-02-29"/>
    <s v="2016-02-29"/>
    <m/>
    <s v="service@vashi.com"/>
    <s v="'+44 800 530 0541"/>
    <s v="https://www.crunchbase.com/organization/vashi"/>
    <s v="https://www.twitter.com/vashiuk"/>
    <s v="https://www.facebook.com/vashicom/"/>
    <s v="988524c6-0a96-7dca-0e0f-8e8f785de28b"/>
  </r>
  <r>
    <x v="10368"/>
    <s v="vaultdragon.com"/>
    <s v="SGP"/>
    <m/>
    <s v="Singapore"/>
    <s v="Singapore"/>
    <x v="0"/>
    <s v="VaultDragon, an integrated urban storage company, offers on-demand storage that can be managed through web and mobile applications."/>
    <s v="health care|medical|software"/>
    <x v="247"/>
    <x v="1"/>
    <n v="3"/>
    <n v="91500"/>
    <s v="2013-05-01"/>
    <s v="2013-07-04"/>
    <s v="2016-02-29"/>
    <m/>
    <s v="hello@vaultdragon.com"/>
    <s v="'+65 9385 9924"/>
    <s v="https://www.crunchbase.com/organization/vault-dragon"/>
    <s v="https://www.twitter.com/vaultdragon"/>
    <s v="http://www.facebook.com/vaultdragon"/>
    <s v="6dff7692-5025-9c4f-2c49-7ddd8d77e2ce"/>
  </r>
  <r>
    <x v="10369"/>
    <s v="wellbridgehealth.com"/>
    <s v="USA"/>
    <s v="PA"/>
    <s v="Pittsburgh"/>
    <s v="Pittsburgh"/>
    <x v="0"/>
    <s v="Wellbridge Health Coaches strengthen the connection between care manager and member."/>
    <s v="fitness|health care|personal health"/>
    <x v="541"/>
    <x v="1"/>
    <n v="2"/>
    <n v="3032960"/>
    <s v="2012-01-01"/>
    <s v="2014-02-07"/>
    <s v="2016-02-29"/>
    <m/>
    <s v="support@wellbridgehealth.com"/>
    <m/>
    <s v="https://www.crunchbase.com/organization/well-bridge-health"/>
    <s v="https://www.twitter.com/wellbridgepgh"/>
    <m/>
    <s v="6ad7ad62-ba91-b6bd-8f79-5360de4603d0"/>
  </r>
  <r>
    <x v="2800"/>
    <s v="asistia.mx"/>
    <s v="MEX"/>
    <m/>
    <s v="Mexico City"/>
    <s v="Mexico City"/>
    <x v="0"/>
    <s v="Asistia are providers of nursing staff for elderly at home."/>
    <m/>
    <x v="5"/>
    <x v="2"/>
    <n v="1"/>
    <m/>
    <m/>
    <s v="2016-02-28"/>
    <s v="2016-02-28"/>
    <m/>
    <m/>
    <m/>
    <s v="https://www.crunchbase.com/organization/asistia"/>
    <s v="https://www.twitter.com/asistiamx"/>
    <s v="https://www.facebook.com/asistia.mx/"/>
    <s v="4dc6891e-50f6-0c84-8a42-79b45cfd071c"/>
  </r>
  <r>
    <x v="10370"/>
    <s v="crownbaygroup.com"/>
    <s v="USA"/>
    <s v="FL"/>
    <s v="Palm Beaches"/>
    <s v="Boca Raton"/>
    <x v="0"/>
    <s v="Crown Bay Group is actively involved in the acquisition, asset management, renovation, re-positioning and disposition of “value-add”."/>
    <s v="real estate"/>
    <x v="76"/>
    <x v="1"/>
    <n v="1"/>
    <n v="2100000"/>
    <s v="2013-10-13"/>
    <s v="2016-02-28"/>
    <s v="2016-02-28"/>
    <m/>
    <s v="sf@crownbaygroup.com"/>
    <n v="15619296551"/>
    <s v="https://www.crunchbase.com/organization/crown-bay-group"/>
    <s v="https://www.twitter.com/crownbaygroup"/>
    <s v="https://www.facebook.com/crownbaygroup/"/>
    <s v="6a0c2f84-b351-ba23-50c7-81b6cceb2429"/>
  </r>
  <r>
    <x v="10371"/>
    <s v="flowcast.ai"/>
    <s v="USA"/>
    <s v="CA"/>
    <s v="SF Bay Area"/>
    <s v="San Francisco"/>
    <x v="0"/>
    <s v="Flowcast unlocks new financing solutions along the supply chain using predictive analytics"/>
    <m/>
    <x v="5"/>
    <x v="2"/>
    <n v="1"/>
    <m/>
    <s v="2015-11-01"/>
    <s v="2016-02-28"/>
    <s v="2016-02-28"/>
    <m/>
    <s v="info@flowcastlab.com"/>
    <n v="114159641381"/>
    <s v="https://www.crunchbase.com/organization/flowcast"/>
    <s v="https://www.twitter.com/flowcastlab"/>
    <s v="https://www.facebook.com/flowcastlab"/>
    <s v="3f6adea0-3706-8793-153b-b183b5821665"/>
  </r>
  <r>
    <x v="10372"/>
    <s v="heliex.io"/>
    <s v="AUS"/>
    <m/>
    <s v="Melbourne"/>
    <s v="Melbourne"/>
    <x v="0"/>
    <s v="A cloud-based retail ecosystem using AI, machine learning &amp; deep learning to prescribe the best course of action to optimize outcomes"/>
    <m/>
    <x v="5"/>
    <x v="1"/>
    <n v="3"/>
    <n v="147179.24808798399"/>
    <s v="2015-05-01"/>
    <s v="2015-05-01"/>
    <s v="2016-02-28"/>
    <m/>
    <s v="nic@heliex.io"/>
    <m/>
    <s v="https://www.crunchbase.com/organization/heliex"/>
    <m/>
    <s v="https://www.facebook.com/launchstorm"/>
    <s v="817d7b52-f97c-4071-4718-dd781970284d"/>
  </r>
  <r>
    <x v="10373"/>
    <s v="kyepot.com"/>
    <s v="GBR"/>
    <m/>
    <s v="London"/>
    <s v="London"/>
    <x v="0"/>
    <s v="Kyepot, a mobile platform, offers users with social financial services, including community-based saving, lending, and borrowing facilities."/>
    <s v="financial services"/>
    <x v="24"/>
    <x v="1"/>
    <n v="3"/>
    <n v="215931.402919341"/>
    <s v="2015-01-01"/>
    <s v="2015-04-11"/>
    <s v="2016-02-28"/>
    <m/>
    <m/>
    <m/>
    <s v="https://www.crunchbase.com/organization/kyepot"/>
    <s v="https://www.twitter.com/kyepot"/>
    <s v="https://www.facebook.com/kyepot"/>
    <s v="fd2d3586-57d0-4917-146f-89d01f42a04d"/>
  </r>
  <r>
    <x v="10374"/>
    <s v="listingspark.com"/>
    <s v="USA"/>
    <s v="TX"/>
    <s v="Austin"/>
    <s v="Austin"/>
    <x v="0"/>
    <s v="Sell your home with no listing commissions. Full-service online brokerage, using technology to streamline home sales."/>
    <m/>
    <x v="5"/>
    <x v="0"/>
    <n v="1"/>
    <n v="500000"/>
    <s v="2013-01-15"/>
    <s v="2016-02-28"/>
    <s v="2016-02-28"/>
    <m/>
    <m/>
    <s v="'+1 (512) 827-2252"/>
    <s v="https://www.crunchbase.com/organization/listingspark"/>
    <s v="https://www.twitter.com/listingspark"/>
    <s v="https://www.facebook.com/listingspark"/>
    <s v="b34bce9e-e4e1-6635-4114-73153000084b"/>
  </r>
  <r>
    <x v="10375"/>
    <s v="moxiter.com"/>
    <s v="USA"/>
    <s v="CA"/>
    <s v="SF Bay Area"/>
    <s v="San Francisco"/>
    <x v="0"/>
    <s v="Moxiter is an enterprise SaaS for Tour Operators &amp; Destination management companies helping them sell more and by moving the business online"/>
    <s v="b2b|saas|travel"/>
    <x v="22"/>
    <x v="1"/>
    <n v="2"/>
    <n v="150000"/>
    <s v="2015-06-27"/>
    <s v="2015-07-27"/>
    <s v="2016-02-28"/>
    <m/>
    <m/>
    <m/>
    <s v="https://www.crunchbase.com/organization/moxiter"/>
    <s v="https://www.twitter.com/moxiter"/>
    <m/>
    <s v="d8b544bd-536d-0415-46d6-5b820cee6387"/>
  </r>
  <r>
    <x v="10376"/>
    <s v="parsleyhealth.com"/>
    <s v="USA"/>
    <s v="NY"/>
    <s v="New York City"/>
    <s v="New York"/>
    <x v="0"/>
    <s v="Parsley is high tech holistic medical care. We are using cutting edge diagnostics, data and personal relationships to redefine primary care."/>
    <m/>
    <x v="5"/>
    <x v="1"/>
    <n v="1"/>
    <m/>
    <s v="2016-01-15"/>
    <s v="2016-02-28"/>
    <s v="2016-02-28"/>
    <m/>
    <s v="hello@parsleyhealth.com"/>
    <m/>
    <s v="https://www.crunchbase.com/organization/parsley-health"/>
    <s v="https://www.twitter.com/parsley_health"/>
    <s v="https://www.facebook.com/parsleyhealth"/>
    <s v="36c0dab0-f818-66a3-2384-16369c1e0cd3"/>
  </r>
  <r>
    <x v="10377"/>
    <s v="rescata.co"/>
    <m/>
    <m/>
    <m/>
    <m/>
    <x v="0"/>
    <s v="Rescata, Inc. specializes in the repair of phones or tablets in under thirty minutes."/>
    <m/>
    <x v="5"/>
    <x v="2"/>
    <n v="1"/>
    <m/>
    <s v="2015-01-29"/>
    <s v="2016-02-28"/>
    <s v="2016-02-28"/>
    <m/>
    <m/>
    <m/>
    <s v="https://www.crunchbase.com/organization/rescata-inc"/>
    <m/>
    <m/>
    <s v="1f9b124f-0b53-20cc-cfaf-f397788291bc"/>
  </r>
  <r>
    <x v="10378"/>
    <s v="tradequal.com"/>
    <s v="ISR"/>
    <m/>
    <s v="Tel Aviv"/>
    <s v="Haifa"/>
    <x v="0"/>
    <s v="TradEqual is simple and user friendly binary options trading platform where any person can experience buying and selling options."/>
    <s v="finance|venture capital"/>
    <x v="39"/>
    <x v="0"/>
    <n v="1"/>
    <m/>
    <s v="2015-09-10"/>
    <s v="2016-02-28"/>
    <s v="2016-02-28"/>
    <m/>
    <m/>
    <m/>
    <s v="https://www.crunchbase.com/organization/tradequal"/>
    <s v="https://www.twitter.com/tradequal"/>
    <s v="https://www.facebook.com/tradequal-839900909440393"/>
    <s v="840af594-134d-14f4-4cd9-ccd8a5a64956"/>
  </r>
  <r>
    <x v="10379"/>
    <s v="wayne.edu"/>
    <s v="USA"/>
    <s v="MI"/>
    <s v="Detroit"/>
    <s v="Detroit"/>
    <x v="0"/>
    <s v="Wayne State University is a public research university located in Detroit, Michigan"/>
    <m/>
    <x v="5"/>
    <x v="2"/>
    <n v="1"/>
    <n v="1400000"/>
    <s v="1868-01-01"/>
    <s v="2016-02-28"/>
    <s v="2016-02-28"/>
    <m/>
    <m/>
    <m/>
    <s v="https://www.crunchbase.com/organization/wayne-state-university"/>
    <s v="https://www.twitter.com/waynestate"/>
    <s v="http://www.facebook.com/25794202967"/>
    <s v="bf06e153-b523-3031-52c5-cfc37a1544da"/>
  </r>
  <r>
    <x v="10380"/>
    <s v="medicodeal.com"/>
    <m/>
    <m/>
    <m/>
    <m/>
    <x v="0"/>
    <s v="A trusted online platform for complete healthcare solutions. We have digitized healthcare to provide transparency to our customers."/>
    <m/>
    <x v="5"/>
    <x v="1"/>
    <n v="1"/>
    <m/>
    <s v="2015-06-06"/>
    <s v="2016-02-27"/>
    <s v="2016-02-27"/>
    <m/>
    <s v="info@medicodeal.com"/>
    <n v="911139595997"/>
    <s v="https://www.crunchbase.com/organization/medicodeal"/>
    <s v="https://www.twitter.com/medicodeal"/>
    <s v="https://www.facebook.com/medicodeal"/>
    <s v="6307d880-7009-c0ca-9024-7d71569c9cbd"/>
  </r>
  <r>
    <x v="10381"/>
    <s v="rankim.com.br"/>
    <s v="BRA"/>
    <m/>
    <s v="BRA - Other"/>
    <s v="Itajaí"/>
    <x v="0"/>
    <s v="Rankim is an online portal that offers brokers, real estate agents, and builders with educational content related to the housing market."/>
    <s v="consulting|internet|real estate"/>
    <x v="441"/>
    <x v="1"/>
    <n v="1"/>
    <n v="100000"/>
    <s v="2014-10-23"/>
    <s v="2016-02-27"/>
    <s v="2016-02-27"/>
    <m/>
    <s v="contato@rankim.com.br"/>
    <m/>
    <s v="https://www.crunchbase.com/organization/rankim"/>
    <s v="https://www.twitter.com/voceafrente"/>
    <s v="https://www.facebook.com/webrankim"/>
    <s v="73a6c2ed-8b4e-dc3a-4eb4-4dcd7ff4c2ff"/>
  </r>
  <r>
    <x v="10382"/>
    <s v="realbest.de"/>
    <s v="DEU"/>
    <m/>
    <s v="Berlin"/>
    <s v="Berlin"/>
    <x v="0"/>
    <s v="Realbest is a Germany-based online real estate platform"/>
    <s v="real estate"/>
    <x v="76"/>
    <x v="0"/>
    <n v="2"/>
    <m/>
    <s v="2013-01-01"/>
    <s v="2015-07-28"/>
    <s v="2016-02-27"/>
    <m/>
    <s v="info@realbest.de"/>
    <n v="4903058581790"/>
    <s v="https://www.crunchbase.com/organization/realbest"/>
    <s v="https://www.twitter.com/realbestpage"/>
    <s v="https://www.facebook.com/realbestpage"/>
    <s v="2926ef71-1477-bc8c-1ccd-71c32a37f169"/>
  </r>
  <r>
    <x v="10383"/>
    <s v="tellody.com"/>
    <s v="CYP"/>
    <m/>
    <s v="Cyprus"/>
    <s v="Nicosia"/>
    <x v="0"/>
    <s v="Tellody is an intriguing, feature packed &amp; fun to use  marketing &amp; persuasion tool that helps small and medium business flourish"/>
    <m/>
    <x v="5"/>
    <x v="0"/>
    <n v="1"/>
    <n v="200000"/>
    <s v="2015-11-12"/>
    <s v="2016-02-27"/>
    <s v="2016-02-27"/>
    <m/>
    <s v="info@tellody.com"/>
    <m/>
    <s v="https://www.crunchbase.com/organization/tellody"/>
    <s v="https://www.twitter.com/tellody"/>
    <s v="https://www.facebook.com/1606696556267159"/>
    <s v="45d7e550-9b04-518a-d5e4-14e6dcd4325b"/>
  </r>
  <r>
    <x v="10384"/>
    <s v="30secondstofly.com"/>
    <m/>
    <m/>
    <m/>
    <m/>
    <x v="0"/>
    <s v="Claire is a travel management software for SMEs that allows employees to text free style to organize their business trips."/>
    <s v="artificial intelligence|saas|software|travel"/>
    <x v="2510"/>
    <x v="0"/>
    <n v="2"/>
    <m/>
    <s v="2015-04-15"/>
    <s v="2015-09-30"/>
    <s v="2016-02-26"/>
    <m/>
    <m/>
    <m/>
    <s v="https://www.crunchbase.com/organization/30secondstofly-claire"/>
    <s v="https://www.twitter.com/30secondstofly_"/>
    <s v="https://www.facebook.com/30secondstofly/"/>
    <s v="c2502fbe-df81-5217-0d26-12a583aabd2f"/>
  </r>
  <r>
    <x v="10385"/>
    <s v="alzheon.com"/>
    <s v="USA"/>
    <s v="MA"/>
    <s v="Boston"/>
    <s v="Lexington"/>
    <x v="0"/>
    <s v="Alzheon, Inc., is a clinical-stage biotechnology company focused on brain health, memory and aging, developing a pipeline of innovative."/>
    <s v="biotechnology|clinical trials|health diagnostics"/>
    <x v="44"/>
    <x v="0"/>
    <n v="4"/>
    <n v="21255000"/>
    <s v="2013-01-01"/>
    <s v="2015-01-09"/>
    <s v="2016-02-26"/>
    <m/>
    <m/>
    <s v="(857) 214-7242"/>
    <s v="https://www.crunchbase.com/organization/alzheon"/>
    <s v="https://www.twitter.com/alzheon"/>
    <m/>
    <s v="e1c519f3-78aa-678e-6556-3f2b63dc5e9f"/>
  </r>
  <r>
    <x v="10386"/>
    <s v="baloonr.com"/>
    <s v="USA"/>
    <s v="CA"/>
    <s v="SF Bay Area"/>
    <s v="San Francisco"/>
    <x v="0"/>
    <s v="Anonymously surface and prioritize information from any group."/>
    <s v="collaboration|enterprise software|mobile|saas"/>
    <x v="245"/>
    <x v="1"/>
    <n v="5"/>
    <n v="188000"/>
    <s v="2013-01-01"/>
    <s v="2013-04-18"/>
    <s v="2016-02-26"/>
    <m/>
    <s v="amanda@baloonr.com"/>
    <s v="(888) 988-4225"/>
    <s v="https://www.crunchbase.com/organization/baloonr"/>
    <s v="https://www.twitter.com/baloonr"/>
    <s v="https://www.facebook.com/takeoffatbaloonr"/>
    <s v="904cdd6c-d44c-4630-057b-ad85aea1a210"/>
  </r>
  <r>
    <x v="10387"/>
    <s v="beyond12.org"/>
    <s v="USA"/>
    <s v="CA"/>
    <s v="SF Bay Area"/>
    <s v="San Francisco"/>
    <x v="0"/>
    <s v="Beyond 12 is increasing the number of low-income, first-generation, and historically under-represented students who graduate from college."/>
    <s v="education|non profit|underserved children"/>
    <x v="38"/>
    <x v="0"/>
    <n v="1"/>
    <n v="250000"/>
    <s v="2009-01-01"/>
    <s v="2016-02-26"/>
    <s v="2016-02-26"/>
    <m/>
    <s v="INFO@BEYOND12.ORG"/>
    <s v="(866)699-7070"/>
    <s v="https://www.crunchbase.com/organization/beyond12"/>
    <s v="https://www.twitter.com/beyond12"/>
    <s v="https://www.facebook.com/beyond12"/>
    <s v="f11d918e-a5a1-d54f-276b-a143982cb5fd"/>
  </r>
  <r>
    <x v="10388"/>
    <s v="biodesix.com"/>
    <s v="USA"/>
    <s v="CO"/>
    <s v="Denver"/>
    <s v="Broomfield"/>
    <x v="0"/>
    <s v="Biodesix is a molecular diagnostics company engaged in the development of innovative products for personalizing medicine."/>
    <s v="biotechnology|health diagnostics|medical"/>
    <x v="44"/>
    <x v="3"/>
    <n v="11"/>
    <n v="118700000"/>
    <s v="2005-01-01"/>
    <s v="2009-09-28"/>
    <s v="2016-02-26"/>
    <m/>
    <m/>
    <s v="(866)432-5930"/>
    <s v="https://www.crunchbase.com/organization/biodesix"/>
    <s v="https://www.twitter.com/biodesixinc"/>
    <m/>
    <s v="ba512a4f-6a4a-b859-10c6-59f7097224eb"/>
  </r>
  <r>
    <x v="10389"/>
    <s v="btgplc.com"/>
    <s v="GBR"/>
    <m/>
    <s v="London"/>
    <s v="London"/>
    <x v="0"/>
    <s v="BTG is an pharmaceutical company that is developing and commercialising products targeting critical care, cancer, neurological and disorder."/>
    <s v="health care|medical|pharmaceutical"/>
    <x v="3"/>
    <x v="8"/>
    <n v="3"/>
    <n v="11929115"/>
    <s v="1991-01-01"/>
    <s v="2015-01-16"/>
    <s v="2016-02-26"/>
    <m/>
    <s v="customerservice@btgplc.com"/>
    <n v="442075750000"/>
    <s v="https://www.crunchbase.com/organization/btg"/>
    <s v="https://www.twitter.com/btg"/>
    <m/>
    <s v="2ffe387e-8349-9ab2-19ec-4fed56990329"/>
  </r>
  <r>
    <x v="10390"/>
    <s v="careerlark.com"/>
    <s v="USA"/>
    <s v="CA"/>
    <s v="SF Bay Area"/>
    <s v="San Francisco"/>
    <x v="0"/>
    <s v="A new performance management platform for the millennial workforce."/>
    <s v="apps|human resources|real time"/>
    <x v="50"/>
    <x v="1"/>
    <n v="1"/>
    <n v="50000"/>
    <m/>
    <s v="2016-02-26"/>
    <s v="2016-02-26"/>
    <m/>
    <m/>
    <m/>
    <s v="https://www.crunchbase.com/organization/careerlark"/>
    <s v="https://www.twitter.com/careerlark"/>
    <s v="https://www.facebook.com/careerlark-792930897444094/"/>
    <s v="6bcdb1f8-6fbc-03c0-4cf3-2782af89a0f1"/>
  </r>
  <r>
    <x v="10391"/>
    <s v="carmatsa.com"/>
    <s v="FRA"/>
    <m/>
    <s v="FRA - Other"/>
    <s v="Vélizy-villacoublay"/>
    <x v="0"/>
    <s v="CARMAT is a medtech company, offering biocompatible, auto-regulated total artificial hearts as close as possible to the human heart."/>
    <s v="artificial intelligence|health care|information technology"/>
    <x v="401"/>
    <x v="3"/>
    <n v="1"/>
    <n v="55019421.855915099"/>
    <s v="2008-01-01"/>
    <s v="2016-02-26"/>
    <s v="2016-02-26"/>
    <m/>
    <s v="contact@carmatsas.com"/>
    <n v="33139456450"/>
    <s v="https://www.crunchbase.com/organization/carmat-2"/>
    <s v="https://www.twitter.com/carmatsa"/>
    <s v="https://www.facebook.com/carmatsa/timeline?ref=page_internal"/>
    <s v="aa9cd573-d098-d8cf-4d92-f5599534bca1"/>
  </r>
  <r>
    <x v="10392"/>
    <s v="celcuity.com"/>
    <s v="USA"/>
    <s v="MN"/>
    <s v="MN - Other"/>
    <s v="Hamel"/>
    <x v="0"/>
    <s v="Celcuity was founded in 2012 to transform care for patients with cancer or autoimmune disease."/>
    <s v="biotechnology"/>
    <x v="36"/>
    <x v="0"/>
    <n v="2"/>
    <n v="9175000"/>
    <s v="2012-01-01"/>
    <s v="2014-03-24"/>
    <s v="2016-02-26"/>
    <m/>
    <m/>
    <s v="'763-473-0341"/>
    <s v="https://www.crunchbase.com/organization/celcuity"/>
    <m/>
    <m/>
    <s v="27daa942-2ff5-07e4-c0e1-7432d4a980bb"/>
  </r>
  <r>
    <x v="10393"/>
    <s v="chromistherapeutics.com"/>
    <s v="USA"/>
    <s v="CA"/>
    <s v="San Diego"/>
    <s v="San Diego"/>
    <x v="0"/>
    <s v="Chromis Therapeutics, Inc. (Chromis) is a San Diego-based biopharmaceutical company"/>
    <s v="biotechnology"/>
    <x v="36"/>
    <x v="5"/>
    <n v="1"/>
    <n v="3000000"/>
    <s v="2015-01-01"/>
    <s v="2016-02-26"/>
    <s v="2016-02-26"/>
    <m/>
    <s v="vbichko@chromistherapeutics.com"/>
    <m/>
    <s v="https://www.crunchbase.com/organization/chromis-therapeutics"/>
    <s v="https://www.twitter.com/chromisthera"/>
    <m/>
    <s v="e6c2255a-2b05-4448-7a48-09e923a62e16"/>
  </r>
  <r>
    <x v="1376"/>
    <s v="hellocompass.com"/>
    <s v="USA"/>
    <s v="PA"/>
    <s v="Philadelphia"/>
    <s v="Philadelphia"/>
    <x v="0"/>
    <s v="Compass makes it easy and affordable to create websites by working 1-on-1 with a vetted freelancer."/>
    <s v="marketing automation|marketplace"/>
    <x v="17"/>
    <x v="1"/>
    <n v="1"/>
    <n v="300000"/>
    <s v="2014-01-01"/>
    <s v="2016-02-26"/>
    <s v="2016-02-26"/>
    <m/>
    <s v="team@hellocompass.com"/>
    <s v="(330)536-9988"/>
    <s v="https://www.crunchbase.com/organization/compass-6"/>
    <s v="https://www.twitter.com/hellocompass"/>
    <s v="https://www.facebook.com/hellocompass/"/>
    <s v="2901b84d-5519-14a3-2311-0dfdbeb25a7c"/>
  </r>
  <r>
    <x v="10394"/>
    <s v="extbio.com"/>
    <s v="USA"/>
    <s v="MA"/>
    <s v="Boston"/>
    <s v="Cambridge"/>
    <x v="0"/>
    <s v="Expansion Microscopy (ExM) achieves nanoscale spatial resolution through the physical expansion and clearing of the specimen."/>
    <m/>
    <x v="5"/>
    <x v="2"/>
    <n v="1"/>
    <n v="2000000"/>
    <m/>
    <s v="2016-02-26"/>
    <s v="2016-02-26"/>
    <m/>
    <m/>
    <m/>
    <s v="https://www.crunchbase.com/organization/expansion-technologies"/>
    <s v="https://www.twitter.com/ext_bio"/>
    <s v="https://www.facebook.com/extbio"/>
    <s v="c027a616-2b26-d0f3-4729-1f5a92f9a79b"/>
  </r>
  <r>
    <x v="10395"/>
    <s v="fragranceby.me"/>
    <s v="SRB"/>
    <m/>
    <s v="SRB - Other"/>
    <s v="Beograd"/>
    <x v="0"/>
    <s v="Fragrance By Me is a new concept in fragrance industry, where consumers are able to design their own perfume online."/>
    <s v="beauty|personalization"/>
    <x v="366"/>
    <x v="1"/>
    <n v="1"/>
    <n v="50000"/>
    <s v="2014-10-01"/>
    <s v="2016-02-26"/>
    <s v="2016-02-26"/>
    <m/>
    <m/>
    <n v="358505599996"/>
    <s v="https://www.crunchbase.com/organization/fragrance-by-me"/>
    <m/>
    <m/>
    <s v="9b422516-9143-04e6-18b6-4452f1fb44a5"/>
  </r>
  <r>
    <x v="10396"/>
    <s v="giftbit.com"/>
    <s v="USA"/>
    <s v="WA"/>
    <s v="Seattle"/>
    <s v="Seattle"/>
    <x v="0"/>
    <s v="Our platform and infrastructure makes creating, sending, and tracking custom currency easy, cost-efficient and secure."/>
    <s v="b2b|payments|software"/>
    <x v="57"/>
    <x v="0"/>
    <n v="4"/>
    <n v="1853000"/>
    <s v="2011-01-01"/>
    <s v="2014-05-15"/>
    <s v="2016-02-26"/>
    <m/>
    <s v="hello@giftbit.com"/>
    <s v="(877) 554-2186"/>
    <s v="https://www.crunchbase.com/organization/giftbit"/>
    <s v="https://www.twitter.com/giftbit"/>
    <s v="https://www.facebook.com/getgiftbit"/>
    <s v="78e1385e-c44e-faad-a395-24560cd9bab7"/>
  </r>
  <r>
    <x v="10397"/>
    <s v="glowfish.io"/>
    <s v="USA"/>
    <s v="CA"/>
    <s v="SF Bay Area"/>
    <s v="San Francisco"/>
    <x v="0"/>
    <s v="We digest IoT sensor data, perform real-time predictive modeling, and deliver early warning to protect valuable industrial assets."/>
    <s v="internet of things|machine learning|saas"/>
    <x v="43"/>
    <x v="1"/>
    <n v="1"/>
    <n v="50000"/>
    <s v="2015-01-01"/>
    <s v="2016-02-26"/>
    <s v="2016-02-26"/>
    <m/>
    <s v="team@glowfish.io"/>
    <m/>
    <s v="https://www.crunchbase.com/organization/glowfi-sh"/>
    <m/>
    <m/>
    <s v="3b053abd-5eca-75ac-ff40-6d204217a7d7"/>
  </r>
  <r>
    <x v="10398"/>
    <s v="glu.com"/>
    <s v="USA"/>
    <s v="CA"/>
    <s v="SF Bay Area"/>
    <s v="San Francisco"/>
    <x v="1"/>
    <s v="Glu Mobile is a technology platform developing entertainment-focused freemium games for smartphones and tablet devices."/>
    <s v="freemium|gaming|mobile|video games|wireless"/>
    <x v="2511"/>
    <x v="7"/>
    <n v="7"/>
    <n v="255546250"/>
    <s v="2001-01-01"/>
    <s v="2004-07-30"/>
    <s v="2016-02-26"/>
    <m/>
    <s v="info@glu.com"/>
    <s v="(415) 800-6100"/>
    <s v="https://www.crunchbase.com/organization/glu-mobile"/>
    <s v="https://www.twitter.com/glumobile"/>
    <s v="http://www.facebook.com/glu.mobile"/>
    <s v="51b6cd78-a36a-a986-43a6-f13539ce5b0e"/>
  </r>
  <r>
    <x v="10399"/>
    <s v="heatgenie.com"/>
    <s v="USA"/>
    <s v="TX"/>
    <s v="Austin"/>
    <s v="Austin"/>
    <x v="0"/>
    <s v="HeatGenie is a self-heating packaging component for use in food and beverage products."/>
    <s v="energy|food processing"/>
    <x v="1742"/>
    <x v="1"/>
    <n v="7"/>
    <n v="3647244"/>
    <s v="2007-01-01"/>
    <s v="2010-07-01"/>
    <s v="2016-02-26"/>
    <m/>
    <s v="info@heatgenie.com"/>
    <s v="(512)501-3800"/>
    <s v="https://www.crunchbase.com/organization/heatgenie"/>
    <s v="https://www.twitter.com/heatgenie"/>
    <m/>
    <s v="b52db151-b040-da6f-9748-2112f46aceec"/>
  </r>
  <r>
    <x v="10400"/>
    <s v="hoplr.com"/>
    <m/>
    <m/>
    <m/>
    <m/>
    <x v="0"/>
    <s v="At home in your neighborhood. Get to know your neighbours!"/>
    <s v="communities|content creators|social media|social media marketing"/>
    <x v="2512"/>
    <x v="1"/>
    <n v="1"/>
    <m/>
    <s v="2014-02-17"/>
    <s v="2016-02-26"/>
    <s v="2016-02-26"/>
    <m/>
    <s v="info@hoplr.com"/>
    <m/>
    <s v="https://www.crunchbase.com/organization/hoplr"/>
    <s v="https://www.twitter.com/hoplr"/>
    <s v="https://facebook.com/hoplr/"/>
    <s v="ec34fc2b-5fe0-eac3-c21a-964dd49699db"/>
  </r>
  <r>
    <x v="10401"/>
    <s v="icharts.net"/>
    <s v="USA"/>
    <s v="CA"/>
    <s v="SF Bay Area"/>
    <s v="Mountain View"/>
    <x v="0"/>
    <s v="Real-time Visual Analytics for NetSuite and Google Cloud Platform"/>
    <s v="analytics|business intelligence|data visualization|saas"/>
    <x v="302"/>
    <x v="0"/>
    <n v="6"/>
    <n v="16300000"/>
    <s v="2008-01-01"/>
    <s v="2010-01-01"/>
    <s v="2016-02-26"/>
    <m/>
    <s v="info@icharts.net"/>
    <s v="(650) 472-0650"/>
    <s v="https://www.crunchbase.com/organization/icharts"/>
    <s v="https://www.twitter.com/icharts"/>
    <s v="http://www.facebook.com/icharts.net"/>
    <s v="e65dfcc3-0867-1396-8b52-8d91e4e8f8aa"/>
  </r>
  <r>
    <x v="10402"/>
    <s v="inspirient.com"/>
    <s v="DEU"/>
    <m/>
    <s v="Berlin"/>
    <s v="Berlin"/>
    <x v="0"/>
    <s v="Inspirient simplifies data analysis by automatically searching for insights in your business data."/>
    <s v="artificial intelligence|business intelligence|consulting"/>
    <x v="64"/>
    <x v="1"/>
    <n v="1"/>
    <n v="136888.321577517"/>
    <s v="2016-06-06"/>
    <s v="2016-02-26"/>
    <s v="2016-02-26"/>
    <m/>
    <s v="contact@inspirient.com"/>
    <m/>
    <s v="https://www.crunchbase.com/organization/inspirient-2"/>
    <s v="https://www.twitter.com/inspirient"/>
    <s v="http://www.facebook.com/inspirient"/>
    <s v="154f88d9-bf84-dd37-eab9-0253fe290335"/>
  </r>
  <r>
    <x v="10403"/>
    <s v="kerafast.com"/>
    <s v="USA"/>
    <s v="MA"/>
    <s v="Boston"/>
    <s v="Boston"/>
    <x v="0"/>
    <s v="KeraFAST is an e-commerce portal that provides research tools for life science laboratories."/>
    <s v="biotechnology"/>
    <x v="36"/>
    <x v="0"/>
    <n v="3"/>
    <n v="3238252"/>
    <s v="2010-01-01"/>
    <s v="2012-04-11"/>
    <s v="2016-02-26"/>
    <m/>
    <s v="CustomerService@kerafast.com"/>
    <s v="'617-336-3228"/>
    <s v="https://www.crunchbase.com/organization/kerafast"/>
    <s v="https://www.twitter.com/kerafast"/>
    <s v="http://www.facebook.com/kerafast"/>
    <s v="1b130a9b-8d10-e42f-7433-8808e9df674a"/>
  </r>
  <r>
    <x v="10404"/>
    <s v="laaser911.com"/>
    <s v="USA"/>
    <s v="GA"/>
    <s v="Atlanta"/>
    <s v="Atlanta"/>
    <x v="0"/>
    <s v="Telecommunications innovation company, creators of LaaSer emergency services location suite."/>
    <s v="location based services|telecommunications"/>
    <x v="2513"/>
    <x v="1"/>
    <n v="1"/>
    <n v="1000000"/>
    <s v="2015-08-01"/>
    <s v="2016-02-26"/>
    <s v="2016-02-26"/>
    <m/>
    <s v="info@laaser911.com"/>
    <s v="1(844)494-9111"/>
    <s v="https://www.crunchbase.com/organization/xtelos-ip-holdings"/>
    <s v="https://www.twitter.com/laaser911"/>
    <s v="https://www.facebook.com/laaser911/"/>
    <s v="43652ae7-67c6-3312-d26f-78522486eae8"/>
  </r>
  <r>
    <x v="10405"/>
    <m/>
    <s v="USA"/>
    <s v="NY"/>
    <s v="New York City"/>
    <s v="New York"/>
    <x v="0"/>
    <s v="LAUNCH KIDS"/>
    <s v="digital media|ebooks|publishing"/>
    <x v="233"/>
    <x v="2"/>
    <n v="1"/>
    <n v="6000000"/>
    <m/>
    <s v="2016-02-26"/>
    <s v="2016-02-26"/>
    <m/>
    <m/>
    <m/>
    <s v="https://www.crunchbase.com/organization/launch-kids"/>
    <m/>
    <m/>
    <s v="43cae6ac-a20b-1d7d-8677-02115620c4ce"/>
  </r>
  <r>
    <x v="10406"/>
    <s v="lifecycle.io"/>
    <s v="USA"/>
    <s v="OH"/>
    <s v="Cincinnati"/>
    <s v="Cincinnati"/>
    <x v="0"/>
    <s v="The smartest messaging platform for B2C businesses."/>
    <s v="artificial intelligence|cloud computing|customer service|enterprise software|marketing automation|messaging"/>
    <x v="2514"/>
    <x v="1"/>
    <n v="5"/>
    <n v="120000"/>
    <s v="2015-07-01"/>
    <s v="2014-07-18"/>
    <s v="2016-02-26"/>
    <m/>
    <s v="hello@lifecycle.io"/>
    <m/>
    <s v="https://www.crunchbase.com/organization/lifecycle"/>
    <s v="https://www.twitter.com/lifecycleio"/>
    <s v="https://www.facebook.com/lifecycle-703981143067573/"/>
    <s v="80e1cff7-c1b1-b965-0dac-922362d97969"/>
  </r>
  <r>
    <x v="10407"/>
    <s v="loanzen.in"/>
    <s v="IND"/>
    <m/>
    <s v="Bangalore"/>
    <s v="Bangalore"/>
    <x v="0"/>
    <s v="Loanzen helps small businesses get unsecured working capital loans against their their pending invoices."/>
    <s v="financial services"/>
    <x v="24"/>
    <x v="1"/>
    <n v="2"/>
    <m/>
    <s v="2015-01-01"/>
    <s v="2016-02-24"/>
    <s v="2016-02-26"/>
    <m/>
    <s v="hello@loanzen.in"/>
    <n v="8880366666"/>
    <s v="https://www.crunchbase.com/organization/loanzen"/>
    <s v="https://www.twitter.com/loanzen_in"/>
    <s v="https://www.facebook.com/loanzen-170869913245733/info/?tab=page_info"/>
    <s v="be5f21f0-feb9-5d2d-0f89-b7d02c16b5f7"/>
  </r>
  <r>
    <x v="10408"/>
    <s v="luxtripper.co.uk"/>
    <s v="GBR"/>
    <m/>
    <s v="London"/>
    <s v="London"/>
    <x v="0"/>
    <s v="Luxtripper is a luxury travel company that operates an online travel booking site which matches users with suitable holiday destinations."/>
    <s v="adventure travel|tourism|travel"/>
    <x v="22"/>
    <x v="0"/>
    <n v="5"/>
    <n v="1506461.0647962501"/>
    <s v="2013-02-01"/>
    <s v="2014-01-09"/>
    <s v="2016-02-26"/>
    <m/>
    <s v="affordableluxury@luxtripper.co.uk"/>
    <s v="'+44 20 8534 3125"/>
    <s v="https://www.crunchbase.com/organization/luxtripper"/>
    <s v="https://www.twitter.com/luxtripper"/>
    <s v="https://www.facebook.com/luxtripper/"/>
    <s v="de308e66-f472-93cb-500b-8da239d91d17"/>
  </r>
  <r>
    <x v="10409"/>
    <s v="medocity.com"/>
    <m/>
    <m/>
    <m/>
    <m/>
    <x v="0"/>
    <s v="Medocity is a leading technology and services provider powering the revolution in chronic and post-acute care."/>
    <s v="health care"/>
    <x v="3"/>
    <x v="0"/>
    <n v="4"/>
    <n v="4400000"/>
    <s v="2013-01-01"/>
    <s v="2013-09-27"/>
    <s v="2016-02-26"/>
    <m/>
    <s v="bizdev@medocity.com"/>
    <s v="'973-679-8240"/>
    <s v="https://www.crunchbase.com/organization/medocity"/>
    <s v="https://www.twitter.com/medokta"/>
    <s v="http://www.facebook.com/pages/medocity/164685823734077"/>
    <s v="16f8a557-12b7-4e7f-1764-b4086dc5acbb"/>
  </r>
  <r>
    <x v="10410"/>
    <s v="mgipacific.com"/>
    <s v="CHN"/>
    <m/>
    <s v="Shanghai"/>
    <s v="Shanghai"/>
    <x v="0"/>
    <s v="MGI Pacific is a real estate private equity firm with a focus on raising debt and equity capital for opportunistic development projects"/>
    <s v="real estate"/>
    <x v="76"/>
    <x v="0"/>
    <n v="1"/>
    <m/>
    <s v="2011-01-01"/>
    <s v="2016-02-26"/>
    <s v="2016-02-26"/>
    <m/>
    <s v="info@mgipacific.com"/>
    <s v="'+86 21 6139 9213"/>
    <s v="https://www.crunchbase.com/organization/mgi-pacific"/>
    <s v="https://www.twitter.com/mgipacific"/>
    <s v="https://www.facebook.com/mgipacific"/>
    <s v="db75eb6e-456a-f96c-8d80-d5e476aae157"/>
  </r>
  <r>
    <x v="10411"/>
    <s v="mixrank.com"/>
    <s v="USA"/>
    <s v="CA"/>
    <s v="SF Bay Area"/>
    <s v="San Francisco"/>
    <x v="0"/>
    <s v="MixRank combines robust Mobile App &amp; Web Intelligence with a LiveScan Contacts Engine to Automate Lead Generation"/>
    <s v="advertising|analytics|b2b|big data|business intelligence|enterprise software|lead generation|marketing automation|mobile|sales|sales automation"/>
    <x v="2291"/>
    <x v="0"/>
    <n v="3"/>
    <n v="2000000"/>
    <s v="2011-01-01"/>
    <s v="2011-11-18"/>
    <s v="2016-02-26"/>
    <m/>
    <s v="ops@mixrank.com"/>
    <s v="'415-830-3484"/>
    <s v="https://www.crunchbase.com/organization/mixrank"/>
    <s v="https://www.twitter.com/mixrank"/>
    <s v="https://www.facebook.com/mixrank"/>
    <s v="2a2f8eba-8aaa-6a8d-2980-35bc80dd4af2"/>
  </r>
  <r>
    <x v="10412"/>
    <s v="mobilephire.com"/>
    <s v="USA"/>
    <s v="VA"/>
    <s v="Washington, D.C."/>
    <s v="Mclean"/>
    <x v="0"/>
    <s v="Cloud-based platform for managing mobile data usage in real time. No agent/mobile app required on the device."/>
    <s v="enterprise software|wireless"/>
    <x v="1317"/>
    <x v="1"/>
    <n v="2"/>
    <n v="250000"/>
    <s v="2015-02-01"/>
    <s v="2016-02-26"/>
    <s v="2016-02-26"/>
    <m/>
    <m/>
    <m/>
    <s v="https://www.crunchbase.com/organization/mobilephire"/>
    <s v="https://www.twitter.com/mobilephire"/>
    <s v="https://www.facebook.com/mobilephire"/>
    <s v="7c4d3e42-cebf-c537-4feb-c810f45b30dc"/>
  </r>
  <r>
    <x v="10413"/>
    <s v="sparksfpublicschools.com"/>
    <s v="USA"/>
    <s v="CA"/>
    <s v="SF Bay Area"/>
    <s v="San Francisco"/>
    <x v="0"/>
    <s v="Nonprofit created in response to Pres. Obama’s My Brother’s Keeper challenge to cities to develop a “cradle-to-career” strategy"/>
    <s v="children|education|non profit"/>
    <x v="38"/>
    <x v="2"/>
    <n v="1"/>
    <n v="1000000"/>
    <s v="2015-01-01"/>
    <s v="2016-02-26"/>
    <s v="2016-02-26"/>
    <m/>
    <m/>
    <m/>
    <s v="https://www.crunchbase.com/organization/my-brother-and-sister-s-keeper"/>
    <m/>
    <m/>
    <s v="23d98ec0-fb60-a307-746b-7d19a30a0a82"/>
  </r>
  <r>
    <x v="10414"/>
    <s v="mycoworks.com"/>
    <s v="USA"/>
    <s v="CA"/>
    <s v="SF Bay Area"/>
    <s v="San Francisco"/>
    <x v="0"/>
    <s v="They create sustainable design solutions with advanced biomaterials."/>
    <s v="biotechnology"/>
    <x v="36"/>
    <x v="2"/>
    <n v="1"/>
    <m/>
    <s v="2013-01-01"/>
    <s v="2016-02-26"/>
    <s v="2016-02-26"/>
    <m/>
    <m/>
    <m/>
    <s v="https://www.crunchbase.com/organization/mycoworks"/>
    <s v="https://www.twitter.com/myconews"/>
    <s v="https://www.facebook.com/mycoworks"/>
    <s v="796f56b3-6ba3-7b7e-d586-e13873de5f3c"/>
  </r>
  <r>
    <x v="10415"/>
    <s v="mycroft.ai"/>
    <s v="USA"/>
    <s v="KS"/>
    <s v="Kansas City"/>
    <s v="Lawrence"/>
    <x v="0"/>
    <s v="The world's first open source artificial intelligence platform."/>
    <s v="artificial intelligence|consumer electronics|internet of things|open source|software"/>
    <x v="2515"/>
    <x v="0"/>
    <n v="3"/>
    <n v="482500"/>
    <s v="2015-08-01"/>
    <s v="2015-09-10"/>
    <s v="2016-02-26"/>
    <m/>
    <s v="founders@mycroft.ai"/>
    <m/>
    <s v="https://www.crunchbase.com/organization/mycroft-ai-inc"/>
    <s v="https://www.twitter.com/mycroft_ai"/>
    <s v="https://www.facebook.com/aiforeveryone"/>
    <s v="77684ef9-e3a1-b31a-b429-556871c629e5"/>
  </r>
  <r>
    <x v="10416"/>
    <s v="naranggroup.com"/>
    <s v="IND"/>
    <m/>
    <s v="Mumbai"/>
    <s v="Mumbai"/>
    <x v="0"/>
    <s v="Narang Group stakes claim on the luxury lifestyle space with a diversified network of individually run, professional businesses."/>
    <s v="food and beverage"/>
    <x v="7"/>
    <x v="7"/>
    <n v="1"/>
    <m/>
    <s v="2002-01-01"/>
    <s v="2016-02-26"/>
    <s v="2016-02-26"/>
    <m/>
    <s v="info@naranggroup.com"/>
    <n v="912261330508"/>
    <s v="https://www.crunchbase.com/organization/narang-group"/>
    <m/>
    <s v="https://www.facebook.com/narang-group-946668925376936"/>
    <s v="4e84cc15-5da8-28c2-e3b9-0da4b64f8b0c"/>
  </r>
  <r>
    <x v="10417"/>
    <s v="skyfi.tech"/>
    <s v="ISR"/>
    <m/>
    <m/>
    <m/>
    <x v="0"/>
    <s v="NSLComm is the world’s first global communications network based entirely on nanosatellites."/>
    <s v="aerospace|communications infrastructure"/>
    <x v="506"/>
    <x v="1"/>
    <n v="1"/>
    <n v="3000000"/>
    <s v="2009-01-01"/>
    <s v="2016-02-26"/>
    <s v="2016-02-26"/>
    <m/>
    <s v="daniel@nsl-satellites.com"/>
    <n v="972525095666"/>
    <s v="https://www.crunchbase.com/organization/skyfi"/>
    <m/>
    <s v="https://www.facebook.com/nslsatellites"/>
    <s v="d5825f02-8305-4d8a-aa6e-8efc69745fce"/>
  </r>
  <r>
    <x v="10418"/>
    <s v="wearpact.com"/>
    <s v="USA"/>
    <s v="CA"/>
    <s v="SF Bay Area"/>
    <s v="Berkeley"/>
    <x v="0"/>
    <s v="PACT is obsessed with a big idea: super soft organic cotton that makes the world a better place."/>
    <s v="manufacturing"/>
    <x v="41"/>
    <x v="0"/>
    <n v="3"/>
    <n v="2200000"/>
    <s v="2009-01-01"/>
    <s v="2009-06-30"/>
    <s v="2016-02-26"/>
    <m/>
    <s v="info@wearPACT.com"/>
    <s v="'510-649-7694"/>
    <s v="https://www.crunchbase.com/organization/pact-apparel"/>
    <s v="https://www.twitter.com/wearpact"/>
    <s v="http://www.facebook.com/wearpact"/>
    <s v="97907f86-f721-53d1-092e-5288bf2725a6"/>
  </r>
  <r>
    <x v="10419"/>
    <s v="pinclick.com"/>
    <s v="IND"/>
    <m/>
    <s v="Bangalore"/>
    <s v="Bangalore"/>
    <x v="0"/>
    <s v="Bangalore-based real estate portal"/>
    <s v="property management"/>
    <x v="76"/>
    <x v="2"/>
    <n v="1"/>
    <m/>
    <s v="2013-01-01"/>
    <s v="2016-02-26"/>
    <s v="2016-02-26"/>
    <m/>
    <s v="contact@pinclick.com"/>
    <n v="180030005245"/>
    <s v="https://www.crunchbase.com/organization/pin-click"/>
    <s v="https://www.twitter.com/pinclickhomes"/>
    <s v="https://www.facebook.com/pinclickhomes"/>
    <s v="21f147c7-ac12-8157-c855-2478b048d144"/>
  </r>
  <r>
    <x v="10420"/>
    <s v="proteusdigitalhealth.com"/>
    <s v="USA"/>
    <s v="CA"/>
    <s v="SF Bay Area"/>
    <s v="Redwood City"/>
    <x v="0"/>
    <s v="Proteus Digital Health develops digital products that collect and aggregate various behavioral, physiological and therapeutic metrics."/>
    <s v="biotechnology|health care|mobile|software"/>
    <x v="2516"/>
    <x v="5"/>
    <n v="12"/>
    <n v="422275979"/>
    <s v="2001-01-01"/>
    <s v="2001-05-01"/>
    <s v="2016-02-26"/>
    <m/>
    <s v="info@proteusdh.com"/>
    <s v="(650)632-4031"/>
    <s v="https://www.crunchbase.com/organization/proteus-biomedical"/>
    <s v="https://www.twitter.com/proteusdh"/>
    <s v="http://www.facebook.com/proteus-biomedical/137527819596333"/>
    <s v="eba0467d-f4f6-b609-64ae-caf0e22b7c0a"/>
  </r>
  <r>
    <x v="10421"/>
    <s v="raidix.com"/>
    <s v="RUS"/>
    <m/>
    <s v="St. Petersburg"/>
    <s v="Saint Petersburg"/>
    <x v="0"/>
    <s v="RAIDIX is a high performance SAN and NAS storage system software development company."/>
    <s v="software|web design|web development"/>
    <x v="2322"/>
    <x v="6"/>
    <n v="1"/>
    <n v="1500000"/>
    <s v="2009-01-01"/>
    <s v="2016-02-26"/>
    <s v="2016-02-26"/>
    <m/>
    <m/>
    <n v="41416100921"/>
    <s v="https://www.crunchbase.com/organization/raidix"/>
    <s v="https://www.twitter.com/raidixsoftware"/>
    <s v="https://www.facebook.com/storagesoftware"/>
    <s v="0adc67aa-5af9-affb-3a1a-e273be97dbb7"/>
  </r>
  <r>
    <x v="10422"/>
    <s v="rosesinconcrete.org"/>
    <m/>
    <m/>
    <m/>
    <m/>
    <x v="0"/>
    <s v="The Roses in Concrete Community School is a K-8 school in East Oakland functioning as a center of health"/>
    <m/>
    <x v="5"/>
    <x v="2"/>
    <n v="1"/>
    <n v="750000"/>
    <s v="2014-01-01"/>
    <s v="2016-02-26"/>
    <s v="2016-02-26"/>
    <m/>
    <m/>
    <m/>
    <s v="https://www.crunchbase.com/organization/roses-in-concrete-community-school"/>
    <m/>
    <m/>
    <s v="52ae97bb-1089-28ee-eecd-2704b1ea1aec"/>
  </r>
  <r>
    <x v="10423"/>
    <s v="sstsinc.com"/>
    <s v="USA"/>
    <s v="CA"/>
    <s v="SF Bay Area"/>
    <s v="Fremont"/>
    <x v="0"/>
    <s v="Smart Software Testing Solutions Smarter Testing For A Connected World."/>
    <s v="computer|mobile|software"/>
    <x v="1565"/>
    <x v="2"/>
    <n v="1"/>
    <n v="1000000"/>
    <m/>
    <s v="2016-02-26"/>
    <s v="2016-02-26"/>
    <m/>
    <s v="info@sstsinc.com"/>
    <n v="115104601868"/>
    <s v="https://www.crunchbase.com/organization/smart-software-testing-solutions"/>
    <s v="https://www.twitter.com/smartssts"/>
    <s v="https://www.facebook.com/smart-software-testing-solutions-1486619144979090/"/>
    <s v="f8f11f12-6480-ebc1-61c1-c50fea94f23f"/>
  </r>
  <r>
    <x v="10424"/>
    <s v="socialdental.com"/>
    <s v="USA"/>
    <s v="UT"/>
    <s v="Salt Lake City"/>
    <s v="Orem"/>
    <x v="0"/>
    <s v="SocialDental is a marketing firm that focuses on helping dentist offices with their online presence."/>
    <s v="social media"/>
    <x v="87"/>
    <x v="6"/>
    <n v="3"/>
    <n v="8799914"/>
    <s v="2013-11-01"/>
    <s v="2015-05-04"/>
    <s v="2016-02-26"/>
    <m/>
    <s v="info@socialdental.com"/>
    <s v="(877) 436-0134"/>
    <s v="https://www.crunchbase.com/organization/social-dental"/>
    <s v="https://www.twitter.com/socialdental1"/>
    <s v="https://www.facebook.com/socialdental"/>
    <s v="9cd0b241-dda9-369a-941e-0bb27b130b05"/>
  </r>
  <r>
    <x v="10425"/>
    <s v="tdtinc.com"/>
    <s v="USA"/>
    <s v="PA"/>
    <s v="Philadelphia"/>
    <s v="West Chester"/>
    <x v="0"/>
    <s v="TDT has established procedures to conduct our diagnostic tests on tissue and blood samples supplied from doctors and hospitals."/>
    <s v="biotechnology|health care|medical"/>
    <x v="44"/>
    <x v="0"/>
    <n v="1"/>
    <n v="760792"/>
    <s v="1994-08-01"/>
    <s v="2016-02-26"/>
    <s v="2016-02-26"/>
    <m/>
    <s v="info@tdtinc.com"/>
    <s v="(610)431-0800"/>
    <s v="https://www.crunchbase.com/organization/targeted-diagnostics-therapeutics"/>
    <m/>
    <s v="https://www.facebook.com/pages/targeted-diagnostics-therapeutics/"/>
    <s v="78ee8c54-1e49-1b5e-c492-29cf15fbe7e3"/>
  </r>
  <r>
    <x v="10426"/>
    <s v="terbiumlabs.com"/>
    <s v="USA"/>
    <s v="MD"/>
    <s v="Baltimore"/>
    <s v="Baltimore"/>
    <x v="0"/>
    <s v="Terbium Labs offers Matchlight, a product that alerts their clients the instant their stolen data appears on the web."/>
    <s v="computer|cyber security|network security"/>
    <x v="809"/>
    <x v="1"/>
    <n v="2"/>
    <n v="10100000"/>
    <s v="2013-01-01"/>
    <s v="2015-07-23"/>
    <s v="2016-02-26"/>
    <m/>
    <s v="contact@terbiumlabs.com"/>
    <m/>
    <s v="https://www.crunchbase.com/organization/terbium-labs"/>
    <s v="https://www.twitter.com/terbiumlabs"/>
    <s v="http://www.facebook.com/terbiumlabs"/>
    <s v="58e01a7e-6494-2ccb-91e0-3546621785b0"/>
  </r>
  <r>
    <x v="10427"/>
    <m/>
    <s v="CHN"/>
    <m/>
    <s v="Hangzhou"/>
    <s v="Hangzhou"/>
    <x v="0"/>
    <s v="Tian Tian Express is Hangzhou based company."/>
    <s v="customer service|hotel|resorts"/>
    <x v="22"/>
    <x v="2"/>
    <n v="1"/>
    <n v="92000000"/>
    <s v="1994-01-01"/>
    <s v="2016-02-26"/>
    <s v="2016-02-26"/>
    <m/>
    <m/>
    <m/>
    <s v="https://www.crunchbase.com/organization/tian-tian-express"/>
    <m/>
    <m/>
    <s v="cb6ca811-f76e-6ec0-b4cb-ebadc7913c09"/>
  </r>
  <r>
    <x v="10428"/>
    <s v="tripcloud.io"/>
    <s v="USA"/>
    <s v="CA"/>
    <s v="SF Bay Area"/>
    <s v="San Francisco"/>
    <x v="0"/>
    <s v="Easy travel &amp; expense management for mid-sized companies."/>
    <s v="small and medium businesses|tourism|travel"/>
    <x v="22"/>
    <x v="1"/>
    <n v="3"/>
    <n v="130000"/>
    <s v="2015-07-01"/>
    <s v="2015-07-01"/>
    <s v="2016-02-26"/>
    <m/>
    <m/>
    <m/>
    <s v="https://www.crunchbase.com/organization/tripcloud"/>
    <s v="https://www.twitter.com/tripcloudhq"/>
    <m/>
    <s v="ebd71a08-7306-7f96-9ccb-d69678b9cbbd"/>
  </r>
  <r>
    <x v="10429"/>
    <s v="tyrogenex.com"/>
    <s v="USA"/>
    <s v="FL"/>
    <s v="Palm Beaches"/>
    <s v="West Palm Beach"/>
    <x v="0"/>
    <s v="Tyrogenex is a biotechnology company researching and developing treatments for solid tumors."/>
    <s v="biotechnology|medical device|therapeutics"/>
    <x v="44"/>
    <x v="1"/>
    <n v="4"/>
    <n v="19808861"/>
    <s v="2006-01-01"/>
    <s v="2011-03-21"/>
    <s v="2016-02-26"/>
    <m/>
    <m/>
    <s v="'+1 (855) 978-7025"/>
    <s v="https://www.crunchbase.com/organization/tyrogenex"/>
    <s v="https://www.twitter.com/tyrogenex82"/>
    <s v="https://www.facebook.com/496247417195461"/>
    <s v="8e012a15-106a-00eb-88e6-b666ec977791"/>
  </r>
  <r>
    <x v="10430"/>
    <s v="urgentteam.com"/>
    <s v="USA"/>
    <s v="TN"/>
    <s v="Nashville"/>
    <s v="Nashville"/>
    <x v="0"/>
    <s v="Urgent Team operates centers providing urgent and primary healthcare services and preventative wellness services."/>
    <s v="health care|hospital|wellness"/>
    <x v="3"/>
    <x v="5"/>
    <n v="3"/>
    <n v="64200000"/>
    <s v="2011-01-01"/>
    <s v="2012-02-15"/>
    <s v="2016-02-26"/>
    <m/>
    <s v="info@urgentteam.com"/>
    <s v="'615-988-2000"/>
    <s v="https://www.crunchbase.com/organization/wellnow-urgent-care-holdings"/>
    <s v="https://www.twitter.com/wellnowuc"/>
    <s v="http://www.facebook.com/urgentteam"/>
    <s v="f2475528-7e4b-700f-30a2-1923bb606669"/>
  </r>
  <r>
    <x v="10431"/>
    <s v="veeqo.com"/>
    <s v="GBR"/>
    <m/>
    <s v="Swansea"/>
    <s v="Swansea"/>
    <x v="0"/>
    <s v="All in one platform for retailers to list their products on major marketplaces and manage their orders, inventory and shipping."/>
    <s v="cloud computing|e-commerce|retail|saas"/>
    <x v="1287"/>
    <x v="0"/>
    <n v="8"/>
    <n v="3055981.3948598001"/>
    <s v="2013-02-01"/>
    <s v="2013-01-24"/>
    <s v="2016-02-26"/>
    <m/>
    <s v="helpme@veeqo.com"/>
    <n v="1792720740"/>
    <s v="https://www.crunchbase.com/organization/veeqo"/>
    <s v="https://www.twitter.com/veeqo"/>
    <s v="http://www.facebook.com/veeqo"/>
    <s v="88cc2e13-a7e7-f3a7-c22a-0b717399870e"/>
  </r>
  <r>
    <x v="10432"/>
    <s v="vivifyhealth.com"/>
    <s v="USA"/>
    <s v="TX"/>
    <s v="Dallas"/>
    <s v="Plano"/>
    <x v="0"/>
    <s v="Vivify Health delivers a cloud-based, device-agnostic, and ecosystem-connected remote care management platform."/>
    <s v="enterprise software|health care|mobile apps"/>
    <x v="214"/>
    <x v="0"/>
    <n v="5"/>
    <n v="23380732"/>
    <s v="2009-01-01"/>
    <s v="2013-01-15"/>
    <s v="2016-02-26"/>
    <m/>
    <s v="info@vivifyhealth.com"/>
    <s v="'972-400-1360"/>
    <s v="https://www.crunchbase.com/organization/vivify-health"/>
    <s v="https://www.twitter.com/vivifyhealth"/>
    <s v="https://www.facebook.com/pages/vivify-health/147129468796659?fref=ts"/>
    <s v="023be93f-a308-d840-0dfb-d7d7b8f86977"/>
  </r>
  <r>
    <x v="10433"/>
    <s v="webengage.com"/>
    <s v="IND"/>
    <m/>
    <s v="Mumbai"/>
    <s v="Mumbai"/>
    <x v="0"/>
    <s v="WebEngage is a multi-channel user engagement platform to segment users via web messages, push notifications, and in-app messages."/>
    <s v="app marketing|email marketing|marketing automation"/>
    <x v="124"/>
    <x v="6"/>
    <n v="4"/>
    <n v="1850000"/>
    <s v="2011-10-13"/>
    <s v="2011-10-13"/>
    <s v="2016-02-26"/>
    <m/>
    <s v="support@webengage.com"/>
    <n v="114088902392"/>
    <s v="https://www.crunchbase.com/organization/webengage"/>
    <s v="https://www.twitter.com/webengage"/>
    <s v="http://www.facebook.com/webengage"/>
    <s v="8496303a-c69e-fd9d-8537-644022305d45"/>
  </r>
  <r>
    <x v="10434"/>
    <s v="wibbu.com"/>
    <s v="GBR"/>
    <m/>
    <s v="London"/>
    <s v="London"/>
    <x v="0"/>
    <s v="Mobile and PC Video Games to Learn Languages"/>
    <s v="android|ios|language learning"/>
    <x v="1055"/>
    <x v="1"/>
    <n v="2"/>
    <n v="1762862.1059425501"/>
    <s v="2013-04-01"/>
    <s v="2015-04-14"/>
    <s v="2016-02-26"/>
    <m/>
    <s v="info@wibbu.com"/>
    <n v="447740347823"/>
    <s v="https://www.crunchbase.com/organization/wibbu"/>
    <s v="https://www.twitter.com/wibbuenglish"/>
    <s v="http://www.facebook.com/wibbu"/>
    <s v="c8e41ed9-9caf-1253-edaa-0e50b92836b7"/>
  </r>
  <r>
    <x v="10435"/>
    <s v="workspot.com"/>
    <s v="USA"/>
    <s v="CA"/>
    <s v="SF Bay Area"/>
    <s v="Cupertino"/>
    <x v="0"/>
    <s v="Workspot enables companies to securely deliver business applications and data to any devices using Workspace as a Service."/>
    <s v="enterprise software|mobile|mobile devices|security|virtual desktop|virtualization"/>
    <x v="2517"/>
    <x v="0"/>
    <n v="5"/>
    <n v="15734999"/>
    <s v="2012-08-01"/>
    <s v="2012-08-12"/>
    <s v="2016-02-26"/>
    <m/>
    <s v="info@workspot.com"/>
    <m/>
    <s v="https://www.crunchbase.com/organization/workspot"/>
    <s v="https://www.twitter.com/workspotinc"/>
    <m/>
    <s v="a681a4e6-9a32-f909-bf61-8fa960aae96f"/>
  </r>
  <r>
    <x v="10436"/>
    <s v="wrnch.com"/>
    <s v="CAN"/>
    <s v="QC"/>
    <s v="Montreal"/>
    <s v="Montreal"/>
    <x v="0"/>
    <s v="Wrnch provides tools and middleware to help create amazing computer vision applications."/>
    <s v="augmented reality|computer vision|image recognition|software"/>
    <x v="120"/>
    <x v="1"/>
    <n v="2"/>
    <n v="2254545"/>
    <s v="2015-08-01"/>
    <s v="2014-05-01"/>
    <s v="2016-02-26"/>
    <m/>
    <s v="paul.kruszewski@wrnch.com"/>
    <m/>
    <s v="https://www.crunchbase.com/organization/wrnch"/>
    <s v="https://www.twitter.com/wrnchtech"/>
    <s v="https://www.facebook.com/wrnch"/>
    <s v="4a08a38b-8d9c-dc16-2106-1b0cca59eeda"/>
  </r>
  <r>
    <x v="10437"/>
    <s v="xenpillow.com"/>
    <s v="USA"/>
    <s v="NJ"/>
    <s v="Newark"/>
    <s v="Randolph"/>
    <x v="0"/>
    <s v="Xen Pillow is a start-up corporation that invested approximately $110, 000 for their personal resources towards accomplishment."/>
    <s v="medical"/>
    <x v="3"/>
    <x v="2"/>
    <n v="1"/>
    <m/>
    <m/>
    <s v="2016-02-26"/>
    <s v="2016-02-26"/>
    <m/>
    <m/>
    <m/>
    <s v="https://www.crunchbase.com/organization/xen-pillow"/>
    <s v="https://www.twitter.com/xenpillow"/>
    <s v="https://www.facebook.com/xenpillows"/>
    <s v="bb8ef9be-7133-3c54-8057-abb8c2060e3c"/>
  </r>
  <r>
    <x v="10438"/>
    <s v="zoltenergy.co"/>
    <s v="IND"/>
    <m/>
    <s v="New Delhi"/>
    <s v="Gurgaon"/>
    <x v="0"/>
    <s v="Direct to Home Solar. Switch. Save. Smile."/>
    <s v="energy efficiency|solar"/>
    <x v="165"/>
    <x v="1"/>
    <n v="1"/>
    <m/>
    <s v="2014-09-01"/>
    <s v="2016-02-26"/>
    <s v="2016-02-26"/>
    <m/>
    <s v="easy@zoltenergy.co"/>
    <s v="(888)212-2999"/>
    <s v="https://www.crunchbase.com/organization/zolt-energy"/>
    <s v="https://www.twitter.com/zoltsolar"/>
    <s v="https://www.facebook.com/zoltenergy"/>
    <s v="d82bee72-8038-8e80-8329-5be5035eafb1"/>
  </r>
  <r>
    <x v="10439"/>
    <s v="55haitao.com"/>
    <s v="USA"/>
    <s v="CA"/>
    <s v="Los Angeles"/>
    <s v="Pasadena"/>
    <x v="0"/>
    <s v="55Haitao is a chinese cashback shopping guide for consumers to save money during online shopping."/>
    <s v="consumer|e-commerce|shopping"/>
    <x v="63"/>
    <x v="3"/>
    <n v="1"/>
    <n v="15000000"/>
    <s v="2011-10-10"/>
    <s v="2016-02-25"/>
    <s v="2016-02-25"/>
    <m/>
    <s v="uscontact@55haitao.com"/>
    <m/>
    <s v="https://www.crunchbase.com/organization/55haitao-com"/>
    <m/>
    <m/>
    <s v="d0d565d0-4ca9-4ca1-de57-75dceecda8c8"/>
  </r>
  <r>
    <x v="10440"/>
    <s v="ambientclinical.com"/>
    <s v="USA"/>
    <s v="MN"/>
    <s v="Rochester, Minnesota"/>
    <s v="Rochester"/>
    <x v="0"/>
    <s v="Ambient Clinical Analytics is the creator of a software platform designed for data assimilation, communication and analytics."/>
    <s v="health care|medical"/>
    <x v="3"/>
    <x v="1"/>
    <n v="4"/>
    <n v="1912800"/>
    <s v="2014-05-16"/>
    <s v="2014-02-19"/>
    <s v="2016-02-25"/>
    <m/>
    <m/>
    <s v="'507-261-0513"/>
    <s v="https://www.crunchbase.com/organization/ambient-clinical-analytics"/>
    <m/>
    <m/>
    <s v="33544703-9e82-924d-c7f6-78c3c185d31d"/>
  </r>
  <r>
    <x v="10441"/>
    <s v="appcard.com"/>
    <s v="USA"/>
    <s v="NY"/>
    <s v="New York City"/>
    <s v="New York"/>
    <x v="0"/>
    <s v="AppCard is a platform enabling merchants to retain customer through loyalty programs, analytics engines, rewards and personalized offers."/>
    <s v="analytics|business intelligence|loyalty programs"/>
    <x v="684"/>
    <x v="0"/>
    <n v="2"/>
    <n v="26500000"/>
    <s v="2011-01-01"/>
    <s v="2012-01-01"/>
    <s v="2016-02-25"/>
    <m/>
    <m/>
    <n v="16503914391"/>
    <s v="https://www.crunchbase.com/organization/appcard"/>
    <s v="https://www.twitter.com/appcardinc"/>
    <s v="http://www.facebook.com/appcardrewards"/>
    <s v="2f87b4e0-c900-c483-43c3-3c6a17c65a27"/>
  </r>
  <r>
    <x v="10442"/>
    <s v="arcticsand.com"/>
    <s v="USA"/>
    <s v="MA"/>
    <s v="Boston"/>
    <s v="Cambridge"/>
    <x v="0"/>
    <s v="Arctic Sand Technologies is a semiconductor company transforming power management in electronic devices."/>
    <s v="electronics|hardware|semiconductor"/>
    <x v="1127"/>
    <x v="0"/>
    <n v="2"/>
    <n v="28600000"/>
    <s v="2010-01-01"/>
    <s v="2013-01-14"/>
    <s v="2016-02-25"/>
    <m/>
    <s v="sales@arcticsand.com"/>
    <n v="6178635932"/>
    <s v="https://www.crunchbase.com/organization/arctic-sand-technologies"/>
    <m/>
    <m/>
    <s v="2697df20-52ad-d615-3812-8524a6788766"/>
  </r>
  <r>
    <x v="10443"/>
    <s v="buddyguard.io"/>
    <s v="DEU"/>
    <m/>
    <s v="Berlin"/>
    <s v="Berlin"/>
    <x v="0"/>
    <s v="A complete home security system in a single device: BuddyGuard's Flare brings the best functionalities of home security together in a single"/>
    <s v="home renovation"/>
    <x v="76"/>
    <x v="1"/>
    <n v="1"/>
    <n v="1000000"/>
    <s v="2014-01-01"/>
    <s v="2016-02-25"/>
    <s v="2016-02-25"/>
    <m/>
    <m/>
    <m/>
    <s v="https://www.crunchbase.com/organization/buddyguard"/>
    <s v="https://www.twitter.com/buddyguard_io"/>
    <s v="https://www.facebook.com/buddyguard.io"/>
    <s v="e4132678-2c79-6c92-93c4-e86af8e288bd"/>
  </r>
  <r>
    <x v="10444"/>
    <s v="cannabis.net"/>
    <s v="USA"/>
    <s v="DE"/>
    <s v="Wilmington, Delaware"/>
    <s v="Wilmington"/>
    <x v="0"/>
    <s v="Our mission is to connect people with cannabis by offering a fully integrated media platform"/>
    <m/>
    <x v="5"/>
    <x v="2"/>
    <n v="1"/>
    <m/>
    <s v="2016-01-01"/>
    <s v="2016-02-25"/>
    <s v="2016-02-25"/>
    <m/>
    <m/>
    <s v="(855)547-3488"/>
    <s v="https://www.crunchbase.com/organization/cannabis-net"/>
    <s v="https://www.twitter.com/cannabis_net"/>
    <s v="https://www.facebook.com/canabisnet/info/?tab=page_info"/>
    <s v="57049687-1889-4c7f-9f16-5f67fbab2d4a"/>
  </r>
  <r>
    <x v="10445"/>
    <s v="casavi.de"/>
    <s v="DEU"/>
    <m/>
    <s v="Munich"/>
    <s v="Munich"/>
    <x v="0"/>
    <s v="casavi unterstützt die Wohnungswirtschaft bei der digitalen Kundenkommunikation"/>
    <m/>
    <x v="5"/>
    <x v="1"/>
    <n v="1"/>
    <m/>
    <s v="2015-01-01"/>
    <s v="2016-02-25"/>
    <s v="2016-02-25"/>
    <m/>
    <s v="hello@casavi.de"/>
    <n v="4917681973447"/>
    <s v="https://www.crunchbase.com/organization/casavi"/>
    <s v="https://www.twitter.com/casavide"/>
    <s v="https://www.facebook.com/mycasavi"/>
    <s v="0ee6d035-4eda-5a32-9f32-bc55966e2b82"/>
  </r>
  <r>
    <x v="10446"/>
    <s v="cerahelix.com"/>
    <s v="USA"/>
    <s v="ME"/>
    <s v="ME - Other"/>
    <s v="Orono"/>
    <x v="0"/>
    <s v="Cerahelix develops water-purification technology that filters water at high purity and low pressure."/>
    <s v="nanotechnology"/>
    <x v="485"/>
    <x v="1"/>
    <n v="3"/>
    <n v="830000"/>
    <s v="2011-01-01"/>
    <s v="2012-03-07"/>
    <s v="2016-02-25"/>
    <m/>
    <s v="info@cerahelix.com"/>
    <s v="(207)299-3336"/>
    <s v="https://www.crunchbase.com/organization/cerahelix"/>
    <s v="https://www.twitter.com/cerahelix"/>
    <s v="http://www.facebook.com/cerahelix"/>
    <s v="acecdcc5-1c5a-9282-ab80-eb6932ddfedb"/>
  </r>
  <r>
    <x v="10447"/>
    <s v="circle.us"/>
    <m/>
    <m/>
    <m/>
    <m/>
    <x v="0"/>
    <s v="Our intuitive web-based system integrates with multiple selling channels and carriers to streamline the order shipping and fulfillment."/>
    <m/>
    <x v="5"/>
    <x v="0"/>
    <n v="1"/>
    <n v="1500000"/>
    <s v="2012-01-01"/>
    <s v="2016-02-25"/>
    <s v="2016-02-25"/>
    <m/>
    <s v="support@circle.us"/>
    <s v="1(855)624-5426"/>
    <s v="https://www.crunchbase.com/organization/circle-us"/>
    <s v="https://www.twitter.com/us_circle"/>
    <s v="https://www.facebook.com/www.circle.us"/>
    <s v="902a1675-ef6c-301d-7083-9b114fb99362"/>
  </r>
  <r>
    <x v="10448"/>
    <s v="colgateenergy.com"/>
    <s v="USA"/>
    <s v="TX"/>
    <s v="TX - Other"/>
    <s v="Midland"/>
    <x v="0"/>
    <s v="A Midland, Texas-based oil and gas E&amp;P company focused on the Permain Basin"/>
    <s v="energy|natural resources|oil and gas"/>
    <x v="165"/>
    <x v="1"/>
    <n v="1"/>
    <n v="75000000"/>
    <s v="2015-01-01"/>
    <s v="2016-02-25"/>
    <s v="2016-02-25"/>
    <m/>
    <s v="info@colgateenergy.com"/>
    <m/>
    <s v="https://www.crunchbase.com/organization/colgate-energy"/>
    <m/>
    <m/>
    <s v="dc9f14ed-eb3f-195a-3b91-8223dca5c956"/>
  </r>
  <r>
    <x v="10449"/>
    <s v="crexi.com"/>
    <s v="USA"/>
    <s v="CA"/>
    <s v="Los Angeles"/>
    <s v="Venice"/>
    <x v="0"/>
    <s v="Bringing the traditional CRE sales process online, CREXi leverages the latest advances in technology to make transactions ultra efficient."/>
    <s v="real estate"/>
    <x v="76"/>
    <x v="0"/>
    <n v="1"/>
    <n v="4300000"/>
    <s v="2015-01-01"/>
    <s v="2016-02-25"/>
    <s v="2016-02-25"/>
    <m/>
    <m/>
    <m/>
    <s v="https://www.crunchbase.com/organization/crexi"/>
    <s v="https://www.twitter.com/crexinc"/>
    <s v="https://www.facebook.com/pages/crexi/1159047474121159?ref=hl"/>
    <s v="6286c3ca-0c3a-8b42-678e-8a59c2200448"/>
  </r>
  <r>
    <x v="10450"/>
    <s v="ecolibriumsolar.com"/>
    <s v="USA"/>
    <s v="OH"/>
    <s v="OH - Other"/>
    <s v="Athens"/>
    <x v="0"/>
    <s v="Ecolibrium Solar is committed to revolutionizing the solar power market. We design simple, cost effective and ecologically sound products"/>
    <s v="energy|manufacturing|solar"/>
    <x v="74"/>
    <x v="0"/>
    <n v="2"/>
    <n v="3000000"/>
    <s v="2010-01-01"/>
    <s v="2012-12-21"/>
    <s v="2016-02-25"/>
    <m/>
    <s v="Sales@EcolibriumSolar.com"/>
    <s v="(740) 249-1877"/>
    <s v="https://www.crunchbase.com/organization/ecolibrium-solar"/>
    <s v="https://www.twitter.com/ecolibriumsolar"/>
    <s v="http://www.facebook.com/ecolibriumsolar"/>
    <s v="0507554f-9eae-3072-526b-bb89945d1893"/>
  </r>
  <r>
    <x v="10451"/>
    <s v="edubridgeindia.com"/>
    <s v="IND"/>
    <m/>
    <s v="Pune"/>
    <s v="Pune"/>
    <x v="0"/>
    <s v="duBridge is an organization started by a group of alumni and professors from IIM Bangalore &amp; Lucknow in 2009."/>
    <s v="education"/>
    <x v="38"/>
    <x v="3"/>
    <n v="1"/>
    <n v="2500000"/>
    <s v="2009-01-01"/>
    <s v="2016-02-25"/>
    <s v="2016-02-25"/>
    <m/>
    <s v="info@edubridgeindia.com"/>
    <n v="9122322297745"/>
    <s v="https://www.crunchbase.com/organization/edubridge"/>
    <s v="https://www.twitter.com/edubridgeindia"/>
    <s v="https://www.facebook.com/edubridgelearning"/>
    <s v="8e67ff27-c09c-a7a2-1197-ae7462315fd6"/>
  </r>
  <r>
    <x v="10452"/>
    <s v="ematicsolutions.com"/>
    <s v="SGP"/>
    <m/>
    <s v="Singapore"/>
    <s v="Singapore"/>
    <x v="0"/>
    <s v="Ematic Solutions is a SaaS-based company that helps marketers improve their performance across digital marketing channels."/>
    <s v="consulting|crm|data integration|email marketing|marketing automation|saas"/>
    <x v="1188"/>
    <x v="0"/>
    <n v="3"/>
    <n v="2275000"/>
    <s v="2013-01-01"/>
    <s v="2013-01-07"/>
    <s v="2016-02-25"/>
    <m/>
    <s v="ematic@ematicsolutions.com"/>
    <n v="15555555555"/>
    <s v="https://www.crunchbase.com/organization/ematic-solutions"/>
    <s v="https://www.twitter.com/ematicsolutions"/>
    <s v="http://www.facebook.com/ematicsolutions"/>
    <s v="ed46baab-e26c-d146-c01c-e79523b70507"/>
  </r>
  <r>
    <x v="10453"/>
    <s v="ensilo.com"/>
    <s v="USA"/>
    <s v="CA"/>
    <s v="SF Bay Area"/>
    <s v="San Francisco"/>
    <x v="0"/>
    <s v="enSilo is a cyber-security company that offers a real-time data protection platform against advanced attacks."/>
    <s v="cyber security|database|real time"/>
    <x v="967"/>
    <x v="6"/>
    <n v="3"/>
    <n v="21000000"/>
    <s v="2014-08-01"/>
    <s v="2014-09-01"/>
    <s v="2016-02-25"/>
    <m/>
    <m/>
    <m/>
    <s v="https://www.crunchbase.com/organization/ensilo"/>
    <s v="https://www.twitter.com/ensilosec"/>
    <s v="https://www.facebook.com/ensilo"/>
    <s v="6bd9b1f6-8219-fb0a-af4f-349e6fb51b76"/>
  </r>
  <r>
    <x v="10454"/>
    <s v="fishtrip.co"/>
    <s v="DNK"/>
    <m/>
    <s v="Copenhagen"/>
    <s v="Copenhagen"/>
    <x v="0"/>
    <s v="Fishtrip is an online platform for fishing activities. You can easily plan, book, and pay for your next fishing experience."/>
    <s v="travel"/>
    <x v="22"/>
    <x v="1"/>
    <n v="2"/>
    <m/>
    <s v="2015-01-01"/>
    <s v="2015-07-01"/>
    <s v="2016-02-25"/>
    <m/>
    <s v="kontakt@fishtrip.co"/>
    <s v="(455)015-5196"/>
    <s v="https://www.crunchbase.com/organization/fishtrip"/>
    <s v="https://www.twitter.com/fishtripco"/>
    <s v="https://www.facebook.com/fishtripco"/>
    <s v="cb98f918-3464-ecc3-581c-0ac9b5b67261"/>
  </r>
  <r>
    <x v="10455"/>
    <s v="fortyseveninc.com"/>
    <s v="USA"/>
    <s v="CA"/>
    <s v="SF Bay Area"/>
    <s v="Palo Alto"/>
    <x v="0"/>
    <s v="Calif.-based clinical-stage immuno-oncology company"/>
    <s v="biotechnology|clinical trials|health care"/>
    <x v="44"/>
    <x v="1"/>
    <n v="1"/>
    <n v="75000000"/>
    <s v="2015-01-01"/>
    <s v="2016-02-25"/>
    <s v="2016-02-25"/>
    <m/>
    <s v="info@fortyseveninc.com"/>
    <s v="(650)352-4150"/>
    <s v="https://www.crunchbase.com/organization/forty-seven"/>
    <m/>
    <m/>
    <s v="88fcd233-c454-2f7d-6597-4e753e81ded0"/>
  </r>
  <r>
    <x v="10456"/>
    <s v="freedomsmartlabs.com"/>
    <s v="IND"/>
    <m/>
    <s v="New Delhi"/>
    <s v="Gurgaon"/>
    <x v="0"/>
    <s v="Freedom revolutionizes the retail industry by giving the outlets a medium to communicate with their prospective customers"/>
    <s v="customer service|industrial|retail"/>
    <x v="63"/>
    <x v="0"/>
    <n v="1"/>
    <n v="145000"/>
    <s v="2016-01-01"/>
    <s v="2016-02-25"/>
    <s v="2016-02-25"/>
    <m/>
    <m/>
    <n v="911244373221"/>
    <s v="https://www.crunchbase.com/organization/freedom-smart-labs"/>
    <s v="https://www.twitter.com/freedom_desi"/>
    <s v="https://www.facebook.com/freedom.desi"/>
    <s v="39076b1d-c97b-87ac-b20f-2cbc3740704a"/>
  </r>
  <r>
    <x v="10457"/>
    <s v="funcart.in"/>
    <s v="IND"/>
    <m/>
    <s v="New Delhi"/>
    <s v="New Delhi"/>
    <x v="0"/>
    <s v="Funcart.in has all the party supplies you need, all in one place, all year long"/>
    <s v="delivery|event management|events"/>
    <x v="2518"/>
    <x v="2"/>
    <n v="1"/>
    <n v="70000"/>
    <s v="2015-03-01"/>
    <s v="2016-02-25"/>
    <s v="2016-02-25"/>
    <m/>
    <s v="contact@funcart.in"/>
    <n v="1141619951"/>
    <s v="https://www.crunchbase.com/organization/funcart"/>
    <s v="https://www.twitter.com/funcartstore"/>
    <s v="https://www.facebook.com/funcart.in"/>
    <s v="57f1c2b2-8cc1-bb80-5f52-1ac540dd57e4"/>
  </r>
  <r>
    <x v="10458"/>
    <s v="gleasontech.com"/>
    <s v="USA"/>
    <s v="PA"/>
    <s v="PA - Other"/>
    <s v="Johnstown"/>
    <x v="0"/>
    <s v="Gleason Technology, a software company specializing in digitized quality control, operational compliance and auditing."/>
    <s v="software"/>
    <x v="10"/>
    <x v="0"/>
    <n v="1"/>
    <n v="3336448"/>
    <s v="1998-01-01"/>
    <s v="2016-02-25"/>
    <s v="2016-02-25"/>
    <m/>
    <s v="help@gleasontech.com"/>
    <s v="1(800)336-7558"/>
    <s v="https://www.crunchbase.com/organization/gleason-technology"/>
    <s v="https://www.twitter.com/gleasontech"/>
    <s v="https://www.facebook.com/gleasontech"/>
    <s v="5c87de57-c94d-672c-22a0-d6ebd72beb0e"/>
  </r>
  <r>
    <x v="10459"/>
    <s v="healthsense.com"/>
    <s v="USA"/>
    <s v="MN"/>
    <s v="MN - Other"/>
    <s v="Mendota"/>
    <x v="0"/>
    <s v="Healthsense is a provider of aging services technology, offering technology-enabled care solutions for the senior care continuum."/>
    <s v="biotechnology|information technology|medical|medical device"/>
    <x v="579"/>
    <x v="3"/>
    <n v="10"/>
    <n v="46400000"/>
    <s v="2001-01-01"/>
    <s v="2007-10-15"/>
    <s v="2016-02-25"/>
    <m/>
    <m/>
    <n v="118005761779"/>
    <s v="https://www.crunchbase.com/organization/healthsense"/>
    <s v="https://www.twitter.com/healthsense"/>
    <s v="http://www.facebook.com/pages/healthsense/83069911637"/>
    <s v="198d40a1-e8ba-e2f9-a476-365113b59b5d"/>
  </r>
  <r>
    <x v="10460"/>
    <s v="humanify.co"/>
    <m/>
    <m/>
    <m/>
    <m/>
    <x v="0"/>
    <s v="Humanify is an open-source marketplace that empowers people to live free by using a currency backed by social capital."/>
    <m/>
    <x v="5"/>
    <x v="1"/>
    <n v="1"/>
    <m/>
    <s v="2014-04-03"/>
    <s v="2016-02-25"/>
    <s v="2016-02-25"/>
    <m/>
    <m/>
    <m/>
    <s v="https://www.crunchbase.com/organization/humanify-2"/>
    <m/>
    <m/>
    <s v="79fe8234-e6fc-1578-4712-2a22386cf019"/>
  </r>
  <r>
    <x v="10461"/>
    <s v="hyr.work"/>
    <s v="USA"/>
    <s v="NY"/>
    <s v="New York City"/>
    <s v="New York"/>
    <x v="0"/>
    <s v="The breakthrough model for shift work in the new economy."/>
    <s v="employment|marketplace|mobile|software"/>
    <x v="2519"/>
    <x v="1"/>
    <n v="1"/>
    <n v="445000"/>
    <s v="2015-10-01"/>
    <s v="2016-02-25"/>
    <s v="2016-02-25"/>
    <m/>
    <s v="info@hyr.work"/>
    <m/>
    <s v="https://www.crunchbase.com/organization/hyr-2"/>
    <s v="https://www.twitter.com/hyrwork"/>
    <s v="https://www.facebook.com/usehyr/"/>
    <s v="52521ec5-dc77-ab03-36c5-944977fb5b2a"/>
  </r>
  <r>
    <x v="10462"/>
    <s v="hytwatches.com"/>
    <s v="CHE"/>
    <m/>
    <s v="CHE - Other"/>
    <s v="Neuchâtel"/>
    <x v="0"/>
    <s v="HYT Watches is a watch brand evolving in the upper luxury market creating exclusive hybrid mechanical timepieces for watch connoisseurs."/>
    <s v="fashion|jewelry|wearables"/>
    <x v="2520"/>
    <x v="0"/>
    <n v="1"/>
    <n v="23162601.4622651"/>
    <s v="2010-01-01"/>
    <s v="2016-02-25"/>
    <s v="2016-02-25"/>
    <m/>
    <s v="contact@hytwatches.com"/>
    <n v="41323232770"/>
    <s v="https://www.crunchbase.com/organization/hyt-watches"/>
    <s v="https://www.twitter.com/hytwatches"/>
    <s v="https://www.facebook.com/pages/hyt-watches/117854891668842"/>
    <s v="f57f887f-e65d-80f9-1796-47b8b5f02e9a"/>
  </r>
  <r>
    <x v="10463"/>
    <s v="ichefpos.com"/>
    <s v="TWN"/>
    <m/>
    <s v="TWN - Other"/>
    <s v="Tapei"/>
    <x v="0"/>
    <s v="iCHEF is an intuitive and effective multiple-terminal iPad-based POS system."/>
    <s v="apps|point of sale|restaurants"/>
    <x v="2521"/>
    <x v="2"/>
    <n v="1"/>
    <n v="5600000"/>
    <s v="2012-01-01"/>
    <s v="2016-02-25"/>
    <s v="2016-02-25"/>
    <m/>
    <s v="service@ichef.com.tw"/>
    <s v="(080) 088-9055"/>
    <s v="https://www.crunchbase.com/organization/ichef"/>
    <m/>
    <s v="https://www.facebook.com/ichefitco"/>
    <s v="a18cb7b0-ed09-aa84-496a-98e171aba462"/>
  </r>
  <r>
    <x v="10464"/>
    <s v="juspay.in"/>
    <s v="IND"/>
    <m/>
    <s v="IND - Other"/>
    <s v="Kormangala"/>
    <x v="0"/>
    <s v="Juspay is the simplest way to make online payments in India."/>
    <s v="internet|mobile payments"/>
    <x v="1984"/>
    <x v="0"/>
    <n v="1"/>
    <n v="5820684"/>
    <s v="2012-01-01"/>
    <s v="2016-02-25"/>
    <s v="2016-02-25"/>
    <m/>
    <s v="info@juspay.in"/>
    <m/>
    <s v="https://www.crunchbase.com/organization/juspay"/>
    <s v="https://www.twitter.com/juspay"/>
    <s v="https://www.facebook.com/juspay.in/"/>
    <s v="32bab06d-f2b6-d36f-ab1b-6856a4d72f63"/>
  </r>
  <r>
    <x v="10465"/>
    <s v="massroots.com"/>
    <s v="USA"/>
    <s v="CO"/>
    <s v="Denver"/>
    <s v="Denver"/>
    <x v="0"/>
    <s v="MassRoots is one of the largest and most active social networks for the cannabis community with 775,000 users."/>
    <s v="apps|internet|mobile|social network"/>
    <x v="289"/>
    <x v="0"/>
    <n v="6"/>
    <n v="2742000"/>
    <s v="2013-04-16"/>
    <s v="2013-12-17"/>
    <s v="2016-02-25"/>
    <m/>
    <s v="founders@massroots.com"/>
    <s v="'720-442-0052"/>
    <s v="https://www.crunchbase.com/organization/massroots-app"/>
    <s v="https://www.twitter.com/massroots"/>
    <s v="http://www.facebook.com/massroots"/>
    <s v="07949dd8-5d93-fa5f-f37c-ab35cbeb21ef"/>
  </r>
  <r>
    <x v="10466"/>
    <s v="nianticlabs.com"/>
    <s v="USA"/>
    <s v="CA"/>
    <s v="SF Bay Area"/>
    <s v="San Francisco"/>
    <x v="0"/>
    <s v="Niantic Labs is a game developer that was spun out of Google."/>
    <s v="internet|software|video games"/>
    <x v="2522"/>
    <x v="0"/>
    <n v="2"/>
    <n v="25000000"/>
    <s v="2011-03-01"/>
    <s v="2015-10-15"/>
    <s v="2016-02-25"/>
    <m/>
    <m/>
    <m/>
    <s v="https://www.crunchbase.com/organization/nianticlabs-google"/>
    <s v="https://www.twitter.com/nianticlabs"/>
    <s v="https://www.facebook.com/nianticlabs"/>
    <s v="06f835e9-d88e-3b20-7b5d-c7b466d1c43f"/>
  </r>
  <r>
    <x v="10467"/>
    <s v="officerock.com"/>
    <s v="ARE"/>
    <m/>
    <s v="Dubai"/>
    <s v="Dubai"/>
    <x v="0"/>
    <s v="OfficeRock.com was founded in 2011 catering to all businesses small to large offering a true one-stop supply solution!"/>
    <s v="e-commerce|internet|small and medium businesses"/>
    <x v="314"/>
    <x v="0"/>
    <n v="1"/>
    <n v="800000"/>
    <s v="2011-01-01"/>
    <s v="2016-02-25"/>
    <s v="2016-02-25"/>
    <m/>
    <s v="orders@officerock.com"/>
    <s v="(043)883-818"/>
    <s v="https://www.crunchbase.com/organization/officerock"/>
    <s v="https://www.twitter.com/officerockuae"/>
    <s v="https://web.facebook.com/officerock"/>
    <s v="a884903c-9fa4-50e1-e099-0397054d1168"/>
  </r>
  <r>
    <x v="10468"/>
    <s v="opengamma.com"/>
    <s v="GBR"/>
    <m/>
    <s v="London"/>
    <s v="London"/>
    <x v="0"/>
    <s v="OpenGamma provides real-time market risk management technology for financial institutions."/>
    <s v="financial services|fintech|open source|software"/>
    <x v="307"/>
    <x v="0"/>
    <n v="6"/>
    <n v="25900000"/>
    <s v="2009-08-01"/>
    <s v="2009-08-01"/>
    <s v="2016-02-25"/>
    <m/>
    <s v="info@opengamma.com"/>
    <s v="(442) 037-2533"/>
    <s v="https://www.crunchbase.com/organization/opengamma"/>
    <s v="https://www.twitter.com/opengamma"/>
    <m/>
    <s v="4a31319f-5f52-b541-e362-e5e1e4ac2c76"/>
  </r>
  <r>
    <x v="10469"/>
    <s v="joinovernight.com"/>
    <s v="USA"/>
    <s v="CA"/>
    <s v="Los Angeles"/>
    <s v="Los Angeles"/>
    <x v="0"/>
    <s v="Overnight is a mobile-forward, last-minute booking app that facilitates same-day stays with local hosts"/>
    <s v="apps|travel"/>
    <x v="2355"/>
    <x v="1"/>
    <n v="2"/>
    <n v="2650000"/>
    <s v="2015-01-01"/>
    <s v="2015-12-15"/>
    <s v="2016-02-25"/>
    <m/>
    <m/>
    <m/>
    <s v="https://www.crunchbase.com/organization/overnight"/>
    <s v="https://www.twitter.com/overnightapp"/>
    <s v="https://www.facebook.com/overnightapp/"/>
    <s v="115b161c-c8e7-5c26-f1d7-a616260614fc"/>
  </r>
  <r>
    <x v="10470"/>
    <s v="parallelwireless.com"/>
    <s v="USA"/>
    <s v="NH"/>
    <s v="Manchester, New Hampshire"/>
    <s v="Nashua"/>
    <x v="0"/>
    <s v="Parallel Wireless designs and maintains cellular networks."/>
    <s v="wireless"/>
    <x v="259"/>
    <x v="3"/>
    <n v="1"/>
    <n v="1800000"/>
    <s v="2012-01-01"/>
    <s v="2016-02-25"/>
    <s v="2016-02-25"/>
    <m/>
    <s v="info@parallelwireless.com"/>
    <n v="116035899937"/>
    <s v="https://www.crunchbase.com/organization/parallel-wireless"/>
    <s v="https://www.twitter.com/parallel_tw"/>
    <s v="https://www.facebook.com/parallelwireless"/>
    <s v="006685e2-fb79-1473-7ce9-9828995c53a2"/>
  </r>
  <r>
    <x v="10471"/>
    <s v="pelotondocs.com"/>
    <s v="USA"/>
    <s v="CA"/>
    <s v="Los Angeles"/>
    <s v="Santa Monica"/>
    <x v="0"/>
    <s v="Driving Better Transaction Outcomes"/>
    <s v="enterprise software"/>
    <x v="10"/>
    <x v="0"/>
    <n v="2"/>
    <n v="2012750"/>
    <s v="2012-01-01"/>
    <s v="2014-05-27"/>
    <s v="2016-02-25"/>
    <m/>
    <s v="info@pelotondocs.com"/>
    <n v="118448055700"/>
    <s v="https://www.crunchbase.com/organization/peloton-document-solutions"/>
    <s v="https://www.twitter.com/pelotondocs"/>
    <s v="http://www.facebook.com/pelotondocumentsolutions"/>
    <s v="d2fa5af8-44e7-03a0-6684-d68da990ef06"/>
  </r>
  <r>
    <x v="10472"/>
    <s v="phrasetech.com"/>
    <s v="ISR"/>
    <m/>
    <s v="Tel Aviv"/>
    <s v="Tel Aviv-yafo"/>
    <x v="0"/>
    <s v="Automated text creation, control and optimization for online retailers"/>
    <s v="natural language processing"/>
    <x v="123"/>
    <x v="0"/>
    <n v="1"/>
    <m/>
    <s v="2013-11-01"/>
    <s v="2016-02-25"/>
    <s v="2016-02-25"/>
    <m/>
    <s v="info@phrasetech.com"/>
    <n v="97298859935"/>
    <s v="https://www.crunchbase.com/organization/inplerus"/>
    <s v="https://www.twitter.com/phrasetechltd"/>
    <s v="https://www.facebook.com/phrasetech-592822780896413"/>
    <s v="9c2f0848-a3dd-0dd4-c1ce-9983fbf1e848"/>
  </r>
  <r>
    <x v="10473"/>
    <s v="rechat.co"/>
    <m/>
    <m/>
    <m/>
    <m/>
    <x v="0"/>
    <s v="Rechat’s software offers brokers the ability to search data from the MLS system, which updated at least every five minutes"/>
    <s v="database|search engine|software"/>
    <x v="43"/>
    <x v="2"/>
    <n v="1"/>
    <n v="2000000"/>
    <m/>
    <s v="2016-02-25"/>
    <s v="2016-02-25"/>
    <m/>
    <m/>
    <m/>
    <s v="https://www.crunchbase.com/organization/rechat"/>
    <m/>
    <m/>
    <s v="b79b9fa5-75c2-e984-a2b3-1d65c73dfb91"/>
  </r>
  <r>
    <x v="10474"/>
    <s v="revl.com"/>
    <s v="USA"/>
    <s v="CA"/>
    <s v="SF Bay Area"/>
    <s v="San Francisco"/>
    <x v="0"/>
    <s v="The world's smartest action camera"/>
    <s v="3d technology|consumer electronics|hardware|lifestyle|motion capture|robotics|software|video|wearables"/>
    <x v="2523"/>
    <x v="1"/>
    <n v="3"/>
    <n v="4000000"/>
    <s v="2011-01-01"/>
    <s v="2011-12-01"/>
    <s v="2016-02-25"/>
    <m/>
    <s v="info@revl.xyz"/>
    <m/>
    <s v="https://www.crunchbase.com/organization/revl"/>
    <s v="https://www.twitter.com/revl"/>
    <s v="https://www.facebook.com/revlmedia/"/>
    <s v="22842c69-801b-9d41-a1bc-92d3a5170092"/>
  </r>
  <r>
    <x v="10475"/>
    <s v="saturas-ag.com"/>
    <s v="ISR"/>
    <m/>
    <m/>
    <m/>
    <x v="0"/>
    <s v="Embedded stem water potential sensor"/>
    <s v="water"/>
    <x v="97"/>
    <x v="2"/>
    <n v="1"/>
    <n v="1000000"/>
    <s v="2013-01-01"/>
    <s v="2016-02-25"/>
    <s v="2016-02-25"/>
    <m/>
    <s v="anat@saturas-ag.com"/>
    <n v="972546737499"/>
    <s v="https://www.crunchbase.com/organization/saturas"/>
    <m/>
    <m/>
    <s v="5b0bf056-df82-3fcd-1d46-b646a71403af"/>
  </r>
  <r>
    <x v="10476"/>
    <s v="shopgate.com"/>
    <s v="USA"/>
    <s v="TX"/>
    <s v="Austin"/>
    <s v="Austin"/>
    <x v="0"/>
    <s v="Shopgate is a mobile-commerce-as-a-service platform to boost mobile sales."/>
    <s v="apps|e-commerce|mobile"/>
    <x v="458"/>
    <x v="3"/>
    <n v="4"/>
    <n v="24400000"/>
    <s v="2009-09-01"/>
    <s v="2010-01-01"/>
    <s v="2016-02-25"/>
    <m/>
    <s v="sales@shopgate.com"/>
    <s v="(800) 490-2467"/>
    <s v="https://www.crunchbase.com/organization/shopgate"/>
    <s v="https://www.twitter.com/shopgate_com"/>
    <s v="http://www.facebook.com/shopgate"/>
    <s v="3188a546-acbd-e102-3cfc-ff1955998847"/>
  </r>
  <r>
    <x v="10477"/>
    <s v="signalsciences.com"/>
    <s v="USA"/>
    <s v="CA"/>
    <s v="Los Angeles"/>
    <s v="Venice"/>
    <x v="0"/>
    <s v="Signal Sciences is a software as a service platform providing security monitoring and defense for your web application."/>
    <s v="cyber security|information technology|software|web apps"/>
    <x v="2524"/>
    <x v="0"/>
    <n v="2"/>
    <n v="11700000"/>
    <s v="2014-03-10"/>
    <s v="2014-05-20"/>
    <s v="2016-02-25"/>
    <m/>
    <s v="info@signalsciences.com"/>
    <m/>
    <s v="https://www.crunchbase.com/organization/signal-sciences"/>
    <s v="https://www.twitter.com/signalsciences"/>
    <s v="http://facebook.com/signalsciences/"/>
    <s v="80806d96-4ff8-7b88-b7e1-200ac5e08fcf"/>
  </r>
  <r>
    <x v="10478"/>
    <s v="synaptivemedical.com"/>
    <s v="CAN"/>
    <s v="ON"/>
    <s v="Toronto"/>
    <s v="Toronto"/>
    <x v="2"/>
    <s v="BrightMatter™ Neurosurgical Solutions"/>
    <s v="medical"/>
    <x v="3"/>
    <x v="3"/>
    <n v="4"/>
    <n v="5989534"/>
    <s v="2012-01-01"/>
    <s v="2014-12-06"/>
    <s v="2016-02-25"/>
    <m/>
    <s v="info@synaptivemedical.com"/>
    <s v="(416) 673-6679"/>
    <s v="https://www.crunchbase.com/organization/synaptive-medical"/>
    <s v="https://www.twitter.com/synaptivemed"/>
    <s v="https://www.facebook.com/synaptivemedical"/>
    <s v="4e8794f6-0db4-b24f-5e99-e9631ee9069b"/>
  </r>
  <r>
    <x v="10479"/>
    <s v="tamaramellon.com"/>
    <s v="USA"/>
    <s v="NY"/>
    <s v="New York City"/>
    <s v="New York"/>
    <x v="0"/>
    <s v="TAMARA MELLON is an accessible luxury lifestyle brand offering ready-to-wear, shoes and handbags."/>
    <s v="lifestyle|shoes|wearables"/>
    <x v="1180"/>
    <x v="0"/>
    <n v="1"/>
    <n v="15622000"/>
    <s v="2013-01-01"/>
    <s v="2016-02-25"/>
    <s v="2016-02-25"/>
    <m/>
    <m/>
    <s v="'212-806-5400"/>
    <s v="https://www.crunchbase.com/organization/tamara-mellon-brand"/>
    <s v="https://www.twitter.com/tamaramellon"/>
    <s v="https://www.facebook.com/tamaramellonbrand/info/?tab=page_info"/>
    <s v="28bdbb47-631d-76bb-eb71-6dd2e3d3864e"/>
  </r>
  <r>
    <x v="10480"/>
    <s v="thousandeyes.com"/>
    <s v="USA"/>
    <s v="CA"/>
    <s v="SF Bay Area"/>
    <s v="San Francisco"/>
    <x v="0"/>
    <s v="ThousandEyes is a Network Intelligence platform that delivers visibility into every network modern enterprises relies on."/>
    <s v="customer service|enterprise software|network hardware"/>
    <x v="136"/>
    <x v="3"/>
    <n v="4"/>
    <n v="60662500"/>
    <s v="2010-01-02"/>
    <s v="2011-10-18"/>
    <s v="2016-02-25"/>
    <m/>
    <s v="contact@thousandeyes.com"/>
    <n v="114155134526"/>
    <s v="https://www.crunchbase.com/organization/thousandeyes"/>
    <s v="https://www.twitter.com/thousandeyes"/>
    <s v="http://www.facebook.com/thousandeyes"/>
    <s v="8ce6b03d-4908-22a5-1f1f-d37cb226604f"/>
  </r>
  <r>
    <x v="10481"/>
    <s v="topsailenergy.com"/>
    <s v="USA"/>
    <s v="TX"/>
    <s v="Houston"/>
    <s v="The Woodlands"/>
    <x v="0"/>
    <s v="TopSail Energy is focused on purchasing and developing various refined products logistics and processing assets in North America."/>
    <s v="energy|logistics|manufacturing"/>
    <x v="2525"/>
    <x v="2"/>
    <n v="1"/>
    <n v="100000000"/>
    <m/>
    <s v="2016-02-25"/>
    <s v="2016-02-25"/>
    <m/>
    <m/>
    <m/>
    <s v="https://www.crunchbase.com/organization/topsail-energy"/>
    <m/>
    <m/>
    <s v="cbb799c0-2c78-1ad6-69c5-e750ca5eb19d"/>
  </r>
  <r>
    <x v="10482"/>
    <s v="trustedknight.com"/>
    <s v="USA"/>
    <s v="MD"/>
    <s v="Baltimore"/>
    <s v="Annapolis"/>
    <x v="0"/>
    <s v="Delivers top-tier security solutions to businesses looking to combat the evolving and sophisticated attacks performed by internet criminals."/>
    <s v="developer tools|information technology|security|software"/>
    <x v="130"/>
    <x v="0"/>
    <n v="1"/>
    <m/>
    <s v="2010-01-01"/>
    <s v="2016-02-25"/>
    <s v="2016-02-25"/>
    <m/>
    <s v="info@trustedknight.com"/>
    <s v="(888)769-3931"/>
    <s v="https://www.crunchbase.com/organization/trusted-knight"/>
    <s v="https://www.twitter.com/trustedknight"/>
    <s v="https://www.facebook.com/trustedknightcorp/"/>
    <s v="1fb2cbdf-482b-71aa-8bb2-d8dd628669e1"/>
  </r>
  <r>
    <x v="10483"/>
    <s v="vicampo.de"/>
    <s v="DEU"/>
    <m/>
    <s v="Frankfurt"/>
    <s v="Mainz"/>
    <x v="0"/>
    <s v="Vicampo, based in Mainz, Germany, operates an online marketplace for wines, allowing consumers to buy directly from wineries."/>
    <s v="e-commerce"/>
    <x v="63"/>
    <x v="0"/>
    <n v="3"/>
    <n v="9790003.9516879804"/>
    <s v="2011-01-01"/>
    <s v="2013-09-19"/>
    <s v="2016-02-25"/>
    <m/>
    <s v="kundenservice@vicampo.de"/>
    <s v="'+49 6131 302930"/>
    <s v="https://www.crunchbase.com/organization/vicampo"/>
    <s v="https://www.twitter.com/vicampo"/>
    <s v="http://www.facebook.com/vicampo.de"/>
    <s v="f70e63ea-1fbc-b276-e67e-b5c80ad47beb"/>
  </r>
  <r>
    <x v="10484"/>
    <s v="wakie.com"/>
    <s v="USA"/>
    <s v="CA"/>
    <s v="SF Bay Area"/>
    <s v="Mountain View"/>
    <x v="0"/>
    <s v="Anonymous voice conversation app"/>
    <s v="crowdsourcing|mobile|social media"/>
    <x v="2526"/>
    <x v="0"/>
    <n v="3"/>
    <n v="3000000"/>
    <s v="2011-01-01"/>
    <s v="2012-05-19"/>
    <s v="2016-02-25"/>
    <m/>
    <s v="t@wakie.com"/>
    <s v="1(415) 770-9819"/>
    <s v="https://www.crunchbase.com/organization/wakie-budist"/>
    <s v="https://www.twitter.com/wakieapp"/>
    <s v="http://www.facebook.com/wakieapp"/>
    <s v="931b2af3-32b4-005e-f50d-978ab022ea6c"/>
  </r>
  <r>
    <x v="10485"/>
    <s v="whoknows.com"/>
    <s v="USA"/>
    <s v="CA"/>
    <s v="SF Bay Area"/>
    <s v="Mountain View"/>
    <x v="0"/>
    <s v="WhoKnows help companies automatically derive expertise and professional relationships for every employee."/>
    <s v="collaboration|enterprise software|knowledge management|machine learning|saas"/>
    <x v="123"/>
    <x v="0"/>
    <n v="5"/>
    <n v="4750000"/>
    <s v="2012-06-04"/>
    <s v="2013-10-08"/>
    <s v="2016-02-25"/>
    <m/>
    <s v="team@whoknows.com"/>
    <m/>
    <s v="https://www.crunchbase.com/organization/whoknows"/>
    <s v="https://www.twitter.com/whoknowsinc"/>
    <s v="https://www.facebook.com/discoverwhoknows?ref=bookmarks"/>
    <s v="4268b9df-d01c-9229-98c6-2ca35917b25e"/>
  </r>
  <r>
    <x v="10486"/>
    <s v="wigwag.com"/>
    <s v="USA"/>
    <s v="TX"/>
    <s v="Austin"/>
    <s v="Austin"/>
    <x v="0"/>
    <s v="WigWag empowers experience. We stand for openness, customization and simplicity in designing your living environment."/>
    <s v="internet of things|open source|smart building"/>
    <x v="69"/>
    <x v="0"/>
    <n v="2"/>
    <n v="4275436"/>
    <s v="2012-01-01"/>
    <s v="2014-08-26"/>
    <s v="2016-02-25"/>
    <m/>
    <s v="press@wigwag.com"/>
    <s v="'512-649-2188"/>
    <s v="https://www.crunchbase.com/organization/wigwag"/>
    <s v="https://www.twitter.com/wigwagco"/>
    <s v="http://www.facebook.com/wigwagco"/>
    <s v="1d7e574d-be00-d897-892a-f9478d158803"/>
  </r>
  <r>
    <x v="10487"/>
    <s v="xmreality.se"/>
    <m/>
    <m/>
    <m/>
    <m/>
    <x v="0"/>
    <s v="XMReality serves a global industrial segment with solutions for efficient field service."/>
    <s v="government|industrial|national security"/>
    <x v="1082"/>
    <x v="2"/>
    <n v="1"/>
    <n v="1320805.25093465"/>
    <s v="2007-01-01"/>
    <s v="2016-02-25"/>
    <s v="2016-02-25"/>
    <m/>
    <m/>
    <s v="46 1 33 42 01 60"/>
    <s v="https://www.crunchbase.com/organization/xmreality"/>
    <s v="https://www.twitter.com/xmreality"/>
    <s v="https://www.facebook.com/341239405910594"/>
    <s v="8538c00b-8dd9-ba16-f6b1-948c48b8b59d"/>
  </r>
  <r>
    <x v="10488"/>
    <s v="alexza.com"/>
    <s v="USA"/>
    <s v="CA"/>
    <s v="SF Bay Area"/>
    <s v="Mountain View"/>
    <x v="2"/>
    <s v="Alexza Pharmaceuticals is a pharmaceutical company developing novel products for the treatment of acute and intermittent conditions."/>
    <s v="biotechnology|health care|pharmaceutical"/>
    <x v="44"/>
    <x v="6"/>
    <n v="6"/>
    <n v="118730309"/>
    <s v="2001-01-01"/>
    <s v="2002-09-23"/>
    <s v="2016-02-24"/>
    <m/>
    <s v="busdev@alexza.com"/>
    <s v="(650) 944-7000"/>
    <s v="https://www.crunchbase.com/organization/alexza-pharmaceuticals"/>
    <m/>
    <s v="http://www.facebook.com/alexza-pharmaceuticals-inc/159424400756352"/>
    <s v="e399c3e6-dce5-3909-ab6c-3bfd2d516620"/>
  </r>
  <r>
    <x v="10489"/>
    <s v="appilyever.com"/>
    <s v="IND"/>
    <m/>
    <s v="Hyderabad"/>
    <s v="Hyderabad"/>
    <x v="0"/>
    <s v="Find inspiration in the ‘Get-Inspired’ section"/>
    <s v="consumer|customer service|wedding"/>
    <x v="2527"/>
    <x v="1"/>
    <n v="1"/>
    <n v="400000"/>
    <s v="2015-01-01"/>
    <s v="2016-02-24"/>
    <s v="2016-02-24"/>
    <m/>
    <s v="connectwithus@appilyever.com"/>
    <n v="919515121551"/>
    <s v="https://www.crunchbase.com/organization/appilyever"/>
    <s v="https://www.twitter.com/appilyever2015"/>
    <s v="https://www.facebook.com/appilyever-all-things-wedding-495211793975166/?fref=ts"/>
    <s v="a3e633bd-c085-16d0-5ae0-8bfb076c281f"/>
  </r>
  <r>
    <x v="10490"/>
    <s v="appvance.com"/>
    <s v="USA"/>
    <s v="CA"/>
    <s v="SF Bay Area"/>
    <s v="San Jose"/>
    <x v="0"/>
    <s v="The first unified test automation platform for DevOps"/>
    <s v="internet|open source|software|test and measurement"/>
    <x v="43"/>
    <x v="0"/>
    <n v="5"/>
    <n v="7000000"/>
    <s v="2012-10-01"/>
    <s v="2013-02-01"/>
    <s v="2016-02-24"/>
    <m/>
    <s v="sales@appvance.com"/>
    <s v="(408) 871-0122"/>
    <s v="https://www.crunchbase.com/organization/appvance"/>
    <s v="https://www.twitter.com/appvance"/>
    <s v="http://www.facebook.com/appvanceinc"/>
    <s v="bb3aeff6-7328-a9ce-328e-8f8556d6df5f"/>
  </r>
  <r>
    <x v="10491"/>
    <s v="hotdog-usa.com"/>
    <s v="USA"/>
    <s v="MN"/>
    <s v="Minneapolis"/>
    <s v="Eden Prairie"/>
    <x v="0"/>
    <s v="Augustine Temperature Management develops conductive fabric patient warming systems for surgical patients in the United States."/>
    <s v="biotechnology|manufacturing|medical device"/>
    <x v="285"/>
    <x v="0"/>
    <n v="7"/>
    <n v="15266801"/>
    <s v="2008-01-01"/>
    <s v="2009-10-30"/>
    <s v="2016-02-24"/>
    <m/>
    <s v="info@hotdog-usa.com"/>
    <s v="(888) 439-2767"/>
    <s v="https://www.crunchbase.com/organization/augustine-temperature-management"/>
    <s v="https://www.twitter.com/augtempmgmt"/>
    <s v="http://www.facebook.com/augustinetemperaturemanagement"/>
    <s v="779cf114-ffff-7aa7-5118-50554e5adc12"/>
  </r>
  <r>
    <x v="10492"/>
    <s v="automarinesys.com"/>
    <s v="USA"/>
    <s v="MA"/>
    <s v="Boston"/>
    <s v="Somerville"/>
    <x v="0"/>
    <s v="AMS is a marine data company using fleets of patented, low-cost robotic sailboats to deliver real-time ocean intelligence"/>
    <s v="energy|national security"/>
    <x v="2528"/>
    <x v="1"/>
    <n v="5"/>
    <n v="4105000"/>
    <s v="2013-02-17"/>
    <s v="2014-02-17"/>
    <s v="2016-02-24"/>
    <m/>
    <s v="info@automarinesys.com"/>
    <n v="117033484778"/>
    <s v="https://www.crunchbase.com/organization/autonomous-marine-systems"/>
    <s v="https://www.twitter.com/automarinesys"/>
    <s v="https://www.facebook.com/automarinesys"/>
    <s v="02769b23-0a1a-fe63-4108-b9527c16fec1"/>
  </r>
  <r>
    <x v="10493"/>
    <s v="axpm.com"/>
    <s v="USA"/>
    <s v="AR"/>
    <s v="Little Rock"/>
    <s v="Little Rock"/>
    <x v="0"/>
    <s v="AXPM partners with organizations to offer a software solution and consulting for business components including insurance, supply."/>
    <s v="consulting|health care"/>
    <x v="3"/>
    <x v="3"/>
    <n v="1"/>
    <n v="2000000"/>
    <s v="2012-01-01"/>
    <s v="2016-02-24"/>
    <s v="2016-02-24"/>
    <m/>
    <m/>
    <s v="(844)488-2976"/>
    <s v="https://www.crunchbase.com/organization/axpm"/>
    <m/>
    <s v="https://www.facebook.com/pages/axpm/218632881672497"/>
    <s v="fe113fef-cb83-329a-7068-d04c532dc581"/>
  </r>
  <r>
    <x v="10494"/>
    <s v="baby2body.com"/>
    <s v="GBR"/>
    <m/>
    <s v="London"/>
    <s v="London"/>
    <x v="0"/>
    <s v="Baby2Body helps new and expecting mothers live healthier and happier, with daily guidance on fitness, wellbeing, nutrition and beauty."/>
    <s v="health care"/>
    <x v="3"/>
    <x v="1"/>
    <n v="1"/>
    <n v="850000"/>
    <s v="2013-11-14"/>
    <s v="2016-02-24"/>
    <s v="2016-02-24"/>
    <m/>
    <s v="melinda@baby2body.com"/>
    <n v="447899990419"/>
    <s v="https://www.crunchbase.com/organization/baby2body"/>
    <s v="https://www.twitter.com/baby2body"/>
    <s v="https://www.facebook.com/baby2body"/>
    <s v="b6d2ff62-1331-0957-37e6-6b368abe26d8"/>
  </r>
  <r>
    <x v="10495"/>
    <s v="captain401.com"/>
    <s v="USA"/>
    <s v="CA"/>
    <s v="SF Bay Area"/>
    <s v="San Francisco"/>
    <x v="0"/>
    <s v="Captain401 helps small businesses set up and manage 401(k)s for their employees"/>
    <s v="financial services|fintech"/>
    <x v="24"/>
    <x v="0"/>
    <n v="2"/>
    <n v="3500000"/>
    <s v="2015-01-01"/>
    <s v="2015-08-24"/>
    <s v="2016-02-24"/>
    <m/>
    <s v="contact@captain401.com"/>
    <s v="(415)523-0405"/>
    <s v="https://www.crunchbase.com/organization/captain401"/>
    <s v="https://www.twitter.com/captain401k"/>
    <s v="https://www.facebook.com/captain401"/>
    <s v="4fb73c00-6d4b-e196-ceb7-5cdebe42732d"/>
  </r>
  <r>
    <x v="10496"/>
    <s v="clearmetal.com"/>
    <s v="USA"/>
    <s v="CA"/>
    <s v="SF Bay Area"/>
    <s v="San Francisco"/>
    <x v="0"/>
    <s v="CA-based predictive logistics company"/>
    <s v="enterprise software|logistics|shipping"/>
    <x v="281"/>
    <x v="1"/>
    <n v="1"/>
    <n v="3000000"/>
    <s v="2014-01-01"/>
    <s v="2016-02-24"/>
    <s v="2016-02-24"/>
    <m/>
    <s v="info@clearmetal.com"/>
    <s v="(415)857-4390"/>
    <s v="https://www.crunchbase.com/organization/clearmetal"/>
    <m/>
    <s v="https://www.facebook.com/clearmetal/"/>
    <s v="0b62724c-5f64-9f32-bebd-95f4044059ae"/>
  </r>
  <r>
    <x v="10497"/>
    <s v="code2040.org"/>
    <s v="USA"/>
    <s v="CA"/>
    <s v="SF Bay Area"/>
    <s v="San Francisco"/>
    <x v="0"/>
    <s v="CODE2040, a student referral program, creates access awareness and opportunities for software engineering students to find internships."/>
    <s v="edtech|education|enterprise software|non profit"/>
    <x v="283"/>
    <x v="0"/>
    <n v="3"/>
    <n v="3275000"/>
    <s v="2012-02-01"/>
    <s v="2015-02-02"/>
    <s v="2016-02-24"/>
    <m/>
    <s v="info@code2040.org"/>
    <m/>
    <s v="https://www.crunchbase.com/organization/code2040"/>
    <s v="https://www.twitter.com/code2040"/>
    <s v="http://www.facebook.com/code2040"/>
    <s v="0cf9e700-f8b6-d10c-498d-ad1d1307b171"/>
  </r>
  <r>
    <x v="10498"/>
    <s v="cooperhealth.org"/>
    <s v="USA"/>
    <s v="NJ"/>
    <s v="NJ - Other"/>
    <s v="Camden"/>
    <x v="0"/>
    <s v="Cooper University Health Care has more than 700 physicians in more than 75 specialties. The health system had been the clinical campus"/>
    <s v="health care"/>
    <x v="3"/>
    <x v="9"/>
    <n v="1"/>
    <n v="2000000"/>
    <s v="1887-08-01"/>
    <s v="2016-02-24"/>
    <s v="2016-02-24"/>
    <m/>
    <s v="MyCooperSupport@CooperHealth.edu"/>
    <n v="118563422000"/>
    <s v="https://www.crunchbase.com/organization/cooper-university-health-care"/>
    <s v="https://www.twitter.com/cooperhospital"/>
    <s v="http://www.facebook.com/cooperuniversityhospital"/>
    <s v="48d67ec5-4e13-1551-ebaf-10b582307d00"/>
  </r>
  <r>
    <x v="10499"/>
    <s v="cubyn.com"/>
    <s v="FRA"/>
    <m/>
    <s v="Paris"/>
    <s v="Paris"/>
    <x v="0"/>
    <s v="Cubyn picks your stuff up at your place, packages it and ships it for you to any destination worldwide."/>
    <s v="logistics|shipping|supply chain management"/>
    <x v="114"/>
    <x v="0"/>
    <n v="1"/>
    <n v="1210915.8560257701"/>
    <s v="2014-01-01"/>
    <s v="2016-02-24"/>
    <s v="2016-02-24"/>
    <m/>
    <s v="curieux@cubyn.com"/>
    <m/>
    <s v="https://www.crunchbase.com/organization/cubyn"/>
    <s v="https://www.twitter.com/cubyn_"/>
    <s v="https://www.facebook.com/cubynteam"/>
    <s v="0f42ebe0-258e-6801-4821-c8ef6f6133eb"/>
  </r>
  <r>
    <x v="10500"/>
    <s v="dbmaestro.com"/>
    <s v="ISR"/>
    <m/>
    <s v="Tel Aviv"/>
    <s v="Petah Tiqva"/>
    <x v="0"/>
    <s v="DBmaestro TeamWork DevOps for Database solution, enables Agile development and Continuous Integration and Delivery for the Database."/>
    <s v="enterprise software"/>
    <x v="10"/>
    <x v="0"/>
    <n v="2"/>
    <n v="3000000"/>
    <s v="2008-01-01"/>
    <s v="2015-03-09"/>
    <s v="2016-02-24"/>
    <m/>
    <s v="sales@DBmaestro.com"/>
    <s v="(281)668-8799"/>
    <s v="https://www.crunchbase.com/organization/dbmaestro"/>
    <s v="https://www.twitter.com/dbmaestro"/>
    <s v="http://www.facebook.com/dbmaestro"/>
    <s v="f91c6326-5847-8b1c-9376-247269e16df4"/>
  </r>
  <r>
    <x v="10501"/>
    <s v="deliv.co"/>
    <s v="USA"/>
    <s v="CA"/>
    <s v="SF Bay Area"/>
    <s v="Menlo Park"/>
    <x v="0"/>
    <s v="Deliv is a crowdsourced same-day delivery service for large national multichannel retailers."/>
    <s v="crowdsourcing|e-commerce|internet"/>
    <x v="314"/>
    <x v="0"/>
    <n v="5"/>
    <n v="40350000"/>
    <s v="2012-01-01"/>
    <s v="2013-03-28"/>
    <s v="2016-02-24"/>
    <m/>
    <s v="support@deliv.co"/>
    <n v="118006739714"/>
    <s v="https://www.crunchbase.com/organization/deliv"/>
    <s v="https://www.twitter.com/deliv"/>
    <s v="http://www.facebook.com/deliv"/>
    <s v="b4ababb4-7054-7e68-3841-12173af9b1ab"/>
  </r>
  <r>
    <x v="10502"/>
    <s v="devcharge.com"/>
    <s v="CZE"/>
    <m/>
    <s v="Prague"/>
    <s v="Brno"/>
    <x v="0"/>
    <s v="Facilitating Payments between Machines and Humans - IoT / FinTech"/>
    <s v="fintech|internet of things|mobile payments|vending and concessions"/>
    <x v="725"/>
    <x v="1"/>
    <n v="1"/>
    <m/>
    <s v="2016-02-24"/>
    <s v="2016-02-24"/>
    <s v="2016-02-24"/>
    <m/>
    <s v="info@devcharge.com"/>
    <m/>
    <s v="https://www.crunchbase.com/organization/devcharge"/>
    <s v="https://www.twitter.com/dev_charge"/>
    <m/>
    <s v="8c98c7dd-798e-7dda-a624-18ec3d435d59"/>
  </r>
  <r>
    <x v="10503"/>
    <s v="diameterhealth.com"/>
    <s v="USA"/>
    <s v="MA"/>
    <s v="Boston"/>
    <s v="Newton"/>
    <x v="0"/>
    <s v="Diameter Health was founded with the goal of transforming healthcare through clinical intelligence."/>
    <s v="analytics|big data|data mining|health care|hospital|information technology|predictive analytics"/>
    <x v="882"/>
    <x v="1"/>
    <n v="2"/>
    <n v="2074630"/>
    <s v="2013-01-01"/>
    <s v="2015-05-22"/>
    <s v="2016-02-24"/>
    <m/>
    <s v="tgaither@diameterhealth.com"/>
    <m/>
    <s v="https://www.crunchbase.com/organization/diameter-health"/>
    <s v="https://www.twitter.com/diameterhealth"/>
    <m/>
    <s v="0a6727d6-8b98-46fd-dc31-90521c957a68"/>
  </r>
  <r>
    <x v="10504"/>
    <s v="dtexsystems.com"/>
    <s v="USA"/>
    <s v="CA"/>
    <s v="SF Bay Area"/>
    <s v="San Jose"/>
    <x v="0"/>
    <s v="Dtex Systems improves security and efficiency for leading global organisations, underpinned by the SystemSkan suite of software products."/>
    <s v="risk management|security|software"/>
    <x v="2529"/>
    <x v="3"/>
    <n v="4"/>
    <n v="15000000"/>
    <s v="2002-01-01"/>
    <s v="2015-02-25"/>
    <s v="2016-02-24"/>
    <m/>
    <s v="info@dtexsystems.com"/>
    <s v="(408)418-3786"/>
    <s v="https://www.crunchbase.com/organization/dtex-systems"/>
    <s v="https://www.twitter.com/dtexsystems"/>
    <s v="https://www.facebook.com/dtex-systems-297181017056254/"/>
    <s v="db331830-caaf-f666-a405-e72d26ef7cdb"/>
  </r>
  <r>
    <x v="10505"/>
    <s v="europasports.com"/>
    <s v="USA"/>
    <s v="NC"/>
    <s v="Charlotte"/>
    <s v="Charlotte"/>
    <x v="0"/>
    <s v="A Charlotte-based wholesale distributor of sports and fitness supplements."/>
    <s v="dietary supplements|logistics|sports"/>
    <x v="2530"/>
    <x v="5"/>
    <n v="1"/>
    <m/>
    <s v="1990-01-01"/>
    <s v="2016-02-24"/>
    <s v="2016-02-24"/>
    <m/>
    <s v="info@europasports.com"/>
    <n v="118004474795"/>
    <s v="https://www.crunchbase.com/organization/europa-sports-products"/>
    <s v="https://www.twitter.com/europa_sports"/>
    <s v="https://www.facebook.com/europasports"/>
    <s v="c5f1f296-68a1-4bf4-0a03-d306fef391d2"/>
  </r>
  <r>
    <x v="10506"/>
    <s v="feetapart.com"/>
    <s v="IND"/>
    <m/>
    <s v="Bangalore"/>
    <s v="Bangalore"/>
    <x v="0"/>
    <s v="FeetApart is a social, employee friendly health &amp; wellness platform"/>
    <s v="health care"/>
    <x v="3"/>
    <x v="1"/>
    <n v="1"/>
    <m/>
    <s v="2013-01-01"/>
    <s v="2016-02-24"/>
    <s v="2016-02-24"/>
    <m/>
    <s v="ashrith@feetapart.com"/>
    <m/>
    <s v="https://www.crunchbase.com/organization/feetapart"/>
    <s v="https://www.twitter.com/feetaparthealth"/>
    <s v="https://www.facebook.com/feetapart"/>
    <s v="e187e462-c213-14e1-3440-9103564b435a"/>
  </r>
  <r>
    <x v="10507"/>
    <s v="frontierstrategygroup.com"/>
    <s v="USA"/>
    <s v="DC"/>
    <s v="Washington, D.C."/>
    <s v="Washington"/>
    <x v="0"/>
    <s v="Frontier Strategy Group (FSG) is the leading information and advisory services firm for emerging market executives."/>
    <s v="analytics|emerging markets|information services|market research"/>
    <x v="1756"/>
    <x v="3"/>
    <n v="2"/>
    <n v="11400000"/>
    <s v="2007-01-01"/>
    <s v="2010-12-01"/>
    <s v="2016-02-24"/>
    <m/>
    <s v="info@frontierstrategygroup.com"/>
    <n v="112027411333"/>
    <s v="https://www.crunchbase.com/organization/frontier-strategy-group"/>
    <s v="https://www.twitter.com/frontierstrtgrp"/>
    <s v="https://www.facebook.com/frontierstrategygroup/"/>
    <s v="97376b94-2ba1-8027-88a1-0e671a66a082"/>
  </r>
  <r>
    <x v="10508"/>
    <s v="genomenext.com"/>
    <s v="USA"/>
    <s v="OH"/>
    <s v="Columbus, Ohio"/>
    <s v="Columbus"/>
    <x v="0"/>
    <s v="GenomeNext delivers an automated genomic analysis solution that provides researchers and clinicians with a real-time"/>
    <s v="biotechnology"/>
    <x v="36"/>
    <x v="1"/>
    <n v="1"/>
    <n v="1200000"/>
    <s v="2014-01-01"/>
    <s v="2016-02-24"/>
    <s v="2016-02-24"/>
    <m/>
    <s v="info@genomenext.com"/>
    <m/>
    <s v="https://www.crunchbase.com/organization/genomenext"/>
    <s v="https://www.twitter.com/genomenext"/>
    <s v="https://www.facebook.com/genomenext"/>
    <s v="693c9c4e-2964-975b-90d6-6b54adb0cf08"/>
  </r>
  <r>
    <x v="10509"/>
    <s v="gooru.live"/>
    <s v="ESP"/>
    <m/>
    <s v="Madrid"/>
    <s v="Madrid"/>
    <x v="0"/>
    <s v="Gooru White Labels Live Streaming for Businesess"/>
    <s v="advertising|content|social media|software|video streaming"/>
    <x v="750"/>
    <x v="0"/>
    <n v="4"/>
    <n v="3464798"/>
    <s v="2013-11-12"/>
    <s v="2014-06-30"/>
    <s v="2016-02-24"/>
    <m/>
    <s v="marcial@gooru.live"/>
    <s v="(786)214-2511"/>
    <s v="https://www.crunchbase.com/organization/wouzee-media"/>
    <s v="https://www.twitter.com/goorulive"/>
    <s v="https://www.facebook.com/livegooru/"/>
    <s v="b9d28d24-6088-4528-a3ca-ad6774b5db5a"/>
  </r>
  <r>
    <x v="10510"/>
    <s v="hellogrow.com"/>
    <m/>
    <m/>
    <m/>
    <m/>
    <x v="0"/>
    <s v="Grow labs believe the benefits of growing your own food should be accessible to everyone."/>
    <m/>
    <x v="5"/>
    <x v="2"/>
    <n v="1"/>
    <m/>
    <m/>
    <s v="2016-02-24"/>
    <s v="2016-02-24"/>
    <m/>
    <m/>
    <m/>
    <s v="https://www.crunchbase.com/organization/grow-labs"/>
    <m/>
    <m/>
    <s v="ffee57b9-60d2-2294-a50f-57587d521128"/>
  </r>
  <r>
    <x v="10511"/>
    <s v="ibibo.com"/>
    <s v="IND"/>
    <m/>
    <s v="New Delhi"/>
    <s v="Gurgaon"/>
    <x v="0"/>
    <s v="ibiboGroup is an Indian online travel group that owns properties such a B2C online travel aggregator and more."/>
    <s v="e-commerce|internet|travel"/>
    <x v="1043"/>
    <x v="7"/>
    <n v="1"/>
    <n v="250000000"/>
    <s v="2007-01-01"/>
    <s v="2016-02-24"/>
    <s v="2016-02-24"/>
    <m/>
    <s v="ceo@mihindia.com"/>
    <s v="'+91 124 674 9000"/>
    <s v="https://www.crunchbase.com/organization/ibibo-group"/>
    <s v="https://www.twitter.com/ibibodotcom"/>
    <s v="http://www.facebook.com/pages/ibibo-group/168210803321306"/>
    <s v="eb6122f7-8a75-0fe8-77a0-2c76a6855179"/>
  </r>
  <r>
    <x v="10512"/>
    <s v="immersal.com"/>
    <s v="GBR"/>
    <m/>
    <s v="GBR - Other"/>
    <s v="Finnis"/>
    <x v="0"/>
    <s v="revolutionary augmented reality solutions"/>
    <s v="augmented reality|software"/>
    <x v="136"/>
    <x v="5"/>
    <n v="1"/>
    <n v="110083.25963870699"/>
    <s v="1954-01-01"/>
    <s v="2016-02-24"/>
    <s v="2016-02-24"/>
    <m/>
    <m/>
    <m/>
    <s v="https://www.crunchbase.com/organization/immersal"/>
    <m/>
    <m/>
    <s v="5dcac4ec-641c-6914-00c8-84f44a7b6ee8"/>
  </r>
  <r>
    <x v="10513"/>
    <s v="inpher.io"/>
    <s v="USA"/>
    <s v="CA"/>
    <s v="SF Bay Area"/>
    <s v="San Francisco"/>
    <x v="0"/>
    <s v="Search and operate on encrypted data"/>
    <s v="cloud data services|computer|network security"/>
    <x v="1294"/>
    <x v="1"/>
    <n v="1"/>
    <n v="1000000"/>
    <s v="2015-06-01"/>
    <s v="2016-02-24"/>
    <s v="2016-02-24"/>
    <m/>
    <s v="info@inpher.io"/>
    <s v="(816)678-2802"/>
    <s v="https://www.crunchbase.com/organization/inpher-io"/>
    <s v="https://www.twitter.com/inpher_io"/>
    <m/>
    <s v="0699d46f-dfe4-7517-d332-95f413f7f787"/>
  </r>
  <r>
    <x v="10514"/>
    <s v="insided.com"/>
    <s v="NLD"/>
    <m/>
    <s v="Amsterdam"/>
    <s v="Amsterdam"/>
    <x v="0"/>
    <s v="European leader in social business technology and customer communities, helping companies to improve customer intimacy &amp; profitability."/>
    <s v="communities|customer service|local|mobile|social crm|travel"/>
    <x v="2531"/>
    <x v="6"/>
    <n v="1"/>
    <n v="6604995.5783224003"/>
    <s v="2010-07-01"/>
    <s v="2016-02-24"/>
    <s v="2016-02-24"/>
    <m/>
    <s v="hello@insided.com"/>
    <n v="31204279597"/>
    <s v="https://www.crunchbase.com/organization/insided"/>
    <s v="https://www.twitter.com/insidedmedia"/>
    <s v="http://www.facebook.com/insidedmedia"/>
    <s v="0c9bca3e-92e4-8ce7-0f85-4b810fc8f49d"/>
  </r>
  <r>
    <x v="10515"/>
    <s v="kimkim.com"/>
    <s v="USA"/>
    <s v="CA"/>
    <s v="SF Bay Area"/>
    <s v="Palo Alto"/>
    <x v="0"/>
    <s v="kimkim helps people plan and book trips by connecting them to real, human experts"/>
    <s v="tourism|travel"/>
    <x v="22"/>
    <x v="0"/>
    <n v="1"/>
    <n v="1000000"/>
    <s v="2015-12-01"/>
    <s v="2016-02-24"/>
    <s v="2016-02-24"/>
    <m/>
    <s v="team@kimkim.com"/>
    <s v="1(650)283-8692"/>
    <s v="https://www.crunchbase.com/organization/kimkim"/>
    <s v="https://www.twitter.com/kimkimtravel"/>
    <s v="https://www.facebook.com/kimkimtravel"/>
    <s v="bad22be6-9543-2840-47db-9a16166c4a38"/>
  </r>
  <r>
    <x v="10516"/>
    <s v="loopline-systems.com"/>
    <s v="DEU"/>
    <m/>
    <s v="Berlin"/>
    <s v="Berlin"/>
    <x v="0"/>
    <s v="Loopline Systems is a company with focus on enabling a data-driven, potential-oriented approach to Human Resources based in Berlin, Germany."/>
    <s v="internet"/>
    <x v="28"/>
    <x v="0"/>
    <n v="2"/>
    <m/>
    <s v="2014-09-01"/>
    <s v="2015-10-14"/>
    <s v="2016-02-24"/>
    <m/>
    <s v="contact@loopline-systems.com"/>
    <n v="4930208483812"/>
    <s v="https://www.crunchbase.com/organization/loopline-systems"/>
    <s v="https://www.twitter.com/looplinesys"/>
    <s v="https://www.facebook.com/looplinesystems"/>
    <s v="bbff9b9c-e830-040f-b773-331faba97ced"/>
  </r>
  <r>
    <x v="10517"/>
    <s v="makespace.com"/>
    <s v="USA"/>
    <s v="NY"/>
    <s v="New York City"/>
    <s v="New York"/>
    <x v="0"/>
    <s v="MakeSpace, a full service storage company, provides storage bins, pickup and on-demand storage to replace traditional self storage."/>
    <s v="e-commerce|internet|self-storage"/>
    <x v="584"/>
    <x v="0"/>
    <n v="3"/>
    <n v="27600000"/>
    <s v="2013-01-01"/>
    <s v="2013-09-26"/>
    <s v="2016-02-24"/>
    <m/>
    <s v="support@makespace.com"/>
    <m/>
    <s v="https://www.crunchbase.com/organization/makespace"/>
    <s v="https://www.twitter.com/makespace"/>
    <s v="http://www.facebook.com/makespacecom"/>
    <s v="fbf421a6-a296-b37a-5f50-5ae24c1452c7"/>
  </r>
  <r>
    <x v="10518"/>
    <s v="mwrinfosecurity.com"/>
    <s v="GBR"/>
    <m/>
    <s v="London"/>
    <s v="Basingstoke"/>
    <x v="0"/>
    <s v="MWR InfoSecurity provide specialist cyber security advice and solutions."/>
    <s v="cyber security"/>
    <x v="25"/>
    <x v="6"/>
    <n v="2"/>
    <n v="9316093.5405391995"/>
    <s v="2002-01-01"/>
    <s v="2014-06-24"/>
    <s v="2016-02-24"/>
    <m/>
    <m/>
    <n v="3302233292"/>
    <s v="https://www.crunchbase.com/organization/mwr-infosecurity"/>
    <s v="https://www.twitter.com/mwrinfosecurity"/>
    <m/>
    <s v="7958e1d4-14b3-e5ff-5a4c-57938e00bd1e"/>
  </r>
  <r>
    <x v="10519"/>
    <s v="odilo.us"/>
    <s v="USA"/>
    <s v="NY"/>
    <s v="New York City"/>
    <s v="New York"/>
    <x v="0"/>
    <s v="Odilo allows any library, school, university, corporation or municipality to offer all kinds of digital content to their users."/>
    <s v="information technology"/>
    <x v="59"/>
    <x v="3"/>
    <n v="2"/>
    <n v="4231082.3753031902"/>
    <s v="2011-01-01"/>
    <s v="2014-09-19"/>
    <s v="2016-02-24"/>
    <m/>
    <s v="marketing@odilotid.es"/>
    <s v="(786) 220-4693"/>
    <s v="https://www.crunchbase.com/organization/odilo"/>
    <s v="https://www.twitter.com/odilotid"/>
    <s v="http://www.facebook.com/pages/odilotid/124710827585515"/>
    <s v="150349f3-d37d-c854-0cd5-a08a549129a2"/>
  </r>
  <r>
    <x v="10520"/>
    <s v="ofbusiness.com"/>
    <s v="IND"/>
    <m/>
    <s v="New Delhi"/>
    <s v="Gurgaon"/>
    <x v="0"/>
    <s v="OfBusiness is an online marketplace for B2B e-commerce."/>
    <s v="business development|e-commerce|marketplace"/>
    <x v="63"/>
    <x v="0"/>
    <n v="1"/>
    <n v="5000000"/>
    <s v="2015-01-01"/>
    <s v="2016-02-24"/>
    <s v="2016-02-24"/>
    <m/>
    <s v="contact@ofbusiness.in"/>
    <s v="1(800)102-9586"/>
    <s v="https://www.crunchbase.com/organization/ofbusiness"/>
    <s v="https://www.twitter.com/ofbusiness_com"/>
    <s v="https://www.facebook.com/ofbusiness-469041243273685"/>
    <s v="024d26ed-e03c-e51b-08cd-0c7c1bc9ddd5"/>
  </r>
  <r>
    <x v="10521"/>
    <s v="openseneca.com"/>
    <s v="ESP"/>
    <m/>
    <s v="Barcelona"/>
    <s v="Barcelona"/>
    <x v="0"/>
    <s v="OpenSeneca provides users with an end-to-end data encryption channel to protect the privacy of citizen identities."/>
    <s v="government|internet|open source|software"/>
    <x v="2532"/>
    <x v="0"/>
    <n v="1"/>
    <n v="38529140.873547398"/>
    <s v="2016-02-24"/>
    <s v="2016-02-24"/>
    <s v="2016-02-24"/>
    <m/>
    <s v="hola@openseneca.com"/>
    <n v="34936764347"/>
    <s v="https://www.crunchbase.com/organization/openseneca"/>
    <s v="https://www.twitter.com/openseneca"/>
    <s v="https://www.facebook.com/openseneca/"/>
    <s v="40f55d78-e3e0-cc49-136a-f660edd1a645"/>
  </r>
  <r>
    <x v="10522"/>
    <s v="parallelworks.com"/>
    <s v="USA"/>
    <s v="IL"/>
    <s v="Chicago"/>
    <s v="Chicago"/>
    <x v="0"/>
    <s v="Parallel.Works removes the complexities of advanced computation to make large-scale modeling, simulation and data analysis simple."/>
    <s v="computer|data visualization|information technology"/>
    <x v="2533"/>
    <x v="1"/>
    <n v="1"/>
    <n v="370000"/>
    <s v="2015-01-01"/>
    <s v="2016-02-24"/>
    <s v="2016-02-24"/>
    <m/>
    <s v="info@parallelworks.com"/>
    <s v="(708)369-5011"/>
    <s v="https://www.crunchbase.com/organization/parallel-works"/>
    <m/>
    <m/>
    <s v="cf091cff-3554-ede2-abbe-f4536066b726"/>
  </r>
  <r>
    <x v="10523"/>
    <s v="paysa.com"/>
    <s v="USA"/>
    <s v="CA"/>
    <s v="SF Bay Area"/>
    <s v="Palo Alto"/>
    <x v="0"/>
    <s v="Paysa is the world's first platform to empower individuals to maximize their salary across the span of their career."/>
    <s v="customer service|machine learning|personalization|professional services"/>
    <x v="123"/>
    <x v="1"/>
    <n v="1"/>
    <n v="4000000"/>
    <s v="2015-01-01"/>
    <s v="2016-02-24"/>
    <s v="2016-02-24"/>
    <m/>
    <s v="team@paysa.com"/>
    <m/>
    <s v="https://www.crunchbase.com/organization/paysa"/>
    <s v="https://www.twitter.com/getpaysa"/>
    <s v="https://www.facebook.com/getpaysa/"/>
    <s v="b2f5646a-7e8f-675c-6695-afed66896ee3"/>
  </r>
  <r>
    <x v="10524"/>
    <s v="pocketin.co"/>
    <s v="IND"/>
    <m/>
    <s v="New Delhi"/>
    <s v="Noida"/>
    <x v="0"/>
    <s v="Real Time Pricing Engine for Restaurants"/>
    <s v="restaurants"/>
    <x v="7"/>
    <x v="0"/>
    <n v="1"/>
    <n v="150000"/>
    <s v="2015-08-01"/>
    <s v="2016-02-24"/>
    <s v="2016-02-24"/>
    <m/>
    <s v="hello@pocketin.co"/>
    <n v="919871396243"/>
    <s v="https://www.crunchbase.com/organization/pocketin"/>
    <s v="https://www.twitter.com/pocketinapp"/>
    <s v="https://www.facebook.com/pocketin.co"/>
    <s v="3c2450bb-e750-b5b1-584d-247c10800fc7"/>
  </r>
  <r>
    <x v="10525"/>
    <s v="polypid.com"/>
    <s v="ISR"/>
    <m/>
    <s v="Tel Aviv"/>
    <s v="Petah Tiqva"/>
    <x v="0"/>
    <s v="PolyPid offers a technology platform that enables a controlled and prolonged release of any active pharmaceutical ingredients (API)."/>
    <s v="biotechnology"/>
    <x v="36"/>
    <x v="0"/>
    <n v="4"/>
    <n v="33535820"/>
    <s v="2008-01-01"/>
    <s v="2010-01-01"/>
    <s v="2016-02-24"/>
    <m/>
    <s v="info@polypid.com"/>
    <s v="972 7 4719 5700"/>
    <s v="https://www.crunchbase.com/organization/polypid"/>
    <m/>
    <m/>
    <s v="7324eb6a-8474-3518-f2ad-0db92eef8f37"/>
  </r>
  <r>
    <x v="10526"/>
    <s v="prima-temp.com"/>
    <s v="USA"/>
    <s v="CO"/>
    <s v="Denver"/>
    <s v="Boulder"/>
    <x v="0"/>
    <s v="Bringing 21st century thermometry to the digital world."/>
    <s v="health care"/>
    <x v="3"/>
    <x v="1"/>
    <n v="3"/>
    <n v="5950000"/>
    <s v="2010-01-01"/>
    <s v="2014-06-01"/>
    <s v="2016-02-24"/>
    <m/>
    <s v="Contact@Prima-Temp.com"/>
    <s v="1(866)398-1032"/>
    <s v="https://www.crunchbase.com/organization/prima-temp"/>
    <s v="https://www.twitter.com/primatemp"/>
    <s v="https://www.facebook.com/primatemp"/>
    <s v="e9b7cda4-01e7-93a9-62df-5196bac4d36a"/>
  </r>
  <r>
    <x v="10527"/>
    <s v="quantifind.com"/>
    <s v="USA"/>
    <s v="CA"/>
    <s v="SF Bay Area"/>
    <s v="Menlo Park"/>
    <x v="0"/>
    <s v="Quantifind is an on-demand insights platform that helps leading brands explore, understand and change their impact on revenue."/>
    <s v="analytics|saas|software"/>
    <x v="123"/>
    <x v="2"/>
    <n v="3"/>
    <n v="42000000"/>
    <s v="2009-01-01"/>
    <s v="2009-10-15"/>
    <s v="2016-02-24"/>
    <m/>
    <s v="info@quantifind.com"/>
    <m/>
    <s v="https://www.crunchbase.com/organization/quantifind"/>
    <s v="https://www.twitter.com/quantifind"/>
    <s v="http://www.facebook.com/quantifind"/>
    <s v="8f94b7ff-f094-aac3-c044-63e27559f6f6"/>
  </r>
  <r>
    <x v="10528"/>
    <s v="ranitherapeutics.com"/>
    <s v="USA"/>
    <s v="CA"/>
    <s v="SF Bay Area"/>
    <s v="San Jose"/>
    <x v="0"/>
    <s v="Rani Therapeutics develops bio-therapeutics technology for the oral delivery of large drug molecules."/>
    <s v="biotechnology|pharmaceutical|therapeutics"/>
    <x v="44"/>
    <x v="0"/>
    <n v="3"/>
    <n v="15486363"/>
    <m/>
    <s v="2013-08-28"/>
    <s v="2016-02-24"/>
    <m/>
    <m/>
    <m/>
    <s v="https://www.crunchbase.com/organization/rani-therapeutics"/>
    <m/>
    <m/>
    <s v="3fa6b7af-2f17-fd4a-862b-0b83f9942bd9"/>
  </r>
  <r>
    <x v="10529"/>
    <s v="rentify.com"/>
    <s v="GBR"/>
    <m/>
    <s v="London"/>
    <s v="London"/>
    <x v="0"/>
    <s v="Rentify is an online platform that helps individuals market and manage their properties."/>
    <s v="property management|real estate|software"/>
    <x v="27"/>
    <x v="0"/>
    <n v="4"/>
    <n v="10506089.911227601"/>
    <s v="2011-08-31"/>
    <s v="2012-08-31"/>
    <s v="2016-02-24"/>
    <m/>
    <s v="press@rentify.com"/>
    <s v="'+44 333 240 2222"/>
    <s v="https://www.crunchbase.com/organization/rentify"/>
    <s v="https://www.twitter.com/rentify"/>
    <s v="http://www.facebook.com/rentify"/>
    <s v="933f4bcf-d675-db06-6967-7e94bf997d87"/>
  </r>
  <r>
    <x v="10530"/>
    <s v="roadhousehostels.com"/>
    <s v="IND"/>
    <m/>
    <s v="Goa"/>
    <s v="Goa"/>
    <x v="0"/>
    <s v="A Chain of Backpacker's Hostel providing cheap, safe and Cool accommodations in India and abroad."/>
    <s v="tourism|travel"/>
    <x v="22"/>
    <x v="1"/>
    <n v="1"/>
    <m/>
    <s v="2014-11-11"/>
    <s v="2016-02-24"/>
    <s v="2016-02-24"/>
    <m/>
    <s v="goa@roadhousehostels.com"/>
    <n v="9108326525552"/>
    <s v="https://www.crunchbase.com/organization/roadhouse-hostels-pvt-ltd"/>
    <s v="https://www.twitter.com/roadhousehostel"/>
    <s v="https://www.facebook.com/roadhousehostels/"/>
    <s v="401d06a4-f6a1-384f-985b-950372030298"/>
  </r>
  <r>
    <x v="10531"/>
    <s v="routific.com"/>
    <s v="CAN"/>
    <s v="BC"/>
    <s v="Vancouver"/>
    <s v="Vancouver"/>
    <x v="0"/>
    <s v="Plan your delivery routes in minutes."/>
    <s v="delivery"/>
    <x v="98"/>
    <x v="1"/>
    <n v="2"/>
    <n v="118000"/>
    <s v="2012-01-01"/>
    <s v="2015-07-10"/>
    <s v="2016-02-24"/>
    <m/>
    <s v="info@routific.com"/>
    <s v="'+1 888-907-6884"/>
    <s v="https://www.crunchbase.com/organization/routific"/>
    <s v="https://www.twitter.com/routific"/>
    <s v="https://www.facebook.com/routific"/>
    <s v="fe66d915-c33a-fe2b-2ed9-e69eab038768"/>
  </r>
  <r>
    <x v="10532"/>
    <s v="salesmanago.com"/>
    <s v="POL"/>
    <m/>
    <s v="Krakow"/>
    <s v="Cracow"/>
    <x v="0"/>
    <s v="SALESmanago operates a cloud-based online marketing automation platform used by over 3500 companies in 40 countries."/>
    <s v="analytics|crm|e-commerce|email marketing|enterprise software|internet|mobile|saas"/>
    <x v="2534"/>
    <x v="3"/>
    <n v="1"/>
    <n v="6000000"/>
    <s v="2011-01-01"/>
    <s v="2016-02-24"/>
    <s v="2016-02-24"/>
    <m/>
    <s v="krakow@salesmanago.com"/>
    <m/>
    <s v="https://www.crunchbase.com/organization/salesmanago"/>
    <s v="https://www.twitter.com/salesmanago"/>
    <s v="https://www.facebook.com/salesmanago"/>
    <s v="5bec81f2-7d77-0a2d-8208-4aa6c253dade"/>
  </r>
  <r>
    <x v="10533"/>
    <s v="sayfix.com"/>
    <s v="IND"/>
    <m/>
    <s v="Bangalore"/>
    <s v="Bangalore"/>
    <x v="0"/>
    <s v="SayFix is a highly professional and exclusively tailored one-stop-shop for all your household/business space cleaning,"/>
    <s v="consumer|local shopping|location based services"/>
    <x v="1093"/>
    <x v="0"/>
    <n v="1"/>
    <n v="160000"/>
    <s v="2015-01-01"/>
    <s v="2016-02-24"/>
    <s v="2016-02-24"/>
    <m/>
    <s v="care@sayfix.com"/>
    <n v="917815010101"/>
    <s v="https://www.crunchbase.com/organization/sayfix"/>
    <s v="https://www.twitter.com/sayfixapp"/>
    <s v="https://www.facebook.com/sayfix"/>
    <s v="35ce2f58-14c2-8757-dd72-224d148117fc"/>
  </r>
  <r>
    <x v="10534"/>
    <s v="sendcloud.eu"/>
    <s v="NLD"/>
    <m/>
    <s v="Eindhoven"/>
    <s v="Eindhoven"/>
    <x v="0"/>
    <s v="SendCloud connects online retailers to shipping carriers to save them time and money."/>
    <s v="e-commerce|logistics|shipping"/>
    <x v="193"/>
    <x v="0"/>
    <n v="3"/>
    <n v="2993085.4929176699"/>
    <s v="2012-10-16"/>
    <s v="2014-02-27"/>
    <s v="2016-02-24"/>
    <m/>
    <s v="contact@sendcloud.nl"/>
    <n v="310403041316"/>
    <s v="https://www.crunchbase.com/organization/sendcloud"/>
    <s v="https://www.twitter.com/sendcloud"/>
    <m/>
    <s v="40ddc66c-7b6a-b66b-bec9-60352cf9215b"/>
  </r>
  <r>
    <x v="10535"/>
    <s v="senseye.io"/>
    <s v="GBR"/>
    <m/>
    <s v="London"/>
    <s v="Southampton"/>
    <x v="0"/>
    <s v="Forecasting machinery failure. Automatically."/>
    <s v="internet of things|manufacturing|predictive analytics"/>
    <x v="2535"/>
    <x v="1"/>
    <n v="2"/>
    <n v="385350"/>
    <s v="2015-02-03"/>
    <s v="2015-10-15"/>
    <s v="2016-02-24"/>
    <m/>
    <s v="hello@senseye.io"/>
    <m/>
    <s v="https://www.crunchbase.com/organization/senseye"/>
    <s v="https://www.twitter.com/senseyeio"/>
    <s v="https://www.facebook.com/senseyeiot/"/>
    <s v="efcad548-2180-aef2-244a-19c700c0e1f3"/>
  </r>
  <r>
    <x v="10536"/>
    <s v="shadowhealth.com"/>
    <s v="USA"/>
    <s v="FL"/>
    <s v="Gainesville"/>
    <s v="Gainesville"/>
    <x v="0"/>
    <s v="Shadow Health provides a platform for medical, nursing and allied health students to engage in standardized simulated clinical experiences."/>
    <s v="health care"/>
    <x v="3"/>
    <x v="3"/>
    <n v="6"/>
    <n v="5229500"/>
    <s v="2011-01-01"/>
    <s v="2011-06-20"/>
    <s v="2016-02-24"/>
    <m/>
    <s v="nfo@ShadowHealth.com"/>
    <s v="'352-317-6504"/>
    <s v="https://www.crunchbase.com/organization/shadow-health"/>
    <s v="https://www.twitter.com/shadowhealth"/>
    <s v="http://www.facebook.com/shadowhealth"/>
    <s v="37e1dd31-03ff-8e92-5297-747b315861cb"/>
  </r>
  <r>
    <x v="10537"/>
    <s v="sunbehavioral.com"/>
    <s v="USA"/>
    <s v="NJ"/>
    <s v="Newark"/>
    <s v="Red Bank"/>
    <x v="0"/>
    <s v="SUN Behavioral HoldCo, LLC, through its subsidiary, operates healthcare facilities. The company was incorporated in 2013 and is based in"/>
    <s v="communities|health care|medical"/>
    <x v="582"/>
    <x v="2"/>
    <n v="1"/>
    <n v="17870145"/>
    <s v="2013-01-01"/>
    <s v="2016-02-24"/>
    <s v="2016-02-24"/>
    <m/>
    <s v="info@sunbehavioral.com"/>
    <s v="(732)747-1800"/>
    <s v="https://www.crunchbase.com/organization/sun-behavioral-holdco"/>
    <m/>
    <m/>
    <s v="c90b8cb2-0ae3-f117-1032-c523eb82bd0e"/>
  </r>
  <r>
    <x v="10538"/>
    <s v="play.google.com"/>
    <m/>
    <m/>
    <m/>
    <m/>
    <x v="0"/>
    <s v="TerraTalk App helps English learners with correct pronunciation and grammar."/>
    <s v="education|language learning"/>
    <x v="38"/>
    <x v="1"/>
    <n v="1"/>
    <n v="1340000"/>
    <s v="2016-01-01"/>
    <s v="2016-02-24"/>
    <s v="2016-02-24"/>
    <m/>
    <m/>
    <m/>
    <s v="https://www.crunchbase.com/organization/terratalk"/>
    <m/>
    <m/>
    <s v="b056bc5c-c552-1fc5-04e1-5f611e43b672"/>
  </r>
  <r>
    <x v="10539"/>
    <s v="todaytix.com"/>
    <s v="USA"/>
    <s v="NY"/>
    <s v="New York City"/>
    <s v="New York"/>
    <x v="0"/>
    <s v="Today Tix is a mobile platform for last-minute discount Broadway and Off-Broadway theater tickets."/>
    <s v="concerts|e-commerce|mobile|software|ticketing"/>
    <x v="2536"/>
    <x v="0"/>
    <n v="3"/>
    <n v="15682500"/>
    <s v="2013-03-01"/>
    <s v="2013-07-15"/>
    <s v="2016-02-24"/>
    <m/>
    <s v="info@todaytix.com"/>
    <s v="'646-568-3249"/>
    <s v="https://www.crunchbase.com/organization/todaytix"/>
    <s v="https://www.twitter.com/todaytix"/>
    <s v="http://www.facebook.com/todaytix"/>
    <s v="5a7f863c-a3be-aa69-ce74-4cad2957f36f"/>
  </r>
  <r>
    <x v="10540"/>
    <s v="trulyexperiences.com"/>
    <m/>
    <m/>
    <m/>
    <m/>
    <x v="0"/>
    <s v="Online marketplace for unique, luxury experiences."/>
    <m/>
    <x v="5"/>
    <x v="0"/>
    <n v="1"/>
    <m/>
    <s v="2012-01-01"/>
    <s v="2016-02-24"/>
    <s v="2016-02-24"/>
    <m/>
    <s v="concierge@trulyexperiences.com"/>
    <n v="4402030867698"/>
    <s v="https://www.crunchbase.com/organization/truly-experiences"/>
    <s v="https://www.twitter.com/givetruly"/>
    <s v="https://www.facebook.com/trulyexperiences/"/>
    <s v="cfd416a8-4d77-8998-4666-1fdae2143307"/>
  </r>
  <r>
    <x v="10541"/>
    <s v="twigafoods.com"/>
    <m/>
    <m/>
    <m/>
    <m/>
    <x v="0"/>
    <s v="Twiga is going to be that largest grocer in Africa without opening a single grocery store."/>
    <m/>
    <x v="5"/>
    <x v="6"/>
    <n v="1"/>
    <n v="1000000"/>
    <s v="2013-11-23"/>
    <s v="2016-02-24"/>
    <s v="2016-02-24"/>
    <m/>
    <m/>
    <m/>
    <s v="https://www.crunchbase.com/organization/twiga-foods"/>
    <s v="https://www.twitter.com/twigafoods"/>
    <s v="https://www.facebook.com/designova"/>
    <s v="2b05de18-efc2-6b42-4b7a-b4431e068c8d"/>
  </r>
  <r>
    <x v="10542"/>
    <s v="userreplay.com"/>
    <s v="GBR"/>
    <m/>
    <m/>
    <m/>
    <x v="0"/>
    <s v="Customer experience management software that dramatically improves conversion rates."/>
    <s v="customer service|software|technical support"/>
    <x v="10"/>
    <x v="0"/>
    <n v="4"/>
    <n v="10324176.746324001"/>
    <s v="2009-01-01"/>
    <s v="2013-09-26"/>
    <s v="2016-02-24"/>
    <m/>
    <s v="info@userreplay.com"/>
    <n v="114159550502"/>
    <s v="https://www.crunchbase.com/organization/user-replay"/>
    <s v="https://www.twitter.com/userreplay"/>
    <s v="http://www.facebook.com/pages/user-replay/276760469004731"/>
    <s v="b610c6af-2039-8b6f-4ad5-d2b8eeaf94c6"/>
  </r>
  <r>
    <x v="10543"/>
    <s v="versagovascularaccess.com"/>
    <s v="USA"/>
    <s v="MA"/>
    <s v="New Bedford"/>
    <s v="West Bridgewater"/>
    <x v="0"/>
    <s v="Versago* is a true platform technology, spanning several fields with its unique design"/>
    <s v="information services|information technology|web design"/>
    <x v="2374"/>
    <x v="2"/>
    <n v="1"/>
    <n v="1650000"/>
    <m/>
    <s v="2016-02-24"/>
    <s v="2016-02-24"/>
    <m/>
    <s v="andreap@versagovascularaccess.com"/>
    <n v="115087280981"/>
    <s v="https://www.crunchbase.com/organization/versago-vascular-access"/>
    <m/>
    <m/>
    <s v="18f5188b-9b2f-85af-56dd-9911b3ed0448"/>
  </r>
  <r>
    <x v="10544"/>
    <s v="vivagovsolutions.com"/>
    <s v="USA"/>
    <s v="MD"/>
    <s v="Washington, D.C."/>
    <s v="Rockville"/>
    <x v="0"/>
    <s v="Viva International's vision is to be the leading provider of privatized public sector services that drive government performance."/>
    <s v="service industry"/>
    <x v="5"/>
    <x v="1"/>
    <n v="1"/>
    <m/>
    <s v="2011-12-01"/>
    <s v="2016-02-24"/>
    <s v="2016-02-24"/>
    <m/>
    <m/>
    <m/>
    <s v="https://www.crunchbase.com/organization/viva-international"/>
    <m/>
    <m/>
    <s v="499342ed-5685-cffb-da3a-252868889d30"/>
  </r>
  <r>
    <x v="10545"/>
    <m/>
    <s v="GBR"/>
    <m/>
    <s v="London"/>
    <s v="London"/>
    <x v="0"/>
    <s v="Derivatives Trading Platform"/>
    <s v="financial exchanges|financial services|stock exchanges|trading platform"/>
    <x v="39"/>
    <x v="2"/>
    <n v="4"/>
    <n v="36206531.748634703"/>
    <s v="2015-12-03"/>
    <s v="2015-12-07"/>
    <s v="2016-02-24"/>
    <m/>
    <m/>
    <m/>
    <s v="https://www.crunchbase.com/organization/west-african-derivatives-exchange-ltd"/>
    <m/>
    <m/>
    <s v="2c3e5968-f49e-b861-aed6-679b3c383a96"/>
  </r>
  <r>
    <x v="10546"/>
    <s v="adshift.com"/>
    <s v="USA"/>
    <s v="IL"/>
    <s v="Chicago"/>
    <s v="Chicago"/>
    <x v="0"/>
    <s v="We help companies spend their digital ad budget more efficiently by automatically reallocating ad spend to their most profitable products"/>
    <s v="advertising|marketing automation|saas"/>
    <x v="142"/>
    <x v="0"/>
    <n v="1"/>
    <n v="650000"/>
    <s v="2013-01-01"/>
    <s v="2016-02-23"/>
    <s v="2016-02-23"/>
    <m/>
    <s v="sales@adshift.com"/>
    <s v="(312)265-3001"/>
    <s v="https://www.crunchbase.com/organization/adshift"/>
    <s v="https://www.twitter.com/adshift_team"/>
    <s v="https://www.facebook.com/adshiftplatform/?fref=ts"/>
    <s v="360b3ff4-56ea-7268-78f6-c01978e94f60"/>
  </r>
  <r>
    <x v="10547"/>
    <s v="audioanalytic.com"/>
    <s v="GBR"/>
    <m/>
    <s v="London"/>
    <s v="Cambridge"/>
    <x v="0"/>
    <s v="Creating the internet of acoustically intelligent things"/>
    <s v="home automation"/>
    <x v="30"/>
    <x v="0"/>
    <n v="2"/>
    <n v="2616701.34075084"/>
    <s v="2008-01-01"/>
    <s v="2014-04-20"/>
    <s v="2016-02-23"/>
    <m/>
    <s v="info@audioanalytic.com"/>
    <n v="441223909305"/>
    <s v="https://www.crunchbase.com/organization/audio-analytic"/>
    <s v="https://www.twitter.com/audioanalytic"/>
    <m/>
    <s v="da578c92-026e-838c-a400-4b9b43b33892"/>
  </r>
  <r>
    <x v="10548"/>
    <s v="beam.pro"/>
    <s v="USA"/>
    <s v="WA"/>
    <s v="Seattle"/>
    <s v="Seattle"/>
    <x v="2"/>
    <s v="Gaming live-streams made interactive."/>
    <s v="gaming|internet|video streaming"/>
    <x v="2537"/>
    <x v="1"/>
    <n v="2"/>
    <n v="420000"/>
    <s v="2014-09-15"/>
    <s v="2016-02-01"/>
    <s v="2016-02-23"/>
    <m/>
    <m/>
    <m/>
    <s v="https://www.crunchbase.com/organization/beam-10"/>
    <s v="https://www.twitter.com/beam"/>
    <s v="https://www.facebook.com/watchbeam/"/>
    <s v="7c7df8a6-5d6c-4940-4578-0e8735ff4a56"/>
  </r>
  <r>
    <x v="10549"/>
    <s v="better.vu"/>
    <s v="USA"/>
    <s v="CA"/>
    <s v="SF Bay Area"/>
    <s v="San Francisco"/>
    <x v="0"/>
    <s v="Drone Inspection Service for the Insurance Industry"/>
    <s v="drones|insurance|real estate"/>
    <x v="2538"/>
    <x v="0"/>
    <n v="1"/>
    <n v="1550000"/>
    <s v="2014-01-01"/>
    <s v="2016-02-23"/>
    <s v="2016-02-23"/>
    <m/>
    <s v="learnmore@better.vu"/>
    <s v="(415)967-3227"/>
    <s v="https://www.crunchbase.com/organization/betterview"/>
    <s v="https://www.twitter.com/betterv"/>
    <s v="https://www.facebook.com/betterviewmarketplace/"/>
    <s v="6b89585b-e05c-f615-a623-b584cd9bebf3"/>
  </r>
  <r>
    <x v="10550"/>
    <s v="borrowell.com"/>
    <s v="CAN"/>
    <s v="ON"/>
    <s v="Toronto"/>
    <s v="Toronto"/>
    <x v="0"/>
    <s v="Borrowing money should be simple. For many of us, it’s part of our everyday lives."/>
    <s v="credit|finance|financial services"/>
    <x v="39"/>
    <x v="1"/>
    <n v="2"/>
    <n v="11800000"/>
    <s v="2014-01-01"/>
    <s v="2014-12-03"/>
    <s v="2016-02-23"/>
    <m/>
    <s v="hello@borrowell.com"/>
    <s v="(416) 800-0950"/>
    <s v="https://www.crunchbase.com/organization/borrowell"/>
    <s v="https://www.twitter.com/myborrowell"/>
    <s v="http://www.facebook.com/borrowell"/>
    <s v="d9cd0b56-098a-f57c-5ca8-efb4f64b848b"/>
  </r>
  <r>
    <x v="10551"/>
    <s v="centerx.com"/>
    <s v="USA"/>
    <s v="WI"/>
    <s v="Madison"/>
    <s v="Madison"/>
    <x v="0"/>
    <s v="CenterX assembled as a group of e-prescribing experts sharing a passion for adherence."/>
    <s v="information technology"/>
    <x v="59"/>
    <x v="0"/>
    <n v="1"/>
    <n v="3300000"/>
    <s v="2009-01-01"/>
    <s v="2016-02-23"/>
    <s v="2016-02-23"/>
    <m/>
    <s v="info@centerx.com"/>
    <s v="(608)620-6110"/>
    <s v="https://www.crunchbase.com/organization/centerx"/>
    <s v="https://www.twitter.com/centerx1"/>
    <s v="https://www.facebook.com/centerx"/>
    <s v="12f71750-16d7-4f99-6cef-cecbf8d1abbe"/>
  </r>
  <r>
    <x v="10552"/>
    <s v="clinicalink.com"/>
    <s v="USA"/>
    <s v="NC"/>
    <s v="Winston-Salem"/>
    <s v="Winston Salem"/>
    <x v="0"/>
    <s v="Clinical Ink develops electronic documents recording software for recording source data on mobile devices during clinical trials."/>
    <s v="clinical trials|health care|mobile devices"/>
    <x v="626"/>
    <x v="6"/>
    <n v="3"/>
    <n v="29660220"/>
    <s v="2006-01-01"/>
    <s v="2013-10-16"/>
    <s v="2016-02-23"/>
    <m/>
    <s v="info@clinicalink.com"/>
    <s v="'336-714-7402"/>
    <s v="https://www.crunchbase.com/organization/clinical-ink"/>
    <s v="https://www.twitter.com/clinicalink"/>
    <s v="https://www.facebook.com/clinicalinksuresource"/>
    <s v="9530f9ee-0710-8451-328f-ba8b2e6a3528"/>
  </r>
  <r>
    <x v="10553"/>
    <s v="dyrekassen.no"/>
    <m/>
    <m/>
    <m/>
    <m/>
    <x v="0"/>
    <s v="Norges største vareutvalg av kvalitetsmat til katt og hund. Like priser eller billigere enn dyrebutikken."/>
    <m/>
    <x v="5"/>
    <x v="2"/>
    <n v="1"/>
    <m/>
    <m/>
    <s v="2016-02-23"/>
    <s v="2016-02-23"/>
    <m/>
    <s v="post@dyrekassen.no"/>
    <m/>
    <s v="https://www.crunchbase.com/organization/dyrekassen"/>
    <m/>
    <s v="https://www.facebook.com/dyrekassen"/>
    <s v="41df541c-090b-3898-300d-dda59d0c778d"/>
  </r>
  <r>
    <x v="10554"/>
    <s v="eaglerider.com"/>
    <s v="USA"/>
    <s v="CA"/>
    <s v="Los Angeles"/>
    <s v="Los Angeles"/>
    <x v="0"/>
    <s v="A Los Angeles-based &quot;motorcycle experience&quot; company"/>
    <m/>
    <x v="5"/>
    <x v="5"/>
    <n v="1"/>
    <m/>
    <s v="1992-01-01"/>
    <s v="2016-02-23"/>
    <s v="2016-02-23"/>
    <m/>
    <m/>
    <s v="(310)536-6777"/>
    <s v="https://www.crunchbase.com/organization/eaglerider"/>
    <s v="https://www.twitter.com/eaglerider?ref_src=twsrc%5egoogle%7ctwcamp%5eserp%7ctwgr%5eauthor"/>
    <s v="https://www.facebook.com/eaglerider"/>
    <s v="53e5ef28-dba2-1e3c-08a5-a57826c5cccd"/>
  </r>
  <r>
    <x v="10555"/>
    <s v="lubaocar.com"/>
    <s v="CHN"/>
    <m/>
    <s v="Beijing"/>
    <s v="Beijing"/>
    <x v="0"/>
    <s v="Fairlubo is a Beijing-based total-loss and salvage vehicle auction platform"/>
    <s v="auctions|automotive"/>
    <x v="193"/>
    <x v="2"/>
    <n v="1"/>
    <n v="45000000"/>
    <s v="2011-01-01"/>
    <s v="2016-02-23"/>
    <s v="2016-02-23"/>
    <m/>
    <m/>
    <m/>
    <s v="https://www.crunchbase.com/organization/fairlubo"/>
    <m/>
    <m/>
    <s v="969641fd-a9b7-9f24-ba5e-10f39590fdde"/>
  </r>
  <r>
    <x v="10556"/>
    <s v="indiegogo.com"/>
    <s v="USA"/>
    <s v="CA"/>
    <s v="SF Bay Area"/>
    <s v="San Francisco"/>
    <x v="0"/>
    <s v="Father.IO is the world's first real-life, massive multiplayer, first person shooter."/>
    <s v="gaming|serious games|video games"/>
    <x v="616"/>
    <x v="0"/>
    <n v="1"/>
    <n v="134736"/>
    <s v="2014-01-01"/>
    <s v="2016-02-23"/>
    <s v="2016-02-23"/>
    <m/>
    <m/>
    <m/>
    <s v="https://www.crunchbase.com/organization/father-io"/>
    <m/>
    <m/>
    <s v="50cf7adb-b91f-b9c3-4c52-0498993afeda"/>
  </r>
  <r>
    <x v="10557"/>
    <s v="fdmdigitalsolutions.co.uk"/>
    <s v="GBR"/>
    <m/>
    <s v="Burnley"/>
    <s v="Burnley"/>
    <x v="0"/>
    <s v="FDM Digital Solutions manufactures thermoplastic functional parts for modeling, prototyping, manufacturing tools, and end-use parts."/>
    <s v="aerospace|manufacturing|medical"/>
    <x v="1238"/>
    <x v="1"/>
    <n v="2"/>
    <n v="1729052.7058055201"/>
    <s v="2013-01-01"/>
    <s v="2014-01-09"/>
    <s v="2016-02-23"/>
    <m/>
    <s v="info@fdmdigitalsolutions.co.uk"/>
    <s v="01282 872370"/>
    <s v="https://www.crunchbase.com/organization/fdm-digital-solutions"/>
    <s v="https://www.twitter.com/fdmdigital"/>
    <s v="http://www.facebook.com/fdmdigital"/>
    <s v="ecf7cc48-dae3-7c7d-30a8-dda10b0f0f7e"/>
  </r>
  <r>
    <x v="10558"/>
    <s v="joinfeather.com"/>
    <s v="USA"/>
    <s v="TN"/>
    <s v="Memphis"/>
    <s v="Memphis"/>
    <x v="0"/>
    <s v="Platform for In-Home Senior Care"/>
    <s v="elder care|saas|software"/>
    <x v="247"/>
    <x v="1"/>
    <n v="2"/>
    <n v="275000"/>
    <s v="2015-05-04"/>
    <s v="2015-05-04"/>
    <s v="2016-02-23"/>
    <m/>
    <s v="team@feather.com"/>
    <n v="118006138691"/>
    <s v="https://www.crunchbase.com/organization/care-current"/>
    <s v="https://www.twitter.com/featherhomecare"/>
    <s v="https://www.facebook.com/featherhomecare"/>
    <s v="ce254f72-9dde-09c4-761c-04d9755d1fe2"/>
  </r>
  <r>
    <x v="10559"/>
    <s v="fooda.com"/>
    <s v="USA"/>
    <s v="IL"/>
    <s v="Chicago"/>
    <s v="Chicago"/>
    <x v="0"/>
    <s v="Fooda is a food technology platform that connects restaurants to people while at work."/>
    <s v="enterprise software|food processing|restaurants"/>
    <x v="20"/>
    <x v="3"/>
    <n v="3"/>
    <n v="13700000"/>
    <s v="2011-01-01"/>
    <s v="2011-05-01"/>
    <s v="2016-02-23"/>
    <m/>
    <s v="info@fooda.com"/>
    <s v="'312.662.6539"/>
    <s v="https://www.crunchbase.com/organization/fooda"/>
    <s v="https://www.twitter.com/gofooda"/>
    <s v="http://www.facebook.com/gofooda"/>
    <s v="2d340a86-9829-624d-ac32-c729a799b8fa"/>
  </r>
  <r>
    <x v="10560"/>
    <s v="goelectricinc.com"/>
    <s v="USA"/>
    <s v="IN"/>
    <s v="Indianapolis"/>
    <s v="Anderson"/>
    <x v="0"/>
    <s v="Go Electric is a green-tech early stage company, developing customer side of the meter energy solutions and services."/>
    <s v="communities"/>
    <x v="107"/>
    <x v="1"/>
    <n v="1"/>
    <n v="4000000"/>
    <s v="2011-01-01"/>
    <s v="2016-02-23"/>
    <s v="2016-02-23"/>
    <m/>
    <s v="Lisa@GoElectricInc.com"/>
    <s v="(765) 400-1347"/>
    <s v="https://www.crunchbase.com/organization/go-electric"/>
    <s v="https://www.twitter.com/laughgoelectric"/>
    <s v="https://www.facebook.com/go-electric-inc-341072775902872"/>
    <s v="587ee545-a41e-babe-8fe0-6142c5075248"/>
  </r>
  <r>
    <x v="10561"/>
    <s v="greenlightplanet.com"/>
    <s v="USA"/>
    <s v="IL"/>
    <s v="Chicago"/>
    <s v="Riverside"/>
    <x v="0"/>
    <s v="We focus on the last mile: Delivering products to the village, explaining them, selling them, and standing behind the products after sale."/>
    <s v="consumer|consumer electronics|solar"/>
    <x v="732"/>
    <x v="7"/>
    <n v="3"/>
    <n v="19000000"/>
    <s v="2008-01-01"/>
    <s v="2012-04-18"/>
    <s v="2016-02-23"/>
    <m/>
    <s v="sales@greenlightplanet.com"/>
    <n v="912249111555"/>
    <s v="https://www.crunchbase.com/organization/greenlight-planet"/>
    <s v="https://www.twitter.com/greenlight_glp"/>
    <s v="http://www.facebook.com/greenlightplanet"/>
    <s v="ed188b49-1842-ca87-560b-83063ddbe899"/>
  </r>
  <r>
    <x v="10562"/>
    <s v="hepstar.com"/>
    <s v="ZAF"/>
    <m/>
    <s v="Cape Town"/>
    <s v="Cape Town"/>
    <x v="0"/>
    <s v="Hepstar are a global market digital distribution of travel insurance."/>
    <s v="information technology"/>
    <x v="59"/>
    <x v="0"/>
    <n v="1"/>
    <n v="2000000"/>
    <s v="2013-01-01"/>
    <s v="2016-02-23"/>
    <s v="2016-02-23"/>
    <m/>
    <s v="info@hepstar.com"/>
    <n v="270861444548"/>
    <s v="https://www.crunchbase.com/organization/hepstar"/>
    <s v="https://www.twitter.com/hepstarza"/>
    <s v="https://www.facebook.com/hepstarsouthafrica/"/>
    <s v="c3ef56de-33f6-a63a-f369-1d9115b987f4"/>
  </r>
  <r>
    <x v="10563"/>
    <s v="innovativerecyclinginc.com"/>
    <s v="USA"/>
    <s v="AZ"/>
    <s v="Tucson"/>
    <s v="Benson"/>
    <x v="0"/>
    <s v="These materials are complex and difficult to manipulate which is why the Company has developed its proprietary technology to be able."/>
    <s v="manufacturing"/>
    <x v="41"/>
    <x v="1"/>
    <n v="1"/>
    <m/>
    <s v="2015-10-01"/>
    <s v="2016-02-23"/>
    <s v="2016-02-23"/>
    <m/>
    <m/>
    <m/>
    <s v="https://www.crunchbase.com/organization/innovative-recycling"/>
    <m/>
    <m/>
    <s v="533c8348-9d06-9536-d84d-a464777b55db"/>
  </r>
  <r>
    <x v="10564"/>
    <s v="intelligentfingerprinting.com"/>
    <s v="GBR"/>
    <m/>
    <s v="London"/>
    <s v="Norwich"/>
    <x v="0"/>
    <s v="Intelligent Fingerprinting uses high-definition detection reagents to identify metabolite substances through fingerprint testing."/>
    <s v="health care"/>
    <x v="3"/>
    <x v="0"/>
    <n v="3"/>
    <n v="7321878"/>
    <s v="2007-01-01"/>
    <s v="2012-02-13"/>
    <s v="2016-02-23"/>
    <m/>
    <m/>
    <s v="44 16 0359 2403"/>
    <s v="https://www.crunchbase.com/organization/intelligent-fingerprinting"/>
    <s v="https://www.twitter.com/ifingerprinting"/>
    <m/>
    <s v="afb9ce57-a9de-cad9-be7a-ec4fc3293f96"/>
  </r>
  <r>
    <x v="10565"/>
    <s v="itv-3.com"/>
    <s v="USA"/>
    <s v="IL"/>
    <s v="Peoria"/>
    <s v="East Peoria"/>
    <x v="0"/>
    <s v="The Illinois-based family-owned parent company of Family Video"/>
    <s v="hardware"/>
    <x v="338"/>
    <x v="2"/>
    <n v="1"/>
    <m/>
    <m/>
    <s v="2016-02-23"/>
    <s v="2016-02-23"/>
    <m/>
    <s v="careers@itv-3.com"/>
    <s v="(309)670-1291"/>
    <s v="https://www.crunchbase.com/organization/itv-3"/>
    <m/>
    <s v="https://www.facebook.com/itv3fiberopticnetwork/"/>
    <s v="a833fbd7-7fd3-dde2-4c39-b0cc35470789"/>
  </r>
  <r>
    <x v="10566"/>
    <s v="jasper.ai"/>
    <s v="CAN"/>
    <s v="QC"/>
    <s v="Montreal"/>
    <s v="Montréal"/>
    <x v="0"/>
    <s v="Jasper is an Al-powered recruiter bot that uses text-based interface to recruit engineers."/>
    <s v="machine learning|messaging|recruiting"/>
    <x v="2539"/>
    <x v="2"/>
    <n v="2"/>
    <n v="37890.119343654202"/>
    <s v="2015-02-11"/>
    <s v="2015-02-11"/>
    <s v="2016-02-23"/>
    <m/>
    <m/>
    <m/>
    <s v="https://www.crunchbase.com/organization/inoventive"/>
    <m/>
    <m/>
    <s v="d0546077-93d2-1c08-ebdf-0a9dc9d5e1d5"/>
  </r>
  <r>
    <x v="10567"/>
    <s v="getkard.com"/>
    <s v="USA"/>
    <s v="NY"/>
    <s v="New York City"/>
    <s v="New York"/>
    <x v="0"/>
    <s v="Kard helps consumers optimize their spending by informing them, in real time, how to best earn and use their credit card rewards."/>
    <s v="fintech"/>
    <x v="24"/>
    <x v="1"/>
    <n v="1"/>
    <n v="600000"/>
    <s v="2015-07-01"/>
    <s v="2016-02-23"/>
    <s v="2016-02-23"/>
    <m/>
    <s v="hello@getkard.com"/>
    <m/>
    <s v="https://www.crunchbase.com/organization/kard"/>
    <s v="https://www.twitter.com/getkard"/>
    <s v="https://www.facebook.com/getkard"/>
    <s v="e8e09f4c-8a96-a625-f46e-125542af5300"/>
  </r>
  <r>
    <x v="10568"/>
    <s v="katvr.com"/>
    <s v="USA"/>
    <s v="CA"/>
    <s v="Los Angeles"/>
    <s v="Los Angeles"/>
    <x v="0"/>
    <s v="KAT WALK is a new omni-directional treadmill for virtual reality"/>
    <s v="internet|virtual reality"/>
    <x v="432"/>
    <x v="2"/>
    <n v="2"/>
    <n v="1149278"/>
    <m/>
    <s v="2015-08-22"/>
    <s v="2016-02-23"/>
    <m/>
    <s v="info@katvr.com"/>
    <m/>
    <s v="https://www.crunchbase.com/organization/kat"/>
    <s v="https://www.twitter.com/katvrwalk"/>
    <s v="http://www.facebook.com/katvrwalk"/>
    <s v="387b7057-0bd3-90f7-3297-dc699105272d"/>
  </r>
  <r>
    <x v="10569"/>
    <s v="listminut.be"/>
    <s v="BEL"/>
    <m/>
    <s v="Brussels"/>
    <s v="Brussels"/>
    <x v="0"/>
    <s v="ListMinut is an online platform that enables individuals to get their daily tasks done by service providers in their local community."/>
    <s v="curated web"/>
    <x v="28"/>
    <x v="0"/>
    <n v="2"/>
    <n v="600193.20222525101"/>
    <s v="2013-02-05"/>
    <s v="2014-07-28"/>
    <s v="2016-02-23"/>
    <m/>
    <s v="contact@listminut.com"/>
    <m/>
    <s v="https://www.crunchbase.com/organization/listminut"/>
    <s v="https://www.twitter.com/listminut"/>
    <s v="http://www.facebook.com/listminut"/>
    <s v="97be80cd-451f-fff6-be4f-f1e3927faeed"/>
  </r>
  <r>
    <x v="10570"/>
    <s v="locent.com"/>
    <s v="USA"/>
    <s v="CA"/>
    <s v="Los Angeles"/>
    <s v="Santa Monica"/>
    <x v="0"/>
    <s v="Locent helps healthcare providers securely send, request and receive clinical documents"/>
    <s v="internet|sms"/>
    <x v="2540"/>
    <x v="1"/>
    <n v="2"/>
    <n v="1380000"/>
    <s v="2015-01-01"/>
    <s v="2015-06-11"/>
    <s v="2016-02-23"/>
    <m/>
    <s v="support@locent.com"/>
    <m/>
    <s v="https://www.crunchbase.com/organization/locent"/>
    <s v="https://www.twitter.com/locenthq"/>
    <s v="https://www.facebook.com/locenthq"/>
    <s v="6cc1c67f-9ddf-9bbb-b3ed-ecaecf314bd2"/>
  </r>
  <r>
    <x v="10571"/>
    <s v="lucid-energy.com"/>
    <s v="USA"/>
    <s v="TX"/>
    <s v="Dallas"/>
    <s v="Dallas"/>
    <x v="0"/>
    <s v="Lucid Energy Group is a startup midstream company that provides oil and natural gas producers with a range of midstream services."/>
    <s v="energy|oil and gas|transportation"/>
    <x v="818"/>
    <x v="0"/>
    <n v="3"/>
    <n v="625000000"/>
    <s v="2011-01-01"/>
    <s v="2012-02-08"/>
    <s v="2016-02-23"/>
    <m/>
    <s v="info@lucid-energy.com"/>
    <s v="(214) 420-4950"/>
    <s v="https://www.crunchbase.com/organization/lucid-energy-group"/>
    <m/>
    <m/>
    <s v="7c102ee1-fc58-6eac-ccc5-8da3f025aa44"/>
  </r>
  <r>
    <x v="10572"/>
    <s v="magicfuelgames.com"/>
    <s v="USA"/>
    <s v="CA"/>
    <s v="SF Bay Area"/>
    <s v="San Leandro"/>
    <x v="0"/>
    <s v="We are life long game developers working on something new"/>
    <s v="gaming|pc games|video games"/>
    <x v="616"/>
    <x v="1"/>
    <n v="1"/>
    <n v="2400000"/>
    <s v="2015-01-01"/>
    <s v="2016-02-23"/>
    <s v="2016-02-23"/>
    <m/>
    <m/>
    <m/>
    <s v="https://www.crunchbase.com/organization/magic-fuel-games"/>
    <s v="https://www.twitter.com/magicfuelgames"/>
    <s v="https://www.facebook.com/magic-fuel-games-578368482302592/"/>
    <s v="16cef71c-9be3-17e0-a394-c0640fff37c0"/>
  </r>
  <r>
    <x v="10573"/>
    <s v="masterclass.com"/>
    <s v="USA"/>
    <s v="CA"/>
    <s v="SF Bay Area"/>
    <s v="San Francisco"/>
    <x v="0"/>
    <s v="Online classes from the world's best."/>
    <s v="digital media|education|internet"/>
    <x v="2541"/>
    <x v="0"/>
    <n v="3"/>
    <n v="21400000"/>
    <s v="2012-01-01"/>
    <s v="2013-02-23"/>
    <s v="2016-02-23"/>
    <m/>
    <s v="support@masterclass.com"/>
    <m/>
    <s v="https://www.crunchbase.com/organization/masterclass"/>
    <s v="https://www.twitter.com/masterclass"/>
    <s v="https://www.facebook.com/masterclassofficial"/>
    <s v="d1909436-f65a-59c7-e978-4e02705602e3"/>
  </r>
  <r>
    <x v="4332"/>
    <s v="bemighty.com"/>
    <s v="USA"/>
    <s v="CA"/>
    <s v="Los Angeles"/>
    <s v="Venice"/>
    <x v="0"/>
    <s v="Mighty is the first device to play your streaming audio, like Spotify, on-the-go without a smartphone."/>
    <m/>
    <x v="5"/>
    <x v="1"/>
    <n v="2"/>
    <n v="575000"/>
    <s v="2015-07-01"/>
    <s v="2015-11-01"/>
    <s v="2016-02-23"/>
    <m/>
    <m/>
    <m/>
    <s v="https://www.crunchbase.com/organization/mighty-4"/>
    <m/>
    <m/>
    <s v="f22578d6-7933-9dc6-2374-7e6a11e568a5"/>
  </r>
  <r>
    <x v="10574"/>
    <s v="mintos.com"/>
    <s v="LVA"/>
    <m/>
    <s v="Riga"/>
    <s v="Riga"/>
    <x v="0"/>
    <s v="Peer-to-peer lending marketplace"/>
    <s v="finance|financial services|peer to peer"/>
    <x v="24"/>
    <x v="0"/>
    <n v="1"/>
    <n v="2210514.6815016801"/>
    <s v="2014-05-01"/>
    <s v="2016-02-23"/>
    <s v="2016-02-23"/>
    <m/>
    <s v="support@mintos.com"/>
    <n v="37167333003"/>
    <s v="https://www.crunchbase.com/organization/mintos"/>
    <s v="https://www.twitter.com/mintosplatform"/>
    <s v="https://www.facebook.com/mintosmarketplace"/>
    <s v="377ccfb0-4847-bf69-e404-acb23c0704f2"/>
  </r>
  <r>
    <x v="10575"/>
    <s v="promo.modelalliance.international"/>
    <s v="USA"/>
    <s v="FL"/>
    <s v="Miami"/>
    <s v="Miami"/>
    <x v="0"/>
    <s v="First-ever mobile application for professional models, celebrities, fashion and advertising people, and Smm aggregator."/>
    <s v="fashion|messaging|mobile|photo sharing|private social networking|social media marketing"/>
    <x v="2542"/>
    <x v="1"/>
    <n v="2"/>
    <n v="1000000"/>
    <s v="2014-10-01"/>
    <s v="2014-11-01"/>
    <s v="2016-02-23"/>
    <m/>
    <m/>
    <m/>
    <s v="https://www.crunchbase.com/organization/model-alliance"/>
    <m/>
    <s v="https://www.facebook.com/modelalliance.international/?fref=ts"/>
    <s v="f0c3e4f0-60c3-152d-d087-c08595f64c4f"/>
  </r>
  <r>
    <x v="10576"/>
    <s v="monsieur.co"/>
    <s v="USA"/>
    <s v="GA"/>
    <s v="Atlanta"/>
    <s v="Atlanta"/>
    <x v="0"/>
    <s v="Monsieur is a cocktail ordering, preparation and service system that enables users to enjoy bartender quality cocktails in seconds and tabul"/>
    <s v="hardware|software"/>
    <x v="136"/>
    <x v="1"/>
    <n v="3"/>
    <n v="3270022"/>
    <s v="2012-01-01"/>
    <s v="2012-08-10"/>
    <s v="2016-02-23"/>
    <m/>
    <s v="hello@monsieur.co"/>
    <s v="'404-206-2616"/>
    <s v="https://www.crunchbase.com/organization/monsieur"/>
    <s v="https://www.twitter.com/getmonsieur"/>
    <s v="http://www.facebook.com/getmonsieur"/>
    <s v="a71e9176-7e04-eff2-0ac6-8c8b3e4fa666"/>
  </r>
  <r>
    <x v="10577"/>
    <s v="namely.com"/>
    <s v="USA"/>
    <s v="NY"/>
    <s v="New York City"/>
    <s v="New York"/>
    <x v="0"/>
    <s v="Namely is the HR, Payroll, and Benefits platform your employees will love."/>
    <s v="enterprise software|human resources|software"/>
    <x v="10"/>
    <x v="3"/>
    <n v="8"/>
    <n v="107800000"/>
    <s v="2012-01-17"/>
    <s v="2011-12-31"/>
    <s v="2016-02-23"/>
    <m/>
    <s v="demo@namely.com"/>
    <s v="(855)626-3591"/>
    <s v="https://www.crunchbase.com/organization/namely"/>
    <s v="https://www.twitter.com/namelyhr"/>
    <s v="http://www.facebook.com/namelyinc"/>
    <s v="79eafbd9-50fc-648c-f075-803d5b72e5e0"/>
  </r>
  <r>
    <x v="10578"/>
    <m/>
    <m/>
    <m/>
    <m/>
    <m/>
    <x v="0"/>
    <s v="Nobesita develops new supplements with weight-reducing effect aimed at pets."/>
    <m/>
    <x v="5"/>
    <x v="2"/>
    <n v="1"/>
    <m/>
    <m/>
    <s v="2016-02-23"/>
    <s v="2016-02-23"/>
    <m/>
    <m/>
    <m/>
    <s v="https://www.crunchbase.com/organization/nobesita"/>
    <m/>
    <m/>
    <s v="fe3bfd3a-eb88-c654-9f07-ae5061cd124b"/>
  </r>
  <r>
    <x v="10579"/>
    <s v="noho.care"/>
    <s v="BEL"/>
    <m/>
    <s v="Brussels"/>
    <s v="Brussels"/>
    <x v="0"/>
    <s v="Noho allows people suffering from lymphedema to reduce dynamically their lymphedema without the need of a third party"/>
    <s v="internet of things|mhealth"/>
    <x v="1436"/>
    <x v="1"/>
    <n v="2"/>
    <n v="537855.64267030195"/>
    <s v="2015-09-20"/>
    <s v="2015-09-09"/>
    <s v="2016-02-23"/>
    <m/>
    <s v="info@noho.care"/>
    <m/>
    <s v="https://www.crunchbase.com/organization/noho"/>
    <s v="https://www.twitter.com/noho_care"/>
    <s v="http://www.facebook.com/noho.care"/>
    <s v="8d06cbd3-2bf1-375e-a6e5-20516edd0d7e"/>
  </r>
  <r>
    <x v="10580"/>
    <s v="nutri-bay.com"/>
    <s v="LUX"/>
    <m/>
    <s v="Luxemburg"/>
    <s v="Luxembourg"/>
    <x v="0"/>
    <s v="Nutribay is Discover our range of sports nutrition."/>
    <s v="sports"/>
    <x v="153"/>
    <x v="1"/>
    <n v="1"/>
    <n v="165788.601112626"/>
    <s v="2015-01-01"/>
    <s v="2016-02-23"/>
    <s v="2016-02-23"/>
    <m/>
    <s v="contact@nutri-bay.com"/>
    <m/>
    <s v="https://www.crunchbase.com/organization/nutribay"/>
    <s v="https://www.twitter.com/nutri_bay"/>
    <s v="http://www.facebook.com/nutribayfr"/>
    <s v="34cf577c-165c-a502-ece4-ac5ee4a9b31f"/>
  </r>
  <r>
    <x v="10581"/>
    <s v="obtalaresources.com"/>
    <s v="GGY"/>
    <m/>
    <s v="GGY - Other"/>
    <s v="St. Peter Port"/>
    <x v="0"/>
    <s v="Obtala Resources Limited actively invests in and is developing a fully vertically integrated business solution."/>
    <s v="agriculture|retail|wholesale"/>
    <x v="1796"/>
    <x v="5"/>
    <n v="1"/>
    <n v="3000000"/>
    <s v="2007-08-01"/>
    <s v="2016-02-23"/>
    <s v="2016-02-23"/>
    <m/>
    <s v="ihardy@obtalaresources.com"/>
    <n v="2070991940"/>
    <s v="https://www.crunchbase.com/organization/obtala-resources"/>
    <m/>
    <m/>
    <s v="2a984db1-9c63-de11-bf04-4f5e1fcb64c4"/>
  </r>
  <r>
    <x v="10582"/>
    <s v="oktalk.com"/>
    <m/>
    <m/>
    <m/>
    <m/>
    <x v="0"/>
    <s v="OkTalk is built to empower every single person on Earth with the power of seamless communication."/>
    <m/>
    <x v="5"/>
    <x v="2"/>
    <n v="1"/>
    <m/>
    <m/>
    <s v="2016-02-23"/>
    <s v="2016-02-23"/>
    <m/>
    <m/>
    <m/>
    <s v="https://www.crunchbase.com/organization/oktalk"/>
    <s v="https://www.twitter.com/oktalk_"/>
    <s v="https://www.facebook.com/ok-1284214068272054"/>
    <s v="8791da9a-49ff-bcaf-14bc-31aaa5baff9d"/>
  </r>
  <r>
    <x v="10583"/>
    <m/>
    <m/>
    <m/>
    <m/>
    <m/>
    <x v="0"/>
    <s v="Established to develop new therapies against rare metabolic diseases based on innovative technology from the University of Bergen."/>
    <m/>
    <x v="5"/>
    <x v="2"/>
    <n v="1"/>
    <m/>
    <m/>
    <s v="2016-02-23"/>
    <s v="2016-02-23"/>
    <m/>
    <m/>
    <m/>
    <s v="https://www.crunchbase.com/organization/pluvier"/>
    <m/>
    <m/>
    <s v="0301e681-4d07-5ffd-dffd-210d0eb7da1f"/>
  </r>
  <r>
    <x v="10584"/>
    <s v="pronutriabio.com"/>
    <s v="USA"/>
    <s v="MA"/>
    <s v="Boston"/>
    <s v="Cambridge"/>
    <x v="0"/>
    <s v="Pronutria Biosciences is developing new nutritional and therapeutic modalities: amino acid biologics."/>
    <s v="biotechnology|life science|therapeutics"/>
    <x v="44"/>
    <x v="0"/>
    <n v="4"/>
    <n v="92300000"/>
    <s v="2010-01-01"/>
    <s v="2013-10-22"/>
    <s v="2016-02-23"/>
    <m/>
    <s v="info@pronutriabio.com"/>
    <s v="(617) 868-0949"/>
    <s v="https://www.crunchbase.com/organization/pronutria"/>
    <s v="https://www.twitter.com/pronutriabio"/>
    <m/>
    <s v="8f1da619-94ae-0b42-47f4-71e9c1ccfe0b"/>
  </r>
  <r>
    <x v="10585"/>
    <s v="rawpressery.com"/>
    <s v="IND"/>
    <m/>
    <s v="Mumbai"/>
    <s v="Mumbai"/>
    <x v="0"/>
    <s v="At RAW Pressery, They have a team of nutritionists, dieticians and medical experts to create our juices."/>
    <s v="manufacturing"/>
    <x v="41"/>
    <x v="3"/>
    <n v="2"/>
    <n v="6300000"/>
    <s v="2013-01-01"/>
    <s v="2015-02-01"/>
    <s v="2016-02-23"/>
    <m/>
    <s v="getmore@rawpressery.com"/>
    <n v="919920453453"/>
    <s v="https://www.crunchbase.com/organization/raw-pressery"/>
    <s v="https://www.twitter.com/rawpressery"/>
    <s v="http://www.facebook.com/rawpressery"/>
    <s v="50bca2e5-a476-67d8-810d-550ef4e0a1fa"/>
  </r>
  <r>
    <x v="10586"/>
    <s v="razerzone.com"/>
    <s v="USA"/>
    <s v="CA"/>
    <s v="Anaheim"/>
    <s v="Irvine"/>
    <x v="0"/>
    <s v="Razer develops high-end precision gaming products by combining technology, ergonomics, and expert validation."/>
    <s v="consumer electronics|gaming|ios"/>
    <x v="2543"/>
    <x v="7"/>
    <n v="3"/>
    <n v="125000000"/>
    <s v="2005-06-27"/>
    <s v="2011-12-20"/>
    <s v="2016-02-23"/>
    <m/>
    <s v="kevin.scarpati@razerzone.com"/>
    <s v="(949)655-8888"/>
    <s v="https://www.crunchbase.com/organization/razer"/>
    <s v="https://www.twitter.com/razer"/>
    <s v="http://www.facebook.com/razer"/>
    <s v="58422cc5-4dcc-5775-694b-017b2e45de42"/>
  </r>
  <r>
    <x v="10587"/>
    <s v="re.co"/>
    <s v="FRA"/>
    <m/>
    <s v="Paris"/>
    <s v="Paris"/>
    <x v="0"/>
    <s v="We are bringing utility infrastructure to a continent where less than 20% of the population has access to electricity, in a for-profit conte"/>
    <s v="curated web|internet|mobile"/>
    <x v="82"/>
    <x v="1"/>
    <n v="3"/>
    <n v="2440415"/>
    <s v="2013-01-01"/>
    <s v="2013-02-10"/>
    <s v="2016-02-23"/>
    <m/>
    <m/>
    <s v="33 6 07 44 19 47"/>
    <s v="https://www.crunchbase.com/organization/recommend"/>
    <s v="https://www.twitter.com/reco"/>
    <s v="http://facebook.com/pages/recommend/547139128649456"/>
    <s v="185b41c1-c6a4-8843-c3ff-a0f8919544ad"/>
  </r>
  <r>
    <x v="10588"/>
    <s v="reflektion.com"/>
    <s v="USA"/>
    <s v="CA"/>
    <s v="SF Bay Area"/>
    <s v="San Mateo"/>
    <x v="0"/>
    <s v="Leading retailers use Reflektion to capture and respond to real-time individual shopper intent, increasing conversions and revenue by 20%+"/>
    <s v="big data|e-commerce|machine learning|personalization|predictive analytics"/>
    <x v="689"/>
    <x v="6"/>
    <n v="4"/>
    <n v="29300000"/>
    <s v="2012-01-01"/>
    <s v="2012-10-31"/>
    <s v="2016-02-23"/>
    <m/>
    <s v="sales@reflektion.com"/>
    <s v="(650)293-0800"/>
    <s v="https://www.crunchbase.com/organization/reflektion"/>
    <s v="https://www.twitter.com/reflektioninc"/>
    <s v="https://www.facebook.com/reflektioninc"/>
    <s v="5d7a56cf-780e-f5f7-ddab-7aad664acae3"/>
  </r>
  <r>
    <x v="10589"/>
    <s v="resec.co"/>
    <s v="ISR"/>
    <m/>
    <s v="Netanya"/>
    <s v="Caesarea"/>
    <x v="0"/>
    <s v="ReSec Technologies is the only cybersecurity provider that offers organizations 360° of security, effectively preventing cyber threats"/>
    <s v="b2b|cloud security|cyber security"/>
    <x v="25"/>
    <x v="0"/>
    <n v="2"/>
    <n v="6100000"/>
    <s v="2012-01-01"/>
    <s v="2013-07-14"/>
    <s v="2016-02-23"/>
    <m/>
    <s v="Info@resec.co"/>
    <n v="9720737373796"/>
    <s v="https://www.crunchbase.com/organization/re-sec-technologies"/>
    <s v="https://www.twitter.com/resectechnologi"/>
    <s v="https://www.facebook.com/resectech"/>
    <s v="0e59faff-ab6c-bdb3-2726-3c7f7c5b93b6"/>
  </r>
  <r>
    <x v="10590"/>
    <s v="restdb.io"/>
    <s v="NOR"/>
    <m/>
    <s v="NOR - Other"/>
    <s v="Bergen"/>
    <x v="0"/>
    <s v="The Plug and Play Database Service"/>
    <s v="cloud data services"/>
    <x v="180"/>
    <x v="1"/>
    <n v="1"/>
    <m/>
    <s v="2013-10-30"/>
    <s v="2016-02-23"/>
    <s v="2016-02-23"/>
    <m/>
    <s v="info@restdb.io"/>
    <s v="'+47 924 92 329"/>
    <s v="https://www.crunchbase.com/organization/restdb"/>
    <s v="https://www.twitter.com/restdbio"/>
    <s v="http://www.facebook.com/restdb"/>
    <s v="33f5aad3-0510-f3e9-b052-7f2d0492fb0b"/>
  </r>
  <r>
    <x v="10591"/>
    <s v="rptas.no"/>
    <s v="NOR"/>
    <m/>
    <s v="NOR - Other"/>
    <s v="Bergen"/>
    <x v="0"/>
    <s v="Rock Physics Technology AS is an oil-service company based in Bergen, Norway."/>
    <s v="oil and gas"/>
    <x v="89"/>
    <x v="1"/>
    <n v="1"/>
    <m/>
    <s v="2015-01-01"/>
    <s v="2016-02-23"/>
    <s v="2016-02-23"/>
    <m/>
    <m/>
    <m/>
    <s v="https://www.crunchbase.com/organization/rock-physics-technology"/>
    <m/>
    <m/>
    <s v="e07f4d3c-1ba4-d794-1ed9-8a12664bb6af"/>
  </r>
  <r>
    <x v="10592"/>
    <s v="meetsoci.com"/>
    <s v="USA"/>
    <s v="CA"/>
    <s v="San Diego"/>
    <s v="San Diego"/>
    <x v="0"/>
    <s v="SOCi brings Big Brand social media campaign and promotion capabilities to small businesses and their service providers."/>
    <s v="social media"/>
    <x v="87"/>
    <x v="0"/>
    <n v="2"/>
    <n v="3750000"/>
    <s v="2012-01-01"/>
    <s v="2014-11-17"/>
    <s v="2016-02-23"/>
    <m/>
    <s v="info@meetsoci.com"/>
    <s v="(800) 839-7717"/>
    <s v="https://www.crunchbase.com/organization/soci"/>
    <s v="https://www.twitter.com/meetsoci"/>
    <s v="http://www.facebook.com/meetsoci"/>
    <s v="615b54a7-6196-4592-61f3-85531b630a7d"/>
  </r>
  <r>
    <x v="10593"/>
    <s v="sqlstream.com"/>
    <s v="USA"/>
    <s v="CA"/>
    <s v="SF Bay Area"/>
    <s v="San Francisco"/>
    <x v="0"/>
    <s v="SQLstream, Big Data stream processing software, powering smart services for the Internet of Things from streaming machine and sensor data."/>
    <s v="analytics|big data|internet of things"/>
    <x v="670"/>
    <x v="0"/>
    <n v="3"/>
    <n v="8311100"/>
    <s v="2002-12-01"/>
    <s v="2011-04-06"/>
    <s v="2016-02-23"/>
    <m/>
    <s v="pr@sqlstream.com"/>
    <s v="'415-824-0454"/>
    <s v="https://www.crunchbase.com/organization/sqlstream"/>
    <s v="https://www.twitter.com/sqlstream"/>
    <s v="http://www.facebook.com/pages/sqlstream/45709229374"/>
    <s v="81990eea-ed34-73d8-f355-70c26738d49a"/>
  </r>
  <r>
    <x v="10594"/>
    <s v="squrb.com"/>
    <m/>
    <m/>
    <m/>
    <m/>
    <x v="0"/>
    <s v="Squrb tracks usage and costs of online services in use at your company and makes sure services' costs are managed and usage under control."/>
    <s v="information technology"/>
    <x v="59"/>
    <x v="1"/>
    <n v="1"/>
    <n v="27631.433518770998"/>
    <s v="2015-10-05"/>
    <s v="2016-02-23"/>
    <s v="2016-02-23"/>
    <m/>
    <m/>
    <m/>
    <s v="https://www.crunchbase.com/organization/squrb"/>
    <m/>
    <m/>
    <s v="759847c4-440e-e409-43dd-53a5d54083d9"/>
  </r>
  <r>
    <x v="10595"/>
    <s v="statustoday.com"/>
    <s v="GBR"/>
    <m/>
    <s v="London"/>
    <s v="London"/>
    <x v="0"/>
    <s v="StatusToday is a SaaS based employee insights platform that uses AI to ensure security, engagement and productivity"/>
    <s v="artificial intelligence|cyber security|human resources|intellectual property|psychology"/>
    <x v="2544"/>
    <x v="1"/>
    <n v="2"/>
    <n v="1300000"/>
    <s v="2015-01-01"/>
    <s v="2015-07-01"/>
    <s v="2016-02-23"/>
    <m/>
    <s v="info@statustoday.com"/>
    <m/>
    <s v="https://www.crunchbase.com/organization/statustoday"/>
    <s v="https://www.twitter.com/statustodayhq"/>
    <s v="https://www.facebook.com/statustodayhq"/>
    <s v="c7630a70-5a67-4eb8-5fb4-088abd00aa46"/>
  </r>
  <r>
    <x v="10596"/>
    <s v="sustainnatural.com"/>
    <s v="USA"/>
    <s v="MA"/>
    <s v="Boston"/>
    <s v="Burlington"/>
    <x v="0"/>
    <s v="They make condoms because they play a role in almost every challenge we face in the world."/>
    <s v="manufacturing"/>
    <x v="41"/>
    <x v="1"/>
    <n v="3"/>
    <n v="2500000"/>
    <s v="2013-05-01"/>
    <s v="2013-08-01"/>
    <s v="2016-02-23"/>
    <m/>
    <s v="questions@sustaincondoms.com"/>
    <m/>
    <s v="https://www.crunchbase.com/organization/sustain"/>
    <s v="https://www.twitter.com/sustain_natural"/>
    <s v="https://www.facebook.com/sustainnatural/info/?tab=page_info"/>
    <s v="49d72358-29e8-8bb1-d0f8-11df87b78e8c"/>
  </r>
  <r>
    <x v="10597"/>
    <s v="team8.vc"/>
    <s v="ISR"/>
    <m/>
    <s v="Tel Aviv"/>
    <s v="Tel Aviv-yafo"/>
    <x v="0"/>
    <s v="Team8 is a cyber “think tank” focused on developing disruptive technologies and launching new cybersecurity companies."/>
    <s v="computer|cyber security|network security"/>
    <x v="809"/>
    <x v="0"/>
    <n v="3"/>
    <n v="46000000"/>
    <s v="2014-01-01"/>
    <s v="2014-06-24"/>
    <s v="2016-02-23"/>
    <m/>
    <s v="info@team8.vc"/>
    <m/>
    <s v="https://www.crunchbase.com/organization/team8"/>
    <s v="https://www.twitter.com/team8cyber"/>
    <s v="https://www.facebook.com/team8cyber"/>
    <s v="192acc26-46d6-5961-2a18-2ec462242091"/>
  </r>
  <r>
    <x v="10598"/>
    <s v="travefy.com"/>
    <s v="USA"/>
    <s v="NE"/>
    <s v="Omaha"/>
    <s v="Lincoln"/>
    <x v="0"/>
    <s v="Travefy is the easiest online and mobile group travel planner."/>
    <s v="curated web|events|mobile payments|price comparison|travel"/>
    <x v="2545"/>
    <x v="1"/>
    <n v="5"/>
    <n v="1665000"/>
    <s v="2012-04-15"/>
    <s v="2013-01-01"/>
    <s v="2016-02-23"/>
    <m/>
    <s v="contact@travefy.com"/>
    <s v="1(844) 487-2833"/>
    <s v="https://www.crunchbase.com/organization/travefy"/>
    <s v="https://www.twitter.com/travefy"/>
    <s v="http://www.facebook.com/travefy"/>
    <s v="22d405fb-19dc-ca87-c43d-68f8c915523d"/>
  </r>
  <r>
    <x v="10599"/>
    <s v="trethera.com"/>
    <s v="USA"/>
    <s v="CA"/>
    <s v="Los Angeles"/>
    <s v="Beverly Hills"/>
    <x v="0"/>
    <s v="Trethera Corporation, a biotechnology company, discovers and develops small molecules that control DNA replication and integrity."/>
    <s v="biotechnology"/>
    <x v="36"/>
    <x v="2"/>
    <n v="1"/>
    <n v="7400453"/>
    <s v="2015-01-01"/>
    <s v="2016-02-23"/>
    <s v="2016-02-23"/>
    <m/>
    <s v="sshroyer@trethera.com"/>
    <s v="(310)997-2788"/>
    <s v="https://www.crunchbase.com/organization/trethera"/>
    <m/>
    <m/>
    <s v="22167923-f66e-0da7-52ff-fb0ad9950fed"/>
  </r>
  <r>
    <x v="10600"/>
    <s v="vibble.co"/>
    <m/>
    <m/>
    <m/>
    <m/>
    <x v="0"/>
    <s v="Vibble has developed a technology that will make music lovers to use music in a different way."/>
    <m/>
    <x v="5"/>
    <x v="2"/>
    <n v="1"/>
    <m/>
    <m/>
    <s v="2016-02-23"/>
    <s v="2016-02-23"/>
    <m/>
    <m/>
    <m/>
    <s v="https://www.crunchbase.com/organization/vibble"/>
    <m/>
    <m/>
    <s v="26d80705-9712-62de-0190-33b5b6957b14"/>
  </r>
  <r>
    <x v="10601"/>
    <s v="vrchat.com"/>
    <s v="USA"/>
    <s v="CA"/>
    <s v="SF Bay Area"/>
    <s v="San Francisco"/>
    <x v="0"/>
    <s v="A platform for creating social virtual reality experiences."/>
    <s v="messaging"/>
    <x v="201"/>
    <x v="1"/>
    <n v="1"/>
    <m/>
    <s v="2014-01-01"/>
    <s v="2016-02-23"/>
    <s v="2016-02-23"/>
    <m/>
    <s v="graham@vrchat.net"/>
    <m/>
    <s v="https://www.crunchbase.com/organization/vrchat"/>
    <m/>
    <m/>
    <s v="3de12abb-b7e3-5788-bd79-49063ae6ea25"/>
  </r>
  <r>
    <x v="10602"/>
    <s v="traxfamily.com"/>
    <s v="SWE"/>
    <m/>
    <s v="Stockholm"/>
    <s v="Stockholm"/>
    <x v="0"/>
    <s v="The Swedish innovation and product development company"/>
    <s v="consumer electronics|hardware|software"/>
    <x v="148"/>
    <x v="1"/>
    <n v="1"/>
    <n v="1400000"/>
    <s v="2012-01-01"/>
    <s v="2016-02-23"/>
    <s v="2016-02-23"/>
    <m/>
    <s v="support@traxfamily.com"/>
    <m/>
    <s v="https://www.crunchbase.com/organization/wonder-technology-solutions"/>
    <m/>
    <m/>
    <s v="7671a2a7-29d2-672b-6a33-a2db1adae290"/>
  </r>
  <r>
    <x v="10603"/>
    <s v="zaloni.com"/>
    <s v="USA"/>
    <s v="NC"/>
    <s v="Raleigh"/>
    <s v="Durham"/>
    <x v="0"/>
    <s v="Enterprise Data Lake Management Software &amp; Services"/>
    <s v="analytics|big data|data integration|enterprise software"/>
    <x v="192"/>
    <x v="3"/>
    <n v="1"/>
    <n v="7500000"/>
    <s v="2007-01-01"/>
    <s v="2016-02-23"/>
    <s v="2016-02-23"/>
    <m/>
    <s v="kschupp@zaloni.com"/>
    <m/>
    <s v="https://www.crunchbase.com/organization/zaloni"/>
    <s v="https://www.twitter.com/zaloni"/>
    <s v="http://www.facebook.com/pages/zaloni/131938830174886"/>
    <s v="2a41d009-fc42-95ad-6eaa-a22dd922a202"/>
  </r>
  <r>
    <x v="10604"/>
    <s v="6connex.com"/>
    <s v="USA"/>
    <s v="CA"/>
    <s v="SF Bay Area"/>
    <s v="Campbell"/>
    <x v="0"/>
    <s v="The 6Connex virtual destination platform enabled us to create an entirely unique learning experience."/>
    <s v="software"/>
    <x v="10"/>
    <x v="0"/>
    <n v="1"/>
    <n v="300000"/>
    <s v="2008-01-01"/>
    <s v="2016-02-22"/>
    <s v="2016-02-22"/>
    <m/>
    <s v="sales@6Connex.com"/>
    <s v="1(800) 395-4702"/>
    <s v="https://www.crunchbase.com/organization/6connex"/>
    <s v="https://www.twitter.com/6connex"/>
    <s v="https://www.facebook.com/pages/6connex/232235000719"/>
    <s v="11c1ad73-8de5-0b2d-593e-805ea7bd877e"/>
  </r>
  <r>
    <x v="10605"/>
    <s v="admissiontable.com"/>
    <s v="IND"/>
    <m/>
    <s v="Bangalore"/>
    <s v="Bangalore"/>
    <x v="0"/>
    <s v="WhatsApp for education - real-time counseling for university admission"/>
    <s v="education"/>
    <x v="38"/>
    <x v="0"/>
    <n v="1"/>
    <m/>
    <m/>
    <s v="2016-02-22"/>
    <s v="2016-02-22"/>
    <m/>
    <m/>
    <n v="19172089676"/>
    <s v="https://www.crunchbase.com/organization/admission-table"/>
    <s v="https://www.twitter.com/admissiontable"/>
    <s v="https://www.facebook.com/study.at.us"/>
    <s v="8c8f2b64-af7a-4db3-073f-063f4ae2083e"/>
  </r>
  <r>
    <x v="10606"/>
    <s v="aquees.com"/>
    <s v="USA"/>
    <s v="MD"/>
    <s v="Washington, D.C."/>
    <s v="Bethesda"/>
    <x v="0"/>
    <s v="AQUEES provides property owners/managers opportunities for water conservation so that informed decisions can be made to implement water."/>
    <m/>
    <x v="5"/>
    <x v="1"/>
    <n v="1"/>
    <m/>
    <m/>
    <s v="2016-02-22"/>
    <s v="2016-02-22"/>
    <m/>
    <s v="team@aquees.com"/>
    <n v="112028275905"/>
    <s v="https://www.crunchbase.com/organization/aquees"/>
    <s v="https://www.twitter.com/aquees"/>
    <m/>
    <s v="ecdfaf35-bb0b-544b-5cf1-d39a42236116"/>
  </r>
  <r>
    <x v="10607"/>
    <s v="aureusanalytics.com"/>
    <s v="SGP"/>
    <m/>
    <s v="Singapore"/>
    <s v="Singapore"/>
    <x v="0"/>
    <s v="Big Data and Analytics platform and products for Insurance, Banking and Healthcare. HQed in Singapore and development center in Mumbai."/>
    <s v="analytics|data visualization|insurance|machine learning|predictive analytics"/>
    <x v="1754"/>
    <x v="0"/>
    <n v="2"/>
    <n v="850000"/>
    <s v="2013-05-16"/>
    <s v="2014-11-14"/>
    <s v="2016-02-22"/>
    <m/>
    <s v="sanket@aureusanalytics.com"/>
    <s v="'+91 22 2570 5445"/>
    <s v="https://www.crunchbase.com/organization/aureus-analytics"/>
    <s v="https://www.twitter.com/aureusanalytics"/>
    <s v="http://www.facebook.com/aureusanalytics"/>
    <s v="5c6abef5-64f0-2652-aa0a-839e88046365"/>
  </r>
  <r>
    <x v="10608"/>
    <s v="avidbots.com"/>
    <s v="CAN"/>
    <s v="ON"/>
    <s v="Toronto"/>
    <s v="Waterloo"/>
    <x v="0"/>
    <s v="At Avidbots, they are rethinking the way billions of sq.ft of commercial space is cleaned daily."/>
    <s v="hardware|robotics|software"/>
    <x v="286"/>
    <x v="0"/>
    <n v="3"/>
    <n v="25000"/>
    <s v="2014-01-01"/>
    <s v="2014-05-12"/>
    <s v="2016-02-22"/>
    <m/>
    <m/>
    <m/>
    <s v="https://www.crunchbase.com/organization/avidbots"/>
    <s v="https://www.twitter.com/avidbots"/>
    <s v="http://www.facebook.com/pages/avidbots/1374314459469895"/>
    <s v="129b4700-bbe1-b9fc-5149-f15f18d13503"/>
  </r>
  <r>
    <x v="10609"/>
    <s v="babyberry.in"/>
    <s v="IND"/>
    <m/>
    <s v="Bangalore"/>
    <s v="Bangalore"/>
    <x v="0"/>
    <s v="BabyBerry, a mobile app that can help you out with all the right advice"/>
    <s v="apps|mobile"/>
    <x v="45"/>
    <x v="2"/>
    <n v="1"/>
    <n v="1000000"/>
    <s v="2014-06-24"/>
    <s v="2016-02-22"/>
    <s v="2016-02-22"/>
    <m/>
    <s v="cs@babyberry.in"/>
    <n v="918025720539"/>
    <s v="https://www.crunchbase.com/organization/babyberry"/>
    <m/>
    <s v="https://www.facebook.com/babyberryapp/info/?tab=page_info"/>
    <s v="38601b10-e303-b31a-b5d5-97d9a80646c9"/>
  </r>
  <r>
    <x v="10610"/>
    <s v="babychakra.com"/>
    <s v="IND"/>
    <m/>
    <s v="Mumbai"/>
    <s v="Mumbai"/>
    <x v="0"/>
    <s v="BabyChakra helps moms (and dads) discover quality, local services in the maternity and child space."/>
    <s v="information technology"/>
    <x v="59"/>
    <x v="0"/>
    <n v="2"/>
    <n v="600000"/>
    <s v="2013-11-29"/>
    <s v="2015-06-16"/>
    <s v="2016-02-22"/>
    <m/>
    <m/>
    <n v="919833904095"/>
    <s v="https://www.crunchbase.com/organization/babychakra"/>
    <s v="https://www.twitter.com/mybabychakra"/>
    <s v="https://www.facebook.com/babychakra?ref=br_tf"/>
    <s v="92397587-5584-77b4-bdce-b991c0f75117"/>
  </r>
  <r>
    <x v="10611"/>
    <s v="blackbeardiner.com"/>
    <s v="USA"/>
    <s v="CA"/>
    <s v="Sacramento Valley"/>
    <s v="Redding"/>
    <x v="0"/>
    <s v="Black Bear Diner is a restaurant that specializes in old-fashioned American food and is located in the western part of the United States."/>
    <s v="restaurants"/>
    <x v="7"/>
    <x v="7"/>
    <n v="1"/>
    <m/>
    <s v="1995-01-01"/>
    <s v="2016-02-22"/>
    <s v="2016-02-22"/>
    <m/>
    <s v="manteca@blackbeardiner.com"/>
    <s v="'530-243-2327"/>
    <s v="https://www.crunchbase.com/organization/black-bear-diner"/>
    <s v="https://www.twitter.com/blackbeardiner"/>
    <s v="http://www.facebook.com/blackbeardiner"/>
    <s v="267313c8-0c57-e1fc-af89-4220a0b25827"/>
  </r>
  <r>
    <x v="10612"/>
    <s v="calm.io"/>
    <s v="USA"/>
    <s v="CA"/>
    <s v="SF Bay Area"/>
    <s v="San Francisco"/>
    <x v="2"/>
    <s v="Calm.io is a DevOps automation platform for modern environments comprised of containers, clouds, and microservices."/>
    <s v="cloud management|data center automation|enterprise software"/>
    <x v="651"/>
    <x v="0"/>
    <n v="2"/>
    <n v="4000000"/>
    <m/>
    <s v="2013-10-10"/>
    <s v="2016-02-22"/>
    <m/>
    <m/>
    <m/>
    <s v="https://www.crunchbase.com/organization/calm-io"/>
    <s v="https://www.twitter.com/calm_io"/>
    <m/>
    <s v="30798a2b-f502-3afc-6578-df4a744640df"/>
  </r>
  <r>
    <x v="10613"/>
    <s v="cardiodx.com"/>
    <s v="USA"/>
    <s v="CA"/>
    <s v="SF Bay Area"/>
    <s v="Redwood City"/>
    <x v="0"/>
    <s v="CardioDx is a cardiovascular genomic diagnostics company providing clinicians with information to enhance patient care."/>
    <s v="biotechnology|health diagnostics|pharmaceutical"/>
    <x v="44"/>
    <x v="6"/>
    <n v="10"/>
    <n v="284359831"/>
    <s v="2004-01-01"/>
    <s v="2006-07-21"/>
    <s v="2016-02-22"/>
    <m/>
    <s v="info@cardiodx.com"/>
    <n v="6504752799"/>
    <s v="https://www.crunchbase.com/organization/cardiodx"/>
    <s v="https://www.twitter.com/cardiodx"/>
    <s v="https://www.facebook.com/cardiodx/"/>
    <s v="330c8961-a14d-350d-4336-d3e60d254a19"/>
  </r>
  <r>
    <x v="10614"/>
    <s v="claudiagcollection.com"/>
    <s v="USA"/>
    <s v="TX"/>
    <s v="Houston"/>
    <s v="Bellaire"/>
    <x v="0"/>
    <s v="ClaudiaG is a Direct Sales Party Plan company that markets its products nationwide through a team of independent distributors."/>
    <s v="marketing"/>
    <x v="208"/>
    <x v="1"/>
    <n v="1"/>
    <m/>
    <s v="2014-09-01"/>
    <s v="2016-02-22"/>
    <s v="2016-02-22"/>
    <m/>
    <m/>
    <m/>
    <s v="https://www.crunchbase.com/organization/claudiag-collection"/>
    <s v="https://www.twitter.com/claudiaginfo"/>
    <s v="https://www.facebook.com/claudiagcollection"/>
    <s v="75c93980-6de4-b6c2-e0f2-ab9934adf495"/>
  </r>
  <r>
    <x v="10615"/>
    <s v="codec.ai"/>
    <s v="GBR"/>
    <m/>
    <s v="London"/>
    <s v="London"/>
    <x v="0"/>
    <s v="Artificial intelligence for Content Marketing"/>
    <s v="analytics|big data|saas|social media"/>
    <x v="54"/>
    <x v="0"/>
    <n v="2"/>
    <n v="1429796.9688304299"/>
    <s v="2015-01-01"/>
    <s v="2016-02-17"/>
    <s v="2016-02-22"/>
    <m/>
    <s v="info@codec.ai"/>
    <m/>
    <s v="https://www.crunchbase.com/organization/codec-london"/>
    <m/>
    <m/>
    <s v="36e5e4e9-e8ae-b7d6-f6a4-c84f794a22d4"/>
  </r>
  <r>
    <x v="10616"/>
    <s v="convergeindustries.com"/>
    <s v="USA"/>
    <s v="CO"/>
    <s v="Denver"/>
    <s v="Boulder"/>
    <x v="0"/>
    <s v="Empowers companies to leverage the best of drones and skilled inspectors to examines buildings"/>
    <s v="computer|product design|software"/>
    <x v="2018"/>
    <x v="1"/>
    <n v="1"/>
    <n v="120000"/>
    <s v="2014-12-01"/>
    <s v="2016-02-22"/>
    <s v="2016-02-22"/>
    <m/>
    <m/>
    <m/>
    <s v="https://www.crunchbase.com/organization/converge-3"/>
    <s v="https://www.twitter.com/converge_co"/>
    <m/>
    <s v="83641e3f-ced3-feac-3cdf-d03446468c57"/>
  </r>
  <r>
    <x v="10617"/>
    <s v="domio.one"/>
    <m/>
    <m/>
    <m/>
    <m/>
    <x v="0"/>
    <s v="Revolutionary audio for your sports helmet!"/>
    <s v="audio|product design|sports"/>
    <x v="2546"/>
    <x v="1"/>
    <n v="1"/>
    <n v="400000"/>
    <s v="2015-08-15"/>
    <s v="2016-02-22"/>
    <s v="2016-02-22"/>
    <m/>
    <s v="info@domio.one"/>
    <s v="(647)303-5469"/>
    <s v="https://www.crunchbase.com/organization/domio"/>
    <m/>
    <m/>
    <s v="e046d52a-bef2-31cf-6393-8fb711fb130a"/>
  </r>
  <r>
    <x v="10618"/>
    <s v="doshdash.com"/>
    <m/>
    <m/>
    <m/>
    <m/>
    <x v="0"/>
    <s v="An easy way to transfer money internationally, faster, and cheaper than any other money transfer service."/>
    <m/>
    <x v="5"/>
    <x v="0"/>
    <n v="1"/>
    <m/>
    <s v="2016-02-01"/>
    <s v="2016-02-22"/>
    <s v="2016-02-22"/>
    <m/>
    <s v="info@doshdash.com"/>
    <m/>
    <s v="https://www.crunchbase.com/organization/doshdash"/>
    <m/>
    <m/>
    <s v="26d914ca-acce-35ee-833c-9da13f7726fe"/>
  </r>
  <r>
    <x v="10619"/>
    <s v="draftinsights.io"/>
    <s v="USA"/>
    <s v="TX"/>
    <s v="Austin"/>
    <s v="Austin"/>
    <x v="0"/>
    <s v="Draft offers a modern suite of analytics and communication tools built to help wealth advisors win and retain assets."/>
    <s v="fintech|personal finance"/>
    <x v="24"/>
    <x v="1"/>
    <n v="3"/>
    <n v="1000000"/>
    <s v="2014-06-06"/>
    <s v="2014-09-02"/>
    <s v="2016-02-22"/>
    <m/>
    <s v="team@draftapp.com"/>
    <m/>
    <s v="https://www.crunchbase.com/organization/draft-2"/>
    <s v="https://www.twitter.com/draftinvest"/>
    <s v="https://www.facebook.com/draftapp/"/>
    <s v="1fa3dee9-0801-f191-ea29-831a3c120d59"/>
  </r>
  <r>
    <x v="10620"/>
    <s v="earshotinc.com"/>
    <s v="USA"/>
    <s v="IL"/>
    <s v="Chicago"/>
    <s v="Chicago"/>
    <x v="0"/>
    <s v="Earshot is a precision-based customer acquisition platform"/>
    <s v="crm|local|mobile|mobile advertising|real time|social media management|social media marketing"/>
    <x v="2547"/>
    <x v="0"/>
    <n v="4"/>
    <n v="2975000"/>
    <s v="2012-06-01"/>
    <s v="2012-09-26"/>
    <s v="2016-02-22"/>
    <m/>
    <s v="info@earshotinc.com"/>
    <s v="'773-383-1798"/>
    <s v="https://www.crunchbase.com/organization/evzdrop"/>
    <s v="https://www.twitter.com/earshotinc"/>
    <s v="http://www.facebook.com/earshotinc"/>
    <s v="01ad590a-2ba4-cde2-f285-b2a077f2bbb9"/>
  </r>
  <r>
    <x v="10621"/>
    <s v="firsteat.in"/>
    <s v="IND"/>
    <m/>
    <s v="New Delhi"/>
    <s v="Gurgaon"/>
    <x v="0"/>
    <s v="Freshly Prepared, Healthy, Affordable meals delivered hot to make your life easier."/>
    <s v="fitness|food delivery|food processing|wellness"/>
    <x v="2530"/>
    <x v="1"/>
    <n v="1"/>
    <n v="200000"/>
    <s v="2015-07-01"/>
    <s v="2016-02-22"/>
    <s v="2016-02-22"/>
    <m/>
    <s v="contact@firsteat.in"/>
    <n v="919821706223"/>
    <s v="https://www.crunchbase.com/organization/first-eat"/>
    <s v="https://www.twitter.com/firsteat_in"/>
    <s v="https://www.facebook.com/firsteat/info"/>
    <s v="ece180a6-d1af-312e-ea2e-9b4d802f05f5"/>
  </r>
  <r>
    <x v="10622"/>
    <s v="fyndiq.se"/>
    <s v="SWE"/>
    <m/>
    <s v="Stockholm"/>
    <s v="Stockholm"/>
    <x v="0"/>
    <s v="Fyndiq.se - the Swedish Bargain Superstore, connecting merchants with bargain hunters"/>
    <s v="e-commerce|information technology|internet|retail"/>
    <x v="1579"/>
    <x v="6"/>
    <n v="3"/>
    <n v="28000000"/>
    <s v="2009-08-01"/>
    <s v="2010-12-01"/>
    <s v="2016-02-22"/>
    <m/>
    <s v="press@fyndiq.se"/>
    <s v="46 8 41 04 06 56"/>
    <s v="https://www.crunchbase.com/organization/fyndiq"/>
    <s v="https://www.twitter.com/fyndiq"/>
    <s v="http://www.facebook.com/fyndiq"/>
    <s v="2decf3db-2e2e-63a3-c9b8-798485f1e437"/>
  </r>
  <r>
    <x v="10623"/>
    <s v="geto2.com"/>
    <s v="USA"/>
    <s v="AZ"/>
    <s v="Phoenix"/>
    <s v="Scottsdale"/>
    <x v="0"/>
    <s v="GetO2 provides wordpress plugin that facilitates synchronous and asynchronous communication."/>
    <m/>
    <x v="5"/>
    <x v="0"/>
    <n v="11"/>
    <m/>
    <m/>
    <s v="2010-03-19"/>
    <s v="2016-02-22"/>
    <m/>
    <m/>
    <m/>
    <s v="https://www.crunchbase.com/organization/geto2"/>
    <m/>
    <m/>
    <s v="261986f4-502c-aa7c-1322-4747cc81c561"/>
  </r>
  <r>
    <x v="10624"/>
    <s v="hicor.com"/>
    <s v="USA"/>
    <s v="TX"/>
    <s v="Houston"/>
    <s v="Houston"/>
    <x v="0"/>
    <s v="Hicor Technologies has developed a positive displacement, liquid-injected rotary compressor for efficient wet gas handling."/>
    <s v="energy|natural resources|oil and gas"/>
    <x v="165"/>
    <x v="0"/>
    <n v="4"/>
    <n v="5050000"/>
    <s v="2010-01-01"/>
    <s v="2010-10-21"/>
    <s v="2016-02-22"/>
    <m/>
    <s v="info@oscomp.com"/>
    <s v="(281)727-0250"/>
    <s v="https://www.crunchbase.com/organization/oscomp-systems"/>
    <s v="https://www.twitter.com/hicortech"/>
    <s v="http://www.facebook.com/oscompsystems"/>
    <s v="8fd542d7-c8be-d94e-427e-9f75532618aa"/>
  </r>
  <r>
    <x v="10625"/>
    <s v="shophushbaby.com"/>
    <s v="USA"/>
    <s v="UT"/>
    <s v="Salt Lake City"/>
    <s v="Layton"/>
    <x v="0"/>
    <s v="The HUSH Hat filters out these startling sounds so that babies can sleep longer and wake happier."/>
    <s v="baby|fashion"/>
    <x v="350"/>
    <x v="1"/>
    <n v="1"/>
    <n v="240000"/>
    <s v="2014-06-01"/>
    <s v="2016-02-22"/>
    <s v="2016-02-22"/>
    <m/>
    <m/>
    <m/>
    <s v="https://www.crunchbase.com/organization/hush-baby"/>
    <s v="https://www.twitter.com/shophushbaby"/>
    <s v="https://www.facebook.com/shophushbaby"/>
    <s v="a63a4260-fff6-27c0-e253-c3601f89302a"/>
  </r>
  <r>
    <x v="10626"/>
    <s v="iko-system.com"/>
    <s v="FRA"/>
    <m/>
    <s v="Paris"/>
    <s v="Paris"/>
    <x v="0"/>
    <s v="IKO System is an outbound prospecting &amp; email engagement platform for B2B sales &amp; marketing professionals."/>
    <s v="email|lead generation|predictive analytics|sales automation|software"/>
    <x v="475"/>
    <x v="0"/>
    <n v="2"/>
    <n v="3473658.3814408998"/>
    <s v="2010-11-01"/>
    <s v="2011-05-06"/>
    <s v="2016-02-22"/>
    <m/>
    <s v="contact@iko-system.com"/>
    <n v="4402038087745"/>
    <s v="https://www.crunchbase.com/organization/iko"/>
    <s v="https://www.twitter.com/iko_system"/>
    <s v="https://www.facebook.com/ikosystem/"/>
    <s v="afc58292-77a1-ac36-bcff-7bd1441e77e1"/>
  </r>
  <r>
    <x v="10627"/>
    <s v="translate.google.co.in"/>
    <s v="CHN"/>
    <m/>
    <s v="Nanjing"/>
    <s v="Nanjing"/>
    <x v="0"/>
    <s v="IMPACT Therapeutics is a China based Company"/>
    <s v="biotechnology"/>
    <x v="36"/>
    <x v="1"/>
    <n v="2"/>
    <n v="10000000"/>
    <s v="2009-06-01"/>
    <s v="2014-07-07"/>
    <s v="2016-02-22"/>
    <m/>
    <m/>
    <n v="2558619059"/>
    <s v="https://www.crunchbase.com/organization/impact-therapeutics"/>
    <m/>
    <m/>
    <s v="79ea6a55-40ea-de5d-c252-f6e31f28ca3f"/>
  </r>
  <r>
    <x v="10628"/>
    <s v="jetsmarter.com"/>
    <s v="USA"/>
    <s v="FL"/>
    <s v="Ft. Lauderdale"/>
    <s v="Fort Lauderdale"/>
    <x v="0"/>
    <s v="JetSmarter is a private air transportation startup that wants to make commuting by private jet a reality for all travelers."/>
    <s v="internet|logistics|transportation|travel"/>
    <x v="2379"/>
    <x v="3"/>
    <n v="4"/>
    <n v="52300000"/>
    <s v="2012-01-01"/>
    <s v="2012-11-26"/>
    <s v="2016-02-22"/>
    <m/>
    <m/>
    <n v="118889847538"/>
    <s v="https://www.crunchbase.com/organization/jetsmarter"/>
    <s v="https://www.twitter.com/jetsmarter"/>
    <s v="https://www.facebook.com/jetsmarter/"/>
    <s v="6f78176b-3ac4-2cd1-5080-c6abcbf39d8c"/>
  </r>
  <r>
    <x v="10629"/>
    <s v="jurnal.id"/>
    <s v="IDN"/>
    <m/>
    <s v="IDN - Other"/>
    <s v="Pinggirrawa Barat"/>
    <x v="0"/>
    <s v="Jurnal.id is a cloud-based accounting software for small-medium businesses to simplify and expedites bookkeeping and accounting process"/>
    <s v="accounting|software"/>
    <x v="866"/>
    <x v="1"/>
    <n v="1"/>
    <m/>
    <s v="2014-01-01"/>
    <s v="2016-02-22"/>
    <s v="2016-02-22"/>
    <m/>
    <m/>
    <n v="622129025471"/>
    <s v="https://www.crunchbase.com/organization/jurnal"/>
    <s v="https://www.twitter.com/jurnalid"/>
    <s v="https://www.facebook.com/jurnalbisnis?fref=ts"/>
    <s v="2d1418ce-5943-eeff-317c-092784dd9310"/>
  </r>
  <r>
    <x v="10630"/>
    <s v="keynatura.com"/>
    <s v="ISL"/>
    <m/>
    <s v="ISL - Other"/>
    <s v="Kópavogur"/>
    <x v="0"/>
    <s v="KeyNatura offers extraction of active substances from algae to produce active and stable astaxanthin products with extensive shelf life."/>
    <s v="biotechnology|health care|medical"/>
    <x v="44"/>
    <x v="2"/>
    <n v="1"/>
    <n v="2400000"/>
    <m/>
    <s v="2016-02-22"/>
    <s v="2016-02-22"/>
    <m/>
    <s v="halla@keynatura.com"/>
    <m/>
    <s v="https://www.crunchbase.com/organization/keynatura"/>
    <m/>
    <m/>
    <s v="9d89082a-74b3-8c2e-c66d-919e753d5c44"/>
  </r>
  <r>
    <x v="10631"/>
    <s v="lumalegacy.com"/>
    <s v="USA"/>
    <s v="NY"/>
    <s v="New York City"/>
    <s v="New York"/>
    <x v="0"/>
    <s v="Luma Legacy offers a collection of jewelry and watches."/>
    <s v="fashion|wearables"/>
    <x v="1073"/>
    <x v="1"/>
    <n v="3"/>
    <n v="145000"/>
    <s v="2015-05-15"/>
    <s v="2014-03-19"/>
    <s v="2016-02-22"/>
    <m/>
    <m/>
    <m/>
    <s v="https://www.crunchbase.com/organization/luma-legacy"/>
    <s v="https://www.twitter.com/lumalegacy"/>
    <s v="https://www.facebook.com/lumalegacy/"/>
    <s v="3869cdbd-2ed7-6f87-998c-13b46ece051d"/>
  </r>
  <r>
    <x v="10632"/>
    <s v="lumencache.lighting"/>
    <s v="USA"/>
    <s v="IN"/>
    <s v="Indianapolis"/>
    <s v="Indianapolis"/>
    <x v="0"/>
    <s v="Lumen Cache is a platform to replaces traditional 110V AC power distribution in buildings."/>
    <s v="building material|manufacturing|smart building"/>
    <x v="1211"/>
    <x v="1"/>
    <n v="1"/>
    <n v="100000"/>
    <s v="2011-01-01"/>
    <s v="2016-02-22"/>
    <s v="2016-02-22"/>
    <m/>
    <m/>
    <m/>
    <s v="https://www.crunchbase.com/organization/lumen-cache"/>
    <m/>
    <m/>
    <s v="455f820d-353c-272c-e776-7ef586d7b269"/>
  </r>
  <r>
    <x v="10633"/>
    <s v="magicpin.in"/>
    <s v="IND"/>
    <m/>
    <s v="New Delhi"/>
    <s v="Gurgaon"/>
    <x v="0"/>
    <s v="Magicpin is the platform where users and merchants in a locality discover"/>
    <s v="retail"/>
    <x v="63"/>
    <x v="3"/>
    <n v="1"/>
    <n v="3000000"/>
    <s v="2015-01-01"/>
    <s v="2016-02-22"/>
    <s v="2016-02-22"/>
    <m/>
    <s v="careers@magicpin.in"/>
    <n v="1244010021"/>
    <s v="https://www.crunchbase.com/organization/magicpin"/>
    <s v="https://www.twitter.com/mymagicpin"/>
    <s v="https://www.facebook.com/mymagicpin"/>
    <s v="9fc3f047-6b5d-a222-842e-76ad8d63db06"/>
  </r>
  <r>
    <x v="10634"/>
    <s v="melita.com"/>
    <m/>
    <m/>
    <m/>
    <m/>
    <x v="0"/>
    <s v="A Maltese telecommunications company established in 1992"/>
    <s v="telecommunications|video on demand"/>
    <x v="2548"/>
    <x v="5"/>
    <n v="1"/>
    <m/>
    <s v="1991-01-01"/>
    <s v="2016-02-22"/>
    <s v="2016-02-22"/>
    <m/>
    <m/>
    <s v="356 2727 0000"/>
    <s v="https://www.crunchbase.com/organization/melita-plc"/>
    <m/>
    <m/>
    <s v="ed7ad8a5-eca0-e81b-5494-9db6b0dfb3bb"/>
  </r>
  <r>
    <x v="10635"/>
    <s v="mobisy.com"/>
    <s v="IND"/>
    <m/>
    <s v="Bangalore"/>
    <s v="Bangalore"/>
    <x v="0"/>
    <s v="Mobisy is a Bangalore based company working on Mobile applications and platform. It's flagship product, Mobitop is a cross platform web"/>
    <s v="mobile"/>
    <x v="15"/>
    <x v="0"/>
    <n v="1"/>
    <m/>
    <s v="2007-01-01"/>
    <s v="2016-02-22"/>
    <s v="2016-02-22"/>
    <m/>
    <s v="info@mobisy.com"/>
    <n v="918041604420"/>
    <s v="https://www.crunchbase.com/organization/mobisy"/>
    <m/>
    <m/>
    <s v="ac4096d3-6470-635c-b84c-483014da36f4"/>
  </r>
  <r>
    <x v="10636"/>
    <s v="moneyme.com.au"/>
    <s v="PHL"/>
    <m/>
    <s v="PHL - Other"/>
    <s v="Australia"/>
    <x v="0"/>
    <s v="MoneyMe is a digital finance provider"/>
    <s v="finance|financial services|fintech"/>
    <x v="24"/>
    <x v="0"/>
    <n v="1"/>
    <n v="30000000"/>
    <s v="2013-01-01"/>
    <s v="2016-02-22"/>
    <s v="2016-02-22"/>
    <m/>
    <s v="info@moneyme.com.au"/>
    <s v="1(300)669-059"/>
    <s v="https://www.crunchbase.com/organization/moneyme"/>
    <s v="https://www.twitter.com/moneyme"/>
    <s v="https://www.facebook.com/moneymesmallloans"/>
    <s v="ed252a82-1213-6234-5adc-9853299caa26"/>
  </r>
  <r>
    <x v="10637"/>
    <s v="mo2tion.com"/>
    <s v="DNK"/>
    <m/>
    <s v="Copenhagen"/>
    <s v="Copenhagen"/>
    <x v="0"/>
    <s v="Motosumo is unlocking that potential using our background in professional sports analysis."/>
    <s v="fitness|sports"/>
    <x v="153"/>
    <x v="1"/>
    <n v="1"/>
    <n v="500000"/>
    <s v="2012-01-01"/>
    <s v="2016-02-22"/>
    <s v="2016-02-22"/>
    <m/>
    <s v="info@motosumo.com"/>
    <m/>
    <s v="https://www.crunchbase.com/organization/motosumo"/>
    <s v="https://www.twitter.com/motosumoapp"/>
    <s v="https://www.facebook.com/motosumoapp"/>
    <s v="ffae7dca-aeb2-6630-72b3-f911e79a31de"/>
  </r>
  <r>
    <x v="10638"/>
    <s v="nanoprecisionmedical.com"/>
    <s v="USA"/>
    <s v="CA"/>
    <s v="SF Bay Area"/>
    <s v="Emeryville"/>
    <x v="0"/>
    <s v="Nano Precision Medical develops small subdermal implants with the NanoPortal membrane."/>
    <s v="biotechnology"/>
    <x v="36"/>
    <x v="0"/>
    <n v="2"/>
    <n v="4366583"/>
    <s v="2009-01-01"/>
    <s v="2014-03-24"/>
    <s v="2016-02-22"/>
    <m/>
    <m/>
    <s v="'310-488-8158"/>
    <s v="https://www.crunchbase.com/organization/nano-precision-medical"/>
    <m/>
    <s v="http://www.facebook.com/nanoprecisionmedical"/>
    <s v="0c9ffffd-5d85-68d7-42d5-c07193250971"/>
  </r>
  <r>
    <x v="10639"/>
    <s v="neurelis.com"/>
    <s v="USA"/>
    <s v="CA"/>
    <s v="San Diego"/>
    <s v="Encinitas"/>
    <x v="2"/>
    <s v="Neurelis is a specialty pharmaceutical firm that licenses, develops, and commercializes product candidates for epilepsy and the CNS market."/>
    <s v="biotechnology"/>
    <x v="36"/>
    <x v="1"/>
    <n v="4"/>
    <n v="4283950"/>
    <s v="2007-01-01"/>
    <s v="2010-02-03"/>
    <s v="2016-02-22"/>
    <m/>
    <s v="cchambliss@neurelis.com"/>
    <m/>
    <s v="https://www.crunchbase.com/organization/neurelis"/>
    <s v="https://www.twitter.com/neurelisinc"/>
    <m/>
    <s v="8cc9edc1-33c2-b57a-df65-9e4867d6e698"/>
  </r>
  <r>
    <x v="10640"/>
    <s v="nuodb.com"/>
    <s v="USA"/>
    <s v="MA"/>
    <s v="Boston"/>
    <s v="Cambridge"/>
    <x v="0"/>
    <s v="NuoDB provides a scale-out SQL database system designed for the cloud and the modern datacenter"/>
    <s v="cloud data services|database|enterprise software"/>
    <x v="701"/>
    <x v="3"/>
    <n v="6"/>
    <n v="54677944"/>
    <s v="2010-01-01"/>
    <s v="2010-11-14"/>
    <s v="2016-02-22"/>
    <m/>
    <s v="info@nuodb.com"/>
    <m/>
    <s v="https://www.crunchbase.com/organization/nuodb"/>
    <s v="https://www.twitter.com/nuodb"/>
    <s v="http://www.facebook.com/nuodb"/>
    <s v="277f4e92-a70a-9550-57e0-6677aeb1f117"/>
  </r>
  <r>
    <x v="10641"/>
    <s v="obsidiansi.com"/>
    <s v="CAN"/>
    <s v="ON"/>
    <s v="Toronto"/>
    <s v="Toronto"/>
    <x v="0"/>
    <s v="Obsidian has developed a new portal framework for investment managers."/>
    <s v="information technology"/>
    <x v="59"/>
    <x v="0"/>
    <n v="2"/>
    <n v="516249.711116247"/>
    <m/>
    <s v="2015-07-19"/>
    <s v="2016-02-22"/>
    <m/>
    <s v="info@obsidiansi.com"/>
    <s v="1(647) 725-7742"/>
    <s v="https://www.crunchbase.com/organization/obsidian-solutions"/>
    <s v="https://www.twitter.com/obsidiansi"/>
    <s v="https://www.facebook.com/obsidiansi/timeline"/>
    <s v="c02a1cb1-1c82-950d-2c6d-9b8c6fc75c0b"/>
  </r>
  <r>
    <x v="10642"/>
    <s v="hioscar.com"/>
    <s v="USA"/>
    <s v="NY"/>
    <s v="New York City"/>
    <s v="New York"/>
    <x v="0"/>
    <s v="Oscar is a health insurance company that employs technology, design, and data to humanize health care."/>
    <s v="health care|information technology|insurance"/>
    <x v="2549"/>
    <x v="5"/>
    <n v="6"/>
    <n v="727500000"/>
    <s v="2013-07-01"/>
    <s v="2013-07-19"/>
    <s v="2016-02-22"/>
    <m/>
    <m/>
    <s v="(844) 672-2766"/>
    <s v="https://www.crunchbase.com/organization/oscar"/>
    <s v="https://www.twitter.com/oscarhealth"/>
    <s v="https://www.facebook.com/oscarhealth"/>
    <s v="ac5c26d3-e559-40a4-1e5d-79893bb19fe7"/>
  </r>
  <r>
    <x v="10643"/>
    <s v="ourlittlefoxes.com"/>
    <s v="AUS"/>
    <m/>
    <s v="Sydney"/>
    <s v="Sydney"/>
    <x v="0"/>
    <s v="Creating a global community of creatively-intelligent kids"/>
    <s v="edtech|retail"/>
    <x v="100"/>
    <x v="1"/>
    <n v="1"/>
    <n v="130000"/>
    <s v="2015-02-01"/>
    <s v="2016-02-22"/>
    <s v="2016-02-22"/>
    <m/>
    <s v="phoebe@ourlittlefoxes.com"/>
    <n v="61420976816"/>
    <s v="https://www.crunchbase.com/organization/our-little-foxes"/>
    <s v="https://www.twitter.com/ourlittlefoxes"/>
    <s v="https://www.facebook.com/ourlittlefoxes"/>
    <s v="5dd2b65e-b2c5-7a27-1029-7e1a7c50b5ad"/>
  </r>
  <r>
    <x v="10644"/>
    <s v="qubit.com"/>
    <m/>
    <m/>
    <m/>
    <m/>
    <x v="0"/>
    <s v="Qubit gives marketers the tools to understand their visitors, and personalize their online presence to drive conversions in real time."/>
    <s v="advertising|analytics|big data|data mining|e-commerce|internet|publishing"/>
    <x v="2550"/>
    <x v="5"/>
    <n v="4"/>
    <n v="74850000"/>
    <s v="2010-01-01"/>
    <s v="2010-10-01"/>
    <s v="2016-02-22"/>
    <m/>
    <s v="info@qubit.com"/>
    <n v="4402035513990"/>
    <s v="https://www.crunchbase.com/organization/qubit"/>
    <s v="https://www.twitter.com/qubitgroup"/>
    <s v="http://www.facebook.com/qubit"/>
    <s v="6c6d738a-9833-0885-7f28-47b90d024f5d"/>
  </r>
  <r>
    <x v="10645"/>
    <s v="rapidapi.com"/>
    <s v="ISR"/>
    <m/>
    <s v="Tel Aviv"/>
    <s v="Herzliya"/>
    <x v="0"/>
    <s v="CREATE A BACKEND ON YOUR BROWSER"/>
    <s v="apps|cloud computing|real time"/>
    <x v="428"/>
    <x v="0"/>
    <n v="4"/>
    <n v="750000"/>
    <s v="2014-11-21"/>
    <s v="2014-11-21"/>
    <s v="2016-02-22"/>
    <m/>
    <s v="support@imrapid.com"/>
    <s v="1(888) 269-9706"/>
    <s v="https://www.crunchbase.com/organization/rapidapi"/>
    <s v="https://www.twitter.com/rapid_api"/>
    <s v="https://www.facebook.com/rapid-api-860822767286196/?fref=ts"/>
    <s v="13fba589-7412-e437-0288-ae57ffb2e1f1"/>
  </r>
  <r>
    <x v="10646"/>
    <s v="joinreal.com"/>
    <s v="USA"/>
    <s v="TX"/>
    <s v="Houston"/>
    <s v="Houston"/>
    <x v="0"/>
    <s v="Real is a technology-powered real estate brokerage that empowers agents in the industry."/>
    <s v="commercial real estate|property management|real estate"/>
    <x v="76"/>
    <x v="5"/>
    <n v="3"/>
    <n v="7500000"/>
    <s v="2013-01-01"/>
    <s v="2014-07-06"/>
    <s v="2016-02-22"/>
    <m/>
    <s v="info@joinreal.com"/>
    <s v="(855) 450-0442"/>
    <s v="https://www.crunchbase.com/organization/real-3"/>
    <s v="https://www.twitter.com/joinreal"/>
    <s v="https://www.facebook.com/realbrokerage"/>
    <s v="a28f39a4-8886-2842-c6d0-808844261608"/>
  </r>
  <r>
    <x v="10647"/>
    <s v="reportbee.com"/>
    <s v="IND"/>
    <m/>
    <s v="Chennai"/>
    <s v="Chennai"/>
    <x v="0"/>
    <s v="Education Technology - Data Analytics"/>
    <m/>
    <x v="5"/>
    <x v="0"/>
    <n v="2"/>
    <m/>
    <s v="2011-10-16"/>
    <s v="2015-09-07"/>
    <s v="2016-02-22"/>
    <m/>
    <s v="support@reportbee.com"/>
    <n v="914442018991"/>
    <s v="https://www.crunchbase.com/organization/report-bee"/>
    <s v="https://www.twitter.com/reportbee"/>
    <s v="https://www.facebook.com/reportbee"/>
    <s v="aa45fed4-4a7b-ca59-9c3c-f0a33b40592b"/>
  </r>
  <r>
    <x v="10648"/>
    <s v="responsiveads.com"/>
    <s v="USA"/>
    <s v="NY"/>
    <s v="New York City"/>
    <s v="New York"/>
    <x v="0"/>
    <s v="ResponsiveAds is the responsive design company for advertising. Making it easy for one ad to rule any screen. #mobilefirst"/>
    <s v="advertising"/>
    <x v="296"/>
    <x v="1"/>
    <n v="3"/>
    <n v="390000"/>
    <s v="2012-01-01"/>
    <s v="2013-12-01"/>
    <s v="2016-02-22"/>
    <m/>
    <s v="info@responsiveads.com"/>
    <s v="'1.425.296.6925"/>
    <s v="https://www.crunchbase.com/organization/responsiveads"/>
    <s v="https://www.twitter.com/responsiveads"/>
    <s v="http://www.facebook.com/responsiveads"/>
    <s v="10e37a49-4f4d-9c66-94a7-dd0bcd85fab4"/>
  </r>
  <r>
    <x v="10649"/>
    <s v="go.reverieinc.com"/>
    <s v="IND"/>
    <m/>
    <s v="Bangalore"/>
    <s v="Bangalore"/>
    <x v="0"/>
    <s v="Reverie builds technologies that are bridging the language divide in the digital world. Content from apps and portals can be delivered in mu"/>
    <s v="internet"/>
    <x v="28"/>
    <x v="6"/>
    <n v="2"/>
    <n v="4000000"/>
    <s v="2009-12-01"/>
    <s v="2015-08-31"/>
    <s v="2016-02-22"/>
    <m/>
    <m/>
    <m/>
    <s v="https://www.crunchbase.com/organization/reverie-language-technologies"/>
    <s v="https://www.twitter.com/reverietech"/>
    <s v="https://www.facebook.com/reverietech"/>
    <s v="45358ae7-3ce0-7094-6a8b-055e5bc17e56"/>
  </r>
  <r>
    <x v="10650"/>
    <s v="start.getrocketbook.com"/>
    <s v="USA"/>
    <s v="MA"/>
    <s v="Boston"/>
    <s v="Cambridge"/>
    <x v="0"/>
    <s v="Cloud Connected Microwavable Notebook"/>
    <s v="cloud computing|mobile"/>
    <x v="945"/>
    <x v="1"/>
    <n v="1"/>
    <n v="574699"/>
    <s v="2014-06-01"/>
    <s v="2016-02-22"/>
    <s v="2016-02-22"/>
    <m/>
    <s v="support@getrocketbook.com"/>
    <m/>
    <s v="https://www.crunchbase.com/organization/rocketbook-wave"/>
    <s v="https://www.twitter.com/rocketinno"/>
    <s v="https://web.facebook.com/rocketinno/?_rdr"/>
    <s v="ac6d3b5f-d905-2d2d-64ba-ae2c5a41400b"/>
  </r>
  <r>
    <x v="10651"/>
    <s v="savihealth.com"/>
    <s v="USA"/>
    <s v="UT"/>
    <s v="Salt Lake City"/>
    <s v="Bountiful"/>
    <x v="0"/>
    <s v="Savi Health is a nutraceuticals, skin care, and personal health care products formulating company."/>
    <s v="dietary supplements|fitness|health care"/>
    <x v="1570"/>
    <x v="0"/>
    <n v="2"/>
    <m/>
    <s v="2012-09-19"/>
    <s v="2013-04-17"/>
    <s v="2016-02-22"/>
    <m/>
    <s v="customercare@savihealth.com"/>
    <n v="118553222214"/>
    <s v="https://www.crunchbase.com/organization/savi-health"/>
    <s v="https://www.twitter.com/savihealth"/>
    <s v="http://www.facebook.com/savihealth"/>
    <s v="bc58aad5-4e36-4035-d867-ffa0ac371bb9"/>
  </r>
  <r>
    <x v="10652"/>
    <s v="scoopwhoop.com"/>
    <s v="IND"/>
    <m/>
    <s v="New Delhi"/>
    <s v="New Delhi"/>
    <x v="0"/>
    <s v="ScoopWhoop is an internet media company that creates and curates India-specific stories for a wider audience."/>
    <s v="publishing"/>
    <x v="233"/>
    <x v="1"/>
    <n v="2"/>
    <n v="5171947.8711920502"/>
    <s v="2013-01-01"/>
    <s v="2015-11-01"/>
    <s v="2016-02-22"/>
    <m/>
    <s v="hello@scoopwhoop.com"/>
    <m/>
    <s v="https://www.crunchbase.com/organization/scoopwhoop"/>
    <s v="https://www.twitter.com/scoopwhoopnews"/>
    <s v="http://www.facebook.com/scoopwhoop"/>
    <s v="034bcaca-d76e-bd96-05cb-9760b17186bf"/>
  </r>
  <r>
    <x v="10653"/>
    <s v="seqll.com"/>
    <s v="USA"/>
    <s v="MA"/>
    <s v="Boston"/>
    <s v="Woburn"/>
    <x v="0"/>
    <s v="SeqLL, LLC specializes in true single molecule sequencing (tSMS) of RNA or DNA"/>
    <s v="biotechnology"/>
    <x v="36"/>
    <x v="1"/>
    <n v="2"/>
    <n v="2000000"/>
    <s v="2013-01-01"/>
    <s v="2014-09-18"/>
    <s v="2016-02-22"/>
    <m/>
    <m/>
    <s v="(617) 431-2515"/>
    <s v="https://www.crunchbase.com/organization/seqll"/>
    <m/>
    <m/>
    <s v="027a9a0d-4253-6e60-8742-536e0ea84aff"/>
  </r>
  <r>
    <x v="10654"/>
    <s v="sigtuple.com"/>
    <s v="IND"/>
    <m/>
    <s v="Bangalore"/>
    <s v="Bangalore"/>
    <x v="0"/>
    <s v="At SigTuple, we build intelligent solutions for medical diagnosis using state of the art machine learning techniques."/>
    <s v="analytics|big data|health care|machine learning|software"/>
    <x v="368"/>
    <x v="1"/>
    <n v="1"/>
    <m/>
    <s v="2015-01-01"/>
    <s v="2016-02-22"/>
    <s v="2016-02-22"/>
    <m/>
    <s v="info@sigtuple.com"/>
    <m/>
    <s v="https://www.crunchbase.com/organization/sigtuple"/>
    <s v="https://www.twitter.com/sigtuple"/>
    <s v="https://www.facebook.com/sigtuple"/>
    <s v="c46b3c45-8740-f2cc-d8e0-ecb024e8a330"/>
  </r>
  <r>
    <x v="10655"/>
    <s v="slingapp.in"/>
    <s v="IND"/>
    <m/>
    <s v="Pune"/>
    <s v="Pune"/>
    <x v="0"/>
    <s v="Sling is an English learning app that allows learners to pick topics of their interest and chat with live tutors"/>
    <s v="apps|education|e-learning"/>
    <x v="887"/>
    <x v="0"/>
    <n v="2"/>
    <n v="195000"/>
    <s v="2015-03-01"/>
    <s v="2015-03-04"/>
    <s v="2016-02-22"/>
    <m/>
    <s v="hey@slingapp.in"/>
    <n v="919820517333"/>
    <s v="https://www.crunchbase.com/organization/sling-app"/>
    <m/>
    <s v="https://www.facebook.com/slingapp.in"/>
    <s v="72b2d552-1f1d-e3cf-f4cc-5fdea253cf01"/>
  </r>
  <r>
    <x v="10656"/>
    <s v="socialcapital.io"/>
    <m/>
    <m/>
    <m/>
    <m/>
    <x v="0"/>
    <s v="Social background checks for employers"/>
    <s v="analytics|human resources|saas"/>
    <x v="178"/>
    <x v="2"/>
    <n v="1"/>
    <n v="120000"/>
    <s v="2015-01-01"/>
    <s v="2016-02-22"/>
    <s v="2016-02-22"/>
    <m/>
    <m/>
    <m/>
    <s v="https://www.crunchbase.com/organization/socialcapital"/>
    <s v="https://www.twitter.com/socialcapitalio"/>
    <s v="https://www.facebook.com/socialcapitalio"/>
    <s v="01e372ff-311e-b975-4a58-0fe9d565ad51"/>
  </r>
  <r>
    <x v="10657"/>
    <s v="stridessoftware.com"/>
    <s v="IND"/>
    <m/>
    <s v="Aurangabad"/>
    <s v="Aurangabad"/>
    <x v="0"/>
    <s v="They are a young dynamic team focussed on tissue banking solutions."/>
    <m/>
    <x v="5"/>
    <x v="0"/>
    <n v="1"/>
    <m/>
    <s v="2010-01-01"/>
    <s v="2016-02-22"/>
    <s v="2016-02-22"/>
    <m/>
    <m/>
    <m/>
    <s v="https://www.crunchbase.com/organization/strides-software-solutions"/>
    <m/>
    <m/>
    <s v="6780c69c-3263-5438-3dff-cda9b95aa335"/>
  </r>
  <r>
    <x v="10658"/>
    <s v="stridetravel.com"/>
    <s v="USA"/>
    <s v="CA"/>
    <s v="SF Bay Area"/>
    <s v="San Francisco"/>
    <x v="0"/>
    <s v="Travel search engine &amp; reviews platform that enables users to find the best active vacation packages-tours, cruises and adventure trips"/>
    <s v="adventure travel|search engine|travel"/>
    <x v="0"/>
    <x v="0"/>
    <n v="1"/>
    <m/>
    <s v="2014-01-01"/>
    <s v="2016-02-22"/>
    <s v="2016-02-22"/>
    <m/>
    <s v="partners@stridetravel.com"/>
    <m/>
    <s v="https://www.crunchbase.com/organization/stride-travel"/>
    <s v="https://www.twitter.com/stridetravel"/>
    <s v="https://www.facebook.com/stridetravel/"/>
    <s v="68c51d98-8c05-17de-c46c-eaf8712a99f7"/>
  </r>
  <r>
    <x v="10659"/>
    <s v="styledotme.com"/>
    <s v="IND"/>
    <m/>
    <s v="Delhi"/>
    <s v="Delhi"/>
    <x v="0"/>
    <s v="Styledotme is an internet application from India that provides fashion advice to users."/>
    <m/>
    <x v="5"/>
    <x v="1"/>
    <n v="1"/>
    <m/>
    <s v="2014-01-01"/>
    <s v="2016-02-22"/>
    <s v="2016-02-22"/>
    <m/>
    <s v="info@styledotme.com"/>
    <m/>
    <s v="https://www.crunchbase.com/organization/styledotme"/>
    <m/>
    <s v="https://www.facebook.com/styledotme/"/>
    <s v="83ea9a9f-f328-0abb-aefc-4892dfa28afe"/>
  </r>
  <r>
    <x v="10660"/>
    <s v="tarnea.com"/>
    <s v="IND"/>
    <m/>
    <s v="Bangalore"/>
    <s v="Bengaluru"/>
    <x v="0"/>
    <s v="They truly believe that bringing automation to the “last mile” and connecting the entire supply chain will be hugely transformative."/>
    <m/>
    <x v="5"/>
    <x v="0"/>
    <n v="1"/>
    <m/>
    <m/>
    <s v="2016-02-22"/>
    <s v="2016-02-22"/>
    <m/>
    <m/>
    <m/>
    <s v="https://www.crunchbase.com/organization/tarnea-technology-services"/>
    <s v="https://www.twitter.com/tarneatech"/>
    <m/>
    <s v="9a5e2876-a522-9a37-8389-8b76bd865fd2"/>
  </r>
  <r>
    <x v="10661"/>
    <s v="taskbob.com"/>
    <s v="IND"/>
    <m/>
    <s v="Mumbai"/>
    <s v="Mumbai"/>
    <x v="0"/>
    <s v="Taskbob facilitate's instant, high-quality home services for customers, while driving higher productivity for servicemen."/>
    <s v="beauty|professional services|software"/>
    <x v="2551"/>
    <x v="1"/>
    <n v="2"/>
    <n v="5700000"/>
    <s v="2014-12-01"/>
    <s v="2015-04-15"/>
    <s v="2016-02-22"/>
    <m/>
    <m/>
    <n v="918080809019"/>
    <s v="https://www.crunchbase.com/organization/taskbob"/>
    <s v="https://www.twitter.com/taskbob"/>
    <s v="https://www.facebook.com/taskbob"/>
    <s v="5c69518c-f578-3c18-40f0-f66ee8cd312d"/>
  </r>
  <r>
    <x v="10662"/>
    <s v="tebo.me"/>
    <s v="EST"/>
    <m/>
    <s v="Tallinn"/>
    <s v="Tallinn"/>
    <x v="0"/>
    <s v="Tebo means Teachers' Book. It's a web site where teachers can create learning content. And use what other teachers have created."/>
    <s v="analytics|content|education|e-learning"/>
    <x v="2552"/>
    <x v="1"/>
    <n v="1"/>
    <m/>
    <s v="2014-01-01"/>
    <s v="2016-02-22"/>
    <s v="2016-02-22"/>
    <m/>
    <s v="hello@tebo.me"/>
    <m/>
    <s v="https://www.crunchbase.com/organization/tebo"/>
    <m/>
    <s v="https://www.facebook.com/tebo.me/"/>
    <s v="4d4c3cbb-9878-fa70-b38a-accefce8f294"/>
  </r>
  <r>
    <x v="10663"/>
    <s v="trusona.com"/>
    <s v="USA"/>
    <s v="AZ"/>
    <s v="Phoenix"/>
    <s v="Scottsdale"/>
    <x v="0"/>
    <s v="Trusona- When You Truly Need To Know"/>
    <s v="cyber security|information services|information technology|internet"/>
    <x v="33"/>
    <x v="0"/>
    <n v="1"/>
    <n v="8000000"/>
    <s v="2015-02-01"/>
    <s v="2016-02-22"/>
    <s v="2016-02-22"/>
    <m/>
    <m/>
    <m/>
    <s v="https://www.crunchbase.com/organization/trusona"/>
    <s v="https://www.twitter.com/trusona_inc"/>
    <m/>
    <s v="4a17ce09-bd9d-81e5-34d5-c865130cd9e8"/>
  </r>
  <r>
    <x v="10664"/>
    <s v="researchdirect.net"/>
    <s v="GBR"/>
    <m/>
    <s v="Watford"/>
    <s v="Watford"/>
    <x v="0"/>
    <s v="Trusted Cloud is a startup, software-based research and technology company based in London. Founder of ResearchDirect mobile platform."/>
    <s v="apps|clean energy|cyber security|guides|internet|mobile|publishing|search engine"/>
    <x v="2553"/>
    <x v="1"/>
    <n v="1"/>
    <m/>
    <s v="2015-11-09"/>
    <s v="2016-02-22"/>
    <s v="2016-02-22"/>
    <m/>
    <s v="management@researchdirect.net"/>
    <n v="442036082817"/>
    <s v="https://www.crunchbase.com/organization/trusted-cloud"/>
    <s v="https://www.twitter.com/research_direct"/>
    <m/>
    <s v="6a522794-78d4-de03-bc89-704132399328"/>
  </r>
  <r>
    <x v="10665"/>
    <s v="vanquishoncology.com"/>
    <s v="USA"/>
    <s v="IL"/>
    <s v="Springfield, Illinois"/>
    <s v="Champaign"/>
    <x v="0"/>
    <s v="Vanquish Oncology develops targeted, small molecule oncology therapeutics for unmet or underserved cancer markets."/>
    <s v="biotechnology|life science|therapeutics"/>
    <x v="44"/>
    <x v="1"/>
    <n v="2"/>
    <n v="5436221"/>
    <s v="2011-01-01"/>
    <s v="2014-04-10"/>
    <s v="2016-02-22"/>
    <m/>
    <s v="info@vanquishoncology.com"/>
    <s v="'510-219-6200"/>
    <s v="https://www.crunchbase.com/organization/vanquish-oncology"/>
    <m/>
    <m/>
    <s v="a526f549-70bb-fff7-8cfc-65498d203222"/>
  </r>
  <r>
    <x v="10666"/>
    <s v="xercise4less.co.uk"/>
    <s v="GBR"/>
    <m/>
    <m/>
    <m/>
    <x v="0"/>
    <s v="Xercise4Less is a budget gym chain offering gym facilities for lower membership rates."/>
    <s v="fitness|health care|wellness"/>
    <x v="541"/>
    <x v="7"/>
    <n v="5"/>
    <n v="60033545.062779099"/>
    <s v="2009-01-01"/>
    <s v="2013-08-27"/>
    <s v="2016-02-22"/>
    <m/>
    <s v="recruitment@xercise4less.co.uk"/>
    <s v="44 11 3887 8111"/>
    <s v="https://www.crunchbase.com/organization/xercise4less"/>
    <s v="https://www.twitter.com/xercise4less"/>
    <s v="http://www.facebook.com/xercise4less"/>
    <s v="050b2bf4-4531-5e40-ef58-c40457d589b8"/>
  </r>
  <r>
    <x v="10667"/>
    <s v="yellowmessenger.com"/>
    <s v="IND"/>
    <m/>
    <s v="Bangalore"/>
    <s v="Bangalore"/>
    <x v="0"/>
    <s v="Yellow, is a Universal market place on Chat, with Messaging as the interface to discover and shop for products and services."/>
    <s v="internet|local|messaging|mobile|search engine"/>
    <x v="374"/>
    <x v="2"/>
    <n v="1"/>
    <m/>
    <s v="2015-01-04"/>
    <s v="2016-02-22"/>
    <s v="2016-02-22"/>
    <m/>
    <m/>
    <m/>
    <s v="https://www.crunchbase.com/organization/yellow-messenger"/>
    <s v="https://www.twitter.com/yellowmssngr"/>
    <s v="http://www.facebook.com/yellowmssngr"/>
    <s v="e7761b35-82d8-7dcf-4b96-c355a9d65fd4"/>
  </r>
  <r>
    <x v="10668"/>
    <s v="yumanity.com"/>
    <s v="USA"/>
    <s v="MA"/>
    <s v="Boston"/>
    <s v="Cambridge"/>
    <x v="0"/>
    <s v="for Neurodegenerative Diseases Caused by Protein Misfolding."/>
    <s v="biotechnology|health care|therapeutics"/>
    <x v="44"/>
    <x v="0"/>
    <n v="1"/>
    <n v="51018711"/>
    <s v="2014-01-01"/>
    <s v="2016-02-22"/>
    <s v="2016-02-22"/>
    <m/>
    <s v="info@yumanity.com"/>
    <s v="(973) 271-6085"/>
    <s v="https://www.crunchbase.com/organization/yumanity-therapeutics"/>
    <s v="https://www.twitter.com/yumanitytx"/>
    <m/>
    <s v="f7eba896-dc41-c2e8-91cb-e1403a13cd56"/>
  </r>
  <r>
    <x v="10669"/>
    <s v="charcoalbiryani.com"/>
    <s v="IND"/>
    <m/>
    <s v="Mumbai"/>
    <s v="Mumbai"/>
    <x v="0"/>
    <s v="Charcoal Biryani aims to bring Dominos style standardisation"/>
    <s v="food processing"/>
    <x v="7"/>
    <x v="0"/>
    <n v="1"/>
    <n v="150000"/>
    <s v="2015-01-01"/>
    <s v="2016-02-21"/>
    <s v="2016-02-21"/>
    <m/>
    <s v="teamcharcoalbiryani@gmail.com"/>
    <n v="9022500500"/>
    <s v="https://www.crunchbase.com/organization/charcoal-biryani"/>
    <s v="https://www.twitter.com/charcoalbiryani"/>
    <s v="https://www.facebook.com/charcoalbiryani"/>
    <s v="6aa5105b-b12c-f6c4-e5f1-080d45adea69"/>
  </r>
  <r>
    <x v="10670"/>
    <s v="eco.my-enterprise.com"/>
    <s v="USA"/>
    <s v="CA"/>
    <s v="Los Angeles"/>
    <s v="Los Angeles"/>
    <x v="0"/>
    <s v="EcoLogik has strategic partnership with ZAF Energy US for battery technology and established sales partners with market presence in US."/>
    <s v="cleantech"/>
    <x v="705"/>
    <x v="1"/>
    <n v="1"/>
    <n v="10000"/>
    <s v="2015-06-24"/>
    <s v="2016-02-21"/>
    <s v="2016-02-21"/>
    <m/>
    <m/>
    <m/>
    <s v="https://www.crunchbase.com/organization/ecologik"/>
    <m/>
    <m/>
    <s v="3ba2a04d-88de-06c4-4899-f4aeb674d124"/>
  </r>
  <r>
    <x v="10671"/>
    <s v="folktale.io"/>
    <m/>
    <m/>
    <m/>
    <m/>
    <x v="0"/>
    <s v="A mobile app that puts the power of a film director in the palm of your hand."/>
    <m/>
    <x v="5"/>
    <x v="1"/>
    <n v="1"/>
    <n v="53480.638820288397"/>
    <s v="2016-02-21"/>
    <s v="2016-02-21"/>
    <s v="2016-02-21"/>
    <m/>
    <s v="connect@folktale.io"/>
    <n v="61403273384"/>
    <s v="https://www.crunchbase.com/organization/folktale"/>
    <m/>
    <m/>
    <s v="b8c0bb6f-0818-60c2-141e-d49951b1985f"/>
  </r>
  <r>
    <x v="10672"/>
    <s v="kickfit.it"/>
    <m/>
    <m/>
    <m/>
    <m/>
    <x v="0"/>
    <s v="Weight Control application, SaaS for Gyms, Personal trainer marketplace"/>
    <m/>
    <x v="5"/>
    <x v="1"/>
    <n v="1"/>
    <n v="2700"/>
    <s v="2016-02-12"/>
    <s v="2016-02-21"/>
    <s v="2016-02-21"/>
    <m/>
    <s v="ask@kickfit.it"/>
    <s v="1(917)719-0767"/>
    <s v="https://www.crunchbase.com/organization/kickfit"/>
    <m/>
    <m/>
    <s v="4ea1ddc5-372e-bd99-6b55-b3884538714b"/>
  </r>
  <r>
    <x v="10673"/>
    <s v="musqot.com"/>
    <s v="SWE"/>
    <m/>
    <s v="Stockholm"/>
    <s v="Stockholm"/>
    <x v="0"/>
    <s v="Focusing on marketing planning and performance analytics, Musqot brings powerful solutions to marketing professionals."/>
    <s v="analytics|application performance management|marketing"/>
    <x v="90"/>
    <x v="0"/>
    <n v="2"/>
    <n v="480677.96875579102"/>
    <s v="2014-01-01"/>
    <s v="2015-06-26"/>
    <s v="2016-02-21"/>
    <m/>
    <s v="info@musqot.com"/>
    <s v="'+46 8 519 704 12"/>
    <s v="https://www.crunchbase.com/organization/musqot"/>
    <s v="https://www.twitter.com/musqottweet"/>
    <s v="https://www.facebook.com/musqot"/>
    <s v="95e44865-3389-6051-9ee1-872a54e9b75f"/>
  </r>
  <r>
    <x v="10674"/>
    <s v="rapidtpc.com"/>
    <s v="USA"/>
    <s v="PA"/>
    <s v="Pittsburgh"/>
    <s v="Pittsburgh"/>
    <x v="0"/>
    <s v="Rapid TPC manufactures and delivers high quality thermoplastic composite parts to a wide range of industries and markets."/>
    <s v="manufacturing"/>
    <x v="41"/>
    <x v="1"/>
    <n v="1"/>
    <m/>
    <s v="2013-01-01"/>
    <s v="2016-02-21"/>
    <s v="2016-02-21"/>
    <m/>
    <s v="info@rapidtpc.com"/>
    <s v="'412-915-9032"/>
    <s v="https://www.crunchbase.com/organization/rapid-tpc"/>
    <s v="https://www.twitter.com/rapidtpc"/>
    <m/>
    <s v="b09e08f0-a1ed-9958-66c4-cd4e830f52ef"/>
  </r>
  <r>
    <x v="10675"/>
    <s v="skickd.com"/>
    <s v="USA"/>
    <s v="MN"/>
    <s v="Minneapolis"/>
    <s v="Minneapolis"/>
    <x v="0"/>
    <s v="Skick’D is a data analytics company."/>
    <s v="analytics"/>
    <x v="178"/>
    <x v="1"/>
    <n v="1"/>
    <m/>
    <m/>
    <s v="2016-02-21"/>
    <s v="2016-02-21"/>
    <m/>
    <s v="info@skickd.com"/>
    <s v="(646)784-6080"/>
    <s v="https://www.crunchbase.com/organization/skick-d"/>
    <m/>
    <m/>
    <s v="0200ac7f-d526-a3b3-d450-ad64f574f315"/>
  </r>
  <r>
    <x v="10676"/>
    <s v="skuidify.com"/>
    <s v="USA"/>
    <s v="TN"/>
    <s v="Chattanooga"/>
    <s v="Chattanooga"/>
    <x v="0"/>
    <s v="Create a killer Ui for any app and any device. No code. No kidding."/>
    <s v="crm|software"/>
    <x v="95"/>
    <x v="3"/>
    <n v="2"/>
    <n v="6622100"/>
    <s v="2013-02-01"/>
    <s v="2014-09-04"/>
    <s v="2016-02-21"/>
    <m/>
    <s v="info@skuidify.com"/>
    <n v="118005152535"/>
    <s v="https://www.crunchbase.com/organization/skuid"/>
    <s v="https://www.twitter.com/skuidify"/>
    <s v="http://www.facebook.com/skuidify"/>
    <s v="6f45e281-0e39-8363-d645-54ca941f6718"/>
  </r>
  <r>
    <x v="10677"/>
    <s v="whatscrackin.club"/>
    <s v="USA"/>
    <s v="CA"/>
    <s v="SF Bay Area"/>
    <s v="San Ramon"/>
    <x v="0"/>
    <s v="WhatsCrackin was formed as a limited liability company in California under the name Convenient Concepts, LLC."/>
    <s v="digital entertainment|online games"/>
    <x v="472"/>
    <x v="2"/>
    <n v="1"/>
    <n v="50000"/>
    <m/>
    <s v="2016-02-21"/>
    <s v="2016-02-21"/>
    <m/>
    <m/>
    <m/>
    <s v="https://www.crunchbase.com/organization/whatscrackin"/>
    <s v="https://www.twitter.com/whatscrackinapp"/>
    <s v="https://www"/>
    <s v="301caed4-bbf5-83e0-5ee9-90a351d28310"/>
  </r>
  <r>
    <x v="10678"/>
    <m/>
    <m/>
    <m/>
    <m/>
    <m/>
    <x v="0"/>
    <s v="Aidbox"/>
    <m/>
    <x v="5"/>
    <x v="2"/>
    <n v="1"/>
    <n v="588555.37417685497"/>
    <m/>
    <s v="2016-02-20"/>
    <s v="2016-02-20"/>
    <m/>
    <m/>
    <m/>
    <s v="https://www.crunchbase.com/organization/aidbox"/>
    <m/>
    <m/>
    <s v="abd95ade-2dd4-fc13-704e-c1fbcc03e728"/>
  </r>
  <r>
    <x v="10679"/>
    <s v="badiapp.com"/>
    <s v="ESP"/>
    <m/>
    <s v="Barcelona"/>
    <s v="Barcelona"/>
    <x v="0"/>
    <s v="Find rooms nearby or rent out the one you don't use"/>
    <s v="mobile|real estate"/>
    <x v="115"/>
    <x v="0"/>
    <n v="2"/>
    <n v="1428331.19866257"/>
    <s v="2015-05-25"/>
    <s v="2015-12-01"/>
    <s v="2016-02-20"/>
    <m/>
    <s v="info@badiapp.com"/>
    <m/>
    <s v="https://www.crunchbase.com/organization/badi"/>
    <s v="https://www.twitter.com/badiapp"/>
    <s v="https://www.facebook.com/badiapp"/>
    <s v="ba64cc82-cb1f-8300-f9b7-a7b0872fe8e1"/>
  </r>
  <r>
    <x v="10680"/>
    <s v="buddyhealthcare.com"/>
    <s v="FIN"/>
    <m/>
    <s v="Helsinki"/>
    <s v="Helsinki"/>
    <x v="0"/>
    <s v="Caring for patients pre and post surgery"/>
    <s v="apps|medical device|mobile"/>
    <x v="214"/>
    <x v="1"/>
    <n v="1"/>
    <n v="111048.183806954"/>
    <s v="2015-11-01"/>
    <s v="2016-02-20"/>
    <s v="2016-02-20"/>
    <m/>
    <s v="care@buddyhealthcare.com"/>
    <m/>
    <s v="https://www.crunchbase.com/organization/buddy-healthcare"/>
    <s v="https://www.twitter.com/buddyhealthcare"/>
    <s v="https://facebook.com/buddyhealthcare"/>
    <s v="35a26859-5f42-d287-7b17-6612f7010c8d"/>
  </r>
  <r>
    <x v="9147"/>
    <s v="projectcor.com"/>
    <m/>
    <m/>
    <m/>
    <m/>
    <x v="0"/>
    <s v="Online management software for small and medium services companies. It enables you to manage estimates, projects, teams and invoices."/>
    <m/>
    <x v="5"/>
    <x v="2"/>
    <n v="1"/>
    <n v="3250000"/>
    <s v="2015-01-01"/>
    <s v="2016-02-20"/>
    <s v="2016-02-20"/>
    <m/>
    <m/>
    <m/>
    <s v="https://www.crunchbase.com/organization/cor-2"/>
    <m/>
    <s v="https://www.facebook.com/corcompany"/>
    <s v="dcdf9975-74c7-39ba-8880-7c52d5866ad7"/>
  </r>
  <r>
    <x v="10681"/>
    <s v="https"/>
    <m/>
    <m/>
    <m/>
    <m/>
    <x v="0"/>
    <s v="A platform that allows every level of video gamer to win money &amp; prizes by playing eSports competitions against players of their same skill."/>
    <s v="software"/>
    <x v="10"/>
    <x v="2"/>
    <n v="2"/>
    <n v="450000"/>
    <m/>
    <s v="2015-07-14"/>
    <s v="2016-02-20"/>
    <m/>
    <m/>
    <m/>
    <s v="https://www.crunchbase.com/organization/duul"/>
    <s v="https://www.twitter.com/duulnow"/>
    <s v="https://www.facebook.com/duulsoftware"/>
    <s v="94a4c21e-a8b1-f2eb-c342-7d3f215b87e1"/>
  </r>
  <r>
    <x v="10682"/>
    <s v="elementalpath.com"/>
    <s v="USA"/>
    <s v="NY"/>
    <s v="New York City"/>
    <s v="New York"/>
    <x v="0"/>
    <s v="Internet connected smart toys that learn and grow with a child."/>
    <s v="artificial intelligence|consumer electronics|education"/>
    <x v="2554"/>
    <x v="1"/>
    <n v="2"/>
    <n v="2000000"/>
    <s v="2014-08-01"/>
    <s v="2014-11-30"/>
    <s v="2016-02-20"/>
    <m/>
    <m/>
    <m/>
    <s v="https://www.crunchbase.com/organization/elemental-path"/>
    <s v="https://www.twitter.com/elementalpath"/>
    <s v="https://www.facebook.com/elementalpath"/>
    <s v="af0711c3-f84f-af20-13a7-2ecc7ac64b94"/>
  </r>
  <r>
    <x v="10683"/>
    <s v="exactmedia.io"/>
    <s v="CAN"/>
    <s v="ON"/>
    <s v="Toronto"/>
    <s v="Toronto"/>
    <x v="0"/>
    <s v="Reinventing Direct Mail through e-commerce parcels"/>
    <s v="advertising|brand marketing|email marketing|media and entertainment"/>
    <x v="414"/>
    <x v="0"/>
    <n v="1"/>
    <m/>
    <s v="2013-01-01"/>
    <s v="2016-02-20"/>
    <s v="2016-02-20"/>
    <m/>
    <s v="getsmart@exactmedia.io"/>
    <m/>
    <s v="https://www.crunchbase.com/organization/exact-media"/>
    <s v="https://www.twitter.com/exactmedia"/>
    <m/>
    <s v="2cfaf9d0-9730-a9be-03c4-271558d91d25"/>
  </r>
  <r>
    <x v="10684"/>
    <s v="green-creative.fr"/>
    <s v="FRA"/>
    <m/>
    <s v="Paris"/>
    <s v="Paris"/>
    <x v="0"/>
    <s v="Green Creative développe et conçoit des solutions"/>
    <s v="cleantech|industrial|manufacturing"/>
    <x v="1195"/>
    <x v="1"/>
    <n v="2"/>
    <n v="2965120"/>
    <s v="2010-01-01"/>
    <s v="2014-10-21"/>
    <s v="2016-02-20"/>
    <m/>
    <s v="contact@green-creative.fr"/>
    <s v="(078) 604-6404"/>
    <s v="https://www.crunchbase.com/organization/green-creative"/>
    <s v="https://www.twitter.com/greencreativesa"/>
    <s v="http://www.facebook.com/greencreative.valorisation.fr/info"/>
    <s v="8e16da2c-5f1c-5486-d2ec-86797296ea0f"/>
  </r>
  <r>
    <x v="10685"/>
    <s v="loyyal.com"/>
    <s v="USA"/>
    <s v="NY"/>
    <s v="New York City"/>
    <s v="New York"/>
    <x v="0"/>
    <s v="Loyyal is a loyalty and rewards platform which brings interoperability to the currently fragmented industry."/>
    <s v="loyalty programs"/>
    <x v="208"/>
    <x v="1"/>
    <n v="1"/>
    <n v="1500000"/>
    <s v="2014-02-07"/>
    <s v="2016-02-20"/>
    <s v="2016-02-20"/>
    <m/>
    <s v="sean@loyyal.com"/>
    <m/>
    <s v="https://www.crunchbase.com/organization/loyyal"/>
    <s v="https://www.twitter.com/loyyalcorp"/>
    <s v="https://www.facebook.com/loyyalcorp"/>
    <s v="5d6f2aea-3a60-45c5-71f1-2c45753a6a0d"/>
  </r>
  <r>
    <x v="10686"/>
    <s v="mogees.co.uk"/>
    <m/>
    <m/>
    <m/>
    <m/>
    <x v="0"/>
    <s v="Mogees combines a vibration sensor with revolutionary music software, transforming any object into a unique musical instrument."/>
    <s v="consumer electronics|electronics"/>
    <x v="13"/>
    <x v="0"/>
    <n v="2"/>
    <n v="1802983.3955018499"/>
    <s v="2013-06-13"/>
    <s v="2014-06-15"/>
    <s v="2016-02-20"/>
    <m/>
    <s v="info@mogees.co.uk"/>
    <m/>
    <s v="https://www.crunchbase.com/organization/mogees-ltd"/>
    <s v="https://www.twitter.com/mogees"/>
    <s v="https://www.facebook.com/mogees"/>
    <s v="5fbe61ef-9dfa-be38-6d08-3b8a21f3545c"/>
  </r>
  <r>
    <x v="10687"/>
    <s v="rapture.agency"/>
    <s v="CAN"/>
    <s v="BC"/>
    <s v="Vancouver"/>
    <s v="Vancouver"/>
    <x v="0"/>
    <s v="Rapture Events is the fastest growing company in Canada for premium events management and marketing"/>
    <s v="events"/>
    <x v="325"/>
    <x v="3"/>
    <n v="1"/>
    <m/>
    <s v="2014-12-01"/>
    <s v="2016-02-20"/>
    <s v="2016-02-20"/>
    <m/>
    <s v="finance@rapture.events"/>
    <m/>
    <s v="https://www.crunchbase.com/organization/rapture-events-ltd"/>
    <s v="https://www.twitter.com/raptureeventsca"/>
    <s v="https://www.facebook.com/rapture.events"/>
    <s v="8240a64f-7294-cbc6-eb44-9a8301e2cf3f"/>
  </r>
  <r>
    <x v="10688"/>
    <s v="schoolinks.com"/>
    <s v="USA"/>
    <s v="TX"/>
    <s v="Austin"/>
    <s v="Austin"/>
    <x v="0"/>
    <s v="Founded in 2014 and based in Los Angeles, California, SchooLinks is an education platform that connects students, schools and advisors, and"/>
    <s v="edtech|education|internet|social media"/>
    <x v="2555"/>
    <x v="1"/>
    <n v="1"/>
    <n v="1300000"/>
    <s v="2014-01-01"/>
    <s v="2016-02-20"/>
    <s v="2016-02-20"/>
    <m/>
    <s v="info@schoolinks.com"/>
    <s v="(310) 507-1266"/>
    <s v="https://www.crunchbase.com/organization/schoolinks"/>
    <s v="https://www.twitter.com/schoolinks"/>
    <s v="http://www.facebook.com/schoolinksen"/>
    <s v="0f161d12-97e9-4e7b-4245-0111c964ebc1"/>
  </r>
  <r>
    <x v="10689"/>
    <s v="360securityapps.com"/>
    <s v="CHN"/>
    <m/>
    <s v="Beijing"/>
    <s v="Beijing"/>
    <x v="0"/>
    <s v="360 Mobile Security is a developer of mobile antivirus and performance applications."/>
    <s v="android|mobile|security"/>
    <x v="974"/>
    <x v="2"/>
    <n v="2"/>
    <n v="180000000"/>
    <s v="2013-01-01"/>
    <s v="2015-01-01"/>
    <s v="2016-02-19"/>
    <m/>
    <s v="service@360overseas.com"/>
    <m/>
    <s v="https://www.crunchbase.com/organization/360-mobile-security"/>
    <s v="https://www.twitter.com/360safecenter"/>
    <s v="https://www.facebook.com/360safecenter/info/?tab=page_info"/>
    <s v="9c8cb7ad-9ff1-ea00-a968-d979be2b3f34"/>
  </r>
  <r>
    <x v="10690"/>
    <s v="secure.workadvantage.in"/>
    <s v="IND"/>
    <m/>
    <s v="New Delhi"/>
    <s v="Gurgaon"/>
    <x v="0"/>
    <s v="Mobile first platform for corporate-employee privileges"/>
    <s v="employee benefits|internet"/>
    <x v="309"/>
    <x v="0"/>
    <n v="1"/>
    <n v="392813"/>
    <s v="2014-01-01"/>
    <s v="2016-02-19"/>
    <s v="2016-02-19"/>
    <m/>
    <s v="info@advantageclub.in"/>
    <s v="'8882-870-870"/>
    <s v="https://www.crunchbase.com/organization/advantage-club"/>
    <m/>
    <s v="https://www.facebook.com/advantageclubindia/info/?tab=page_info"/>
    <s v="9526af00-de58-9c27-f008-4a08ce7c4fc4"/>
  </r>
  <r>
    <x v="10691"/>
    <s v="alung.com"/>
    <s v="USA"/>
    <s v="PA"/>
    <s v="Pittsburgh"/>
    <s v="Pittsburgh"/>
    <x v="0"/>
    <s v="ALung Technologies develops intra and extracorporeal gas exchange devices for the treatment of acute and chronic respiratory disorders."/>
    <s v="biotechnology|medical device|therapeutics"/>
    <x v="44"/>
    <x v="0"/>
    <n v="10"/>
    <n v="84940354"/>
    <s v="1997-01-01"/>
    <s v="2009-10-01"/>
    <s v="2016-02-19"/>
    <m/>
    <s v="info@alung.com"/>
    <n v="114126973370"/>
    <s v="https://www.crunchbase.com/organization/alung-technologies"/>
    <s v="https://www.twitter.com/alungtech"/>
    <s v="https://www.facebook.com/alungtech"/>
    <s v="6fa7eb38-efc2-1da5-703e-a8539edd8bc3"/>
  </r>
  <r>
    <x v="10692"/>
    <s v="arteris.com"/>
    <s v="USA"/>
    <s v="CA"/>
    <s v="SF Bay Area"/>
    <s v="Sunnyvale"/>
    <x v="0"/>
    <s v="Arteris provides network on chip interconnect IPs that improve performance, power consumption and die size of SoC devices."/>
    <s v="hardware|intellectual property|semiconductor|software"/>
    <x v="2556"/>
    <x v="3"/>
    <n v="4"/>
    <n v="31067997"/>
    <s v="2003-01-01"/>
    <s v="2007-06-19"/>
    <s v="2016-02-19"/>
    <m/>
    <s v="rich.yeon@arteris.com"/>
    <n v="821047049526"/>
    <s v="https://www.crunchbase.com/organization/arteris"/>
    <s v="https://www.twitter.com/arteris_noc"/>
    <m/>
    <s v="778909ef-d817-9a04-6a37-acb6d51018c6"/>
  </r>
  <r>
    <x v="10693"/>
    <s v="bdcabs.com"/>
    <s v="BGD"/>
    <m/>
    <s v="Dhaka"/>
    <s v="Dhaka"/>
    <x v="0"/>
    <s v="Asian Information Technology Ltd. is an IT company specializing in app development, such as BDcabs."/>
    <s v="information technology"/>
    <x v="59"/>
    <x v="2"/>
    <n v="1"/>
    <m/>
    <s v="2014-01-01"/>
    <s v="2016-02-19"/>
    <s v="2016-02-19"/>
    <m/>
    <s v="bdcabshq@gmail.com"/>
    <n v="8809612666666"/>
    <s v="https://www.crunchbase.com/organization/asian-information-technology-ltd"/>
    <s v="https://www.twitter.com/bdcabs"/>
    <s v="https://www.facebook.com/bdcabs"/>
    <s v="cf06b720-7a26-2f9d-56cd-08e33554c31b"/>
  </r>
  <r>
    <x v="10694"/>
    <s v="astronabio.com"/>
    <s v="USA"/>
    <s v="CA"/>
    <s v="SF Bay Area"/>
    <s v="San Francisco"/>
    <x v="0"/>
    <s v="It is engineering a simple to use detector that can be deployed on-site at every phase of food production from field to table."/>
    <m/>
    <x v="5"/>
    <x v="2"/>
    <n v="1"/>
    <m/>
    <m/>
    <s v="2016-02-19"/>
    <s v="2016-02-19"/>
    <m/>
    <m/>
    <m/>
    <s v="https://www.crunchbase.com/organization/astrona-biotechnologies"/>
    <s v="https://www.twitter.com/astrona_bio"/>
    <m/>
    <s v="fb68810c-3fff-3eaf-7d41-1aafe3350179"/>
  </r>
  <r>
    <x v="10695"/>
    <s v="athentek.com"/>
    <s v="USA"/>
    <s v="CA"/>
    <s v="SF Bay Area"/>
    <s v="Palo Alto"/>
    <x v="0"/>
    <s v="Athentek is a startup company focuses on the security applications of our smart location technologies."/>
    <s v="information technology"/>
    <x v="59"/>
    <x v="0"/>
    <n v="1"/>
    <n v="7000000"/>
    <s v="2015-01-01"/>
    <s v="2016-02-19"/>
    <s v="2016-02-19"/>
    <m/>
    <s v="sales@athentek.com"/>
    <n v="886277218990"/>
    <s v="https://www.crunchbase.com/organization/athentek"/>
    <m/>
    <s v="https://www.facebook.com/athentek/info/?tab=page_info"/>
    <s v="f696e489-193d-0ee1-84db-c5d3a1c7e3fc"/>
  </r>
  <r>
    <x v="10696"/>
    <s v="attn.com"/>
    <s v="USA"/>
    <s v="CA"/>
    <s v="Los Angeles"/>
    <s v="Los Angeles"/>
    <x v="0"/>
    <s v="ATTN: is a content network that helps young people understand and impact the world around them."/>
    <s v="digital media|news|social media|video"/>
    <x v="147"/>
    <x v="0"/>
    <n v="2"/>
    <n v="22099999"/>
    <s v="2014-06-01"/>
    <s v="2014-12-04"/>
    <s v="2016-02-19"/>
    <m/>
    <s v="info@attn.com"/>
    <m/>
    <s v="https://www.crunchbase.com/organization/attn-"/>
    <s v="https://www.twitter.com/attn"/>
    <s v="https://www.facebook.com/attn"/>
    <s v="a1b0b368-ef94-1c89-1d56-b69fad37b557"/>
  </r>
  <r>
    <x v="10697"/>
    <s v="birdhousehq.com"/>
    <s v="USA"/>
    <s v="MI"/>
    <s v="Detroit"/>
    <s v="Detroit"/>
    <x v="0"/>
    <s v="Care coordination &amp; health tracking apps for developmental disabilities and chronic conditions."/>
    <s v="edtech|health care|information technology"/>
    <x v="1899"/>
    <x v="1"/>
    <n v="2"/>
    <n v="500000"/>
    <s v="2012-01-01"/>
    <s v="2014-04-04"/>
    <s v="2016-02-19"/>
    <m/>
    <s v="ben@birdhousehq.com"/>
    <s v="(248)660-0544"/>
    <s v="https://www.crunchbase.com/organization/birdhouse-for-autism"/>
    <s v="https://www.twitter.com/birdhousehq"/>
    <s v="http://www.facebook.com/birdhouseforautism"/>
    <s v="f5a163a4-721b-075d-467f-fdd8ac66cd41"/>
  </r>
  <r>
    <x v="10698"/>
    <m/>
    <s v="IND"/>
    <m/>
    <s v="Mumbai"/>
    <s v="Mumbai"/>
    <x v="0"/>
    <s v="BusinessEX Solutions Private Limited"/>
    <s v="business development"/>
    <x v="5"/>
    <x v="2"/>
    <n v="1"/>
    <m/>
    <m/>
    <s v="2016-02-19"/>
    <s v="2016-02-19"/>
    <m/>
    <m/>
    <m/>
    <s v="https://www.crunchbase.com/organization/businessex-solutions"/>
    <m/>
    <m/>
    <s v="130faf7d-a624-e0bd-606d-527cf6f4cd20"/>
  </r>
  <r>
    <x v="10699"/>
    <s v="joincatapult.com"/>
    <s v="GBR"/>
    <m/>
    <s v="GBR - Other"/>
    <s v="Islington"/>
    <x v="0"/>
    <s v="Catapult is the on-demand staffing platform built for retail and hospitality. Launching in London in October 2015"/>
    <s v="hospitality|internet|retail"/>
    <x v="1043"/>
    <x v="0"/>
    <n v="1"/>
    <n v="1433229.4242000801"/>
    <s v="2015-07-31"/>
    <s v="2016-02-19"/>
    <s v="2016-02-19"/>
    <m/>
    <m/>
    <m/>
    <s v="https://www.crunchbase.com/organization/catapult-3"/>
    <s v="https://www.twitter.com/joincatapult"/>
    <s v="https://www.facebook.com/joincatapult"/>
    <s v="f5e512fc-ffda-fc5d-e455-bfc8a9c2cd1b"/>
  </r>
  <r>
    <x v="10700"/>
    <s v="chainalysis.com"/>
    <s v="USA"/>
    <s v="NY"/>
    <s v="New York City"/>
    <s v="New York"/>
    <x v="0"/>
    <s v="Building the layer of compliance for the future of value exchange"/>
    <s v="fintech"/>
    <x v="24"/>
    <x v="1"/>
    <n v="1"/>
    <n v="1600000"/>
    <s v="2014-10-01"/>
    <s v="2016-02-19"/>
    <s v="2016-02-19"/>
    <m/>
    <s v="info@chainalysis.com"/>
    <m/>
    <s v="https://www.crunchbase.com/organization/chainalysis"/>
    <s v="https://www.twitter.com/chainalysis"/>
    <s v="https://www.facebook.com/chainalysis/info/?tab=page_info"/>
    <s v="88eeaa79-e11d-3f28-122a-cf7c5273665a"/>
  </r>
  <r>
    <x v="10701"/>
    <s v="dsctrading.com"/>
    <s v="USA"/>
    <s v="FL"/>
    <s v="Ft. Lauderdale"/>
    <s v="Pembroke Pines"/>
    <x v="0"/>
    <s v="They are a diversity supplier that supplies expendable and consumable aviation related parts to airlines"/>
    <s v="aerospace|delivery"/>
    <x v="2557"/>
    <x v="1"/>
    <n v="2"/>
    <n v="6075000"/>
    <m/>
    <s v="2014-05-22"/>
    <s v="2016-02-19"/>
    <m/>
    <m/>
    <m/>
    <s v="https://www.crunchbase.com/organization/dsc-trading"/>
    <m/>
    <m/>
    <s v="a557fe33-2aa7-5155-812d-eb8276625f9e"/>
  </r>
  <r>
    <x v="10702"/>
    <s v="effector.com"/>
    <s v="USA"/>
    <s v="CA"/>
    <s v="San Diego"/>
    <s v="San Diego"/>
    <x v="0"/>
    <s v="Effector Therapeutics is an early-stage company focused on the discovery and development of small molecule cancer therapeutics."/>
    <s v="biotechnology|health care|medical"/>
    <x v="44"/>
    <x v="0"/>
    <n v="3"/>
    <n v="101000000"/>
    <s v="2012-01-01"/>
    <s v="2013-05-20"/>
    <s v="2016-02-19"/>
    <m/>
    <s v="info@effector.com"/>
    <n v="8589258215"/>
    <s v="https://www.crunchbase.com/organization/effector-therapeutics"/>
    <m/>
    <m/>
    <s v="28c2ffdf-8995-d30a-c0ec-7b089cba3f89"/>
  </r>
  <r>
    <x v="10703"/>
    <s v="feastypp.com"/>
    <s v="USA"/>
    <s v="OH"/>
    <s v="Cincinnati"/>
    <s v="Cincinnati"/>
    <x v="0"/>
    <s v="Feasty to help undecided diners get off the fence and into nearby restaurants."/>
    <s v="apps|mobile|restaurants"/>
    <x v="1137"/>
    <x v="1"/>
    <n v="1"/>
    <n v="800000"/>
    <s v="2015-01-01"/>
    <s v="2016-02-19"/>
    <s v="2016-02-19"/>
    <m/>
    <m/>
    <m/>
    <s v="https://www.crunchbase.com/organization/feasty"/>
    <s v="https://www.twitter.com/feastyapp"/>
    <s v="https://www.facebook.com/feastyapp/"/>
    <s v="a1ebff2f-62a7-35b6-e0d9-7d9ea17eccca"/>
  </r>
  <r>
    <x v="10704"/>
    <s v="fractyl.com"/>
    <s v="USA"/>
    <s v="MA"/>
    <s v="Boston"/>
    <s v="Waltham"/>
    <x v="0"/>
    <s v="Fractyl Laboratories develops innovative medical device solutions for the treatment of chronic diseases."/>
    <s v="health care|medical device|wellness"/>
    <x v="3"/>
    <x v="0"/>
    <n v="4"/>
    <n v="138281279"/>
    <s v="2011-01-01"/>
    <s v="2013-03-21"/>
    <s v="2016-02-19"/>
    <m/>
    <s v="info@fractyl.com"/>
    <n v="117819028800"/>
    <s v="https://www.crunchbase.com/organization/fractyl-laboratories"/>
    <s v="https://www.twitter.com/fractyllabs"/>
    <s v="https://www.facebook.com/fractyl-laboratories-inc-159562387716197/timeline?ref=page_internal"/>
    <s v="14a8cd39-010e-ea26-8afd-513320dd9e3c"/>
  </r>
  <r>
    <x v="10705"/>
    <s v="giggle.com"/>
    <s v="USA"/>
    <s v="NY"/>
    <s v="New York City"/>
    <s v="New York"/>
    <x v="0"/>
    <s v="Giggle operates as an online multichannel retailer of baby care products."/>
    <s v="e-commerce|online auctions|retail"/>
    <x v="63"/>
    <x v="3"/>
    <n v="6"/>
    <n v="47520062"/>
    <s v="2002-01-01"/>
    <s v="2010-10-06"/>
    <s v="2016-02-19"/>
    <m/>
    <s v="customerservice@giggle.com"/>
    <s v="(415) 889-2193"/>
    <s v="https://www.crunchbase.com/organization/giggle"/>
    <s v="https://www.twitter.com/giggle"/>
    <s v="http://www.facebook.com/giggle"/>
    <s v="602eb781-26ab-24de-47d7-557a2e011825"/>
  </r>
  <r>
    <x v="10706"/>
    <s v="greencitysolutions.de"/>
    <s v="DEU"/>
    <m/>
    <s v="Berlin"/>
    <s v="Berlin"/>
    <x v="0"/>
    <s v="Green City Solutions makes clean urban air profitable!"/>
    <s v="architecture|biotechnology|cleantech|internet of things|sustainability"/>
    <x v="2558"/>
    <x v="0"/>
    <n v="1"/>
    <n v="25000"/>
    <s v="2014-03-25"/>
    <s v="2016-02-19"/>
    <s v="2016-02-19"/>
    <m/>
    <s v="info@mygcs.de"/>
    <n v="4917623164521"/>
    <s v="https://www.crunchbase.com/organization/green-city-solutions"/>
    <s v="https://www.twitter.com/mycitytree"/>
    <s v="https://business.facebook.com/mygcs"/>
    <s v="ec23cf9a-bd9e-0d99-d537-41a6fd4106af"/>
  </r>
  <r>
    <x v="10707"/>
    <s v="haferkater.de"/>
    <s v="DEU"/>
    <m/>
    <s v="Berlin"/>
    <s v="Berlin"/>
    <x v="0"/>
    <s v="Haferkater operates a cafe and coffee shop specializing in salads and coffee in the city of Berlin."/>
    <s v="coffee|food and beverage|restaurants"/>
    <x v="7"/>
    <x v="2"/>
    <n v="1"/>
    <n v="25000"/>
    <m/>
    <s v="2016-02-19"/>
    <s v="2016-02-19"/>
    <m/>
    <m/>
    <s v="'+49 1522 3057699"/>
    <s v="https://www.crunchbase.com/organization/haferkater"/>
    <m/>
    <s v="https://www.facebook.com/haferkater/"/>
    <s v="f29e548a-aa0a-5146-c8af-46c2701a36e8"/>
  </r>
  <r>
    <x v="10708"/>
    <s v="harrybromptons.com"/>
    <s v="GBR"/>
    <m/>
    <s v="London"/>
    <s v="London"/>
    <x v="0"/>
    <s v="Harry Brompton's London Ice tea is the World's first premium alcoholic Ice Tea."/>
    <s v="wine and spirits"/>
    <x v="7"/>
    <x v="1"/>
    <n v="1"/>
    <n v="429250.301778225"/>
    <s v="2012-01-01"/>
    <s v="2016-02-19"/>
    <s v="2016-02-19"/>
    <m/>
    <s v="info@harrybromptons.com"/>
    <m/>
    <s v="https://www.crunchbase.com/organization/harry-brompton-s-ice-tea"/>
    <s v="https://www.twitter.com/mrharrybrompton"/>
    <s v="https://www.facebook.com/mrharrybrompton/"/>
    <s v="fd0769f2-6d9a-9696-81a0-d72f6329b4fd"/>
  </r>
  <r>
    <x v="10709"/>
    <s v="homespotter.com"/>
    <s v="USA"/>
    <s v="MN"/>
    <s v="Minneapolis"/>
    <s v="Minneapolis"/>
    <x v="0"/>
    <s v="We’re obsessed with making home search apps that are beautiful and easy to use—connecting agents with their clients."/>
    <s v="android|ios|mobile|real estate|search engine"/>
    <x v="2559"/>
    <x v="0"/>
    <n v="3"/>
    <n v="3945000"/>
    <s v="2009-01-01"/>
    <s v="2013-05-20"/>
    <s v="2016-02-19"/>
    <m/>
    <s v="info@homespotter.com"/>
    <s v="(612)284-2828"/>
    <s v="https://www.crunchbase.com/organization/mobilerealtyapps-com"/>
    <s v="https://www.twitter.com/homespotter"/>
    <s v="http://www.facebook.com/homespotter"/>
    <s v="b1d4959a-3c12-e361-0aa2-02dfd7e4ac60"/>
  </r>
  <r>
    <x v="10710"/>
    <s v="hoverflytech.com"/>
    <s v="USA"/>
    <s v="FL"/>
    <s v="Orlando"/>
    <s v="Orlando"/>
    <x v="0"/>
    <s v="Hoverfly's LiveSky streaming media tethered drone tech enables persistent event coverage, staying aloft indefinitely with power tether sys"/>
    <s v="commercial|industrial|information technology"/>
    <x v="59"/>
    <x v="0"/>
    <n v="2"/>
    <n v="4080000"/>
    <s v="2010-01-01"/>
    <s v="2015-05-05"/>
    <s v="2016-02-19"/>
    <m/>
    <s v="info@hoverflytech.com"/>
    <s v="(407)985-4500"/>
    <s v="https://www.crunchbase.com/organization/hoverfly-technologies"/>
    <s v="https://www.twitter.com/hoverflytech"/>
    <s v="http://www.facebook.com/hoverflytechnologies"/>
    <s v="c085e67a-888a-70ca-f4f6-ca70c221f7af"/>
  </r>
  <r>
    <x v="10711"/>
    <m/>
    <s v="USA"/>
    <s v="UT"/>
    <s v="Salt Lake City"/>
    <s v="Salt Lake City"/>
    <x v="0"/>
    <s v="HQC Holdings"/>
    <s v="computer|information technology|software"/>
    <x v="379"/>
    <x v="2"/>
    <n v="1"/>
    <n v="70000025"/>
    <m/>
    <s v="2016-02-19"/>
    <s v="2016-02-19"/>
    <m/>
    <m/>
    <m/>
    <s v="https://www.crunchbase.com/organization/hqc-holdings"/>
    <m/>
    <m/>
    <s v="a54b7e40-f327-8efc-060a-1581cfe702d0"/>
  </r>
  <r>
    <x v="10712"/>
    <s v="intercloudsys.com"/>
    <s v="USA"/>
    <s v="NJ"/>
    <s v="Newark"/>
    <s v="Red Bank"/>
    <x v="1"/>
    <s v="InterCloud Systems provides cloud platforms and professional services and solutions to the corporate enterprise markets."/>
    <s v="analytics|iaas|information services|information technology"/>
    <x v="930"/>
    <x v="5"/>
    <n v="8"/>
    <n v="44702884"/>
    <s v="2010-01-01"/>
    <s v="2013-12-27"/>
    <s v="2016-02-19"/>
    <m/>
    <s v="info@intercloudsys.com"/>
    <s v="(561) 988-1988"/>
    <s v="https://www.crunchbase.com/organization/intercloud-systems"/>
    <s v="https://www.twitter.com/intercloudsys"/>
    <s v="https://www.facebook.com/471409416292780"/>
    <s v="8e7f73f6-fdc4-cf03-aa52-d881a2f11804"/>
  </r>
  <r>
    <x v="10713"/>
    <s v="invicro.com"/>
    <s v="USA"/>
    <s v="MA"/>
    <s v="Boston"/>
    <s v="Boston"/>
    <x v="0"/>
    <s v="inviCRO is an image science company that provides advanced data analysis services and software."/>
    <s v="analytics|biotechnology|software"/>
    <x v="2560"/>
    <x v="3"/>
    <n v="1"/>
    <n v="45844743"/>
    <s v="2008-01-01"/>
    <s v="2016-02-19"/>
    <s v="2016-02-19"/>
    <m/>
    <s v="info@invicro.com"/>
    <s v="(617)904-2100"/>
    <s v="https://www.crunchbase.com/organization/invicro-llc"/>
    <s v="https://www.twitter.com/invicro"/>
    <m/>
    <s v="e538d662-3450-acf2-7d97-1e141b5dbdfb"/>
  </r>
  <r>
    <x v="10714"/>
    <s v="iowaapproach.com"/>
    <s v="USA"/>
    <s v="IA"/>
    <s v="Cedar Rapids"/>
    <s v="Iowa City"/>
    <x v="0"/>
    <s v="Growing Innovation &amp; transforming the practice of medicine"/>
    <s v="fitness|health care|medical"/>
    <x v="541"/>
    <x v="1"/>
    <n v="2"/>
    <n v="16674253"/>
    <s v="2012-01-01"/>
    <s v="2015-01-09"/>
    <s v="2016-02-19"/>
    <m/>
    <m/>
    <s v="(650) 556-5069"/>
    <s v="https://www.crunchbase.com/organization/iowa-approach"/>
    <m/>
    <m/>
    <s v="c552d51a-8af4-f3a4-faba-7af36412a54c"/>
  </r>
  <r>
    <x v="10715"/>
    <s v="lmcable.com"/>
    <s v="AUS"/>
    <m/>
    <s v="Perth"/>
    <s v="East Perth"/>
    <x v="0"/>
    <s v="First iOS and Android common Connecto"/>
    <s v="android|electronics|ios|lighting"/>
    <x v="575"/>
    <x v="1"/>
    <n v="1"/>
    <n v="42019.898914842001"/>
    <s v="2015-01-01"/>
    <s v="2016-02-19"/>
    <s v="2016-02-19"/>
    <m/>
    <s v="hello@lmcable.com"/>
    <m/>
    <s v="https://www.crunchbase.com/organization/lmcable"/>
    <s v="https://www.twitter.com/lmcablecom"/>
    <s v="http://www.facebook.com/lmcablecom/"/>
    <s v="f05f98d8-7493-822a-b3c6-0069c9d0f56a"/>
  </r>
  <r>
    <x v="10716"/>
    <s v="lyonsmotorcar.com"/>
    <s v="USA"/>
    <s v="NY"/>
    <s v="New York City"/>
    <s v="New York"/>
    <x v="0"/>
    <s v="Lyons Motor Car has proven sales interest with media, clients and fans conjoining to create an explosive combination of support."/>
    <s v="automotive"/>
    <x v="114"/>
    <x v="1"/>
    <n v="1"/>
    <m/>
    <s v="2011-02-15"/>
    <s v="2016-02-19"/>
    <s v="2016-02-19"/>
    <m/>
    <s v="Lyonsmotorcar@Lyonsmotorcar.com"/>
    <m/>
    <s v="https://www.crunchbase.com/organization/lyons-motor-car"/>
    <s v="https://www.twitter.com/lyonsmotorcar"/>
    <s v="https://www.facebook.com/lyonsmotorcar"/>
    <s v="1c540fc9-fb35-01a2-7e27-4181d2fe1f0e"/>
  </r>
  <r>
    <x v="10717"/>
    <s v="marvelstonetech.com"/>
    <s v="SGP"/>
    <m/>
    <s v="Singapore"/>
    <s v="Singapore"/>
    <x v="0"/>
    <s v="Marvelstone Tech is a financial technology (fintech) platform"/>
    <s v="fintech|information technology"/>
    <x v="690"/>
    <x v="0"/>
    <n v="1"/>
    <n v="12500000"/>
    <s v="2016-01-01"/>
    <s v="2016-02-19"/>
    <s v="2016-02-19"/>
    <m/>
    <s v="info@marvelstone.co"/>
    <m/>
    <s v="https://www.crunchbase.com/organization/marvelstone-tech"/>
    <m/>
    <s v="https://www.facebook.com/marvelstonetech/"/>
    <s v="964c1afd-8793-76c6-8098-123a689ca0d1"/>
  </r>
  <r>
    <x v="10718"/>
    <s v="maxfinancialservices.com"/>
    <s v="IND"/>
    <m/>
    <s v="New Delhi"/>
    <s v="New Delhi"/>
    <x v="0"/>
    <s v="A newly-formed entity that owns around a 72% stake in Indian life insurance company"/>
    <m/>
    <x v="5"/>
    <x v="2"/>
    <n v="1"/>
    <m/>
    <m/>
    <s v="2016-02-19"/>
    <s v="2016-02-19"/>
    <m/>
    <m/>
    <m/>
    <s v="https://www.crunchbase.com/organization/max-financial-services"/>
    <m/>
    <s v="https://www.facebook.com/themaxgroup"/>
    <s v="37a0a412-7ff7-a4fb-44da-4554b71fdc60"/>
  </r>
  <r>
    <x v="10719"/>
    <s v="mygravity.co"/>
    <s v="GBR"/>
    <m/>
    <s v="London"/>
    <s v="London"/>
    <x v="0"/>
    <s v="MyGravity enhances trust between businesses and consumers with a digital loyalty and marketing solution."/>
    <s v="identity management|information services|loyalty programs|mobile|retail technology|saas"/>
    <x v="2561"/>
    <x v="1"/>
    <n v="2"/>
    <n v="694874.67265197297"/>
    <s v="2014-10-01"/>
    <s v="2015-01-15"/>
    <s v="2016-02-19"/>
    <m/>
    <s v="info@mygravity.co"/>
    <n v="44207148672"/>
    <s v="https://www.crunchbase.com/organization/mygravity"/>
    <s v="https://www.twitter.com/mygravityco"/>
    <s v="https://www.facebook.com/mygravity.co"/>
    <s v="92dfd575-b5d0-2762-1db6-7ad20fc93365"/>
  </r>
  <r>
    <x v="10720"/>
    <s v="opnt.nl"/>
    <s v="NLD"/>
    <m/>
    <s v="Amsterdam"/>
    <s v="Amsterdam"/>
    <x v="0"/>
    <s v="High accuracy timing for positioning and mobile networks, orders of magnitude beyond GPS, using existing fiber infrastructure."/>
    <s v="telecommunications"/>
    <x v="338"/>
    <x v="1"/>
    <n v="1"/>
    <n v="500000"/>
    <s v="2013-01-01"/>
    <s v="2016-02-19"/>
    <s v="2016-02-19"/>
    <m/>
    <s v="info@opnt.nl"/>
    <m/>
    <s v="https://www.crunchbase.com/organization/opnt"/>
    <s v="https://www.twitter.com/opntbv"/>
    <s v="http://www.facebook.com/opntbv"/>
    <s v="74a88dd2-1a1d-df11-95ba-aa0f26e60bab"/>
  </r>
  <r>
    <x v="10721"/>
    <s v="optimiam.com"/>
    <s v="FRA"/>
    <m/>
    <s v="Paris"/>
    <s v="Paris"/>
    <x v="0"/>
    <s v="OptiMiam is a mobile application that connects consumers to merchants to sell their surplus food in time."/>
    <s v="apps|food processing|internet"/>
    <x v="1736"/>
    <x v="1"/>
    <n v="1"/>
    <n v="555183.37706944603"/>
    <s v="2014-03-01"/>
    <s v="2016-02-19"/>
    <s v="2016-02-19"/>
    <m/>
    <s v="hello@optimiam.com"/>
    <m/>
    <s v="https://www.crunchbase.com/organization/optimiam"/>
    <s v="https://www.twitter.com/optimiam"/>
    <s v="https://www.facebook.com/optimiam/"/>
    <s v="7c2ea54a-8f33-f1a7-2a02-3120fa257202"/>
  </r>
  <r>
    <x v="10722"/>
    <s v="pantheraworldwide.com"/>
    <s v="USA"/>
    <s v="VA"/>
    <s v="Washington, D.C."/>
    <s v="Reston"/>
    <x v="0"/>
    <s v="Panthera Solutions, LLC was awarded a Seven-Year, $98,000,000 worldwide contract from the Defense Department's."/>
    <s v="security"/>
    <x v="175"/>
    <x v="0"/>
    <n v="1"/>
    <n v="250000"/>
    <s v="2011-09-01"/>
    <s v="2016-02-19"/>
    <s v="2016-02-19"/>
    <m/>
    <m/>
    <n v="7034366957"/>
    <s v="https://www.crunchbase.com/organization/panthera-worldwide"/>
    <m/>
    <m/>
    <s v="6748873f-8a15-7985-e650-fbcdd9245720"/>
  </r>
  <r>
    <x v="10723"/>
    <s v="pogotec.com"/>
    <s v="USA"/>
    <s v="VA"/>
    <s v="Roanoke"/>
    <s v="Roanoke"/>
    <x v="0"/>
    <s v="PogoTec’s proprietary product offerings include; Pogo-Power™, a unique mobile wireless power system for EWDs, Pogo-Cam™."/>
    <s v="wireless"/>
    <x v="259"/>
    <x v="1"/>
    <n v="1"/>
    <m/>
    <s v="2014-11-01"/>
    <s v="2016-02-19"/>
    <s v="2016-02-19"/>
    <m/>
    <m/>
    <m/>
    <s v="https://www.crunchbase.com/organization/pogotec"/>
    <m/>
    <m/>
    <s v="d39c0d35-dd4b-cad3-b698-8c7773fa49ed"/>
  </r>
  <r>
    <x v="10724"/>
    <s v="prioria.com"/>
    <s v="USA"/>
    <s v="FL"/>
    <s v="Gainesville"/>
    <s v="Gainesville"/>
    <x v="0"/>
    <s v="Prioria Robotics is focused on integrating sensors and processors to form intelligent embedded solutions for various applications."/>
    <s v="intelligent systems|national security|software"/>
    <x v="2562"/>
    <x v="0"/>
    <n v="5"/>
    <n v="16176866"/>
    <s v="2003-03-01"/>
    <s v="2012-01-03"/>
    <s v="2016-02-19"/>
    <m/>
    <s v="info@prioria.com"/>
    <n v="3525052189"/>
    <s v="https://www.crunchbase.com/organization/prioria-robotics"/>
    <s v="https://www.twitter.com/mavericuas"/>
    <s v="http://www.facebook.com/prioria"/>
    <s v="be4a81e2-329d-db2d-7405-513bcd4c5163"/>
  </r>
  <r>
    <x v="10725"/>
    <s v="quest-global.com"/>
    <s v="SGP"/>
    <m/>
    <s v="Singapore"/>
    <s v="Singapore"/>
    <x v="0"/>
    <s v="QuEST Global Services provides outsourced engineering services across the U.S.A., Europe and Asia."/>
    <s v="consulting|manufacturing|outsourcing"/>
    <x v="2563"/>
    <x v="8"/>
    <n v="3"/>
    <n v="431000000"/>
    <s v="1997-01-01"/>
    <s v="2003-09-30"/>
    <s v="2016-02-19"/>
    <m/>
    <s v="info@quest-global.com"/>
    <s v="'+65 6272 3310"/>
    <s v="https://www.crunchbase.com/organization/quest-global-services"/>
    <s v="https://www.twitter.com/quest_global"/>
    <s v="http://www.facebook.com/questglobal"/>
    <s v="d89d563c-b0c0-82e1-2ad1-c16bd9fb54b0"/>
  </r>
  <r>
    <x v="10726"/>
    <s v="qwip.it"/>
    <s v="USA"/>
    <s v="CO"/>
    <s v="Fort Collins"/>
    <s v="Fort Collins"/>
    <x v="0"/>
    <s v="Create, discover, and collect looping videos for the conversation in seconds"/>
    <s v="social media|social media management|video"/>
    <x v="2389"/>
    <x v="1"/>
    <n v="2"/>
    <n v="50000"/>
    <s v="2015-01-01"/>
    <s v="2016-01-01"/>
    <s v="2016-02-19"/>
    <m/>
    <s v="hello@qwip.it"/>
    <n v="119703053675"/>
    <s v="https://www.crunchbase.com/organization/qwipit"/>
    <s v="https://www.twitter.com/qwip_it"/>
    <s v="https://www.facebook.com/qwipit"/>
    <s v="ae0fc018-503e-0232-3d6e-ccbc77c91f45"/>
  </r>
  <r>
    <x v="10727"/>
    <s v="resettherapeutics.com"/>
    <s v="USA"/>
    <s v="CA"/>
    <s v="SF Bay Area"/>
    <s v="South San Francisco"/>
    <x v="0"/>
    <s v="Reset Therapeutics, a biopharmaceutical company, develops and commercializes products that modulate the circadian system of the human body."/>
    <s v="biopharma|biotechnology|pharmaceutical"/>
    <x v="44"/>
    <x v="0"/>
    <n v="3"/>
    <n v="53623376"/>
    <s v="2008-01-01"/>
    <s v="2013-12-03"/>
    <s v="2016-02-19"/>
    <m/>
    <s v="info@resettherapeutics.com"/>
    <s v="(650)235-4150"/>
    <s v="https://www.crunchbase.com/organization/reset-therapeutics"/>
    <s v="https://www.twitter.com/resettx"/>
    <m/>
    <s v="1ff19bee-d819-a200-7b44-4e280e60d6e3"/>
  </r>
  <r>
    <x v="10728"/>
    <s v="rollout.io"/>
    <s v="ISR"/>
    <m/>
    <s v="Tel Aviv"/>
    <s v="Tel Aviv"/>
    <x v="0"/>
    <s v="Real Time App Control for Mobile Developers. Debug, measure, control, modify and fix live mobile apps at the code level in real time."/>
    <s v="apps|internet|mobile"/>
    <x v="289"/>
    <x v="0"/>
    <n v="2"/>
    <n v="3000000"/>
    <s v="2013-01-01"/>
    <s v="2015-10-12"/>
    <s v="2016-02-19"/>
    <m/>
    <s v="info@rollout.io"/>
    <m/>
    <s v="https://www.crunchbase.com/organization/rollout-io-2"/>
    <s v="https://www.twitter.com/rolloutio"/>
    <s v="https://www.facebook.com/rollout.io"/>
    <s v="156194ad-8bd3-197c-7b34-e6fbe7f79c8b"/>
  </r>
  <r>
    <x v="10729"/>
    <s v="thrivecommerce.com"/>
    <s v="USA"/>
    <s v="PA"/>
    <s v="Philadelphia"/>
    <s v="Philadelphia"/>
    <x v="0"/>
    <s v="Thrive Commerce has created the first centralized deal management platform for online retailers."/>
    <s v="e-commerce|saas|software"/>
    <x v="141"/>
    <x v="0"/>
    <n v="1"/>
    <n v="875000"/>
    <s v="2014-09-12"/>
    <s v="2016-02-19"/>
    <s v="2016-02-19"/>
    <m/>
    <s v="info@thrivecommerce.com"/>
    <m/>
    <s v="https://www.crunchbase.com/organization/thrive-commerce"/>
    <s v="https://www.twitter.com/thrivecommerce"/>
    <s v="https://www.facebook.com/thrivecommerce/"/>
    <s v="d54b015a-fbee-cd8d-1309-e706d3264df8"/>
  </r>
  <r>
    <x v="10730"/>
    <s v="tiny-farms.com"/>
    <s v="USA"/>
    <s v="CA"/>
    <s v="SF Bay Area"/>
    <s v="Oakland"/>
    <x v="0"/>
    <s v="Technology for farming edible insects"/>
    <s v="agriculture|farming"/>
    <x v="213"/>
    <x v="1"/>
    <n v="1"/>
    <m/>
    <s v="2012-01-01"/>
    <s v="2016-02-19"/>
    <s v="2016-02-19"/>
    <m/>
    <s v="contact@tiny-farms.com"/>
    <m/>
    <s v="https://www.crunchbase.com/organization/tiny-farms"/>
    <s v="https://www.twitter.com/tiny_farms"/>
    <s v="http://www.facebook.com/tinyfarms"/>
    <s v="cb413485-969f-75e5-a317-c091637c550b"/>
  </r>
  <r>
    <x v="10731"/>
    <s v="underhood.co"/>
    <s v="FIN"/>
    <m/>
    <s v="Helsinki"/>
    <s v="Helsinki"/>
    <x v="0"/>
    <s v="Online reputation analyses of companies"/>
    <s v="business information systems|business intelligence|internet"/>
    <x v="722"/>
    <x v="1"/>
    <n v="1"/>
    <n v="310902.69115889003"/>
    <s v="2015-01-01"/>
    <s v="2016-02-19"/>
    <s v="2016-02-19"/>
    <m/>
    <s v="underhood@hoodiedude.com"/>
    <m/>
    <s v="https://www.crunchbase.com/organization/underhood"/>
    <s v="https://www.twitter.com/underhoodco"/>
    <s v="https://facebook.com/underhoodco"/>
    <s v="f4b233e9-6a55-d399-e460-5cca33c0b8a2"/>
  </r>
  <r>
    <x v="10732"/>
    <s v="velo-easy.de"/>
    <s v="DEU"/>
    <m/>
    <s v="Berlin"/>
    <s v="Berlin"/>
    <x v="0"/>
    <s v="velo easy – Die sichere Fahrradbox für Dein Rad oder E-Bike in Berlin!"/>
    <s v="apps|bike|fraud detection"/>
    <x v="2564"/>
    <x v="2"/>
    <n v="1"/>
    <n v="25000"/>
    <m/>
    <s v="2016-02-19"/>
    <s v="2016-02-19"/>
    <m/>
    <m/>
    <m/>
    <s v="https://www.crunchbase.com/organization/velo-easy"/>
    <s v="https://www.twitter.com/veloeasy"/>
    <s v="https://www.facebook.com/veloeasy"/>
    <s v="f32e1643-4b0b-d59d-1322-68e4536bf3c3"/>
  </r>
  <r>
    <x v="10733"/>
    <s v="xpressbees.com"/>
    <s v="IND"/>
    <m/>
    <s v="Pune"/>
    <s v="Pune"/>
    <x v="0"/>
    <s v="Xpressbees is an e-commerce logistics specialist company, providing reliable and fast logistics solutions to its partners."/>
    <s v="e-commerce|internet|logistics"/>
    <x v="661"/>
    <x v="0"/>
    <n v="2"/>
    <n v="20380000"/>
    <s v="2015-09-01"/>
    <s v="2016-02-08"/>
    <s v="2016-02-19"/>
    <m/>
    <s v="customercare@xpressbees.com"/>
    <n v="2049116100"/>
    <s v="https://www.crunchbase.com/organization/xpressbees"/>
    <m/>
    <s v="https://www.facebook.com/pages/xpressbees-logistics/399439056932781"/>
    <s v="a144a6d5-5113-d939-290a-f1bbc672e26b"/>
  </r>
  <r>
    <x v="10734"/>
    <s v="almaconnect.com"/>
    <s v="IND"/>
    <m/>
    <s v="New Delhi"/>
    <s v="New Delhi"/>
    <x v="0"/>
    <s v="To connect you to your Alma Matter."/>
    <s v="communities|infrastructure"/>
    <x v="107"/>
    <x v="1"/>
    <n v="2"/>
    <n v="250000"/>
    <s v="2011-01-01"/>
    <s v="2012-09-10"/>
    <s v="2016-02-18"/>
    <m/>
    <s v="coordinator@almaconnect.com"/>
    <m/>
    <s v="https://www.crunchbase.com/organization/alma-connect"/>
    <s v="https://www.twitter.com/almaconnect"/>
    <m/>
    <s v="770b97f1-f6c2-1446-7023-ab33ef9659f6"/>
  </r>
  <r>
    <x v="10735"/>
    <s v="ariasystems.com"/>
    <s v="USA"/>
    <s v="CA"/>
    <s v="SF Bay Area"/>
    <s v="San Francisco"/>
    <x v="0"/>
    <s v="Aria helps enterprises grow their recurring revenue businesses with an agile billing system that maximizes customer satisfaction, retention."/>
    <s v="billing|cloud computing|enterprise software|saas|subscription service"/>
    <x v="231"/>
    <x v="3"/>
    <n v="5"/>
    <n v="132300500"/>
    <s v="2003-01-01"/>
    <s v="2007-11-07"/>
    <s v="2016-02-18"/>
    <m/>
    <s v="info@ariasystems.com"/>
    <m/>
    <s v="https://www.crunchbase.com/organization/aria-systems"/>
    <s v="https://www.twitter.com/ariasystemsinc"/>
    <s v="http://www.facebook.com/ariasystems"/>
    <s v="d7969aa4-21da-4321-5247-5b21ede7dbfa"/>
  </r>
  <r>
    <x v="10736"/>
    <s v="arkrobot.com"/>
    <s v="IND"/>
    <m/>
    <s v="Bangalore"/>
    <s v="Bangalore"/>
    <x v="0"/>
    <s v="Arkrobot is a breakthrough in automatic order fulfillment technology in over a decade."/>
    <s v="industrial automation|robotics"/>
    <x v="162"/>
    <x v="2"/>
    <n v="1"/>
    <n v="350000"/>
    <s v="2008-01-01"/>
    <s v="2016-02-18"/>
    <s v="2016-02-18"/>
    <m/>
    <s v="info@arkrobot.com"/>
    <n v="919844728454"/>
    <s v="https://www.crunchbase.com/organization/ark-robot"/>
    <m/>
    <m/>
    <s v="677772b5-ac0a-1db8-5ac4-b839ac800d8a"/>
  </r>
  <r>
    <x v="10737"/>
    <s v="ascema.com"/>
    <s v="GBR"/>
    <m/>
    <s v="Cardiff"/>
    <s v="Cardiff"/>
    <x v="0"/>
    <s v="The Ascema solution is defined by a core content engine, which can be used on any file, data stream or other data source to assess content"/>
    <s v="intellectual property"/>
    <x v="407"/>
    <x v="2"/>
    <n v="1"/>
    <m/>
    <m/>
    <s v="2016-02-18"/>
    <s v="2016-02-18"/>
    <m/>
    <s v="info@ascema.com"/>
    <m/>
    <s v="https://www.crunchbase.com/organization/ascema"/>
    <m/>
    <m/>
    <s v="d4f93189-9dbf-82ac-b81f-6c4a2b83f288"/>
  </r>
  <r>
    <x v="10738"/>
    <s v="automotivemastermind.com"/>
    <s v="USA"/>
    <s v="NY"/>
    <s v="New York City"/>
    <s v="New York"/>
    <x v="0"/>
    <s v="automotiveMastermind is a behavior prediction technology that provides overviews of what each customer would purchase."/>
    <s v="automotive|saas|software"/>
    <x v="281"/>
    <x v="6"/>
    <n v="1"/>
    <n v="3000041"/>
    <s v="2012-01-01"/>
    <s v="2016-02-18"/>
    <s v="2016-02-18"/>
    <m/>
    <m/>
    <s v="(800)801-0018"/>
    <s v="https://www.crunchbase.com/organization/automotivemastermind-inc"/>
    <m/>
    <m/>
    <s v="977e6d1f-732b-a136-adb6-3b98193a2b8a"/>
  </r>
  <r>
    <x v="10739"/>
    <s v="brayola.com"/>
    <s v="USA"/>
    <s v="NY"/>
    <s v="New York City"/>
    <s v="New York"/>
    <x v="0"/>
    <s v="#1 MARKETPLACE FOR WOMEN'S INTIMATE APPAREL"/>
    <s v="crowdsourcing|fashion|internet|lingerie|personalization"/>
    <x v="2565"/>
    <x v="0"/>
    <n v="4"/>
    <n v="3950000"/>
    <s v="2013-03-01"/>
    <s v="2013-03-01"/>
    <s v="2016-02-18"/>
    <m/>
    <s v="support@brayola.com"/>
    <s v="1(844)443-5021"/>
    <s v="https://www.crunchbase.com/organization/brayola"/>
    <s v="https://www.twitter.com/brayolashop"/>
    <s v="http://www.facebook.com/brayolacommunity"/>
    <s v="5c74ce85-5c3f-beda-bbda-5f5b56e8bb0d"/>
  </r>
  <r>
    <x v="10740"/>
    <s v="centricdigital.com"/>
    <s v="USA"/>
    <s v="NY"/>
    <s v="New York City"/>
    <s v="New York"/>
    <x v="0"/>
    <s v="Digital Transformation Company with Solutions to Transform Traditional Businesses into Digital Leaders"/>
    <s v="consulting|e-commerce|enterprise software|internet|mobile|product design|social media"/>
    <x v="2566"/>
    <x v="5"/>
    <n v="1"/>
    <m/>
    <s v="2009-04-14"/>
    <s v="2016-02-18"/>
    <s v="2016-02-18"/>
    <m/>
    <s v="info@centricdigital.com"/>
    <s v="(646)854-3892"/>
    <s v="https://www.crunchbase.com/organization/centric-digital"/>
    <s v="https://www.twitter.com/centricdigital"/>
    <s v="http://www.facebook.com/pages/centric-digital/309137925129"/>
    <s v="1f23b5bc-6d6b-6321-34e7-2e5b83848e30"/>
  </r>
  <r>
    <x v="10741"/>
    <s v="championreeves.com"/>
    <s v="GBR"/>
    <m/>
    <s v="Shrewsbury"/>
    <s v="Shrewsbury"/>
    <x v="0"/>
    <s v="Champion &amp; Reeves, are manufacturers of premium 100% natural confectionery."/>
    <s v="food processing"/>
    <x v="7"/>
    <x v="2"/>
    <n v="1"/>
    <n v="224447.26956422001"/>
    <m/>
    <s v="2016-02-18"/>
    <s v="2016-02-18"/>
    <m/>
    <m/>
    <n v="1743363888"/>
    <s v="https://www.crunchbase.com/organization/champion-reeves"/>
    <s v="https://www.twitter.com/championreeves"/>
    <s v="https://www.facebook.com/championandreeves/"/>
    <s v="be174bd9-5a81-017a-80d8-96e5d4f85454"/>
  </r>
  <r>
    <x v="10742"/>
    <s v="chasepharmaceuticals.com"/>
    <s v="USA"/>
    <s v="DC"/>
    <s v="Washington, D.C."/>
    <s v="Washington"/>
    <x v="0"/>
    <s v="Chase Pharmaceuticals is engaged in the clinical development of medically improved treatments for central nervous system (CNS) diseases."/>
    <s v="biotechnology|health care|medical"/>
    <x v="44"/>
    <x v="0"/>
    <n v="4"/>
    <n v="28700000"/>
    <s v="2007-01-01"/>
    <s v="2010-12-15"/>
    <s v="2016-02-18"/>
    <m/>
    <s v="cpcinfo@chasepharmaceuticals.com"/>
    <s v="'202-223-7002"/>
    <s v="https://www.crunchbase.com/organization/chase-pharmaceuticals"/>
    <m/>
    <m/>
    <s v="f6567d9b-ea56-f15d-02cd-ac5e69793e01"/>
  </r>
  <r>
    <x v="10743"/>
    <s v="cicayda.com"/>
    <s v="USA"/>
    <s v="TN"/>
    <s v="Nashville"/>
    <s v="Nashville"/>
    <x v="0"/>
    <s v="cicayda offers a private and securely hosted platform for lawyers to find documents in e-discovery and litigation."/>
    <s v="legal"/>
    <x v="407"/>
    <x v="0"/>
    <n v="5"/>
    <n v="9000000"/>
    <s v="2012-01-01"/>
    <s v="2012-06-01"/>
    <s v="2016-02-18"/>
    <m/>
    <s v="hello@cicayda.com"/>
    <s v="'615-866-9383"/>
    <s v="https://www.crunchbase.com/organization/cicayda"/>
    <s v="https://www.twitter.com/cicayda"/>
    <s v="http://www.facebook.com/cicayda"/>
    <s v="ebf01177-cc7c-76d8-0eb4-f4bcedcfb6d9"/>
  </r>
  <r>
    <x v="10744"/>
    <s v="clarkeindustrialengineering.com"/>
    <s v="USA"/>
    <s v="FL"/>
    <s v="Miami"/>
    <s v="Coral Gables"/>
    <x v="0"/>
    <s v="Clarke Industrial Engineering, a Coral Gables firm that designs and manufactures advanced high-performance industrial"/>
    <s v="industrial|manufacturing"/>
    <x v="41"/>
    <x v="3"/>
    <n v="2"/>
    <n v="2900000"/>
    <s v="2011-01-01"/>
    <s v="2014-07-03"/>
    <s v="2016-02-18"/>
    <m/>
    <m/>
    <s v="(401)667-7880"/>
    <s v="https://www.crunchbase.com/organization/clarke-industrial-engineering"/>
    <s v="https://www.twitter.com/@goshuttervalve"/>
    <s v="https://www.facebook.com/clarkeindustrialengineering?fref=ts&amp;ref=br_tf"/>
    <s v="b056b387-84f2-16d6-f636-fe75e3ce1a3b"/>
  </r>
  <r>
    <x v="10745"/>
    <s v="colorescience.com"/>
    <s v="USA"/>
    <s v="CA"/>
    <s v="San Diego"/>
    <s v="Carlsbad"/>
    <x v="0"/>
    <s v="Colorescience is a luxury aesthetic makeup products line in the medical and resort spa sectors."/>
    <s v="beauty|cosmetics|e-commerce"/>
    <x v="174"/>
    <x v="3"/>
    <n v="3"/>
    <n v="31500000"/>
    <s v="2000-01-01"/>
    <s v="2013-06-11"/>
    <s v="2016-02-18"/>
    <m/>
    <s v="colore@colorescience.com"/>
    <n v="118664265673"/>
    <s v="https://www.crunchbase.com/organization/colorescience"/>
    <s v="https://www.twitter.com/colorescience"/>
    <s v="http://www.facebook.com/colorescience"/>
    <s v="be6b4892-51df-a660-6613-5cf0f2800b0c"/>
  </r>
  <r>
    <x v="10746"/>
    <s v="datapath.io"/>
    <s v="DEU"/>
    <m/>
    <s v="Frankfurt"/>
    <s v="Mainz"/>
    <x v="0"/>
    <s v="Provider-Independent Elastic IP Addresses"/>
    <s v="cloud computing|hardware|iaas|internet|saas|software"/>
    <x v="432"/>
    <x v="1"/>
    <n v="2"/>
    <n v="1218000"/>
    <s v="2015-05-01"/>
    <s v="2015-06-15"/>
    <s v="2016-02-18"/>
    <m/>
    <s v="contact@datapath.io"/>
    <s v="'+1 (657) 777-2401"/>
    <s v="https://www.crunchbase.com/organization/datapath-io"/>
    <s v="https://www.twitter.com/datapath_io"/>
    <s v="https://www.facebook.com/datapath.io"/>
    <s v="5b26e78d-4a0d-70e2-741f-4ce87517a039"/>
  </r>
  <r>
    <x v="10747"/>
    <s v="deepmarkit.com"/>
    <s v="CAN"/>
    <s v="AB"/>
    <s v="Calgary"/>
    <s v="Calgary"/>
    <x v="0"/>
    <s v="Company provides a promotions management solution designed to help businesses run promotions."/>
    <s v="software"/>
    <x v="10"/>
    <x v="2"/>
    <n v="3"/>
    <n v="1833857.40636705"/>
    <m/>
    <s v="2014-10-10"/>
    <s v="2016-02-18"/>
    <m/>
    <s v="info@deepmarkit.com"/>
    <m/>
    <s v="https://www.crunchbase.com/organization/deepmarkit-corp"/>
    <m/>
    <m/>
    <s v="78ea9a18-c84a-4010-64ad-3454e07c0bb8"/>
  </r>
  <r>
    <x v="10748"/>
    <s v="dgcard.com"/>
    <s v="IRL"/>
    <m/>
    <s v="IRL - Other"/>
    <s v="Bray"/>
    <x v="0"/>
    <s v="DG Card is an integrated tool for marketing, branding, communication &amp; contact interaction."/>
    <s v="brand marketing|mobile|saas"/>
    <x v="1468"/>
    <x v="1"/>
    <n v="1"/>
    <m/>
    <s v="2015-02-27"/>
    <s v="2016-02-18"/>
    <s v="2016-02-18"/>
    <m/>
    <m/>
    <m/>
    <s v="https://www.crunchbase.com/organization/dg-card-limited"/>
    <s v="https://www.twitter.com/dg_card"/>
    <s v="https://www.facebook.com/dg-card-387553718105453"/>
    <s v="a695ec2c-b885-beac-fb16-ffdfcde75e92"/>
  </r>
  <r>
    <x v="10749"/>
    <s v="dfcolo.com"/>
    <s v="USA"/>
    <s v="WA"/>
    <s v="Seattle"/>
    <s v="Seattle"/>
    <x v="0"/>
    <s v="Digital Fortress is a technology company offering cloud management and colocation."/>
    <s v="information services|information technology"/>
    <x v="59"/>
    <x v="0"/>
    <n v="2"/>
    <n v="8750000"/>
    <s v="2012-01-01"/>
    <s v="2012-01-01"/>
    <s v="2016-02-18"/>
    <m/>
    <s v="info@dfcolo.com"/>
    <s v="(206)838-1630"/>
    <s v="https://www.crunchbase.com/organization/digital-fortress"/>
    <s v="https://www.twitter.com/dfcolo"/>
    <m/>
    <s v="ced67725-11f3-473f-d6bb-02764da9f332"/>
  </r>
  <r>
    <x v="1156"/>
    <s v="ethos.co"/>
    <s v="USA"/>
    <s v="MA"/>
    <s v="Boston"/>
    <s v="Cambridge"/>
    <x v="0"/>
    <s v="ETHOS is the ultimate yoga fitness hybrid experience with all one needs."/>
    <s v="fitness|health care|wellness"/>
    <x v="541"/>
    <x v="2"/>
    <n v="1"/>
    <n v="1017224.73402984"/>
    <s v="2012-01-01"/>
    <s v="2016-02-18"/>
    <s v="2016-02-18"/>
    <m/>
    <s v="hello@ethos.co"/>
    <n v="441223311123"/>
    <s v="https://www.crunchbase.com/organization/ethos-2"/>
    <s v="https://www.twitter.com/ethosalchemy"/>
    <s v="https://www.facebook.com/ethosalchemy"/>
    <s v="d2d0cb83-b874-c5d7-c7f7-fb77613cc95b"/>
  </r>
  <r>
    <x v="10750"/>
    <s v="eventpop.me"/>
    <s v="THA"/>
    <m/>
    <s v="Bangkok"/>
    <s v="Bangkok"/>
    <x v="0"/>
    <s v="Event Marketing Platform for Professional Event Promoters / Organizers."/>
    <s v="e-commerce|events"/>
    <x v="1001"/>
    <x v="2"/>
    <n v="1"/>
    <n v="500000"/>
    <s v="2015-06-24"/>
    <s v="2016-02-18"/>
    <s v="2016-02-18"/>
    <m/>
    <m/>
    <m/>
    <s v="https://www.crunchbase.com/organization/event-pop"/>
    <s v="https://www.twitter.com/eventpopdotme"/>
    <s v="https://www.facebook.com/eventpop"/>
    <s v="2cb179be-5764-1c08-c382-1e57cb158ab3"/>
  </r>
  <r>
    <x v="10751"/>
    <s v="goodpatch.com"/>
    <s v="JPN"/>
    <m/>
    <s v="Tokyo"/>
    <s v="Tokyo"/>
    <x v="0"/>
    <s v="Goodpatch is a Tokyo-based company developing and designing user interfaces for web companies."/>
    <s v="software"/>
    <x v="10"/>
    <x v="0"/>
    <n v="2"/>
    <n v="4500000"/>
    <s v="2011-09-01"/>
    <s v="2013-12-01"/>
    <s v="2016-02-18"/>
    <m/>
    <s v="info@goodpatch.com"/>
    <s v="'+81 3-5823-4258"/>
    <s v="https://www.crunchbase.com/organization/goodpatch"/>
    <s v="https://www.twitter.com/goodpatchui"/>
    <s v="http://www.facebook.com/goodpatch"/>
    <s v="b171cd82-581a-4be2-3f1e-840461d2f819"/>
  </r>
  <r>
    <x v="10752"/>
    <s v="handll.com"/>
    <s v="USA"/>
    <s v="CO"/>
    <s v="Denver"/>
    <s v="Denver"/>
    <x v="0"/>
    <s v="HANDLL is a U.S.-based company that turns social media posts into a content asset for publishers."/>
    <s v="internet"/>
    <x v="28"/>
    <x v="1"/>
    <n v="3"/>
    <n v="1909505"/>
    <s v="2014-01-01"/>
    <s v="2014-09-10"/>
    <s v="2016-02-18"/>
    <m/>
    <s v="info@handll.com"/>
    <m/>
    <s v="https://www.crunchbase.com/organization/handll"/>
    <m/>
    <m/>
    <s v="0354b8ae-19c4-2d4c-528a-3a3d9eb7269a"/>
  </r>
  <r>
    <x v="10753"/>
    <s v="idmworks.com"/>
    <s v="USA"/>
    <s v="FL"/>
    <s v="Miami"/>
    <s v="Coral Gables"/>
    <x v="0"/>
    <s v="A Miami, Fla.-based provider of identity and access management services"/>
    <m/>
    <x v="5"/>
    <x v="3"/>
    <n v="1"/>
    <m/>
    <s v="2004-01-01"/>
    <s v="2016-02-18"/>
    <s v="2016-02-18"/>
    <m/>
    <s v="info@idmworks.com"/>
    <n v="118886870436"/>
    <s v="https://www.crunchbase.com/organization/idmworks"/>
    <s v="https://www.twitter.com/idmworks"/>
    <s v="https://www.facebook.com/idmworks"/>
    <s v="717280e6-d6a6-6da3-213b-8d9ed7354819"/>
  </r>
  <r>
    <x v="10754"/>
    <s v="ivoy.mx"/>
    <s v="MEX"/>
    <m/>
    <s v="Mexico City"/>
    <s v="Mexico City"/>
    <x v="0"/>
    <s v="iVoy is the first online delivery service in Mexico within 90 minutes you can monitor in real time."/>
    <m/>
    <x v="5"/>
    <x v="2"/>
    <n v="2"/>
    <m/>
    <s v="2011-01-01"/>
    <s v="2015-04-30"/>
    <s v="2016-02-18"/>
    <m/>
    <s v="contacto@ivoy.mx"/>
    <n v="115512534869"/>
    <s v="https://www.crunchbase.com/organization/ivoy"/>
    <s v="https://www.twitter.com/ivoy_"/>
    <s v="https://www.facebook.com/ivoymexico?fref=ts"/>
    <s v="4271ab11-a066-e36b-7859-0e87590f15b9"/>
  </r>
  <r>
    <x v="10755"/>
    <s v="jana.com"/>
    <s v="USA"/>
    <s v="MA"/>
    <s v="Boston"/>
    <s v="Boston"/>
    <x v="0"/>
    <s v="Jana enables free apps to be truly free in emerging markets. Through Jana's mCent app, members try new apps free of data charges."/>
    <s v="apps|internet|mobile"/>
    <x v="289"/>
    <x v="6"/>
    <n v="6"/>
    <n v="93675008"/>
    <s v="2009-01-01"/>
    <s v="2009-10-27"/>
    <s v="2016-02-18"/>
    <m/>
    <s v="info@jana.com"/>
    <m/>
    <s v="https://www.crunchbase.com/organization/jana"/>
    <s v="https://www.twitter.com/jana"/>
    <s v="http://www.facebook.com/janamobile"/>
    <s v="dd7d6f15-a818-954a-3f67-c1e292e6f97b"/>
  </r>
  <r>
    <x v="10756"/>
    <s v="ksubaka.com"/>
    <s v="SGP"/>
    <m/>
    <s v="Singapore"/>
    <s v="Singapore"/>
    <x v="0"/>
    <s v="Ksubaka is creating moments of joy for shoppers, revolutionising instore shopper marketing."/>
    <s v="advertising platforms|digital media|mobile|shopping"/>
    <x v="2567"/>
    <x v="0"/>
    <n v="1"/>
    <n v="15300000"/>
    <s v="2013-01-15"/>
    <s v="2016-02-18"/>
    <s v="2016-02-18"/>
    <m/>
    <s v="support@ksubaka.com"/>
    <s v="(658) 338-8230"/>
    <s v="https://www.crunchbase.com/organization/playtmn"/>
    <s v="https://www.twitter.com/@playtmn"/>
    <s v="https://www.facebook.com/pages/ksubaka/880489188705580"/>
    <s v="43b13629-0a1a-a05c-c95f-ce6d598e2816"/>
  </r>
  <r>
    <x v="10757"/>
    <s v="mylola.com"/>
    <s v="USA"/>
    <s v="NY"/>
    <s v="New York City"/>
    <s v="New York"/>
    <x v="0"/>
    <s v="LOLA is a modern approach to feminine care"/>
    <s v="consumer|shopping|women's"/>
    <x v="63"/>
    <x v="1"/>
    <n v="2"/>
    <n v="4200000"/>
    <s v="2014-01-01"/>
    <s v="2015-07-08"/>
    <s v="2016-02-18"/>
    <m/>
    <s v="help@mylola.com"/>
    <m/>
    <s v="https://www.crunchbase.com/organization/lola"/>
    <s v="https://www.twitter.com/mylolatweet"/>
    <s v="https://www.facebook.com/mylolaishere/info?tab=page_info"/>
    <s v="e361ccb8-be31-6d44-dac7-09bbb109e3c0"/>
  </r>
  <r>
    <x v="10758"/>
    <s v="metalysis.com"/>
    <s v="GBR"/>
    <m/>
    <s v="GBR - Other"/>
    <s v="South Cave"/>
    <x v="0"/>
    <s v="Metalysis, a manufacturer of metals and alloys, offers both economic and environmental benefits over traditional metal production methods."/>
    <s v="industrial|manufacturing|mining technology"/>
    <x v="2083"/>
    <x v="0"/>
    <n v="2"/>
    <n v="55640985.2498926"/>
    <s v="2001-01-01"/>
    <s v="2007-07-17"/>
    <s v="2016-02-18"/>
    <m/>
    <m/>
    <s v="44 1709 872 111"/>
    <s v="https://www.crunchbase.com/organization/metalysis"/>
    <s v="https://www.twitter.com/jobsatmetalysis"/>
    <m/>
    <s v="6c75ecf8-2a15-bf87-be72-a264c02c834e"/>
  </r>
  <r>
    <x v="10759"/>
    <s v="micreos.com"/>
    <s v="NLD"/>
    <m/>
    <s v="NLD - Other"/>
    <s v="Wageningen"/>
    <x v="0"/>
    <s v="Micreos, a Wageningen, The Netherlands-based developer of phage technology for targeted control of bacteria."/>
    <s v="biotechnology|product design|product research"/>
    <x v="2568"/>
    <x v="0"/>
    <n v="2"/>
    <n v="13378000.992201701"/>
    <s v="2006-01-01"/>
    <s v="2012-05-23"/>
    <s v="2016-02-18"/>
    <m/>
    <s v="info@micreos.com"/>
    <s v="31 31 742 1414"/>
    <s v="https://www.crunchbase.com/organization/micreos"/>
    <s v="https://www.twitter.com/micreos"/>
    <m/>
    <s v="8797a07c-843f-8c84-7a25-127accada1b1"/>
  </r>
  <r>
    <x v="10760"/>
    <s v="modopayments.com"/>
    <s v="USA"/>
    <s v="TX"/>
    <s v="Dallas"/>
    <s v="Richardson"/>
    <x v="0"/>
    <s v="Modo is a digital payments hub that takes monetary value from just about any source, and can deliver it to just about any destination."/>
    <s v="fintech|local|mobile payments"/>
    <x v="34"/>
    <x v="0"/>
    <n v="2"/>
    <n v="4000000"/>
    <s v="2010-07-15"/>
    <s v="2014-07-15"/>
    <s v="2016-02-18"/>
    <m/>
    <s v="info@modopayments.com"/>
    <m/>
    <s v="https://www.crunchbase.com/organization/modopayments"/>
    <s v="https://www.twitter.com/modopayments"/>
    <s v="http://www.facebook.com/pages/modopayments/262174407137730"/>
    <s v="8f50e3b1-c78c-c830-10ea-c5a9817a579b"/>
  </r>
  <r>
    <x v="10761"/>
    <s v="nimblecollective.com"/>
    <s v="USA"/>
    <s v="CA"/>
    <s v="SF Bay Area"/>
    <s v="Palo Alto"/>
    <x v="0"/>
    <s v="Nimble Collective is revolutionizing the $90 billion animation content market"/>
    <s v="cloud computing|content|internet"/>
    <x v="266"/>
    <x v="1"/>
    <n v="2"/>
    <n v="9500000"/>
    <s v="2014-01-01"/>
    <s v="2015-05-12"/>
    <s v="2016-02-18"/>
    <m/>
    <s v="info@nimblecollective.com"/>
    <m/>
    <s v="https://www.crunchbase.com/organization/nimble-collective"/>
    <s v="https://www.twitter.com/nimblecollectiv"/>
    <s v="https://www.facebook.com/nimblecollective/info"/>
    <s v="37dbf2cf-2420-2399-a842-12a846e4b1a0"/>
  </r>
  <r>
    <x v="10762"/>
    <s v="livenomva.com"/>
    <s v="USA"/>
    <s v="CA"/>
    <s v="Los Angeles"/>
    <s v="Santa Monica"/>
    <x v="0"/>
    <s v="Fueling &amp; inspiring you to live your best life. Discover our healthy, delicious &amp; organic food."/>
    <s v="food processing"/>
    <x v="7"/>
    <x v="1"/>
    <n v="1"/>
    <n v="3000000"/>
    <s v="2015-10-01"/>
    <s v="2016-02-18"/>
    <s v="2016-02-18"/>
    <m/>
    <m/>
    <m/>
    <s v="https://www.crunchbase.com/organization/nomva"/>
    <s v="https://www.twitter.com/livenomva"/>
    <s v="https://www.facebook.com/livenomva"/>
    <s v="3252da19-a286-bde9-a920-05d3d984f119"/>
  </r>
  <r>
    <x v="10763"/>
    <s v="orionlabs.io"/>
    <s v="USA"/>
    <s v="CA"/>
    <s v="SF Bay Area"/>
    <s v="San Francisco"/>
    <x v="0"/>
    <s v="Orion is developing wearable communication devices."/>
    <s v="hardware|messaging|mobile|software|wearables"/>
    <x v="1473"/>
    <x v="0"/>
    <n v="3"/>
    <n v="15750000"/>
    <s v="2013-01-01"/>
    <s v="2013-08-14"/>
    <s v="2016-02-18"/>
    <m/>
    <s v="info@orionlabs.io"/>
    <s v="(415) 800-2035"/>
    <s v="https://www.crunchbase.com/organization/orion-labs"/>
    <s v="https://www.twitter.com/orionlabs"/>
    <s v="http://www.facebook.com/orionlabsofficial"/>
    <s v="73fad102-e114-b6c8-5f5e-0ab561c3aec3"/>
  </r>
  <r>
    <x v="10764"/>
    <s v="osteonovus.com"/>
    <s v="USA"/>
    <s v="OH"/>
    <s v="Toledo"/>
    <s v="Toledo"/>
    <x v="0"/>
    <s v="OsteoNovus is an orthopedic medical device company developing biologic materials and regenerate bone."/>
    <s v="health care|medical device"/>
    <x v="3"/>
    <x v="1"/>
    <n v="1"/>
    <n v="1250000"/>
    <s v="2013-01-01"/>
    <s v="2016-02-18"/>
    <s v="2016-02-18"/>
    <m/>
    <s v="hello@osteonovus.com"/>
    <s v="'567-377-7791"/>
    <s v="https://www.crunchbase.com/organization/osteonovus"/>
    <m/>
    <m/>
    <s v="fea95aaf-4854-7806-d602-d1b3aa063491"/>
  </r>
  <r>
    <x v="10765"/>
    <s v="particle-analytics.com"/>
    <s v="GBR"/>
    <m/>
    <s v="Edinburgh"/>
    <s v="Edinburgh"/>
    <x v="0"/>
    <s v="Particle Analytics is a spin-out company of the University of Edinburgh, incorporated in March 2015"/>
    <s v="analytics|software"/>
    <x v="123"/>
    <x v="1"/>
    <n v="1"/>
    <n v="415802.40305112902"/>
    <s v="2015-01-01"/>
    <s v="2016-02-18"/>
    <s v="2016-02-18"/>
    <m/>
    <s v="info@particle-analytics.com"/>
    <n v="4401314724809"/>
    <s v="https://www.crunchbase.com/organization/particle-analytics"/>
    <m/>
    <m/>
    <s v="4072ca81-d1a7-af4a-9a00-a501f0d0c26a"/>
  </r>
  <r>
    <x v="10766"/>
    <s v="patternjam.com"/>
    <s v="USA"/>
    <s v="UT"/>
    <s v="Salt Lake City"/>
    <s v="Salt Lake City"/>
    <x v="0"/>
    <s v="Providing tools to make quilting more accessible to all."/>
    <s v="art|communities|diy|internet|printing|software"/>
    <x v="2569"/>
    <x v="1"/>
    <n v="1"/>
    <n v="100000"/>
    <s v="2015-05-01"/>
    <s v="2016-02-18"/>
    <s v="2016-02-18"/>
    <m/>
    <m/>
    <m/>
    <s v="https://www.crunchbase.com/organization/pattern-jam"/>
    <m/>
    <s v="https://www.facebook.com/patternjam/"/>
    <s v="e3c52768-93af-cd17-b6b7-3668a18d5400"/>
  </r>
  <r>
    <x v="10767"/>
    <s v="pliantrx.com"/>
    <s v="USA"/>
    <s v="CA"/>
    <s v="SF Bay Area"/>
    <s v="Redwood City"/>
    <x v="0"/>
    <s v="Pliant Therapeutics is focused on discovering, developing and commercializing breakthrough treatments for fibrotic diseases."/>
    <s v="health care|health diagnostics|pharmaceutical|therapeutics"/>
    <x v="3"/>
    <x v="0"/>
    <n v="1"/>
    <n v="45000000"/>
    <s v="2016-02-01"/>
    <s v="2016-02-18"/>
    <s v="2016-02-18"/>
    <m/>
    <s v="info@pliant.com"/>
    <s v="(910)509-3977"/>
    <s v="https://www.crunchbase.com/organization/pliant-therapeutics"/>
    <m/>
    <m/>
    <s v="293b7ff8-f46c-c8a7-71f7-2a94f37c0720"/>
  </r>
  <r>
    <x v="10768"/>
    <s v="sabbatical.io"/>
    <s v="USA"/>
    <s v="IL"/>
    <s v="Chicago"/>
    <s v="Chicago"/>
    <x v="0"/>
    <s v="Sabbatical is series of destination coworking spaces designed to allow busy professionals to see the world without sacrificing productivity."/>
    <s v="coworking|hospitality"/>
    <x v="177"/>
    <x v="1"/>
    <n v="1"/>
    <n v="270000"/>
    <s v="2015-01-01"/>
    <s v="2016-02-18"/>
    <s v="2016-02-18"/>
    <m/>
    <s v="hello@sabbatical.io"/>
    <s v="(336)331-2086"/>
    <s v="https://www.crunchbase.com/organization/sabbatical-2"/>
    <s v="https://www.twitter.com/livesabbatical"/>
    <s v="https://www.facebook.com/livesabbatical/"/>
    <s v="9d46b369-097d-859d-f99c-e5eb133a3e75"/>
  </r>
  <r>
    <x v="10769"/>
    <s v="thesecurusgroup.co.uk"/>
    <s v="GBR"/>
    <m/>
    <s v="Manchester"/>
    <s v="Manchester"/>
    <x v="0"/>
    <s v="The Securus Group is one of the UK’s leading independent providers of electronic life safety and security products and services."/>
    <s v="facility management|management information systems|security"/>
    <x v="2570"/>
    <x v="5"/>
    <n v="1"/>
    <n v="25000000"/>
    <s v="2008-06-01"/>
    <s v="2016-02-18"/>
    <s v="2016-02-18"/>
    <m/>
    <m/>
    <n v="8450060315"/>
    <s v="https://www.crunchbase.com/organization/securus-group"/>
    <m/>
    <m/>
    <s v="0d9ecc27-3ec6-207c-acdd-c27ac86ee559"/>
  </r>
  <r>
    <x v="10770"/>
    <s v="sharethebus.com"/>
    <s v="CAN"/>
    <s v="QC"/>
    <s v="Montreal"/>
    <s v="Montréal"/>
    <x v="0"/>
    <s v="Sharethebus is a platform through which an user can plan a bus trip from and to a specific place, and pay for it."/>
    <s v="transportation"/>
    <x v="114"/>
    <x v="1"/>
    <n v="4"/>
    <n v="2411399"/>
    <s v="2014-01-01"/>
    <s v="2015-05-07"/>
    <s v="2016-02-18"/>
    <m/>
    <s v="info@sharethebus.com"/>
    <s v="(438) 933-2804"/>
    <s v="https://www.crunchbase.com/organization/sharethebus"/>
    <s v="https://www.twitter.com/sharethebus"/>
    <s v="https://www.facebook.com/sharethebus"/>
    <s v="5e62ff6c-cfe2-57a4-306e-f2b3e02bbe79"/>
  </r>
  <r>
    <x v="10771"/>
    <s v="siemplify.co"/>
    <s v="USA"/>
    <s v="NY"/>
    <s v="New York City"/>
    <s v="New York"/>
    <x v="0"/>
    <s v="Siemplify Nexus is the first, comprehensive, secops platform for today's enterprise"/>
    <s v="analytics|cyber security|network security|security"/>
    <x v="470"/>
    <x v="0"/>
    <n v="1"/>
    <n v="4000000"/>
    <s v="2015-01-01"/>
    <s v="2016-02-18"/>
    <s v="2016-02-18"/>
    <m/>
    <s v="contact@siemplify.co"/>
    <m/>
    <s v="https://www.crunchbase.com/organization/siemplify"/>
    <s v="https://www.twitter.com/siemplify"/>
    <s v="https://www.facebook.com/siemplify"/>
    <s v="b9e6f878-294d-b02e-bc39-30f1335fc20f"/>
  </r>
  <r>
    <x v="10772"/>
    <s v="streetstream.co.uk"/>
    <s v="GBR"/>
    <m/>
    <s v="London"/>
    <s v="London"/>
    <x v="0"/>
    <s v="Street Stream is a revolutionary new type of courier service."/>
    <s v="courier service"/>
    <x v="224"/>
    <x v="2"/>
    <n v="1"/>
    <n v="213765.44920997499"/>
    <m/>
    <s v="2016-02-18"/>
    <s v="2016-02-18"/>
    <m/>
    <s v="info@streetstream.net"/>
    <m/>
    <s v="https://www.crunchbase.com/organization/street-stream"/>
    <s v="https://www.twitter.com/istreetstream"/>
    <s v="https://www.facebook.com/streetstream.co.uk/"/>
    <s v="a443e645-86d6-46ab-a5aa-0d05ece0341e"/>
  </r>
  <r>
    <x v="10773"/>
    <s v="studentloangenius.com"/>
    <s v="USA"/>
    <s v="TX"/>
    <s v="Austin"/>
    <s v="Austin"/>
    <x v="0"/>
    <s v="Offering the student loan employer benefit, Student Loan Genius helps companies reach the next level of recruiting and retention."/>
    <s v="personal finance"/>
    <x v="24"/>
    <x v="0"/>
    <n v="1"/>
    <n v="3000000"/>
    <s v="2013-01-01"/>
    <s v="2016-02-18"/>
    <s v="2016-02-18"/>
    <m/>
    <s v="info@studentloangenius.com"/>
    <s v="(512)522-1913"/>
    <s v="https://www.crunchbase.com/organization/student-loan-genius"/>
    <s v="https://www.twitter.com/myslgenius"/>
    <s v="https://www.facebook.com/studentloangenius/?fref=nf"/>
    <s v="25164cbe-ec41-d7b0-a083-29d396250956"/>
  </r>
  <r>
    <x v="10774"/>
    <s v="swoopanalytics.com"/>
    <s v="AUS"/>
    <m/>
    <s v="Sydney"/>
    <s v="Sydney"/>
    <x v="0"/>
    <s v="Swoop Analytics provides Enterprise online social networking analytics dashboards"/>
    <s v="analytics|social|social network"/>
    <x v="670"/>
    <x v="0"/>
    <n v="1"/>
    <n v="150000"/>
    <s v="2014-08-27"/>
    <s v="2016-02-18"/>
    <s v="2016-02-18"/>
    <m/>
    <m/>
    <m/>
    <s v="https://www.crunchbase.com/organization/swoop-analytics"/>
    <m/>
    <m/>
    <s v="e378ff28-552b-866a-ca0e-da7a64ffa3d1"/>
  </r>
  <r>
    <x v="10775"/>
    <s v="triip.me"/>
    <s v="VNM"/>
    <m/>
    <s v="Ho Chi Minh"/>
    <s v="Ho Chi Minh City"/>
    <x v="0"/>
    <s v="Triip is the global travel platform that enables travelers to enjoy amazing private tours passionately crafted by handpicked local experts."/>
    <s v="guides|tourism|travel"/>
    <x v="2571"/>
    <x v="1"/>
    <n v="1"/>
    <n v="500000"/>
    <s v="2013-02-01"/>
    <s v="2016-02-18"/>
    <s v="2016-02-18"/>
    <m/>
    <s v="contact@triip.me"/>
    <m/>
    <s v="https://www.crunchbase.com/organization/triip"/>
    <s v="https://www.twitter.com/triipme"/>
    <s v="http://www.facebook.com/triip.me"/>
    <s v="4bd7d85b-1bd2-80aa-d927-d61bedecc595"/>
  </r>
  <r>
    <x v="10776"/>
    <s v="truechoicesolutions.com"/>
    <s v="USA"/>
    <s v="NY"/>
    <s v="New York City"/>
    <s v="New York"/>
    <x v="0"/>
    <s v="Marketing software application provider"/>
    <s v="lead generation|saas|software"/>
    <x v="124"/>
    <x v="0"/>
    <n v="1"/>
    <m/>
    <s v="2006-11-01"/>
    <s v="2016-02-18"/>
    <s v="2016-02-18"/>
    <m/>
    <s v="wmeurer@truechoicesolutions.com"/>
    <n v="2125748554"/>
    <s v="https://www.crunchbase.com/organization/truechoice-solutions"/>
    <m/>
    <m/>
    <s v="f109ab0f-3996-c408-2c03-bbec05247272"/>
  </r>
  <r>
    <x v="10777"/>
    <s v="vera.com"/>
    <s v="USA"/>
    <s v="CA"/>
    <s v="SF Bay Area"/>
    <s v="Palo Alto"/>
    <x v="0"/>
    <s v="Vera (formerly Veradocs) enables businesses to easily secure and track any digital information across all platforms and devices."/>
    <s v="cyber security|enterprise software|information technology|security"/>
    <x v="130"/>
    <x v="6"/>
    <n v="2"/>
    <n v="35000000"/>
    <s v="2014-01-01"/>
    <s v="2014-11-18"/>
    <s v="2016-02-18"/>
    <m/>
    <s v="info@vera.com"/>
    <s v="'+1 (844) 438-8372"/>
    <s v="https://www.crunchbase.com/organization/veradocs"/>
    <s v="https://www.twitter.com/verasecurity"/>
    <s v="https://www.facebook.com/veradotcom/"/>
    <s v="dd9528f8-bd5e-3355-be84-c9730806da5a"/>
  </r>
  <r>
    <x v="10778"/>
    <s v="vicarioussurgical.com"/>
    <s v="USA"/>
    <s v="MA"/>
    <s v="Boston"/>
    <s v="Cambridge"/>
    <x v="0"/>
    <s v="Vicarious Surgical develops virtual reality software for minimally invasive surgery procedures"/>
    <s v="health care|medical|software"/>
    <x v="247"/>
    <x v="2"/>
    <n v="1"/>
    <n v="2385158"/>
    <m/>
    <s v="2016-02-18"/>
    <s v="2016-02-18"/>
    <m/>
    <s v="info@vicarioussurgical.com"/>
    <s v="(617)868-1700"/>
    <s v="https://www.crunchbase.com/organization/vicarious-surgical"/>
    <m/>
    <m/>
    <s v="d177c1f0-c82d-3031-622c-5e18b0f65239"/>
  </r>
  <r>
    <x v="10779"/>
    <s v="winningtemp.se"/>
    <s v="SWE"/>
    <m/>
    <s v="Stockholm"/>
    <s v="Stockholm"/>
    <x v="0"/>
    <s v="Winningtemp is a revolutionary technology developed to create prosperous and healthy workplaces."/>
    <s v="human resources"/>
    <x v="5"/>
    <x v="1"/>
    <n v="1"/>
    <n v="355000"/>
    <s v="2014-01-01"/>
    <s v="2016-02-18"/>
    <s v="2016-02-18"/>
    <m/>
    <s v="info@winningtemp.se"/>
    <s v="(031)757-0533"/>
    <s v="https://www.crunchbase.com/organization/winningtemp"/>
    <s v="https://www.twitter.com/winningtemp"/>
    <s v="https://www.facebook.com/winningtemp"/>
    <s v="92f0931a-a3e6-d09d-7c65-eaea365878f7"/>
  </r>
  <r>
    <x v="10780"/>
    <s v="xlr8uh.com"/>
    <s v="USA"/>
    <s v="HI"/>
    <s v="Honolulu"/>
    <s v="Honolulu"/>
    <x v="0"/>
    <s v="XLR8UH is a venture accelerator that educates, mentors, and invests in University of Hawai‘i's research and faculty."/>
    <s v="consulting"/>
    <x v="5"/>
    <x v="2"/>
    <n v="1"/>
    <n v="500000"/>
    <s v="2014-01-01"/>
    <s v="2016-02-18"/>
    <s v="2016-02-18"/>
    <m/>
    <m/>
    <m/>
    <s v="https://www.crunchbase.com/organization/xlr8uh"/>
    <s v="https://www.twitter.com/xlr8uh"/>
    <s v="https://www.facebook.com/xlr8uh"/>
    <s v="49952d06-927f-f1d7-6fc6-2b702981b21a"/>
  </r>
  <r>
    <x v="10781"/>
    <s v="adbrain.com"/>
    <s v="GBR"/>
    <m/>
    <s v="London"/>
    <s v="London"/>
    <x v="0"/>
    <s v="Adbrain powers marketers and their tech partners to understand and engage with their customer 1:1 across devices, channels and platforms."/>
    <s v="advertising|enterprise software|marketing automation|mobile"/>
    <x v="2157"/>
    <x v="0"/>
    <n v="4"/>
    <n v="16500000"/>
    <s v="2012-01-01"/>
    <s v="2012-12-01"/>
    <s v="2016-02-17"/>
    <m/>
    <m/>
    <m/>
    <s v="https://www.crunchbase.com/organization/adbrain"/>
    <s v="https://www.twitter.com/adbraintech"/>
    <s v="http://www.facebook.com/adbrain.co"/>
    <s v="d99e5a4f-c759-9b62-2436-26c7ecfa3f1d"/>
  </r>
  <r>
    <x v="10782"/>
    <s v="agentdesks.com"/>
    <s v="USA"/>
    <s v="CA"/>
    <s v="SF Bay Area"/>
    <s v="San Francisco"/>
    <x v="0"/>
    <s v="Agentdesks is a mobile first networking platform for Real Estate Agents powered by a CRM"/>
    <s v="crm|mobile|real estate"/>
    <x v="2572"/>
    <x v="0"/>
    <n v="3"/>
    <n v="4054000"/>
    <s v="2014-10-17"/>
    <s v="2015-01-20"/>
    <s v="2016-02-17"/>
    <m/>
    <s v="support@agentdesks.com"/>
    <s v="(628)999-2800"/>
    <s v="https://www.crunchbase.com/organization/agentdesks"/>
    <s v="https://www.twitter.com/agentdesks"/>
    <s v="http://www.facebook.com/agentdesks"/>
    <s v="e125554a-ef39-3966-b09b-22f151a04b19"/>
  </r>
  <r>
    <x v="10783"/>
    <s v="amaryllisnucleics.com"/>
    <s v="USA"/>
    <s v="CA"/>
    <s v="SF Bay Area"/>
    <s v="San Francisco"/>
    <x v="0"/>
    <s v="Their products break down time &amp; cost barriers in RNA sequencing empowering researchers and accelerating important discoveries in genomics."/>
    <s v="biotechnology"/>
    <x v="36"/>
    <x v="1"/>
    <n v="1"/>
    <m/>
    <s v="2016-02-11"/>
    <s v="2016-02-17"/>
    <s v="2016-02-17"/>
    <m/>
    <s v="info@AmaryllisNucleics.com"/>
    <s v="(415)508-3230"/>
    <s v="https://www.crunchbase.com/organization/amaryllis-nucleics"/>
    <s v="https://www.twitter.com/amaryllisnuc"/>
    <s v="https://www.facebook.com/amaryllisnucleics/"/>
    <s v="374d9e83-fb6b-f6d0-51eb-fdcd3b06e4f0"/>
  </r>
  <r>
    <x v="10784"/>
    <s v="arcaspace.com"/>
    <s v="USA"/>
    <s v="NM"/>
    <s v="NM - Other"/>
    <s v="Las Cruces"/>
    <x v="0"/>
    <s v="Built &amp; launched aerospace vehicles that made ARCA one of the most well known for involved in the development of private space flight."/>
    <s v="transportation"/>
    <x v="114"/>
    <x v="0"/>
    <n v="1"/>
    <m/>
    <s v="2014-08-12"/>
    <s v="2016-02-17"/>
    <s v="2016-02-17"/>
    <m/>
    <s v="contact@arcaspace.com"/>
    <s v="'+1 (575) 640-3609"/>
    <s v="https://www.crunchbase.com/organization/arca-space"/>
    <s v="https://www.twitter.com/arcaspace"/>
    <s v="https://www.facebook.com/arcaspace/"/>
    <s v="723c9b64-b53b-7cc6-54ea-2f6194a72f1d"/>
  </r>
  <r>
    <x v="10785"/>
    <s v="avalonhealthcare.com"/>
    <s v="USA"/>
    <s v="FL"/>
    <s v="Tampa"/>
    <s v="Tampa"/>
    <x v="0"/>
    <s v="At Avalon Health Care, a commitment to quality reflects a desire for industry leading care paired with innovation and compassion in all"/>
    <s v="health care|insurance"/>
    <x v="850"/>
    <x v="0"/>
    <n v="1"/>
    <n v="714285"/>
    <s v="2013-01-01"/>
    <s v="2016-02-17"/>
    <s v="2016-02-17"/>
    <m/>
    <m/>
    <m/>
    <s v="https://www.crunchbase.com/organization/avalon-health-management"/>
    <s v="https://www.twitter.com/avalon_care"/>
    <s v="https://www.facebook.com/avalonhealthcaregroup"/>
    <s v="b3450fd2-c5fb-9d9d-6f4c-31731ccf624c"/>
  </r>
  <r>
    <x v="10786"/>
    <s v="betolio.com"/>
    <s v="USA"/>
    <s v="SC"/>
    <s v="SC - Other"/>
    <s v="Sweden"/>
    <x v="0"/>
    <s v="Bet on football with your friends."/>
    <s v="apps|gambling|sports"/>
    <x v="1371"/>
    <x v="1"/>
    <n v="2"/>
    <n v="100000"/>
    <s v="2015-01-01"/>
    <s v="2015-06-01"/>
    <s v="2016-02-17"/>
    <m/>
    <m/>
    <m/>
    <s v="https://www.crunchbase.com/organization/betolio"/>
    <s v="https://www.twitter.com/betolioapp"/>
    <s v="https://www.facebook.com/betolioapp?_rdr=p"/>
    <s v="0708d207-c75f-f216-a9bf-d0ee604ba8bd"/>
  </r>
  <r>
    <x v="10787"/>
    <s v="bloodbuy.com"/>
    <s v="USA"/>
    <s v="TX"/>
    <s v="Dallas"/>
    <s v="Dallas"/>
    <x v="0"/>
    <s v="Bloodbuy's technology connects hospitals and blood centers nationwide to ensure the efficient flow of lifesaving blood products."/>
    <s v="health care|information technology|internet|medical"/>
    <x v="736"/>
    <x v="0"/>
    <n v="1"/>
    <n v="3750000"/>
    <s v="2013-01-01"/>
    <s v="2016-02-17"/>
    <s v="2016-02-17"/>
    <m/>
    <s v="info@bloodbuy.com"/>
    <s v="1(800) 675-4189"/>
    <s v="https://www.crunchbase.com/organization/bloodbuy"/>
    <s v="https://www.twitter.com/bloodbuy"/>
    <s v="https://www.facebook.com/bloodbuy"/>
    <s v="55635307-03be-6175-0597-7da829450508"/>
  </r>
  <r>
    <x v="10788"/>
    <s v="boatify.me"/>
    <s v="CHE"/>
    <m/>
    <s v="Zurich"/>
    <s v="Zürich"/>
    <x v="0"/>
    <s v="worldwide peer to peer boat sharing community"/>
    <s v="internet|peer to peer|sharing economy"/>
    <x v="28"/>
    <x v="0"/>
    <n v="1"/>
    <n v="33477.410187547903"/>
    <s v="2015-09-13"/>
    <s v="2016-02-17"/>
    <s v="2016-02-17"/>
    <m/>
    <s v="ahoi@boatify.me"/>
    <m/>
    <s v="https://www.crunchbase.com/organization/boatify"/>
    <s v="https://www.twitter.com/@boatify"/>
    <s v="https://www.facebook.com/boatify"/>
    <s v="5b5bf19c-5ace-4a06-b96b-0baecd6df8fd"/>
  </r>
  <r>
    <x v="10789"/>
    <s v="bollant.com"/>
    <s v="IND"/>
    <m/>
    <s v="Hyderabad"/>
    <s v="Hyderabad"/>
    <x v="0"/>
    <s v="Bollant produces eco-friendly disposable products and packaging solutions for manufacturers out of the natural leaf and recycled paper."/>
    <s v="industrial|manufacturing"/>
    <x v="41"/>
    <x v="0"/>
    <n v="1"/>
    <n v="1300000"/>
    <s v="2012-01-01"/>
    <s v="2016-02-17"/>
    <s v="2016-02-17"/>
    <m/>
    <s v="info@bollant.com"/>
    <n v="917569900900"/>
    <s v="https://www.crunchbase.com/organization/bollant"/>
    <s v="https://www.twitter.com/bollantindustry"/>
    <s v="https://www.facebook.com/bollant-industries-pvt-ltd-915565258466705/"/>
    <s v="0778ba67-5606-132c-eb23-2ad460dccff6"/>
  </r>
  <r>
    <x v="10790"/>
    <s v="getbux.com"/>
    <s v="NLD"/>
    <m/>
    <s v="Amsterdam"/>
    <s v="Amsterdam"/>
    <x v="0"/>
    <s v="BUX makes stock trading accessible to everybody"/>
    <s v="financial services|mobile|stock exchanges"/>
    <x v="2573"/>
    <x v="0"/>
    <n v="5"/>
    <n v="10698698"/>
    <s v="2014-10-01"/>
    <s v="2014-01-01"/>
    <s v="2016-02-17"/>
    <m/>
    <s v="info@getbux.com"/>
    <n v="4402033223433"/>
    <s v="https://www.crunchbase.com/organization/bux"/>
    <s v="https://www.twitter.com/bux"/>
    <s v="https://www.facebook.com/buxsocial"/>
    <s v="478943ac-6eb5-e9fa-c06e-bbedc0f4df43"/>
  </r>
  <r>
    <x v="10791"/>
    <s v="getcairn.com"/>
    <s v="USA"/>
    <s v="OR"/>
    <s v="Eugene"/>
    <s v="Bend"/>
    <x v="0"/>
    <s v="subscription box service for outdoor enthusiasts"/>
    <s v="outdoors|recreation|subscription service"/>
    <x v="153"/>
    <x v="0"/>
    <n v="1"/>
    <n v="1700000"/>
    <s v="2013-01-01"/>
    <s v="2016-02-17"/>
    <s v="2016-02-17"/>
    <m/>
    <s v="info@getcairn.com"/>
    <s v="(888)878-7044"/>
    <s v="https://www.crunchbase.com/organization/cairn"/>
    <s v="https://www.twitter.com/getcairn"/>
    <s v="https://www.facebook.com/getcairn"/>
    <s v="273c30a5-8143-c69e-5034-108b533a8709"/>
  </r>
  <r>
    <x v="10792"/>
    <s v="claimair.com"/>
    <s v="CZE"/>
    <m/>
    <s v="Prague"/>
    <s v="Prague"/>
    <x v="0"/>
    <s v="Collect flight compensations instantly on the go."/>
    <s v="law enforcement|travel"/>
    <x v="2574"/>
    <x v="1"/>
    <n v="1"/>
    <n v="33477.410187547903"/>
    <m/>
    <s v="2016-02-17"/>
    <s v="2016-02-17"/>
    <m/>
    <m/>
    <m/>
    <s v="https://www.crunchbase.com/organization/claimair"/>
    <s v="https://www.twitter.com/claimair"/>
    <s v="http://www.facebook.com/claimair"/>
    <s v="f684acd4-21e2-e135-6c9d-c9d70f744364"/>
  </r>
  <r>
    <x v="10793"/>
    <s v="cora.io"/>
    <s v="USA"/>
    <s v="CA"/>
    <s v="SF Bay Area"/>
    <s v="San Francisco"/>
    <x v="0"/>
    <s v="Social media management for the rest of us."/>
    <s v="messaging|mobile|social media"/>
    <x v="729"/>
    <x v="2"/>
    <n v="1"/>
    <n v="25000"/>
    <m/>
    <s v="2016-02-17"/>
    <s v="2016-02-17"/>
    <m/>
    <m/>
    <m/>
    <s v="https://www.crunchbase.com/organization/cora-3"/>
    <s v="https://www.twitter.com/lifewithcora"/>
    <s v="https://www.facebook.com/coraapp"/>
    <s v="b0792b92-4c5a-eebe-20a2-a45bf36e810d"/>
  </r>
  <r>
    <x v="10794"/>
    <s v="corvidiatx.com"/>
    <s v="USA"/>
    <s v="MA"/>
    <s v="Boston"/>
    <s v="Waltham"/>
    <x v="0"/>
    <s v="Corvidia Therapeutics is a biotechnology company"/>
    <s v="biotechnology|medical|therapeutics"/>
    <x v="44"/>
    <x v="1"/>
    <n v="1"/>
    <n v="26000000"/>
    <m/>
    <s v="2016-02-17"/>
    <s v="2016-02-17"/>
    <m/>
    <s v="info@corvidiatx.com"/>
    <s v="(917)322-2216"/>
    <s v="https://www.crunchbase.com/organization/corvidia"/>
    <m/>
    <m/>
    <s v="cced3301-dd0b-d77f-f635-84a506eab739"/>
  </r>
  <r>
    <x v="10795"/>
    <s v="ewcopolymer.com"/>
    <s v="USA"/>
    <s v="LA"/>
    <s v="Baton Rouge"/>
    <s v="Baton Rouge"/>
    <x v="0"/>
    <s v="A Baton Rouge, La.-based supplier of synthetic rubber to the industrial and tire markets"/>
    <s v="industrial|logistics"/>
    <x v="114"/>
    <x v="1"/>
    <n v="2"/>
    <m/>
    <m/>
    <s v="2014-10-01"/>
    <s v="2016-02-17"/>
    <m/>
    <s v="customerservice@ewcopolymer.com"/>
    <s v="(225)267-3400"/>
    <s v="https://www.crunchbase.com/organization/east-west-copolymer"/>
    <m/>
    <m/>
    <s v="c2a3c57d-f196-2920-0ffc-195767630344"/>
  </r>
  <r>
    <x v="10796"/>
    <s v="ellevationeducation.com"/>
    <s v="USA"/>
    <s v="MA"/>
    <s v="Boston"/>
    <s v="Boston"/>
    <x v="0"/>
    <s v="The only web-based software platform specifically designed for ELL educators and the English Learners they serve."/>
    <s v="education|e-learning|software|web hosting"/>
    <x v="288"/>
    <x v="0"/>
    <n v="4"/>
    <n v="12250000"/>
    <s v="2006-01-01"/>
    <s v="2013-02-02"/>
    <s v="2016-02-17"/>
    <m/>
    <s v="sales@ellevationeducation.com"/>
    <s v="(617)307-5755"/>
    <s v="https://www.crunchbase.com/organization/ellevation"/>
    <s v="https://www.twitter.com/ellevationed"/>
    <s v="https://www.facebook.com/ellevationed/info/?tab=overview"/>
    <s v="c5161255-2c90-0a1f-48cf-fbf0bf4f65ed"/>
  </r>
  <r>
    <x v="10797"/>
    <s v="endurabio.com"/>
    <s v="USA"/>
    <s v="CA"/>
    <s v="SF Bay Area"/>
    <s v="San Francisco"/>
    <x v="0"/>
    <s v="Replumbing agronomic plants to tolerate salt and drought."/>
    <m/>
    <x v="5"/>
    <x v="2"/>
    <n v="1"/>
    <m/>
    <m/>
    <s v="2016-02-17"/>
    <s v="2016-02-17"/>
    <m/>
    <m/>
    <m/>
    <s v="https://www.crunchbase.com/organization/endura-bio"/>
    <s v="https://www.twitter.com/endurabio"/>
    <s v="https://www.facebook.com/endurabio"/>
    <s v="d45255c0-2f1d-6b00-de9d-9896886d2570"/>
  </r>
  <r>
    <x v="10798"/>
    <s v="public.eqis.com"/>
    <s v="USA"/>
    <s v="CA"/>
    <s v="SF Bay Area"/>
    <s v="San Rafael"/>
    <x v="0"/>
    <s v="Eqis is to reinvent the wealth management industry with one powerful, integrated, cloud based platform designed to maximize flexibility."/>
    <s v="cloud computing|financial services|wealth management"/>
    <x v="2340"/>
    <x v="0"/>
    <n v="2"/>
    <n v="21210000"/>
    <s v="2002-01-01"/>
    <s v="2015-07-17"/>
    <s v="2016-02-17"/>
    <m/>
    <m/>
    <s v="(800) 949-9936"/>
    <s v="https://www.crunchbase.com/organization/eqis"/>
    <m/>
    <m/>
    <s v="d1d289e3-68c5-2b96-7ca5-8db4d45a4f5c"/>
  </r>
  <r>
    <x v="10799"/>
    <s v="gamezop.co"/>
    <s v="IND"/>
    <m/>
    <s v="New Delhi"/>
    <s v="New Delhi"/>
    <x v="0"/>
    <s v="Social network for super casual games"/>
    <s v="gaming"/>
    <x v="616"/>
    <x v="1"/>
    <n v="1"/>
    <n v="350000"/>
    <s v="2015-07-27"/>
    <s v="2016-02-17"/>
    <s v="2016-02-17"/>
    <m/>
    <m/>
    <m/>
    <s v="https://www.crunchbase.com/organization/gamezop"/>
    <s v="https://www.twitter.com/game_zop"/>
    <s v="https://www.facebook.com/gamezop"/>
    <s v="d0e2289c-2256-2d2b-662e-73497b7caa50"/>
  </r>
  <r>
    <x v="10800"/>
    <s v="genomesurveillance.com"/>
    <s v="USA"/>
    <s v="CA"/>
    <s v="SF Bay Area"/>
    <s v="San Francisco"/>
    <x v="0"/>
    <s v="Genome Surveillance, Inc, is in a genomics/ DNA sequencing company."/>
    <s v="biotechnology"/>
    <x v="36"/>
    <x v="2"/>
    <n v="1"/>
    <m/>
    <s v="2015-01-01"/>
    <s v="2016-02-17"/>
    <s v="2016-02-17"/>
    <m/>
    <m/>
    <m/>
    <s v="https://www.crunchbase.com/organization/genome-surveillance"/>
    <s v="https://www.twitter.com/genom_surveilla"/>
    <m/>
    <s v="a3af2737-82dd-57f4-80ed-a0ba20ccd8c6"/>
  </r>
  <r>
    <x v="10801"/>
    <s v="gooten.com"/>
    <s v="USA"/>
    <s v="NY"/>
    <s v="New York City"/>
    <s v="New York"/>
    <x v="0"/>
    <s v="The leading online marketplace for manufacturing"/>
    <s v="e-commerce|manufacturing|mobile"/>
    <x v="2575"/>
    <x v="6"/>
    <n v="3"/>
    <n v="3431497"/>
    <s v="2012-01-01"/>
    <s v="2014-04-03"/>
    <s v="2016-02-17"/>
    <m/>
    <s v="hello@gooten.com"/>
    <m/>
    <s v="https://www.crunchbase.com/organization/breakout-commerce"/>
    <s v="https://www.twitter.com/gooteninc"/>
    <s v="https://www.facebook.com/gooteninc"/>
    <s v="a01f63b7-d099-9932-a597-409aad51b9ae"/>
  </r>
  <r>
    <x v="10802"/>
    <s v="hatchbuck.com"/>
    <s v="USA"/>
    <s v="MO"/>
    <s v="St. Louis"/>
    <s v="St Louis"/>
    <x v="0"/>
    <s v="Hatchbuck develops software that automates sales and marketing activities to enable businesses to reach and retain customers."/>
    <s v="crm|email marketing|marketing automation|saas|sales automation|small and medium businesses|software"/>
    <x v="95"/>
    <x v="1"/>
    <n v="4"/>
    <n v="4750000"/>
    <s v="2011-01-01"/>
    <s v="2012-10-01"/>
    <s v="2016-02-17"/>
    <m/>
    <s v="info@Hatchbuck.com"/>
    <s v="(866)991-4888"/>
    <s v="https://www.crunchbase.com/organization/hatchbuck"/>
    <s v="https://www.twitter.com/gethatchbuck"/>
    <s v="http://www.facebook.com/hatchbuck"/>
    <s v="c241120a-7f91-ee0d-594e-ad611a311659"/>
  </r>
  <r>
    <x v="10803"/>
    <s v="healthkumbh.com"/>
    <s v="IND"/>
    <m/>
    <s v="Ahmedabad"/>
    <s v="Ahmedabad"/>
    <x v="0"/>
    <s v="Healthkumbh is a online space to get health tips from renowned doctors."/>
    <s v="health care|information technology|mhealth"/>
    <x v="156"/>
    <x v="1"/>
    <n v="1"/>
    <n v="73000"/>
    <s v="2015-05-01"/>
    <s v="2016-02-17"/>
    <s v="2016-02-17"/>
    <m/>
    <s v="sales@healthkumbh.com"/>
    <n v="918460006171"/>
    <s v="https://www.crunchbase.com/organization/healthkumbh"/>
    <s v="https://www.twitter.com/healthkumbh"/>
    <s v="https://www.facebook.com/healthkumbh"/>
    <s v="79db3284-59a2-4188-156c-88dac526e5d6"/>
  </r>
  <r>
    <x v="10804"/>
    <s v="hometeamcare.com"/>
    <s v="USA"/>
    <s v="NY"/>
    <s v="New York City"/>
    <s v="New York"/>
    <x v="0"/>
    <s v="Hometeam provides in-home care to older adults."/>
    <s v="fitness|health care|wellness"/>
    <x v="541"/>
    <x v="6"/>
    <n v="3"/>
    <n v="43500000"/>
    <s v="2013-01-01"/>
    <s v="2014-07-23"/>
    <s v="2016-02-17"/>
    <m/>
    <s v="arjun@hometeamcare.com"/>
    <s v="(855) 271-3801"/>
    <s v="https://www.crunchbase.com/organization/hometeam"/>
    <s v="https://www.twitter.com/hometeamcare"/>
    <s v="https://www.facebook.com/hometeam"/>
    <s v="dc709d3d-44be-becd-9753-716911232b2d"/>
  </r>
  <r>
    <x v="10805"/>
    <s v="hux.com"/>
    <s v="USA"/>
    <s v="GA"/>
    <s v="Atlanta"/>
    <s v="Atlanta"/>
    <x v="0"/>
    <s v="Find, book and pay for a local service provider in two minutes flat"/>
    <s v="e-commerce"/>
    <x v="63"/>
    <x v="0"/>
    <n v="1"/>
    <n v="1250000"/>
    <s v="2014-01-01"/>
    <s v="2016-02-17"/>
    <s v="2016-02-17"/>
    <m/>
    <s v="stanley@hux.com"/>
    <n v="114045864458"/>
    <s v="https://www.crunchbase.com/organization/hux"/>
    <s v="https://www.twitter.com/huxatl"/>
    <s v="http://www.facebook.com/bookhux"/>
    <s v="0088088d-5003-9629-b471-63b6fe18d40c"/>
  </r>
  <r>
    <x v="10806"/>
    <s v="hyas.com"/>
    <s v="CAN"/>
    <s v="BC"/>
    <s v="Vancouver"/>
    <s v="Victoria"/>
    <x v="0"/>
    <s v="Predictive threat blocking, NextGen DNS, and unparalleled domain intelligence"/>
    <s v="cyber security|network security|security"/>
    <x v="25"/>
    <x v="1"/>
    <n v="1"/>
    <m/>
    <s v="2015-06-01"/>
    <s v="2016-02-17"/>
    <s v="2016-02-17"/>
    <m/>
    <s v="info@hyas.com"/>
    <n v="442036958703"/>
    <s v="https://www.crunchbase.com/organization/hyas-infosec"/>
    <s v="https://www.twitter.com/hyasinc"/>
    <s v="https://www.facebook.com/hyasinc/"/>
    <s v="4e28910d-ea5e-fcb4-7f9c-5913e1c49e09"/>
  </r>
  <r>
    <x v="10807"/>
    <m/>
    <m/>
    <m/>
    <m/>
    <m/>
    <x v="0"/>
    <s v="Discover New Experiences. Relive Shared Memories."/>
    <s v="social media"/>
    <x v="87"/>
    <x v="2"/>
    <n v="1"/>
    <n v="44000"/>
    <s v="2015-11-06"/>
    <s v="2016-02-17"/>
    <s v="2016-02-17"/>
    <m/>
    <s v="hello@hypevents.co"/>
    <m/>
    <s v="https://www.crunchbase.com/organization/hype-technologies"/>
    <m/>
    <m/>
    <s v="a7334d1c-6ed6-736b-4c5e-8434b6e742d3"/>
  </r>
  <r>
    <x v="10808"/>
    <s v="immfly.com"/>
    <s v="ESP"/>
    <m/>
    <s v="Barcelona"/>
    <s v="Barcelona"/>
    <x v="0"/>
    <s v="Inflight platform offering media content and eCommerce to travellers during flights through their PEDs"/>
    <s v="content|e-commerce"/>
    <x v="26"/>
    <x v="0"/>
    <n v="1"/>
    <n v="2678192.81500383"/>
    <s v="2013-11-08"/>
    <s v="2016-02-17"/>
    <s v="2016-02-17"/>
    <m/>
    <s v="hello@immfly.com"/>
    <m/>
    <s v="https://www.crunchbase.com/organization/immfly"/>
    <s v="https://www.twitter.com/immfly"/>
    <s v="https://www.facebook.com/immfly"/>
    <s v="4482e8d6-7361-402d-6345-5d0bc2f06dad"/>
  </r>
  <r>
    <x v="10809"/>
    <s v="legalbase.de"/>
    <s v="DEU"/>
    <m/>
    <s v="Berlin"/>
    <s v="Berlin"/>
    <x v="0"/>
    <s v="Legal Base makes the services of experienced German lawyers at a fixed price available ."/>
    <s v="legal"/>
    <x v="407"/>
    <x v="0"/>
    <n v="1"/>
    <m/>
    <s v="2015-01-01"/>
    <s v="2016-02-17"/>
    <s v="2016-02-17"/>
    <m/>
    <s v="service@legalbase.de"/>
    <s v="'+49 800 0112222"/>
    <s v="https://www.crunchbase.com/organization/legalbase"/>
    <s v="https://www.twitter.com/legalbaseteam"/>
    <s v="https://www.facebook.com/legalbaseteam"/>
    <s v="47832a51-da29-1ff6-d40e-5ab813e1e679"/>
  </r>
  <r>
    <x v="10810"/>
    <s v="mediatool.com"/>
    <s v="SWE"/>
    <m/>
    <s v="Malmo"/>
    <s v="Malmö"/>
    <x v="0"/>
    <s v="Professional media planning software for advertisers and agencies."/>
    <s v="advertising|software"/>
    <x v="142"/>
    <x v="1"/>
    <n v="1"/>
    <n v="117837.30831306901"/>
    <m/>
    <s v="2016-02-17"/>
    <s v="2016-02-17"/>
    <m/>
    <m/>
    <m/>
    <s v="https://www.crunchbase.com/organization/mediatool"/>
    <s v="https://www.twitter.com/mediatool"/>
    <m/>
    <s v="af27c22e-eafe-0fa7-63d5-849e1fcabc52"/>
  </r>
  <r>
    <x v="10811"/>
    <s v="motivedrilling.com"/>
    <s v="USA"/>
    <s v="TX"/>
    <s v="Dallas"/>
    <s v="Dallas"/>
    <x v="0"/>
    <s v="Motive Drilling Technologies is a company defined by a singular focus"/>
    <s v="energy|intelligent systems|oil and gas"/>
    <x v="2576"/>
    <x v="0"/>
    <n v="1"/>
    <n v="10500000"/>
    <s v="2015-01-01"/>
    <s v="2016-02-17"/>
    <s v="2016-02-17"/>
    <m/>
    <s v="info@motivedrilling.com"/>
    <s v="(469)729-6470"/>
    <s v="https://www.crunchbase.com/organization/motive-drilling-technologies"/>
    <m/>
    <m/>
    <s v="3db3b994-ac99-b545-5282-4a0e755f5ec0"/>
  </r>
  <r>
    <x v="10812"/>
    <s v="neuronad.com"/>
    <m/>
    <m/>
    <m/>
    <m/>
    <x v="0"/>
    <s v="NeuronAD want to keep internet content free and with healthy ad ecosystem between content creators and visitors."/>
    <s v="advertising|internet|publishing"/>
    <x v="2577"/>
    <x v="1"/>
    <n v="1"/>
    <n v="33477.410187547903"/>
    <s v="2015-01-01"/>
    <s v="2016-02-17"/>
    <s v="2016-02-17"/>
    <m/>
    <s v="info@neuronad.com"/>
    <m/>
    <s v="https://www.crunchbase.com/organization/neuronad"/>
    <s v="https://www.twitter.com/neuron_ad"/>
    <m/>
    <s v="222b5f11-c974-5852-05a1-c97cd1c307ac"/>
  </r>
  <r>
    <x v="10813"/>
    <s v="o2fitnessclubs.com"/>
    <s v="USA"/>
    <s v="NC"/>
    <s v="Raleigh"/>
    <s v="Raleigh"/>
    <x v="0"/>
    <s v="A Durham, N.C.-based chain of fitness clubs"/>
    <s v="health care"/>
    <x v="3"/>
    <x v="7"/>
    <n v="1"/>
    <m/>
    <s v="2002-01-01"/>
    <s v="2016-02-17"/>
    <s v="2016-02-17"/>
    <m/>
    <m/>
    <s v="'919-433-2002"/>
    <s v="https://www.crunchbase.com/organization/orangetheory-fitness"/>
    <s v="https://www.twitter.com/o2fitnessclubs"/>
    <s v="https://www.facebook.com/o2fitnessclubs"/>
    <s v="edbab150-ea8c-f7c6-ad28-3d5e9aa3319b"/>
  </r>
  <r>
    <x v="10814"/>
    <s v="orprotherapeutics.com"/>
    <s v="USA"/>
    <s v="CA"/>
    <s v="San Diego"/>
    <s v="San Diego"/>
    <x v="0"/>
    <s v="OrPro Therapeutics develops recombinant thioredoxin for the treatment of cystic fibrosis."/>
    <s v="biotechnology"/>
    <x v="36"/>
    <x v="1"/>
    <n v="1"/>
    <n v="2337994"/>
    <s v="2006-01-01"/>
    <s v="2016-02-17"/>
    <s v="2016-02-17"/>
    <m/>
    <s v="info@orprotherapeutics.com"/>
    <n v="8585787574"/>
    <s v="https://www.crunchbase.com/organization/orpro-therapeutics"/>
    <m/>
    <m/>
    <s v="e0106adb-a1b5-e489-6b55-35dbda1957f4"/>
  </r>
  <r>
    <x v="10815"/>
    <s v="payactiv.com"/>
    <s v="USA"/>
    <s v="CA"/>
    <s v="SF Bay Area"/>
    <s v="San Jose"/>
    <x v="0"/>
    <s v="PayActiv is a technology company focused on alternative payment products and services."/>
    <s v="finance|financial services|payments"/>
    <x v="197"/>
    <x v="0"/>
    <n v="2"/>
    <n v="13549998"/>
    <m/>
    <s v="2014-06-20"/>
    <s v="2016-02-17"/>
    <m/>
    <m/>
    <m/>
    <s v="https://www.crunchbase.com/organization/payactiv"/>
    <s v="https://www.twitter.com/payactiv"/>
    <s v="http://www.facebook.com/pages/payactiv-inc/909418819077857"/>
    <s v="476db60e-56d9-a4b5-f459-be7a42e25db6"/>
  </r>
  <r>
    <x v="10816"/>
    <s v="playershealth.com"/>
    <s v="USA"/>
    <s v="IL"/>
    <s v="Chicago"/>
    <s v="Chicago"/>
    <x v="0"/>
    <s v="A HIPAA compliant mobile application that helps parents and athletic organizations manage the health and care of youth athletes."/>
    <s v="mobile"/>
    <x v="15"/>
    <x v="1"/>
    <n v="2"/>
    <n v="1000000"/>
    <s v="2012-01-01"/>
    <s v="2015-06-06"/>
    <s v="2016-02-17"/>
    <m/>
    <s v="support@playershealth.com"/>
    <s v="(402) 817-0060"/>
    <s v="https://www.crunchbase.com/organization/player-s-health"/>
    <s v="https://www.twitter.com/playershealth"/>
    <s v="https://www.facebook.com/playershealth"/>
    <s v="449fa909-fe21-979a-74cc-631668c7bb3f"/>
  </r>
  <r>
    <x v="10817"/>
    <s v="pokitdok.com"/>
    <s v="USA"/>
    <s v="CA"/>
    <s v="SF Bay Area"/>
    <s v="San Mateo"/>
    <x v="0"/>
    <s v="PokitDok is a cloud-based API platform designed to make healthcare transactions more efficient and streamline the business of health."/>
    <s v="developer apis|e-commerce|health care|information technology|software"/>
    <x v="2578"/>
    <x v="6"/>
    <n v="5"/>
    <n v="50300000"/>
    <s v="2011-10-01"/>
    <s v="2012-07-12"/>
    <s v="2016-02-17"/>
    <m/>
    <s v="info@pokitdok.com"/>
    <s v="'206-839-4800"/>
    <s v="https://www.crunchbase.com/organization/pokitdok"/>
    <s v="https://www.twitter.com/pokitdok"/>
    <s v="http://www.facebook.com/pokitdok"/>
    <s v="2bb152cd-9aae-f2b6-77fc-2cb49b21ebd5"/>
  </r>
  <r>
    <x v="10818"/>
    <s v="popsdiabetescare.com"/>
    <s v="USA"/>
    <s v="MN"/>
    <s v="Minneapolis"/>
    <s v="Stillwater"/>
    <x v="0"/>
    <s v="SmartMeterTM completely changes the testing experience"/>
    <s v="fitness|health care"/>
    <x v="541"/>
    <x v="1"/>
    <n v="1"/>
    <n v="500000"/>
    <s v="2010-10-10"/>
    <s v="2016-02-17"/>
    <s v="2016-02-17"/>
    <m/>
    <s v="lonny.stormo@birchnarrows.com"/>
    <m/>
    <s v="https://www.crunchbase.com/organization/pops-diabetes-care"/>
    <m/>
    <s v="https://www.facebook.com/pops-diabetes-care-1556646127885268/info/?tab=page_info"/>
    <s v="720509dd-f011-d3d3-a61e-976f17b0bc24"/>
  </r>
  <r>
    <x v="10819"/>
    <s v="procore.com"/>
    <s v="USA"/>
    <s v="CA"/>
    <s v="Santa Barbara"/>
    <s v="Carpinteria"/>
    <x v="0"/>
    <s v="Procore Cloud-Based Construction Management Software"/>
    <s v="construction|project management|software"/>
    <x v="27"/>
    <x v="7"/>
    <n v="5"/>
    <n v="128999981"/>
    <s v="2002-01-17"/>
    <s v="2007-01-25"/>
    <s v="2016-02-17"/>
    <m/>
    <s v="support@procore.com"/>
    <s v="(866) 477-6267"/>
    <s v="https://www.crunchbase.com/organization/procore-technologies"/>
    <s v="https://www.twitter.com/procoretech"/>
    <s v="http://www.facebook.com/procore.tech"/>
    <s v="c1de8393-7373-264b-bf87-42681e34ba9e"/>
  </r>
  <r>
    <x v="10820"/>
    <s v="solohealth.com"/>
    <s v="USA"/>
    <s v="GA"/>
    <s v="Atlanta"/>
    <s v="Duluth"/>
    <x v="0"/>
    <s v="SoloHealth provides self-service consumer healthcare utilizing technology to develop and deploy interactive healthcare platforms and kiosks."/>
    <s v="fitness|health care|wellness"/>
    <x v="541"/>
    <x v="0"/>
    <n v="9"/>
    <n v="34214215"/>
    <s v="2007-01-01"/>
    <s v="2007-09-13"/>
    <s v="2016-02-17"/>
    <m/>
    <s v="Info@solo-health.com"/>
    <n v="7706224122"/>
    <s v="https://www.crunchbase.com/organization/solohealth"/>
    <s v="https://www.twitter.com/solohealth"/>
    <s v="http://www.facebook.com/solohealthinc"/>
    <s v="5e505ac8-d107-b3a7-eee9-de6e08151956"/>
  </r>
  <r>
    <x v="10821"/>
    <s v="pushdot.io"/>
    <s v="USA"/>
    <s v="CA"/>
    <s v="San Diego"/>
    <s v="San Diego"/>
    <x v="0"/>
    <s v="A simple and easy way to personally share your contact details with those you know or are introduced to."/>
    <s v="apps|private social networking|professional networking|software"/>
    <x v="2579"/>
    <x v="1"/>
    <n v="1"/>
    <n v="50000"/>
    <s v="2015-01-01"/>
    <s v="2016-02-17"/>
    <s v="2016-02-17"/>
    <m/>
    <m/>
    <m/>
    <s v="https://www.crunchbase.com/organization/pushdot"/>
    <s v="https://www.twitter.com/pushdotapp"/>
    <s v="https://www.facebook.com/pushdot?_rdr=p"/>
    <s v="b62e9696-0c18-4357-36d9-135c56821db8"/>
  </r>
  <r>
    <x v="10822"/>
    <s v="rainforestqa.com"/>
    <s v="USA"/>
    <s v="CA"/>
    <s v="SF Bay Area"/>
    <s v="San Francisco"/>
    <x v="0"/>
    <s v="Insanely simple integration testing, for companies doing continuous integration. Cross-browser results in 20 minutes."/>
    <s v="curated web|test and measurement|web development"/>
    <x v="43"/>
    <x v="0"/>
    <n v="4"/>
    <n v="16170000"/>
    <s v="2012-06-01"/>
    <s v="2013-02-20"/>
    <s v="2016-02-17"/>
    <m/>
    <s v="hello@rainforestqa.com"/>
    <m/>
    <s v="https://www.crunchbase.com/organization/rainforest"/>
    <s v="https://www.twitter.com/rainforestqa"/>
    <s v="https://www.facebook.com/rainforestqa"/>
    <s v="73ba7f2e-d66a-c606-8b2c-e4dcc9e127e3"/>
  </r>
  <r>
    <x v="10823"/>
    <s v="res.com"/>
    <s v="USA"/>
    <s v="PA"/>
    <s v="Philadelphia"/>
    <s v="Radnor"/>
    <x v="0"/>
    <s v="We’re the leading digital workspace technology company bringing agility and enablement to the workforce while improving IT security"/>
    <s v="digital media|information technology|software"/>
    <x v="2580"/>
    <x v="5"/>
    <n v="2"/>
    <n v="16226622.565103499"/>
    <s v="1999-10-01"/>
    <s v="2010-04-28"/>
    <s v="2016-02-17"/>
    <m/>
    <s v="marketing@ressoftware.com"/>
    <s v="1(800) 893-7610"/>
    <s v="https://www.crunchbase.com/organization/res-software"/>
    <s v="https://www.twitter.com/ressoftware"/>
    <s v="http://www.facebook.com/ressoftware"/>
    <s v="ce27ec01-e9ba-8efe-0a1a-4af54c53bf6c"/>
  </r>
  <r>
    <x v="10824"/>
    <s v="returnlogic.com"/>
    <s v="USA"/>
    <s v="PA"/>
    <s v="Harrisburg"/>
    <s v="Carlisle"/>
    <x v="0"/>
    <s v="Analytics and returns prevention platform for modern ecommerce retailers."/>
    <s v="analytics|enterprise software|predictive analytics|supply chain management"/>
    <x v="1563"/>
    <x v="1"/>
    <n v="3"/>
    <n v="1025000"/>
    <s v="2014-04-02"/>
    <s v="2014-04-01"/>
    <s v="2016-02-17"/>
    <m/>
    <s v="info@returnlogic.com"/>
    <s v="(717) 422-5018"/>
    <s v="https://www.crunchbase.com/organization/returnlogic"/>
    <s v="https://www.twitter.com/returnlogic"/>
    <m/>
    <s v="16f718a1-80b8-c8f1-fa8d-abd6aa3dcf7e"/>
  </r>
  <r>
    <x v="10825"/>
    <s v="revonsystems.net"/>
    <s v="USA"/>
    <s v="KY"/>
    <s v="Louisville"/>
    <s v="Crestwood"/>
    <x v="0"/>
    <s v="Revon Systems develops a platform for connecting physicians and patients."/>
    <s v="digital signage|health care|information technology|medical"/>
    <x v="2581"/>
    <x v="0"/>
    <n v="3"/>
    <n v="3785203"/>
    <s v="2013-01-01"/>
    <s v="2013-12-26"/>
    <s v="2016-02-17"/>
    <m/>
    <s v="info@revonsystems.net"/>
    <s v="'502-290-1476"/>
    <s v="https://www.crunchbase.com/organization/revon-systems"/>
    <m/>
    <m/>
    <s v="c80dfbf4-250d-fed8-d1bc-3f4b5593cbc0"/>
  </r>
  <r>
    <x v="10826"/>
    <s v="salutara.com"/>
    <s v="GBR"/>
    <m/>
    <s v="London"/>
    <s v="London"/>
    <x v="0"/>
    <s v="Salutara is a full-service online platform for medical travel."/>
    <s v="medical|online auctions|travel"/>
    <x v="1857"/>
    <x v="2"/>
    <n v="1"/>
    <n v="33477.410187547903"/>
    <m/>
    <s v="2016-02-17"/>
    <s v="2016-02-17"/>
    <m/>
    <m/>
    <m/>
    <s v="https://www.crunchbase.com/organization/salutara"/>
    <m/>
    <m/>
    <s v="73cb3270-1dfe-7208-c6ff-2a153bd101ac"/>
  </r>
  <r>
    <x v="10827"/>
    <s v="saphetor.com"/>
    <s v="CHE"/>
    <m/>
    <s v="Lausanne"/>
    <s v="Lausanne"/>
    <x v="0"/>
    <s v="Saphetor is a personalised medicine company."/>
    <s v="biotechnology"/>
    <x v="36"/>
    <x v="1"/>
    <n v="1"/>
    <n v="1216113.5039270299"/>
    <s v="2014-01-01"/>
    <s v="2016-02-17"/>
    <s v="2016-02-17"/>
    <m/>
    <s v="info@saphetor.com"/>
    <n v="41216938925"/>
    <s v="https://www.crunchbase.com/organization/saphetor"/>
    <s v="https://www.twitter.com/saphetor"/>
    <m/>
    <s v="f7303677-396a-51fd-3abb-c7b7df2786a6"/>
  </r>
  <r>
    <x v="10828"/>
    <s v="satismeter.com"/>
    <m/>
    <m/>
    <m/>
    <m/>
    <x v="0"/>
    <s v="Simple, reliable and integrated measurement of Net Promoter Score"/>
    <s v="analytics|customer service|loyalty programs|saas"/>
    <x v="684"/>
    <x v="1"/>
    <n v="1"/>
    <n v="33477.410187547903"/>
    <s v="2014-01-01"/>
    <s v="2016-02-17"/>
    <s v="2016-02-17"/>
    <m/>
    <m/>
    <m/>
    <s v="https://www.crunchbase.com/organization/satismeter"/>
    <s v="https://www.twitter.com/satismeter"/>
    <s v="https://www.facebook.com/satismeter"/>
    <s v="2474a2cb-4dd1-719c-6055-c4e3ef8ea668"/>
  </r>
  <r>
    <x v="10829"/>
    <s v="simplemills.com"/>
    <s v="USA"/>
    <s v="IL"/>
    <s v="Chicago"/>
    <s v="Chicago"/>
    <x v="0"/>
    <s v="Delicious and nutrient-rich baking mixes made of simple ingredients you’ll fall in love with!"/>
    <s v="food processing|manufacturing"/>
    <x v="1277"/>
    <x v="1"/>
    <n v="3"/>
    <n v="4221337"/>
    <s v="2013-07-20"/>
    <s v="2014-05-28"/>
    <s v="2016-02-17"/>
    <m/>
    <s v="info@simplemills.com"/>
    <s v="(312) 600-6196"/>
    <s v="https://www.crunchbase.com/organization/simple-mills"/>
    <s v="https://www.twitter.com/simplemills"/>
    <s v="http://www.facebook.com/simplemills"/>
    <s v="6742ab2f-4187-4413-430c-8d37d48a64e0"/>
  </r>
  <r>
    <x v="10830"/>
    <s v="smartdealership.com.br"/>
    <s v="BRA"/>
    <m/>
    <s v="BRA - Other"/>
    <s v="São José"/>
    <x v="0"/>
    <s v="Solutions and smart applications for car dealers and resellers management simply and efficiently. Integration, inventory, finance and more."/>
    <s v="automotive|finance|internet"/>
    <x v="2582"/>
    <x v="1"/>
    <n v="1"/>
    <n v="500000"/>
    <s v="2010-06-16"/>
    <s v="2016-02-17"/>
    <s v="2016-02-17"/>
    <m/>
    <s v="contato@smartdealership.com.br"/>
    <n v="554830251772"/>
    <s v="https://www.crunchbase.com/organization/smart-dealer"/>
    <m/>
    <m/>
    <s v="9c787360-9a0c-dc65-fab1-7294e9aca8b3"/>
  </r>
  <r>
    <x v="10831"/>
    <s v="sols.com"/>
    <s v="USA"/>
    <s v="NY"/>
    <s v="New York City"/>
    <s v="New York"/>
    <x v="0"/>
    <s v="SOLS uses state of the art computer vision and machine learning to improve the fit and function of footwear."/>
    <s v="curated web|health care|manufacturing|shoes"/>
    <x v="2583"/>
    <x v="0"/>
    <n v="4"/>
    <n v="23698503"/>
    <s v="2013-07-30"/>
    <s v="2013-12-19"/>
    <s v="2016-02-17"/>
    <m/>
    <m/>
    <m/>
    <s v="https://www.crunchbase.com/organization/sols"/>
    <s v="https://www.twitter.com/wearsols"/>
    <s v="http://www.facebook.com/wearsols"/>
    <s v="1e715c87-c7df-08c9-d9bc-c9a68c7b5c3b"/>
  </r>
  <r>
    <x v="10832"/>
    <s v="sonostics.com"/>
    <s v="USA"/>
    <s v="NY"/>
    <s v="Elmira"/>
    <s v="Vestal"/>
    <x v="0"/>
    <s v="Clinical research and market validation studies have established that over 20% of the adult population has secondary heart insufficiency."/>
    <s v="elder care|health care|medical|personal health"/>
    <x v="3"/>
    <x v="1"/>
    <n v="1"/>
    <m/>
    <s v="2008-06-06"/>
    <s v="2016-02-17"/>
    <s v="2016-02-17"/>
    <m/>
    <s v="info@sonostics.com"/>
    <s v="(855)696-9283"/>
    <s v="https://www.crunchbase.com/organization/sonostics-inc"/>
    <s v="https://www.twitter.com/sonostics"/>
    <s v="https://www.facebook.com/sonostics/"/>
    <s v="b24716cf-7a82-1ba8-f268-ced265dac320"/>
  </r>
  <r>
    <x v="10833"/>
    <s v="sproutsocial.com"/>
    <s v="USA"/>
    <s v="IL"/>
    <s v="Chicago"/>
    <s v="Chicago"/>
    <x v="0"/>
    <s v="Sprout Social provides a platform for businesses to manage social media engagement, publishing and analytics."/>
    <s v="apps|search engine|social media|software"/>
    <x v="1706"/>
    <x v="3"/>
    <n v="5"/>
    <n v="61000000"/>
    <s v="2010-01-01"/>
    <s v="2010-05-13"/>
    <s v="2016-02-17"/>
    <m/>
    <s v="grow@sproutsocial.com"/>
    <n v="7733260902"/>
    <s v="https://www.crunchbase.com/organization/sprout-social"/>
    <s v="https://www.twitter.com/sproutsocial"/>
    <s v="http://www.facebook.com/pages/sprout-social/138467959508514"/>
    <s v="b68c0d63-c136-ea69-abaa-dce79e0d2f15"/>
  </r>
  <r>
    <x v="10834"/>
    <s v="stoneeagle.com"/>
    <s v="USA"/>
    <s v="TX"/>
    <s v="Dallas"/>
    <s v="Richardson"/>
    <x v="0"/>
    <s v="StoneEagle provides website and software solutions for the automotive dealership industry."/>
    <s v="computer|enterprise software|fintech|software"/>
    <x v="980"/>
    <x v="3"/>
    <n v="2"/>
    <n v="152000000"/>
    <s v="1987-01-01"/>
    <s v="2016-02-17"/>
    <s v="2016-02-17"/>
    <m/>
    <s v="sales@stoneeagle.com"/>
    <s v="(855)937-8729"/>
    <s v="https://www.crunchbase.com/organization/stoneeagle"/>
    <s v="https://www.twitter.com/stoneeagle_com"/>
    <s v="https://www.facebook.com/stoneeagle"/>
    <s v="bbd1f833-6712-b596-2bbe-6d3c5729aaee"/>
  </r>
  <r>
    <x v="10835"/>
    <s v="stream-plus.com"/>
    <s v="GBR"/>
    <m/>
    <s v="London"/>
    <s v="London"/>
    <x v="0"/>
    <s v="Stream.Plus is the future of branded video distribution."/>
    <s v="online auctions|tv|video"/>
    <x v="2019"/>
    <x v="2"/>
    <n v="1"/>
    <n v="33477.410187547903"/>
    <m/>
    <s v="2016-02-17"/>
    <s v="2016-02-17"/>
    <m/>
    <s v="marek@stream.plus"/>
    <n v="420725820161"/>
    <s v="https://www.crunchbase.com/organization/stream-plus"/>
    <m/>
    <m/>
    <s v="4a9abdb7-71f4-e34e-f8d7-624d6dffdce3"/>
  </r>
  <r>
    <x v="10836"/>
    <s v="synlogictx.com"/>
    <s v="USA"/>
    <s v="MA"/>
    <s v="Boston"/>
    <s v="Cambridge"/>
    <x v="0"/>
    <s v="Synlogic is a biotechnology company"/>
    <s v="biotechnology|health care|therapeutics"/>
    <x v="44"/>
    <x v="0"/>
    <n v="3"/>
    <n v="74400000"/>
    <s v="2014-01-01"/>
    <s v="2014-07-22"/>
    <s v="2016-02-17"/>
    <m/>
    <s v="info@synlogictx.com"/>
    <s v="(617)401-9975"/>
    <s v="https://www.crunchbase.com/organization/synlogic"/>
    <m/>
    <m/>
    <s v="9422cda1-067a-501d-a68d-f5acd4a7ff20"/>
  </r>
  <r>
    <x v="10837"/>
    <s v="toteminteractive.io"/>
    <s v="GBR"/>
    <m/>
    <s v="London"/>
    <s v="London"/>
    <x v="0"/>
    <s v="TotemInteractive enables Digital Out of Home Advertising to become more than just a one-way brand-to-customer ad channel."/>
    <s v="advertising|digital entertainment|gaming"/>
    <x v="2584"/>
    <x v="1"/>
    <n v="1"/>
    <n v="33477.410187547903"/>
    <s v="2016-01-19"/>
    <s v="2016-02-17"/>
    <s v="2016-02-17"/>
    <m/>
    <s v="piotr.piekos@toteminteractive.io"/>
    <m/>
    <s v="https://www.crunchbase.com/organization/toteminteractive"/>
    <m/>
    <m/>
    <s v="8c0ad271-6ae3-4ba7-d338-9e4ebe18d997"/>
  </r>
  <r>
    <x v="10838"/>
    <s v="tracxn.com"/>
    <s v="USA"/>
    <s v="CA"/>
    <s v="SF Bay Area"/>
    <s v="Palo Alto"/>
    <x v="0"/>
    <s v="The largest data platform of Startups"/>
    <s v="analytics|enterprise software|saas"/>
    <x v="123"/>
    <x v="3"/>
    <n v="4"/>
    <n v="13500000"/>
    <s v="2013-06-01"/>
    <s v="2015-04-28"/>
    <s v="2016-02-17"/>
    <m/>
    <s v="neha@tracxn.com"/>
    <s v="1(650) 799-5117"/>
    <s v="https://www.crunchbase.com/organization/tracxn"/>
    <s v="https://www.twitter.com/tracxn"/>
    <s v="http://www.facebook.com/tracxn"/>
    <s v="6034d40c-1d85-7bae-7f20-0b9fa7c12adb"/>
  </r>
  <r>
    <x v="10839"/>
    <s v="tracxn.com"/>
    <s v="USA"/>
    <s v="CA"/>
    <s v="SF Bay Area"/>
    <s v="Palo Alto"/>
    <x v="0"/>
    <s v="The largest data platform of Startups."/>
    <m/>
    <x v="5"/>
    <x v="2"/>
    <n v="4"/>
    <n v="13500000"/>
    <s v="2013-06-01"/>
    <s v="2015-04-28"/>
    <s v="2016-02-17"/>
    <m/>
    <m/>
    <m/>
    <s v="https://www.crunchbase.com/organization/tracxn-technologies"/>
    <s v="https://www.twitter.com/tracxn"/>
    <s v="http://www.facebook.com/tracxn"/>
    <s v="f90b28b1-efd7-bde5-34ca-88c32abb627c"/>
  </r>
  <r>
    <x v="10840"/>
    <s v="triplemint.com"/>
    <s v="USA"/>
    <s v="NY"/>
    <s v="New York City"/>
    <s v="New York"/>
    <x v="0"/>
    <s v="TripleMint is the refreshingly simple way to find your home, from online search and discovery to working with a TripleMint agent."/>
    <s v="crm|real estate|search engine"/>
    <x v="2585"/>
    <x v="0"/>
    <n v="6"/>
    <n v="1690000"/>
    <s v="2011-06-01"/>
    <s v="2013-01-07"/>
    <s v="2016-02-17"/>
    <m/>
    <s v="welcome@triplemint.com"/>
    <s v="'646-580-3111"/>
    <s v="https://www.crunchbase.com/organization/suitey"/>
    <s v="https://www.twitter.com/suiteynyc"/>
    <s v="http://www.facebook.com/suitey"/>
    <s v="03293860-eee2-4343-e7de-089b314d1ccc"/>
  </r>
  <r>
    <x v="10841"/>
    <s v="tvfplay.com"/>
    <s v="IND"/>
    <m/>
    <s v="Mumbai"/>
    <s v="Mumbai"/>
    <x v="0"/>
    <s v="TVF Play is a premium content Destination from TVF ONE."/>
    <s v="internet"/>
    <x v="28"/>
    <x v="6"/>
    <n v="1"/>
    <n v="10000000"/>
    <s v="2010-01-01"/>
    <s v="2016-02-17"/>
    <s v="2016-02-17"/>
    <m/>
    <s v="feedbackbhejo@theviralfever.com"/>
    <m/>
    <s v="https://www.crunchbase.com/organization/tvf-play"/>
    <s v="https://www.twitter.com/tvfpitchers"/>
    <s v="https://www.facebook.com/sabqtiyapahai?fref=ts"/>
    <s v="d3fa0030-e06c-cd5f-8d1c-6d3508ad2e18"/>
  </r>
  <r>
    <x v="10842"/>
    <s v="urbanara.com"/>
    <s v="DEU"/>
    <m/>
    <s v="Berlin"/>
    <s v="Berlin"/>
    <x v="0"/>
    <s v="URBANARA is an online store that offers homeware, furniture, and accessories for home decoration."/>
    <s v="consumer|curated web|e-commerce"/>
    <x v="314"/>
    <x v="0"/>
    <n v="5"/>
    <n v="18014983.567136701"/>
    <s v="2010-10-01"/>
    <s v="2012-04-26"/>
    <s v="2016-02-17"/>
    <m/>
    <s v="contact@urbanara.co.uk"/>
    <s v="'+49 800 7797527"/>
    <s v="https://www.crunchbase.com/organization/urbanara"/>
    <s v="https://www.twitter.com/urbanara"/>
    <s v="http://www.facebook.com/urbanara.co.uk"/>
    <s v="1a6668d6-ccdd-df64-735a-99ab82c9c8da"/>
  </r>
  <r>
    <x v="10843"/>
    <s v="vayant.com"/>
    <s v="BGR"/>
    <m/>
    <s v="Sofia"/>
    <s v="Sofia"/>
    <x v="0"/>
    <s v="Vayant provides the global travel industry with airfare search solutions."/>
    <s v="search engine"/>
    <x v="28"/>
    <x v="3"/>
    <n v="5"/>
    <n v="3000000"/>
    <s v="2007-01-01"/>
    <s v="2007-01-01"/>
    <s v="2016-02-17"/>
    <m/>
    <s v="info@vayant.com"/>
    <m/>
    <s v="https://www.crunchbase.com/organization/vayant"/>
    <s v="https://www.twitter.com/vayant"/>
    <s v="http://www.facebook.com/vayant"/>
    <s v="04690206-8e75-db9d-d96c-365040ef2e47"/>
  </r>
  <r>
    <x v="10844"/>
    <s v="vc3.com"/>
    <s v="USA"/>
    <s v="SC"/>
    <s v="Columbia, South Carolina"/>
    <s v="Columbia"/>
    <x v="0"/>
    <s v="A Columbia, S.C.-based provider of managed IT hosting and support services to the municipal government sector"/>
    <m/>
    <x v="5"/>
    <x v="6"/>
    <n v="1"/>
    <m/>
    <s v="1994-01-01"/>
    <s v="2016-02-17"/>
    <s v="2016-02-17"/>
    <m/>
    <s v="info@vc3.com"/>
    <n v="18037335888"/>
    <s v="https://www.crunchbase.com/organization/vc3"/>
    <s v="https://www.twitter.com/vc3inc"/>
    <s v="https://www.facebook.com/vc3inc"/>
    <s v="542ed6a8-4a08-8a7e-2c3d-edf7f11ac78e"/>
  </r>
  <r>
    <x v="10845"/>
    <s v="vitagene.com"/>
    <s v="USA"/>
    <s v="CA"/>
    <s v="SF Bay Area"/>
    <s v="San Francisco"/>
    <x v="0"/>
    <s v="Achieve optimal health through personalized supplementation and 360 monitoring."/>
    <s v="dietary supplements|health care|personal health"/>
    <x v="1618"/>
    <x v="0"/>
    <n v="3"/>
    <n v="6600000"/>
    <s v="2014-06-01"/>
    <s v="2014-09-01"/>
    <s v="2016-02-17"/>
    <m/>
    <s v="info@myvitagene.com"/>
    <m/>
    <s v="https://www.crunchbase.com/organization/vitagene"/>
    <s v="https://www.twitter.com/myvitagene"/>
    <s v="http://www.facebook.com/vitagene"/>
    <s v="c05ca104-1955-01ad-29e8-2d5a678bbb44"/>
  </r>
  <r>
    <x v="10846"/>
    <s v="youappi.com"/>
    <s v="USA"/>
    <s v="CA"/>
    <s v="SF Bay Area"/>
    <s v="San Francisco"/>
    <x v="0"/>
    <s v="YouAppi drives the acquisition and conversion of the most profitable mobile customers with machine learning and predictive algorithms."/>
    <s v="advertising|apps|big data|content|machine learning|mobile|publishing"/>
    <x v="2586"/>
    <x v="6"/>
    <n v="4"/>
    <n v="18100000"/>
    <s v="2011-09-04"/>
    <s v="2012-07-02"/>
    <s v="2016-02-17"/>
    <m/>
    <s v="moshe@youAppi.com"/>
    <s v="(415)989-2900"/>
    <s v="https://www.crunchbase.com/organization/youappi"/>
    <s v="https://www.twitter.com/youappi"/>
    <s v="http://www.facebook.com/youappi"/>
    <s v="ac6ac5b8-aca9-ab2d-3ff0-aba86ab9896f"/>
  </r>
  <r>
    <x v="10847"/>
    <s v="youchefbr.com.br"/>
    <s v="BRA"/>
    <m/>
    <s v="Sao Paulo"/>
    <s v="São Paulo"/>
    <x v="0"/>
    <s v="You Chef is a market share that use Social Network, Market Place and Advertising Agency for B2B/B2C cuisine and gastronomy market."/>
    <m/>
    <x v="5"/>
    <x v="1"/>
    <n v="1"/>
    <m/>
    <s v="2015-02-22"/>
    <s v="2016-02-17"/>
    <s v="2016-02-17"/>
    <m/>
    <s v="youchefbr@gmail.com"/>
    <n v="5511974741812"/>
    <s v="https://www.crunchbase.com/organization/you-chef"/>
    <m/>
    <m/>
    <s v="9bfe80d7-fe72-496a-5b76-0aad85353d37"/>
  </r>
  <r>
    <x v="10848"/>
    <s v="zeakal.com"/>
    <s v="USA"/>
    <s v="CA"/>
    <s v="San Diego"/>
    <s v="San Diego"/>
    <x v="0"/>
    <s v="Zeakal is a plant science company developing technology to vastly increase the yield and oil content of multiple crops."/>
    <s v="biotechnology|incubators"/>
    <x v="2587"/>
    <x v="1"/>
    <n v="2"/>
    <n v="9100000"/>
    <s v="2010-01-01"/>
    <s v="2013-03-26"/>
    <s v="2016-02-17"/>
    <m/>
    <s v="info@ZeaKal.com"/>
    <s v="(858)876-4682"/>
    <s v="https://www.crunchbase.com/organization/zeakal"/>
    <m/>
    <m/>
    <s v="9883a6ef-087b-831d-652f-6dfd9bf237e6"/>
  </r>
  <r>
    <x v="10849"/>
    <s v="symphonytoalostgeneration.com"/>
    <s v="GBR"/>
    <m/>
    <s v="London"/>
    <s v="London"/>
    <x v="0"/>
    <s v="12th Battalion Productions is producing a fully holographic feature length production."/>
    <s v="media and entertainment"/>
    <x v="631"/>
    <x v="0"/>
    <n v="1"/>
    <n v="201522.175526768"/>
    <s v="2014-01-01"/>
    <s v="2016-02-16"/>
    <s v="2016-02-16"/>
    <m/>
    <m/>
    <m/>
    <s v="https://www.crunchbase.com/organization/12th-battalion-productions"/>
    <s v="https://www.twitter.com/symphtoalostgen"/>
    <s v="https://www.facebook.com/symphony-to-a-lost-generation-145834792437806/"/>
    <s v="c051d8d0-4bb2-7b4e-86d1-8447524733cf"/>
  </r>
  <r>
    <x v="10850"/>
    <s v="akarna.com"/>
    <s v="USA"/>
    <s v="MA"/>
    <s v="Boston"/>
    <s v="Cambridge"/>
    <x v="2"/>
    <s v="At Akarna, our mission is to develop best-­in-­class treatments for NASH and other chronic liver diseases"/>
    <s v="health care|medical|therapeutics"/>
    <x v="3"/>
    <x v="2"/>
    <n v="1"/>
    <n v="15000000"/>
    <m/>
    <s v="2016-02-16"/>
    <s v="2016-02-16"/>
    <m/>
    <s v="info@akarna.com"/>
    <m/>
    <s v="https://www.crunchbase.com/organization/akarna-therapeutics"/>
    <m/>
    <m/>
    <s v="f1b131fc-0816-5968-0d19-2b155af8154b"/>
  </r>
  <r>
    <x v="10851"/>
    <s v="americanbotanicals.com"/>
    <s v="USA"/>
    <s v="MO"/>
    <s v="MO - Other"/>
    <s v="Eolia"/>
    <x v="0"/>
    <s v="American Botanicals provide the highest quality products and services."/>
    <s v="health care|pharmaceutical"/>
    <x v="3"/>
    <x v="1"/>
    <n v="1"/>
    <m/>
    <s v="1994-01-01"/>
    <s v="2016-02-16"/>
    <s v="2016-02-16"/>
    <m/>
    <s v="info@americanbotanicals.com"/>
    <s v="(800) 684-6070"/>
    <s v="https://www.crunchbase.com/organization/american-botanicals"/>
    <s v="https://www.twitter.com/ambotanicals"/>
    <s v="https://www.facebook.com/pages/american-botanicals/143942692302802"/>
    <s v="b01e0bab-4817-f88b-1e60-951f09e4714a"/>
  </r>
  <r>
    <x v="10852"/>
    <s v="aperiatech.com"/>
    <s v="USA"/>
    <s v="CA"/>
    <s v="SF Bay Area"/>
    <s v="Burlingame"/>
    <x v="0"/>
    <s v="Aperia Technologies provides automatic tire inflation devices."/>
    <s v="enterprise software|hardware|mechanical engineering"/>
    <x v="286"/>
    <x v="0"/>
    <n v="5"/>
    <n v="16698805"/>
    <s v="2010-01-01"/>
    <s v="2011-07-26"/>
    <s v="2016-02-16"/>
    <m/>
    <s v="info@aperiatech.com"/>
    <n v="3233710774"/>
    <s v="https://www.crunchbase.com/organization/aperia-technologies"/>
    <s v="https://www.twitter.com/aperiatech"/>
    <s v="http://www.facebook.com/aperiatech"/>
    <s v="a572e975-c096-a8cc-6030-5f3d5bce1673"/>
  </r>
  <r>
    <x v="10853"/>
    <s v="apextherapeutics.com"/>
    <s v="USA"/>
    <s v="IN"/>
    <s v="Indianapolis"/>
    <s v="Indianapolis"/>
    <x v="0"/>
    <s v="Apex Therapeutics develops and commercializes pharmaceuticals for the treatment of cancer and ocular diseases."/>
    <s v="biotechnology|health care|pharmaceutical"/>
    <x v="44"/>
    <x v="1"/>
    <n v="4"/>
    <n v="3525000"/>
    <s v="2005-01-01"/>
    <s v="2010-10-01"/>
    <s v="2016-02-16"/>
    <m/>
    <m/>
    <s v="(317) 684-9106"/>
    <s v="https://www.crunchbase.com/organization/apex-therapeutics"/>
    <m/>
    <m/>
    <s v="9dc9e312-8972-0fae-3942-78974dccfdf2"/>
  </r>
  <r>
    <x v="10854"/>
    <s v="apogenix.com"/>
    <s v="DEU"/>
    <m/>
    <s v="Frankfurt"/>
    <s v="Heidelberg"/>
    <x v="0"/>
    <s v="Apogenix is a biopharmaceutical company developing novel protein therapeutics for the treatment of cancer and inflammatory diseases."/>
    <s v="biotechnology|health care|pharmaceutical"/>
    <x v="44"/>
    <x v="2"/>
    <n v="2"/>
    <n v="13360566.3674518"/>
    <m/>
    <s v="2012-02-28"/>
    <s v="2016-02-16"/>
    <m/>
    <s v="contact@apogenix.com"/>
    <n v="4962215860810"/>
    <s v="https://www.crunchbase.com/organization/apogenix"/>
    <m/>
    <m/>
    <s v="98330431-efef-05c4-fd83-b9db0dcade70"/>
  </r>
  <r>
    <x v="10855"/>
    <s v="aqmetrics.com"/>
    <s v="IRL"/>
    <m/>
    <s v="IRL - Other"/>
    <s v="Maynooth"/>
    <x v="0"/>
    <s v="Legal Governance, Risk &amp; Compliance (GRC) software for financial services firms trading on the global financial markets."/>
    <s v="legal|software"/>
    <x v="410"/>
    <x v="0"/>
    <n v="1"/>
    <n v="3250000"/>
    <s v="2012-01-01"/>
    <s v="2016-02-16"/>
    <s v="2016-02-16"/>
    <m/>
    <s v="info@aqmetrics.com"/>
    <n v="35316292607"/>
    <s v="https://www.crunchbase.com/organization/aqmetrics"/>
    <s v="https://www.twitter.com/aqmetrics"/>
    <m/>
    <s v="4412c1c0-329f-9914-7c69-fd7d4307f0ad"/>
  </r>
  <r>
    <x v="10856"/>
    <s v="baimos.com"/>
    <s v="DEU"/>
    <m/>
    <s v="Munich"/>
    <s v="Munich"/>
    <x v="0"/>
    <s v="baimos technologies develops mobile security apps that enable identification, access control, authentication and secure command execution."/>
    <s v="android|apps|collaborative consumption|developer apis|file sharing|ios|mobile|security|software"/>
    <x v="2588"/>
    <x v="0"/>
    <n v="3"/>
    <n v="1020000"/>
    <s v="2006-01-01"/>
    <s v="2008-04-15"/>
    <s v="2016-02-16"/>
    <m/>
    <s v="info@baimos.com"/>
    <s v="49 89 54 84 23 40"/>
    <s v="https://www.crunchbase.com/organization/baimos-technologies"/>
    <s v="https://www.twitter.com/blueid_en"/>
    <s v="http://www.facebook.com/blueid.en"/>
    <s v="98b4398a-1e7c-f4e2-e3ca-04f851e20381"/>
  </r>
  <r>
    <x v="10857"/>
    <s v="banro.com"/>
    <s v="CAN"/>
    <s v="ON"/>
    <s v="Toronto"/>
    <s v="Toronto"/>
    <x v="1"/>
    <s v="Banro's first producing operation, the wholly-owned Twangiza mine located near the city of Bukavu in the Democratic Republic of the Congo"/>
    <s v="mineral|mining technology|natural resources"/>
    <x v="412"/>
    <x v="5"/>
    <n v="2"/>
    <n v="107500000"/>
    <s v="2011-10-01"/>
    <s v="2014-03-02"/>
    <s v="2016-02-16"/>
    <m/>
    <s v="info@banro.com"/>
    <n v="114163662221"/>
    <s v="https://www.crunchbase.com/organization/banro-corporation"/>
    <s v="https://www.twitter.com/banrocorp"/>
    <s v="https://www.facebook.com/banro-foundation-123995677734860"/>
    <s v="5ffcf6f7-fcf4-db3a-3c9f-5841e96f118e"/>
  </r>
  <r>
    <x v="10858"/>
    <s v="benevirbiopharm.com"/>
    <s v="USA"/>
    <s v="MD"/>
    <s v="Washington, D.C."/>
    <s v="Gaithersburg"/>
    <x v="0"/>
    <s v="Maryland startup BeneVir is developing immunotherapy viruses that rid the body of two types of tumor cells."/>
    <s v="biotechnology"/>
    <x v="36"/>
    <x v="1"/>
    <n v="2"/>
    <n v="5000000"/>
    <s v="2011-01-01"/>
    <s v="2014-11-26"/>
    <s v="2016-02-16"/>
    <m/>
    <s v="mail@benevirbiopharm.com"/>
    <n v="6465943703"/>
    <s v="https://www.crunchbase.com/organization/benevir-biopharm"/>
    <s v="https://www.twitter.com/benevirbiopharm"/>
    <m/>
    <s v="8af10722-de96-c553-1d06-f55de0a7fb80"/>
  </r>
  <r>
    <x v="10859"/>
    <s v="betterlesson.com"/>
    <s v="USA"/>
    <s v="MA"/>
    <s v="Boston"/>
    <s v="Cambridge"/>
    <x v="0"/>
    <s v="BetterLesson is focused on aggregating and scaling the most innovative content and practices from high-performing teachers."/>
    <s v="curated web|education|network hardware"/>
    <x v="1912"/>
    <x v="0"/>
    <n v="4"/>
    <n v="11358914"/>
    <s v="2008-01-01"/>
    <s v="2009-03-27"/>
    <s v="2016-02-16"/>
    <m/>
    <s v="cathy@betterlesson.com"/>
    <n v="16172161475"/>
    <s v="https://www.crunchbase.com/organization/betterlesson"/>
    <s v="https://www.twitter.com/betterlesson"/>
    <s v="http://www.facebook.com/betterlesson"/>
    <s v="f1f47d80-dcee-1dbc-1844-d335f0fd5568"/>
  </r>
  <r>
    <x v="10860"/>
    <s v="betterplace.co.in"/>
    <s v="IND"/>
    <m/>
    <s v="Bangalore"/>
    <s v="Bangalore City"/>
    <x v="0"/>
    <s v="To provide every citizen assurance for Safe Living through Easy to use mobile based Safety applications"/>
    <s v="public safety"/>
    <x v="1082"/>
    <x v="0"/>
    <n v="1"/>
    <n v="1000000"/>
    <s v="2015-01-01"/>
    <s v="2016-02-16"/>
    <s v="2016-02-16"/>
    <m/>
    <s v="info@vishwasofindia.com"/>
    <m/>
    <s v="https://www.crunchbase.com/organization/betterplace-safety-solutions-pvt-ltd"/>
    <m/>
    <m/>
    <s v="201946e0-05fd-5833-2eff-6b6433c26800"/>
  </r>
  <r>
    <x v="10861"/>
    <s v="bidflyer.com"/>
    <s v="USA"/>
    <s v="MA"/>
    <s v="Boston"/>
    <s v="Boston"/>
    <x v="0"/>
    <s v="Real-time auctions platform for airlines"/>
    <s v="auctions|real time"/>
    <x v="63"/>
    <x v="1"/>
    <n v="2"/>
    <m/>
    <s v="2014-04-21"/>
    <s v="2015-03-01"/>
    <s v="2016-02-16"/>
    <m/>
    <s v="info@bidflyer.net"/>
    <n v="442035140695"/>
    <s v="https://www.crunchbase.com/organization/bidflyer"/>
    <s v="https://www.twitter.com/bidflyer"/>
    <s v="https://www.facebook.com/bidflyer/"/>
    <s v="f0bbc664-fbe7-d8df-28c8-9ade2ee55d0f"/>
  </r>
  <r>
    <x v="10862"/>
    <s v="buscadom.com"/>
    <m/>
    <m/>
    <m/>
    <m/>
    <x v="0"/>
    <s v="Marketing real estate should be easy. Buscadom gives you all the tools to do it on one easy platform."/>
    <s v="apps|real estate"/>
    <x v="2309"/>
    <x v="2"/>
    <n v="1"/>
    <n v="56090.912150413402"/>
    <s v="2015-08-13"/>
    <s v="2016-02-16"/>
    <s v="2016-02-16"/>
    <m/>
    <m/>
    <m/>
    <s v="https://www.crunchbase.com/organization/buscadom"/>
    <m/>
    <m/>
    <s v="3524e819-112e-2e8b-3224-3abdd1142d22"/>
  </r>
  <r>
    <x v="10863"/>
    <s v="calahealth.com"/>
    <s v="USA"/>
    <s v="CA"/>
    <s v="SF Bay Area"/>
    <s v="Burlingame"/>
    <x v="0"/>
    <s v="Cala Health is developing novel therapies"/>
    <s v="biotechnology|medical|neuroscience"/>
    <x v="44"/>
    <x v="2"/>
    <n v="1"/>
    <n v="18000000"/>
    <m/>
    <s v="2016-02-16"/>
    <s v="2016-02-16"/>
    <m/>
    <s v="info@calahealth.com"/>
    <m/>
    <s v="https://www.crunchbase.com/organization/cala-health"/>
    <m/>
    <m/>
    <s v="6e61d187-6958-578e-1df5-e177691ec1af"/>
  </r>
  <r>
    <x v="10864"/>
    <s v="card.com"/>
    <s v="USA"/>
    <s v="CA"/>
    <s v="Los Angeles"/>
    <s v="Santa Monica"/>
    <x v="0"/>
    <s v="CARD.com creates fashionable and simple payments solutions for its members."/>
    <s v="banking|credit|curated web|mobile|payments"/>
    <x v="2589"/>
    <x v="0"/>
    <n v="5"/>
    <n v="12000000"/>
    <s v="2012-01-01"/>
    <s v="2012-04-25"/>
    <s v="2016-02-16"/>
    <m/>
    <s v="ben@card.com"/>
    <s v="'888-884-5969"/>
    <s v="https://www.crunchbase.com/organization/card-com"/>
    <s v="https://www.twitter.com/card"/>
    <s v="http://www.facebook.com/card"/>
    <s v="7f2e3d91-fd1a-0037-1f67-28141e09b656"/>
  </r>
  <r>
    <x v="10865"/>
    <s v="digitalmailbox.co"/>
    <s v="USA"/>
    <s v="NY"/>
    <s v="New York City"/>
    <s v="New York"/>
    <x v="0"/>
    <s v="Digital Mailbox, Inc. is a company offering a device that allows users to know when mail is placed into their physical mailboxes."/>
    <s v="email"/>
    <x v="201"/>
    <x v="1"/>
    <n v="1"/>
    <n v="25000"/>
    <s v="2015-09-10"/>
    <s v="2016-02-16"/>
    <s v="2016-02-16"/>
    <m/>
    <s v="hello@digitalmailbox.co"/>
    <s v="(888)656-6414"/>
    <s v="https://www.crunchbase.com/organization/digital-mailbox-inc"/>
    <m/>
    <m/>
    <s v="0b3297b6-b564-19ba-d068-e40194dab2e8"/>
  </r>
  <r>
    <x v="10866"/>
    <s v="everalbum.com"/>
    <s v="USA"/>
    <s v="CA"/>
    <s v="SF Bay Area"/>
    <s v="San Francisco"/>
    <x v="0"/>
    <s v="Everalbum collects your life's memories in one secure, private place, accessible from across your devices."/>
    <s v="photo sharing"/>
    <x v="233"/>
    <x v="0"/>
    <n v="1"/>
    <n v="8000000"/>
    <s v="2013-01-01"/>
    <s v="2016-02-16"/>
    <s v="2016-02-16"/>
    <m/>
    <s v="mario@everalbum.com"/>
    <s v="'+1 (415) 612-1911"/>
    <s v="https://www.crunchbase.com/organization/everalbum"/>
    <s v="https://www.twitter.com/everalbum"/>
    <s v="https://www.facebook.com/everalbum/info/?tab=page_info"/>
    <s v="73c515f9-b7aa-75a8-a9b0-36058eeb4344"/>
  </r>
  <r>
    <x v="10867"/>
    <s v="florealis.com"/>
    <s v="ISL"/>
    <m/>
    <s v="Reyjavik"/>
    <s v="Reykjavík"/>
    <x v="0"/>
    <s v="A phar­ma­ceu­ti­cal com­pany pro­vid­ing solu­tions for peo­ple that want to use high qual­ity herbal med­i­c­i­nal prod­ucts"/>
    <s v="health care"/>
    <x v="3"/>
    <x v="1"/>
    <n v="1"/>
    <n v="380000"/>
    <s v="2013-01-01"/>
    <s v="2016-02-16"/>
    <s v="2016-02-16"/>
    <m/>
    <s v="hello@florealis.is"/>
    <m/>
    <s v="https://www.crunchbase.com/organization/florealis"/>
    <m/>
    <s v="https://www.facebook.com/florealis"/>
    <s v="63b36f18-02fc-e43a-96aa-2ca104c9b00e"/>
  </r>
  <r>
    <x v="10868"/>
    <s v="foodscovery.com"/>
    <s v="ITA"/>
    <m/>
    <s v="Pescara"/>
    <s v="Pescara"/>
    <x v="0"/>
    <s v="Scopriamo i cibi più buoni, preparati dai più noti laboratori artigianali regionali, e li spediamo direttamente a casa tua"/>
    <s v="food and beverage|food delivery|online portals"/>
    <x v="206"/>
    <x v="1"/>
    <n v="2"/>
    <n v="1580000"/>
    <s v="2013-07-29"/>
    <s v="2014-07-18"/>
    <s v="2016-02-16"/>
    <m/>
    <s v="info@foodscovery.com"/>
    <s v="'+39 085 911 7273"/>
    <s v="https://www.crunchbase.com/organization/foodscovery"/>
    <s v="https://www.twitter.com/foodscovery"/>
    <s v="http://www.facebook.com/foodscovery"/>
    <s v="72949203-71fc-3c96-7b7c-ccc94ce2b7e9"/>
  </r>
  <r>
    <x v="10869"/>
    <s v="giphy.com"/>
    <s v="USA"/>
    <s v="NY"/>
    <s v="New York City"/>
    <s v="New York"/>
    <x v="0"/>
    <s v="How you search, share, and discover the world's best GIFs."/>
    <s v="internet|photo sharing|search engine"/>
    <x v="398"/>
    <x v="0"/>
    <n v="3"/>
    <n v="78949998"/>
    <s v="2013-02-01"/>
    <s v="2014-05-15"/>
    <s v="2016-02-16"/>
    <m/>
    <s v="partnerships@giphy.com"/>
    <m/>
    <s v="https://www.crunchbase.com/organization/giphy"/>
    <s v="https://www.twitter.com/giphy"/>
    <s v="http://www.facebook.com/thisisgiphy"/>
    <s v="048f759f-06e4-456b-6126-3d4a57141b5d"/>
  </r>
  <r>
    <x v="10870"/>
    <s v="grana.com"/>
    <s v="HKG"/>
    <m/>
    <s v="Hong Kong"/>
    <s v="Hong Kong"/>
    <x v="0"/>
    <s v="Grana is a fashion brand that offers a range of clothes made from a selection of fabrics for men and women."/>
    <s v="e-commerce|fashion"/>
    <x v="14"/>
    <x v="0"/>
    <n v="3"/>
    <n v="6000000"/>
    <s v="2014-10-01"/>
    <s v="2014-10-17"/>
    <s v="2016-02-16"/>
    <m/>
    <s v="cheetahs@grana.com"/>
    <s v="(852) 275-5874"/>
    <s v="https://www.crunchbase.com/organization/grana"/>
    <s v="https://www.twitter.com/granacom"/>
    <s v="http://www.facebook.com/granacom"/>
    <s v="e1616b6b-d991-11fa-4e26-bab1363f59d2"/>
  </r>
  <r>
    <x v="10871"/>
    <s v="icustommadeit.com"/>
    <s v="IND"/>
    <m/>
    <s v="Pune"/>
    <s v="Pune"/>
    <x v="0"/>
    <s v="ICustomMadeIt is an online marketplace for customized merchandise ."/>
    <s v="internet"/>
    <x v="28"/>
    <x v="0"/>
    <n v="4"/>
    <n v="4650000"/>
    <s v="2012-05-01"/>
    <s v="2014-12-18"/>
    <s v="2016-02-16"/>
    <m/>
    <s v="support@icustommadeit.com"/>
    <n v="2067088000"/>
    <s v="https://www.crunchbase.com/organization/icustommadeit"/>
    <s v="https://www.twitter.com/icmiindia"/>
    <s v="https://www.facebook.com/pages/icustommadeit/1446926338880041?sk=timeline"/>
    <s v="b854f56b-2035-dd72-afd9-5bd4c0f8965e"/>
  </r>
  <r>
    <x v="10872"/>
    <s v="iperlane.com"/>
    <s v="USA"/>
    <s v="NY"/>
    <s v="New York City"/>
    <s v="New York"/>
    <x v="0"/>
    <s v="Adaptive mobile access control &amp; analytics"/>
    <s v="cyber security|mobile|security"/>
    <x v="878"/>
    <x v="1"/>
    <n v="1"/>
    <n v="2000000"/>
    <s v="2015-03-01"/>
    <s v="2016-02-16"/>
    <s v="2016-02-16"/>
    <m/>
    <m/>
    <m/>
    <s v="https://www.crunchbase.com/organization/iperlane"/>
    <s v="https://www.twitter.com/iperlane"/>
    <m/>
    <s v="bcddb42d-994d-147b-4086-9bc076636522"/>
  </r>
  <r>
    <x v="10873"/>
    <s v="jaypore.com"/>
    <s v="IND"/>
    <m/>
    <s v="New Delhi"/>
    <s v="New Delhi"/>
    <x v="0"/>
    <s v="Jaypore is a curated social commerce platform that allows artisans and independent producers from India to sell their products online."/>
    <s v="e-commerce"/>
    <x v="63"/>
    <x v="3"/>
    <n v="2"/>
    <n v="5375000"/>
    <s v="2011-12-01"/>
    <s v="2011-09-04"/>
    <s v="2016-02-16"/>
    <m/>
    <s v="hello@jaypore.com"/>
    <n v="1165297673"/>
    <s v="https://www.crunchbase.com/organization/jaypore"/>
    <s v="https://www.twitter.com/jaypore"/>
    <s v="https://www.facebook.com/jaypore/"/>
    <s v="0ddfd803-c6db-4040-e58f-a531a52658a6"/>
  </r>
  <r>
    <x v="10874"/>
    <s v="joiscientific.com"/>
    <s v="USA"/>
    <s v="FL"/>
    <s v="Florida's Space Coast"/>
    <s v="Merritt Island"/>
    <x v="0"/>
    <s v="Is developing clean, abundant and affordable hydrogen gas from water, on-demand, at the point of use. We call this Hydrogen 2.0."/>
    <s v="cleantech|environmental engineering|renewable energy"/>
    <x v="1927"/>
    <x v="0"/>
    <n v="1"/>
    <n v="5000000"/>
    <m/>
    <s v="2016-02-16"/>
    <s v="2016-02-16"/>
    <m/>
    <s v="info@joiscientific.com"/>
    <n v="112097873564"/>
    <s v="https://www.crunchbase.com/organization/joi-scientific"/>
    <s v="https://www.twitter.com/joiscientific"/>
    <s v="https://www.facebook.com/joiscientific/info/?tab=page_info"/>
    <s v="07523561-f997-ffee-03d2-196ef1f2f23c"/>
  </r>
  <r>
    <x v="10875"/>
    <s v="kbc.co.ke"/>
    <s v="KEN"/>
    <m/>
    <s v="Nairobi"/>
    <s v="Nairobi"/>
    <x v="0"/>
    <s v="The leading Broadcaster, providing quality programmes."/>
    <s v="broadcasting|electronics|news"/>
    <x v="2590"/>
    <x v="2"/>
    <n v="1"/>
    <n v="20000000"/>
    <s v="1928-01-01"/>
    <s v="2016-02-16"/>
    <s v="2016-02-16"/>
    <m/>
    <m/>
    <s v="254 20 220675"/>
    <s v="https://www.crunchbase.com/organization/kbc-tv"/>
    <s v="https://www.twitter.com/kbcchannel1"/>
    <s v="https://www.facebook.com/kbcchannel1"/>
    <s v="9b51e753-efbb-b910-8c5d-a9f2d327752e"/>
  </r>
  <r>
    <x v="10876"/>
    <s v="knoppbio.com"/>
    <s v="USA"/>
    <s v="PA"/>
    <s v="Pittsburgh"/>
    <s v="Pittsburgh"/>
    <x v="0"/>
    <s v="Knopp Neurosciences is a drug discovery and development company working on treatments for neurological disorders."/>
    <s v="biotechnology|health diagnostics|medical"/>
    <x v="44"/>
    <x v="0"/>
    <n v="6"/>
    <n v="106029814"/>
    <s v="2010-01-01"/>
    <s v="2006-01-01"/>
    <s v="2016-02-16"/>
    <m/>
    <s v="contact@knoppneurosciences.com"/>
    <s v="(412)488-1776"/>
    <s v="https://www.crunchbase.com/organization/nnopp-biosciences-llc"/>
    <m/>
    <s v="https://www.facebook.com/pages/knopp-biosciences/114724865257518"/>
    <s v="87898333-ac74-934d-dfd6-e701c731d549"/>
  </r>
  <r>
    <x v="10877"/>
    <s v="kpitherapeutics.com"/>
    <s v="USA"/>
    <s v="WA"/>
    <s v="Seattle"/>
    <s v="Seattle"/>
    <x v="0"/>
    <s v="KPI Therapeutics (KPI)™ is a new collaborative initiative between drug development firms and private investors."/>
    <s v="health care|medical|therapeutics"/>
    <x v="3"/>
    <x v="0"/>
    <n v="3"/>
    <n v="77500"/>
    <s v="2013-01-01"/>
    <s v="2015-04-13"/>
    <s v="2016-02-16"/>
    <m/>
    <m/>
    <s v="(206) 378-0400"/>
    <s v="https://www.crunchbase.com/organization/kpi-therapeutics"/>
    <m/>
    <m/>
    <s v="a0727a26-2fb9-9b7b-c8c5-11d7f16a03b1"/>
  </r>
  <r>
    <x v="10878"/>
    <s v="lightflextechnology.com"/>
    <s v="SWE"/>
    <m/>
    <s v="Stockholm"/>
    <s v="Stockholm"/>
    <x v="0"/>
    <s v="Light Flex integrates safety and style by utilising a printed active light technology"/>
    <s v="lighting|wearables"/>
    <x v="13"/>
    <x v="1"/>
    <n v="1"/>
    <m/>
    <s v="2014-01-01"/>
    <s v="2016-02-16"/>
    <s v="2016-02-16"/>
    <m/>
    <s v="info@lightflextechnology.com"/>
    <n v="46722296160"/>
    <s v="https://www.crunchbase.com/organization/light-flex-technology"/>
    <s v="https://www.twitter.com/lightflx"/>
    <s v="https://www.facebook.com/lightflextechnology"/>
    <s v="1c6187bc-d5ee-76b5-4f1d-22b3f7fb04df"/>
  </r>
  <r>
    <x v="10879"/>
    <s v="liveaction.com"/>
    <s v="USA"/>
    <s v="CA"/>
    <s v="SF Bay Area"/>
    <s v="Palo Alto"/>
    <x v="0"/>
    <s v="Originally developed for the US DOD, LiveAction is an network visualization platform with deep analytics and network management capabilities"/>
    <s v="analytics|big data|enterprise software|information technology|it infrastructure|network security|real time"/>
    <x v="967"/>
    <x v="0"/>
    <n v="3"/>
    <n v="41850000"/>
    <s v="2007-01-01"/>
    <s v="2013-06-01"/>
    <s v="2016-02-16"/>
    <m/>
    <s v="sales@liveaction.com"/>
    <s v="(888) 881-1116"/>
    <s v="https://www.crunchbase.com/organization/liveaction"/>
    <s v="https://www.twitter.com/liveactionit"/>
    <s v="http://www.facebook.com/pages/liveactionit/137403812942906"/>
    <s v="3f1b15e8-5fd9-488e-cba0-83972c56682a"/>
  </r>
  <r>
    <x v="10880"/>
    <s v="lodgiq.com"/>
    <s v="USA"/>
    <s v="NY"/>
    <s v="New York City"/>
    <s v="New York"/>
    <x v="0"/>
    <s v="LodgIQ is a revenue management technology provider dedicated to advancing machine learning and AI to deliver intelligent market insights."/>
    <s v="finance|hospitality|information technology|machine learning"/>
    <x v="2591"/>
    <x v="0"/>
    <n v="1"/>
    <n v="5000000"/>
    <s v="2015-10-01"/>
    <s v="2016-02-16"/>
    <s v="2016-02-16"/>
    <m/>
    <s v="showme@lodgiq.com"/>
    <s v="(646)453-7699"/>
    <s v="https://www.crunchbase.com/organization/lodgiq"/>
    <s v="https://www.twitter.com/lodgiq"/>
    <s v="https://www.facebook.com/lodgiq/"/>
    <s v="27be0eeb-055e-d577-ac6b-c2ed4d2bc3c2"/>
  </r>
  <r>
    <x v="10881"/>
    <s v="masttherapeutics.com"/>
    <s v="USA"/>
    <s v="CA"/>
    <s v="San Diego"/>
    <s v="San Diego"/>
    <x v="1"/>
    <s v="Mast Therapeutics is a biopharmaceutical company developing novel, clinical-stage therapies for serious or life-threatening diseases."/>
    <s v="biotechnology"/>
    <x v="36"/>
    <x v="0"/>
    <n v="1"/>
    <n v="8000000"/>
    <s v="1995-01-01"/>
    <s v="2016-02-16"/>
    <s v="2016-02-16"/>
    <m/>
    <s v="info@mastthera.com"/>
    <n v="8587944956"/>
    <s v="https://www.crunchbase.com/organization/mast-therapeutics"/>
    <s v="https://www.twitter.com/mastthera"/>
    <s v="http://www.facebook.com/mastthera"/>
    <s v="9b287110-af96-cec2-a2c4-de9f7d3ca6d0"/>
  </r>
  <r>
    <x v="10882"/>
    <s v="mindmaze.ch"/>
    <s v="CHE"/>
    <m/>
    <s v="Lausanne"/>
    <s v="Lausanne"/>
    <x v="0"/>
    <s v="MindMaze operates a platform to build intuitive human machine interfaces combining VR, computer graphics, brain imaging, and neuroscience."/>
    <s v="health care|information technology|medical|virtual reality"/>
    <x v="2592"/>
    <x v="6"/>
    <n v="2"/>
    <n v="108500000"/>
    <s v="2012-05-24"/>
    <s v="2015-03-04"/>
    <s v="2016-02-16"/>
    <m/>
    <s v="info@mindmaze.ch"/>
    <n v="41215520801"/>
    <s v="https://www.crunchbase.com/organization/mindmaze"/>
    <s v="https://www.twitter.com/mindmazesa"/>
    <s v="https://www.facebook.com/mindmazesa"/>
    <s v="e2831c5a-9c5a-e86d-8986-1140d3289663"/>
  </r>
  <r>
    <x v="10883"/>
    <s v="molecularassemblies.com"/>
    <s v="USA"/>
    <s v="CA"/>
    <s v="San Diego"/>
    <s v="San Diego"/>
    <x v="0"/>
    <s v="The Molecular Assemblies story began more than 30 years ago as co- founders, Dr. Bill Efcavitch and Curt Becker,"/>
    <s v="biotechnology"/>
    <x v="36"/>
    <x v="1"/>
    <n v="2"/>
    <m/>
    <s v="2013-01-01"/>
    <s v="2015-08-03"/>
    <s v="2016-02-16"/>
    <m/>
    <m/>
    <s v="(619) 316-4662"/>
    <s v="https://www.crunchbase.com/organization/molecular-assemblies"/>
    <s v="https://www.twitter.com/molassemblies"/>
    <m/>
    <s v="66eac588-79d1-7725-58c7-c5f5f0221880"/>
  </r>
  <r>
    <x v="10884"/>
    <s v="nexdock.com"/>
    <s v="USA"/>
    <s v="CA"/>
    <s v="SF Bay Area"/>
    <s v="Walnut Creek"/>
    <x v="0"/>
    <s v="We want to change the way people use the computer through an innovative hardware concept."/>
    <m/>
    <x v="5"/>
    <x v="2"/>
    <n v="1"/>
    <n v="450000"/>
    <s v="2016-01-01"/>
    <s v="2016-02-16"/>
    <s v="2016-02-16"/>
    <m/>
    <m/>
    <m/>
    <s v="https://www.crunchbase.com/organization/nex-computer-llc"/>
    <m/>
    <m/>
    <s v="96563934-ae2b-0ce2-3cb9-97eafab41261"/>
  </r>
  <r>
    <x v="10885"/>
    <s v="nextstepliving.com"/>
    <s v="USA"/>
    <s v="MA"/>
    <s v="Boston"/>
    <s v="Boston"/>
    <x v="0"/>
    <s v="Next Step Living"/>
    <s v="energy efficiency|home renovation"/>
    <x v="1250"/>
    <x v="2"/>
    <n v="1"/>
    <n v="4205422"/>
    <m/>
    <s v="2016-02-16"/>
    <s v="2016-02-16"/>
    <m/>
    <m/>
    <m/>
    <s v="https://www.crunchbase.com/organization/next-step-living-inc-and-general-compression-inc"/>
    <m/>
    <m/>
    <s v="7819b7a5-41a0-df69-1998-6c29f513b3ae"/>
  </r>
  <r>
    <x v="10886"/>
    <s v="notarymama.com"/>
    <s v="IND"/>
    <m/>
    <s v="Bangalore"/>
    <s v="Bangalore"/>
    <x v="0"/>
    <s v="A single enterprise platform to get all you legal documents done."/>
    <m/>
    <x v="5"/>
    <x v="1"/>
    <n v="1"/>
    <m/>
    <s v="2013-11-18"/>
    <s v="2016-02-16"/>
    <s v="2016-02-16"/>
    <m/>
    <m/>
    <s v="'+246 080 4656"/>
    <s v="https://www.crunchbase.com/organization/notary-mama"/>
    <m/>
    <m/>
    <s v="6541ddc7-1ae0-90e3-9544-16a353aee96b"/>
  </r>
  <r>
    <x v="10887"/>
    <s v="onkosolutions.com"/>
    <s v="USA"/>
    <s v="TX"/>
    <s v="Austin"/>
    <s v="Austin"/>
    <x v="0"/>
    <s v="Onko is committed to the development and commercialization of solutions that contribute to the detection, and prevention of cervical cancer."/>
    <s v="health diagnostics"/>
    <x v="3"/>
    <x v="2"/>
    <n v="4"/>
    <n v="3350000"/>
    <s v="2014-02-04"/>
    <s v="2013-01-01"/>
    <s v="2016-02-16"/>
    <m/>
    <s v="info@onkosolutions.com"/>
    <n v="115128878583"/>
    <s v="https://www.crunchbase.com/organization/onko-solutions-llc"/>
    <s v="https://www.twitter.com/onkosolutions"/>
    <s v="https://www.facebook.com/onkosolutions/info/?tab=page_info"/>
    <s v="c075e245-24c2-788d-bbf0-a63a9f143b42"/>
  </r>
  <r>
    <x v="10888"/>
    <s v="pipecandy.com"/>
    <s v="USA"/>
    <s v="CA"/>
    <s v="SF Bay Area"/>
    <s v="San Francisco"/>
    <x v="0"/>
    <s v="Modern email prospecting software that predicts prospects &amp; emails them at the right time."/>
    <s v="marketing automation|sales|sales automation"/>
    <x v="95"/>
    <x v="2"/>
    <n v="1"/>
    <n v="50000"/>
    <s v="2016-02-16"/>
    <s v="2016-02-16"/>
    <s v="2016-02-16"/>
    <m/>
    <m/>
    <m/>
    <s v="https://www.crunchbase.com/organization/pipecandy"/>
    <s v="https://www.twitter.com/pipecandyhq"/>
    <s v="http://facebook.com/pipecandy"/>
    <s v="ce091416-d04c-e3b3-beaa-ee7ad63a523b"/>
  </r>
  <r>
    <x v="10889"/>
    <s v="qualia-media.com"/>
    <s v="USA"/>
    <s v="NY"/>
    <s v="New York City"/>
    <s v="New York"/>
    <x v="0"/>
    <s v="Qualia combines consumer intent with cross screen reach and attribution for brand marketers. End-to-end from Intent to Conversion."/>
    <s v="ad targeting|advertising|big data|brand marketing|digital media|enterprise software|marketing automation|mobile|saas"/>
    <x v="2593"/>
    <x v="0"/>
    <n v="9"/>
    <n v="14350000"/>
    <s v="2007-01-01"/>
    <s v="2008-10-29"/>
    <s v="2016-02-16"/>
    <m/>
    <s v="info@qualia-media.com"/>
    <s v="(646)723-4657"/>
    <s v="https://www.crunchbase.com/organization/localresponse"/>
    <s v="https://www.twitter.com/qualia_media"/>
    <s v="https://www.facebook.com/pages/qualia/148870215179862?fref=ts"/>
    <s v="b17cc83a-592a-119e-69b6-faec13d5b06d"/>
  </r>
  <r>
    <x v="10890"/>
    <s v="radius8.com"/>
    <s v="USA"/>
    <s v="NJ"/>
    <s v="Newark"/>
    <s v="Princeton"/>
    <x v="0"/>
    <s v="At Radius8, we don't believe the store is dead; we simply believe we're entering the next phase of retail."/>
    <s v="customer service|internet|software"/>
    <x v="146"/>
    <x v="0"/>
    <n v="1"/>
    <n v="793000"/>
    <s v="2015-01-01"/>
    <s v="2016-02-16"/>
    <s v="2016-02-16"/>
    <m/>
    <s v="info@radius8.com"/>
    <s v="(609)375-8851"/>
    <s v="https://www.crunchbase.com/organization/radius8"/>
    <s v="https://www.twitter.com/radius8"/>
    <m/>
    <s v="7dbb71b0-8ac9-6fdb-f802-28cbbfe3414d"/>
  </r>
  <r>
    <x v="10891"/>
    <s v="robonica.it"/>
    <s v="ITA"/>
    <m/>
    <s v="Milan"/>
    <s v="Milano"/>
    <x v="0"/>
    <s v="Intelligent Home Growing Systems"/>
    <s v="internet of things|machine learning|nutrition|organic food"/>
    <x v="2594"/>
    <x v="1"/>
    <n v="2"/>
    <n v="682372.38028472394"/>
    <s v="2014-11-14"/>
    <s v="2015-04-15"/>
    <s v="2016-02-16"/>
    <m/>
    <s v="info@robonica.it"/>
    <n v="393460942705"/>
    <s v="https://www.crunchbase.com/organization/robonica-srl"/>
    <m/>
    <s v="https://www.facebook.com/robonicasystems"/>
    <s v="4ed201af-c922-0f52-85b2-a94052279513"/>
  </r>
  <r>
    <x v="10892"/>
    <s v="safe-h2o.com"/>
    <s v="USA"/>
    <s v="CA"/>
    <s v="SF Bay Area"/>
    <s v="San Francisco"/>
    <x v="0"/>
    <s v="Safe H2O is a water diagnostics company with breakthrough technology for rapidly detecting a wide range of waterborne pathogens"/>
    <s v="health diagnostics|water|water purification"/>
    <x v="2595"/>
    <x v="1"/>
    <n v="3"/>
    <n v="1100000"/>
    <s v="2013-06-30"/>
    <s v="2014-01-01"/>
    <s v="2016-02-16"/>
    <m/>
    <s v="dan@safe-h2o.net"/>
    <s v="(650)464-6470"/>
    <s v="https://www.crunchbase.com/organization/safe-h2o-inc"/>
    <m/>
    <m/>
    <s v="4a72aea0-0a50-12d7-3993-c18bb7b02093"/>
  </r>
  <r>
    <x v="10893"/>
    <s v="scarxtherapeutics.com"/>
    <s v="CAN"/>
    <s v="ON"/>
    <s v="Toronto"/>
    <s v="Toronto"/>
    <x v="0"/>
    <s v="ScarX Therapeutics (ScarX) is a biotechnology company that discovers and develops innovative treatments for dermal scarring"/>
    <s v="biotechnology|clinical trials|health care"/>
    <x v="44"/>
    <x v="1"/>
    <n v="1"/>
    <n v="2000000"/>
    <s v="2012-01-01"/>
    <s v="2016-02-16"/>
    <s v="2016-02-16"/>
    <m/>
    <m/>
    <m/>
    <s v="https://www.crunchbase.com/organization/scarx-therapeutics"/>
    <m/>
    <m/>
    <s v="c8adfa55-af40-964d-65fe-a5dd331f9ab4"/>
  </r>
  <r>
    <x v="10894"/>
    <s v="sbgenomics.com"/>
    <s v="USA"/>
    <s v="MA"/>
    <s v="Boston"/>
    <s v="Cambridge"/>
    <x v="0"/>
    <s v="Seven Bridges Genomics gives people the tools they need to make sense of the world's biological information."/>
    <s v="biotechnology|medical|software"/>
    <x v="653"/>
    <x v="6"/>
    <n v="2"/>
    <n v="48000000"/>
    <s v="2009-01-01"/>
    <s v="2014-09-01"/>
    <s v="2016-02-16"/>
    <m/>
    <s v="info@sbgenomics.com"/>
    <s v="(617)294-6582"/>
    <s v="https://www.crunchbase.com/organization/seven-bridges"/>
    <s v="https://www.twitter.com/sbgenomics?lang=en"/>
    <s v="https://www.facebook.com/sevenbridgesgenomics/"/>
    <s v="557833ba-9a05-0bce-4763-be422fef0f86"/>
  </r>
  <r>
    <x v="10895"/>
    <s v="silklabs.com"/>
    <s v="USA"/>
    <s v="CA"/>
    <s v="SF Bay Area"/>
    <s v="San Mateo"/>
    <x v="0"/>
    <s v="We believe that the future is connected."/>
    <s v="home and garden|home decor|home renovation"/>
    <x v="76"/>
    <x v="0"/>
    <n v="1"/>
    <n v="2525000"/>
    <s v="2015-06-01"/>
    <s v="2016-02-16"/>
    <s v="2016-02-16"/>
    <m/>
    <m/>
    <m/>
    <s v="https://www.crunchbase.com/organization/silk-labs"/>
    <s v="https://www.twitter.com/silklabs"/>
    <s v="https://www.facebook.com/silklabs"/>
    <s v="47b3be3f-b8b3-e211-dab1-794fde6416a2"/>
  </r>
  <r>
    <x v="10896"/>
    <s v="soapboxsoaps.com"/>
    <s v="USA"/>
    <s v="VA"/>
    <s v="Alexandria"/>
    <s v="Alexandria"/>
    <x v="0"/>
    <s v="SoapBox Soaps manufactures, supplies, and donates soaps to families at homeless shelters, women shelters, and nursing homes."/>
    <s v="e-commerce"/>
    <x v="63"/>
    <x v="0"/>
    <n v="6"/>
    <n v="3260000"/>
    <s v="2010-01-01"/>
    <s v="2012-11-30"/>
    <s v="2016-02-16"/>
    <m/>
    <s v="hello@soapboxsoaps.com"/>
    <s v="'630-222-9938"/>
    <s v="https://www.crunchbase.com/organization/soapbox-soaps"/>
    <s v="https://www.twitter.com/soapboxsoaps"/>
    <s v="http://www.facebook.com/soapboxsoaps"/>
    <s v="d3394d32-7699-fe71-eb10-9f144287ee9c"/>
  </r>
  <r>
    <x v="10897"/>
    <s v="sumacrm.com"/>
    <s v="ESP"/>
    <m/>
    <s v="Madrid"/>
    <s v="Madrid"/>
    <x v="0"/>
    <s v="CRM en español para PYMES y pequeñas empresas"/>
    <s v="crm|internet|software"/>
    <x v="23"/>
    <x v="1"/>
    <n v="2"/>
    <n v="190995.933985312"/>
    <s v="2015-07-01"/>
    <s v="2015-02-01"/>
    <s v="2016-02-16"/>
    <m/>
    <m/>
    <m/>
    <s v="https://www.crunchbase.com/organization/sumacrm"/>
    <m/>
    <m/>
    <s v="d5b3c0dd-15fc-a168-a23d-7084a3180da1"/>
  </r>
  <r>
    <x v="10898"/>
    <s v="tablehero.com"/>
    <s v="USA"/>
    <s v="CA"/>
    <s v="SF Bay Area"/>
    <s v="Mountain View"/>
    <x v="0"/>
    <s v="Intelligent OS for small local business"/>
    <s v="identity management|saas"/>
    <x v="25"/>
    <x v="1"/>
    <n v="1"/>
    <n v="1000000"/>
    <s v="2015-05-01"/>
    <s v="2016-02-16"/>
    <s v="2016-02-16"/>
    <m/>
    <s v="support@tablehero.com"/>
    <n v="14088194351"/>
    <s v="https://www.crunchbase.com/organization/tablehero"/>
    <s v="https://www.twitter.com/table_hero"/>
    <s v="https://www.facebook.com/tableheroapp"/>
    <s v="8ad7f4bd-04c3-7a47-7a81-2c41915e656b"/>
  </r>
  <r>
    <x v="10899"/>
    <s v="thayermahan.com"/>
    <s v="USA"/>
    <s v="CT"/>
    <s v="Hartford"/>
    <s v="Mystic"/>
    <x v="0"/>
    <s v="Provider of marine robotic solutions for government and industry."/>
    <s v="information technology|robotics"/>
    <x v="1786"/>
    <x v="2"/>
    <n v="1"/>
    <n v="1000000"/>
    <s v="2016-01-01"/>
    <s v="2016-02-16"/>
    <s v="2016-02-16"/>
    <m/>
    <s v="mailto:contact@thayermahan.com"/>
    <s v="(703)343-6655"/>
    <s v="https://www.crunchbase.com/organization/thayermahan"/>
    <m/>
    <m/>
    <s v="d308f66d-4fe3-c9c0-6aeb-651f8fd70d1e"/>
  </r>
  <r>
    <x v="10900"/>
    <s v="thermedical.com"/>
    <s v="USA"/>
    <s v="MA"/>
    <s v="Boston"/>
    <s v="Waltham"/>
    <x v="0"/>
    <s v="Thermedical develops thermal ablation systems to treat previously-untreatable cancer and cardiac arrhythmias."/>
    <s v="biotechnology|health care|medical device"/>
    <x v="44"/>
    <x v="0"/>
    <n v="3"/>
    <n v="10500000"/>
    <s v="2008-01-01"/>
    <s v="2012-03-20"/>
    <s v="2016-02-16"/>
    <m/>
    <s v="Info@Thermedical.com"/>
    <s v="'617-623-3157"/>
    <s v="https://www.crunchbase.com/organization/thermedical"/>
    <m/>
    <m/>
    <s v="4f193782-0d5a-8147-cbe7-95a43b8367a7"/>
  </r>
  <r>
    <x v="10901"/>
    <s v="tiketturindo.com"/>
    <s v="IDN"/>
    <m/>
    <s v="IDN - Other"/>
    <s v="Yogyakarta"/>
    <x v="0"/>
    <s v="Menjual tiket pesawat murah semua maskapai RESMI"/>
    <s v="aerospace|ticketing|travel"/>
    <x v="2596"/>
    <x v="0"/>
    <n v="1"/>
    <n v="14878.357033857201"/>
    <s v="2016-02-16"/>
    <s v="2016-02-16"/>
    <s v="2016-02-16"/>
    <m/>
    <s v="info@tiketturindo.com"/>
    <n v="628112924000"/>
    <s v="https://www.crunchbase.com/organization/tiketturindo"/>
    <s v="https://www.twitter.com/tiketturindo"/>
    <s v="https://www.facebook.com/tiketturindoid"/>
    <s v="e529333c-d254-4d02-accd-da9abee6d102"/>
  </r>
  <r>
    <x v="10902"/>
    <s v="timemytask.com"/>
    <s v="IND"/>
    <m/>
    <s v="Mumbai"/>
    <s v="Mumbai"/>
    <x v="0"/>
    <s v="We are an online and mobile platform for delivering on-demand and efficient home services, founded in early 2014 by IIT Bombay Alumni."/>
    <m/>
    <x v="5"/>
    <x v="1"/>
    <n v="1"/>
    <m/>
    <s v="2014-03-14"/>
    <s v="2016-02-16"/>
    <s v="2016-02-16"/>
    <m/>
    <s v="info@timemytask.com"/>
    <n v="918080008275"/>
    <s v="https://www.crunchbase.com/organization/timemytask"/>
    <m/>
    <m/>
    <s v="4e7ad2dd-05e3-62a3-4975-705cd3cbe26d"/>
  </r>
  <r>
    <x v="10903"/>
    <s v="traodoidi.vn"/>
    <m/>
    <m/>
    <m/>
    <m/>
    <x v="0"/>
    <s v="Traodoidi is an online platform that allows users to share photographs across a variety of categories."/>
    <s v="apps"/>
    <x v="50"/>
    <x v="1"/>
    <n v="1"/>
    <n v="150000"/>
    <s v="2015-12-18"/>
    <s v="2016-02-16"/>
    <s v="2016-02-16"/>
    <m/>
    <s v="nguyentaidung561983@gmail.com"/>
    <s v="(098)626-7952"/>
    <s v="https://www.crunchbase.com/organization/traodoidi"/>
    <m/>
    <m/>
    <s v="cb985807-d40b-c0c9-fe72-071abf200f81"/>
  </r>
  <r>
    <x v="10904"/>
    <s v="17tuling.com"/>
    <s v="CHN"/>
    <m/>
    <s v="Shenzhen"/>
    <s v="Shenzhen"/>
    <x v="0"/>
    <s v="Tuling is a financial techonology company based in Shenzhen, China which provides analytics of various financial products."/>
    <m/>
    <x v="5"/>
    <x v="2"/>
    <n v="1"/>
    <n v="2000000"/>
    <s v="2015-11-12"/>
    <s v="2016-02-16"/>
    <s v="2016-02-16"/>
    <m/>
    <m/>
    <m/>
    <s v="https://www.crunchbase.com/organization/tuling-technologies-shenzhen"/>
    <m/>
    <m/>
    <s v="22ff8c7f-9738-d4e3-2139-17d948e071a9"/>
  </r>
  <r>
    <x v="10905"/>
    <s v="v5systems.us"/>
    <s v="USA"/>
    <s v="CA"/>
    <s v="SF Bay Area"/>
    <s v="Fremont"/>
    <x v="0"/>
    <s v="At V5 Systems we are building the next generation video security platform."/>
    <s v="computer|security|video"/>
    <x v="2597"/>
    <x v="0"/>
    <n v="1"/>
    <n v="7104355"/>
    <m/>
    <s v="2016-02-16"/>
    <s v="2016-02-16"/>
    <m/>
    <m/>
    <s v="(510)573-3346"/>
    <s v="https://www.crunchbase.com/organization/v5-systems"/>
    <s v="https://www.twitter.com/v5systems"/>
    <s v="https://www.facebook.com/v5systems/"/>
    <s v="c663ecba-3c76-6da0-6350-2704f7b4f9d1"/>
  </r>
  <r>
    <x v="10906"/>
    <s v="vandebron.nl"/>
    <s v="NLD"/>
    <m/>
    <s v="Amsterdam"/>
    <s v="Amsterdam"/>
    <x v="0"/>
    <s v="Vandebron is a Netherlands-based startup that arranges for consumers to buy electricity directly from independent producers."/>
    <s v="energy"/>
    <x v="300"/>
    <x v="3"/>
    <n v="1"/>
    <n v="2240377.5783012002"/>
    <s v="2014-01-01"/>
    <s v="2016-02-16"/>
    <s v="2016-02-16"/>
    <m/>
    <s v="vragen@vandebron.nl"/>
    <s v="(088) 044-4555"/>
    <s v="https://www.crunchbase.com/organization/vandebron"/>
    <s v="https://www.twitter.com/vandebron"/>
    <s v="https://www.facebook.com/vandebron"/>
    <s v="9ea5a119-1a28-2eac-5bd1-709600ecbe77"/>
  </r>
  <r>
    <x v="10907"/>
    <s v="verb.world"/>
    <m/>
    <m/>
    <m/>
    <m/>
    <x v="0"/>
    <s v="FinTech Mobile Application that will Revolutionize the Trading Industry by acquiring the Millennials. Play. Learn. Socialize. Earn."/>
    <m/>
    <x v="5"/>
    <x v="2"/>
    <n v="1"/>
    <m/>
    <s v="2015-07-07"/>
    <s v="2016-02-16"/>
    <s v="2016-02-16"/>
    <m/>
    <m/>
    <m/>
    <s v="https://www.crunchbase.com/organization/verb-inc"/>
    <m/>
    <m/>
    <s v="990005f1-32ea-cec8-596f-1d16f790f8d5"/>
  </r>
  <r>
    <x v="10908"/>
    <s v="vive.co"/>
    <s v="USA"/>
    <s v="NY"/>
    <s v="New York City"/>
    <s v="New York"/>
    <x v="0"/>
    <s v="Blowout subscriptions for last-minute appointments at the best salons in New York &amp; Chicago, starting at $65 per month"/>
    <s v="fashion|lifestyle|women's"/>
    <x v="1291"/>
    <x v="0"/>
    <n v="1"/>
    <n v="2300000"/>
    <s v="2013-09-01"/>
    <s v="2016-02-16"/>
    <s v="2016-02-16"/>
    <m/>
    <s v="support@vivestyle.com"/>
    <m/>
    <s v="https://www.crunchbase.com/organization/vive-4"/>
    <s v="https://www.twitter.com/vive_ny"/>
    <s v="https://www.facebook.com/vivestyle"/>
    <s v="73f0561d-d23f-d2fc-82a0-f7f62e34dbad"/>
  </r>
  <r>
    <x v="10909"/>
    <s v="wavefront.com"/>
    <s v="USA"/>
    <s v="CA"/>
    <s v="SF Bay Area"/>
    <s v="Palo Alto"/>
    <x v="0"/>
    <s v="Wavefront is a hosted platform for ingesting, storing, visualizing and alerting on time series data."/>
    <s v="analytics|computer|software"/>
    <x v="464"/>
    <x v="0"/>
    <n v="2"/>
    <n v="13500000"/>
    <s v="2013-01-02"/>
    <s v="2013-05-01"/>
    <s v="2016-02-16"/>
    <m/>
    <s v="info@wavefront.com"/>
    <m/>
    <s v="https://www.crunchbase.com/organization/wavefront"/>
    <s v="https://www.twitter.com/wavefronthq"/>
    <s v="https://www.facebook.com/wavefronthq"/>
    <s v="a3546d2c-8e78-17cb-c53c-3c2f0f5f1ba6"/>
  </r>
  <r>
    <x v="10910"/>
    <s v="yellomobile.com"/>
    <s v="KOR"/>
    <m/>
    <s v="Seoul"/>
    <s v="Seoul"/>
    <x v="0"/>
    <s v="Yello Mobile is a mobile business platform operating in shopping, media content, marketing &amp; advertising, travel, and O2O business."/>
    <s v="internet|marketing|mobile|shopping|travel"/>
    <x v="2598"/>
    <x v="8"/>
    <n v="3"/>
    <n v="177200000"/>
    <s v="2012-08-01"/>
    <s v="2014-11-10"/>
    <s v="2016-02-16"/>
    <m/>
    <s v="yello@yellomobile.com"/>
    <s v="(822)591-6565"/>
    <s v="https://www.crunchbase.com/organization/yello-mobile"/>
    <s v="https://www.twitter.com/yello_mobile"/>
    <s v="http://www.facebook.com/yellomobile"/>
    <s v="67c27d1b-b9d5-073d-743f-5f07f1240976"/>
  </r>
  <r>
    <x v="10911"/>
    <s v="aasaanjobs.com"/>
    <s v="IND"/>
    <m/>
    <s v="Mumbai"/>
    <s v="Mumbai"/>
    <x v="0"/>
    <s v="Aasaanjobs is a recruitment company for entry level jobs in India. It aims to create a digital identity for millions"/>
    <s v="consulting|recruiting"/>
    <x v="407"/>
    <x v="6"/>
    <n v="3"/>
    <n v="8000000"/>
    <s v="2014-11-01"/>
    <s v="2014-12-16"/>
    <s v="2016-02-15"/>
    <m/>
    <s v="info@aasaanjobs.com"/>
    <s v="(444) 466-66"/>
    <s v="https://www.crunchbase.com/organization/aasaanjobs-com"/>
    <s v="https://www.twitter.com/aasaanjobs"/>
    <s v="http://www.facebook.com/aasaanjobs"/>
    <s v="c0f251ee-80a7-40cc-4a79-e700990b4f8e"/>
  </r>
  <r>
    <x v="10912"/>
    <s v="alchem.ie"/>
    <m/>
    <m/>
    <m/>
    <m/>
    <x v="0"/>
    <s v="Alchemie develops mobile games that make learning organic chemistry tactile, intuitive, and fun."/>
    <s v="education"/>
    <x v="38"/>
    <x v="1"/>
    <n v="1"/>
    <n v="20000"/>
    <s v="2014-06-01"/>
    <s v="2016-02-15"/>
    <s v="2016-02-15"/>
    <m/>
    <s v="julia@alchem.ie"/>
    <m/>
    <s v="https://www.crunchbase.com/organization/alchemie-games"/>
    <s v="https://www.twitter.com/learnalchemie"/>
    <s v="https://www.facebook.com/alchemiegames"/>
    <s v="2283ca6e-6298-bb3c-1486-4592da151662"/>
  </r>
  <r>
    <x v="10913"/>
    <s v="alpineventures.net"/>
    <s v="USA"/>
    <s v="NJ"/>
    <s v="Newark"/>
    <s v="Cresskill"/>
    <x v="0"/>
    <s v="Alpine Ventures, Inc. is a private investment firm for monetary ventures."/>
    <m/>
    <x v="5"/>
    <x v="2"/>
    <n v="1"/>
    <m/>
    <s v="2016-02-15"/>
    <s v="2016-02-15"/>
    <s v="2016-02-15"/>
    <m/>
    <m/>
    <m/>
    <s v="https://www.crunchbase.com/organization/alpine-ventures-inc"/>
    <m/>
    <m/>
    <s v="8a8af4ff-f1a0-099a-8e5c-55ffecf3a4f6"/>
  </r>
  <r>
    <x v="10914"/>
    <s v="animame.co"/>
    <s v="BRA"/>
    <m/>
    <s v="Sao Paulo"/>
    <s v="São Paulo"/>
    <x v="0"/>
    <s v="Serviço online de desenvolvimento de vídeos explicativos animados."/>
    <s v="animation|digital marketing|video advertising"/>
    <x v="143"/>
    <x v="1"/>
    <n v="1"/>
    <n v="6253.0170807414597"/>
    <s v="2016-01-18"/>
    <s v="2016-02-15"/>
    <s v="2016-02-15"/>
    <m/>
    <s v="contato@animame.co"/>
    <m/>
    <s v="https://www.crunchbase.com/organization/animame"/>
    <m/>
    <s v="https://www.facebook.com/siteanimame"/>
    <s v="f17d0425-8473-f9cf-5ae2-d9b4e87354d6"/>
  </r>
  <r>
    <x v="10915"/>
    <s v="aquafil.com"/>
    <s v="ITA"/>
    <m/>
    <s v="ITA - Other"/>
    <s v="Arco"/>
    <x v="0"/>
    <s v="AQUAFIL, specialized in the production of Nylon6,"/>
    <s v="chemical|product design|recycling"/>
    <x v="2599"/>
    <x v="8"/>
    <n v="1"/>
    <n v="67384183.434721604"/>
    <s v="1965-01-01"/>
    <s v="2016-02-15"/>
    <s v="2016-02-15"/>
    <m/>
    <s v="info@aquafil.com"/>
    <n v="390464581111"/>
    <s v="https://www.crunchbase.com/organization/aquafil-s-p-a"/>
    <s v="https://www.twitter.com/gibonazzi"/>
    <m/>
    <s v="aa9f6db2-3623-ac0b-b60e-61705315d0d8"/>
  </r>
  <r>
    <x v="10916"/>
    <s v="atlasvault.com"/>
    <m/>
    <m/>
    <m/>
    <m/>
    <x v="0"/>
    <s v="Atlas Vault helps enterprises automate and streamline the vendor risk assessment process."/>
    <s v="enterprise|risk management|service industry"/>
    <x v="5"/>
    <x v="1"/>
    <n v="1"/>
    <n v="20000"/>
    <s v="2015-01-01"/>
    <s v="2016-02-15"/>
    <s v="2016-02-15"/>
    <m/>
    <s v="info@atlasvault.com"/>
    <s v="(775)572-8527"/>
    <s v="https://www.crunchbase.com/organization/atlas-vault"/>
    <m/>
    <m/>
    <s v="2c961843-7c9d-d202-9312-8fd3edd9f853"/>
  </r>
  <r>
    <x v="10917"/>
    <s v="bitposter.co"/>
    <s v="GBR"/>
    <m/>
    <s v="London"/>
    <s v="London"/>
    <x v="0"/>
    <s v="Location based media ad platform"/>
    <s v="advertising|auctions"/>
    <x v="627"/>
    <x v="0"/>
    <n v="3"/>
    <n v="3873558.8502623499"/>
    <s v="2013-09-02"/>
    <s v="2013-12-15"/>
    <s v="2016-02-15"/>
    <m/>
    <s v="info@bitposter.co"/>
    <m/>
    <s v="https://www.crunchbase.com/organization/bitposter"/>
    <s v="https://www.twitter.com/bitposteruk"/>
    <m/>
    <s v="a82994ca-2ccc-791d-d717-7648a1a812a7"/>
  </r>
  <r>
    <x v="10918"/>
    <s v="bloomme.com.hk"/>
    <s v="HKG"/>
    <m/>
    <s v="Hong Kong"/>
    <s v="Hong Kong"/>
    <x v="0"/>
    <s v="Asia's first spa and beauty booking app"/>
    <s v="apps|beauty"/>
    <x v="2600"/>
    <x v="0"/>
    <n v="1"/>
    <m/>
    <s v="2014-01-01"/>
    <s v="2016-02-15"/>
    <s v="2016-02-15"/>
    <m/>
    <s v="support@bloomme.com.hk"/>
    <s v="'+852 9703 9134"/>
    <s v="https://www.crunchbase.com/organization/bloomme"/>
    <s v="https://www.twitter.com/bloommehk"/>
    <s v="http://www.facebook.com/bloommehk"/>
    <s v="706c7b03-6730-406b-080f-658c307578bd"/>
  </r>
  <r>
    <x v="10919"/>
    <s v="hellobuddy.in"/>
    <s v="IND"/>
    <m/>
    <s v="Bangalore"/>
    <s v="Bengaluru"/>
    <x v="0"/>
    <s v="Buddy offers a monthly-basis loan service for students."/>
    <s v="e-commerce|fintech|mobile"/>
    <x v="2226"/>
    <x v="0"/>
    <n v="1"/>
    <n v="500000"/>
    <m/>
    <s v="2016-02-15"/>
    <s v="2016-02-15"/>
    <m/>
    <s v="care@hellobuddy.in"/>
    <n v="918039511673"/>
    <s v="https://www.crunchbase.com/organization/buddy-3"/>
    <s v="https://www.twitter.com/hellobuddy_in"/>
    <s v="https://www.facebook.com/hellobuddy.in"/>
    <s v="c75ccfea-cb5d-acbb-b933-73f579a2f1b7"/>
  </r>
  <r>
    <x v="10920"/>
    <s v="chronogolf.com"/>
    <s v="USA"/>
    <s v="CA"/>
    <s v="SF Bay Area"/>
    <s v="San Francisco"/>
    <x v="0"/>
    <s v="Connect golfers to their favorite courses, and vice versa."/>
    <s v="crm|sports"/>
    <x v="2601"/>
    <x v="0"/>
    <n v="3"/>
    <n v="2283290.6035373001"/>
    <s v="2012-04-01"/>
    <s v="2014-03-01"/>
    <s v="2016-02-15"/>
    <m/>
    <s v="support@chronogolf.com"/>
    <n v="15145886136"/>
    <s v="https://www.crunchbase.com/organization/chronogolf"/>
    <s v="https://www.twitter.com/chronogolf"/>
    <s v="https://www.facebook.com/chronogolf?_rdr=p"/>
    <s v="10030d46-3cc3-356a-e581-d48aaf8b1237"/>
  </r>
  <r>
    <x v="10921"/>
    <s v="cleardollar.com"/>
    <s v="USA"/>
    <s v="MA"/>
    <s v="Boston"/>
    <s v="Charlestown"/>
    <x v="0"/>
    <s v="Financial planning and investing for the modern professional."/>
    <m/>
    <x v="5"/>
    <x v="2"/>
    <n v="1"/>
    <n v="10000"/>
    <s v="2016-01-01"/>
    <s v="2016-02-15"/>
    <s v="2016-02-15"/>
    <m/>
    <m/>
    <m/>
    <s v="https://www.crunchbase.com/organization/clear-dollar"/>
    <m/>
    <m/>
    <s v="a0f414ab-131d-ca2c-2e4a-653994f5edd6"/>
  </r>
  <r>
    <x v="10922"/>
    <s v="cloudforestsoftware.com"/>
    <s v="USA"/>
    <s v="CO"/>
    <s v="Denver"/>
    <s v="Louisville"/>
    <x v="0"/>
    <s v="In CloudForest building professionals soar above the complexities of building performance to quickly and easily select real products"/>
    <s v="computer|internet|software"/>
    <x v="65"/>
    <x v="1"/>
    <n v="1"/>
    <n v="20000"/>
    <s v="2009-01-01"/>
    <s v="2016-02-15"/>
    <s v="2016-02-15"/>
    <m/>
    <m/>
    <n v="15126190983"/>
    <s v="https://www.crunchbase.com/organization/cloudforest-software"/>
    <s v="https://www.twitter.com/mcloudforest"/>
    <m/>
    <s v="0d31f5e6-ac65-b07b-061e-490c95fcad3a"/>
  </r>
  <r>
    <x v="10923"/>
    <m/>
    <m/>
    <m/>
    <m/>
    <m/>
    <x v="0"/>
    <s v="4D mobile authentication platform utilizing artificial intelligence eliminating passwords on corp systems"/>
    <s v="cyber security"/>
    <x v="25"/>
    <x v="1"/>
    <n v="1"/>
    <m/>
    <s v="2016-01-08"/>
    <s v="2016-02-15"/>
    <s v="2016-02-15"/>
    <m/>
    <s v="info@cydentifysolutions.com"/>
    <m/>
    <s v="https://www.crunchbase.com/organization/cydentify"/>
    <m/>
    <m/>
    <s v="575cc21a-a486-4221-f50f-c2776c0cc754"/>
  </r>
  <r>
    <x v="10924"/>
    <s v="decision8.com"/>
    <m/>
    <m/>
    <m/>
    <m/>
    <x v="0"/>
    <s v="Decision8, LLC is a decision sciences company headquartered in Durham, NC."/>
    <s v="analytics|apps|digital media"/>
    <x v="2602"/>
    <x v="1"/>
    <n v="1"/>
    <n v="165000"/>
    <s v="2013-05-13"/>
    <s v="2016-02-15"/>
    <s v="2016-02-15"/>
    <m/>
    <m/>
    <m/>
    <s v="https://www.crunchbase.com/organization/decision8-llc"/>
    <s v="https://www.twitter.com/@jeffpref"/>
    <s v="https://www.facebook.com/wincorpsoftware"/>
    <s v="da89b3c1-dad8-e43d-1487-6fc97f4d0b74"/>
  </r>
  <r>
    <x v="10925"/>
    <s v="divvy.com.au"/>
    <s v="AUS"/>
    <m/>
    <s v="Sydney"/>
    <s v="Sydney"/>
    <x v="0"/>
    <s v="Divvy solves the parking crisis that plagues our cities by connecting drivers with unused parking spaces"/>
    <s v="real estate"/>
    <x v="76"/>
    <x v="0"/>
    <n v="3"/>
    <n v="5300000"/>
    <s v="2011-03-01"/>
    <s v="2011-03-01"/>
    <s v="2016-02-15"/>
    <m/>
    <s v="hello@divvy.com.au"/>
    <s v="(028) 003-7404"/>
    <s v="https://www.crunchbase.com/organization/divvy-parking"/>
    <s v="https://www.twitter.com/divvyparking"/>
    <s v="https://www.facebook.com/divvyparking/info?tab=page_info"/>
    <s v="6e84bca2-ba40-4092-ee4b-630e28e03013"/>
  </r>
  <r>
    <x v="10926"/>
    <s v="entouchcontrols.com"/>
    <s v="USA"/>
    <s v="TX"/>
    <s v="Dallas"/>
    <s v="Richardson"/>
    <x v="0"/>
    <s v="To provide easy to use, cost effective, yet sophisticated, energy management solutions and services."/>
    <s v="cloud computing|energy management|information technology|mobile"/>
    <x v="2603"/>
    <x v="3"/>
    <n v="5"/>
    <n v="24750000"/>
    <s v="2009-01-01"/>
    <s v="2011-11-21"/>
    <s v="2016-02-15"/>
    <m/>
    <s v="info@entouchcontrols.com"/>
    <s v="1(800)820-3511"/>
    <s v="https://www.crunchbase.com/organization/entouch-controls"/>
    <s v="https://www.twitter.com/entouchcontrol"/>
    <s v="http://www.facebook.com/entouchcontrols"/>
    <s v="2c72e5f9-d9be-02a2-36be-b1436e0bd6ce"/>
  </r>
  <r>
    <x v="10927"/>
    <s v="fensens.com"/>
    <s v="USA"/>
    <s v="CA"/>
    <s v="SF Bay Area"/>
    <s v="San Francisco"/>
    <x v="0"/>
    <s v="A wireless, pain-free fender sensor to help you avoid accidents by detecting and alerting you of objects in your blind spots."/>
    <s v="hardware|internet of things|mobile|software"/>
    <x v="872"/>
    <x v="2"/>
    <n v="1"/>
    <m/>
    <s v="2015-03-14"/>
    <s v="2016-02-15"/>
    <s v="2016-02-15"/>
    <m/>
    <m/>
    <m/>
    <s v="https://www.crunchbase.com/organization/fensens"/>
    <s v="https://www.twitter.com/fensens"/>
    <m/>
    <s v="c21b7998-caea-5eed-b45b-de1fa0f18870"/>
  </r>
  <r>
    <x v="10928"/>
    <s v="fit-pe.com"/>
    <s v="PER"/>
    <m/>
    <s v="Lima"/>
    <s v="Lima"/>
    <x v="0"/>
    <s v="As Peru’s 1st predictive credit assessment &amp; scoring system, FIT empowers individuals &amp; small businesses with critical credit intelligence"/>
    <s v="big data|consumer lending|financial services|information technology"/>
    <x v="2604"/>
    <x v="0"/>
    <n v="2"/>
    <n v="2000000"/>
    <s v="2015-07-10"/>
    <s v="2015-01-01"/>
    <s v="2016-02-15"/>
    <m/>
    <s v="web@fit-pe.com"/>
    <s v="(511)500-3300"/>
    <s v="https://www.crunchbase.com/organization/fit-big-data"/>
    <m/>
    <s v="https://www.facebook.com/fit.bigdata?ref=hl"/>
    <s v="0940d7b5-0011-d283-251b-bd1d5733ee9e"/>
  </r>
  <r>
    <x v="10929"/>
    <s v="genotek.ru"/>
    <s v="RUS"/>
    <m/>
    <s v="Moscow"/>
    <s v="Moscow"/>
    <x v="0"/>
    <s v="Leading Russian Genetic Testing Company"/>
    <s v="genetic testing"/>
    <x v="387"/>
    <x v="0"/>
    <n v="1"/>
    <n v="2000000"/>
    <s v="2012-12-20"/>
    <s v="2016-02-15"/>
    <s v="2016-02-15"/>
    <m/>
    <s v="info@genotek.ru"/>
    <s v="'+7 495 215-15-14"/>
    <s v="https://www.crunchbase.com/organization/genotek"/>
    <s v="https://www.twitter.com/genotek"/>
    <s v="http://www.facebook.com/genotek"/>
    <s v="33a8441a-42cd-8536-ed8b-3f90d6087383"/>
  </r>
  <r>
    <x v="10930"/>
    <s v="globig.co"/>
    <s v="USA"/>
    <s v="CO"/>
    <s v="Denver"/>
    <s v="Boulder"/>
    <x v="0"/>
    <s v="Globig is a global knowledge base, marketplace and expert network for easy globalization."/>
    <s v="knowledge management"/>
    <x v="5"/>
    <x v="1"/>
    <n v="1"/>
    <n v="20000"/>
    <s v="2015-01-01"/>
    <s v="2016-02-15"/>
    <s v="2016-02-15"/>
    <m/>
    <s v="hello@globig.co"/>
    <m/>
    <s v="https://www.crunchbase.com/organization/globig"/>
    <s v="https://www.twitter.com/globigco"/>
    <s v="https://www.facebook.com/globigco"/>
    <s v="4a0f9074-ba7c-a626-1f81-0c8d398b70de"/>
  </r>
  <r>
    <x v="10931"/>
    <s v="goyano.com"/>
    <s v="IND"/>
    <m/>
    <s v="New Delhi"/>
    <s v="Gurgaon"/>
    <x v="0"/>
    <s v="Goyano is a crowd sourcing community which helps users to explore and book events."/>
    <s v="mobile|restaurants"/>
    <x v="179"/>
    <x v="1"/>
    <n v="1"/>
    <n v="50000"/>
    <s v="2015-07-01"/>
    <s v="2016-02-15"/>
    <s v="2016-02-15"/>
    <m/>
    <s v="hello@goyano.com"/>
    <n v="919958006771"/>
    <s v="https://www.crunchbase.com/organization/goyano"/>
    <s v="https://www.twitter.com/goyanosocial"/>
    <s v="https://www.facebook.com/goyanosocial"/>
    <s v="a91fba63-ea24-af87-cb7c-6d261196d8ba"/>
  </r>
  <r>
    <x v="10932"/>
    <s v="hatchmarketingplans.com"/>
    <s v="USA"/>
    <s v="CO"/>
    <s v="Denver"/>
    <s v="Denver"/>
    <x v="0"/>
    <s v="Hatch Marketing Plans helps businesses quickly create marketing calendars, dashboards and play books."/>
    <s v="developer tools"/>
    <x v="10"/>
    <x v="2"/>
    <n v="1"/>
    <n v="20000"/>
    <s v="2015-04-18"/>
    <s v="2016-02-15"/>
    <s v="2016-02-15"/>
    <m/>
    <m/>
    <m/>
    <s v="https://www.crunchbase.com/organization/hatch-marketing-plans"/>
    <s v="https://www.twitter.com/hatchmktgplans"/>
    <s v="https://facebook.com/hatchmarketingplans"/>
    <s v="b23d6101-0fdc-b234-6cf7-91ef4556f358"/>
  </r>
  <r>
    <x v="10933"/>
    <s v="healthiest.io"/>
    <m/>
    <m/>
    <m/>
    <m/>
    <x v="0"/>
    <s v="The healthiest products in the world."/>
    <s v="alternative medicine|health care|information technology"/>
    <x v="66"/>
    <x v="2"/>
    <n v="2"/>
    <n v="110000"/>
    <s v="2015-02-20"/>
    <s v="2015-09-01"/>
    <s v="2016-02-15"/>
    <m/>
    <s v="hello@healthiest.io"/>
    <s v="(600)428-1422"/>
    <s v="https://www.crunchbase.com/organization/healthiest-inc"/>
    <s v="https://www.twitter.com/healthiest_"/>
    <s v="https://www.facebook.com/healthiest.io"/>
    <s v="27461d99-4423-dd80-3b73-7ade493f314d"/>
  </r>
  <r>
    <x v="10934"/>
    <s v="ho-0.com"/>
    <s v="JPN"/>
    <m/>
    <s v="Tokyo"/>
    <s v="Tokyo"/>
    <x v="0"/>
    <s v="Ho-ODo engineering of dark room Holographic Haptic(Ultrasound) in planetariums and industry"/>
    <s v="water"/>
    <x v="97"/>
    <x v="1"/>
    <n v="1"/>
    <n v="50000"/>
    <s v="2015-09-21"/>
    <s v="2016-02-15"/>
    <s v="2016-02-15"/>
    <m/>
    <s v="william@ho-0.com"/>
    <s v="(81)-"/>
    <s v="https://www.crunchbase.com/organization/ho-o"/>
    <s v="https://www.twitter.com/william_ho0"/>
    <m/>
    <s v="caaafd3e-6f40-31ca-1f1d-5c76a6516000"/>
  </r>
  <r>
    <x v="10935"/>
    <s v="robofisher.com"/>
    <s v="ROM"/>
    <m/>
    <m/>
    <m/>
    <x v="0"/>
    <s v="RoboFisher.com allows you to control distantly (online) a Robot-Rod installed in real nature, which can catch real fishes."/>
    <s v="digital entertainment|innovation management"/>
    <x v="631"/>
    <x v="0"/>
    <n v="2"/>
    <m/>
    <s v="2015-08-21"/>
    <s v="2016-02-08"/>
    <s v="2016-02-15"/>
    <m/>
    <s v="support@robofisher.com"/>
    <m/>
    <s v="https://www.crunchbase.com/organization/intelligent-business-laboratory-one"/>
    <s v="https://www.twitter.com/robofisher_club"/>
    <s v="https://www.facebook.com/therobofisher/"/>
    <s v="926abe6f-cd86-af49-19ae-d77ffb6ceb03"/>
  </r>
  <r>
    <x v="10936"/>
    <s v="kollektivafondval.se"/>
    <m/>
    <m/>
    <m/>
    <m/>
    <x v="0"/>
    <s v="Kollektiva is social platform for pensions in Sweden that is free from conflicts of interest."/>
    <s v="charity|information services|information technology"/>
    <x v="59"/>
    <x v="2"/>
    <n v="1"/>
    <n v="1424166.1210659901"/>
    <m/>
    <s v="2016-02-15"/>
    <s v="2016-02-15"/>
    <m/>
    <m/>
    <m/>
    <s v="https://www.crunchbase.com/organization/kollektiva"/>
    <m/>
    <m/>
    <s v="7051dfd7-8a49-7b70-732a-ea65ea0b5641"/>
  </r>
  <r>
    <x v="10937"/>
    <s v="legalraasta.com"/>
    <s v="IND"/>
    <m/>
    <s v="New Delhi"/>
    <s v="New Delhi"/>
    <x v="0"/>
    <s v="LegalRaasta.com is a technology platform to simplify legal and business related matters."/>
    <s v="accounting|legal"/>
    <x v="491"/>
    <x v="0"/>
    <n v="1"/>
    <n v="1000000"/>
    <s v="2015-06-15"/>
    <s v="2016-02-15"/>
    <s v="2016-02-15"/>
    <m/>
    <s v="services@legalraasta.com"/>
    <s v="(989)980-0695"/>
    <s v="https://www.crunchbase.com/organization/legalraasta"/>
    <m/>
    <s v="https://www.facebook.com/legalraasta"/>
    <s v="3a061d3a-428e-118b-1d7f-7fa0c1fce7d0"/>
  </r>
  <r>
    <x v="10938"/>
    <s v="linkedin.com"/>
    <s v="USA"/>
    <s v="CA"/>
    <s v="SF Bay Area"/>
    <s v="Mountain View"/>
    <x v="2"/>
    <s v="LinkedIn, a professional networking site, allows its members to create business connections, search for jobs, and find potential clients."/>
    <s v="professional networking|professional services|social media|social recruiting"/>
    <x v="2605"/>
    <x v="8"/>
    <n v="6"/>
    <n v="103200000"/>
    <s v="2003-05-05"/>
    <s v="2003-11-01"/>
    <s v="2016-02-15"/>
    <m/>
    <m/>
    <m/>
    <s v="https://www.crunchbase.com/organization/linkedin"/>
    <s v="https://www.twitter.com/linkedin"/>
    <s v="http://www.facebook.com/linkedin"/>
    <s v="86da6213-5b43-6419-4047-472102ccf66f"/>
  </r>
  <r>
    <x v="10939"/>
    <s v="littlelane.com"/>
    <s v="USA"/>
    <s v="CA"/>
    <s v="SF Bay Area"/>
    <s v="San Francisco"/>
    <x v="0"/>
    <s v="LittleLane gives parents access to the best local kids activities. Families can explore a variety of new options seamlessly with LittlePass."/>
    <s v="education|parenting|saas|subscription service"/>
    <x v="1442"/>
    <x v="1"/>
    <n v="1"/>
    <n v="20000"/>
    <s v="2014-01-01"/>
    <s v="2016-02-15"/>
    <s v="2016-02-15"/>
    <m/>
    <m/>
    <s v="'+1 (415) 895-0454"/>
    <s v="https://www.crunchbase.com/organization/littlelane"/>
    <s v="https://www.twitter.com/littlelanekids"/>
    <s v="http://www.facebook.com/littlelanebaby"/>
    <s v="60c603f7-f74e-9537-86c0-c16340944686"/>
  </r>
  <r>
    <x v="10940"/>
    <s v="materiall.com"/>
    <s v="USA"/>
    <s v="GA"/>
    <s v="Atlanta"/>
    <s v="Atlanta"/>
    <x v="0"/>
    <s v="A new recommendation engine for products where looks are a first consideration. The easiest way to find furniture that you love."/>
    <m/>
    <x v="5"/>
    <x v="1"/>
    <n v="2"/>
    <m/>
    <s v="2015-10-27"/>
    <s v="2015-12-01"/>
    <s v="2016-02-15"/>
    <m/>
    <m/>
    <m/>
    <s v="https://www.crunchbase.com/organization/materiall"/>
    <m/>
    <m/>
    <s v="290dec0d-3c9a-543e-352c-f23dd0159089"/>
  </r>
  <r>
    <x v="10941"/>
    <s v="mollify.biz"/>
    <s v="USA"/>
    <s v="NY"/>
    <s v="New York City"/>
    <s v="New York"/>
    <x v="0"/>
    <s v="Video crowdsourcing concept which allow EVERYONE the ability to compete for Advertising dollars."/>
    <s v="content creators"/>
    <x v="631"/>
    <x v="1"/>
    <n v="2"/>
    <m/>
    <s v="2015-03-01"/>
    <s v="2016-02-01"/>
    <s v="2016-02-15"/>
    <m/>
    <s v="christopher@mollify.biz"/>
    <s v="(917)565-7116"/>
    <s v="https://www.crunchbase.com/organization/mollify"/>
    <s v="https://www.twitter.com/mollifyinc"/>
    <s v="https://www.facebook.com/mollify2015"/>
    <s v="7cc36e7f-102b-0e7c-1d99-843943161208"/>
  </r>
  <r>
    <x v="10942"/>
    <s v="movebubble.com"/>
    <s v="GBR"/>
    <m/>
    <s v="London"/>
    <s v="London"/>
    <x v="0"/>
    <s v="Find your ideal home to rent without trying, just like having a personal search agent."/>
    <s v="apps|internet|mobile"/>
    <x v="289"/>
    <x v="1"/>
    <n v="2"/>
    <n v="3109636"/>
    <s v="2013-01-01"/>
    <s v="2014-06-06"/>
    <s v="2016-02-15"/>
    <m/>
    <s v="hello@movebubble.com"/>
    <n v="447766003522"/>
    <s v="https://www.crunchbase.com/organization/movebubble"/>
    <s v="https://www.twitter.com/movebubble"/>
    <s v="http://www.facebook.com/movebubble"/>
    <s v="f16869c5-e2f5-cfa8-85fa-43adffeabd1f"/>
  </r>
  <r>
    <x v="10943"/>
    <s v="picturesqe.com"/>
    <s v="USA"/>
    <s v="TX"/>
    <s v="Austin"/>
    <s v="Austin"/>
    <x v="0"/>
    <s v="We help photographers to save time and money on the photo selection process with AI."/>
    <s v="photo editing|photography"/>
    <x v="233"/>
    <x v="2"/>
    <n v="2"/>
    <n v="175000"/>
    <s v="2014-01-01"/>
    <s v="2016-02-09"/>
    <s v="2016-02-15"/>
    <m/>
    <s v="info@picturesqe.com"/>
    <m/>
    <s v="https://www.crunchbase.com/organization/picturesqe"/>
    <m/>
    <m/>
    <s v="7645deb7-97ed-411c-c9dc-b3a874be8350"/>
  </r>
  <r>
    <x v="10944"/>
    <s v="rarejob.co.jp"/>
    <s v="JPN"/>
    <m/>
    <s v="Tokyo"/>
    <s v="Shibuya"/>
    <x v="1"/>
    <s v="Rarejob is an online platform that offers English learning services for individual and corporate needs."/>
    <s v="internet|language learning"/>
    <x v="677"/>
    <x v="6"/>
    <n v="3"/>
    <n v="3484811"/>
    <s v="2007-01-01"/>
    <s v="2008-04-07"/>
    <s v="2016-02-15"/>
    <m/>
    <m/>
    <m/>
    <s v="https://www.crunchbase.com/organization/rarejob-inc-"/>
    <m/>
    <m/>
    <s v="218adf4f-e07f-4e4c-1848-8e243b7f3e5c"/>
  </r>
  <r>
    <x v="10945"/>
    <s v="realkey.com"/>
    <s v="USA"/>
    <s v="CA"/>
    <s v="SF Bay Area"/>
    <s v="San Francisco"/>
    <x v="0"/>
    <s v="Real Estate and Mortgage Transaction Management"/>
    <s v="enterprise software|fintech|real estate"/>
    <x v="889"/>
    <x v="1"/>
    <n v="1"/>
    <n v="400000"/>
    <s v="2015-07-27"/>
    <s v="2016-02-15"/>
    <s v="2016-02-15"/>
    <m/>
    <s v="admin@RealKey.com"/>
    <s v="(844)732-5539"/>
    <s v="https://www.crunchbase.com/organization/realkey"/>
    <s v="https://www.twitter.com/realkeyinc"/>
    <s v="https://www.facebook.com/realkeyinc"/>
    <s v="4b5a07f0-d997-8b51-a6a1-c643cdc33483"/>
  </r>
  <r>
    <x v="10946"/>
    <s v="remidi-pro.com"/>
    <m/>
    <m/>
    <m/>
    <m/>
    <x v="0"/>
    <s v="Remidi is a wearable technology company that offers Remidi T8, a wearable instrument to record, play, and perform music."/>
    <s v="electronics"/>
    <x v="13"/>
    <x v="2"/>
    <n v="2"/>
    <n v="203000"/>
    <s v="2014-01-01"/>
    <s v="2015-11-24"/>
    <s v="2016-02-15"/>
    <m/>
    <m/>
    <m/>
    <s v="https://www.crunchbase.com/organization/remidi"/>
    <s v="https://www.twitter.com/remidi_pro"/>
    <s v="https://www.facebook.com/remidipro/"/>
    <s v="2fbd4884-edbf-6492-f6c6-516448ae66b7"/>
  </r>
  <r>
    <x v="10947"/>
    <s v="rentsher.com"/>
    <s v="IND"/>
    <m/>
    <s v="Bangalore"/>
    <s v="Bangalore"/>
    <x v="0"/>
    <s v="P2P Online Rentals for Anything &amp; Everything"/>
    <s v="e-commerce|internet|marketplace"/>
    <x v="314"/>
    <x v="1"/>
    <n v="1"/>
    <n v="300000"/>
    <s v="2014-12-19"/>
    <s v="2016-02-15"/>
    <s v="2016-02-15"/>
    <m/>
    <s v="contactus@rentsher.com"/>
    <n v="919900416336"/>
    <s v="https://www.crunchbase.com/organization/rentsher"/>
    <s v="https://www.twitter.com/rentsher"/>
    <s v="https://www.facebook.com/rentsher"/>
    <s v="9f2938f7-7a2d-d94e-57da-106d411d7dbb"/>
  </r>
  <r>
    <x v="10948"/>
    <s v="rightaway.co"/>
    <m/>
    <m/>
    <m/>
    <m/>
    <x v="0"/>
    <s v="Reimagining business communications in a mobile-first world."/>
    <s v="internet|messaging|mobile"/>
    <x v="374"/>
    <x v="1"/>
    <n v="2"/>
    <n v="30000"/>
    <s v="2013-01-01"/>
    <s v="2013-10-01"/>
    <s v="2016-02-15"/>
    <m/>
    <m/>
    <m/>
    <s v="https://www.crunchbase.com/organization/rightaway-inc-"/>
    <s v="https://www.twitter.com/rightawayinc"/>
    <s v="https://www.facebook.com/rightawayinc"/>
    <s v="319e39b7-53c3-15e5-d84b-c76cc493a82c"/>
  </r>
  <r>
    <x v="10949"/>
    <s v="sequr.io"/>
    <s v="USA"/>
    <s v="GA"/>
    <s v="Atlanta"/>
    <s v="Atlanta"/>
    <x v="0"/>
    <s v="Guest Management Software Solutions"/>
    <s v="mobile|saas|security"/>
    <x v="611"/>
    <x v="1"/>
    <n v="1"/>
    <n v="325000"/>
    <s v="2015-01-30"/>
    <s v="2016-02-15"/>
    <s v="2016-02-15"/>
    <m/>
    <m/>
    <m/>
    <s v="https://www.crunchbase.com/organization/sequr"/>
    <m/>
    <s v="https://www.facebook.com/sequrapp/"/>
    <s v="7b3e314c-f389-a8e5-a346-d7403b75bcd1"/>
  </r>
  <r>
    <x v="10950"/>
    <s v="socprime.com"/>
    <m/>
    <m/>
    <m/>
    <m/>
    <x v="0"/>
    <s v="SOC Prime is the pioneer provider of Security &amp; Intelligence Management Platform"/>
    <s v="network security"/>
    <x v="25"/>
    <x v="0"/>
    <n v="1"/>
    <m/>
    <s v="2014-01-01"/>
    <s v="2016-02-15"/>
    <s v="2016-02-15"/>
    <m/>
    <s v="sales@socprime.com"/>
    <n v="442037693384"/>
    <s v="https://www.crunchbase.com/organization/soc-prime"/>
    <s v="https://www.twitter.com/soc_prime"/>
    <s v="https://www.facebook.com/socprime/"/>
    <s v="cb767cc0-c9e1-0c0c-a90e-9449208fb25a"/>
  </r>
  <r>
    <x v="10951"/>
    <m/>
    <s v="USA"/>
    <s v="NY"/>
    <s v="New York City"/>
    <s v="New York"/>
    <x v="0"/>
    <s v="Amazing (Stealth Mode) Mobile Tech Company"/>
    <m/>
    <x v="5"/>
    <x v="2"/>
    <n v="1"/>
    <m/>
    <s v="2016-01-08"/>
    <s v="2016-02-15"/>
    <s v="2016-02-15"/>
    <m/>
    <m/>
    <m/>
    <s v="https://www.crunchbase.com/organization/stealth-mode-mobile-4d-cybersecurity-tech-company"/>
    <m/>
    <m/>
    <s v="88cfd4da-5f8c-2c01-6c44-205f1aa84592"/>
  </r>
  <r>
    <x v="10952"/>
    <s v="tarzango.com"/>
    <s v="USA"/>
    <s v="CA"/>
    <s v="SF Bay Area"/>
    <s v="San Francisco"/>
    <x v="0"/>
    <s v="A modern way for Group Travelers to book 10+ hotel rooms :) Tarzango, we're your Negotiator!"/>
    <s v="events|hotel|travel"/>
    <x v="529"/>
    <x v="2"/>
    <n v="1"/>
    <n v="20000"/>
    <s v="2016-01-01"/>
    <s v="2016-02-15"/>
    <s v="2016-02-15"/>
    <m/>
    <m/>
    <m/>
    <s v="https://www.crunchbase.com/organization/tarzango"/>
    <m/>
    <m/>
    <s v="4d103fe8-12bc-df2a-36c0-991eb2e10284"/>
  </r>
  <r>
    <x v="10953"/>
    <s v="tcd.ie"/>
    <s v="IRL"/>
    <m/>
    <s v="Dublin"/>
    <s v="Dublin"/>
    <x v="0"/>
    <s v="Trinity College is a research university and the sole constituent college of the University of Dublin in Ireland."/>
    <s v="education|public relations"/>
    <x v="2606"/>
    <x v="2"/>
    <n v="2"/>
    <n v="106006568.30978"/>
    <s v="1592-01-01"/>
    <s v="2014-01-20"/>
    <s v="2016-02-15"/>
    <m/>
    <m/>
    <m/>
    <s v="https://www.crunchbase.com/organization/trinity-college-dublin"/>
    <s v="https://www.twitter.com/tcddublin"/>
    <s v="http://www.facebook.com/trinitycollegedublin"/>
    <s v="614541e3-298e-5cde-6993-08b986602044"/>
  </r>
  <r>
    <x v="10954"/>
    <s v="unitisweden.com"/>
    <s v="SWE"/>
    <m/>
    <s v="Malmo"/>
    <s v="Lund"/>
    <x v="0"/>
    <s v="Uniti is an electric city car that aims for holistic sustainability, a futuristic user experience and is developed in an open source manner."/>
    <s v="electric vehicle"/>
    <x v="114"/>
    <x v="0"/>
    <n v="2"/>
    <n v="53000"/>
    <s v="2016-01-04"/>
    <s v="2016-01-01"/>
    <s v="2016-02-15"/>
    <m/>
    <m/>
    <m/>
    <s v="https://www.crunchbase.com/organization/uniti-sweden-ab"/>
    <s v="https://www.twitter.com/teamuniti"/>
    <s v="https://www.facebook.com/teamuniti"/>
    <s v="f0cf2fcb-6ae4-961f-cfd4-0a63e5da4d7c"/>
  </r>
  <r>
    <x v="10955"/>
    <s v="smartriders.in"/>
    <m/>
    <m/>
    <m/>
    <m/>
    <x v="0"/>
    <s v="Transportation Apps"/>
    <m/>
    <x v="5"/>
    <x v="0"/>
    <n v="1"/>
    <n v="14676.9249239576"/>
    <s v="2015-11-09"/>
    <s v="2016-02-15"/>
    <s v="2016-02-15"/>
    <m/>
    <s v="vijays@smartriders.in"/>
    <n v="919921586624"/>
    <s v="https://www.crunchbase.com/organization/vijay-surve"/>
    <m/>
    <s v="https://www.facebook.com/smartrider22"/>
    <s v="dbf66108-cf88-f903-c0ae-75cedd9d36ac"/>
  </r>
  <r>
    <x v="10956"/>
    <s v="wearyouwant.com"/>
    <s v="THA"/>
    <m/>
    <s v="Bangkok"/>
    <s v="Bangkok"/>
    <x v="0"/>
    <s v="WearYouWant is a leading fashion and beauty e-Commerce platform in Bangkok that offers an online B2B platform for offline retailers."/>
    <s v="e-commerce|fashion|shopping"/>
    <x v="14"/>
    <x v="0"/>
    <n v="3"/>
    <n v="1500000"/>
    <s v="2011-01-01"/>
    <s v="2014-08-03"/>
    <s v="2016-02-15"/>
    <m/>
    <s v="support@wearyouwant.com"/>
    <s v="(662) 255-0015"/>
    <s v="https://www.crunchbase.com/organization/wearyouwant"/>
    <s v="https://www.twitter.com/wearyouwant"/>
    <s v="http://www.facebook.com/wearyouwant"/>
    <s v="9534955c-856b-2f5a-4607-24fb055f9bd1"/>
  </r>
  <r>
    <x v="10957"/>
    <s v="wikimediafoundation.org"/>
    <s v="USA"/>
    <s v="CA"/>
    <s v="SF Bay Area"/>
    <s v="San Francisco"/>
    <x v="0"/>
    <s v="The Wikimedia Foundation encourages the development and distribution of free educational content with projects such as Wikipedia."/>
    <s v="developer tools|non profit|open source|semantic search"/>
    <x v="146"/>
    <x v="11"/>
    <n v="9"/>
    <n v="138250000"/>
    <s v="2003-06-20"/>
    <s v="2008-03-01"/>
    <s v="2016-02-15"/>
    <m/>
    <s v="info@wikimedia.org"/>
    <n v="14158820495"/>
    <s v="https://www.crunchbase.com/organization/wikimedia-foundation"/>
    <s v="https://www.twitter.com/wikimedia"/>
    <s v="http://www.facebook.com/pages/wikimedia-foundation/105928959438923"/>
    <s v="501dcedc-9d29-6cf1-52b3-c63f19fa2dc6"/>
  </r>
  <r>
    <x v="10958"/>
    <s v="wpotech.com"/>
    <s v="USA"/>
    <s v="FL"/>
    <s v="Orlando"/>
    <s v="Lake Mary"/>
    <x v="0"/>
    <s v="Accelerate apps, speed-up mobile internet, no more dropped calls, save energy"/>
    <s v="apps|mobile|telecommunications|wireless"/>
    <x v="719"/>
    <x v="1"/>
    <n v="1"/>
    <n v="340000"/>
    <s v="2011-11-11"/>
    <s v="2016-02-15"/>
    <s v="2016-02-15"/>
    <m/>
    <s v="contact@wpotech.com"/>
    <m/>
    <s v="https://www.crunchbase.com/organization/wpotech"/>
    <s v="https://www.twitter.com/wpotech"/>
    <m/>
    <s v="b2f69662-2486-6d56-537b-6b52d02da8ae"/>
  </r>
  <r>
    <x v="10959"/>
    <s v="zimp.me"/>
    <s v="BRA"/>
    <m/>
    <s v="Sao Paulo"/>
    <s v="São Paulo"/>
    <x v="0"/>
    <s v="Reward points that work like money. No shady values. No breakage. No Bullshit."/>
    <s v="loyalty programs"/>
    <x v="208"/>
    <x v="1"/>
    <n v="2"/>
    <n v="46941.892884369299"/>
    <s v="2013-04-01"/>
    <s v="2013-08-10"/>
    <s v="2016-02-15"/>
    <m/>
    <s v="juliacanalini@zimp.me"/>
    <m/>
    <s v="https://www.crunchbase.com/organization/zimp-recompensas"/>
    <m/>
    <m/>
    <s v="b57b8ffe-f19c-b524-0edb-5e7bdeb595b8"/>
  </r>
  <r>
    <x v="10960"/>
    <m/>
    <s v="USA"/>
    <s v="CA"/>
    <s v="SF Bay Area"/>
    <s v="San Jose"/>
    <x v="0"/>
    <s v="Cista System Corp. operates in the technology industry. The company was incorporated in 2013 and is based in San Jose, California."/>
    <s v="communication hardware|software|telecommunications"/>
    <x v="136"/>
    <x v="2"/>
    <n v="3"/>
    <n v="30809550"/>
    <s v="2013-01-01"/>
    <s v="2014-02-05"/>
    <s v="2016-02-14"/>
    <m/>
    <m/>
    <m/>
    <s v="https://www.crunchbase.com/organization/cista-system"/>
    <m/>
    <m/>
    <s v="6088ce2c-8f1e-b805-ebae-ed3a30f082e9"/>
  </r>
  <r>
    <x v="10961"/>
    <s v="constructapp.io"/>
    <s v="BRA"/>
    <m/>
    <s v="Rio de Janeiro"/>
    <s v="Belo Horizonte"/>
    <x v="0"/>
    <s v="Communication platform for teams on physical projects"/>
    <s v="e-commerce|saas"/>
    <x v="63"/>
    <x v="0"/>
    <n v="3"/>
    <n v="636000"/>
    <s v="2014-06-14"/>
    <s v="2014-01-04"/>
    <s v="2016-02-14"/>
    <m/>
    <s v="support@constructapp.io"/>
    <s v="1(415)702-0634"/>
    <s v="https://www.crunchbase.com/organization/construct"/>
    <s v="https://www.twitter.com/constructapp"/>
    <s v="https://www.facebook.com/constructapp/"/>
    <s v="8271188f-c777-da2c-9b41-8944395b876a"/>
  </r>
  <r>
    <x v="10962"/>
    <s v="covercy.com"/>
    <s v="GBR"/>
    <m/>
    <s v="London"/>
    <s v="London"/>
    <x v="0"/>
    <s v="Covercy enables SMB's to make commercial cross border payments at low cost with guaranteed rates"/>
    <s v="financial services|fintech|innovation management|payments"/>
    <x v="197"/>
    <x v="0"/>
    <n v="3"/>
    <n v="2750000"/>
    <s v="2015-01-01"/>
    <s v="2015-01-25"/>
    <s v="2016-02-14"/>
    <m/>
    <s v="support@covercy.com"/>
    <n v="442038567888"/>
    <s v="https://www.crunchbase.com/organization/covercy"/>
    <s v="https://www.twitter.com/covercyltd"/>
    <s v="https://www.facebook.com/covercy"/>
    <s v="f762e086-5714-b793-3606-c5d702dbbf42"/>
  </r>
  <r>
    <x v="10963"/>
    <s v="digerati.co"/>
    <s v="USA"/>
    <s v="MI"/>
    <s v="Detroit"/>
    <s v="Detroit"/>
    <x v="0"/>
    <s v="Digerati is a computer software and technology consulting company specializing in business process improvement."/>
    <s v="curated web|digital media"/>
    <x v="87"/>
    <x v="0"/>
    <n v="2"/>
    <n v="3000000"/>
    <s v="2001-01-01"/>
    <s v="2015-04-03"/>
    <s v="2016-02-14"/>
    <m/>
    <s v="support@thedigeratiprocess.com"/>
    <s v="(313) 963-4440"/>
    <s v="https://www.crunchbase.com/organization/digerati"/>
    <s v="https://www.twitter.com/digeratidetroit"/>
    <s v="http://www.facebook.com/digerati"/>
    <s v="54c2d986-d8fe-9405-c7f2-7f1b1f16a343"/>
  </r>
  <r>
    <x v="10964"/>
    <s v="digi-me.com"/>
    <s v="USA"/>
    <s v="IL"/>
    <s v="Chicago"/>
    <s v="Aurora"/>
    <x v="0"/>
    <s v="Digi-Me operates in the staffing and recruiting, also termed talent acquisition, segment of the human resources technology market."/>
    <s v="consulting|enterprise"/>
    <x v="5"/>
    <x v="0"/>
    <n v="1"/>
    <n v="200000"/>
    <s v="2008-02-14"/>
    <s v="2016-02-14"/>
    <s v="2016-02-14"/>
    <m/>
    <m/>
    <m/>
    <s v="https://www.crunchbase.com/organization/digi-me"/>
    <s v="https://www.twitter.com/digimevideo"/>
    <s v="https://www.facebook.com/digimevideo"/>
    <s v="c54b5d07-fb7c-01a2-a4dd-c9bd1192c6c7"/>
  </r>
  <r>
    <x v="10965"/>
    <s v="epinex.com"/>
    <s v="USA"/>
    <s v="CA"/>
    <s v="Orange County, California"/>
    <s v="Tustin"/>
    <x v="0"/>
    <s v="Epinex Diagnostics is a medical diagnostics company developing products for the identification of diabetes."/>
    <s v="biotechnology|health diagnostics"/>
    <x v="44"/>
    <x v="0"/>
    <n v="6"/>
    <n v="4564445"/>
    <s v="1997-01-01"/>
    <s v="2008-04-17"/>
    <s v="2016-02-14"/>
    <m/>
    <s v="info@epinex.com"/>
    <s v="'949-660-7770"/>
    <s v="https://www.crunchbase.com/organization/epinex-diagnostics"/>
    <s v="https://www.twitter.com/epinex"/>
    <m/>
    <s v="faafe81c-e118-86e5-ed02-5867d63c75ca"/>
  </r>
  <r>
    <x v="10966"/>
    <s v="gestoos.com"/>
    <s v="ESP"/>
    <m/>
    <s v="Barcelona"/>
    <s v="Barcelona"/>
    <x v="0"/>
    <s v="We have created Gestoos, an Artificial Intelligence software that can recognise people’s gestures and behaviour in real-time."/>
    <s v="artificial intelligence|digital signage|internet of things|retail technology"/>
    <x v="2607"/>
    <x v="0"/>
    <n v="1"/>
    <n v="675178.92241443996"/>
    <s v="2014-07-11"/>
    <s v="2016-02-14"/>
    <s v="2016-02-14"/>
    <m/>
    <s v="german@exipple.com"/>
    <n v="34672683285"/>
    <s v="https://www.crunchbase.com/organization/gestoos"/>
    <s v="https://www.twitter.com/gestoos"/>
    <s v="https://www.facebook.com/gestoos/?fref=ts"/>
    <s v="34c0a193-d26e-2409-67ea-0612f50f970a"/>
  </r>
  <r>
    <x v="10967"/>
    <s v="gigatronics.com"/>
    <s v="USA"/>
    <s v="CA"/>
    <s v="SF Bay Area"/>
    <s v="San Ramon"/>
    <x v="1"/>
    <s v="Giga Tronics is a designer and manufacturer of microwave and radio frequency signal generation and power measurement instruments."/>
    <s v="manufacturing"/>
    <x v="41"/>
    <x v="6"/>
    <n v="3"/>
    <n v="5258744"/>
    <s v="1980-01-01"/>
    <s v="2013-03-01"/>
    <s v="2016-02-14"/>
    <m/>
    <s v="info@gigatronics.com"/>
    <n v="9253284663"/>
    <s v="https://www.crunchbase.com/organization/giga-tronics"/>
    <s v="https://www.twitter.com/gigatronics"/>
    <s v="https://www.facebook.com/gigatronics"/>
    <s v="d27d9712-34d9-98f4-8261-adcf92350285"/>
  </r>
  <r>
    <x v="10968"/>
    <s v="internmatch.com"/>
    <s v="USA"/>
    <s v="CA"/>
    <s v="SF Bay Area"/>
    <s v="San Francisco"/>
    <x v="0"/>
    <s v="LookSharp helps every student launch their career"/>
    <s v="career planning|curated web|education|employment|social media"/>
    <x v="2608"/>
    <x v="0"/>
    <n v="8"/>
    <n v="10633503"/>
    <s v="2009-06-01"/>
    <s v="2010-10-20"/>
    <s v="2016-02-14"/>
    <m/>
    <s v="Nathan@internmatch.com"/>
    <s v="'866-818-0092"/>
    <s v="https://www.crunchbase.com/organization/internmatch"/>
    <s v="https://www.twitter.com/looksharpco"/>
    <s v="http://www.facebook.com/internmatch"/>
    <s v="89d0f59f-7171-ad75-97d1-554d8c7b3ea2"/>
  </r>
  <r>
    <x v="10969"/>
    <s v="masii.co.th"/>
    <s v="THA"/>
    <m/>
    <s v="Bangkok"/>
    <s v="Bangkok"/>
    <x v="0"/>
    <s v="Thailand's favorite way to compare insurance and credit cards"/>
    <m/>
    <x v="5"/>
    <x v="0"/>
    <n v="1"/>
    <m/>
    <s v="2016-02-14"/>
    <s v="2016-02-14"/>
    <s v="2016-02-14"/>
    <m/>
    <m/>
    <m/>
    <s v="https://www.crunchbase.com/organization/masii"/>
    <m/>
    <s v="https://www.facebook.com/masiithailand/?fref=ts"/>
    <s v="9c289b77-3247-f2dc-36c9-bfe2591ec825"/>
  </r>
  <r>
    <x v="10970"/>
    <s v="mindoktor.se"/>
    <s v="SWE"/>
    <m/>
    <s v="Malmo"/>
    <s v="Lund"/>
    <x v="0"/>
    <s v="With us you can meet a doctor online"/>
    <s v="health care|medical"/>
    <x v="3"/>
    <x v="0"/>
    <n v="2"/>
    <n v="9126729.5833395794"/>
    <s v="2013-01-01"/>
    <s v="2015-10-27"/>
    <s v="2016-02-14"/>
    <m/>
    <m/>
    <m/>
    <s v="https://www.crunchbase.com/organization/min-doktor"/>
    <m/>
    <m/>
    <s v="10a40de4-6055-6b3c-9b2e-e3aa44d8c48e"/>
  </r>
  <r>
    <x v="10971"/>
    <s v="spinn.com"/>
    <s v="USA"/>
    <s v="CA"/>
    <s v="SF Bay Area"/>
    <s v="San Francisco"/>
    <x v="0"/>
    <s v="Spinn makes wifi connected coffee machines that brew coffee using patented centrifugal technology."/>
    <s v="coffee|internet of things|sustainability"/>
    <x v="2269"/>
    <x v="1"/>
    <n v="5"/>
    <n v="2550000"/>
    <s v="2014-10-30"/>
    <s v="2014-11-26"/>
    <s v="2016-02-14"/>
    <m/>
    <s v="info@spinn.coffee"/>
    <s v="'+65 6226 6138"/>
    <s v="https://www.crunchbase.com/organization/spinn-coffee"/>
    <s v="https://www.twitter.com/@spinncoffee"/>
    <s v="https://www.facebook.com/pages/spinn-coffee/417395955077899?ref=ts&amp;fref=ts"/>
    <s v="f86b6960-de03-f3d4-be56-39d0f2448c41"/>
  </r>
  <r>
    <x v="10972"/>
    <s v="wadi.com"/>
    <s v="ARE"/>
    <m/>
    <s v="Dubai"/>
    <s v="Dubai"/>
    <x v="0"/>
    <s v="Wadi.com is an online marketplace"/>
    <s v="internet|online portals|shopping"/>
    <x v="314"/>
    <x v="3"/>
    <n v="1"/>
    <n v="67000000"/>
    <s v="2015-01-01"/>
    <s v="2016-02-14"/>
    <s v="2016-02-14"/>
    <m/>
    <s v="service@wadi.com"/>
    <n v="118002449234"/>
    <s v="https://www.crunchbase.com/organization/wadi"/>
    <s v="https://www.twitter.com/wadi?lang=en"/>
    <s v="https://www.facebook.com/wadi/info/?tab=page_info"/>
    <s v="8300663d-f7e1-4269-c148-c040281a89aa"/>
  </r>
  <r>
    <x v="10973"/>
    <s v="agic.cc"/>
    <s v="JPN"/>
    <m/>
    <s v="Tokyo"/>
    <s v="Tokyo"/>
    <x v="0"/>
    <s v="AgIC provides solutions to make circuit boards more accessible via inkjet circuit board printers and conductive ink pens."/>
    <s v="electronics|manufacturing"/>
    <x v="637"/>
    <x v="1"/>
    <n v="3"/>
    <n v="2311779.5350538199"/>
    <s v="2014-03-21"/>
    <s v="2015-01-13"/>
    <s v="2016-02-13"/>
    <m/>
    <s v="hello_en@agic.cc"/>
    <n v="81338158333"/>
    <s v="https://www.crunchbase.com/organization/agic-inc"/>
    <s v="https://www.twitter.com/agic_inc"/>
    <s v="http://www.facebook.com/agicprint"/>
    <s v="afb4b146-391c-7113-808d-545a6ffe1d33"/>
  </r>
  <r>
    <x v="10974"/>
    <s v="bigscal.com"/>
    <s v="IND"/>
    <m/>
    <s v="Surat"/>
    <s v="Surat"/>
    <x v="0"/>
    <s v="Bigscal is a software development outsourcing company that specializes in affordable custom software development."/>
    <s v="big data|information technology|outsourcing|software"/>
    <x v="2609"/>
    <x v="6"/>
    <n v="1"/>
    <m/>
    <s v="2010-10-01"/>
    <s v="2016-02-13"/>
    <s v="2016-02-13"/>
    <m/>
    <s v="contact@bigscal.com"/>
    <m/>
    <s v="https://www.crunchbase.com/organization/bigscal-technologies-pvt-ltd"/>
    <s v="https://www.twitter.com/bigscalindia"/>
    <s v="http://www.facebook.com/bigscal"/>
    <s v="bfa49046-42d9-8972-19da-520ae6e4da67"/>
  </r>
  <r>
    <x v="10975"/>
    <s v="legistify.com"/>
    <s v="IND"/>
    <m/>
    <s v="New Delhi"/>
    <s v="Noida"/>
    <x v="0"/>
    <s v="Legistify is an online legal facilitation platform"/>
    <s v="legal"/>
    <x v="407"/>
    <x v="1"/>
    <n v="1"/>
    <m/>
    <s v="2014-01-01"/>
    <s v="2016-02-13"/>
    <s v="2016-02-13"/>
    <m/>
    <s v="contact@legistify.com"/>
    <n v="919024456014"/>
    <s v="https://www.crunchbase.com/organization/legistify"/>
    <s v="https://www.twitter.com/legistify"/>
    <s v="https://www.facebook.com/legistify"/>
    <s v="94befd83-41b2-5beb-bd51-c76976410864"/>
  </r>
  <r>
    <x v="10976"/>
    <s v="smahub.com"/>
    <s v="USA"/>
    <s v="OR"/>
    <s v="Portland, Oregon"/>
    <s v="Lake Oswego"/>
    <x v="0"/>
    <s v="SMA Hub is a Lake Oswego, Oregon based financial firm that serves as a wholesale intermediary between factoring companies."/>
    <s v="angel investment|finance|financial services|venture capital|wholesale"/>
    <x v="415"/>
    <x v="1"/>
    <n v="2"/>
    <n v="5700000"/>
    <s v="2013-09-01"/>
    <s v="2013-09-03"/>
    <s v="2016-02-13"/>
    <m/>
    <s v="twright@smahub.com"/>
    <s v="(971)245-3425"/>
    <s v="https://www.crunchbase.com/organization/sma-hub-inc"/>
    <s v="https://www.twitter.com/smahub"/>
    <s v="https://www.facebook.com/sma-hub-inc-1377250609162163/"/>
    <s v="94ce2a3b-96dd-ff6b-d9e2-3b9d2d5c3d5d"/>
  </r>
  <r>
    <x v="10977"/>
    <s v="23vivi.com"/>
    <m/>
    <m/>
    <m/>
    <m/>
    <x v="0"/>
    <s v="23VIVI’s online marketplace offers rare and limited edition digital art."/>
    <s v="internet|software"/>
    <x v="146"/>
    <x v="1"/>
    <n v="1"/>
    <n v="20000"/>
    <s v="2015-12-22"/>
    <s v="2016-02-12"/>
    <s v="2016-02-12"/>
    <m/>
    <m/>
    <m/>
    <s v="https://www.crunchbase.com/organization/23vivi"/>
    <m/>
    <m/>
    <s v="483e69e4-de8f-b03e-1a7b-646cd22ab457"/>
  </r>
  <r>
    <x v="10978"/>
    <s v="actonmagic.com"/>
    <s v="IND"/>
    <m/>
    <s v="Bangalore"/>
    <s v="Bangalore"/>
    <x v="0"/>
    <s v="Helping enterprises and service providers to make intelligent decisions on their cloud"/>
    <s v="business intelligence|cloud infrastructure|cloud management|predictive analytics"/>
    <x v="2610"/>
    <x v="1"/>
    <n v="1"/>
    <m/>
    <s v="2014-01-15"/>
    <s v="2016-02-12"/>
    <s v="2016-02-12"/>
    <m/>
    <s v="help@actonmagic.com"/>
    <s v="'+91 96 63 367468"/>
    <s v="https://www.crunchbase.com/organization/actonmagic"/>
    <s v="https://www.twitter.com/actonmagic"/>
    <s v="http://www.facebook.com/actonmagic"/>
    <s v="540717ad-96a0-81bb-4efb-2ca7e4bd046d"/>
  </r>
  <r>
    <x v="10979"/>
    <s v="alphatheory.com"/>
    <s v="USA"/>
    <s v="NY"/>
    <s v="New York City"/>
    <s v="New York"/>
    <x v="0"/>
    <s v="Alpha Theory mission To transform the investment process by instilling discipline in every decision"/>
    <s v="financial services"/>
    <x v="24"/>
    <x v="0"/>
    <n v="2"/>
    <n v="741000"/>
    <s v="2006-01-01"/>
    <s v="2015-05-13"/>
    <s v="2016-02-12"/>
    <m/>
    <s v="info@alphatheory.com"/>
    <s v="(866) 482-2177"/>
    <s v="https://www.crunchbase.com/organization/alpha-theory"/>
    <s v="https://www.twitter.com/alpha_theory"/>
    <m/>
    <s v="380b35ae-9ee6-b8d3-8f56-68539b52b2b2"/>
  </r>
  <r>
    <x v="10980"/>
    <s v="apellis.com"/>
    <s v="USA"/>
    <s v="KY"/>
    <s v="Louisville"/>
    <s v="Crestwood"/>
    <x v="0"/>
    <s v="Apellis Pharmaceuticals focuses on developing novel therapeutics and drug delivery technologies to address chronic inflammatory diseases."/>
    <s v="biotechnology|health care|pharmaceutical|therapeutics"/>
    <x v="44"/>
    <x v="1"/>
    <n v="7"/>
    <n v="108509987"/>
    <s v="2008-01-01"/>
    <s v="2010-05-21"/>
    <s v="2016-02-12"/>
    <m/>
    <s v="info@apellis.com"/>
    <s v="(502)241-4114"/>
    <s v="https://www.crunchbase.com/organization/apellis-pharmaceuticals"/>
    <s v="https://www.twitter.com/apellispharma"/>
    <m/>
    <s v="b1e29af9-941a-2cba-faee-b7264548b6a6"/>
  </r>
  <r>
    <x v="10981"/>
    <s v="talentchariot.com"/>
    <m/>
    <m/>
    <m/>
    <m/>
    <x v="0"/>
    <s v="Online Art Marketplace &amp; Collaboration"/>
    <s v="digital entertainment|performing arts"/>
    <x v="631"/>
    <x v="1"/>
    <n v="1"/>
    <m/>
    <s v="2016-01-06"/>
    <s v="2016-02-12"/>
    <s v="2016-02-12"/>
    <m/>
    <s v="support@talentchariot.com"/>
    <s v="(982)257-3712"/>
    <s v="https://www.crunchbase.com/organization/back2basics"/>
    <s v="https://www.twitter.com/chariottalent"/>
    <s v="https://www.facebook.com/talentchariot"/>
    <s v="e4e7d034-f8da-0c78-e0e0-f358563a7be2"/>
  </r>
  <r>
    <x v="10982"/>
    <s v="behold.ai"/>
    <s v="USA"/>
    <s v="NY"/>
    <s v="New York City"/>
    <s v="New York"/>
    <x v="0"/>
    <s v="Medical Software using Artificial Intelligence"/>
    <s v="artificial intelligence|computer vision|health care|information technology|machine learning"/>
    <x v="2611"/>
    <x v="1"/>
    <n v="1"/>
    <n v="20000"/>
    <s v="2015-06-01"/>
    <s v="2016-02-12"/>
    <s v="2016-02-12"/>
    <m/>
    <s v="info@behold.ai"/>
    <s v="(408)475-5017"/>
    <s v="https://www.crunchbase.com/organization/behold-ai"/>
    <s v="https://www.twitter.com/beholdai"/>
    <s v="https://www.facebook.com/beholdai"/>
    <s v="6850053f-1f3c-b1a2-cef3-fdee583ba42a"/>
  </r>
  <r>
    <x v="10983"/>
    <s v="camintegrated.com"/>
    <s v="USA"/>
    <s v="TX"/>
    <s v="Houston"/>
    <s v="Houston"/>
    <x v="0"/>
    <s v="CAM Integrated Solutions was formed by partners with owner experience"/>
    <s v="construction|energy|oil and gas"/>
    <x v="2612"/>
    <x v="0"/>
    <n v="1"/>
    <n v="40000000"/>
    <s v="2015-01-01"/>
    <s v="2016-02-12"/>
    <s v="2016-02-12"/>
    <m/>
    <s v="info@camintegrated.com"/>
    <s v="(832)225-1400"/>
    <s v="https://www.crunchbase.com/organization/cam-integrated"/>
    <m/>
    <s v="https://www.facebook.com/pages/cam-integrated-solutions-llc/1469514840023710"/>
    <s v="e0ef873d-ffe3-1b59-c0ba-e8c4f6d01c11"/>
  </r>
  <r>
    <x v="10984"/>
    <s v="clustrix.com"/>
    <s v="USA"/>
    <s v="CA"/>
    <s v="SF Bay Area"/>
    <s v="San Francisco"/>
    <x v="0"/>
    <s v="ClustrixDB is a SQL database engineered for the cloud built specifically to meet the unique performance demands of e-commerce merchants."/>
    <s v="big data|cloud computing|e-commerce|enterprise software"/>
    <x v="789"/>
    <x v="2"/>
    <n v="8"/>
    <n v="71650000"/>
    <s v="2006-01-01"/>
    <s v="2006-01-01"/>
    <s v="2016-02-12"/>
    <m/>
    <s v="info@clustrix.com"/>
    <m/>
    <s v="https://www.crunchbase.com/organization/clustrix"/>
    <s v="https://www.twitter.com/clustrix"/>
    <s v="https://www.facebook.com/clustrix"/>
    <s v="6e38b50d-9b14-2ede-6231-89e2a0cd8da4"/>
  </r>
  <r>
    <x v="10985"/>
    <s v="colonaryconcepts.com"/>
    <s v="USA"/>
    <s v="MA"/>
    <s v="Boston"/>
    <s v="Newton"/>
    <x v="0"/>
    <s v="ColonaryConcepts LLC was incorporated in 2012 and is based in Newton, Massachusetts."/>
    <s v="biotechnology"/>
    <x v="36"/>
    <x v="1"/>
    <n v="2"/>
    <n v="8941565"/>
    <s v="2012-01-01"/>
    <s v="2014-02-14"/>
    <s v="2016-02-12"/>
    <m/>
    <m/>
    <m/>
    <s v="https://www.crunchbase.com/organization/colonaryconcepts"/>
    <m/>
    <m/>
    <s v="977061b0-edd1-ec12-22b3-c68882fd72f4"/>
  </r>
  <r>
    <x v="10986"/>
    <s v="dublway.com"/>
    <s v="RUS"/>
    <m/>
    <s v="Moscow"/>
    <s v="Moscow"/>
    <x v="0"/>
    <s v="We help people find a ride to their offices or study, airport or another city,mall, music festival or ski slope."/>
    <s v="public transportation|ride sharing|transportation|travel"/>
    <x v="707"/>
    <x v="1"/>
    <n v="2"/>
    <n v="25000"/>
    <s v="2014-01-15"/>
    <s v="2015-02-13"/>
    <s v="2016-02-12"/>
    <m/>
    <s v="dublway@gmail.com"/>
    <s v="(925) 241-4519"/>
    <s v="https://www.crunchbase.com/organization/dublway"/>
    <s v="https://www.twitter.com/dublway"/>
    <s v="http://facebook.com/dublway"/>
    <s v="57145b07-b1ef-1e34-e161-9411fbacd786"/>
  </r>
  <r>
    <x v="10987"/>
    <s v="epactnetwork.com"/>
    <s v="CAN"/>
    <s v="BC"/>
    <s v="Vancouver"/>
    <s v="North Vancouver"/>
    <x v="0"/>
    <s v="ePACT will improve emergency preparedness across North America."/>
    <s v="communities|saas|social media|software"/>
    <x v="2613"/>
    <x v="1"/>
    <n v="5"/>
    <n v="2413019.1452436298"/>
    <s v="2012-01-09"/>
    <s v="2012-11-26"/>
    <s v="2016-02-12"/>
    <m/>
    <s v="info@epactnet.com"/>
    <s v="(604)210-5070"/>
    <s v="https://www.crunchbase.com/organization/epact-network"/>
    <s v="https://www.twitter.com/epactnetwork"/>
    <s v="http://www.facebook.com/epactnetwork"/>
    <s v="7d1aeed8-594c-5645-9b2b-1abfa4bc6e22"/>
  </r>
  <r>
    <x v="10988"/>
    <s v="exis.io"/>
    <s v="USA"/>
    <s v="WI"/>
    <s v="Madison"/>
    <s v="Madison"/>
    <x v="0"/>
    <s v="Exis’ SaaS platform allows developers to write secure, reusable and understandable code to communicate with services in the cloud."/>
    <s v="information services|information technology|saas"/>
    <x v="59"/>
    <x v="1"/>
    <n v="1"/>
    <m/>
    <s v="2015-08-01"/>
    <s v="2016-02-12"/>
    <s v="2016-02-12"/>
    <m/>
    <s v="hello@exis.io"/>
    <m/>
    <s v="https://www.crunchbase.com/organization/exis"/>
    <m/>
    <m/>
    <s v="8cea9642-65b7-f8f6-0f87-c7058d64b3ee"/>
  </r>
  <r>
    <x v="10989"/>
    <s v="exoscale.ch"/>
    <s v="CHE"/>
    <m/>
    <s v="Lausanne"/>
    <s v="Lausanne"/>
    <x v="0"/>
    <s v="The best cloud hosting platform for SaaS companies, developers and systems administrators"/>
    <s v="cloud computing|iaas|saas"/>
    <x v="146"/>
    <x v="0"/>
    <n v="2"/>
    <m/>
    <s v="2011-01-01"/>
    <s v="2015-02-11"/>
    <s v="2016-02-12"/>
    <m/>
    <s v="sales@exoscale.ch"/>
    <n v="41586685600"/>
    <s v="https://www.crunchbase.com/organization/exoscale"/>
    <s v="https://www.twitter.com/exoscale"/>
    <s v="https://www.facebook.com/exoscale/"/>
    <s v="cc187f7e-7436-ef34-337c-d7877a1f6a28"/>
  </r>
  <r>
    <x v="10990"/>
    <s v="grnpals.com"/>
    <s v="USA"/>
    <s v="NY"/>
    <s v="New York City"/>
    <s v="New York"/>
    <x v="0"/>
    <s v="An online networking platform connecting users to natives on academic, cultural and lifestyle resources."/>
    <m/>
    <x v="5"/>
    <x v="1"/>
    <n v="1"/>
    <m/>
    <s v="2015-12-15"/>
    <s v="2016-02-12"/>
    <s v="2016-02-12"/>
    <m/>
    <s v="grnpals.us@gmail.com"/>
    <s v="(315)706-6036"/>
    <s v="https://www.crunchbase.com/organization/grn-pals-2"/>
    <s v="https://www.twitter.com/grnpals"/>
    <s v="https://www.facebook.com/grn-pals-1651501068472506/?ref=aymt_homepage_panel"/>
    <s v="c67668f2-eb6e-88e5-dae9-cbd7e3640ba9"/>
  </r>
  <r>
    <x v="10991"/>
    <s v="habble.it"/>
    <s v="ITA"/>
    <m/>
    <s v="ITA - Other"/>
    <s v="Migliarino"/>
    <x v="0"/>
    <s v="This platform monitor and optimize the use and costs of fixed and mobile telephony in different business areas"/>
    <s v="telecommunications"/>
    <x v="338"/>
    <x v="1"/>
    <n v="1"/>
    <m/>
    <s v="2011-12-01"/>
    <s v="2016-02-12"/>
    <s v="2016-02-12"/>
    <m/>
    <s v="marketing@habble.it"/>
    <n v="390506397490"/>
    <s v="https://www.crunchbase.com/organization/habble"/>
    <s v="https://www.twitter.com/habbletelco"/>
    <m/>
    <s v="a3f1cd8d-0803-65f4-860a-8661b0064531"/>
  </r>
  <r>
    <x v="10992"/>
    <s v="ianrusselldesigns.com"/>
    <s v="USA"/>
    <s v="CA"/>
    <s v="SF Bay Area"/>
    <s v="Corte Madera"/>
    <x v="0"/>
    <s v="Ian Russell Designs offers our clients the highest quality in glass furniture and partition screens paired with exceptional."/>
    <s v="product design"/>
    <x v="350"/>
    <x v="2"/>
    <n v="1"/>
    <m/>
    <s v="2014-12-31"/>
    <s v="2016-02-12"/>
    <s v="2016-02-12"/>
    <m/>
    <m/>
    <m/>
    <s v="https://www.crunchbase.com/organization/ian-russell-designs"/>
    <m/>
    <m/>
    <s v="d32ff0e9-b659-f0a5-ded5-947af599fcd3"/>
  </r>
  <r>
    <x v="10993"/>
    <s v="iyotee.com"/>
    <s v="USA"/>
    <s v="VA"/>
    <s v="Washington, D.C."/>
    <s v="Mclean"/>
    <x v="0"/>
    <s v="Focusing on personal and community safety network."/>
    <s v="cloud data services|mobile|public safety|software engineering"/>
    <x v="2614"/>
    <x v="2"/>
    <n v="2"/>
    <n v="1560000"/>
    <s v="2015-11-12"/>
    <s v="2015-11-15"/>
    <s v="2016-02-12"/>
    <m/>
    <m/>
    <m/>
    <s v="https://www.crunchbase.com/organization/iyotee-inc"/>
    <s v="https://www.twitter.com/iyoteeceo"/>
    <m/>
    <s v="74e32ae4-515c-7361-b4f6-a8273aced287"/>
  </r>
  <r>
    <x v="10994"/>
    <s v="jisto.com"/>
    <s v="USA"/>
    <s v="MA"/>
    <s v="Boston"/>
    <s v="Boston"/>
    <x v="0"/>
    <s v="Transforming idle computation cycles in organizations into a powerful cloud computing platform capable of taking on massive computations"/>
    <s v="big data|cloud computing"/>
    <x v="43"/>
    <x v="1"/>
    <n v="1"/>
    <n v="2450000"/>
    <s v="2013-01-01"/>
    <s v="2016-02-12"/>
    <s v="2016-02-12"/>
    <m/>
    <s v="contact@jisto.com"/>
    <s v="1(774)29-"/>
    <s v="https://www.crunchbase.com/organization/jisto-inc"/>
    <s v="https://www.twitter.com/jistoinc"/>
    <m/>
    <s v="4b526fad-35eb-083e-7217-5675fabed8af"/>
  </r>
  <r>
    <x v="10995"/>
    <s v="keychn.com"/>
    <m/>
    <m/>
    <m/>
    <m/>
    <x v="0"/>
    <s v="Keychn is a live-streaming cooking collaboration platform."/>
    <m/>
    <x v="5"/>
    <x v="1"/>
    <n v="1"/>
    <n v="56376.353502286998"/>
    <s v="2016-01-01"/>
    <s v="2016-02-12"/>
    <s v="2016-02-12"/>
    <m/>
    <m/>
    <m/>
    <s v="https://www.crunchbase.com/organization/keychn"/>
    <m/>
    <m/>
    <s v="82c785cc-b2ed-3e4d-f5b9-232de62365ba"/>
  </r>
  <r>
    <x v="10996"/>
    <s v="kisskissbankbank.com"/>
    <s v="FRA"/>
    <m/>
    <s v="Paris"/>
    <s v="Paris"/>
    <x v="0"/>
    <s v="Kisskissbankbank Technologies offers a crowdfunding platform for creatives, athletes, and humanists to raise funds for their projects."/>
    <s v="crowdfunding|curated web"/>
    <x v="436"/>
    <x v="0"/>
    <n v="2"/>
    <n v="6970753.3618078297"/>
    <s v="2009-09-15"/>
    <s v="2009-06-03"/>
    <s v="2016-02-12"/>
    <m/>
    <s v="contact@kisskissbankbank.com"/>
    <s v="33 9 52 54 99 63"/>
    <s v="https://www.crunchbase.com/organization/kisskissbankbank-technologies"/>
    <s v="https://www.twitter.com/kissbankers"/>
    <s v="http://www.facebook.com/kisskissbankbank"/>
    <s v="2f8ebec8-2c88-ef13-372a-71263a2db8df"/>
  </r>
  <r>
    <x v="10997"/>
    <s v="liftforward.com"/>
    <s v="USA"/>
    <s v="NY"/>
    <s v="New York City"/>
    <s v="New York"/>
    <x v="0"/>
    <s v="LiftForward operates a marketplace loan platform which provides loans to small businesses."/>
    <s v="credit|financial services|marketplace"/>
    <x v="415"/>
    <x v="0"/>
    <n v="5"/>
    <n v="265300000"/>
    <s v="2013-09-01"/>
    <s v="2014-08-11"/>
    <s v="2016-02-12"/>
    <m/>
    <s v="info@liftforward.com"/>
    <s v="'646-396-3704"/>
    <s v="https://www.crunchbase.com/organization/liftforward-inc"/>
    <s v="https://www.twitter.com/liftforward"/>
    <s v="https://www.facebook.com/liftforward"/>
    <s v="4d349458-aeb4-2c49-8634-b599b9d168bc"/>
  </r>
  <r>
    <x v="10998"/>
    <s v="maestrohealth.com"/>
    <s v="USA"/>
    <s v="IL"/>
    <s v="Chicago"/>
    <s v="Chicago"/>
    <x v="0"/>
    <s v="Working Together. For Your Benefit(s)."/>
    <s v="employee benefits|human resources|service industry"/>
    <x v="3"/>
    <x v="7"/>
    <n v="1"/>
    <n v="53036612"/>
    <s v="2013-01-01"/>
    <s v="2016-02-12"/>
    <s v="2016-02-12"/>
    <m/>
    <s v="info@maestrohealth.com"/>
    <s v="(312)517-3500"/>
    <s v="https://www.crunchbase.com/organization/maestro-healthcare-technology"/>
    <s v="https://www.twitter.com/maestrohealth"/>
    <s v="http://www.facebook.com/maestrohealth"/>
    <s v="760de41a-4a1e-08ab-5d63-45401027ebfa"/>
  </r>
  <r>
    <x v="10999"/>
    <s v="maestrohealth.com"/>
    <s v="USA"/>
    <s v="IL"/>
    <s v="Chicago"/>
    <s v="Chicago"/>
    <x v="0"/>
    <s v="Maestro Healthcare Technology is a company offering healthcare and benefits for employees of companies."/>
    <s v="biotechnology|health care"/>
    <x v="44"/>
    <x v="2"/>
    <n v="1"/>
    <n v="53036612"/>
    <m/>
    <s v="2016-02-12"/>
    <s v="2016-02-12"/>
    <m/>
    <m/>
    <m/>
    <s v="https://www.crunchbase.com/organization/maestro-healthcare-technology-2"/>
    <m/>
    <m/>
    <s v="72340f1f-edca-0d4f-5c58-ac3ee31e6716"/>
  </r>
  <r>
    <x v="11000"/>
    <s v="metabrite.com"/>
    <s v="USA"/>
    <s v="WA"/>
    <s v="Seattle"/>
    <s v="Seattle"/>
    <x v="0"/>
    <s v="Welcome to MetaBrite, a global leader in consumer and behavioral insights for the consumer packaged goods industry."/>
    <s v="information technology"/>
    <x v="59"/>
    <x v="0"/>
    <n v="1"/>
    <n v="8600000"/>
    <s v="2015-11-01"/>
    <s v="2016-02-12"/>
    <s v="2016-02-12"/>
    <m/>
    <s v="info@metabrite.com"/>
    <m/>
    <s v="https://www.crunchbase.com/organization/metabrite"/>
    <s v="https://www.twitter.com/metabriteinc"/>
    <s v="https://www.facebook.com/metabrite/"/>
    <s v="9f67c968-c12f-a038-b472-a975632d529a"/>
  </r>
  <r>
    <x v="11001"/>
    <s v="millidrop.com"/>
    <s v="FRA"/>
    <m/>
    <s v="Paris"/>
    <s v="Paris"/>
    <x v="0"/>
    <s v="MilliDrop works on a new generation of in-vitro diagnostics instruments called MilliDrop DIV"/>
    <s v="biotechnology"/>
    <x v="36"/>
    <x v="1"/>
    <n v="1"/>
    <n v="1127527.0700457401"/>
    <s v="2015-01-01"/>
    <s v="2016-02-12"/>
    <s v="2016-02-12"/>
    <m/>
    <m/>
    <n v="330664342394"/>
    <s v="https://www.crunchbase.com/organization/millidrop"/>
    <s v="https://www.twitter.com/millidropsas"/>
    <m/>
    <s v="7f4546f7-ff6b-25ae-48ac-cd671ce46ffe"/>
  </r>
  <r>
    <x v="11002"/>
    <s v="mobify.com"/>
    <s v="CAN"/>
    <s v="BC"/>
    <s v="Vancouver"/>
    <s v="Vancouver"/>
    <x v="0"/>
    <s v="Mobify is a mobile commerce platform used by leading retailers to deliver exceptional responsive web and hybrid app shopping experiences."/>
    <s v="e-commerce|internet|mobile|retail technology"/>
    <x v="2615"/>
    <x v="3"/>
    <n v="1"/>
    <n v="10000000"/>
    <s v="2007-04-12"/>
    <s v="2016-02-12"/>
    <s v="2016-02-12"/>
    <m/>
    <s v="hello@mobify.com"/>
    <n v="118665025880"/>
    <s v="https://www.crunchbase.com/organization/mobify"/>
    <s v="https://www.twitter.com/mobify"/>
    <s v="https://www.facebook.com/mobify/"/>
    <s v="f2dd52f4-7a9f-1f91-5066-15aa5fb5ee58"/>
  </r>
  <r>
    <x v="11003"/>
    <s v="oceanexecutive.com"/>
    <s v="CAN"/>
    <s v="NS"/>
    <s v="NS - Other"/>
    <s v="Bridgewater"/>
    <x v="0"/>
    <s v="Ocean Executive is an online B2B marketplace for the global seafood industry."/>
    <s v="internet"/>
    <x v="28"/>
    <x v="1"/>
    <n v="3"/>
    <n v="415269.64575864299"/>
    <s v="2014-05-01"/>
    <s v="2014-07-01"/>
    <s v="2016-02-12"/>
    <m/>
    <s v="info@oceanexecutive.com"/>
    <s v="(646) 436-2355"/>
    <s v="https://www.crunchbase.com/organization/ocean-executive"/>
    <s v="https://www.twitter.com/oceanexecutive"/>
    <s v="http://www.facebook.com/pages/ocean-executive-inc/437701399704594"/>
    <s v="e2372af7-107d-f6b9-0148-9cf5f0ac6321"/>
  </r>
  <r>
    <x v="11004"/>
    <s v="oncostellae.com"/>
    <s v="ESP"/>
    <m/>
    <s v="ESP - Other"/>
    <s v="Orense"/>
    <x v="0"/>
    <s v="Oncostellae focuses on the discovery of new pharmaceutically active compounds and their development, from its initial phase"/>
    <s v="health diagnostics|medical|pharmaceutical"/>
    <x v="3"/>
    <x v="1"/>
    <n v="1"/>
    <n v="1000000"/>
    <s v="2013-01-01"/>
    <s v="2016-02-12"/>
    <s v="2016-02-12"/>
    <m/>
    <s v="info@oncostellae.com"/>
    <n v="34670008944"/>
    <s v="https://www.crunchbase.com/organization/oncostellae"/>
    <m/>
    <m/>
    <s v="072e2554-3e13-1616-e951-897cdbb29708"/>
  </r>
  <r>
    <x v="11005"/>
    <s v="opsdatastore.com"/>
    <s v="USA"/>
    <s v="GA"/>
    <s v="Atlanta"/>
    <s v="Atlanta"/>
    <x v="0"/>
    <s v="OpsDataStore, provides the first ever multi-vendor best of breed fabric and ecosystem for Data Driven IT Operations"/>
    <s v="software"/>
    <x v="10"/>
    <x v="0"/>
    <n v="2"/>
    <n v="5891068"/>
    <s v="2015-01-01"/>
    <s v="2015-10-27"/>
    <s v="2016-02-12"/>
    <m/>
    <m/>
    <m/>
    <s v="https://www.crunchbase.com/organization/opsdatastore"/>
    <s v="https://www.twitter.com/opsdatastore"/>
    <m/>
    <s v="e0eafd29-f10f-9f00-1ad5-484b04dca8ce"/>
  </r>
  <r>
    <x v="11006"/>
    <s v="orphidia.com"/>
    <s v="USA"/>
    <s v="CA"/>
    <s v="SF Bay Area"/>
    <s v="San Francisco"/>
    <x v="0"/>
    <s v="Orphidia empowers people by putting healthcare information directly into their hands to improve their quality of life."/>
    <s v="health care|health diagnostics|information technology"/>
    <x v="66"/>
    <x v="0"/>
    <n v="3"/>
    <n v="50000"/>
    <s v="2013-01-01"/>
    <s v="2015-03-01"/>
    <s v="2016-02-12"/>
    <m/>
    <m/>
    <m/>
    <s v="https://www.crunchbase.com/organization/orphidia-2"/>
    <s v="https://www.twitter.com/orphidia"/>
    <m/>
    <s v="5c9f8e36-cdba-bce7-05cc-af245cabed50"/>
  </r>
  <r>
    <x v="11007"/>
    <s v="pathsource.com"/>
    <s v="USA"/>
    <s v="CA"/>
    <s v="SF Bay Area"/>
    <s v="Burlingame"/>
    <x v="0"/>
    <s v="PathSource enables young adults to define and achieve their educational and professional goals."/>
    <s v="human resources|software"/>
    <x v="10"/>
    <x v="0"/>
    <n v="2"/>
    <n v="650000"/>
    <s v="2012-01-01"/>
    <s v="2013-10-02"/>
    <s v="2016-02-12"/>
    <m/>
    <s v="support@pathsource.com"/>
    <s v="'866-991-6393"/>
    <s v="https://www.crunchbase.com/organization/pathsource"/>
    <s v="https://www.twitter.com/pathsource"/>
    <s v="http://www.facebook.com/pathsource"/>
    <s v="993f48d3-4e95-147d-379e-fbace155ddce"/>
  </r>
  <r>
    <x v="11008"/>
    <s v="pax8.com"/>
    <s v="USA"/>
    <s v="CO"/>
    <s v="Denver"/>
    <s v="Centennial"/>
    <x v="0"/>
    <s v="Pax8, Inc. is a cloud commerce marketplace focused on the delivery of cloud-based solutions to a global network of channel partners."/>
    <s v="software"/>
    <x v="10"/>
    <x v="0"/>
    <n v="3"/>
    <n v="8950000"/>
    <s v="2012-01-01"/>
    <s v="2014-03-03"/>
    <s v="2016-02-12"/>
    <m/>
    <s v="info@pax8.com"/>
    <s v="1(855)884-8"/>
    <s v="https://www.crunchbase.com/organization/pax8"/>
    <s v="https://www.twitter.com/pax8"/>
    <s v="http://www.facebook.com/pax8cloud"/>
    <s v="81693420-6869-b0de-ff10-0b565fcebc27"/>
  </r>
  <r>
    <x v="11009"/>
    <s v="physiq.com"/>
    <s v="USA"/>
    <s v="IL"/>
    <s v="Chicago"/>
    <s v="Naperville"/>
    <x v="0"/>
    <s v="physIQ offers a game-changing personalized data analytics platform (PPA) for human physiology, designed to be data and device agnostic"/>
    <s v="health care"/>
    <x v="3"/>
    <x v="0"/>
    <n v="2"/>
    <n v="8205298"/>
    <s v="2013-01-01"/>
    <s v="2014-07-24"/>
    <s v="2016-02-12"/>
    <m/>
    <m/>
    <s v="'800-516-7902"/>
    <s v="https://www.crunchbase.com/organization/physiq"/>
    <s v="https://www.twitter.com/physiq_health"/>
    <m/>
    <s v="a361d51a-2be4-fbcc-4307-2004a1d3c096"/>
  </r>
  <r>
    <x v="11010"/>
    <s v="proyurvedalifescience.com"/>
    <s v="IND"/>
    <m/>
    <s v="Mumbai"/>
    <s v="Mumbai"/>
    <x v="0"/>
    <s v="Proyurveda™ manufactures worldwide patented Ayurvedic drugs with a unique combination of Probiotics &amp; Ayurveda."/>
    <s v="health care"/>
    <x v="3"/>
    <x v="2"/>
    <n v="1"/>
    <m/>
    <s v="2011-01-01"/>
    <s v="2016-02-12"/>
    <s v="2016-02-12"/>
    <m/>
    <s v="consumer@proyurvedalifescience.com"/>
    <s v="1(800)102-6937"/>
    <s v="https://www.crunchbase.com/organization/proyurveda-lifescience"/>
    <s v="https://www.twitter.com/proyurveda"/>
    <s v="https://www.facebook.com/proyurveda/"/>
    <s v="722f12aa-8797-bbe1-ec2a-c9c15a3b70f2"/>
  </r>
  <r>
    <x v="11011"/>
    <s v="rksv.in"/>
    <s v="IND"/>
    <m/>
    <s v="Mumbai"/>
    <s v="Mumbai"/>
    <x v="0"/>
    <s v="RSKV is a financial trading platform which help the investor to easily buy and sell stocks in the stock market."/>
    <s v="financial services"/>
    <x v="24"/>
    <x v="3"/>
    <n v="1"/>
    <n v="4000000"/>
    <s v="2009-04-01"/>
    <s v="2016-02-12"/>
    <s v="2016-02-12"/>
    <m/>
    <s v="support@rksv.in"/>
    <n v="912261309999"/>
    <s v="https://www.crunchbase.com/organization/rksv"/>
    <s v="https://www.twitter.com/rksv"/>
    <s v="http://www.facebook.com/rksvindia"/>
    <s v="823fee58-7777-382e-21d6-261a3811f29a"/>
  </r>
  <r>
    <x v="11012"/>
    <s v="safetonet.com"/>
    <m/>
    <m/>
    <m/>
    <m/>
    <x v="0"/>
    <s v="SafeToNet™, the British Social Responsibility and Cyber Security company."/>
    <s v="cyber security|network security"/>
    <x v="25"/>
    <x v="0"/>
    <n v="1"/>
    <n v="3000000"/>
    <s v="2016-01-01"/>
    <s v="2016-02-12"/>
    <s v="2016-02-12"/>
    <m/>
    <s v="info@safetonet.com"/>
    <m/>
    <s v="https://www.crunchbase.com/organization/safetonet"/>
    <s v="https://www.twitter.com/_safetonet"/>
    <s v="https://www.facebook.com/safetonet/"/>
    <s v="4aac3b11-c05b-ba61-6c0d-5b3e7c520333"/>
  </r>
  <r>
    <x v="11013"/>
    <m/>
    <s v="USA"/>
    <s v="CA"/>
    <s v="Los Angeles"/>
    <s v="Los Angeles"/>
    <x v="0"/>
    <s v="SonicSensory"/>
    <s v="news|professional services|social network"/>
    <x v="398"/>
    <x v="0"/>
    <n v="1"/>
    <n v="6000001"/>
    <s v="2012-01-01"/>
    <s v="2016-02-12"/>
    <s v="2016-02-12"/>
    <m/>
    <m/>
    <m/>
    <s v="https://www.crunchbase.com/organization/sonicsensory"/>
    <m/>
    <m/>
    <s v="122846d8-e41d-8888-8f43-b6c6133ba2af"/>
  </r>
  <r>
    <x v="11014"/>
    <s v="stonycreekcolors.com"/>
    <s v="USA"/>
    <s v="TN"/>
    <s v="Nashville"/>
    <s v="Goodlettsville"/>
    <x v="0"/>
    <s v="In partnership with small farmers in the Southeast U.S., Stony Creek produces their flagship product, natural indigo for denim."/>
    <s v="agriculture"/>
    <x v="213"/>
    <x v="1"/>
    <n v="1"/>
    <n v="80000"/>
    <s v="2012-01-01"/>
    <s v="2016-02-12"/>
    <s v="2016-02-12"/>
    <m/>
    <m/>
    <m/>
    <s v="https://www.crunchbase.com/organization/stony-creek-colors"/>
    <s v="https://www.twitter.com/color_with_life"/>
    <s v="https://www.facebook.com/stonycreekcolors"/>
    <s v="fe42acc5-3b14-968e-8d0b-94b7b55c3993"/>
  </r>
  <r>
    <x v="11015"/>
    <m/>
    <s v="USA"/>
    <s v="TX"/>
    <s v="Austin"/>
    <s v="Austin"/>
    <x v="0"/>
    <s v="Summit Medventures Holdings, LLC operates in the healthcare industry."/>
    <s v="health care|medical"/>
    <x v="3"/>
    <x v="2"/>
    <n v="1"/>
    <n v="1741089"/>
    <s v="2014-01-01"/>
    <s v="2016-02-12"/>
    <s v="2016-02-12"/>
    <m/>
    <m/>
    <s v="(512)750-8622"/>
    <s v="https://www.crunchbase.com/organization/summit-medventures-holdings"/>
    <m/>
    <m/>
    <s v="711e3323-b19a-dfae-068c-208343e8e4e1"/>
  </r>
  <r>
    <x v="11016"/>
    <s v="sweptworks.com"/>
    <s v="CAN"/>
    <s v="NS"/>
    <s v="Halifax"/>
    <s v="Halifax"/>
    <x v="0"/>
    <s v="Swept develops intuitive software specifically designed for the commercial cleaning industry."/>
    <s v="commercial|software"/>
    <x v="10"/>
    <x v="0"/>
    <n v="1"/>
    <n v="600000"/>
    <s v="2014-08-21"/>
    <s v="2016-02-12"/>
    <s v="2016-02-12"/>
    <m/>
    <m/>
    <m/>
    <s v="https://www.crunchbase.com/organization/clean-simple"/>
    <s v="https://www.twitter.com/sweptworks"/>
    <s v="https://www.facebook.com/swepttechnologies"/>
    <s v="05c1b708-adc2-7f1d-d944-a9643ffaf503"/>
  </r>
  <r>
    <x v="11017"/>
    <s v="vartega.com"/>
    <s v="USA"/>
    <s v="CO"/>
    <s v="Denver"/>
    <s v="Denver"/>
    <x v="0"/>
    <s v="Vartega is a recycler of carbon fiber, a strong and lightweight material, used in aerospace, automotive, wind energy, and sporting goods."/>
    <s v="aerospace|recycling"/>
    <x v="1549"/>
    <x v="1"/>
    <n v="2"/>
    <n v="207637"/>
    <s v="2014-07-01"/>
    <s v="2015-12-31"/>
    <s v="2016-02-12"/>
    <m/>
    <s v="info@vartega.com"/>
    <s v="(844)827-8342"/>
    <s v="https://www.crunchbase.com/organization/vartega-carbon-fiber-recycling-llc"/>
    <s v="https://www.twitter.com/vartegacfr"/>
    <s v="https://www.facebook.com/vartega"/>
    <s v="3ab55e75-a13d-7171-fa85-92af0edfc00c"/>
  </r>
  <r>
    <x v="11018"/>
    <s v="voltaeffect.com"/>
    <s v="CAN"/>
    <s v="NS"/>
    <s v="Halifax"/>
    <s v="Halifax"/>
    <x v="0"/>
    <s v="Volta, cofounded by GoInstant CEO Jevon MacDonald, emphasizes a founder-first, quality-over-quantity approach to building startups."/>
    <s v="education"/>
    <x v="38"/>
    <x v="1"/>
    <n v="1"/>
    <n v="500000"/>
    <m/>
    <s v="2016-02-12"/>
    <s v="2016-02-12"/>
    <m/>
    <s v="mail@voltaeffect.com"/>
    <s v="902 292 0970"/>
    <s v="https://www.crunchbase.com/organization/volta-labs"/>
    <s v="https://www.twitter.com/voltaeffect"/>
    <s v="https://www.facebook.com/voltaeffect"/>
    <s v="37eb36fb-ea32-e6de-bd9a-3c0974f785d5"/>
  </r>
  <r>
    <x v="11019"/>
    <m/>
    <m/>
    <m/>
    <m/>
    <m/>
    <x v="0"/>
    <s v="After PTY Ltd"/>
    <m/>
    <x v="5"/>
    <x v="2"/>
    <n v="1"/>
    <m/>
    <m/>
    <s v="2016-02-11"/>
    <s v="2016-02-11"/>
    <m/>
    <m/>
    <m/>
    <s v="https://www.crunchbase.com/organization/after-pty"/>
    <m/>
    <m/>
    <s v="55848b45-a34b-c2d3-020e-6cd98e101ed7"/>
  </r>
  <r>
    <x v="11020"/>
    <s v="analytehealth.com"/>
    <s v="USA"/>
    <s v="IL"/>
    <s v="Chicago"/>
    <s v="Chicago"/>
    <x v="0"/>
    <s v="Analyte Health uses technology to help people gain greater access to patient care and expert medical information."/>
    <s v="fitness|health care|wellness"/>
    <x v="541"/>
    <x v="6"/>
    <n v="6"/>
    <n v="45050002"/>
    <s v="2007-01-01"/>
    <s v="2008-10-31"/>
    <s v="2016-02-11"/>
    <m/>
    <m/>
    <s v="(312)477-3000"/>
    <s v="https://www.crunchbase.com/organization/analyte-health"/>
    <m/>
    <m/>
    <s v="9f81ece6-4d34-b3d7-4caf-561f60e8c4ee"/>
  </r>
  <r>
    <x v="11021"/>
    <s v="bambootherapeutics.com"/>
    <s v="USA"/>
    <s v="NC"/>
    <m/>
    <m/>
    <x v="2"/>
    <s v="Bamboo Therapeutics Announces the Acquisition of the Vector Core Manufacturing Facility from UNC-Chapel Hill"/>
    <s v="biotechnology|manufacturing|therapeutics"/>
    <x v="285"/>
    <x v="0"/>
    <n v="1"/>
    <n v="49500000"/>
    <s v="2014-01-01"/>
    <s v="2016-02-11"/>
    <s v="2016-02-11"/>
    <m/>
    <s v="jobs@bambootherapeutics.com"/>
    <s v="(919)942-0252"/>
    <s v="https://www.crunchbase.com/organization/bamboo-therapeutics"/>
    <m/>
    <s v="https://www.facebook.com/bambootherapeutics/"/>
    <s v="f85d08bc-ae1d-1956-357c-2f27d7beaad2"/>
  </r>
  <r>
    <x v="11022"/>
    <s v="blackfynn.com"/>
    <s v="USA"/>
    <s v="PA"/>
    <s v="Philadelphia"/>
    <s v="Philadelphia"/>
    <x v="0"/>
    <s v="Sophisticated, cloud-based data management and integration solutions for researchers, research teams and enterprises."/>
    <s v="neuroscience|software"/>
    <x v="843"/>
    <x v="1"/>
    <n v="1"/>
    <n v="2369681"/>
    <s v="2015-01-01"/>
    <s v="2016-02-11"/>
    <s v="2016-02-11"/>
    <m/>
    <s v="info@blackfynn.com"/>
    <m/>
    <s v="https://www.crunchbase.com/organization/blackfynn"/>
    <s v="https://www.twitter.com/blackfynn"/>
    <m/>
    <s v="99215a34-f90a-ebf0-7fe3-1a3837d4c6a4"/>
  </r>
  <r>
    <x v="11023"/>
    <s v="thecampustap.com"/>
    <s v="USA"/>
    <s v="MA"/>
    <s v="Boston"/>
    <s v="Boston"/>
    <x v="0"/>
    <s v="CampusTap is a private social platform for colleges creating a connected campus and providing schools data to better understand students."/>
    <s v="edtech|education|enterprise software|saas|software"/>
    <x v="283"/>
    <x v="1"/>
    <n v="2"/>
    <n v="1500000"/>
    <s v="2013-03-01"/>
    <s v="2015-01-05"/>
    <s v="2016-02-11"/>
    <m/>
    <s v="info@thecampustap.com"/>
    <m/>
    <s v="https://www.crunchbase.com/organization/campustap"/>
    <s v="https://www.twitter.com/campustap"/>
    <s v="http://www.facebook.com/campustap"/>
    <s v="49f3f803-5240-7dc2-ab67-0b52dacf9670"/>
  </r>
  <r>
    <x v="11024"/>
    <s v="clarity.io"/>
    <m/>
    <m/>
    <m/>
    <m/>
    <x v="0"/>
    <s v="Clarity is a wearable air quality monitor that collects and processes air quality data."/>
    <m/>
    <x v="5"/>
    <x v="1"/>
    <n v="1"/>
    <m/>
    <m/>
    <s v="2016-02-11"/>
    <s v="2016-02-11"/>
    <m/>
    <s v="founders@joinclarity.io"/>
    <m/>
    <s v="https://www.crunchbase.com/organization/clarity-movement"/>
    <m/>
    <s v="https://www.facebook.com/joinclarity.io"/>
    <s v="f2aa6115-5e88-df55-142e-9aa6cbf3e40b"/>
  </r>
  <r>
    <x v="11025"/>
    <s v="cyphercorp.com"/>
    <s v="USA"/>
    <s v="UT"/>
    <s v="Salt Lake City"/>
    <s v="South Jordan"/>
    <x v="0"/>
    <s v="CYPHER develops software solutions for real-time noise reduction, signal identification, and signal extraction on various devices."/>
    <s v="software"/>
    <x v="10"/>
    <x v="0"/>
    <n v="5"/>
    <n v="5796939"/>
    <s v="2012-01-01"/>
    <s v="2012-04-17"/>
    <s v="2016-02-11"/>
    <m/>
    <s v="info@cyphercorp.com"/>
    <s v="(385) 236-3330"/>
    <s v="https://www.crunchbase.com/organization/cypher"/>
    <s v="https://www.twitter.com/cyphercorp"/>
    <s v="https://www.facebook.com/cyphercorp?_rdr"/>
    <s v="0650dadc-3e39-b62e-8ce4-9ee1ef40993a"/>
  </r>
  <r>
    <x v="11026"/>
    <s v="datarobot.com"/>
    <s v="USA"/>
    <s v="MA"/>
    <s v="Boston"/>
    <s v="Boston"/>
    <x v="0"/>
    <s v="DataRobot provides a predictive analytics platform to rapidly build and deploy predictive models the cloud or an enterprise."/>
    <s v="enterprise software|information technology|machine learning|predictive analytics|saas"/>
    <x v="192"/>
    <x v="3"/>
    <n v="4"/>
    <n v="57418000"/>
    <s v="2012-06-01"/>
    <s v="2013-01-14"/>
    <s v="2016-02-11"/>
    <m/>
    <s v="info@datarobot.com"/>
    <s v="'617-936-4373"/>
    <s v="https://www.crunchbase.com/organization/datarobot"/>
    <s v="https://www.twitter.com/datarobot"/>
    <s v="https://www.facebook.com/datarobotinc"/>
    <s v="d85e447c-b492-9be4-71d7-6763eeb3a945"/>
  </r>
  <r>
    <x v="11027"/>
    <s v="diffbot.com"/>
    <s v="USA"/>
    <s v="CA"/>
    <s v="SF Bay Area"/>
    <s v="Palo Alto"/>
    <x v="0"/>
    <s v="Diffbot is an AI startup that provides knowledge as a service to power intelligent applications."/>
    <s v="analytics|developer apis|enterprise software|internet|machine learning|mobile|natural language processing|semantic search"/>
    <x v="2616"/>
    <x v="1"/>
    <n v="3"/>
    <n v="12500000"/>
    <s v="2010-01-01"/>
    <s v="2012-05-31"/>
    <s v="2016-02-11"/>
    <m/>
    <s v="support@diffbot.com"/>
    <m/>
    <s v="https://www.crunchbase.com/organization/diffbot"/>
    <s v="https://www.twitter.com/diffbot"/>
    <s v="https://www.facebook.com/pages/diffbot/101252024489"/>
    <s v="9bf8fe91-db81-c9c2-e9e8-6da0d17c6d99"/>
  </r>
  <r>
    <x v="11028"/>
    <s v="digischool.com"/>
    <s v="FRA"/>
    <m/>
    <s v="Lyon"/>
    <s v="Lyon"/>
    <x v="0"/>
    <s v="digiSchool is an online platform offering learning tools for students from primary school through post-baccalaureate."/>
    <s v="android|apps|education|ios|mobile"/>
    <x v="2617"/>
    <x v="0"/>
    <n v="2"/>
    <n v="19615363.683425698"/>
    <s v="2011-12-01"/>
    <s v="2013-06-28"/>
    <s v="2016-02-11"/>
    <m/>
    <s v="contact@digischool.com"/>
    <s v="'+33 4 78 53 26 11"/>
    <s v="https://www.crunchbase.com/organization/digischool"/>
    <s v="https://www.twitter.com/digischool_fr"/>
    <s v="http://www.facebook.com/digischool.fr"/>
    <s v="9005a44f-c234-e879-f8f9-77fb72ed0110"/>
  </r>
  <r>
    <x v="11029"/>
    <s v="drinkdailygreens.com"/>
    <s v="USA"/>
    <s v="TX"/>
    <s v="Austin"/>
    <s v="Austin"/>
    <x v="0"/>
    <s v="Drink Daily Greens LLC, a beverage maker,"/>
    <s v="food processing|health care|nutrition"/>
    <x v="1618"/>
    <x v="1"/>
    <n v="2"/>
    <n v="8500000"/>
    <s v="2012-01-01"/>
    <s v="2015-01-12"/>
    <s v="2016-02-11"/>
    <m/>
    <s v="customerservice@drinkdailygreens.com"/>
    <s v="'512-524-1500"/>
    <s v="https://www.crunchbase.com/organization/drink-daily-greens"/>
    <s v="https://www.twitter.com/drinkgreens"/>
    <s v="https://www.facebook.com/drinkdailygreens/timeline"/>
    <s v="8c03527a-3fee-7f1b-877f-b227da83c0a4"/>
  </r>
  <r>
    <x v="11030"/>
    <s v="drivemotors.com"/>
    <s v="USA"/>
    <s v="CA"/>
    <s v="SF Bay Area"/>
    <s v="San Francisco"/>
    <x v="0"/>
    <s v="Buy online from dealerships, in beta for Northern California."/>
    <s v="automotive|e-commerce"/>
    <x v="193"/>
    <x v="1"/>
    <n v="1"/>
    <n v="1500000"/>
    <s v="2016-01-01"/>
    <s v="2016-02-11"/>
    <s v="2016-02-11"/>
    <m/>
    <s v="success@drivemotors.com"/>
    <s v="1(866)200-6766"/>
    <s v="https://www.crunchbase.com/organization/drive-motors"/>
    <s v="https://www.twitter.com/drivemotors_"/>
    <m/>
    <s v="a96b0234-9f15-ff88-b9b0-f6bdee59a8e8"/>
  </r>
  <r>
    <x v="11031"/>
    <s v="gorgias.io"/>
    <s v="USA"/>
    <s v="NY"/>
    <s v="New York City"/>
    <s v="New York"/>
    <x v="0"/>
    <s v="A helpdesk that makes support agents 2x more productive"/>
    <s v="browser extensions"/>
    <x v="10"/>
    <x v="1"/>
    <n v="2"/>
    <n v="1600000"/>
    <s v="2015-03-01"/>
    <s v="2015-05-01"/>
    <s v="2016-02-11"/>
    <m/>
    <s v="founders@gorgias.io"/>
    <m/>
    <s v="https://www.crunchbase.com/organization/gorgias"/>
    <s v="https://www.twitter.com/gorgiasio"/>
    <m/>
    <s v="698e76c7-ea79-8c4b-802b-1ac148e47fd6"/>
  </r>
  <r>
    <x v="11032"/>
    <s v="grainsense.com"/>
    <s v="FIN"/>
    <m/>
    <s v="Oulu"/>
    <s v="Oulu"/>
    <x v="0"/>
    <s v="We have developed the world’s first truly hand-held device for grain protein measurement."/>
    <s v="farming"/>
    <x v="213"/>
    <x v="1"/>
    <n v="1"/>
    <n v="1575556.36834257"/>
    <s v="2014-01-01"/>
    <s v="2016-02-11"/>
    <s v="2016-02-11"/>
    <m/>
    <m/>
    <m/>
    <s v="https://www.crunchbase.com/organization/grainsense-oy"/>
    <s v="https://www.twitter.com/grainsenseoy"/>
    <s v="https://www.facebook.com/grainsense/"/>
    <s v="3146b842-2eb6-4f8a-f735-e871296fd58f"/>
  </r>
  <r>
    <x v="11033"/>
    <s v="greenelyon.com"/>
    <s v="USA"/>
    <s v="MA"/>
    <s v="Boston"/>
    <s v="Beverly"/>
    <x v="0"/>
    <s v="Greene Lyon Group develops and licenses proprietary technologies focused primarily on recycling precious metals from scrap materials."/>
    <s v="recycling"/>
    <x v="705"/>
    <x v="1"/>
    <n v="1"/>
    <n v="1175000"/>
    <s v="2010-01-01"/>
    <s v="2016-02-11"/>
    <s v="2016-02-11"/>
    <m/>
    <s v="info@greenelyon.com"/>
    <s v="(978)496-3455"/>
    <s v="https://www.crunchbase.com/organization/greene-lyon-group"/>
    <m/>
    <m/>
    <s v="52446327-d780-525c-ecdb-63bffdefe8d4"/>
  </r>
  <r>
    <x v="11034"/>
    <s v="idealspot.com"/>
    <s v="USA"/>
    <s v="TX"/>
    <s v="Austin"/>
    <s v="Austin"/>
    <x v="0"/>
    <s v="Demand driven retail site selection and auditing"/>
    <s v="analytics|big data|machine learning|real estate|retail|transaction processing"/>
    <x v="2618"/>
    <x v="0"/>
    <n v="2"/>
    <n v="1000000"/>
    <s v="2014-10-01"/>
    <s v="2015-07-30"/>
    <s v="2016-02-11"/>
    <m/>
    <s v="howdy@idealspot.com"/>
    <s v="'+1 (512) 537-1111"/>
    <s v="https://www.crunchbase.com/organization/idealspot"/>
    <s v="https://www.twitter.com/theidealspot"/>
    <s v="https://www.facebook.com/youdeservetheidealspot"/>
    <s v="ca4b8e42-7703-5f8c-66cf-44e4b1592899"/>
  </r>
  <r>
    <x v="11035"/>
    <s v="igrenenergi.com"/>
    <s v="IND"/>
    <m/>
    <s v="Bangalore"/>
    <s v="Bangalore"/>
    <x v="0"/>
    <s v="IgrenEnergi is creating disruptive products to optimize energy generation, conversion, storage as well as smart grid interactions."/>
    <s v="energy management|energy storage|solar"/>
    <x v="165"/>
    <x v="0"/>
    <n v="1"/>
    <m/>
    <s v="2013-01-01"/>
    <s v="2016-02-11"/>
    <s v="2016-02-11"/>
    <m/>
    <s v="info@igrenEnergi.com"/>
    <s v="(848)468-0124"/>
    <s v="https://www.crunchbase.com/organization/igrenenergi"/>
    <m/>
    <s v="https://www.facebook.com/pages/igrenenergi-technology-pvt-ltd/1470801126507660"/>
    <s v="54dd137d-6981-bc9f-8e33-8027f1a5390d"/>
  </r>
  <r>
    <x v="11036"/>
    <s v="inauth.com"/>
    <s v="USA"/>
    <s v="CA"/>
    <s v="Los Angeles"/>
    <s v="Venice"/>
    <x v="0"/>
    <s v="InAuth offers mobile authentication and anti-fraud solutions for financial institutions and the mobile transaction market."/>
    <s v="android|ios|mobile"/>
    <x v="462"/>
    <x v="2"/>
    <n v="2"/>
    <n v="30752124"/>
    <s v="2010-01-01"/>
    <s v="2014-07-01"/>
    <s v="2016-02-11"/>
    <m/>
    <s v="Sales@inauth.com"/>
    <m/>
    <s v="https://www.crunchbase.com/organization/inauth"/>
    <s v="https://www.twitter.com/inauth"/>
    <s v="http://www.facebook.com/inauthmobileauthentication"/>
    <s v="46c990f6-e14d-3cfe-0bba-a95a6692cfad"/>
  </r>
  <r>
    <x v="11037"/>
    <s v="indyaestates.com"/>
    <s v="IND"/>
    <m/>
    <s v="Bangalore"/>
    <s v="Bangalore"/>
    <x v="0"/>
    <s v="Indya Estates is a fast-growing realty group that maintains high standards and aspires to gain a strong foothold in the realty sector."/>
    <s v="real estate"/>
    <x v="76"/>
    <x v="2"/>
    <n v="1"/>
    <m/>
    <m/>
    <s v="2016-02-11"/>
    <s v="2016-02-11"/>
    <m/>
    <s v="indyaestates1@gmail.com"/>
    <n v="8022177888"/>
    <s v="https://www.crunchbase.com/organization/indya-estates"/>
    <s v="https://www.twitter.com/indyaestates"/>
    <s v="https://www.facebook.com/indyaestates/"/>
    <s v="3a8440be-6d57-0ea1-1e44-3b3446c275d9"/>
  </r>
  <r>
    <x v="11038"/>
    <s v="innovatebiopharma.com"/>
    <s v="USA"/>
    <s v="NC"/>
    <s v="Raleigh"/>
    <s v="Raleigh"/>
    <x v="0"/>
    <s v="Innovate is a clinical stage biotechnology company developing novel medicines for gastroenterological and orphan disorders."/>
    <s v="biotechnology|health care|medical"/>
    <x v="44"/>
    <x v="1"/>
    <n v="1"/>
    <n v="1448538"/>
    <s v="2012-01-01"/>
    <s v="2016-02-11"/>
    <s v="2016-02-11"/>
    <m/>
    <s v="info@innovatebiopharma.com"/>
    <n v="119192751933"/>
    <s v="https://www.crunchbase.com/organization/innovate-biopharmaceuticals"/>
    <m/>
    <s v="https://www.facebook.com/innovatebiopharma"/>
    <s v="1463e22c-626a-0f12-3a1f-fd0996782767"/>
  </r>
  <r>
    <x v="11039"/>
    <s v="kula.com"/>
    <s v="USA"/>
    <s v="GA"/>
    <s v="Atlanta"/>
    <s v="Atlanta"/>
    <x v="0"/>
    <s v="KULA's Shop.Earn.Donate platform makes it easier than ever for schools and causes to raise money."/>
    <s v="charity|loyalty programs|non profit|qr codes"/>
    <x v="124"/>
    <x v="0"/>
    <n v="5"/>
    <n v="5764364"/>
    <s v="2011-03-01"/>
    <s v="2011-07-08"/>
    <s v="2016-02-11"/>
    <m/>
    <s v="support@kula.com"/>
    <s v="'+1 (800) 570-1650"/>
    <s v="https://www.crunchbase.com/organization/kula-causes"/>
    <s v="https://www.twitter.com/kulacauses"/>
    <s v="http://www.facebook.com/kulacauses"/>
    <s v="f36f0b54-e2a7-a48b-ae01-cb39f32e5622"/>
  </r>
  <r>
    <x v="11040"/>
    <s v="labelinsight.com"/>
    <s v="USA"/>
    <s v="IL"/>
    <s v="Chicago"/>
    <s v="Chicago"/>
    <x v="0"/>
    <s v="The leading provider of SaaS data solutions, powering insights and strengthening the connections between CPG brands, retailers and consumers"/>
    <s v="analytics|big data|health care|nutrition|saas"/>
    <x v="418"/>
    <x v="2"/>
    <n v="10"/>
    <n v="14497921"/>
    <s v="2008-01-01"/>
    <s v="2012-06-01"/>
    <s v="2016-02-11"/>
    <m/>
    <s v="info@labelinsight.com"/>
    <s v="1(888) 787-4386"/>
    <s v="https://www.crunchbase.com/organization/foodessentials"/>
    <s v="https://www.twitter.com/labelinsight"/>
    <s v="https://www.facebook.com/labelinsight/?fref=ts"/>
    <s v="53166eab-339d-f4a5-b7d0-b10ca5c83ffa"/>
  </r>
  <r>
    <x v="11041"/>
    <s v="leadfeeder.com"/>
    <s v="FIN"/>
    <m/>
    <s v="Helsinki"/>
    <s v="Helsinki"/>
    <x v="0"/>
    <s v="Leadfeeder is a sales lead generation tool for B2B companies. Powered by Google Analytics."/>
    <s v="b2b|internet|lead generation"/>
    <x v="158"/>
    <x v="1"/>
    <n v="1"/>
    <n v="597865.73214111105"/>
    <s v="2012-04-12"/>
    <s v="2016-02-11"/>
    <s v="2016-02-11"/>
    <m/>
    <s v="team@leadfeeder.com"/>
    <m/>
    <s v="https://www.crunchbase.com/organization/leadfeeder"/>
    <s v="https://www.twitter.com/leadfeederapp"/>
    <s v="http://www.facebook.com/leadfeeder"/>
    <s v="e0e125b2-a335-55b7-8921-2beeeedccce3"/>
  </r>
  <r>
    <x v="11042"/>
    <s v="liquidplanner.com"/>
    <s v="USA"/>
    <s v="WA"/>
    <s v="Seattle"/>
    <s v="Seattle"/>
    <x v="0"/>
    <s v="LiquidPlanner is a priority-based, predictive online project management solution."/>
    <s v="career planning|enterprise software|project management|saas|task management"/>
    <x v="410"/>
    <x v="3"/>
    <n v="5"/>
    <n v="13600000"/>
    <s v="2006-03-01"/>
    <s v="2008-01-01"/>
    <s v="2016-02-11"/>
    <m/>
    <s v="support@liquidplanner.com"/>
    <m/>
    <s v="https://www.crunchbase.com/organization/liquidplanner"/>
    <s v="https://www.twitter.com/liquidplanner"/>
    <s v="http://www.facebook.com/liquidplanner"/>
    <s v="54366f22-304f-686c-c1a2-9423845c5d8d"/>
  </r>
  <r>
    <x v="11043"/>
    <m/>
    <s v="IND"/>
    <m/>
    <s v="Pune"/>
    <s v="Pune"/>
    <x v="0"/>
    <s v="Luminosa Education Pvt Ltd. provides a non-competitive multi-sport program that introduces preschooler children to ball sports in India."/>
    <s v="education"/>
    <x v="38"/>
    <x v="2"/>
    <n v="1"/>
    <m/>
    <s v="2009-01-01"/>
    <s v="2016-02-11"/>
    <s v="2016-02-11"/>
    <m/>
    <m/>
    <n v="912065000469"/>
    <s v="https://www.crunchbase.com/organization/luminosa-education"/>
    <m/>
    <m/>
    <s v="ecc4de16-c5cf-7f40-a95e-b414dcbc7e2c"/>
  </r>
  <r>
    <x v="11044"/>
    <s v="m3bio.com"/>
    <s v="USA"/>
    <s v="WA"/>
    <s v="Seattle"/>
    <s v="Seattle"/>
    <x v="0"/>
    <s v="M3 Biotechnology is a young therapeutics company, providing a platform of pharmaceuticals that modifies growth-factor systems."/>
    <s v="biotechnology|developer platform|medical"/>
    <x v="653"/>
    <x v="1"/>
    <n v="2"/>
    <n v="13500000"/>
    <s v="2011-01-01"/>
    <s v="2015-11-20"/>
    <s v="2016-02-11"/>
    <m/>
    <m/>
    <s v="1(509)339-5620"/>
    <s v="https://www.crunchbase.com/organization/m3-biotechnology"/>
    <s v="https://www.twitter.com/m3biotechnology"/>
    <s v="https://www.facebook.com/m3biotechnology"/>
    <s v="74f18c3b-33fd-5f08-ed18-51e123910099"/>
  </r>
  <r>
    <x v="11045"/>
    <s v="mymilkcrate.co"/>
    <s v="USA"/>
    <s v="PA"/>
    <s v="Philadelphia"/>
    <s v="Philadelphia"/>
    <x v="0"/>
    <s v="An app to help you and your community live more sustainably."/>
    <s v="advertising|social media management"/>
    <x v="71"/>
    <x v="1"/>
    <n v="2"/>
    <n v="512327"/>
    <s v="2013-09-10"/>
    <s v="2015-02-15"/>
    <s v="2016-02-11"/>
    <m/>
    <s v="info@mymilkcrate.co"/>
    <s v="(215) 460-4456"/>
    <s v="https://www.crunchbase.com/organization/milkcrate"/>
    <s v="https://www.twitter.com/milkcratephilly"/>
    <s v="http://www.facebook.com/milkcratephilly"/>
    <s v="2bcac7aa-ddcf-c37c-7b3e-7438ecddccc6"/>
  </r>
  <r>
    <x v="11046"/>
    <s v="miraculex.com"/>
    <s v="USA"/>
    <s v="CA"/>
    <s v="SF Bay Area"/>
    <s v="San Francisco"/>
    <x v="0"/>
    <s v="Miraculex is developing the first healthy, protein sweeteners."/>
    <m/>
    <x v="5"/>
    <x v="2"/>
    <n v="1"/>
    <m/>
    <m/>
    <s v="2016-02-11"/>
    <s v="2016-02-11"/>
    <m/>
    <m/>
    <m/>
    <s v="https://www.crunchbase.com/organization/miraculex"/>
    <m/>
    <s v="https://www.facebook.com/miraculexsweetener"/>
    <s v="848e4939-f376-9746-a2ac-687a5652d09a"/>
  </r>
  <r>
    <x v="11047"/>
    <s v="nix86.com"/>
    <s v="USA"/>
    <s v="MA"/>
    <s v="Boston"/>
    <s v="Newton"/>
    <x v="0"/>
    <s v="Nix86 is the best way to manage supplier relationships and keep product costs under control in your restaurant."/>
    <s v="food and beverage|restaurants|service industry"/>
    <x v="7"/>
    <x v="0"/>
    <n v="1"/>
    <n v="1226348"/>
    <s v="2015-01-01"/>
    <s v="2016-02-11"/>
    <s v="2016-02-11"/>
    <m/>
    <s v="info@nix86.com"/>
    <s v="1(800)407-1963"/>
    <s v="https://www.crunchbase.com/organization/nix86"/>
    <s v="https://www.twitter.com/nix86app"/>
    <s v="https://www.facebook.com/nix86app"/>
    <s v="e7c2c5ed-3e23-68c8-3fef-60448829dfe1"/>
  </r>
  <r>
    <x v="11048"/>
    <s v="onepark.co"/>
    <s v="FRA"/>
    <m/>
    <s v="Paris"/>
    <s v="Paris"/>
    <x v="0"/>
    <s v="OnePark is a booking platform of parking spaces ."/>
    <s v="wireless"/>
    <x v="259"/>
    <x v="1"/>
    <n v="1"/>
    <n v="2820121.3780241101"/>
    <s v="2013-01-01"/>
    <s v="2016-02-11"/>
    <s v="2016-02-11"/>
    <m/>
    <s v="contact@onepark.fr"/>
    <s v="(081)169-2525"/>
    <s v="https://www.crunchbase.com/organization/onepark-sas"/>
    <s v="https://www.twitter.com/oneparkfr"/>
    <s v="https://www.facebook.com/onepark.fr"/>
    <s v="32a0f532-0500-b94c-6b6e-4380f3ee833d"/>
  </r>
  <r>
    <x v="11049"/>
    <s v="oppoicecream.co.uk"/>
    <s v="GBR"/>
    <m/>
    <s v="London"/>
    <s v="London"/>
    <x v="0"/>
    <s v="Oppo makes the indulgent healthy. Luxury ice cream that’s good for you &amp; can be enjoyed guilt free."/>
    <s v="food and beverage"/>
    <x v="7"/>
    <x v="1"/>
    <n v="2"/>
    <n v="960748.32118293899"/>
    <s v="2013-01-01"/>
    <s v="2015-01-07"/>
    <s v="2016-02-11"/>
    <m/>
    <s v="team@oppoicecream.co.uk"/>
    <n v="2077208327"/>
    <s v="https://www.crunchbase.com/organization/oppo-ice-cream"/>
    <s v="https://www.twitter.com/oppoicecream"/>
    <s v="https://www.facebook.com/oppoicecream"/>
    <s v="7c229d4d-0c15-89a8-a118-43e78fedbfdc"/>
  </r>
  <r>
    <x v="11050"/>
    <s v="payleven.co.uk"/>
    <s v="DEU"/>
    <m/>
    <s v="Berlin"/>
    <s v="Berlin"/>
    <x v="2"/>
    <s v="payleven offers client software and payment platforms designed to accept credit card payments from customers on any mobile device."/>
    <s v="information technology|mobile|software"/>
    <x v="1123"/>
    <x v="6"/>
    <n v="3"/>
    <n v="25233000"/>
    <s v="2012-03-01"/>
    <s v="2012-09-03"/>
    <s v="2016-02-11"/>
    <m/>
    <s v="presse@payleven.de"/>
    <s v="44 20 7112 8211"/>
    <s v="https://www.crunchbase.com/organization/payleven"/>
    <s v="https://www.twitter.com/paylevenuk"/>
    <s v="https://www.facebook.com/payleven/?brand_redir=239149416191602"/>
    <s v="c553cd27-bc4e-6f48-5e72-64aca9eddfdf"/>
  </r>
  <r>
    <x v="11051"/>
    <s v="pearachute.co"/>
    <s v="USA"/>
    <s v="IL"/>
    <s v="Chicago"/>
    <s v="Chicago"/>
    <x v="0"/>
    <s v="Pearachute is the new way to help your child discover and explore activities that best fit your family’s schedule."/>
    <s v="mobile|mothers"/>
    <x v="15"/>
    <x v="1"/>
    <n v="1"/>
    <n v="1200000"/>
    <s v="2016-01-01"/>
    <s v="2016-02-11"/>
    <s v="2016-02-11"/>
    <m/>
    <s v="info@pearachute.co."/>
    <m/>
    <s v="https://www.crunchbase.com/organization/pearachute"/>
    <s v="https://www.twitter.com/pearachute"/>
    <s v="https://www.facebook.com/pearachute/"/>
    <s v="793fce45-f6f2-6ec9-feb6-f4cad136cb68"/>
  </r>
  <r>
    <x v="11052"/>
    <s v="pegasuswatches.it"/>
    <m/>
    <m/>
    <m/>
    <m/>
    <x v="0"/>
    <s v="Each watch is individually assembled thanks to the experience of skilled craftsmen. Aged in Italy timepieces"/>
    <s v="consumer|jewelry|service industry"/>
    <x v="366"/>
    <x v="1"/>
    <n v="1"/>
    <n v="25324.6899746565"/>
    <s v="2015-08-20"/>
    <s v="2016-02-11"/>
    <s v="2016-02-11"/>
    <m/>
    <s v="info@pegasuswatches.it"/>
    <m/>
    <s v="https://www.crunchbase.com/organization/pegasus-watches"/>
    <s v="https://www.twitter.com/pegasuswatches"/>
    <s v="https://www.facebook.com/pegasus-watches-venezia-863628720385897"/>
    <s v="ce296f7e-3eb4-4886-e2d0-b77692b270d4"/>
  </r>
  <r>
    <x v="11053"/>
    <s v="propertyregions.com"/>
    <m/>
    <m/>
    <m/>
    <m/>
    <x v="0"/>
    <s v="A crowd funding platform for property investment in the UK"/>
    <s v="home renovation|impact investing|real estate investment"/>
    <x v="727"/>
    <x v="1"/>
    <n v="1"/>
    <n v="147456.99038665299"/>
    <s v="2015-01-01"/>
    <s v="2016-02-11"/>
    <s v="2016-02-11"/>
    <m/>
    <s v="info@propertyregions.com"/>
    <m/>
    <s v="https://www.crunchbase.com/organization/property-regions-2"/>
    <m/>
    <m/>
    <s v="f7534878-29d7-79e9-f1ed-952f222da38c"/>
  </r>
  <r>
    <x v="11054"/>
    <s v="quantconnect.com"/>
    <s v="USA"/>
    <s v="NY"/>
    <s v="New York City"/>
    <s v="New York"/>
    <x v="0"/>
    <s v="QuantConnect provides free data, cluster computing and capital through a free browser-based IDE."/>
    <s v="enterprise software|finance|stock exchanges"/>
    <x v="523"/>
    <x v="1"/>
    <n v="2"/>
    <n v="1000000"/>
    <s v="2011-08-01"/>
    <s v="2011-11-01"/>
    <s v="2016-02-11"/>
    <m/>
    <s v="jared@quantconnect.com"/>
    <s v="'+1 (917) 310-1082"/>
    <s v="https://www.crunchbase.com/organization/quantconnect"/>
    <s v="https://www.twitter.com/quantconnect"/>
    <s v="https://www.facebook.com/quantconnect"/>
    <s v="63c791a3-8b3f-5452-ebf1-9f95af5ddf8d"/>
  </r>
  <r>
    <x v="11055"/>
    <s v="quantumimaging.eu"/>
    <s v="GBR"/>
    <m/>
    <s v="Leeds"/>
    <s v="Leeds"/>
    <x v="0"/>
    <s v="Quantum Imaging is a privately held medical device company committed to the application and utilisation of advanced Quantum principles to"/>
    <s v="hardware|software"/>
    <x v="136"/>
    <x v="0"/>
    <n v="2"/>
    <n v="9317530.7196169402"/>
    <s v="2014-01-01"/>
    <s v="2014-04-08"/>
    <s v="2016-02-11"/>
    <m/>
    <s v="info@quantumimaging.eu"/>
    <s v="44 84 5643 9108"/>
    <s v="https://www.crunchbase.com/organization/quantum-imaging"/>
    <m/>
    <m/>
    <s v="9893b133-b631-8d0b-74c8-1c53a1768117"/>
  </r>
  <r>
    <x v="11056"/>
    <s v="renewfinancial.com"/>
    <s v="USA"/>
    <s v="CA"/>
    <s v="SF Bay Area"/>
    <s v="Oakland"/>
    <x v="0"/>
    <s v="Renew Financial was founded in 2008 by Cisco DeVries, who originated the idea of the Property Assessed Clean Energy (PACE) financing model."/>
    <s v="clean energy|finance|renewable energy"/>
    <x v="666"/>
    <x v="0"/>
    <n v="3"/>
    <n v="102200000"/>
    <s v="2008-01-01"/>
    <s v="2009-10-01"/>
    <s v="2016-02-11"/>
    <m/>
    <s v="info@renewfinancial.com"/>
    <s v="(510)451-7900"/>
    <s v="https://www.crunchbase.com/organization/renew-financial"/>
    <s v="https://www.twitter.com/renewfinancial"/>
    <s v="https://www.facebook.com/renewfund"/>
    <s v="d8b27f4a-ed8a-91ed-2ebb-d436df15d4d8"/>
  </r>
  <r>
    <x v="11057"/>
    <s v="ringr.us"/>
    <s v="USA"/>
    <s v="IL"/>
    <s v="Springfield, Illinois"/>
    <s v="Champaign"/>
    <x v="0"/>
    <s v="RINGR is an app and desktop plug-in which allows users to connect with virtually anyone, anywhere on the planet, record the conversation, an"/>
    <s v="apps"/>
    <x v="50"/>
    <x v="1"/>
    <n v="4"/>
    <m/>
    <m/>
    <s v="2014-08-07"/>
    <s v="2016-02-11"/>
    <m/>
    <s v="ringr@ringr.us"/>
    <s v="(260) 565-4130"/>
    <s v="https://www.crunchbase.com/organization/ringr"/>
    <s v="https://www.twitter.com/ringr_us"/>
    <s v="https://www.facebook.com/ringrapp"/>
    <s v="02d38e85-7a00-9436-2c55-0f581f8502fd"/>
  </r>
  <r>
    <x v="11058"/>
    <m/>
    <s v="USA"/>
    <s v="NY"/>
    <s v="New York City"/>
    <s v="New York"/>
    <x v="0"/>
    <s v="Rosco &amp; Benedetto"/>
    <m/>
    <x v="5"/>
    <x v="1"/>
    <n v="1"/>
    <n v="2189998"/>
    <s v="2015-01-01"/>
    <s v="2016-02-11"/>
    <s v="2016-02-11"/>
    <m/>
    <m/>
    <s v="(646)598-4379"/>
    <s v="https://www.crunchbase.com/organization/rosco-benedetto"/>
    <m/>
    <m/>
    <s v="0659b4bc-529d-a5e1-7453-159519b44953"/>
  </r>
  <r>
    <x v="11059"/>
    <s v="serveanywhere.com"/>
    <s v="USA"/>
    <s v="FL"/>
    <s v="Orlando"/>
    <s v="Orlando"/>
    <x v="0"/>
    <s v="ServeAnywhere provides restaurants with learning"/>
    <s v="food and beverage|hotel|restaurants"/>
    <x v="335"/>
    <x v="2"/>
    <n v="1"/>
    <n v="250000"/>
    <m/>
    <s v="2016-02-11"/>
    <s v="2016-02-11"/>
    <m/>
    <m/>
    <m/>
    <s v="https://www.crunchbase.com/organization/serveanywhere"/>
    <s v="https://www.twitter.com/serve_anywhere"/>
    <s v="https://www.facebook.com/serveanywhere"/>
    <s v="2edb8894-4b5b-31bf-c324-7148346f1d94"/>
  </r>
  <r>
    <x v="11060"/>
    <s v="sky-futures.com"/>
    <s v="GBR"/>
    <m/>
    <s v="London"/>
    <s v="London"/>
    <x v="0"/>
    <s v="Sky-Futures, which uses drones to help monitor and inspect oil and gas facilities."/>
    <s v="consumer electronics"/>
    <x v="13"/>
    <x v="0"/>
    <n v="2"/>
    <n v="9530126"/>
    <s v="2009-01-01"/>
    <s v="2015-05-29"/>
    <s v="2016-02-11"/>
    <m/>
    <s v="info@sky-futures.com"/>
    <n v="4402071487002"/>
    <s v="https://www.crunchbase.com/organization/sky-futures"/>
    <s v="https://www.twitter.com/skyfutures"/>
    <s v="https://www.facebook.com/skyfuturesuav"/>
    <s v="9cd5e0ca-5bfc-94bd-44d4-e11005edff44"/>
  </r>
  <r>
    <x v="11061"/>
    <s v="smartcooky.com"/>
    <m/>
    <m/>
    <m/>
    <m/>
    <x v="0"/>
    <s v="Smartcooky is a marketplace for health foods and personal care product"/>
    <s v="media and entertainment"/>
    <x v="631"/>
    <x v="2"/>
    <n v="2"/>
    <m/>
    <s v="2000-01-01"/>
    <s v="2015-12-31"/>
    <s v="2016-02-11"/>
    <m/>
    <m/>
    <m/>
    <s v="https://www.crunchbase.com/organization/smartcooky"/>
    <s v="https://www.twitter.com/switchtohealth"/>
    <s v="https://www.facebook.com/switchtohealth/"/>
    <s v="4fb3d187-fb35-9c4d-e103-4191605b18fd"/>
  </r>
  <r>
    <x v="11062"/>
    <s v="smartfrog.com"/>
    <s v="IRL"/>
    <m/>
    <s v="Dublin"/>
    <s v="Dublin"/>
    <x v="0"/>
    <s v="Smartfrog is a tech Company focused on the “Internet of Things”, which is about making everyday objects more intelligent and connected."/>
    <s v="internet of things"/>
    <x v="28"/>
    <x v="6"/>
    <n v="2"/>
    <n v="10000000"/>
    <s v="2015-01-01"/>
    <s v="2015-10-05"/>
    <s v="2016-02-11"/>
    <m/>
    <s v="contact@smartfrog.com"/>
    <s v="'+353 1 903 6062"/>
    <s v="https://www.crunchbase.com/organization/smartfrog-com"/>
    <s v="https://www.twitter.com/smartfrogcam"/>
    <s v="https://www.facebook.com/smartfrogcam"/>
    <s v="4ce5ce18-a596-8bc8-524a-ac4c27bbb585"/>
  </r>
  <r>
    <x v="11063"/>
    <s v="spreedly.com"/>
    <s v="USA"/>
    <s v="NC"/>
    <s v="Raleigh"/>
    <s v="Durham"/>
    <x v="0"/>
    <s v="Spreedly is a cloud-based credit card vault that allows users to work with multiple payment gateways simultaneously."/>
    <s v="billing|e-commerce|mobile payments|payments|saas"/>
    <x v="344"/>
    <x v="1"/>
    <n v="7"/>
    <n v="6070370"/>
    <s v="2007-04-01"/>
    <s v="2012-12-23"/>
    <s v="2016-02-11"/>
    <m/>
    <s v="support@spreedly.com"/>
    <s v="(919) 432-5008"/>
    <s v="https://www.crunchbase.com/organization/spreedly"/>
    <s v="https://www.twitter.com/spreedly"/>
    <s v="https://twitter.com/spreedly"/>
    <s v="7ca05b80-6f77-782b-4753-c9d95fa3193f"/>
  </r>
  <r>
    <x v="11064"/>
    <s v="rarebreedpubs.com"/>
    <s v="GBR"/>
    <m/>
    <s v="GBR - Other"/>
    <s v="Thames Ditton"/>
    <x v="0"/>
    <s v="The business aims to reinvigorate The Chequers as a 'destination' prime dining pub"/>
    <s v="customer service|search engine|social"/>
    <x v="28"/>
    <x v="2"/>
    <n v="1"/>
    <n v="144489.18257653099"/>
    <m/>
    <s v="2016-02-11"/>
    <s v="2016-02-11"/>
    <m/>
    <m/>
    <m/>
    <s v="https://www.crunchbase.com/organization/the-chequers"/>
    <m/>
    <m/>
    <s v="1fa9ae5f-7c00-5c06-4df4-f739672e659c"/>
  </r>
  <r>
    <x v="11065"/>
    <s v="thinglink.com"/>
    <s v="USA"/>
    <s v="CA"/>
    <s v="SF Bay Area"/>
    <s v="Palo Alto"/>
    <x v="0"/>
    <s v="ThingLink makes it easy to embed notes, links, and call to action options to visual media. 2.5 million content creators use ThingLink."/>
    <s v="social media"/>
    <x v="87"/>
    <x v="0"/>
    <n v="3"/>
    <n v="3325000"/>
    <s v="2010-01-01"/>
    <s v="2013-08-28"/>
    <s v="2016-02-11"/>
    <m/>
    <s v="info@thinglink.com"/>
    <s v="358 5054 76463"/>
    <s v="https://www.crunchbase.com/organization/thinglink"/>
    <s v="https://www.twitter.com/thinglink"/>
    <s v="http://www.facebook.com/thinglink"/>
    <s v="5c496dc3-c528-29ce-ae4f-dca4ba2cb99f"/>
  </r>
  <r>
    <x v="11066"/>
    <s v="thrivenetworks.com"/>
    <s v="USA"/>
    <s v="CA"/>
    <s v="SF Bay Area"/>
    <s v="San Francisco"/>
    <x v="0"/>
    <s v="Thrive Networks is an outsourced IT provider with an outstanding record of success we have achieved for clients such as the Boston Celtics,."/>
    <s v="education|health care|non profit"/>
    <x v="108"/>
    <x v="6"/>
    <n v="1"/>
    <n v="16614231"/>
    <s v="2000-01-01"/>
    <s v="2016-02-11"/>
    <s v="2016-02-11"/>
    <m/>
    <m/>
    <s v="'978-461-3999"/>
    <s v="https://www.crunchbase.com/organization/thrive-networks"/>
    <s v="https://www.twitter.com/thrivenetworks"/>
    <s v="https://www.facebook.com/thrivenetworks"/>
    <s v="7919b7b2-7a4a-fcfd-8a2d-fc8d92065876"/>
  </r>
  <r>
    <x v="11067"/>
    <s v="jandi.com"/>
    <s v="KOR"/>
    <m/>
    <s v="Seoul"/>
    <s v="Seoul"/>
    <x v="0"/>
    <s v="Toss Lab, Inc. is an international enterprise social software company. Its flagship product, JANDI, is a group-oriented messaging platform."/>
    <s v="collaboration|communications infrastructure|enterprise software|messaging|software"/>
    <x v="2002"/>
    <x v="6"/>
    <n v="3"/>
    <n v="4750000"/>
    <s v="2014-06-16"/>
    <s v="2014-11-10"/>
    <s v="2016-02-11"/>
    <m/>
    <s v="support@tosslab.com"/>
    <n v="82269599599"/>
    <s v="https://www.crunchbase.com/organization/toss-lab"/>
    <s v="https://www.twitter.com/jandihq"/>
    <s v="https://www.facebook.com/jandi.worldwide"/>
    <s v="b8584351-2442-bbb7-19a5-334fad028156"/>
  </r>
  <r>
    <x v="11068"/>
    <s v="tricoya.com"/>
    <m/>
    <m/>
    <m/>
    <m/>
    <x v="0"/>
    <s v="Tricoya acetylated wood elements is a revolution in modified wood fibre technology from Tricoya Technologies Ltd."/>
    <m/>
    <x v="5"/>
    <x v="1"/>
    <n v="1"/>
    <m/>
    <m/>
    <s v="2016-02-11"/>
    <s v="2016-02-11"/>
    <m/>
    <m/>
    <m/>
    <s v="https://www.crunchbase.com/organization/tricoya-technologies-limited"/>
    <m/>
    <m/>
    <s v="6742ecd4-462b-ad98-8c69-f1f352974715"/>
  </r>
  <r>
    <x v="11069"/>
    <s v="veniam.com"/>
    <s v="USA"/>
    <s v="CA"/>
    <s v="SF Bay Area"/>
    <s v="Mountain View"/>
    <x v="0"/>
    <s v="Veniam builds city-scale networks of connected vehicles that expand wireless coverage and bring terabytes of physical data to the cloud."/>
    <s v="communications infrastructure|internet of things|transportation|wireless"/>
    <x v="2619"/>
    <x v="0"/>
    <n v="2"/>
    <n v="29900000"/>
    <s v="2012-01-01"/>
    <s v="2014-12-02"/>
    <s v="2016-02-11"/>
    <m/>
    <s v="info@veniam.com"/>
    <s v="1(650) 440-8999"/>
    <s v="https://www.crunchbase.com/organization/veniam"/>
    <s v="https://www.twitter.com/veniamworks"/>
    <s v="http://www.facebook.com/veniamworks"/>
    <s v="5b6371eb-13fa-a57a-a1e0-10d9c1c89209"/>
  </r>
  <r>
    <x v="11070"/>
    <s v="wasabi.is"/>
    <s v="ISL"/>
    <m/>
    <s v="Reyjavik"/>
    <s v="Reykjavík"/>
    <x v="0"/>
    <s v="Wasabi Iceland is a new company founded by engineers."/>
    <s v="agriculture"/>
    <x v="213"/>
    <x v="2"/>
    <n v="1"/>
    <n v="380000"/>
    <m/>
    <s v="2016-02-11"/>
    <s v="2016-02-11"/>
    <m/>
    <s v="info@wasabi.is"/>
    <m/>
    <s v="https://www.crunchbase.com/organization/wasabi-iceland"/>
    <m/>
    <m/>
    <s v="4bc2f526-5651-c428-c61d-7bd892387cff"/>
  </r>
  <r>
    <x v="11071"/>
    <s v="westlandbooks.in"/>
    <s v="IND"/>
    <m/>
    <s v="Chennai"/>
    <s v="Chennai"/>
    <x v="0"/>
    <s v="Trent Limited subsidiary and one of the publishing houses in India"/>
    <m/>
    <x v="5"/>
    <x v="1"/>
    <n v="1"/>
    <m/>
    <s v="1962-01-01"/>
    <s v="2016-02-11"/>
    <s v="2016-02-11"/>
    <m/>
    <s v="contact@westland-tata.com"/>
    <n v="446607600001"/>
    <s v="https://www.crunchbase.com/organization/westland"/>
    <s v="https://www.twitter.com/westlandbooks"/>
    <s v="https://www.facebook.com/westlandbooks"/>
    <s v="95a6ec9c-64c4-da56-7b4f-3d9e837c7e0f"/>
  </r>
  <r>
    <x v="11072"/>
    <s v="a10capital.com"/>
    <s v="USA"/>
    <s v="ID"/>
    <s v="Boise"/>
    <s v="Boise"/>
    <x v="0"/>
    <s v="A10 Capital provides non-recourse bridge loans for un-stabilized and distressed commercial properties nationwide."/>
    <s v="commercial real estate|finance|lending"/>
    <x v="301"/>
    <x v="3"/>
    <n v="2"/>
    <n v="142000000"/>
    <s v="2007-01-01"/>
    <s v="2015-11-10"/>
    <s v="2016-02-10"/>
    <m/>
    <s v="info@a10capital.com"/>
    <s v="(877)577-5055"/>
    <s v="https://www.crunchbase.com/organization/a10-capital"/>
    <s v="https://www.twitter.com/a10capital"/>
    <m/>
    <s v="08e690a4-eb55-70a5-4d9b-c94f843b7ed9"/>
  </r>
  <r>
    <x v="11073"/>
    <s v="affimity.com"/>
    <s v="USA"/>
    <s v="CA"/>
    <s v="SF Bay Area"/>
    <s v="Palo Alto"/>
    <x v="0"/>
    <s v="Affimity - A next-gen social network with interest-based social channels. Network feeds + TV-like channel lineup."/>
    <s v="personalization"/>
    <x v="5"/>
    <x v="0"/>
    <n v="1"/>
    <n v="1200000"/>
    <s v="2014-09-01"/>
    <s v="2016-02-10"/>
    <s v="2016-02-10"/>
    <m/>
    <s v="support@affimity.com"/>
    <s v="'+1 408-638-9069"/>
    <s v="https://www.crunchbase.com/organization/affimity"/>
    <s v="https://www.twitter.com/affimity"/>
    <s v="https://www.facebook.com/affimity/"/>
    <s v="c82debe4-fd06-ea3b-6c3c-21fcb11b1ea9"/>
  </r>
  <r>
    <x v="11074"/>
    <s v="armobio.com"/>
    <s v="USA"/>
    <s v="CA"/>
    <s v="SF Bay Area"/>
    <s v="Redwood City"/>
    <x v="0"/>
    <s v="ARMO Biosciences is a biotechnology company that develops immune modulatory biologic therapeutics."/>
    <s v="biotechnology|health care|medical device"/>
    <x v="44"/>
    <x v="1"/>
    <n v="3"/>
    <n v="100000000"/>
    <s v="2013-01-01"/>
    <s v="2013-11-25"/>
    <s v="2016-02-10"/>
    <m/>
    <m/>
    <m/>
    <s v="https://www.crunchbase.com/organization/armo-biosciences"/>
    <m/>
    <m/>
    <s v="4dcdbcce-73e6-62d1-f637-fd0f46de5d03"/>
  </r>
  <r>
    <x v="11075"/>
    <s v="bangbox.net"/>
    <m/>
    <m/>
    <m/>
    <m/>
    <x v="0"/>
    <s v="A modern adult content delivery platform"/>
    <s v="adult|content|mobile"/>
    <x v="2062"/>
    <x v="2"/>
    <n v="1"/>
    <n v="125000"/>
    <s v="2015-08-01"/>
    <s v="2016-02-10"/>
    <s v="2016-02-10"/>
    <m/>
    <m/>
    <m/>
    <s v="https://www.crunchbase.com/organization/bangbox"/>
    <m/>
    <m/>
    <s v="29c385fa-43fa-1789-1354-06f96dca1ebf"/>
  </r>
  <r>
    <x v="11076"/>
    <s v="comfway.com"/>
    <s v="USA"/>
    <s v="CA"/>
    <s v="SF Bay Area"/>
    <s v="San Francisco"/>
    <x v="0"/>
    <s v="Global SIM card that lets international travelers get affordable data and voice roaming in 120+ countries at local rates ($10 per GB)"/>
    <s v="internet|mobile|telecommunications|tourism|travel"/>
    <x v="2620"/>
    <x v="1"/>
    <n v="2"/>
    <n v="7700000"/>
    <s v="2012-02-05"/>
    <s v="2013-06-01"/>
    <s v="2016-02-10"/>
    <m/>
    <s v="op@comfortway.com"/>
    <m/>
    <s v="https://www.crunchbase.com/organization/comfortway-inc"/>
    <m/>
    <s v="https://www.facebook.com/pages/global-sim-card-for-travelers/370015353158480"/>
    <s v="e740624c-3d09-c6b3-a408-3a8c8c042015"/>
  </r>
  <r>
    <x v="11077"/>
    <s v="cynet.com"/>
    <s v="USA"/>
    <s v="NY"/>
    <s v="New York City"/>
    <s v="New York"/>
    <x v="0"/>
    <s v="Cynet provides a comprehensive agent-less solution for advanced threat detection and remediation."/>
    <s v="computer|cyber security|network security"/>
    <x v="809"/>
    <x v="0"/>
    <n v="1"/>
    <n v="7000000"/>
    <s v="2015-01-01"/>
    <s v="2016-02-10"/>
    <s v="2016-02-10"/>
    <m/>
    <s v="info@cynet.com"/>
    <m/>
    <s v="https://www.crunchbase.com/organization/cynet-2"/>
    <s v="https://www.twitter.com/cynet360"/>
    <s v="https://www.facebook.com/cynet360/"/>
    <s v="d3972619-8b43-fab6-caf2-08cad8b43077"/>
  </r>
  <r>
    <x v="11078"/>
    <s v="devlossoftware.com"/>
    <s v="CAN"/>
    <s v="ON"/>
    <s v="Toronto"/>
    <s v="Mississauga"/>
    <x v="0"/>
    <s v="Devlos Software Inc. streamlines current processes by working closely with professional businesses."/>
    <s v="software"/>
    <x v="10"/>
    <x v="1"/>
    <n v="1"/>
    <n v="114000"/>
    <s v="2014-01-01"/>
    <s v="2016-02-10"/>
    <s v="2016-02-10"/>
    <m/>
    <s v="info@devlossoftware.com"/>
    <s v="(416)456-4556"/>
    <s v="https://www.crunchbase.com/organization/devlos-software"/>
    <s v="https://www.twitter.com/devlossoftware"/>
    <s v="https://www.facebook.com/devlossoftware"/>
    <s v="0f46838a-2b6b-d904-61c8-f1e081234c84"/>
  </r>
  <r>
    <x v="11079"/>
    <s v="edyn.com"/>
    <s v="USA"/>
    <s v="CA"/>
    <s v="SF Bay Area"/>
    <s v="San Francisco"/>
    <x v="0"/>
    <s v="Edyn is a smart gardening system that monitors and tracks environmental conditions."/>
    <s v="agriculture|consumer electronics|hardware|organic food|software"/>
    <x v="2621"/>
    <x v="1"/>
    <n v="4"/>
    <n v="2970000"/>
    <s v="2013-01-01"/>
    <s v="2013-12-01"/>
    <s v="2016-02-10"/>
    <m/>
    <s v="support@edyn.com"/>
    <m/>
    <s v="https://www.crunchbase.com/organization/edyn"/>
    <s v="https://www.twitter.com/edyngarden"/>
    <s v="http://www.facebook.com/edyngarden"/>
    <s v="1b81815e-e7df-c2e2-fb17-451ba3586600"/>
  </r>
  <r>
    <x v="11080"/>
    <s v="envy.rent"/>
    <s v="USA"/>
    <s v="HI"/>
    <s v="Honolulu"/>
    <s v="Honolulu"/>
    <x v="0"/>
    <s v="Car rental service where car dealers can rent their cars"/>
    <s v="automotive|service industry"/>
    <x v="114"/>
    <x v="1"/>
    <n v="1"/>
    <n v="320000"/>
    <s v="2016-02-10"/>
    <s v="2016-02-10"/>
    <s v="2016-02-10"/>
    <m/>
    <s v="info@envy.rent"/>
    <s v="(888)481-0998"/>
    <s v="https://www.crunchbase.com/organization/envy-rent"/>
    <m/>
    <s v="https://www.facebook.com/envyrent"/>
    <s v="7cc1ba42-b88a-8dfc-3634-81268eeaea4f"/>
  </r>
  <r>
    <x v="11081"/>
    <s v="equitise.co.nz"/>
    <s v="AUS"/>
    <m/>
    <s v="Sydney"/>
    <s v="Sydney"/>
    <x v="0"/>
    <s v="Equitise offers an equity crowdfunding platform for private investors to invest in early-stage companies and startups."/>
    <s v="crowdfunding|financial services|venture capital"/>
    <x v="39"/>
    <x v="1"/>
    <n v="3"/>
    <n v="1022266.61183244"/>
    <s v="2014-06-11"/>
    <s v="2014-07-01"/>
    <s v="2016-02-10"/>
    <m/>
    <s v="contact@equitise.com"/>
    <m/>
    <s v="https://www.crunchbase.com/organization/equitise"/>
    <s v="https://www.twitter.com/equitise"/>
    <s v="https://www.facebook.com/equitise"/>
    <s v="8def99e9-e18f-ac1d-5c3e-240e1096ce43"/>
  </r>
  <r>
    <x v="11082"/>
    <s v="fluttrbox.com"/>
    <s v="CAN"/>
    <s v="QC"/>
    <s v="Montreal"/>
    <s v="Montréal"/>
    <x v="0"/>
    <s v="Socially Market and Manage your Infrastructure"/>
    <s v="enterprise software|infrastructure"/>
    <x v="10"/>
    <x v="0"/>
    <n v="1"/>
    <n v="40000"/>
    <s v="2013-01-01"/>
    <s v="2016-02-10"/>
    <s v="2016-02-10"/>
    <m/>
    <s v="info@fluttrbox.com"/>
    <m/>
    <s v="https://www.crunchbase.com/organization/fluttrbox"/>
    <s v="https://www.twitter.com/fluttrbox"/>
    <s v="http://www.facebook.com/fluttrbox"/>
    <s v="5f269a51-5049-8741-d8ef-1623a9b18e03"/>
  </r>
  <r>
    <x v="11083"/>
    <s v="fusfoo.com"/>
    <s v="USA"/>
    <s v="NY"/>
    <s v="New York City"/>
    <s v="New York"/>
    <x v="0"/>
    <s v="Fusfoo brings millennials and generation Z thoughtful and smart content worth reading that's written with passion and honesty."/>
    <s v="content|digital media"/>
    <x v="631"/>
    <x v="1"/>
    <n v="1"/>
    <m/>
    <s v="2014-01-01"/>
    <s v="2016-02-10"/>
    <s v="2016-02-10"/>
    <m/>
    <s v="info@fusfoo.com"/>
    <m/>
    <s v="https://www.crunchbase.com/organization/fusfoo"/>
    <s v="https://www.twitter.com/fusfoo"/>
    <s v="https://www.facebook.com/fusfoo"/>
    <s v="0792eaf7-75e4-0db5-9882-3d9a059696d6"/>
  </r>
  <r>
    <x v="11084"/>
    <s v="gaiaherbs.com"/>
    <s v="USA"/>
    <s v="NC"/>
    <s v="Asheville"/>
    <s v="Brevard"/>
    <x v="0"/>
    <s v="Gaia Herbs manufactures and sells medicinal herbs, offering single herbs, liquid herbal extracts, herbal teas, and Gaia organic products."/>
    <s v="biotechnology|medical|organic"/>
    <x v="2622"/>
    <x v="6"/>
    <n v="3"/>
    <n v="22600000"/>
    <s v="1986-01-01"/>
    <s v="2010-04-05"/>
    <s v="2016-02-10"/>
    <m/>
    <s v="info@gaiaherbs.com"/>
    <s v="(800)831-7780"/>
    <s v="https://www.crunchbase.com/organization/gaia-herbs"/>
    <s v="https://www.twitter.com/gaiaherbs"/>
    <s v="http://www.facebook.com/gaiaherbs"/>
    <s v="728e1ba1-da03-6825-b5a4-bc943581c14b"/>
  </r>
  <r>
    <x v="11085"/>
    <s v="gemstonefoods.com"/>
    <s v="USA"/>
    <s v="FL"/>
    <s v="Tampa"/>
    <s v="Brandon"/>
    <x v="0"/>
    <s v="Gemstone Foods, LLC is to provide the value-added food service and wholesale poultry market"/>
    <s v="wholesale"/>
    <x v="63"/>
    <x v="2"/>
    <n v="1"/>
    <n v="10000000"/>
    <s v="2013-01-01"/>
    <s v="2016-02-10"/>
    <s v="2016-02-10"/>
    <m/>
    <m/>
    <m/>
    <s v="https://www.crunchbase.com/organization/gemstone-foods"/>
    <m/>
    <s v="https://www.facebook.com/gemstonefoodshr/?fref=ts"/>
    <s v="bc462749-22d9-4e15-4792-79a469b56889"/>
  </r>
  <r>
    <x v="11086"/>
    <s v="gjirafa.com"/>
    <s v="ALB"/>
    <m/>
    <s v="Tirana"/>
    <s v="Tirana"/>
    <x v="0"/>
    <s v="Gjirafa is for over 12 million of people who speak Albanian language worldwide"/>
    <s v="advertising|internet|news|search engine|semantic web"/>
    <x v="2577"/>
    <x v="0"/>
    <n v="2"/>
    <n v="2000000"/>
    <s v="2013-01-01"/>
    <s v="2014-03-30"/>
    <s v="2016-02-10"/>
    <m/>
    <s v="info@gjirafa.com"/>
    <n v="37744991206"/>
    <s v="https://www.crunchbase.com/organization/gjirafa"/>
    <s v="https://www.twitter.com/gjirafashqip"/>
    <s v="http://www.facebook.com/gjirafa"/>
    <s v="5d7323b9-47b4-986b-27b2-dd6eb18a259a"/>
  </r>
  <r>
    <x v="11087"/>
    <s v="goavio.com"/>
    <s v="SVN"/>
    <m/>
    <s v="Ljubljana"/>
    <s v="Ljubljana"/>
    <x v="0"/>
    <s v="GoAvio finds a cheaper alternative to a full service flight"/>
    <s v="leisure|travel"/>
    <x v="351"/>
    <x v="1"/>
    <n v="4"/>
    <n v="411423.76144085597"/>
    <s v="2013-11-10"/>
    <s v="2014-10-01"/>
    <s v="2016-02-10"/>
    <m/>
    <m/>
    <m/>
    <s v="https://www.crunchbase.com/organization/goavio"/>
    <m/>
    <s v="https://www.facebook.com/goavio-685734104883011/timeline/"/>
    <s v="1a41d2e9-ca72-c54b-033e-09b7abbc2be1"/>
  </r>
  <r>
    <x v="11088"/>
    <s v="golo.com"/>
    <s v="USA"/>
    <s v="DE"/>
    <s v="Wilmington, Delaware"/>
    <s v="Newark"/>
    <x v="0"/>
    <s v="GOLO provides a lifestyle solution that creates safe, sustainable weight loss by addressing insulin resistance."/>
    <s v="fitness|health care|lifestyle"/>
    <x v="2623"/>
    <x v="2"/>
    <n v="1"/>
    <n v="2449620"/>
    <s v="2013-01-25"/>
    <s v="2016-02-10"/>
    <s v="2016-02-10"/>
    <m/>
    <s v="support@golo.com"/>
    <s v="(800)730-4656"/>
    <s v="https://www.crunchbase.com/organization/golo"/>
    <s v="https://www.twitter.com/goloforlife"/>
    <s v="https://www.facebook.com/golo4life"/>
    <s v="db5d600e-23e4-9efe-1b05-10c07051e598"/>
  </r>
  <r>
    <x v="11089"/>
    <s v="graphiq.design"/>
    <m/>
    <m/>
    <m/>
    <m/>
    <x v="0"/>
    <s v="Graphiq connects companies with high quality graphic designers."/>
    <s v="graphic design|software|web design"/>
    <x v="2322"/>
    <x v="1"/>
    <n v="1"/>
    <n v="10000"/>
    <s v="2015-09-01"/>
    <s v="2016-02-10"/>
    <s v="2016-02-10"/>
    <m/>
    <s v="jakob@graphiq.design"/>
    <n v="4746419755"/>
    <s v="https://www.crunchbase.com/organization/graphiq-2"/>
    <s v="https://www.twitter.com/graphiq_design"/>
    <s v="https://www.facebook.com/graphiq-design-collective-1512524592399855"/>
    <s v="0eef96d1-951e-b4a9-83d7-ca8c69ea801b"/>
  </r>
  <r>
    <x v="11090"/>
    <s v="greenwayappliances.com"/>
    <s v="IND"/>
    <m/>
    <s v="Mumbai"/>
    <s v="Mumbai"/>
    <x v="0"/>
    <s v="A for-profit product design &amp; distribution company founded in early 2011,"/>
    <s v="customer service|greentech|product design"/>
    <x v="2321"/>
    <x v="3"/>
    <n v="1"/>
    <n v="2500000"/>
    <s v="2011-01-01"/>
    <s v="2016-02-10"/>
    <s v="2016-02-10"/>
    <m/>
    <s v="info@grameeninfra.com"/>
    <n v="912241239169"/>
    <s v="https://www.crunchbase.com/organization/greenway-grameen-infra"/>
    <s v="https://www.twitter.com/greenwaygrameen"/>
    <s v="https://www.facebook.com/greenwaygrameeninfra"/>
    <s v="529f2a91-5f70-9b55-1bdb-1662069aabc0"/>
  </r>
  <r>
    <x v="11091"/>
    <s v="haloneuro.com"/>
    <s v="USA"/>
    <s v="CA"/>
    <s v="SF Bay Area"/>
    <s v="San Francisco"/>
    <x v="0"/>
    <s v="Halo Neuroscience has developed a neurotech platform that unlocks human performance. Our first product, Halo Sport, is for elite athletes"/>
    <s v="consumer electronics|health care|medical device|sports"/>
    <x v="1714"/>
    <x v="0"/>
    <n v="3"/>
    <n v="10650000"/>
    <s v="2013-01-01"/>
    <s v="2013-07-22"/>
    <s v="2016-02-10"/>
    <m/>
    <s v="info@haloneuro.com"/>
    <s v="(415)851-3323"/>
    <s v="https://www.crunchbase.com/organization/halo-neuroscience"/>
    <s v="https://www.twitter.com/haloneuro"/>
    <s v="http://www.facebook.com/haloneuroscience"/>
    <s v="a87404dc-114f-803e-677c-0095f8ad924e"/>
  </r>
  <r>
    <x v="11092"/>
    <s v="hemovent.com"/>
    <s v="DEU"/>
    <m/>
    <s v="Aachen"/>
    <s v="Aachen"/>
    <x v="0"/>
    <s v="​​​Hemovent GmbH is an emerging medical device company that has developed disruptive technology."/>
    <s v="medical"/>
    <x v="3"/>
    <x v="1"/>
    <n v="1"/>
    <n v="6000000"/>
    <s v="2013-01-01"/>
    <s v="2016-02-10"/>
    <s v="2016-02-10"/>
    <m/>
    <s v="info@hemovent.com"/>
    <n v="492419901330"/>
    <s v="https://www.crunchbase.com/organization/hemovent"/>
    <m/>
    <m/>
    <s v="5874d93d-bc05-eec7-695b-0cf9a6f8dcfa"/>
  </r>
  <r>
    <x v="11093"/>
    <s v="hexadite.com"/>
    <s v="ISR"/>
    <m/>
    <s v="Tel Aviv"/>
    <s v="Tel Aviv"/>
    <x v="0"/>
    <s v="Hexadite is changing the way cyber incident response is done, with a fully automated incident response solution."/>
    <s v="computer|network security|security"/>
    <x v="809"/>
    <x v="0"/>
    <n v="2"/>
    <n v="10500000"/>
    <s v="2014-01-01"/>
    <s v="2014-07-01"/>
    <s v="2016-02-10"/>
    <m/>
    <s v="Contact@hexadite.com"/>
    <s v="(617)342-7163"/>
    <s v="https://www.crunchbase.com/organization/hexadite"/>
    <s v="https://www.twitter.com/hexadite"/>
    <s v="http://www.facebook.com/hexadite"/>
    <s v="0e741f18-0de7-5f22-3967-0b30326ff803"/>
  </r>
  <r>
    <x v="11094"/>
    <s v="ibioinc.com"/>
    <s v="USA"/>
    <s v="DE"/>
    <s v="Wilmington, Delaware"/>
    <s v="Newark"/>
    <x v="0"/>
    <s v="iBio develops and offers product applications of its iBioLaunch™ and iBioModulator™ platforms, providing collaborators full support for"/>
    <s v="biotechnology|robotics|therapeutics"/>
    <x v="1825"/>
    <x v="1"/>
    <n v="3"/>
    <n v="12265000"/>
    <m/>
    <s v="2009-09-22"/>
    <s v="2016-02-10"/>
    <m/>
    <m/>
    <s v="'302-355-0650"/>
    <s v="https://www.crunchbase.com/organization/ibio"/>
    <m/>
    <m/>
    <s v="7119ff66-c4d0-bee4-81b1-a83fa88a482e"/>
  </r>
  <r>
    <x v="11095"/>
    <s v="immupharma.org"/>
    <s v="GBR"/>
    <m/>
    <s v="London"/>
    <s v="Westminster"/>
    <x v="1"/>
    <s v="ImmuPharma plc is a United Kingdom-based drug discovery and development company. The Company is focused on developing drugs."/>
    <s v="developer tools|life science|pharmaceutical"/>
    <x v="653"/>
    <x v="1"/>
    <n v="2"/>
    <n v="12494432.4722484"/>
    <m/>
    <s v="2014-10-20"/>
    <s v="2016-02-10"/>
    <m/>
    <s v="info@immupharma.com"/>
    <s v="(442) 071-5240"/>
    <s v="https://www.crunchbase.com/organization/immupharma"/>
    <m/>
    <m/>
    <s v="84d0ee6c-98c3-83a3-9ce1-22115504ea6e"/>
  </r>
  <r>
    <x v="11096"/>
    <s v="instaffo.com"/>
    <s v="DEU"/>
    <m/>
    <s v="Frankfurt"/>
    <s v="Heidelberg"/>
    <x v="0"/>
    <s v="We will bring you directly to the job interview . Put an end to time-consuming and annoying applications headhunter calls."/>
    <s v="career planning|information technology|recruiting"/>
    <x v="761"/>
    <x v="1"/>
    <n v="1"/>
    <n v="952092.92426940904"/>
    <s v="2014-01-01"/>
    <s v="2016-02-10"/>
    <s v="2016-02-10"/>
    <m/>
    <s v="info@instaffo.de"/>
    <n v="62216733656"/>
    <s v="https://www.crunchbase.com/organization/instaffo"/>
    <s v="https://www.twitter.com/instaffo_inc"/>
    <s v="https://www.facebook.com/instaffo/info/?tab=page_info"/>
    <s v="ccab35d8-837a-b069-8545-e719f3a15008"/>
  </r>
  <r>
    <x v="11097"/>
    <s v="ioxus.com"/>
    <s v="USA"/>
    <s v="NY"/>
    <s v="Albany, New York"/>
    <s v="Oneonta"/>
    <x v="0"/>
    <s v="Ioxus develops, manufactures and commercializes ultracapacitor technology for the military, transportation and alternative energy markets."/>
    <s v="electronics|industrial|manufacturing"/>
    <x v="637"/>
    <x v="6"/>
    <n v="5"/>
    <n v="69400000"/>
    <s v="2007-01-01"/>
    <s v="2011-03-04"/>
    <s v="2016-02-10"/>
    <m/>
    <s v="sales@ioxus.com"/>
    <s v="'607-441-3500"/>
    <s v="https://www.crunchbase.com/organization/ioxus"/>
    <s v="https://www.twitter.com/ioxus"/>
    <s v="http://www.facebook.com/ioxus"/>
    <s v="044526c5-292a-c5c1-b93d-3267a4728077"/>
  </r>
  <r>
    <x v="11098"/>
    <s v="isaacre.com"/>
    <s v="USA"/>
    <s v="NY"/>
    <s v="New York City"/>
    <s v="New York"/>
    <x v="0"/>
    <s v="Isaac Re is a software marketplace where you can invest in bonds that are backed by insurance risks."/>
    <s v="insurance|risk management|software"/>
    <x v="307"/>
    <x v="1"/>
    <n v="1"/>
    <n v="40000"/>
    <s v="2015-01-01"/>
    <s v="2016-02-10"/>
    <s v="2016-02-10"/>
    <m/>
    <s v="inbox@isaacre.com"/>
    <m/>
    <s v="https://www.crunchbase.com/organization/isaac-reinsurance-group"/>
    <m/>
    <m/>
    <s v="ea912c58-7fc5-62de-75a7-37268baa95f5"/>
  </r>
  <r>
    <x v="11099"/>
    <s v="joulestowatts.com"/>
    <s v="IND"/>
    <m/>
    <s v="Bangalore"/>
    <s v="Bangalore"/>
    <x v="0"/>
    <s v="JoulestoWatts is a business solutioning and consulting company that delivers client-focused and multi-disciplinary solutions."/>
    <s v="information technology"/>
    <x v="59"/>
    <x v="5"/>
    <n v="1"/>
    <m/>
    <s v="2015-01-01"/>
    <s v="2016-02-10"/>
    <s v="2016-02-10"/>
    <m/>
    <s v="info@joulestowatts.com"/>
    <n v="8046616000"/>
    <s v="https://www.crunchbase.com/organization/joulestowatts"/>
    <s v="https://www.twitter.com/joulestowatts"/>
    <s v="https://www.facebook.com/joulestowatts"/>
    <s v="a858aad2-2519-a7db-d345-0ea54e3ed4a7"/>
  </r>
  <r>
    <x v="11100"/>
    <s v="kemptechnologies.com"/>
    <s v="USA"/>
    <s v="NY"/>
    <s v="New York City"/>
    <s v="New York"/>
    <x v="0"/>
    <s v="KEMP Technologies is a leading developer of load balancers and ADCs."/>
    <s v="content|information technology|software|web hosting"/>
    <x v="2624"/>
    <x v="3"/>
    <n v="4"/>
    <n v="27999992"/>
    <s v="2000-01-20"/>
    <s v="2012-01-10"/>
    <s v="2016-02-10"/>
    <m/>
    <m/>
    <m/>
    <s v="https://www.crunchbase.com/organization/kemp-technologies"/>
    <s v="https://www.twitter.com/kemptech"/>
    <s v="http://www.facebook.com/kemptechnologies"/>
    <s v="110d73dd-6809-5e8e-3164-29cf2394fbb2"/>
  </r>
  <r>
    <x v="11101"/>
    <s v="golantern.com"/>
    <s v="USA"/>
    <s v="CA"/>
    <s v="SF Bay Area"/>
    <s v="San Francisco"/>
    <x v="0"/>
    <s v="Lantern's personalized programs combine quick daily exercises with professional coaching to strengthen emotional well-being"/>
    <s v="fitness|health care|wellness"/>
    <x v="541"/>
    <x v="0"/>
    <n v="3"/>
    <n v="21400000"/>
    <s v="2012-01-01"/>
    <s v="2013-06-01"/>
    <s v="2016-02-10"/>
    <m/>
    <s v="hello@golantern.com"/>
    <s v="(855) 976-8744"/>
    <s v="https://www.crunchbase.com/organization/thriveon"/>
    <s v="https://www.twitter.com/golantern"/>
    <s v="https://www.facebook.com/lanternhealth"/>
    <s v="3b56670f-da34-7c29-5ef1-23a501980e1a"/>
  </r>
  <r>
    <x v="11102"/>
    <s v="latchaccess.com"/>
    <s v="USA"/>
    <s v="NY"/>
    <s v="New York City"/>
    <s v="New York"/>
    <x v="0"/>
    <s v="Latch is a mobile application that enables its users to incorporate advanced security features to their online services."/>
    <s v="apps|hardware|security|software"/>
    <x v="2625"/>
    <x v="0"/>
    <n v="2"/>
    <n v="16000000"/>
    <s v="2014-01-01"/>
    <s v="2015-04-29"/>
    <s v="2016-02-10"/>
    <m/>
    <s v="contact@latchaccess.com"/>
    <m/>
    <s v="https://www.crunchbase.com/organization/latch"/>
    <s v="https://www.twitter.com/latchaccess"/>
    <s v="https://www.facebook.com/latchaccess/"/>
    <s v="03e88186-96c0-f71f-1c02-531799c17f09"/>
  </r>
  <r>
    <x v="11103"/>
    <s v="legalclick.com"/>
    <s v="USA"/>
    <s v="FL"/>
    <s v="Palm Beaches"/>
    <s v="Boca Raton"/>
    <x v="0"/>
    <s v="LegalClick developed a secure mobile document assembly platform for lawyers to sell &amp; process fixed fee services direct to clients."/>
    <s v="legal"/>
    <x v="407"/>
    <x v="0"/>
    <n v="2"/>
    <n v="200000"/>
    <s v="2015-01-01"/>
    <s v="2015-10-20"/>
    <s v="2016-02-10"/>
    <m/>
    <s v="mike@legalclick.com"/>
    <m/>
    <s v="https://www.crunchbase.com/organization/legalclick"/>
    <s v="https://www.twitter.com/legalclick"/>
    <s v="https://www.facebook.com/legalclickapp"/>
    <s v="6bd476fa-d32a-eef2-39b8-a9550c6ebf7c"/>
  </r>
  <r>
    <x v="11104"/>
    <s v="mipslabs.com"/>
    <s v="USA"/>
    <s v="WA"/>
    <s v="Seattle"/>
    <s v="Seattle"/>
    <x v="0"/>
    <s v="Cell preservation and stem cell generation."/>
    <s v="biotechnology|medical"/>
    <x v="44"/>
    <x v="2"/>
    <n v="2"/>
    <n v="180000"/>
    <s v="2015-01-01"/>
    <s v="2015-10-01"/>
    <s v="2016-02-10"/>
    <m/>
    <s v="contact@mipslabs.com"/>
    <m/>
    <s v="https://www.crunchbase.com/organization/mips"/>
    <s v="https://www.twitter.com/mipslabs"/>
    <s v="https://www.facebook.com/mipslabs"/>
    <s v="9126ef56-c602-13f0-169e-3cf379cca0c9"/>
  </r>
  <r>
    <x v="11105"/>
    <s v="nulabeltechnologies.com"/>
    <s v="USA"/>
    <s v="RI"/>
    <s v="Providence"/>
    <s v="East Providence"/>
    <x v="0"/>
    <s v="NuLabel Technologies is a polymer science company developing label and packaging solutions to help companies cut costs and reduce waste."/>
    <s v="biotechnology|developer platform|medical device"/>
    <x v="653"/>
    <x v="0"/>
    <n v="12"/>
    <n v="13363380"/>
    <s v="2009-01-01"/>
    <s v="2009-06-01"/>
    <s v="2016-02-10"/>
    <m/>
    <s v="info@nulabeltechnologies.com"/>
    <s v="(401)305-5075"/>
    <s v="https://www.crunchbase.com/organization/nulabel"/>
    <s v="https://www.twitter.com/nulabel"/>
    <s v="https://www.facebook.com/nulabeltech"/>
    <s v="6d27f634-09a9-9588-2225-55ebe925a483"/>
  </r>
  <r>
    <x v="11106"/>
    <s v="off3r.com"/>
    <s v="GBR"/>
    <m/>
    <s v="London"/>
    <s v="London"/>
    <x v="0"/>
    <s v="OFF3R is the world's first crowdfunding aggregator. An innovative &amp; frictionless first access point to the alternative investment market."/>
    <s v="banking|finance|financial services|fintech|mobile"/>
    <x v="2573"/>
    <x v="1"/>
    <n v="1"/>
    <n v="693067.40080472804"/>
    <s v="2015-01-01"/>
    <s v="2016-02-10"/>
    <s v="2016-02-10"/>
    <m/>
    <s v="hello@tendrdeals.com"/>
    <m/>
    <s v="https://www.crunchbase.com/organization/off3r"/>
    <s v="https://www.twitter.com/off3rdeals"/>
    <s v="https://www.facebook.com/off3r"/>
    <s v="44b252db-d16f-e110-9ee9-4f35e3cbf8ea"/>
  </r>
  <r>
    <x v="11107"/>
    <s v="omedix.com"/>
    <s v="USA"/>
    <s v="AZ"/>
    <s v="Phoenix"/>
    <s v="Scottsdale"/>
    <x v="0"/>
    <s v="Omedix develops internet-based solutions for physician practices and healthcare organizations."/>
    <s v="enterprise software"/>
    <x v="10"/>
    <x v="0"/>
    <n v="5"/>
    <n v="4436000"/>
    <s v="2004-01-01"/>
    <s v="2011-10-17"/>
    <s v="2016-02-10"/>
    <m/>
    <s v="support@omedix.com"/>
    <s v="(877) 866-3349"/>
    <s v="https://www.crunchbase.com/organization/omedix"/>
    <s v="https://www.twitter.com/omedix"/>
    <s v="https://www.facebook.com/omedixpatientengagement"/>
    <s v="548a281c-3c44-c947-f0d9-6c9cc5186a6f"/>
  </r>
  <r>
    <x v="11108"/>
    <s v="openairplane.com"/>
    <s v="USA"/>
    <s v="IL"/>
    <s v="Chicago"/>
    <s v="Chicago"/>
    <x v="0"/>
    <s v="OpenAirplane is an online platform that enables users to find, book, and pay for aircraft rental."/>
    <s v="transportation"/>
    <x v="114"/>
    <x v="1"/>
    <n v="1"/>
    <n v="500000"/>
    <s v="2012-01-01"/>
    <s v="2016-02-10"/>
    <s v="2016-02-10"/>
    <m/>
    <m/>
    <s v="(312)436-1018"/>
    <s v="https://www.crunchbase.com/organization/openairplane"/>
    <s v="https://www.twitter.com/openairplane"/>
    <s v="http://www.facebook.com/openairplane"/>
    <s v="10e8efa8-507b-6f4e-b8d3-bfe485835503"/>
  </r>
  <r>
    <x v="11109"/>
    <s v="oybob.com"/>
    <s v="IND"/>
    <m/>
    <s v="New Delhi"/>
    <s v="Gurgaon"/>
    <x v="0"/>
    <s v="a vendor central for local services and on-demand deliveries"/>
    <m/>
    <x v="5"/>
    <x v="2"/>
    <n v="1"/>
    <m/>
    <m/>
    <s v="2016-02-10"/>
    <s v="2016-02-10"/>
    <m/>
    <s v="cs@oybob.com"/>
    <m/>
    <s v="https://www.crunchbase.com/organization/oybob"/>
    <m/>
    <m/>
    <s v="33b1bd9c-5e34-3e98-4991-714ede7c1e96"/>
  </r>
  <r>
    <x v="11110"/>
    <s v="pccipieces.org"/>
    <s v="USA"/>
    <s v="TX"/>
    <s v="Dallas"/>
    <s v="Dallas"/>
    <x v="0"/>
    <s v="PCCI develops and implements highly accurate predictive models to help deliver patient care in a timely."/>
    <s v="health care|predictive analytics|software"/>
    <x v="368"/>
    <x v="3"/>
    <n v="1"/>
    <n v="18576210"/>
    <s v="2012-01-01"/>
    <s v="2016-02-10"/>
    <s v="2016-02-10"/>
    <m/>
    <m/>
    <s v="(214)590-1168"/>
    <s v="https://www.crunchbase.com/organization/pcci"/>
    <s v="https://www.twitter.com/pccipieces"/>
    <s v="https://www.facebook.com/pccipieces"/>
    <s v="f5459c07-28e9-a13a-9cf1-0f460e5c8d3d"/>
  </r>
  <r>
    <x v="11111"/>
    <s v="phenompeople.com"/>
    <s v="USA"/>
    <s v="PA"/>
    <s v="Philadelphia"/>
    <s v="Horsham"/>
    <x v="0"/>
    <s v="Phenom People is the leader in the Talent Relationship Marketing category."/>
    <s v="information technology"/>
    <x v="59"/>
    <x v="3"/>
    <n v="2"/>
    <n v="8700000"/>
    <s v="2010-09-22"/>
    <s v="2015-10-20"/>
    <s v="2016-02-10"/>
    <m/>
    <s v="info@phenompeople.com"/>
    <s v="(888)985-7755"/>
    <s v="https://www.crunchbase.com/organization/phenom-people"/>
    <s v="https://www.twitter.com/phenom_people"/>
    <s v="https://www.facebook.com/imomentous/info/?tab=page_info"/>
    <s v="80741a40-75eb-c963-d23e-be4b9f76485e"/>
  </r>
  <r>
    <x v="11112"/>
    <s v="plurallion.com"/>
    <s v="GBR"/>
    <m/>
    <s v="London"/>
    <s v="London"/>
    <x v="0"/>
    <s v="Educating and empowering communities in the emerging markets"/>
    <s v="curated web|e-commerce"/>
    <x v="314"/>
    <x v="0"/>
    <n v="1"/>
    <n v="1000000"/>
    <s v="2012-01-01"/>
    <s v="2016-02-10"/>
    <s v="2016-02-10"/>
    <m/>
    <m/>
    <m/>
    <s v="https://www.crunchbase.com/organization/plurallion"/>
    <m/>
    <m/>
    <s v="524dfa69-4718-295b-6365-fbdcd319f6d7"/>
  </r>
  <r>
    <x v="11113"/>
    <s v="polyera.com"/>
    <s v="USA"/>
    <s v="IL"/>
    <s v="Chicago"/>
    <s v="Skokie"/>
    <x v="0"/>
    <s v="The Polyera supplies semiconductor, dielectric and interfacial materials for the printed and flexible electronics industry."/>
    <s v="consumer electronics|electronics|semiconductor"/>
    <x v="1127"/>
    <x v="3"/>
    <n v="7"/>
    <n v="57099360"/>
    <s v="2005-01-01"/>
    <s v="2009-11-24"/>
    <s v="2016-02-10"/>
    <m/>
    <s v="info@polyera.com"/>
    <s v="(847) 677-7517"/>
    <s v="https://www.crunchbase.com/organization/polyera"/>
    <s v="https://www.twitter.com/polyera"/>
    <s v="https://www.facebook.com/polyera.corp"/>
    <s v="5fe644ca-2868-20c0-0c65-049dfa4de2a4"/>
  </r>
  <r>
    <x v="11114"/>
    <s v="prepptutoring.com"/>
    <s v="USA"/>
    <s v="NY"/>
    <s v="New York City"/>
    <s v="New York"/>
    <x v="0"/>
    <s v="Prepp is a free mobile app that connects students with other student-tutors at their university, who excelled in the same exact course!"/>
    <s v="apps|information technology|mobile"/>
    <x v="597"/>
    <x v="1"/>
    <n v="1"/>
    <n v="95000"/>
    <s v="2015-01-01"/>
    <s v="2016-02-10"/>
    <s v="2016-02-10"/>
    <m/>
    <s v="miro@prepptutoring.com"/>
    <s v="(646)306-2436"/>
    <s v="https://www.crunchbase.com/organization/prepp-tutoring"/>
    <m/>
    <m/>
    <s v="3d626d6c-6b2d-0265-eb6f-a4a4827c834f"/>
  </r>
  <r>
    <x v="11115"/>
    <s v="realytics.io"/>
    <s v="FRA"/>
    <m/>
    <s v="Paris"/>
    <s v="Paris"/>
    <x v="0"/>
    <s v="The ultimate adtech for forward-thinking offline advertisers"/>
    <s v="advertising|analytics|real time|software|tv"/>
    <x v="2626"/>
    <x v="0"/>
    <n v="3"/>
    <n v="622906.24792460597"/>
    <s v="2013-09-01"/>
    <s v="2013-11-01"/>
    <s v="2016-02-10"/>
    <m/>
    <s v="contact@realytics.io"/>
    <n v="33185092112"/>
    <s v="https://www.crunchbase.com/organization/realytics"/>
    <s v="https://www.twitter.com/realyticsio"/>
    <s v="http://www.facebook.com/realyticsio"/>
    <s v="2decf4c3-53f0-4241-a892-04b423f22c70"/>
  </r>
  <r>
    <x v="11116"/>
    <s v="recordbird.com"/>
    <m/>
    <m/>
    <m/>
    <m/>
    <x v="0"/>
    <s v="Record Bird notifies music lovers about new and upcoming records by their favourite bands and musicians."/>
    <s v="digital media|music|music streaming"/>
    <x v="796"/>
    <x v="1"/>
    <n v="1"/>
    <m/>
    <s v="2015-01-02"/>
    <s v="2016-02-10"/>
    <s v="2016-02-10"/>
    <m/>
    <s v="office@recordbird.com"/>
    <m/>
    <s v="https://www.crunchbase.com/organization/record-bird"/>
    <s v="https://www.twitter.com/recordbird_com"/>
    <s v="https://www.facebook.com/recordbird"/>
    <s v="5c70c25e-a919-b820-23d2-3ac9c99c51c3"/>
  </r>
  <r>
    <x v="11117"/>
    <s v="redlock.io"/>
    <s v="USA"/>
    <s v="CA"/>
    <s v="SF Bay Area"/>
    <s v="Menlo Park"/>
    <x v="0"/>
    <s v="Redlock provides deep security visibility &amp; anomaly detection for dynamic environments."/>
    <m/>
    <x v="5"/>
    <x v="2"/>
    <n v="1"/>
    <m/>
    <s v="2015-01-01"/>
    <s v="2016-02-10"/>
    <s v="2016-02-10"/>
    <m/>
    <s v="info@redlock.io"/>
    <m/>
    <s v="https://www.crunchbase.com/organization/redlock"/>
    <m/>
    <m/>
    <s v="ef677d01-22a0-927e-8006-f760cb735d86"/>
  </r>
  <r>
    <x v="11118"/>
    <s v="replybuy.com"/>
    <s v="USA"/>
    <s v="AZ"/>
    <s v="Phoenix"/>
    <s v="Scottsdale"/>
    <x v="0"/>
    <s v="ReplyBuy is a global transactions platform that combines mobile messaging, payments and digital commerce to deliver consumer satisfaction."/>
    <s v="app marketing|curated web|e-commerce|mobile"/>
    <x v="2627"/>
    <x v="0"/>
    <n v="4"/>
    <n v="5199996"/>
    <s v="2011-01-03"/>
    <s v="2013-05-16"/>
    <s v="2016-02-10"/>
    <m/>
    <s v="info@replybuy.com"/>
    <m/>
    <s v="https://www.crunchbase.com/organization/replybuy"/>
    <s v="https://www.twitter.com/replybuy"/>
    <s v="http://www.facebook.com/replybuy"/>
    <s v="04a3bf28-2301-bfc0-f333-2dddef16db76"/>
  </r>
  <r>
    <x v="11119"/>
    <s v="riograndeneurosciences.com"/>
    <s v="USA"/>
    <s v="CA"/>
    <s v="SF Bay Area"/>
    <s v="San Francisco"/>
    <x v="2"/>
    <s v="Rio Grande Neurosciences, Inc. manufactures pulsed electromagnetic field therapy devices for the treatment of neuroinflammation."/>
    <s v="electronics|manufacturing|neuroscience"/>
    <x v="2628"/>
    <x v="1"/>
    <n v="4"/>
    <n v="5226716"/>
    <s v="2011-01-01"/>
    <s v="2014-08-19"/>
    <s v="2016-02-10"/>
    <m/>
    <m/>
    <s v="(415) 988-7001"/>
    <s v="https://www.crunchbase.com/organization/rio-grande-neurosciences"/>
    <m/>
    <m/>
    <s v="79cadb56-5e64-3106-7c86-9e847165ca23"/>
  </r>
  <r>
    <x v="11120"/>
    <s v="riskified.com"/>
    <s v="ISR"/>
    <m/>
    <s v="Tel Aviv"/>
    <s v="Tel Aviv"/>
    <x v="0"/>
    <s v="Riskified is an all-in-one eCommerce fraud prevention solution and chargeback protection service for high volume and enterprise merchants."/>
    <s v="e-commerce|fraud detection|risk management"/>
    <x v="2629"/>
    <x v="3"/>
    <n v="3"/>
    <n v="30650000"/>
    <s v="2012-01-01"/>
    <s v="2013-07-08"/>
    <s v="2016-02-10"/>
    <m/>
    <s v="sales@riskified.com"/>
    <s v="1(855)622-5868"/>
    <s v="https://www.crunchbase.com/organization/riskified"/>
    <s v="https://www.twitter.com/riskified"/>
    <s v="https://www.facebook.com/pages/riskified/476715575798818"/>
    <s v="656b1c28-b9bc-14c0-6e16-a7f249cd5aba"/>
  </r>
  <r>
    <x v="11121"/>
    <s v="sbkhealth.com"/>
    <s v="USA"/>
    <s v="TX"/>
    <s v="Dallas"/>
    <s v="Dallas"/>
    <x v="0"/>
    <s v="SBK Healthcare Services, Inc. desired to bring to the Global healthcare Industry"/>
    <s v="health care|medical"/>
    <x v="3"/>
    <x v="0"/>
    <n v="1"/>
    <n v="2500000"/>
    <s v="2014-01-01"/>
    <s v="2016-02-10"/>
    <s v="2016-02-10"/>
    <m/>
    <m/>
    <s v="(214)890-9264"/>
    <s v="https://www.crunchbase.com/organization/sbk-healthcare-services"/>
    <s v="https://www.twitter.com/healthsbk"/>
    <s v="https://www.facebook.com/sbkhealthcareservices"/>
    <s v="0ca44134-1f83-8885-ea23-52123f6df82d"/>
  </r>
  <r>
    <x v="11122"/>
    <s v="schoolmint.net"/>
    <s v="USA"/>
    <s v="CA"/>
    <s v="SF Bay Area"/>
    <s v="San Francisco"/>
    <x v="0"/>
    <s v="SchoolMint helps schools and families manage the admissions process, simply and cost effectively."/>
    <s v="big data|communications infrastructure|communities"/>
    <x v="2630"/>
    <x v="6"/>
    <n v="3"/>
    <n v="7200000"/>
    <s v="2013-01-01"/>
    <s v="2014-01-14"/>
    <s v="2016-02-10"/>
    <m/>
    <s v="info@schoolmint.net"/>
    <s v="'415-379-0891"/>
    <s v="https://www.crunchbase.com/organization/schoolmint"/>
    <s v="https://www.twitter.com/school_mint"/>
    <s v="http://www.facebook.com/schoolmintdotcom"/>
    <s v="f3a49d6d-3346-5deb-ec46-a1bf46c1076d"/>
  </r>
  <r>
    <x v="11123"/>
    <s v="scriptr.io"/>
    <s v="USA"/>
    <s v="NY"/>
    <s v="New York City"/>
    <s v="New York"/>
    <x v="0"/>
    <s v="Scriptr is a powerful cloud service that simplifies the connection of IoT devices to the Internet."/>
    <s v="software"/>
    <x v="10"/>
    <x v="2"/>
    <n v="2"/>
    <n v="4000000"/>
    <s v="2015-03-15"/>
    <s v="2015-02-01"/>
    <s v="2016-02-10"/>
    <m/>
    <m/>
    <m/>
    <s v="https://www.crunchbase.com/organization/scriptr-io"/>
    <s v="https://www.twitter.com/scriptrdotio"/>
    <s v="https://www.facebook.com/scriptrdotio/"/>
    <s v="814e9179-77ab-00b4-a28c-c272db05c1d9"/>
  </r>
  <r>
    <x v="11124"/>
    <s v="insurancesocial.media"/>
    <s v="USA"/>
    <s v="CA"/>
    <s v="Anaheim"/>
    <s v="Orange"/>
    <x v="0"/>
    <s v="Serious Social Media automates social media marketing for busy insurance professionals."/>
    <s v="insurance|social media|social media marketing|software"/>
    <x v="2631"/>
    <x v="2"/>
    <n v="1"/>
    <n v="40000"/>
    <s v="2015-01-01"/>
    <s v="2016-02-10"/>
    <s v="2016-02-10"/>
    <m/>
    <s v="info@insurancesocial.media"/>
    <m/>
    <s v="https://www.crunchbase.com/organization/serious-social-media"/>
    <s v="https://www.twitter.com/insurancesmm"/>
    <s v="https://www.facebook.com/645556962224500"/>
    <s v="a9ae477a-00a8-3e67-296e-31c8d5066d3a"/>
  </r>
  <r>
    <x v="11125"/>
    <s v="shopkirana.com"/>
    <s v="IND"/>
    <m/>
    <s v="Indore"/>
    <s v="Indore"/>
    <x v="0"/>
    <s v="Empowering retailers with technology and sourcing solutions."/>
    <s v="e-commerce|mobile|retail"/>
    <x v="440"/>
    <x v="0"/>
    <n v="2"/>
    <n v="60000"/>
    <s v="2015-02-08"/>
    <s v="2015-12-01"/>
    <s v="2016-02-10"/>
    <m/>
    <s v="info@shopkirana.com"/>
    <n v="7314222624"/>
    <s v="https://www.crunchbase.com/organization/shopkirana"/>
    <s v="https://www.twitter.com/shopkirana1"/>
    <s v="https://www.facebook.com/shopkirana-110233949323823/"/>
    <s v="20a94c3e-baeb-834e-0766-a8b368e18546"/>
  </r>
  <r>
    <x v="11126"/>
    <s v="shopular.com"/>
    <s v="USA"/>
    <s v="CA"/>
    <s v="SF Bay Area"/>
    <s v="Redwood City"/>
    <x v="2"/>
    <s v="Shopular is changing the way people use their mobile phones to shop. The innovative mobile app notifies users of personalized deals."/>
    <s v="e-commerce|mobile|shopping"/>
    <x v="440"/>
    <x v="1"/>
    <n v="3"/>
    <n v="13597710"/>
    <s v="2011-05-01"/>
    <s v="2012-01-01"/>
    <s v="2016-02-10"/>
    <m/>
    <s v="community@shopular.com"/>
    <s v="(408)203-1570"/>
    <s v="https://www.crunchbase.com/organization/shopularapp"/>
    <s v="https://www.twitter.com/shopularapp"/>
    <s v="http://www.facebook.com/shopular"/>
    <s v="71a6654e-f641-c1ac-5ebb-b3a9c0b9abf8"/>
  </r>
  <r>
    <x v="11127"/>
    <s v="signalpath.com"/>
    <s v="USA"/>
    <s v="NC"/>
    <s v="Raleigh"/>
    <s v="Durham"/>
    <x v="0"/>
    <s v="SignalPath is designing the next generation of software for the clinical research site."/>
    <s v="information technology|medical|software"/>
    <x v="486"/>
    <x v="0"/>
    <n v="1"/>
    <n v="2957003"/>
    <s v="2014-01-01"/>
    <s v="2016-02-10"/>
    <s v="2016-02-10"/>
    <m/>
    <s v="info@signalpath.com"/>
    <s v="(919)355-0445"/>
    <s v="https://www.crunchbase.com/organization/signalpath"/>
    <s v="https://www.twitter.com/researchrewired"/>
    <s v="https://www.facebook.com/signalpath.hq/"/>
    <s v="78929596-af8d-db01-c80c-13c44ae0e370"/>
  </r>
  <r>
    <x v="11128"/>
    <s v="simondata.com"/>
    <s v="USA"/>
    <s v="NY"/>
    <s v="New York City"/>
    <s v="New York"/>
    <x v="0"/>
    <s v="Simon is a tool that transforms your data into clear insights that let you get more out of your marketing."/>
    <s v="marketing|marketing automation"/>
    <x v="124"/>
    <x v="0"/>
    <n v="1"/>
    <n v="5137202"/>
    <s v="2014-01-01"/>
    <s v="2016-02-10"/>
    <s v="2016-02-10"/>
    <m/>
    <m/>
    <m/>
    <s v="https://www.crunchbase.com/organization/simon-data"/>
    <s v="https://www.twitter.com/simon_data"/>
    <s v="https://www.facebook.com/simondata/"/>
    <s v="f6341f31-a52f-459c-5986-a7fc7a7533a1"/>
  </r>
  <r>
    <x v="11129"/>
    <s v="skillhop.com"/>
    <s v="USA"/>
    <s v="CA"/>
    <s v="SF Bay Area"/>
    <s v="San Francisco"/>
    <x v="0"/>
    <s v="Skillhop is Your Construction Marketplace"/>
    <s v="construction"/>
    <x v="76"/>
    <x v="1"/>
    <n v="1"/>
    <n v="500000"/>
    <s v="2014-06-10"/>
    <s v="2016-02-10"/>
    <s v="2016-02-10"/>
    <m/>
    <s v="info@skillhop.com"/>
    <m/>
    <s v="https://www.crunchbase.com/organization/skillhop"/>
    <s v="https://www.twitter.com/skillhop"/>
    <m/>
    <s v="f92a3062-b431-c3c3-6d89-4316ee58fcde"/>
  </r>
  <r>
    <x v="11130"/>
    <s v="smartdrivinc.com"/>
    <s v="USA"/>
    <s v="IA"/>
    <s v="Des Moines"/>
    <s v="Des Moines"/>
    <x v="0"/>
    <s v="Smart Drivinc's patent pending technology selectively disables various functions on the driver's cell phone while driving."/>
    <s v="consumer electronics"/>
    <x v="13"/>
    <x v="1"/>
    <n v="1"/>
    <n v="40000"/>
    <s v="2015-01-01"/>
    <s v="2016-02-10"/>
    <s v="2016-02-10"/>
    <m/>
    <s v="shashi@smartdrivinc.com"/>
    <n v="114843742744"/>
    <s v="https://www.crunchbase.com/organization/smart-drivinc"/>
    <s v="https://www.twitter.com/smartdrivinc"/>
    <s v="https://www.facebook.com/smartdrivinc"/>
    <s v="0eab3db7-6525-1c6f-be68-5001bd2b98f8"/>
  </r>
  <r>
    <x v="11131"/>
    <s v="soapbox.ai"/>
    <s v="AUS"/>
    <m/>
    <s v="Sydney"/>
    <s v="Sydney"/>
    <x v="0"/>
    <s v="Transforming your historical data and team's experience into knowledge and automation to be used by everyone, anytime, everywhere …"/>
    <s v="software"/>
    <x v="10"/>
    <x v="1"/>
    <n v="1"/>
    <m/>
    <s v="2016-02-01"/>
    <s v="2016-02-10"/>
    <s v="2016-02-10"/>
    <m/>
    <s v="info@soapbox.ai"/>
    <m/>
    <s v="https://www.crunchbase.com/organization/soapbox365"/>
    <m/>
    <m/>
    <s v="53523e0d-a985-e340-4b61-b900e7195012"/>
  </r>
  <r>
    <x v="11132"/>
    <s v="spherefluidics.com"/>
    <s v="GBR"/>
    <m/>
    <s v="London"/>
    <s v="Cambridge"/>
    <x v="0"/>
    <s v="Sphere Fluidics develops products for use in single cell analysis and characterization, and provides associated collaborative R&amp;D services."/>
    <s v="biotechnology|life science|pharmaceutical"/>
    <x v="44"/>
    <x v="0"/>
    <n v="3"/>
    <n v="11858520.940380299"/>
    <s v="2010-02-24"/>
    <s v="2013-02-19"/>
    <s v="2016-02-10"/>
    <m/>
    <s v="Info@spherefluidics.com"/>
    <n v="441223804210"/>
    <s v="https://www.crunchbase.com/organization/sphere-fluidics"/>
    <s v="https://www.twitter.com/spherefluidics"/>
    <m/>
    <s v="6e84b6db-2f7e-92f8-1a63-4e3a2f6f6978"/>
  </r>
  <r>
    <x v="11133"/>
    <s v="statflo.com"/>
    <s v="CAN"/>
    <s v="ON"/>
    <s v="Toronto"/>
    <s v="Toronto"/>
    <x v="0"/>
    <s v="Reinventing wireless customer service, using data."/>
    <s v="big data|business intelligence|customer service|wireless"/>
    <x v="204"/>
    <x v="0"/>
    <n v="2"/>
    <n v="2400000"/>
    <s v="2012-10-09"/>
    <s v="2015-09-11"/>
    <s v="2016-02-10"/>
    <m/>
    <s v="hello@statflo.com"/>
    <s v="'+1 (844) 782-8356"/>
    <s v="https://www.crunchbase.com/organization/statflo"/>
    <s v="https://www.twitter.com/statflo"/>
    <s v="http://www.facebook.com/statflo"/>
    <s v="82889636-2ac3-2a7e-3f9d-4e2654d77c76"/>
  </r>
  <r>
    <x v="11134"/>
    <s v="swipestox.com"/>
    <s v="DEU"/>
    <m/>
    <s v="Frankfurt"/>
    <s v="Frankfurt"/>
    <x v="0"/>
    <s v="SwipeStox is a social trading application with swipe effect and is the Tinder for Forex, CFDs and Indices."/>
    <s v="financial services|fintech"/>
    <x v="24"/>
    <x v="0"/>
    <n v="3"/>
    <n v="1620109.32266989"/>
    <s v="2014-09-01"/>
    <s v="2014-10-01"/>
    <s v="2016-02-10"/>
    <m/>
    <s v="info@swipestox.com"/>
    <m/>
    <s v="https://www.crunchbase.com/organization/swipestox-ltd"/>
    <s v="https://www.twitter.com/swipestox"/>
    <s v="https://www.facebook.com/swipestox"/>
    <s v="942b9623-5e72-20eb-8579-08a1026cb783"/>
  </r>
  <r>
    <x v="11135"/>
    <s v="tapmyfood.com"/>
    <s v="IND"/>
    <m/>
    <s v="New Delhi"/>
    <s v="New Delhi"/>
    <x v="0"/>
    <s v="Tapmyfood is an on demand food delivery application"/>
    <s v="travel"/>
    <x v="22"/>
    <x v="0"/>
    <n v="1"/>
    <n v="250000"/>
    <s v="2015-10-01"/>
    <s v="2016-02-10"/>
    <s v="2016-02-10"/>
    <m/>
    <s v="Info@tapmyfood.Com"/>
    <s v="(867)032-6328"/>
    <s v="https://www.crunchbase.com/organization/tapmyfood"/>
    <s v="https://www.twitter.com/tapmyfood"/>
    <s v="http://facebook.com/tapmyfood"/>
    <s v="dc66fe3e-82ab-228e-5153-1b10f24ebc86"/>
  </r>
  <r>
    <x v="11136"/>
    <s v="telematic.io"/>
    <s v="USA"/>
    <s v="WI"/>
    <s v="Madison"/>
    <s v="Madison"/>
    <x v="0"/>
    <s v="Telematic is a smartphone app that's like a fitbit for your car."/>
    <s v="apps|automotive"/>
    <x v="812"/>
    <x v="1"/>
    <n v="1"/>
    <n v="40000"/>
    <s v="2014-01-01"/>
    <s v="2016-02-10"/>
    <s v="2016-02-10"/>
    <m/>
    <s v="info@telematic.io"/>
    <s v="(608)298-6951"/>
    <s v="https://www.crunchbase.com/organization/telematic"/>
    <s v="https://www.twitter.com/marti_telematic"/>
    <m/>
    <s v="98d0762b-5c32-2f70-4c18-70bdc4717da3"/>
  </r>
  <r>
    <x v="11137"/>
    <s v="gotenacity.com"/>
    <s v="USA"/>
    <s v="WA"/>
    <s v="Seattle"/>
    <s v="Seattle"/>
    <x v="0"/>
    <s v="Peer driven employee retention for call centers."/>
    <s v="application performance management|computer|software"/>
    <x v="464"/>
    <x v="1"/>
    <n v="1"/>
    <n v="1500000"/>
    <s v="2012-11-05"/>
    <s v="2016-02-10"/>
    <s v="2016-02-10"/>
    <m/>
    <m/>
    <m/>
    <s v="https://www.crunchbase.com/organization/tenacity"/>
    <s v="https://www.twitter.com/tenacityhealth"/>
    <s v="http://www.facebook.com/tenacity"/>
    <s v="473f8ae1-4915-121a-2edf-5ac605ea3453"/>
  </r>
  <r>
    <x v="11138"/>
    <s v="thenagagroup.com"/>
    <s v="DEU"/>
    <m/>
    <s v="Hamburg"/>
    <s v="Hamburg"/>
    <x v="0"/>
    <s v="The NAGA GROUP AG operates ventures in three distinct categories: Financial Services, Financial Technology, and Innovation Incubation."/>
    <s v="finance|financial services|innovation management"/>
    <x v="24"/>
    <x v="6"/>
    <n v="1"/>
    <n v="1120109.32266989"/>
    <s v="2015-10-01"/>
    <s v="2016-02-10"/>
    <s v="2016-02-10"/>
    <m/>
    <s v="info@thenagagroup.com"/>
    <m/>
    <s v="https://www.crunchbase.com/organization/the-naga-group-ag"/>
    <s v="https://www.twitter.com/thenagagroup"/>
    <s v="https://www.facebook.com/nagagroup/"/>
    <s v="1d8f613c-2f0a-e541-a7ce-34140f644598"/>
  </r>
  <r>
    <x v="11139"/>
    <s v="dyshapp.com"/>
    <s v="USA"/>
    <s v="CA"/>
    <s v="Los Angeles"/>
    <s v="El Segundo"/>
    <x v="0"/>
    <s v="Re-Defining Food Culture at the Dysh-Level. Get Straight to the Plate."/>
    <s v="information technology"/>
    <x v="59"/>
    <x v="1"/>
    <n v="2"/>
    <m/>
    <s v="2014-01-01"/>
    <s v="2015-09-15"/>
    <s v="2016-02-10"/>
    <m/>
    <m/>
    <m/>
    <s v="https://www.crunchbase.com/organization/toast-labs-dysh"/>
    <s v="https://www.twitter.com/dyshapp_"/>
    <s v="https://www.facebook.com/dyshapp"/>
    <s v="15512b62-d160-95c4-d79e-1ae428c0ab6b"/>
  </r>
  <r>
    <x v="11140"/>
    <s v="transferdevices.com"/>
    <s v="USA"/>
    <s v="CA"/>
    <s v="SF Bay Area"/>
    <s v="Fremont"/>
    <x v="0"/>
    <s v="Transfer Devices (TDI) was founded in 2004 to commercialize research in molecular transfer lithography."/>
    <s v="manufacturing|nanotechnology|semiconductor"/>
    <x v="578"/>
    <x v="1"/>
    <n v="2"/>
    <n v="1837499"/>
    <s v="2014-01-01"/>
    <s v="2015-01-22"/>
    <s v="2016-02-10"/>
    <m/>
    <s v="MxL@transferdevices.com"/>
    <s v="(510) 445-1060"/>
    <s v="https://www.crunchbase.com/organization/transfer-devices"/>
    <m/>
    <m/>
    <s v="bb1a6cc5-14ff-c3be-1a44-248039dd0b79"/>
  </r>
  <r>
    <x v="11141"/>
    <s v="tripcreator.com"/>
    <s v="ISL"/>
    <m/>
    <s v="ISL - Other"/>
    <s v="Kópavogur"/>
    <x v="0"/>
    <s v="TripCreator is a state-of-the-art online trip planner for planning and booking your perfect trip. Easy to use and saves valuable time."/>
    <s v="e-commerce|travel"/>
    <x v="138"/>
    <x v="0"/>
    <n v="5"/>
    <n v="2945000"/>
    <s v="2013-01-01"/>
    <s v="2013-02-01"/>
    <s v="2016-02-10"/>
    <m/>
    <s v="hello@tripcreator.com"/>
    <s v="(354) 415-5100"/>
    <s v="https://www.crunchbase.com/organization/tripcreator"/>
    <s v="https://www.twitter.com/tripcreator_com"/>
    <s v="https://www.facebook.com/tripcreatorcom"/>
    <s v="5f3b617e-dde8-0c5a-31a5-a16ead4d0d7a"/>
  </r>
  <r>
    <x v="11142"/>
    <s v="triprebel.com"/>
    <s v="DEU"/>
    <m/>
    <s v="Hamburg"/>
    <s v="Hamburg"/>
    <x v="0"/>
    <s v="The perfect stay. Zero hassle. Get the best hotel room for the lowest price, even after you book."/>
    <s v="tourism|travel"/>
    <x v="22"/>
    <x v="1"/>
    <n v="3"/>
    <n v="1566915.82601246"/>
    <s v="2013-04-01"/>
    <s v="2014-02-27"/>
    <s v="2016-02-10"/>
    <m/>
    <s v="we.care@triprebel.com"/>
    <n v="4312533033317"/>
    <s v="https://www.crunchbase.com/organization/triprebel"/>
    <s v="https://www.twitter.com/triprebel"/>
    <s v="https://www.facebook.com/triprebel"/>
    <s v="7cdaa80e-6bbf-acb1-429d-2ba4a01d72c4"/>
  </r>
  <r>
    <x v="11143"/>
    <s v="truecare24.com"/>
    <s v="USA"/>
    <s v="CA"/>
    <s v="SF Bay Area"/>
    <s v="San Francisco"/>
    <x v="0"/>
    <s v="Delivering personalized healthcare to your doorstep 24/7."/>
    <s v="health care|information technology|mhealth"/>
    <x v="156"/>
    <x v="1"/>
    <n v="1"/>
    <m/>
    <s v="2015-07-01"/>
    <s v="2016-02-10"/>
    <s v="2016-02-10"/>
    <m/>
    <s v="support@truecare24.com"/>
    <s v="'+1 (551) 227-3669"/>
    <s v="https://www.crunchbase.com/organization/truecare24"/>
    <s v="https://www.twitter.com/truecare24"/>
    <s v="https://www.facebook.com/truecare24"/>
    <s v="ab8d69ec-d260-b81b-a5c8-f2cfdf7f9789"/>
  </r>
  <r>
    <x v="11144"/>
    <s v="verifyme.com"/>
    <s v="USA"/>
    <s v="NY"/>
    <s v="New York City"/>
    <s v="New York"/>
    <x v="0"/>
    <s v="In today’s world, counterfeiting and identity theft have become a global epidemic."/>
    <s v="security"/>
    <x v="175"/>
    <x v="1"/>
    <n v="1"/>
    <m/>
    <s v="1999-01-01"/>
    <s v="2016-02-10"/>
    <s v="2016-02-10"/>
    <m/>
    <s v="Manali.Phadke@infobeans.com"/>
    <s v="(212)994-7002"/>
    <s v="https://www.crunchbase.com/organization/verifyme"/>
    <s v="https://www.twitter.com/verifymeinc"/>
    <s v="https://www.facebook.com/verifymeinc/?fref=ts"/>
    <s v="76a719a2-d225-d93c-9923-11c0cf96b060"/>
  </r>
  <r>
    <x v="11145"/>
    <s v="videotherapy.co"/>
    <m/>
    <m/>
    <m/>
    <m/>
    <x v="0"/>
    <s v="VideoTherapy is a cloud based Tele-Rehabilitation platform."/>
    <m/>
    <x v="5"/>
    <x v="1"/>
    <n v="1"/>
    <n v="200000"/>
    <s v="2011-09-11"/>
    <s v="2016-02-10"/>
    <s v="2016-02-10"/>
    <m/>
    <s v="Info@videotherapy.co"/>
    <n v="972737278886"/>
    <s v="https://www.crunchbase.com/organization/video-therapy-ltd"/>
    <s v="https://www.twitter.com/shaidavt"/>
    <s v="https://www.facebook.com/videotherapy.co"/>
    <s v="8bce531f-ee87-3eca-3a9f-ef8c9e7a475f"/>
  </r>
  <r>
    <x v="11146"/>
    <s v="voter.guru"/>
    <s v="USA"/>
    <s v="NY"/>
    <s v="New York City"/>
    <s v="New York"/>
    <x v="0"/>
    <s v="VoterGuru tracks the records of political candidates and compares user inputs with politician records to find the closest ideological match."/>
    <m/>
    <x v="5"/>
    <x v="1"/>
    <n v="1"/>
    <m/>
    <s v="2015-04-01"/>
    <s v="2016-02-10"/>
    <s v="2016-02-10"/>
    <m/>
    <m/>
    <m/>
    <s v="https://www.crunchbase.com/organization/voterguru"/>
    <s v="https://www.twitter.com/voter_guru"/>
    <s v="https://www.facebook.com/voter.guru/?fref=ts"/>
    <s v="cd87be83-a29e-3cd6-eb96-1d324ff0fc14"/>
  </r>
  <r>
    <x v="11147"/>
    <s v="watershedlrs.com"/>
    <s v="USA"/>
    <s v="TN"/>
    <s v="Nashville"/>
    <s v="Franklin"/>
    <x v="0"/>
    <s v="Watershed Systems, Inc. operates a platform that connects learning platforms, content, and apps to the featured Learning Records Store (LRS)"/>
    <m/>
    <x v="5"/>
    <x v="2"/>
    <n v="1"/>
    <n v="4000000"/>
    <m/>
    <s v="2016-02-10"/>
    <s v="2016-02-10"/>
    <m/>
    <m/>
    <m/>
    <s v="https://www.crunchbase.com/organization/watershed-systems"/>
    <m/>
    <m/>
    <s v="ed0278f0-67f7-bbea-9d4a-3dbe400b981b"/>
  </r>
  <r>
    <x v="11148"/>
    <s v="wesavvy.com"/>
    <s v="IRL"/>
    <m/>
    <s v="Dublin"/>
    <s v="Dublin"/>
    <x v="0"/>
    <s v="WeSavvy is an insurance digital platform that enables Insurers, Brokers/Agents to engage more effectively with Policyholders."/>
    <s v="insurance"/>
    <x v="24"/>
    <x v="1"/>
    <n v="1"/>
    <n v="40000"/>
    <s v="2015-09-10"/>
    <s v="2016-02-10"/>
    <s v="2016-02-10"/>
    <m/>
    <s v="hello@wesavvy.com"/>
    <m/>
    <s v="https://www.crunchbase.com/organization/wesavvy-insurance-products-powered-by-you"/>
    <s v="https://www.twitter.com/wesavvyapp"/>
    <s v="https://www.facebook.com/wesavvy"/>
    <s v="883a5e12-eb04-bdff-7b46-321880786414"/>
  </r>
  <r>
    <x v="11149"/>
    <s v="capzest.com"/>
    <s v="IND"/>
    <m/>
    <s v="Mumbai"/>
    <s v="Mumbai"/>
    <x v="0"/>
    <s v="Capzest is a digital lending platform"/>
    <s v="financial services"/>
    <x v="24"/>
    <x v="1"/>
    <n v="1"/>
    <n v="200000"/>
    <s v="2015-01-01"/>
    <s v="2016-02-10"/>
    <s v="2016-02-10"/>
    <m/>
    <s v="support@capzest.com"/>
    <n v="919833218331"/>
    <s v="https://www.crunchbase.com/organization/wiseworks-technology-capzest"/>
    <m/>
    <s v="https://www.facebook.com/capzest/info/?tab=page_info"/>
    <s v="1cc702b0-c763-0bfd-effe-54b4449a309e"/>
  </r>
  <r>
    <x v="11150"/>
    <s v="ridezum.com"/>
    <s v="USA"/>
    <s v="CA"/>
    <s v="SF Bay Area"/>
    <s v="Belmont"/>
    <x v="0"/>
    <s v="Most trusted on-demand rides and care for kids 5-15 year old."/>
    <s v="apps|child care|children|family|mobile|mobile apps|parenting|ride sharing|transportation"/>
    <x v="2632"/>
    <x v="0"/>
    <n v="1"/>
    <m/>
    <s v="2014-11-01"/>
    <s v="2016-02-10"/>
    <s v="2016-02-10"/>
    <m/>
    <s v="support@ridezum.com"/>
    <s v="'+1 (909) 554-3833"/>
    <s v="https://www.crunchbase.com/organization/liftee"/>
    <s v="https://www.twitter.com/ridezum"/>
    <s v="https://www.facebook.com/ridezum/"/>
    <s v="1e3949d8-4839-a9b8-cf12-992948506512"/>
  </r>
  <r>
    <x v="11151"/>
    <s v="zybooks.com"/>
    <s v="USA"/>
    <s v="CA"/>
    <s v="SF Bay Area"/>
    <s v="Los Gatos"/>
    <x v="0"/>
    <s v="zyBooks are animated interactive textbook replacements built from scratch for the web."/>
    <s v="education"/>
    <x v="38"/>
    <x v="0"/>
    <n v="1"/>
    <n v="4000000"/>
    <s v="2012-01-01"/>
    <s v="2016-02-10"/>
    <s v="2016-02-10"/>
    <m/>
    <s v="info@zybooks.com"/>
    <m/>
    <s v="https://www.crunchbase.com/organization/zybooks"/>
    <s v="https://www.twitter.com/zybooks"/>
    <s v="https://www.facebook.com/zybooks/"/>
    <s v="b4ac68a4-49de-d744-e433-1b4958878a3a"/>
  </r>
  <r>
    <x v="11152"/>
    <s v="123greetings.com"/>
    <s v="USA"/>
    <s v="NY"/>
    <s v="New York City"/>
    <s v="New York"/>
    <x v="0"/>
    <s v="123Greetings.com is the world's leading online destination for human expressions reaching 95 million visitors annually."/>
    <s v="e-commerce|internet|online auctions"/>
    <x v="314"/>
    <x v="7"/>
    <n v="2"/>
    <n v="10460000"/>
    <s v="1997-05-01"/>
    <s v="2015-07-23"/>
    <s v="2016-02-09"/>
    <m/>
    <s v="social@123greetings.com"/>
    <m/>
    <s v="https://www.crunchbase.com/organization/123greetings"/>
    <s v="https://www.twitter.com/123greetingscom"/>
    <s v="https://www.facebook.com/123greetingscom"/>
    <s v="fb7036fe-f96f-accd-ebee-e569a6584794"/>
  </r>
  <r>
    <x v="11153"/>
    <s v="agreementexpress.com"/>
    <s v="CAN"/>
    <s v="BC"/>
    <s v="Vancouver"/>
    <s v="Vancouver"/>
    <x v="0"/>
    <s v="SaaS platform that automates the client onboarding process for financial services firms."/>
    <s v="payments|saas|wealth management"/>
    <x v="197"/>
    <x v="6"/>
    <n v="1"/>
    <n v="1000000"/>
    <s v="2001-01-01"/>
    <s v="2016-02-09"/>
    <s v="2016-02-09"/>
    <m/>
    <s v="sales@agreementexpress.com"/>
    <n v="118772473397"/>
    <s v="https://www.crunchbase.com/organization/agreement-express"/>
    <s v="https://www.twitter.com/agreexp"/>
    <m/>
    <s v="5449897a-196b-b059-56b7-5ef25d094c10"/>
  </r>
  <r>
    <x v="11154"/>
    <s v="agrisync.com"/>
    <s v="USA"/>
    <s v="IA"/>
    <s v="Des Moines"/>
    <s v="Dallas Center"/>
    <x v="0"/>
    <s v="AgriSync utilizes mobile video to be #1 in remote field support for agriculture, unlocking the promise of ag tech innovations."/>
    <s v="agriculture|farming|software"/>
    <x v="2633"/>
    <x v="1"/>
    <n v="2"/>
    <n v="625000"/>
    <s v="2014-07-01"/>
    <s v="2015-03-15"/>
    <s v="2016-02-09"/>
    <m/>
    <s v="info@agrisync.com"/>
    <n v="115152164450"/>
    <s v="https://www.crunchbase.com/organization/agrisync"/>
    <s v="https://www.twitter.com/agrisync"/>
    <s v="https://www.facebook.com/agrisync"/>
    <s v="d08673bd-9a87-a225-afee-121b9448ddf7"/>
  </r>
  <r>
    <x v="11155"/>
    <s v="amplyx.com"/>
    <s v="USA"/>
    <s v="CA"/>
    <s v="San Diego"/>
    <s v="San Diego"/>
    <x v="0"/>
    <s v="Amplyx Pharmaceuticals, Inc. is a preclinical stage company focusing on the development of small molecule drugs."/>
    <s v="clinical trials|medical|pharmaceutical"/>
    <x v="3"/>
    <x v="1"/>
    <n v="4"/>
    <n v="50700000"/>
    <s v="2006-01-01"/>
    <s v="2008-09-01"/>
    <s v="2016-02-09"/>
    <m/>
    <s v="info@amplyx.com"/>
    <n v="118583484458"/>
    <s v="https://www.crunchbase.com/organization/amplyx-pharmaceuticals"/>
    <m/>
    <m/>
    <s v="ae50a8e5-e39b-7a58-0d90-6fcda374fa74"/>
  </r>
  <r>
    <x v="11156"/>
    <s v="anchor.fm"/>
    <s v="USA"/>
    <s v="NY"/>
    <s v="New York City"/>
    <s v="New York"/>
    <x v="0"/>
    <s v="Anchor is a free iPhone app that makes it easy to broadcast short audio clips to a global audience in seconds."/>
    <s v="apps|audio|broadcasting|internet"/>
    <x v="2634"/>
    <x v="1"/>
    <n v="2"/>
    <n v="1600000"/>
    <s v="2015-01-01"/>
    <s v="2015-08-12"/>
    <s v="2016-02-09"/>
    <m/>
    <s v="support@anchor.fm"/>
    <m/>
    <s v="https://www.crunchbase.com/organization/anchor-fm"/>
    <s v="https://www.twitter.com/anchor"/>
    <s v="https://www.facebook.com/anchorwaves/"/>
    <s v="43663f91-dd86-a8c5-78f0-6ee4fb2e6baa"/>
  </r>
  <r>
    <x v="11157"/>
    <s v="aplos.com"/>
    <s v="USA"/>
    <s v="CA"/>
    <s v="Fresno"/>
    <s v="Fresno"/>
    <x v="0"/>
    <s v="Aplos Software develops software for non-profit organizations."/>
    <s v="accounting|non profit|software"/>
    <x v="866"/>
    <x v="0"/>
    <n v="4"/>
    <n v="7350000"/>
    <s v="2009-04-01"/>
    <s v="2009-04-01"/>
    <s v="2016-02-09"/>
    <m/>
    <s v="support@aplos.com"/>
    <s v="(888) 274-1316"/>
    <s v="https://www.crunchbase.com/organization/aplos-software"/>
    <s v="https://www.twitter.com/aplos_software"/>
    <s v="http://www.facebook.com/pages/aplos-software/116514575109"/>
    <s v="3cd05cdf-323a-532c-ec84-f73df4109ae3"/>
  </r>
  <r>
    <x v="11158"/>
    <m/>
    <s v="USA"/>
    <s v="SC"/>
    <s v="Charleston, South Carolina"/>
    <s v="Summerville"/>
    <x v="0"/>
    <s v="A &amp; S Management's investors get their money first and they collect from their clients."/>
    <s v="finance|property management|venture capital"/>
    <x v="727"/>
    <x v="1"/>
    <n v="1"/>
    <n v="11000000"/>
    <s v="2008-07-15"/>
    <s v="2016-02-09"/>
    <s v="2016-02-09"/>
    <m/>
    <m/>
    <m/>
    <s v="https://www.crunchbase.com/organization/a-s-management"/>
    <m/>
    <m/>
    <s v="49e416e5-9655-8a0e-072e-d7eeb28fea41"/>
  </r>
  <r>
    <x v="11159"/>
    <s v="avanti.in"/>
    <s v="IND"/>
    <m/>
    <s v="New Delhi"/>
    <s v="New Delhi"/>
    <x v="0"/>
    <s v="Avanti creates affordable blended-learning classroom programs where students learn better by working together."/>
    <s v="education"/>
    <x v="38"/>
    <x v="3"/>
    <n v="3"/>
    <n v="4876613"/>
    <s v="2012-11-07"/>
    <s v="2013-12-01"/>
    <s v="2016-02-09"/>
    <m/>
    <s v="info@avanti.in"/>
    <s v="'+1 (800) 419-0246"/>
    <s v="https://www.crunchbase.com/organization/avanti-learning-centres"/>
    <s v="https://www.twitter.com/avantilc"/>
    <s v="https://www.facebook.com/avantilearningcentres"/>
    <s v="10834bdb-b0d2-85b6-e53f-75191f3fb1db"/>
  </r>
  <r>
    <x v="11160"/>
    <s v="batubiologics.com"/>
    <s v="USA"/>
    <s v="CA"/>
    <s v="San Diego"/>
    <s v="San Diego"/>
    <x v="0"/>
    <s v="Batu Biologics is a preclinical biopharmaceutical company focusing on developing and commercializing"/>
    <s v="biotechnology|medical"/>
    <x v="44"/>
    <x v="1"/>
    <n v="4"/>
    <n v="1550000"/>
    <s v="2013-01-01"/>
    <s v="2014-08-20"/>
    <s v="2016-02-09"/>
    <m/>
    <m/>
    <s v="(213) 359-3179"/>
    <s v="https://www.crunchbase.com/organization/batu-biologics"/>
    <s v="https://www.twitter.com/batubiologics"/>
    <s v="https://www.facebook.com/batubiologics/timeline?ref=page_internal"/>
    <s v="2df57eb2-bb3f-44b5-caae-a69ca881fb18"/>
  </r>
  <r>
    <x v="11161"/>
    <s v="cashconverters.com"/>
    <s v="AUS"/>
    <m/>
    <s v="Perth"/>
    <s v="Perth"/>
    <x v="1"/>
    <s v="Cash Converters International (CCV) is a franchised retail network listed on the ASX"/>
    <s v="finance|personal finance|retail"/>
    <x v="53"/>
    <x v="7"/>
    <n v="1"/>
    <n v="100000000"/>
    <s v="1984-01-01"/>
    <s v="2016-02-09"/>
    <s v="2016-02-09"/>
    <m/>
    <s v="PersonalFinanceEnquiries@cashconverters.com"/>
    <n v="61892219111"/>
    <s v="https://www.crunchbase.com/organization/cash-converters-international"/>
    <s v="https://www.twitter.com/cash_converters"/>
    <s v="https://www.facebook.com/cashconvertersdarts/?fref=ts"/>
    <s v="578dbe8e-0921-ad3f-bcf9-c55146f1e6cb"/>
  </r>
  <r>
    <x v="11162"/>
    <s v="cloudpharmaceuticals.com"/>
    <s v="USA"/>
    <s v="NC"/>
    <s v="Raleigh"/>
    <s v="Durham"/>
    <x v="0"/>
    <s v="Cloud Pharmaceuticals s is headquartered in Research Triangle Park, North Carolina."/>
    <s v="biotechnology|health care|pharmaceutical"/>
    <x v="44"/>
    <x v="0"/>
    <n v="3"/>
    <n v="1497000"/>
    <s v="2014-06-10"/>
    <s v="2014-07-01"/>
    <s v="2016-02-09"/>
    <m/>
    <m/>
    <m/>
    <s v="https://www.crunchbase.com/organization/cloud-pharmaceuticals"/>
    <s v="https://www.twitter.com/cloudpharm"/>
    <m/>
    <s v="00978180-28e7-29eb-e6bb-5a6a11e9984a"/>
  </r>
  <r>
    <x v="11163"/>
    <s v="cognitivelogic.com"/>
    <s v="GBR"/>
    <m/>
    <s v="London"/>
    <s v="Reading"/>
    <x v="0"/>
    <s v="Cognitive Logic is social data processing solution that provides enterprises with big data insights."/>
    <s v="analytics|big data|information services|information technology"/>
    <x v="930"/>
    <x v="1"/>
    <n v="1"/>
    <n v="3000000"/>
    <s v="2016-01-01"/>
    <s v="2016-02-09"/>
    <s v="2016-02-09"/>
    <m/>
    <m/>
    <m/>
    <s v="https://www.crunchbase.com/organization/cognitive-logic"/>
    <s v="https://www.twitter.com/cognitivelogic"/>
    <s v="https://www.facebook.com/cognitivelogicltd/timeline"/>
    <s v="bea65c3c-73a7-9d59-6689-dfdc70dd07a5"/>
  </r>
  <r>
    <x v="11164"/>
    <s v="conceptomed.com"/>
    <s v="NOR"/>
    <m/>
    <s v="NOR - Other"/>
    <s v="Ballstad"/>
    <x v="0"/>
    <s v="ConceptoMed is a healthcare industry focused company that creates smart medical technology systems, improving patient care."/>
    <s v="health care|medical|medical device"/>
    <x v="3"/>
    <x v="0"/>
    <n v="6"/>
    <n v="17418593.106971301"/>
    <s v="2012-03-07"/>
    <s v="2013-02-15"/>
    <s v="2016-02-09"/>
    <m/>
    <s v="mail@conceptomed.no"/>
    <s v="47 95 10 07 20"/>
    <s v="https://www.crunchbase.com/organization/conceptomed"/>
    <s v="https://www.twitter.com/conceptomed"/>
    <s v="https://www.facebook.com/conceptomed/?fref=nf"/>
    <s v="390f34ab-acae-a955-1258-1d9a32260ac6"/>
  </r>
  <r>
    <x v="11165"/>
    <s v="crowdynews.com"/>
    <s v="NLD"/>
    <m/>
    <s v="Groningen"/>
    <s v="Groningen"/>
    <x v="0"/>
    <s v="Crowdynews enriches your website with carefree social media curation: relevant, automated, customizable and safe."/>
    <s v="news|publishing|social media"/>
    <x v="398"/>
    <x v="6"/>
    <n v="2"/>
    <n v="7079856.8585417997"/>
    <s v="2010-01-01"/>
    <s v="2015-01-12"/>
    <s v="2016-02-09"/>
    <m/>
    <s v="hello@crowdynews.com"/>
    <s v="'+31 50 820 0220"/>
    <s v="https://www.crunchbase.com/organization/crowdynews"/>
    <s v="https://www.twitter.com/crowdynews"/>
    <s v="http://www.facebook.com/crowdynews"/>
    <s v="a699935f-0460-7615-9005-677227e4d1b6"/>
  </r>
  <r>
    <x v="11166"/>
    <s v="digitalshadows.com"/>
    <s v="USA"/>
    <s v="CA"/>
    <s v="SF Bay Area"/>
    <s v="San Francisco"/>
    <x v="0"/>
    <s v="Jointly HQ'd in London and San Francisco, provides cyber situational awareness, tracks the digital footprints of orgs and their attackers."/>
    <s v="analytics|cyber security|network security"/>
    <x v="470"/>
    <x v="6"/>
    <n v="4"/>
    <n v="22000000"/>
    <s v="2011-05-01"/>
    <s v="2012-12-12"/>
    <s v="2016-02-09"/>
    <m/>
    <s v="info@digitalshadows.com"/>
    <n v="4402033937001"/>
    <s v="https://www.crunchbase.com/organization/digital-shadows"/>
    <s v="https://www.twitter.com/digitalshadows"/>
    <s v="https://www.facebook.com/pages/digital-shadows/244786792213303?fref=ts"/>
    <s v="339abc95-3f5e-f5b8-596a-12aa37e0e600"/>
  </r>
  <r>
    <x v="11167"/>
    <s v="docdelta.com"/>
    <s v="USA"/>
    <s v="NY"/>
    <s v="New York City"/>
    <s v="New York"/>
    <x v="0"/>
    <s v="DocDelta is our answer to one of healthcare's biggest challenges."/>
    <s v="information technology"/>
    <x v="59"/>
    <x v="1"/>
    <n v="1"/>
    <m/>
    <m/>
    <s v="2016-02-09"/>
    <s v="2016-02-09"/>
    <m/>
    <s v="info@docdelta.com"/>
    <m/>
    <s v="https://www.crunchbase.com/organization/docdelta-2"/>
    <s v="https://www.twitter.com/wearedocdelta"/>
    <s v="https://www.facebook.com/recruitintelligently"/>
    <s v="dafe467b-268b-a7e0-8c32-db3538a6f480"/>
  </r>
  <r>
    <x v="11168"/>
    <s v="doco.la"/>
    <s v="USA"/>
    <s v="FL"/>
    <s v="Tampa"/>
    <s v="Tampa"/>
    <x v="0"/>
    <s v="Docola is a digital health platform enabling providers to support patients with information &amp; education throughout the care continuum"/>
    <s v="education|health care|information technology"/>
    <x v="2635"/>
    <x v="2"/>
    <n v="1"/>
    <n v="300000"/>
    <s v="2013-09-05"/>
    <s v="2016-02-09"/>
    <s v="2016-02-09"/>
    <m/>
    <m/>
    <m/>
    <s v="https://www.crunchbase.com/organization/docola"/>
    <m/>
    <m/>
    <s v="d4a7465a-00d1-549c-39ed-a4c18d8d7393"/>
  </r>
  <r>
    <x v="11169"/>
    <s v="easytaxi.com"/>
    <s v="BRA"/>
    <m/>
    <s v="Sao Paulo"/>
    <s v="São Paulo"/>
    <x v="0"/>
    <s v="Easy Taxi allows you to book and track your taxi in real time on your iPhone or Android device."/>
    <s v="automotive|mobile|public transportation|saas|transportation"/>
    <x v="205"/>
    <x v="8"/>
    <n v="6"/>
    <n v="77000000"/>
    <s v="2011-06-24"/>
    <s v="2012-10-01"/>
    <s v="2016-02-09"/>
    <m/>
    <s v="contato@easytaxi.com.br"/>
    <s v="55 11 4007 1963"/>
    <s v="https://www.crunchbase.com/organization/easy-taxi"/>
    <s v="https://www.twitter.com/easytaxi"/>
    <s v="http://www.facebook.com/easytaxiwd"/>
    <s v="c5fee069-cae6-7859-d588-6cda1e109a08"/>
  </r>
  <r>
    <x v="11170"/>
    <s v="efolder.net"/>
    <s v="USA"/>
    <s v="GA"/>
    <s v="Atlanta"/>
    <s v="Atlanta"/>
    <x v="0"/>
    <s v="eFolder™ provides data protection services, offering cloud file sync, data backup, business continuity, and email security solutions."/>
    <s v="cloud computing|flash storage|homeland security|virtualization"/>
    <x v="1075"/>
    <x v="3"/>
    <n v="2"/>
    <n v="33835002"/>
    <s v="2002-01-01"/>
    <s v="2013-09-30"/>
    <s v="2016-02-09"/>
    <m/>
    <s v="info@efolder.net"/>
    <s v="(888) 678-0700"/>
    <s v="https://www.crunchbase.com/organization/efolder"/>
    <s v="https://www.twitter.com/efolder"/>
    <s v="http://www.facebook.com/efolder/179755065375706"/>
    <s v="67156b04-0383-9eaa-9abe-9396d4243afb"/>
  </r>
  <r>
    <x v="11171"/>
    <s v="endoshape.com"/>
    <s v="USA"/>
    <s v="CO"/>
    <s v="Denver"/>
    <s v="Boulder"/>
    <x v="0"/>
    <s v="EndoShape develops polymer-based minimally invasive medical devices for peripheral vascular, nonvascular, and neurovascular indications."/>
    <s v="hardware|health care|medical|medical device"/>
    <x v="842"/>
    <x v="0"/>
    <n v="5"/>
    <n v="20313023"/>
    <s v="2006-01-01"/>
    <s v="2011-04-18"/>
    <s v="2016-02-09"/>
    <m/>
    <m/>
    <n v="118448705070"/>
    <s v="https://www.crunchbase.com/organization/endoshape"/>
    <m/>
    <m/>
    <s v="58b78dd0-8ee1-b0fd-e260-250b34c8562a"/>
  </r>
  <r>
    <x v="11172"/>
    <s v="gooduncle.com"/>
    <m/>
    <m/>
    <m/>
    <m/>
    <x v="0"/>
    <s v="Good Uncle gives people access to crave-worthy food no matter where they live."/>
    <s v="restaurants"/>
    <x v="7"/>
    <x v="1"/>
    <n v="1"/>
    <n v="2200000"/>
    <s v="2015-11-01"/>
    <s v="2016-02-09"/>
    <s v="2016-02-09"/>
    <m/>
    <m/>
    <m/>
    <s v="https://www.crunchbase.com/organization/good-uncle"/>
    <s v="https://www.twitter.com/goodunclefoods"/>
    <m/>
    <s v="517592b9-ed0f-cccc-c919-0985c44c0eb1"/>
  </r>
  <r>
    <x v="11173"/>
    <s v="greenstream.net"/>
    <s v="FIN"/>
    <m/>
    <s v="Helsinki"/>
    <s v="Helsinki"/>
    <x v="0"/>
    <s v="GreenStream to continue the dynamic growth of its energy efficiency business in China."/>
    <s v="energy|energy efficiency"/>
    <x v="9"/>
    <x v="0"/>
    <n v="2"/>
    <n v="6009080.38814208"/>
    <s v="2001-01-01"/>
    <s v="2016-02-09"/>
    <s v="2016-02-09"/>
    <m/>
    <s v="info@greenstream.net"/>
    <n v="358207437800"/>
    <s v="https://www.crunchbase.com/organization/greenstream-network"/>
    <s v="https://www.twitter.com/greenstreamnet"/>
    <m/>
    <s v="1b818026-bea3-5dc2-c898-3b3d1fe7a70d"/>
  </r>
  <r>
    <x v="11174"/>
    <s v="happytail.com"/>
    <s v="SWE"/>
    <m/>
    <s v="Stockholm"/>
    <s v="Stockholm"/>
    <x v="0"/>
    <s v="HappyTail is a community for active and social dogs and dog lovers"/>
    <s v="internet|online auctions|social media"/>
    <x v="244"/>
    <x v="1"/>
    <n v="2"/>
    <n v="148226.58675289"/>
    <s v="2014-11-01"/>
    <s v="2015-09-01"/>
    <s v="2016-02-09"/>
    <m/>
    <s v="info@happytail.com"/>
    <m/>
    <s v="https://www.crunchbase.com/organization/happytail"/>
    <s v="https://www.twitter.com/happytailapp"/>
    <s v="https://www.facebook.com/happytailapp"/>
    <s v="0186f635-6ed7-81b9-18cc-f1a0e9a04cf3"/>
  </r>
  <r>
    <x v="11175"/>
    <s v="healthbeacon.com"/>
    <s v="IRL"/>
    <m/>
    <s v="Dublin"/>
    <s v="Dublin"/>
    <x v="0"/>
    <s v="HealthBeacon is a connected health care device designed to drive treatment adherence for patients on self-injectable medications."/>
    <s v="health care|medical|medical device"/>
    <x v="3"/>
    <x v="1"/>
    <n v="1"/>
    <n v="1130000"/>
    <m/>
    <s v="2016-02-09"/>
    <s v="2016-02-09"/>
    <m/>
    <s v="info@healthbeacon.com"/>
    <n v="35314508480"/>
    <s v="https://www.crunchbase.com/organization/healthbeacon"/>
    <s v="https://www.twitter.com/healthbeaconinc"/>
    <m/>
    <s v="48a26a80-8e10-b146-db3d-b94af62e97a8"/>
  </r>
  <r>
    <x v="11176"/>
    <s v="hint.com"/>
    <s v="USA"/>
    <s v="CA"/>
    <s v="SF Bay Area"/>
    <s v="San Francisco"/>
    <x v="0"/>
    <s v="Revenue management for membership-based care"/>
    <s v="enterprise software|health care"/>
    <x v="247"/>
    <x v="1"/>
    <n v="2"/>
    <m/>
    <s v="2013-09-01"/>
    <s v="2014-05-01"/>
    <s v="2016-02-09"/>
    <m/>
    <s v="founders@hint.com"/>
    <n v="14152980615"/>
    <s v="https://www.crunchbase.com/organization/hint-health"/>
    <s v="https://www.twitter.com/hinthealth"/>
    <s v="http://www.facebook.com/hinthealth"/>
    <s v="8b8993ad-b280-f595-9498-a517c7604b7b"/>
  </r>
  <r>
    <x v="11177"/>
    <s v="horsecom.io"/>
    <s v="FRA"/>
    <m/>
    <s v="Paris"/>
    <s v="Paris"/>
    <x v="0"/>
    <s v="We really care about welfare, concentration, rhythm and connection of animals, horses and riders around the world."/>
    <s v="music|sporting goods"/>
    <x v="2636"/>
    <x v="1"/>
    <n v="1"/>
    <n v="1117256.0192168001"/>
    <s v="2015-01-01"/>
    <s v="2016-02-09"/>
    <s v="2016-02-09"/>
    <m/>
    <s v="contact@horsecom.io"/>
    <n v="33631764629"/>
    <s v="https://www.crunchbase.com/organization/horsecom"/>
    <s v="https://www.twitter.com/teamhorsecom"/>
    <s v="https://www.facebook.com/horsecomdevices/info/?tab=page_info"/>
    <s v="65f6426e-7d19-daa9-8380-e68c3a0bb626"/>
  </r>
  <r>
    <x v="11178"/>
    <s v="imagine-entertainment.com"/>
    <s v="USA"/>
    <s v="CA"/>
    <s v="Los Angeles"/>
    <s v="Los Angeles"/>
    <x v="0"/>
    <s v="Imagine Entertainment create independently produced feature films"/>
    <m/>
    <x v="5"/>
    <x v="6"/>
    <n v="1"/>
    <m/>
    <s v="1986-01-01"/>
    <s v="2016-02-09"/>
    <s v="2016-02-09"/>
    <m/>
    <m/>
    <s v="'310-858-2000"/>
    <s v="https://www.crunchbase.com/organization/imagine-entertainment-2"/>
    <m/>
    <m/>
    <s v="0304065b-1a5b-6db5-2abf-aa1c82d2997f"/>
  </r>
  <r>
    <x v="11179"/>
    <s v="inventev.com"/>
    <s v="USA"/>
    <s v="MI"/>
    <s v="Detroit"/>
    <s v="Detroit"/>
    <x v="0"/>
    <s v="Inventev delivers mobile power generation using an innovative Plug-in Hybrid Electric Vehicle (PHEV) commercial truck architecture."/>
    <s v="automotive"/>
    <x v="114"/>
    <x v="1"/>
    <n v="1"/>
    <n v="500000"/>
    <s v="2011-01-01"/>
    <s v="2016-02-09"/>
    <s v="2016-02-09"/>
    <m/>
    <s v="info@inventev.com"/>
    <s v="(248) 340-3063"/>
    <s v="https://www.crunchbase.com/organization/inventev"/>
    <s v="https://www.twitter.com/inventev"/>
    <m/>
    <s v="5ded419f-f46d-5a41-b1e9-d419b289964e"/>
  </r>
  <r>
    <x v="11180"/>
    <s v="iron.io"/>
    <s v="USA"/>
    <s v="CA"/>
    <s v="SF Bay Area"/>
    <s v="San Francisco"/>
    <x v="0"/>
    <s v="Iron.io is a scalable cloud-based message queue and processing platform for building distributed cloud applications."/>
    <s v="cloud computing|enterprise software|infrastructure"/>
    <x v="146"/>
    <x v="0"/>
    <n v="4"/>
    <n v="17000000"/>
    <s v="2011-07-07"/>
    <s v="2011-12-07"/>
    <s v="2016-02-09"/>
    <m/>
    <s v="support@iron.io"/>
    <s v="(888) 939-4623"/>
    <s v="https://www.crunchbase.com/organization/iron-io"/>
    <s v="https://www.twitter.com/getiron"/>
    <s v="https://www.facebook.com/getiron"/>
    <s v="9345afd8-2085-1446-ed6f-961f8fcd870e"/>
  </r>
  <r>
    <x v="11181"/>
    <s v="kngrid.com"/>
    <s v="USA"/>
    <s v="CA"/>
    <s v="Anaheim"/>
    <s v="Aliso Viejo"/>
    <x v="0"/>
    <s v="KnGrid is dedicated to helping various types of communities harness the benefits of an online liquid market."/>
    <s v="automotive"/>
    <x v="114"/>
    <x v="1"/>
    <n v="1"/>
    <m/>
    <s v="2010-01-01"/>
    <s v="2016-02-09"/>
    <s v="2016-02-09"/>
    <m/>
    <s v="sdavis@kngrid.com"/>
    <m/>
    <s v="https://www.crunchbase.com/organization/kngrid"/>
    <m/>
    <s v="https://www.facebook.com/kngrid/info/?tab=page_info"/>
    <s v="4d9ac7ed-07ca-5c43-4023-21c26732c352"/>
  </r>
  <r>
    <x v="11182"/>
    <s v="liftigniter.com"/>
    <s v="USA"/>
    <s v="CA"/>
    <s v="SF Bay Area"/>
    <s v="San Francisco"/>
    <x v="0"/>
    <s v="LiftIgniter is a machine learning personalization layer powering user interactions on every digital touchpoint."/>
    <s v="artificial intelligence|information technology|machine learning|personalization"/>
    <x v="84"/>
    <x v="0"/>
    <n v="2"/>
    <n v="50000"/>
    <m/>
    <s v="2015-03-25"/>
    <s v="2016-02-09"/>
    <m/>
    <s v="info@liftigniter.com"/>
    <m/>
    <s v="https://www.crunchbase.com/organization/liftigniter"/>
    <s v="https://www.twitter.com/@liftigniter"/>
    <m/>
    <s v="4e85d682-7433-536c-731f-80719e80f22e"/>
  </r>
  <r>
    <x v="11183"/>
    <s v="maas.global"/>
    <s v="FIN"/>
    <m/>
    <s v="Helsinki"/>
    <s v="Helsinki"/>
    <x v="0"/>
    <s v="MaaS Global, the world’s first mobility operator, is set to change how people move in the future"/>
    <s v="mobile"/>
    <x v="15"/>
    <x v="1"/>
    <n v="1"/>
    <n v="2457963.2422769698"/>
    <s v="2015-01-01"/>
    <s v="2016-02-09"/>
    <s v="2016-02-09"/>
    <m/>
    <s v="info@maas.global"/>
    <n v="358505413797"/>
    <s v="https://www.crunchbase.com/organization/maas-finland"/>
    <s v="https://www.twitter.com/maasfi"/>
    <s v="https://www.facebook.com/maasglobal"/>
    <s v="d213e02c-b0b1-7980-313c-f42a168580fb"/>
  </r>
  <r>
    <x v="11184"/>
    <s v="medx-rx.com"/>
    <s v="USA"/>
    <s v="CA"/>
    <s v="Los Angeles"/>
    <s v="Canoga Park"/>
    <x v="0"/>
    <s v="Med-X. Inc. is an R&amp;D, Agriculture, Manufacturing and Media company expanding the Medical and Recreational Cannabis industry."/>
    <s v="agriculture|digital media"/>
    <x v="2637"/>
    <x v="1"/>
    <n v="2"/>
    <n v="2800000"/>
    <s v="2014-02-24"/>
    <s v="2015-10-21"/>
    <s v="2016-02-09"/>
    <m/>
    <s v="info@medx-rx.com"/>
    <s v="'+1 (818) 349-2870"/>
    <s v="https://www.crunchbase.com/organization/med-x-inc"/>
    <s v="https://www.twitter.com/medx_inc"/>
    <s v="https://www.facebook.com/medxinc/"/>
    <s v="3eedc67e-a4cb-8e80-8763-da1fa4942ab7"/>
  </r>
  <r>
    <x v="11185"/>
    <s v="mindfoundry.ai"/>
    <m/>
    <m/>
    <m/>
    <m/>
    <x v="0"/>
    <s v="MindFoundry is formed from research and consulting within the Machine Learning Research Group."/>
    <s v="consulting|industrial|machine learning"/>
    <x v="123"/>
    <x v="2"/>
    <n v="1"/>
    <n v="1731485.13327626"/>
    <m/>
    <s v="2016-02-09"/>
    <s v="2016-02-09"/>
    <m/>
    <m/>
    <m/>
    <s v="https://www.crunchbase.com/organization/mind-foundry"/>
    <s v="https://www.twitter.com/mindfoundry"/>
    <s v="https://www.facebook.com/mindfoundry"/>
    <s v="223453e1-bdf8-ad72-c51c-7d2ab74a85bf"/>
  </r>
  <r>
    <x v="11186"/>
    <s v="nextpax.com"/>
    <s v="NLD"/>
    <m/>
    <s v="Amsterdam"/>
    <s v="Almere"/>
    <x v="0"/>
    <s v="Channel Manager Platform for the Vacation Rental Industry"/>
    <s v="developer apis|e-commerce platforms|leisure|property management|saas|travel|web development"/>
    <x v="2638"/>
    <x v="0"/>
    <n v="1"/>
    <n v="2781981.6611768901"/>
    <s v="2006-11-01"/>
    <s v="2016-02-09"/>
    <s v="2016-02-09"/>
    <m/>
    <s v="sales@nextpax.com"/>
    <m/>
    <s v="https://www.crunchbase.com/organization/nextpax-com"/>
    <s v="https://www.twitter.com/nextpax"/>
    <s v="http://www.facebook.com/nextpax"/>
    <s v="26d35596-af50-24cd-d9a5-735d48645e7c"/>
  </r>
  <r>
    <x v="11187"/>
    <s v="oktogo.ru"/>
    <s v="USA"/>
    <s v="FL"/>
    <s v="Tampa"/>
    <s v="St. Petersburg"/>
    <x v="0"/>
    <s v="Oktogo.ru is Russia-based online hotel booking and travel company, headquatered in Saint - Petersburg, Russia."/>
    <s v="hospitality|hotel|travel"/>
    <x v="22"/>
    <x v="2"/>
    <n v="6"/>
    <n v="33000000"/>
    <s v="2009-01-01"/>
    <s v="2010-11-01"/>
    <s v="2016-02-09"/>
    <m/>
    <s v="info@oktogo.ru"/>
    <m/>
    <s v="https://www.crunchbase.com/organization/oktogo-ru"/>
    <s v="https://www.twitter.com/oktogoru"/>
    <s v="http://www.facebook.com/oktogo"/>
    <s v="e96e1adb-598a-425f-c1f7-774d7dcf5df2"/>
  </r>
  <r>
    <x v="11188"/>
    <s v="opspanda.com"/>
    <s v="USA"/>
    <s v="CA"/>
    <s v="SF Bay Area"/>
    <s v="Palo Alto"/>
    <x v="0"/>
    <s v="SaaS startup focused on Sales Resource Planning"/>
    <s v="saas|software"/>
    <x v="10"/>
    <x v="0"/>
    <n v="2"/>
    <n v="6000000"/>
    <s v="2014-12-01"/>
    <s v="2015-09-01"/>
    <s v="2016-02-09"/>
    <m/>
    <s v="info@opspanda.com"/>
    <s v="'+1 (844) 677-7263"/>
    <s v="https://www.crunchbase.com/organization/opspanda"/>
    <m/>
    <m/>
    <s v="1794b4db-f8de-a185-9b6d-4e7aa646edec"/>
  </r>
  <r>
    <x v="11189"/>
    <s v="qapital.com"/>
    <s v="USA"/>
    <s v="NY"/>
    <s v="New York City"/>
    <s v="New York"/>
    <x v="0"/>
    <s v="Qapital is the everyday banking app that helps you save for the things you want."/>
    <s v="accounting|apps|personal finance"/>
    <x v="2639"/>
    <x v="0"/>
    <n v="4"/>
    <n v="6600000"/>
    <s v="2012-01-01"/>
    <s v="2013-05-16"/>
    <s v="2016-02-09"/>
    <m/>
    <s v="support@qapital.com"/>
    <s v="46 7 07 34 58 39"/>
    <s v="https://www.crunchbase.com/organization/qapital"/>
    <s v="https://www.twitter.com/qapitalapp"/>
    <s v="http://www.facebook.com/qapital"/>
    <s v="f6ce6cf0-930a-9e63-1463-ec6018564419"/>
  </r>
  <r>
    <x v="11190"/>
    <s v="safelystay.com"/>
    <s v="USA"/>
    <s v="GA"/>
    <s v="Atlanta"/>
    <s v="Atlanta"/>
    <x v="0"/>
    <s v="SafelyStay backs your vacation rental with only the best guests and the assurance of a hotel stay, all backed by $1 million of insurance."/>
    <s v="collaborative consumption|e-commerce|payments"/>
    <x v="1061"/>
    <x v="1"/>
    <n v="1"/>
    <m/>
    <s v="2013-11-01"/>
    <s v="2016-02-09"/>
    <s v="2016-02-09"/>
    <m/>
    <s v="Concierge@SafelyStay.com"/>
    <m/>
    <s v="https://www.crunchbase.com/organization/safelystay"/>
    <s v="https://www.twitter.com/safelystay"/>
    <s v="http://www.facebook.com/safelystay"/>
    <s v="bbdfe484-1b91-4d56-468a-78ca4d3c6490"/>
  </r>
  <r>
    <x v="11191"/>
    <s v="sertintyone.com"/>
    <s v="USA"/>
    <s v="TN"/>
    <s v="Nashville"/>
    <s v="Nashville"/>
    <x v="0"/>
    <s v="SertintyONE, Inc. is a technology company specializing in the protection and governance of sensitive information."/>
    <s v="software"/>
    <x v="10"/>
    <x v="1"/>
    <n v="1"/>
    <n v="3000000"/>
    <s v="2010-01-01"/>
    <s v="2016-02-09"/>
    <s v="2016-02-09"/>
    <m/>
    <s v="help@sertintyone.com"/>
    <s v="1(855)313-6032"/>
    <s v="https://www.crunchbase.com/organization/sertintyone"/>
    <m/>
    <m/>
    <s v="a6692a34-4a74-05d1-bc84-7df1edd0e5d5"/>
  </r>
  <r>
    <x v="11192"/>
    <s v="sparknetworks.com"/>
    <s v="USA"/>
    <s v="CA"/>
    <s v="Los Angeles"/>
    <s v="Beverly Hills"/>
    <x v="1"/>
    <s v="Spark Networks is a provider of online personals services, helping people make connections and foster meaningful relationships."/>
    <s v="curated web"/>
    <x v="28"/>
    <x v="6"/>
    <n v="1"/>
    <n v="10000000"/>
    <s v="2007-01-01"/>
    <s v="2016-02-09"/>
    <s v="2016-02-09"/>
    <m/>
    <m/>
    <s v="'310-893-0550"/>
    <s v="https://www.crunchbase.com/organization/spark-networks"/>
    <s v="https://www.twitter.com/sparknetworks"/>
    <m/>
    <s v="92984e6a-07a3-4670-5cda-45155c989eed"/>
  </r>
  <r>
    <x v="11193"/>
    <s v="stellarloyalty.com"/>
    <s v="USA"/>
    <s v="CA"/>
    <s v="SF Bay Area"/>
    <s v="Foster City"/>
    <x v="0"/>
    <s v="Stellar Loyalty Inc. is the first applications provider to deliver breakthrough cloud-based customer loyalty solutions."/>
    <s v="apps|big data|mobile"/>
    <x v="502"/>
    <x v="6"/>
    <n v="2"/>
    <n v="9000000"/>
    <s v="2014-05-01"/>
    <s v="2014-10-08"/>
    <s v="2016-02-09"/>
    <m/>
    <s v="info@stellarloyalty.com"/>
    <s v="'650-260-5375"/>
    <s v="https://www.crunchbase.com/organization/stellar-loyalty"/>
    <s v="https://www.twitter.com/stellarloyalty"/>
    <s v="https://www.facebook.com/stellarloyalty/"/>
    <s v="ab74be59-5466-44b6-39df-8aff48aec022"/>
  </r>
  <r>
    <x v="11194"/>
    <s v="steviaone.com"/>
    <s v="PER"/>
    <m/>
    <s v="Lima"/>
    <s v="San Isidro"/>
    <x v="0"/>
    <s v="Stevia One offers natural, non caloric, great tasting, high quality, high purity, cost - effective products to complement, replace."/>
    <s v="farming|food and beverage|organic food"/>
    <x v="160"/>
    <x v="0"/>
    <n v="2"/>
    <n v="65000000"/>
    <s v="2009-01-01"/>
    <s v="2016-02-09"/>
    <s v="2016-02-09"/>
    <m/>
    <s v="info@steviaone.com"/>
    <s v="(511)253-5578"/>
    <s v="https://www.crunchbase.com/organization/stevia-one"/>
    <s v="https://www.twitter.com/steviaone"/>
    <s v="https://www.facebook.com/stevia-one-179243302110538/"/>
    <s v="f7b8dbb3-40af-b03f-cb32-c33c374707df"/>
  </r>
  <r>
    <x v="11195"/>
    <s v="stylofie.com"/>
    <s v="IND"/>
    <m/>
    <s v="New Delhi"/>
    <s v="Gurgaon"/>
    <x v="0"/>
    <s v="Online marketplace for Spas/Salons"/>
    <s v="beauty|e-commerce"/>
    <x v="174"/>
    <x v="1"/>
    <n v="2"/>
    <n v="250000"/>
    <s v="2015-06-01"/>
    <s v="2015-11-24"/>
    <s v="2016-02-09"/>
    <m/>
    <s v="contact@stylofie.com"/>
    <n v="1139588688"/>
    <s v="https://www.crunchbase.com/organization/stylofie-com"/>
    <s v="https://www.twitter.com/stylofie"/>
    <s v="https://www.facebook.com/stylofie"/>
    <s v="e8329752-7116-2367-ff68-37f0f0fdb151"/>
  </r>
  <r>
    <x v="11196"/>
    <s v="sunverge.com"/>
    <s v="USA"/>
    <s v="CA"/>
    <s v="CA - Other"/>
    <s v="Stockton"/>
    <x v="0"/>
    <s v="Sunverge Energy, Inc. provides integrated solar solutions for distributed generation and storage"/>
    <s v="renewable energy|software|solar"/>
    <x v="1687"/>
    <x v="0"/>
    <n v="2"/>
    <n v="51500000"/>
    <s v="2010-01-01"/>
    <s v="2014-06-17"/>
    <s v="2016-02-09"/>
    <m/>
    <m/>
    <s v="'209-931-5677"/>
    <s v="https://www.crunchbase.com/organization/sunverge-energy-inc"/>
    <s v="https://www.twitter.com/sunvergeenergy"/>
    <m/>
    <s v="79842f34-3644-07fd-7340-ba1c68845ee4"/>
  </r>
  <r>
    <x v="11197"/>
    <s v="swervepay.com"/>
    <s v="USA"/>
    <s v="IL"/>
    <s v="Chicago"/>
    <s v="Chicago"/>
    <x v="0"/>
    <s v="SwervePay, LLC. develops payment solutions for the healthcare and auto service industries."/>
    <s v="health care|payments|real time"/>
    <x v="2640"/>
    <x v="0"/>
    <n v="2"/>
    <n v="11600000"/>
    <s v="2010-09-10"/>
    <s v="2014-09-01"/>
    <s v="2016-02-09"/>
    <m/>
    <s v="Info@swervepay.com"/>
    <s v="(888)875-4782"/>
    <s v="https://www.crunchbase.com/organization/swervepay-llc"/>
    <s v="https://www.twitter.com/swervepayhealth"/>
    <s v="https://www.facebook.com/pages/swervepay-llc"/>
    <s v="aa70a1fa-638c-e5f0-aca3-dac45d758471"/>
  </r>
  <r>
    <x v="11198"/>
    <s v="taoconnect.org"/>
    <s v="USA"/>
    <s v="FL"/>
    <s v="Tampa"/>
    <s v="St. Petersburg"/>
    <x v="0"/>
    <s v="A suite of online tools for client education, interaction, accountability, and progress assessment to facilitate effective treatment."/>
    <s v="health care"/>
    <x v="3"/>
    <x v="0"/>
    <n v="2"/>
    <n v="1100000"/>
    <s v="2014-01-01"/>
    <s v="2014-12-08"/>
    <s v="2016-02-09"/>
    <m/>
    <s v="support@taoconnect.org"/>
    <s v="(844)438-8262"/>
    <s v="https://www.crunchbase.com/organization/tao-connect-2"/>
    <s v="https://www.twitter.com/taoconnect"/>
    <s v="https://www.facebook.com/taoconnectinc"/>
    <s v="1cfdae92-21ba-3cd2-3e8e-e636f0962597"/>
  </r>
  <r>
    <x v="11199"/>
    <s v="wysii.tellmeplus.com"/>
    <s v="USA"/>
    <s v="CA"/>
    <s v="SF Bay Area"/>
    <s v="San Francisco"/>
    <x v="0"/>
    <s v="The company was initially focused on the development of algorithms for predictive profiling."/>
    <s v="artificial intelligence|big data"/>
    <x v="64"/>
    <x v="1"/>
    <n v="1"/>
    <n v="4700000"/>
    <s v="2011-01-01"/>
    <s v="2016-02-09"/>
    <s v="2016-02-09"/>
    <m/>
    <s v="contact@tellmeplus.com"/>
    <n v="33467130110"/>
    <s v="https://www.crunchbase.com/organization/tellmeplus"/>
    <s v="https://www.twitter.com/tellmeplus"/>
    <s v="https://www.facebook.com/tellmeplus"/>
    <s v="856bd4d4-a43a-a395-77cb-ce44d7ffc209"/>
  </r>
  <r>
    <x v="11200"/>
    <s v="tenalps.com"/>
    <s v="GBR"/>
    <m/>
    <s v="London"/>
    <s v="London"/>
    <x v="0"/>
    <s v="Storytelling and content creation is at the heart of what we do"/>
    <s v="online auctions"/>
    <x v="63"/>
    <x v="3"/>
    <n v="1"/>
    <n v="1100000"/>
    <s v="1999-01-01"/>
    <s v="2016-02-09"/>
    <s v="2016-02-09"/>
    <m/>
    <s v="hello@tenalps.com"/>
    <n v="2078782311"/>
    <s v="https://www.crunchbase.com/organization/ten-alps"/>
    <s v="https://www.twitter.com/tenalps"/>
    <s v="https://www.facebook.com/tenalps/"/>
    <s v="fa9dbd57-e1cb-6473-80a1-f1999fc0d469"/>
  </r>
  <r>
    <x v="11201"/>
    <s v="thelightphone.com"/>
    <s v="USA"/>
    <s v="NY"/>
    <s v="New York City"/>
    <s v="Brooklyn"/>
    <x v="0"/>
    <s v="The Light Phone is a discreet credit card sized mobile phone designed to be used as little as possible."/>
    <m/>
    <x v="5"/>
    <x v="8"/>
    <n v="1"/>
    <m/>
    <s v="2015-01-01"/>
    <s v="2016-02-09"/>
    <s v="2016-02-09"/>
    <m/>
    <s v="info@thelightphone.com"/>
    <m/>
    <s v="https://www.crunchbase.com/organization/the-light-phone"/>
    <s v="https://www.twitter.com/thelightphone"/>
    <s v="https://www.facebook.com/thelightphone"/>
    <s v="7e5969a9-51d8-4094-c5f1-a5caa55d312c"/>
  </r>
  <r>
    <x v="11202"/>
    <s v="app-tizr.com"/>
    <m/>
    <m/>
    <m/>
    <m/>
    <x v="0"/>
    <s v="TiZR is the very first social streaming network. It's all about sharing cool life moments with friends and family."/>
    <s v="apps|social media|video streaming"/>
    <x v="1553"/>
    <x v="1"/>
    <n v="1"/>
    <n v="500000"/>
    <s v="2014-01-01"/>
    <s v="2016-02-09"/>
    <s v="2016-02-09"/>
    <m/>
    <m/>
    <m/>
    <s v="https://www.crunchbase.com/organization/tizr"/>
    <s v="https://www.twitter.com/app_tizr"/>
    <s v="https://www.facebook.com/tizrapp/timeline"/>
    <s v="cbeb81ae-e2e8-8400-8af3-1dc2a74ffc98"/>
  </r>
  <r>
    <x v="11203"/>
    <s v="vantagedatacenters.com"/>
    <s v="USA"/>
    <s v="CA"/>
    <s v="SF Bay Area"/>
    <s v="Santa Clara"/>
    <x v="0"/>
    <s v="Vantage Data Centers provides data center solutions."/>
    <s v="database|data center automation|information services|information technology"/>
    <x v="2096"/>
    <x v="0"/>
    <n v="3"/>
    <n v="570000000"/>
    <s v="2010-04-01"/>
    <s v="2010-06-17"/>
    <s v="2016-02-09"/>
    <m/>
    <s v="info@vantagedatacenters.com"/>
    <s v="'408-215-7300"/>
    <s v="https://www.crunchbase.com/organization/vantage-data-centers"/>
    <s v="https://www.twitter.com/vantagedc"/>
    <s v="http://www.facebook.com/vantage-data-centers/3272321273107"/>
    <s v="ad9b872c-ab98-6a3b-a915-663e72e9b3c0"/>
  </r>
  <r>
    <x v="11204"/>
    <s v="vloom.io"/>
    <s v="ARG"/>
    <m/>
    <s v="Mendoza, ARG"/>
    <s v="Mendoza"/>
    <x v="0"/>
    <s v="Simple Organize and Block the SMS you receive from companies."/>
    <s v="information services|mobile apps|sms"/>
    <x v="618"/>
    <x v="2"/>
    <n v="2"/>
    <n v="300000"/>
    <s v="2014-01-01"/>
    <s v="2015-11-01"/>
    <s v="2016-02-09"/>
    <m/>
    <m/>
    <m/>
    <s v="https://www.crunchbase.com/organization/viacelular"/>
    <s v="https://www.twitter.com/vloomapp?lang=es"/>
    <s v="https://www.facebook.com/vloomapp/?fref=ts"/>
    <s v="f440b98e-15c4-dedd-da03-a33d6423be09"/>
  </r>
  <r>
    <x v="11205"/>
    <s v="worldremit.com"/>
    <s v="GBR"/>
    <m/>
    <s v="London"/>
    <s v="London"/>
    <x v="0"/>
    <s v="WorldRemit is a money transfer service that helps migrants send money to their loved ones all over the world"/>
    <s v="finance|financial services|payments"/>
    <x v="197"/>
    <x v="3"/>
    <n v="8"/>
    <n v="192655000"/>
    <s v="2010-01-01"/>
    <s v="2010-01-01"/>
    <s v="2016-02-09"/>
    <m/>
    <s v="partnerships@worldremit.com"/>
    <s v="44 20 7148 5800"/>
    <s v="https://www.crunchbase.com/organization/worldremit"/>
    <s v="https://www.twitter.com/worldremit"/>
    <s v="http://www.facebook.com/worldremit"/>
    <s v="440fbf92-ac9a-dc39-5fea-dabff27c16dd"/>
  </r>
  <r>
    <x v="11206"/>
    <s v="adurcup.com"/>
    <s v="IND"/>
    <m/>
    <s v="New Delhi"/>
    <s v="New Delhi"/>
    <x v="0"/>
    <s v="Adurcup provides a unique solution for advertising, easy operations and earning via disposables."/>
    <s v="advertising"/>
    <x v="296"/>
    <x v="1"/>
    <n v="2"/>
    <n v="100000"/>
    <s v="2014-02-01"/>
    <s v="2015-09-14"/>
    <s v="2016-02-08"/>
    <m/>
    <s v="adurcup@gmail.com"/>
    <s v="(809) 062-1775"/>
    <s v="https://www.crunchbase.com/organization/adurcup"/>
    <s v="https://www.twitter.com/adurcup1"/>
    <s v="https://www.facebook.com/pages/adurcup/1532526223686913"/>
    <s v="4d8591da-ba2c-a261-4386-4f031a2123ae"/>
  </r>
  <r>
    <x v="11207"/>
    <s v="aqdot.com"/>
    <s v="GBR"/>
    <m/>
    <s v="London"/>
    <s v="Cambridge"/>
    <x v="0"/>
    <s v="Aqdot is a specialist chemical company with a focus and expertise in intelligent encapsulation technology."/>
    <s v="biotechnology|nanotechnology"/>
    <x v="36"/>
    <x v="0"/>
    <n v="2"/>
    <n v="7251105.7936335299"/>
    <s v="2012-01-01"/>
    <s v="2013-08-20"/>
    <s v="2016-02-08"/>
    <m/>
    <s v="info@aqdot.com"/>
    <m/>
    <s v="https://www.crunchbase.com/organization/aqdot"/>
    <s v="https://www.twitter.com/aqdot"/>
    <s v="http://www.facebook.com/aqdotlimited"/>
    <s v="fd7af922-6c30-1275-e68f-d37507d8511e"/>
  </r>
  <r>
    <x v="11208"/>
    <s v="armadioverde.it"/>
    <s v="ITA"/>
    <m/>
    <s v="Milan"/>
    <s v="Milan"/>
    <x v="0"/>
    <s v="Italy-based children’s clothing marketplace"/>
    <s v="fashion"/>
    <x v="350"/>
    <x v="0"/>
    <n v="2"/>
    <n v="1697460.8404947501"/>
    <s v="2012-01-01"/>
    <s v="2014-12-09"/>
    <s v="2016-02-08"/>
    <m/>
    <s v="info@armadioverde.it"/>
    <n v="390239823353"/>
    <s v="https://www.crunchbase.com/organization/wardrobe-green-armadio-verde"/>
    <s v="https://www.twitter.com/armadioverde"/>
    <s v="https://www.facebook.com/armadioverde"/>
    <s v="e06a112b-089b-5f28-482a-ff2d1af74a92"/>
  </r>
  <r>
    <x v="11209"/>
    <s v="avvoka.com"/>
    <m/>
    <m/>
    <m/>
    <m/>
    <x v="0"/>
    <s v="Cloud platform enabling businesses to automatically generate, track, e-sign and store their standard-form legal contracts online."/>
    <s v="analytics|cloud computing"/>
    <x v="43"/>
    <x v="1"/>
    <n v="1"/>
    <n v="216943.79227390801"/>
    <s v="2015-08-12"/>
    <s v="2016-02-08"/>
    <s v="2016-02-08"/>
    <m/>
    <s v="info@avvoka.com"/>
    <m/>
    <s v="https://www.crunchbase.com/organization/avvoka"/>
    <s v="https://www.twitter.com/avvokalaw"/>
    <s v="https://www.facebook.com/avvoka"/>
    <s v="09186abc-bab3-3955-8b4b-610149991f76"/>
  </r>
  <r>
    <x v="11210"/>
    <s v="bioceptive.com"/>
    <s v="USA"/>
    <s v="LA"/>
    <s v="New Orleans"/>
    <s v="New Orleans"/>
    <x v="0"/>
    <s v="Bioceptive, a women’s health company, develops an intrauterine device inserter that simplifies the insertion procedure."/>
    <s v="biotechnology"/>
    <x v="36"/>
    <x v="1"/>
    <n v="5"/>
    <n v="3151450"/>
    <s v="2010-09-01"/>
    <s v="2011-08-15"/>
    <s v="2016-02-08"/>
    <m/>
    <s v="info@bioceptive.com"/>
    <s v="'504-598-5233"/>
    <s v="https://www.crunchbase.com/organization/bioceptive"/>
    <s v="https://www.twitter.com/bioceptive"/>
    <m/>
    <s v="88fb149a-3ea7-3e49-30ec-03c348a0593f"/>
  </r>
  <r>
    <x v="11211"/>
    <s v="biowave.com"/>
    <s v="USA"/>
    <s v="CT"/>
    <m/>
    <m/>
    <x v="0"/>
    <s v="Biowave's neuromodulation pain therapy medical devices utilize a patented signal mixing technology to deliver therapeutic."/>
    <s v="medical|medical device|therapeutics"/>
    <x v="3"/>
    <x v="1"/>
    <n v="1"/>
    <n v="749429"/>
    <s v="2000-01-01"/>
    <s v="2016-02-08"/>
    <s v="2016-02-08"/>
    <m/>
    <s v="info@biowave.com"/>
    <s v="(877)246-9283"/>
    <s v="https://www.crunchbase.com/organization/biowave-corp"/>
    <s v="https://www.twitter.com/biowavecorp"/>
    <s v="https://www.facebook.com/biowave"/>
    <s v="9ccf3ac7-def3-0b46-5b16-afdb8437ec94"/>
  </r>
  <r>
    <x v="11212"/>
    <s v="blumio.com"/>
    <s v="USA"/>
    <s v="CA"/>
    <s v="SF Bay Area"/>
    <s v="San Francisco"/>
    <x v="0"/>
    <s v="Blumio is the world's first cuffless blood pressure monitor that goes where you go."/>
    <m/>
    <x v="5"/>
    <x v="1"/>
    <n v="1"/>
    <m/>
    <s v="2014-01-01"/>
    <s v="2016-02-08"/>
    <s v="2016-02-08"/>
    <m/>
    <s v="updates@blumio.com"/>
    <m/>
    <s v="https://www.crunchbase.com/organization/blumio"/>
    <s v="https://www.twitter.com/myblumio"/>
    <s v="http://facebook.com/myblumio"/>
    <s v="c0df95d5-f077-3305-a50d-36c6d6b48d79"/>
  </r>
  <r>
    <x v="11213"/>
    <s v="bringfeldt.se"/>
    <m/>
    <m/>
    <m/>
    <m/>
    <x v="0"/>
    <s v="Bringfeldt Innovation developa new business ideas"/>
    <s v="business development|innovation management"/>
    <x v="5"/>
    <x v="1"/>
    <n v="1"/>
    <n v="295441.340121919"/>
    <s v="2012-01-01"/>
    <s v="2016-02-08"/>
    <s v="2016-02-08"/>
    <m/>
    <m/>
    <m/>
    <s v="https://www.crunchbase.com/organization/bringfeldt-innovation"/>
    <m/>
    <s v="https://www.facebook.com/bringfeldtinnovation"/>
    <s v="f0b1e734-2a7e-4871-5f3f-619955104908"/>
  </r>
  <r>
    <x v="11214"/>
    <s v="calliopewater.com"/>
    <m/>
    <m/>
    <m/>
    <m/>
    <x v="0"/>
    <s v="Calliope Waterworks, Inc. develops Calliope, a device that measures household water use with real-time detailed information about water use."/>
    <s v="internet of things|machine learning|water"/>
    <x v="2641"/>
    <x v="1"/>
    <n v="1"/>
    <m/>
    <s v="2015-07-09"/>
    <s v="2016-02-08"/>
    <s v="2016-02-08"/>
    <m/>
    <s v="info@calliopewater.com"/>
    <s v="(831)419-1733"/>
    <s v="https://www.crunchbase.com/organization/calliope-waterworks-inc"/>
    <s v="https://www.twitter.com/calliopewater"/>
    <s v="https://www.facebook.com/calliopeio"/>
    <s v="eb65a520-2a94-11cb-bf13-47a553e9de25"/>
  </r>
  <r>
    <x v="11215"/>
    <s v="cocooncam.com"/>
    <s v="USA"/>
    <s v="CA"/>
    <s v="SF Bay Area"/>
    <s v="San Francisco"/>
    <x v="0"/>
    <s v="Cocoon Cam is the Only Smart Video Baby Monitor That Tracks Your Baby's Safety &amp; Wellness- Anywhere, Anytime"/>
    <s v="computer vision|health care|internet of things"/>
    <x v="2642"/>
    <x v="1"/>
    <n v="1"/>
    <m/>
    <s v="2014-10-01"/>
    <s v="2016-02-08"/>
    <s v="2016-02-08"/>
    <m/>
    <s v="info@cocooncam.com"/>
    <m/>
    <s v="https://www.crunchbase.com/organization/cocoon-cam"/>
    <s v="https://www.twitter.com/cocooncam"/>
    <s v="http://facebook.com/cocooncam"/>
    <s v="12adfb4a-0ae2-d515-9a71-c313cd9ef690"/>
  </r>
  <r>
    <x v="11216"/>
    <s v="courtmatics.com"/>
    <s v="USA"/>
    <s v="CA"/>
    <s v="SF Bay Area"/>
    <s v="San Francisco"/>
    <x v="0"/>
    <s v="Courtmatics offers personal coaching application for amateur sportsmen to improve their game is to rely on their own limited intuition."/>
    <s v="apps|fitness"/>
    <x v="919"/>
    <x v="1"/>
    <n v="1"/>
    <m/>
    <m/>
    <s v="2016-02-08"/>
    <s v="2016-02-08"/>
    <m/>
    <s v="contact@courtmatics.com"/>
    <m/>
    <s v="https://www.crunchbase.com/organization/courtmatics"/>
    <s v="https://www.twitter.com/courtmatics"/>
    <m/>
    <s v="988035a4-4227-25ef-c87e-47e383f55996"/>
  </r>
  <r>
    <x v="11217"/>
    <s v="cytrx.com"/>
    <s v="USA"/>
    <s v="CA"/>
    <s v="Los Angeles"/>
    <s v="Los Angeles"/>
    <x v="1"/>
    <s v="CytRx Corporation (NASDAQ: CYTR), located in Los Angeles, California, is a biopharmaceutical research and development company specializing"/>
    <s v="biopharma|health diagnostics|medical"/>
    <x v="44"/>
    <x v="0"/>
    <n v="2"/>
    <n v="126000000"/>
    <s v="2002-01-01"/>
    <s v="2014-02-05"/>
    <s v="2016-02-08"/>
    <m/>
    <s v="info@cytrx.com"/>
    <s v="(310)826-5648"/>
    <s v="https://www.crunchbase.com/organization/cytrx-corporation"/>
    <m/>
    <s v="https://www.facebook.com/pages/cytrx-corporation/231872500298868"/>
    <s v="78d64fd9-5283-c63e-5e01-7941269730f4"/>
  </r>
  <r>
    <x v="11218"/>
    <s v="deviceradio.com"/>
    <s v="SWE"/>
    <m/>
    <s v="Malmo"/>
    <s v="Malmö"/>
    <x v="0"/>
    <s v="DeviceRadio is enabeling more developers and companies to start building connected products without having to hire expensive experts."/>
    <s v="developer platform|diy|industrial automation|internet of things"/>
    <x v="2643"/>
    <x v="1"/>
    <n v="1"/>
    <n v="33415.0144798396"/>
    <s v="2016-01-27"/>
    <s v="2016-02-08"/>
    <s v="2016-02-08"/>
    <m/>
    <m/>
    <m/>
    <s v="https://www.crunchbase.com/organization/deviceradio"/>
    <m/>
    <m/>
    <s v="66085139-a472-5ac8-6325-92da36648e67"/>
  </r>
  <r>
    <x v="11219"/>
    <s v="echotx.com"/>
    <s v="USA"/>
    <s v="PA"/>
    <s v="Philadelphia"/>
    <s v="Philadelphia"/>
    <x v="1"/>
    <s v="Echo Therapeutics develops the Symphony tCGM System, a novel, non-invasive (needle-free) glucose monitoring system for diabetes patients."/>
    <s v="biotechnology|medical device|therapeutics"/>
    <x v="44"/>
    <x v="0"/>
    <n v="10"/>
    <n v="44701126"/>
    <s v="1989-01-01"/>
    <s v="2009-07-29"/>
    <s v="2016-02-08"/>
    <m/>
    <s v="info@echotx.com"/>
    <s v="(215) 717-4100"/>
    <s v="https://www.crunchbase.com/organization/echo-therapeutics"/>
    <s v="https://www.twitter.com/echotx"/>
    <s v="http://www.facebook.com/echotx"/>
    <s v="7494367e-b916-077b-1275-c4902c9612f1"/>
  </r>
  <r>
    <x v="11220"/>
    <s v="ensigngroup.net"/>
    <s v="USA"/>
    <s v="CA"/>
    <s v="Orange County, California"/>
    <s v="Mission Viejo"/>
    <x v="1"/>
    <s v="The Company is a provider of skilled nursing and rehabilitative care services."/>
    <s v="health care|medical|service industry"/>
    <x v="3"/>
    <x v="4"/>
    <n v="2"/>
    <n v="250000000"/>
    <s v="1999-01-01"/>
    <s v="2013-02-06"/>
    <s v="2016-02-08"/>
    <m/>
    <m/>
    <s v="'+1 949-487-9500"/>
    <s v="https://www.crunchbase.com/organization/ensign-group"/>
    <m/>
    <m/>
    <s v="ed550ecc-a584-aa12-ff17-bb7400fd1ea4"/>
  </r>
  <r>
    <x v="11221"/>
    <s v="fshealth.com"/>
    <s v="USA"/>
    <s v="IL"/>
    <s v="Chicago"/>
    <s v="Chicago"/>
    <x v="0"/>
    <s v="Telemedicine &amp; advocacy services"/>
    <s v="health care|hospital|medical"/>
    <x v="3"/>
    <x v="0"/>
    <n v="2"/>
    <n v="4300000"/>
    <s v="2011-04-01"/>
    <s v="2014-03-19"/>
    <s v="2016-02-08"/>
    <m/>
    <s v="marketing@fshealth.com"/>
    <n v="13124883667"/>
    <s v="https://www.crunchbase.com/organization/first-stop-health"/>
    <s v="https://www.twitter.com/firststophealth"/>
    <s v="http://www.facebook.com/firststophealth"/>
    <s v="161222cf-0a80-7b0f-3def-dfdb324a9fc4"/>
  </r>
  <r>
    <x v="11222"/>
    <s v="flotechnologies.com"/>
    <s v="USA"/>
    <s v="CA"/>
    <s v="Los Angeles"/>
    <s v="Los Angeles"/>
    <x v="0"/>
    <s v="the proactive water monitoring and control system that prevents and detects leaks, saves billions and empowers conservation"/>
    <s v="hardware|internet of things|security|smart building|software"/>
    <x v="2644"/>
    <x v="1"/>
    <n v="1"/>
    <m/>
    <s v="2015-04-01"/>
    <s v="2016-02-08"/>
    <s v="2016-02-08"/>
    <m/>
    <m/>
    <m/>
    <s v="https://www.crunchbase.com/organization/flo-technologies"/>
    <s v="https://www.twitter.com/flotechnologies"/>
    <s v="https://www.facebook.com/flo-technologies-345079252357855"/>
    <s v="d95913b1-5248-093e-c6a8-a51284b6901b"/>
  </r>
  <r>
    <x v="11223"/>
    <s v="freshairsensor.com"/>
    <s v="USA"/>
    <s v="NH"/>
    <s v="Manchester, New Hampshire"/>
    <s v="Lebanon"/>
    <x v="0"/>
    <s v="Improving Lives Through Novel Sensor Technology."/>
    <s v="clean energy|cleantech|sensor"/>
    <x v="1350"/>
    <x v="1"/>
    <n v="1"/>
    <n v="3185000"/>
    <s v="2013-01-01"/>
    <s v="2016-02-08"/>
    <s v="2016-02-08"/>
    <m/>
    <s v="info@freshairsensor.com"/>
    <n v="6035860543"/>
    <s v="https://www.crunchbase.com/organization/freshair-sensor"/>
    <s v="https://www.twitter.com/freshairsensor"/>
    <m/>
    <s v="dcc4c617-e996-cb3d-65d3-1cf42fa8d52a"/>
  </r>
  <r>
    <x v="11224"/>
    <s v="genesisautomation.com"/>
    <s v="IRL"/>
    <m/>
    <s v="Cork"/>
    <s v="Cork"/>
    <x v="0"/>
    <s v="Genesis Automation is a single source, full service automated system solutions provider."/>
    <s v="industrial|industrial automation"/>
    <x v="222"/>
    <x v="6"/>
    <n v="1"/>
    <n v="6683002.8959679203"/>
    <s v="1999-01-01"/>
    <s v="2016-02-08"/>
    <s v="2016-02-08"/>
    <m/>
    <m/>
    <n v="16305870445"/>
    <s v="https://www.crunchbase.com/organization/genesis-automation"/>
    <m/>
    <m/>
    <s v="fc58c99e-939c-1b1b-ce2c-d441554e93b0"/>
  </r>
  <r>
    <x v="11225"/>
    <s v="shouut.com"/>
    <s v="IND"/>
    <m/>
    <s v="Delhi"/>
    <s v="Delhi"/>
    <x v="0"/>
    <s v="SHOUUT is a 250-character recommendation platform for places and events."/>
    <s v="events|search engine"/>
    <x v="80"/>
    <x v="0"/>
    <n v="1"/>
    <n v="500000"/>
    <s v="2015-01-01"/>
    <s v="2016-02-08"/>
    <s v="2016-02-08"/>
    <m/>
    <m/>
    <m/>
    <s v="https://www.crunchbase.com/organization/giant-tech-labs-shouut"/>
    <s v="https://www.twitter.com/shouutin"/>
    <s v="https://www.facebook.com/shouutin"/>
    <s v="f263e014-3b38-e5c8-443b-5dbd5e083281"/>
  </r>
  <r>
    <x v="11226"/>
    <s v="giftameal.com"/>
    <m/>
    <m/>
    <m/>
    <m/>
    <x v="0"/>
    <s v="GiftAMeal is a mobile application that donates a meal to someone in need each time a user takes a photo at a partner restaurant."/>
    <s v="application performance management|mobile|restaurants"/>
    <x v="2645"/>
    <x v="1"/>
    <n v="1"/>
    <n v="100000"/>
    <s v="2014-07-01"/>
    <s v="2016-02-08"/>
    <s v="2016-02-08"/>
    <m/>
    <m/>
    <m/>
    <s v="https://www.crunchbase.com/organization/giftameal"/>
    <s v="https://www.twitter.com/giftamealapp"/>
    <s v="https://www.facebook.com/giftameal"/>
    <s v="f3b4e972-65e2-9b63-dbee-4061fce64c2c"/>
  </r>
  <r>
    <x v="11227"/>
    <s v="grandsouth.com"/>
    <s v="USA"/>
    <s v="SC"/>
    <s v="Greenville - Spartanburg"/>
    <s v="Greenville"/>
    <x v="1"/>
    <s v="GrandSouth Bank is a South Carolina state bank."/>
    <s v="banking|finance|financial services"/>
    <x v="39"/>
    <x v="6"/>
    <n v="1"/>
    <n v="12000000"/>
    <s v="1998-01-01"/>
    <s v="2016-02-08"/>
    <s v="2016-02-08"/>
    <m/>
    <m/>
    <s v="(864)770-1000"/>
    <s v="https://www.crunchbase.com/organization/grandsouth-bancorporation"/>
    <m/>
    <m/>
    <s v="a836a6ac-bd84-1219-aaf5-54c9012a59f4"/>
  </r>
  <r>
    <x v="11228"/>
    <s v="grayroutes.in"/>
    <s v="IND"/>
    <m/>
    <s v="Mumbai"/>
    <s v="Mumbai"/>
    <x v="0"/>
    <s v="Gray Routes deploys GPS-based sales &amp; delivery automation solutions to FMCG, courier, food services, e-commerce and logistics companies."/>
    <s v="e-commerce|mobile|retail technology"/>
    <x v="1722"/>
    <x v="3"/>
    <n v="2"/>
    <n v="110000"/>
    <s v="2013-03-01"/>
    <s v="2013-07-23"/>
    <s v="2016-02-08"/>
    <m/>
    <s v="grayroute@gmail.com"/>
    <s v="'+91 22 2852 3871"/>
    <s v="https://www.crunchbase.com/organization/gray-routes-innovative-distribution"/>
    <s v="https://www.twitter.com/grayroutes"/>
    <s v="http://www.facebook.com/grayroutesltd"/>
    <s v="b6d9654a-ca50-be21-26a6-34b4c2eaa107"/>
  </r>
  <r>
    <x v="11229"/>
    <s v="greenadvisor.me"/>
    <s v="HUN"/>
    <m/>
    <s v="Budapest"/>
    <s v="Budapest"/>
    <x v="0"/>
    <s v="GreenAdvisor is an insight-as-a-service app which enables people to learn about sustainable and fair companies based on what others say."/>
    <s v="apps|mobile|sustainability"/>
    <x v="2646"/>
    <x v="0"/>
    <n v="1"/>
    <n v="10000"/>
    <s v="2016-02-08"/>
    <s v="2016-02-08"/>
    <s v="2016-02-08"/>
    <m/>
    <m/>
    <m/>
    <s v="https://www.crunchbase.com/organization/greenadvisor"/>
    <m/>
    <s v="https://www.facebook.com/greenadvisor.me"/>
    <s v="0529f617-c7a0-c6ee-2d0e-73f049f4f0e7"/>
  </r>
  <r>
    <x v="11230"/>
    <s v="hired.com"/>
    <s v="USA"/>
    <s v="CA"/>
    <s v="SF Bay Area"/>
    <s v="San Francisco"/>
    <x v="0"/>
    <s v="Hired is a career marketplace for the world's knowledge workers."/>
    <s v="curated web|internet|recruiting|staffing agency"/>
    <x v="1047"/>
    <x v="3"/>
    <n v="4"/>
    <n v="72700000"/>
    <s v="2012-05-01"/>
    <s v="2013-01-01"/>
    <s v="2016-02-08"/>
    <m/>
    <s v="support@hired.com"/>
    <s v="(415) 813-4987"/>
    <s v="https://www.crunchbase.com/organization/hired"/>
    <s v="https://www.twitter.com/hired_hq"/>
    <s v="https://www.facebook.com/hiredinc"/>
    <s v="567005de-7108-0d60-64b6-05e732a789cf"/>
  </r>
  <r>
    <x v="11231"/>
    <s v="holoxica.com"/>
    <s v="GBR"/>
    <m/>
    <s v="Edinburgh"/>
    <s v="Edinburgh"/>
    <x v="0"/>
    <s v="Holoxica is an award-winning high-tech company specializing in holographic 3D visualization technologies including digital holograms."/>
    <s v="3d technology|electronics|graphic design"/>
    <x v="2018"/>
    <x v="1"/>
    <n v="1"/>
    <n v="1447983.96079305"/>
    <s v="2008-01-01"/>
    <s v="2016-02-08"/>
    <s v="2016-02-08"/>
    <m/>
    <m/>
    <n v="4401316507813"/>
    <s v="https://www.crunchbase.com/organization/holoxica"/>
    <s v="https://www.twitter.com/holoxica"/>
    <s v="https://www.facebook.com/pages/holoxica/206045146072357"/>
    <s v="76709fee-07fd-4f46-4296-a01a29dace90"/>
  </r>
  <r>
    <x v="11232"/>
    <s v="homerlogistics.com"/>
    <s v="USA"/>
    <s v="NY"/>
    <s v="New York City"/>
    <s v="New York"/>
    <x v="0"/>
    <s v="Homer Logistics is a Food delivery startup"/>
    <s v="logistics"/>
    <x v="114"/>
    <x v="3"/>
    <n v="2"/>
    <n v="2000000"/>
    <s v="2014-01-01"/>
    <s v="2015-07-21"/>
    <s v="2016-02-08"/>
    <m/>
    <m/>
    <m/>
    <s v="https://www.crunchbase.com/organization/homer-logistics"/>
    <s v="https://www.twitter.com/homerlogistics"/>
    <m/>
    <s v="03608e53-7129-6928-95f1-352ab9f91612"/>
  </r>
  <r>
    <x v="11233"/>
    <s v="iboxmpos.com"/>
    <s v="HKG"/>
    <m/>
    <s v="Hong Kong"/>
    <s v="Hong Kong"/>
    <x v="0"/>
    <s v="ibox is the leading provider of mobile acquiring services (mPOS) in Russia. From 2015 started expansion to South-East Asia region"/>
    <s v="credit cards|e-commerce|mobile|mobile payments"/>
    <x v="1699"/>
    <x v="0"/>
    <n v="3"/>
    <n v="5700000"/>
    <s v="2012-02-20"/>
    <s v="2012-01-01"/>
    <s v="2016-02-08"/>
    <m/>
    <s v="admin@iboxmpos.com"/>
    <m/>
    <s v="https://www.crunchbase.com/organization/ibox"/>
    <s v="https://www.twitter.com/hello_ibox"/>
    <s v="https://www.facebook.com/iboxmpos"/>
    <s v="69b01d38-3df8-1ee7-b6e1-f1960e4ea0d2"/>
  </r>
  <r>
    <x v="11234"/>
    <s v="iflipd.com"/>
    <s v="USA"/>
    <s v="OR"/>
    <s v="Portland, Oregon"/>
    <s v="Lake Oswego"/>
    <x v="0"/>
    <s v="iFlipd enables users to rent e-books, share them with others, and get rewarded in the process."/>
    <s v="curated web"/>
    <x v="28"/>
    <x v="1"/>
    <n v="3"/>
    <n v="1130000"/>
    <s v="2012-01-01"/>
    <s v="2013-11-26"/>
    <s v="2016-02-08"/>
    <m/>
    <s v="info@iflipd.com"/>
    <s v="'510-367-7192"/>
    <s v="https://www.crunchbase.com/organization/iflipd"/>
    <s v="https://www.twitter.com/iflipd"/>
    <s v="http://www.facebook.com/iflipd"/>
    <s v="b4577acd-6889-3cd7-932f-e17fb92413fb"/>
  </r>
  <r>
    <x v="11235"/>
    <s v="ifonly.com"/>
    <s v="USA"/>
    <s v="CA"/>
    <s v="SF Bay Area"/>
    <s v="San Francisco"/>
    <x v="0"/>
    <s v="IfOnly is a marketplace for amazing experiences with local and A-list talent across all interests and categories."/>
    <s v="celebrity|e-commerce|fashion|lifestyle|music|retail|sports|wine and spirits"/>
    <x v="2647"/>
    <x v="6"/>
    <n v="4"/>
    <n v="25250000"/>
    <s v="2012-01-01"/>
    <s v="2013-08-03"/>
    <s v="2016-02-08"/>
    <m/>
    <s v="concierge@ifonly.com"/>
    <s v="(415) 376-4640"/>
    <s v="https://www.crunchbase.com/organization/ifonly"/>
    <s v="https://www.twitter.com/ifonly"/>
    <s v="http://www.facebook.com/ifonlycom"/>
    <s v="1e47079e-18ac-e9f4-15f2-7e8094e16635"/>
  </r>
  <r>
    <x v="11236"/>
    <s v="invictusoncology.com"/>
    <s v="IND"/>
    <m/>
    <s v="Delhi"/>
    <s v="Delhi"/>
    <x v="0"/>
    <s v="Invictus Oncology develops therapeutics for cancer treatment."/>
    <s v="biotechnology"/>
    <x v="36"/>
    <x v="0"/>
    <n v="2"/>
    <n v="1880000"/>
    <s v="2011-01-01"/>
    <s v="2013-05-28"/>
    <s v="2016-02-08"/>
    <m/>
    <s v="contact@invictusoncology.com"/>
    <n v="9140532833"/>
    <s v="https://www.crunchbase.com/organization/invictus-oncology"/>
    <m/>
    <m/>
    <s v="dd837504-65fc-7e1c-c0e2-867f787e55eb"/>
  </r>
  <r>
    <x v="11237"/>
    <s v="janusvr.com"/>
    <s v="CAN"/>
    <s v="ON"/>
    <s v="Toronto"/>
    <s v="Toronto"/>
    <x v="0"/>
    <s v="JanusVR is a looking glass into a layer of immersive"/>
    <s v="internet"/>
    <x v="28"/>
    <x v="1"/>
    <n v="1"/>
    <n v="1575010"/>
    <m/>
    <s v="2016-02-08"/>
    <s v="2016-02-08"/>
    <m/>
    <m/>
    <m/>
    <s v="https://www.crunchbase.com/organization/janus-vr"/>
    <s v="https://www.twitter.com/officialjanusvr"/>
    <s v="https://www.facebook.com/janusvr/"/>
    <s v="c10f3828-ef20-7fa1-7123-5753b02dcd42"/>
  </r>
  <r>
    <x v="11238"/>
    <s v="jodel-app.com"/>
    <s v="DEU"/>
    <m/>
    <s v="Berlin"/>
    <s v="Berlin"/>
    <x v="0"/>
    <s v="local newsfeed for originary messages/pictures"/>
    <s v="local|mobile"/>
    <x v="15"/>
    <x v="0"/>
    <n v="3"/>
    <m/>
    <s v="2014-08-01"/>
    <s v="2014-01-09"/>
    <s v="2016-02-08"/>
    <m/>
    <m/>
    <m/>
    <s v="https://www.crunchbase.com/organization/jodel"/>
    <s v="https://www.twitter.com/jodelapp"/>
    <s v="https://www.facebook.com/jodelapp"/>
    <s v="f490b7da-1337-d6e9-9f29-2643677e732b"/>
  </r>
  <r>
    <x v="11239"/>
    <s v="kakaxi.me"/>
    <s v="USA"/>
    <s v="TX"/>
    <s v="Austin"/>
    <s v="Austin"/>
    <x v="0"/>
    <s v="Kakaxi is a farm to table social network platform. Experience the story behind your food."/>
    <s v="farmers market"/>
    <x v="7"/>
    <x v="1"/>
    <n v="3"/>
    <n v="820000"/>
    <s v="2014-12-02"/>
    <s v="2014-12-02"/>
    <s v="2016-02-08"/>
    <m/>
    <s v="partnership@kakaxi.jp"/>
    <s v="(512) 507-2036"/>
    <s v="https://www.crunchbase.com/organization/kakaxi--inc-"/>
    <s v="https://www.twitter.com/kakaxi_usa"/>
    <s v="https://www.facebook.com/kakaxiusa"/>
    <s v="970b9335-8e82-533c-8068-f83dfe2b0201"/>
  </r>
  <r>
    <x v="11240"/>
    <s v="littleconcert.com"/>
    <s v="GBR"/>
    <m/>
    <s v="London"/>
    <s v="London"/>
    <x v="0"/>
    <s v="Connecting the World’s undiscovered Musicians, Music Lovers and Venues"/>
    <s v="communities|music|sharing economy"/>
    <x v="2648"/>
    <x v="1"/>
    <n v="1"/>
    <n v="376035.90660810802"/>
    <s v="2016-01-11"/>
    <s v="2016-02-08"/>
    <s v="2016-02-08"/>
    <m/>
    <m/>
    <m/>
    <s v="https://www.crunchbase.com/organization/little-concert"/>
    <s v="https://www.twitter.com/little_concert"/>
    <s v="https://www.facebook.com/littleconcert/"/>
    <s v="3d19a835-35c4-44a3-0f16-9dbdd26dd7f9"/>
  </r>
  <r>
    <x v="11241"/>
    <s v="machina.cc"/>
    <s v="MEX"/>
    <m/>
    <s v="MEX - Other"/>
    <s v="Moctezuma"/>
    <x v="0"/>
    <s v="We make wearable technology ubiquitous by merging fashion and technology in a functional and visually appealing way."/>
    <s v="fashion|wearables"/>
    <x v="1073"/>
    <x v="1"/>
    <n v="4"/>
    <n v="133317"/>
    <s v="2011-11-16"/>
    <s v="2011-11-01"/>
    <s v="2016-02-08"/>
    <m/>
    <m/>
    <m/>
    <s v="https://www.crunchbase.com/organization/machina"/>
    <s v="https://www.twitter.com/machinawt"/>
    <s v="http://www.facebook.com/pages/machina-wearable-technology/228296413933200"/>
    <s v="69d484bf-bc9b-c1f8-abc7-a14833f14f48"/>
  </r>
  <r>
    <x v="11242"/>
    <s v="micasense.com"/>
    <s v="USA"/>
    <s v="WA"/>
    <s v="Seattle"/>
    <s v="Seattle"/>
    <x v="0"/>
    <s v="MicaSense, Inc. was founded by 3 experts in the unmanned systems and robotics industry"/>
    <s v="robotics|software"/>
    <x v="286"/>
    <x v="1"/>
    <n v="2"/>
    <n v="9400000"/>
    <m/>
    <s v="2014-12-08"/>
    <s v="2016-02-08"/>
    <m/>
    <m/>
    <m/>
    <s v="https://www.crunchbase.com/organization/micasense"/>
    <s v="https://www.twitter.com/micasense"/>
    <m/>
    <s v="d44714dc-73c6-f852-2a77-25db1758f727"/>
  </r>
  <r>
    <x v="11243"/>
    <s v="moglix.com"/>
    <s v="IND"/>
    <m/>
    <s v="New Delhi"/>
    <s v="Noida"/>
    <x v="0"/>
    <s v="One stop shop for Industrial Tools like Hand tools, Power tools, Electrical &amp; Safety Equipment."/>
    <m/>
    <x v="5"/>
    <x v="6"/>
    <n v="2"/>
    <m/>
    <s v="2015-01-01"/>
    <s v="2015-10-30"/>
    <s v="2016-02-08"/>
    <m/>
    <m/>
    <s v="'+91 95 55 988544"/>
    <s v="https://www.crunchbase.com/organization/moglix"/>
    <s v="https://www.twitter.com/moglix"/>
    <s v="https://www.facebook.com/673779002727402"/>
    <s v="5713da5c-4af6-0e1d-ac4b-d549c3f8ee43"/>
  </r>
  <r>
    <x v="11244"/>
    <s v="monicavinader.com"/>
    <s v="GBR"/>
    <m/>
    <s v="London"/>
    <s v="London"/>
    <x v="0"/>
    <s v="Official account of the British luxury jewellery brand. Follow us for behind-the-scenes hidden gems and shining style inspiration."/>
    <s v="e-commerce|fashion|jewelry"/>
    <x v="867"/>
    <x v="6"/>
    <n v="1"/>
    <n v="28925838.9698545"/>
    <s v="2006-01-01"/>
    <s v="2016-02-08"/>
    <s v="2016-02-08"/>
    <m/>
    <s v="customercare@monicavinader.com"/>
    <s v="'+44 20 8787 5777"/>
    <s v="https://www.crunchbase.com/organization/monica-vinader"/>
    <s v="https://www.twitter.com/monicavinader"/>
    <s v="http://www.facebook.com/monicavinader"/>
    <s v="10e81d11-5da1-d9c5-c8bf-f3cdc768e164"/>
  </r>
  <r>
    <x v="11245"/>
    <s v="nizthewiz.com"/>
    <s v="HKG"/>
    <m/>
    <s v="Hong Kong"/>
    <s v="Hong Kong"/>
    <x v="0"/>
    <s v="Proprietary technology managing crowd-sourced same day on-demand courier and logistics deliveries. Integrated technology for eCommerce."/>
    <m/>
    <x v="5"/>
    <x v="2"/>
    <n v="1"/>
    <n v="750000"/>
    <s v="2015-07-09"/>
    <s v="2016-02-08"/>
    <s v="2016-02-08"/>
    <m/>
    <s v="info@nizthewiz.com"/>
    <m/>
    <s v="https://www.crunchbase.com/organization/nizthewiz-technology-limited"/>
    <s v="https://www.twitter.com/nizthewiz1"/>
    <s v="https://www.facebook.com/nizthewizapp"/>
    <s v="517d6c08-16e8-7b64-8e99-a640e9ec33da"/>
  </r>
  <r>
    <x v="11246"/>
    <s v="nuued.com"/>
    <s v="USA"/>
    <s v="CA"/>
    <s v="SF Bay Area"/>
    <s v="Oakland"/>
    <x v="0"/>
    <s v="NuuED provides tools that assist individuals in becoming most successful at learning"/>
    <s v="career planning|education|training"/>
    <x v="220"/>
    <x v="0"/>
    <n v="1"/>
    <n v="3000000"/>
    <s v="2015-01-01"/>
    <s v="2016-02-08"/>
    <s v="2016-02-08"/>
    <m/>
    <m/>
    <m/>
    <s v="https://www.crunchbase.com/organization/nuued"/>
    <s v="https://www.twitter.com/nuued"/>
    <s v="https://www.facebook.com/nuued1/"/>
    <s v="5355dc66-1755-3580-9d6f-a923b0782a9e"/>
  </r>
  <r>
    <x v="11247"/>
    <s v="okio.io"/>
    <m/>
    <m/>
    <m/>
    <m/>
    <x v="0"/>
    <s v="Building a two-way voice message link between parents and their children."/>
    <s v="child care|messaging|telecommunications"/>
    <x v="2649"/>
    <x v="2"/>
    <n v="1"/>
    <m/>
    <s v="2015-09-01"/>
    <s v="2016-02-08"/>
    <s v="2016-02-08"/>
    <m/>
    <m/>
    <m/>
    <s v="https://www.crunchbase.com/organization/okio"/>
    <m/>
    <m/>
    <s v="3b112260-000b-a0e4-e2f1-42fdc34e3555"/>
  </r>
  <r>
    <x v="11248"/>
    <s v="openbike.com"/>
    <s v="USA"/>
    <s v="CA"/>
    <s v="SF Bay Area"/>
    <s v="San Francisco"/>
    <x v="0"/>
    <s v="OpenBike is co-developing a lighting, sensing, charging, and connectivity package with component-makers for factory installation by bicycle."/>
    <s v="fitness|hardware|internet of things|mobile|recreation"/>
    <x v="2650"/>
    <x v="2"/>
    <n v="1"/>
    <m/>
    <s v="2015-01-01"/>
    <s v="2016-02-08"/>
    <s v="2016-02-08"/>
    <m/>
    <s v="INFO@OPENBIKE.COM"/>
    <m/>
    <s v="https://www.crunchbase.com/organization/openbike"/>
    <s v="https://www.twitter.com/openbikehq"/>
    <s v="https://www.facebook.com/openbikehq"/>
    <s v="a363d9e6-399b-bad3-1bc7-9a8ae83359f5"/>
  </r>
  <r>
    <x v="11249"/>
    <s v="odaddy.me"/>
    <m/>
    <m/>
    <m/>
    <m/>
    <x v="0"/>
    <s v="O'Daddy helps you spend more quality time with your kids and fights mobile addiction"/>
    <m/>
    <x v="5"/>
    <x v="1"/>
    <n v="1"/>
    <m/>
    <s v="2015-09-01"/>
    <s v="2016-02-08"/>
    <s v="2016-02-08"/>
    <m/>
    <s v="team@odaddy.me"/>
    <m/>
    <s v="https://www.crunchbase.com/organization/parento-o-daddy"/>
    <s v="https://www.twitter.com/odaddyme"/>
    <s v="https://www.facebook.com/odaddy.me"/>
    <s v="2adcd5b7-94f1-ef83-8ede-2a8a7a63255e"/>
  </r>
  <r>
    <x v="11250"/>
    <s v="poachedjobs.com"/>
    <s v="USA"/>
    <s v="OR"/>
    <s v="Portland, Oregon"/>
    <s v="Portland"/>
    <x v="0"/>
    <s v="Poachedjobs.com believes that hiring and being hired in the food and drink industry"/>
    <s v="food and beverage|recruiting|social recruiting"/>
    <x v="1209"/>
    <x v="0"/>
    <n v="3"/>
    <n v="2250000"/>
    <s v="2011-01-01"/>
    <s v="2014-08-18"/>
    <s v="2016-02-08"/>
    <m/>
    <s v="hello@poachedjobs.com"/>
    <m/>
    <s v="https://www.crunchbase.com/organization/poached-jobs"/>
    <s v="https://www.twitter.com/poachedjobs"/>
    <s v="http://www.facebook.com/poachedjobs"/>
    <s v="0f897ed9-a267-de47-b439-1a2e7b173ee2"/>
  </r>
  <r>
    <x v="11251"/>
    <s v="powerchordsystem.com"/>
    <s v="USA"/>
    <s v="FL"/>
    <s v="FL - Other"/>
    <s v="Saint Petersburg"/>
    <x v="0"/>
    <s v="werChord is a multi-location sales engagement platform that provides the enterprises with power-branded loyalty and consumer insights."/>
    <s v="brand marketing|digital media"/>
    <x v="1495"/>
    <x v="0"/>
    <n v="1"/>
    <n v="10000000"/>
    <s v="2001-01-01"/>
    <s v="2016-02-08"/>
    <s v="2016-02-08"/>
    <m/>
    <m/>
    <s v="'+1 (800) 350-0981"/>
    <s v="https://www.crunchbase.com/organization/powerchord"/>
    <s v="https://www.twitter.com/powerchordinc"/>
    <s v="https://www.facebook.com/powerchordsystem/info/?tab=page_info"/>
    <s v="d51ad83d-2644-e101-5b13-454ea683dc7a"/>
  </r>
  <r>
    <x v="11252"/>
    <s v="pulse.co"/>
    <s v="USA"/>
    <s v="FL"/>
    <s v="FL - Other"/>
    <s v="Port Saint Lucie"/>
    <x v="1"/>
    <s v="a recognized pioneer and leading developer of hyper-realistic digital humans for entertainmen"/>
    <s v="computer|digital entertainment|human computer interaction"/>
    <x v="2651"/>
    <x v="2"/>
    <n v="1"/>
    <n v="10000000"/>
    <m/>
    <s v="2016-02-08"/>
    <s v="2016-02-08"/>
    <m/>
    <m/>
    <m/>
    <s v="https://www.crunchbase.com/organization/pulse-evolution-corporation"/>
    <s v="https://www.twitter.com/pulseevolution"/>
    <s v="https://www.facebook.com/pulseevolution?_rdr=p"/>
    <s v="956304bf-d121-0cc2-1f5a-cbc6839be8f2"/>
  </r>
  <r>
    <x v="11253"/>
    <s v="qualderm.com"/>
    <s v="USA"/>
    <s v="TN"/>
    <s v="Nashville"/>
    <s v="Brentwood"/>
    <x v="0"/>
    <s v="QualDerm Partners provides strategic leadership and practice management services"/>
    <s v="health care|management information systems|medical device"/>
    <x v="66"/>
    <x v="3"/>
    <n v="1"/>
    <n v="31800000"/>
    <s v="2014-01-01"/>
    <s v="2016-02-08"/>
    <s v="2016-02-08"/>
    <m/>
    <s v="info@qualderm.com"/>
    <s v="(615)250-6723"/>
    <s v="https://www.crunchbase.com/organization/qdp-topco"/>
    <s v="https://www.twitter.com/qualderm"/>
    <m/>
    <s v="c0d5d385-87d8-5ec3-488b-b42508972bc6"/>
  </r>
  <r>
    <x v="11254"/>
    <s v="qvinci.com"/>
    <s v="USA"/>
    <s v="TX"/>
    <s v="Austin"/>
    <s v="Austin"/>
    <x v="0"/>
    <s v="Financial Consolidation, Reporting &amp; Benchmarking Software"/>
    <s v="accounting|business intelligence|saas|software"/>
    <x v="2652"/>
    <x v="0"/>
    <n v="2"/>
    <n v="5800000"/>
    <s v="2007-06-01"/>
    <s v="2015-10-30"/>
    <s v="2016-02-08"/>
    <m/>
    <s v="sales@qvinci.com"/>
    <s v="(512) 637-7337"/>
    <s v="https://www.crunchbase.com/organization/qvinci-software"/>
    <s v="https://www.twitter.com/qvinci"/>
    <s v="https://www.facebook.com/qvincisoftware?fref=ts"/>
    <s v="36217381-519c-ce9c-0510-68626bc46b90"/>
  </r>
  <r>
    <x v="11255"/>
    <s v="revitope.com"/>
    <s v="USA"/>
    <s v="CA"/>
    <s v="SF Bay Area"/>
    <s v="San Francisco"/>
    <x v="0"/>
    <s v="Revitope is developing a novel approach to cancer immunotherapy."/>
    <s v="biotechnology|medical|therapeutics"/>
    <x v="44"/>
    <x v="2"/>
    <n v="1"/>
    <n v="8500000"/>
    <m/>
    <s v="2016-02-08"/>
    <s v="2016-02-08"/>
    <m/>
    <s v="info@revitope.com"/>
    <m/>
    <s v="https://www.crunchbase.com/organization/revitope-oncology"/>
    <m/>
    <m/>
    <s v="d8cba586-6446-345d-37b1-74808cb37c13"/>
  </r>
  <r>
    <x v="11256"/>
    <s v="rymgames.com"/>
    <s v="MAR"/>
    <m/>
    <s v="Casablanca"/>
    <s v="Casablanca"/>
    <x v="0"/>
    <s v="RYM GAMES is an independent game studio based in Morocco"/>
    <s v="gaming|online games|web development"/>
    <x v="488"/>
    <x v="1"/>
    <n v="1"/>
    <n v="760000"/>
    <s v="2014-01-01"/>
    <s v="2016-02-08"/>
    <s v="2016-02-08"/>
    <m/>
    <s v="contact@rymgames.com"/>
    <n v="2120642953244"/>
    <s v="https://www.crunchbase.com/organization/rym-games"/>
    <s v="https://www.twitter.com/rymgames"/>
    <s v="http://facebook.com/rymgames"/>
    <s v="020bc100-5bec-3c2b-b58b-ddcaf7802585"/>
  </r>
  <r>
    <x v="11257"/>
    <s v="saner.gy"/>
    <s v="KEN"/>
    <m/>
    <s v="Nairobi"/>
    <s v="Nairobi"/>
    <x v="0"/>
    <s v="Generating fertilizer and other by-products through providing safe, affordable sanitation in the slums of Kenya."/>
    <s v="clean energy"/>
    <x v="9"/>
    <x v="3"/>
    <n v="5"/>
    <n v="3500000"/>
    <s v="2010-01-01"/>
    <s v="2011-10-24"/>
    <s v="2016-02-08"/>
    <m/>
    <s v="info@saner.gy"/>
    <s v="'224-627-7000"/>
    <s v="https://www.crunchbase.com/organization/sanergy"/>
    <s v="https://www.twitter.com/sanergy"/>
    <s v="http://www.facebook.com/sanergy"/>
    <s v="2df33708-884a-6be0-639f-ab414a3b8aae"/>
  </r>
  <r>
    <x v="11258"/>
    <s v="scienteer.tech"/>
    <s v="USA"/>
    <s v="TX"/>
    <s v="San Antonio"/>
    <s v="San Antonio"/>
    <x v="0"/>
    <s v="Scienteer Technologies Corporation is a software development company based in San Antonio Texas."/>
    <s v="education|software"/>
    <x v="283"/>
    <x v="1"/>
    <n v="1"/>
    <m/>
    <s v="2014-01-01"/>
    <s v="2016-02-08"/>
    <s v="2016-02-08"/>
    <m/>
    <s v="hello@scienteer.com"/>
    <m/>
    <s v="https://www.crunchbase.com/organization/scienteer-technologies"/>
    <s v="https://www.twitter.com/scienteertech"/>
    <s v="https://www.facebook.com/scienteer"/>
    <s v="a75e5237-c213-28c6-7145-938b51f1bf3f"/>
  </r>
  <r>
    <x v="11259"/>
    <s v="seasonax.com"/>
    <s v="AUT"/>
    <m/>
    <s v="Vienna"/>
    <s v="Vienna"/>
    <x v="0"/>
    <s v="seasonax enables users to identify and evaluate patterns in the stock market, based on historical data from Bloomberg and Thomson Reuters"/>
    <s v="software|stock exchanges"/>
    <x v="523"/>
    <x v="1"/>
    <n v="4"/>
    <n v="1298685.12920472"/>
    <s v="2014-03-03"/>
    <s v="2014-03-10"/>
    <s v="2016-02-08"/>
    <m/>
    <m/>
    <m/>
    <s v="https://www.crunchbase.com/organization/seasonax-gmbh"/>
    <s v="https://www.twitter.com/seasonaxgmbh"/>
    <m/>
    <s v="4c6e9dd5-0c1d-61c8-7f54-f9059aa44797"/>
  </r>
  <r>
    <x v="11260"/>
    <s v="sensassure.com"/>
    <m/>
    <m/>
    <m/>
    <m/>
    <x v="0"/>
    <s v="An impact-driven company creating innovative technologies to improve senior care."/>
    <s v="health care"/>
    <x v="3"/>
    <x v="1"/>
    <n v="2"/>
    <m/>
    <m/>
    <s v="2014-05-01"/>
    <s v="2016-02-08"/>
    <m/>
    <s v="contact@sensassure.com"/>
    <n v="17809820115"/>
    <s v="https://www.crunchbase.com/organization/sensassure"/>
    <s v="https://www.twitter.com/sensassure"/>
    <s v="https://www.facebook.com/sensassure"/>
    <s v="35add841-6de6-8dd0-4aa3-156ddb1bc53b"/>
  </r>
  <r>
    <x v="11261"/>
    <s v="sentelabs.com"/>
    <s v="USA"/>
    <s v="CA"/>
    <s v="San Diego"/>
    <s v="Encinitas"/>
    <x v="0"/>
    <s v="Sente is a cosmeceutical company engaged in the development of targeted and differentiated medical skincare products."/>
    <s v="beauty|health care|pharmaceutical"/>
    <x v="334"/>
    <x v="0"/>
    <n v="6"/>
    <n v="31842000"/>
    <s v="2007-01-01"/>
    <s v="2009-01-31"/>
    <s v="2016-02-08"/>
    <m/>
    <s v="aaron@sentelabs.com"/>
    <s v="'760-753-5400"/>
    <s v="https://www.crunchbase.com/organization/sente-inc"/>
    <s v="https://www.twitter.com/sentecream"/>
    <s v="https://www.facebook.com/senterepaircream"/>
    <s v="97bc2814-b4cc-bda7-4f01-3e475887631f"/>
  </r>
  <r>
    <x v="11262"/>
    <s v="servicepower.com"/>
    <s v="GBR"/>
    <m/>
    <s v="Stockport"/>
    <s v="Stockport"/>
    <x v="1"/>
    <s v="ServicePower Technologies offers mobile workforce and field service management software, to optimize, route, schedule and dispatch jobs."/>
    <s v="business intelligence|enterprise applications|enterprise software|scheduling|software|web development"/>
    <x v="1239"/>
    <x v="6"/>
    <n v="1"/>
    <n v="1450221.1587267099"/>
    <s v="1996-01-01"/>
    <s v="2016-02-08"/>
    <s v="2016-02-08"/>
    <m/>
    <s v="hello@servicepower.com"/>
    <s v="(703)287-8900"/>
    <s v="https://www.crunchbase.com/organization/servicepower"/>
    <s v="https://www.twitter.com/servicepowerplc"/>
    <s v="http://www.facebook.com/servicepowerplc"/>
    <s v="29b15e60-d997-e5aa-012a-848425019496"/>
  </r>
  <r>
    <x v="11263"/>
    <s v="screnner777.com"/>
    <m/>
    <m/>
    <m/>
    <m/>
    <x v="0"/>
    <s v="Aggregator from all world stock exchanges on 30 languages"/>
    <m/>
    <x v="5"/>
    <x v="2"/>
    <n v="1"/>
    <m/>
    <m/>
    <s v="2016-02-08"/>
    <s v="2016-02-08"/>
    <m/>
    <m/>
    <m/>
    <s v="https://www.crunchbase.com/organization/stock-screener"/>
    <m/>
    <m/>
    <s v="4f15a2ce-e3c7-3e66-e4e7-00133c9109b9"/>
  </r>
  <r>
    <x v="11264"/>
    <s v="studio-xo.com"/>
    <s v="GBR"/>
    <m/>
    <s v="London"/>
    <s v="London"/>
    <x v="0"/>
    <s v="Studio XO is a fashion and technology company based in London."/>
    <s v="music"/>
    <x v="223"/>
    <x v="0"/>
    <n v="1"/>
    <m/>
    <s v="2011-01-01"/>
    <s v="2016-02-08"/>
    <s v="2016-02-08"/>
    <m/>
    <s v="explore@studio-xo.com"/>
    <s v="'+44 20 7502 0122"/>
    <s v="https://www.crunchbase.com/organization/studio-xo"/>
    <s v="https://www.twitter.com/studio_xo"/>
    <s v="https://www.facebook.com/studioxoofficial"/>
    <s v="cb0bf902-aac9-6590-ba40-d1f809555116"/>
  </r>
  <r>
    <x v="11265"/>
    <s v="talla.com"/>
    <s v="USA"/>
    <s v="MA"/>
    <s v="Boston"/>
    <s v="Brookline"/>
    <x v="0"/>
    <s v="Talla takes care of the time consuming administrative parts of your job, so you can focus on doing the work you love."/>
    <s v="recruiting|social media marketing|social recruiting"/>
    <x v="1550"/>
    <x v="0"/>
    <n v="2"/>
    <n v="4026848"/>
    <s v="2015-01-01"/>
    <s v="2015-09-11"/>
    <s v="2016-02-08"/>
    <m/>
    <m/>
    <s v="'+1 (617) 517-4156"/>
    <s v="https://www.crunchbase.com/organization/talla"/>
    <s v="https://www.twitter.com/tallainc"/>
    <s v="https://www.facebook.com/tallainc"/>
    <s v="c5598495-1ec4-ab0b-5575-f655d30f7329"/>
  </r>
  <r>
    <x v="11266"/>
    <s v="testbirds.de"/>
    <s v="DEU"/>
    <m/>
    <s v="Munich"/>
    <s v="Munich"/>
    <x v="0"/>
    <s v="Testbirds GmbH is an enterprise based in Munich, Germany. Testbirds has specialized in testing apps for mobile devices (Android, iOS,"/>
    <s v="enterprise software"/>
    <x v="10"/>
    <x v="3"/>
    <n v="2"/>
    <n v="4929527.6319893096"/>
    <s v="2011-01-01"/>
    <s v="2014-03-20"/>
    <s v="2016-02-08"/>
    <m/>
    <s v="info@testbirds.com"/>
    <s v="'+49 89 85633350"/>
    <s v="https://www.crunchbase.com/organization/testbirds"/>
    <s v="https://www.twitter.com/testbirds"/>
    <s v="http://www.facebook.com/testbirds"/>
    <s v="dcf14e75-dabe-95f2-7b3e-a7d763cf3e8b"/>
  </r>
  <r>
    <x v="11267"/>
    <s v="theoneten.com"/>
    <s v="USA"/>
    <s v="UT"/>
    <s v="Salt Lake City"/>
    <s v="Sandy"/>
    <x v="0"/>
    <s v="OliveEngine provides all-the-possible smart tools for seamless smart shopping experience."/>
    <s v="e-commerce"/>
    <x v="63"/>
    <x v="1"/>
    <n v="1"/>
    <n v="100000"/>
    <s v="2016-02-08"/>
    <s v="2016-02-08"/>
    <s v="2016-02-08"/>
    <m/>
    <s v="ceo@theoneten.com"/>
    <s v="(650)660-4902"/>
    <s v="https://www.crunchbase.com/organization/the-110"/>
    <m/>
    <m/>
    <s v="f30b2a70-01d0-981f-56a4-6bf4836c2c5f"/>
  </r>
  <r>
    <x v="11268"/>
    <s v="totalrecyclingservices.co.uk"/>
    <s v="GBR"/>
    <m/>
    <s v="Durham"/>
    <s v="Durham"/>
    <x v="0"/>
    <s v="We provide customer focused, competent, cost efficient total waste management services to businesses across the UK."/>
    <s v="recycling|waste management|water"/>
    <x v="412"/>
    <x v="3"/>
    <n v="1"/>
    <n v="9690156.0549012404"/>
    <s v="2010-01-01"/>
    <s v="2016-02-08"/>
    <s v="2016-02-08"/>
    <m/>
    <m/>
    <n v="1325464713"/>
    <s v="https://www.crunchbase.com/organization/total-recycling-services"/>
    <s v="https://www.twitter.com/total_recycling"/>
    <s v="https://www.facebook.com/totalrecyclingservices/info/?tab=page_info"/>
    <s v="4930ed82-bf84-e370-4912-02c8adf1cd15"/>
  </r>
  <r>
    <x v="11269"/>
    <s v="trussle.com"/>
    <s v="GBR"/>
    <m/>
    <s v="London"/>
    <s v="London"/>
    <x v="0"/>
    <s v="Trussle is the new hassle-free way to find and secure a mortgage. We’ll even help you switch later on so you never pay more than you should."/>
    <s v="finance|financial services|payments"/>
    <x v="197"/>
    <x v="1"/>
    <n v="1"/>
    <n v="1590921.143342"/>
    <s v="2015-01-01"/>
    <s v="2016-02-08"/>
    <s v="2016-02-08"/>
    <m/>
    <s v="team@trussle.com"/>
    <m/>
    <s v="https://www.crunchbase.com/organization/trussle"/>
    <s v="https://www.twitter.com/hellotrussle"/>
    <s v="https://www.facebook.com/hellotrussle/timeline"/>
    <s v="502b5d29-fe28-d90d-f927-068ad8d15fdb"/>
  </r>
  <r>
    <x v="11270"/>
    <s v="urbandhobi.in"/>
    <s v="IND"/>
    <m/>
    <s v="Jaipur"/>
    <s v="Jaipur"/>
    <x v="0"/>
    <s v="UrbanDhobi is an on demand laundry startup currently operational in Jaipur."/>
    <m/>
    <x v="5"/>
    <x v="0"/>
    <n v="1"/>
    <m/>
    <s v="2015-06-01"/>
    <s v="2016-02-08"/>
    <s v="2016-02-08"/>
    <m/>
    <s v="hello@urbandhobi.in"/>
    <s v="(723)288-1888"/>
    <s v="https://www.crunchbase.com/organization/urban-dhobi-services"/>
    <s v="https://www.twitter.com/urbandhobi_in"/>
    <s v="https://www.facebook.com/urbandhobi"/>
    <s v="f4c9e694-6b7d-31c7-75f1-246375fe36c1"/>
  </r>
  <r>
    <x v="11271"/>
    <s v="vast.com"/>
    <s v="USA"/>
    <s v="CA"/>
    <s v="SF Bay Area"/>
    <s v="San Francisco"/>
    <x v="0"/>
    <s v="Vast offers decision-making tools that help and support customers in purchasing homes, cars, and vacations."/>
    <s v="automotive|classifieds|real estate"/>
    <x v="2653"/>
    <x v="2"/>
    <n v="2"/>
    <n v="14000000"/>
    <s v="2001-01-01"/>
    <s v="2005-04-01"/>
    <s v="2016-02-08"/>
    <m/>
    <s v="info@vast.com"/>
    <m/>
    <s v="https://www.crunchbase.com/organization/vast"/>
    <m/>
    <m/>
    <s v="610de275-55cb-bcc9-730a-4d9b8923907a"/>
  </r>
  <r>
    <x v="11272"/>
    <s v="velanovascular.com"/>
    <s v="USA"/>
    <s v="CA"/>
    <s v="SF Bay Area"/>
    <s v="San Francisco"/>
    <x v="0"/>
    <s v="Velano Vascular's technologies transform care by reducing the stress and anxiety related to blood draws during hospitalization."/>
    <s v="health care|medical|medical device"/>
    <x v="3"/>
    <x v="1"/>
    <n v="3"/>
    <n v="9200000"/>
    <s v="2012-01-01"/>
    <s v="2014-11-13"/>
    <s v="2016-02-08"/>
    <m/>
    <s v="info@velanovascular.com"/>
    <s v="'650-537-4504"/>
    <s v="https://www.crunchbase.com/organization/velano-vascular"/>
    <s v="https://www.twitter.com/velanovascular"/>
    <m/>
    <s v="af5995f7-827f-ef83-55ed-57f93695f70d"/>
  </r>
  <r>
    <x v="11273"/>
    <s v="veristride.com"/>
    <s v="USA"/>
    <s v="UT"/>
    <s v="Salt Lake City"/>
    <s v="Salt Lake City"/>
    <x v="0"/>
    <s v="We analyze your movement at the source, enabling you to heal, excel, and thrive."/>
    <s v="consumer electronics"/>
    <x v="13"/>
    <x v="1"/>
    <n v="2"/>
    <n v="1814999"/>
    <s v="2011-10-27"/>
    <s v="2015-07-01"/>
    <s v="2016-02-08"/>
    <m/>
    <s v="innovate@veristride.com"/>
    <s v="(801) 610-9816"/>
    <s v="https://www.crunchbase.com/organization/veristride-inc-"/>
    <s v="https://www.twitter.com/veristride"/>
    <s v="https://www.facebook.com/veristride"/>
    <s v="37f19f45-2680-3f45-4315-d9f22c14cc39"/>
  </r>
  <r>
    <x v="11274"/>
    <s v="vestagen.com"/>
    <s v="USA"/>
    <s v="FL"/>
    <s v="Orlando"/>
    <s v="Orlando"/>
    <x v="0"/>
    <s v="Vestagen Technical Textiles develops, manufacturers and markets textile products and technologies."/>
    <s v="health care|information technology|manufacturing"/>
    <x v="2654"/>
    <x v="0"/>
    <n v="5"/>
    <n v="26650000"/>
    <s v="2009-01-01"/>
    <s v="2013-08-27"/>
    <s v="2016-02-08"/>
    <m/>
    <s v="info@vestagen.com"/>
    <s v="(407)781-2570"/>
    <s v="https://www.crunchbase.com/organization/vestagen-technical-textiles"/>
    <s v="https://www.twitter.com/cleancooldry"/>
    <s v="http://www.facebook.com/vestexprotects"/>
    <s v="8f74c46a-182a-9366-8e60-bceb07b1712c"/>
  </r>
  <r>
    <x v="11275"/>
    <s v="viasurgical.com"/>
    <s v="ISR"/>
    <m/>
    <s v="ISR - Other"/>
    <s v="Amirim"/>
    <x v="0"/>
    <s v="Via Surgical Ltd is a leading developer of novel surgical fixation technologies for mesh placement in hernia repair."/>
    <s v="medical"/>
    <x v="3"/>
    <x v="1"/>
    <n v="1"/>
    <n v="6000000"/>
    <s v="2012-01-01"/>
    <s v="2016-02-08"/>
    <s v="2016-02-08"/>
    <m/>
    <s v="info@viasurgical.com"/>
    <n v="972544427809"/>
    <s v="https://www.crunchbase.com/organization/via-surgical"/>
    <s v="https://www.twitter.com/viasurgical"/>
    <s v="https://www.facebook.com/via-surgical-ltd-1407035382900555"/>
    <s v="0475749c-cbe9-9440-4d70-d3aea2970629"/>
  </r>
  <r>
    <x v="11276"/>
    <s v="vimoctechnologies.com"/>
    <s v="USA"/>
    <s v="CA"/>
    <s v="SF Bay Area"/>
    <s v="Mountain View"/>
    <x v="0"/>
    <s v="In the next decade VIMOC Technologies' Landscape-Computing Architecture will contribute to making ubiquitous computing a reality,"/>
    <s v="internet"/>
    <x v="28"/>
    <x v="1"/>
    <n v="1"/>
    <n v="2400000"/>
    <s v="2012-01-01"/>
    <s v="2016-02-08"/>
    <s v="2016-02-08"/>
    <m/>
    <m/>
    <m/>
    <s v="https://www.crunchbase.com/organization/vimoc-technologies"/>
    <s v="https://www.twitter.com/vimoc"/>
    <m/>
    <s v="c627f60f-c647-81c1-ef76-4d939d85ff67"/>
  </r>
  <r>
    <x v="11277"/>
    <s v="weddingz.in"/>
    <s v="IND"/>
    <m/>
    <s v="Mumbai"/>
    <s v="Mumbai"/>
    <x v="0"/>
    <s v="Weddingz.in - India's largest Wedding Company."/>
    <s v="events"/>
    <x v="325"/>
    <x v="6"/>
    <n v="1"/>
    <m/>
    <s v="2015-01-01"/>
    <s v="2016-02-08"/>
    <s v="2016-02-08"/>
    <m/>
    <m/>
    <s v="'+91 76 66 778899"/>
    <s v="https://www.crunchbase.com/organization/weddingz"/>
    <s v="https://www.twitter.com/weddingzindia"/>
    <s v="https://www.facebook.com/weddingz.in"/>
    <s v="fb66eef2-cd33-8b2a-15c2-f2a7998c78ce"/>
  </r>
  <r>
    <x v="11278"/>
    <s v="xignite.com"/>
    <s v="USA"/>
    <s v="CA"/>
    <s v="SF Bay Area"/>
    <s v="San Mateo"/>
    <x v="0"/>
    <s v="Xignite provides real-time and reference market data APIs to fintech companies and enterprises."/>
    <s v="finance|financial services|fintech|real time"/>
    <x v="24"/>
    <x v="0"/>
    <n v="4"/>
    <n v="36394816"/>
    <s v="2003-01-01"/>
    <s v="2009-11-13"/>
    <s v="2016-02-08"/>
    <m/>
    <s v="info@xignite.com"/>
    <s v="(650) 655-3700"/>
    <s v="https://www.crunchbase.com/organization/xignite"/>
    <s v="https://www.twitter.com/xignite"/>
    <s v="https://www.facebook.com/xignite"/>
    <s v="5d159301-1e0b-33b7-292a-aa951ec9194b"/>
  </r>
  <r>
    <x v="11279"/>
    <s v="zentera.net"/>
    <s v="USA"/>
    <s v="CA"/>
    <s v="SF Bay Area"/>
    <s v="San Jose"/>
    <x v="0"/>
    <s v="Zentera Systems, Inc, a Silicon Valley based private company, offers the Cloud Federation Network"/>
    <s v="cloud computing"/>
    <x v="146"/>
    <x v="0"/>
    <n v="2"/>
    <n v="7400001"/>
    <s v="2012-01-01"/>
    <s v="2015-06-04"/>
    <s v="2016-02-08"/>
    <m/>
    <m/>
    <s v="(408) 436-4810"/>
    <s v="https://www.crunchbase.com/organization/zentera-systems"/>
    <s v="https://www.twitter.com/zenterasystems"/>
    <s v="https://www.facebook.com/zenterasystems"/>
    <s v="b0d58a5b-61b8-25de-ef05-60ee502ef4c8"/>
  </r>
  <r>
    <x v="11280"/>
    <s v="eebria.com"/>
    <s v="GBR"/>
    <m/>
    <s v="London"/>
    <s v="London"/>
    <x v="0"/>
    <s v="EeBria is different from other websites."/>
    <s v="craft beer|e-commerce|wine and spirits"/>
    <x v="116"/>
    <x v="1"/>
    <n v="5"/>
    <n v="993675.44997671095"/>
    <s v="2013-01-20"/>
    <s v="2013-01-01"/>
    <s v="2016-02-07"/>
    <m/>
    <s v="customerservice@eebria.com"/>
    <m/>
    <s v="https://www.crunchbase.com/organization/eebria"/>
    <s v="https://www.twitter.com/eebriauk"/>
    <s v="http://www.facebook.com/eebria"/>
    <s v="96584aa5-ee78-0715-b3a8-b20f30916f34"/>
  </r>
  <r>
    <x v="11281"/>
    <s v="kenzen.com"/>
    <s v="USA"/>
    <s v="CA"/>
    <s v="SF Bay Area"/>
    <s v="San Francisco"/>
    <x v="0"/>
    <s v="Kenzen delivers real-time health insights using patented biosensors, sweat analysis and predictive analytics."/>
    <s v="analytics|big data|bioinformatics|wearables"/>
    <x v="2655"/>
    <x v="1"/>
    <n v="2"/>
    <n v="50000"/>
    <s v="2014-01-29"/>
    <s v="2016-02-06"/>
    <s v="2016-02-07"/>
    <m/>
    <s v="info@kenzen.com"/>
    <m/>
    <s v="https://www.crunchbase.com/organization/kenzen"/>
    <s v="https://www.twitter.com/kenzenwear"/>
    <m/>
    <s v="982ccb90-da55-1f03-6ce9-6ffbed024ebe"/>
  </r>
  <r>
    <x v="11282"/>
    <s v="regentis.co.il"/>
    <s v="ISR"/>
    <m/>
    <s v="ISR - Other"/>
    <s v="Or Akiva"/>
    <x v="0"/>
    <s v="Regentis Biomaterials develops and commercializes proprietary hydrogels for tissue regeneration."/>
    <s v="biotechnology|health care|medical device"/>
    <x v="44"/>
    <x v="0"/>
    <n v="2"/>
    <n v="25000000"/>
    <s v="2004-01-01"/>
    <s v="2012-05-14"/>
    <s v="2016-02-07"/>
    <m/>
    <s v="info@regentis.co.il"/>
    <n v="97248546644"/>
    <s v="https://www.crunchbase.com/organization/regentis-biomaterials"/>
    <m/>
    <m/>
    <s v="15a39529-cf1e-cde2-9653-cd19f66a9f29"/>
  </r>
  <r>
    <x v="11283"/>
    <s v="uvify.com"/>
    <s v="USA"/>
    <s v="CA"/>
    <s v="SF Bay Area"/>
    <s v="San Francisco"/>
    <x v="0"/>
    <s v="UVify is a team with strong background in engineering and design for building autonomous drone for everyone."/>
    <s v="aerospace"/>
    <x v="485"/>
    <x v="2"/>
    <n v="2"/>
    <n v="4250000"/>
    <s v="2015-01-01"/>
    <s v="2015-09-02"/>
    <s v="2016-02-07"/>
    <m/>
    <s v="lim@uvify.com"/>
    <m/>
    <s v="https://www.crunchbase.com/organization/uvify"/>
    <s v="https://www.twitter.com/uvify"/>
    <s v="https://www.facebook.com/uvify"/>
    <s v="a1d38187-77a9-42cd-0dea-41a2f5122e2f"/>
  </r>
  <r>
    <x v="11284"/>
    <s v="writewellapp.com"/>
    <s v="USA"/>
    <s v="CA"/>
    <s v="SF Bay Area"/>
    <s v="San Francisco"/>
    <x v="0"/>
    <s v="WriteWell is a pain killer for the reluctant writer and a vitamin boost for the skilled writer."/>
    <s v="education"/>
    <x v="38"/>
    <x v="1"/>
    <n v="3"/>
    <n v="85000"/>
    <s v="2014-04-01"/>
    <s v="2014-09-16"/>
    <s v="2016-02-07"/>
    <m/>
    <s v="support@writewellapp.com"/>
    <m/>
    <s v="https://www.crunchbase.com/organization/writewell"/>
    <s v="https://www.twitter.com/writewellapp"/>
    <s v="https://www.facebook.com/writewellapp"/>
    <s v="83dc5b41-ca4b-8786-c4d3-ccb6732ca3f5"/>
  </r>
  <r>
    <x v="11285"/>
    <s v="firstcry.com"/>
    <s v="IND"/>
    <m/>
    <s v="Pune"/>
    <s v="Pune"/>
    <x v="0"/>
    <s v="FirstCry.com is an online shopping store offering a range of baby care products and toys."/>
    <s v="e-commerce|retail|shopping"/>
    <x v="63"/>
    <x v="8"/>
    <n v="5"/>
    <n v="91000000"/>
    <s v="2010-01-01"/>
    <s v="2012-02-13"/>
    <s v="2016-02-06"/>
    <m/>
    <s v="customercare@firstcry.com"/>
    <s v="'+91 20 4691 7077"/>
    <s v="https://www.crunchbase.com/organization/firstcry-com"/>
    <s v="https://www.twitter.com/firstcryindia"/>
    <s v="http://www.facebook.com/firstcryindia"/>
    <s v="bbde881e-83f8-5271-63aa-72607590bde9"/>
  </r>
  <r>
    <x v="11286"/>
    <s v="labelleassiette.co.uk"/>
    <s v="FRA"/>
    <m/>
    <s v="Paris"/>
    <s v="Paris"/>
    <x v="0"/>
    <s v="Book all your Catering services online"/>
    <s v="curated web"/>
    <x v="28"/>
    <x v="0"/>
    <n v="3"/>
    <n v="3655771.0456556999"/>
    <s v="2012-02-01"/>
    <s v="2013-10-12"/>
    <s v="2016-02-06"/>
    <m/>
    <s v="contact@labelleassiette.com"/>
    <n v="1355377022"/>
    <s v="https://www.crunchbase.com/organization/la-belle-assiette"/>
    <s v="https://www.twitter.com/labelleassiette"/>
    <s v="http://www.facebook.com/labelleassiette"/>
    <s v="874c56c3-d070-8512-d725-8c34b4eca0c3"/>
  </r>
  <r>
    <x v="11287"/>
    <s v="math-42.com"/>
    <s v="DEU"/>
    <m/>
    <s v="Berlin"/>
    <s v="Berlin"/>
    <x v="0"/>
    <s v="MATH 42 helps over 1.8M middle-school, high-school and college students worldwide, to understand and solve their math problems step-by-step."/>
    <s v="edtech|education|ios"/>
    <x v="1055"/>
    <x v="1"/>
    <n v="2"/>
    <n v="855079.86090924905"/>
    <s v="2009-09-15"/>
    <s v="2011-01-20"/>
    <s v="2016-02-06"/>
    <m/>
    <s v="maxim.nitsche@math-42.com"/>
    <m/>
    <s v="https://www.crunchbase.com/organization/cogeon"/>
    <s v="https://www.twitter.com/cogeon1"/>
    <s v="https://de-de.facebook.com/mathematics42"/>
    <s v="0c4d165d-2c9e-f779-f069-6d2aa2af25aa"/>
  </r>
  <r>
    <x v="11288"/>
    <s v="pocketliving.com"/>
    <s v="GBR"/>
    <m/>
    <s v="London"/>
    <s v="London"/>
    <x v="0"/>
    <s v="Pocket is a pioneering private property developer delivering affordable homes in London."/>
    <s v="real estate"/>
    <x v="76"/>
    <x v="0"/>
    <n v="2"/>
    <n v="5826356.6468283199"/>
    <s v="2002-01-01"/>
    <s v="2015-04-17"/>
    <s v="2016-02-06"/>
    <m/>
    <s v="info@pocketliving.com"/>
    <n v="2072913680"/>
    <s v="https://www.crunchbase.com/organization/pocket-2"/>
    <s v="https://www.twitter.com/pocket_living"/>
    <s v="https://www.facebook.com/pocketliving"/>
    <s v="31fc4d93-1e8d-5f29-1694-0b394a99f5e5"/>
  </r>
  <r>
    <x v="11289"/>
    <s v="restream.io"/>
    <s v="UKR"/>
    <m/>
    <s v="Kiev"/>
    <s v="Kiev"/>
    <x v="0"/>
    <s v="Restream Lets You Stream Your Gaming Sessions To Multiple Video Sites At Once."/>
    <s v="video streaming"/>
    <x v="21"/>
    <x v="2"/>
    <n v="1"/>
    <m/>
    <m/>
    <s v="2016-02-06"/>
    <s v="2016-02-06"/>
    <m/>
    <s v="team@restream.io"/>
    <m/>
    <s v="https://www.crunchbase.com/organization/restream"/>
    <s v="https://www.twitter.com/restreamio"/>
    <m/>
    <s v="9e59623c-2b98-4873-2136-eafb0157be2d"/>
  </r>
  <r>
    <x v="11290"/>
    <s v="smartcanvas.com"/>
    <s v="USA"/>
    <s v="NY"/>
    <s v="New York City"/>
    <s v="New York"/>
    <x v="0"/>
    <s v="We help companies to inspire their teams to tear down silos. We help teams of people to inspire each other."/>
    <s v="collaboration|enterprise software|machine learning"/>
    <x v="123"/>
    <x v="0"/>
    <n v="1"/>
    <n v="5000000"/>
    <s v="2015-09-07"/>
    <s v="2016-02-06"/>
    <s v="2016-02-06"/>
    <m/>
    <s v="info@smartcanvas.com"/>
    <m/>
    <s v="https://www.crunchbase.com/organization/smart-canvas"/>
    <s v="https://www.twitter.com/smartcanvashq"/>
    <s v="https://www.facebook.com/smartcanvashq"/>
    <s v="b2f1e4ff-6362-ecab-dd01-20215b02f680"/>
  </r>
  <r>
    <x v="11291"/>
    <s v="drinksoma.com"/>
    <s v="USA"/>
    <s v="CA"/>
    <s v="SF Bay Area"/>
    <s v="San Francisco"/>
    <x v="0"/>
    <s v="Soma is a producer of the best tasting water."/>
    <s v="e-commerce|food and beverage|green consumer goods|hardware|product design|software"/>
    <x v="2656"/>
    <x v="1"/>
    <n v="3"/>
    <n v="5900000"/>
    <s v="2012-01-01"/>
    <s v="2013-07-16"/>
    <s v="2016-02-06"/>
    <m/>
    <s v="hello@drinksoma.com"/>
    <s v="'925-360-4149"/>
    <s v="https://www.crunchbase.com/organization/soma"/>
    <s v="https://www.twitter.com/somawater"/>
    <s v="http://www.facebook.com/somawater"/>
    <s v="25adbb9c-608d-dffb-1092-ba0cd174e483"/>
  </r>
  <r>
    <x v="11292"/>
    <s v="thimble.io"/>
    <s v="USA"/>
    <s v="NY"/>
    <s v="Buffalo"/>
    <s v="Buffalo"/>
    <x v="0"/>
    <s v="Monthly delivery electronics projects to learn and build hardware."/>
    <s v="electronics|hardware|retail"/>
    <x v="150"/>
    <x v="1"/>
    <n v="1"/>
    <n v="295760"/>
    <s v="2015-02-01"/>
    <s v="2016-02-06"/>
    <s v="2016-02-06"/>
    <m/>
    <s v="team@thimble.io"/>
    <m/>
    <s v="https://www.crunchbase.com/organization/thimble-2"/>
    <s v="https://www.twitter.com/thimbleio"/>
    <s v="https://www.facebook.com/thimbleio"/>
    <s v="fd4197db-44b6-d8ee-dfbf-fce2612193d1"/>
  </r>
  <r>
    <x v="11293"/>
    <s v="trackingdesk.com"/>
    <s v="ISR"/>
    <m/>
    <s v="Tel Aviv"/>
    <s v="Tel Aviv"/>
    <x v="0"/>
    <s v="TrackingDesk is a campaign management platform for performance marketers, integrated with dozens of ad networks and affiliate networks"/>
    <s v="advertising platforms"/>
    <x v="1492"/>
    <x v="1"/>
    <n v="2"/>
    <m/>
    <s v="2014-06-01"/>
    <s v="2014-06-01"/>
    <s v="2016-02-06"/>
    <m/>
    <s v="support@trackingdesk.com"/>
    <m/>
    <s v="https://www.crunchbase.com/organization/trackingdesk"/>
    <s v="https://www.twitter.com/trackingdesk"/>
    <s v="http://facebook.com/trackingdesk"/>
    <s v="93059486-6e6e-f88e-45d7-81580d1de583"/>
  </r>
  <r>
    <x v="11294"/>
    <s v="zendrive.com"/>
    <s v="USA"/>
    <s v="CA"/>
    <s v="SF Bay Area"/>
    <s v="San Francisco"/>
    <x v="0"/>
    <s v="Zendrive is a mobile technology that makes roads safer through better data and actionable insights."/>
    <s v="automotive|big data|internet|mobile"/>
    <x v="2657"/>
    <x v="0"/>
    <n v="3"/>
    <n v="15000000"/>
    <s v="2013-01-01"/>
    <s v="2013-08-29"/>
    <s v="2016-02-06"/>
    <m/>
    <s v="info@zendrive.com"/>
    <m/>
    <s v="https://www.crunchbase.com/organization/zendrive"/>
    <s v="https://www.twitter.com/zendrive"/>
    <s v="http://www.facebook.com/getzendrive"/>
    <s v="e00ff0f3-a9ee-28c0-6d98-69ab045870ec"/>
  </r>
  <r>
    <x v="11295"/>
    <s v="affinivax.com"/>
    <s v="USA"/>
    <s v="MA"/>
    <s v="Boston"/>
    <s v="Cambridge"/>
    <x v="0"/>
    <s v="Affinivax is a biotechnology company developing a novel conjugation technology."/>
    <s v="biotechnology"/>
    <x v="36"/>
    <x v="1"/>
    <n v="1"/>
    <n v="2500000"/>
    <s v="2014-01-01"/>
    <s v="2016-02-05"/>
    <s v="2016-02-05"/>
    <m/>
    <s v="contact@affinivax.com"/>
    <m/>
    <s v="https://www.crunchbase.com/organization/affinivax"/>
    <m/>
    <m/>
    <s v="1e9d4748-ecaa-be78-8686-7e39fb3485a3"/>
  </r>
  <r>
    <x v="11296"/>
    <s v="alldealzz.com"/>
    <m/>
    <m/>
    <m/>
    <m/>
    <x v="0"/>
    <s v="All Dealzz is an app to get deals, discounts, and offers from nearby stores and restaurants."/>
    <m/>
    <x v="5"/>
    <x v="2"/>
    <n v="1"/>
    <n v="60000"/>
    <s v="2015-12-01"/>
    <s v="2016-02-05"/>
    <s v="2016-02-05"/>
    <m/>
    <m/>
    <m/>
    <s v="https://www.crunchbase.com/organization/all-dealzz"/>
    <m/>
    <m/>
    <s v="0d0340af-20e6-f017-75e5-9d53ded3119a"/>
  </r>
  <r>
    <x v="11297"/>
    <s v="amperity.com"/>
    <s v="USA"/>
    <s v="WA"/>
    <s v="Seattle"/>
    <s v="Seattle"/>
    <x v="0"/>
    <s v="Amperity is a marketing technology company"/>
    <s v="software"/>
    <x v="10"/>
    <x v="0"/>
    <n v="1"/>
    <n v="9000000"/>
    <s v="2016-01-01"/>
    <s v="2016-02-05"/>
    <s v="2016-02-05"/>
    <m/>
    <m/>
    <m/>
    <s v="https://www.crunchbase.com/organization/amperity"/>
    <s v="https://www.twitter.com/amperity"/>
    <s v="https://www.facebook.com/pages/amperity/971210672926805"/>
    <s v="95da2158-607a-d69c-1492-f68b01832636"/>
  </r>
  <r>
    <x v="11298"/>
    <m/>
    <m/>
    <m/>
    <m/>
    <m/>
    <x v="0"/>
    <s v="Baraja"/>
    <m/>
    <x v="5"/>
    <x v="2"/>
    <n v="1"/>
    <n v="1575539.9805206"/>
    <m/>
    <s v="2016-02-05"/>
    <s v="2016-02-05"/>
    <m/>
    <m/>
    <m/>
    <s v="https://www.crunchbase.com/organization/baraja"/>
    <m/>
    <m/>
    <s v="cce13317-df7a-12a3-440a-42d34d4f2164"/>
  </r>
  <r>
    <x v="11299"/>
    <s v="gocanvas.com"/>
    <s v="USA"/>
    <s v="VA"/>
    <s v="Washington, D.C."/>
    <s v="Reston"/>
    <x v="0"/>
    <s v="Canvas reduces paperwork and allows users to collect and manage data through mobile devices."/>
    <s v="android|audio|ios|location based services|market research|mobile|video|wireless"/>
    <x v="2658"/>
    <x v="0"/>
    <n v="9"/>
    <n v="24077738"/>
    <s v="2008-08-01"/>
    <s v="2008-08-01"/>
    <s v="2016-02-05"/>
    <m/>
    <s v="james.quigley@gocanvas.com"/>
    <m/>
    <s v="https://www.crunchbase.com/organization/canvas"/>
    <s v="https://www.twitter.com/gocanvas"/>
    <s v="http://www.facebook.com/pages/canvas/247055383245"/>
    <s v="d54d9ab5-2f86-f210-680d-af0e0331b596"/>
  </r>
  <r>
    <x v="11300"/>
    <s v="carmellrx.com"/>
    <s v="USA"/>
    <s v="PA"/>
    <s v="Pittsburgh"/>
    <s v="Pittsburgh"/>
    <x v="0"/>
    <s v="Carmell develops technology for producing biologically-active plastics from blood plasma for treating bone and connective tissue injuries."/>
    <s v="biotechnology|health care|life science|medical device"/>
    <x v="44"/>
    <x v="1"/>
    <n v="9"/>
    <n v="5256701"/>
    <s v="2007-01-01"/>
    <s v="2008-01-31"/>
    <s v="2016-02-05"/>
    <m/>
    <s v="awest@carmellrx.com"/>
    <n v="4122088033"/>
    <s v="https://www.crunchbase.com/organization/carmell-therapeutics"/>
    <m/>
    <s v="https://www.facebook.com/pages/carmell-therapeutics-corp/105701079465617"/>
    <s v="aacd250a-2454-2755-d73a-f60bb8bf78b8"/>
  </r>
  <r>
    <x v="11301"/>
    <s v="cellbiomedgroup.com"/>
    <s v="USA"/>
    <s v="CA"/>
    <s v="SF Bay Area"/>
    <s v="Palo Alto"/>
    <x v="1"/>
    <s v="The Cellular Biomedicine Group develops treatments for degenerative and cancerous diseases by utilizing cell therapy technologies."/>
    <s v="biotechnology|medical device|therapeutics"/>
    <x v="44"/>
    <x v="1"/>
    <n v="3"/>
    <n v="53043001"/>
    <s v="2009-01-01"/>
    <s v="2013-07-26"/>
    <s v="2016-02-05"/>
    <m/>
    <s v="info@CellBioMedGroup.com"/>
    <s v="'+1 650-566-5064"/>
    <s v="https://www.crunchbase.com/organization/cellular-biomedicine-group-cbmg"/>
    <s v="https://www.twitter.com/cellbiomedgroup"/>
    <m/>
    <s v="be2d5897-246a-160c-bcb3-136a2d2bc4d1"/>
  </r>
  <r>
    <x v="11302"/>
    <s v="dawailelo.com"/>
    <s v="IND"/>
    <m/>
    <s v="IND - Other"/>
    <s v="Varanasi"/>
    <x v="0"/>
    <s v="a healthcare startup which helps people connect with medical stores"/>
    <s v="health care"/>
    <x v="3"/>
    <x v="1"/>
    <n v="1"/>
    <n v="52000"/>
    <s v="2013-01-01"/>
    <s v="2016-02-05"/>
    <s v="2016-02-05"/>
    <m/>
    <s v="support@dawailelo.com"/>
    <n v="919936699377"/>
    <s v="https://www.crunchbase.com/organization/dawailelo"/>
    <s v="https://www.twitter.com/dawailelo"/>
    <s v="https://www.facebook.com/dawailelo/"/>
    <s v="e25a9a90-5c5b-5206-bd9a-4d30dfbe9cee"/>
  </r>
  <r>
    <x v="11303"/>
    <s v="ellahealth.com"/>
    <s v="USA"/>
    <s v="CA"/>
    <s v="SF Bay Area"/>
    <s v="San Francisco"/>
    <x v="0"/>
    <s v="Ella Health provides 3D mammography and physical therapy services specifically for women in a spa -like setting."/>
    <s v="health care|health diagnostics|therapeutics"/>
    <x v="3"/>
    <x v="0"/>
    <n v="7"/>
    <n v="14044210"/>
    <s v="2011-01-01"/>
    <s v="2012-06-19"/>
    <s v="2016-02-05"/>
    <m/>
    <m/>
    <s v="'717-695-9464"/>
    <s v="https://www.crunchbase.com/organization/ella-health"/>
    <s v="https://www.twitter.com/ellahealth"/>
    <s v="http://www.facebook.com/pages/ella-health/318334814880740"/>
    <s v="0935b5da-7d9c-3098-4eaf-f300b9191a72"/>
  </r>
  <r>
    <x v="11304"/>
    <s v="eps.aero"/>
    <s v="USA"/>
    <s v="WI"/>
    <s v="WI - Other"/>
    <s v="New Richmond"/>
    <x v="0"/>
    <s v="Engineered Propulsion Systems was formed in 2006 to develop, manufacture and market a revolutionary new General Aviation diesel engine."/>
    <s v="aerospace|innovation management"/>
    <x v="485"/>
    <x v="0"/>
    <n v="1"/>
    <n v="3611700"/>
    <s v="2006-01-01"/>
    <s v="2016-02-05"/>
    <s v="2016-02-05"/>
    <m/>
    <s v="info@eps.aero"/>
    <s v="1(715)803-4290"/>
    <s v="https://www.crunchbase.com/organization/engineered-propulsion-systems"/>
    <m/>
    <s v="https://www.facebook.com/pages/engineered-propulsion-systems-inc/203632893147002"/>
    <s v="9a8acbd5-9552-a7b9-c983-5e0df05fbb50"/>
  </r>
  <r>
    <x v="11305"/>
    <s v="evergaze.com"/>
    <m/>
    <m/>
    <m/>
    <m/>
    <x v="0"/>
    <s v="The new digital eyewear for AMD that you can use continuously all day long"/>
    <s v="medical device|software"/>
    <x v="247"/>
    <x v="1"/>
    <n v="1"/>
    <n v="1050490"/>
    <s v="2013-01-01"/>
    <s v="2016-02-05"/>
    <s v="2016-02-05"/>
    <m/>
    <m/>
    <s v="(214)631-9522"/>
    <s v="https://www.crunchbase.com/organization/evergaze"/>
    <s v="https://www.twitter.com/evergazeinc"/>
    <m/>
    <s v="a050c25d-b7ec-90d0-6a7c-68b7bfd1cdf1"/>
  </r>
  <r>
    <x v="11306"/>
    <s v="faradaybikes.com"/>
    <s v="USA"/>
    <s v="CA"/>
    <s v="SF Bay Area"/>
    <s v="San Francisco"/>
    <x v="0"/>
    <s v="Faraday Bicycles is a San Francisco-based company that designs and builds electric bicycles."/>
    <s v="consumer|electric vehicle|transportation"/>
    <x v="114"/>
    <x v="1"/>
    <n v="5"/>
    <n v="3225206"/>
    <s v="2012-03-01"/>
    <s v="2012-08-01"/>
    <s v="2016-02-05"/>
    <m/>
    <s v="info@faradaybikes.com"/>
    <s v="(415) 834-5860"/>
    <s v="https://www.crunchbase.com/organization/faraday-bicycles"/>
    <s v="https://www.twitter.com/faradaybikes"/>
    <s v="http://www.facebook.com/pages/faraday-bikes/178898268877976"/>
    <s v="84854d6e-ae84-fc3b-f6c6-5e35541c89bb"/>
  </r>
  <r>
    <x v="11307"/>
    <s v="gingercrush.com"/>
    <s v="IND"/>
    <m/>
    <s v="Vadodara"/>
    <s v="Vadodara"/>
    <x v="0"/>
    <s v="At Gingercrush, They offer you an innovative on-demand retail platform."/>
    <s v="retail"/>
    <x v="63"/>
    <x v="0"/>
    <n v="2"/>
    <n v="1000000"/>
    <s v="2015-01-01"/>
    <s v="2015-11-11"/>
    <s v="2016-02-05"/>
    <m/>
    <s v="reachus@gingercrush.com"/>
    <s v="'+91 97 22 025555"/>
    <s v="https://www.crunchbase.com/organization/gingercrush"/>
    <s v="https://www.twitter.com/mygingercrush"/>
    <s v="https://www.facebook.com/mygingercrush"/>
    <s v="2094544d-2ec8-ebc0-3fcb-0457268a5f99"/>
  </r>
  <r>
    <x v="11308"/>
    <s v="headsupfortails.com"/>
    <s v="IND"/>
    <m/>
    <s v="New Delhi"/>
    <s v="New Delhi"/>
    <x v="0"/>
    <s v="Heads Up For Tails is an online store that sells dog products."/>
    <s v="animal feed|e-commerce"/>
    <x v="1796"/>
    <x v="0"/>
    <n v="1"/>
    <n v="1000000"/>
    <s v="2008-01-01"/>
    <s v="2016-02-05"/>
    <s v="2016-02-05"/>
    <m/>
    <s v="woof@headsupfortails.com"/>
    <s v="'+91 97 17 175707"/>
    <s v="https://www.crunchbase.com/organization/heads-up-for-tails"/>
    <s v="https://www.twitter.com/huftindia"/>
    <s v="https://www.facebook.com/headsupfortails/timeline?ref=page_internal"/>
    <s v="01afed4b-507d-5c3f-fb67-e0c701c520af"/>
  </r>
  <r>
    <x v="11309"/>
    <s v="illuminoss.com"/>
    <s v="USA"/>
    <s v="RI"/>
    <s v="Providence"/>
    <s v="East Providence"/>
    <x v="0"/>
    <s v="IlluminOss Medical, a medical device company, develops minimally invasive orthopedic systems for the treatment of bone fractures."/>
    <s v="health care|medical|medical device"/>
    <x v="3"/>
    <x v="0"/>
    <n v="7"/>
    <n v="58450000"/>
    <s v="2007-01-01"/>
    <s v="2007-03-30"/>
    <s v="2016-02-05"/>
    <m/>
    <s v="info@illuminoss.com"/>
    <s v="'401-714-0008"/>
    <s v="https://www.crunchbase.com/organization/illuminoss-medical"/>
    <m/>
    <m/>
    <s v="ffdf8540-289a-0084-5ec5-497e5a6c4f99"/>
  </r>
  <r>
    <x v="11310"/>
    <s v="incrowdsports.com"/>
    <s v="GBR"/>
    <m/>
    <s v="London"/>
    <s v="London"/>
    <x v="0"/>
    <s v="Incrowd builds sponsorship activation platforms to give fans an in-stadia experience."/>
    <s v="apps|mobile|sports"/>
    <x v="1255"/>
    <x v="1"/>
    <n v="1"/>
    <n v="2405598.4837439898"/>
    <s v="2015-01-01"/>
    <s v="2016-02-05"/>
    <s v="2016-02-05"/>
    <m/>
    <s v="enquiries@incrowdsports.com"/>
    <n v="4402031379873"/>
    <s v="https://www.crunchbase.com/organization/incrowd-sports"/>
    <s v="https://www.twitter.com/incrowd_sports"/>
    <m/>
    <s v="d9964709-30fa-a2f2-000b-bdccea3f7ea3"/>
  </r>
  <r>
    <x v="11311"/>
    <m/>
    <m/>
    <m/>
    <m/>
    <m/>
    <x v="0"/>
    <s v="Infinity Medical Technology"/>
    <m/>
    <x v="5"/>
    <x v="2"/>
    <n v="1"/>
    <m/>
    <m/>
    <s v="2016-02-05"/>
    <s v="2016-02-05"/>
    <m/>
    <m/>
    <m/>
    <s v="https://www.crunchbase.com/organization/infinity-medical-technology"/>
    <m/>
    <m/>
    <s v="2c7c2245-f08f-44bb-7bb3-663ec99bbbdb"/>
  </r>
  <r>
    <x v="11312"/>
    <s v="linguaflex.com"/>
    <s v="USA"/>
    <s v="PA"/>
    <s v="Pittsburgh"/>
    <s v="Pittsburgh"/>
    <x v="0"/>
    <s v="LinguaFlex is Florida based company."/>
    <s v="biotechnology|health care|medical device"/>
    <x v="44"/>
    <x v="0"/>
    <n v="1"/>
    <n v="3601456"/>
    <m/>
    <s v="2016-02-05"/>
    <s v="2016-02-05"/>
    <m/>
    <m/>
    <s v="(412)770-3164"/>
    <s v="https://www.crunchbase.com/organization/linguaflex"/>
    <m/>
    <m/>
    <s v="34994085-01bc-5003-bbc5-729dcd49caaf"/>
  </r>
  <r>
    <x v="11313"/>
    <s v="livenutrifit.com"/>
    <s v="IND"/>
    <m/>
    <s v="New Delhi"/>
    <s v="New Delhi"/>
    <x v="0"/>
    <s v="App &amp; Web Based Weight Loss Program with Lifestyle Modification,Nutrition Optimization and Functional Fitness."/>
    <m/>
    <x v="5"/>
    <x v="2"/>
    <n v="1"/>
    <m/>
    <m/>
    <s v="2016-02-05"/>
    <s v="2016-02-05"/>
    <m/>
    <s v="docanjali@hotmail.com"/>
    <n v="919990025252"/>
    <s v="https://www.crunchbase.com/organization/livenutrifit"/>
    <s v="https://www.twitter.com/livenutrifit"/>
    <s v="https://www.facebook.com/livenutrifit/info/?tab=page_info"/>
    <s v="063bd48c-d02d-bdca-0474-2a31fa33bd40"/>
  </r>
  <r>
    <x v="11314"/>
    <s v="mishergas.co.uk"/>
    <s v="GBR"/>
    <m/>
    <s v="GBR - Other"/>
    <s v="Bruton"/>
    <x v="0"/>
    <s v="Using green technology, they will convert waste tyres into constant electricity and saleable by-products."/>
    <s v="electronics|energy|recycling"/>
    <x v="950"/>
    <x v="2"/>
    <n v="1"/>
    <n v="170214.418516595"/>
    <s v="2014-01-01"/>
    <s v="2016-02-05"/>
    <s v="2016-02-05"/>
    <m/>
    <m/>
    <m/>
    <s v="https://www.crunchbase.com/organization/mishergas-green-energy"/>
    <m/>
    <m/>
    <s v="338888ec-8fde-990d-0466-f9838f66dd46"/>
  </r>
  <r>
    <x v="11315"/>
    <s v="moodelizer.com"/>
    <s v="SWE"/>
    <m/>
    <s v="Stockholm"/>
    <s v="Stockholm"/>
    <x v="0"/>
    <s v="Moodelizer is the new way to make music for film."/>
    <s v="music"/>
    <x v="223"/>
    <x v="0"/>
    <n v="1"/>
    <m/>
    <s v="2012-01-01"/>
    <s v="2016-02-05"/>
    <s v="2016-02-05"/>
    <m/>
    <s v="info@moodelizer.com"/>
    <n v="46707426024"/>
    <s v="https://www.crunchbase.com/organization/moodelizer"/>
    <s v="https://www.twitter.com/moodelizer"/>
    <s v="https://www.facebook.com/moodelizer"/>
    <s v="69cf5573-ffc7-7343-6383-1b04d351dbe7"/>
  </r>
  <r>
    <x v="11316"/>
    <s v="prodsmart.com"/>
    <s v="PRT"/>
    <m/>
    <s v="Lisbon"/>
    <s v="Lisboa"/>
    <x v="0"/>
    <s v="PRODSMART is a system that allows factory managers to motivate workers, reduce waste, optimize the production pipeline and predict their"/>
    <s v="enterprise software|manufacturing|software"/>
    <x v="1619"/>
    <x v="1"/>
    <n v="2"/>
    <n v="138414.703538286"/>
    <s v="2012-07-01"/>
    <s v="2016-01-15"/>
    <s v="2016-02-05"/>
    <m/>
    <s v="hello@prodsmart.com"/>
    <s v="'+351 966 191 874"/>
    <s v="https://www.crunchbase.com/organization/prodsmart"/>
    <s v="https://www.twitter.com/prodsmart"/>
    <s v="http://www.facebook.com/prodsmart"/>
    <s v="60ff812a-fca8-a649-17c6-f121bd487f36"/>
  </r>
  <r>
    <x v="11317"/>
    <s v="quitoque.fr"/>
    <s v="FRA"/>
    <m/>
    <s v="Paris"/>
    <s v="Paris"/>
    <x v="0"/>
    <s v="French meal kit delivery service"/>
    <s v="delivery|retail"/>
    <x v="2468"/>
    <x v="1"/>
    <n v="1"/>
    <n v="1667963.9719782099"/>
    <s v="2012-01-01"/>
    <s v="2016-02-05"/>
    <s v="2016-02-05"/>
    <m/>
    <s v="service.client@quitoque.fr"/>
    <s v="(015)880-8020"/>
    <s v="https://www.crunchbase.com/organization/quitoque"/>
    <s v="https://www.twitter.com/quitoque_fr"/>
    <s v="https://www.facebook.com/quitoque"/>
    <s v="5d67ecd3-52e8-4fd9-6f8a-dfc310226150"/>
  </r>
  <r>
    <x v="11318"/>
    <s v="ren2home.com"/>
    <s v="USA"/>
    <s v="FL"/>
    <s v="Orlando"/>
    <s v="Clermont"/>
    <x v="0"/>
    <s v="Ren2Home.com is a web based Real Estate technology company specifically created to focus on the Rent to Own/ Lease Option market."/>
    <s v="real estate"/>
    <x v="76"/>
    <x v="1"/>
    <n v="1"/>
    <m/>
    <s v="2015-01-14"/>
    <s v="2016-02-05"/>
    <s v="2016-02-05"/>
    <m/>
    <m/>
    <m/>
    <s v="https://www.crunchbase.com/organization/ren2home-com"/>
    <m/>
    <m/>
    <s v="76ddf430-5db4-9838-363a-fe52f59419c5"/>
  </r>
  <r>
    <x v="11319"/>
    <s v="represent.com"/>
    <s v="USA"/>
    <s v="CA"/>
    <s v="Los Angeles"/>
    <s v="West Hollywood"/>
    <x v="2"/>
    <s v="Represent is a crowd-selling platform that enables anyone to create and sell custom merchandise with no upfront costs."/>
    <s v="consumer|crowdfunding|retail"/>
    <x v="53"/>
    <x v="6"/>
    <n v="3"/>
    <m/>
    <s v="2014-01-01"/>
    <s v="2013-04-16"/>
    <s v="2016-02-05"/>
    <m/>
    <s v="orders@represent.com"/>
    <s v="(323) 456-1000"/>
    <s v="https://www.crunchbase.com/organization/represent-3"/>
    <s v="https://www.twitter.com/represent"/>
    <s v="https://www.facebook.com/represent"/>
    <s v="a05d36a9-5f78-2cd4-9329-8ec70e3e8410"/>
  </r>
  <r>
    <x v="11320"/>
    <s v="shopbox.com"/>
    <s v="DNK"/>
    <m/>
    <s v="Copenhagen"/>
    <s v="Copenhagen"/>
    <x v="0"/>
    <s v="Shopbox is an integrated mobile point of sale system designed to simplify business management for the food and service industry."/>
    <s v="analytics|e-commerce|fintech|loyalty programs|mobile payments|point of sale|software"/>
    <x v="2659"/>
    <x v="0"/>
    <n v="1"/>
    <n v="2223951.9626376098"/>
    <s v="2011-11-01"/>
    <s v="2016-02-05"/>
    <s v="2016-02-05"/>
    <m/>
    <s v="cz@shopbox.com"/>
    <s v="(45) -"/>
    <s v="https://www.crunchbase.com/organization/shopbox"/>
    <s v="https://www.twitter.com/shopboxcom"/>
    <s v="http://www.facebook.com/shopboxcom"/>
    <s v="f4e553bd-cd42-5764-328c-0b7900a685bd"/>
  </r>
  <r>
    <x v="11321"/>
    <s v="pocketbook.io"/>
    <s v="MYS"/>
    <m/>
    <s v="Kuala Lumpur"/>
    <s v="Kuala Lumpur"/>
    <x v="0"/>
    <s v="Shoppertise is a mobile commerce platform that empowers small business owners with easy and safe ways to sell their products online."/>
    <s v="b2b|e-commerce|mobile|saas|small and medium businesses"/>
    <x v="440"/>
    <x v="1"/>
    <n v="1"/>
    <m/>
    <s v="2013-11-01"/>
    <s v="2016-02-05"/>
    <s v="2016-02-05"/>
    <m/>
    <s v="hello@shoppertise.com"/>
    <s v="'+60 18-972 2620"/>
    <s v="https://www.crunchbase.com/organization/shoppertise"/>
    <s v="https://www.twitter.com/shoppertise"/>
    <s v="https://www.facebook.com/shoppertise?fref=ts"/>
    <s v="0f7868ed-74b0-28b1-0451-adecf85198e4"/>
  </r>
  <r>
    <x v="11322"/>
    <s v="mysocialb.com"/>
    <m/>
    <m/>
    <m/>
    <m/>
    <x v="0"/>
    <s v="Introduction tool for professionals. Meet new people through inter-alumni university networks"/>
    <s v="application performance management|apps|mobile apps"/>
    <x v="502"/>
    <x v="1"/>
    <n v="1"/>
    <n v="100000"/>
    <s v="2016-01-01"/>
    <s v="2016-02-05"/>
    <s v="2016-02-05"/>
    <m/>
    <m/>
    <m/>
    <s v="https://www.crunchbase.com/organization/socialb-alumni-connect"/>
    <m/>
    <s v="https://www.facebook.com/singa.c2c"/>
    <s v="1ec2b793-d7ff-66a5-3e6b-6daa63863731"/>
  </r>
  <r>
    <x v="11323"/>
    <s v="spaceoutvr.com"/>
    <s v="USA"/>
    <s v="NY"/>
    <s v="Albany, New York"/>
    <s v="Troy"/>
    <x v="0"/>
    <s v="SpaceoutVR is a mobile VR software developer firm focused on personal and social virtual reality."/>
    <s v="e-commerce|mobile|virtualization"/>
    <x v="2660"/>
    <x v="0"/>
    <n v="2"/>
    <n v="250000"/>
    <s v="2015-01-01"/>
    <s v="2015-08-21"/>
    <s v="2016-02-05"/>
    <m/>
    <s v="dga@spaceoutvr.com"/>
    <s v="(516)445-4090"/>
    <s v="https://www.crunchbase.com/organization/daydream-io"/>
    <s v="https://www.twitter.com/spaceout_vr"/>
    <s v="https://www.facebook.com/daydream.io/"/>
    <s v="c595d408-2a07-c38c-1878-a1c517f0a2dd"/>
  </r>
  <r>
    <x v="11324"/>
    <s v="testimonialtree.com"/>
    <s v="USA"/>
    <s v="FL"/>
    <s v="Fort Myers"/>
    <s v="Estero"/>
    <x v="0"/>
    <s v="Sharing testimonials with people you trust."/>
    <s v="internet"/>
    <x v="28"/>
    <x v="1"/>
    <n v="1"/>
    <n v="1250000"/>
    <s v="2012-01-01"/>
    <s v="2016-02-05"/>
    <s v="2016-02-05"/>
    <m/>
    <m/>
    <s v="(239)424-9018"/>
    <s v="https://www.crunchbase.com/organization/testimonial-tree"/>
    <s v="https://www.twitter.com/testimonialtree"/>
    <s v="https://www.facebook.com/testimonialtree/info/?tab=page_info"/>
    <s v="bb673c05-f296-e5f0-3182-4d563f5c2157"/>
  </r>
  <r>
    <x v="11325"/>
    <s v="thehelperbees.com"/>
    <m/>
    <m/>
    <m/>
    <m/>
    <x v="0"/>
    <s v="Making senior in-home care more accessible"/>
    <s v="fitness|health care"/>
    <x v="541"/>
    <x v="1"/>
    <n v="1"/>
    <n v="20000"/>
    <s v="2015-11-09"/>
    <s v="2016-02-05"/>
    <s v="2016-02-05"/>
    <m/>
    <s v="info@thehelperbees.com"/>
    <s v="1(844)435-7370"/>
    <s v="https://www.crunchbase.com/organization/the-helper-bees"/>
    <s v="https://www.twitter.com/thehelperbees"/>
    <s v="https://www.facebook.com/thehelperbees"/>
    <s v="6bd6c141-6020-012c-d5d1-aa921f75df80"/>
  </r>
  <r>
    <x v="11326"/>
    <s v="traknprotect.com"/>
    <s v="USA"/>
    <s v="IL"/>
    <s v="Chicago"/>
    <s v="Chicago"/>
    <x v="0"/>
    <s v="Inventory Tracking and Analytics Platform"/>
    <s v="hardware|software"/>
    <x v="136"/>
    <x v="1"/>
    <n v="1"/>
    <n v="25000"/>
    <s v="2013-01-01"/>
    <s v="2016-02-05"/>
    <s v="2016-02-05"/>
    <m/>
    <s v="info@traknprotect.com"/>
    <m/>
    <s v="https://www.crunchbase.com/organization/traknprotect"/>
    <s v="https://www.twitter.com/traknprotect"/>
    <s v="https://www.facebook.com/traknprotect"/>
    <s v="e1c63eab-6478-a64d-7384-06e07f9cd41b"/>
  </r>
  <r>
    <x v="11327"/>
    <s v="turtlemint.com"/>
    <s v="IND"/>
    <m/>
    <s v="Mumbai"/>
    <s v="Mumbai"/>
    <x v="0"/>
    <s v="Turtlemint has built Indian personalized insurance platform"/>
    <s v="insurance"/>
    <x v="24"/>
    <x v="0"/>
    <n v="1"/>
    <m/>
    <s v="2015-01-01"/>
    <s v="2016-02-05"/>
    <s v="2016-02-05"/>
    <m/>
    <s v="support@turtlemint.com"/>
    <n v="118002660101"/>
    <s v="https://www.crunchbase.com/organization/turtlemint"/>
    <s v="https://www.twitter.com/helloturtlemint"/>
    <s v="https://www.facebook.com/pages/turtlemint/954970427874871"/>
    <s v="5bbedbe4-a594-5341-2bc8-5211dc6a03f3"/>
  </r>
  <r>
    <x v="11328"/>
    <s v="vastari.com"/>
    <s v="GBR"/>
    <m/>
    <s v="London"/>
    <s v="London"/>
    <x v="0"/>
    <s v="The consolidated resource to improve exhibition content and enable worldwide tours"/>
    <s v="art|b2b"/>
    <x v="631"/>
    <x v="1"/>
    <n v="3"/>
    <n v="731003.09964611498"/>
    <s v="2012-01-01"/>
    <s v="2012-01-26"/>
    <s v="2016-02-05"/>
    <m/>
    <s v="info@vastari.com"/>
    <n v="442078460088"/>
    <s v="https://www.crunchbase.com/organization/vastari"/>
    <s v="https://www.twitter.com/vastariupdate"/>
    <s v="http://www.facebook.com/vastarilondon"/>
    <s v="8cd9d730-ea9a-ff5c-e0af-1cbd84b75e24"/>
  </r>
  <r>
    <x v="11329"/>
    <s v="wevr.com"/>
    <s v="USA"/>
    <s v="CA"/>
    <s v="Los Angeles"/>
    <s v="Venice"/>
    <x v="0"/>
    <s v="WEVR is a virtual reality community and VR media player for aspiring and professional creatives."/>
    <s v="communities|media and entertainment|virtual reality"/>
    <x v="1716"/>
    <x v="0"/>
    <n v="6"/>
    <n v="38750000"/>
    <s v="2010-01-01"/>
    <s v="2012-01-11"/>
    <s v="2016-02-05"/>
    <m/>
    <s v="wevr_press@wevr.com"/>
    <s v="'310-770-6746"/>
    <s v="https://www.crunchbase.com/organization/wevr"/>
    <s v="https://www.twitter.com/onwevr"/>
    <s v="https://www.facebook.com/onwevr"/>
    <s v="9abb1f78-4138-9046-8c12-07acf017e61d"/>
  </r>
  <r>
    <x v="11330"/>
    <s v="gowiper.com"/>
    <s v="USA"/>
    <s v="NY"/>
    <s v="New York City"/>
    <s v="New York"/>
    <x v="0"/>
    <s v="Messaging. Entertainment."/>
    <s v="bitcoin|film|messaging|music|video|voip"/>
    <x v="2661"/>
    <x v="0"/>
    <n v="2"/>
    <n v="4500000"/>
    <s v="2014-02-13"/>
    <s v="2014-07-14"/>
    <s v="2016-02-05"/>
    <m/>
    <m/>
    <m/>
    <s v="https://www.crunchbase.com/organization/wiper"/>
    <s v="https://www.twitter.com/gowiper"/>
    <s v="https://www.google.com/url?sa=t&amp;rct=j&amp;q=&amp;esrc=s&amp;source=web&amp;cd=2&amp;cad=rja&amp;uact=8&amp;sqi=2&amp;ved=0ccuqfjab&amp;url=https%3a%2f%2fwww.facebook.com%2fgowiper&amp;ei=bhuuvbv-o-loygpilydqdq&amp;usg=afqjcnekrzljdbrso20f1bmg4yl8yvuiww"/>
    <s v="7cee583d-aafe-092c-ce2e-c2153e670fb1"/>
  </r>
  <r>
    <x v="11331"/>
    <s v="yostlabs.com"/>
    <s v="USA"/>
    <s v="OH"/>
    <s v="OH - Other"/>
    <s v="Portsmouth"/>
    <x v="0"/>
    <s v="YOST Labs is one of the fastest growing tech companies in Ohio."/>
    <s v="electronics|navigation"/>
    <x v="2662"/>
    <x v="0"/>
    <n v="1"/>
    <n v="1000000"/>
    <s v="2012-01-01"/>
    <s v="2016-02-05"/>
    <s v="2016-02-05"/>
    <m/>
    <s v="helpdesk@yeitechnology.com"/>
    <s v="1(740)876-4936"/>
    <s v="https://www.crunchbase.com/organization/yost-labs"/>
    <s v="https://www.twitter.com/yostlabs"/>
    <s v="https://www.facebook.com/yeitechnology"/>
    <s v="5aa38911-5d33-2b41-14ad-7502e68bc621"/>
  </r>
  <r>
    <x v="11332"/>
    <s v="admedo.com"/>
    <s v="GBR"/>
    <m/>
    <s v="London"/>
    <s v="London"/>
    <x v="0"/>
    <s v="Admedo is a self-serve online advertising platform that focuses on developing performance-driven tools."/>
    <s v="advertising"/>
    <x v="296"/>
    <x v="0"/>
    <n v="4"/>
    <n v="8540206"/>
    <s v="2012-01-01"/>
    <s v="2013-02-25"/>
    <s v="2016-02-04"/>
    <m/>
    <s v="enquiries@admedo.com"/>
    <s v="44 84 5301 0604"/>
    <s v="https://www.crunchbase.com/organization/adizio"/>
    <s v="https://www.twitter.com/thisisadmedo"/>
    <s v="https://www.facebook.com/1458387754383965"/>
    <s v="2900fb56-57a4-3baf-6553-5360f559051c"/>
  </r>
  <r>
    <x v="11333"/>
    <s v="apollomedsoftware.com"/>
    <s v="USA"/>
    <s v="KS"/>
    <s v="Kansas City"/>
    <s v="Kansas City"/>
    <x v="0"/>
    <s v="Provide real, actionable information, at the point of care"/>
    <s v="health care|medical|medical device"/>
    <x v="3"/>
    <x v="1"/>
    <n v="1"/>
    <n v="850000"/>
    <s v="2015-01-01"/>
    <s v="2016-02-04"/>
    <s v="2016-02-04"/>
    <m/>
    <m/>
    <n v="119139457932"/>
    <s v="https://www.crunchbase.com/organization/apollomed-software"/>
    <s v="https://www.twitter.com/apollo_med"/>
    <s v="https://www.facebook.com/sora-medical-solutions-1714214632146439/?fref=ts"/>
    <s v="22f2a9cf-035a-6e16-b027-ed9f0dd792fc"/>
  </r>
  <r>
    <x v="11334"/>
    <s v="ashianalandcraft.in"/>
    <s v="IND"/>
    <m/>
    <s v="New Delhi"/>
    <s v="Gurgaon"/>
    <x v="0"/>
    <s v="Ashiana Landcraft Realty Pvt. Ltd."/>
    <s v="real estate"/>
    <x v="76"/>
    <x v="2"/>
    <n v="1"/>
    <m/>
    <m/>
    <s v="2016-02-04"/>
    <s v="2016-02-04"/>
    <m/>
    <m/>
    <n v="1244228112"/>
    <s v="https://www.crunchbase.com/organization/ashiana-landcraft-realty"/>
    <m/>
    <m/>
    <s v="3affe937-4acb-f191-567d-df7e7a93160b"/>
  </r>
  <r>
    <x v="11335"/>
    <s v="beonhome.com"/>
    <s v="USA"/>
    <s v="MA"/>
    <s v="Boston"/>
    <s v="Cambridge"/>
    <x v="0"/>
    <s v="Beon Home is a home lighting app that is designed for lighting and controlling the house."/>
    <s v="consumer electronics|hardware|security|software"/>
    <x v="2313"/>
    <x v="0"/>
    <n v="4"/>
    <n v="4625000"/>
    <s v="2013-01-01"/>
    <s v="2013-12-27"/>
    <s v="2016-02-04"/>
    <m/>
    <s v="info@beonhome.com"/>
    <s v="'617-600-8329"/>
    <s v="https://www.crunchbase.com/organization/nusocket"/>
    <s v="https://www.twitter.com/nusocket"/>
    <s v="https://www.facebook.com/beonhome"/>
    <s v="af421c74-dff2-8ab2-3ccd-a32677554a84"/>
  </r>
  <r>
    <x v="11336"/>
    <s v="cescatherapeutics.com"/>
    <s v="USA"/>
    <s v="CA"/>
    <s v="Sacramento"/>
    <s v="Rancho Cordova"/>
    <x v="1"/>
    <s v="Cesca designs, manufactures and sells advanced devices created specifically for the regenerative medicine bioprocessing market."/>
    <s v="health care|medical|therapeutics"/>
    <x v="3"/>
    <x v="6"/>
    <n v="1"/>
    <n v="15000000"/>
    <s v="1986-01-01"/>
    <s v="2016-02-04"/>
    <s v="2016-02-04"/>
    <m/>
    <m/>
    <s v="'916-858-5100"/>
    <s v="https://www.crunchbase.com/organization/cesca-therapeutics"/>
    <s v="https://www.twitter.com/kool_news"/>
    <s v="http://www.facebook.com/pages/cesca-therapeutics/812599048755042"/>
    <s v="5b57dc92-9022-8e68-c476-c901c0bd6f50"/>
  </r>
  <r>
    <x v="11337"/>
    <s v="cirdanlab.com"/>
    <s v="GBR"/>
    <m/>
    <s v="GBR - Other"/>
    <s v="Lisburn"/>
    <x v="0"/>
    <s v="Cirdan deliver turn-key solutions that allow rapid implementation of a robust and scalable digital pathology workflow into your laboratory."/>
    <s v="health diagnostics|manufacturing|medical device"/>
    <x v="51"/>
    <x v="0"/>
    <n v="1"/>
    <n v="4192447.8112531099"/>
    <s v="2010-01-01"/>
    <s v="2016-02-04"/>
    <s v="2016-02-04"/>
    <m/>
    <s v="dcrockett@cirdan.com"/>
    <n v="442892660880"/>
    <s v="https://www.crunchbase.com/organization/cirdan"/>
    <s v="https://www.twitter.com/cirdan_com"/>
    <s v="https://www.facebook.com/cirdancom"/>
    <s v="f1fdf928-e609-57ba-0a1a-d9dc46802163"/>
  </r>
  <r>
    <x v="11338"/>
    <s v="equibit.org"/>
    <s v="CAN"/>
    <s v="ON"/>
    <s v="Toronto"/>
    <s v="Toronto"/>
    <x v="0"/>
    <s v="Peer-to-peer OTC securities issuance and trading platform."/>
    <s v="computer|peer to peer|trading platform"/>
    <x v="2663"/>
    <x v="1"/>
    <n v="1"/>
    <n v="150000"/>
    <s v="2015-09-17"/>
    <s v="2016-02-04"/>
    <s v="2016-02-04"/>
    <m/>
    <s v="info@equibit.org"/>
    <s v="1(416)479-8684"/>
    <s v="https://www.crunchbase.com/organization/equibit-development-corporation"/>
    <s v="https://www.twitter.com/equibit"/>
    <s v="https://www.facebook.com/equibit"/>
    <s v="a6be64ac-d31c-1aec-3b7b-fbfd4eead9f0"/>
  </r>
  <r>
    <x v="11339"/>
    <s v="esportshero.com"/>
    <s v="USA"/>
    <s v="NY"/>
    <s v="New York City"/>
    <s v="New York"/>
    <x v="0"/>
    <s v="eSports Hero is a tournament platform that gives gamers the ability to earn real money by playing their favorite e-sports."/>
    <s v="enterprise software|internet|video games"/>
    <x v="2522"/>
    <x v="0"/>
    <n v="2"/>
    <n v="1050000"/>
    <s v="2014-10-21"/>
    <s v="2015-01-05"/>
    <s v="2016-02-04"/>
    <m/>
    <s v="chris@esportshero.com"/>
    <m/>
    <s v="https://www.crunchbase.com/organization/esports-hero"/>
    <s v="https://www.twitter.com/esporthero"/>
    <s v="https://www.facebook.com/esportshero"/>
    <s v="d3c9322f-7e12-68cc-aa4b-b4c5fd960dfb"/>
  </r>
  <r>
    <x v="11340"/>
    <s v="fit-pay.com"/>
    <s v="USA"/>
    <s v="CA"/>
    <s v="SF Bay Area"/>
    <s v="San Francisco"/>
    <x v="0"/>
    <s v="FitPay’s platform provides a phone-less and app-less experience."/>
    <s v="consumer|electronics|payments"/>
    <x v="2664"/>
    <x v="1"/>
    <n v="1"/>
    <n v="3100000"/>
    <s v="2014-01-01"/>
    <s v="2016-02-04"/>
    <s v="2016-02-04"/>
    <m/>
    <s v="info@fit-pay.com"/>
    <m/>
    <s v="https://www.crunchbase.com/organization/fit-pay"/>
    <s v="https://www.twitter.com/fitpayinc"/>
    <s v="https://www.facebook.com/fitpayinc"/>
    <s v="ce946d56-3b9e-2c3a-7072-b8f47d762bf9"/>
  </r>
  <r>
    <x v="11341"/>
    <s v="funnelwise.com"/>
    <s v="USA"/>
    <s v="IA"/>
    <s v="Des Moines"/>
    <s v="West Des Moines"/>
    <x v="0"/>
    <s v="Integrates with Salesforce.com and marketing automation software to provide real-time visibility of revenue velocity, goals and forecasting."/>
    <s v="analytics|software"/>
    <x v="123"/>
    <x v="0"/>
    <n v="1"/>
    <n v="7000000"/>
    <s v="2014-01-01"/>
    <s v="2016-02-04"/>
    <s v="2016-02-04"/>
    <m/>
    <s v="info@funnelwise.com"/>
    <s v="(515)329-0310"/>
    <s v="https://www.crunchbase.com/organization/funnelwise"/>
    <s v="https://www.twitter.com/funnelwise"/>
    <s v="https://www.facebook.com/funnelwisesoftware/"/>
    <s v="d66d1aeb-3053-4f8a-9a49-18015bc9f4f1"/>
  </r>
  <r>
    <x v="11342"/>
    <s v="fusiontech3d.com"/>
    <s v="USA"/>
    <s v="CA"/>
    <s v="SF Bay Area"/>
    <s v="Redwood City"/>
    <x v="0"/>
    <s v="Fusion Tech Inc. is a Stanford Medicine spin out specializing in 3D and VR visualization of the human body."/>
    <s v="3d technology|edtech|health care|medical|software|virtual reality"/>
    <x v="2665"/>
    <x v="0"/>
    <n v="2"/>
    <n v="606500"/>
    <s v="2015-03-26"/>
    <s v="2015-06-01"/>
    <s v="2016-02-04"/>
    <m/>
    <s v="info@fusiontech3d.com"/>
    <s v="(650)206-4509"/>
    <s v="https://www.crunchbase.com/organization/fusion-tech-inc"/>
    <s v="https://www.twitter.com/fusiontech3d"/>
    <s v="https://www.facebook.com/fusiontech-inc-1077748412235333"/>
    <s v="8f7d886f-1a9b-dce8-2002-d10a446e1ed0"/>
  </r>
  <r>
    <x v="11343"/>
    <s v="garajyeri.com"/>
    <s v="TUR"/>
    <m/>
    <s v="Istanbul"/>
    <s v="Istanbul"/>
    <x v="0"/>
    <s v="First P2P car sharing network in Turkey"/>
    <s v="automotive|car sharing|internet"/>
    <x v="29"/>
    <x v="0"/>
    <n v="2"/>
    <n v="800000"/>
    <s v="2015-01-15"/>
    <s v="2015-01-01"/>
    <s v="2016-02-04"/>
    <m/>
    <s v="info@garajyeri.com"/>
    <s v="'+90 216 912 0507"/>
    <s v="https://www.crunchbase.com/organization/garajyeri"/>
    <s v="https://www.twitter.com/garajyeri"/>
    <s v="https://www.facebook.com/garajyeri"/>
    <s v="61cc2026-572a-1a96-f171-5f81acabe742"/>
  </r>
  <r>
    <x v="11344"/>
    <s v="givevision.net"/>
    <s v="GBR"/>
    <m/>
    <s v="London"/>
    <s v="London"/>
    <x v="0"/>
    <s v="Smart Glasses that acts as eyes for Blind people"/>
    <s v="computer vision|diabetes|google glass|machine learning|wearables"/>
    <x v="2666"/>
    <x v="1"/>
    <n v="2"/>
    <n v="453229.16829906701"/>
    <s v="2014-06-07"/>
    <s v="2015-02-01"/>
    <s v="2016-02-04"/>
    <m/>
    <m/>
    <m/>
    <s v="https://www.crunchbase.com/organization/givevision"/>
    <s v="https://www.twitter.com/givevision_net"/>
    <s v="http://www.facebook.com/givevision"/>
    <s v="82902d97-d3a1-860e-0748-74af9be937ce"/>
  </r>
  <r>
    <x v="11345"/>
    <s v="glancenews.com"/>
    <s v="USA"/>
    <s v="CA"/>
    <s v="SF Bay Area"/>
    <s v="Sunnyvale"/>
    <x v="0"/>
    <s v="Stay smart, effortlessly"/>
    <s v="news"/>
    <x v="233"/>
    <x v="0"/>
    <n v="2"/>
    <n v="25000"/>
    <m/>
    <s v="2014-01-13"/>
    <s v="2016-02-04"/>
    <m/>
    <s v="help@glancenews.com"/>
    <m/>
    <s v="https://www.crunchbase.com/organization/glancenews"/>
    <s v="https://www.twitter.com/glance_news"/>
    <s v="http://www.facebook.com/glancenews"/>
    <s v="1c24ed60-b79e-94c9-f2c5-e50048151bd6"/>
  </r>
  <r>
    <x v="11346"/>
    <s v="gremlinsocial.com"/>
    <s v="USA"/>
    <s v="MO"/>
    <s v="St. Louis"/>
    <s v="St Louis"/>
    <x v="0"/>
    <s v="Gremln provides social media marketing and compliance tools for banks and financial services companies."/>
    <s v="apps|psychology|social media|software"/>
    <x v="2667"/>
    <x v="0"/>
    <n v="9"/>
    <n v="4443452"/>
    <s v="2009-01-01"/>
    <s v="2011-09-01"/>
    <s v="2016-02-04"/>
    <m/>
    <s v="support@GREMLN.com"/>
    <s v="(314)492-6800"/>
    <s v="https://www.crunchbase.com/organization/gremln"/>
    <s v="https://www.twitter.com/gremlinsocial"/>
    <s v="http://www.facebook.com/gremlinsocial"/>
    <s v="0177cda0-3811-6e06-03dd-65876515d1ef"/>
  </r>
  <r>
    <x v="11347"/>
    <s v="happybooking.se"/>
    <s v="SWE"/>
    <m/>
    <s v="Lulea"/>
    <s v="Luleå"/>
    <x v="0"/>
    <s v="HappyBooking is the best booking system for hotels at a very affordable price"/>
    <s v="hotel|online auctions|travel"/>
    <x v="138"/>
    <x v="1"/>
    <n v="1"/>
    <n v="470545.60939773702"/>
    <m/>
    <s v="2016-02-04"/>
    <s v="2016-02-04"/>
    <m/>
    <s v="hello@happybooking.se"/>
    <n v="4402036080888"/>
    <s v="https://www.crunchbase.com/organization/happybooking"/>
    <s v="https://www.twitter.com/happybookingse"/>
    <s v="https://www.facebook.com/happybookingsystem/"/>
    <s v="a152c994-a2eb-6b2d-ff9c-707c7953386c"/>
  </r>
  <r>
    <x v="11348"/>
    <s v="hispanicizeevent.com"/>
    <s v="USA"/>
    <s v="FL"/>
    <s v="Miami"/>
    <s v="Coral Gables"/>
    <x v="0"/>
    <s v="A New Orleans-based Hispanic media company"/>
    <m/>
    <x v="5"/>
    <x v="1"/>
    <n v="1"/>
    <m/>
    <s v="2011-01-01"/>
    <s v="2016-02-04"/>
    <s v="2016-02-04"/>
    <m/>
    <s v="info@hispanicize.com"/>
    <s v="'203-364-4779"/>
    <s v="https://www.crunchbase.com/organization/hispanicize"/>
    <s v="https://www.twitter.com/hispanicize"/>
    <s v="https://www.facebook.com/hispanicize"/>
    <s v="03b89ef8-816c-9cc4-4092-5a09e9e78153"/>
  </r>
  <r>
    <x v="11349"/>
    <s v="hortau.com"/>
    <s v="USA"/>
    <s v="CA"/>
    <s v="San Luis Obispo"/>
    <s v="San Luis Obispo"/>
    <x v="0"/>
    <s v="Hortau specializes in wireless and web-based irrigation management."/>
    <s v="agriculture|internet of things|wireless"/>
    <x v="2668"/>
    <x v="3"/>
    <n v="4"/>
    <n v="21500000"/>
    <s v="2002-01-01"/>
    <s v="2013-01-08"/>
    <s v="2016-02-04"/>
    <m/>
    <s v="info@hortau.com"/>
    <n v="14188392851"/>
    <s v="https://www.crunchbase.com/organization/hortau"/>
    <s v="https://www.twitter.com/hortau"/>
    <s v="http://www.facebook.com/hortau"/>
    <s v="a8490858-c2e6-acd0-29e2-3f697e56c315"/>
  </r>
  <r>
    <x v="11350"/>
    <s v="jutell.net"/>
    <m/>
    <m/>
    <m/>
    <m/>
    <x v="0"/>
    <s v="Jutell is a mobile app for communications."/>
    <m/>
    <x v="5"/>
    <x v="2"/>
    <n v="1"/>
    <m/>
    <s v="2015-04-14"/>
    <s v="2016-02-04"/>
    <s v="2016-02-04"/>
    <m/>
    <m/>
    <m/>
    <s v="https://www.crunchbase.com/organization/jutell"/>
    <s v="https://www.twitter.com/jutellapp"/>
    <s v="https://www.facebook.com/jutell-1044675562258388"/>
    <s v="e1af0c32-4a6c-311c-64da-7a6afc1deff6"/>
  </r>
  <r>
    <x v="11351"/>
    <s v="keeeb.com"/>
    <s v="USA"/>
    <s v="NY"/>
    <s v="New York City"/>
    <s v="New York"/>
    <x v="0"/>
    <s v="Unleashing enterprise intelligence®"/>
    <s v="b2b|content discovery|knowledge management|machine learning|semantic search"/>
    <x v="2436"/>
    <x v="0"/>
    <n v="3"/>
    <n v="2653055.6329290201"/>
    <s v="2011-12-23"/>
    <s v="2014-05-15"/>
    <s v="2016-02-04"/>
    <m/>
    <s v="contact@keeeb.com"/>
    <s v="'+49 40 210914370"/>
    <s v="https://www.crunchbase.com/organization/keeeb"/>
    <s v="https://www.twitter.com/keeeb"/>
    <s v="http://www.facebook.com/keeeb"/>
    <s v="28c347c3-235c-6a74-cb00-486d6346bbb5"/>
  </r>
  <r>
    <x v="11352"/>
    <s v="lawtrades.com"/>
    <s v="USA"/>
    <s v="NY"/>
    <s v="New York City"/>
    <s v="New York"/>
    <x v="0"/>
    <s v="Building the world's on-demand legal service"/>
    <s v="legal"/>
    <x v="407"/>
    <x v="1"/>
    <n v="1"/>
    <m/>
    <s v="2013-01-01"/>
    <s v="2016-02-04"/>
    <s v="2016-02-04"/>
    <m/>
    <s v="hello@lawtrades.com"/>
    <s v="'+1 (844) 529-9763"/>
    <s v="https://www.crunchbase.com/organization/lawtrades"/>
    <s v="https://www.twitter.com/lawtrades"/>
    <s v="http://www.facebook.com/lawtrades"/>
    <s v="25d0d725-d6bb-c041-cb3b-a76c985c72bc"/>
  </r>
  <r>
    <x v="11353"/>
    <s v="magiccrate.in"/>
    <s v="IND"/>
    <m/>
    <s v="Bangalore"/>
    <s v="Bangalore"/>
    <x v="0"/>
    <s v="Magic Crate is a theme based stimulating, fun and learning activity box for 4-8 year olds that is mailed to your doorstep every month."/>
    <s v="education"/>
    <x v="38"/>
    <x v="0"/>
    <n v="1"/>
    <m/>
    <s v="2014-01-01"/>
    <s v="2016-02-04"/>
    <s v="2016-02-04"/>
    <m/>
    <s v="support@magiccrate.in"/>
    <n v="918033647324"/>
    <s v="https://www.crunchbase.com/organization/magic-crate"/>
    <s v="https://www.twitter.com/magic_crate"/>
    <s v="https://www.facebook.com/magiccrate/"/>
    <s v="8b404b61-7264-f48c-0c2a-3dba48444eae"/>
  </r>
  <r>
    <x v="11354"/>
    <s v="minesense.com"/>
    <s v="CAN"/>
    <s v="BC"/>
    <s v="Vancouver"/>
    <s v="Vancouver"/>
    <x v="0"/>
    <s v="MineSense™ Technologies is a B.C. based technology and marketing company with a passion for enhancing the sustainability of mining by"/>
    <s v="marketing|mining technology|software"/>
    <x v="2669"/>
    <x v="0"/>
    <n v="4"/>
    <n v="17457774.633968301"/>
    <s v="2008-01-01"/>
    <s v="2013-03-13"/>
    <s v="2016-02-04"/>
    <m/>
    <s v="info@minesense.com"/>
    <n v="116049879999"/>
    <s v="https://www.crunchbase.com/organization/minesense-technologies"/>
    <s v="https://www.twitter.com/minesensetech"/>
    <m/>
    <s v="61a8d495-a89c-9224-75db-a6c324990727"/>
  </r>
  <r>
    <x v="11355"/>
    <s v="nanobio.com"/>
    <s v="USA"/>
    <s v="MI"/>
    <s v="Detroit"/>
    <s v="Ann Arbor"/>
    <x v="0"/>
    <s v="NanoBio is a biopharmaceutical company focused on developing products for the prevention and treatment of infectious diseases."/>
    <s v="biotechnology|medical|nanotechnology"/>
    <x v="44"/>
    <x v="0"/>
    <n v="6"/>
    <n v="82800000"/>
    <s v="2000-01-01"/>
    <s v="2006-10-21"/>
    <s v="2016-02-04"/>
    <m/>
    <s v="john.coffey@nanobio.com"/>
    <n v="17343029150"/>
    <s v="https://www.crunchbase.com/organization/nanobio"/>
    <s v="https://www.twitter.com/nanobio"/>
    <m/>
    <s v="b440a934-ea8c-738f-df5b-99857108db5f"/>
  </r>
  <r>
    <x v="11356"/>
    <s v="ownbackup.com"/>
    <s v="USA"/>
    <s v="NJ"/>
    <s v="Newark"/>
    <s v="Fort Lee"/>
    <x v="0"/>
    <s v="OwnBackup is a leading cloud-to-cloud backup and restore vendor."/>
    <s v="cloud computing|enterprise software|saas"/>
    <x v="146"/>
    <x v="0"/>
    <n v="1"/>
    <n v="3500000"/>
    <s v="2012-06-01"/>
    <s v="2016-02-04"/>
    <s v="2016-02-04"/>
    <m/>
    <s v="info@ownbackup.com"/>
    <s v="(646)503-5100"/>
    <s v="https://www.crunchbase.com/organization/ownbackup"/>
    <s v="https://www.twitter.com/ownbackup"/>
    <s v="https://www.facebook.com/ownbackup"/>
    <s v="6ccc4ed5-760f-2bcd-e377-2b2ada52728b"/>
  </r>
  <r>
    <x v="11357"/>
    <s v="theperfumery.com"/>
    <s v="USA"/>
    <s v="IN"/>
    <s v="IN - Other"/>
    <s v="Charlestown"/>
    <x v="0"/>
    <s v="Perfumery provides ‘Specialized Sampling Services’ for High End Luxury Fragrances."/>
    <s v="cosmetics|customer service|fashion"/>
    <x v="386"/>
    <x v="1"/>
    <n v="1"/>
    <n v="2000000"/>
    <s v="2011-01-01"/>
    <s v="2016-02-04"/>
    <s v="2016-02-04"/>
    <m/>
    <m/>
    <s v="'+81 8128001039"/>
    <s v="https://www.crunchbase.com/organization/perfumery"/>
    <m/>
    <s v="https://www.facebook.com/theperfumerydotcom"/>
    <s v="a9c82978-da2c-253c-9702-9a1378c4acd3"/>
  </r>
  <r>
    <x v="11358"/>
    <s v="perosphere.com"/>
    <s v="USA"/>
    <s v="CT"/>
    <s v="Hartford"/>
    <s v="Danbury"/>
    <x v="0"/>
    <s v="Perosphere is a private specialty pharmaceutical company developing rescue medications."/>
    <s v="biotechnology|health diagnostics|pharmaceutical"/>
    <x v="44"/>
    <x v="0"/>
    <n v="4"/>
    <n v="10869834"/>
    <s v="2011-01-01"/>
    <s v="2011-12-16"/>
    <s v="2016-02-04"/>
    <m/>
    <s v="info@perosphere.com"/>
    <n v="112038851111"/>
    <s v="https://www.crunchbase.com/organization/perosphere"/>
    <m/>
    <s v="https://www.facebook.com/perosphere/info/?tab=page_info"/>
    <s v="bd8ad0e4-420d-cddd-0a72-2aadd79c084b"/>
  </r>
  <r>
    <x v="11359"/>
    <s v="mypowersupply.com"/>
    <s v="USA"/>
    <s v="VA"/>
    <s v="Alexandria"/>
    <s v="Alexandria"/>
    <x v="0"/>
    <s v="Power Supply Collective is a network of local chefs making great food that we sell through gyms, yoga studios and workplaces."/>
    <s v="e-commerce"/>
    <x v="63"/>
    <x v="1"/>
    <n v="2"/>
    <n v="5000000"/>
    <s v="2011-07-29"/>
    <s v="2013-11-21"/>
    <s v="2016-02-04"/>
    <m/>
    <s v="chowhelp@mypowersupply.com"/>
    <s v="(202) 656-1644"/>
    <s v="https://www.crunchbase.com/organization/power-supply"/>
    <s v="https://www.twitter.com/mypowersupply"/>
    <s v="http://www.facebook.com/powersupplyhq"/>
    <s v="fdf42e9f-45c2-1a8e-31bb-4a0341a65134"/>
  </r>
  <r>
    <x v="11360"/>
    <m/>
    <m/>
    <m/>
    <m/>
    <m/>
    <x v="0"/>
    <s v="Personalized Cancer Care Powered by Precision Medicine"/>
    <m/>
    <x v="5"/>
    <x v="2"/>
    <n v="1"/>
    <m/>
    <m/>
    <s v="2016-02-04"/>
    <s v="2016-02-04"/>
    <m/>
    <m/>
    <m/>
    <s v="https://www.crunchbase.com/organization/precision-oncology"/>
    <m/>
    <m/>
    <s v="7f275842-fb22-cf54-a4ea-6dd62024cc73"/>
  </r>
  <r>
    <x v="11361"/>
    <s v="rabbitinternet.com"/>
    <s v="THA"/>
    <m/>
    <s v="THA - Other"/>
    <s v="Sathon"/>
    <x v="0"/>
    <s v="Rabbit Internet is a joint venture between BSS Holdings and Hong Kong-based investment firm Alpha Founders."/>
    <s v="internet"/>
    <x v="28"/>
    <x v="0"/>
    <n v="1"/>
    <n v="9100000"/>
    <s v="2015-01-01"/>
    <s v="2016-02-04"/>
    <s v="2016-02-04"/>
    <m/>
    <s v="finance@rabbit.co.th"/>
    <s v="(094)891-7726"/>
    <s v="https://www.crunchbase.com/organization/rabbit-internet"/>
    <s v="https://www.twitter.com/rabbitfinance"/>
    <s v="https://www.facebook.com/rabbitfinance/"/>
    <s v="5c04238b-d40c-59aa-cb0f-84eb856c8db9"/>
  </r>
  <r>
    <x v="11362"/>
    <s v="responsetap.com"/>
    <s v="GBR"/>
    <m/>
    <s v="Manchester"/>
    <s v="Manchester"/>
    <x v="0"/>
    <s v="Visitor level call tracking from ResponseTap. One of the most comprehensive solutions to track calls for businesses &amp; marketing agencies"/>
    <s v="advertising|gaming|mobile apps|saas"/>
    <x v="2670"/>
    <x v="2"/>
    <n v="3"/>
    <n v="10673916.169474799"/>
    <s v="2008-06-01"/>
    <s v="2012-05-03"/>
    <s v="2016-02-04"/>
    <m/>
    <s v="info@responsetap.com"/>
    <m/>
    <s v="https://www.crunchbase.com/organization/adinsight"/>
    <s v="https://www.twitter.com/responsetap"/>
    <s v="http://www.facebook.com/responsetap"/>
    <s v="b92df692-efc6-b909-e958-e8a291e34b99"/>
  </r>
  <r>
    <x v="11363"/>
    <s v="thesegovia.com"/>
    <s v="USA"/>
    <s v="NY"/>
    <s v="New York City"/>
    <s v="New York"/>
    <x v="0"/>
    <s v="Enterprise software to fight extreme poverty."/>
    <s v="computer|enterprise software|information technology"/>
    <x v="379"/>
    <x v="1"/>
    <n v="3"/>
    <n v="14537114"/>
    <s v="2014-01-01"/>
    <s v="2014-07-01"/>
    <s v="2016-02-04"/>
    <m/>
    <m/>
    <n v="16172336725"/>
    <s v="https://www.crunchbase.com/organization/segovia-corporation"/>
    <s v="https://www.twitter.com/segoviatech"/>
    <s v="https://www.facebook.com/segoviatech"/>
    <s v="92ee997f-8ff0-4952-e801-3ff308eecf6f"/>
  </r>
  <r>
    <x v="11364"/>
    <s v="showgizmo.com"/>
    <s v="NZL"/>
    <m/>
    <s v="Wellington"/>
    <s v="Wellington"/>
    <x v="0"/>
    <s v="Mobile event apps made by event professionals"/>
    <m/>
    <x v="5"/>
    <x v="0"/>
    <n v="2"/>
    <n v="1350000"/>
    <s v="2011-04-17"/>
    <s v="2011-11-01"/>
    <s v="2016-02-04"/>
    <m/>
    <m/>
    <s v="'+64 1800686513"/>
    <s v="https://www.crunchbase.com/organization/showgizmo"/>
    <s v="https://www.twitter.com/showgizmo"/>
    <s v="http://facebook.com/showgizmo"/>
    <s v="00e32b02-965a-ed4d-2e41-b2a551b29ff8"/>
  </r>
  <r>
    <x v="11365"/>
    <s v="snagajob.com"/>
    <s v="USA"/>
    <s v="VA"/>
    <s v="Richmond"/>
    <s v="Glen Allen"/>
    <x v="0"/>
    <s v="Snagajob is America's #1 spot for hourly work, connecting hourly workers and those than employ them since 2000"/>
    <s v="consulting|recruiting|staffing agency"/>
    <x v="973"/>
    <x v="7"/>
    <n v="4"/>
    <n v="141000000"/>
    <s v="2000-01-01"/>
    <s v="2006-07-26"/>
    <s v="2016-02-04"/>
    <m/>
    <s v="facebook@snagajob.com"/>
    <n v="18042369937"/>
    <s v="https://www.crunchbase.com/organization/snagajob-com"/>
    <s v="https://www.twitter.com/snagajobworks"/>
    <s v="https://www.facebook.com/snagajob"/>
    <s v="d0ad8864-24ed-7f52-00d6-d53ba742bda3"/>
  </r>
  <r>
    <x v="11366"/>
    <s v="sorepairit.com"/>
    <s v="NGA"/>
    <m/>
    <s v="Lagos"/>
    <s v="Lagos"/>
    <x v="0"/>
    <s v="If it's broken, we fix it. Nigeria's premium repair shop with guarantee on our repairs. We repair everything from phones to Furniture."/>
    <s v="furniture|mobile"/>
    <x v="1323"/>
    <x v="2"/>
    <n v="1"/>
    <n v="200000"/>
    <s v="2014-01-01"/>
    <s v="2016-02-04"/>
    <s v="2016-02-04"/>
    <m/>
    <m/>
    <m/>
    <s v="https://www.crunchbase.com/organization/sorepairit-com"/>
    <m/>
    <m/>
    <s v="66f63394-778c-895b-3b7e-d477934c119e"/>
  </r>
  <r>
    <x v="11367"/>
    <s v="surbtc.com"/>
    <s v="CHL"/>
    <m/>
    <s v="Santiago"/>
    <s v="Santiago"/>
    <x v="0"/>
    <s v="We're developing Bitcoin solutions without &quot;Bitcoin&quot;. People will boost the technology without even knowing it."/>
    <s v="bitcoin|finance|financial exchanges|financial services|fintech"/>
    <x v="37"/>
    <x v="2"/>
    <n v="3"/>
    <n v="400000"/>
    <s v="2014-07-01"/>
    <s v="2015-03-05"/>
    <s v="2016-02-04"/>
    <m/>
    <m/>
    <m/>
    <s v="https://www.crunchbase.com/organization/surbtc"/>
    <s v="https://www.twitter.com/surbtc"/>
    <s v="https://www.facebook.com/surbtc"/>
    <s v="51da517c-6c4a-5fd6-bada-73796108b18d"/>
  </r>
  <r>
    <x v="11368"/>
    <s v="symantec.com"/>
    <s v="USA"/>
    <s v="CA"/>
    <s v="SF Bay Area"/>
    <s v="Mountain View"/>
    <x v="1"/>
    <s v="Symantec provides security, storage and systems management solutions that help consumers secure and manage their information."/>
    <s v="computer|cyber security|security"/>
    <x v="809"/>
    <x v="4"/>
    <n v="3"/>
    <n v="503100000"/>
    <s v="1982-01-01"/>
    <s v="1982-03-01"/>
    <s v="2016-02-04"/>
    <m/>
    <s v="norton_innercircle@symantec.com"/>
    <m/>
    <s v="https://www.crunchbase.com/organization/symantec"/>
    <s v="https://www.twitter.com/symantec"/>
    <s v="http://www.facebook.com/symantec"/>
    <s v="7d0e20ae-fec0-f3ba-0298-84511477ed22"/>
  </r>
  <r>
    <x v="11369"/>
    <s v="timeset.com"/>
    <s v="USA"/>
    <s v="FL"/>
    <s v="Sarasota - Bradenton"/>
    <s v="Sarasota"/>
    <x v="0"/>
    <s v="TimeSet is a social media app that focuses on sharing of adventures, discoveries and experiences throughout the world."/>
    <s v="social media|travel"/>
    <x v="588"/>
    <x v="0"/>
    <n v="2"/>
    <n v="950000"/>
    <s v="2014-11-01"/>
    <s v="2015-06-01"/>
    <s v="2016-02-04"/>
    <m/>
    <s v="crunchbase@timeset.com"/>
    <s v="(203)918-4057"/>
    <s v="https://www.crunchbase.com/organization/timeset-inc"/>
    <s v="https://www.twitter.com/timesetapp"/>
    <s v="https://www.facebook.com/timesetapp/?fref=ts"/>
    <s v="ecb28567-0b11-a1d9-f316-5579d15c9ba0"/>
  </r>
  <r>
    <x v="11370"/>
    <s v="tribogenics.com"/>
    <s v="USA"/>
    <s v="CA"/>
    <s v="Los Angeles"/>
    <s v="Los Angeles"/>
    <x v="0"/>
    <s v="Tribogenics offers miniature x-ray solutions for applications in the recycling, mining, industrial, military and medical imaging industries."/>
    <s v="advanced materials|health care|industrial|manufacturing|recycling"/>
    <x v="2671"/>
    <x v="2"/>
    <n v="4"/>
    <n v="19700000"/>
    <s v="2011-07-01"/>
    <s v="2011-12-05"/>
    <s v="2016-02-04"/>
    <m/>
    <s v="info@tribogenics.com"/>
    <m/>
    <s v="https://www.crunchbase.com/organization/tribogenics"/>
    <s v="https://www.twitter.com/tribogenicsxrf"/>
    <s v="https://www.facebook.com/tribogenicsinc"/>
    <s v="7cfa6b86-6fd4-2e70-aaea-38814bbccf2d"/>
  </r>
  <r>
    <x v="11371"/>
    <s v="vendinova.com"/>
    <m/>
    <m/>
    <m/>
    <m/>
    <x v="0"/>
    <s v="Vendinova Group developes innovative soltions in the fields of Vending, Food and M2M IT."/>
    <m/>
    <x v="5"/>
    <x v="0"/>
    <n v="1"/>
    <m/>
    <m/>
    <s v="2016-02-04"/>
    <s v="2016-02-04"/>
    <m/>
    <m/>
    <m/>
    <s v="https://www.crunchbase.com/organization/vendinova"/>
    <m/>
    <m/>
    <s v="a82988a0-699b-bcdf-4c24-4a047e41448f"/>
  </r>
  <r>
    <x v="11372"/>
    <s v="vestmunity.com"/>
    <s v="USA"/>
    <s v="FL"/>
    <s v="Miami"/>
    <s v="Miami"/>
    <x v="0"/>
    <s v="Real Estate Investing and Funding Made Simple Through Crowdfudning"/>
    <s v="commercial real estate|crowdfunding|real estate investment"/>
    <x v="301"/>
    <x v="1"/>
    <n v="1"/>
    <n v="10000"/>
    <s v="2016-02-02"/>
    <s v="2016-02-04"/>
    <s v="2016-02-04"/>
    <m/>
    <s v="team@vestmunity.com"/>
    <n v="8448378476"/>
    <s v="https://www.crunchbase.com/organization/vestmunity"/>
    <s v="https://www.twitter.com/vestmunity"/>
    <s v="https://www.facebook.com/vestmunity"/>
    <s v="59cfc279-bc61-8363-a8ee-685a1e31233a"/>
  </r>
  <r>
    <x v="11373"/>
    <s v="viiad.com"/>
    <s v="USA"/>
    <s v="PA"/>
    <s v="Philadelphia"/>
    <s v="Langhorne"/>
    <x v="0"/>
    <s v="VIIAD Systems is a healthcare technology company that is reinventing how healthcare information flows."/>
    <s v="information technology"/>
    <x v="59"/>
    <x v="3"/>
    <n v="1"/>
    <n v="2000000"/>
    <s v="2005-01-01"/>
    <s v="2016-02-04"/>
    <s v="2016-02-04"/>
    <m/>
    <s v="social@viiad.com"/>
    <n v="118664984423"/>
    <s v="https://www.crunchbase.com/organization/viiad-systems"/>
    <s v="https://www.twitter.com/viiad"/>
    <s v="https://www.facebook.com/viiadsystems/info/?tab=page_info"/>
    <s v="ceac86a3-1c46-e06a-33fc-73ee89972e9b"/>
  </r>
  <r>
    <x v="11374"/>
    <s v="vivor.com"/>
    <s v="USA"/>
    <s v="IL"/>
    <s v="Chicago"/>
    <s v="Chicago"/>
    <x v="0"/>
    <s v="Connecting patients with the financial resources they deserve"/>
    <s v="financial services|health care"/>
    <x v="850"/>
    <x v="1"/>
    <n v="1"/>
    <m/>
    <s v="2014-12-01"/>
    <s v="2016-02-04"/>
    <s v="2016-02-04"/>
    <m/>
    <s v="hello@vivor.io"/>
    <m/>
    <s v="https://www.crunchbase.com/organization/vivor"/>
    <s v="https://www.twitter.com/vivorhq"/>
    <m/>
    <s v="09418cb4-117a-2ec8-c135-908ac116a14e"/>
  </r>
  <r>
    <x v="11375"/>
    <s v="wellsbi.com"/>
    <s v="USA"/>
    <s v="NY"/>
    <s v="New York City"/>
    <s v="New York"/>
    <x v="0"/>
    <s v="Digital Health Insurance Guidance Platform"/>
    <s v="health care|health insurance|internet|mobile"/>
    <x v="2672"/>
    <x v="1"/>
    <n v="1"/>
    <m/>
    <s v="2015-06-01"/>
    <s v="2016-02-04"/>
    <s v="2016-02-04"/>
    <m/>
    <s v="karim@wellsbi.com"/>
    <m/>
    <s v="https://www.crunchbase.com/organization/wellsbi"/>
    <s v="https://www.twitter.com/wellsbihealth"/>
    <s v="https://www.facebook.com/wellsbi"/>
    <s v="703253b4-f77e-57c9-6133-d3821d13a99a"/>
  </r>
  <r>
    <x v="11376"/>
    <s v="wisilica.com"/>
    <s v="USA"/>
    <s v="CA"/>
    <s v="Los Angeles"/>
    <s v="Laguna Hills"/>
    <x v="0"/>
    <s v="WiSilica’s platform is the smartest, most flexible way to converge infrastructure"/>
    <s v="consumer electronics"/>
    <x v="13"/>
    <x v="0"/>
    <n v="1"/>
    <n v="3350000"/>
    <s v="2013-01-01"/>
    <s v="2016-02-04"/>
    <s v="2016-02-04"/>
    <m/>
    <s v="info@wisilica.com"/>
    <n v="919744485391"/>
    <s v="https://www.crunchbase.com/organization/wisilica"/>
    <s v="https://www.twitter.com/wisilica"/>
    <s v="https://www.facebook.com/wisilica/"/>
    <s v="d27a9053-a9d6-f1aa-b0e1-eb3707a8f8ad"/>
  </r>
  <r>
    <x v="11377"/>
    <s v="agrible.com"/>
    <s v="USA"/>
    <s v="IL"/>
    <s v="Springfield, Illinois"/>
    <s v="Champaign"/>
    <x v="0"/>
    <s v="Agrible develops products and analytical tools that deliver field-specific data to help with decision making in the agriculture industry."/>
    <s v="agriculture|big data|information services|product design"/>
    <x v="2673"/>
    <x v="0"/>
    <n v="3"/>
    <n v="4000000"/>
    <s v="2012-01-01"/>
    <s v="2014-04-23"/>
    <s v="2016-02-03"/>
    <m/>
    <s v="info@agrible.com"/>
    <s v="(877) 522-2093"/>
    <s v="https://www.crunchbase.com/organization/agrible"/>
    <s v="https://www.twitter.com/agribleinc"/>
    <s v="https://www.facebook.com/agrible/info?tab=page_info"/>
    <s v="16443e3c-3b5e-d46c-1e6e-546de432326f"/>
  </r>
  <r>
    <x v="11378"/>
    <s v="appbugs.co"/>
    <s v="USA"/>
    <s v="WA"/>
    <s v="Seattle"/>
    <s v="Redmond"/>
    <x v="0"/>
    <s v="AppBugs, Inc. helps developers find security bugs in their apps and mobile app users identify the apps with security bugs on their devices."/>
    <s v="apps"/>
    <x v="50"/>
    <x v="1"/>
    <n v="1"/>
    <n v="700000"/>
    <m/>
    <s v="2016-02-03"/>
    <s v="2016-02-03"/>
    <m/>
    <m/>
    <m/>
    <s v="https://www.crunchbase.com/organization/app-bugs"/>
    <s v="https://www.twitter.com/appbugs"/>
    <s v="https://www.facebook.com/appbugs"/>
    <s v="7d06e0fd-466e-5ed2-472d-87372298f3e6"/>
  </r>
  <r>
    <x v="11379"/>
    <s v="my-app.com"/>
    <s v="DEU"/>
    <m/>
    <s v="DEU - Other"/>
    <s v="Balgheim"/>
    <x v="0"/>
    <s v="First worldwide ALLinONE Messenger (private app, private chat, private cloud)"/>
    <s v="apps"/>
    <x v="50"/>
    <x v="1"/>
    <n v="2"/>
    <n v="1212819.50213759"/>
    <s v="2012-07-22"/>
    <s v="2015-01-01"/>
    <s v="2016-02-03"/>
    <m/>
    <s v="thomas.teufel@appbyyou.com"/>
    <n v="491719933709"/>
    <s v="https://www.crunchbase.com/organization/appbyyou"/>
    <s v="https://www.twitter.com/appbyyou"/>
    <s v="https://www.facebook.com/appbyyou"/>
    <s v="e01a1592-e6fc-5a06-741a-2af935eac2f7"/>
  </r>
  <r>
    <x v="11380"/>
    <s v="arbormetrix.com"/>
    <s v="USA"/>
    <s v="MI"/>
    <s v="Detroit"/>
    <s v="Ann Arbor"/>
    <x v="0"/>
    <s v="ArborMetrix is the trusted leader in performance measurement for Acute &amp; Specialty Care."/>
    <s v="analytics|cloud computing|health care|saas"/>
    <x v="2674"/>
    <x v="0"/>
    <n v="4"/>
    <n v="11719533"/>
    <s v="2011-01-01"/>
    <s v="2013-07-16"/>
    <s v="2016-02-03"/>
    <m/>
    <s v="info@arbormetrix.com"/>
    <s v="(734)661-7949"/>
    <s v="https://www.crunchbase.com/organization/arbormetrix"/>
    <s v="https://www.twitter.com/arbormetrix"/>
    <s v="https://www.facebook.com/arbormetrix-inc-364279317074259/"/>
    <s v="89414218-f1a5-6dab-d780-dbd74196c4c9"/>
  </r>
  <r>
    <x v="11381"/>
    <s v="babyshop.com"/>
    <s v="SWE"/>
    <m/>
    <s v="SWE - Other"/>
    <s v="Lidingö"/>
    <x v="0"/>
    <s v="Babyshop is an online retailer where users can purchase children's clothes."/>
    <s v="e-commerce"/>
    <x v="63"/>
    <x v="0"/>
    <n v="1"/>
    <n v="9947124.2083746996"/>
    <s v="2006-04-01"/>
    <s v="2016-02-03"/>
    <s v="2016-02-03"/>
    <m/>
    <s v="marcus.tagesson@babyshop.com"/>
    <s v="0046 (0) 86635062"/>
    <s v="https://www.crunchbase.com/organization/babyshop"/>
    <m/>
    <s v="https://www.facebook.com/babyshop.se"/>
    <s v="68739a8e-eea7-379e-37f6-caba42b34555"/>
  </r>
  <r>
    <x v="11382"/>
    <s v="biodirection.com"/>
    <s v="USA"/>
    <s v="AZ"/>
    <s v="Tucson"/>
    <s v="Tucson"/>
    <x v="0"/>
    <s v="BioDirection is a medical device company commercializing hand-held point-of-care products for screening and monitoring mild brain injury."/>
    <s v="biotechnology"/>
    <x v="36"/>
    <x v="0"/>
    <n v="3"/>
    <n v="9637500"/>
    <s v="2010-01-01"/>
    <s v="2013-08-19"/>
    <s v="2016-02-03"/>
    <m/>
    <s v="Brianm@biodirection.com"/>
    <s v="'520-495-3157"/>
    <s v="https://www.crunchbase.com/organization/biodirection"/>
    <s v="https://www.twitter.com/biodirectioninc"/>
    <s v="https://www.facebook.com/biodirection"/>
    <s v="2dbfac10-a7f1-438a-4938-daa6905365d2"/>
  </r>
  <r>
    <x v="11383"/>
    <s v="blockstream.com"/>
    <s v="CAN"/>
    <s v="QC"/>
    <s v="Montreal"/>
    <s v="Montréal"/>
    <x v="0"/>
    <s v="A group of people who share a vision of how to transform global systems of value exchange"/>
    <s v="bitcoin|computer|data storage"/>
    <x v="2675"/>
    <x v="0"/>
    <n v="3"/>
    <n v="76000000"/>
    <s v="2014-01-01"/>
    <s v="2014-11-17"/>
    <s v="2016-02-03"/>
    <m/>
    <s v="inquiries@blockstream.com"/>
    <s v="(415)738-8430"/>
    <s v="https://www.crunchbase.com/organization/blockstream"/>
    <s v="https://www.twitter.com/blockstream"/>
    <s v="http://www.facebook.com/blockstream"/>
    <s v="6d7bb608-fada-d4b9-3840-fa4dc80bb341"/>
  </r>
  <r>
    <x v="11384"/>
    <s v="carbonblack.com"/>
    <s v="USA"/>
    <s v="MA"/>
    <s v="Boston"/>
    <s v="Waltham"/>
    <x v="0"/>
    <s v="Carbon Black makes threats easier to see and faster to stop."/>
    <s v="homeland security|physical security|security"/>
    <x v="232"/>
    <x v="7"/>
    <n v="11"/>
    <n v="191683533"/>
    <s v="2003-01-01"/>
    <s v="2005-09-20"/>
    <s v="2016-02-03"/>
    <m/>
    <s v="contact@carbonblack.com"/>
    <s v="'+1 (617) 393-7400"/>
    <s v="https://www.crunchbase.com/organization/bit9"/>
    <s v="https://www.twitter.com/carbonblack_inc"/>
    <s v="https://www.facebook.com/carbonblackinc"/>
    <s v="3f7236d4-7860-7faa-5993-6c3287e43347"/>
  </r>
  <r>
    <x v="11385"/>
    <s v="carfoldio.com"/>
    <m/>
    <m/>
    <m/>
    <m/>
    <x v="0"/>
    <s v="UK and Israeli child car safety company"/>
    <s v="automotive|child care|public safety"/>
    <x v="2676"/>
    <x v="2"/>
    <n v="3"/>
    <n v="3300000"/>
    <m/>
    <s v="2013-08-21"/>
    <s v="2016-02-03"/>
    <m/>
    <m/>
    <m/>
    <s v="https://www.crunchbase.com/organization/carfoldio"/>
    <s v="https://www.twitter.com/carfoldio"/>
    <m/>
    <s v="609e841e-5a00-c12f-5085-49dbb8d59f53"/>
  </r>
  <r>
    <x v="11386"/>
    <s v="castletonplc.com"/>
    <s v="USA"/>
    <m/>
    <m/>
    <m/>
    <x v="1"/>
    <s v="Castleton Technology plc provides software support and consultancy services."/>
    <s v="consulting|infrastructure|software"/>
    <x v="10"/>
    <x v="6"/>
    <n v="1"/>
    <m/>
    <s v="1995-01-01"/>
    <s v="2016-02-03"/>
    <s v="2016-02-03"/>
    <m/>
    <m/>
    <m/>
    <s v="https://www.crunchbase.com/organization/castleton-technology-plc"/>
    <s v="https://www.twitter.com/castletontech"/>
    <m/>
    <s v="545b8596-6946-23e6-0d26-37cdf9117fb5"/>
  </r>
  <r>
    <x v="11387"/>
    <s v="chubbiesshorts.com"/>
    <s v="USA"/>
    <s v="CA"/>
    <s v="SF Bay Area"/>
    <s v="San Francisco"/>
    <x v="0"/>
    <s v="Chubbies Shorts is an e-commerce company offering radical shorts for men."/>
    <s v="e-commerce|fashion|men's"/>
    <x v="14"/>
    <x v="1"/>
    <n v="3"/>
    <n v="13000000"/>
    <s v="2011-01-01"/>
    <s v="2012-10-01"/>
    <s v="2016-02-03"/>
    <m/>
    <s v="info@chubbiesshorts.com"/>
    <s v="(844)278-3554"/>
    <s v="https://www.crunchbase.com/organization/chubbies-shorts"/>
    <s v="https://www.twitter.com/chubbies"/>
    <s v="http://www.facebook.com/chubbies"/>
    <s v="5b8e30a5-2fec-c153-501a-06c44d1016bc"/>
  </r>
  <r>
    <x v="11388"/>
    <s v="cloudtags.com"/>
    <s v="USA"/>
    <s v="GA"/>
    <s v="Atlanta"/>
    <s v="Atlanta"/>
    <x v="0"/>
    <s v="CloudTags is a company that helps stores get data on their customers to know who they are and predict what they'd want to buy."/>
    <s v="advertising|e-commerce|mobile|retail technology"/>
    <x v="2677"/>
    <x v="0"/>
    <n v="6"/>
    <n v="4985073"/>
    <s v="2012-04-20"/>
    <s v="2012-11-01"/>
    <s v="2016-02-03"/>
    <m/>
    <s v="holla@cloudtags.com"/>
    <m/>
    <s v="https://www.crunchbase.com/organization/cloudtags"/>
    <s v="https://www.twitter.com/cloudtags"/>
    <s v="http://www.facebook.com/cloudtags"/>
    <s v="5f066a75-7841-8ca3-57df-f381bad0c3b5"/>
  </r>
  <r>
    <x v="11389"/>
    <s v="contentwatch.com"/>
    <s v="USA"/>
    <s v="PA"/>
    <s v="Philadelphia"/>
    <s v="Malvern"/>
    <x v="0"/>
    <s v="Connected Parenting provides a one-stop mobile solution."/>
    <s v="child care|mobile|parenting"/>
    <x v="375"/>
    <x v="2"/>
    <n v="1"/>
    <n v="350000"/>
    <m/>
    <s v="2016-02-03"/>
    <s v="2016-02-03"/>
    <m/>
    <m/>
    <m/>
    <s v="https://www.crunchbase.com/organization/content-watch-holdings"/>
    <m/>
    <m/>
    <s v="d1cb9f31-b80d-d749-6479-b5901fc696fe"/>
  </r>
  <r>
    <x v="11390"/>
    <s v="coresite.com"/>
    <s v="USA"/>
    <s v="CO"/>
    <s v="Denver"/>
    <s v="Denver"/>
    <x v="1"/>
    <s v="CoreSite delivers flexible, scalable and customer-focused data center and interconnection services that facilitate the growth of companies."/>
    <s v="enterprise software|information technology|service industry"/>
    <x v="184"/>
    <x v="5"/>
    <n v="1"/>
    <n v="100000000"/>
    <s v="2010-01-01"/>
    <s v="2016-02-03"/>
    <s v="2016-02-03"/>
    <m/>
    <s v="Info@CoreSite.com"/>
    <s v="'303-405-1000"/>
    <s v="https://www.crunchbase.com/organization/coresite"/>
    <s v="https://www.twitter.com/coresite"/>
    <s v="http://www.facebook.com/coresite"/>
    <s v="3a8c2c76-4f07-f011-5416-ffb9c6d67ac2"/>
  </r>
  <r>
    <x v="11391"/>
    <s v="cyprumed.net"/>
    <s v="AUT"/>
    <m/>
    <s v="AUT - Other"/>
    <s v="Obsteig"/>
    <x v="0"/>
    <s v="CYPRUMED is a biopharmaceutical company"/>
    <s v="health care|medical"/>
    <x v="3"/>
    <x v="1"/>
    <n v="1"/>
    <n v="1092402.7033325599"/>
    <m/>
    <s v="2016-02-03"/>
    <s v="2016-02-03"/>
    <m/>
    <s v="info@cyprumed.net"/>
    <m/>
    <s v="https://www.crunchbase.com/organization/cyprumed"/>
    <m/>
    <m/>
    <s v="b1424796-cd22-aaaa-e85d-4b180643b293"/>
  </r>
  <r>
    <x v="11392"/>
    <s v="datasyncsuite.com"/>
    <s v="USA"/>
    <s v="SD"/>
    <s v="Sioux Falls"/>
    <s v="Sioux Falls"/>
    <x v="0"/>
    <s v="DataSync is a SaaS-based portal for enterprise services such as Zimbra, SugarCRM, and QuickBooks."/>
    <s v="saas|software"/>
    <x v="10"/>
    <x v="0"/>
    <n v="4"/>
    <n v="2663037"/>
    <s v="2005-01-01"/>
    <s v="2008-10-02"/>
    <s v="2016-02-03"/>
    <m/>
    <s v="sales@datasyncsolutions.com"/>
    <s v="(605)275-4100"/>
    <s v="https://www.crunchbase.com/organization/datasync"/>
    <s v="https://www.twitter.com/datasync"/>
    <s v="https://www.facebook.com/datasyncorp"/>
    <s v="8941dbd9-8527-62b7-9fa9-4f000599b5cf"/>
  </r>
  <r>
    <x v="11393"/>
    <s v="decisiondesk.com"/>
    <s v="USA"/>
    <s v="OH"/>
    <s v="Cleveland"/>
    <s v="Lakewood"/>
    <x v="0"/>
    <s v="DecisionDesk is a recruitment, application, and enrollment management solution for Higher Education Institutions."/>
    <s v="education|enterprise software|saas|software"/>
    <x v="283"/>
    <x v="0"/>
    <n v="10"/>
    <n v="7038999"/>
    <s v="2008-01-01"/>
    <s v="2009-03-31"/>
    <s v="2016-02-03"/>
    <m/>
    <s v="info@decisiondesk.com"/>
    <s v="(888) 761-8117"/>
    <s v="https://www.crunchbase.com/organization/decisiondesk"/>
    <s v="https://www.twitter.com/decisiondesk"/>
    <s v="http://www.facebook.com/decisiondesk"/>
    <s v="c673dd12-b04f-227a-eae1-c6537745f35a"/>
  </r>
  <r>
    <x v="11394"/>
    <s v="disputebills.com"/>
    <s v="USA"/>
    <s v="IL"/>
    <s v="Chicago"/>
    <s v="Chicago"/>
    <x v="0"/>
    <s v="Technology and advocacy combined to reduce consumer healthcare costs and debt."/>
    <s v="billing|elder care|health care|medical|personal health"/>
    <x v="2678"/>
    <x v="0"/>
    <n v="2"/>
    <n v="400000"/>
    <s v="2015-01-01"/>
    <s v="2015-09-28"/>
    <s v="2016-02-03"/>
    <m/>
    <s v="sales@disputebills.com"/>
    <s v="(312) 624-9171"/>
    <s v="https://www.crunchbase.com/organization/dispute"/>
    <s v="https://www.twitter.com/disputebills"/>
    <s v="https://www.facebook.com/disputebills"/>
    <s v="ad6f3b5a-c815-fe5d-c8e0-0d108750f0b1"/>
  </r>
  <r>
    <x v="11395"/>
    <s v="meg21.com"/>
    <s v="USA"/>
    <s v="PA"/>
    <s v="Philadelphia"/>
    <s v="Jenkintown"/>
    <x v="0"/>
    <s v="Dynamis Skin Science develops and markets topical skin health and anti-aging products."/>
    <s v="beauty|cosmetics|health care"/>
    <x v="334"/>
    <x v="0"/>
    <n v="1"/>
    <n v="200000"/>
    <s v="2006-01-01"/>
    <s v="2016-02-03"/>
    <s v="2016-02-03"/>
    <m/>
    <s v="info@meg21.com"/>
    <s v="'215-376-5296"/>
    <s v="https://www.crunchbase.com/organization/dynamis-skin-science"/>
    <s v="https://www.twitter.com/meg21skincare"/>
    <s v="https://www.facebook.com/megtwentyone"/>
    <s v="12df72db-1982-7280-062b-19dd420b6eec"/>
  </r>
  <r>
    <x v="11396"/>
    <s v="elementalmachines.io"/>
    <s v="USA"/>
    <s v="MA"/>
    <s v="Boston"/>
    <s v="Cambridge"/>
    <x v="0"/>
    <s v="Elemental Machines helps scientists accelerate discovery using sensors and machine learning."/>
    <s v="consumer software|software"/>
    <x v="10"/>
    <x v="0"/>
    <n v="1"/>
    <n v="2500000"/>
    <s v="2015-01-01"/>
    <s v="2016-02-03"/>
    <s v="2016-02-03"/>
    <m/>
    <s v="info@elementalmachines.io"/>
    <m/>
    <s v="https://www.crunchbase.com/organization/elemental-machines"/>
    <s v="https://www.twitter.com/elemental_io"/>
    <s v="https://www.facebook.com/elemental-machines"/>
    <s v="c7054dd5-6974-6349-d0ed-d046798ce249"/>
  </r>
  <r>
    <x v="11397"/>
    <s v="esentire.com"/>
    <s v="CAN"/>
    <s v="ON"/>
    <s v="Toronto"/>
    <s v="Cambridge"/>
    <x v="0"/>
    <s v="eSentire provides information security solutions and protects enterprises from advanced cyber threats."/>
    <s v="cyber security|network security|security"/>
    <x v="25"/>
    <x v="5"/>
    <n v="3"/>
    <n v="39139999"/>
    <s v="2001-01-01"/>
    <s v="2013-07-17"/>
    <s v="2016-02-03"/>
    <m/>
    <s v="info@esentire.com"/>
    <n v="15196512299"/>
    <s v="https://www.crunchbase.com/organization/esentire"/>
    <s v="https://www.twitter.com/esentire"/>
    <m/>
    <s v="95076962-6557-2197-1599-60ca1b11a7bc"/>
  </r>
  <r>
    <x v="11398"/>
    <s v="farmdrop.co.uk"/>
    <s v="GBR"/>
    <m/>
    <s v="London"/>
    <s v="London"/>
    <x v="0"/>
    <s v="FarmDrop enables consumers to buy fresh produce online, directly from producers and farmers."/>
    <s v="collaboration|e-commerce|internet"/>
    <x v="314"/>
    <x v="0"/>
    <n v="3"/>
    <n v="5584642.1536500696"/>
    <s v="2012-01-01"/>
    <s v="2013-08-06"/>
    <s v="2016-02-03"/>
    <m/>
    <s v="hello@farmdrop.co.uk"/>
    <n v="2037709300"/>
    <s v="https://www.crunchbase.com/organization/farmdrop"/>
    <s v="https://www.twitter.com/farmdrop"/>
    <s v="https://www.facebook.com/farmdropuk"/>
    <s v="e7e1aa17-912f-64bb-637b-3b1d829d7fbd"/>
  </r>
  <r>
    <x v="11399"/>
    <s v="sendfast.in"/>
    <s v="IND"/>
    <m/>
    <s v="Hyderabad"/>
    <s v="Hyderabad"/>
    <x v="0"/>
    <s v="DELIVERY EXPERTS"/>
    <m/>
    <x v="5"/>
    <x v="3"/>
    <n v="1"/>
    <n v="120000"/>
    <s v="2015-07-15"/>
    <s v="2016-02-03"/>
    <s v="2016-02-03"/>
    <m/>
    <s v="kkreddy@sendfast.in"/>
    <m/>
    <s v="https://www.crunchbase.com/organization/sendfast"/>
    <s v="https://www.twitter.com/sendfast_in"/>
    <m/>
    <s v="1c37d3ef-38ce-e33c-f0a4-06a67dd011dd"/>
  </r>
  <r>
    <x v="11400"/>
    <s v="galeratx.com"/>
    <s v="USA"/>
    <s v="PA"/>
    <s v="Philadelphia"/>
    <s v="Malvern"/>
    <x v="0"/>
    <s v="Galera Therapeutics develops therapeutic agents for preventing damage to normal tissues during the radiation treatment of cancer."/>
    <s v="biotechnology|life science|therapeutics"/>
    <x v="44"/>
    <x v="0"/>
    <n v="7"/>
    <n v="100610000"/>
    <s v="2009-01-01"/>
    <s v="2011-01-01"/>
    <s v="2016-02-03"/>
    <m/>
    <m/>
    <n v="6104080321"/>
    <s v="https://www.crunchbase.com/organization/galera-therapeutics"/>
    <m/>
    <m/>
    <s v="e78602c2-e70b-6ab0-bfcf-04616c1e0515"/>
  </r>
  <r>
    <x v="11401"/>
    <s v="geofeedia.com"/>
    <s v="USA"/>
    <s v="IL"/>
    <s v="Chicago"/>
    <s v="Chicago"/>
    <x v="0"/>
    <s v="Geofeedia is the market leader in location-based social media monitoring, intelligence and analysis for corporate security and more"/>
    <s v="analytics|location based services|saas|social media|social media management"/>
    <x v="2679"/>
    <x v="0"/>
    <n v="4"/>
    <n v="23790000"/>
    <s v="2011-07-01"/>
    <s v="2011-07-01"/>
    <s v="2016-02-03"/>
    <m/>
    <s v="sales@geofeedia.com"/>
    <s v="(312) 724-8900"/>
    <s v="https://www.crunchbase.com/organization/geofeedia-inc"/>
    <s v="https://www.twitter.com/geofeedia"/>
    <s v="http://www.facebook.com/geofeedia"/>
    <s v="91c83959-0ad0-b7bc-07d3-f4b3c4946518"/>
  </r>
  <r>
    <x v="11402"/>
    <s v="gluru.co"/>
    <s v="GBR"/>
    <m/>
    <s v="London"/>
    <s v="London"/>
    <x v="0"/>
    <s v="Gluru is an advanced analytical &amp; predictive user data software company, making unstructured user data smart."/>
    <s v="software"/>
    <x v="10"/>
    <x v="1"/>
    <n v="3"/>
    <n v="2115500.3504932602"/>
    <s v="2013-01-01"/>
    <s v="2014-07-01"/>
    <s v="2016-02-03"/>
    <m/>
    <s v="info@gluru.co"/>
    <m/>
    <s v="https://www.crunchbase.com/organization/gluru"/>
    <s v="https://www.twitter.com/pages"/>
    <s v="https://www.facebook.com/pages/gluru/833519916725485?fref=ts"/>
    <s v="30981fe9-9765-b084-b2e4-a7dbcbc528f3"/>
  </r>
  <r>
    <x v="11403"/>
    <s v="guidingtechnologies.com"/>
    <s v="USA"/>
    <s v="PA"/>
    <s v="Philadelphia"/>
    <s v="Philadelphia"/>
    <x v="0"/>
    <s v="Guiding Technologies Corporation is a Philadelphia-based startup translating four years of research into a great societal benefit"/>
    <s v="market research|service industry|translation service"/>
    <x v="2680"/>
    <x v="1"/>
    <n v="1"/>
    <n v="270000"/>
    <s v="2013-01-01"/>
    <s v="2016-02-03"/>
    <s v="2016-02-03"/>
    <m/>
    <m/>
    <n v="6096059273"/>
    <s v="https://www.crunchbase.com/organization/guiding-technologies"/>
    <m/>
    <s v="https://www.facebook.com/guidingtechnologies/"/>
    <s v="70b7fdac-c675-3a5a-131e-1d53751183d3"/>
  </r>
  <r>
    <x v="9403"/>
    <s v="joinhandshake.com"/>
    <s v="USA"/>
    <s v="CA"/>
    <s v="SF Bay Area"/>
    <s v="San Francisco"/>
    <x v="0"/>
    <s v="The Ultimate Recruiting Platform for Students"/>
    <s v="college recruiting|event management|events|human resources"/>
    <x v="2681"/>
    <x v="0"/>
    <n v="2"/>
    <n v="14000000"/>
    <s v="2012-06-20"/>
    <s v="2015-03-15"/>
    <s v="2016-02-03"/>
    <m/>
    <s v="team@joinhandshake.com"/>
    <m/>
    <s v="https://www.crunchbase.com/organization/handshake-2"/>
    <s v="https://www.twitter.com/joinhandshake"/>
    <s v="http://www.facebook.com/joinhandshake"/>
    <s v="2eb04ccc-f8b8-5cd0-dad0-fcdf2145fb61"/>
  </r>
  <r>
    <x v="11404"/>
    <s v="beinstant.com"/>
    <s v="CAN"/>
    <s v="BC"/>
    <s v="Vancouver"/>
    <s v="Vancouver"/>
    <x v="0"/>
    <s v="changing the way the world gets paid!"/>
    <s v="banking|financial services|fintech"/>
    <x v="39"/>
    <x v="0"/>
    <n v="1"/>
    <n v="1200000"/>
    <s v="2015-10-01"/>
    <s v="2016-02-03"/>
    <s v="2016-02-03"/>
    <m/>
    <s v="marketing@beinstant.com"/>
    <s v="'+1 855-976-4376"/>
    <s v="https://www.crunchbase.com/organization/instant-financial"/>
    <s v="https://www.twitter.com/beinginstant"/>
    <s v="https://www.facebook.com/beinstant"/>
    <s v="0628d8b2-307c-9745-dcfa-3e7285a24a4a"/>
  </r>
  <r>
    <x v="11405"/>
    <s v="jask.io"/>
    <s v="USA"/>
    <s v="CA"/>
    <s v="SF Bay Area"/>
    <s v="San Francisco"/>
    <x v="0"/>
    <s v="Artificial Intelligence x Cyber Security"/>
    <s v="cyber security"/>
    <x v="25"/>
    <x v="0"/>
    <n v="1"/>
    <n v="2000000"/>
    <s v="2015-07-09"/>
    <s v="2016-02-03"/>
    <s v="2016-02-03"/>
    <m/>
    <s v="info@jask.io"/>
    <n v="114156040202"/>
    <s v="https://www.crunchbase.com/organization/jask-labs-inc"/>
    <s v="https://www.twitter.com/jasklabs"/>
    <s v="https://www.facebook.com/jasklabs"/>
    <s v="a07e2b1e-868e-6840-9524-ed3c5417d8aa"/>
  </r>
  <r>
    <x v="11406"/>
    <s v="justrightsurgical.com"/>
    <s v="USA"/>
    <s v="CO"/>
    <s v="Denver"/>
    <s v="Boulder"/>
    <x v="0"/>
    <s v="JustRight Surgical serves health care providers by developing surgical instruments that allow access to confined and delicate structures."/>
    <s v="biotechnology|hardware|health care|medical device"/>
    <x v="385"/>
    <x v="0"/>
    <n v="6"/>
    <n v="32456123"/>
    <s v="2010-01-01"/>
    <s v="2011-02-15"/>
    <s v="2016-02-03"/>
    <m/>
    <s v="privacy@justrightsurgical.com"/>
    <s v="'303-881-9233"/>
    <s v="https://www.crunchbase.com/organization/justright-surgical"/>
    <m/>
    <m/>
    <s v="38b96d15-5c92-12b2-bb03-f77c163e121c"/>
  </r>
  <r>
    <x v="11407"/>
    <s v="lac-group.com"/>
    <s v="USA"/>
    <s v="CA"/>
    <s v="Los Angeles"/>
    <s v="Los Angeles"/>
    <x v="0"/>
    <s v="A Los Angeles-based provider of outsourced library and information management services"/>
    <s v="information services"/>
    <x v="59"/>
    <x v="5"/>
    <n v="1"/>
    <m/>
    <s v="1986-01-01"/>
    <s v="2016-02-03"/>
    <s v="2016-02-03"/>
    <m/>
    <s v="info@lac-group.com"/>
    <n v="118009876794"/>
    <s v="https://www.crunchbase.com/organization/lac-group"/>
    <s v="https://www.twitter.com/lac_group"/>
    <s v="https://www.facebook.com/lacgroup"/>
    <s v="138c8558-f01f-e8ef-872c-f7f9fb4291c7"/>
  </r>
  <r>
    <x v="11408"/>
    <s v="lamtherapeutics.com"/>
    <s v="USA"/>
    <s v="CT"/>
    <s v="Hartford"/>
    <s v="Guilford"/>
    <x v="0"/>
    <s v="LAM Therapeutics develops drugs for rare diseases and cancer."/>
    <s v="biotechnology|medical|therapeutics"/>
    <x v="44"/>
    <x v="1"/>
    <n v="1"/>
    <n v="40000000"/>
    <s v="2013-01-01"/>
    <s v="2016-02-03"/>
    <s v="2016-02-03"/>
    <m/>
    <s v="info@lamthera.com"/>
    <s v="(203)458-7100"/>
    <s v="https://www.crunchbase.com/organization/lam-therapeutics"/>
    <s v="https://www.twitter.com/lamthera"/>
    <m/>
    <s v="440d7d4a-cc5c-1aca-c5cb-c0a80b18165d"/>
  </r>
  <r>
    <x v="11409"/>
    <s v="lamudi.com"/>
    <s v="DEU"/>
    <m/>
    <s v="Berlin"/>
    <s v="Berlin"/>
    <x v="0"/>
    <s v="Global online real estate plattform serving emerging markets"/>
    <s v="commercial real estate|internet|real estate"/>
    <x v="441"/>
    <x v="7"/>
    <n v="3"/>
    <n v="56400000"/>
    <s v="2013-10-01"/>
    <s v="2014-04-01"/>
    <s v="2016-02-03"/>
    <m/>
    <s v="hr@lamudi.com"/>
    <m/>
    <s v="https://www.crunchbase.com/organization/lamudi-2"/>
    <s v="https://www.twitter.com/lamudiglobal"/>
    <s v="http://www.facebook.com/lamudiglobal"/>
    <s v="b20522b7-be93-f189-f9fc-71e561bca102"/>
  </r>
  <r>
    <x v="11410"/>
    <s v="mifold.com"/>
    <m/>
    <m/>
    <m/>
    <m/>
    <x v="0"/>
    <s v="mifold - The Grab-and-Go booster seat, #mifold is the most advanced, compact and portable booster ever invented!"/>
    <s v="child care|consumer|parenting"/>
    <x v="582"/>
    <x v="1"/>
    <n v="4"/>
    <n v="5518179"/>
    <s v="2013-01-01"/>
    <s v="2013-08-16"/>
    <s v="2016-02-03"/>
    <m/>
    <s v="info@mifold.com"/>
    <s v="(602) 405-8335"/>
    <s v="https://www.crunchbase.com/organization/mifold"/>
    <s v="https://www.twitter.com/mifoldbooster"/>
    <s v="https://www.facebook.com/mifold"/>
    <s v="d8d51b70-06e1-c66f-9ad6-f7f69a0464cf"/>
  </r>
  <r>
    <x v="11411"/>
    <s v="myspiroo.com"/>
    <s v="POL"/>
    <m/>
    <m/>
    <m/>
    <x v="0"/>
    <s v="MySpiroo by Healthup - Ultraportable spirometer The MySpiroo is a spirometer, a device which helps to control asthma, reduces the number of"/>
    <s v="health care"/>
    <x v="3"/>
    <x v="1"/>
    <n v="1"/>
    <n v="1100000"/>
    <s v="2014-03-01"/>
    <s v="2016-02-03"/>
    <s v="2016-02-03"/>
    <m/>
    <s v="info@myspiroo.com"/>
    <m/>
    <s v="https://www.crunchbase.com/organization/myspiroo"/>
    <s v="https://www.twitter.com/myspiroo"/>
    <s v="http://www.facebook.com/myspiroo"/>
    <s v="8a492ace-cfb9-7b58-cc41-c7338b2f0998"/>
  </r>
  <r>
    <x v="11412"/>
    <s v="ohlala.com"/>
    <s v="DEU"/>
    <m/>
    <s v="Berlin"/>
    <s v="Berlin"/>
    <x v="0"/>
    <s v="Ohlala is a platform for paid dates, to bring users in the most efficient and safe way in contact."/>
    <s v="e-commerce|mobile"/>
    <x v="440"/>
    <x v="1"/>
    <n v="2"/>
    <n v="1700000"/>
    <s v="2015-01-01"/>
    <s v="2015-08-10"/>
    <s v="2016-02-03"/>
    <m/>
    <s v="info@ohlala.com"/>
    <n v="4917681721033"/>
    <s v="https://www.crunchbase.com/organization/ohlala"/>
    <s v="https://www.twitter.com/ohlalager"/>
    <s v="https://www.facebook.com/ohlalanyc"/>
    <s v="df4873b6-0f2c-8c49-cb8e-1976df8f9e31"/>
  </r>
  <r>
    <x v="11413"/>
    <m/>
    <s v="USA"/>
    <s v="HI"/>
    <s v="Honolulu"/>
    <s v="Honolulu"/>
    <x v="0"/>
    <s v="OLA INVESTMENTS"/>
    <s v="health care"/>
    <x v="3"/>
    <x v="2"/>
    <n v="1"/>
    <n v="5000000"/>
    <m/>
    <s v="2016-02-03"/>
    <s v="2016-02-03"/>
    <m/>
    <m/>
    <m/>
    <s v="https://www.crunchbase.com/organization/ola-investments"/>
    <m/>
    <m/>
    <s v="cee4f0a2-4f63-2b2a-e2e9-892f8ed20a2e"/>
  </r>
  <r>
    <x v="11414"/>
    <s v="rideonewheel.com"/>
    <s v="USA"/>
    <s v="CA"/>
    <s v="SF Bay Area"/>
    <s v="Mountain View"/>
    <x v="0"/>
    <s v="The Self-Balancing Electric Skateboard"/>
    <s v="hardware|software"/>
    <x v="136"/>
    <x v="1"/>
    <n v="3"/>
    <n v="3830000"/>
    <s v="2013-09-01"/>
    <s v="2014-01-28"/>
    <s v="2016-02-03"/>
    <m/>
    <s v="info@rideonewheel.com"/>
    <m/>
    <s v="https://www.crunchbase.com/organization/onewheel"/>
    <s v="https://www.twitter.com/rideonewheel"/>
    <s v="http://www.facebook.com/onewheelofficial"/>
    <s v="4c16e47c-6bd3-a97f-ba2a-309d3294b302"/>
  </r>
  <r>
    <x v="11415"/>
    <s v="openmethods.com"/>
    <s v="USA"/>
    <s v="CA"/>
    <s v="Los Angeles"/>
    <s v="Los Angeles"/>
    <x v="0"/>
    <s v="OM is an enterprise software company focused on providing Omni-channel solutions bridging Phone &amp; CRM platforms."/>
    <s v="crm|customer service|software|telecommunications"/>
    <x v="2682"/>
    <x v="0"/>
    <n v="1"/>
    <n v="5000000"/>
    <s v="2010-10-01"/>
    <s v="2016-02-03"/>
    <s v="2016-02-03"/>
    <m/>
    <s v="info@openmethods.com"/>
    <m/>
    <s v="https://www.crunchbase.com/organization/openmethods"/>
    <s v="https://www.twitter.com/openmethods"/>
    <s v="http://www.facebook.com/pages/openmethods/11822397275"/>
    <s v="781502df-8c78-671b-cf9a-122f2da8379c"/>
  </r>
  <r>
    <x v="11416"/>
    <s v="peartherapeutics.com"/>
    <s v="USA"/>
    <s v="MA"/>
    <s v="Boston"/>
    <s v="Boston"/>
    <x v="0"/>
    <s v="Pear Therapeutics’ patented eFormulation approach combines mobile health apps with supplements"/>
    <s v="biotechnology|mhealth|therapeutics"/>
    <x v="2273"/>
    <x v="0"/>
    <n v="2"/>
    <n v="20000000"/>
    <s v="2013-01-01"/>
    <s v="2015-03-19"/>
    <s v="2016-02-03"/>
    <m/>
    <s v="info@peartherapeutics.com"/>
    <m/>
    <s v="https://www.crunchbase.com/organization/pear-therapeutics"/>
    <s v="https://www.twitter.com/peartherapeutic"/>
    <s v="https://www.facebook.com/peartherapeutics"/>
    <s v="d80ac159-9f27-63ba-d8b4-20f31f9917c7"/>
  </r>
  <r>
    <x v="11417"/>
    <s v="pindropmusic.co"/>
    <s v="IND"/>
    <m/>
    <s v="Delhi"/>
    <s v="Delhi"/>
    <x v="0"/>
    <s v="Discover the Music you really want to enjoy based on your environment"/>
    <s v="apps|art|music"/>
    <x v="1259"/>
    <x v="1"/>
    <n v="1"/>
    <n v="100000"/>
    <m/>
    <s v="2016-02-03"/>
    <s v="2016-02-03"/>
    <m/>
    <m/>
    <m/>
    <s v="https://www.crunchbase.com/organization/pindrop-music-app"/>
    <m/>
    <m/>
    <s v="09fa9c10-f6ac-5dd1-a36c-9ec16a95b68a"/>
  </r>
  <r>
    <x v="11418"/>
    <s v="propertymoose.co.uk"/>
    <s v="GBR"/>
    <m/>
    <s v="London"/>
    <s v="London"/>
    <x v="0"/>
    <s v="The Property Crowdfunding Platform where members can invest from £10 and receive monthly rental income and any capital growth."/>
    <s v="crowdfunding|real estate"/>
    <x v="301"/>
    <x v="0"/>
    <n v="3"/>
    <n v="1500526.9292020099"/>
    <s v="2013-05-01"/>
    <s v="2014-02-18"/>
    <s v="2016-02-03"/>
    <m/>
    <s v="support@propertymoose.co.uk"/>
    <s v="(020) 720-6248"/>
    <s v="https://www.crunchbase.com/organization/property-moose"/>
    <s v="https://www.twitter.com/propertymoose"/>
    <s v="http://www.facebook.com/propertymoose"/>
    <s v="fe90eaa4-465a-102d-967c-1e8e55d76887"/>
  </r>
  <r>
    <x v="11419"/>
    <s v="purplecloudtech.com"/>
    <s v="USA"/>
    <s v="PA"/>
    <s v="Philadelphia"/>
    <s v="Philadelphia"/>
    <x v="0"/>
    <s v="PurpleCloud Technologies offers a mobile enterprise platform to simplify hotel management and operations."/>
    <s v="software"/>
    <x v="10"/>
    <x v="1"/>
    <n v="1"/>
    <n v="125000"/>
    <s v="2011-01-01"/>
    <s v="2016-02-03"/>
    <s v="2016-02-03"/>
    <m/>
    <m/>
    <m/>
    <s v="https://www.crunchbase.com/organization/purplecloud-technologies"/>
    <m/>
    <s v="https://www.facebook.com/215762665139890"/>
    <s v="391c4a2e-332f-1dc1-cb79-ad8eae003c39"/>
  </r>
  <r>
    <x v="11420"/>
    <s v="roadgods.com"/>
    <s v="IND"/>
    <m/>
    <s v="New Delhi"/>
    <s v="New Delhi"/>
    <x v="0"/>
    <s v="Marketplace for Automotive services. Revolutionary products for Automotive,Travel and Outdoors. Product acquired by Royal Enfield recently."/>
    <s v="automotive|travel"/>
    <x v="707"/>
    <x v="2"/>
    <n v="1"/>
    <n v="100000"/>
    <s v="2014-04-15"/>
    <s v="2016-02-03"/>
    <s v="2016-02-03"/>
    <m/>
    <s v="info@roadgods.com"/>
    <m/>
    <s v="https://www.crunchbase.com/organization/roadgods"/>
    <s v="https://www.twitter.com/roadgods"/>
    <s v="https://www.facebook.com/roadgods"/>
    <s v="58bef666-fd4e-bceb-a4eb-389237079ec0"/>
  </r>
  <r>
    <x v="11421"/>
    <s v="silktherapeutics.com"/>
    <s v="USA"/>
    <s v="MA"/>
    <s v="Boston"/>
    <s v="Medford"/>
    <x v="0"/>
    <s v="Intensive Vitamin C Treatment to Diminish Wrinkles"/>
    <s v="beauty|fashion|health care|manufacturing"/>
    <x v="2683"/>
    <x v="0"/>
    <n v="3"/>
    <n v="10385000"/>
    <s v="2013-01-01"/>
    <s v="2014-10-07"/>
    <s v="2016-02-03"/>
    <m/>
    <m/>
    <s v="(866)809-0367"/>
    <s v="https://www.crunchbase.com/organization/silk-therapeutics"/>
    <s v="https://www.twitter.com/skincarebysilk"/>
    <s v="http://www.facebook.com/pureproc"/>
    <s v="4638e3eb-d398-db93-00b2-fb0dc55eb158"/>
  </r>
  <r>
    <x v="11422"/>
    <s v="skuchain.com"/>
    <s v="USA"/>
    <s v="CA"/>
    <s v="SF Bay Area"/>
    <s v="Mountain View"/>
    <x v="0"/>
    <s v="Cryptographic, Trustless, Decentralized, Unique &amp; Fraud-proof with Merkle roots &amp; HD addresses."/>
    <s v="cyber security|internet"/>
    <x v="33"/>
    <x v="1"/>
    <n v="1"/>
    <m/>
    <s v="2014-01-01"/>
    <s v="2016-02-03"/>
    <s v="2016-02-03"/>
    <m/>
    <m/>
    <m/>
    <s v="https://www.crunchbase.com/organization/skuchain"/>
    <s v="https://www.twitter.com/skuchain"/>
    <s v="https://www.facebook.com/101565403356430"/>
    <s v="61b94194-64d1-38f9-c236-d9878a9ed393"/>
  </r>
  <r>
    <x v="11423"/>
    <s v="skyboxsecurity.com"/>
    <s v="USA"/>
    <s v="CA"/>
    <s v="SF Bay Area"/>
    <s v="San Jose"/>
    <x v="0"/>
    <s v="Skybox Security is a global leader in security analytics for cybersecurity management"/>
    <s v="management information systems|network security|security"/>
    <x v="25"/>
    <x v="3"/>
    <n v="6"/>
    <n v="119754000"/>
    <s v="2002-01-01"/>
    <s v="2006-03-28"/>
    <s v="2016-02-03"/>
    <m/>
    <s v="info@skyboxsecurity.com"/>
    <m/>
    <s v="https://www.crunchbase.com/organization/skybox-security"/>
    <s v="https://www.twitter.com/skyboxsecurity"/>
    <s v="http://www.facebook.com/pages/skybox-security-inc/162832530411996"/>
    <s v="15b6780d-dfb0-e9a7-ec3f-228dd19966fb"/>
  </r>
  <r>
    <x v="11424"/>
    <s v="socialcurrenciesmanagement.com"/>
    <s v="ESP"/>
    <m/>
    <s v="Girona"/>
    <s v="Girona"/>
    <x v="0"/>
    <s v="SCM (Social Currencies Management SL) is a spin-off from the center TECNIO EASY University of Girona dedicated to the design, management."/>
    <s v="information technology|service industry|virtualization"/>
    <x v="117"/>
    <x v="0"/>
    <n v="2"/>
    <n v="71552.377068282498"/>
    <s v="2012-01-01"/>
    <s v="2015-01-01"/>
    <s v="2016-02-03"/>
    <m/>
    <s v="info@socialcurrenciesmanagement.com"/>
    <s v="'+34 972 93 71 04"/>
    <s v="https://www.crunchbase.com/organization/social-currencies-management"/>
    <s v="https://www.twitter.com/rescatalunya"/>
    <s v="https://www.facebook.com/rescatalunya"/>
    <s v="919563c8-6bfc-b58e-822c-22e4bfb47f96"/>
  </r>
  <r>
    <x v="11425"/>
    <s v="sonatype.com"/>
    <s v="USA"/>
    <s v="MD"/>
    <s v="Baltimore"/>
    <s v="Fulton"/>
    <x v="0"/>
    <s v="Get precise intelligence about open source components and accelerate software innovation, quality and security."/>
    <s v="open source|security|software"/>
    <x v="2529"/>
    <x v="3"/>
    <n v="5"/>
    <n v="74707328"/>
    <s v="2008-01-01"/>
    <s v="2008-06-30"/>
    <s v="2016-02-03"/>
    <m/>
    <s v="info@sonatype.com"/>
    <s v="(301)684-8080"/>
    <s v="https://www.crunchbase.com/organization/sonatype"/>
    <s v="https://www.twitter.com/sonatype"/>
    <s v="http://www.facebook.com/sonatype"/>
    <s v="d81374d0-93ef-0bca-f0b6-df1574670866"/>
  </r>
  <r>
    <x v="11426"/>
    <s v="sonovate.com"/>
    <s v="GBR"/>
    <m/>
    <s v="London"/>
    <s v="London"/>
    <x v="0"/>
    <s v="Recruitment contract finance provider"/>
    <s v="compliance|recruiting|staffing agency"/>
    <x v="973"/>
    <x v="6"/>
    <n v="2"/>
    <n v="22000000"/>
    <s v="2012-01-01"/>
    <s v="2016-02-03"/>
    <s v="2016-02-03"/>
    <m/>
    <s v="hello@sonovate.com"/>
    <n v="2071124949"/>
    <s v="https://www.crunchbase.com/organization/sonovate"/>
    <s v="https://www.twitter.com/sonovate"/>
    <s v="https://www.facebook.com/sonovate"/>
    <s v="b1fd75fe-a211-d360-5a46-666181b21864"/>
  </r>
  <r>
    <x v="11427"/>
    <s v="stayntouch.com"/>
    <s v="USA"/>
    <s v="MD"/>
    <s v="Washington, D.C."/>
    <s v="Bethesda"/>
    <x v="0"/>
    <s v="StayNtouch is a enterprise mobile cloud platform improving how hotels operate &amp; connect with their guests. Think Workday for Hotels."/>
    <s v="cloud computing|enterprise software|mobile|saas"/>
    <x v="945"/>
    <x v="0"/>
    <n v="3"/>
    <n v="12200000"/>
    <s v="2012-09-01"/>
    <s v="2013-07-25"/>
    <s v="2016-02-03"/>
    <m/>
    <s v="info@stayntouch.com"/>
    <s v="(301)358-1356"/>
    <s v="https://www.crunchbase.com/organization/stayntouch"/>
    <s v="https://www.twitter.com/stayntouchinc"/>
    <s v="http://www.facebook.com/pages/stayntouch/360976003985275"/>
    <s v="8f6399d5-35a3-c8bb-c78a-4d666949df34"/>
  </r>
  <r>
    <x v="11428"/>
    <s v="suitepad.de"/>
    <s v="DEU"/>
    <m/>
    <s v="Berlin"/>
    <s v="Berlin"/>
    <x v="0"/>
    <s v="SuitePad is the digital communications channel to the guest during the stay."/>
    <s v="hospitality"/>
    <x v="22"/>
    <x v="0"/>
    <n v="3"/>
    <n v="3271644.6557684601"/>
    <s v="2012-01-01"/>
    <s v="2012-09-24"/>
    <s v="2016-02-03"/>
    <m/>
    <s v="info@suitepad.de"/>
    <n v="49030692039751"/>
    <s v="https://www.crunchbase.com/organization/suitepad"/>
    <s v="https://www.twitter.com/suitepad"/>
    <s v="https://www.facebook.com/suitepad"/>
    <s v="88daa516-dcc4-b6d4-b4ba-a70423a25228"/>
  </r>
  <r>
    <x v="11429"/>
    <s v="thebouqs.com"/>
    <s v="USA"/>
    <s v="CA"/>
    <s v="Los Angeles"/>
    <s v="Los Angeles"/>
    <x v="0"/>
    <s v="The Bouqs Company is a cut-to-order online flower delivery service."/>
    <s v="delivery|e-commerce|retail"/>
    <x v="2468"/>
    <x v="0"/>
    <n v="4"/>
    <n v="19100000"/>
    <s v="2012-11-01"/>
    <s v="2013-06-25"/>
    <s v="2016-02-03"/>
    <m/>
    <s v="service@thebouqs.com"/>
    <n v="118883202687"/>
    <s v="https://www.crunchbase.com/organization/the-bouqs-company"/>
    <s v="https://www.twitter.com/thebouqs"/>
    <s v="http://www.facebook.com/thebouqs"/>
    <s v="96d84728-ddfd-73e0-d9e8-98323fbe0c93"/>
  </r>
  <r>
    <x v="11430"/>
    <s v="thequantlet.com"/>
    <s v="USA"/>
    <s v="MA"/>
    <s v="Boston"/>
    <s v="Cambridge"/>
    <x v="0"/>
    <s v="The first wearable device that brings quantum health principles into action by applying light and temperature to your physiology."/>
    <s v="health care|wearables"/>
    <x v="209"/>
    <x v="2"/>
    <n v="1"/>
    <n v="332000"/>
    <m/>
    <s v="2016-02-03"/>
    <s v="2016-02-03"/>
    <m/>
    <s v="info@quantlets.com"/>
    <s v="'+1 (617) 651-0923"/>
    <s v="https://www.crunchbase.com/organization/the-quantlet"/>
    <s v="https://www.twitter.com/quantlets"/>
    <s v="https://www.facebook.com/thequantlet?_rdr=p"/>
    <s v="3a82f42d-e98f-92ec-3798-1b689da9c901"/>
  </r>
  <r>
    <x v="11431"/>
    <s v="therenewalworkshop.com"/>
    <s v="USA"/>
    <s v="OR"/>
    <s v="Portland, Oregon"/>
    <s v="Cascade Locks"/>
    <x v="0"/>
    <s v="The Renewal Workshop partners with the world’s best- loved brands and retailers to renew their “unsellable” returns and excess inventory."/>
    <s v="fashion"/>
    <x v="350"/>
    <x v="2"/>
    <n v="1"/>
    <m/>
    <m/>
    <s v="2016-02-03"/>
    <s v="2016-02-03"/>
    <m/>
    <m/>
    <m/>
    <s v="https://www.crunchbase.com/organization/the-renewal-workshop"/>
    <m/>
    <m/>
    <s v="ee963318-2fa9-67cb-9f91-c0903b89754a"/>
  </r>
  <r>
    <x v="11432"/>
    <s v="thumzap.com"/>
    <s v="ISR"/>
    <m/>
    <s v="Tel Aviv"/>
    <s v="Tel Aviv"/>
    <x v="0"/>
    <s v="Thumzap is a solution for app developers and retailers that makes teen online shopping work. simply and securely."/>
    <s v="apps|software"/>
    <x v="50"/>
    <x v="0"/>
    <n v="1"/>
    <n v="3000000"/>
    <s v="2013-01-01"/>
    <s v="2016-02-03"/>
    <s v="2016-02-03"/>
    <m/>
    <s v="info@thumzap.com"/>
    <n v="12017550912"/>
    <s v="https://www.crunchbase.com/organization/thumzap"/>
    <s v="https://www.twitter.com/thumzap"/>
    <s v="https://www.facebook.com/thumzap/"/>
    <s v="88b5b28b-41d5-1f47-f88a-a7e3411dafe6"/>
  </r>
  <r>
    <x v="11433"/>
    <s v="totspot.me"/>
    <s v="USA"/>
    <s v="CA"/>
    <s v="SF Bay Area"/>
    <s v="San Francisco"/>
    <x v="0"/>
    <s v="Totspot is a social mobile marketplace for fashion resale. The platform enables social commerce between mom consumers ."/>
    <s v="e-commerce|mobile"/>
    <x v="440"/>
    <x v="1"/>
    <n v="3"/>
    <n v="3300000"/>
    <s v="2014-01-01"/>
    <s v="2013-09-11"/>
    <s v="2016-02-03"/>
    <m/>
    <m/>
    <m/>
    <s v="https://www.crunchbase.com/organization/totspot-2"/>
    <s v="https://www.twitter.com/mytotspot"/>
    <s v="http://www.facebook.com/mytotspot"/>
    <s v="9a65c985-935b-10b6-2554-f829451b6759"/>
  </r>
  <r>
    <x v="11434"/>
    <s v="travelstart.co.za"/>
    <s v="ZAF"/>
    <m/>
    <s v="Cape Town"/>
    <s v="Cape Town"/>
    <x v="0"/>
    <s v="Travelstart is one of Africas largest online travel booking websites offering flights, hotel bookings, car rental and vacation packages."/>
    <s v="curated web|internet|travel"/>
    <x v="0"/>
    <x v="3"/>
    <n v="1"/>
    <n v="40000000"/>
    <s v="1999-01-01"/>
    <s v="2016-02-03"/>
    <s v="2016-02-03"/>
    <m/>
    <s v="info@travelstart.com"/>
    <s v="'+27 86 187 8278"/>
    <s v="https://www.crunchbase.com/organization/travelstart"/>
    <s v="https://www.twitter.com/travelstart"/>
    <s v="http://www.facebook.com/travelstart"/>
    <s v="ca1dd6f0-8abc-d7ca-95ba-7fc2cbfd1011"/>
  </r>
  <r>
    <x v="11435"/>
    <s v="unitybiotechnology.com"/>
    <m/>
    <m/>
    <m/>
    <m/>
    <x v="0"/>
    <s v="At UNITY, we design therapeutics that prevent, halt, or reverse numerous diseases of aging"/>
    <m/>
    <x v="5"/>
    <x v="2"/>
    <n v="1"/>
    <m/>
    <m/>
    <s v="2016-02-03"/>
    <s v="2016-02-03"/>
    <m/>
    <m/>
    <m/>
    <s v="https://www.crunchbase.com/organization/unity-biotechnology"/>
    <m/>
    <m/>
    <s v="a9486742-c473-1ff2-185d-74bf75f8ff50"/>
  </r>
  <r>
    <x v="11436"/>
    <s v="uturn.me"/>
    <s v="SAU"/>
    <m/>
    <s v="Jeddah"/>
    <s v="Jeddah"/>
    <x v="0"/>
    <s v="UTURN is an online entertainment channel that provides edgy, local, interactive, yet professional content for Internet users."/>
    <s v="content|video"/>
    <x v="236"/>
    <x v="0"/>
    <n v="1"/>
    <n v="10000000"/>
    <s v="2010-01-01"/>
    <s v="2016-02-03"/>
    <s v="2016-02-03"/>
    <m/>
    <s v="m@uturn.me"/>
    <m/>
    <s v="https://www.crunchbase.com/organization/uturn-entertainment"/>
    <s v="https://www.twitter.com/uturnent"/>
    <s v="https://www.facebook.com/uturnent"/>
    <s v="aedf5512-032d-feab-df1f-7de5e94804ae"/>
  </r>
  <r>
    <x v="11437"/>
    <s v="vistaland.com.ph"/>
    <s v="PHL"/>
    <m/>
    <s v="Manila"/>
    <s v="Mandaluyong"/>
    <x v="0"/>
    <s v="“We are pleased with our ability to successfully tap the international bond market despite all the recent market volatility"/>
    <s v="commercial real estate|real estate|real estate investment"/>
    <x v="301"/>
    <x v="8"/>
    <n v="4"/>
    <n v="425000000"/>
    <s v="2007-01-01"/>
    <s v="2010-09-01"/>
    <s v="2016-02-03"/>
    <m/>
    <m/>
    <s v="63 2 226 3552"/>
    <s v="https://www.crunchbase.com/organization/vista-land-lifescapes"/>
    <m/>
    <s v="https://www.facebook.com/vistalandandlifescapesofficial/?fref=ts"/>
    <s v="e70148a2-9f88-68e0-e9c4-1ef81ba42e76"/>
  </r>
  <r>
    <x v="11438"/>
    <s v="thevoltapp.com"/>
    <s v="TUR"/>
    <m/>
    <s v="Istanbul"/>
    <s v="Istanbul"/>
    <x v="0"/>
    <s v="Volt is an on-demand inner-city peer-to-peer ridesharing app that connects car owners with passengers going in the same direction."/>
    <s v="internet|mobile|transportation"/>
    <x v="2684"/>
    <x v="1"/>
    <n v="5"/>
    <n v="725000"/>
    <s v="2014-04-29"/>
    <s v="2014-03-09"/>
    <s v="2016-02-03"/>
    <m/>
    <s v="info@thevoltapp.com"/>
    <m/>
    <s v="https://www.crunchbase.com/organization/volt"/>
    <s v="https://www.twitter.com/thevoltapp"/>
    <s v="http://www.facebook.com/thevoltapp"/>
    <s v="2ef2638a-58ea-1126-43cf-bd4d32cf7115"/>
  </r>
  <r>
    <x v="11439"/>
    <s v="5drobotics.com"/>
    <s v="USA"/>
    <s v="CA"/>
    <s v="San Diego"/>
    <s v="Carlsbad"/>
    <x v="0"/>
    <s v="5D Robotics is a software company that accelerates human productivity and safety in an evolving, dynamic world."/>
    <s v="local|navigation|robotics|search engine|software"/>
    <x v="2685"/>
    <x v="0"/>
    <n v="1"/>
    <n v="5500000"/>
    <s v="2009-01-01"/>
    <s v="2016-02-02"/>
    <s v="2016-02-02"/>
    <m/>
    <s v="info@5drobotics.com"/>
    <s v="(442)325-0002"/>
    <s v="https://www.crunchbase.com/organization/5d-robotics"/>
    <s v="https://www.twitter.com/5drobotics"/>
    <m/>
    <s v="e831e7e5-3674-b0f4-0f53-2778d855a379"/>
  </r>
  <r>
    <x v="11440"/>
    <s v="abscibio.com"/>
    <s v="USA"/>
    <s v="OR"/>
    <s v="Portland, Oregon"/>
    <s v="Portland"/>
    <x v="0"/>
    <s v="AbSci is a global leader in cutting-edge protein production technologies committed to reducing costs in the biopharmaceutical industry"/>
    <s v="biotechnology"/>
    <x v="36"/>
    <x v="0"/>
    <n v="1"/>
    <n v="5100000"/>
    <s v="2011-01-01"/>
    <s v="2016-02-02"/>
    <s v="2016-02-02"/>
    <m/>
    <s v="contact@abscibio.com"/>
    <s v="(503)208-7882"/>
    <s v="https://www.crunchbase.com/organization/absci"/>
    <s v="https://www.twitter.com/abscibio"/>
    <s v="https://www.facebook.com/abscibio"/>
    <s v="c94583cc-c687-f207-3a7f-c0ee9b035f68"/>
  </r>
  <r>
    <x v="11441"/>
    <s v="affinio.com"/>
    <s v="CAN"/>
    <s v="NS"/>
    <s v="Halifax"/>
    <s v="Halifax"/>
    <x v="0"/>
    <s v="Affinio is a Marketing Intelligence Platform that leverages the interest graph to understand today’s consumer."/>
    <s v="advertising|content discovery|social media marketing"/>
    <x v="844"/>
    <x v="0"/>
    <n v="4"/>
    <n v="4602899.1093166796"/>
    <s v="2013-01-01"/>
    <s v="2013-10-31"/>
    <s v="2016-02-02"/>
    <m/>
    <s v="inquiries@affinio.com"/>
    <n v="118669913263"/>
    <s v="https://www.crunchbase.com/organization/affinio"/>
    <s v="https://www.twitter.com/affinio"/>
    <s v="https://www.facebook.com/affinio"/>
    <s v="8281d538-a5bc-e26f-5f25-cce964a16920"/>
  </r>
  <r>
    <x v="11442"/>
    <s v="agolo.com"/>
    <s v="USA"/>
    <s v="NY"/>
    <s v="New York City"/>
    <s v="New York"/>
    <x v="0"/>
    <s v="Agolo is the world’s most advanced summarization software. Connect to news, documents, cloud storage to create summaries in real-time."/>
    <s v="apps|curated web|natural language processing"/>
    <x v="2686"/>
    <x v="1"/>
    <n v="4"/>
    <n v="90000"/>
    <s v="2012-12-07"/>
    <s v="2013-06-03"/>
    <s v="2016-02-02"/>
    <m/>
    <s v="founders@agolo.com"/>
    <m/>
    <s v="https://www.crunchbase.com/organization/agolo"/>
    <s v="https://www.twitter.com/agolo"/>
    <s v="http://www.facebook.com/tweetagolo"/>
    <s v="a10149ce-f76f-540f-dae9-dedcaced712b"/>
  </r>
  <r>
    <x v="11443"/>
    <s v="airwiretech.com"/>
    <s v="USA"/>
    <s v="NV"/>
    <s v="Reno - Sparks"/>
    <s v="Reno"/>
    <x v="0"/>
    <s v="AirWire is a global supplier of next-generation mobile wireless networking products enabling cloud access."/>
    <s v="mobile|telecommunications|wireless"/>
    <x v="259"/>
    <x v="0"/>
    <n v="7"/>
    <n v="8292780"/>
    <s v="2002-01-01"/>
    <s v="2007-11-08"/>
    <s v="2016-02-02"/>
    <m/>
    <s v="skoonce@airwiretech.com"/>
    <n v="117758001913"/>
    <s v="https://www.crunchbase.com/organization/airwire-technologies"/>
    <m/>
    <m/>
    <s v="4b8b3ef0-73e6-372b-7860-16466904e41c"/>
  </r>
  <r>
    <x v="11444"/>
    <s v="altizon.com"/>
    <s v="IND"/>
    <m/>
    <s v="Pune"/>
    <s v="Pune"/>
    <x v="0"/>
    <s v="Altizon is a product company focused on the Industrial Internet."/>
    <s v="software"/>
    <x v="10"/>
    <x v="1"/>
    <n v="2"/>
    <n v="4000000"/>
    <s v="2013-01-01"/>
    <s v="2014-09-17"/>
    <s v="2016-02-02"/>
    <m/>
    <s v="sales@altizon.com"/>
    <s v="(919) 595-4451"/>
    <s v="https://www.crunchbase.com/organization/altizon-systems"/>
    <s v="https://www.twitter.com/altizonsys"/>
    <s v="http://www.facebook.com/altizonsystems"/>
    <s v="a8214928-c040-afd8-97a4-a12f2052cd26"/>
  </r>
  <r>
    <x v="11445"/>
    <s v="ampsy.com"/>
    <s v="USA"/>
    <s v="CA"/>
    <s v="Los Angeles"/>
    <s v="Los Angeles"/>
    <x v="0"/>
    <s v="Social Aggregation as a Service. &quot;Hootsuite for social aggregation &amp; visualization.&quot;"/>
    <s v="analytics|lead generation|saas|social media"/>
    <x v="388"/>
    <x v="1"/>
    <n v="5"/>
    <n v="6310391"/>
    <s v="2011-04-01"/>
    <s v="2012-03-01"/>
    <s v="2016-02-02"/>
    <m/>
    <s v="info@ampsy.com"/>
    <s v="(512)522-4710"/>
    <s v="https://www.crunchbase.com/organization/fandealio"/>
    <s v="https://www.twitter.com/getampsy"/>
    <s v="http://www.facebook.com/getampsy"/>
    <s v="6ec338ec-248f-6a3e-88c2-a84fb7fd369a"/>
  </r>
  <r>
    <x v="11446"/>
    <s v="atomation.net"/>
    <m/>
    <m/>
    <m/>
    <m/>
    <x v="0"/>
    <s v="Atomation is a leading platform of &quot;smart bricks&quot;, mobile SDK and cloud analytics based on IOT technology."/>
    <s v="analytics|cloud computing"/>
    <x v="43"/>
    <x v="0"/>
    <n v="3"/>
    <n v="2500000"/>
    <s v="2014-06-09"/>
    <s v="2014-06-09"/>
    <s v="2016-02-02"/>
    <m/>
    <s v="info@atomation.net"/>
    <m/>
    <s v="https://www.crunchbase.com/organization/atomation-net"/>
    <m/>
    <s v="https://www.facebook.com/atomationconnect"/>
    <s v="1255cc8b-d155-2a76-da4d-24c059daf25e"/>
  </r>
  <r>
    <x v="11447"/>
    <s v="biosynthetic.com"/>
    <s v="USA"/>
    <s v="CA"/>
    <s v="Anaheim"/>
    <s v="Irvine"/>
    <x v="0"/>
    <s v="BT manufactures a revolutionary new class of biobased synthetic molecules that are made from organic fatty acids found in plant oils."/>
    <s v="cosmetics|energy efficiency|renewable energy"/>
    <x v="2687"/>
    <x v="0"/>
    <n v="2"/>
    <n v="100000000"/>
    <s v="2006-01-01"/>
    <s v="2014-07-16"/>
    <s v="2016-02-02"/>
    <m/>
    <s v="info@biosynthetic.com"/>
    <s v="(949)390-5910"/>
    <s v="https://www.crunchbase.com/organization/biosynthetic-technologies"/>
    <s v="https://www.twitter.com/silentoilspills"/>
    <s v="http://www.facebook.com/pages/biosynthetic-oil/544736745578440"/>
    <s v="a27514a8-cf6c-06ff-e942-4e0f45093faa"/>
  </r>
  <r>
    <x v="11448"/>
    <s v="calystaenergy.com"/>
    <s v="USA"/>
    <s v="CA"/>
    <s v="SF Bay Area"/>
    <s v="Menlo Park"/>
    <x v="0"/>
    <s v="Calysta Energy develops a new biological gas-to-liquids™ (BioGTL™) and biological gas-to-chemicals (BioGTC™) technology using natural gas."/>
    <s v="biotechnology|energy|oil and gas"/>
    <x v="2688"/>
    <x v="0"/>
    <n v="4"/>
    <n v="48000000"/>
    <s v="2011-01-01"/>
    <s v="2011-05-23"/>
    <s v="2016-02-02"/>
    <m/>
    <s v="info@calystaenergy.com"/>
    <s v="(650)492-6880"/>
    <s v="https://www.crunchbase.com/organization/calysta-energy"/>
    <m/>
    <m/>
    <s v="89d407ac-486f-a45a-9913-9778f6e2b494"/>
  </r>
  <r>
    <x v="11449"/>
    <s v="cellresearchcorp.com"/>
    <s v="SGP"/>
    <m/>
    <s v="Singapore"/>
    <s v="Singapore"/>
    <x v="0"/>
    <s v="CellResearch Corp is the pioneer and global leader in Cord Lining Stem Cells."/>
    <s v="biotechnology|medical"/>
    <x v="44"/>
    <x v="1"/>
    <n v="1"/>
    <n v="5900000"/>
    <s v="2002-01-01"/>
    <s v="2016-02-02"/>
    <s v="2016-02-02"/>
    <m/>
    <s v="info@cellresearchcorp.com"/>
    <s v="(656)444-9968"/>
    <s v="https://www.crunchbase.com/organization/cellresearch-corporation"/>
    <m/>
    <m/>
    <s v="0da8c3e3-f215-7107-ba80-95430f8ea118"/>
  </r>
  <r>
    <x v="11450"/>
    <s v="copeit.com"/>
    <s v="DNK"/>
    <m/>
    <s v="Copenhagen"/>
    <s v="Copenhagen"/>
    <x v="0"/>
    <s v="Cope it is an innovative platform for managing patients' fear of going to the dentist"/>
    <s v="mhealth"/>
    <x v="218"/>
    <x v="1"/>
    <n v="2"/>
    <n v="364248.30078167701"/>
    <s v="2014-02-28"/>
    <s v="2014-10-30"/>
    <s v="2016-02-02"/>
    <m/>
    <s v="esben@copeit.com"/>
    <s v="(278) 836-31__"/>
    <s v="https://www.crunchbase.com/organization/cope-it"/>
    <s v="https://www.twitter.com/tandlaegeskraek"/>
    <s v="https://www.facebook.com/292082087628176"/>
    <s v="5296fe7c-601f-3535-14ff-6cd94589c229"/>
  </r>
  <r>
    <x v="11451"/>
    <s v="covera.co"/>
    <m/>
    <m/>
    <m/>
    <m/>
    <x v="0"/>
    <s v="Autopilot for insurance renewals"/>
    <s v="finance|financial services|service industry"/>
    <x v="24"/>
    <x v="2"/>
    <n v="1"/>
    <n v="500000"/>
    <m/>
    <s v="2016-02-02"/>
    <s v="2016-02-02"/>
    <m/>
    <m/>
    <m/>
    <s v="https://www.crunchbase.com/organization/covera"/>
    <m/>
    <m/>
    <s v="e08ba338-eb8d-09cf-ee5a-0ea715a7ea95"/>
  </r>
  <r>
    <x v="11452"/>
    <s v="credibly.com"/>
    <s v="USA"/>
    <s v="MI"/>
    <s v="Detroit"/>
    <s v="Troy"/>
    <x v="0"/>
    <s v="Credibly is an emerging Fintech platform"/>
    <s v="finance|financial services|fintech"/>
    <x v="24"/>
    <x v="3"/>
    <n v="1"/>
    <n v="70000000"/>
    <s v="2010-01-01"/>
    <s v="2016-02-02"/>
    <s v="2016-02-02"/>
    <m/>
    <m/>
    <m/>
    <s v="https://www.crunchbase.com/organization/retail-capital"/>
    <s v="https://www.twitter.com/credibly360"/>
    <s v="https://www.facebook.com/retailcapitalus/info/?tab=page_info"/>
    <s v="8ac1c4e8-ffcb-d97f-44fd-5382a9d7adb2"/>
  </r>
  <r>
    <x v="11453"/>
    <s v="curalate.com"/>
    <s v="USA"/>
    <s v="PA"/>
    <s v="Philadelphia"/>
    <s v="Philadelphia"/>
    <x v="0"/>
    <s v="Curalate is a marketing and analytics suite for visual social media platforms."/>
    <s v="analytics|internet|marketing|social media"/>
    <x v="388"/>
    <x v="3"/>
    <n v="4"/>
    <n v="39850000"/>
    <s v="2012-01-01"/>
    <s v="2012-05-15"/>
    <s v="2016-02-02"/>
    <m/>
    <s v="hello@curalate.com"/>
    <s v="(855)223-1459"/>
    <s v="https://www.crunchbase.com/organization/curalate"/>
    <s v="https://www.twitter.com/curalate"/>
    <s v="http://www.facebook.com/curalate"/>
    <s v="e82b3700-b783-febd-a422-4a6a35e67e62"/>
  </r>
  <r>
    <x v="11454"/>
    <s v="cwist.com"/>
    <s v="USA"/>
    <s v="MD"/>
    <s v="Baltimore"/>
    <s v="Baltimore"/>
    <x v="0"/>
    <s v="With CWIST you make to learn, and learn to make."/>
    <s v="education|e-learning"/>
    <x v="283"/>
    <x v="1"/>
    <n v="1"/>
    <n v="1250000"/>
    <s v="2013-05-29"/>
    <s v="2016-02-02"/>
    <s v="2016-02-02"/>
    <m/>
    <s v="csleat@cwist.com"/>
    <s v="(410)212-6835"/>
    <s v="https://www.crunchbase.com/organization/cwist"/>
    <s v="https://www.twitter.com/cwisting"/>
    <s v="https://www.facebook.com/cwist/info/?tab=page_info"/>
    <s v="36710fac-37ae-a776-253b-0455d8929012"/>
  </r>
  <r>
    <x v="11455"/>
    <s v="dispersoltech.com"/>
    <s v="USA"/>
    <s v="TX"/>
    <s v="Austin"/>
    <s v="Georgetown"/>
    <x v="0"/>
    <s v="DisperSol Technologies provides consultancy solutions for formulation and processing technologies in drug manufacturing industries."/>
    <s v="biotechnology|manufacturing|pharmaceutical"/>
    <x v="285"/>
    <x v="0"/>
    <n v="5"/>
    <n v="26275217"/>
    <s v="2007-01-01"/>
    <s v="2012-01-24"/>
    <s v="2016-02-02"/>
    <m/>
    <s v="info@dispersoltech.com"/>
    <s v="'512-686-4740"/>
    <s v="https://www.crunchbase.com/organization/dispersol-technologies"/>
    <m/>
    <m/>
    <s v="f3761166-4bc7-c9da-f69c-45b75b93b7a9"/>
  </r>
  <r>
    <x v="11456"/>
    <s v="dowley.com"/>
    <s v="USA"/>
    <s v="TX"/>
    <s v="Houston"/>
    <s v="Houston"/>
    <x v="0"/>
    <s v="Dowley Security Systems provides electronic security and network integration solutions for critical infrastructure and commercial markets."/>
    <s v="electronics|impact investing|security"/>
    <x v="2689"/>
    <x v="6"/>
    <n v="4"/>
    <n v="15949269"/>
    <s v="1986-01-01"/>
    <s v="2010-04-06"/>
    <s v="2016-02-02"/>
    <m/>
    <s v="wschoppa@dowley.com"/>
    <n v="7136646048"/>
    <s v="https://www.crunchbase.com/organization/dowley-security-systems"/>
    <s v="https://www.twitter.com/dowleysecurity"/>
    <s v="https://www.facebook.com/pages/dowley-security/192398614114400?fref=ts"/>
    <s v="2fae45e4-6adf-0115-10eb-629eeb6081a1"/>
  </r>
  <r>
    <x v="11457"/>
    <s v="fastwheel.net"/>
    <s v="CHN"/>
    <m/>
    <s v="Shanghai"/>
    <s v="Shanghai"/>
    <x v="0"/>
    <s v="Fastwheel the first company dedicated to self-balancing electric unicycle research and development, production."/>
    <s v="electric vehicle|product management|product research"/>
    <x v="1817"/>
    <x v="2"/>
    <n v="1"/>
    <n v="1519740.6714518201"/>
    <m/>
    <s v="2016-02-02"/>
    <s v="2016-02-02"/>
    <m/>
    <m/>
    <m/>
    <s v="https://www.crunchbase.com/organization/fastwheel"/>
    <m/>
    <m/>
    <s v="9b100571-fc4c-f533-30f5-9e6412adc68e"/>
  </r>
  <r>
    <x v="11458"/>
    <s v="fiscalnote.com"/>
    <s v="USA"/>
    <s v="DC"/>
    <s v="Washington, D.C."/>
    <s v="Washington"/>
    <x v="0"/>
    <s v="FiscalNote uses artificial intelligence and big data to deliver predictive analytics of governmental action to determine its impact."/>
    <s v="data visualization|enterprise software|legal|predictive analytics"/>
    <x v="2690"/>
    <x v="6"/>
    <n v="7"/>
    <n v="28231500"/>
    <s v="2013-04-01"/>
    <s v="2013-06-01"/>
    <s v="2016-02-02"/>
    <m/>
    <s v="contact@fiscalnote.com"/>
    <s v="(888) 567-2961"/>
    <s v="https://www.crunchbase.com/organization/fiscalnote"/>
    <s v="https://www.twitter.com/fiscalnote"/>
    <s v="http://www.facebook.com/fiscalnote"/>
    <s v="bb18c428-5b0c-9d4d-e175-02382de8f32a"/>
  </r>
  <r>
    <x v="11459"/>
    <s v="grabz.net"/>
    <s v="USA"/>
    <s v="NY"/>
    <s v="New York City"/>
    <s v="Brooklyn"/>
    <x v="0"/>
    <s v="Grabz’s mission is to reduce food waste by connecting merchants to consumers in local communities through an online farmers market."/>
    <m/>
    <x v="5"/>
    <x v="1"/>
    <n v="1"/>
    <n v="125000"/>
    <s v="2016-03-02"/>
    <s v="2016-02-02"/>
    <s v="2016-02-02"/>
    <m/>
    <m/>
    <m/>
    <s v="https://www.crunchbase.com/organization/grabz"/>
    <m/>
    <m/>
    <s v="91bd7adf-6ce1-8e81-ee30-4b6b465d2099"/>
  </r>
  <r>
    <x v="11460"/>
    <s v="grapeshot.com"/>
    <s v="USA"/>
    <s v="NY"/>
    <s v="New York City"/>
    <s v="New York"/>
    <x v="0"/>
    <s v="Grapeshot is a software company using advanced probability algorithms to provide data to better target advertising campaigns."/>
    <s v="ad targeting|advertising|internet|software"/>
    <x v="1465"/>
    <x v="6"/>
    <n v="5"/>
    <n v="22330361.5639241"/>
    <s v="1992-01-01"/>
    <s v="2009-06-26"/>
    <s v="2016-02-02"/>
    <m/>
    <s v="info@grapeshot.com"/>
    <s v="(646) 351-1500"/>
    <s v="https://www.crunchbase.com/organization/grapeshot"/>
    <s v="https://www.twitter.com/grapeshotrtb"/>
    <s v="https://www.facebook.com/grapeshotkeywords"/>
    <s v="9c3b4ec0-599e-c358-2141-87a910f5c484"/>
  </r>
  <r>
    <x v="11461"/>
    <s v="hindsait.com"/>
    <s v="USA"/>
    <s v="NJ"/>
    <s v="Newark"/>
    <s v="Englewood"/>
    <x v="0"/>
    <s v="Artificial Intelligence for Better Healthcare"/>
    <s v="artificial intelligence|health care|information technology|machine learning|natural language processing|predictive analytics"/>
    <x v="401"/>
    <x v="1"/>
    <n v="2"/>
    <m/>
    <s v="2013-06-06"/>
    <s v="2014-04-01"/>
    <s v="2016-02-02"/>
    <m/>
    <s v="info@hindsait.com"/>
    <s v="(201) 564-1370"/>
    <s v="https://www.crunchbase.com/organization/hindsait-inc"/>
    <s v="https://www.twitter.com/@hindsait"/>
    <s v="https://www.facebook.com/hindsait"/>
    <s v="a1282765-9c28-ce6a-8dc8-ce2cc7e5d893"/>
  </r>
  <r>
    <x v="11462"/>
    <s v="hirespace.com"/>
    <s v="GBR"/>
    <m/>
    <s v="London"/>
    <s v="London"/>
    <x v="0"/>
    <s v="The UK's leading venue marketplace. We’ll help you find the perfect venue to make your event amazing."/>
    <s v="e-commerce|human resources|music venues"/>
    <x v="26"/>
    <x v="0"/>
    <n v="2"/>
    <n v="2757526.37339056"/>
    <s v="2012-01-01"/>
    <s v="2014-05-27"/>
    <s v="2016-02-02"/>
    <m/>
    <s v="contact@hirespace.com"/>
    <n v="442070978986"/>
    <s v="https://www.crunchbase.com/organization/hire-space"/>
    <s v="https://www.twitter.com/hirespace"/>
    <s v="http://www.facebook.com/hirespace"/>
    <s v="c6fff6dc-9b2e-24da-d245-3ea1ca24930b"/>
  </r>
  <r>
    <x v="11463"/>
    <s v="intecgroup.ru"/>
    <s v="RUS"/>
    <m/>
    <s v="Novosibirsk"/>
    <s v="Tomsk"/>
    <x v="0"/>
    <s v="Intec Industrial Systems is a company that offer comprehensive solutions in the field of GIS systems, satellite navigation etc."/>
    <m/>
    <x v="5"/>
    <x v="2"/>
    <n v="1"/>
    <m/>
    <m/>
    <s v="2016-02-02"/>
    <s v="2016-02-02"/>
    <m/>
    <s v="office@npkintec.ru"/>
    <m/>
    <s v="https://www.crunchbase.com/organization/intec-industrial-systems"/>
    <m/>
    <m/>
    <s v="d67d5bb1-613c-c645-c1ee-9c1de9aadedf"/>
  </r>
  <r>
    <x v="11464"/>
    <s v="intelligentpositioning.com"/>
    <s v="GBR"/>
    <m/>
    <s v="London"/>
    <s v="Brighton"/>
    <x v="0"/>
    <s v="Intelligent Positioning is the leading provider of global real-time SEO technology, empowering brands, corporations, marketers, big, small."/>
    <s v="real time|seo"/>
    <x v="158"/>
    <x v="0"/>
    <n v="2"/>
    <n v="3957131.2236587498"/>
    <s v="2007-01-01"/>
    <s v="2015-06-08"/>
    <s v="2016-02-02"/>
    <m/>
    <m/>
    <n v="4402033713930"/>
    <s v="https://www.crunchbase.com/organization/intelligent-positioning"/>
    <s v="https://www.twitter.com/ip_seo"/>
    <s v="http://www.facebook.com/pages/intelligent-positioning/139622076104558"/>
    <s v="46bbf915-60fa-02a7-58c0-f87d32d43e4c"/>
  </r>
  <r>
    <x v="11465"/>
    <s v="jjsolutionsinc.com"/>
    <s v="USA"/>
    <s v="IA"/>
    <s v="Cedar Rapids"/>
    <s v="Coralville"/>
    <x v="3"/>
    <s v="J&amp;J Solutions designs a drug-handling system to protect health care workers and patients by preventing exposure to harmful medications."/>
    <s v="biotechnology|health care|medical"/>
    <x v="44"/>
    <x v="0"/>
    <n v="2"/>
    <n v="13407681"/>
    <s v="2008-01-01"/>
    <s v="2015-07-17"/>
    <s v="2016-02-02"/>
    <m/>
    <s v="info@jjsolutionsinc.com"/>
    <s v="'319-335-2547"/>
    <s v="https://www.crunchbase.com/organization/j-j-solutions"/>
    <s v="https://www.twitter.com/jjsolutionsinc"/>
    <m/>
    <s v="34651429-a07e-82ca-1bc7-0f54b897994f"/>
  </r>
  <r>
    <x v="11466"/>
    <s v="k-vest.com"/>
    <s v="USA"/>
    <s v="NH"/>
    <s v="Manchester, New Hampshire"/>
    <s v="Bedford"/>
    <x v="0"/>
    <s v="K-MOTION Interactive is a sports and health motion analysis company developing wireless technology-based motion improvement systems."/>
    <s v="software|sporting goods"/>
    <x v="2691"/>
    <x v="0"/>
    <n v="3"/>
    <n v="4067000"/>
    <s v="2002-01-01"/>
    <s v="2005-10-24"/>
    <s v="2016-02-02"/>
    <m/>
    <s v="customer@k-vest.com"/>
    <s v="(603)472-351"/>
    <s v="https://www.crunchbase.com/organization/k-motion-interactive"/>
    <s v="https://www.twitter.com/kvest3d"/>
    <s v="http://www.facebook.com/pages/k-vest/81720977487"/>
    <s v="31e421dc-7c55-34b3-e179-7875f8e9cd94"/>
  </r>
  <r>
    <x v="11467"/>
    <s v="knewton.com"/>
    <s v="USA"/>
    <s v="NY"/>
    <s v="New York City"/>
    <s v="New York"/>
    <x v="0"/>
    <s v="Knewton is the world’s leading adaptive learning technology provider with the mission of bringing personalized education to the world."/>
    <s v="edtech|education|machine learning|personalization"/>
    <x v="2139"/>
    <x v="2"/>
    <n v="7"/>
    <n v="157250017"/>
    <s v="2008-01-01"/>
    <s v="2008-05-21"/>
    <s v="2016-02-02"/>
    <m/>
    <s v="press@knewton.com"/>
    <m/>
    <s v="https://www.crunchbase.com/organization/knewton"/>
    <s v="https://www.twitter.com/knewton"/>
    <s v="http://www.facebook.com/knewton"/>
    <s v="b2167c4c-e759-085e-155d-7c74a76522d0"/>
  </r>
  <r>
    <x v="11468"/>
    <s v="knomos.law"/>
    <s v="CAN"/>
    <s v="BC"/>
    <s v="Vancouver"/>
    <s v="Vancouver"/>
    <x v="0"/>
    <s v="Knomos is an enhanced knowledge management platform for corporate legal departments leveraging data visualization and deep machine learning."/>
    <s v="data visualization|knowledge management|legal|machine learning"/>
    <x v="2690"/>
    <x v="1"/>
    <n v="2"/>
    <n v="621606.230499611"/>
    <s v="2014-01-01"/>
    <s v="2015-07-01"/>
    <s v="2016-02-02"/>
    <m/>
    <s v="info@knomos.ca"/>
    <m/>
    <s v="https://www.crunchbase.com/organization/knomos-knowledge-management-inc"/>
    <s v="https://www.twitter.com/theknomos"/>
    <s v="https://www.facebook.com/theknomos"/>
    <s v="fe793e1d-fd08-dfca-5559-be10095b74bf"/>
  </r>
  <r>
    <x v="11469"/>
    <s v="labiotech.eu"/>
    <s v="DEU"/>
    <m/>
    <s v="Berlin"/>
    <s v="Berlin"/>
    <x v="0"/>
    <s v="Labiotech.eu is the leading digital media covering the European Biotech industry."/>
    <s v="biotechnology"/>
    <x v="36"/>
    <x v="0"/>
    <n v="1"/>
    <m/>
    <s v="2014-01-01"/>
    <s v="2016-02-02"/>
    <s v="2016-02-02"/>
    <m/>
    <m/>
    <m/>
    <s v="https://www.crunchbase.com/organization/labiotech-eu"/>
    <s v="https://www.twitter.com/labiotech_eu"/>
    <s v="https://www.facebook.com/labiotech.eu?_rdr=p"/>
    <s v="53b93992-3118-2616-1427-1ae3a124df07"/>
  </r>
  <r>
    <x v="11470"/>
    <s v="getscreen.com"/>
    <s v="USA"/>
    <s v="NY"/>
    <s v="New York City"/>
    <s v="Scarsdale"/>
    <x v="0"/>
    <s v="NYC-based home automation solution to setting healthy limits on family screen time,"/>
    <s v="consumer electronics"/>
    <x v="13"/>
    <x v="1"/>
    <n v="1"/>
    <n v="1900000"/>
    <s v="2014-01-01"/>
    <s v="2016-02-02"/>
    <s v="2016-02-02"/>
    <m/>
    <s v="contactus@getscreen.com"/>
    <m/>
    <s v="https://www.crunchbase.com/organization/screen-3"/>
    <s v="https://www.twitter.com/screennow"/>
    <s v="https://www.facebook.com/getscreen/"/>
    <s v="2506e113-8836-6f70-1e35-df61f3e19ad6"/>
  </r>
  <r>
    <x v="11471"/>
    <s v="magicleap.com"/>
    <s v="USA"/>
    <s v="FL"/>
    <s v="Ft. Lauderdale"/>
    <s v="Dania"/>
    <x v="0"/>
    <s v="Magic Leap is a proprietary wearable technology that enables users to interact with digital devices in a completely visually cinematic way."/>
    <s v="augmented reality|consumer electronics|software|video|wearables"/>
    <x v="1162"/>
    <x v="5"/>
    <n v="3"/>
    <n v="1385500000"/>
    <s v="2011-01-01"/>
    <s v="2014-02-05"/>
    <s v="2016-02-02"/>
    <m/>
    <s v="info@magicleap.com"/>
    <m/>
    <s v="https://www.crunchbase.com/organization/magic-leap"/>
    <s v="https://www.twitter.com/magicleap"/>
    <s v="http://www.facebook.com/pages/magic-leap-inc/356157614473764"/>
    <s v="76fb0e80-ed25-2a55-16d7-58a4bfd94c34"/>
  </r>
  <r>
    <x v="11472"/>
    <s v="medpasshealth.com"/>
    <s v="USA"/>
    <s v="TN"/>
    <s v="Nashville"/>
    <s v="Nashville"/>
    <x v="0"/>
    <s v="Med+Pass Health is a healthcare technology company"/>
    <s v="health care"/>
    <x v="3"/>
    <x v="1"/>
    <n v="2"/>
    <n v="1410000"/>
    <s v="2014-01-01"/>
    <s v="2015-03-25"/>
    <s v="2016-02-02"/>
    <m/>
    <s v="sales@medpasshealth.com"/>
    <n v="118446337277"/>
    <s v="https://www.crunchbase.com/organization/medpass-health"/>
    <s v="https://www.twitter.com/medpasshealth"/>
    <s v="https://www.facebook.com/medpasshealth/info?tab=page_info"/>
    <s v="b947ba22-ab59-e110-aac2-4c4674849044"/>
  </r>
  <r>
    <x v="11473"/>
    <s v="medwhat.com"/>
    <s v="USA"/>
    <s v="CA"/>
    <s v="SF Bay Area"/>
    <s v="San Francisco"/>
    <x v="0"/>
    <s v="MedWhat is a medical artificial intelligence company"/>
    <s v="artificial intelligence|health care|machine learning|medical"/>
    <x v="676"/>
    <x v="2"/>
    <n v="4"/>
    <n v="590000"/>
    <s v="2010-04-01"/>
    <s v="2011-04-15"/>
    <s v="2016-02-02"/>
    <m/>
    <s v="info@medwhat.com"/>
    <m/>
    <s v="https://www.crunchbase.com/organization/medwhat"/>
    <s v="https://www.twitter.com/medwhatyou"/>
    <s v="http://www.facebook.com/medwhat"/>
    <s v="fcec656d-993a-aa6c-8d21-71f16e1bcb7b"/>
  </r>
  <r>
    <x v="11474"/>
    <s v="missiontherapeutics.com"/>
    <s v="GBR"/>
    <m/>
    <s v="London"/>
    <s v="Cambridge"/>
    <x v="0"/>
    <s v="MISSION Therapeutics is a platform of technologies for the development of drugs targeting enzymes involved in cancer and other diseases."/>
    <s v="biotechnology|health care|health diagnostics"/>
    <x v="44"/>
    <x v="0"/>
    <n v="4"/>
    <n v="128812207.634572"/>
    <s v="2011-01-01"/>
    <s v="2011-08-25"/>
    <s v="2016-02-02"/>
    <m/>
    <s v="enquires@missiontherapeutics.com"/>
    <n v="4401223497454"/>
    <s v="https://www.crunchbase.com/organization/mission-therapeutics"/>
    <s v="https://www.twitter.com/missiontherapeu"/>
    <m/>
    <s v="051d315b-a87f-3c5d-9380-f40988cfb2ca"/>
  </r>
  <r>
    <x v="11475"/>
    <s v="modsy.com"/>
    <s v="USA"/>
    <s v="CA"/>
    <s v="SF Bay Area"/>
    <s v="San Francisco"/>
    <x v="0"/>
    <s v="Modsy allows you to see and shop inspirational designs and decor within the context of your own home."/>
    <s v="home decor|home renovation|personalization"/>
    <x v="76"/>
    <x v="1"/>
    <n v="2"/>
    <n v="10750000"/>
    <s v="2015-01-01"/>
    <s v="2015-05-15"/>
    <s v="2016-02-02"/>
    <m/>
    <m/>
    <m/>
    <s v="https://www.crunchbase.com/organization/modsy-2"/>
    <s v="https://www.twitter.com/modsy"/>
    <m/>
    <s v="c1bc7957-1de2-63dd-0280-cb1a8328e5fb"/>
  </r>
  <r>
    <x v="11476"/>
    <s v="newstore.com"/>
    <s v="USA"/>
    <s v="MA"/>
    <s v="Boston"/>
    <s v="Boston"/>
    <x v="0"/>
    <s v="Newstore is a mobile platform for businesses that allows shoppers to buy with one tap."/>
    <s v="e-commerce|mobile|retail|shopping"/>
    <x v="440"/>
    <x v="2"/>
    <n v="2"/>
    <n v="38249999"/>
    <s v="2015-01-01"/>
    <s v="2015-09-30"/>
    <s v="2016-02-02"/>
    <m/>
    <s v="press@newstore.com"/>
    <s v="(857)285-8470"/>
    <s v="https://www.crunchbase.com/organization/newstore"/>
    <s v="https://www.twitter.com/newstoreinc"/>
    <s v="https://www.facebook.com/newstoreinc"/>
    <s v="8cd8d2d8-7aa6-668b-e2b4-78335fe11c88"/>
  </r>
  <r>
    <x v="11477"/>
    <s v="nexense.com"/>
    <m/>
    <m/>
    <m/>
    <m/>
    <x v="0"/>
    <s v="Nexense offers a totally new and applicable approach for the measurement of physical parameters"/>
    <s v="medical"/>
    <x v="3"/>
    <x v="2"/>
    <n v="1"/>
    <n v="3000000"/>
    <s v="2001-01-01"/>
    <s v="2016-02-02"/>
    <s v="2016-02-02"/>
    <m/>
    <m/>
    <n v="97289328225"/>
    <s v="https://www.crunchbase.com/organization/nexense"/>
    <m/>
    <m/>
    <s v="0a7b001a-51ef-894d-5f18-7b6180975c5b"/>
  </r>
  <r>
    <x v="11478"/>
    <s v="onebridgesolutions.com"/>
    <s v="USA"/>
    <s v="ID"/>
    <s v="Boise"/>
    <s v="Boise"/>
    <x v="0"/>
    <s v="Revolutionizing pipeline management by converting data into decisions."/>
    <s v="oil and gas"/>
    <x v="89"/>
    <x v="0"/>
    <n v="1"/>
    <m/>
    <s v="2015-01-01"/>
    <s v="2016-02-02"/>
    <s v="2016-02-02"/>
    <m/>
    <m/>
    <m/>
    <s v="https://www.crunchbase.com/organization/onebridge"/>
    <s v="https://www.twitter.com/onebridgesln"/>
    <s v="https://www.facebook.com/onebridgesln"/>
    <s v="50ee14a9-0d5a-1902-29f9-9c7eed060ece"/>
  </r>
  <r>
    <x v="11479"/>
    <s v="payqr.ru"/>
    <s v="RUS"/>
    <m/>
    <s v="Moscow"/>
    <s v="Moscow"/>
    <x v="0"/>
    <s v="Developer of PayQR payment service"/>
    <s v="banking|information services|information technology"/>
    <x v="400"/>
    <x v="2"/>
    <n v="2"/>
    <n v="5400000"/>
    <s v="2013-01-11"/>
    <s v="2014-01-01"/>
    <s v="2016-02-02"/>
    <m/>
    <m/>
    <m/>
    <s v="https://www.crunchbase.com/organization/ooo-fit"/>
    <s v="https://www.twitter.com/payqr"/>
    <s v="https://www.facebook.com/payqr/info/?tab=overview"/>
    <s v="ca61aef7-41ae-0404-6a94-de1123efa7aa"/>
  </r>
  <r>
    <x v="11480"/>
    <s v="opencampus.net"/>
    <s v="DEU"/>
    <m/>
    <s v="Munich"/>
    <s v="Munich"/>
    <x v="0"/>
    <s v="Open Adaptiv Software (OAS) for Business Process Management from the Cloud for Enterprise, Education, Healthcare &amp; Government"/>
    <s v="cloud management|education|health care|information technology"/>
    <x v="2692"/>
    <x v="0"/>
    <n v="1"/>
    <n v="500000"/>
    <s v="2010-05-11"/>
    <s v="2016-02-02"/>
    <s v="2016-02-02"/>
    <m/>
    <m/>
    <m/>
    <s v="https://www.crunchbase.com/organization/opencampus-gmbh"/>
    <m/>
    <m/>
    <s v="9abe5bcd-0fb1-f4b0-4e42-7fc6a63f105e"/>
  </r>
  <r>
    <x v="11481"/>
    <s v="orangemonkie.com"/>
    <s v="USA"/>
    <s v="CA"/>
    <s v="San Diego"/>
    <s v="San Diego"/>
    <x v="0"/>
    <s v="Orangemonkie is a hardware, software startup and creators of the Foldio : All-in-one studio, Foldio360 : The smart turn table"/>
    <s v="hardware|mobile|photography"/>
    <x v="2693"/>
    <x v="1"/>
    <n v="4"/>
    <n v="1305100"/>
    <s v="2013-06-01"/>
    <s v="2013-10-02"/>
    <s v="2016-02-02"/>
    <m/>
    <s v="contact@orangemonkie.com"/>
    <m/>
    <s v="https://www.crunchbase.com/organization/orangemonkie"/>
    <m/>
    <s v="http://www.facebook.com/orangemonkie"/>
    <s v="bf07d6dd-257a-740f-14b4-9a28131bcf42"/>
  </r>
  <r>
    <x v="11482"/>
    <s v="oricularx.com"/>
    <s v="USA"/>
    <s v="KS"/>
    <s v="KS - Other"/>
    <s v="Wa Keeney"/>
    <x v="0"/>
    <s v="Oricula Therapeutics LLC develops and commercializes drugs to prevent hearing loss. The company was incorporated in 2013 and is based in"/>
    <s v="biotechnology"/>
    <x v="36"/>
    <x v="1"/>
    <n v="2"/>
    <n v="2000000"/>
    <s v="2013-01-01"/>
    <s v="2014-04-10"/>
    <s v="2016-02-02"/>
    <m/>
    <s v="gleser@oricularx.com"/>
    <n v="2063227526"/>
    <s v="https://www.crunchbase.com/organization/oricula-therapeutics"/>
    <m/>
    <m/>
    <s v="bdf88bb6-a7a1-233e-528a-5e02ebd6a848"/>
  </r>
  <r>
    <x v="11483"/>
    <s v="oustme.com"/>
    <s v="USA"/>
    <s v="CA"/>
    <s v="SF Bay Area"/>
    <s v="Cupertino"/>
    <x v="0"/>
    <s v="Makers of Oust App and oustme.com - a fast, fun exam prep tool that helps students excel in 2 minutes, 5 questions at a time."/>
    <m/>
    <x v="5"/>
    <x v="2"/>
    <n v="1"/>
    <m/>
    <s v="2015-01-07"/>
    <s v="2016-02-02"/>
    <s v="2016-02-02"/>
    <m/>
    <m/>
    <m/>
    <s v="https://www.crunchbase.com/organization/oust-labs-2"/>
    <s v="https://www.twitter.com/oustlabs"/>
    <m/>
    <s v="511fa36f-dab2-f9f1-6382-ba310189b1e8"/>
  </r>
  <r>
    <x v="11484"/>
    <s v="outsystems.com"/>
    <s v="USA"/>
    <s v="GA"/>
    <s v="Atlanta"/>
    <s v="Atlanta"/>
    <x v="0"/>
    <s v="OutSystems Platform, the enterprise Rapid Application Delivery (RAD) platform, makes it easy to deliver enterprise mobile and web apps fast."/>
    <s v="developer tools|enterprise software|mobile|paas|web development"/>
    <x v="245"/>
    <x v="2"/>
    <n v="3"/>
    <n v="61131310.883891597"/>
    <s v="2001-03-01"/>
    <s v="2005-03-08"/>
    <s v="2016-02-02"/>
    <m/>
    <s v="marketing@outsystems.com"/>
    <m/>
    <s v="https://www.crunchbase.com/organization/outsystems"/>
    <s v="https://www.twitter.com/outsystems"/>
    <s v="http://www.facebook.com/outsystems"/>
    <s v="c72e3008-7f83-a497-2640-027702a4410e"/>
  </r>
  <r>
    <x v="11485"/>
    <s v="plexuss.com"/>
    <s v="USA"/>
    <s v="CA"/>
    <s v="SF Bay Area"/>
    <s v="Walnut Creek"/>
    <x v="0"/>
    <s v="Plexuss is radically changing the way universities discover and recruit students."/>
    <m/>
    <x v="5"/>
    <x v="0"/>
    <n v="1"/>
    <m/>
    <s v="2014-01-01"/>
    <s v="2016-02-02"/>
    <s v="2016-02-02"/>
    <m/>
    <m/>
    <m/>
    <s v="https://www.crunchbase.com/organization/plexuss-com"/>
    <s v="https://www.twitter.com/plexussupdates"/>
    <s v="https://www.facebook.com/465631496904278"/>
    <s v="3d273065-d6a2-7087-7efd-77d0745a308f"/>
  </r>
  <r>
    <x v="11486"/>
    <s v="psykee.com"/>
    <m/>
    <m/>
    <m/>
    <m/>
    <x v="0"/>
    <s v="Mobile app offering therapists on-demand via house calls"/>
    <m/>
    <x v="5"/>
    <x v="1"/>
    <n v="1"/>
    <m/>
    <s v="2016-02-01"/>
    <s v="2016-02-02"/>
    <s v="2016-02-02"/>
    <m/>
    <s v="ajmail@psykee.com"/>
    <m/>
    <s v="https://www.crunchbase.com/organization/psykee"/>
    <m/>
    <m/>
    <s v="5b4f5994-57f2-c7b6-4cd0-931450e627c8"/>
  </r>
  <r>
    <x v="11487"/>
    <s v="receipt-bank.com"/>
    <s v="GBR"/>
    <m/>
    <s v="London"/>
    <s v="London"/>
    <x v="0"/>
    <s v="Receipt Bank enables accountants &amp; bookkeepers (and their SME clients) to automate bookkeeping."/>
    <s v="accounting|information services|small and medium businesses"/>
    <x v="2694"/>
    <x v="3"/>
    <n v="2"/>
    <n v="15000000"/>
    <s v="2010-08-30"/>
    <s v="2015-03-31"/>
    <s v="2016-02-02"/>
    <m/>
    <s v="welcome@receipt-bank.com"/>
    <s v="1(855)969-5448"/>
    <s v="https://www.crunchbase.com/organization/receiptfarm"/>
    <s v="https://www.twitter.com/receiptbank"/>
    <s v="http://www.facebook.com/receiptbank"/>
    <s v="9f316816-69ff-a1f6-1e67-445fbfec86bd"/>
  </r>
  <r>
    <x v="11488"/>
    <s v="repositive.io"/>
    <s v="GBR"/>
    <m/>
    <s v="London"/>
    <s v="Cambridge"/>
    <x v="0"/>
    <s v="Repositive Ltd offers a platform that enables individuals to access and share human genomic data."/>
    <s v="analytics|big data|data integration|search engine"/>
    <x v="701"/>
    <x v="1"/>
    <n v="3"/>
    <n v="1159139.68862143"/>
    <s v="2015-01-01"/>
    <s v="2015-03-26"/>
    <s v="2016-02-02"/>
    <m/>
    <s v="comms@repositive.io"/>
    <s v="'+44 7427 512155"/>
    <s v="https://www.crunchbase.com/organization/repositive-ltd"/>
    <s v="https://www.twitter.com/repositiveio"/>
    <s v="https://www.facebook.com/repositive.io"/>
    <s v="53faec1f-7eea-064a-9fb8-2c9e54120a57"/>
  </r>
  <r>
    <x v="11489"/>
    <s v="riskmethods.net"/>
    <s v="DEU"/>
    <m/>
    <s v="Munich"/>
    <s v="Munich"/>
    <x v="0"/>
    <s v="The riskmethods mission is to provide full transparency about risk exposures in 1-n-tier supply chains."/>
    <s v="saas|software"/>
    <x v="10"/>
    <x v="0"/>
    <n v="3"/>
    <n v="9157940"/>
    <s v="2013-01-01"/>
    <s v="2014-01-31"/>
    <s v="2016-02-02"/>
    <m/>
    <s v="info@riskmethods.net"/>
    <s v="(609) 961-1793"/>
    <s v="https://www.crunchbase.com/organization/riskmethods"/>
    <s v="https://www.twitter.com/riskmethods1"/>
    <s v="https://www.facebook.com/riskmethods"/>
    <s v="1bc8192a-3f3b-7bd0-c241-9766dfec2eae"/>
  </r>
  <r>
    <x v="11490"/>
    <s v="lifesupportmedical.com"/>
    <s v="USA"/>
    <s v="NM"/>
    <s v="NM - Other"/>
    <s v="Las Cruces"/>
    <x v="0"/>
    <s v="SameDay doing business as LifeSupport Medical, distributes medical alert, health management, and home safety systems in the United States."/>
    <s v="health care"/>
    <x v="3"/>
    <x v="0"/>
    <n v="1"/>
    <n v="6092997"/>
    <s v="1991-01-01"/>
    <s v="2016-02-02"/>
    <s v="2016-02-02"/>
    <m/>
    <m/>
    <s v="866 572-3274"/>
    <s v="https://www.crunchbase.com/organization/sameday-security"/>
    <m/>
    <s v="https://www.facebook.com/electroniccaregiver"/>
    <s v="6c87297c-10c8-a33d-ad0b-ba842785cd94"/>
  </r>
  <r>
    <x v="11491"/>
    <s v="siftery.com"/>
    <s v="USA"/>
    <s v="CA"/>
    <s v="SF Bay Area"/>
    <s v="San Francisco"/>
    <x v="0"/>
    <s v="Siftery allows you to share products you use at work and explore what others are using."/>
    <s v="information technology|internet|software"/>
    <x v="662"/>
    <x v="0"/>
    <n v="1"/>
    <n v="4000000"/>
    <m/>
    <s v="2016-02-02"/>
    <s v="2016-02-02"/>
    <m/>
    <m/>
    <m/>
    <s v="https://www.crunchbase.com/organization/siftery"/>
    <s v="https://www.twitter.com/siftery"/>
    <s v="https://www.facebook.com/sifteryhq/"/>
    <s v="f0165c1a-2b65-d0d9-1afd-80d81e3d0b9c"/>
  </r>
  <r>
    <x v="11492"/>
    <s v="silkroadimages.com"/>
    <s v="USA"/>
    <s v="CA"/>
    <s v="SF Bay Area"/>
    <s v="San Francisco"/>
    <x v="0"/>
    <s v="Provider of exclusive Turkish &amp; ME stock photography and digital content."/>
    <s v="advertising|digital media|information technology|photography"/>
    <x v="776"/>
    <x v="1"/>
    <n v="1"/>
    <m/>
    <s v="2014-06-01"/>
    <s v="2016-02-02"/>
    <s v="2016-02-02"/>
    <m/>
    <s v="custom@silkroadimages.com"/>
    <s v="(415)799-6566"/>
    <s v="https://www.crunchbase.com/organization/silkroad-images"/>
    <m/>
    <s v="https://www.facebook.com/silkroadimages/"/>
    <s v="c9eaefc9-876f-f38f-39bb-86984b826306"/>
  </r>
  <r>
    <x v="11493"/>
    <s v="simmachines.com"/>
    <s v="USA"/>
    <s v="IL"/>
    <s v="Chicago"/>
    <s v="Chicago"/>
    <x v="0"/>
    <s v="simMachines provides similarity-oriented solutions for Advanced Analytics."/>
    <m/>
    <x v="5"/>
    <x v="1"/>
    <n v="1"/>
    <m/>
    <m/>
    <s v="2016-02-02"/>
    <s v="2016-02-02"/>
    <m/>
    <s v="info@simmachines.com"/>
    <s v="'+1 (260) 632-7378"/>
    <s v="https://www.crunchbase.com/organization/simmachines"/>
    <s v="https://www.twitter.com/simmachines"/>
    <s v="https://www.facebook.com/simmachines"/>
    <s v="36468192-49de-48e0-5f94-3e3c21809440"/>
  </r>
  <r>
    <x v="11494"/>
    <s v="sperotherapeutics.com"/>
    <s v="USA"/>
    <s v="MA"/>
    <s v="Boston"/>
    <s v="Cambridge"/>
    <x v="0"/>
    <s v="Spero Therapeutics is developing first in class therapeutics for treatment of Gram-negative infections."/>
    <s v="biotechnology|medical device|therapeutics"/>
    <x v="44"/>
    <x v="1"/>
    <n v="4"/>
    <n v="63000000"/>
    <s v="2013-01-01"/>
    <s v="2014-04-09"/>
    <s v="2016-02-02"/>
    <m/>
    <m/>
    <m/>
    <s v="https://www.crunchbase.com/organization/spero-therapeutics"/>
    <s v="https://www.twitter.com/spero_tx"/>
    <m/>
    <s v="e63d8d1b-b928-13b9-a61f-63682a9b5e38"/>
  </r>
  <r>
    <x v="11495"/>
    <s v="spex.it"/>
    <s v="USA"/>
    <s v="CO"/>
    <s v="Denver"/>
    <s v="Denver"/>
    <x v="0"/>
    <s v="Spex | FieldTek is a technology platform that enables users to better handle disaster-related insurance claim inspections."/>
    <s v="information technology|property insurance|saas"/>
    <x v="690"/>
    <x v="1"/>
    <n v="1"/>
    <n v="875000"/>
    <s v="2012-01-01"/>
    <s v="2016-02-02"/>
    <s v="2016-02-02"/>
    <m/>
    <m/>
    <s v="'+1 (855) 773-9846"/>
    <s v="https://www.crunchbase.com/organization/spex-it"/>
    <s v="https://www.twitter.com/spexapp"/>
    <s v="http://www.facebook.com/spexapp"/>
    <s v="8b772e54-e722-7920-c5bb-8fdad92a91f7"/>
  </r>
  <r>
    <x v="11496"/>
    <s v="sphero.com"/>
    <s v="USA"/>
    <s v="CO"/>
    <s v="Denver"/>
    <s v="Boulder"/>
    <x v="0"/>
    <s v="Sphero bridges the gap between the real world and the virtual world with its smartphone-controlled robots."/>
    <s v="augmented reality|consumer electronics|gaming|robotics|software|toys"/>
    <x v="2695"/>
    <x v="2"/>
    <n v="10"/>
    <n v="95354082"/>
    <s v="2010-02-01"/>
    <s v="2010-10-21"/>
    <s v="2016-02-02"/>
    <m/>
    <s v="info@sphero.com"/>
    <s v="1(303) 502-9466"/>
    <s v="https://www.crunchbase.com/organization/orbotix"/>
    <s v="https://www.twitter.com/sphero"/>
    <s v="http://www.facebook.com/gosphero"/>
    <s v="36d35c74-c789-7ec1-a85a-337df5f1c43f"/>
  </r>
  <r>
    <x v="11497"/>
    <s v="sprtherapeutics.com"/>
    <s v="USA"/>
    <s v="OH"/>
    <s v="Cleveland"/>
    <s v="Cleveland"/>
    <x v="0"/>
    <s v="SPR Therapeutics develops peripheral nerve stimulation products for pain management clinicians."/>
    <s v="hardware|health care|medical|therapeutics"/>
    <x v="842"/>
    <x v="1"/>
    <n v="8"/>
    <n v="19007110"/>
    <s v="2010-01-01"/>
    <s v="2011-04-26"/>
    <s v="2016-02-02"/>
    <m/>
    <s v="info@sprtherapeutics.com"/>
    <n v="2163789116"/>
    <s v="https://www.crunchbase.com/organization/spr-therapeutics"/>
    <m/>
    <m/>
    <s v="d31f2e63-be8f-5d6a-10d9-0a398186dccc"/>
  </r>
  <r>
    <x v="11498"/>
    <s v="tattoodo.com"/>
    <s v="DNK"/>
    <m/>
    <s v="Copenhagen"/>
    <s v="Copenhagen"/>
    <x v="0"/>
    <s v="With 20M monthly visitors Tattoodo has become the world's #1 media destination for tattoo exploration, lifestyle, and entertainment."/>
    <s v="blogging platforms|crowdsourcing|digital entertainment|e-commerce|guides|lifestyle|social media"/>
    <x v="2696"/>
    <x v="0"/>
    <n v="4"/>
    <n v="5050000"/>
    <s v="2013-01-01"/>
    <s v="2013-01-20"/>
    <s v="2016-02-02"/>
    <m/>
    <s v="hello@tattoodo.com"/>
    <s v="45 31 31 89 15"/>
    <s v="https://www.crunchbase.com/organization/tattoodo"/>
    <s v="https://www.twitter.com/tattoodo"/>
    <s v="http://www.facebook.com/tattoodo.com"/>
    <s v="dd2c38a9-f373-8222-b39a-b5be9d8589bd"/>
  </r>
  <r>
    <x v="11499"/>
    <s v="teamlease.com"/>
    <s v="IND"/>
    <m/>
    <s v="Bangalore"/>
    <s v="Bangalore"/>
    <x v="0"/>
    <s v="TeamLease Services, a staffing company, provides manpower solutions, and regulatory consulting and payroll outsourcing services."/>
    <s v="consulting|recruiting|staffing agency"/>
    <x v="973"/>
    <x v="9"/>
    <n v="2"/>
    <n v="50500000"/>
    <s v="2002-01-01"/>
    <s v="2011-04-05"/>
    <s v="2016-02-02"/>
    <m/>
    <s v="info@teamlease.com"/>
    <n v="918033002345"/>
    <s v="https://www.crunchbase.com/organization/teamlease-services"/>
    <s v="https://www.twitter.com/teamlease"/>
    <s v="http://www.facebook.com/teamleaseservices"/>
    <s v="9f2ab0ac-9208-15b9-485e-e3a09af59bbe"/>
  </r>
  <r>
    <x v="11500"/>
    <s v="thefamily.co"/>
    <s v="FRA"/>
    <m/>
    <s v="Paris"/>
    <s v="Paris"/>
    <x v="0"/>
    <s v="TheFamily nurtures Entrepreneurs with Intelligence, Unfair Advantages and Capital."/>
    <m/>
    <x v="5"/>
    <x v="2"/>
    <n v="4"/>
    <n v="7600000"/>
    <s v="2013-01-01"/>
    <s v="2013-08-11"/>
    <s v="2016-02-02"/>
    <m/>
    <m/>
    <m/>
    <s v="https://www.crunchbase.com/organization/thefamily"/>
    <s v="https://www.twitter.com/_thefamily"/>
    <s v="http://www.facebook.com/welcome2thefamily"/>
    <s v="2db426c2-f297-da4e-fec8-62fd4b7b35c2"/>
  </r>
  <r>
    <x v="11501"/>
    <s v="thirdlove.com"/>
    <s v="USA"/>
    <s v="CA"/>
    <s v="SF Bay Area"/>
    <s v="San Francisco"/>
    <x v="0"/>
    <s v="ThirdLove is a vertically integrated intimates brand, combining incredible patented mobile fit technology with affordable luxury product."/>
    <s v="e-commerce|fashion|mobile|shopping"/>
    <x v="343"/>
    <x v="0"/>
    <n v="2"/>
    <n v="13600000"/>
    <s v="2013-01-01"/>
    <s v="2013-08-01"/>
    <s v="2016-02-02"/>
    <m/>
    <s v="hi@thirdlove.com"/>
    <s v="'866-205-6833"/>
    <s v="https://www.crunchbase.com/organization/thirdlove"/>
    <s v="https://www.twitter.com/thirdlove"/>
    <s v="http://www.facebook.com/thirdlove"/>
    <s v="1ea648ab-6ef2-a5b8-c8c2-8bea6f09af9c"/>
  </r>
  <r>
    <x v="11502"/>
    <s v="treviadigitalhealth.com"/>
    <s v="USA"/>
    <s v="KS"/>
    <s v="Kansas City"/>
    <s v="Overland Park"/>
    <x v="0"/>
    <s v="TreVia is a health care company that provides cutting-edge technology solutions to the diabetes care industry,"/>
    <s v="health care|software"/>
    <x v="247"/>
    <x v="0"/>
    <n v="3"/>
    <n v="3535309"/>
    <s v="2011-06-01"/>
    <s v="2015-01-07"/>
    <s v="2016-02-02"/>
    <m/>
    <s v="info@treviadigitalhealth.com"/>
    <s v="(913) 956-5000"/>
    <s v="https://www.crunchbase.com/organization/trevia-digital-health"/>
    <s v="https://www.twitter.com/prnreferral"/>
    <m/>
    <s v="dfe94731-6b59-0c03-3384-ec442607f2e3"/>
  </r>
  <r>
    <x v="11503"/>
    <s v="understoryweather.com"/>
    <s v="USA"/>
    <s v="MA"/>
    <s v="Boston"/>
    <s v="Somerville"/>
    <x v="0"/>
    <s v="Understory develops smart weather station micro-grids that collect tactical weather data and analytics for extreme weather events."/>
    <s v="analytics|big data"/>
    <x v="178"/>
    <x v="1"/>
    <n v="4"/>
    <n v="9466498"/>
    <s v="2012-01-01"/>
    <s v="2012-06-01"/>
    <s v="2016-02-02"/>
    <m/>
    <s v="info@understoryweather.com"/>
    <m/>
    <s v="https://www.crunchbase.com/organization/understory"/>
    <s v="https://www.twitter.com/understorywx"/>
    <s v="http://www.facebook.com/subsidenceinc"/>
    <s v="9a48fde0-99ea-6cf7-9056-3705461ac91a"/>
  </r>
  <r>
    <x v="11504"/>
    <s v="vbout.com"/>
    <s v="USA"/>
    <s v="NY"/>
    <s v="New York City"/>
    <s v="New York"/>
    <x v="0"/>
    <s v="Marketing Automation For Any Marketer Using Multiple Tools"/>
    <s v="email marketing|lead generation|marketing automation|social media marketing"/>
    <x v="124"/>
    <x v="2"/>
    <n v="1"/>
    <m/>
    <s v="2013-01-01"/>
    <s v="2016-02-02"/>
    <s v="2016-02-02"/>
    <m/>
    <m/>
    <n v="118008249619"/>
    <s v="https://www.crunchbase.com/organization/vbout-com"/>
    <s v="https://www.twitter.com/vboutcom"/>
    <s v="http://www.facebook.com/vbout"/>
    <s v="8f334386-5acb-d74f-390c-759f690d0977"/>
  </r>
  <r>
    <x v="11505"/>
    <s v="watchmaster.com"/>
    <s v="DEU"/>
    <m/>
    <s v="Berlin"/>
    <s v="Berlin"/>
    <x v="0"/>
    <s v="Watchmaster.com is the fastest-growing digital marketplace for buying and selling luxury watches"/>
    <s v="e-commerce|jewelry|mobile"/>
    <x v="271"/>
    <x v="6"/>
    <n v="5"/>
    <n v="16906376.799376499"/>
    <s v="2015-04-02"/>
    <s v="2015-04-02"/>
    <s v="2016-02-02"/>
    <m/>
    <s v="info@watchmaster.com"/>
    <n v="498007244878"/>
    <s v="https://www.crunchbase.com/organization/watchmaster"/>
    <s v="https://www.twitter.com/watchmaster_com"/>
    <s v="https://www.facebook.com/watchmasteruk.co.uk/"/>
    <s v="f6e683c7-8ad3-0a38-1706-22651703cc1b"/>
  </r>
  <r>
    <x v="11506"/>
    <s v="wemoms.fr"/>
    <s v="FRA"/>
    <m/>
    <s v="Paris"/>
    <s v="Paris"/>
    <x v="0"/>
    <s v="The application is revolutioninzing the relationship between women with pregnancy or maternity problem"/>
    <s v="internet"/>
    <x v="28"/>
    <x v="0"/>
    <n v="2"/>
    <n v="674164.87825705903"/>
    <s v="2014-11-01"/>
    <s v="2015-09-10"/>
    <s v="2016-02-02"/>
    <m/>
    <s v="jobs@wemoms.fr"/>
    <m/>
    <s v="https://www.crunchbase.com/organization/wemoms"/>
    <s v="https://www.twitter.com/wemomsapp"/>
    <s v="https://www.facebook.com/wemomsapp/info?tab=page_info"/>
    <s v="565dbd3d-4bbb-2264-af9f-e26ee93cf51f"/>
  </r>
  <r>
    <x v="11507"/>
    <s v="widespace.com"/>
    <s v="SWE"/>
    <m/>
    <s v="Stockholm"/>
    <s v="Stockholm"/>
    <x v="0"/>
    <s v="Mobile Widespace is an advertising company that sells ads over mobile devices."/>
    <s v="advertising|brand marketing|mobile advertising"/>
    <x v="296"/>
    <x v="3"/>
    <n v="3"/>
    <n v="23246400"/>
    <s v="2012-06-25"/>
    <s v="2012-06-25"/>
    <s v="2016-02-02"/>
    <m/>
    <s v="info@widespace.com"/>
    <s v="(468) 660-6690"/>
    <s v="https://www.crunchbase.com/organization/widespace"/>
    <s v="https://www.twitter.com/widespacemobile"/>
    <s v="http://www.facebook.com/widespace/120899477926845"/>
    <s v="88a810f7-1f2f-ad42-0ac4-7b19bfbe9dac"/>
  </r>
  <r>
    <x v="11508"/>
    <s v="wowtto.com"/>
    <m/>
    <m/>
    <m/>
    <m/>
    <x v="0"/>
    <s v="A marketplace connecting drivers on the streets with brands while leveraging flexible, thin as paper display attached to a car."/>
    <m/>
    <x v="5"/>
    <x v="0"/>
    <n v="1"/>
    <n v="293772.032902468"/>
    <s v="2015-01-01"/>
    <s v="2016-02-02"/>
    <s v="2016-02-02"/>
    <m/>
    <s v="hello@wowtto.com"/>
    <s v="'+370 688 10174"/>
    <s v="https://www.crunchbase.com/organization/wowtto"/>
    <s v="https://www.twitter.com/wowttoglobal"/>
    <s v="https://www.facebook.com/wowttolt"/>
    <s v="82d1e192-5c33-5abd-1a16-3a614e07eb6f"/>
  </r>
  <r>
    <x v="11509"/>
    <s v="zvelo.com"/>
    <s v="USA"/>
    <s v="CO"/>
    <s v="Denver"/>
    <s v="Greenwood Village"/>
    <x v="1"/>
    <s v="zVelo is a leading provider of contextual categorization technologies and databases, in addition to malicious website detection and reputati"/>
    <s v="b2b|software"/>
    <x v="10"/>
    <x v="3"/>
    <n v="1"/>
    <n v="2750000"/>
    <s v="1984-01-01"/>
    <s v="2016-02-02"/>
    <s v="2016-02-02"/>
    <m/>
    <s v="info@zvelo.com"/>
    <n v="7208978113"/>
    <s v="https://www.crunchbase.com/organization/zvelo"/>
    <s v="https://www.twitter.com/zvelo"/>
    <s v="http://www.facebook.com/zvelo"/>
    <s v="01266ef9-af4d-5d7e-b2bc-b640e9e42805"/>
  </r>
  <r>
    <x v="11510"/>
    <s v="18angles.com"/>
    <s v="USA"/>
    <s v="WA"/>
    <s v="Seattle"/>
    <s v="Seattle"/>
    <x v="0"/>
    <s v="Virtual and Augmented Reality (VR/AR) will transform the way people communicate and collaborate."/>
    <s v="augmented reality|collaboration|virtualization"/>
    <x v="117"/>
    <x v="1"/>
    <n v="1"/>
    <n v="500000"/>
    <s v="2015-01-01"/>
    <s v="2016-02-01"/>
    <s v="2016-02-01"/>
    <m/>
    <m/>
    <m/>
    <s v="https://www.crunchbase.com/organization/18angles"/>
    <s v="https://www.twitter.com/18angles"/>
    <m/>
    <s v="124f67d6-6ab7-c706-a057-d195462e1f87"/>
  </r>
  <r>
    <x v="11511"/>
    <s v="detectdrones.com"/>
    <s v="POL"/>
    <m/>
    <s v="Gdynia"/>
    <s v="Gdynia"/>
    <x v="0"/>
    <s v="World leader in affordable drone detection &amp; tracking technology and creator of SafeSky system"/>
    <m/>
    <x v="5"/>
    <x v="0"/>
    <n v="2"/>
    <n v="1000000"/>
    <s v="2015-08-15"/>
    <s v="2015-08-01"/>
    <s v="2016-02-01"/>
    <m/>
    <s v="info@detctdrones.com"/>
    <s v="'+48 882 812 210"/>
    <s v="https://www.crunchbase.com/organization/advanced-protection-systems-sp-z-o-o"/>
    <m/>
    <m/>
    <s v="b7f0060f-b3bb-c9af-7ec7-0de2466fc206"/>
  </r>
  <r>
    <x v="11512"/>
    <s v="afterschoolapp.com"/>
    <s v="USA"/>
    <s v="CA"/>
    <s v="SF Bay Area"/>
    <s v="San Francisco"/>
    <x v="0"/>
    <s v="Anonymous and private message board for your school"/>
    <m/>
    <x v="5"/>
    <x v="2"/>
    <n v="1"/>
    <n v="16399999"/>
    <s v="2014-01-01"/>
    <s v="2016-02-01"/>
    <s v="2016-02-01"/>
    <m/>
    <s v="support@afterschoolapp.com"/>
    <m/>
    <s v="https://www.crunchbase.com/organization/afterschool"/>
    <s v="https://www.twitter.com/afterschoolapp"/>
    <m/>
    <s v="17240695-2b5a-0829-be58-d84179296c27"/>
  </r>
  <r>
    <x v="11513"/>
    <s v="airobotics.co.il"/>
    <s v="ISR"/>
    <m/>
    <s v="Tel Aviv"/>
    <s v="Petah Tiqva"/>
    <x v="0"/>
    <s v="Airobotics is an expert in the multi rotor mini UAV field."/>
    <s v="aerospace|autonomous vehicles|drone management|drones|robotics"/>
    <x v="710"/>
    <x v="6"/>
    <n v="2"/>
    <n v="28500000"/>
    <s v="2014-12-01"/>
    <s v="2015-05-01"/>
    <s v="2016-02-01"/>
    <m/>
    <s v="marketing@airobotics.co.il"/>
    <n v="97235374946"/>
    <s v="https://www.crunchbase.com/organization/airobotics"/>
    <s v="https://www.twitter.com/airoboticsuav"/>
    <s v="https://www.facebook.com/airobotics-683210205150167/"/>
    <s v="e6d74dc1-0c81-3f94-79ee-c2e1c79d9848"/>
  </r>
  <r>
    <x v="11514"/>
    <s v="alkredit.az"/>
    <m/>
    <m/>
    <m/>
    <m/>
    <x v="0"/>
    <s v="Loan comparison and online apply !"/>
    <m/>
    <x v="5"/>
    <x v="1"/>
    <n v="1"/>
    <m/>
    <m/>
    <s v="2016-02-01"/>
    <s v="2016-02-01"/>
    <m/>
    <s v="info@alkredit.az"/>
    <n v="994502310053"/>
    <s v="https://www.crunchbase.com/organization/alkredit-az"/>
    <s v="https://www.twitter.com/alkredit"/>
    <s v="http://www.facebook.com/pages/alkredit/1414328178778924"/>
    <s v="0d9c67fc-f6b3-610c-2d71-0ca72924b582"/>
  </r>
  <r>
    <x v="11515"/>
    <s v="pioupiou.fr"/>
    <s v="BEL"/>
    <m/>
    <s v="BEL - Other"/>
    <s v="Seraing"/>
    <x v="0"/>
    <s v="A connected wind gauge that works absolutely anywhere"/>
    <s v="internet of things"/>
    <x v="28"/>
    <x v="2"/>
    <n v="1"/>
    <m/>
    <s v="2016-01-01"/>
    <s v="2016-02-01"/>
    <s v="2016-02-01"/>
    <m/>
    <m/>
    <m/>
    <s v="https://www.crunchbase.com/organization/altostratus"/>
    <m/>
    <m/>
    <s v="511865a6-c059-9f42-a99d-a3fb15346f8a"/>
  </r>
  <r>
    <x v="11516"/>
    <s v="andrettikarting.com"/>
    <s v="USA"/>
    <s v="GA"/>
    <s v="Atlanta"/>
    <s v="Roswell"/>
    <x v="0"/>
    <s v="Putting family and corporate entertainment on a whole new track."/>
    <s v="gaming"/>
    <x v="616"/>
    <x v="6"/>
    <n v="1"/>
    <m/>
    <s v="2001-01-01"/>
    <s v="2016-02-01"/>
    <s v="2016-02-01"/>
    <m/>
    <s v="marketing@andrettikarting.com"/>
    <s v="'+1 (770) 992-5688"/>
    <s v="https://www.crunchbase.com/organization/andretti-indoor-karting-games"/>
    <s v="https://www.twitter.com/andrettikarting"/>
    <s v="https://www.facebook.com/andrettikarting"/>
    <s v="d7fb5da6-f280-7a01-8ecc-ed80cc8ab7ef"/>
  </r>
  <r>
    <x v="11517"/>
    <s v="getathelas.com"/>
    <m/>
    <m/>
    <m/>
    <m/>
    <x v="0"/>
    <s v="Deep Learning technology that analyzes a drop of blood in seconds."/>
    <m/>
    <x v="5"/>
    <x v="2"/>
    <n v="1"/>
    <m/>
    <m/>
    <s v="2016-02-01"/>
    <s v="2016-02-01"/>
    <m/>
    <m/>
    <m/>
    <s v="https://www.crunchbase.com/organization/athelas"/>
    <m/>
    <m/>
    <s v="ce5cd85d-361c-7bd3-d828-7e9bf835e861"/>
  </r>
  <r>
    <x v="11518"/>
    <s v="atlas5d.com"/>
    <s v="USA"/>
    <s v="MA"/>
    <s v="Boston"/>
    <s v="Cambridge"/>
    <x v="0"/>
    <s v="Atlas5D is a leader in creating solutions to help people with reduced mobility live better and richer lives."/>
    <s v="hardware|software"/>
    <x v="136"/>
    <x v="0"/>
    <n v="3"/>
    <n v="3152500"/>
    <s v="2011-12-29"/>
    <s v="2013-05-01"/>
    <s v="2016-02-01"/>
    <m/>
    <s v="info@atlas5d.com"/>
    <s v="(800)660-7579"/>
    <s v="https://www.crunchbase.com/organization/atlas5d"/>
    <s v="https://www.twitter.com/atlas5d"/>
    <s v="http://www.facebook.com/atlas5d"/>
    <s v="cbf45393-b773-3e17-e9e0-8135e0bff37d"/>
  </r>
  <r>
    <x v="11519"/>
    <s v="atomtickets.com"/>
    <s v="USA"/>
    <s v="CA"/>
    <s v="Los Angeles"/>
    <s v="Santa Monica"/>
    <x v="0"/>
    <s v="Atom is an Android and iOS app designed to make going to the movies easy again."/>
    <s v="android|apps|ios"/>
    <x v="127"/>
    <x v="0"/>
    <n v="2"/>
    <n v="50000000"/>
    <s v="2014-01-01"/>
    <s v="2016-01-31"/>
    <s v="2016-02-01"/>
    <m/>
    <m/>
    <s v="(310)627-2866"/>
    <s v="https://www.crunchbase.com/organization/atom-tickets"/>
    <m/>
    <s v="https://www.facebook.com/atomtickets"/>
    <s v="266713aa-ba23-2ccb-c35b-2fd398c2975c"/>
  </r>
  <r>
    <x v="11520"/>
    <s v="axonize.com"/>
    <s v="ISR"/>
    <m/>
    <s v="Tel Aviv"/>
    <s v="Tel Aviv-yafo"/>
    <x v="0"/>
    <s v="Axonize is an IoT backend-as-a-service platform."/>
    <s v="cloud computing|internet of things|sensor|software"/>
    <x v="432"/>
    <x v="0"/>
    <n v="1"/>
    <n v="1800000"/>
    <s v="2015-01-01"/>
    <s v="2016-02-01"/>
    <s v="2016-02-01"/>
    <m/>
    <s v="hello@axonize.com"/>
    <n v="972507768822"/>
    <s v="https://www.crunchbase.com/organization/axonize"/>
    <s v="https://www.twitter.com/axonizeiot"/>
    <s v="https://www.facebook.com/axonizeiot/"/>
    <s v="ded7cc72-202b-db83-0f2c-dddece89932b"/>
  </r>
  <r>
    <x v="11521"/>
    <s v="banki.io"/>
    <m/>
    <m/>
    <m/>
    <m/>
    <x v="0"/>
    <s v="Peer to Peer Global Money Transfer Solution"/>
    <s v="financial services|peer to peer|transaction processing"/>
    <x v="57"/>
    <x v="2"/>
    <n v="1"/>
    <n v="15000"/>
    <s v="2015-10-01"/>
    <s v="2016-02-01"/>
    <s v="2016-02-01"/>
    <m/>
    <m/>
    <m/>
    <s v="https://www.crunchbase.com/organization/banki"/>
    <m/>
    <s v="https://www.facebook.com/bankiio"/>
    <s v="a78a8c37-52b9-e061-4232-dbfc291ee990"/>
  </r>
  <r>
    <x v="11522"/>
    <s v="barstarsapp.com"/>
    <s v="USA"/>
    <s v="MD"/>
    <s v="Baltimore"/>
    <s v="Baltimore"/>
    <x v="0"/>
    <s v="Bar Stars is a social discovery app connecting people with nightlife and each other."/>
    <s v="advertising platforms|apps|location based services|mobile"/>
    <x v="2697"/>
    <x v="1"/>
    <n v="1"/>
    <n v="25000"/>
    <s v="2015-08-29"/>
    <s v="2016-02-01"/>
    <s v="2016-02-01"/>
    <m/>
    <m/>
    <m/>
    <s v="https://www.crunchbase.com/organization/bar-stars"/>
    <s v="https://www.twitter.com/barstarsapp"/>
    <s v="https://www.facebook.com/barstarsapp"/>
    <s v="0fe3ef2f-11ac-8a2c-786f-7e5929b7e747"/>
  </r>
  <r>
    <x v="11523"/>
    <s v="beantownbedding.com"/>
    <s v="USA"/>
    <s v="MA"/>
    <s v="Boston"/>
    <s v="Hingham"/>
    <x v="0"/>
    <s v="Beantown Bedding's Laundry-Free Linens offer the convenience of disposability and the luxury of comfort."/>
    <s v="textiles"/>
    <x v="41"/>
    <x v="1"/>
    <n v="1"/>
    <m/>
    <s v="2011-12-26"/>
    <s v="2016-02-01"/>
    <s v="2016-02-01"/>
    <m/>
    <s v="Info@BeantownBedding.com"/>
    <s v="(617)433-8696"/>
    <s v="https://www.crunchbase.com/organization/beantown-bedding"/>
    <s v="https://www.twitter.com/beantownbedding"/>
    <s v="https://www.facebook.com/pages/beantown-bedding-llc/265401140172734?ref=hl"/>
    <s v="a9896b23-0aee-0ccd-2130-64fb1ac7be47"/>
  </r>
  <r>
    <x v="11524"/>
    <s v="bionixtech.com"/>
    <s v="USA"/>
    <s v="DE"/>
    <s v="DE - Other"/>
    <s v="Delaware City"/>
    <x v="0"/>
    <s v="BioniX Tech is technology inventing and innovation company."/>
    <s v="health care|information technology|internet of things|mobile devices"/>
    <x v="2698"/>
    <x v="1"/>
    <n v="1"/>
    <n v="9350"/>
    <s v="2015-11-12"/>
    <s v="2016-02-01"/>
    <s v="2016-02-01"/>
    <m/>
    <s v="rashid@bionixtech.com"/>
    <s v="'+1 (415) 799-9399"/>
    <s v="https://www.crunchbase.com/organization/bionix-tech-inc"/>
    <m/>
    <s v="https://facebook.com/bionixtech"/>
    <s v="d213d920-882b-3bdf-e22d-41f0010653ec"/>
  </r>
  <r>
    <x v="11525"/>
    <s v="birchfinance.com"/>
    <s v="USA"/>
    <s v="FL"/>
    <s v="Gainesville"/>
    <s v="Gainesville"/>
    <x v="0"/>
    <s v="Birch is a product that helps users manage their rewards programs and points across multiple credit cards and accounts."/>
    <s v="credit cards|finance|personal finance|travel"/>
    <x v="2699"/>
    <x v="1"/>
    <n v="2"/>
    <n v="150000"/>
    <s v="2014-09-18"/>
    <s v="2016-01-01"/>
    <s v="2016-02-01"/>
    <m/>
    <s v="acohen@birchfinance.com"/>
    <s v="(352)327-3453"/>
    <s v="https://www.crunchbase.com/organization/birch"/>
    <s v="https://www.twitter.com/birchfinance"/>
    <s v="https://www.facebook.com/birchfinance"/>
    <s v="f6563052-fbc5-9bf8-cfcd-6409cf22f942"/>
  </r>
  <r>
    <x v="11526"/>
    <s v="blackfordanalysis.com"/>
    <s v="GBR"/>
    <m/>
    <s v="Edinburgh"/>
    <s v="Edinburgh"/>
    <x v="0"/>
    <s v="Blackford Analysis develops software solutions for the worldwide medical, oil and gas, and defense industries."/>
    <s v="analytics"/>
    <x v="178"/>
    <x v="0"/>
    <n v="4"/>
    <n v="3797720.56038565"/>
    <s v="2010-08-01"/>
    <s v="2010-08-01"/>
    <s v="2016-02-01"/>
    <m/>
    <m/>
    <s v="44 1316 688228"/>
    <s v="https://www.crunchbase.com/organization/blackford-analysis"/>
    <s v="https://www.twitter.com/blackford"/>
    <m/>
    <s v="69836772-7ea6-0bc5-6dc3-2c6600583e0d"/>
  </r>
  <r>
    <x v="11527"/>
    <s v="bluetokaicoffee.com"/>
    <s v="IND"/>
    <m/>
    <s v="Delhi"/>
    <s v="Delhi"/>
    <x v="0"/>
    <s v="We visit India's best coffee farms to choose our favourite Arabica beans."/>
    <s v="food processing"/>
    <x v="7"/>
    <x v="1"/>
    <n v="1"/>
    <m/>
    <s v="2012-01-01"/>
    <s v="2016-02-01"/>
    <s v="2016-02-01"/>
    <m/>
    <s v="getcoffee@bluetokaicoffee.com"/>
    <s v="(982)112-6015"/>
    <s v="https://www.crunchbase.com/organization/blue-tokai-coffee-roasters"/>
    <s v="https://www.twitter.com/bluetokaicoffee"/>
    <s v="https://www.facebook.com/bluetokaicoffee/info/?tab=page_info"/>
    <s v="71957335-334d-841a-2a4a-f33940c17ccb"/>
  </r>
  <r>
    <x v="11528"/>
    <s v="tryboom.com"/>
    <s v="GBR"/>
    <m/>
    <s v="London"/>
    <s v="London"/>
    <x v="0"/>
    <s v="Content Promotion and Content Marketing Software"/>
    <s v="advertising|content|small and medium businesses|social media"/>
    <x v="711"/>
    <x v="0"/>
    <n v="1"/>
    <n v="11000000"/>
    <s v="2013-10-01"/>
    <s v="2016-02-01"/>
    <s v="2016-02-01"/>
    <m/>
    <m/>
    <m/>
    <s v="https://www.crunchbase.com/organization/boom-2"/>
    <s v="https://www.twitter.com/boomsaid"/>
    <s v="https://www.facebook.com/boomapplication"/>
    <s v="6088f060-124b-7e81-39ba-842fe221ef0e"/>
  </r>
  <r>
    <x v="11529"/>
    <s v="bridge21inc.com"/>
    <s v="USA"/>
    <s v="CO"/>
    <s v="Denver"/>
    <s v="Denver"/>
    <x v="0"/>
    <s v="We use digital cash to connect the world in new and amazing ways."/>
    <s v="bitcoin|mobile|payments"/>
    <x v="34"/>
    <x v="1"/>
    <n v="1"/>
    <n v="200000"/>
    <s v="2014-03-01"/>
    <s v="2016-02-01"/>
    <s v="2016-02-01"/>
    <m/>
    <s v="founders@bridge21inc.com"/>
    <m/>
    <s v="https://www.crunchbase.com/organization/bridge21"/>
    <s v="https://www.twitter.com/bridge21inc"/>
    <s v="https://www.facebook.com/bridge21official/"/>
    <s v="5b64b8fb-b757-3031-6202-60f6aedfbc44"/>
  </r>
  <r>
    <x v="11530"/>
    <s v="brightontraininggroup.com"/>
    <s v="USA"/>
    <s v="PA"/>
    <s v="Scranton"/>
    <s v="Lewisburg"/>
    <x v="0"/>
    <s v="Brighton Training Group offers online training &amp; tracking systems for child nutrition program administrators."/>
    <s v="training"/>
    <x v="38"/>
    <x v="2"/>
    <n v="1"/>
    <n v="100000"/>
    <m/>
    <s v="2016-02-01"/>
    <s v="2016-02-01"/>
    <m/>
    <s v="mike@brightontraininggroup.com"/>
    <s v="(800)953-1318"/>
    <s v="https://www.crunchbase.com/organization/brighton-training-group"/>
    <m/>
    <m/>
    <s v="594b0492-f300-baf2-46b0-32ef9b162162"/>
  </r>
  <r>
    <x v="11531"/>
    <s v="cardihab.com"/>
    <m/>
    <m/>
    <m/>
    <m/>
    <x v="0"/>
    <s v="Cardihab provides clinicians with the ability to remotely deliver a comprehensive Phase 2 CR program based on ACRA guidelines."/>
    <s v="family|search engine|transportation"/>
    <x v="29"/>
    <x v="2"/>
    <n v="1"/>
    <n v="35398.230088495598"/>
    <m/>
    <s v="2016-02-01"/>
    <s v="2016-02-01"/>
    <m/>
    <m/>
    <m/>
    <s v="https://www.crunchbase.com/organization/cardihab"/>
    <m/>
    <m/>
    <s v="3af7fa74-008c-977d-dbdf-7f075c864a94"/>
  </r>
  <r>
    <x v="11532"/>
    <s v="cevir.io"/>
    <m/>
    <m/>
    <m/>
    <m/>
    <x v="0"/>
    <s v="Cevir"/>
    <m/>
    <x v="5"/>
    <x v="2"/>
    <n v="1"/>
    <m/>
    <m/>
    <s v="2016-02-01"/>
    <s v="2016-02-01"/>
    <m/>
    <m/>
    <m/>
    <s v="https://www.crunchbase.com/organization/cevir"/>
    <s v="https://www.twitter.com/cevir_io"/>
    <s v="https://www.facebook.com/cevir.io"/>
    <s v="20aab035-b2b1-0283-436d-bdaa83a98cbd"/>
  </r>
  <r>
    <x v="11533"/>
    <s v="clicknotices.com"/>
    <s v="USA"/>
    <s v="MD"/>
    <s v="Baltimore"/>
    <s v="Annapolis"/>
    <x v="0"/>
    <s v="ClickNotices is a SaaS provider of delinquency management services to the multifamily property industry"/>
    <s v="information technology|legal|real estate|saas"/>
    <x v="2700"/>
    <x v="0"/>
    <n v="3"/>
    <n v="2000000"/>
    <s v="2010-01-01"/>
    <s v="2014-07-01"/>
    <s v="2016-02-01"/>
    <m/>
    <s v="info@clicknotices.com"/>
    <s v="(443)878-1500"/>
    <s v="https://www.crunchbase.com/organization/click-notices-inc"/>
    <s v="https://www.twitter.com/clicknotices"/>
    <s v="http://www.facebook.com/clicknotices"/>
    <s v="6f279de9-0946-4e42-31d5-0cb1e3f81a87"/>
  </r>
  <r>
    <x v="11534"/>
    <s v="cloudcodes.com"/>
    <s v="IND"/>
    <m/>
    <s v="Pune"/>
    <s v="Pune"/>
    <x v="0"/>
    <s v="CloudCodes is cloud security solution provider company."/>
    <s v="software"/>
    <x v="10"/>
    <x v="0"/>
    <n v="2"/>
    <n v="350000"/>
    <s v="2011-11-11"/>
    <s v="2013-07-05"/>
    <s v="2016-02-01"/>
    <m/>
    <s v="sales@cloudcodes.com"/>
    <m/>
    <s v="https://www.crunchbase.com/organization/cloudcodes-software"/>
    <s v="https://www.twitter.com/cloudcodes"/>
    <s v="http://www.facebook.com/cloudcodes"/>
    <s v="f1783da6-cb9a-69ad-b109-386d2decc73c"/>
  </r>
  <r>
    <x v="11535"/>
    <s v="comehome.com.au"/>
    <m/>
    <m/>
    <m/>
    <m/>
    <x v="0"/>
    <s v="ComeHome scan 1000s of potential listings, factoring in hundreds of data sources and narrowing it down to the home that best suits you."/>
    <m/>
    <x v="5"/>
    <x v="1"/>
    <n v="1"/>
    <n v="70796.460176991197"/>
    <s v="2016-02-01"/>
    <s v="2016-02-01"/>
    <s v="2016-02-01"/>
    <m/>
    <m/>
    <m/>
    <s v="https://www.crunchbase.com/organization/comehome"/>
    <m/>
    <s v="https://www.facebook.com/comehome.com.au"/>
    <s v="c4e88eb1-6720-625c-112d-40cf372588b1"/>
  </r>
  <r>
    <x v="11536"/>
    <s v="context360.com"/>
    <s v="USA"/>
    <s v="CA"/>
    <s v="SF Bay Area"/>
    <s v="San Mateo"/>
    <x v="0"/>
    <s v="Context360 gives you powerful new insights into app behavior outside your app that fuels better decisions around when, where."/>
    <m/>
    <x v="5"/>
    <x v="1"/>
    <n v="2"/>
    <n v="759359.10091882502"/>
    <s v="2014-01-01"/>
    <s v="2016-01-20"/>
    <s v="2016-02-01"/>
    <m/>
    <m/>
    <m/>
    <s v="https://www.crunchbase.com/organization/context360"/>
    <m/>
    <m/>
    <s v="345bcc42-47a1-1dd2-c98c-13ccd3fb6da0"/>
  </r>
  <r>
    <x v="11537"/>
    <s v="creditnation.in"/>
    <s v="IND"/>
    <m/>
    <s v="Delhi"/>
    <s v="Delhi"/>
    <x v="0"/>
    <s v="Credit Nation is India's leading online marketplace that provides easy comparison &amp; best interest rates on loans."/>
    <m/>
    <x v="5"/>
    <x v="6"/>
    <n v="1"/>
    <m/>
    <s v="2014-01-29"/>
    <s v="2016-02-01"/>
    <s v="2016-02-01"/>
    <m/>
    <s v="support@creditnation.in"/>
    <n v="911142854285"/>
    <s v="https://www.crunchbase.com/organization/creditnation"/>
    <m/>
    <m/>
    <s v="564feb17-8e23-c60d-0ae0-0b2128fb2fb3"/>
  </r>
  <r>
    <x v="11538"/>
    <s v="credits.vision"/>
    <s v="GBR"/>
    <m/>
    <s v="London"/>
    <s v="London"/>
    <x v="0"/>
    <s v="Blockchain Platform-As-A-Service"/>
    <s v="b2b|financial services|fintech|software"/>
    <x v="307"/>
    <x v="1"/>
    <n v="1"/>
    <n v="550466.56557349802"/>
    <s v="2014-11-01"/>
    <s v="2016-02-01"/>
    <s v="2016-02-01"/>
    <m/>
    <s v="info@credits.vision"/>
    <m/>
    <s v="https://www.crunchbase.com/organization/credits"/>
    <s v="https://www.twitter.com/creditsvision"/>
    <s v="https://www.facebook.com/creditsvision"/>
    <s v="a31fc51b-d97a-6fd0-5956-fe6f2a5284b9"/>
  </r>
  <r>
    <x v="11539"/>
    <s v="dbs-h.com"/>
    <s v="ISR"/>
    <m/>
    <s v="Tel Aviv"/>
    <s v="Jerusalem"/>
    <x v="0"/>
    <s v="DBS-H Offers continuous BigData integration between SQL and NoSQL databases"/>
    <s v="big data|data integration|enterprise software"/>
    <x v="192"/>
    <x v="1"/>
    <n v="3"/>
    <n v="945000"/>
    <s v="2011-03-01"/>
    <s v="2015-03-01"/>
    <s v="2016-02-01"/>
    <m/>
    <s v="hello@dbs-h.com"/>
    <n v="97225799113"/>
    <s v="https://www.crunchbase.com/organization/dbs-h-ltd"/>
    <m/>
    <s v="https://www.facebook.com/dbshclouddataintegration/"/>
    <s v="39c6ad06-1ecc-8a81-0d48-b9271bac316e"/>
  </r>
  <r>
    <x v="11540"/>
    <s v="deliveree.com"/>
    <s v="THA"/>
    <m/>
    <s v="Bangkok"/>
    <s v="Bangkok"/>
    <x v="0"/>
    <s v="Deliveree is an on-demand logistics app that connects customers with transporters to move anything in metro areas across Southeast Asia."/>
    <s v="delivery|logistics|transportation"/>
    <x v="224"/>
    <x v="3"/>
    <n v="2"/>
    <n v="3000000"/>
    <s v="2015-01-01"/>
    <s v="2015-02-01"/>
    <s v="2016-02-01"/>
    <m/>
    <s v="info@deliveree.com"/>
    <s v="'+66 2 105 4400"/>
    <s v="https://www.crunchbase.com/organization/deliveree"/>
    <m/>
    <m/>
    <s v="2fc0d28e-7dda-27a4-5626-740df35ca6c4"/>
  </r>
  <r>
    <x v="11541"/>
    <s v="atmosoar.io"/>
    <m/>
    <m/>
    <m/>
    <m/>
    <x v="0"/>
    <s v="The Waze of drones - a route planning platform to keep drones out of bad weather and fly for longer."/>
    <s v="drones|information technology|software|software engineering"/>
    <x v="2701"/>
    <x v="2"/>
    <n v="1"/>
    <n v="100000"/>
    <s v="2015-12-25"/>
    <s v="2016-02-01"/>
    <s v="2016-02-01"/>
    <m/>
    <m/>
    <m/>
    <s v="https://www.crunchbase.com/organization/atmosoar"/>
    <s v="https://www.twitter.com/atmosoar"/>
    <s v="https://www.facebook.com/atmosoar.io/"/>
    <s v="a11c4423-a955-cf77-6bbe-8e2e92603429"/>
  </r>
  <r>
    <x v="11542"/>
    <s v="thedigitalgenerals.com"/>
    <s v="CAN"/>
    <s v="ON"/>
    <s v="Toronto"/>
    <s v="Toronto"/>
    <x v="0"/>
    <s v="Digital Generals is a content and technology studio for Virtual Reality"/>
    <s v="content|information technology|virtual reality"/>
    <x v="1392"/>
    <x v="1"/>
    <n v="1"/>
    <n v="500000"/>
    <s v="2015-05-15"/>
    <s v="2016-02-01"/>
    <s v="2016-02-01"/>
    <m/>
    <s v="info@thedigitalgenerals.com"/>
    <m/>
    <s v="https://www.crunchbase.com/organization/digital-generals"/>
    <s v="https://www.twitter.com/digenerals"/>
    <s v="https://www.facebook.com/thedigitalgenerals"/>
    <s v="0357980e-9e64-66c5-3fb8-b4c6557eb5bd"/>
  </r>
  <r>
    <x v="11543"/>
    <s v="digitalretailapps.com"/>
    <s v="CAN"/>
    <s v="ON"/>
    <s v="Toronto"/>
    <s v="Toronto"/>
    <x v="0"/>
    <s v="Digital Retail Apps is a mobile application that enables users to scan, view, and purchase items through their smartphones."/>
    <s v="apps|e-commerce|mobile|mobile payments|payments|retail|shopping"/>
    <x v="416"/>
    <x v="2"/>
    <n v="2"/>
    <n v="1663333.5284074601"/>
    <s v="2012-01-01"/>
    <s v="2015-08-10"/>
    <s v="2016-02-01"/>
    <m/>
    <s v="wendy@digitalretailapps.com"/>
    <s v="1(855) 994-4771"/>
    <s v="https://www.crunchbase.com/organization/digital-retail-apps"/>
    <s v="https://www.twitter.com/digitalretail"/>
    <m/>
    <s v="6522c831-3e7a-5f95-ffb1-7c7ec95705ec"/>
  </r>
  <r>
    <x v="11544"/>
    <s v="dwelo.com"/>
    <s v="USA"/>
    <s v="UT"/>
    <s v="Salt Lake City"/>
    <s v="Provo"/>
    <x v="0"/>
    <s v="Dwelo turns apartments into smart apartments."/>
    <s v="internet of things|real estate|smart building|software"/>
    <x v="69"/>
    <x v="1"/>
    <n v="2"/>
    <n v="1450000"/>
    <s v="2014-01-01"/>
    <s v="2015-03-20"/>
    <s v="2016-02-01"/>
    <m/>
    <s v="Hello@dwelo.com"/>
    <m/>
    <s v="https://www.crunchbase.com/organization/dwelo"/>
    <m/>
    <s v="https://www.facebook.com/pages/dwelocom/231000433635370?sk=info&amp;tab=page_info"/>
    <s v="aa6a1ca3-15cb-152c-2f9a-f96918f5398d"/>
  </r>
  <r>
    <x v="11545"/>
    <s v="dyecoo.com"/>
    <s v="NLD"/>
    <m/>
    <s v="NLD - Other"/>
    <s v="Weesp"/>
    <x v="0"/>
    <s v="DyeCoo provide the world’s first water-free and process chemical-free dyeing solution."/>
    <s v="textiles"/>
    <x v="41"/>
    <x v="0"/>
    <n v="1"/>
    <n v="6508792.2935899198"/>
    <s v="2008-03-01"/>
    <s v="2016-02-01"/>
    <s v="2016-02-01"/>
    <m/>
    <s v="info@dyecoo.com"/>
    <s v="'+31 (0)294 41 00 25"/>
    <s v="https://www.crunchbase.com/organization/dyecoo-textile-systems"/>
    <s v="https://www.twitter.com/dyecoo"/>
    <s v="https://www.facebook.com/dyecootextilesystems/"/>
    <s v="d557db7b-8cc3-2cb0-6630-f5d808809cbb"/>
  </r>
  <r>
    <x v="11546"/>
    <s v="ecofarm.co.in"/>
    <s v="IND"/>
    <m/>
    <s v="Coimbatore"/>
    <s v="Coimbatore"/>
    <x v="0"/>
    <s v="On-demand Farmer to Retailer Vegetable delivery"/>
    <s v="agriculture|supply chain management"/>
    <x v="2702"/>
    <x v="0"/>
    <n v="1"/>
    <n v="72194.953484349506"/>
    <s v="2016-02-12"/>
    <s v="2016-02-01"/>
    <s v="2016-02-01"/>
    <m/>
    <s v="contact@nogyo.in"/>
    <n v="917042190404"/>
    <s v="https://www.crunchbase.com/organization/nogyo-agriculture-marketing"/>
    <m/>
    <m/>
    <s v="6429b0db-68a9-30e0-c551-2a27749c8553"/>
  </r>
  <r>
    <x v="11547"/>
    <s v="edntech.com"/>
    <s v="USA"/>
    <s v="CO"/>
    <s v="Denver"/>
    <s v="Denver"/>
    <x v="0"/>
    <s v="An appliance that grows plants for you, better than you could ever grow on your own."/>
    <s v="consumer electronics|internet|internet of things"/>
    <x v="437"/>
    <x v="1"/>
    <n v="2"/>
    <n v="120000"/>
    <s v="2014-01-01"/>
    <s v="2016-02-01"/>
    <s v="2016-02-01"/>
    <m/>
    <m/>
    <m/>
    <s v="https://www.crunchbase.com/organization/ēdn-2"/>
    <s v="https://www.twitter.com/edngarden"/>
    <s v="https://www.facebook.com/edngarden"/>
    <s v="72147cc5-60f0-0dc1-08e8-e06c159803ce"/>
  </r>
  <r>
    <x v="11548"/>
    <s v="edstart.com.au"/>
    <s v="AUS"/>
    <m/>
    <s v="Sydney"/>
    <s v="Sydney"/>
    <x v="0"/>
    <s v="Financing solution for education fees"/>
    <s v="application performance management|education|finance"/>
    <x v="2703"/>
    <x v="1"/>
    <n v="1"/>
    <n v="70796.460176991197"/>
    <s v="2015-05-01"/>
    <s v="2016-02-01"/>
    <s v="2016-02-01"/>
    <m/>
    <m/>
    <m/>
    <s v="https://www.crunchbase.com/organization/edstart-2"/>
    <m/>
    <m/>
    <s v="7968b442-9975-f2de-503f-2e7f70bc3590"/>
  </r>
  <r>
    <x v="11549"/>
    <s v="educents.com"/>
    <s v="USA"/>
    <s v="CA"/>
    <s v="SF Bay Area"/>
    <s v="San Francisco"/>
    <x v="0"/>
    <s v="The trusted resource for every child's education."/>
    <s v="e-commerce|education|primary education"/>
    <x v="361"/>
    <x v="0"/>
    <n v="3"/>
    <n v="3050000"/>
    <s v="2013-01-02"/>
    <s v="2013-01-03"/>
    <s v="2016-02-01"/>
    <m/>
    <s v="Info@Educents.com"/>
    <s v="(866)998-0517"/>
    <s v="https://www.crunchbase.com/organization/educents"/>
    <s v="https://www.twitter.com/educents"/>
    <s v="http://www.facebook.com/educents"/>
    <s v="8110d67b-f2ab-cef6-86b9-a985dd1854c6"/>
  </r>
  <r>
    <x v="11550"/>
    <s v="elevenia.co.id"/>
    <s v="IDN"/>
    <m/>
    <s v="Jakarta"/>
    <s v="Jakarta"/>
    <x v="0"/>
    <s v="Elevenia is a marketplace-based platform for buyers and sellers."/>
    <s v="e-commerce|fashion|marketplace"/>
    <x v="14"/>
    <x v="3"/>
    <n v="2"/>
    <n v="68300000"/>
    <s v="2013-03-01"/>
    <s v="2015-03-12"/>
    <s v="2016-02-01"/>
    <m/>
    <s v="cs@elevenia.co.id"/>
    <s v="(062)150-0211"/>
    <s v="https://www.crunchbase.com/organization/elevenia"/>
    <s v="https://www.twitter.com/eleveniaid"/>
    <s v="https://www.facebook.com/elevenia.co.id"/>
    <s v="71c7e133-2c17-f2c4-78bf-731aa3603b7b"/>
  </r>
  <r>
    <x v="11551"/>
    <s v="tummyzen.com"/>
    <s v="USA"/>
    <s v="CT"/>
    <s v="Hartford"/>
    <s v="New Haven"/>
    <x v="0"/>
    <s v="Eli Nutrition, Inc. develops an antacid called Tummyzen, which is a zinc-based over-the-counter acid reducer. The company was incorporated"/>
    <s v="dietary supplements|health care"/>
    <x v="1618"/>
    <x v="1"/>
    <n v="3"/>
    <n v="930000"/>
    <s v="2013-01-01"/>
    <s v="2014-01-31"/>
    <s v="2016-02-01"/>
    <m/>
    <s v="info@tummyzen.com"/>
    <s v="'+1 (203) 432-4771"/>
    <s v="https://www.crunchbase.com/organization/eli-nutrition"/>
    <s v="https://www.twitter.com/tummyzen"/>
    <s v="http://www.facebook.com/tummyzen"/>
    <s v="e55412bb-364c-a1ad-4d39-78569bf6222d"/>
  </r>
  <r>
    <x v="11552"/>
    <s v="ellaapp.co"/>
    <s v="AUS"/>
    <m/>
    <s v="Sydney"/>
    <s v="Sydney"/>
    <x v="0"/>
    <s v="Competency based professional learning platform for teachers"/>
    <s v="education"/>
    <x v="38"/>
    <x v="1"/>
    <n v="1"/>
    <n v="56637.168141592898"/>
    <s v="2015-12-14"/>
    <s v="2016-02-01"/>
    <s v="2016-02-01"/>
    <m/>
    <s v="matt@ellaapp.co"/>
    <m/>
    <s v="https://www.crunchbase.com/organization/ella-app-pty-ltd"/>
    <s v="https://www.twitter.com/ellaapp"/>
    <s v="https://www.facebook.com/appforella"/>
    <s v="bce6fb1e-9d11-c494-dde6-af848bf40f47"/>
  </r>
  <r>
    <x v="11553"/>
    <s v="emondo.io"/>
    <m/>
    <m/>
    <m/>
    <m/>
    <x v="0"/>
    <s v="emondo is the world's most secure platform for your clients to sign like Steve Jobs, witness, complete, and certify documents online."/>
    <m/>
    <x v="5"/>
    <x v="1"/>
    <n v="1"/>
    <m/>
    <s v="2015-10-29"/>
    <s v="2016-02-01"/>
    <s v="2016-02-01"/>
    <m/>
    <m/>
    <m/>
    <s v="https://www.crunchbase.com/organization/emondo"/>
    <m/>
    <m/>
    <s v="013b418a-8e97-508a-62b5-7c22ff190399"/>
  </r>
  <r>
    <x v="11554"/>
    <s v="emotorwerks.com"/>
    <s v="USA"/>
    <s v="CA"/>
    <s v="SF Bay Area"/>
    <s v="San Carlos"/>
    <x v="0"/>
    <s v="Energy services platform for Electric Vehicle charging and other shiftable loads."/>
    <m/>
    <x v="5"/>
    <x v="0"/>
    <n v="2"/>
    <m/>
    <s v="2010-06-01"/>
    <s v="2014-10-31"/>
    <s v="2016-02-01"/>
    <m/>
    <s v="info@emotorwerks.com"/>
    <s v="'+1 (844) 584-2329"/>
    <s v="https://www.crunchbase.com/organization/emotorwerks"/>
    <s v="https://www.twitter.com/emotorwerks"/>
    <s v="https://www.facebook.com/emotorwerks"/>
    <s v="2cd27e20-240a-f0fb-1fff-674c9438c917"/>
  </r>
  <r>
    <x v="11555"/>
    <s v="eniito.com"/>
    <m/>
    <m/>
    <m/>
    <m/>
    <x v="0"/>
    <s v="Eniito.com - NORDIC Marketplace - One Stop Shop for exclusive and original design."/>
    <s v="marketplace|product design|shopping"/>
    <x v="14"/>
    <x v="2"/>
    <n v="2"/>
    <n v="306796.042461014"/>
    <s v="2014-12-04"/>
    <s v="2015-01-01"/>
    <s v="2016-02-01"/>
    <m/>
    <m/>
    <m/>
    <s v="https://www.crunchbase.com/organization/eniito"/>
    <m/>
    <m/>
    <s v="7ae85dc1-bc93-2795-e388-8c3a5a14a562"/>
  </r>
  <r>
    <x v="11556"/>
    <s v="epresspack.com"/>
    <s v="FRA"/>
    <m/>
    <s v="Paris"/>
    <s v="Paris"/>
    <x v="0"/>
    <s v="Multimedia communication solutions"/>
    <s v="content marketing|public relations|seo"/>
    <x v="158"/>
    <x v="0"/>
    <n v="1"/>
    <n v="1084798.7155983199"/>
    <s v="2011-09-01"/>
    <s v="2016-02-01"/>
    <s v="2016-02-01"/>
    <m/>
    <s v="contact@epresspack.com"/>
    <s v="'+33.1 84.16.55.42"/>
    <s v="https://www.crunchbase.com/organization/epresspack"/>
    <s v="https://www.twitter.com/epresspnews"/>
    <m/>
    <s v="603d0ec3-9135-2a3c-e921-5b5503ccb1d4"/>
  </r>
  <r>
    <x v="11557"/>
    <s v="erisindustries.com"/>
    <s v="USA"/>
    <s v="NY"/>
    <s v="New York City"/>
    <s v="New York"/>
    <x v="0"/>
    <s v="We empower developers to automate their data driven relationships."/>
    <s v="enterprise software"/>
    <x v="10"/>
    <x v="0"/>
    <n v="2"/>
    <m/>
    <s v="2014-06-25"/>
    <s v="2014-10-07"/>
    <s v="2016-02-01"/>
    <m/>
    <s v="contact@erisindustries.com"/>
    <n v="31628642583"/>
    <s v="https://www.crunchbase.com/organization/eris-industries"/>
    <s v="https://www.twitter.com/eris_ltd"/>
    <s v="http://www.facebook.com/erisindustries"/>
    <s v="204de7c7-2ad2-000c-7395-d7b81359fd84"/>
  </r>
  <r>
    <x v="11558"/>
    <s v="eventuosity.com"/>
    <s v="USA"/>
    <s v="PA"/>
    <s v="Philadelphia"/>
    <s v="Philadelphia"/>
    <x v="0"/>
    <s v="Eventuosity is a scalable web and mobile application for managing people and resources associated with events."/>
    <s v="event management|events|saas|software"/>
    <x v="1774"/>
    <x v="1"/>
    <n v="2"/>
    <n v="300000"/>
    <s v="2013-09-01"/>
    <s v="2013-10-13"/>
    <s v="2016-02-01"/>
    <m/>
    <s v="support@eventuosity.com"/>
    <s v="'443-538-6465"/>
    <s v="https://www.crunchbase.com/organization/eventuosity"/>
    <s v="https://www.twitter.com/eventuosity"/>
    <s v="http://www.facebook.com/eventuosityapp"/>
    <s v="30122c0c-613e-48c6-c20c-017cb588f82c"/>
  </r>
  <r>
    <x v="11559"/>
    <s v="ewally.com.br"/>
    <s v="BRA"/>
    <m/>
    <s v="Sao Paulo"/>
    <s v="São Paulo"/>
    <x v="0"/>
    <s v="Ewally makes life easier for people with limited access to financial services."/>
    <s v="financial services|fintech|mobile payments"/>
    <x v="34"/>
    <x v="0"/>
    <n v="1"/>
    <n v="187287.116977036"/>
    <s v="2013-01-01"/>
    <s v="2016-02-01"/>
    <s v="2016-02-01"/>
    <m/>
    <s v="contact@ewally.com.br"/>
    <m/>
    <s v="https://www.crunchbase.com/organization/ewally"/>
    <s v="https://www.twitter.com/ewallybr"/>
    <s v="https://www.facebook.com/ewally"/>
    <s v="cf8a1d23-e11d-f482-66ef-ec190aa3e442"/>
  </r>
  <r>
    <x v="11560"/>
    <s v="experiment7.com"/>
    <m/>
    <m/>
    <m/>
    <m/>
    <x v="0"/>
    <s v="Experiment 7 is a developer of strategy games for emerging digital platforms."/>
    <s v="mobile|video games"/>
    <x v="280"/>
    <x v="0"/>
    <n v="1"/>
    <m/>
    <s v="2015-01-01"/>
    <s v="2016-02-01"/>
    <s v="2016-02-01"/>
    <m/>
    <s v="info@experiment7.com"/>
    <m/>
    <s v="https://www.crunchbase.com/organization/experiment-7"/>
    <m/>
    <m/>
    <s v="8ee8bd23-6a5a-7820-286e-7fe0aadf9b7d"/>
  </r>
  <r>
    <x v="11561"/>
    <s v="gofanfare.co"/>
    <m/>
    <m/>
    <m/>
    <m/>
    <x v="0"/>
    <s v="Fanfare is a massive global media company that develops online creators and produces multi-platform entertainment experiences."/>
    <s v="digital entertainment|media and entertainment|social"/>
    <x v="631"/>
    <x v="2"/>
    <n v="1"/>
    <n v="250000"/>
    <s v="2016-01-05"/>
    <s v="2016-02-01"/>
    <s v="2016-02-01"/>
    <m/>
    <m/>
    <m/>
    <s v="https://www.crunchbase.com/organization/fanfare-entertainment-corp"/>
    <m/>
    <m/>
    <s v="5c9b8613-4df4-7702-a35a-70a4095fca6d"/>
  </r>
  <r>
    <x v="11562"/>
    <s v="federatedwireless.com"/>
    <s v="USA"/>
    <s v="VA"/>
    <s v="Washington, D.C."/>
    <s v="Arlington"/>
    <x v="0"/>
    <s v="Spectrum Sharing and wireless networking"/>
    <s v="cloud computing|infrastructure|wireless"/>
    <x v="872"/>
    <x v="0"/>
    <n v="2"/>
    <n v="27000000"/>
    <s v="2012-01-01"/>
    <s v="2014-06-26"/>
    <s v="2016-02-01"/>
    <m/>
    <s v="info@federatedwireless.com"/>
    <s v="'703-650-0585"/>
    <s v="https://www.crunchbase.com/organization/allied-communications"/>
    <s v="https://www.twitter.com/fedwireless"/>
    <s v="https://www.facebook.com/federatedwireless"/>
    <s v="1130b199-e58d-c9b5-1a60-36281db3f590"/>
  </r>
  <r>
    <x v="11563"/>
    <s v="fire.glass"/>
    <s v="ISR"/>
    <m/>
    <s v="Tel Aviv"/>
    <s v="Tel Aviv"/>
    <x v="0"/>
    <s v="Fireglass is revolutionizing the world of cyber-security, and how companies do business on the Internet."/>
    <s v="cyber security|internet|network security"/>
    <x v="33"/>
    <x v="0"/>
    <n v="1"/>
    <n v="20000000"/>
    <s v="2014-01-01"/>
    <s v="2016-02-01"/>
    <s v="2016-02-01"/>
    <m/>
    <m/>
    <n v="97235188877"/>
    <s v="https://www.crunchbase.com/organization/fireglass"/>
    <s v="https://www.twitter.com/wearefireglass"/>
    <m/>
    <s v="9d45c7a1-f417-9a11-16fd-3ff7bfde7075"/>
  </r>
  <r>
    <x v="11564"/>
    <s v="fitclubapp.com"/>
    <m/>
    <m/>
    <m/>
    <m/>
    <x v="0"/>
    <s v="Health + Fitness Technology Company"/>
    <m/>
    <x v="5"/>
    <x v="1"/>
    <n v="1"/>
    <m/>
    <s v="2016-01-06"/>
    <s v="2016-02-01"/>
    <s v="2016-02-01"/>
    <m/>
    <m/>
    <m/>
    <s v="https://www.crunchbase.com/organization/fitclub"/>
    <s v="https://www.twitter.com/fitclubglobal"/>
    <m/>
    <s v="cc9773c0-b9de-77af-1a72-7e498438063f"/>
  </r>
  <r>
    <x v="11565"/>
    <s v="fitforbattle.net"/>
    <s v="AUS"/>
    <m/>
    <s v="Sydney"/>
    <s v="Newcastle"/>
    <x v="0"/>
    <s v="A fun running app that transforms your walk, jog or run into an epic adventure."/>
    <s v="apps|developer platform|fitness"/>
    <x v="919"/>
    <x v="2"/>
    <n v="1"/>
    <n v="35398.230088495598"/>
    <s v="2016-01-20"/>
    <s v="2016-02-01"/>
    <s v="2016-02-01"/>
    <m/>
    <m/>
    <m/>
    <s v="https://www.crunchbase.com/organization/fit-for-battle"/>
    <s v="https://www.twitter.com/fitforbattleco"/>
    <s v="https://www.facebook.com/fitforbattleco"/>
    <s v="9cfa7e2f-a76b-891b-ead0-0227433e02b5"/>
  </r>
  <r>
    <x v="11566"/>
    <s v="flapus.com"/>
    <s v="AZE"/>
    <m/>
    <s v="AZE - Other"/>
    <s v="Baku"/>
    <x v="0"/>
    <s v="Flapus is a mobile application that enables its users to create tasks and receive alerts when their time is up."/>
    <s v="internet|messaging|software|task management"/>
    <x v="453"/>
    <x v="1"/>
    <n v="3"/>
    <n v="30000"/>
    <s v="2014-09-30"/>
    <s v="2015-01-05"/>
    <s v="2016-02-01"/>
    <m/>
    <s v="hello@flapus.com"/>
    <n v="994502223221"/>
    <s v="https://www.crunchbase.com/organization/flapus"/>
    <s v="https://www.twitter.com/flapusapp"/>
    <m/>
    <s v="febeaa75-b294-545d-ed79-9c23540ee18e"/>
  </r>
  <r>
    <x v="11567"/>
    <s v="fleety.com.br"/>
    <s v="BRA"/>
    <m/>
    <s v="Curitiba"/>
    <s v="Curitiba"/>
    <x v="0"/>
    <s v="Fleety is a peer-to-peer car sharing marketplace that allows users to find cars in Brazil, contact the owners, and rent them for their use."/>
    <s v="collaborative consumption|mobile|transportation"/>
    <x v="205"/>
    <x v="1"/>
    <n v="4"/>
    <n v="397225.09062662203"/>
    <s v="2013-01-30"/>
    <s v="2014-09-01"/>
    <s v="2016-02-01"/>
    <m/>
    <s v="contato@fleety.com.br"/>
    <n v="554141025388"/>
    <s v="https://www.crunchbase.com/organization/fleety"/>
    <s v="https://www.twitter.com/sigafleety"/>
    <s v="https://www.facebook.com/fleetyoficial"/>
    <s v="892d280d-e05b-ce43-7d27-ff83e2c7fe0f"/>
  </r>
  <r>
    <x v="11568"/>
    <s v="getflyp.com"/>
    <s v="USA"/>
    <s v="MA"/>
    <s v="Boston"/>
    <s v="Boston"/>
    <x v="0"/>
    <s v="Get multiple numbers on your smartphone"/>
    <s v="mobile|telecommunications"/>
    <x v="259"/>
    <x v="0"/>
    <n v="1"/>
    <n v="5800000"/>
    <m/>
    <s v="2016-02-01"/>
    <s v="2016-02-01"/>
    <m/>
    <m/>
    <n v="16173132755"/>
    <s v="https://www.crunchbase.com/organization/flyp"/>
    <s v="https://www.twitter.com/getflyp"/>
    <s v="http://facebook.com/getflyp"/>
    <s v="1e47ff61-96cd-a162-0fd9-39982cbe2106"/>
  </r>
  <r>
    <x v="11569"/>
    <s v="flytedesk.com"/>
    <s v="USA"/>
    <s v="CO"/>
    <s v="Denver"/>
    <s v="Boulder"/>
    <x v="0"/>
    <s v="flytedesk makes it easy to advertise to millennials."/>
    <s v="advertising|advertising platforms"/>
    <x v="296"/>
    <x v="1"/>
    <n v="3"/>
    <n v="1400000"/>
    <s v="2012-01-01"/>
    <s v="2014-03-21"/>
    <s v="2016-02-01"/>
    <m/>
    <s v="founders@flytedesk.com"/>
    <s v="(970)541-0894"/>
    <s v="https://www.crunchbase.com/organization/college-press-club"/>
    <s v="https://www.twitter.com/flytedesk"/>
    <s v="http://www.facebook.com/flytedesk"/>
    <s v="9a794aad-fb76-a19d-005d-919cf6a09e5e"/>
  </r>
  <r>
    <x v="11570"/>
    <s v="fuze.com"/>
    <s v="USA"/>
    <s v="MA"/>
    <s v="Boston"/>
    <s v="Cambridge"/>
    <x v="0"/>
    <s v="Formerly ThinkingPhones, Fuze is a cloud-based video conferencing solution that connects people and organizations across devices."/>
    <s v="cloud computing|collaboration|enterprise software|saas|video conferencing"/>
    <x v="2002"/>
    <x v="7"/>
    <n v="5"/>
    <n v="196400000"/>
    <s v="2006-01-01"/>
    <s v="2010-01-01"/>
    <s v="2016-02-01"/>
    <m/>
    <s v="sales@fuze.com"/>
    <s v="1(800)890-1553"/>
    <s v="https://www.crunchbase.com/organization/fuze"/>
    <s v="https://www.twitter.com/fuze"/>
    <s v="https://www.facebook.com/fuze"/>
    <s v="73b9decd-7924-e3cb-e81c-daa4a9645548"/>
  </r>
  <r>
    <x v="11571"/>
    <s v="getgaddr.com"/>
    <s v="SWE"/>
    <m/>
    <s v="Stockholm"/>
    <s v="Stockholm"/>
    <x v="0"/>
    <s v="Universal friend requests on 30+ apps instantly"/>
    <s v="brand marketing|developer apis|social media"/>
    <x v="646"/>
    <x v="1"/>
    <n v="1"/>
    <n v="34713.558899146301"/>
    <s v="2015-08-16"/>
    <s v="2016-02-01"/>
    <s v="2016-02-01"/>
    <m/>
    <s v="francisco@getgaddr.com"/>
    <n v="46762363180"/>
    <s v="https://www.crunchbase.com/organization/ladder"/>
    <s v="https://www.twitter.com/gaddrapp"/>
    <m/>
    <s v="6212ff8a-a7d5-542d-4931-b1938ab432e2"/>
  </r>
  <r>
    <x v="11572"/>
    <s v="gamewisp.com"/>
    <s v="USA"/>
    <s v="TN"/>
    <s v="Nashville"/>
    <s v="Nashville"/>
    <x v="0"/>
    <s v="Fan Engagement and Monetization Platform for Gaming Live Streamers"/>
    <s v="crowdfunding|esports|video games|video streaming"/>
    <x v="2704"/>
    <x v="1"/>
    <n v="2"/>
    <n v="963480"/>
    <s v="2012-07-03"/>
    <s v="2014-06-03"/>
    <s v="2016-02-01"/>
    <m/>
    <s v="info@gamewisp.com"/>
    <m/>
    <s v="https://www.crunchbase.com/organization/gamewisp"/>
    <s v="https://www.twitter.com/gamewisp"/>
    <s v="http://www.facebook.com/gamewisp"/>
    <s v="1ac33060-6d8d-a930-aaa3-ee58e5381b9b"/>
  </r>
  <r>
    <x v="11573"/>
    <s v="gelzen.com"/>
    <s v="USA"/>
    <s v="CA"/>
    <s v="SF Bay Area"/>
    <s v="San Francisco"/>
    <x v="0"/>
    <s v="Gelzen creates safe, sustainable, and animal-free gelatin for use in food, pharmaceutical and cosmetic products."/>
    <s v="biotechnology"/>
    <x v="36"/>
    <x v="1"/>
    <n v="2"/>
    <n v="250000"/>
    <s v="2015-01-01"/>
    <s v="2015-09-04"/>
    <s v="2016-02-01"/>
    <m/>
    <m/>
    <m/>
    <s v="https://www.crunchbase.com/organization/gelzen"/>
    <s v="https://www.twitter.com/gelzen_inc"/>
    <s v="https://www.facebook.com/gelzen"/>
    <s v="a04a0064-29d9-8fcc-bd5a-e1b2e6d6fd57"/>
  </r>
  <r>
    <x v="11574"/>
    <s v="gigliotti.co"/>
    <s v="IRL"/>
    <m/>
    <s v="Limerick"/>
    <s v="Limerick"/>
    <x v="0"/>
    <s v="IOT Smartdrinx System for Hospitality Innovation"/>
    <m/>
    <x v="5"/>
    <x v="1"/>
    <n v="1"/>
    <n v="54239.935779915999"/>
    <s v="2015-07-16"/>
    <s v="2016-02-01"/>
    <s v="2016-02-01"/>
    <m/>
    <s v="info@gigliotti.co"/>
    <n v="353870547251"/>
    <s v="https://www.crunchbase.com/organization/gigliotti-co-limited"/>
    <m/>
    <m/>
    <s v="dbbb2662-87d5-4217-4d77-3db9ad8a6440"/>
  </r>
  <r>
    <x v="11575"/>
    <s v="givemesport.com"/>
    <s v="GBR"/>
    <m/>
    <m/>
    <m/>
    <x v="0"/>
    <s v="GiveMeSport is a print-based sports publication which celebrates athleticism in all its diverse forms."/>
    <s v="digital media|publishing|sports"/>
    <x v="536"/>
    <x v="0"/>
    <n v="3"/>
    <n v="5309735.8280826304"/>
    <s v="2011-01-01"/>
    <s v="2012-11-01"/>
    <s v="2016-02-01"/>
    <m/>
    <s v="contact@givemesport.com"/>
    <s v="44 20 7195 0095"/>
    <s v="https://www.crunchbase.com/organization/givemesport"/>
    <s v="https://www.twitter.com/givemesport"/>
    <s v="http://www.facebook.com/givemesport"/>
    <s v="15931200-124c-370d-3103-ce1d19330925"/>
  </r>
  <r>
    <x v="11576"/>
    <s v="glancd.io"/>
    <m/>
    <m/>
    <m/>
    <m/>
    <x v="0"/>
    <s v="Ambient personal communication"/>
    <s v="mobile|software|wearables"/>
    <x v="1565"/>
    <x v="1"/>
    <n v="1"/>
    <n v="120000"/>
    <s v="2016-01-11"/>
    <s v="2016-02-01"/>
    <s v="2016-02-01"/>
    <m/>
    <m/>
    <m/>
    <s v="https://www.crunchbase.com/organization/glancd-inc"/>
    <m/>
    <m/>
    <s v="ea49aa67-3f67-bd41-26f3-3489156d8d9f"/>
  </r>
  <r>
    <x v="11577"/>
    <s v="gpbscientific.com"/>
    <s v="USA"/>
    <s v="VA"/>
    <s v="Richmond"/>
    <s v="Richmond"/>
    <x v="0"/>
    <s v="GPB Scientific is a privately-held cell-separation company"/>
    <s v="predictive analytics"/>
    <x v="123"/>
    <x v="1"/>
    <n v="3"/>
    <n v="3363578"/>
    <s v="2002-01-01"/>
    <s v="2015-07-15"/>
    <s v="2016-02-01"/>
    <m/>
    <m/>
    <n v="8042258807"/>
    <s v="https://www.crunchbase.com/organization/gpb-scientific"/>
    <m/>
    <m/>
    <s v="de99782c-b3ed-16c7-e4fb-621714b522ea"/>
  </r>
  <r>
    <x v="11578"/>
    <s v="grability.com"/>
    <s v="USA"/>
    <s v="NY"/>
    <s v="New York City"/>
    <s v="New York"/>
    <x v="0"/>
    <s v="Grability is a company providing mobile technology for businesses to create online stores."/>
    <s v="e-commerce|mobile|retail|shopping"/>
    <x v="440"/>
    <x v="6"/>
    <n v="3"/>
    <n v="2100000"/>
    <s v="2013-03-01"/>
    <s v="2014-08-18"/>
    <s v="2016-02-01"/>
    <m/>
    <s v="sm@grability.com"/>
    <n v="3477404824"/>
    <s v="https://www.crunchbase.com/organization/grability"/>
    <s v="https://www.twitter.com/grability"/>
    <s v="http://www.facebook.com/pages/grability/239940432863385"/>
    <s v="6ba40429-512c-b4c0-ae9d-d19528069ff2"/>
  </r>
  <r>
    <x v="11579"/>
    <s v="homehero.org"/>
    <s v="USA"/>
    <s v="CA"/>
    <s v="Los Angeles"/>
    <s v="Santa Monica"/>
    <x v="0"/>
    <s v="HomeHero is a non-medical home care provider that leverages technology and human compassion to extend the health system into the home."/>
    <s v="health care|internet|service industry"/>
    <x v="309"/>
    <x v="0"/>
    <n v="3"/>
    <n v="23020000"/>
    <s v="2013-05-01"/>
    <s v="2014-09-01"/>
    <s v="2016-02-01"/>
    <m/>
    <s v="support@homehero.org"/>
    <s v="(310)907-5302"/>
    <s v="https://www.crunchbase.com/organization/homehero"/>
    <s v="https://www.twitter.com/homehero"/>
    <s v="http://www.facebook.com/homehero"/>
    <s v="15f9c39d-d5e5-992c-5d5b-d722cea254b0"/>
  </r>
  <r>
    <x v="11580"/>
    <s v="honeyvr.com"/>
    <s v="USA"/>
    <s v="CO"/>
    <s v="Denver"/>
    <s v="Denver"/>
    <x v="0"/>
    <s v="HoneyVR is incredibly passionate about virtual reality as the next big consumer entertainment platform! Founded in 2015."/>
    <s v="media and entertainment|news"/>
    <x v="233"/>
    <x v="1"/>
    <n v="1"/>
    <m/>
    <s v="2015-04-01"/>
    <s v="2016-02-01"/>
    <s v="2016-02-01"/>
    <m/>
    <m/>
    <m/>
    <s v="https://www.crunchbase.com/organization/honeyvr"/>
    <s v="https://www.twitter.com/honey_vr"/>
    <s v="https://www.facebook.com/honeyvr1"/>
    <s v="df0a22de-8435-0fbf-17fb-3a3c56e87c12"/>
  </r>
  <r>
    <x v="11581"/>
    <s v="howellusa.com"/>
    <s v="USA"/>
    <s v="PA"/>
    <s v="Scranton"/>
    <s v="Wilkes Barre"/>
    <x v="0"/>
    <s v="Develop a sales and marketing plan and refine the proprietary product for this provider of small group insurance software."/>
    <s v="software"/>
    <x v="10"/>
    <x v="0"/>
    <n v="1"/>
    <n v="35000"/>
    <s v="1983-01-01"/>
    <s v="2016-02-01"/>
    <s v="2016-02-01"/>
    <m/>
    <s v="info@howellusa.com"/>
    <s v="(888)831-9966"/>
    <s v="https://www.crunchbase.com/organization/howell-benefit-technologies"/>
    <s v="https://www.twitter.com/howellbenefits"/>
    <s v="https://www.facebook.com/howellbenefits"/>
    <s v="0e96df9c-3a15-4a1c-23db-6d5258b4155d"/>
  </r>
  <r>
    <x v="11582"/>
    <s v="listenapp.com"/>
    <s v="ISR"/>
    <m/>
    <s v="ISR - Other"/>
    <s v="Ra'ananna"/>
    <x v="0"/>
    <s v="ListenApp is a secured service platform which detects and prevents the leakage of sensitive information during mobile voice communication"/>
    <m/>
    <x v="5"/>
    <x v="1"/>
    <n v="1"/>
    <n v="100000"/>
    <s v="2014-04-10"/>
    <s v="2016-02-01"/>
    <s v="2016-02-01"/>
    <m/>
    <s v="admin@listenapp.net"/>
    <n v="972524234239"/>
    <s v="https://www.crunchbase.com/organization/imna-solutions"/>
    <m/>
    <m/>
    <s v="b1b560e3-8ffb-f4df-ad53-97b6c9638432"/>
  </r>
  <r>
    <x v="11583"/>
    <s v="imperfectproduce.com"/>
    <s v="USA"/>
    <s v="CA"/>
    <s v="SF Bay Area"/>
    <s v="Oakland"/>
    <x v="0"/>
    <s v="Imperfect Produce is the leading consumer brand and home delivery service for ugly produce. Based in Emeryville, CA"/>
    <m/>
    <x v="5"/>
    <x v="0"/>
    <n v="1"/>
    <n v="685000"/>
    <s v="2015-07-01"/>
    <s v="2016-02-01"/>
    <s v="2016-02-01"/>
    <m/>
    <s v="imperfectproduce@gmail.com"/>
    <m/>
    <s v="https://www.crunchbase.com/organization/imperfect-produce"/>
    <s v="https://www.twitter.com/imperfectfruit"/>
    <s v="https://www.facebook.com/imperfectproduce"/>
    <s v="414972ff-3a5c-7129-633e-d963aa73e4b2"/>
  </r>
  <r>
    <x v="11584"/>
    <s v="infinite-uptime.com"/>
    <s v="USA"/>
    <s v="CA"/>
    <s v="SF Bay Area"/>
    <s v="Berkeley"/>
    <x v="0"/>
    <s v="The industrial Internet platform that harnesses the power of big data &amp; predictive analytics for data-driven decision making."/>
    <m/>
    <x v="5"/>
    <x v="2"/>
    <n v="1"/>
    <m/>
    <m/>
    <s v="2016-02-01"/>
    <s v="2016-02-01"/>
    <m/>
    <m/>
    <m/>
    <s v="https://www.crunchbase.com/organization/infinite-uptime"/>
    <m/>
    <m/>
    <s v="d9882f3e-55c1-a0dd-e592-a0cb781ffe7e"/>
  </r>
  <r>
    <x v="11585"/>
    <s v="invoicesharing.com"/>
    <s v="NLD"/>
    <m/>
    <s v="Rotterdam"/>
    <s v="Rotterdam"/>
    <x v="0"/>
    <s v="InvoiceSharing is a Free Electronic Invoice Distribution Platform. In addition we help businesses to save costs and improve cash flow."/>
    <s v="accounting|analytics|financial services|software"/>
    <x v="2652"/>
    <x v="2"/>
    <n v="4"/>
    <n v="1520352.96565324"/>
    <s v="2013-05-31"/>
    <s v="2013-05-31"/>
    <s v="2016-02-01"/>
    <m/>
    <s v="support@invoicesharing.com"/>
    <m/>
    <s v="https://www.crunchbase.com/organization/invoicesharing"/>
    <s v="https://www.twitter.com/invoicesharing"/>
    <m/>
    <s v="1b1c0b9b-c6c7-e3c4-cd7b-31522d5bcd85"/>
  </r>
  <r>
    <x v="5233"/>
    <s v="ivymark.com"/>
    <m/>
    <m/>
    <m/>
    <m/>
    <x v="0"/>
    <s v="Estimate, invoicing, and project management tool for interior designers."/>
    <s v="interior design"/>
    <x v="128"/>
    <x v="1"/>
    <n v="1"/>
    <n v="1700000"/>
    <s v="2016-01-10"/>
    <s v="2016-02-01"/>
    <s v="2016-02-01"/>
    <m/>
    <s v="Info@ivymark.com"/>
    <m/>
    <s v="https://www.crunchbase.com/organization/ivy-2"/>
    <m/>
    <m/>
    <s v="0355078b-3428-a2bc-8fc6-1983e05cad65"/>
  </r>
  <r>
    <x v="11586"/>
    <s v="jedpooltools.com"/>
    <m/>
    <m/>
    <m/>
    <m/>
    <x v="0"/>
    <s v="JED Pool Tools, Inc comes to the rescue for all your pool supply and accessory needs"/>
    <s v="consumer|swimming"/>
    <x v="153"/>
    <x v="1"/>
    <n v="1"/>
    <n v="9984"/>
    <m/>
    <s v="2016-02-01"/>
    <s v="2016-02-01"/>
    <m/>
    <s v="info@jedpooltools.com"/>
    <m/>
    <s v="https://www.crunchbase.com/organization/jed-pool-tools"/>
    <m/>
    <m/>
    <s v="ba89033d-62ec-d9c4-1cc9-9227aa614560"/>
  </r>
  <r>
    <x v="11587"/>
    <s v="jobillico.com"/>
    <s v="CAN"/>
    <s v="QC"/>
    <s v="Quebec City"/>
    <s v="Quebec"/>
    <x v="0"/>
    <s v="Jobillico is an online job market based in Quebec City"/>
    <s v="human resources"/>
    <x v="5"/>
    <x v="6"/>
    <n v="1"/>
    <n v="8000000"/>
    <s v="2007-01-01"/>
    <s v="2016-02-01"/>
    <s v="2016-02-01"/>
    <m/>
    <s v="Miguel.nadeau@jobillico.com"/>
    <n v="118775621399"/>
    <s v="https://www.crunchbase.com/organization/jobillico"/>
    <s v="https://www.twitter.com/jobillico"/>
    <s v="https://www.facebook.com/jobillico"/>
    <s v="79795823-243e-9943-b8bb-a31cd377bc6d"/>
  </r>
  <r>
    <x v="11588"/>
    <s v="kaizenplatform.com"/>
    <s v="USA"/>
    <s v="CA"/>
    <s v="SF Bay Area"/>
    <s v="San Francisco"/>
    <x v="0"/>
    <s v="Kaizen is a full-service digital customer experience optimization platform that scales data-driven creativity."/>
    <s v="advertising|crowdsourcing|saas"/>
    <x v="296"/>
    <x v="6"/>
    <n v="4"/>
    <n v="17800000"/>
    <s v="2013-03-18"/>
    <s v="2013-08-20"/>
    <s v="2016-02-01"/>
    <m/>
    <s v="info_us@kaizenplatform.com"/>
    <m/>
    <s v="https://www.crunchbase.com/organization/kaizen-platform"/>
    <s v="https://www.twitter.com/kaizenpfm_hq"/>
    <s v="http://www.facebook.com/kaizenplatform"/>
    <s v="e59d9d7f-dcd4-c86b-8940-5a0f3235db2b"/>
  </r>
  <r>
    <x v="11589"/>
    <s v="kanopy25.com"/>
    <s v="BEL"/>
    <m/>
    <s v="BEL - Other"/>
    <s v="Seraing"/>
    <x v="0"/>
    <s v="Kanopy Technologies produces a plant monitor that displays plant watering needs through its base and mobile app."/>
    <m/>
    <x v="5"/>
    <x v="2"/>
    <n v="1"/>
    <m/>
    <s v="2016-02-01"/>
    <s v="2016-02-01"/>
    <s v="2016-02-01"/>
    <m/>
    <m/>
    <m/>
    <s v="https://www.crunchbase.com/organization/kanopy-technologies"/>
    <m/>
    <m/>
    <s v="d675bc3b-e0d8-a3b5-4789-0fab5dd923e2"/>
  </r>
  <r>
    <x v="11590"/>
    <s v="kaymera.com"/>
    <s v="ISR"/>
    <m/>
    <s v="Tel Aviv"/>
    <s v="Herzliya"/>
    <x v="0"/>
    <s v="Kaymera 360° mobile cyber defense system provides organizations with a solution to defend against all mobile threat vectors."/>
    <s v="cyber security|mobile|security"/>
    <x v="878"/>
    <x v="2"/>
    <n v="1"/>
    <n v="10000000"/>
    <s v="2013-11-01"/>
    <s v="2016-02-01"/>
    <s v="2016-02-01"/>
    <m/>
    <s v="marketing@kaymera.com"/>
    <m/>
    <s v="https://www.crunchbase.com/organization/kaymera-technologies"/>
    <m/>
    <m/>
    <s v="1d337131-b02c-6909-f206-7b34683c0462"/>
  </r>
  <r>
    <x v="11591"/>
    <s v="kfit.com"/>
    <s v="MYS"/>
    <m/>
    <s v="Kuala Lumpur"/>
    <s v="Kuala Lumpur"/>
    <x v="0"/>
    <s v="KFit provides you access into the best fitness studios ."/>
    <s v="apps|fitness|wellness"/>
    <x v="865"/>
    <x v="6"/>
    <n v="3"/>
    <n v="15250000"/>
    <s v="2015-01-01"/>
    <s v="2015-05-06"/>
    <s v="2016-02-01"/>
    <m/>
    <s v="info@kfit.com"/>
    <m/>
    <s v="https://www.crunchbase.com/organization/kfit"/>
    <s v="https://www.twitter.com/kfit_asia"/>
    <s v="https://www.facebook.com/kfitasia"/>
    <s v="5f032dcd-4c28-c0cd-ebc5-1a2b8d4be38e"/>
  </r>
  <r>
    <x v="11592"/>
    <s v="kitchenbox.hu"/>
    <m/>
    <m/>
    <m/>
    <m/>
    <x v="0"/>
    <s v="Ingredients and recipes delivered to your doorstep."/>
    <m/>
    <x v="5"/>
    <x v="1"/>
    <n v="2"/>
    <n v="180000"/>
    <s v="2014-12-01"/>
    <s v="2014-09-01"/>
    <s v="2016-02-01"/>
    <m/>
    <m/>
    <m/>
    <s v="https://www.crunchbase.com/organization/kitchenbox"/>
    <m/>
    <m/>
    <s v="db932e38-873d-721e-cf0d-5eaaba40bcc8"/>
  </r>
  <r>
    <x v="11593"/>
    <s v="knowbe4.com"/>
    <s v="USA"/>
    <s v="NY"/>
    <s v="NY - Other"/>
    <s v="Florida"/>
    <x v="0"/>
    <s v="New School Security Awareness Training with Phishing Testing"/>
    <s v="network security|security"/>
    <x v="25"/>
    <x v="2"/>
    <n v="1"/>
    <n v="8000000"/>
    <s v="2010-08-13"/>
    <s v="2016-02-01"/>
    <s v="2016-02-01"/>
    <m/>
    <s v="support@knowbe4.com"/>
    <s v="(855)815-9494"/>
    <s v="https://www.crunchbase.com/organization/knowbe4-llc"/>
    <s v="https://www.twitter.com/stuallard"/>
    <m/>
    <s v="ae29dd64-085d-7147-7643-f277f1f5265e"/>
  </r>
  <r>
    <x v="11594"/>
    <s v="kubklub.com"/>
    <m/>
    <m/>
    <m/>
    <m/>
    <x v="0"/>
    <s v="Monthly box of baby goodies."/>
    <m/>
    <x v="5"/>
    <x v="2"/>
    <n v="1"/>
    <n v="25000"/>
    <s v="2016-02-24"/>
    <s v="2016-02-01"/>
    <s v="2016-02-01"/>
    <m/>
    <m/>
    <m/>
    <s v="https://www.crunchbase.com/organization/kub-klub"/>
    <s v="https://www.twitter.com/kubklub"/>
    <s v="https://www.facebook.com/kubklub"/>
    <s v="3646fb58-d86c-0203-20b5-b4db31cab3d4"/>
  </r>
  <r>
    <x v="11595"/>
    <s v="leansiteapp.com"/>
    <s v="EST"/>
    <m/>
    <s v="EST - Other"/>
    <s v="Tallinna"/>
    <x v="0"/>
    <s v="Construction site production and communication management web service"/>
    <s v="construction|saas|software"/>
    <x v="27"/>
    <x v="1"/>
    <n v="1"/>
    <m/>
    <s v="2015-04-06"/>
    <s v="2016-02-01"/>
    <s v="2016-02-01"/>
    <m/>
    <s v="annika@leansiteapp.com"/>
    <n v="37256675618"/>
    <s v="https://www.crunchbase.com/organization/leansite"/>
    <m/>
    <m/>
    <s v="b1da6802-667d-0ca2-2c70-2f3a75146f2f"/>
  </r>
  <r>
    <x v="11596"/>
    <s v="lendock.com"/>
    <m/>
    <m/>
    <m/>
    <m/>
    <x v="0"/>
    <s v="Lendock provides the fast, affordable and convenient solution for locals and travelers to find the right vehicle for temporary needs."/>
    <s v="peer to peer|sharing economy|transportation"/>
    <x v="114"/>
    <x v="1"/>
    <n v="1"/>
    <m/>
    <s v="2015-04-07"/>
    <s v="2016-02-01"/>
    <s v="2016-02-01"/>
    <m/>
    <s v="info@lendock.com"/>
    <m/>
    <s v="https://www.crunchbase.com/organization/lendock"/>
    <s v="https://www.twitter.com/lendock_"/>
    <s v="https://www.facebook.com/lendock"/>
    <s v="7e6a42bd-39ae-c5d7-c416-ab1e2821fef6"/>
  </r>
  <r>
    <x v="11597"/>
    <s v="lexumo.com"/>
    <s v="USA"/>
    <s v="MA"/>
    <s v="Boston"/>
    <s v="Cambridge"/>
    <x v="0"/>
    <s v="Cloud service that helps companies find security vulnerabilities in their open source code."/>
    <s v="cloud security|cyber security|enterprise software|security"/>
    <x v="130"/>
    <x v="1"/>
    <n v="1"/>
    <n v="4890000"/>
    <s v="2015-03-01"/>
    <s v="2016-02-01"/>
    <s v="2016-02-01"/>
    <m/>
    <s v="info@lexumo.com"/>
    <s v="(617)539-6823"/>
    <s v="https://www.crunchbase.com/organization/lexumo"/>
    <m/>
    <m/>
    <s v="750e546f-91b6-241c-e71e-808070a37246"/>
  </r>
  <r>
    <x v="11598"/>
    <s v="lightvert.co.uk"/>
    <s v="GBR"/>
    <m/>
    <s v="London"/>
    <s v="London"/>
    <x v="0"/>
    <s v="Digital Outdoor Media Technology"/>
    <m/>
    <x v="5"/>
    <x v="2"/>
    <n v="1"/>
    <n v="285215.83708471397"/>
    <s v="2015-01-01"/>
    <s v="2016-02-01"/>
    <s v="2016-02-01"/>
    <m/>
    <m/>
    <m/>
    <s v="https://www.crunchbase.com/organization/lightvert-ltd"/>
    <m/>
    <m/>
    <s v="bd6fc972-9208-8ff9-2b15-54510a295818"/>
  </r>
  <r>
    <x v="11599"/>
    <s v="lingbe.com"/>
    <s v="ESP"/>
    <m/>
    <s v="Madrid"/>
    <s v="Madrid"/>
    <x v="0"/>
    <s v="A language exchange mobile application, which allows collaborators to instantly practice with native speakers who share your interests."/>
    <s v="education|internet|mobile"/>
    <x v="954"/>
    <x v="1"/>
    <n v="1"/>
    <n v="16271.9807339748"/>
    <s v="2015-06-01"/>
    <s v="2016-02-01"/>
    <s v="2016-02-01"/>
    <m/>
    <m/>
    <m/>
    <s v="https://www.crunchbase.com/organization/lingbe"/>
    <s v="https://www.twitter.com/lingbeapp"/>
    <s v="https://www.facebook.com/lingbeapp"/>
    <s v="ef096635-7244-775c-fc8e-cfde9bab6549"/>
  </r>
  <r>
    <x v="11600"/>
    <s v="localplantsource.com"/>
    <s v="USA"/>
    <s v="TX"/>
    <s v="Austin"/>
    <s v="Austin"/>
    <x v="0"/>
    <s v="The Local Plant Source platform eliminates inefficiencies and promotes knowledge sharing in the commercial landscape industry through web an"/>
    <s v="internet|saas|software|supply chain management"/>
    <x v="1440"/>
    <x v="0"/>
    <n v="3"/>
    <m/>
    <s v="2011-06-01"/>
    <s v="2013-10-15"/>
    <s v="2016-02-01"/>
    <m/>
    <s v="info@localplantsource.com"/>
    <s v="(512) 522-5779"/>
    <s v="https://www.crunchbase.com/organization/local-plant-source"/>
    <s v="https://www.twitter.com/localplantsrc"/>
    <s v="http://www.facebook.com/localplantsource"/>
    <s v="39cf0bc2-c156-573c-4234-b055b9027b14"/>
  </r>
  <r>
    <x v="11601"/>
    <s v="lookfit.com.au"/>
    <m/>
    <m/>
    <m/>
    <m/>
    <x v="0"/>
    <s v="An online comparison provider for everything relating to the health and fitness industry."/>
    <s v="fitness"/>
    <x v="153"/>
    <x v="2"/>
    <n v="1"/>
    <n v="35398.230088495598"/>
    <m/>
    <s v="2016-02-01"/>
    <s v="2016-02-01"/>
    <m/>
    <m/>
    <m/>
    <s v="https://www.crunchbase.com/organization/lookfit"/>
    <s v="https://www.twitter.com/lookfitau"/>
    <s v="https://www.facebook.com/lookfit.com.au"/>
    <s v="7dc8f9f5-17af-5ec5-5c86-4078e1c271fa"/>
  </r>
  <r>
    <x v="11602"/>
    <s v="lyonandpost.com"/>
    <s v="USA"/>
    <s v="CA"/>
    <s v="SF Bay Area"/>
    <s v="San Francisco"/>
    <x v="0"/>
    <s v="Lyon + Post is an online shopping site that allows users to see, touch, and try on clothes before buying."/>
    <s v="e-commerce|fashion"/>
    <x v="14"/>
    <x v="2"/>
    <n v="1"/>
    <m/>
    <s v="2014-09-01"/>
    <s v="2016-02-01"/>
    <s v="2016-02-01"/>
    <m/>
    <m/>
    <m/>
    <s v="https://www.crunchbase.com/organization/lyon-and-post"/>
    <m/>
    <m/>
    <s v="6baef752-a61f-0e3c-1869-d8878c43d232"/>
  </r>
  <r>
    <x v="11603"/>
    <s v="marqts.com"/>
    <s v="SWE"/>
    <m/>
    <s v="Stockholm"/>
    <s v="Stockholm"/>
    <x v="0"/>
    <s v="MARQTS.com is a userfriendly, social and inspiring platform for investors. It simplifyies decisionmaking &amp; revitalises the stock market"/>
    <s v="finance|financial services|social network"/>
    <x v="436"/>
    <x v="1"/>
    <n v="1"/>
    <n v="34713.558899146301"/>
    <s v="2013-03-01"/>
    <s v="2016-02-01"/>
    <s v="2016-02-01"/>
    <m/>
    <s v="joakim.hoglund@marqts.com"/>
    <m/>
    <s v="https://www.crunchbase.com/organization/marqts-com"/>
    <m/>
    <m/>
    <s v="cbfa9aaa-b581-113c-1177-60bf77b1eaa6"/>
  </r>
  <r>
    <x v="11604"/>
    <s v="meetmindful.com"/>
    <s v="USA"/>
    <s v="CO"/>
    <s v="Denver"/>
    <s v="Denver"/>
    <x v="0"/>
    <s v="Online Dating for 36 Million Mindful Singles"/>
    <s v="digital media"/>
    <x v="631"/>
    <x v="1"/>
    <n v="3"/>
    <n v="985000"/>
    <s v="2014-12-26"/>
    <s v="2014-06-01"/>
    <s v="2016-02-01"/>
    <m/>
    <s v="hello@meetmindful.com"/>
    <s v="'314-737-3123"/>
    <s v="https://www.crunchbase.com/organization/meetmindful"/>
    <s v="https://www.twitter.com/meetmindful"/>
    <s v="http://www.facebook.com/meetmindful"/>
    <s v="d41c50e0-32c4-40a9-0115-bfdb5414ca91"/>
  </r>
  <r>
    <x v="11605"/>
    <s v="mercadoni.com.co"/>
    <m/>
    <m/>
    <m/>
    <m/>
    <x v="0"/>
    <s v="Hyper-local deliveries in less than 1h in Latam"/>
    <s v="delivery|internet|mapping services"/>
    <x v="2705"/>
    <x v="6"/>
    <n v="1"/>
    <n v="2000000"/>
    <s v="2015-10-01"/>
    <s v="2016-02-01"/>
    <s v="2016-02-01"/>
    <m/>
    <m/>
    <m/>
    <s v="https://www.crunchbase.com/organization/mercadoni"/>
    <s v="https://www.twitter.com/mercadoni_co"/>
    <s v="https://www.facebook.com/mercadoni.co/"/>
    <s v="34744afa-3ab0-32d4-04e1-ea6d52f757f9"/>
  </r>
  <r>
    <x v="11606"/>
    <s v="mindfit.com.au"/>
    <s v="AUS"/>
    <m/>
    <s v="Sydney"/>
    <s v="Port Macquarie"/>
    <x v="0"/>
    <s v="MindFit have planned some very exciting new projects to come on-line for your benefit and convenience."/>
    <s v="fitness"/>
    <x v="153"/>
    <x v="0"/>
    <n v="1"/>
    <n v="35398.230088495598"/>
    <s v="2010-01-01"/>
    <s v="2016-02-01"/>
    <s v="2016-02-01"/>
    <m/>
    <m/>
    <m/>
    <s v="https://www.crunchbase.com/organization/mindfit"/>
    <s v="https://www.twitter.com/mindfitlife"/>
    <s v="https://www.facebook.com/mindfit-135967143269207/"/>
    <s v="4856b77c-48c2-3083-0f10-13c9d9bfe99d"/>
  </r>
  <r>
    <x v="11607"/>
    <s v="mi.tv"/>
    <s v="SWE"/>
    <m/>
    <s v="Stockholm"/>
    <s v="Stockholm"/>
    <x v="0"/>
    <s v="A social TV Guide for mobile and desktop, focusing on growth markets in Latin America."/>
    <s v="internet|mobile"/>
    <x v="82"/>
    <x v="0"/>
    <n v="3"/>
    <n v="321297.82796994899"/>
    <s v="2015-11-27"/>
    <s v="2015-11-25"/>
    <s v="2016-02-01"/>
    <m/>
    <s v="hello@mi.tv"/>
    <m/>
    <s v="https://www.crunchbase.com/organization/mi-tv"/>
    <s v="https://www.twitter.com/mitv_co"/>
    <s v="https://www.facebook.com/mi.tv.colombia"/>
    <s v="6090fde1-b06d-238f-028c-f7e8b2575c71"/>
  </r>
  <r>
    <x v="11608"/>
    <s v="moggie.me"/>
    <s v="SWE"/>
    <m/>
    <s v="Stockholm"/>
    <s v="Uppsala"/>
    <x v="0"/>
    <s v="Moggie is a cat care system that improves cat ownership experience across the globe"/>
    <s v="hardware|internet of things|mobile apps"/>
    <x v="2706"/>
    <x v="1"/>
    <n v="2"/>
    <n v="68000"/>
    <s v="2015-08-13"/>
    <s v="2015-12-28"/>
    <s v="2016-02-01"/>
    <m/>
    <s v="hello@moggie.me"/>
    <n v="46729933033"/>
    <s v="https://www.crunchbase.com/organization/moggie"/>
    <m/>
    <s v="https://www.facebook.com/moggie.me"/>
    <s v="de54ec5a-2c0f-0584-f3be-f407900c5d35"/>
  </r>
  <r>
    <x v="11609"/>
    <s v="momadviceapp.com"/>
    <s v="LBN"/>
    <m/>
    <s v="Beirut"/>
    <s v="Beirut"/>
    <x v="0"/>
    <s v="Platform connecting mothers to psychologists."/>
    <s v="mobile|parenting|subscription service"/>
    <x v="831"/>
    <x v="2"/>
    <n v="1"/>
    <n v="25000"/>
    <m/>
    <s v="2016-02-01"/>
    <s v="2016-02-01"/>
    <m/>
    <m/>
    <m/>
    <s v="https://www.crunchbase.com/organization/momadvice"/>
    <s v="https://www.twitter.com/momadviceapp"/>
    <s v="https://www.facebook.com/momadviceofficial/"/>
    <s v="879d08ed-e7c3-d6ff-e74a-3039fcd63b36"/>
  </r>
  <r>
    <x v="11610"/>
    <s v="mphrx.com"/>
    <s v="USA"/>
    <s v="NY"/>
    <s v="New York City"/>
    <s v="New York"/>
    <x v="0"/>
    <s v="MphRx is a cloud based platform for Healthcare being used at some of the largest health systems in the US and India."/>
    <s v="health care|information technology|saas"/>
    <x v="66"/>
    <x v="6"/>
    <n v="1"/>
    <n v="8080000"/>
    <s v="2009-12-01"/>
    <s v="2016-02-01"/>
    <s v="2016-02-01"/>
    <m/>
    <m/>
    <m/>
    <s v="https://www.crunchbase.com/organization/mphrx"/>
    <s v="https://www.twitter.com/mphrxofficial"/>
    <s v="https://www.facebook.com/mphrx-inc-1062536237092180"/>
    <s v="fd99490a-1351-3e9d-f560-78be7063831d"/>
  </r>
  <r>
    <x v="11611"/>
    <s v="muvingapp.com"/>
    <s v="USA"/>
    <s v="CA"/>
    <s v="SF Bay Area"/>
    <s v="San Francisco"/>
    <x v="0"/>
    <s v="MuvingApp is a mobile application that helps users find moving services in their area."/>
    <s v="apps|mobile"/>
    <x v="45"/>
    <x v="1"/>
    <n v="2"/>
    <n v="370000"/>
    <s v="2014-01-01"/>
    <s v="2014-11-01"/>
    <s v="2016-02-01"/>
    <m/>
    <m/>
    <m/>
    <s v="https://www.crunchbase.com/organization/muvingapp-2"/>
    <s v="https://www.twitter.com/muvingapp"/>
    <s v="https://www.facebook.com/muvingapp"/>
    <s v="affe8216-69c5-9716-b287-2d0c6c2e90f9"/>
  </r>
  <r>
    <x v="11612"/>
    <s v="mypartsclub.com"/>
    <s v="CAN"/>
    <s v="BC"/>
    <s v="Vancouver"/>
    <s v="Vancouver"/>
    <x v="0"/>
    <s v="A platform connecting car owners and mechanics, offering a lifetime supply of parts and roadside assistance for only a few bucks a month."/>
    <m/>
    <x v="5"/>
    <x v="1"/>
    <n v="1"/>
    <n v="600000"/>
    <s v="2016-01-28"/>
    <s v="2016-02-01"/>
    <s v="2016-02-01"/>
    <m/>
    <s v="service@mypartsclub.com"/>
    <s v="(778)300-2020"/>
    <s v="https://www.crunchbase.com/organization/my-parts-club"/>
    <m/>
    <m/>
    <s v="3c3506b8-6020-bd23-b66b-0808bcd2970c"/>
  </r>
  <r>
    <x v="11613"/>
    <s v="myrealkarma.com"/>
    <s v="USA"/>
    <s v="FL"/>
    <s v="Orlando"/>
    <s v="Orlando"/>
    <x v="0"/>
    <s v="Display Your Customer Feedback Anywhere Easily switch between eCommerce Platforms. Make your store searchable by Major Search Engines."/>
    <s v="customer service|e-commerce|internet"/>
    <x v="314"/>
    <x v="1"/>
    <n v="3"/>
    <n v="3000000"/>
    <s v="2014-01-10"/>
    <s v="2015-02-12"/>
    <s v="2016-02-01"/>
    <m/>
    <s v="support@myrealkarma.com"/>
    <m/>
    <s v="https://www.crunchbase.com/organization/myrealkarma"/>
    <s v="https://www.twitter.com/myrealkarma"/>
    <s v="https://www.facebook.com/myrealkarma"/>
    <s v="53b56eec-59bc-e4e7-150c-8d7646c2b194"/>
  </r>
  <r>
    <x v="11614"/>
    <s v="omni3d.net"/>
    <s v="POL"/>
    <m/>
    <s v="Poznan"/>
    <s v="Poznan"/>
    <x v="0"/>
    <s v="Omni3D is a company that manufactures 3Dprinters."/>
    <m/>
    <x v="5"/>
    <x v="2"/>
    <n v="2"/>
    <m/>
    <m/>
    <s v="2013-05-07"/>
    <s v="2016-02-01"/>
    <m/>
    <m/>
    <s v="48 61 666 1234"/>
    <s v="https://www.crunchbase.com/organization/omni3d"/>
    <m/>
    <m/>
    <s v="efb1c5e5-9157-0277-a52c-8ac8f25891ea"/>
  </r>
  <r>
    <x v="11615"/>
    <s v="onevoice.world"/>
    <s v="USA"/>
    <s v="CT"/>
    <s v="Hartford"/>
    <s v="Westport"/>
    <x v="0"/>
    <s v="Super-charged online communities for people with orphan diseases"/>
    <s v="communities|health care|information technology|mhealth"/>
    <x v="2707"/>
    <x v="2"/>
    <n v="1"/>
    <n v="1500000"/>
    <m/>
    <s v="2016-02-01"/>
    <s v="2016-02-01"/>
    <m/>
    <m/>
    <s v="(844)663-8642"/>
    <s v="https://www.crunchbase.com/organization/onevoice"/>
    <s v="https://www.twitter.com/onevoiceworld"/>
    <s v="https://www.facebook.com/onevoiceworld/"/>
    <s v="b8d5173e-9e9d-7ae9-bf55-e099885aedfa"/>
  </r>
  <r>
    <x v="11616"/>
    <s v="orbose.com"/>
    <s v="USA"/>
    <s v="MA"/>
    <s v="Boston"/>
    <s v="Boston"/>
    <x v="0"/>
    <s v="End-to-end logistics and supply chain technology for mobile healthcare and unattended retail"/>
    <s v="loyalty programs|mhealth|mobile payments|retail technology|subscription service"/>
    <x v="2708"/>
    <x v="1"/>
    <n v="4"/>
    <n v="500000"/>
    <s v="2012-01-01"/>
    <s v="2012-02-12"/>
    <s v="2016-02-01"/>
    <m/>
    <s v="brian@orbose.com"/>
    <s v="(919)973-8618"/>
    <s v="https://www.crunchbase.com/organization/orbose"/>
    <s v="https://www.twitter.com/orboseplatform"/>
    <s v="https://www.facebook.com/orbosemobile"/>
    <s v="47ef7037-739c-8bfc-fe15-a3417e25cda5"/>
  </r>
  <r>
    <x v="11617"/>
    <s v="paket.id"/>
    <s v="IDN"/>
    <m/>
    <s v="Jakarta"/>
    <s v="Jakarta"/>
    <x v="0"/>
    <s v="Instant Shipping Anytime, Anywhere"/>
    <s v="e-commerce|logistics|mobile"/>
    <x v="619"/>
    <x v="1"/>
    <n v="1"/>
    <m/>
    <s v="2015-01-01"/>
    <s v="2016-02-01"/>
    <s v="2016-02-01"/>
    <m/>
    <s v="admin@paket.id"/>
    <n v="6287808783630"/>
    <s v="https://www.crunchbase.com/organization/paket-id"/>
    <s v="https://www.twitter.com/paket_id"/>
    <s v="https://www.facebook.com/kode.paket"/>
    <s v="d3e98ede-1c43-acac-238a-3e6cb3193a04"/>
  </r>
  <r>
    <x v="11618"/>
    <s v="parakey.co"/>
    <s v="SWE"/>
    <m/>
    <s v="Gothenburg"/>
    <s v="Gothenburg"/>
    <x v="0"/>
    <s v="A modern cloud based access control system providing physical access through smartphone devices"/>
    <s v="hardware|internet of things"/>
    <x v="516"/>
    <x v="1"/>
    <n v="1"/>
    <n v="350301.27856074402"/>
    <s v="2014-06-01"/>
    <s v="2016-02-01"/>
    <s v="2016-02-01"/>
    <m/>
    <s v="info@parakey.co"/>
    <n v="46731836666"/>
    <s v="https://www.crunchbase.com/organization/parakey-2"/>
    <s v="https://www.twitter.com/parakeyhq"/>
    <s v="https://www.facebook.com/parakey.co"/>
    <s v="a808d007-282b-0677-9448-e5f1800bcfae"/>
  </r>
  <r>
    <x v="11619"/>
    <s v="pathfinderhi.com"/>
    <s v="USA"/>
    <s v="MO"/>
    <s v="Kansas City"/>
    <s v="Kansas City"/>
    <x v="0"/>
    <s v="Pathfinder Health Innovations provides simple and effective tools to enhance learning for children with autism, PDD and Asperger's."/>
    <s v="health care|information technology|software"/>
    <x v="486"/>
    <x v="1"/>
    <n v="4"/>
    <n v="5206365"/>
    <s v="2010-06-01"/>
    <s v="2012-12-05"/>
    <s v="2016-02-01"/>
    <m/>
    <s v="info@abpathfinder.com"/>
    <s v="(877) 972-8434"/>
    <s v="https://www.crunchbase.com/organization/abpathfinder"/>
    <s v="https://www.twitter.com/pathfinderhi"/>
    <s v="http://www.facebook.com/abpathfinder"/>
    <s v="ab7461ef-7b31-43b9-e3e4-0aae495c50fb"/>
  </r>
  <r>
    <x v="11620"/>
    <s v="pavlovml.com"/>
    <s v="USA"/>
    <s v="CA"/>
    <s v="SF Bay Area"/>
    <s v="San Francisco"/>
    <x v="0"/>
    <s v="Full-stack Machine Intelligence (YCF '15)."/>
    <s v="internet|machine learning|software"/>
    <x v="43"/>
    <x v="1"/>
    <n v="1"/>
    <m/>
    <s v="2015-08-01"/>
    <s v="2016-02-01"/>
    <s v="2016-02-01"/>
    <m/>
    <s v="hi@pavlovml.com"/>
    <m/>
    <s v="https://www.crunchbase.com/organization/distributed-systems"/>
    <s v="https://www.twitter.com/pavlovml"/>
    <s v="https://www.facebook.com/pavlovmlcom?_rdr=p"/>
    <s v="55def988-9ef4-a8bd-2cc7-d0f277016589"/>
  </r>
  <r>
    <x v="11621"/>
    <s v="accounting.pe"/>
    <s v="SWE"/>
    <m/>
    <s v="Stockholm"/>
    <s v="Stockholm"/>
    <x v="0"/>
    <s v="Reporting agency and system supplier"/>
    <s v="accounting|financial services"/>
    <x v="491"/>
    <x v="0"/>
    <n v="1"/>
    <n v="1735677.9449573101"/>
    <s v="2011-01-01"/>
    <s v="2016-02-01"/>
    <s v="2016-02-01"/>
    <m/>
    <s v="info@accounting.pe"/>
    <s v="(084)002-6040"/>
    <s v="https://www.crunchbase.com/organization/pe-accounting"/>
    <m/>
    <s v="https://www.facebook.com/peaccounting/"/>
    <s v="ae749e4f-a892-2a8d-bdcb-12ef3efc4ff2"/>
  </r>
  <r>
    <x v="11622"/>
    <s v="percussionpetroleum.com"/>
    <s v="USA"/>
    <s v="TX"/>
    <s v="Houston"/>
    <s v="Houston"/>
    <x v="0"/>
    <s v="An independent oil and natural gas company based in Houston, Texas."/>
    <m/>
    <x v="5"/>
    <x v="2"/>
    <n v="1"/>
    <m/>
    <m/>
    <s v="2016-02-01"/>
    <s v="2016-02-01"/>
    <m/>
    <m/>
    <m/>
    <s v="https://www.crunchbase.com/organization/percussion-petroleum"/>
    <m/>
    <m/>
    <s v="3ae19ba5-e3e3-d1ca-ee8a-ffc1e0c74625"/>
  </r>
  <r>
    <x v="11623"/>
    <s v="phuel.co"/>
    <m/>
    <m/>
    <m/>
    <m/>
    <x v="0"/>
    <s v="Phuel is a peer to peer motorcycle rental platform. We are making it easier to find your perfect motorcycle in your perfect location!"/>
    <m/>
    <x v="5"/>
    <x v="1"/>
    <n v="1"/>
    <m/>
    <s v="2016-01-01"/>
    <s v="2016-02-01"/>
    <s v="2016-02-01"/>
    <m/>
    <s v="info@phuel.co"/>
    <m/>
    <s v="https://www.crunchbase.com/organization/phuel-ventures-limited"/>
    <s v="https://www.twitter.com/phuel_moto"/>
    <m/>
    <s v="8e0b4e40-34ba-9999-1329-c054a5d81165"/>
  </r>
  <r>
    <x v="11624"/>
    <s v="pilldrops.com"/>
    <s v="USA"/>
    <s v="MA"/>
    <s v="Boston"/>
    <s v="Cambridge"/>
    <x v="0"/>
    <s v="Making the pill taking process safer and easier."/>
    <s v="biotechnology|medical"/>
    <x v="44"/>
    <x v="1"/>
    <n v="1"/>
    <n v="100000"/>
    <s v="2015-04-15"/>
    <s v="2016-02-01"/>
    <s v="2016-02-01"/>
    <m/>
    <s v="hello@pilldrops.com"/>
    <m/>
    <s v="https://www.crunchbase.com/organization/pilldrops"/>
    <s v="https://www.twitter.com/pilldrops"/>
    <s v="https://www.facebook.com/pilldrops/"/>
    <s v="b2e95b72-b37e-b756-0a85-41245ebee0ed"/>
  </r>
  <r>
    <x v="11625"/>
    <s v="popupoffice.ch"/>
    <s v="CHE"/>
    <m/>
    <s v="Zurich"/>
    <s v="Zürich"/>
    <x v="0"/>
    <s v="PopupOffice is your urban workstation - to work, meet and greet in different locations across Swiss cities."/>
    <s v="apps"/>
    <x v="50"/>
    <x v="1"/>
    <n v="1"/>
    <m/>
    <s v="2015-05-01"/>
    <s v="2016-02-01"/>
    <s v="2016-02-01"/>
    <m/>
    <s v="Feedback@popupoffice.ch"/>
    <m/>
    <s v="https://www.crunchbase.com/organization/popupoffice"/>
    <m/>
    <s v="https://www.facebook.com/mypopupoffice/?ref=ts&amp;fref=ts"/>
    <s v="2096cd0e-d8c1-ae50-5afa-1f8fe41095bb"/>
  </r>
  <r>
    <x v="11626"/>
    <s v="pramp.com"/>
    <s v="USA"/>
    <s v="CA"/>
    <s v="SF Bay Area"/>
    <s v="San Francisco"/>
    <x v="0"/>
    <s v="Pramp is an online community for software engineers, developers and hackers to practice live coding interviews, for free."/>
    <m/>
    <x v="5"/>
    <x v="1"/>
    <n v="1"/>
    <n v="120000"/>
    <s v="2015-12-01"/>
    <s v="2016-02-01"/>
    <s v="2016-02-01"/>
    <m/>
    <s v="hello@pramp.com"/>
    <m/>
    <s v="https://www.crunchbase.com/organization/pramp"/>
    <s v="https://www.twitter.com/prampco"/>
    <s v="https://www.facebook.com/prampnow"/>
    <s v="15c40378-073f-b4ed-392a-6f715a56f4fa"/>
  </r>
  <r>
    <x v="11627"/>
    <s v="helishopter.com"/>
    <s v="SWE"/>
    <m/>
    <s v="Stockholm"/>
    <s v="Stockholm"/>
    <x v="0"/>
    <s v="Cloud based mobile commerce apps"/>
    <s v="e-commerce"/>
    <x v="63"/>
    <x v="1"/>
    <n v="2"/>
    <n v="1100000"/>
    <s v="2011-02-01"/>
    <s v="2012-07-01"/>
    <s v="2016-02-01"/>
    <m/>
    <s v="hello@presencekit.com"/>
    <s v="1(141)590-65020"/>
    <s v="https://www.crunchbase.com/organization/helishopter"/>
    <s v="https://www.twitter.com/helishopter"/>
    <m/>
    <s v="5a4f56fb-ad4a-203f-15ad-0caa65e1f755"/>
  </r>
  <r>
    <x v="11628"/>
    <s v="talesofcoffee.com"/>
    <s v="IDN"/>
    <m/>
    <s v="Jakarta"/>
    <s v="Jakarta"/>
    <x v="0"/>
    <s v="An Indonesia-based Specialty Coffee Sourcing company."/>
    <m/>
    <x v="5"/>
    <x v="2"/>
    <n v="1"/>
    <m/>
    <s v="2015-02-15"/>
    <s v="2016-02-01"/>
    <s v="2016-02-01"/>
    <m/>
    <m/>
    <m/>
    <s v="https://www.crunchbase.com/organization/pt-ltd-tales-of-coffee"/>
    <m/>
    <m/>
    <s v="8b3d8735-fc78-0672-3a6e-cea4457a40bc"/>
  </r>
  <r>
    <x v="11629"/>
    <s v="publicfast.com"/>
    <s v="USA"/>
    <s v="NY"/>
    <s v="New York City"/>
    <s v="New York"/>
    <x v="0"/>
    <s v="Platform for promotion through opinion leaders’ social reach"/>
    <s v="advertising|analytics|brand marketing|social media"/>
    <x v="816"/>
    <x v="1"/>
    <n v="2"/>
    <n v="300000"/>
    <s v="2013-12-01"/>
    <s v="2013-12-13"/>
    <s v="2016-02-01"/>
    <m/>
    <m/>
    <n v="380937569935"/>
    <s v="https://www.crunchbase.com/organization/publicfast"/>
    <s v="https://www.twitter.com/pblcfst"/>
    <s v="https://www.facebook.com/publicfast-1060457257312278/?fref=ts"/>
    <s v="8fa58139-2ea6-9713-9799-4a189498afce"/>
  </r>
  <r>
    <x v="11630"/>
    <s v="punditarena.com"/>
    <s v="IRL"/>
    <m/>
    <s v="Cork"/>
    <s v="Cork"/>
    <x v="0"/>
    <s v="Pundit Arena is Europe's fastest growing sports publishing platform that allows fans to become paid journalists."/>
    <s v="digital media|sports"/>
    <x v="274"/>
    <x v="0"/>
    <n v="2"/>
    <n v="829695.60524255596"/>
    <s v="2013-11-01"/>
    <s v="2014-12-01"/>
    <s v="2016-02-01"/>
    <m/>
    <s v="contact@punditarena.com"/>
    <m/>
    <s v="https://www.crunchbase.com/organization/pundit-arena"/>
    <s v="https://www.twitter.com/punditarena"/>
    <s v="https://www.facebook.com/punditarena"/>
    <s v="216f82bd-b09e-837b-9d50-0d768dd085fd"/>
  </r>
  <r>
    <x v="11631"/>
    <s v="qampo.dk"/>
    <s v="DNK"/>
    <m/>
    <s v="Aarhus"/>
    <s v="Aarhus"/>
    <x v="0"/>
    <s v="QAMPO mission is to build analytical solutions."/>
    <s v="information services"/>
    <x v="59"/>
    <x v="1"/>
    <n v="1"/>
    <m/>
    <s v="2014-01-01"/>
    <s v="2016-02-01"/>
    <s v="2016-02-01"/>
    <m/>
    <m/>
    <s v="'+45 25 45 47 47"/>
    <s v="https://www.crunchbase.com/organization/qampo"/>
    <m/>
    <m/>
    <s v="9b4ffd70-09fe-a03a-15c9-ee5a4bff63fe"/>
  </r>
  <r>
    <x v="11632"/>
    <s v="qarnot-computing.com"/>
    <s v="FRA"/>
    <m/>
    <s v="Paris"/>
    <s v="Montrouge"/>
    <x v="0"/>
    <s v="High Performance Computing in the cloud."/>
    <s v="3d technology|cloud computing|information technology|internet of things|smart building"/>
    <x v="2709"/>
    <x v="0"/>
    <n v="2"/>
    <n v="5465566.1032193601"/>
    <s v="2010-01-01"/>
    <s v="2014-01-01"/>
    <s v="2016-02-01"/>
    <m/>
    <m/>
    <m/>
    <s v="https://www.crunchbase.com/organization/qarnot-computing"/>
    <s v="https://www.twitter.com/qarnot"/>
    <s v="https://www.facebook.com/qarnot"/>
    <s v="ab3a4dca-b0cb-0526-7742-fe9d2e38b9ed"/>
  </r>
  <r>
    <x v="11633"/>
    <s v="qnect.co"/>
    <s v="AUS"/>
    <m/>
    <s v="Sydney"/>
    <s v="Sydney"/>
    <x v="0"/>
    <s v="Quickly organise your outing &amp; Connect with friends."/>
    <s v="events|internet|ticketing"/>
    <x v="80"/>
    <x v="1"/>
    <n v="1"/>
    <n v="150000"/>
    <s v="2015-01-01"/>
    <s v="2016-02-01"/>
    <s v="2016-02-01"/>
    <m/>
    <s v="hello@qnect.com.au"/>
    <m/>
    <s v="https://www.crunchbase.com/organization/qnect-technologies-limited"/>
    <m/>
    <s v="https://www.facebook.com/www.clubqnect.com.au"/>
    <s v="418a4045-dad3-2330-0be7-d302725fed4b"/>
  </r>
  <r>
    <x v="11634"/>
    <s v="quable.com"/>
    <s v="FRA"/>
    <m/>
    <s v="Paris"/>
    <s v="Paris"/>
    <x v="0"/>
    <s v="Quable PIM is a simple and collaborative SaaS platform that optimises Product Information Management and omnichannel distribution."/>
    <m/>
    <x v="5"/>
    <x v="0"/>
    <n v="1"/>
    <n v="108479.871559832"/>
    <s v="2013-01-01"/>
    <s v="2016-02-01"/>
    <s v="2016-02-01"/>
    <m/>
    <s v="info@quable.com"/>
    <s v="'+33 1 82 83 16 56"/>
    <s v="https://www.crunchbase.com/organization/quable"/>
    <s v="https://www.twitter.com/quablepim"/>
    <s v="https://www.facebook.com/935156506506075"/>
    <s v="dc5ab81e-1566-d6a2-9522-258924e821a3"/>
  </r>
  <r>
    <x v="11635"/>
    <s v="quantiacs.com"/>
    <s v="USA"/>
    <s v="CA"/>
    <s v="SF Bay Area"/>
    <s v="Palo Alto"/>
    <x v="0"/>
    <s v="Code a trading algorithm. We connect it to capital. You profit."/>
    <s v="hedge funds|market research"/>
    <x v="1080"/>
    <x v="1"/>
    <n v="2"/>
    <n v="1500000"/>
    <s v="2014-01-01"/>
    <s v="2014-05-01"/>
    <s v="2016-02-01"/>
    <m/>
    <s v="office@quantiacs.com"/>
    <m/>
    <s v="https://www.crunchbase.com/organization/quantiacs"/>
    <s v="https://www.twitter.com/quantiacs"/>
    <s v="https://www.facebook.com/quantiacs/"/>
    <s v="639c25da-849c-bf4b-4001-d5c2b2d621eb"/>
  </r>
  <r>
    <x v="11636"/>
    <s v="quintoandar.com"/>
    <s v="BRA"/>
    <m/>
    <s v="Sao Paulo"/>
    <s v="São Paulo"/>
    <x v="0"/>
    <s v="QuintoAndar is an apartment rental marketplace that enables a self-service, end-to-end online experience for both tenants and landlords."/>
    <s v="e-commerce|marketplace|rental"/>
    <x v="63"/>
    <x v="6"/>
    <n v="1"/>
    <n v="7000000"/>
    <s v="2013-02-04"/>
    <s v="2016-02-01"/>
    <s v="2016-02-01"/>
    <m/>
    <m/>
    <m/>
    <s v="https://www.crunchbase.com/organization/quintoandar"/>
    <s v="https://www.twitter.com/quintoandar"/>
    <s v="https://www.facebook.com/quintoandar.com.br"/>
    <s v="c4d0f908-7c8a-1185-346e-48ead800b54f"/>
  </r>
  <r>
    <x v="11637"/>
    <s v="radiancerealty.in"/>
    <s v="IND"/>
    <m/>
    <s v="Chennai"/>
    <s v="Chennai"/>
    <x v="0"/>
    <s v="A leading construction company in Chennai"/>
    <s v="real estate"/>
    <x v="76"/>
    <x v="6"/>
    <n v="2"/>
    <m/>
    <m/>
    <s v="2014-01-16"/>
    <s v="2016-02-01"/>
    <m/>
    <s v="realty@radiancerealty.in"/>
    <n v="914443470970"/>
    <s v="https://www.crunchbase.com/organization/radiancerealty"/>
    <s v="https://www.twitter.com/radiancerealty"/>
    <s v="https://www.facebook.com/radiancerealtydevelopers"/>
    <s v="0f375e4a-062a-e5d4-33ed-56956ed280c9"/>
  </r>
  <r>
    <x v="11638"/>
    <s v="rappora.com"/>
    <s v="USA"/>
    <s v="TX"/>
    <s v="Austin"/>
    <s v="Austin"/>
    <x v="0"/>
    <s v="Rappora automates care coordination for non-medical, private pay home care agencies."/>
    <s v="communications infrastructure|health care|mobile|saas"/>
    <x v="1404"/>
    <x v="0"/>
    <n v="1"/>
    <m/>
    <s v="2014-09-01"/>
    <s v="2016-02-01"/>
    <s v="2016-02-01"/>
    <m/>
    <s v="hello@rappora.com"/>
    <m/>
    <s v="https://www.crunchbase.com/organization/rappora"/>
    <s v="https://www.twitter.com/rapporahq"/>
    <s v="https://www.facebook.com/rapporahq"/>
    <s v="11af9fea-96c3-690a-49c5-f1dcff75acfb"/>
  </r>
  <r>
    <x v="11639"/>
    <s v="beautyblender.com"/>
    <s v="USA"/>
    <s v="PA"/>
    <s v="Allentown"/>
    <s v="Bethlehem"/>
    <x v="0"/>
    <s v="Manufacturer of the award-winning elliptical-shaped beautyblender® makeup applicator."/>
    <s v="beauty"/>
    <x v="366"/>
    <x v="0"/>
    <n v="2"/>
    <n v="50000"/>
    <s v="2003-01-01"/>
    <s v="2015-02-01"/>
    <s v="2016-02-01"/>
    <m/>
    <s v="customer.service@beautyblender.com"/>
    <s v="'+1 (610) 419-1690"/>
    <s v="https://www.crunchbase.com/organization/rea-deeming-beauty"/>
    <s v="https://www.twitter.com/beautyblender"/>
    <s v="https://www.facebook.com/beautyblender"/>
    <s v="da02f650-5646-5e0c-199f-4edd97587146"/>
  </r>
  <r>
    <x v="11640"/>
    <m/>
    <m/>
    <m/>
    <m/>
    <m/>
    <x v="0"/>
    <s v="Respirix is developing a novel approach to monitor CHF patients at home."/>
    <s v="health care"/>
    <x v="3"/>
    <x v="2"/>
    <n v="1"/>
    <n v="800000"/>
    <m/>
    <s v="2016-02-01"/>
    <s v="2016-02-01"/>
    <m/>
    <m/>
    <m/>
    <s v="https://www.crunchbase.com/organization/respirix"/>
    <m/>
    <m/>
    <s v="63c0d31b-2e23-a9c7-f921-a789f584081b"/>
  </r>
  <r>
    <x v="11641"/>
    <s v="rumarocket.com"/>
    <s v="PHL"/>
    <m/>
    <s v="Manila"/>
    <s v="Pasig"/>
    <x v="0"/>
    <s v="Using machine learning algorithms to help companies hire faster, better and smarter"/>
    <s v="information services|information technology|internet|recruiting|software"/>
    <x v="170"/>
    <x v="1"/>
    <n v="3"/>
    <n v="200000"/>
    <s v="2013-01-01"/>
    <s v="2014-08-25"/>
    <s v="2016-02-01"/>
    <m/>
    <s v="info@rumarocket.com"/>
    <s v="(632)798-8176"/>
    <s v="https://www.crunchbase.com/organization/rumarocket"/>
    <s v="https://www.twitter.com/rumarocket"/>
    <s v="https://www.facebook.com/rumarocket"/>
    <s v="f1fa740b-2b9b-81fa-5eaf-0ec08866245e"/>
  </r>
  <r>
    <x v="11642"/>
    <s v="vesselwise.com"/>
    <s v="USA"/>
    <s v="FL"/>
    <s v="Ft. Lauderdale"/>
    <s v="Fort Lauderdale"/>
    <x v="0"/>
    <s v="Rundsdale is dedicated to building software to improve the marine industry using the Prospus Universe platform."/>
    <s v="cloud computing|enterprise software|navigation"/>
    <x v="2710"/>
    <x v="1"/>
    <n v="2"/>
    <n v="2000000"/>
    <s v="2014-12-01"/>
    <s v="2014-09-01"/>
    <s v="2016-02-01"/>
    <m/>
    <s v="marc@vesselwise.com"/>
    <s v="(954)850-0243"/>
    <s v="https://www.crunchbase.com/organization/rundsdale-llc"/>
    <m/>
    <m/>
    <s v="37bd5b5e-0b0f-a56a-a190-dfc753277555"/>
  </r>
  <r>
    <x v="11643"/>
    <s v="getsaida.com"/>
    <m/>
    <m/>
    <m/>
    <m/>
    <x v="0"/>
    <s v="Saida is a lending platform for emerging markets starting in Africa."/>
    <s v="apps"/>
    <x v="50"/>
    <x v="2"/>
    <n v="1"/>
    <m/>
    <m/>
    <s v="2016-02-01"/>
    <s v="2016-02-01"/>
    <m/>
    <s v="SYN@GETSAIDA.COM"/>
    <m/>
    <s v="https://www.crunchbase.com/organization/saida"/>
    <m/>
    <m/>
    <s v="962190cc-44da-dd57-39ad-6f0f96e0b703"/>
  </r>
  <r>
    <x v="11644"/>
    <s v="sclusib.com"/>
    <s v="ESP"/>
    <m/>
    <s v="Valencia"/>
    <s v="Valencia"/>
    <x v="0"/>
    <s v="sclusib is a social media platform from idols to fans."/>
    <s v="internet|social media|social news"/>
    <x v="87"/>
    <x v="1"/>
    <n v="1"/>
    <n v="19526.3768807698"/>
    <s v="2015-01-01"/>
    <s v="2016-02-01"/>
    <s v="2016-02-01"/>
    <m/>
    <s v="hola@sclusib.com"/>
    <m/>
    <s v="https://www.crunchbase.com/organization/sclusib"/>
    <s v="https://www.twitter.com/sclusib"/>
    <s v="https://www.facebook.com/sclusib"/>
    <s v="f0d9ddaf-83d6-6280-1845-bf76ae651d15"/>
  </r>
  <r>
    <x v="11645"/>
    <s v="shefyle.com"/>
    <m/>
    <m/>
    <m/>
    <m/>
    <x v="0"/>
    <s v="Shefyle is a socio-commerce platform to bridge the gap between fashion enthusiasts &amp; experts, where they talk, browse, rent and buy fashion."/>
    <m/>
    <x v="5"/>
    <x v="1"/>
    <n v="1"/>
    <n v="150000"/>
    <s v="2016-02-01"/>
    <s v="2016-02-01"/>
    <s v="2016-02-01"/>
    <m/>
    <s v="Info@shefyle.com"/>
    <s v="(900)064-4648"/>
    <s v="https://www.crunchbase.com/organization/shefyle"/>
    <s v="https://www.twitter.com/shefyle"/>
    <s v="https://www.facebook.com/shefyle"/>
    <s v="051a52ef-afb1-356a-884c-31cbcb3836d3"/>
  </r>
  <r>
    <x v="11646"/>
    <s v="shrippy.com"/>
    <s v="AZE"/>
    <m/>
    <s v="AZE - Other"/>
    <s v="Baku"/>
    <x v="0"/>
    <s v="We help people to share their shopping experience"/>
    <m/>
    <x v="5"/>
    <x v="0"/>
    <n v="1"/>
    <m/>
    <s v="2015-01-01"/>
    <s v="2016-02-01"/>
    <s v="2016-02-01"/>
    <m/>
    <m/>
    <m/>
    <s v="https://www.crunchbase.com/organization/shrippy"/>
    <s v="https://www.twitter.com/shrippy_app"/>
    <s v="https://www.facebook.com/shrippy-407700326077574/timeline/?ref=hl"/>
    <s v="1d5ebfbb-7eea-4430-d0b4-da0f4d0387d3"/>
  </r>
  <r>
    <x v="11647"/>
    <s v="signallamphealth.com"/>
    <m/>
    <m/>
    <m/>
    <m/>
    <x v="0"/>
    <s v="Physician Driven RN Executed Chronic Care Management"/>
    <s v="health care"/>
    <x v="3"/>
    <x v="0"/>
    <n v="1"/>
    <n v="100000"/>
    <s v="2015-01-01"/>
    <s v="2016-02-01"/>
    <s v="2016-02-01"/>
    <m/>
    <m/>
    <m/>
    <s v="https://www.crunchbase.com/organization/signallamp-health"/>
    <m/>
    <s v="https://www.facebook.com/signallamphealth"/>
    <s v="4a3ee6e0-f62c-aff2-1957-7dc0be3ff46c"/>
  </r>
  <r>
    <x v="11648"/>
    <s v="getsimplicate.com"/>
    <s v="NLD"/>
    <m/>
    <s v="Groningen"/>
    <s v="Groningen"/>
    <x v="0"/>
    <s v="Simplicate delivers extremely user-friendly and ready-to-fit software for SMB’s. It contains CRM, Sales, Project management and Invoicing."/>
    <s v="information technology"/>
    <x v="59"/>
    <x v="0"/>
    <n v="1"/>
    <n v="1084798.7155983199"/>
    <s v="2014-01-01"/>
    <s v="2016-02-01"/>
    <s v="2016-02-01"/>
    <m/>
    <s v="info@simplicate.nl"/>
    <s v="(088)520-0500"/>
    <s v="https://www.crunchbase.com/organization/simplicate"/>
    <s v="https://www.twitter.com/simplicate_nl"/>
    <s v="https://www.facebook.com/simplicatesoftware"/>
    <s v="1f4eb48c-628e-24a0-ef90-ac71cdd699df"/>
  </r>
  <r>
    <x v="11649"/>
    <s v="simularity.com"/>
    <s v="USA"/>
    <s v="CA"/>
    <s v="SF Bay Area"/>
    <s v="Richmond"/>
    <x v="0"/>
    <s v="Artificial Intelligence For The IoT"/>
    <s v="artificial intelligence|big data|internet of things|machine learning|predictive analytics|software|telecommunications"/>
    <x v="2274"/>
    <x v="1"/>
    <n v="4"/>
    <n v="450000"/>
    <s v="2011-01-01"/>
    <s v="2014-10-31"/>
    <s v="2016-02-01"/>
    <m/>
    <s v="info@simularity.com"/>
    <m/>
    <s v="https://www.crunchbase.com/organization/simularity"/>
    <s v="https://www.twitter.com/simularity"/>
    <s v="http://www.facebook.com/simularity"/>
    <s v="b35321c1-3f16-0f51-ea13-724ee4adffd2"/>
  </r>
  <r>
    <x v="11650"/>
    <s v="slasharrows.com"/>
    <s v="USA"/>
    <s v="TX"/>
    <s v="Houston"/>
    <s v="Houston"/>
    <x v="0"/>
    <s v="Slash Arrow manufactures hunting equipment for bow hunters."/>
    <s v="manufacturing"/>
    <x v="41"/>
    <x v="1"/>
    <n v="2"/>
    <n v="985000"/>
    <m/>
    <s v="2015-04-01"/>
    <s v="2016-02-01"/>
    <m/>
    <s v="slasharrows@gmail.com"/>
    <s v="(713) 444-0788"/>
    <s v="https://www.crunchbase.com/organization/slash-arrow"/>
    <m/>
    <s v="https://www.facebook.com/pages/slash-arrows"/>
    <s v="8182bc5c-0f0a-ad3a-0d3d-02187ffee4bb"/>
  </r>
  <r>
    <x v="11651"/>
    <s v="smack.co"/>
    <m/>
    <m/>
    <m/>
    <m/>
    <x v="0"/>
    <s v="SMACK content marketing acquires customers for brands who sell on every screen and in every channel."/>
    <m/>
    <x v="5"/>
    <x v="1"/>
    <n v="1"/>
    <m/>
    <s v="2015-01-01"/>
    <s v="2016-02-01"/>
    <s v="2016-02-01"/>
    <m/>
    <s v="info@smack.co"/>
    <s v="(479)553-9496"/>
    <s v="https://www.crunchbase.com/organization/smack"/>
    <m/>
    <s v="https://www.facebook.com/smack.co/"/>
    <s v="640bc1f2-0000-a02f-b399-e1984f9cbca4"/>
  </r>
  <r>
    <x v="11652"/>
    <s v="smartorbis.com"/>
    <m/>
    <m/>
    <m/>
    <m/>
    <x v="0"/>
    <s v="Stealth mode startup"/>
    <m/>
    <x v="5"/>
    <x v="2"/>
    <n v="2"/>
    <n v="600000"/>
    <s v="2014-08-01"/>
    <s v="2015-04-01"/>
    <s v="2016-02-01"/>
    <m/>
    <m/>
    <m/>
    <s v="https://www.crunchbase.com/organization/smart-orbis"/>
    <m/>
    <m/>
    <s v="a2245db9-67a8-618a-19cf-8760cff89729"/>
  </r>
  <r>
    <x v="11653"/>
    <s v="spiritbeautylounge.com"/>
    <s v="USA"/>
    <s v="NY"/>
    <s v="New York City"/>
    <s v="Brooklyn"/>
    <x v="0"/>
    <s v="Consciously curated luxury organic beauty retailer."/>
    <s v="beauty|e-commerce|retail"/>
    <x v="174"/>
    <x v="1"/>
    <n v="1"/>
    <m/>
    <s v="2008-01-01"/>
    <s v="2016-02-01"/>
    <s v="2016-02-01"/>
    <m/>
    <m/>
    <n v="19178031692"/>
    <s v="https://www.crunchbase.com/organization/spirit-beauty-lounge"/>
    <s v="https://www.twitter.com/spiritbeauty"/>
    <s v="https://www.facebook.com/44102928256"/>
    <s v="8a3f9a10-5114-9cc4-0e28-b95fbff08914"/>
  </r>
  <r>
    <x v="11654"/>
    <s v="spotfund.com"/>
    <s v="USA"/>
    <s v="NY"/>
    <s v="New York City"/>
    <s v="New York"/>
    <x v="0"/>
    <s v="Mobile micro-donation platform for non-profit causes and human interest stories"/>
    <s v="mobile|non profit"/>
    <x v="15"/>
    <x v="1"/>
    <n v="2"/>
    <n v="1500000"/>
    <s v="2015-06-01"/>
    <s v="2015-12-14"/>
    <s v="2016-02-01"/>
    <m/>
    <s v="social@spotfund.com"/>
    <m/>
    <s v="https://www.crunchbase.com/organization/spotfund"/>
    <s v="https://www.twitter.com/spotfund"/>
    <s v="http://facebook.com/spotfundapp"/>
    <s v="8a8eccc2-cbce-5f75-f3a9-ec2b3008e4e0"/>
  </r>
  <r>
    <x v="11655"/>
    <s v="srfr.com"/>
    <m/>
    <m/>
    <m/>
    <m/>
    <x v="0"/>
    <s v="streaming video service that easily connects your phone and tv to stream videos at the touch of a button"/>
    <m/>
    <x v="5"/>
    <x v="1"/>
    <n v="1"/>
    <m/>
    <s v="2014-12-01"/>
    <s v="2016-02-01"/>
    <s v="2016-02-01"/>
    <m/>
    <s v="info@srfr.com"/>
    <m/>
    <s v="https://www.crunchbase.com/organization/srfr-inc-2"/>
    <m/>
    <s v="https://www.facebook.com/srfrtv"/>
    <s v="d0b9887e-e7e0-028e-c82f-302137d594e2"/>
  </r>
  <r>
    <x v="11656"/>
    <s v="starterstudio.com"/>
    <s v="USA"/>
    <s v="FL"/>
    <s v="Orlando"/>
    <s v="Orlando"/>
    <x v="0"/>
    <s v="Starter Studio is a company that provides services and mentorship to growing businesses."/>
    <m/>
    <x v="5"/>
    <x v="2"/>
    <n v="1"/>
    <n v="3000000"/>
    <s v="2012-01-01"/>
    <s v="2016-02-01"/>
    <s v="2016-02-01"/>
    <m/>
    <m/>
    <m/>
    <s v="https://www.crunchbase.com/organization/starter-studio"/>
    <s v="https://www.twitter.com/starterstudio"/>
    <s v="http://www.facebook.com/starterstudio"/>
    <s v="1d48cbb9-f5ce-0ceb-f857-2fd1b085b109"/>
  </r>
  <r>
    <x v="11657"/>
    <s v="ictfund.gov.az"/>
    <s v="AZE"/>
    <m/>
    <s v="AZE - Other"/>
    <s v="Baku"/>
    <x v="0"/>
    <s v="The purposes of the Fund are the development of entrepreneurship in the field of ICT in the Republic of Azerbaijan"/>
    <s v="financial services"/>
    <x v="24"/>
    <x v="0"/>
    <n v="1"/>
    <n v="9000"/>
    <s v="2012-03-15"/>
    <s v="2016-02-01"/>
    <s v="2016-02-01"/>
    <m/>
    <s v="info@ictfund.gov.az"/>
    <s v="'+994 12 538 37 87"/>
    <s v="https://www.crunchbase.com/organization/state-fund-for-development-of-information-technologies-of-azerbaijan-respublic"/>
    <s v="https://www.twitter.com/ictfundaz"/>
    <s v="https://www.facebook.com/ictfund.az"/>
    <s v="bef5041f-8729-922d-511b-9ac9cb218cd0"/>
  </r>
  <r>
    <x v="11658"/>
    <s v="storyoapp.com"/>
    <m/>
    <m/>
    <m/>
    <m/>
    <x v="0"/>
    <s v="Storyo is an app that automaticallys turns camera-roll photos into stories."/>
    <s v="internet|photo sharing|social media|software"/>
    <x v="425"/>
    <x v="1"/>
    <n v="1"/>
    <m/>
    <s v="2014-01-01"/>
    <s v="2016-02-01"/>
    <s v="2016-02-01"/>
    <m/>
    <m/>
    <m/>
    <s v="https://www.crunchbase.com/organization/storyoapp"/>
    <s v="https://www.twitter.com/storyoapp"/>
    <s v="http://www.facebook.com/storyoapp"/>
    <s v="1a6cfa9e-2263-5e42-246f-f66a1dba2de3"/>
  </r>
  <r>
    <x v="11659"/>
    <s v="getstranger.com"/>
    <m/>
    <m/>
    <m/>
    <m/>
    <x v="0"/>
    <s v="Meet new people, people you won't forget."/>
    <m/>
    <x v="5"/>
    <x v="1"/>
    <n v="1"/>
    <m/>
    <s v="2016-01-01"/>
    <s v="2016-02-01"/>
    <s v="2016-02-01"/>
    <m/>
    <m/>
    <m/>
    <s v="https://www.crunchbase.com/organization/stranger-2"/>
    <s v="https://www.twitter.com/strngrco"/>
    <s v="https://www.facebook.com/strngrco"/>
    <s v="89890585-3d76-0c10-9f69-3a0eab829a8d"/>
  </r>
  <r>
    <x v="11660"/>
    <s v="streamcircle.com"/>
    <s v="CZE"/>
    <m/>
    <s v="Prague"/>
    <s v="Prague"/>
    <x v="0"/>
    <s v="Stream Circle provides cloud platform based linear IP streams goof for Web, IPTV, OTT and Mobile TV systems."/>
    <s v="cloud infrastructure|information services|information technology"/>
    <x v="520"/>
    <x v="1"/>
    <n v="1"/>
    <n v="867838.97247865703"/>
    <s v="2015-11-01"/>
    <s v="2016-02-01"/>
    <s v="2016-02-01"/>
    <m/>
    <m/>
    <m/>
    <s v="https://www.crunchbase.com/organization/stream-circle"/>
    <s v="https://www.twitter.com/streamcirclecom"/>
    <s v="https://www.facebook.com/stream-circle-791323070946203/"/>
    <s v="257a2563-9a01-ec44-6709-45671c449bd7"/>
  </r>
  <r>
    <x v="11661"/>
    <s v="streetshares.com"/>
    <s v="USA"/>
    <s v="VA"/>
    <s v="Washington, D.C."/>
    <s v="Reston"/>
    <x v="0"/>
    <s v="StreetShares, an online community, enables members to get loans and backer members to earn solid returns while supporting businesses."/>
    <s v="financial services|fintech|small and medium businesses"/>
    <x v="24"/>
    <x v="0"/>
    <n v="4"/>
    <n v="209200000"/>
    <s v="2014-07-03"/>
    <s v="2014-05-02"/>
    <s v="2016-02-01"/>
    <m/>
    <s v="support@streetshares.com"/>
    <s v="(571)325-2963"/>
    <s v="https://www.crunchbase.com/organization/streetshares-inc"/>
    <s v="https://www.twitter.com/streetshares"/>
    <s v="http://www.facebook.com/pages/streetshares/141548592712756"/>
    <s v="e833d488-3022-4d8c-521d-6dcd12e26695"/>
  </r>
  <r>
    <x v="11662"/>
    <s v="supersmart.co.il"/>
    <s v="ISR"/>
    <m/>
    <s v="Tel Aviv"/>
    <s v="Rosh Ha'ayin"/>
    <x v="0"/>
    <s v="Supersmart was founded in 2014 and funded by a leading retailer in Israel."/>
    <s v="retail"/>
    <x v="63"/>
    <x v="1"/>
    <n v="1"/>
    <m/>
    <s v="2014-01-01"/>
    <s v="2016-02-01"/>
    <s v="2016-02-01"/>
    <m/>
    <m/>
    <m/>
    <s v="https://www.crunchbase.com/organization/supersmart"/>
    <m/>
    <m/>
    <s v="d740e7f3-6c13-3655-5ff7-233cea6af913"/>
  </r>
  <r>
    <x v="11663"/>
    <s v="talon.one"/>
    <s v="AUS"/>
    <m/>
    <s v="Sydney"/>
    <s v="Sydney"/>
    <x v="0"/>
    <s v="Talon.One"/>
    <m/>
    <x v="5"/>
    <x v="2"/>
    <n v="1"/>
    <m/>
    <m/>
    <s v="2016-02-01"/>
    <s v="2016-02-01"/>
    <m/>
    <m/>
    <m/>
    <s v="https://www.crunchbase.com/organization/talon-one"/>
    <m/>
    <m/>
    <s v="59cd92fa-e18a-834b-955b-d14e038dba9b"/>
  </r>
  <r>
    <x v="11664"/>
    <s v="tapu.com"/>
    <s v="TUR"/>
    <m/>
    <s v="Istanbul"/>
    <s v="Beyoglu"/>
    <x v="0"/>
    <s v="Tapu.com is corporate real estate sellers with buyers are bringing sales price set out to build a marketplace to determine in terms of data."/>
    <s v="internet|real estate"/>
    <x v="441"/>
    <x v="1"/>
    <n v="2"/>
    <n v="950000"/>
    <s v="2015-02-01"/>
    <s v="2015-01-21"/>
    <s v="2016-02-01"/>
    <m/>
    <s v="cozum@tapu.com"/>
    <n v="908505328278"/>
    <s v="https://www.crunchbase.com/organization/tapu-com"/>
    <s v="https://www.twitter.com/tapu_com"/>
    <s v="https://www.facebook.com/tapucom"/>
    <s v="6d4d1f96-7f31-95e6-93fa-4d42b3219d01"/>
  </r>
  <r>
    <x v="11665"/>
    <s v="techstars.com"/>
    <s v="USA"/>
    <s v="CO"/>
    <s v="Denver"/>
    <s v="Boulder"/>
    <x v="0"/>
    <s v="Techstars is a startup accelerator that provides mentorship-driven seed-stage investment services for technology-oriented companies."/>
    <s v="finance|venture capital"/>
    <x v="39"/>
    <x v="2"/>
    <n v="4"/>
    <n v="61800000"/>
    <s v="2006-10-01"/>
    <s v="2011-02-10"/>
    <s v="2016-02-01"/>
    <m/>
    <m/>
    <m/>
    <s v="https://www.crunchbase.com/organization/techstars"/>
    <s v="https://www.twitter.com/techstars"/>
    <s v="http://www.facebook.com/techstars"/>
    <s v="3718597a-dd39-6661-3630-09cdd43bcac2"/>
  </r>
  <r>
    <x v="11666"/>
    <s v="teleguru.pl"/>
    <m/>
    <m/>
    <m/>
    <m/>
    <x v="0"/>
    <s v="The most complete service for telecommunications in Poland."/>
    <s v="e-commerce|mobile|telecommunications"/>
    <x v="911"/>
    <x v="1"/>
    <n v="1"/>
    <n v="34713.558899146301"/>
    <s v="2013-01-01"/>
    <s v="2016-02-01"/>
    <s v="2016-02-01"/>
    <m/>
    <m/>
    <m/>
    <s v="https://www.crunchbase.com/organization/teleguru"/>
    <s v="https://www.twitter.com/teleguru_pl"/>
    <s v="https://www.facebook.com/telegurupoland"/>
    <s v="67f57094-72b2-44ad-1661-f37a5856f31a"/>
  </r>
  <r>
    <x v="11667"/>
    <s v="tentrr.com"/>
    <s v="USA"/>
    <s v="NY"/>
    <s v="New York City"/>
    <s v="New York"/>
    <x v="0"/>
    <s v="Tentrr builds remarkable campsites that are set up and waiting for you - just pack your pillows."/>
    <m/>
    <x v="5"/>
    <x v="1"/>
    <n v="1"/>
    <m/>
    <s v="2015-01-01"/>
    <s v="2016-02-01"/>
    <s v="2016-02-01"/>
    <m/>
    <m/>
    <m/>
    <s v="https://www.crunchbase.com/organization/tentrr"/>
    <s v="https://www.twitter.com/tentrr"/>
    <s v="https://www.facebook.com/tentrrinc"/>
    <s v="ac11a5be-515c-dea0-e5ed-e13162afb1e7"/>
  </r>
  <r>
    <x v="11668"/>
    <s v="theguarantors.com"/>
    <s v="USA"/>
    <s v="NY"/>
    <s v="New York City"/>
    <s v="New York"/>
    <x v="0"/>
    <s v="Offers a rental lease guarantee that opens doors to renters and provides the same security as a lease prepayment for landlords."/>
    <s v="credit|fintech|insurance|real estate"/>
    <x v="727"/>
    <x v="1"/>
    <n v="1"/>
    <m/>
    <s v="2014-01-01"/>
    <s v="2016-02-01"/>
    <s v="2016-02-01"/>
    <m/>
    <s v="contact@theguarantors.com"/>
    <s v="'+1 (888) 212-3478"/>
    <s v="https://www.crunchbase.com/organization/the-guarantors"/>
    <s v="https://www.twitter.com/the_guarantors"/>
    <s v="https://www.facebook.com/theguarantors/"/>
    <s v="4617f6d7-ed9b-a373-d4c7-555599b134ac"/>
  </r>
  <r>
    <x v="11669"/>
    <s v="ticketsocket.com"/>
    <s v="USA"/>
    <s v="CA"/>
    <s v="Anaheim"/>
    <s v="Newport Beach"/>
    <x v="0"/>
    <s v="True White label Ticketing &amp; Transactional framework."/>
    <s v="events|ticketing|transaction processing"/>
    <x v="2711"/>
    <x v="0"/>
    <n v="2"/>
    <n v="2100000"/>
    <s v="2012-03-15"/>
    <s v="2013-07-01"/>
    <s v="2016-02-01"/>
    <m/>
    <s v="info@ticketsocket.com"/>
    <m/>
    <s v="https://www.crunchbase.com/organization/ticketsocket"/>
    <m/>
    <m/>
    <s v="b9aa9ac0-4da1-266d-4a44-2c5c3172546a"/>
  </r>
  <r>
    <x v="11670"/>
    <s v="trendalytics.co"/>
    <s v="USA"/>
    <s v="NY"/>
    <s v="New York City"/>
    <s v="New York"/>
    <x v="0"/>
    <s v="Trendalytics provides analytics that enable the apparel and accessories industry to make data-driven merchandising and marketing decisions."/>
    <s v="analytics"/>
    <x v="178"/>
    <x v="1"/>
    <n v="5"/>
    <n v="40000"/>
    <s v="2013-01-01"/>
    <s v="2013-01-24"/>
    <s v="2016-02-01"/>
    <m/>
    <s v="hello@trendalytics.co"/>
    <m/>
    <s v="https://www.crunchbase.com/organization/trendalytics"/>
    <s v="https://www.twitter.com/trendalytics01"/>
    <s v="http://www.facebook.com/trendalytics"/>
    <s v="e101c7a6-2f2f-57d4-dd88-0a1f383ddcbb"/>
  </r>
  <r>
    <x v="11671"/>
    <s v="tpllp.com"/>
    <s v="GBR"/>
    <m/>
    <s v="London"/>
    <s v="London"/>
    <x v="0"/>
    <s v="UK-based financial services company"/>
    <m/>
    <x v="5"/>
    <x v="6"/>
    <n v="1"/>
    <m/>
    <s v="2007-01-01"/>
    <s v="2016-02-01"/>
    <s v="2016-02-01"/>
    <m/>
    <m/>
    <s v="44 8717 000 007"/>
    <s v="https://www.crunchbase.com/organization/true-potential"/>
    <s v="https://www.twitter.com/truepotential_"/>
    <m/>
    <s v="7b3da71c-a7ce-0fe9-8da6-a892bb621e17"/>
  </r>
  <r>
    <x v="11672"/>
    <s v="turnspace.com"/>
    <s v="USA"/>
    <s v="CA"/>
    <s v="SF Bay Area"/>
    <s v="San Francisco"/>
    <x v="0"/>
    <s v="Turnspace enables anyone to use their smartphone to easily create 3D visualizations of interior spaces"/>
    <m/>
    <x v="5"/>
    <x v="2"/>
    <n v="1"/>
    <m/>
    <s v="2015-08-01"/>
    <s v="2016-02-01"/>
    <s v="2016-02-01"/>
    <m/>
    <m/>
    <m/>
    <s v="https://www.crunchbase.com/organization/turnspace"/>
    <m/>
    <m/>
    <s v="15961d23-65aa-6990-7a19-579e9c90abe7"/>
  </r>
  <r>
    <x v="11673"/>
    <s v="twist.com"/>
    <m/>
    <m/>
    <m/>
    <m/>
    <x v="0"/>
    <s v="A network for software companies to trade services"/>
    <m/>
    <x v="5"/>
    <x v="2"/>
    <n v="1"/>
    <m/>
    <s v="2016-02-01"/>
    <s v="2016-02-01"/>
    <s v="2016-02-01"/>
    <m/>
    <m/>
    <m/>
    <s v="https://www.crunchbase.com/organization/twist-2"/>
    <m/>
    <m/>
    <s v="ea8127e8-73e5-4a59-fe31-f9183a3f2b66"/>
  </r>
  <r>
    <x v="11674"/>
    <s v="ub.io"/>
    <s v="GBR"/>
    <m/>
    <s v="London"/>
    <s v="London"/>
    <x v="0"/>
    <s v="UB is an online shopping basket and checkout service for social shopping and comparison services."/>
    <s v="apps|e-commerce|e-commerce platforms|payments|shopping"/>
    <x v="2712"/>
    <x v="2"/>
    <n v="4"/>
    <n v="1260000"/>
    <m/>
    <s v="2013-09-01"/>
    <s v="2016-02-01"/>
    <m/>
    <m/>
    <m/>
    <s v="https://www.crunchbase.com/organization/ub"/>
    <s v="https://www.twitter.com/shop_ub"/>
    <m/>
    <s v="e975bc12-2200-cac7-53de-84d5944f4ef5"/>
  </r>
  <r>
    <x v="11675"/>
    <s v="unikodf.com"/>
    <s v="MEX"/>
    <m/>
    <s v="Mexico City"/>
    <s v="Mexico City"/>
    <x v="0"/>
    <s v="UNIKO , an innovative concept that offers the couple a chance to experience something different, changing their gifts into cash."/>
    <s v="e-commerce platforms|fintech"/>
    <x v="12"/>
    <x v="2"/>
    <n v="2"/>
    <n v="450000"/>
    <s v="2014-05-01"/>
    <s v="2015-02-01"/>
    <s v="2016-02-01"/>
    <m/>
    <s v="tere@unikodf.com"/>
    <m/>
    <s v="https://www.crunchbase.com/organization/uniko"/>
    <s v="https://www.twitter.com/uniko_df"/>
    <s v="https://www.facebook.com/mesaderegalosunikodf?fref=ts"/>
    <s v="2ad182e0-513b-1a32-febd-97d046dcdda1"/>
  </r>
  <r>
    <x v="11676"/>
    <s v="urbanstat.com"/>
    <s v="TUR"/>
    <m/>
    <s v="Istanbul"/>
    <s v="Istanbul"/>
    <x v="0"/>
    <s v="UrbanStat helps insurance companies to visualize and analyze location-based risks such as flood, storm, landslide and earthquake"/>
    <s v="finance|insurance|location based services"/>
    <x v="2713"/>
    <x v="1"/>
    <n v="1"/>
    <n v="100000"/>
    <s v="2013-01-01"/>
    <s v="2016-02-01"/>
    <s v="2016-02-01"/>
    <m/>
    <s v="contact@urbanstat.com"/>
    <n v="113129857828"/>
    <s v="https://www.crunchbase.com/organization/urbanstat"/>
    <s v="https://www.twitter.com/urbanstat"/>
    <m/>
    <s v="3b34fbad-8945-1c82-8a38-a427cccf2e5a"/>
  </r>
  <r>
    <x v="11677"/>
    <s v="vectorwatch.com"/>
    <s v="GBR"/>
    <m/>
    <s v="London"/>
    <s v="London"/>
    <x v="0"/>
    <s v="Vector Watch's vision is to change the way people use smart watches and wearable technologies."/>
    <s v="analytics|consumer goods|wearables"/>
    <x v="2714"/>
    <x v="0"/>
    <n v="3"/>
    <n v="12039604.5886571"/>
    <s v="2013-01-01"/>
    <s v="2014-07-07"/>
    <s v="2016-02-01"/>
    <m/>
    <s v="info@vectorwatch.com"/>
    <n v="8082348663"/>
    <s v="https://www.crunchbase.com/organization/vector-watch"/>
    <s v="https://www.twitter.com/vector_watch"/>
    <s v="https://www.facebook.com/pages/vector-watch/488456867960173"/>
    <s v="e08d25aa-7e7b-bcf9-e2a5-123c7b3a2329"/>
  </r>
  <r>
    <x v="11678"/>
    <s v="vizuality-studio.com"/>
    <s v="JEY"/>
    <m/>
    <s v="JEY - Other"/>
    <s v="St. Helier"/>
    <x v="0"/>
    <s v="Vizuality Studio gives you the opportunity to immerse yourself into your Virtual World like it has never been possible before"/>
    <s v="augmented reality|digital entertainment|simulation|virtual goods"/>
    <x v="2715"/>
    <x v="1"/>
    <n v="2"/>
    <n v="1200000"/>
    <s v="2014-08-18"/>
    <s v="2015-10-01"/>
    <s v="2016-02-01"/>
    <m/>
    <s v="fred@vizuality-studio.com"/>
    <n v="441534733311"/>
    <s v="https://www.crunchbase.com/organization/vizuality-studio"/>
    <s v="https://www.twitter.com/vizualitystudio"/>
    <s v="http://www.facebook.com/vizuality-studio"/>
    <s v="322bb6ce-fa63-fc1a-e55b-a59c8c7a859c"/>
  </r>
  <r>
    <x v="11679"/>
    <s v="voyat.com"/>
    <s v="USA"/>
    <s v="NY"/>
    <s v="New York City"/>
    <s v="New York"/>
    <x v="2"/>
    <s v="Voyat is the technology company powering direct connections between hotels and customers online and on-property."/>
    <s v="hospitality|information technology"/>
    <x v="1293"/>
    <x v="0"/>
    <n v="4"/>
    <n v="2800000"/>
    <s v="2012-01-01"/>
    <s v="2013-03-14"/>
    <s v="2016-02-01"/>
    <m/>
    <m/>
    <s v="'415-702-0501"/>
    <s v="https://www.crunchbase.com/organization/voyat"/>
    <s v="https://www.twitter.com/voyat"/>
    <m/>
    <s v="0776dc7e-6282-f021-a9e5-2ca88b7ded33"/>
  </r>
  <r>
    <x v="11680"/>
    <s v="vyoocam.com"/>
    <s v="HRV"/>
    <m/>
    <s v="Zagreb"/>
    <s v="Zagreb"/>
    <x v="0"/>
    <s v="Vyoocam - the easiest and the cheapest way to live stream your Point-of-view (video)."/>
    <s v="broadcasting|hardware|internet of things|video streaming|wearables"/>
    <x v="2716"/>
    <x v="1"/>
    <n v="2"/>
    <n v="160000"/>
    <s v="2015-01-01"/>
    <s v="2015-08-01"/>
    <s v="2016-02-01"/>
    <m/>
    <s v="info@vyoocam.com"/>
    <n v="385923232301"/>
    <s v="https://www.crunchbase.com/organization/vyoocam"/>
    <m/>
    <s v="https://www.facebook.com/vyoocam"/>
    <s v="b8dfe6ba-5ed6-8875-fb17-cf90e3bc40b1"/>
  </r>
  <r>
    <x v="11681"/>
    <s v="wegotpop.com"/>
    <s v="GBR"/>
    <m/>
    <s v="London"/>
    <s v="London"/>
    <x v="0"/>
    <s v="The platform for all people on production in film, TV and commercials."/>
    <s v="film production|saas"/>
    <x v="236"/>
    <x v="0"/>
    <n v="1"/>
    <n v="660000"/>
    <s v="2013-09-01"/>
    <s v="2016-02-01"/>
    <s v="2016-02-01"/>
    <m/>
    <m/>
    <n v="443302230609"/>
    <s v="https://www.crunchbase.com/organization/we-got-pop-ltd"/>
    <s v="https://www.twitter.com/wegotpop"/>
    <m/>
    <s v="2ee21d90-e21a-7d82-b324-92ac70f30c8a"/>
  </r>
  <r>
    <x v="11682"/>
    <s v="weldmountsystems.com"/>
    <s v="USA"/>
    <s v="CT"/>
    <s v="CT - Other"/>
    <s v="Durham"/>
    <x v="0"/>
    <s v="Develops, manufactures and supplies its unique adhesive fastening system to OEMs and distributors across the USA and Europe."/>
    <m/>
    <x v="5"/>
    <x v="2"/>
    <n v="1"/>
    <m/>
    <s v="2004-01-01"/>
    <s v="2016-02-01"/>
    <s v="2016-02-01"/>
    <m/>
    <m/>
    <m/>
    <s v="https://www.crunchbase.com/organization/weld-mount-systems"/>
    <m/>
    <m/>
    <s v="beaf7e41-1674-e4e4-fa20-969b28962ef9"/>
  </r>
  <r>
    <x v="11683"/>
    <s v="wemark.com"/>
    <s v="ISR"/>
    <m/>
    <s v="Tel Aviv"/>
    <s v="Herzliya"/>
    <x v="0"/>
    <s v="The first marketing infrastructure for the marketplace economy"/>
    <s v="advertising platforms|marketing automation|software"/>
    <x v="142"/>
    <x v="1"/>
    <n v="2"/>
    <n v="200000"/>
    <s v="2015-01-01"/>
    <s v="2015-04-01"/>
    <s v="2016-02-01"/>
    <m/>
    <s v="hi@wemark.com"/>
    <m/>
    <s v="https://www.crunchbase.com/organization/wemark-digital"/>
    <m/>
    <s v="http://www.facebook.com/wemarkofficial"/>
    <s v="4ab46f22-713b-2913-91c6-95bdacb0439b"/>
  </r>
  <r>
    <x v="11684"/>
    <s v="wing.eu"/>
    <s v="FRA"/>
    <m/>
    <s v="Puteaux"/>
    <s v="Puteaux"/>
    <x v="0"/>
    <s v="We pick up your products, professionally pack them and ship them at the most competitive rates."/>
    <m/>
    <x v="5"/>
    <x v="0"/>
    <n v="1"/>
    <n v="1301758.45871798"/>
    <s v="2015-09-01"/>
    <s v="2016-02-01"/>
    <s v="2016-02-01"/>
    <m/>
    <m/>
    <m/>
    <s v="https://www.crunchbase.com/organization/wing"/>
    <m/>
    <m/>
    <s v="732e9982-d44d-ca8f-6052-1dccfdfbf72c"/>
  </r>
  <r>
    <x v="11685"/>
    <s v="woahstork.com"/>
    <s v="USA"/>
    <s v="CA"/>
    <s v="Los Angeles"/>
    <s v="Santa Monica"/>
    <x v="0"/>
    <s v="THE brightest team in cannabis. Shaking up an industry of stereotypes."/>
    <s v="saas"/>
    <x v="5"/>
    <x v="1"/>
    <n v="2"/>
    <n v="350000"/>
    <s v="2014-12-01"/>
    <s v="2015-06-01"/>
    <s v="2016-02-01"/>
    <m/>
    <s v="mike@woahstork.com"/>
    <m/>
    <s v="https://www.crunchbase.com/organization/woahstork-2"/>
    <s v="https://www.twitter.com/woahstork"/>
    <s v="https://www.facebook.com/woahstork/"/>
    <s v="51a72df4-89dc-6386-1a9e-ccafbb072964"/>
  </r>
  <r>
    <x v="11686"/>
    <s v="lunascanner.com"/>
    <s v="EST"/>
    <m/>
    <s v="Tallinn"/>
    <s v="Tallinn"/>
    <x v="0"/>
    <s v="Pregnancy is a very emotional period in life and more and more soon-to-be parents are looking for ways to celebrate it."/>
    <s v="3d printing|3d technology|parenting|tourism|travel"/>
    <x v="2717"/>
    <x v="0"/>
    <n v="2"/>
    <n v="260000"/>
    <m/>
    <s v="2015-03-19"/>
    <s v="2016-02-01"/>
    <m/>
    <s v="info@wolfprint3d.ee"/>
    <n v="37256214070"/>
    <s v="https://www.crunchbase.com/organization/wolfprint-3d"/>
    <s v="https://www.twitter.com/wolfprint3d"/>
    <s v="https://www.facebook.com/dollyme3d"/>
    <s v="09114f27-59f2-b699-f1e1-ea88143bcf76"/>
  </r>
  <r>
    <x v="11687"/>
    <s v="worldsmarathons.com"/>
    <s v="USA"/>
    <s v="KS"/>
    <s v="Kansas City"/>
    <s v="Olathe"/>
    <x v="0"/>
    <s v="Worldsmarathons.com is the starting place for all long-distance runners from beginners to elite."/>
    <s v="racing|sports"/>
    <x v="153"/>
    <x v="2"/>
    <n v="1"/>
    <n v="34713.558899146301"/>
    <s v="2015-01-01"/>
    <s v="2016-02-01"/>
    <s v="2016-02-01"/>
    <m/>
    <m/>
    <m/>
    <s v="https://www.crunchbase.com/organization/world-s-marathons"/>
    <m/>
    <s v="https://www.facebook.com/worldsmarathons"/>
    <s v="e9fedd41-4d40-0074-6acf-faf712f8f392"/>
  </r>
  <r>
    <x v="11688"/>
    <s v="x2xcommunity.com"/>
    <s v="USA"/>
    <s v="ME"/>
    <s v="Portland, Maine"/>
    <s v="Portland"/>
    <x v="0"/>
    <s v="Building technology to make the separation process more fair and less painful."/>
    <s v="information technology|legal|mobile"/>
    <x v="2718"/>
    <x v="1"/>
    <n v="2"/>
    <n v="1150000"/>
    <s v="2014-03-02"/>
    <s v="2015-04-01"/>
    <s v="2016-02-01"/>
    <m/>
    <s v="mmacmahon@x2xcommunity.com"/>
    <s v="(207)330-1355"/>
    <s v="https://www.crunchbase.com/organization/x2x-community"/>
    <s v="https://www.twitter.com/x2xcommunity"/>
    <s v="https://www.facebook.com/x2xcommunity"/>
    <s v="80d5d270-72af-d02b-7685-5b179a258085"/>
  </r>
  <r>
    <x v="11689"/>
    <s v="xstreamtrucking.com"/>
    <s v="USA"/>
    <s v="CA"/>
    <s v="SF Bay Area"/>
    <s v="Redwood City"/>
    <x v="0"/>
    <s v="Company XStream Trucking is a team of scientists and engineers who are looking to make trucking greener and its customers profitable."/>
    <m/>
    <x v="5"/>
    <x v="1"/>
    <n v="1"/>
    <m/>
    <s v="2012-01-01"/>
    <s v="2016-02-01"/>
    <s v="2016-02-01"/>
    <m/>
    <m/>
    <m/>
    <s v="https://www.crunchbase.com/organization/xstream-trucking"/>
    <s v="https://www.twitter.com/xstreamtrucking"/>
    <s v="https://www.facebook.com/xstreamtrucking"/>
    <s v="f37d4a36-4a7d-cf47-0220-f15b65229cc5"/>
  </r>
  <r>
    <x v="11690"/>
    <s v="youmodels.com"/>
    <m/>
    <m/>
    <m/>
    <m/>
    <x v="0"/>
    <s v="YouModels.com is an online platform for booking and managing models with agency contracts."/>
    <s v="fashion|saas|social media marketing"/>
    <x v="2373"/>
    <x v="1"/>
    <n v="1"/>
    <n v="34713.558899146301"/>
    <s v="2015-01-01"/>
    <s v="2016-02-01"/>
    <s v="2016-02-01"/>
    <m/>
    <m/>
    <m/>
    <s v="https://www.crunchbase.com/organization/youmodels"/>
    <s v="https://www.twitter.com/you_models"/>
    <m/>
    <s v="32ce874e-2c17-022e-fb32-f1ff83b8b42e"/>
  </r>
  <r>
    <x v="11691"/>
    <s v="zoey.com"/>
    <s v="USA"/>
    <s v="NY"/>
    <s v="New York City"/>
    <s v="New York"/>
    <x v="0"/>
    <s v="Zoey is a premium eCommerce platform built from Magento Community Edition that helps ambitious merchants grow their businesses."/>
    <s v="e-commerce|e-commerce platforms|enterprise software|retail|saas|software|web design|web development"/>
    <x v="2719"/>
    <x v="0"/>
    <n v="1"/>
    <n v="2000000"/>
    <s v="2015-11-01"/>
    <s v="2016-02-01"/>
    <s v="2016-02-01"/>
    <m/>
    <s v="info@zoey.com"/>
    <s v="(855)446-1200"/>
    <s v="https://www.crunchbase.com/organization/zoey"/>
    <s v="https://www.twitter.com/zoeycommerce"/>
    <s v="https://www.facebook.com/zoeycommerce/"/>
    <s v="91c0a860-3881-a55b-3e21-86f272969bfb"/>
  </r>
  <r>
    <x v="11692"/>
    <s v="adgero.eu"/>
    <s v="FRA"/>
    <m/>
    <s v="Strasbourg"/>
    <s v="Strasbourg"/>
    <x v="0"/>
    <s v="Kinetic Energy Recovery for Trucks"/>
    <s v="electric vehicle|fleet management|transportation"/>
    <x v="114"/>
    <x v="2"/>
    <n v="1"/>
    <n v="141071.27354805099"/>
    <s v="2014-08-01"/>
    <s v="2016-01-31"/>
    <s v="2016-01-31"/>
    <m/>
    <s v="mack_murray@adgero.eu"/>
    <m/>
    <s v="https://www.crunchbase.com/organization/adgero"/>
    <s v="https://www.twitter.com/adgerohybrid"/>
    <s v="https://www.facebook.com/adgerohybrid"/>
    <s v="7e1d8ff2-1dc9-f82e-ea28-74e4bf85e9cf"/>
  </r>
  <r>
    <x v="11693"/>
    <s v="bemyguru.it"/>
    <s v="ITA"/>
    <m/>
    <s v="Rome"/>
    <s v="Rome"/>
    <x v="0"/>
    <s v="Bemyguru is the place in which companies find best consultants in less than two minutes"/>
    <s v="b2b|consulting|internet|marketplace"/>
    <x v="314"/>
    <x v="1"/>
    <n v="1"/>
    <n v="86813.091414185299"/>
    <s v="2016-03-07"/>
    <s v="2016-01-31"/>
    <s v="2016-01-31"/>
    <m/>
    <s v="hello@bemyguru.it"/>
    <s v="39 045 84 70 018"/>
    <s v="https://www.crunchbase.com/organization/bemyguru"/>
    <s v="https://www.twitter.com/bemguru"/>
    <s v="https://www.facebook.com/bemguru"/>
    <s v="213f2527-7e41-9527-ef2b-b288f882be0e"/>
  </r>
  <r>
    <x v="11694"/>
    <s v="bevyjobs.com"/>
    <s v="IND"/>
    <m/>
    <s v="Bangalore"/>
    <s v="Bangalore"/>
    <x v="0"/>
    <s v="Leveraging data and machine learning to connect candidates with companies faster, smarter, and less expensive than ever before."/>
    <s v="analytics|machine learning|mobile|recruiting"/>
    <x v="2720"/>
    <x v="1"/>
    <n v="3"/>
    <m/>
    <s v="2014-04-20"/>
    <s v="2014-12-01"/>
    <s v="2016-01-31"/>
    <m/>
    <s v="india@bevy.is"/>
    <m/>
    <s v="https://www.crunchbase.com/organization/bevy-is---the-smarter-job-network"/>
    <s v="https://www.twitter.com/@bevy_is"/>
    <s v="https://www.facebook.com/bevy.is?_rdr"/>
    <s v="78505332-c7fe-fdba-68ef-b037d10b15bf"/>
  </r>
  <r>
    <x v="11695"/>
    <s v="cornerdrop.com"/>
    <s v="GBR"/>
    <m/>
    <s v="London"/>
    <s v="London"/>
    <x v="0"/>
    <s v="A click and collect service for on-line retailers and their customers, available to everyone."/>
    <s v="logistics"/>
    <x v="114"/>
    <x v="1"/>
    <n v="4"/>
    <n v="323850.48966707598"/>
    <m/>
    <s v="2014-08-04"/>
    <s v="2016-01-31"/>
    <m/>
    <s v="info@cornerdrop.com"/>
    <n v="2033183081"/>
    <s v="https://www.crunchbase.com/organization/cornerdrop"/>
    <s v="https://www.twitter.com/cornerdrop"/>
    <s v="https://www.facebook.com/cornerdrop"/>
    <s v="08ba35ad-17bf-e00c-5e8e-36072841dda0"/>
  </r>
  <r>
    <x v="11696"/>
    <s v="getgrom.com"/>
    <s v="HKG"/>
    <m/>
    <s v="Hong Kong"/>
    <s v="Hong Kong"/>
    <x v="0"/>
    <s v="GROM sells custom orthopedic sandals in style"/>
    <s v="3d printing|manufacturing"/>
    <x v="41"/>
    <x v="1"/>
    <n v="1"/>
    <n v="380000"/>
    <s v="2016-02-01"/>
    <s v="2016-01-31"/>
    <s v="2016-01-31"/>
    <m/>
    <s v="sales@getgrom.com"/>
    <n v="85254170992"/>
    <s v="https://www.crunchbase.com/organization/grom-3"/>
    <s v="https://www.twitter.com/getgrom"/>
    <s v="https://www.facebook.com/ucreate3d"/>
    <s v="5b564309-7e3f-fe8e-d5d3-34079c4a1967"/>
  </r>
  <r>
    <x v="11697"/>
    <s v="incubapps.com"/>
    <s v="GBR"/>
    <m/>
    <s v="London"/>
    <s v="London"/>
    <x v="0"/>
    <s v="Build your mobile presence for free and publish segmented offers instantly."/>
    <m/>
    <x v="5"/>
    <x v="1"/>
    <n v="2"/>
    <m/>
    <s v="2015-12-11"/>
    <s v="2015-12-11"/>
    <s v="2016-01-31"/>
    <m/>
    <s v="hello@incubapps.com"/>
    <m/>
    <s v="https://www.crunchbase.com/organization/incubapps-ltd"/>
    <m/>
    <m/>
    <s v="b19bae56-4af9-d732-6329-158d708d577f"/>
  </r>
  <r>
    <x v="11698"/>
    <s v="inselberg.com"/>
    <s v="DEU"/>
    <m/>
    <s v="Berlin"/>
    <s v="Berlin"/>
    <x v="0"/>
    <s v="Inselberg is an online platform that connects models with clients from the fashion and commercial industry directly."/>
    <s v="commercial|fashion|internet"/>
    <x v="2721"/>
    <x v="1"/>
    <n v="1"/>
    <m/>
    <s v="2015-09-30"/>
    <s v="2016-01-31"/>
    <s v="2016-01-31"/>
    <m/>
    <s v="hello@inselberg.com"/>
    <m/>
    <s v="https://www.crunchbase.com/organization/inselberg"/>
    <m/>
    <s v="https://www.facebook.com/inselbergcom"/>
    <s v="ca9b26f6-f53c-3b9a-d4d3-2650dbb32782"/>
  </r>
  <r>
    <x v="11699"/>
    <s v="insurancemarket.sg"/>
    <s v="SGP"/>
    <m/>
    <s v="Singapore"/>
    <s v="Singapore"/>
    <x v="0"/>
    <s v="Insurance Market helps to take the stress out of insurance. Fully online, fully informed and a fully satisfactory experience."/>
    <s v="financial services|insurance|internet"/>
    <x v="436"/>
    <x v="1"/>
    <n v="3"/>
    <n v="712563.00753408496"/>
    <s v="2014-01-01"/>
    <s v="2014-06-01"/>
    <s v="2016-01-31"/>
    <m/>
    <s v="info@insurancemarket.sg"/>
    <n v="6567110386"/>
    <s v="https://www.crunchbase.com/organization/insurance-market-pte-ltd"/>
    <s v="https://www.twitter.com/insurancemktsg"/>
    <s v="https://www.facebook.com/insurancemarketsg"/>
    <s v="392f31a1-7f84-6ac4-9460-dd36aac528c1"/>
  </r>
  <r>
    <x v="11700"/>
    <s v="norsepower.com"/>
    <s v="FIN"/>
    <m/>
    <s v="Helsinki"/>
    <s v="Helsinki"/>
    <x v="0"/>
    <s v="Norsepower Oy Ltd is a Finnish clean technology and engineering company pioneering the generation of renewable wind energy."/>
    <s v="energy|energy efficiency"/>
    <x v="9"/>
    <x v="1"/>
    <n v="1"/>
    <n v="3255490.9280319498"/>
    <s v="2012-11-01"/>
    <s v="2016-01-31"/>
    <s v="2016-01-31"/>
    <m/>
    <s v="sales@norsepower.com"/>
    <n v="358503305732"/>
    <s v="https://www.crunchbase.com/organization/norsepower-oy"/>
    <s v="https://www.twitter.com/norsepowerltd"/>
    <m/>
    <s v="8384e23c-17a6-24e6-8e4d-2daa8f8d223e"/>
  </r>
  <r>
    <x v="11701"/>
    <s v="reserveout.com"/>
    <s v="JOR"/>
    <m/>
    <s v="Amman"/>
    <s v="Amman"/>
    <x v="0"/>
    <s v="A free and real-time online restaurant reservations, allowing diners to quickly search and reserve at restaurants within our network. www."/>
    <s v="curated web|recreation|restaurants"/>
    <x v="2722"/>
    <x v="0"/>
    <n v="3"/>
    <n v="5400000"/>
    <s v="2011-01-01"/>
    <s v="2012-03-01"/>
    <s v="2016-01-31"/>
    <m/>
    <m/>
    <s v="'+962 6 551 3411"/>
    <s v="https://www.crunchbase.com/organization/reserveout"/>
    <s v="https://www.twitter.com/reserveout"/>
    <s v="https://www.facebook.com/reserveout"/>
    <s v="79c520e7-35e8-b24a-f9a7-baaa5bbe7f12"/>
  </r>
  <r>
    <x v="11702"/>
    <m/>
    <s v="JPN"/>
    <m/>
    <s v="Tokyo"/>
    <s v="Tokyo"/>
    <x v="0"/>
    <s v="Managing Creative Obsessions"/>
    <s v="e-commerce|social media"/>
    <x v="244"/>
    <x v="1"/>
    <n v="2"/>
    <n v="550000"/>
    <s v="2014-11-05"/>
    <s v="2014-10-17"/>
    <s v="2016-01-31"/>
    <m/>
    <m/>
    <m/>
    <s v="https://www.crunchbase.com/organization/sensu"/>
    <m/>
    <m/>
    <s v="709aaff1-6110-0656-91a9-65e7d917bd13"/>
  </r>
  <r>
    <x v="11703"/>
    <s v="shredvideo.com"/>
    <s v="USA"/>
    <s v="CA"/>
    <s v="SF Bay Area"/>
    <s v="San Francisco"/>
    <x v="0"/>
    <s v="Shred Video is one-click video editing for adventure travelers and action sports athletes."/>
    <s v="video"/>
    <x v="236"/>
    <x v="2"/>
    <n v="1"/>
    <m/>
    <m/>
    <s v="2016-01-31"/>
    <s v="2016-01-31"/>
    <m/>
    <s v="info@shredvideo.com"/>
    <m/>
    <s v="https://www.crunchbase.com/organization/shred-video"/>
    <s v="https://www.twitter.com/shredvideo"/>
    <s v="https://www.facebook.com/shredvideo"/>
    <s v="a00541b8-5873-fc2a-ec72-1d1ae168ed84"/>
  </r>
  <r>
    <x v="11704"/>
    <s v="siliconsafe.com"/>
    <s v="USA"/>
    <s v="MA"/>
    <s v="Boston"/>
    <s v="Cambridge"/>
    <x v="0"/>
    <s v="Silicon:SAFE develops impenetrable network storage solutions in hardware, that prevent bulk theft of sensitive data as a result of a breach"/>
    <s v="cyber security|hardware|network security"/>
    <x v="557"/>
    <x v="0"/>
    <n v="1"/>
    <n v="1000000"/>
    <s v="2013-09-30"/>
    <s v="2016-01-31"/>
    <s v="2016-01-31"/>
    <m/>
    <s v="info@siliconsafe.com"/>
    <m/>
    <s v="https://www.crunchbase.com/organization/silicon-safe"/>
    <s v="https://www.twitter.com/siliconsafe"/>
    <m/>
    <s v="7c3e60e0-32d0-598e-cf6f-3422c51831dd"/>
  </r>
  <r>
    <x v="11705"/>
    <s v="stratifyd.com"/>
    <s v="USA"/>
    <s v="NC"/>
    <s v="Charlotte"/>
    <s v="Charlotte"/>
    <x v="0"/>
    <s v="Stratifyd provides a data-driven visual analytics platform to augment human's ability to mine actionable insights from various textual data."/>
    <s v="analytics|big data|data visualization|machine learning|saas|text analytics"/>
    <x v="302"/>
    <x v="0"/>
    <n v="4"/>
    <n v="2850000"/>
    <s v="2012-12-03"/>
    <s v="2015-03-01"/>
    <s v="2016-01-31"/>
    <m/>
    <s v="info@stratifyd.com"/>
    <m/>
    <s v="https://www.crunchbase.com/organization/taste-analytics"/>
    <s v="https://www.twitter.com/stratifydtweets"/>
    <s v="https://www.facebook.com/stratifyd/"/>
    <s v="f84064ce-c90a-63f0-4b44-d0b953c56942"/>
  </r>
  <r>
    <x v="11706"/>
    <s v="symbiosplasma.com"/>
    <s v="USA"/>
    <s v="CO"/>
    <s v="Fort Collins"/>
    <s v="Fort Collins"/>
    <x v="0"/>
    <s v="Aqueous plasma solutions for water treatment and life science."/>
    <s v="life science|renewable energy|water"/>
    <x v="332"/>
    <x v="1"/>
    <n v="5"/>
    <n v="2117400"/>
    <s v="2008-01-11"/>
    <s v="2010-01-01"/>
    <s v="2016-01-31"/>
    <m/>
    <m/>
    <n v="9704902336"/>
    <s v="https://www.crunchbase.com/organization/symbios-technologies-inc"/>
    <m/>
    <m/>
    <s v="25f23e87-ed03-d98c-0991-0f16a950b2b8"/>
  </r>
  <r>
    <x v="11707"/>
    <s v="anagog.com"/>
    <s v="ISR"/>
    <m/>
    <s v="Tel Aviv"/>
    <s v="Ramat Gan"/>
    <x v="0"/>
    <s v="Anagog is a smart parking company by monitoring mobile phones’ sensors."/>
    <s v="apps|local|mobile|navigation|parking|transportation"/>
    <x v="2166"/>
    <x v="0"/>
    <n v="2"/>
    <n v="1000000"/>
    <s v="2014-01-01"/>
    <s v="2014-12-03"/>
    <s v="2016-01-30"/>
    <m/>
    <s v="info@Anagog.com"/>
    <m/>
    <s v="https://www.crunchbase.com/organization/anagog"/>
    <s v="https://www.twitter.com/anagogparking"/>
    <s v="http://www.facebook.com/pages/anagog/1515923838641151"/>
    <s v="81297d80-111c-4c2f-e0d6-899206c51262"/>
  </r>
  <r>
    <x v="11708"/>
    <s v="chinapex.com.cn"/>
    <s v="CHN"/>
    <m/>
    <s v="Shanghai"/>
    <s v="Shanghai"/>
    <x v="0"/>
    <s v="China's Leading Data-Driven Marketing Cloud"/>
    <s v="big data|marketing automation|paas"/>
    <x v="90"/>
    <x v="3"/>
    <n v="1"/>
    <m/>
    <s v="2014-01-01"/>
    <s v="2016-01-30"/>
    <s v="2016-01-30"/>
    <m/>
    <s v="info@chinapex.com"/>
    <m/>
    <s v="https://www.crunchbase.com/organization/chinapex"/>
    <m/>
    <m/>
    <s v="dce65d61-4afc-d8c7-5e38-691ca51dcfac"/>
  </r>
  <r>
    <x v="11709"/>
    <s v="ecozenithusa.com"/>
    <s v="USA"/>
    <s v="VA"/>
    <s v="Washington, D.C."/>
    <s v="Fairfax"/>
    <x v="0"/>
    <s v="PBC™ (Poly Bio Ceramic), a high-performance polymer, derived from Calcium Carbonate"/>
    <m/>
    <x v="5"/>
    <x v="2"/>
    <n v="1"/>
    <m/>
    <s v="2013-03-01"/>
    <s v="2016-01-30"/>
    <s v="2016-01-30"/>
    <m/>
    <m/>
    <m/>
    <s v="https://www.crunchbase.com/organization/ecozenith"/>
    <m/>
    <m/>
    <s v="009c4723-c822-a761-7f2b-3ca2711d9d30"/>
  </r>
  <r>
    <x v="11710"/>
    <s v="forwardlane.ai"/>
    <s v="USA"/>
    <s v="NY"/>
    <s v="New York City"/>
    <s v="New York"/>
    <x v="0"/>
    <s v="We accelerate digital advisory in financial services using artificial intelligence and machine learning"/>
    <s v="artificial intelligence|finance|financial services|wealth management"/>
    <x v="718"/>
    <x v="0"/>
    <n v="2"/>
    <n v="575000"/>
    <s v="2015-01-01"/>
    <s v="2016-01-04"/>
    <s v="2016-01-30"/>
    <m/>
    <m/>
    <m/>
    <s v="https://www.crunchbase.com/organization/forwardlane"/>
    <s v="https://www.twitter.com/forward_lane"/>
    <m/>
    <s v="166d97f8-f0dd-b775-1a3c-50e5a70e8c1c"/>
  </r>
  <r>
    <x v="11711"/>
    <s v="myfc.co"/>
    <m/>
    <m/>
    <m/>
    <m/>
    <x v="0"/>
    <s v="My F.C. enables connectivity and interaction between football coaches, players, parents and fans."/>
    <m/>
    <x v="5"/>
    <x v="1"/>
    <n v="1"/>
    <n v="194506.69859458099"/>
    <s v="2015-09-15"/>
    <s v="2016-01-30"/>
    <s v="2016-01-30"/>
    <m/>
    <m/>
    <m/>
    <s v="https://www.crunchbase.com/organization/my-f-c"/>
    <s v="https://www.twitter.com/thisismyfc"/>
    <s v="https://www.facebook.com/thisismyfc"/>
    <s v="85f67a7d-68e8-16d1-b0e6-787c04d07d5f"/>
  </r>
  <r>
    <x v="11712"/>
    <s v="myjob.company"/>
    <s v="FRA"/>
    <m/>
    <s v="Paris"/>
    <s v="Paris"/>
    <x v="0"/>
    <s v="Everyone is a headhunter : participative recruiting"/>
    <s v="consulting|recruiting|skill assessment|social media|software|training"/>
    <x v="2723"/>
    <x v="0"/>
    <n v="3"/>
    <n v="2160370.5656002802"/>
    <s v="2011-12-23"/>
    <s v="2013-01-11"/>
    <s v="2016-01-30"/>
    <m/>
    <s v="gregory@myjobcompany.com"/>
    <n v="33970447424"/>
    <s v="https://www.crunchbase.com/organization/myjobcompany"/>
    <s v="https://www.twitter.com/myjobcompany"/>
    <s v="http://www.facebook.com/myjobcompany"/>
    <s v="a497d432-17cd-0d21-b555-29763580352c"/>
  </r>
  <r>
    <x v="11713"/>
    <s v="ottoradio.com"/>
    <s v="USA"/>
    <s v="CA"/>
    <s v="SF Bay Area"/>
    <s v="San Francisco"/>
    <x v="0"/>
    <s v="Our mission is to connect every driver and commuter to the information they want and need - intelligently and safely"/>
    <s v="automotive|content discovery|machine learning|news|podcast"/>
    <x v="2724"/>
    <x v="0"/>
    <n v="3"/>
    <n v="4000000"/>
    <s v="2014-05-12"/>
    <s v="2014-10-22"/>
    <s v="2016-01-30"/>
    <m/>
    <m/>
    <m/>
    <s v="https://www.crunchbase.com/organization/carglass-inc"/>
    <s v="https://www.twitter.com/ottoradio"/>
    <s v="https://www.facebook.com/ottoradioapp"/>
    <s v="e5cad9b3-574e-983b-919e-625ce811d68c"/>
  </r>
  <r>
    <x v="11714"/>
    <s v="pickadorapp.com"/>
    <s v="USA"/>
    <s v="SC"/>
    <s v="SC - Other"/>
    <s v="Sweden"/>
    <x v="0"/>
    <s v="Making Twitter interesting again"/>
    <s v="apps"/>
    <x v="50"/>
    <x v="1"/>
    <n v="1"/>
    <m/>
    <s v="2015-01-01"/>
    <s v="2016-01-30"/>
    <s v="2016-01-30"/>
    <m/>
    <s v="contact@pickadorapp.com"/>
    <m/>
    <s v="https://www.crunchbase.com/organization/pickador"/>
    <s v="https://www.twitter.com/pickadorapp"/>
    <s v="https://www.facebook.com/pickadorapp/"/>
    <s v="c28006b1-1df6-3230-8fa1-6c3981f30c20"/>
  </r>
  <r>
    <x v="11715"/>
    <s v="primotoys.com"/>
    <s v="GBR"/>
    <m/>
    <s v="London"/>
    <s v="London"/>
    <x v="0"/>
    <s v="Primo. Toys that help children learn, play and create with technology."/>
    <s v="education|robotics"/>
    <x v="2330"/>
    <x v="0"/>
    <n v="5"/>
    <n v="1184523.5389709"/>
    <s v="2013-06-01"/>
    <s v="2013-09-01"/>
    <s v="2016-01-30"/>
    <m/>
    <s v="play@primotoys.com"/>
    <n v="4407400549759"/>
    <s v="https://www.crunchbase.com/organization/primo"/>
    <s v="https://www.twitter.com/primotoys"/>
    <s v="https://www.facebook.com/primotoys"/>
    <s v="17c77f4b-e012-ed8c-df35-e63e35cbe028"/>
  </r>
  <r>
    <x v="11716"/>
    <s v="shopventure.com"/>
    <s v="USA"/>
    <s v="NY"/>
    <s v="New York City"/>
    <s v="New York"/>
    <x v="0"/>
    <s v="ShopVenture is a fashion and lifestyle community where consumers rate and review their online shopping experiences."/>
    <m/>
    <x v="5"/>
    <x v="1"/>
    <n v="2"/>
    <m/>
    <s v="2014-07-01"/>
    <s v="2015-04-01"/>
    <s v="2016-01-30"/>
    <m/>
    <s v="julie@shopventure.com"/>
    <m/>
    <s v="https://www.crunchbase.com/organization/shopventure"/>
    <s v="https://www.twitter.com/shopventure"/>
    <s v="https://www.facebook.com/shopventure"/>
    <s v="c0dcb755-9fd0-6476-3955-6635a5d05d20"/>
  </r>
  <r>
    <x v="11717"/>
    <s v="skyliftglobal.com"/>
    <s v="USA"/>
    <s v="CA"/>
    <s v="San Diego"/>
    <s v="San Diego"/>
    <x v="0"/>
    <s v="What if the power of flight was accessible to everyone?"/>
    <s v="aerospace|drones|energy|logistics|transportation"/>
    <x v="2725"/>
    <x v="1"/>
    <n v="2"/>
    <n v="150000"/>
    <s v="2015-07-15"/>
    <s v="2015-07-15"/>
    <s v="2016-01-30"/>
    <m/>
    <s v="hello@skyliftglobal.com"/>
    <s v="(844)475-9543"/>
    <s v="https://www.crunchbase.com/organization/skylift-global-inc"/>
    <s v="https://www.twitter.com/skyliftglobal"/>
    <s v="https://www.facebook.com/skyliftglobal"/>
    <s v="3e1382ab-f7cc-0395-80be-80a761af128f"/>
  </r>
  <r>
    <x v="11718"/>
    <s v="webradar.com"/>
    <s v="BRA"/>
    <m/>
    <s v="Rio de Janeiro"/>
    <s v="Rio De Janeiro"/>
    <x v="0"/>
    <s v="WebRadar is a Telecom Engineering company focused in quality, performance and optimization management."/>
    <s v="mobile"/>
    <x v="15"/>
    <x v="3"/>
    <n v="3"/>
    <n v="9873479.5869923495"/>
    <s v="2008-01-01"/>
    <s v="2013-03-17"/>
    <s v="2016-01-30"/>
    <m/>
    <s v="info@wradar.com.br"/>
    <s v="'55-21-3554-6070"/>
    <s v="https://www.crunchbase.com/organization/webradar"/>
    <m/>
    <m/>
    <s v="3e39b5e1-51ce-1bb0-04d9-85afbca50109"/>
  </r>
  <r>
    <x v="11719"/>
    <s v="1030am.com"/>
    <s v="SGP"/>
    <m/>
    <s v="Singapore"/>
    <s v="Singapore"/>
    <x v="0"/>
    <s v="t 1030AM, we aspire to bring to you a hassle-free, unique and exciting shopping"/>
    <s v="e-commerce|internet|shopping"/>
    <x v="314"/>
    <x v="0"/>
    <n v="1"/>
    <n v="2208480.5653710202"/>
    <s v="2015-04-01"/>
    <s v="2016-01-29"/>
    <s v="2016-01-29"/>
    <m/>
    <s v="hr@1030am.com"/>
    <s v="(656)734-6424"/>
    <s v="https://www.crunchbase.com/organization/1030am-com"/>
    <s v="https://www.twitter.com/1030amsg"/>
    <s v="https://www.facebook.com/1030amsg"/>
    <s v="b526edf2-6d9e-9515-d452-a289c3d4afea"/>
  </r>
  <r>
    <x v="11720"/>
    <s v="4gclinical.com"/>
    <s v="USA"/>
    <s v="MA"/>
    <s v="MA - Other"/>
    <s v="Dover"/>
    <x v="0"/>
    <s v="We are equipped to answer the extreme cost and time pressures of clinical trials unlike anyone else."/>
    <s v="health care|management information systems|pharmaceutical"/>
    <x v="66"/>
    <x v="0"/>
    <n v="1"/>
    <n v="2500000"/>
    <s v="2015-01-01"/>
    <s v="2016-01-29"/>
    <s v="2016-01-29"/>
    <m/>
    <s v="pr@4gclinical.com"/>
    <s v="(503)970-5931"/>
    <s v="https://www.crunchbase.com/organization/4g-clinical"/>
    <m/>
    <s v="https://www.facebook.com/pages/4g-clinical/712304828907054"/>
    <s v="e94407ea-d3a5-0f75-f3d0-30ab8a43ac44"/>
  </r>
  <r>
    <x v="11721"/>
    <s v="adagene.com"/>
    <s v="CHN"/>
    <m/>
    <s v="Shanghai"/>
    <s v="Suzhou"/>
    <x v="0"/>
    <s v="Adagene is an antibody discovery and engineering company which seeks to establish technology-driven discovery partnerships."/>
    <s v="biotechnology|medical|therapeutics"/>
    <x v="44"/>
    <x v="2"/>
    <n v="2"/>
    <n v="36000000"/>
    <m/>
    <s v="2014-12-08"/>
    <s v="2016-01-29"/>
    <m/>
    <s v="info@adagene.com"/>
    <n v="51287773632"/>
    <s v="https://www.crunchbase.com/organization/adagene"/>
    <m/>
    <m/>
    <s v="87c8abaf-8337-9d4c-17cc-007bcb08de15"/>
  </r>
  <r>
    <x v="11722"/>
    <s v="akippa.com"/>
    <s v="JPN"/>
    <m/>
    <s v="Osaka"/>
    <s v="Osaka"/>
    <x v="0"/>
    <s v="Akippa"/>
    <s v="automotive|mobile payments|parking"/>
    <x v="2234"/>
    <x v="2"/>
    <n v="2"/>
    <n v="5060609.2298764903"/>
    <m/>
    <s v="2014-06-23"/>
    <s v="2016-01-29"/>
    <m/>
    <s v="info@akippa.co.jp"/>
    <s v="'+81 3-6450-6090"/>
    <s v="https://www.crunchbase.com/organization/akippa"/>
    <s v="https://www.twitter.com/akippa_parking"/>
    <s v="https://www.facebook.com/share.php"/>
    <s v="69ac30ed-5e86-0e91-7dc7-a3e650867ef8"/>
  </r>
  <r>
    <x v="11723"/>
    <s v="altigreen.com"/>
    <s v="IND"/>
    <m/>
    <s v="Bangalore"/>
    <s v="Bengaluru"/>
    <x v="0"/>
    <s v="ltigreen Propulsion Labs (APL) is creating intellectual property"/>
    <s v="automotive"/>
    <x v="114"/>
    <x v="0"/>
    <n v="1"/>
    <n v="2000000"/>
    <m/>
    <s v="2016-01-29"/>
    <s v="2016-01-29"/>
    <m/>
    <m/>
    <m/>
    <s v="https://www.crunchbase.com/organization/altigreen-propulsion-labs"/>
    <m/>
    <m/>
    <s v="687c474b-9a4b-9bb5-1cfa-7f0a1650d9d2"/>
  </r>
  <r>
    <x v="11724"/>
    <s v="artplaceamerica.org"/>
    <s v="USA"/>
    <s v="NY"/>
    <s v="New York City"/>
    <s v="Brooklyn"/>
    <x v="0"/>
    <s v="ArtPlace America (ArtPlace) is a ten-year collaboration among a number of foundations, federal agencies, and financial institutions."/>
    <s v="collaboration|education|non profit"/>
    <x v="38"/>
    <x v="0"/>
    <n v="1"/>
    <n v="4000000"/>
    <m/>
    <s v="2016-01-29"/>
    <s v="2016-01-29"/>
    <m/>
    <s v="blogs@artplaceamerica.org"/>
    <m/>
    <s v="https://www.crunchbase.com/organization/artplace-america"/>
    <s v="https://www.twitter.com/artplaceamerica"/>
    <s v="https://www.facebook.com/artplaceamerica"/>
    <s v="d9691731-0944-1abf-6397-d0ee1dbb00b7"/>
  </r>
  <r>
    <x v="11725"/>
    <s v="audetemi.com"/>
    <m/>
    <m/>
    <m/>
    <m/>
    <x v="0"/>
    <s v="Audetemi brings customer service to where customers live - on their smartphones."/>
    <s v="crm|customer service|mobile|saas|social crm"/>
    <x v="1712"/>
    <x v="1"/>
    <n v="1"/>
    <n v="150000"/>
    <s v="2015-08-01"/>
    <s v="2016-01-29"/>
    <s v="2016-01-29"/>
    <m/>
    <s v="info@audetemi.com"/>
    <s v="(925)999-6439"/>
    <s v="https://www.crunchbase.com/organization/audetemi"/>
    <m/>
    <m/>
    <s v="fa5f5af9-6a50-f1ab-b8db-f4fef0bb9f3a"/>
  </r>
  <r>
    <x v="11726"/>
    <s v="biologicsmodular.com"/>
    <s v="USA"/>
    <s v="IN"/>
    <s v="Indianapolis"/>
    <s v="Brownsburg"/>
    <x v="0"/>
    <s v="Biologics Modular manufactures pre-constructed and pre-tested modular cleanrooms and laboratory facilities."/>
    <s v="biotechnology|life science|manufacturing"/>
    <x v="839"/>
    <x v="1"/>
    <n v="4"/>
    <n v="3074000"/>
    <s v="2009-01-01"/>
    <s v="2011-07-15"/>
    <s v="2016-01-29"/>
    <m/>
    <s v="mkatsis@biologicsmodular.com"/>
    <s v="(317)456-9191"/>
    <s v="https://www.crunchbase.com/organization/biologics-modular"/>
    <s v="https://www.twitter.com/bl_modular"/>
    <s v="http://www.facebook.com/pages/biologics-modular/101355453287362"/>
    <s v="5e7f4ae2-2897-5135-4e00-db28cb846f63"/>
  </r>
  <r>
    <x v="11727"/>
    <s v="bloomreach.com"/>
    <s v="USA"/>
    <s v="CA"/>
    <s v="SF Bay Area"/>
    <s v="Mountain View"/>
    <x v="0"/>
    <s v="BloomReach develops a cloud marketing platform analyzing big data to help clients surface relevant content through search engines."/>
    <s v="big data|e-commerce|enterprise software|seo"/>
    <x v="2726"/>
    <x v="5"/>
    <n v="4"/>
    <n v="97000000"/>
    <s v="2009-01-01"/>
    <s v="2008-09-01"/>
    <s v="2016-01-29"/>
    <m/>
    <s v="info@bloomreach.com"/>
    <s v="'650-943-6169"/>
    <s v="https://www.crunchbase.com/organization/bloomreach"/>
    <s v="https://www.twitter.com/bloomreachinc"/>
    <s v="http://www.facebook.com/bloomreach"/>
    <s v="4a4e17f6-e4d1-c5f5-464f-4375a00996dc"/>
  </r>
  <r>
    <x v="11728"/>
    <s v="cabovisao.pt"/>
    <m/>
    <m/>
    <m/>
    <m/>
    <x v="0"/>
    <s v="Cabovisão is a Portuguese private telecommunications operator, founded on 27 September 1993."/>
    <s v="telecommunications"/>
    <x v="338"/>
    <x v="7"/>
    <n v="1"/>
    <m/>
    <s v="1993-09-27"/>
    <s v="2016-01-29"/>
    <s v="2016-01-29"/>
    <m/>
    <m/>
    <s v="351 21 080 1080"/>
    <s v="https://www.crunchbase.com/organization/cabovisão"/>
    <m/>
    <s v="https://www.facebook.com/cabovisao"/>
    <s v="ebe7918c-7ccc-6c55-f259-89cf31d0ab50"/>
  </r>
  <r>
    <x v="11729"/>
    <s v="channeleyes.com"/>
    <s v="USA"/>
    <s v="NY"/>
    <s v="Albany, New York"/>
    <s v="Troy"/>
    <x v="0"/>
    <s v="A predictive analytics and mobility SaaS platform that is reinventing how vendors drive indirect channel partner sales and engagement."/>
    <s v="b2b|mobile apps|predictive analytics|sales|software"/>
    <x v="1062"/>
    <x v="0"/>
    <n v="2"/>
    <m/>
    <s v="2011-09-01"/>
    <s v="2014-04-21"/>
    <s v="2016-01-29"/>
    <m/>
    <s v="info@channeleyes.com"/>
    <s v="(518) 203-3030"/>
    <s v="https://www.crunchbase.com/organization/channeleyes"/>
    <s v="https://www.twitter.com/channeleyes"/>
    <s v="http://www.facebook.com/channeleyes"/>
    <s v="87f744d1-85b6-8c0c-128f-cbf368109d05"/>
  </r>
  <r>
    <x v="11730"/>
    <s v="circlecommerce.com"/>
    <s v="USA"/>
    <s v="CT"/>
    <s v="Hartford"/>
    <s v="Windsor"/>
    <x v="0"/>
    <s v="Circle Commerce was formed in 2011 to deliver fully-adaptable ERP/Order Management Systems in omni-channel and retail environments."/>
    <s v="software"/>
    <x v="10"/>
    <x v="0"/>
    <n v="1"/>
    <n v="300000"/>
    <s v="2011-01-01"/>
    <s v="2016-01-29"/>
    <s v="2016-01-29"/>
    <m/>
    <s v="sales2016@circlecommerce.com"/>
    <s v="800-554-CIRCLE"/>
    <s v="https://www.crunchbase.com/organization/circle-commerce"/>
    <m/>
    <s v="https://www.facebook.com/circlecommerce/"/>
    <s v="2c4c1a38-0bf4-5d32-410c-3dc408a5a581"/>
  </r>
  <r>
    <x v="11731"/>
    <s v="cronofy.com"/>
    <s v="GBR"/>
    <m/>
    <s v="Nottingham"/>
    <s v="Nottingham"/>
    <x v="0"/>
    <s v="There are hundreds of thousands of applications, used by millions of people every day, that generate billions of events in time."/>
    <s v="developer apis|software"/>
    <x v="10"/>
    <x v="1"/>
    <n v="3"/>
    <n v="1700000"/>
    <s v="2013-09-01"/>
    <s v="2013-09-01"/>
    <s v="2016-01-29"/>
    <m/>
    <s v="hello@cronofy.com"/>
    <m/>
    <s v="https://www.crunchbase.com/organization/one-diary"/>
    <s v="https://www.twitter.com/cronofy"/>
    <s v="http://www.facebook.com/cronofy"/>
    <s v="60ffb9a4-3806-6c7c-5b6c-40fb55b1617d"/>
  </r>
  <r>
    <x v="11732"/>
    <s v="dopay.com"/>
    <s v="GBR"/>
    <m/>
    <s v="London"/>
    <s v="London"/>
    <x v="0"/>
    <s v="dopay uses payroll to reach the largest untapped segment in retail banking by helping companies pay their unbanked staff"/>
    <s v="financial services"/>
    <x v="24"/>
    <x v="0"/>
    <n v="4"/>
    <n v="7128460.5098845502"/>
    <s v="2014-01-04"/>
    <s v="2014-08-01"/>
    <s v="2016-01-29"/>
    <m/>
    <s v="frans.vaneersel@dopay.com"/>
    <m/>
    <s v="https://www.crunchbase.com/organization/dopay"/>
    <s v="https://www.twitter.com/dopayhq"/>
    <s v="https://www.facebook.com/dopayltd"/>
    <s v="45573ec1-b876-8262-cab0-a02d33f51a6d"/>
  </r>
  <r>
    <x v="11733"/>
    <s v="dragarwal.com"/>
    <s v="IND"/>
    <m/>
    <s v="Chennai"/>
    <s v="Chennai"/>
    <x v="0"/>
    <s v="Armed with a degree in medicine and the ambition to create an eye hospital"/>
    <s v="health care|hospital|medical"/>
    <x v="3"/>
    <x v="1"/>
    <n v="1"/>
    <n v="45000000"/>
    <s v="1927-01-01"/>
    <s v="2016-01-29"/>
    <s v="2016-01-29"/>
    <m/>
    <s v="dragarwal@vsnl.com"/>
    <n v="180030023377"/>
    <s v="https://www.crunchbase.com/organization/dr-agarwal-s-eye-hospital"/>
    <s v="https://www.twitter.com/dragarwals_eye"/>
    <s v="https://www.facebook.com/dragarwalseyehospital/"/>
    <s v="e1613d06-193c-43f8-ee17-09b6156baad2"/>
  </r>
  <r>
    <x v="11734"/>
    <s v="echopixeltech.com"/>
    <s v="USA"/>
    <s v="CA"/>
    <s v="SF Bay Area"/>
    <s v="Los Altos Hills"/>
    <x v="0"/>
    <s v="EchoPixel develops medical imaging devices that enable doctors to use CT images of a patient’s abdomen and display a 3D model."/>
    <s v="biotechnology"/>
    <x v="36"/>
    <x v="0"/>
    <n v="5"/>
    <n v="5849997"/>
    <s v="2012-01-01"/>
    <s v="2012-09-13"/>
    <s v="2016-01-29"/>
    <m/>
    <s v="info@echopixeltech.com"/>
    <s v="'408-512-3891"/>
    <s v="https://www.crunchbase.com/organization/echopixel"/>
    <s v="https://www.twitter.com/echopixel_inc"/>
    <m/>
    <s v="fdc4ca3d-aa79-9be0-1b15-d52157e03e1d"/>
  </r>
  <r>
    <x v="11735"/>
    <s v="erlerobotics.com"/>
    <s v="ESP"/>
    <m/>
    <s v="ESP - Other"/>
    <s v="Álava"/>
    <x v="0"/>
    <s v="Affordable, open source, robot software and hardware. Fly, crawl, swim, drive all powered by the same Erle Brain"/>
    <s v="drones|education|open source|robotics"/>
    <x v="2438"/>
    <x v="1"/>
    <n v="2"/>
    <n v="213922.046806144"/>
    <s v="2012-09-10"/>
    <s v="2015-04-16"/>
    <s v="2016-01-29"/>
    <m/>
    <s v="karlos@erlerobot.com"/>
    <n v="34945306820"/>
    <s v="https://www.crunchbase.com/organization/erle-robotics"/>
    <s v="https://www.twitter.com/erlerobotics"/>
    <s v="https://www.facebook.com/pages/erle-robotics/128676510623116"/>
    <s v="acf1571b-e6e1-447e-a951-c815a4d825cf"/>
  </r>
  <r>
    <x v="11736"/>
    <s v="helond.com"/>
    <s v="SRB"/>
    <m/>
    <s v="Belgrade"/>
    <s v="Belgrade"/>
    <x v="0"/>
    <s v="Help on demand - Sign up to hire or earn for skills"/>
    <s v="mobile"/>
    <x v="15"/>
    <x v="1"/>
    <n v="1"/>
    <m/>
    <s v="2016-01-10"/>
    <s v="2016-01-29"/>
    <s v="2016-01-29"/>
    <m/>
    <s v="info@helond.com"/>
    <n v="38766144347"/>
    <s v="https://www.crunchbase.com/organization/helond"/>
    <m/>
    <m/>
    <s v="1670f928-3d26-c8c9-4ee0-ff981a7d75cd"/>
  </r>
  <r>
    <x v="11737"/>
    <s v="hemoshear.com"/>
    <s v="USA"/>
    <s v="VA"/>
    <s v="Washington, D.C."/>
    <s v="Charlottesville"/>
    <x v="0"/>
    <s v="HemoShear creates human relevant systems that replicate the biology of organ systems and diseases for drug discovery and development."/>
    <s v="biotechnology|health care|medical"/>
    <x v="44"/>
    <x v="0"/>
    <n v="8"/>
    <n v="15945000"/>
    <s v="2008-01-01"/>
    <s v="2008-08-20"/>
    <s v="2016-01-29"/>
    <m/>
    <s v="info@hemoshear.com"/>
    <s v="(434) 872-0196"/>
    <s v="https://www.crunchbase.com/organization/hemoshear"/>
    <s v="https://www.twitter.com/hemoshear"/>
    <s v="http://www.facebook.com/hemoshear"/>
    <s v="047ba907-ad86-f4e9-05de-9cfbb8cb18e4"/>
  </r>
  <r>
    <x v="11738"/>
    <s v="hotelgenius.co"/>
    <s v="GRC"/>
    <m/>
    <s v="Athens"/>
    <s v="Athens"/>
    <x v="0"/>
    <s v="Hotelgenius is a Digital Management Suite that brings your hotel a unique way to combine online bookings, guest engagement."/>
    <s v="information technology"/>
    <x v="59"/>
    <x v="0"/>
    <n v="1"/>
    <n v="621619.26365381305"/>
    <s v="2014-01-01"/>
    <s v="2016-01-29"/>
    <s v="2016-01-29"/>
    <m/>
    <s v="support@hotelgenius.co"/>
    <n v="302155505800"/>
    <s v="https://www.crunchbase.com/organization/hotelgenius"/>
    <s v="https://www.twitter.com/thehotelgenius"/>
    <s v="https://www.facebook.com/hotelgenius"/>
    <s v="8c257d94-0d70-b415-c865-2a3536702b21"/>
  </r>
  <r>
    <x v="11739"/>
    <s v="ikancorp.com"/>
    <s v="USA"/>
    <s v="TX"/>
    <s v="Houston"/>
    <s v="Houston"/>
    <x v="0"/>
    <s v="Ikan International's reputation is emblematic of the company's mission to &quot;build quality products."/>
    <m/>
    <x v="5"/>
    <x v="3"/>
    <n v="1"/>
    <m/>
    <s v="2005-01-01"/>
    <s v="2016-01-29"/>
    <s v="2016-01-29"/>
    <m/>
    <s v="info@ikancorp.com"/>
    <s v="1(713)272-8822"/>
    <s v="https://www.crunchbase.com/organization/ikan-international"/>
    <s v="https://www.twitter.com/ikancorp"/>
    <s v="https://www.facebook.com/ikanseeit"/>
    <s v="455ab4e2-e8b1-cb90-377f-bdb43d2a946a"/>
  </r>
  <r>
    <x v="11740"/>
    <s v="impactmakers.com"/>
    <s v="USA"/>
    <s v="VA"/>
    <s v="Richmond"/>
    <s v="Richmond"/>
    <x v="0"/>
    <s v="Impact Makers is a management and technology consulting company."/>
    <s v="consulting"/>
    <x v="5"/>
    <x v="3"/>
    <n v="1"/>
    <n v="1500000"/>
    <s v="2006-01-01"/>
    <s v="2016-01-29"/>
    <s v="2016-01-29"/>
    <m/>
    <s v="info@impactmakers.com"/>
    <s v="(804)774-2600"/>
    <s v="https://www.crunchbase.com/organization/impact-makers"/>
    <s v="https://www.twitter.com/impact_makers"/>
    <s v="https://www.facebook.com/impactmakersinc/info/?tab=overview"/>
    <s v="705b6e28-5bfd-df0f-32ab-ac751bd55c21"/>
  </r>
  <r>
    <x v="11741"/>
    <s v="joinedapp.com"/>
    <s v="USA"/>
    <s v="CA"/>
    <s v="SF Bay Area"/>
    <s v="Palo Alto"/>
    <x v="0"/>
    <s v="Build &amp; scale apps with integrated services"/>
    <s v="apps"/>
    <x v="50"/>
    <x v="1"/>
    <n v="1"/>
    <m/>
    <s v="2015-01-01"/>
    <s v="2016-01-29"/>
    <s v="2016-01-29"/>
    <m/>
    <m/>
    <m/>
    <s v="https://www.crunchbase.com/organization/joined-app"/>
    <s v="https://www.twitter.com/joinedapp"/>
    <s v="https://www.facebook.com/joinedapp"/>
    <s v="f7b1ce45-5470-90a7-9089-d81c29178921"/>
  </r>
  <r>
    <x v="11742"/>
    <s v="mcwenergygroup.com"/>
    <s v="CAN"/>
    <s v="ON"/>
    <s v="Toronto"/>
    <s v="Toronto"/>
    <x v="0"/>
    <s v="MCW Energy Group Limited is a Canadian-registered, publicly-traded company."/>
    <s v="energy"/>
    <x v="300"/>
    <x v="0"/>
    <n v="1"/>
    <n v="2887488"/>
    <s v="2011-01-01"/>
    <s v="2016-01-29"/>
    <s v="2016-01-29"/>
    <m/>
    <s v="info@mcwenergygroup.com"/>
    <n v="118009791897"/>
    <s v="https://www.crunchbase.com/organization/mcw-energy-group"/>
    <s v="https://www.twitter.com/mcwenergy"/>
    <s v="https://www.facebook.com/mcw-energy-group-580410578769076/"/>
    <s v="93caf962-8253-07ed-3a6c-e76e4bac78b3"/>
  </r>
  <r>
    <x v="11743"/>
    <s v="molsense.com"/>
    <s v="USA"/>
    <s v="TN"/>
    <s v="Nashville"/>
    <s v="Nashville"/>
    <x v="0"/>
    <s v="Molecular Sensing, Inc. (MSI) is commercializing Back-Scattering Interferometry (BSI), the world’s first label-free, conformation-sensitive."/>
    <s v="biotechnology"/>
    <x v="36"/>
    <x v="0"/>
    <n v="9"/>
    <n v="7695000"/>
    <s v="2007-01-01"/>
    <s v="2011-11-01"/>
    <s v="2016-01-29"/>
    <m/>
    <s v="info@molsense.com"/>
    <s v="(615)938-7050"/>
    <s v="https://www.crunchbase.com/organization/molecular-sensing"/>
    <m/>
    <m/>
    <s v="29809a8c-92f9-7554-8b3b-9b1287d84812"/>
  </r>
  <r>
    <x v="11744"/>
    <s v="nexeraholding.com"/>
    <s v="USA"/>
    <s v="CA"/>
    <s v="SF Bay Area"/>
    <s v="Emeryville"/>
    <x v="0"/>
    <s v="California-based mortgage startup"/>
    <s v="banking|financial services|marketplace"/>
    <x v="415"/>
    <x v="0"/>
    <n v="1"/>
    <n v="100000000"/>
    <s v="2014-01-01"/>
    <s v="2016-01-29"/>
    <s v="2016-01-29"/>
    <m/>
    <m/>
    <s v="(844)547-5108"/>
    <s v="https://www.crunchbase.com/organization/nexera-holding"/>
    <s v="https://www.twitter.com/nexeraholding"/>
    <m/>
    <s v="0d32f8f4-dff3-703f-6f69-e40dffd71c0d"/>
  </r>
  <r>
    <x v="11745"/>
    <s v="quickrcare.com"/>
    <m/>
    <m/>
    <m/>
    <m/>
    <x v="0"/>
    <s v="Search find and reservation software for hospitals, urgent care, and retail clinics."/>
    <s v="hospital|retail|software"/>
    <x v="2727"/>
    <x v="1"/>
    <n v="1"/>
    <n v="500000"/>
    <s v="2015-11-01"/>
    <s v="2016-01-29"/>
    <s v="2016-01-29"/>
    <m/>
    <m/>
    <m/>
    <s v="https://www.crunchbase.com/organization/quick-rcare"/>
    <s v="https://www.twitter.com/quickrcare"/>
    <s v="https://www.facebook.com/quickrcare/"/>
    <s v="c37c7b04-5c37-0964-3180-fa1f1f04572f"/>
  </r>
  <r>
    <x v="11746"/>
    <s v="redzone.com"/>
    <s v="USA"/>
    <s v="PA"/>
    <s v="Pittsburgh"/>
    <s v="Pittsburgh"/>
    <x v="0"/>
    <s v="Save municipalities money while simplifying and enhancing their wastewater management."/>
    <s v="information technology|robotics|waste management"/>
    <x v="2728"/>
    <x v="6"/>
    <n v="4"/>
    <n v="34861042"/>
    <s v="1987-01-01"/>
    <s v="2009-08-17"/>
    <s v="2016-01-29"/>
    <m/>
    <s v="company@redzone.com"/>
    <n v="114124768980"/>
    <s v="https://www.crunchbase.com/organization/redzone-robotics"/>
    <s v="https://www.twitter.com/redzone70"/>
    <s v="http://www.facebook.com/pages/redzone-robotics/164238493885"/>
    <s v="726df4fc-29fc-2282-f206-e42258c2f827"/>
  </r>
  <r>
    <x v="11747"/>
    <s v="sepior.com"/>
    <s v="DNK"/>
    <m/>
    <s v="Copenhagen"/>
    <s v="Copenhagen"/>
    <x v="0"/>
    <s v="Sepior enables organizations to encrypt and protect cloud data while enabling their employees to use services with data-breach protection."/>
    <s v="software"/>
    <x v="10"/>
    <x v="1"/>
    <n v="3"/>
    <n v="2628964.0761795901"/>
    <s v="2013-01-01"/>
    <s v="2013-09-24"/>
    <s v="2016-01-29"/>
    <m/>
    <s v="sepior@sepior.com"/>
    <n v="4525462580"/>
    <s v="https://www.crunchbase.com/organization/sepior"/>
    <s v="https://www.twitter.com/sepiorcorp"/>
    <m/>
    <s v="0ee2d5d6-ca0a-6c5f-2b17-d3cb26d176cd"/>
  </r>
  <r>
    <x v="11748"/>
    <s v="smappee.com"/>
    <s v="BEL"/>
    <m/>
    <s v="Brussels"/>
    <s v="Kortrijk"/>
    <x v="0"/>
    <s v="Smappee develops innovative solutions that foster sustainable energy consumption."/>
    <s v="energy"/>
    <x v="300"/>
    <x v="0"/>
    <n v="1"/>
    <n v="2700000"/>
    <s v="2012-01-01"/>
    <s v="2016-01-29"/>
    <s v="2016-01-29"/>
    <m/>
    <s v="info@smappee.com"/>
    <s v="(084) 936-6642"/>
    <s v="https://www.crunchbase.com/organization/smappee"/>
    <s v="https://www.twitter.com/smappee"/>
    <s v="https://www.facebook.com/smappee"/>
    <s v="4e20ea88-8d06-5968-3add-50662beea955"/>
  </r>
  <r>
    <x v="11749"/>
    <s v="smartfarm.ag"/>
    <s v="USA"/>
    <s v="KY"/>
    <s v="Lexington"/>
    <s v="Nicholasville"/>
    <x v="0"/>
    <s v="Smart Farm provides farmers valuable, real-time, actionable information regarding the status of equipment and crops."/>
    <s v="agriculture|industrial automation"/>
    <x v="2729"/>
    <x v="1"/>
    <n v="1"/>
    <n v="1080360"/>
    <s v="2013-01-01"/>
    <s v="2016-01-29"/>
    <s v="2016-01-29"/>
    <m/>
    <s v="info@smartfarm.ag"/>
    <s v="(859)552-0558"/>
    <s v="https://www.crunchbase.com/organization/smart-farm-systems"/>
    <s v="https://www.twitter.com/smartfarmsys"/>
    <s v="https://www.facebook.com/smartfarm.ag"/>
    <s v="f9f1b727-d51b-b323-5705-c162cb9ca856"/>
  </r>
  <r>
    <x v="11750"/>
    <s v="smartika.it"/>
    <s v="ITA"/>
    <m/>
    <s v="Milan"/>
    <s v="Milan"/>
    <x v="0"/>
    <s v="Italy-based social lending platform"/>
    <s v="financial services"/>
    <x v="24"/>
    <x v="1"/>
    <n v="1"/>
    <n v="4929331.7047635699"/>
    <s v="2007-01-01"/>
    <s v="2016-01-29"/>
    <s v="2016-01-29"/>
    <m/>
    <s v="info@smartika.it"/>
    <s v="(024)070-6132"/>
    <s v="https://www.crunchbase.com/organization/smartika-2"/>
    <s v="https://www.twitter.com/smartika_it"/>
    <s v="https://www.facebook.com/smartika.it"/>
    <s v="ac2b811d-8425-e591-a415-8e0eb49279f6"/>
  </r>
  <r>
    <x v="11751"/>
    <s v="solidenergysystems.com"/>
    <s v="USA"/>
    <s v="MA"/>
    <s v="Boston"/>
    <s v="Waltham"/>
    <x v="0"/>
    <s v="SolidEnergy's goal is to power people's lives, whether it's communicating with love ones on a phone or driving."/>
    <s v="electric vehicle|energy|oil and gas"/>
    <x v="818"/>
    <x v="0"/>
    <n v="3"/>
    <n v="20500000"/>
    <s v="2012-01-01"/>
    <s v="2013-09-24"/>
    <s v="2016-01-29"/>
    <m/>
    <s v="info@solidenergysystems.com"/>
    <s v="(617) 972-3412"/>
    <s v="https://www.crunchbase.com/organization/solidenergy"/>
    <s v="https://www.twitter.com/solidenergycorp"/>
    <m/>
    <s v="f89d6d70-9f34-51bb-c491-7dcdd235fb6c"/>
  </r>
  <r>
    <x v="11752"/>
    <s v="svcventures.com"/>
    <s v="IND"/>
    <m/>
    <s v="Hyderabad"/>
    <s v="Hyderabad"/>
    <x v="0"/>
    <s v="SVC VENTURES is scaling new heights under the dynamic leadership of its directors with the creation of landmark projects."/>
    <s v="real estate"/>
    <x v="76"/>
    <x v="0"/>
    <n v="1"/>
    <m/>
    <m/>
    <s v="2016-01-29"/>
    <s v="2016-01-29"/>
    <m/>
    <s v="sales@svcventures.com"/>
    <n v="7702018811"/>
    <s v="https://www.crunchbase.com/organization/svc-ventures"/>
    <s v="https://www.twitter.com/svcventure"/>
    <s v="https://www.facebook.com/svcventures"/>
    <s v="8281ab34-f4d0-7020-3c02-4dc68e4268f0"/>
  </r>
  <r>
    <x v="11753"/>
    <s v="tapjoy.com"/>
    <s v="USA"/>
    <s v="CA"/>
    <s v="SF Bay Area"/>
    <s v="San Francisco"/>
    <x v="0"/>
    <s v="Tapjoy is a monetization and distribution services provider for mobile applications."/>
    <s v="advertising|android|apps|brand marketing|ios|mobile|mobile apps"/>
    <x v="2730"/>
    <x v="3"/>
    <n v="5"/>
    <n v="72946000"/>
    <s v="2007-01-01"/>
    <s v="2007-06-01"/>
    <s v="2016-01-29"/>
    <m/>
    <s v="developers@tapjoy.com"/>
    <s v="'415-766-6900"/>
    <s v="https://www.crunchbase.com/organization/tapjoy"/>
    <s v="https://www.twitter.com/tapjoy"/>
    <s v="http://www.facebook.com/tapjoy"/>
    <s v="964a9855-b230-1961-135d-c70f910f5f6a"/>
  </r>
  <r>
    <x v="11754"/>
    <s v="thebenefitsexpert.com"/>
    <s v="USA"/>
    <s v="TX"/>
    <s v="Dallas"/>
    <s v="Dallas"/>
    <x v="0"/>
    <s v="TBX Employee Benefits is the company behind The Benefits eXpert, a leading provider of web-based solution."/>
    <s v="software"/>
    <x v="10"/>
    <x v="0"/>
    <n v="1"/>
    <n v="500000"/>
    <s v="2013-01-01"/>
    <s v="2016-01-29"/>
    <s v="2016-01-29"/>
    <m/>
    <m/>
    <m/>
    <s v="https://www.crunchbase.com/organization/tbx-employee-benefits"/>
    <s v="https://www.twitter.com/tbxemployee"/>
    <s v="https://www.facebook.com/tbx-employee-benefits-llc-825300400898834"/>
    <s v="d2ad920b-7125-f4b1-db9a-1065df445876"/>
  </r>
  <r>
    <x v="11755"/>
    <s v="tcr2.com"/>
    <s v="USA"/>
    <s v="MA"/>
    <s v="Boston"/>
    <s v="Cambridge"/>
    <x v="0"/>
    <s v="TCR2 , Inc. is a discovery stage pharmaceutical company."/>
    <s v="pharmaceutical"/>
    <x v="3"/>
    <x v="1"/>
    <n v="1"/>
    <n v="3800000"/>
    <s v="2015-01-01"/>
    <s v="2016-01-29"/>
    <s v="2016-01-29"/>
    <m/>
    <m/>
    <m/>
    <s v="https://www.crunchbase.com/organization/tcr2"/>
    <m/>
    <m/>
    <s v="8ddd548b-91ff-6823-c60b-6486be8c369f"/>
  </r>
  <r>
    <x v="11756"/>
    <s v="tinmen.in"/>
    <s v="IND"/>
    <m/>
    <s v="Hyderabad"/>
    <s v="Hyderabad"/>
    <x v="0"/>
    <s v="a Hyderabad based technology driven version"/>
    <s v="food and beverage"/>
    <x v="7"/>
    <x v="0"/>
    <n v="1"/>
    <m/>
    <s v="2015-01-01"/>
    <s v="2016-01-29"/>
    <s v="2016-01-29"/>
    <m/>
    <s v="staff@tinmen.in"/>
    <n v="918885486222"/>
    <s v="https://www.crunchbase.com/organization/tinmen"/>
    <s v="https://www.twitter.com/tinmenapp"/>
    <s v="https://www.facebook.com/tinmenapp"/>
    <s v="f941de54-5369-4cfe-7e44-825bbec69351"/>
  </r>
  <r>
    <x v="11757"/>
    <s v="truebil.com"/>
    <s v="IND"/>
    <m/>
    <s v="Mumbai"/>
    <s v="Mumbai"/>
    <x v="0"/>
    <s v="Truebil is a team of young, highly motivated professionals who strive to help you buy and sell used cars in the simplest way possible."/>
    <s v="automotive"/>
    <x v="114"/>
    <x v="1"/>
    <n v="2"/>
    <n v="5640000"/>
    <s v="2015-01-01"/>
    <s v="2015-06-01"/>
    <s v="2016-01-29"/>
    <m/>
    <s v="support@truebil.com"/>
    <s v="'+91 91 69 022022"/>
    <s v="https://www.crunchbase.com/organization/truebil"/>
    <s v="https://www.twitter.com/mytruebil?lang=en"/>
    <s v="https://www.facebook.com/truebil?fref=ts"/>
    <s v="5f2cc140-4f5c-4954-363e-8d938ea9e169"/>
  </r>
  <r>
    <x v="11758"/>
    <s v="trufa.net"/>
    <s v="USA"/>
    <s v="CA"/>
    <s v="SF Bay Area"/>
    <s v="San Mateo"/>
    <x v="0"/>
    <s v="Trufa delivers True Finance Applications, employing big data and predictive analytics to help companies unlock cash."/>
    <s v="analytics|application performance management|big data"/>
    <x v="123"/>
    <x v="0"/>
    <n v="4"/>
    <n v="16950000"/>
    <s v="2013-12-04"/>
    <s v="2013-12-04"/>
    <s v="2016-01-29"/>
    <m/>
    <s v="trufa@trufa.net"/>
    <s v="49 6221 4 38 52 0"/>
    <s v="https://www.crunchbase.com/organization/trufa"/>
    <s v="https://www.twitter.com/gettrufa"/>
    <m/>
    <s v="84cf7d0d-969d-d42b-0546-55431ccc2bcf"/>
  </r>
  <r>
    <x v="11759"/>
    <s v="skylock.cc"/>
    <s v="USA"/>
    <s v="CA"/>
    <s v="SF Bay Area"/>
    <s v="San Francisco"/>
    <x v="0"/>
    <s v="Skylock.cc produces and retails electronic key-less bicycle security locks."/>
    <s v="collaborative consumption|energy|hardware|internet of things|software|transportation"/>
    <x v="2731"/>
    <x v="1"/>
    <n v="3"/>
    <n v="1020000"/>
    <s v="2013-02-01"/>
    <s v="2013-09-24"/>
    <s v="2016-01-29"/>
    <m/>
    <s v="Jack@velo-labs.com"/>
    <m/>
    <s v="https://www.crunchbase.com/organization/velo"/>
    <s v="https://www.twitter.com/velo_labs"/>
    <s v="http://www.facebook.com/velolabs"/>
    <s v="77a91e14-0d73-a334-16a8-38d242080ab9"/>
  </r>
  <r>
    <x v="11760"/>
    <s v="guahao.com"/>
    <s v="CHN"/>
    <m/>
    <s v="CHN - Other"/>
    <s v="Weiji"/>
    <x v="0"/>
    <s v="WeDoctor Group (Weiyi Group) is an online healthcare service provider through its mobile apps and Guahao online portal"/>
    <s v="health care|internet|medical"/>
    <x v="309"/>
    <x v="2"/>
    <n v="3"/>
    <n v="520500000"/>
    <s v="2010-01-01"/>
    <s v="2014-10-13"/>
    <s v="2016-01-29"/>
    <m/>
    <s v="kefu@guahao.com"/>
    <m/>
    <s v="https://www.crunchbase.com/organization/guahao"/>
    <m/>
    <m/>
    <s v="73cd686c-d2e2-c5e5-3bf3-03b0282a9322"/>
  </r>
  <r>
    <x v="11761"/>
    <s v="wheepr.com"/>
    <s v="USA"/>
    <s v="NY"/>
    <s v="New York City"/>
    <s v="New York"/>
    <x v="0"/>
    <s v="WheePR is a personal branding and public relations company that specializes and personal brand promotion and recognition."/>
    <s v="identity management|public relations"/>
    <x v="2732"/>
    <x v="1"/>
    <n v="1"/>
    <n v="250000"/>
    <s v="2014-01-01"/>
    <s v="2016-01-29"/>
    <s v="2016-01-29"/>
    <m/>
    <m/>
    <s v="(917)975-3345"/>
    <s v="https://www.crunchbase.com/organization/whee-pr-media"/>
    <s v="https://www.twitter.com/wheeprmedia"/>
    <s v="https://www.facebook.com/wheepr/"/>
    <s v="581a397d-c764-df16-baf4-c4e38aad594f"/>
  </r>
  <r>
    <x v="11762"/>
    <s v="getyopay.com"/>
    <s v="USA"/>
    <s v="NY"/>
    <s v="New York City"/>
    <s v="New City"/>
    <x v="0"/>
    <s v="A Comprehensive Digital Economy Platform for the 21st Century and Beyond"/>
    <s v="e-commerce|payments"/>
    <x v="1061"/>
    <x v="2"/>
    <n v="1"/>
    <n v="550000"/>
    <m/>
    <s v="2016-01-29"/>
    <s v="2016-01-29"/>
    <m/>
    <m/>
    <m/>
    <s v="https://www.crunchbase.com/organization/yopay"/>
    <s v="https://www.twitter.com/@yopay_llc"/>
    <m/>
    <s v="5d476d7e-60a6-2651-fe53-9f8d23b5c1b0"/>
  </r>
  <r>
    <x v="11763"/>
    <s v="accuronix.com"/>
    <s v="USA"/>
    <s v="MO"/>
    <s v="St. Louis"/>
    <s v="St Louis"/>
    <x v="0"/>
    <s v="a biotech company based on technology developed"/>
    <s v="biotechnology|health care|therapeutics"/>
    <x v="44"/>
    <x v="1"/>
    <n v="1"/>
    <n v="625000"/>
    <m/>
    <s v="2016-01-28"/>
    <s v="2016-01-28"/>
    <m/>
    <m/>
    <m/>
    <s v="https://www.crunchbase.com/organization/accuronix-therapeutics"/>
    <m/>
    <m/>
    <s v="c65982df-24fb-5c4d-63fb-c075bf28777a"/>
  </r>
  <r>
    <x v="11764"/>
    <s v="appyreward.com"/>
    <s v="LUX"/>
    <m/>
    <s v="Luxemburg"/>
    <s v="Luxembourg"/>
    <x v="0"/>
    <s v="appyReward is designed to allow you to incent individuals as well as groups of customers in a minute."/>
    <s v="business development|events|software"/>
    <x v="1774"/>
    <x v="2"/>
    <n v="1"/>
    <n v="60000"/>
    <s v="2016-01-28"/>
    <s v="2016-01-28"/>
    <s v="2016-01-28"/>
    <m/>
    <m/>
    <n v="35220202583"/>
    <s v="https://www.crunchbase.com/organization/appyreward"/>
    <s v="https://www.twitter.com/appyreward"/>
    <s v="https://www.facebook.com/appyreward-1224892697528010/"/>
    <s v="f486d8c2-ad11-6f91-5317-4f1893d042e3"/>
  </r>
  <r>
    <x v="11765"/>
    <s v="bigfootbiomedical.com"/>
    <s v="USA"/>
    <s v="CA"/>
    <s v="SF Bay Area"/>
    <s v="Milpitas"/>
    <x v="0"/>
    <s v="Developing an end-to-end Type 1 Diabetes Management System using simple design, cloud connectivity and human centered automation."/>
    <s v="cloud computing|health care|mhealth"/>
    <x v="2733"/>
    <x v="0"/>
    <n v="4"/>
    <n v="15350000"/>
    <s v="2014-11-18"/>
    <s v="2014-11-18"/>
    <s v="2016-01-28"/>
    <m/>
    <s v="info@bigfootbiomedical.com"/>
    <m/>
    <s v="https://www.crunchbase.com/organization/bigfoot-biomedical--inc-"/>
    <s v="https://www.twitter.com/bigfootbiomed"/>
    <s v="http://www.facebook.com/bigfootbiomed"/>
    <s v="2c56cd4c-2263-4f71-c9bc-faeb473a0665"/>
  </r>
  <r>
    <x v="11766"/>
    <s v="billecta.com"/>
    <s v="SWE"/>
    <m/>
    <s v="Stockholm"/>
    <s v="Stockholm"/>
    <x v="0"/>
    <s v="Easier and faster invoicing We help you get paid - and get paid"/>
    <s v="billing|crm|developer apis|software"/>
    <x v="2734"/>
    <x v="1"/>
    <n v="2"/>
    <n v="168700.088194435"/>
    <s v="2014-05-14"/>
    <s v="2015-02-01"/>
    <s v="2016-01-28"/>
    <m/>
    <s v="info@billecta.com"/>
    <n v="46840020290"/>
    <s v="https://www.crunchbase.com/organization/billecta"/>
    <s v="https://www.twitter.com/billecta"/>
    <s v="https://www.facebook.com/billecta"/>
    <s v="7ec85dfb-edc3-73f7-30d9-7e6ec6aaf9d3"/>
  </r>
  <r>
    <x v="11767"/>
    <s v="birdeye.com"/>
    <s v="USA"/>
    <s v="CA"/>
    <s v="SF Bay Area"/>
    <s v="Sunnyvale"/>
    <x v="0"/>
    <s v="BirdEye is the next generation SaaS platform for business reputation and customer experience."/>
    <s v="analytics|brand marketing|business intelligence|customer service|e-commerce|machine learning|reputation|video"/>
    <x v="2735"/>
    <x v="6"/>
    <n v="1"/>
    <n v="8000000"/>
    <s v="2012-03-01"/>
    <s v="2016-01-28"/>
    <s v="2016-01-28"/>
    <m/>
    <s v="admin@birdeye.com"/>
    <m/>
    <s v="https://www.crunchbase.com/organization/birdeye"/>
    <s v="https://www.twitter.com/birdeye_"/>
    <s v="http://www.facebook.com/birdeyereviews"/>
    <s v="bfbf5b43-f2b4-73eb-f243-aaee277cd03e"/>
  </r>
  <r>
    <x v="11768"/>
    <s v="bitgiving.com"/>
    <s v="IND"/>
    <m/>
    <s v="Delhi"/>
    <s v="Delhi"/>
    <x v="0"/>
    <s v="BitGiving is an online crowdfunding platform to raise funds that gives wings to entrepreneurial ideas, creative minds and social issues."/>
    <s v="crowdfunding|curated web"/>
    <x v="436"/>
    <x v="0"/>
    <n v="1"/>
    <m/>
    <s v="2013-05-12"/>
    <s v="2016-01-28"/>
    <s v="2016-01-28"/>
    <m/>
    <s v="support@bitgiving.com"/>
    <n v="919810008978"/>
    <s v="https://www.crunchbase.com/organization/bitgiving"/>
    <s v="https://www.twitter.com/bitgiving"/>
    <s v="http://www.facebook.com/bitgiving"/>
    <s v="93207454-96d2-89c9-e9c3-a196612ee9d4"/>
  </r>
  <r>
    <x v="11769"/>
    <s v="boosterfuels.com"/>
    <s v="USA"/>
    <s v="WA"/>
    <s v="Seattle"/>
    <s v="Seattle"/>
    <x v="0"/>
    <s v="Booster Fuels wants to take the hassle out of fillups."/>
    <s v="fuel|railroad|transportation"/>
    <x v="1535"/>
    <x v="0"/>
    <n v="3"/>
    <n v="12612016"/>
    <s v="2014-01-01"/>
    <s v="2015-05-28"/>
    <s v="2016-01-28"/>
    <m/>
    <m/>
    <s v="(425) 326-6924"/>
    <s v="https://www.crunchbase.com/organization/booster-fuels"/>
    <s v="https://www.twitter.com/boosterfuels"/>
    <m/>
    <s v="a578fe2e-eea9-b180-09d7-92f483f7e99e"/>
  </r>
  <r>
    <x v="11770"/>
    <s v="cariboo.co"/>
    <s v="FRA"/>
    <m/>
    <s v="Paris"/>
    <s v="Paris"/>
    <x v="0"/>
    <s v="Get ready to experience a new way to discover cities around the world!"/>
    <s v="sharing economy|tourism|travel"/>
    <x v="22"/>
    <x v="1"/>
    <n v="1"/>
    <n v="185048.78393921701"/>
    <s v="2014-09-01"/>
    <s v="2016-01-28"/>
    <s v="2016-01-28"/>
    <m/>
    <s v="tomas@cariboo.co"/>
    <n v="33601110163"/>
    <s v="https://www.crunchbase.com/organization/cariboo"/>
    <s v="https://www.twitter.com/cariboo_app"/>
    <s v="https://www.facebook.com/caribooo/"/>
    <s v="ae391626-e1b1-42ab-3622-8d5e78eafe77"/>
  </r>
  <r>
    <x v="11771"/>
    <s v="collegeavestudentloans.com"/>
    <s v="USA"/>
    <s v="WI"/>
    <s v="Milwaukee"/>
    <s v="Milwaukee"/>
    <x v="0"/>
    <s v="The College Ave Student Loans Product is made by Firstrust Bank, member FDIC."/>
    <s v="credit|finance|financial services"/>
    <x v="39"/>
    <x v="0"/>
    <n v="3"/>
    <n v="20000000"/>
    <s v="2014-01-01"/>
    <s v="2014-08-01"/>
    <s v="2016-01-28"/>
    <m/>
    <s v="social@collegeave.com"/>
    <m/>
    <s v="https://www.crunchbase.com/organization/college-ave-student-loans"/>
    <s v="https://www.twitter.com/collegeaveloans"/>
    <s v="https://www.facebook.com/collegeaveloans"/>
    <s v="fd2a3712-0f65-2f09-8689-8aa2b493f860"/>
  </r>
  <r>
    <x v="11772"/>
    <s v="crickethealth.com"/>
    <s v="USA"/>
    <s v="CA"/>
    <s v="SF Bay Area"/>
    <s v="San Francisco"/>
    <x v="0"/>
    <s v="Technology-enabled chronic kidney care."/>
    <s v="health care|information technology"/>
    <x v="66"/>
    <x v="1"/>
    <n v="1"/>
    <n v="2600000"/>
    <s v="2014-01-01"/>
    <s v="2016-01-28"/>
    <s v="2016-01-28"/>
    <m/>
    <s v="jobs@crickethealth.com"/>
    <m/>
    <s v="https://www.crunchbase.com/organization/crickethealth"/>
    <s v="https://www.twitter.com/crickethealth"/>
    <s v="https://www.facebook.com/crickethealth?_rdr=p"/>
    <s v="32546eba-490a-e7bf-d3a2-688573bdd473"/>
  </r>
  <r>
    <x v="11773"/>
    <s v="crxmarkets.com"/>
    <m/>
    <m/>
    <m/>
    <m/>
    <x v="0"/>
    <s v="CRX Markets is a financial firm that offers financing for small and medium business endeavors."/>
    <m/>
    <x v="5"/>
    <x v="1"/>
    <n v="2"/>
    <m/>
    <s v="2012-12-01"/>
    <s v="2015-05-15"/>
    <s v="2016-01-28"/>
    <m/>
    <m/>
    <s v="49 89 57949 750"/>
    <s v="https://www.crunchbase.com/organization/crx-markets"/>
    <m/>
    <m/>
    <s v="e1251dfd-041e-28b3-2c2d-3d3f0593fd43"/>
  </r>
  <r>
    <x v="11774"/>
    <s v="designbids.in"/>
    <s v="USA"/>
    <s v="IL"/>
    <s v="Chicago"/>
    <s v="Chicago"/>
    <x v="0"/>
    <s v="a marketplace for interior design services"/>
    <m/>
    <x v="5"/>
    <x v="0"/>
    <n v="1"/>
    <m/>
    <s v="2015-01-15"/>
    <s v="2016-01-28"/>
    <s v="2016-01-28"/>
    <m/>
    <s v="info@designbids.in"/>
    <n v="911244066861"/>
    <s v="https://www.crunchbase.com/organization/designbids"/>
    <s v="https://www.twitter.com/designbidstweet"/>
    <s v="https://www.facebook.com/designbids"/>
    <s v="d26041ce-f10c-01cf-62dc-9378e4316b12"/>
  </r>
  <r>
    <x v="11775"/>
    <s v="ecovativedesign.com"/>
    <s v="USA"/>
    <s v="NY"/>
    <s v="Albany, New York"/>
    <s v="Troy"/>
    <x v="0"/>
    <s v="Ecovative Design is a biomaterials company focused on the development of innovative materials from natural growth processes."/>
    <s v="advanced materials|innovation management|sustainability"/>
    <x v="1441"/>
    <x v="6"/>
    <n v="3"/>
    <n v="18000000"/>
    <s v="2007-01-01"/>
    <s v="2011-05-24"/>
    <s v="2016-01-28"/>
    <m/>
    <s v="info@Ecovativedesign.com"/>
    <n v="5182733793"/>
    <s v="https://www.crunchbase.com/organization/ecovative-designs"/>
    <s v="https://www.twitter.com/ecovative"/>
    <s v="http://www.facebook.com/ecovative"/>
    <s v="5bd6028f-3970-776b-6e65-c4af0d992f6a"/>
  </r>
  <r>
    <x v="11776"/>
    <s v="evertracker.com"/>
    <s v="DEU"/>
    <m/>
    <s v="Hamburg"/>
    <s v="Hamburg"/>
    <x v="0"/>
    <s v="Evertracker makes supply chains transparent and automates processes."/>
    <s v="internet|software|supply chain management"/>
    <x v="1440"/>
    <x v="1"/>
    <n v="1"/>
    <m/>
    <s v="2014-01-01"/>
    <s v="2016-01-28"/>
    <s v="2016-01-28"/>
    <m/>
    <m/>
    <n v="494057134706"/>
    <s v="https://www.crunchbase.com/organization/evertracker"/>
    <m/>
    <s v="https://www.facebook.com/evertracker"/>
    <s v="56442412-3622-63c6-d802-0bcf893a0f84"/>
  </r>
  <r>
    <x v="11777"/>
    <s v="aptx.com"/>
    <m/>
    <m/>
    <m/>
    <m/>
    <x v="0"/>
    <s v="Fiil Headphones"/>
    <s v="audio|electronics"/>
    <x v="884"/>
    <x v="0"/>
    <n v="1"/>
    <n v="20000000"/>
    <m/>
    <s v="2016-01-28"/>
    <s v="2016-01-28"/>
    <m/>
    <m/>
    <m/>
    <s v="https://www.crunchbase.com/organization/fiil-headphones"/>
    <s v="https://www.twitter.com/powered_by_aptx"/>
    <s v="https://www.facebook.com/poweredbyaptx"/>
    <s v="6b67d752-e1d8-da82-3fd1-62d548cd2072"/>
  </r>
  <r>
    <x v="11778"/>
    <s v="findurclass.com"/>
    <s v="IND"/>
    <m/>
    <s v="Mumbai"/>
    <s v="Mumbai"/>
    <x v="0"/>
    <s v="FindURClass is a search and discovery platform that provides its users with information on all extracurricular activities and hobby classes."/>
    <s v="education|information services|search engine"/>
    <x v="2736"/>
    <x v="0"/>
    <n v="2"/>
    <n v="250000"/>
    <s v="2013-04-01"/>
    <s v="2014-11-26"/>
    <s v="2016-01-28"/>
    <m/>
    <s v="info@findurclass.com"/>
    <n v="9930910000"/>
    <s v="https://www.crunchbase.com/organization/findurclass"/>
    <s v="https://www.twitter.com/findurclass"/>
    <s v="http://www.facebook.com/findurclass"/>
    <s v="7962380f-9367-a17c-885b-b84fd92a2a07"/>
  </r>
  <r>
    <x v="11779"/>
    <s v="justdoc.com"/>
    <s v="IND"/>
    <m/>
    <s v="Bangalore"/>
    <s v="Bangalore"/>
    <x v="0"/>
    <s v="Consulting a doctor has become easier. Sit at home and call your doctor. Relax we've taken care of everything"/>
    <s v="health care"/>
    <x v="3"/>
    <x v="1"/>
    <n v="1"/>
    <m/>
    <s v="2015-01-01"/>
    <s v="2016-01-28"/>
    <s v="2016-01-28"/>
    <m/>
    <s v="support@justdoc.com"/>
    <n v="117022920101"/>
    <s v="https://www.crunchbase.com/organization/godel-technologies-justdoc"/>
    <s v="https://www.twitter.com/_justdoc"/>
    <s v="https://www.facebook.com/justdoc/info/?tab=page_info"/>
    <s v="1f6c4042-acc2-0b0b-8178-1f5506ab30d4"/>
  </r>
  <r>
    <x v="11780"/>
    <s v="greenbuffaloestates.com"/>
    <s v="USA"/>
    <s v="OR"/>
    <s v="Salem, Oregon"/>
    <s v="Corvallis"/>
    <x v="0"/>
    <s v="Green Buffalo Estates Launches ‘Small Business Farming’ Franchisee Program Institute Focuses on Reducing Toxins and Stress."/>
    <s v="real estate"/>
    <x v="76"/>
    <x v="1"/>
    <n v="1"/>
    <m/>
    <s v="2016-04-20"/>
    <s v="2016-01-28"/>
    <s v="2016-01-28"/>
    <m/>
    <m/>
    <m/>
    <s v="https://www.crunchbase.com/organization/green-buffalo-estates"/>
    <m/>
    <m/>
    <s v="8f5ddb95-6079-c4d7-e960-6a17c1b67752"/>
  </r>
  <r>
    <x v="11781"/>
    <s v="herogaming.com"/>
    <s v="MLT"/>
    <m/>
    <s v="MLT - Other"/>
    <s v="Zebbug"/>
    <x v="0"/>
    <s v="Hero Gaming was founded in 2014 by a group of passionate iGaming professionals with vast experience from industry leading gaming operators."/>
    <s v="gambling|internet"/>
    <x v="849"/>
    <x v="1"/>
    <n v="1"/>
    <n v="2227508.32091595"/>
    <s v="2014-01-01"/>
    <s v="2016-01-28"/>
    <s v="2016-01-28"/>
    <m/>
    <s v="support@casinoheroes.com"/>
    <m/>
    <s v="https://www.crunchbase.com/organization/hero-gaming"/>
    <s v="https://www.twitter.com/herogaminggroup"/>
    <s v="https://www.facebook.com/groupherogaming"/>
    <s v="a11effe5-c01f-d17d-daaf-43c945d96b8e"/>
  </r>
  <r>
    <x v="11782"/>
    <s v="icandy.io"/>
    <s v="MYS"/>
    <m/>
    <s v="Kuala Lumpur"/>
    <s v="Kuala Lumpur"/>
    <x v="0"/>
    <s v="Mobile entertainment investment group focussing on Southeast Asia"/>
    <s v="mobile|software"/>
    <x v="245"/>
    <x v="0"/>
    <n v="1"/>
    <n v="3400000"/>
    <s v="2015-03-01"/>
    <s v="2016-01-28"/>
    <s v="2016-01-28"/>
    <m/>
    <m/>
    <m/>
    <s v="https://www.crunchbase.com/organization/icandy-interactive-limited"/>
    <m/>
    <m/>
    <s v="8900967e-5aa1-8b72-a901-a8c57811f8e6"/>
  </r>
  <r>
    <x v="11783"/>
    <s v="insurify.com"/>
    <s v="USA"/>
    <s v="MA"/>
    <s v="Boston"/>
    <s v="Cambridge"/>
    <x v="0"/>
    <s v="The fastest way to compare car insurance quotes."/>
    <s v="apps"/>
    <x v="50"/>
    <x v="0"/>
    <n v="1"/>
    <n v="2000000"/>
    <s v="2013-05-06"/>
    <s v="2016-01-28"/>
    <s v="2016-01-28"/>
    <m/>
    <s v="hello@insurify.com"/>
    <s v="(781) 369-5695"/>
    <s v="https://www.crunchbase.com/organization/insurify"/>
    <s v="https://www.twitter.com/insurify_"/>
    <s v="https://www.facebook.com/ensurify"/>
    <s v="ecf44c33-c050-ba52-5a89-2d6c12ce8553"/>
  </r>
  <r>
    <x v="11784"/>
    <s v="ledibond.com"/>
    <s v="DNK"/>
    <m/>
    <s v="DNK - Other"/>
    <s v="Kongens Lyngby"/>
    <x v="0"/>
    <s v="The ultra-thin and flexible solutions from the Danish development company"/>
    <m/>
    <x v="5"/>
    <x v="1"/>
    <n v="1"/>
    <m/>
    <s v="2001-01-01"/>
    <s v="2016-01-28"/>
    <s v="2016-01-28"/>
    <m/>
    <m/>
    <m/>
    <s v="https://www.crunchbase.com/organization/led-ibond"/>
    <s v="https://www.twitter.com/ledibond"/>
    <m/>
    <s v="cf8500e0-5893-c242-7df8-6b8c8b228e13"/>
  </r>
  <r>
    <x v="11785"/>
    <s v="leo-pharma.us"/>
    <s v="USA"/>
    <s v="NJ"/>
    <s v="Newark"/>
    <s v="Parsippany"/>
    <x v="0"/>
    <s v="LEO Pharma is a leading global pharma company"/>
    <s v="health care|medical|pharmaceutical"/>
    <x v="3"/>
    <x v="8"/>
    <n v="1"/>
    <n v="65000000"/>
    <s v="1908-01-01"/>
    <s v="2016-01-28"/>
    <s v="2016-01-28"/>
    <m/>
    <m/>
    <s v="(877)494-4536"/>
    <s v="https://www.crunchbase.com/organization/leo-pharma"/>
    <m/>
    <m/>
    <s v="8f07b360-670c-0b40-a94e-a04bcb8c9cc1"/>
  </r>
  <r>
    <x v="11786"/>
    <s v="locus-health.com"/>
    <s v="USA"/>
    <s v="VA"/>
    <s v="Washington, D.C."/>
    <s v="Charlottesville"/>
    <x v="0"/>
    <s v="Locus Health understands the changing landscape of healthcare - helping healthcare providers and patients get the best results possible."/>
    <s v="health care|hospital|medical"/>
    <x v="3"/>
    <x v="0"/>
    <n v="1"/>
    <n v="4000000"/>
    <m/>
    <s v="2016-01-28"/>
    <s v="2016-01-28"/>
    <m/>
    <s v="dcarbonneau@locus-health.com"/>
    <s v="(888)517-9339"/>
    <s v="https://www.crunchbase.com/organization/locus-health-raises"/>
    <s v="https://www.twitter.com/locus_health"/>
    <s v="https://www.facebook.com/locus.health/info/?tab=page_info"/>
    <s v="29349e56-e266-295b-535b-0747ed84994b"/>
  </r>
  <r>
    <x v="11787"/>
    <s v="moteefe.com"/>
    <s v="GBR"/>
    <m/>
    <s v="London"/>
    <s v="London"/>
    <x v="0"/>
    <s v="Moteefe produces and ships your products. Let us take care of satisfying your customers."/>
    <s v="internet"/>
    <x v="28"/>
    <x v="1"/>
    <n v="1"/>
    <m/>
    <s v="2014-01-01"/>
    <s v="2016-01-28"/>
    <s v="2016-01-28"/>
    <m/>
    <m/>
    <n v="447515467545"/>
    <s v="https://www.crunchbase.com/organization/moteefe"/>
    <s v="https://www.twitter.com/moteefe"/>
    <s v="https://www.facebook.com/moteefe"/>
    <s v="5d88a917-c16c-3d68-e45d-16481979ad7e"/>
  </r>
  <r>
    <x v="11788"/>
    <s v="mpharma.co"/>
    <s v="GHA"/>
    <m/>
    <s v="Accra"/>
    <s v="Accra"/>
    <x v="0"/>
    <s v="We developed mPharma to provide clinicians in pharma-emerging markets (starting in Africa) with mobile prescription management tools."/>
    <s v="developer platform|management information systems|marketplace"/>
    <x v="1836"/>
    <x v="0"/>
    <n v="2"/>
    <m/>
    <s v="2013-01-01"/>
    <s v="2012-04-29"/>
    <s v="2016-01-28"/>
    <m/>
    <s v="support@mpharma.co"/>
    <n v="972543809601"/>
    <s v="https://www.crunchbase.com/organization/mpharma"/>
    <s v="https://www.twitter.com/mpharmahealth"/>
    <s v="http://www.facebook.com/mpharmagh"/>
    <s v="866b7bae-832e-43f8-2eab-b06a8a89a8af"/>
  </r>
  <r>
    <x v="11789"/>
    <m/>
    <m/>
    <m/>
    <m/>
    <m/>
    <x v="0"/>
    <s v="Nanoguard Technologies is developing cold plasma technology for the treatment of grains."/>
    <s v="food processing|nanotechnology|organic"/>
    <x v="2737"/>
    <x v="2"/>
    <n v="1"/>
    <n v="1500000"/>
    <m/>
    <s v="2016-01-28"/>
    <s v="2016-01-28"/>
    <m/>
    <m/>
    <m/>
    <s v="https://www.crunchbase.com/organization/nanoguard-technologies"/>
    <m/>
    <m/>
    <s v="901823c5-8986-5af5-f7f2-8cee8a07475a"/>
  </r>
  <r>
    <x v="11790"/>
    <s v="naritiv.com"/>
    <s v="USA"/>
    <s v="CA"/>
    <s v="Los Angeles"/>
    <s v="Venice"/>
    <x v="0"/>
    <s v="Powering Vertical Content for Snapchat (Techstars/Disney Accelerator S14)"/>
    <s v="digital media|mobile|social media marketing|video"/>
    <x v="2738"/>
    <x v="0"/>
    <n v="3"/>
    <n v="4320000"/>
    <s v="2014-01-01"/>
    <s v="2014-07-15"/>
    <s v="2016-01-28"/>
    <m/>
    <s v="hello@naritiv.com"/>
    <s v="'818-867-5309"/>
    <s v="https://www.crunchbase.com/organization/naritiv"/>
    <s v="https://www.twitter.com/naritiv"/>
    <s v="http://www.facebook.com/naritiv"/>
    <s v="61eaad76-e2cb-3ee3-550b-d4a50e28eff5"/>
  </r>
  <r>
    <x v="11791"/>
    <s v="netsil.com"/>
    <s v="USA"/>
    <s v="CA"/>
    <s v="SF Bay Area"/>
    <s v="San Francisco"/>
    <x v="0"/>
    <s v="Observability and Analytics for Modern Cloud Applications."/>
    <s v="software"/>
    <x v="10"/>
    <x v="0"/>
    <n v="3"/>
    <n v="150000"/>
    <s v="2015-01-01"/>
    <s v="2014-01-01"/>
    <s v="2016-01-28"/>
    <m/>
    <s v="hello@netsil.com"/>
    <n v="2158980587"/>
    <s v="https://www.crunchbase.com/organization/netsil"/>
    <s v="https://www.twitter.com/netsil_hq"/>
    <s v="https://www.facebook.com/netsil.hq"/>
    <s v="fe2d8053-2c6e-2871-2d74-e64ac990f8aa"/>
  </r>
  <r>
    <x v="11792"/>
    <s v="newvoicemedia.com"/>
    <s v="GBR"/>
    <m/>
    <s v="London"/>
    <s v="Basingstoke"/>
    <x v="0"/>
    <s v="NewVoiceMedia is a leading global provider of cloud technology which helps businesses sell more, serve better and grow faster."/>
    <s v="cloud computing|customer service|information technology"/>
    <x v="662"/>
    <x v="5"/>
    <n v="5"/>
    <n v="141300000"/>
    <s v="2000-01-01"/>
    <s v="2010-05-28"/>
    <s v="2016-01-28"/>
    <m/>
    <m/>
    <s v="44 20 7206 8888"/>
    <s v="https://www.crunchbase.com/organization/newvoicemedia"/>
    <s v="https://www.twitter.com/newvoicemedia"/>
    <s v="https://www.facebook.com/137330659646514"/>
    <s v="a9621e82-a200-8229-7bb4-28c078352be4"/>
  </r>
  <r>
    <x v="11793"/>
    <s v="nextacademy.com"/>
    <s v="MYS"/>
    <m/>
    <m/>
    <m/>
    <x v="0"/>
    <s v="NEXT Academy has helped many entrepreneurs, coders"/>
    <s v="education"/>
    <x v="38"/>
    <x v="1"/>
    <n v="1"/>
    <n v="3000000"/>
    <m/>
    <s v="2016-01-28"/>
    <s v="2016-01-28"/>
    <m/>
    <s v="hello@nextacademy.com"/>
    <n v="60321683693"/>
    <s v="https://www.crunchbase.com/organization/next-academy"/>
    <s v="https://www.twitter.com/nextacademy_"/>
    <s v="https://www.facebook.com/getschooledbynextacademy/info/?tab=page_info"/>
    <s v="9755b100-0b8e-c5ee-ce2e-fb7b2dfb48ce"/>
  </r>
  <r>
    <x v="11794"/>
    <s v="nextgames.com"/>
    <s v="FIN"/>
    <m/>
    <s v="Helsinki"/>
    <s v="Helsinki"/>
    <x v="0"/>
    <s v="Next Games is a free-to-play developer based in Helsinki, Finland. Our priority is to create compelling and easy gameplay experience, that"/>
    <s v="gaming|mobile|pc games"/>
    <x v="280"/>
    <x v="3"/>
    <n v="2"/>
    <n v="16000000"/>
    <s v="2013-01-01"/>
    <s v="2014-01-28"/>
    <s v="2016-01-28"/>
    <m/>
    <s v="info@nextgames.com"/>
    <s v="358 5046 16661"/>
    <s v="https://www.crunchbase.com/organization/next-games"/>
    <s v="https://www.twitter.com/nxtgms"/>
    <s v="http://www.facebook.com/nxtgms"/>
    <s v="09b28769-7640-c392-b008-9878cf6f7c5b"/>
  </r>
  <r>
    <x v="11795"/>
    <s v="nextgenbiologics.com"/>
    <s v="USA"/>
    <s v="FL"/>
    <s v="Gainesville"/>
    <s v="Gainesville"/>
    <x v="0"/>
    <s v="NeXtGen is a medical device company specializing in manufacturing ECM biomaterial products."/>
    <s v="biotechnology|medical|medical device"/>
    <x v="44"/>
    <x v="1"/>
    <n v="2"/>
    <n v="1775000"/>
    <s v="2014-01-01"/>
    <s v="2014-09-24"/>
    <s v="2016-01-28"/>
    <m/>
    <m/>
    <n v="18586303687"/>
    <s v="https://www.crunchbase.com/organization/nextgen-biologics"/>
    <m/>
    <m/>
    <s v="013d08bd-fef1-d2a7-9e19-14faab458d4c"/>
  </r>
  <r>
    <x v="11796"/>
    <s v="ojolabs.com"/>
    <s v="USA"/>
    <s v="TX"/>
    <s v="Austin"/>
    <s v="Austin"/>
    <x v="0"/>
    <s v="OJO is a powerful technology being built by some of the world's finest engineers and data scientists."/>
    <s v="internet"/>
    <x v="28"/>
    <x v="0"/>
    <n v="1"/>
    <n v="5800000"/>
    <s v="2015-02-06"/>
    <s v="2016-01-28"/>
    <s v="2016-01-28"/>
    <m/>
    <m/>
    <m/>
    <s v="https://www.crunchbase.com/organization/ojo-labs-inc"/>
    <m/>
    <m/>
    <s v="a13ad16c-bdf5-8051-78e1-d84aa73a39b2"/>
  </r>
  <r>
    <x v="11797"/>
    <s v="oncologyanalytics.com"/>
    <s v="USA"/>
    <s v="FL"/>
    <s v="Ft. Lauderdale"/>
    <s v="Plantation"/>
    <x v="0"/>
    <s v="Oncology Analytics, Inc. provides oncology benefits management solutions"/>
    <s v="analytics|clinical trials"/>
    <x v="418"/>
    <x v="0"/>
    <n v="1"/>
    <n v="7500000"/>
    <s v="2009-01-01"/>
    <s v="2016-01-28"/>
    <s v="2016-01-28"/>
    <m/>
    <m/>
    <s v="(888)916-2616"/>
    <s v="https://www.crunchbase.com/organization/oncology-analytics"/>
    <m/>
    <m/>
    <s v="fdeb75bd-857f-bb81-d795-55ab170a6057"/>
  </r>
  <r>
    <x v="11798"/>
    <s v="perpetuum.com"/>
    <s v="GBR"/>
    <m/>
    <s v="London"/>
    <s v="Southampton"/>
    <x v="0"/>
    <s v="The world leader in vibration harvester powered wireless sensing systems."/>
    <s v="industrial|information technology|wireless"/>
    <x v="1022"/>
    <x v="0"/>
    <n v="4"/>
    <n v="12192650.576916"/>
    <s v="2004-01-01"/>
    <s v="2007-10-12"/>
    <s v="2016-01-28"/>
    <m/>
    <s v="info@perpetuum.com"/>
    <m/>
    <s v="https://www.crunchbase.com/organization/perpetuum"/>
    <s v="https://www.twitter.com/perpetuumuk"/>
    <m/>
    <s v="a86f3344-6348-d313-f303-9856b01fe2a3"/>
  </r>
  <r>
    <x v="11799"/>
    <s v="qriyo.com"/>
    <s v="IND"/>
    <m/>
    <s v="Jodhpur"/>
    <s v="Jodhpur"/>
    <x v="0"/>
    <s v="Instructor driven learning at Home"/>
    <s v="education|edutainment|language learning"/>
    <x v="1898"/>
    <x v="0"/>
    <n v="1"/>
    <n v="160000"/>
    <s v="2015-09-01"/>
    <s v="2016-01-28"/>
    <s v="2016-01-28"/>
    <m/>
    <s v="contact@qriyo.com"/>
    <n v="8033512321"/>
    <s v="https://www.crunchbase.com/organization/qriyo-infolabs"/>
    <s v="https://www.twitter.com/theqriyo"/>
    <s v="https://www.facebook.com/theqriyo"/>
    <s v="a67faf35-7667-ccbf-93b5-3a36812073fc"/>
  </r>
  <r>
    <x v="11800"/>
    <s v="redwoodscientific.co"/>
    <s v="USA"/>
    <s v="CA"/>
    <s v="Ontario - Inland Empire"/>
    <s v="Claremont"/>
    <x v="0"/>
    <s v="Redwood Scientific Technologies develops and markets consumer OTC drugs."/>
    <s v="consumer|information technology|marketplace"/>
    <x v="1072"/>
    <x v="1"/>
    <n v="2"/>
    <n v="4506253"/>
    <s v="2014-01-01"/>
    <s v="2015-02-19"/>
    <s v="2016-01-28"/>
    <m/>
    <s v="info@redwoodscientific.co"/>
    <s v="(310) 693-5401"/>
    <s v="https://www.crunchbase.com/organization/redwood-scientific-technologies"/>
    <m/>
    <m/>
    <s v="fd4407fe-2c98-bf3d-5029-ae02060faeb4"/>
  </r>
  <r>
    <x v="11801"/>
    <s v="reputationx.com"/>
    <s v="USA"/>
    <s v="CA"/>
    <s v="SF Bay Area"/>
    <s v="Sausalito"/>
    <x v="0"/>
    <s v="Reputation X is online reputation management firm with tools and services to enhance how brands are perceived online."/>
    <s v="analytics|curated web|reputation|seo"/>
    <x v="2739"/>
    <x v="0"/>
    <n v="1"/>
    <m/>
    <s v="2004-08-23"/>
    <s v="2016-01-28"/>
    <s v="2016-01-28"/>
    <m/>
    <s v="contact@reputationx.com"/>
    <s v="(800) 889-4812"/>
    <s v="https://www.crunchbase.com/organization/reputation-x"/>
    <s v="https://www.twitter.com/reputationx"/>
    <s v="http://www.facebook.com/reputationx"/>
    <s v="48a17caf-57c7-81b5-0818-9af7c16d29db"/>
  </r>
  <r>
    <x v="11802"/>
    <s v="savarinetworks.com"/>
    <s v="USA"/>
    <s v="CA"/>
    <s v="SF Bay Area"/>
    <s v="Santa Clara"/>
    <x v="0"/>
    <s v="Savari provides mobility &amp; transport solutions. The company develops and sells vehicle communication software and hardware worldwide."/>
    <s v="automotive|communications infrastructure|hardware|software"/>
    <x v="2337"/>
    <x v="6"/>
    <n v="1"/>
    <n v="8000000"/>
    <s v="2008-01-01"/>
    <s v="2016-01-28"/>
    <s v="2016-01-28"/>
    <m/>
    <s v="sales@savarinetworks.com"/>
    <n v="114088336369"/>
    <s v="https://www.crunchbase.com/organization/savari-networks"/>
    <s v="https://www.twitter.com/savariinc"/>
    <s v="http://www.facebook.com/savariinc"/>
    <s v="06433bd5-cb59-9a36-4195-5ac89b978050"/>
  </r>
  <r>
    <x v="11803"/>
    <s v="schoolapply.com"/>
    <m/>
    <m/>
    <m/>
    <m/>
    <x v="0"/>
    <s v="Connecing students from anywhere in the world with educational programs and schools that best match their needs and potential."/>
    <s v="charter schools|education|visual search"/>
    <x v="677"/>
    <x v="0"/>
    <n v="1"/>
    <n v="1200000"/>
    <s v="2015-10-01"/>
    <s v="2016-01-28"/>
    <s v="2016-01-28"/>
    <m/>
    <s v="info@schoolapply.com"/>
    <s v="1(164)689-32697"/>
    <s v="https://www.crunchbase.com/organization/schoolapply"/>
    <m/>
    <m/>
    <s v="6321c196-fb5f-c7ce-405a-69c6a1a9bff5"/>
  </r>
  <r>
    <x v="11804"/>
    <s v="scisports.com"/>
    <s v="NLD"/>
    <m/>
    <s v="NLD - Other"/>
    <s v="Enschede"/>
    <x v="0"/>
    <s v="SciSports makes scientific progress accessible and available for any professional football organization."/>
    <s v="sports"/>
    <x v="153"/>
    <x v="0"/>
    <n v="2"/>
    <n v="1536352.3518632301"/>
    <s v="2013-06-21"/>
    <s v="2013-02-10"/>
    <s v="2016-01-28"/>
    <m/>
    <s v="a.leloux@scisports.com"/>
    <n v="31533690500"/>
    <s v="https://www.crunchbase.com/organization/scisports"/>
    <s v="https://www.twitter.com/scisportsnl"/>
    <s v="https://www.facebook.com/scisports/"/>
    <s v="f03fe9d0-b48b-0b7f-1e2b-2c1206add189"/>
  </r>
  <r>
    <x v="11805"/>
    <s v="skyfront.com"/>
    <s v="USA"/>
    <s v="CA"/>
    <s v="SF Bay Area"/>
    <s v="San Francisco"/>
    <x v="0"/>
    <s v="SkyFront builds long endurance, hybrid-electric drones."/>
    <s v="aerospace|drones"/>
    <x v="2740"/>
    <x v="1"/>
    <n v="2"/>
    <n v="120000"/>
    <s v="2014-01-01"/>
    <s v="2015-06-05"/>
    <s v="2016-01-28"/>
    <m/>
    <s v="info@skyfront.com"/>
    <s v="1(408) 827-5909"/>
    <s v="https://www.crunchbase.com/organization/skyfront"/>
    <s v="https://www.twitter.com/skyfrontcorp"/>
    <m/>
    <s v="6dbff73b-8010-fb78-a7e1-a224c10b4a7c"/>
  </r>
  <r>
    <x v="11806"/>
    <s v="stackadapt.com"/>
    <s v="CAN"/>
    <s v="ON"/>
    <s v="Toronto"/>
    <s v="Toronto"/>
    <x v="0"/>
    <s v="Native Advertising Demand Side Platform (DSP)."/>
    <s v="ad targeting|advertising|advertising platforms"/>
    <x v="296"/>
    <x v="0"/>
    <n v="2"/>
    <n v="1608013.0557607501"/>
    <s v="2013-06-01"/>
    <s v="2014-09-25"/>
    <s v="2016-01-28"/>
    <m/>
    <s v="sales@stackadapt.com"/>
    <s v="(647) 995-5609"/>
    <s v="https://www.crunchbase.com/organization/stackadapt"/>
    <s v="https://www.twitter.com/stackadapt"/>
    <s v="http://www.facebook.com/stackadapt"/>
    <s v="e91365c8-d5df-d50f-6af9-e68362093729"/>
  </r>
  <r>
    <x v="11807"/>
    <m/>
    <s v="USA"/>
    <s v="CA"/>
    <s v="SF Bay Area"/>
    <s v="Burlingame"/>
    <x v="0"/>
    <s v="Storexperts Inc. operates in the technology industry."/>
    <s v="information technology"/>
    <x v="59"/>
    <x v="2"/>
    <n v="1"/>
    <n v="1200000"/>
    <s v="2015-01-01"/>
    <s v="2016-01-28"/>
    <s v="2016-01-28"/>
    <m/>
    <m/>
    <s v="(888)983-4828"/>
    <s v="https://www.crunchbase.com/organization/storexperts"/>
    <m/>
    <m/>
    <s v="73d812cd-2b17-38bc-7834-5f5baf131c0d"/>
  </r>
  <r>
    <x v="11808"/>
    <s v="sukoon.com.pk"/>
    <m/>
    <m/>
    <m/>
    <m/>
    <x v="0"/>
    <s v="Sukoon.com.pk is an online platform in Pakistan for connecting individuals looking for household services with top-quality."/>
    <m/>
    <x v="5"/>
    <x v="0"/>
    <n v="1"/>
    <m/>
    <s v="2014-01-01"/>
    <s v="2016-01-28"/>
    <s v="2016-01-28"/>
    <m/>
    <s v="shoaibiqbal@sukoon.com.pk"/>
    <n v="3357856661"/>
    <s v="https://www.crunchbase.com/organization/sukoon"/>
    <s v="https://www.twitter.com/sukoonofficial"/>
    <s v="https://www.facebook.com/sukoonpakistan"/>
    <s v="2c34d0af-c7ba-3428-ffbe-ee313aa0134e"/>
  </r>
  <r>
    <x v="11809"/>
    <s v="gameonproject.com"/>
    <s v="ISR"/>
    <m/>
    <m/>
    <m/>
    <x v="0"/>
    <s v="A fun and easy way to find new mobile games that accurately match your personal taste"/>
    <s v="internet"/>
    <x v="28"/>
    <x v="0"/>
    <n v="1"/>
    <n v="500000"/>
    <s v="2014-01-01"/>
    <s v="2016-01-28"/>
    <s v="2016-01-28"/>
    <m/>
    <s v="info@gameonproject.com"/>
    <m/>
    <s v="https://www.crunchbase.com/organization/the-gameon-project"/>
    <s v="https://www.twitter.com/gameon_project"/>
    <s v="https://www.facebook.com/thegameonproject"/>
    <s v="4f53615f-3e96-f481-9a98-865fb18eec32"/>
  </r>
  <r>
    <x v="11810"/>
    <s v="turboappeal.com"/>
    <s v="USA"/>
    <s v="IL"/>
    <s v="Chicago"/>
    <s v="Chicago"/>
    <x v="0"/>
    <s v="Ensuring that homeowners are in the best position to maximize their property tax reductions. Keep Things Simple. #turbosavings"/>
    <s v="finance|property management"/>
    <x v="301"/>
    <x v="0"/>
    <n v="3"/>
    <n v="5300000"/>
    <s v="2014-08-01"/>
    <s v="2014-11-25"/>
    <s v="2016-01-28"/>
    <m/>
    <s v="info@turboappeal.com"/>
    <s v="(312)982-0360"/>
    <s v="https://www.crunchbase.com/organization/turboappeal"/>
    <s v="https://www.twitter.com/turboappeal"/>
    <s v="https://www.facebook.com/turboappeal/info?tab=overview"/>
    <s v="cac9f0f1-6869-8a92-203d-2a23d8935208"/>
  </r>
  <r>
    <x v="11811"/>
    <s v="vascular-flow.com"/>
    <s v="GBR"/>
    <m/>
    <s v="Dundee"/>
    <s v="Dundee"/>
    <x v="0"/>
    <s v="Vascular Flow Tech focused on the research, development and commercialisation of vascular devices based on new understanding of blood flow."/>
    <s v="health care|medical|medical device"/>
    <x v="3"/>
    <x v="0"/>
    <n v="2"/>
    <n v="18578235.210127998"/>
    <s v="2012-01-01"/>
    <s v="2016-01-27"/>
    <s v="2016-01-28"/>
    <m/>
    <s v="info@vascular-flow.com"/>
    <n v="4401382598532"/>
    <s v="https://www.crunchbase.com/organization/vascular-flow-technologies"/>
    <s v="https://www.twitter.com/vascularflow"/>
    <s v="https://www.facebook.com/vascular-flow-technologiesltd-183727895067124/info/?tab=overview"/>
    <s v="fcfd57db-7431-8ac6-413a-1e4bb1115146"/>
  </r>
  <r>
    <x v="11812"/>
    <s v="vionlabs.com"/>
    <s v="SWE"/>
    <m/>
    <s v="Stockholm"/>
    <s v="Stockholm"/>
    <x v="0"/>
    <s v="VionLabs is a media-tech company based in Stockholm, Sweden."/>
    <s v="digital media"/>
    <x v="631"/>
    <x v="0"/>
    <n v="2"/>
    <n v="4758559.20072312"/>
    <s v="2010-01-01"/>
    <s v="2015-02-12"/>
    <s v="2016-01-28"/>
    <m/>
    <s v="info@vionlabs.com"/>
    <s v="'+46 8 410 163 16"/>
    <s v="https://www.crunchbase.com/organization/vionlabs"/>
    <s v="https://www.twitter.com/vionlabs"/>
    <m/>
    <s v="c6a3ee69-91ed-9178-299a-164e169d77dd"/>
  </r>
  <r>
    <x v="11813"/>
    <s v="waterlinedata.com"/>
    <s v="USA"/>
    <s v="CA"/>
    <s v="SF Bay Area"/>
    <s v="Mountain View"/>
    <x v="0"/>
    <s v="Waterline Data Inventory builds a complete inventory of Hadoop data, automatically and securely, and provides easy data self-service."/>
    <s v="cloud data services|data center automation|network security"/>
    <x v="1075"/>
    <x v="0"/>
    <n v="3"/>
    <n v="23000000"/>
    <s v="2013-01-01"/>
    <s v="2013-12-01"/>
    <s v="2016-01-28"/>
    <m/>
    <m/>
    <s v="(650) 946-2104"/>
    <s v="https://www.crunchbase.com/organization/waterline-data-science"/>
    <s v="https://www.twitter.com/waterlinedata"/>
    <s v="http://www.facebook.com/pages/waterline-data-science/652793674790031"/>
    <s v="66eed431-44ef-af3e-7674-0fa0777a737a"/>
  </r>
  <r>
    <x v="11814"/>
    <s v="wercker.com"/>
    <s v="NLD"/>
    <m/>
    <s v="Amsterdam"/>
    <s v="Amsterdam"/>
    <x v="0"/>
    <s v="Wercker is a platform and tool to rapidly develop, build and deploy containerized applications and microservices for the modern cloud"/>
    <s v="cloud computing|enterprise software|saas|software"/>
    <x v="146"/>
    <x v="1"/>
    <n v="3"/>
    <n v="7900000"/>
    <s v="2012-03-01"/>
    <s v="2013-01-23"/>
    <s v="2016-01-28"/>
    <m/>
    <s v="pleasemailus@wercker.com"/>
    <m/>
    <s v="https://www.crunchbase.com/organization/wercker"/>
    <s v="https://www.twitter.com/wercker"/>
    <s v="http://www.facebook.com/wercker"/>
    <s v="143365c1-efa0-52f0-f4a7-ebe66747f7e8"/>
  </r>
  <r>
    <x v="11815"/>
    <s v="myeglu.com"/>
    <s v="IND"/>
    <m/>
    <s v="Bangalore"/>
    <s v="Bangalore"/>
    <x v="0"/>
    <s v="a maker of home automation solutions"/>
    <m/>
    <x v="5"/>
    <x v="2"/>
    <n v="1"/>
    <m/>
    <m/>
    <s v="2016-01-28"/>
    <s v="2016-01-28"/>
    <m/>
    <s v="contact@wiznsystems.com"/>
    <m/>
    <s v="https://www.crunchbase.com/organization/wizn-systems"/>
    <m/>
    <m/>
    <s v="eea8d4ad-b7f7-89c8-114c-f6554942f979"/>
  </r>
  <r>
    <x v="11816"/>
    <s v="wonolo.com"/>
    <s v="USA"/>
    <s v="CA"/>
    <s v="SF Bay Area"/>
    <s v="San Francisco"/>
    <x v="0"/>
    <s v="Work. Now. Locally. Powering the frontline workforce."/>
    <s v="local|marketplace|staffing agency"/>
    <x v="2468"/>
    <x v="0"/>
    <n v="3"/>
    <n v="7900000"/>
    <s v="2014-01-01"/>
    <s v="2014-10-01"/>
    <s v="2016-01-28"/>
    <m/>
    <s v="support@wonolo.com"/>
    <n v="14045851239"/>
    <s v="https://www.crunchbase.com/organization/wonolo"/>
    <s v="https://www.twitter.com/wonolo"/>
    <s v="http://www.facebook.com/wonoloapp"/>
    <s v="67bf0792-312e-e454-9024-9613cdb46fed"/>
  </r>
  <r>
    <x v="11817"/>
    <s v="360incentives.com"/>
    <s v="CAN"/>
    <s v="ON"/>
    <s v="Toronto"/>
    <s v="Whitby"/>
    <x v="0"/>
    <s v="360 Incentives provides a SaaS-based platform that enables manufacturers and distributors to manage their incentives programs."/>
    <s v="enterprise software|manufacturing|saas"/>
    <x v="1619"/>
    <x v="6"/>
    <n v="2"/>
    <n v="17650000"/>
    <s v="2008-01-01"/>
    <s v="2013-01-15"/>
    <s v="2016-01-27"/>
    <m/>
    <m/>
    <s v="'888-665-4927"/>
    <s v="https://www.crunchbase.com/organization/360incentives-com"/>
    <s v="https://www.twitter.com/360incentives"/>
    <s v="http://www.facebook.com/pages/360incentives.com/247280538627559"/>
    <s v="4ca2593a-1e9d-b393-ae3f-b745ee0c670c"/>
  </r>
  <r>
    <x v="11818"/>
    <s v="500miles.io"/>
    <s v="USA"/>
    <s v="CA"/>
    <s v="SF Bay Area"/>
    <s v="Palo Alto"/>
    <x v="0"/>
    <s v="500 Miles is a data-driven recruiting platform that connects students and young professionals to startups"/>
    <s v="big data|data mining|education|recruiting"/>
    <x v="2741"/>
    <x v="1"/>
    <n v="1"/>
    <m/>
    <s v="2014-06-12"/>
    <s v="2016-01-27"/>
    <s v="2016-01-27"/>
    <m/>
    <s v="info@500miles.io"/>
    <s v="(650)863-1370"/>
    <s v="https://www.crunchbase.com/organization/500-miles"/>
    <s v="https://www.twitter.com/500_miles_io"/>
    <s v="http://fb.com/500milesinc"/>
    <s v="3a90bb23-d02a-1969-f614-49c6802a2fb1"/>
  </r>
  <r>
    <x v="11819"/>
    <s v="activescaler.com"/>
    <s v="USA"/>
    <s v="CA"/>
    <s v="SF Bay Area"/>
    <s v="Sunnyvale"/>
    <x v="0"/>
    <s v="ActiveScaler is building software that accelerates next generation web infrastructure."/>
    <s v="software"/>
    <x v="10"/>
    <x v="0"/>
    <n v="2"/>
    <n v="28000"/>
    <m/>
    <s v="2012-07-01"/>
    <s v="2016-01-27"/>
    <m/>
    <s v="info@activescaler.com"/>
    <m/>
    <s v="https://www.crunchbase.com/organization/active-scaler"/>
    <s v="https://www.twitter.com/activescaler"/>
    <s v="https://www.facebook.com/activescaler"/>
    <s v="10a63029-efd9-4e22-3f9d-33f304658787"/>
  </r>
  <r>
    <x v="11820"/>
    <s v="adicetbio.com"/>
    <s v="USA"/>
    <s v="NY"/>
    <s v="New York City"/>
    <s v="New York"/>
    <x v="0"/>
    <s v="Adicet Bio operates in the healthcare industry focused on biotechnology business."/>
    <s v="biopharma|biotechnology|medical"/>
    <x v="44"/>
    <x v="2"/>
    <n v="2"/>
    <n v="65625000"/>
    <m/>
    <s v="2015-08-26"/>
    <s v="2016-01-27"/>
    <m/>
    <m/>
    <s v="(310) 990-3832"/>
    <s v="https://www.crunchbase.com/organization/adicet-bio"/>
    <m/>
    <m/>
    <s v="ff4fe4a0-f190-a8fe-6475-5a385427a9bf"/>
  </r>
  <r>
    <x v="11821"/>
    <s v="aisle.co"/>
    <s v="IND"/>
    <m/>
    <s v="Bangalore"/>
    <s v="Bangalore"/>
    <x v="0"/>
    <s v="Connecting eligible Indians worldwide."/>
    <s v="dating"/>
    <x v="107"/>
    <x v="1"/>
    <n v="2"/>
    <n v="300000"/>
    <s v="2014-07-14"/>
    <s v="2015-02-05"/>
    <s v="2016-01-27"/>
    <m/>
    <s v="team@aisle.co"/>
    <m/>
    <s v="https://www.crunchbase.com/organization/aisle"/>
    <s v="https://www.twitter.com/aislenetwork"/>
    <s v="http://www.facebook.com/aislenetwork"/>
    <s v="3c8b0905-9014-7eac-f20f-84b794c46762"/>
  </r>
  <r>
    <x v="11822"/>
    <s v="xingshulin.com"/>
    <s v="CHN"/>
    <m/>
    <s v="Beijing"/>
    <s v="Beijing"/>
    <x v="0"/>
    <s v="Apricot Forest's mobile app provides doctors with patient records"/>
    <s v="apps|mhealth|mobile"/>
    <x v="214"/>
    <x v="2"/>
    <n v="1"/>
    <n v="30000000"/>
    <s v="2011-01-01"/>
    <s v="2016-01-27"/>
    <s v="2016-01-27"/>
    <m/>
    <m/>
    <m/>
    <s v="https://www.crunchbase.com/organization/apricot-forest"/>
    <m/>
    <m/>
    <s v="398c56bd-96c4-5798-d606-53c907cdb083"/>
  </r>
  <r>
    <x v="11823"/>
    <s v="aquaseca.com"/>
    <s v="USA"/>
    <s v="CA"/>
    <s v="SF Bay Area"/>
    <s v="San Jose"/>
    <x v="0"/>
    <s v="Be Alerted to Water Events Before Damage Occurs."/>
    <m/>
    <x v="5"/>
    <x v="2"/>
    <n v="1"/>
    <m/>
    <m/>
    <s v="2016-01-27"/>
    <s v="2016-01-27"/>
    <m/>
    <s v="sales@aquaseca.com"/>
    <s v="(800)206-6190"/>
    <s v="https://www.crunchbase.com/organization/aquaseca"/>
    <m/>
    <m/>
    <s v="2aa09181-19df-4d74-44cb-c8a1d9890be4"/>
  </r>
  <r>
    <x v="11824"/>
    <s v="asmaraku.com"/>
    <s v="IDN"/>
    <m/>
    <s v="Jakarta"/>
    <s v="Jakarta"/>
    <x v="0"/>
    <s v="As a pioneer of unique E-commerce market in Indonesia, we can provide a great opportunity for you to use the services of online sales."/>
    <s v="e-commerce"/>
    <x v="63"/>
    <x v="0"/>
    <n v="1"/>
    <m/>
    <m/>
    <s v="2016-01-27"/>
    <s v="2016-01-27"/>
    <m/>
    <s v="info@asmaraku.com"/>
    <s v="'+62 877-2762-7258"/>
    <s v="https://www.crunchbase.com/organization/asmaraku"/>
    <s v="https://www.twitter.com/asmarakucom"/>
    <s v="https://www.facebook.com/asmarakushop"/>
    <s v="70748607-d647-d820-90e1-4cd7ad1c015a"/>
  </r>
  <r>
    <x v="11825"/>
    <s v="atlasorganics.net"/>
    <s v="USA"/>
    <s v="SC"/>
    <s v="Greenville - Spartanburg"/>
    <s v="Spartanburg"/>
    <x v="0"/>
    <s v="Collector and composter of organics food waste in the southeastern US"/>
    <s v="organic food|recycling|sustainability"/>
    <x v="987"/>
    <x v="1"/>
    <n v="2"/>
    <n v="550000"/>
    <s v="2013-01-01"/>
    <s v="2015-11-22"/>
    <s v="2016-01-27"/>
    <m/>
    <m/>
    <m/>
    <s v="https://www.crunchbase.com/organization/atlas-organics"/>
    <m/>
    <s v="https://www.facebook.com/atlasorganics/"/>
    <s v="5381a9a6-85c9-1cf7-51c8-5c3de446695f"/>
  </r>
  <r>
    <x v="11826"/>
    <s v="belazee.com"/>
    <s v="SGP"/>
    <m/>
    <s v="Singapore"/>
    <s v="Singapore"/>
    <x v="0"/>
    <s v="Belazee is a conversational commerce company that gets you anything so long as it’s legal."/>
    <s v="consumer|e-commerce|service industry"/>
    <x v="63"/>
    <x v="0"/>
    <n v="2"/>
    <n v="500000"/>
    <s v="2015-04-19"/>
    <s v="2015-05-08"/>
    <s v="2016-01-27"/>
    <m/>
    <s v="nobita@belazee.com"/>
    <s v="'+60 12-643 1303"/>
    <s v="https://www.crunchbase.com/organization/be-lazee"/>
    <s v="https://www.twitter.com/belazeesg"/>
    <s v="https://www.facebook.com/pages/be-lazee-singapore/827628820639165"/>
    <s v="4f4fd482-5287-23c4-a2ec-4d36f1f01a10"/>
  </r>
  <r>
    <x v="11827"/>
    <s v="bgca.org"/>
    <s v="USA"/>
    <s v="IL"/>
    <s v="Chicago"/>
    <s v="Bloomingdale"/>
    <x v="0"/>
    <s v="To enable all young people, especially those who need us most, to reach their full potential as productive, caring, responsible citizens."/>
    <s v="communities|non profit|young adults"/>
    <x v="107"/>
    <x v="8"/>
    <n v="1"/>
    <n v="1000000"/>
    <s v="1860-01-01"/>
    <s v="2016-01-27"/>
    <s v="2016-01-27"/>
    <m/>
    <s v="info@bgca.org"/>
    <n v="4137318339"/>
    <s v="https://www.crunchbase.com/organization/boys---girls-clubs-of-america"/>
    <s v="https://www.twitter.com/bgca_clubs"/>
    <m/>
    <s v="0aeeaf90-044f-8a5d-97e8-8c9482f423ad"/>
  </r>
  <r>
    <x v="11828"/>
    <s v="branch.io"/>
    <s v="USA"/>
    <s v="CA"/>
    <s v="SF Bay Area"/>
    <s v="Palo Alto"/>
    <x v="0"/>
    <s v="Branch helps mobile apps grow with deep links that power referral systems, sharing links and invites with full attribution and analytics."/>
    <s v="analytics|app marketing|mobile|mobile apps|software"/>
    <x v="1062"/>
    <x v="6"/>
    <n v="4"/>
    <n v="53050000"/>
    <s v="2014-04-15"/>
    <s v="2014-06-01"/>
    <s v="2016-01-27"/>
    <m/>
    <s v="support@branch.io"/>
    <s v="(650) 681-9428"/>
    <s v="https://www.crunchbase.com/organization/branch-metrics"/>
    <s v="https://www.twitter.com/branchmetrics"/>
    <s v="http://www.facebook.com/branchmetrics"/>
    <s v="b082d5ec-c88d-da6a-26ac-6833277bf34c"/>
  </r>
  <r>
    <x v="11829"/>
    <s v="buildzar.com"/>
    <s v="IND"/>
    <m/>
    <s v="New Delhi"/>
    <s v="Gurgaon"/>
    <x v="0"/>
    <s v="India's leading home construction and improvement platform."/>
    <s v="building material|construction|home renovation|interior design"/>
    <x v="128"/>
    <x v="0"/>
    <n v="1"/>
    <n v="4000000"/>
    <s v="2015-01-01"/>
    <s v="2016-01-27"/>
    <s v="2016-01-27"/>
    <m/>
    <m/>
    <s v="'+91 95 55 913913"/>
    <s v="https://www.crunchbase.com/organization/buildzar"/>
    <s v="https://www.twitter.com/buildzar"/>
    <s v="https://www.facebook.com/buildzar"/>
    <s v="39c2638e-c6ae-de44-e765-379c8fb51ba2"/>
  </r>
  <r>
    <x v="11830"/>
    <s v="canprevent.com"/>
    <s v="USA"/>
    <s v="AZ"/>
    <s v="Tucson"/>
    <s v="Tucson"/>
    <x v="0"/>
    <s v="Cancer Prevention Pharmaceuticals develops prevention therapies for people with elevated risk for cancer in the U.S."/>
    <s v="biotechnology|health diagnostics|therapeutics"/>
    <x v="44"/>
    <x v="1"/>
    <n v="4"/>
    <n v="11072500"/>
    <s v="2008-01-01"/>
    <s v="2009-08-17"/>
    <s v="2016-01-27"/>
    <m/>
    <s v="cbrannen@canprevent.com"/>
    <n v="5203341491"/>
    <s v="https://www.crunchbase.com/organization/cancer-prevention-pharmaceuticals"/>
    <m/>
    <m/>
    <s v="693c5e10-a7f0-4b79-0829-43c149021707"/>
  </r>
  <r>
    <x v="11831"/>
    <s v="civic.com"/>
    <s v="USA"/>
    <s v="CA"/>
    <s v="SF Bay Area"/>
    <s v="Palo Alto"/>
    <x v="0"/>
    <s v="Civic lets you know when new accounts are opened with your personal information."/>
    <s v="identity management"/>
    <x v="25"/>
    <x v="1"/>
    <n v="1"/>
    <n v="2750000"/>
    <s v="2016-01-01"/>
    <s v="2016-01-27"/>
    <s v="2016-01-27"/>
    <m/>
    <m/>
    <m/>
    <s v="https://www.crunchbase.com/organization/civic"/>
    <s v="https://www.twitter.com/civickey"/>
    <m/>
    <s v="6cf7fb67-0049-ae25-4594-07be7e19e218"/>
  </r>
  <r>
    <x v="11832"/>
    <s v="claimkit.com"/>
    <s v="USA"/>
    <s v="KS"/>
    <s v="Kansas City"/>
    <s v="Overland Park"/>
    <x v="0"/>
    <s v="We help claim professionals find, organize and use their documents."/>
    <s v="construction"/>
    <x v="76"/>
    <x v="1"/>
    <n v="3"/>
    <n v="3300000"/>
    <s v="2011-01-01"/>
    <s v="2014-08-26"/>
    <s v="2016-01-27"/>
    <m/>
    <s v="info@claimkit.com"/>
    <s v="(913) 213-5933"/>
    <s v="https://www.crunchbase.com/organization/claimkit"/>
    <s v="https://www.twitter.com/claimkit"/>
    <s v="http://www.facebook.com/claimkit/info"/>
    <s v="d9b739f4-5451-dfd0-ab9d-1ed774287949"/>
  </r>
  <r>
    <x v="11833"/>
    <s v="co-drx.com"/>
    <s v="USA"/>
    <s v="WI"/>
    <s v="Madison"/>
    <s v="Madison"/>
    <x v="0"/>
    <s v="Co-D was incorporated in response to the unmet medical need in current cancer therapy and the need to improve patients' lives."/>
    <s v="health care"/>
    <x v="3"/>
    <x v="2"/>
    <n v="1"/>
    <n v="145000"/>
    <m/>
    <s v="2016-01-27"/>
    <s v="2016-01-27"/>
    <m/>
    <s v="info@co-drx.com"/>
    <s v="(608) 358-9655"/>
    <s v="https://www.crunchbase.com/organization/co-d-therapeutics"/>
    <m/>
    <m/>
    <s v="b219df7e-04d3-76a3-7ea4-86878712416d"/>
  </r>
  <r>
    <x v="11834"/>
    <s v="cosmosid.com"/>
    <s v="USA"/>
    <s v="MD"/>
    <s v="Washington, D.C."/>
    <s v="Rockville"/>
    <x v="0"/>
    <s v="CosmosID is a bioinformatics company focused on rapid identification of microorganisms in metagenomic samples."/>
    <s v="biotechnology|clinical trials|software"/>
    <x v="653"/>
    <x v="0"/>
    <n v="2"/>
    <n v="7215000"/>
    <s v="2007-01-01"/>
    <s v="2011-08-16"/>
    <s v="2016-01-27"/>
    <m/>
    <s v="info@cosmosid.com"/>
    <s v="(703)995-9879"/>
    <s v="https://www.crunchbase.com/organization/cosmosid"/>
    <s v="https://www.twitter.com/cosmosid"/>
    <s v="https://www.facebook.com/cosmosid"/>
    <s v="269882ae-4e43-d48b-9946-77cffc27e659"/>
  </r>
  <r>
    <x v="11835"/>
    <s v="geocv.com"/>
    <s v="USA"/>
    <s v="NY"/>
    <s v="New York City"/>
    <s v="New York"/>
    <x v="0"/>
    <s v="Mobile app for 3D capturing reality"/>
    <s v="3d technology|apps|mobile|real estate|saas|software|virtual reality"/>
    <x v="2742"/>
    <x v="1"/>
    <n v="5"/>
    <n v="810000"/>
    <s v="2014-02-14"/>
    <s v="2014-01-01"/>
    <s v="2016-01-27"/>
    <m/>
    <s v="info@geocv.com"/>
    <s v="(628) 777-8570"/>
    <s v="https://www.crunchbase.com/organization/geocv"/>
    <m/>
    <s v="https://www.facebook.com/geocv.company"/>
    <s v="da18f3f9-0e51-8252-07c7-818e053008de"/>
  </r>
  <r>
    <x v="11836"/>
    <s v="goodgut.eu"/>
    <s v="ESP"/>
    <m/>
    <s v="Girona"/>
    <s v="Girona"/>
    <x v="0"/>
    <s v="GoodGut is a biotech company dedicated to designing products for supporting the diagnosis and treatment of digestive diseases"/>
    <s v="biotechnology|health care|health diagnostics"/>
    <x v="44"/>
    <x v="1"/>
    <n v="2"/>
    <n v="900235.98306861601"/>
    <s v="2014-01-01"/>
    <s v="2014-10-01"/>
    <s v="2016-01-27"/>
    <m/>
    <s v="info@goodgut.eu"/>
    <n v="34646362486"/>
    <s v="https://www.crunchbase.com/organization/goodgut"/>
    <s v="https://www.twitter.com/good_gut"/>
    <m/>
    <s v="876df65d-f92f-74cd-a3f5-fd87f343af1c"/>
  </r>
  <r>
    <x v="11837"/>
    <m/>
    <s v="USA"/>
    <s v="NY"/>
    <s v="Buffalo"/>
    <s v="Buffalo"/>
    <x v="0"/>
    <s v="Graphenix Development develops graphenic dispersions, coatings, and high value applications using product-oriented chemistry."/>
    <s v="software"/>
    <x v="10"/>
    <x v="2"/>
    <n v="2"/>
    <n v="1550000"/>
    <s v="2009-01-01"/>
    <s v="2013-05-22"/>
    <s v="2016-01-27"/>
    <m/>
    <m/>
    <m/>
    <s v="https://www.crunchbase.com/organization/graphenix-development"/>
    <m/>
    <m/>
    <s v="0ad64c49-b69d-7f02-561e-e19f06969a68"/>
  </r>
  <r>
    <x v="11838"/>
    <s v="healbe.com"/>
    <s v="USA"/>
    <s v="CA"/>
    <s v="SF Bay Area"/>
    <s v="Redwood City"/>
    <x v="0"/>
    <s v="Healbe is a fitness tracker to automatically measure calorie intake."/>
    <s v="health care"/>
    <x v="3"/>
    <x v="0"/>
    <n v="6"/>
    <n v="5401700"/>
    <m/>
    <s v="2012-07-01"/>
    <s v="2016-01-27"/>
    <m/>
    <m/>
    <m/>
    <s v="https://www.crunchbase.com/organization/healbe"/>
    <s v="https://www.twitter.com/healbe"/>
    <s v="http://www.facebook.com/myhealbe"/>
    <s v="b8a44bef-e834-f0cc-6847-ed000afe1a07"/>
  </r>
  <r>
    <x v="11839"/>
    <s v="highq.com"/>
    <s v="GBR"/>
    <m/>
    <s v="London"/>
    <s v="London"/>
    <x v="0"/>
    <s v="Enterprise collaboration and content management software"/>
    <s v="cloud data services|cloud security|collaboration|document management|knowledge management|legal|project management|software"/>
    <x v="1536"/>
    <x v="2"/>
    <n v="1"/>
    <n v="50000000"/>
    <s v="2001-01-01"/>
    <s v="2016-01-27"/>
    <s v="2016-01-27"/>
    <m/>
    <s v="info@highq.com"/>
    <m/>
    <s v="https://www.crunchbase.com/organization/highq"/>
    <s v="https://www.twitter.com/highq"/>
    <s v="http://www.facebook.com/highqsoftware"/>
    <s v="14f969fe-a211-0ecb-b9d3-df46b404a3b8"/>
  </r>
  <r>
    <x v="11840"/>
    <s v="hypergrid.com"/>
    <s v="USA"/>
    <s v="CA"/>
    <s v="SF Bay Area"/>
    <s v="Mountain View"/>
    <x v="0"/>
    <s v="HyperGrid delivers IT at the flip of a switch"/>
    <s v="cloud computing|cloud infrastructure|data center"/>
    <x v="651"/>
    <x v="0"/>
    <n v="4"/>
    <n v="44470400"/>
    <s v="2009-01-01"/>
    <s v="2010-12-29"/>
    <s v="2016-01-27"/>
    <m/>
    <s v="info@gridstore.com"/>
    <m/>
    <s v="https://www.crunchbase.com/organization/gridstore"/>
    <s v="https://www.twitter.com/hypergrid"/>
    <s v="https://www.facebook.com/hypergrid"/>
    <s v="a3ebea7d-52a6-5d68-9941-89649e747231"/>
  </r>
  <r>
    <x v="11841"/>
    <s v="icejam.com"/>
    <s v="CAN"/>
    <s v="NL"/>
    <s v="Charlottetown"/>
    <s v="Charlottetown"/>
    <x v="0"/>
    <s v="Playable Data Driven Mobile Games Publisher"/>
    <s v="mobile"/>
    <x v="15"/>
    <x v="0"/>
    <n v="1"/>
    <n v="2118304.9794288999"/>
    <s v="2014-10-02"/>
    <s v="2016-01-27"/>
    <s v="2016-01-27"/>
    <m/>
    <m/>
    <n v="1903140904"/>
    <s v="https://www.crunchbase.com/organization/icejam"/>
    <s v="https://www.twitter.com/icejamgames"/>
    <s v="https://www.facebook.com/icejamgames"/>
    <s v="5cc4d8cf-2ec8-3171-bd5c-f0bc0b7f5cf7"/>
  </r>
  <r>
    <x v="11842"/>
    <s v="tryindemand.com"/>
    <s v="USA"/>
    <s v="CA"/>
    <s v="SF Bay Area"/>
    <s v="San Francisco"/>
    <x v="0"/>
    <s v="Indemand lets anyone create an ondemand business in minutes."/>
    <s v="delivery|e-commerce|e-commerce platforms|logistics|saas|software"/>
    <x v="2743"/>
    <x v="1"/>
    <n v="1"/>
    <n v="125000"/>
    <s v="2015-12-29"/>
    <s v="2016-01-27"/>
    <s v="2016-01-27"/>
    <m/>
    <s v="alex@tryindemand.com"/>
    <m/>
    <s v="https://www.crunchbase.com/organization/indemand"/>
    <s v="https://www.twitter.com/tryindemand"/>
    <s v="http://facebook.com/indemandit"/>
    <s v="561408ff-94ab-a1d2-4190-257ab00497eb"/>
  </r>
  <r>
    <x v="11843"/>
    <m/>
    <m/>
    <m/>
    <m/>
    <m/>
    <x v="0"/>
    <s v="Builds advanced weather sensors, AI and APIs for faster severe weather recognition and warning."/>
    <m/>
    <x v="5"/>
    <x v="2"/>
    <n v="1"/>
    <m/>
    <m/>
    <s v="2016-01-27"/>
    <s v="2016-01-27"/>
    <m/>
    <m/>
    <m/>
    <s v="https://www.crunchbase.com/organization/intelligent-iot"/>
    <m/>
    <m/>
    <s v="a5c08e70-0fe1-791e-8437-d7a30de7df01"/>
  </r>
  <r>
    <x v="11844"/>
    <s v="ipcreateinc.com"/>
    <s v="USA"/>
    <s v="VT"/>
    <s v="VT - Other"/>
    <s v="Williston"/>
    <x v="0"/>
    <s v="ipCreate is the brainchild of John Cronin, the former chief of IBM’s legendary “Patent Factory,” and Marshall Phelps."/>
    <s v="3d printing|market research|product research"/>
    <x v="1012"/>
    <x v="3"/>
    <n v="7"/>
    <n v="23650000"/>
    <s v="2012-01-01"/>
    <s v="2012-11-14"/>
    <s v="2016-01-27"/>
    <m/>
    <s v="info@ipcreateinc.com"/>
    <s v="(802) 859-7800"/>
    <s v="https://www.crunchbase.com/organization/ipcreate"/>
    <s v="https://www.twitter.com/ipcreate"/>
    <s v="http://www.facebook.com/ipcreate"/>
    <s v="9986896e-adcc-23ab-28aa-428aebfbc7b8"/>
  </r>
  <r>
    <x v="11845"/>
    <s v="jewelpaymentech.com"/>
    <s v="SGP"/>
    <m/>
    <s v="Singapore"/>
    <s v="Singapore"/>
    <x v="0"/>
    <s v="Jewel Paymentech is a FinTech company."/>
    <s v="banking|fintech|mobile payments|payments"/>
    <x v="1041"/>
    <x v="0"/>
    <n v="1"/>
    <n v="1000000"/>
    <s v="2014-01-01"/>
    <s v="2016-01-27"/>
    <s v="2016-01-27"/>
    <m/>
    <s v="info@jewelpaymentech.com"/>
    <s v="(656) 717-2213"/>
    <s v="https://www.crunchbase.com/organization/jewel-paymentech"/>
    <m/>
    <s v="https://www.facebook.com/jewelpaymentech"/>
    <s v="b30d909f-0589-9475-29c3-67bdf29f6640"/>
  </r>
  <r>
    <x v="11846"/>
    <s v="jobtoday.com"/>
    <s v="LUX"/>
    <m/>
    <s v="Luxemburg"/>
    <s v="Luxembourg"/>
    <x v="0"/>
    <s v="JobToday is the fastest way to find a local job."/>
    <s v="apps|employment|mobile"/>
    <x v="159"/>
    <x v="0"/>
    <n v="1"/>
    <n v="10000000"/>
    <s v="2015-01-01"/>
    <s v="2016-01-27"/>
    <s v="2016-01-27"/>
    <m/>
    <s v="info@jobtoday.com"/>
    <m/>
    <s v="https://www.crunchbase.com/organization/job-today"/>
    <s v="https://www.twitter.com/jobtoday_uk"/>
    <s v="https://www.facebook.com/jobtodayuk/"/>
    <s v="aa2956a6-84c7-1a86-f05f-82d790c2ff00"/>
  </r>
  <r>
    <x v="11847"/>
    <s v="ke2tech.com"/>
    <m/>
    <m/>
    <m/>
    <m/>
    <x v="0"/>
    <s v="KE2 Technologies transforming Care for the Critically Ill."/>
    <m/>
    <x v="5"/>
    <x v="2"/>
    <n v="1"/>
    <m/>
    <m/>
    <s v="2016-01-27"/>
    <s v="2016-01-27"/>
    <m/>
    <s v="contact@ke2tech.com"/>
    <m/>
    <s v="https://www.crunchbase.com/organization/ke2-technologies"/>
    <s v="https://www.twitter.com/ke2technologies"/>
    <m/>
    <s v="6efd0a6b-c674-ff0e-5135-3ab9d9164973"/>
  </r>
  <r>
    <x v="11848"/>
    <s v="kufuinc.com"/>
    <m/>
    <m/>
    <m/>
    <m/>
    <x v="0"/>
    <s v="they provides back office support services."/>
    <m/>
    <x v="5"/>
    <x v="2"/>
    <n v="1"/>
    <m/>
    <s v="2013-01-23"/>
    <s v="2016-01-27"/>
    <s v="2016-01-27"/>
    <m/>
    <m/>
    <n v="810368090574"/>
    <s v="https://www.crunchbase.com/organization/kufu-inc"/>
    <s v="https://www.twitter.com/miyasho88"/>
    <s v="https://www.facebook.com/kufuinc"/>
    <s v="6aa3207f-c11d-68ca-43ef-6ed0ce684e01"/>
  </r>
  <r>
    <x v="11849"/>
    <s v="getmageprints.com"/>
    <m/>
    <m/>
    <m/>
    <m/>
    <x v="0"/>
    <s v="MagePrints provides technological features for new experiences in traditional photos and images."/>
    <m/>
    <x v="5"/>
    <x v="2"/>
    <n v="1"/>
    <m/>
    <m/>
    <s v="2016-01-27"/>
    <s v="2016-01-27"/>
    <m/>
    <m/>
    <m/>
    <s v="https://www.crunchbase.com/organization/mageprints"/>
    <s v="https://www.twitter.com/mageprints"/>
    <s v="https://www.facebook.com/mage-prints-148869775523676"/>
    <s v="5becf645-77aa-edd8-8df2-eb9dceefd77f"/>
  </r>
  <r>
    <x v="11850"/>
    <s v="medicalquest.com"/>
    <s v="USA"/>
    <s v="CO"/>
    <s v="Denver"/>
    <s v="Denver"/>
    <x v="0"/>
    <s v="Accurate provider information is central to every aspect of healthcare delivery from an initial referral to payment of the final claim."/>
    <s v="medical"/>
    <x v="3"/>
    <x v="1"/>
    <n v="1"/>
    <n v="1000"/>
    <s v="2015-01-01"/>
    <s v="2016-01-27"/>
    <s v="2016-01-27"/>
    <m/>
    <m/>
    <m/>
    <s v="https://www.crunchbase.com/organization/medical-quest"/>
    <m/>
    <m/>
    <s v="18fee16f-2fa2-c6e8-ef6f-a8bccf525939"/>
  </r>
  <r>
    <x v="11851"/>
    <s v="metronforce.com"/>
    <s v="USA"/>
    <s v="CA"/>
    <s v="SF Bay Area"/>
    <s v="San Jose"/>
    <x v="0"/>
    <s v="Metron Force has created the smallest smart wristband for RC control using wrist gestures and a drone and remote-controlled car kit."/>
    <s v="consumer electronics"/>
    <x v="13"/>
    <x v="1"/>
    <n v="1"/>
    <m/>
    <s v="2013-01-01"/>
    <s v="2016-01-27"/>
    <s v="2016-01-27"/>
    <m/>
    <s v="contact@metronforce.com"/>
    <m/>
    <s v="https://www.crunchbase.com/organization/metron-force"/>
    <s v="https://www.twitter.com/metronforce"/>
    <s v="https://www.facebook.com/metronforce/"/>
    <s v="a85a24da-3567-e2f1-7e3b-73719220bb30"/>
  </r>
  <r>
    <x v="11852"/>
    <s v="getmirama.com"/>
    <s v="USA"/>
    <s v="CA"/>
    <s v="SF Bay Area"/>
    <s v="Sunnyvale"/>
    <x v="0"/>
    <s v="Mirama works on construction, field service, logistics, health care and even military with more optimized and safer workflow."/>
    <m/>
    <x v="5"/>
    <x v="2"/>
    <n v="1"/>
    <m/>
    <m/>
    <s v="2016-01-27"/>
    <s v="2016-01-27"/>
    <m/>
    <m/>
    <m/>
    <s v="https://www.crunchbase.com/organization/mirama"/>
    <m/>
    <m/>
    <s v="827fad88-5546-51a9-c8f9-2093258dc40d"/>
  </r>
  <r>
    <x v="11853"/>
    <s v="monsenso.com"/>
    <s v="DNK"/>
    <m/>
    <s v="Copenhagen"/>
    <s v="Copenhagen"/>
    <x v="0"/>
    <s v="Monsenso are Mhealth Platform For Mental Illnesses."/>
    <s v="medical"/>
    <x v="3"/>
    <x v="0"/>
    <n v="1"/>
    <n v="229030.83413536299"/>
    <s v="2013-01-01"/>
    <s v="2016-01-27"/>
    <s v="2016-01-27"/>
    <m/>
    <s v="info@monsenso.dk"/>
    <s v="(457) 218-5314"/>
    <s v="https://www.crunchbase.com/organization/monsenso"/>
    <s v="https://www.twitter.com/monsenso"/>
    <s v="https://www.facebook.com/monsenso"/>
    <s v="28aa52a1-1397-5f3f-f637-6b2844421e1d"/>
  </r>
  <r>
    <x v="11854"/>
    <s v="moximed.com"/>
    <s v="USA"/>
    <s v="CA"/>
    <s v="SF Bay Area"/>
    <s v="Hayward"/>
    <x v="0"/>
    <s v="Moximed improves the standard of care for patients with osteoarthritis and investigates therapies to treat affected joints."/>
    <s v="biotechnology|health care|medical device"/>
    <x v="44"/>
    <x v="0"/>
    <n v="4"/>
    <n v="93224838"/>
    <s v="2006-01-01"/>
    <s v="2011-12-05"/>
    <s v="2016-01-27"/>
    <m/>
    <s v="info@moximed.com"/>
    <s v="(510)887-3300"/>
    <s v="https://www.crunchbase.com/organization/moximed"/>
    <s v="https://www.twitter.com/search?q=%23moximed"/>
    <s v="https://www.facebook.com/pages/moximed/591967767509035"/>
    <s v="d110240a-595b-0d9c-0d05-5d7493a5fbd6"/>
  </r>
  <r>
    <x v="11855"/>
    <s v="neurotrack.com"/>
    <s v="USA"/>
    <s v="CA"/>
    <s v="SF Bay Area"/>
    <s v="Palo Alto"/>
    <x v="0"/>
    <s v="Neurotrack's technology can predict the onset of Alzheimer's disease three to six years before symptoms occur."/>
    <s v="biotechnology|health care|health diagnostics|information technology"/>
    <x v="579"/>
    <x v="0"/>
    <n v="4"/>
    <n v="9590000"/>
    <s v="2012-01-01"/>
    <s v="2013-05-22"/>
    <s v="2016-01-27"/>
    <m/>
    <s v="elli@neurotrack.com"/>
    <s v="(404)402-9863"/>
    <s v="https://www.crunchbase.com/organization/neurotrack-technologies"/>
    <s v="https://www.twitter.com/neurotrack"/>
    <s v="http://www.facebook.com/neurotrack"/>
    <s v="df6b4ea9-8230-0ce0-ad0b-a386cee1e5ee"/>
  </r>
  <r>
    <x v="11856"/>
    <s v="nimb.com"/>
    <m/>
    <m/>
    <m/>
    <m/>
    <x v="0"/>
    <s v="Nimb is a crowdsourced security system where people come forward to help those who are in trouble."/>
    <s v="lifestyle|wearables"/>
    <x v="2466"/>
    <x v="0"/>
    <n v="1"/>
    <m/>
    <s v="2014-10-07"/>
    <s v="2016-01-27"/>
    <s v="2016-01-27"/>
    <m/>
    <s v="info@nimb.com"/>
    <m/>
    <s v="https://www.crunchbase.com/organization/nimb"/>
    <m/>
    <m/>
    <s v="42aea188-d0d5-60d0-0598-3aac716fde50"/>
  </r>
  <r>
    <x v="11857"/>
    <s v="onagofly.com"/>
    <m/>
    <m/>
    <m/>
    <m/>
    <x v="0"/>
    <s v="Revolutionizing the drone industry by enabling users to take photos &amp; videos from all possible angles, whenever and wherever."/>
    <s v="drones"/>
    <x v="189"/>
    <x v="2"/>
    <n v="1"/>
    <n v="2141178"/>
    <s v="2016-01-01"/>
    <s v="2016-01-27"/>
    <s v="2016-01-27"/>
    <m/>
    <m/>
    <m/>
    <s v="https://www.crunchbase.com/organization/onagofly"/>
    <m/>
    <m/>
    <s v="d1777a70-9edd-eca6-19e7-d41640cd7ddf"/>
  </r>
  <r>
    <x v="11858"/>
    <s v="onlinepatent.ru"/>
    <s v="RUS"/>
    <m/>
    <s v="Moscow"/>
    <s v="Moscow"/>
    <x v="0"/>
    <s v="Patent and trademark registration service."/>
    <m/>
    <x v="5"/>
    <x v="0"/>
    <n v="1"/>
    <m/>
    <s v="2013-07-01"/>
    <s v="2016-01-27"/>
    <s v="2016-01-27"/>
    <m/>
    <s v="support@onlinepatent.ru"/>
    <s v="(495) 357-2005"/>
    <s v="https://www.crunchbase.com/organization/online-patent"/>
    <s v="https://www.twitter.com/onlinepatentru"/>
    <s v="http://www.facebook.com/onlinepatent"/>
    <s v="94dd705c-f0d9-4ff7-fd43-468f9084152e"/>
  </r>
  <r>
    <x v="11859"/>
    <s v="profilemyrun.com"/>
    <s v="USA"/>
    <s v="CA"/>
    <s v="SF Bay Area"/>
    <s v="Palo Alto"/>
    <x v="0"/>
    <s v="Bringing Sport Science To Everyone."/>
    <s v="fitness|sports|wearables"/>
    <x v="359"/>
    <x v="1"/>
    <n v="3"/>
    <n v="230000"/>
    <s v="2014-03-25"/>
    <s v="2013-04-30"/>
    <s v="2016-01-27"/>
    <m/>
    <s v="Info@profilemyrun.com"/>
    <s v="(408)646-1281"/>
    <s v="https://www.crunchbase.com/organization/palo-alto-scientific"/>
    <m/>
    <m/>
    <s v="da3c136e-c501-6dc1-99f1-9c62dd9ae94f"/>
  </r>
  <r>
    <x v="11860"/>
    <s v="pitchbook.com"/>
    <s v="USA"/>
    <s v="WA"/>
    <s v="Seattle"/>
    <s v="Seattle"/>
    <x v="0"/>
    <s v="PitchBook provides comprehensive M&amp;A, private equity, and venture capital data, as well as daily industry news and analysis."/>
    <s v="analytics|finance|saas|venture capital"/>
    <x v="303"/>
    <x v="2"/>
    <n v="2"/>
    <n v="13800000"/>
    <s v="2007-01-01"/>
    <s v="2009-09-25"/>
    <s v="2016-01-27"/>
    <m/>
    <s v="info@pitchbook.com"/>
    <m/>
    <s v="https://www.crunchbase.com/organization/pitchbook-data"/>
    <s v="https://www.twitter.com/pitchbook"/>
    <s v="http://www.facebook.com/pitchbookdata"/>
    <s v="49450071-22ed-170e-b470-cef1c93aa463"/>
  </r>
  <r>
    <x v="11861"/>
    <s v="plejd.com"/>
    <s v="SWE"/>
    <m/>
    <s v="Gothenburg"/>
    <s v="Göteborg"/>
    <x v="0"/>
    <s v="The Swedish internet of things company"/>
    <s v="consumer electronics|home automation|internet"/>
    <x v="1088"/>
    <x v="1"/>
    <n v="1"/>
    <n v="1302545.02825799"/>
    <s v="2009-01-01"/>
    <s v="2016-01-27"/>
    <s v="2016-01-27"/>
    <m/>
    <m/>
    <m/>
    <s v="https://www.crunchbase.com/organization/plejd"/>
    <s v="https://www.twitter.com/plejd"/>
    <s v="https://www.facebook.com/plejd"/>
    <s v="973ff281-f183-ebd0-a970-c663ed460de8"/>
  </r>
  <r>
    <x v="11862"/>
    <s v="pulsetherapeutics.com"/>
    <s v="USA"/>
    <s v="MO"/>
    <s v="St. Louis"/>
    <s v="St Louis"/>
    <x v="0"/>
    <s v="Pulse Therapeutics is focused on developing vascular drug delivery devices for blood clots in stroke patients."/>
    <s v="health care|medical device|pharmaceutical"/>
    <x v="3"/>
    <x v="1"/>
    <n v="5"/>
    <n v="15730000"/>
    <s v="2008-01-01"/>
    <s v="2011-04-06"/>
    <s v="2016-01-27"/>
    <m/>
    <s v="admin@pulsetherapeutics.com"/>
    <s v="(314)787-7475"/>
    <s v="https://www.crunchbase.com/organization/pulse-therapeutics"/>
    <m/>
    <m/>
    <s v="560acfd4-4d0d-5f62-a096-ab5f704a1bc8"/>
  </r>
  <r>
    <x v="11863"/>
    <s v="questaircraft.com"/>
    <s v="USA"/>
    <s v="ID"/>
    <s v="ID - Other"/>
    <s v="Sandpoint"/>
    <x v="0"/>
    <s v="Quest manufactures the KODIAK 10-seat single engine turboprop airplane."/>
    <s v="drones"/>
    <x v="189"/>
    <x v="7"/>
    <n v="1"/>
    <n v="10000000"/>
    <s v="1998-01-01"/>
    <s v="2016-01-27"/>
    <s v="2016-01-27"/>
    <m/>
    <m/>
    <s v="(866)263-1112"/>
    <s v="https://www.crunchbase.com/organization/quest-aircraft-company"/>
    <s v="https://www.twitter.com/questaircraft"/>
    <s v="http://facebook.com/questaircraft"/>
    <s v="66d90f76-6b2b-5bc2-18a8-aa5c0fb0c05b"/>
  </r>
  <r>
    <x v="11864"/>
    <s v="recipharm.com"/>
    <s v="SWE"/>
    <m/>
    <s v="SWE - Other"/>
    <s v="Haninge"/>
    <x v="1"/>
    <s v="Recipharm AB operates as a pharmaceutical contract development and manufacturing company. Its dosage forms include solid dose, steriles,"/>
    <s v="biotechnology|medical|pharmaceutical"/>
    <x v="44"/>
    <x v="9"/>
    <n v="2"/>
    <n v="242171654.195703"/>
    <s v="1995-01-01"/>
    <s v="2014-09-19"/>
    <s v="2016-01-27"/>
    <m/>
    <m/>
    <s v="46 86 02 52 00"/>
    <s v="https://www.crunchbase.com/organization/recipharm"/>
    <m/>
    <m/>
    <s v="ff7d64ed-94fd-658c-1fc6-7df4497d2543"/>
  </r>
  <r>
    <x v="11865"/>
    <s v="remente.com"/>
    <s v="SWE"/>
    <m/>
    <s v="Gothenburg"/>
    <s v="Gothenburg"/>
    <x v="0"/>
    <s v="Remente, an online mental health-based platform, helps its users improve their mental strength, reach their goals, and enhance their lives."/>
    <s v="health care|information technology|mhealth|saas"/>
    <x v="156"/>
    <x v="0"/>
    <n v="1"/>
    <n v="500000"/>
    <s v="2011-01-01"/>
    <s v="2016-01-27"/>
    <s v="2016-01-27"/>
    <m/>
    <s v="info@remente.com"/>
    <m/>
    <s v="https://www.crunchbase.com/organization/remente"/>
    <s v="https://www.twitter.com/rementecorp"/>
    <s v="http://www.facebook.com/remente"/>
    <s v="2acb024b-3ac3-80cb-f857-8169070e9abf"/>
  </r>
  <r>
    <x v="11866"/>
    <s v="sabsebolo.com"/>
    <s v="USA"/>
    <s v="CA"/>
    <s v="SF Bay Area"/>
    <s v="Mountain View"/>
    <x v="0"/>
    <s v="Sabse Technologies provides Voice over Internet Protocol (VoIP) services."/>
    <s v="enterprise software|telecommunications|video conferencing"/>
    <x v="2002"/>
    <x v="3"/>
    <n v="1"/>
    <n v="2800000"/>
    <s v="2008-01-01"/>
    <s v="2016-01-27"/>
    <s v="2016-01-27"/>
    <m/>
    <m/>
    <s v="'650-210-3770"/>
    <s v="https://www.crunchbase.com/organization/sabse-technologies"/>
    <s v="https://www.twitter.com/sabsebolo"/>
    <s v="http://www.facebook.com/sabsebolo"/>
    <s v="c8f8c839-b008-885e-3edd-986d4b58d304"/>
  </r>
  <r>
    <x v="11867"/>
    <s v="selfecho.com"/>
    <s v="USA"/>
    <s v="CA"/>
    <s v="Santa Barbara"/>
    <s v="Santa Barbara"/>
    <x v="0"/>
    <s v="SelfEcho is a company that uses technology and science to help improve mental health."/>
    <s v="analytics"/>
    <x v="178"/>
    <x v="1"/>
    <n v="1"/>
    <n v="603144"/>
    <s v="2013-01-01"/>
    <s v="2016-01-27"/>
    <s v="2016-01-27"/>
    <m/>
    <s v="info@selfecho.com"/>
    <s v="855-550-ECHO"/>
    <s v="https://www.crunchbase.com/organization/selfecho"/>
    <s v="https://www.twitter.com/myselfecho"/>
    <s v="http://www.facebook.com/selfecho"/>
    <s v="22690dce-b496-3439-1d94-7578a2815308"/>
  </r>
  <r>
    <x v="11868"/>
    <s v="shenqibuy.com"/>
    <m/>
    <m/>
    <m/>
    <m/>
    <x v="0"/>
    <s v="ShenqiBuy is an e-commerce site that sells snacks, accessories, stationary, backpacks and other things that teenagers would find appealing."/>
    <m/>
    <x v="5"/>
    <x v="2"/>
    <n v="1"/>
    <m/>
    <m/>
    <s v="2016-01-27"/>
    <s v="2016-01-27"/>
    <m/>
    <m/>
    <m/>
    <s v="https://www.crunchbase.com/organization/shenqibuy"/>
    <m/>
    <m/>
    <s v="2603e62a-54e1-2881-88f3-e770d48f31fc"/>
  </r>
  <r>
    <x v="11869"/>
    <s v="signpathpharma.com"/>
    <s v="USA"/>
    <s v="PA"/>
    <s v="Allentown"/>
    <s v="Quakertown"/>
    <x v="0"/>
    <s v="Signpath Pharma is a biotechnology company developing therapeutics using curcuminoids extracted from the root of the Curcuma longa plant."/>
    <s v="biotechnology"/>
    <x v="36"/>
    <x v="1"/>
    <n v="3"/>
    <n v="7294576"/>
    <s v="2006-01-01"/>
    <s v="2011-10-04"/>
    <s v="2016-01-27"/>
    <m/>
    <m/>
    <n v="3153833496"/>
    <s v="https://www.crunchbase.com/organization/signpath-pharma"/>
    <m/>
    <m/>
    <s v="b6c646df-9a1e-e469-0b31-3c6773c8a49c"/>
  </r>
  <r>
    <x v="11870"/>
    <s v="slick.video"/>
    <s v="USA"/>
    <s v="CA"/>
    <s v="SF Bay Area"/>
    <s v="Santa Cruz"/>
    <x v="0"/>
    <s v="Making effortless video production"/>
    <s v="consumer|video"/>
    <x v="236"/>
    <x v="1"/>
    <n v="2"/>
    <n v="400000"/>
    <s v="2015-08-31"/>
    <s v="2015-08-18"/>
    <s v="2016-01-27"/>
    <m/>
    <s v="thomas@slick.video"/>
    <m/>
    <s v="https://www.crunchbase.com/organization/slick"/>
    <s v="https://www.twitter.com/slick_video"/>
    <s v="https://www.facebook.com/thatslick"/>
    <s v="6841b938-5e8e-43cd-de38-1d60b1d40265"/>
  </r>
  <r>
    <x v="11871"/>
    <s v="smilemerchants.in"/>
    <s v="IND"/>
    <m/>
    <s v="Thane"/>
    <s v="Thane"/>
    <x v="0"/>
    <s v="Smile Merchants is a modern futuristic chain of dental clinics"/>
    <s v="clinical trials|health care|health diagnostics"/>
    <x v="3"/>
    <x v="0"/>
    <n v="1"/>
    <m/>
    <s v="2012-01-01"/>
    <s v="2016-01-27"/>
    <s v="2016-01-27"/>
    <m/>
    <m/>
    <n v="91808094494"/>
    <s v="https://www.crunchbase.com/organization/smile-merchants"/>
    <s v="https://www.twitter.com/merchant_smile"/>
    <s v="https://www.facebook.com/smile.merchants.9?fref=nf"/>
    <s v="1ad22a31-ee82-2673-6a6c-160917aec154"/>
  </r>
  <r>
    <x v="11872"/>
    <s v="snyk.io"/>
    <s v="GBR"/>
    <m/>
    <s v="London"/>
    <s v="London"/>
    <x v="0"/>
    <s v="Snyk is a security company helping to monitor app vulnerabilities."/>
    <s v="network security|security"/>
    <x v="25"/>
    <x v="0"/>
    <n v="1"/>
    <n v="3000000"/>
    <s v="2015-07-07"/>
    <s v="2016-01-27"/>
    <s v="2016-01-27"/>
    <m/>
    <m/>
    <m/>
    <s v="https://www.crunchbase.com/organization/snyk"/>
    <s v="https://www.twitter.com/snyksec"/>
    <m/>
    <s v="eafb244d-aac2-7203-dd8f-44d777cce8da"/>
  </r>
  <r>
    <x v="11873"/>
    <s v="sprinklebit.com"/>
    <s v="USA"/>
    <s v="NY"/>
    <s v="New York City"/>
    <s v="New York"/>
    <x v="0"/>
    <s v="SprinkleBit is a social investing platform that connects people to the information, tools, and community support they need to invest wisely."/>
    <s v="financial services|fintech|impact investing|personal finance|social media"/>
    <x v="602"/>
    <x v="2"/>
    <n v="7"/>
    <n v="13700000"/>
    <s v="2011-06-01"/>
    <s v="2011-09-01"/>
    <s v="2016-01-27"/>
    <m/>
    <m/>
    <m/>
    <s v="https://www.crunchbase.com/organization/sprinklebit"/>
    <s v="https://www.twitter.com/sprinklebit"/>
    <s v="http://www.facebook.com/sprinklebit"/>
    <s v="ae4e1470-3e6a-1439-7c14-f39597880c4f"/>
  </r>
  <r>
    <x v="11874"/>
    <s v="tarveda.com"/>
    <s v="USA"/>
    <s v="MA"/>
    <s v="Boston"/>
    <s v="Watertown"/>
    <x v="0"/>
    <s v="Tarveda Therapeutics takes a novel approach to cancer treatment"/>
    <s v="health care|health diagnostics|medical|therapeutics"/>
    <x v="3"/>
    <x v="0"/>
    <n v="5"/>
    <n v="83801164"/>
    <s v="2012-01-01"/>
    <s v="2012-01-06"/>
    <s v="2016-01-27"/>
    <m/>
    <s v="info@tarveda.com"/>
    <s v="(617)923-4100"/>
    <s v="https://www.crunchbase.com/organization/blend-therapeutics"/>
    <m/>
    <m/>
    <s v="40d01438-42f8-6ace-6cd0-f49bc8617ec3"/>
  </r>
  <r>
    <x v="11875"/>
    <s v="theapollobox.com"/>
    <s v="USA"/>
    <s v="CA"/>
    <m/>
    <m/>
    <x v="0"/>
    <s v="Machine learning and AI to discover new tech products."/>
    <m/>
    <x v="5"/>
    <x v="2"/>
    <n v="1"/>
    <m/>
    <m/>
    <s v="2016-01-27"/>
    <s v="2016-01-27"/>
    <m/>
    <s v="contact@theapollobox.com"/>
    <s v="'857-756-7956"/>
    <s v="https://www.crunchbase.com/organization/the-apollo-box"/>
    <s v="https://www.twitter.com/theapollobox"/>
    <s v="https://www.facebook.com/theapollobox"/>
    <s v="a415090c-b8b5-564d-16c7-7625969b19ba"/>
  </r>
  <r>
    <x v="11876"/>
    <s v="tsukuruba.com"/>
    <m/>
    <m/>
    <m/>
    <m/>
    <x v="0"/>
    <s v="running business related to place"/>
    <m/>
    <x v="5"/>
    <x v="2"/>
    <n v="2"/>
    <m/>
    <s v="2011-08-01"/>
    <s v="2015-02-25"/>
    <s v="2016-01-27"/>
    <m/>
    <s v="info@tsukuruba.com"/>
    <s v="'+81 3-6811-7179"/>
    <s v="https://www.crunchbase.com/organization/tsukuruba-inc-"/>
    <s v="https://www.twitter.com/tsukuruba"/>
    <s v="https://www.facebook.com/tsukuruba"/>
    <s v="6bb56a38-cb7e-89ae-445a-285d3ab3f160"/>
  </r>
  <r>
    <x v="11877"/>
    <s v="vestorly.com"/>
    <s v="USA"/>
    <s v="NY"/>
    <s v="New York City"/>
    <s v="New York"/>
    <x v="0"/>
    <s v="Vestorly is the leading content marketing platform in financial services."/>
    <s v="enterprise software|software"/>
    <x v="10"/>
    <x v="0"/>
    <n v="2"/>
    <n v="6100000"/>
    <s v="2012-03-01"/>
    <s v="2014-10-23"/>
    <s v="2016-01-27"/>
    <m/>
    <s v="hello@vestorly.com"/>
    <m/>
    <s v="https://www.crunchbase.com/organization/vestorly"/>
    <s v="https://www.twitter.com/vestorly"/>
    <s v="http://www.facebook.com/vestorly"/>
    <s v="b02758cd-d81a-61d1-5e01-ee7bace89ecd"/>
  </r>
  <r>
    <x v="11878"/>
    <s v="wellbe.me"/>
    <s v="USA"/>
    <s v="WI"/>
    <s v="Madison"/>
    <s v="Madison"/>
    <x v="0"/>
    <s v="Wellbe, the inventor of the cloud-based Guided CarePath®, works with health providers to engage patients as partners in episodes of care."/>
    <s v="health care|hospital"/>
    <x v="3"/>
    <x v="0"/>
    <n v="4"/>
    <n v="5525000"/>
    <s v="2009-01-01"/>
    <s v="2013-10-22"/>
    <s v="2016-01-27"/>
    <m/>
    <s v="info@wellbe.me"/>
    <s v="(800)960-4118"/>
    <s v="https://www.crunchbase.com/organization/wellbe"/>
    <s v="https://www.twitter.com/wellbeme"/>
    <s v="http://www.facebook.com/wellbeme"/>
    <s v="0fbb9204-faac-b9c8-ddc5-9b80a12204f6"/>
  </r>
  <r>
    <x v="11879"/>
    <s v="wevorce.com"/>
    <s v="USA"/>
    <s v="WA"/>
    <s v="Seattle"/>
    <s v="Bothell"/>
    <x v="0"/>
    <s v="Wevorce offers web-based technology and a community of trained attorneys, counselors, and other experts to help couples divorce amicably."/>
    <s v="legal"/>
    <x v="407"/>
    <x v="0"/>
    <n v="6"/>
    <n v="6545962"/>
    <s v="2012-01-01"/>
    <s v="2013-03-01"/>
    <s v="2016-01-27"/>
    <m/>
    <s v="welcome@wevorce.com"/>
    <s v="'208-287-1644"/>
    <s v="https://www.crunchbase.com/organization/wevorce"/>
    <s v="https://www.twitter.com/wevorce"/>
    <s v="http://www.facebook.com/wevorce"/>
    <s v="853e8563-1bcb-30e6-6ebe-b06ad9e47997"/>
  </r>
  <r>
    <x v="11880"/>
    <s v="whatsonrent.com"/>
    <s v="IND"/>
    <m/>
    <s v="Bangalore"/>
    <s v="Bangalore"/>
    <x v="0"/>
    <s v="We aim to make life’s comforts available and affordable to everyone."/>
    <m/>
    <x v="5"/>
    <x v="1"/>
    <n v="1"/>
    <m/>
    <s v="2015-01-01"/>
    <s v="2016-01-27"/>
    <s v="2016-01-27"/>
    <m/>
    <s v="support@whatsonrent.com"/>
    <n v="8030408080"/>
    <s v="https://www.crunchbase.com/organization/what-s-on-rent"/>
    <s v="https://www.twitter.com/whatsonrent"/>
    <s v="https://www.facebook.com/whatsonrent"/>
    <s v="e7de928c-3976-0ae1-e145-32f81aadfc31"/>
  </r>
  <r>
    <x v="11881"/>
    <s v="wisekey.com"/>
    <s v="CHE"/>
    <m/>
    <s v="Geneva"/>
    <s v="Geneva"/>
    <x v="0"/>
    <s v="WISeKey is an information security and identity management software and services firm providing solutions that facilitate e-transactions."/>
    <s v="cyber security|identity management|network security|security"/>
    <x v="25"/>
    <x v="2"/>
    <n v="4"/>
    <n v="104114465.309661"/>
    <s v="1999-01-01"/>
    <s v="2010-04-26"/>
    <s v="2016-01-27"/>
    <m/>
    <m/>
    <m/>
    <s v="https://www.crunchbase.com/organization/wisekey"/>
    <s v="https://www.twitter.com/wisekey"/>
    <s v="http://www.facebook.com/pages/geneva-switzerland/wisekey-sa/1249"/>
    <s v="dbfd0e73-d526-95af-1a95-60b904253da6"/>
  </r>
  <r>
    <x v="11882"/>
    <s v="woobly.in"/>
    <s v="IND"/>
    <m/>
    <s v="New Delhi"/>
    <s v="Noida"/>
    <x v="0"/>
    <s v="Woobly is a Mobile App in the Food Tech Industry for smart phone users especially Millennials helping them Discover Delightful Experience."/>
    <s v="information technology|mobile apps|software"/>
    <x v="597"/>
    <x v="2"/>
    <n v="1"/>
    <n v="185404"/>
    <s v="2016-04-11"/>
    <s v="2016-01-27"/>
    <s v="2016-01-27"/>
    <m/>
    <m/>
    <m/>
    <s v="https://www.crunchbase.com/organization/woobly-media-pvt-ltd"/>
    <m/>
    <s v="https://www.facebook.com/mywoobly"/>
    <s v="4b6eb26f-a1fe-af61-441f-f6a06f0d80ab"/>
  </r>
  <r>
    <x v="11883"/>
    <s v="zebi.co"/>
    <s v="IND"/>
    <m/>
    <s v="Visakhapatnam"/>
    <s v="Visakhapatnam"/>
    <x v="0"/>
    <s v="Zebi provides Data and Analytics as a Service to Indian Businesses/Governments of all sizes."/>
    <s v="analytics"/>
    <x v="178"/>
    <x v="0"/>
    <n v="1"/>
    <n v="1000000"/>
    <s v="2015-01-01"/>
    <s v="2016-01-27"/>
    <s v="2016-01-27"/>
    <m/>
    <s v="info@zebi.co"/>
    <s v="(900)069-4648"/>
    <s v="https://www.crunchbase.com/organization/zebi"/>
    <m/>
    <m/>
    <s v="82959196-61fa-f324-3f55-e44c58f89b5d"/>
  </r>
  <r>
    <x v="11884"/>
    <s v="zenmate.com"/>
    <s v="DEU"/>
    <m/>
    <s v="Berlin"/>
    <s v="Berlin"/>
    <x v="0"/>
    <s v="ZenMate is a software solution that encrypts its users' internet connection to protect their privacy while browsing."/>
    <s v="browser extensions|privacy|security|software"/>
    <x v="2529"/>
    <x v="0"/>
    <n v="4"/>
    <n v="3265007"/>
    <s v="2013-01-01"/>
    <s v="2013-05-01"/>
    <s v="2016-01-27"/>
    <m/>
    <s v="support@zenmate.com"/>
    <s v="'+49 (0)30 - 2900 9405"/>
    <s v="https://www.crunchbase.com/organization/zenguard"/>
    <s v="https://www.twitter.com/zenmate"/>
    <s v="http://www.facebook.com/zenmate.io"/>
    <s v="8bc92e7b-7910-6957-9b61-2459f4755217"/>
  </r>
  <r>
    <x v="11885"/>
    <s v="5milesapp.com"/>
    <s v="USA"/>
    <s v="TX"/>
    <s v="Dallas"/>
    <s v="Dallas"/>
    <x v="0"/>
    <s v="5miles is a mobile marketplace app. It's the easy, safe, and fun way to buy and sell secondhand goods and services in your neighborhood."/>
    <s v="apps|e-commerce|marketplace|mobile"/>
    <x v="458"/>
    <x v="0"/>
    <n v="3"/>
    <n v="52000000"/>
    <s v="2014-01-01"/>
    <s v="2015-02-01"/>
    <s v="2016-01-26"/>
    <m/>
    <s v="support@5milesapp.com"/>
    <s v="(866)863-4879"/>
    <s v="https://www.crunchbase.com/organization/5miles"/>
    <s v="https://www.twitter.com/5milesapp"/>
    <s v="https://www.facebook.com/5milesapp"/>
    <s v="15dff926-6ec2-38a1-2ee4-dcd01a69c39c"/>
  </r>
  <r>
    <x v="11886"/>
    <s v="agvoiceglobal.com"/>
    <m/>
    <m/>
    <m/>
    <m/>
    <x v="0"/>
    <s v="AgVoice is the world’s first, hands-free enabled, voice-interactive, mobile technology platform for improved efficiency."/>
    <s v="hardware|information technology|mobile"/>
    <x v="1022"/>
    <x v="2"/>
    <n v="1"/>
    <n v="500000"/>
    <m/>
    <s v="2016-01-26"/>
    <s v="2016-01-26"/>
    <m/>
    <m/>
    <m/>
    <s v="https://www.crunchbase.com/organization/agvoice"/>
    <m/>
    <m/>
    <s v="edb0a216-e4ad-3b81-7c4c-06485c680adb"/>
  </r>
  <r>
    <x v="11887"/>
    <s v="authorea.com"/>
    <s v="USA"/>
    <s v="NY"/>
    <s v="New York City"/>
    <s v="New York"/>
    <x v="0"/>
    <s v="Google Docs meets Github for scientific research."/>
    <s v="collaboration|publishing|software"/>
    <x v="858"/>
    <x v="1"/>
    <n v="3"/>
    <n v="2283000"/>
    <s v="2012-06-01"/>
    <s v="2014-09-26"/>
    <s v="2016-01-26"/>
    <m/>
    <s v="hi@authorea.com"/>
    <m/>
    <s v="https://www.crunchbase.com/organization/authorea"/>
    <s v="https://www.twitter.com/authorea"/>
    <s v="http://www.facebook.com/authorea"/>
    <s v="6e9cf0a5-fa60-d42f-756a-7451e5080dc2"/>
  </r>
  <r>
    <x v="11888"/>
    <s v="bayotech.us"/>
    <s v="USA"/>
    <s v="CO"/>
    <s v="Fort Collins"/>
    <s v="Fort Collins"/>
    <x v="0"/>
    <s v="BayoTech is a chemical reactor company that focuses on nested flow chemical reactors for the process of manufacturing fertilizer."/>
    <s v="chemical|cleantech|manufacturing"/>
    <x v="1441"/>
    <x v="1"/>
    <n v="1"/>
    <n v="3000000"/>
    <s v="2015-01-01"/>
    <s v="2016-01-26"/>
    <s v="2016-01-26"/>
    <m/>
    <s v="justin@bayotech.us"/>
    <s v="(303)525-3954"/>
    <s v="https://www.crunchbase.com/organization/bayotech-inc"/>
    <m/>
    <m/>
    <s v="b582ab04-da61-4389-844d-390321711ef5"/>
  </r>
  <r>
    <x v="11889"/>
    <s v="cadre.com"/>
    <s v="USA"/>
    <s v="NY"/>
    <s v="New York City"/>
    <s v="New York"/>
    <x v="0"/>
    <s v="Providing superior access and insight to the universe of alternative investments."/>
    <s v="financial services|marketplace|real estate"/>
    <x v="276"/>
    <x v="0"/>
    <n v="2"/>
    <n v="68300000"/>
    <s v="2014-06-11"/>
    <s v="2015-03-24"/>
    <s v="2016-01-26"/>
    <m/>
    <s v="admin@cadre.com"/>
    <m/>
    <s v="https://www.crunchbase.com/organization/cadre-2"/>
    <m/>
    <m/>
    <s v="9c08bb7c-6524-549a-a44b-6f8328d75803"/>
  </r>
  <r>
    <x v="11890"/>
    <s v="catalinasearanch.com"/>
    <s v="USA"/>
    <s v="CA"/>
    <s v="Los Angeles"/>
    <s v="San Pedro"/>
    <x v="0"/>
    <s v="Catalina Sea Ranch is developing the &quot;First Open Ocean Shellfish Ranch in United States Federal Waters"/>
    <s v="aquaculture"/>
    <x v="213"/>
    <x v="1"/>
    <n v="1"/>
    <n v="1825000"/>
    <s v="2012-11-11"/>
    <s v="2016-01-26"/>
    <s v="2016-01-26"/>
    <m/>
    <s v="Kelly@catalinasearanch.com"/>
    <s v="(316)993-1486"/>
    <s v="https://www.crunchbase.com/organization/catalina-sea-ranch"/>
    <s v="https://www.twitter.com/catalinasearanc"/>
    <s v="https://www.facebook.com/catalinasearanch/"/>
    <s v="877a999f-f9ce-0690-c2cb-f39386f498fe"/>
  </r>
  <r>
    <x v="11891"/>
    <s v="cedexis.com"/>
    <s v="USA"/>
    <s v="OR"/>
    <s v="Portland, Oregon"/>
    <s v="Portland"/>
    <x v="0"/>
    <s v="Cedexis is an international company delivering cloud-based web traffic optimization."/>
    <s v="cloud computing|content delivery network|enterprise software|internet"/>
    <x v="604"/>
    <x v="2"/>
    <n v="3"/>
    <n v="36700000"/>
    <s v="2009-06-01"/>
    <s v="2011-08-11"/>
    <s v="2016-01-26"/>
    <m/>
    <s v="info@cedexis.com"/>
    <m/>
    <s v="https://www.crunchbase.com/organization/cedexis"/>
    <s v="https://www.twitter.com/cedexis"/>
    <s v="http://www.facebook.com/cedexis"/>
    <s v="e38bbcb9-8bf1-110e-b63b-355c7b9f5133"/>
  </r>
  <r>
    <x v="11892"/>
    <s v="codiakbio.com"/>
    <s v="USA"/>
    <s v="CA"/>
    <s v="SF Bay Area"/>
    <s v="San Francisco"/>
    <x v="0"/>
    <s v="Codiak Biosciences is a building on recent discoveries over the past decade"/>
    <s v="biotechnology|medical|therapeutics"/>
    <x v="44"/>
    <x v="1"/>
    <n v="2"/>
    <n v="92000000"/>
    <s v="2015-01-01"/>
    <s v="2015-11-17"/>
    <s v="2016-01-26"/>
    <m/>
    <s v="info@codiakbio.com"/>
    <m/>
    <s v="https://www.crunchbase.com/organization/codiak-biosciences"/>
    <m/>
    <m/>
    <s v="3dfde29e-7e90-7002-3803-5944d4f72b01"/>
  </r>
  <r>
    <x v="11893"/>
    <s v="comed.com"/>
    <s v="USA"/>
    <s v="IL"/>
    <s v="Chicago"/>
    <s v="Chicago"/>
    <x v="0"/>
    <s v="ComEd provides service to approximately 3.8 million customers across Northern Illinois."/>
    <s v="customer service|electrical distribution"/>
    <x v="300"/>
    <x v="4"/>
    <n v="2"/>
    <n v="5200000"/>
    <s v="1907-09-01"/>
    <s v="2014-09-16"/>
    <s v="2016-01-26"/>
    <m/>
    <m/>
    <s v="(800) 334-7661"/>
    <s v="https://www.crunchbase.com/organization/comed"/>
    <s v="https://www.twitter.com/comed"/>
    <s v="http://www.facebook.com/comed/info"/>
    <s v="7b711370-0f9c-f929-c94b-6b6ac82441a8"/>
  </r>
  <r>
    <x v="11894"/>
    <s v="curious.com"/>
    <s v="USA"/>
    <s v="CA"/>
    <s v="SF Bay Area"/>
    <s v="Menlo Park"/>
    <x v="0"/>
    <s v="Curious is an information platform for anyone to learn, teach and share knowledge and information on any topic."/>
    <s v="edtech|education|knowledge management"/>
    <x v="283"/>
    <x v="6"/>
    <n v="3"/>
    <n v="23923600"/>
    <s v="2012-01-01"/>
    <s v="2013-05-02"/>
    <s v="2016-01-26"/>
    <m/>
    <s v="abuse@team.curious.com"/>
    <s v="'650-204-3590"/>
    <s v="https://www.crunchbase.com/organization/curious-com"/>
    <s v="https://www.twitter.com/curious"/>
    <s v="http://www.facebook.com/curiouscom"/>
    <s v="52d95e2f-9812-df65-9a7f-f2c6f0cc4c7c"/>
  </r>
  <r>
    <x v="11895"/>
    <s v="dinerp.no"/>
    <s v="NOR"/>
    <m/>
    <s v="Trondheim"/>
    <s v="Trondheim"/>
    <x v="0"/>
    <s v="A Trondheim, Norway-based software company"/>
    <s v="software"/>
    <x v="10"/>
    <x v="0"/>
    <n v="1"/>
    <m/>
    <s v="2008-01-01"/>
    <s v="2016-01-26"/>
    <s v="2016-01-26"/>
    <m/>
    <s v="info@dinerp.no"/>
    <s v="(479)122-5500"/>
    <s v="https://www.crunchbase.com/organization/din-erp"/>
    <s v="https://www.twitter.com/erpwebparts"/>
    <m/>
    <s v="f67a7ae1-c02f-baf6-78a1-47fc71e67bde"/>
  </r>
  <r>
    <x v="11896"/>
    <s v="discordapp.com"/>
    <s v="USA"/>
    <s v="CA"/>
    <s v="SF Bay Area"/>
    <s v="San Francisco"/>
    <x v="0"/>
    <s v="All-in-one voice and text chat for gamers that’s free, secure, and works on both your desktop and phone."/>
    <s v="apps|gaming|mobile|video chat"/>
    <x v="2744"/>
    <x v="0"/>
    <n v="4"/>
    <n v="29300000"/>
    <s v="2012-05-01"/>
    <s v="2012-07-11"/>
    <s v="2016-01-26"/>
    <m/>
    <s v="jason@hammerandchisel.com"/>
    <m/>
    <s v="https://www.crunchbase.com/organization/discord"/>
    <s v="https://www.twitter.com/discordapp"/>
    <s v="https://www.facebook.com/discordapp?_rdr=p"/>
    <s v="ca98fe2d-0751-f95d-fc88-8fbb99ebb17b"/>
  </r>
  <r>
    <x v="11897"/>
    <m/>
    <s v="CHN"/>
    <m/>
    <s v="Beijing"/>
    <s v="Beijing"/>
    <x v="0"/>
    <s v="Du Yao is a book and movie review mobile app"/>
    <s v="apps|ebooks|mobile"/>
    <x v="762"/>
    <x v="2"/>
    <n v="1"/>
    <n v="10000000"/>
    <m/>
    <s v="2016-01-26"/>
    <s v="2016-01-26"/>
    <m/>
    <m/>
    <m/>
    <s v="https://www.crunchbase.com/organization/du-yao"/>
    <m/>
    <m/>
    <s v="760fe1c6-6cca-c3ed-bd31-1d3d543213b9"/>
  </r>
  <r>
    <x v="11898"/>
    <s v="edgetheory.com"/>
    <s v="USA"/>
    <s v="MS"/>
    <s v="Jackson"/>
    <s v="Ridgeland"/>
    <x v="0"/>
    <s v="Using a unique mapping system, we find the intersection between consumers + passions, then connect them with our clients to offer the most v"/>
    <s v="big data|brand marketing|search engine|social media|social media marketing"/>
    <x v="388"/>
    <x v="0"/>
    <n v="3"/>
    <n v="7000000"/>
    <s v="2012-05-01"/>
    <s v="2014-09-10"/>
    <s v="2016-01-26"/>
    <m/>
    <s v="leannegault@Edgetheory.com"/>
    <s v="(650) 830-5752"/>
    <s v="https://www.crunchbase.com/organization/leadify"/>
    <s v="https://www.twitter.com/edgetheory"/>
    <s v="https://www.facebook.com/edgetheory?_rdr"/>
    <s v="5d99b23d-5f30-ed8b-44ed-95922cbb7e37"/>
  </r>
  <r>
    <x v="11899"/>
    <s v="eyeota.com"/>
    <s v="SGP"/>
    <m/>
    <s v="Singapore"/>
    <s v="Singapore"/>
    <x v="0"/>
    <s v="Eyeota is a audience data supplier provides marketers with the data they need to reach the right online audiences."/>
    <s v="ad targeting|analytics|big data"/>
    <x v="2745"/>
    <x v="0"/>
    <n v="3"/>
    <n v="7000000"/>
    <s v="2012-10-01"/>
    <s v="2013-05-01"/>
    <s v="2016-01-26"/>
    <m/>
    <s v="info@eyeota.com"/>
    <n v="8526591173718"/>
    <s v="https://www.crunchbase.com/organization/eyeota"/>
    <s v="https://www.twitter.com/eyeotatweets"/>
    <s v="https://www.facebook.com/eyeota"/>
    <s v="ef4eeb33-1aa8-cb78-37d7-1e32bb376830"/>
  </r>
  <r>
    <x v="11900"/>
    <s v="play.faceit.com"/>
    <s v="GBR"/>
    <m/>
    <s v="London"/>
    <s v="London"/>
    <x v="0"/>
    <s v="Whether you play for fun, for money or for glory, play on FACEIT!"/>
    <s v="gaming|internet|video"/>
    <x v="2746"/>
    <x v="0"/>
    <n v="2"/>
    <n v="17000000"/>
    <s v="2012-01-01"/>
    <s v="2015-03-01"/>
    <s v="2016-01-26"/>
    <m/>
    <m/>
    <m/>
    <s v="https://www.crunchbase.com/organization/faceit"/>
    <s v="https://www.twitter.com/faceit"/>
    <s v="https://www.facebook.com/faceitcommunity/timeline?ref=page_internal"/>
    <s v="65d62fca-065d-4ebc-24b1-f890588f1952"/>
  </r>
  <r>
    <x v="11901"/>
    <s v="fourkites.com"/>
    <s v="USA"/>
    <s v="IL"/>
    <s v="Chicago"/>
    <s v="Chicago"/>
    <x v="0"/>
    <s v="FourKites is a logistics technology platform that uses M2M technologies to enable collaboration between shippers and trucking companies."/>
    <s v="software"/>
    <x v="10"/>
    <x v="0"/>
    <n v="2"/>
    <n v="4898759"/>
    <s v="2013-01-01"/>
    <s v="2015-06-03"/>
    <s v="2016-01-26"/>
    <m/>
    <s v="social@fourkites.com"/>
    <s v="'847-644-3564"/>
    <s v="https://www.crunchbase.com/organization/fourkites"/>
    <s v="https://www.twitter.com/fourkites"/>
    <s v="http://www.facebook.com/fourkites"/>
    <s v="587e4c56-d684-fb5a-ccfd-0fe2c070c916"/>
  </r>
  <r>
    <x v="11902"/>
    <s v="glamy.in"/>
    <m/>
    <m/>
    <m/>
    <m/>
    <x v="0"/>
    <s v="Book beauty &amp; wellness appointments on the go!"/>
    <s v="beauty|e-commerce|health care"/>
    <x v="1184"/>
    <x v="0"/>
    <n v="1"/>
    <n v="20500"/>
    <s v="2015-10-16"/>
    <s v="2016-01-26"/>
    <s v="2016-01-26"/>
    <m/>
    <m/>
    <m/>
    <s v="https://www.crunchbase.com/organization/glamy-in-adcare"/>
    <m/>
    <s v="https://www.facebook.com/glamy.in"/>
    <s v="3c28da6d-01ca-ed8c-0d0a-97e1d2255c5f"/>
  </r>
  <r>
    <x v="11903"/>
    <s v="gomore.com"/>
    <s v="DNK"/>
    <m/>
    <s v="Copenhagen"/>
    <s v="Copenhagen"/>
    <x v="0"/>
    <s v="Carpooling, peer-to-peer car rental, and private car leasing with a lease-and-rent-out model"/>
    <s v="public transportation"/>
    <x v="114"/>
    <x v="0"/>
    <n v="4"/>
    <n v="2000000"/>
    <s v="2011-01-01"/>
    <s v="2013-04-01"/>
    <s v="2016-01-26"/>
    <m/>
    <s v="info@gomore.dk"/>
    <s v="'+45 29 82 91 94"/>
    <s v="https://www.crunchbase.com/organization/gomore"/>
    <s v="https://www.twitter.com/gomoredk"/>
    <s v="http://www.facebook.com/132046563532373"/>
    <s v="bde08310-1bce-502f-4925-da65c081a552"/>
  </r>
  <r>
    <x v="11904"/>
    <s v="grovo.com"/>
    <s v="USA"/>
    <s v="NY"/>
    <s v="New York City"/>
    <s v="New York"/>
    <x v="0"/>
    <s v="Grovo is reinventing learning for the modern workforce."/>
    <s v="edtech|education|enterprise software|saas|training"/>
    <x v="283"/>
    <x v="3"/>
    <n v="4"/>
    <n v="62023992"/>
    <s v="2010-07-01"/>
    <s v="2011-09-02"/>
    <s v="2016-01-26"/>
    <m/>
    <s v="contact@grovo.com"/>
    <s v="(212) 924-2579"/>
    <s v="https://www.crunchbase.com/organization/grovo"/>
    <s v="https://www.twitter.com/grovo"/>
    <s v="http://www.facebook.com/grovo"/>
    <s v="ae316223-2128-71ed-d9f6-9e13959fdb68"/>
  </r>
  <r>
    <x v="11905"/>
    <s v="gtxsurgery.com"/>
    <s v="USA"/>
    <s v="IL"/>
    <s v="Chicago"/>
    <s v="Evanston"/>
    <x v="0"/>
    <s v="GTX SURGERY"/>
    <s v="information technology"/>
    <x v="59"/>
    <x v="2"/>
    <n v="1"/>
    <n v="2149999"/>
    <s v="2015-01-01"/>
    <s v="2016-01-26"/>
    <s v="2016-01-26"/>
    <m/>
    <m/>
    <m/>
    <s v="https://www.crunchbase.com/organization/gtx-surgery"/>
    <m/>
    <m/>
    <s v="4a57a9d0-7386-5638-de18-3e55633a21d4"/>
  </r>
  <r>
    <x v="11906"/>
    <m/>
    <m/>
    <m/>
    <m/>
    <m/>
    <x v="0"/>
    <s v="Chinese movie and television production firm"/>
    <s v="media and entertainment|tv production|video"/>
    <x v="236"/>
    <x v="2"/>
    <n v="1"/>
    <n v="96000000"/>
    <m/>
    <s v="2016-01-26"/>
    <s v="2016-01-26"/>
    <m/>
    <m/>
    <m/>
    <s v="https://www.crunchbase.com/organization/helichenguang-international-culture-media"/>
    <m/>
    <m/>
    <s v="1b4ce082-d291-d07d-1330-8e771295cc66"/>
  </r>
  <r>
    <x v="11907"/>
    <s v="hopskipdrive.com"/>
    <s v="USA"/>
    <s v="CA"/>
    <s v="Los Angeles"/>
    <s v="South Pasadena"/>
    <x v="0"/>
    <s v="HopSkipDrive is a smartphone application that enables mothers to set their young children up with trusted female drivers."/>
    <s v="child care|ride sharing|transportation"/>
    <x v="1333"/>
    <x v="0"/>
    <n v="2"/>
    <n v="14100000"/>
    <s v="2014-01-01"/>
    <s v="2015-07-14"/>
    <s v="2016-01-26"/>
    <m/>
    <s v="contact@hopskipdrive.com"/>
    <m/>
    <s v="https://www.crunchbase.com/organization/hopskipdrive"/>
    <s v="https://www.twitter.com/hopskipdrive"/>
    <s v="http://www.facebook.com/hopskipdrive"/>
    <s v="e4de7045-68d4-9131-65e3-4bc40d076d25"/>
  </r>
  <r>
    <x v="11908"/>
    <s v="inivata.com"/>
    <s v="GBR"/>
    <m/>
    <s v="London"/>
    <s v="London"/>
    <x v="0"/>
    <s v="Inivata is a clinical cancer genomics company harnessing the emerging potential of circulating DNA analysis"/>
    <s v="biotechnology|health care|medical device"/>
    <x v="44"/>
    <x v="0"/>
    <n v="2"/>
    <n v="51449798.090416603"/>
    <s v="2014-01-01"/>
    <s v="2014-09-23"/>
    <s v="2016-01-26"/>
    <m/>
    <s v="press@inivata.com"/>
    <s v="(440) 207-6389"/>
    <s v="https://www.crunchbase.com/organization/inivata"/>
    <s v="https://www.twitter.com/inivata"/>
    <s v="https://www.facebook.com/pages/inivata/451714761634423?fref=ts"/>
    <s v="5efa6774-5d32-f6a8-e5bf-04dc11e052bf"/>
  </r>
  <r>
    <x v="11909"/>
    <s v="intelomed.com"/>
    <s v="USA"/>
    <s v="PA"/>
    <s v="Pittsburgh"/>
    <s v="Wexford"/>
    <x v="0"/>
    <s v="Intelomed focuses on improving cardiovascular system monitoring to enhance patient outcomes through non-invasive and real-time monitoring."/>
    <s v="biotechnology|health care|medical device"/>
    <x v="44"/>
    <x v="1"/>
    <n v="6"/>
    <n v="12516410"/>
    <s v="2005-01-01"/>
    <s v="2010-01-29"/>
    <s v="2016-01-26"/>
    <m/>
    <s v="info@intelomed.com"/>
    <s v="(855)279-0551"/>
    <s v="https://www.crunchbase.com/organization/intelomed"/>
    <s v="https://www.twitter.com/intelomed"/>
    <s v="http://www.facebook.com/pages/intelomed/292270067577369"/>
    <s v="4464923c-6ca0-78ce-839a-0e1786fd5341"/>
  </r>
  <r>
    <x v="11910"/>
    <s v="ivytech.edu"/>
    <s v="USA"/>
    <s v="IN"/>
    <s v="Fort Wayne"/>
    <s v="Fort Wayne"/>
    <x v="0"/>
    <s v="Ivy Tech Community College Northeast will be providing business administration classes for local workers"/>
    <m/>
    <x v="5"/>
    <x v="2"/>
    <n v="1"/>
    <n v="240000"/>
    <s v="1969-01-01"/>
    <s v="2016-01-26"/>
    <s v="2016-01-26"/>
    <m/>
    <m/>
    <m/>
    <s v="https://www.crunchbase.com/organization/ivy-tech-community-college-northeast"/>
    <s v="https://www.twitter.com/ivytechcc"/>
    <s v="http://www.facebook.com/ivytech"/>
    <s v="8c2756d6-489d-ef59-bcc7-d349b8115677"/>
  </r>
  <r>
    <x v="11911"/>
    <s v="jitterbit.com"/>
    <s v="USA"/>
    <s v="CA"/>
    <s v="SF Bay Area"/>
    <s v="Alameda"/>
    <x v="0"/>
    <s v="Jitterbit cloud integration solutions help professionals connect the applications, data and systems that help them do their jobs."/>
    <s v="cloud infrastructure|data integration|software"/>
    <x v="2610"/>
    <x v="0"/>
    <n v="3"/>
    <n v="20000000"/>
    <s v="2005-12-01"/>
    <s v="2012-10-05"/>
    <s v="2016-01-26"/>
    <m/>
    <s v="info@jitterbit.com"/>
    <s v="'877-852-3500"/>
    <s v="https://www.crunchbase.com/organization/jitterbit"/>
    <s v="https://www.twitter.com/jitterbit"/>
    <s v="http://www.facebook.com/jitterbit"/>
    <s v="26b80e0d-299e-4904-8e93-28288136f766"/>
  </r>
  <r>
    <x v="11912"/>
    <s v="juntosglobal.com"/>
    <s v="USA"/>
    <s v="CA"/>
    <s v="SF Bay Area"/>
    <s v="San Carlos"/>
    <x v="0"/>
    <s v="Juntos was founded in 2010 out of the Stanford d.school with a mission to build digital mobile tools."/>
    <s v="fintech|software"/>
    <x v="307"/>
    <x v="6"/>
    <n v="3"/>
    <n v="7384385"/>
    <s v="2010-01-01"/>
    <s v="2013-06-26"/>
    <s v="2016-01-26"/>
    <m/>
    <m/>
    <s v="'650-260-5775"/>
    <s v="https://www.crunchbase.com/organization/juntos-finanzas"/>
    <s v="https://www.twitter.com/juntosglobal"/>
    <m/>
    <s v="e3eb9e92-93e3-0374-f2a3-fcdd54adf89f"/>
  </r>
  <r>
    <x v="11913"/>
    <s v="kannact.com"/>
    <s v="USA"/>
    <s v="OR"/>
    <s v="Portland, Oregon"/>
    <s v="Portland"/>
    <x v="0"/>
    <s v="Kannact is a solutions provider who seek to improve lives of patients through innovative healthcare collaboration solutions."/>
    <s v="software"/>
    <x v="10"/>
    <x v="0"/>
    <n v="3"/>
    <n v="5900000"/>
    <s v="2012-01-01"/>
    <s v="2012-09-01"/>
    <s v="2016-01-26"/>
    <m/>
    <s v="info@kannact.com"/>
    <s v="'541-760-7791"/>
    <s v="https://www.crunchbase.com/organization/kannact"/>
    <s v="https://www.twitter.com/kannact"/>
    <m/>
    <s v="2dbe30d5-98ba-112e-8e2f-0e826643e52c"/>
  </r>
  <r>
    <x v="11914"/>
    <s v="kolkin.com"/>
    <m/>
    <m/>
    <m/>
    <m/>
    <x v="0"/>
    <s v="There are over 200,000 preventable patient deaths in the US alone. 80% are due to miscommunication between healthcare teams."/>
    <m/>
    <x v="5"/>
    <x v="0"/>
    <n v="2"/>
    <m/>
    <s v="2013-01-01"/>
    <s v="2013-11-30"/>
    <s v="2016-01-26"/>
    <m/>
    <m/>
    <n v="18770114"/>
    <s v="https://www.crunchbase.com/organization/kolkin-corp"/>
    <m/>
    <m/>
    <s v="a0b47fd3-9308-8bca-2cef-21d37f593772"/>
  </r>
  <r>
    <x v="11915"/>
    <s v="lever.co"/>
    <s v="USA"/>
    <s v="CA"/>
    <s v="SF Bay Area"/>
    <s v="San Francisco"/>
    <x v="0"/>
    <s v="The modern, collaborative recruiting platform that powers a more human approach to hiring"/>
    <s v="enterprise software|human resources|recruiting|saas|software"/>
    <x v="410"/>
    <x v="6"/>
    <n v="4"/>
    <n v="32800000"/>
    <s v="2012-06-01"/>
    <s v="2012-01-01"/>
    <s v="2016-01-26"/>
    <m/>
    <s v="info@lever.co"/>
    <s v="(415)458-2731"/>
    <s v="https://www.crunchbase.com/organization/lever"/>
    <s v="https://www.twitter.com/lever"/>
    <s v="https://www.facebook.com/leverapp/"/>
    <s v="a7f7a124-9ffd-3871-1826-6e92354e439f"/>
  </r>
  <r>
    <x v="11916"/>
    <s v="memeni.com"/>
    <m/>
    <m/>
    <m/>
    <m/>
    <x v="0"/>
    <s v="Memeni helps organizations create and mobilize online communities."/>
    <s v="communities"/>
    <x v="107"/>
    <x v="0"/>
    <n v="1"/>
    <n v="2500000"/>
    <s v="2012-02-01"/>
    <s v="2016-01-26"/>
    <s v="2016-01-26"/>
    <m/>
    <s v="contact@memeni.com"/>
    <m/>
    <s v="https://www.crunchbase.com/organization/memeni"/>
    <s v="https://www.twitter.com/gomemeni"/>
    <s v="https://www.facebook.com/memenibeta"/>
    <s v="403e08df-e715-e018-5338-b5aa0c2f7c7c"/>
  </r>
  <r>
    <x v="11917"/>
    <s v="mesdocteurs.com"/>
    <s v="FRA"/>
    <m/>
    <s v="Marseille"/>
    <s v="Marseille"/>
    <x v="0"/>
    <s v="MesDocteurs provides health advice and information."/>
    <s v="advice|b2b|health care"/>
    <x v="1342"/>
    <x v="2"/>
    <n v="1"/>
    <n v="1298368.74393644"/>
    <s v="2015-10-01"/>
    <s v="2016-01-26"/>
    <s v="2016-01-26"/>
    <m/>
    <m/>
    <m/>
    <s v="https://www.crunchbase.com/organization/mesdocteurs"/>
    <s v="https://www.twitter.com/mesdocteurs"/>
    <s v="https://www.facebook.com/mesdocteurs-1482765135360853/"/>
    <s v="8e54f68a-aab8-1ed0-af2c-be81e17cbaf8"/>
  </r>
  <r>
    <x v="11918"/>
    <s v="metricgaming.com"/>
    <s v="USA"/>
    <s v="NV"/>
    <s v="Las Vegas"/>
    <s v="Las Vegas"/>
    <x v="0"/>
    <s v="Our first-to-market product, SuperLive, lets you bet on every snap, every at-bat, every stroke, every power-play, every point, etc."/>
    <s v="software"/>
    <x v="10"/>
    <x v="0"/>
    <n v="1"/>
    <m/>
    <s v="2012-08-14"/>
    <s v="2016-01-26"/>
    <s v="2016-01-26"/>
    <m/>
    <s v="info@metricgaming.com"/>
    <s v="'702-754-1401"/>
    <s v="https://www.crunchbase.com/organization/metric-gaming"/>
    <m/>
    <m/>
    <s v="d4e85d43-13c4-de9c-700c-24c8523b5593"/>
  </r>
  <r>
    <x v="11919"/>
    <s v="minnetronix.com"/>
    <s v="USA"/>
    <s v="MN"/>
    <s v="MN - Other"/>
    <s v="Saint Paul Park"/>
    <x v="0"/>
    <s v="We are a medical technology and innovation company with deep expertise in electronic and electromechanical devices."/>
    <s v="health care|medical|medical device"/>
    <x v="3"/>
    <x v="7"/>
    <n v="1"/>
    <n v="20000000"/>
    <s v="1996-01-01"/>
    <s v="2016-01-26"/>
    <s v="2016-01-26"/>
    <m/>
    <s v="info@minnetronix.com"/>
    <s v="(651)917-4060"/>
    <s v="https://www.crunchbase.com/organization/minnetronix"/>
    <m/>
    <s v="https://www.facebook.com/minnetronix-inc-1043630209034256/"/>
    <s v="073adc18-5fb1-93ed-289a-6854ee4c170f"/>
  </r>
  <r>
    <x v="11920"/>
    <s v="moz.com"/>
    <s v="USA"/>
    <s v="WA"/>
    <s v="Seattle"/>
    <s v="Seattle"/>
    <x v="0"/>
    <s v="Moz is the world's most popular provider of inbound marketing software."/>
    <s v="big data|search engine|seo|software"/>
    <x v="157"/>
    <x v="3"/>
    <n v="3"/>
    <n v="29100000"/>
    <s v="2004-01-01"/>
    <s v="2007-09-01"/>
    <s v="2016-01-26"/>
    <m/>
    <s v="customerservice@moz.com"/>
    <m/>
    <s v="https://www.crunchbase.com/organization/moz"/>
    <s v="https://www.twitter.com/moz"/>
    <s v="http://www.facebook.com/moz"/>
    <s v="5421bcc8-6e4a-9251-72bc-982f5992589d"/>
  </r>
  <r>
    <x v="11921"/>
    <s v="nabobil.no"/>
    <s v="NOR"/>
    <m/>
    <s v="Oslo"/>
    <s v="Oslo"/>
    <x v="0"/>
    <s v="Nabobil.no is a Norwegian peer to peer marketplace for underutilized personal vehicles. Rent by the hour, day, or week or month."/>
    <s v="internet|marketplace|peer to peer"/>
    <x v="314"/>
    <x v="1"/>
    <n v="1"/>
    <n v="600000"/>
    <s v="2015-03-01"/>
    <s v="2016-01-26"/>
    <s v="2016-01-26"/>
    <m/>
    <s v="hjelp@nabobil.no"/>
    <s v="(479)908-2660"/>
    <s v="https://www.crunchbase.com/organization/nabobil"/>
    <s v="https://www.twitter.com/nabobilnorge"/>
    <s v="https://www.facebook.com/nabobil"/>
    <s v="ecbea98e-0072-e120-f374-dd9038b94898"/>
  </r>
  <r>
    <x v="11922"/>
    <s v="netbeez.net"/>
    <s v="USA"/>
    <s v="PA"/>
    <s v="Pittsburgh"/>
    <s v="Pittsburgh"/>
    <x v="0"/>
    <s v="NetBeez, a network monitoring tool, reports end-user status and application availability for a network's remote users."/>
    <s v="software"/>
    <x v="10"/>
    <x v="1"/>
    <n v="6"/>
    <n v="545000"/>
    <s v="2013-04-01"/>
    <s v="2013-04-01"/>
    <s v="2016-01-26"/>
    <m/>
    <s v="info@netbeez.net"/>
    <s v="'844-638-2339"/>
    <s v="https://www.crunchbase.com/organization/netbeez"/>
    <s v="https://www.twitter.com/netbeez"/>
    <s v="http://www.facebook.com/netbeez"/>
    <s v="79e668ad-ad2a-fb13-df2c-40f3801673e2"/>
  </r>
  <r>
    <x v="11923"/>
    <s v="nlight.net"/>
    <s v="USA"/>
    <s v="OR"/>
    <s v="Portland, Oregon"/>
    <s v="Hillsboro"/>
    <x v="0"/>
    <s v="nLIGHT manufactures next generation fiber lasers based on industry-leading diode and fiber technology."/>
    <s v="electronics|laser|manufacturing"/>
    <x v="11"/>
    <x v="7"/>
    <n v="9"/>
    <n v="174137727"/>
    <s v="2000-07-27"/>
    <s v="2001-12-31"/>
    <s v="2016-01-26"/>
    <m/>
    <s v="ir@nlight.net"/>
    <s v="(360) 566-4460"/>
    <s v="https://www.crunchbase.com/organization/nlight"/>
    <s v="https://www.twitter.com/nlightjobs"/>
    <s v="https://www.facebook.com/pages/nlight/354445737843?fref=ts"/>
    <s v="787232cd-69ad-84a9-298d-9879ef41f977"/>
  </r>
  <r>
    <x v="11924"/>
    <m/>
    <s v="USA"/>
    <s v="CO"/>
    <s v="Denver"/>
    <s v="Castle Rock"/>
    <x v="0"/>
    <s v="Nuburu, Inc. operates in the technology sector. The company was incorporated in 2015 and is based in Centennial, Colorado."/>
    <s v="information technology"/>
    <x v="59"/>
    <x v="2"/>
    <n v="1"/>
    <n v="4000002"/>
    <s v="2015-01-01"/>
    <s v="2016-01-26"/>
    <s v="2016-01-26"/>
    <m/>
    <m/>
    <m/>
    <s v="https://www.crunchbase.com/organization/nuburu"/>
    <m/>
    <m/>
    <s v="29e6ea0f-68b8-193d-30d0-437ecc07660b"/>
  </r>
  <r>
    <x v="11925"/>
    <s v="one-team.com"/>
    <s v="JPN"/>
    <m/>
    <s v="Tokyo"/>
    <s v="Tokyo"/>
    <x v="0"/>
    <s v="Oneteam will launch to Japanese enterprises as well as Southeast Asian markets"/>
    <s v="email|enterprise software|software"/>
    <x v="453"/>
    <x v="0"/>
    <n v="2"/>
    <n v="2200000"/>
    <s v="2015-02-03"/>
    <s v="2015-05-15"/>
    <s v="2016-01-26"/>
    <m/>
    <s v="info@oneteam.jp"/>
    <m/>
    <s v="https://www.crunchbase.com/organization/oneteam"/>
    <s v="https://www.twitter.com/oneteaminc"/>
    <s v="https://www.facebook.com/oneteam.co.jp"/>
    <s v="62f11411-a948-35c1-5850-eb9a97066cc1"/>
  </r>
  <r>
    <x v="11926"/>
    <s v="parkwhiz.com"/>
    <s v="USA"/>
    <s v="IL"/>
    <s v="Chicago"/>
    <s v="Chicago"/>
    <x v="0"/>
    <s v="Explore your city. ParkWhiz will take care of the parking. Pre-book parking for less with just one click. Available on web and mobile."/>
    <s v="e-commerce|geospatial|parking"/>
    <x v="2747"/>
    <x v="6"/>
    <n v="3"/>
    <n v="36000000"/>
    <s v="2006-09-01"/>
    <s v="2012-12-20"/>
    <s v="2016-01-26"/>
    <m/>
    <s v="info@parkwhiz.com"/>
    <s v="'312-492-4538"/>
    <s v="https://www.crunchbase.com/organization/parkwhiz"/>
    <s v="https://www.twitter.com/parkwhiz"/>
    <s v="http://www.facebook.com/parkwhiz"/>
    <s v="7c226b16-f041-d0c6-0c8b-4596b8b5ba9e"/>
  </r>
  <r>
    <x v="11927"/>
    <s v="peakon.com"/>
    <s v="DNK"/>
    <m/>
    <s v="Copenhagen"/>
    <s v="Copenhagen"/>
    <x v="0"/>
    <s v="Peakon builds engaged teams by providing clear, actionable insights into the real drivers of every business – the people."/>
    <s v="human resources"/>
    <x v="5"/>
    <x v="0"/>
    <n v="1"/>
    <n v="4327895.8131214604"/>
    <s v="2015-01-01"/>
    <s v="2016-01-26"/>
    <s v="2016-01-26"/>
    <m/>
    <s v="mail@peakon.com"/>
    <s v="(452)273-3171"/>
    <s v="https://www.crunchbase.com/organization/peakon"/>
    <s v="https://www.twitter.com/peakonteam"/>
    <s v="https://www.facebook.com/peakonteam?fref=ts"/>
    <s v="512537d0-4be0-b736-2bb5-27099afd300f"/>
  </r>
  <r>
    <x v="11928"/>
    <s v="poppin.com"/>
    <s v="USA"/>
    <s v="NY"/>
    <s v="New York City"/>
    <s v="New York"/>
    <x v="0"/>
    <s v="Poppin is a retailer offering fashionable and affordable office products."/>
    <s v="e-commerce|retail|shopping"/>
    <x v="63"/>
    <x v="6"/>
    <n v="5"/>
    <n v="34100000"/>
    <s v="2009-09-09"/>
    <s v="2012-02-27"/>
    <s v="2016-01-26"/>
    <m/>
    <s v="hi@poppin.com"/>
    <m/>
    <s v="https://www.crunchbase.com/organization/poppin"/>
    <s v="https://www.twitter.com/poppin"/>
    <s v="http://www.facebook.com/poppin"/>
    <s v="d10fb267-261e-cd23-b4ca-8e40a6f30f58"/>
  </r>
  <r>
    <x v="11929"/>
    <s v="pressurebiosciences.com"/>
    <s v="USA"/>
    <s v="MA"/>
    <s v="Boston"/>
    <s v="South Easton"/>
    <x v="1"/>
    <s v="Pressure bioscience is focused on developing, marketing and selling proprietary laboratory instrumentation and associated consumables."/>
    <s v="biotechnology|health diagnostics|marketing"/>
    <x v="1632"/>
    <x v="0"/>
    <n v="10"/>
    <n v="15638756"/>
    <s v="1978-01-01"/>
    <s v="2009-02-20"/>
    <s v="2016-01-26"/>
    <m/>
    <s v="info@pressurebiosciences.com"/>
    <n v="5082301829"/>
    <s v="https://www.crunchbase.com/organization/pressure-biosciences"/>
    <s v="https://www.twitter.com/presbiosciences"/>
    <s v="https://www.facebook.com/207241745959264"/>
    <s v="c965489d-02fc-edb3-d29f-4dbd4a012ae1"/>
  </r>
  <r>
    <x v="11930"/>
    <s v="processgenius.fi"/>
    <s v="FIN"/>
    <m/>
    <s v="FIN - Other"/>
    <s v="Joensuu"/>
    <x v="0"/>
    <s v="Process Genius offers virtual reality-based user interface solutions to help increase the productivity and efficiency of its clients."/>
    <s v="3d technology"/>
    <x v="136"/>
    <x v="0"/>
    <n v="1"/>
    <n v="432525.95155709301"/>
    <s v="2011-01-01"/>
    <s v="2016-01-26"/>
    <s v="2016-01-26"/>
    <m/>
    <s v="info@processgenius.fi"/>
    <s v="'+358 40 0362024"/>
    <s v="https://www.crunchbase.com/organization/process-genius"/>
    <s v="https://www.twitter.com/processgenius"/>
    <s v="https://www.facebook.com/processgenius?fref=ts"/>
    <s v="6694d820-b191-d9c4-c6ee-926872cf54d0"/>
  </r>
  <r>
    <x v="11931"/>
    <s v="proctorexam.com"/>
    <s v="NLD"/>
    <m/>
    <s v="Amsterdam"/>
    <s v="Amsterdam"/>
    <x v="0"/>
    <s v="ProctorExam deliver Safe Online Exams, Anywhere Anytime."/>
    <s v="education|e-learning|internet"/>
    <x v="288"/>
    <x v="1"/>
    <n v="2"/>
    <n v="561227.73958990199"/>
    <s v="2014-01-01"/>
    <s v="2014-02-27"/>
    <s v="2016-01-26"/>
    <m/>
    <s v="founders@proctorexam.com"/>
    <s v="'+31 20 261 3933"/>
    <s v="https://www.crunchbase.com/organization/proctorexam"/>
    <s v="https://www.twitter.com/proctorexam"/>
    <s v="https://www.facebook.com/proctorexam"/>
    <s v="f49664f5-ec17-6af7-2f2a-00607badeb0b"/>
  </r>
  <r>
    <x v="11932"/>
    <s v="proctorfree.com"/>
    <s v="USA"/>
    <s v="NC"/>
    <s v="NC - Other"/>
    <s v="Huntersville"/>
    <x v="0"/>
    <s v="ProctorFree is an on-demand, automated o"/>
    <s v="education"/>
    <x v="38"/>
    <x v="1"/>
    <n v="1"/>
    <n v="1290250"/>
    <s v="2012-01-01"/>
    <s v="2016-01-26"/>
    <s v="2016-01-26"/>
    <m/>
    <s v="info@proctorfree.com"/>
    <s v="'704-759-6569"/>
    <s v="https://www.crunchbase.com/organization/proctorfree"/>
    <s v="https://www.twitter.com/proctorfree"/>
    <s v="http://www.facebook.com/proctorfree"/>
    <s v="be7f1327-3859-a6f7-8425-57a7d5de49a1"/>
  </r>
  <r>
    <x v="11933"/>
    <s v="productize.be"/>
    <s v="BEL"/>
    <m/>
    <s v="Brussels"/>
    <s v="Brussels"/>
    <x v="0"/>
    <s v="Internet of Thing strategy and product development services"/>
    <s v="internet of things|product design"/>
    <x v="2721"/>
    <x v="1"/>
    <n v="1"/>
    <n v="540986.97664018197"/>
    <s v="2014-10-20"/>
    <s v="2016-01-26"/>
    <s v="2016-01-26"/>
    <m/>
    <s v="info@productize.be"/>
    <m/>
    <s v="https://www.crunchbase.com/organization/productize"/>
    <m/>
    <s v="http://www.facebook.com/productize"/>
    <s v="51bccae2-fec2-1b56-3494-aa761f591ad6"/>
  </r>
  <r>
    <x v="11934"/>
    <s v="protenus.com"/>
    <s v="USA"/>
    <s v="MD"/>
    <s v="Baltimore"/>
    <s v="Baltimore"/>
    <x v="0"/>
    <s v="Protenus helps hospitals protect patient privacy in real-time using advanced analytics that accurately detect HIPAA violations."/>
    <s v="analytics|big data|cyber security|health care|information technology"/>
    <x v="2748"/>
    <x v="0"/>
    <n v="5"/>
    <n v="5400000"/>
    <s v="2014-01-01"/>
    <s v="2014-01-10"/>
    <s v="2016-01-26"/>
    <m/>
    <s v="info@protenus.com"/>
    <s v="(669)444-0981"/>
    <s v="https://www.crunchbase.com/organization/protenus"/>
    <s v="https://www.twitter.com/protenus"/>
    <m/>
    <s v="9d41f4b1-8571-058a-682d-bbca0bb31496"/>
  </r>
  <r>
    <x v="11935"/>
    <s v="prowly.com"/>
    <s v="POL"/>
    <m/>
    <s v="Warsaw"/>
    <s v="Warsaw"/>
    <x v="0"/>
    <s v="Prowly is an application that helps PR pros to connect with top notch opinion leaders."/>
    <s v="communities|public relations"/>
    <x v="1517"/>
    <x v="0"/>
    <n v="1"/>
    <n v="1100000"/>
    <s v="2013-01-01"/>
    <s v="2016-01-26"/>
    <s v="2016-01-26"/>
    <m/>
    <s v="hello@prowly.com"/>
    <m/>
    <s v="https://www.crunchbase.com/organization/prowly-com"/>
    <s v="https://www.twitter.com/prowly_com"/>
    <s v="https://www.facebook.com/prowly?v=events"/>
    <s v="e7e423ad-b662-c074-5057-316b328ed6d4"/>
  </r>
  <r>
    <x v="11936"/>
    <s v="qualityfry.com"/>
    <s v="ESP"/>
    <m/>
    <s v="Madrid"/>
    <s v="Madrid"/>
    <x v="0"/>
    <s v="Qualityfry for teams that automate traditional food frying to keep its personality and nutritional values."/>
    <s v="hospitality"/>
    <x v="22"/>
    <x v="0"/>
    <n v="1"/>
    <n v="1439566.70467503"/>
    <s v="2011-01-01"/>
    <s v="2016-01-26"/>
    <s v="2016-01-26"/>
    <m/>
    <s v="info@qualityfry.com"/>
    <n v="34913759567"/>
    <s v="https://www.crunchbase.com/organization/qualityfry"/>
    <s v="https://www.twitter.com/qualityfry"/>
    <s v="https://www.facebook.com/qualityfry"/>
    <s v="e9a2ddf0-6b8b-f65d-5340-37562541ba41"/>
  </r>
  <r>
    <x v="11937"/>
    <s v="rawshorts.com"/>
    <s v="USA"/>
    <s v="FL"/>
    <s v="Miami"/>
    <s v="Miami Beach"/>
    <x v="0"/>
    <s v="RawShorts helps businesses create explainer, demo, and marketing videos for the web with a DIY drag and drop video builder in the cloud."/>
    <s v="software"/>
    <x v="10"/>
    <x v="1"/>
    <n v="2"/>
    <n v="2268580"/>
    <s v="2013-01-01"/>
    <s v="2015-12-30"/>
    <s v="2016-01-26"/>
    <m/>
    <s v="info@rawshorts.com"/>
    <s v="(347) 915-4825"/>
    <s v="https://www.crunchbase.com/organization/raw-shorts"/>
    <s v="https://www.twitter.com/rawshorts"/>
    <s v="https://www.facebook.com/rawshorts"/>
    <s v="d1b26275-eb5a-9cb3-7744-3456c8c81b19"/>
  </r>
  <r>
    <x v="11938"/>
    <s v="rmdevices.com"/>
    <s v="USA"/>
    <s v="AZ"/>
    <s v="Tucson"/>
    <s v="Tucson"/>
    <x v="0"/>
    <s v="Revolutionary Medical Devices (RMD) develops products for airway management, significantly improving patient outcomes from anesthesia."/>
    <s v="health care|medical device|product management"/>
    <x v="3"/>
    <x v="1"/>
    <n v="2"/>
    <n v="1516000"/>
    <s v="2014-01-01"/>
    <s v="2014-09-10"/>
    <s v="2016-01-26"/>
    <m/>
    <s v="info@rmdevices.com"/>
    <s v="(520) 820-4477"/>
    <s v="https://www.crunchbase.com/organization/revolutionary-medical-devices"/>
    <s v="https://www.twitter.com/rmdevices"/>
    <s v="http://www.facebook.com/rmdevices"/>
    <s v="f5ece882-f4ef-3a73-f450-c4f9adbea86e"/>
  </r>
  <r>
    <x v="11939"/>
    <m/>
    <s v="USA"/>
    <s v="NY"/>
    <s v="New York City"/>
    <s v="New York"/>
    <x v="0"/>
    <s v="River Vision Development develops a protein therapy for the treatment of Graves’ orbitopathy."/>
    <s v="health care|therapeutics|wellness"/>
    <x v="3"/>
    <x v="2"/>
    <n v="4"/>
    <n v="33300000"/>
    <s v="2011-01-01"/>
    <s v="2012-12-12"/>
    <s v="2016-01-26"/>
    <m/>
    <m/>
    <m/>
    <s v="https://www.crunchbase.com/organization/river-vision-development"/>
    <m/>
    <m/>
    <s v="54189ee0-0c1b-4559-4ec6-42985145980e"/>
  </r>
  <r>
    <x v="11940"/>
    <s v="seebo.com"/>
    <m/>
    <m/>
    <m/>
    <m/>
    <x v="0"/>
    <s v="Seebo offers an IoT Platform that gives companies the technology to develop and launch smart, connected products."/>
    <s v="cloud data services|hardware|internet of things|software"/>
    <x v="651"/>
    <x v="0"/>
    <n v="3"/>
    <n v="14000000"/>
    <s v="2012-01-01"/>
    <s v="2013-04-04"/>
    <s v="2016-01-26"/>
    <m/>
    <s v="info@seebo.com"/>
    <s v="'+972 3-510-9402"/>
    <s v="https://www.crunchbase.com/organization/seebo"/>
    <s v="https://www.twitter.com/seebo"/>
    <s v="https://www.facebook.com/seebo.iot/"/>
    <s v="1dbe68f3-0af3-07fa-4985-783b81f82b51"/>
  </r>
  <r>
    <x v="11941"/>
    <s v="sentinelalert.co"/>
    <s v="CAN"/>
    <s v="NL"/>
    <s v="St. John's"/>
    <s v="St. John's"/>
    <x v="0"/>
    <s v="Sentinel Alert’s worker safety solution helps industrial companies reduce worker accidents and achieve safer productivity."/>
    <s v="predictive analytics|wireless"/>
    <x v="1451"/>
    <x v="1"/>
    <n v="1"/>
    <n v="525000"/>
    <s v="2014-01-01"/>
    <s v="2016-01-26"/>
    <s v="2016-01-26"/>
    <m/>
    <s v="info@sentinelalert.co"/>
    <s v="1(709)685-5524"/>
    <s v="https://www.crunchbase.com/organization/sentinelalert"/>
    <s v="https://www.twitter.com/gosentinelalert"/>
    <s v="https://www.facebook.com/gosentinelalert"/>
    <s v="5015e4e0-d014-d432-1533-dd9ddbb135a2"/>
  </r>
  <r>
    <x v="11942"/>
    <s v="corporate.sheknows.com"/>
    <s v="USA"/>
    <s v="AZ"/>
    <s v="Phoenix"/>
    <s v="Scottsdale"/>
    <x v="0"/>
    <s v="SheKnows Media is a leading women’s lifestyle media platform with 70+ million unique visitors per month."/>
    <s v="beauty|fashion|news|parenting|publishing"/>
    <x v="2749"/>
    <x v="3"/>
    <n v="1"/>
    <n v="22000000"/>
    <s v="2003-11-01"/>
    <s v="2016-01-26"/>
    <s v="2016-01-26"/>
    <m/>
    <s v="feedback@sheknowsllc.com"/>
    <m/>
    <s v="https://www.crunchbase.com/organization/sheknows"/>
    <s v="https://www.twitter.com/sheknows"/>
    <s v="http://www.facebook.com/sheknows"/>
    <s v="627d23b8-12ea-0feb-aedb-1c2bf1996115"/>
  </r>
  <r>
    <x v="11943"/>
    <s v="snaptrip.com"/>
    <s v="GBR"/>
    <m/>
    <s v="London"/>
    <s v="London"/>
    <x v="0"/>
    <s v="Snaptrip offers fantastic last minute discounts of up to 50% on cottage holidays right across the UK. Book late, get the best price."/>
    <s v="local|price comparison|search engine|tourism|travel"/>
    <x v="1043"/>
    <x v="1"/>
    <n v="3"/>
    <n v="3450000"/>
    <s v="2014-01-01"/>
    <s v="2014-08-01"/>
    <s v="2016-01-26"/>
    <m/>
    <s v="hello@snaptrip.com"/>
    <s v="'+44 20 3637 0812"/>
    <s v="https://www.crunchbase.com/organization/snaptrip"/>
    <s v="https://www.twitter.com/snaptripuk"/>
    <s v="http://www.facebook.com/snaptrip.co.uk/info"/>
    <s v="38159b4c-5787-3828-aee1-445c6f47bb6a"/>
  </r>
  <r>
    <x v="11944"/>
    <s v="solsticemedical.com"/>
    <s v="USA"/>
    <s v="IN"/>
    <s v="Fort Wayne"/>
    <s v="Columbia City"/>
    <x v="0"/>
    <s v="Solstice Medical manufactures radio frequency identification technology and software development systems for healthcare institutes."/>
    <s v="health care|hospital"/>
    <x v="3"/>
    <x v="0"/>
    <n v="3"/>
    <n v="3200000"/>
    <s v="2005-01-01"/>
    <s v="2011-07-26"/>
    <s v="2016-01-26"/>
    <m/>
    <s v="info@solsticemedical.com"/>
    <s v="'260-399-1625"/>
    <s v="https://www.crunchbase.com/organization/solstice-medical"/>
    <s v="https://www.twitter.com/solsticemedical"/>
    <m/>
    <s v="58fc867b-8fbf-1533-8c71-2ce66cf65b96"/>
  </r>
  <r>
    <x v="11945"/>
    <s v="thezebra.com"/>
    <s v="USA"/>
    <s v="TX"/>
    <s v="Austin"/>
    <s v="Austin"/>
    <x v="0"/>
    <s v="The Zebra is an auto insurance comparison engine, enabling users to compare and find the best car insurance."/>
    <s v="automotive|insurance|price comparison|search engine"/>
    <x v="2750"/>
    <x v="6"/>
    <n v="5"/>
    <n v="23025063"/>
    <s v="2012-01-09"/>
    <s v="2012-02-10"/>
    <s v="2016-01-26"/>
    <m/>
    <s v="info@thezebra.com"/>
    <s v="1(888) 255-4364"/>
    <s v="https://www.crunchbase.com/organization/the-zebra"/>
    <s v="https://www.twitter.com/thezebraco"/>
    <s v="http://www.facebook.com/thezebraco"/>
    <s v="55b86308-95e3-d8f2-3f35-fe84951badf7"/>
  </r>
  <r>
    <x v="11946"/>
    <s v="ubutler.nl"/>
    <s v="NLD"/>
    <m/>
    <s v="Amsterdam"/>
    <s v="Amsterdam"/>
    <x v="0"/>
    <s v="Your virtual butler. Whatever you need, 24/7 on demand"/>
    <m/>
    <x v="5"/>
    <x v="1"/>
    <n v="1"/>
    <m/>
    <s v="2016-01-14"/>
    <s v="2016-01-26"/>
    <s v="2016-01-26"/>
    <m/>
    <s v="info@ubutler.nl"/>
    <m/>
    <s v="https://www.crunchbase.com/organization/ubutler"/>
    <s v="https://www.twitter.com/ubutlernl"/>
    <s v="https://www.facebook.com/ubutler-989791724427867"/>
    <s v="0a5223f6-a201-9ee6-8527-f49af6d9e13e"/>
  </r>
  <r>
    <x v="11947"/>
    <s v="unitive.works"/>
    <s v="USA"/>
    <s v="CA"/>
    <s v="SF Bay Area"/>
    <s v="San Francisco"/>
    <x v="0"/>
    <s v="A hiring platform built for your business."/>
    <s v="recruiting"/>
    <x v="407"/>
    <x v="0"/>
    <n v="2"/>
    <n v="7930000"/>
    <s v="2014-01-01"/>
    <s v="2015-11-12"/>
    <s v="2016-01-26"/>
    <m/>
    <s v="info@unitive.works"/>
    <m/>
    <s v="https://www.crunchbase.com/organization/unitive"/>
    <s v="https://www.twitter.com/weareunitive"/>
    <m/>
    <s v="be0bfcfe-5a55-20d7-997c-5c6c736abec6"/>
  </r>
  <r>
    <x v="11948"/>
    <s v="uppskattat.se"/>
    <m/>
    <m/>
    <m/>
    <m/>
    <x v="0"/>
    <s v="Media startup"/>
    <m/>
    <x v="5"/>
    <x v="1"/>
    <n v="1"/>
    <m/>
    <s v="2013-01-01"/>
    <s v="2016-01-26"/>
    <s v="2016-01-26"/>
    <m/>
    <m/>
    <m/>
    <s v="https://www.crunchbase.com/organization/uppskattat"/>
    <m/>
    <s v="https://www.facebook.com/uppskattatse"/>
    <s v="cdbe05fa-cd06-1b96-9243-291f4501fd67"/>
  </r>
  <r>
    <x v="11949"/>
    <s v="vidyard.com"/>
    <s v="CAN"/>
    <s v="ON"/>
    <s v="Toronto"/>
    <s v="Kitchener"/>
    <x v="0"/>
    <s v="Vidyard is a video marketing platform enabling customers to derive information on viewer-behavior for marketing automation systems and CRM."/>
    <s v="analytics|big data|cloud computing|e-commerce|enterprise software|saas|video"/>
    <x v="2751"/>
    <x v="3"/>
    <n v="5"/>
    <n v="60650000"/>
    <s v="2011-09-01"/>
    <s v="2011-06-01"/>
    <s v="2016-01-26"/>
    <m/>
    <s v="info@vidyard.com"/>
    <s v="'1-800-530-3878"/>
    <s v="https://www.crunchbase.com/organization/vidyard"/>
    <s v="https://www.twitter.com/vidyard"/>
    <s v="http://www.facebook.com/pages/vidyard/184515724912086"/>
    <s v="078a7da5-a4c6-1db9-3aef-8c6125931bef"/>
  </r>
  <r>
    <x v="11950"/>
    <s v="vitreoshealth.com"/>
    <s v="USA"/>
    <s v="TX"/>
    <s v="Dallas"/>
    <s v="Plano"/>
    <x v="0"/>
    <s v="VitreosHealth is the source for adaptive insights into population health management to deliver meaningful outcomes."/>
    <s v="health care|hospital|software"/>
    <x v="247"/>
    <x v="0"/>
    <n v="1"/>
    <n v="5147187"/>
    <s v="2009-01-01"/>
    <s v="2016-01-26"/>
    <s v="2016-01-26"/>
    <m/>
    <s v="info@vitreoshealth.com"/>
    <s v="(972)954-9992"/>
    <s v="https://www.crunchbase.com/organization/vitreoshealth"/>
    <s v="https://www.twitter.com/vitreoshealth"/>
    <s v="https://www.facebook.com/vitreoshealth"/>
    <s v="23230520-1f41-ce72-c34e-7d05643da2ce"/>
  </r>
  <r>
    <x v="11951"/>
    <s v="vizzario.com"/>
    <s v="USA"/>
    <s v="CA"/>
    <s v="Sacramento"/>
    <s v="Davis"/>
    <x v="0"/>
    <s v="Vizzario uses technology to better understand the visual needs of people affected by these neurologic conditions."/>
    <s v="health care"/>
    <x v="3"/>
    <x v="2"/>
    <n v="1"/>
    <n v="2160862"/>
    <m/>
    <s v="2016-01-26"/>
    <s v="2016-01-26"/>
    <m/>
    <m/>
    <m/>
    <s v="https://www.crunchbase.com/organization/vizzario"/>
    <m/>
    <m/>
    <s v="c6ef8fb4-413e-9940-3a1b-500bbb1abcd3"/>
  </r>
  <r>
    <x v="11952"/>
    <s v="vlokal.com"/>
    <s v="IND"/>
    <m/>
    <s v="Bangalore"/>
    <s v="Bangalore"/>
    <x v="0"/>
    <s v="vLokal helps us in delivering our Hospitality kits all over bangalore."/>
    <s v="information services"/>
    <x v="59"/>
    <x v="1"/>
    <n v="1"/>
    <m/>
    <s v="2015-10-01"/>
    <s v="2016-01-26"/>
    <s v="2016-01-26"/>
    <m/>
    <s v="orders@vlokal.com"/>
    <n v="918277124934"/>
    <s v="https://www.crunchbase.com/organization/vlokal"/>
    <s v="https://www.twitter.com/vlokalofficial"/>
    <s v="https://www.facebook.com/vlokal?_rdr=p"/>
    <s v="58ff2c16-dd80-dded-4720-2b20311bef92"/>
  </r>
  <r>
    <x v="11953"/>
    <s v="zafsys.com"/>
    <s v="USA"/>
    <s v="MT"/>
    <s v="MT - Other"/>
    <s v="Columbia Falls"/>
    <x v="0"/>
    <s v="ZAF Energy Systems develops battery technology that is safe, high in energy, low in cost and weight, and environment friendly."/>
    <s v="hardware|software"/>
    <x v="136"/>
    <x v="0"/>
    <n v="2"/>
    <n v="5254934"/>
    <s v="2011-01-01"/>
    <s v="2013-09-16"/>
    <s v="2016-01-26"/>
    <m/>
    <s v="mjc@zafsys.com"/>
    <s v="'406-755-9462"/>
    <s v="https://www.crunchbase.com/organization/zaf-energy-systems"/>
    <m/>
    <s v="http://www.facebook.com/pages/zaf-energy-systems/515674838489070"/>
    <s v="cdae999a-95b8-a731-1c2b-0cea9772280a"/>
  </r>
  <r>
    <x v="11954"/>
    <s v="aequuspharma.ca"/>
    <s v="CAN"/>
    <s v="BC"/>
    <s v="Vancouver"/>
    <s v="Vancouver"/>
    <x v="0"/>
    <s v="focuses on enhancing delivery methods for approved drugs and select consumer products that are limited by non-compliance"/>
    <s v="consumer|health care|pharmaceutical"/>
    <x v="3"/>
    <x v="0"/>
    <n v="2"/>
    <n v="4828828"/>
    <s v="2013-01-01"/>
    <s v="2014-11-20"/>
    <s v="2016-01-25"/>
    <m/>
    <s v="info@aequuspharma.ca"/>
    <s v="(604) 428-4641"/>
    <s v="https://www.crunchbase.com/organization/aequus-pharmaceuticals"/>
    <m/>
    <m/>
    <s v="e4b2def1-c6aa-b914-57af-609fa19bbf58"/>
  </r>
  <r>
    <x v="11955"/>
    <s v="algomerchant.com"/>
    <s v="SGP"/>
    <m/>
    <s v="Singapore"/>
    <s v="Singapore"/>
    <x v="0"/>
    <s v="a Singapore-based fintech company"/>
    <s v="financial services|fintech"/>
    <x v="24"/>
    <x v="1"/>
    <n v="1"/>
    <n v="1300000"/>
    <m/>
    <s v="2016-01-25"/>
    <s v="2016-01-25"/>
    <m/>
    <s v="support@algomerchant.com"/>
    <s v="(+65) 6810 3789"/>
    <s v="https://www.crunchbase.com/organization/algomerchant"/>
    <m/>
    <m/>
    <s v="f86394f7-709e-2b2f-10d4-e545aa9ddece"/>
  </r>
  <r>
    <x v="11956"/>
    <s v="applicatetechnology.com"/>
    <s v="IND"/>
    <m/>
    <s v="Delhi"/>
    <s v="Delhi"/>
    <x v="0"/>
    <s v="Applicate makes it simple to act up on complex business gaps and opportunities ."/>
    <s v="information technology"/>
    <x v="59"/>
    <x v="0"/>
    <n v="2"/>
    <n v="1549964"/>
    <s v="2014-01-01"/>
    <s v="2015-05-04"/>
    <s v="2016-01-25"/>
    <m/>
    <m/>
    <n v="919983533339"/>
    <s v="https://www.crunchbase.com/organization/applicate"/>
    <s v="https://www.twitter.com/applicatet"/>
    <m/>
    <s v="8018cbbb-0efb-961f-4957-bd07be991d82"/>
  </r>
  <r>
    <x v="11957"/>
    <s v="bayut.com"/>
    <s v="ARE"/>
    <m/>
    <s v="Dubai"/>
    <s v="Dubai"/>
    <x v="0"/>
    <s v="Bayut.com is a property portal and real estate company."/>
    <s v="online portals|property management|real estate"/>
    <x v="441"/>
    <x v="0"/>
    <n v="2"/>
    <n v="29000000"/>
    <s v="2008-01-01"/>
    <s v="2015-09-25"/>
    <s v="2016-01-25"/>
    <m/>
    <s v="shehryar@bayut.com"/>
    <s v="'+971 800 22988"/>
    <s v="https://www.crunchbase.com/organization/bayut"/>
    <s v="https://www.twitter.com/bayutuae"/>
    <s v="http://www.facebook.com/bayutuae"/>
    <s v="b301cf6c-d4ca-fb64-8954-5b499910d570"/>
  </r>
  <r>
    <x v="11958"/>
    <s v="birdrockbio.com"/>
    <s v="USA"/>
    <s v="CA"/>
    <s v="San Diego"/>
    <s v="La Jolla"/>
    <x v="0"/>
    <s v="Bird Rock Bio is a clinical stage biopharmaceutical company focused on developing innovative immuno-inflammatory regulators."/>
    <s v="biotechnology|life science|therapeutics"/>
    <x v="44"/>
    <x v="0"/>
    <n v="7"/>
    <n v="75000000"/>
    <s v="2002-01-01"/>
    <s v="2008-04-18"/>
    <s v="2016-01-25"/>
    <m/>
    <s v="info@birdrockbio.com"/>
    <s v="(858)587-4815"/>
    <s v="https://www.crunchbase.com/organization/ruiyi"/>
    <s v="https://www.twitter.com/birdrockbio"/>
    <s v="https://www.facebook.com/birdrockbio"/>
    <s v="96f22240-0e68-5f98-cd7a-7059584aa41c"/>
  </r>
  <r>
    <x v="11959"/>
    <s v="blackgarlic.id"/>
    <s v="IDN"/>
    <m/>
    <s v="Jakarta"/>
    <s v="Jakarta"/>
    <x v="0"/>
    <s v="Black Garlic provide and deliver fresh food and special materials for you."/>
    <s v="food processing"/>
    <x v="7"/>
    <x v="0"/>
    <n v="1"/>
    <m/>
    <s v="2015-01-01"/>
    <s v="2016-01-25"/>
    <s v="2016-01-25"/>
    <m/>
    <s v="cs@blackgarlic.id"/>
    <n v="2127513349"/>
    <s v="https://www.crunchbase.com/organization/black-garlic"/>
    <s v="https://www.twitter.com/blackgarlicid"/>
    <s v="https://www.facebook.com/blackgarlicid?_rdr=p"/>
    <s v="86257b70-fbf7-8610-d637-d998871e41e1"/>
  </r>
  <r>
    <x v="11960"/>
    <s v="blitsy.com"/>
    <s v="USA"/>
    <s v="IL"/>
    <s v="Chicago"/>
    <s v="Chicago"/>
    <x v="0"/>
    <s v="Blitsy is the most modern and comprehensive site for crafters looking to buy the supplies they need to turn ideas into finished projects."/>
    <s v="art|e-commerce|retail|video"/>
    <x v="2019"/>
    <x v="0"/>
    <n v="4"/>
    <n v="11775000"/>
    <s v="2011-11-26"/>
    <s v="2013-07-19"/>
    <s v="2016-01-25"/>
    <m/>
    <s v="ross@blitsy.com"/>
    <s v="(855)813-3429"/>
    <s v="https://www.crunchbase.com/organization/blitsy"/>
    <s v="https://www.twitter.com/blitsycrafts"/>
    <s v="http://www.facebook.com/blitsy/207610382628932"/>
    <s v="1688ecd8-d5d8-b58e-8a89-251a80d7675f"/>
  </r>
  <r>
    <x v="11961"/>
    <s v="boatbureau.com"/>
    <s v="ESP"/>
    <m/>
    <s v="Barcelona"/>
    <s v="Barcelona"/>
    <x v="0"/>
    <s v="BoatBureau is a peer-to-peer boat rental and charter marketplace based in Spain."/>
    <s v="boating|marketplace"/>
    <x v="176"/>
    <x v="0"/>
    <n v="2"/>
    <n v="756555.00875442196"/>
    <s v="2011-01-01"/>
    <s v="2012-05-01"/>
    <s v="2016-01-25"/>
    <m/>
    <s v="info@boatbureau.com"/>
    <s v="(931)720-284"/>
    <s v="https://www.crunchbase.com/organization/boatbureau-españa"/>
    <s v="https://www.twitter.com/boatbureau_es"/>
    <s v="http://www.facebook.com/boatbureau.espana"/>
    <s v="5db6b0f7-4a28-5c01-40e0-095694c03cfc"/>
  </r>
  <r>
    <x v="11962"/>
    <s v="carsgen.com"/>
    <s v="CHN"/>
    <m/>
    <s v="Shanghai"/>
    <s v="Shanghai"/>
    <x v="0"/>
    <s v="CARsgen is a leading immunotherapy company focused on the development of new chimeric antigen receptor"/>
    <s v="health diagnostics|medical|therapeutics"/>
    <x v="3"/>
    <x v="0"/>
    <n v="2"/>
    <n v="30000000"/>
    <s v="2014-11-01"/>
    <s v="2014-11-26"/>
    <s v="2016-01-25"/>
    <m/>
    <s v="info@carsgen.com"/>
    <n v="862154489928"/>
    <s v="https://www.crunchbase.com/organization/carsgen"/>
    <m/>
    <m/>
    <s v="174350ae-27a1-3de0-5031-8dadc1b77017"/>
  </r>
  <r>
    <x v="11963"/>
    <s v="clariomedical.com"/>
    <s v="USA"/>
    <s v="WA"/>
    <s v="Seattle"/>
    <s v="Seattle"/>
    <x v="0"/>
    <s v="Clario Medical Imaging provides radiology workflow software solutions to hospitals, imaging centers and practice radiology groups."/>
    <s v="software"/>
    <x v="10"/>
    <x v="0"/>
    <n v="5"/>
    <n v="6528501"/>
    <s v="2005-01-01"/>
    <s v="2009-12-03"/>
    <s v="2016-01-25"/>
    <m/>
    <s v="info@clariomedical.com"/>
    <s v="'206-315-5410"/>
    <s v="https://www.crunchbase.com/organization/clario-medical-imaging"/>
    <s v="https://www.twitter.com/clariomedical"/>
    <s v="http://www.facebook.com/clariomedical"/>
    <s v="3efe687e-65b7-6065-1369-1a28362c6b52"/>
  </r>
  <r>
    <x v="11964"/>
    <s v="corehr.com"/>
    <s v="IRL"/>
    <m/>
    <s v="Cork"/>
    <s v="Cork"/>
    <x v="0"/>
    <s v="An Irish provider of cloud-based human capital management and payroll software"/>
    <s v="software"/>
    <x v="10"/>
    <x v="5"/>
    <n v="1"/>
    <m/>
    <m/>
    <s v="2016-01-25"/>
    <s v="2016-01-25"/>
    <m/>
    <s v="sales@corehr.com"/>
    <n v="4401214562192"/>
    <s v="https://www.crunchbase.com/organization/corehr"/>
    <s v="https://www.twitter.com/corehr"/>
    <s v="https://www.facebook.com/corehr"/>
    <s v="e2b84920-6b51-3142-1761-926ec8af25ed"/>
  </r>
  <r>
    <x v="11965"/>
    <s v="customermatrix.com"/>
    <s v="USA"/>
    <s v="NY"/>
    <s v="New York City"/>
    <s v="New York"/>
    <x v="0"/>
    <s v="Cognitive Computing for Revenue Acceleration - makes Big Data actionable within weeks for Relationship Managers"/>
    <s v="artificial intelligence|big data|enterprise software|machine learning|predictive analytics"/>
    <x v="64"/>
    <x v="6"/>
    <n v="3"/>
    <n v="16000000"/>
    <s v="2013-02-01"/>
    <s v="2013-06-27"/>
    <s v="2016-01-25"/>
    <m/>
    <s v="info@customermatrix.com"/>
    <s v="(888) 920-4530"/>
    <s v="https://www.crunchbase.com/organization/customermatrix"/>
    <s v="https://www.twitter.com/customermatrix"/>
    <m/>
    <s v="dd1e7654-bd81-9cc4-246c-e6cf5a66d23c"/>
  </r>
  <r>
    <x v="11966"/>
    <s v="dataxu.com"/>
    <s v="USA"/>
    <s v="MA"/>
    <s v="Boston"/>
    <s v="Boston"/>
    <x v="0"/>
    <s v="DataXu is the #1-ranked programmatic media activation, marketing analytics &amp; data management solution in the industry."/>
    <s v="ad targeting|advertising|analytics|big data|data visualization|digital media"/>
    <x v="2752"/>
    <x v="5"/>
    <n v="5"/>
    <n v="65800000"/>
    <s v="2009-09-01"/>
    <s v="2009-04-17"/>
    <s v="2016-01-25"/>
    <m/>
    <s v="marketing@dataxu.com"/>
    <n v="16170000000"/>
    <s v="https://www.crunchbase.com/organization/dataxu"/>
    <s v="https://www.twitter.com/dataxu"/>
    <s v="http://www.facebook.com/dataxu"/>
    <s v="156169a6-79a2-68b1-3910-239dfb2cd6bf"/>
  </r>
  <r>
    <x v="11967"/>
    <s v="dentem.co"/>
    <s v="ALB"/>
    <m/>
    <s v="Tirana"/>
    <s v="Tiranë"/>
    <x v="0"/>
    <s v="Dentem - All things dental online - Online dental platform"/>
    <s v="dental|health care|information technology|internet"/>
    <x v="736"/>
    <x v="1"/>
    <n v="1"/>
    <n v="37827.750437721101"/>
    <s v="2016-02-01"/>
    <s v="2016-01-25"/>
    <s v="2016-01-25"/>
    <m/>
    <s v="info@detem.co"/>
    <m/>
    <s v="https://www.crunchbase.com/organization/dentem"/>
    <s v="https://www.twitter.com/dentem_co"/>
    <s v="https://www.facebook.com/dentem.co"/>
    <s v="17c6e8c4-7e41-32ef-f255-ffff576b433c"/>
  </r>
  <r>
    <x v="11968"/>
    <s v="dmway.com"/>
    <s v="ISR"/>
    <m/>
    <s v="Tel Aviv"/>
    <s v="Jerusalem"/>
    <x v="0"/>
    <s v="DMWAY makes predictive analytics accessible and affordable for everyone!"/>
    <s v="analytics|predictive analytics"/>
    <x v="123"/>
    <x v="1"/>
    <n v="1"/>
    <n v="1000000"/>
    <s v="2013-01-01"/>
    <s v="2016-01-25"/>
    <s v="2016-01-25"/>
    <m/>
    <s v="info@dmway.com"/>
    <n v="97236702551"/>
    <s v="https://www.crunchbase.com/organization/dmway-analytics"/>
    <s v="https://www.twitter.com/@dmwayanalytics"/>
    <s v="https://www.facebook.com/dmwayanalytics/"/>
    <s v="3e48ddab-12c7-645a-e37b-b806e604d8aa"/>
  </r>
  <r>
    <x v="11969"/>
    <s v="ecogtb.com"/>
    <s v="FRA"/>
    <m/>
    <s v="Paris"/>
    <s v="Paris"/>
    <x v="0"/>
    <s v="Digital energy and facility management of small buildings"/>
    <s v="construction"/>
    <x v="76"/>
    <x v="0"/>
    <n v="1"/>
    <n v="2485823.6001931001"/>
    <s v="2013-07-01"/>
    <s v="2016-01-25"/>
    <s v="2016-01-25"/>
    <m/>
    <m/>
    <m/>
    <s v="https://www.crunchbase.com/organization/eco-gtb"/>
    <s v="https://www.twitter.com/ecogtb"/>
    <m/>
    <s v="612a0cfa-d77a-6f25-9640-7399ca28de2d"/>
  </r>
  <r>
    <x v="11970"/>
    <s v="formedlarbil.se"/>
    <s v="SWE"/>
    <m/>
    <s v="SWE - Other"/>
    <s v="Lomma"/>
    <x v="0"/>
    <s v="A marketplace between car owners and dealers"/>
    <s v="automotive"/>
    <x v="114"/>
    <x v="1"/>
    <n v="1"/>
    <n v="540396.43482458696"/>
    <s v="2014-01-01"/>
    <s v="2016-01-25"/>
    <s v="2016-01-25"/>
    <m/>
    <s v="info@formedlarbil.se"/>
    <m/>
    <s v="https://www.crunchbase.com/organization/förmedlarbil"/>
    <s v="https://www.twitter.com/formedlarbil"/>
    <s v="https://www.facebook.com/formedlarbil/"/>
    <s v="4abb6d3f-c945-a9e1-a07f-be6caec3e083"/>
  </r>
  <r>
    <x v="11971"/>
    <s v="glofox.com"/>
    <s v="IRL"/>
    <m/>
    <s v="Dublin"/>
    <s v="Dublin"/>
    <x v="0"/>
    <s v="Gym &amp; Studio Management Software for a Mobile Age"/>
    <s v="b2b|cloud management|fitness|health care|saas|software"/>
    <x v="2753"/>
    <x v="0"/>
    <n v="4"/>
    <n v="607387.43482458696"/>
    <s v="2014-02-01"/>
    <s v="2014-07-31"/>
    <s v="2016-01-25"/>
    <m/>
    <s v="Info@glofox.com"/>
    <s v="(353) 190-1044"/>
    <s v="https://www.crunchbase.com/organization/glofox"/>
    <s v="https://www.twitter.com/weareglofox"/>
    <s v="http://www.facebook.com/weareglofox"/>
    <s v="608c3945-36d5-0d1b-68e6-70cbccf29599"/>
  </r>
  <r>
    <x v="11972"/>
    <s v="healthwarehouse.com"/>
    <s v="USA"/>
    <s v="OH"/>
    <s v="Cincinnati"/>
    <s v="Loveland"/>
    <x v="1"/>
    <s v="HealthWarehour is a U.S-based pharmacy providing individuals with retail mail-order services."/>
    <s v="e-commerce|pharmaceutical|retail"/>
    <x v="476"/>
    <x v="2"/>
    <n v="8"/>
    <n v="17620401"/>
    <s v="2007-08-30"/>
    <s v="2009-04-27"/>
    <s v="2016-01-25"/>
    <m/>
    <s v="info@healthwarehouse.com"/>
    <m/>
    <s v="https://www.crunchbase.com/organization/healthwarehouse-com"/>
    <s v="https://www.twitter.com/healthwarehouse"/>
    <s v="http://www.facebook.com/healthwarehouse"/>
    <s v="4b15f230-e1f2-1c08-d45c-435003ea0342"/>
  </r>
  <r>
    <x v="11973"/>
    <s v="hostedby.me"/>
    <m/>
    <m/>
    <m/>
    <m/>
    <x v="0"/>
    <s v="HostedBy is an online social tool that facilitates users meeting and spending real time with like-minded people."/>
    <s v="communities|events|nightlife"/>
    <x v="2754"/>
    <x v="1"/>
    <n v="1"/>
    <n v="10807.928696491699"/>
    <s v="2016-02-01"/>
    <s v="2016-01-25"/>
    <s v="2016-01-25"/>
    <m/>
    <s v="office@hostedby.me"/>
    <m/>
    <s v="https://www.crunchbase.com/organization/hostedby"/>
    <m/>
    <s v="https://www.facebook.com/hostedby.me"/>
    <s v="a27f50cd-f921-29c4-466f-2ba83449fc07"/>
  </r>
  <r>
    <x v="11974"/>
    <s v="imvisiontech.com"/>
    <s v="ISR"/>
    <m/>
    <m/>
    <m/>
    <x v="0"/>
    <s v="NFV SDN Service Anomaly – Detection and Remedy"/>
    <s v="cyber security|telecommunications"/>
    <x v="557"/>
    <x v="0"/>
    <n v="1"/>
    <n v="4000000"/>
    <s v="2014-01-01"/>
    <s v="2016-01-25"/>
    <s v="2016-01-25"/>
    <m/>
    <s v="info@imvisiontech.com"/>
    <m/>
    <s v="https://www.crunchbase.com/organization/imvision-technologies"/>
    <m/>
    <m/>
    <s v="73dbd0ef-9c38-8c5a-4685-215580714c62"/>
  </r>
  <r>
    <x v="11975"/>
    <s v="invixium.com"/>
    <s v="CAN"/>
    <s v="ON"/>
    <s v="Toronto"/>
    <s v="Toronto"/>
    <x v="0"/>
    <s v="Invixium builds modern biometric solutions for industries requiring user authentication for personalized control,"/>
    <s v="information technology"/>
    <x v="59"/>
    <x v="0"/>
    <n v="2"/>
    <n v="5060155.5837216601"/>
    <s v="2012-01-01"/>
    <s v="2015-10-27"/>
    <s v="2016-01-25"/>
    <m/>
    <s v="experience@invixium.com"/>
    <n v="116477256100"/>
    <s v="https://www.crunchbase.com/organization/invixium"/>
    <s v="https://www.twitter.com/invixium"/>
    <s v="https://www.facebook.com/invixium/info/?tab=page_info"/>
    <s v="5d84c4ec-4ac6-dc5b-9d75-a2509bdb2cf0"/>
  </r>
  <r>
    <x v="11976"/>
    <s v="iroko.ng"/>
    <s v="NGA"/>
    <m/>
    <s v="Lagos"/>
    <s v="Lagos"/>
    <x v="0"/>
    <s v="iROKO Partners is an online Nigerian entertainment media distribution company offering online media products."/>
    <s v="internet|media and entertainment|video streaming"/>
    <x v="147"/>
    <x v="6"/>
    <n v="3"/>
    <n v="35000000"/>
    <s v="2010-09-01"/>
    <s v="2012-04-11"/>
    <s v="2016-01-25"/>
    <m/>
    <s v="info@irokopartners.com"/>
    <n v="6465682075"/>
    <s v="https://www.crunchbase.com/organization/iroko-partners"/>
    <m/>
    <m/>
    <s v="10bfc2c1-4abb-3327-6eb2-722d61222a90"/>
  </r>
  <r>
    <x v="11977"/>
    <s v="janmedical.com"/>
    <s v="USA"/>
    <s v="CA"/>
    <s v="SF Bay Area"/>
    <s v="Mountain View"/>
    <x v="0"/>
    <s v="Jan Medical is the developer of a brain sensing device designed to enable timely determination of ischemic stroke."/>
    <s v="health care|health diagnostics|medical"/>
    <x v="3"/>
    <x v="0"/>
    <n v="2"/>
    <n v="10970147"/>
    <s v="2003-01-01"/>
    <s v="2011-06-17"/>
    <s v="2016-01-25"/>
    <m/>
    <s v="info@janmedical.com"/>
    <n v="6502654432"/>
    <s v="https://www.crunchbase.com/organization/jan-medical"/>
    <m/>
    <m/>
    <s v="949039b6-f74d-af95-5b11-11579b108ff1"/>
  </r>
  <r>
    <x v="11978"/>
    <s v="justdial.com"/>
    <s v="IND"/>
    <m/>
    <s v="Mumbai"/>
    <s v="Mumbai"/>
    <x v="1"/>
    <s v="Just Dial is a local search service based in India catering to over 57 million unique users."/>
    <s v="information services|internet|local|search engine"/>
    <x v="180"/>
    <x v="2"/>
    <n v="3"/>
    <n v="85000000"/>
    <s v="1997-11-14"/>
    <s v="2011-06-06"/>
    <s v="2016-01-25"/>
    <m/>
    <s v="mumbai@justdial.com"/>
    <m/>
    <s v="https://www.crunchbase.com/organization/just-dial"/>
    <s v="https://www.twitter.com/just_dial"/>
    <s v="https://www.facebook.com/justdial/"/>
    <s v="1f870bd7-0a2d-b8ad-05db-19bd0e75d2b3"/>
  </r>
  <r>
    <x v="11979"/>
    <s v="mprest.com"/>
    <s v="ISR"/>
    <m/>
    <s v="Tel Aviv"/>
    <s v="Petah Tiqva"/>
    <x v="2"/>
    <s v="mPrest is a leading software house specialized in developing high performance critical systems."/>
    <s v="information technology|medical|security|software|telecommunications"/>
    <x v="2755"/>
    <x v="6"/>
    <n v="1"/>
    <n v="20000000"/>
    <s v="2003-01-01"/>
    <s v="2016-01-25"/>
    <s v="2016-01-25"/>
    <m/>
    <m/>
    <s v="972 7 321 66666"/>
    <s v="https://www.crunchbase.com/organization/mprest"/>
    <m/>
    <s v="http://www.facebook.com/pages/mprest-systems/658160444214300"/>
    <s v="3e6dcbdb-4a9b-e169-6d88-a8f728609aae"/>
  </r>
  <r>
    <x v="11980"/>
    <s v="nantworks.com"/>
    <s v="USA"/>
    <s v="CA"/>
    <s v="Los Angeles"/>
    <s v="Culver City"/>
    <x v="0"/>
    <s v="NantCel is an offshoot of Soon-Shiong's NantWorks conglomerate. Developing molecular-level cell-based treatments for diseases."/>
    <s v="health care|health diagnostics|therapeutics"/>
    <x v="3"/>
    <x v="2"/>
    <n v="2"/>
    <n v="132000000"/>
    <s v="2014-01-01"/>
    <s v="2015-06-02"/>
    <s v="2016-01-25"/>
    <m/>
    <m/>
    <s v="(310) 883-1300"/>
    <s v="https://www.crunchbase.com/organization/nantcell-llc"/>
    <m/>
    <m/>
    <s v="334a991b-8d86-9dbb-34b3-9d93c62d8a01"/>
  </r>
  <r>
    <x v="11981"/>
    <s v="nspira.in"/>
    <s v="IND"/>
    <m/>
    <s v="Hyderabad"/>
    <s v="Hyderabad"/>
    <x v="0"/>
    <s v="NSPIRA focuses mainly on educational institutions"/>
    <s v="education|knowledge management|service industry"/>
    <x v="38"/>
    <x v="1"/>
    <n v="1"/>
    <n v="60000000"/>
    <s v="2013-06-26"/>
    <s v="2016-01-25"/>
    <s v="2016-01-25"/>
    <m/>
    <s v="info@nspira.in"/>
    <n v="914045009999"/>
    <s v="https://www.crunchbase.com/organization/nspira-management-services"/>
    <s v="https://www.twitter.com/infonspira"/>
    <s v="https://www.facebook.com/nspira-management-services-pvt-ltd-1467903023508149/"/>
    <s v="68dd351c-cb06-37b7-50c6-4386b77db3cb"/>
  </r>
  <r>
    <x v="11982"/>
    <s v="olive.co.uk"/>
    <s v="GBR"/>
    <m/>
    <s v="London"/>
    <s v="High Wycombe"/>
    <x v="0"/>
    <s v="Olive is the UK's fastest growing business communications provider"/>
    <s v="business development|communications infrastructure|information technology|mobile"/>
    <x v="1022"/>
    <x v="6"/>
    <n v="2"/>
    <n v="21746260.356210899"/>
    <s v="2002-01-01"/>
    <s v="2016-01-25"/>
    <s v="2016-01-25"/>
    <m/>
    <s v="info@olive.co.uk"/>
    <n v="2036753000"/>
    <s v="https://www.crunchbase.com/organization/olive-communications"/>
    <s v="https://www.twitter.com/olivecomms"/>
    <s v="https://www.facebook.com/pages/olive-communications/367789513289604"/>
    <s v="56121ed6-c8ed-64bd-5f15-2bf093d98c78"/>
  </r>
  <r>
    <x v="11983"/>
    <s v="openhealth.cc"/>
    <s v="USA"/>
    <s v="CA"/>
    <s v="SF Bay Area"/>
    <s v="Los Altos"/>
    <x v="0"/>
    <s v="Smart Mobile Health Platform: enables companies create custom mobile applications on any device, in any language in a week without coding."/>
    <s v="analytics|big data|health care|information technology|mhealth"/>
    <x v="1801"/>
    <x v="0"/>
    <n v="1"/>
    <n v="200000"/>
    <s v="2013-02-14"/>
    <s v="2016-01-25"/>
    <s v="2016-01-25"/>
    <m/>
    <s v="contact@openhealth.cc"/>
    <s v="1(650) 469-3243"/>
    <s v="https://www.crunchbase.com/organization/open-health-network"/>
    <s v="https://www.twitter.com/opencancer"/>
    <s v="https://www.facebook.com/openhealthnetwork"/>
    <s v="60972be9-64c5-b4d0-ebd1-5f7b2d3a42cf"/>
  </r>
  <r>
    <x v="11984"/>
    <s v="patientip.com"/>
    <s v="USA"/>
    <s v="NY"/>
    <s v="Rochester, New York"/>
    <s v="Rochester"/>
    <x v="0"/>
    <s v="Usage of our unique technology enables sites to provide patients with state-of-the-art treatment options."/>
    <s v="medical"/>
    <x v="3"/>
    <x v="0"/>
    <n v="1"/>
    <n v="2000000"/>
    <s v="2014-01-01"/>
    <s v="2016-01-25"/>
    <s v="2016-01-25"/>
    <m/>
    <s v="contact@patientip.com"/>
    <s v="(844)845-4413"/>
    <s v="https://www.crunchbase.com/organization/patient-i-p"/>
    <s v="https://www.twitter.com/patientip"/>
    <m/>
    <s v="9cd7499e-7dbf-a40f-ca03-286e7ed049c9"/>
  </r>
  <r>
    <x v="11985"/>
    <s v="pikipoll.com"/>
    <s v="IND"/>
    <m/>
    <s v="Bangalore"/>
    <s v="Bangalore"/>
    <x v="0"/>
    <s v="Piki is a micro-survey platform that lets businesses get market insights from target customers within hours."/>
    <m/>
    <x v="5"/>
    <x v="1"/>
    <n v="1"/>
    <m/>
    <s v="2015-05-01"/>
    <s v="2016-01-25"/>
    <s v="2016-01-25"/>
    <m/>
    <s v="indrayudh@pikipoll.com"/>
    <n v="919845236095"/>
    <s v="https://www.crunchbase.com/organization/piki-2"/>
    <s v="https://www.twitter.com/pikipoll"/>
    <s v="https://www.facebook.com/pikipoll"/>
    <s v="eedbc385-cddb-a406-b455-3596afb54535"/>
  </r>
  <r>
    <x v="11986"/>
    <s v="plexusmd.com"/>
    <s v="IND"/>
    <m/>
    <s v="Ahmedabad"/>
    <s v="Ahmedabad"/>
    <x v="0"/>
    <s v="PlexusMD is designed for doctors, by doctors with custom features to provide you with relevant information."/>
    <s v="apps"/>
    <x v="50"/>
    <x v="0"/>
    <n v="1"/>
    <m/>
    <s v="2014-01-01"/>
    <s v="2016-01-25"/>
    <s v="2016-01-25"/>
    <m/>
    <s v="contact@plexusmd.com"/>
    <m/>
    <s v="https://www.crunchbase.com/organization/plexusmd"/>
    <m/>
    <s v="https://www.facebook.com/plexusmd"/>
    <s v="d14392e5-704c-ed86-c943-dd36f868b979"/>
  </r>
  <r>
    <x v="11987"/>
    <s v="power2sme.com"/>
    <s v="IND"/>
    <m/>
    <s v="Mumbai"/>
    <s v="Mumbai"/>
    <x v="0"/>
    <s v="Power2SME is a group buying site that provides inks, steel, polymers, paints and chemicals for small and medium enterprises in India."/>
    <s v="b2b|enterprise software|small and medium businesses"/>
    <x v="10"/>
    <x v="3"/>
    <n v="4"/>
    <n v="34800000"/>
    <s v="2012-01-01"/>
    <s v="2012-01-01"/>
    <s v="2016-01-25"/>
    <m/>
    <s v="ideas@hudsoncep.com"/>
    <s v="(201) 287-4100"/>
    <s v="https://www.crunchbase.com/organization/power2sme"/>
    <s v="https://www.twitter.com/power2sme"/>
    <s v="http://www.facebook.com/power2sme"/>
    <s v="10ebfed2-49d9-abeb-6245-52d42aa02d66"/>
  </r>
  <r>
    <x v="11988"/>
    <s v="powerhive.com"/>
    <s v="USA"/>
    <s v="CA"/>
    <s v="SF Bay Area"/>
    <s v="Berkeley"/>
    <x v="0"/>
    <s v="Powerhive unlocks productive, clean electricity for millions of households and businesses in emerging markets."/>
    <s v="cloud computing|energy|saas|software|solar"/>
    <x v="2756"/>
    <x v="0"/>
    <n v="2"/>
    <n v="32000000"/>
    <s v="2011-05-01"/>
    <s v="2015-12-09"/>
    <s v="2016-01-25"/>
    <m/>
    <s v="hello@powerhive.com"/>
    <s v="'646-675-4240"/>
    <s v="https://www.crunchbase.com/organization/powerhive"/>
    <s v="https://www.twitter.com/powerhive"/>
    <s v="http://www.facebook.com/powerhive"/>
    <s v="bbbafbef-3282-5575-e4d4-41314f137d2d"/>
  </r>
  <r>
    <x v="11989"/>
    <s v="qiniu.com"/>
    <s v="CHN"/>
    <m/>
    <s v="Shanghai"/>
    <s v="Shanghai"/>
    <x v="0"/>
    <s v="Qiniu Information Technology is a cloud-based storage solutions provider in China."/>
    <s v="cloud computing|cloud storage|web hosting"/>
    <x v="146"/>
    <x v="6"/>
    <n v="5"/>
    <n v="100000000"/>
    <s v="2011-01-01"/>
    <s v="2011-01-01"/>
    <s v="2016-01-25"/>
    <m/>
    <m/>
    <s v="86 75 6333 5688"/>
    <s v="https://www.crunchbase.com/organization/qiniu"/>
    <s v="https://www.twitter.com/qiniu"/>
    <m/>
    <s v="847f5bf8-f251-e59b-ebee-6e5a182141da"/>
  </r>
  <r>
    <x v="11990"/>
    <s v="satoshipay.io"/>
    <s v="GBR"/>
    <m/>
    <s v="London"/>
    <s v="London"/>
    <x v="0"/>
    <s v="SatoshiPay is a Bitcoin nanopayment solution for web content."/>
    <s v="bitcoin|content|payments"/>
    <x v="2757"/>
    <x v="1"/>
    <n v="3"/>
    <n v="459733.961962701"/>
    <s v="2014-09-01"/>
    <s v="2014-10-27"/>
    <s v="2016-01-25"/>
    <m/>
    <m/>
    <m/>
    <s v="https://www.crunchbase.com/organization/satoshipay"/>
    <s v="https://www.twitter.com/satoshipay"/>
    <m/>
    <s v="78f53b0a-59a2-e8b4-edfe-a58715cd930d"/>
  </r>
  <r>
    <x v="11991"/>
    <s v="seldon.io"/>
    <s v="GBR"/>
    <m/>
    <s v="London"/>
    <s v="London"/>
    <x v="0"/>
    <s v="Machine learning infrastructure for data scientists and developers."/>
    <s v="artificial intelligence|machine learning|open source"/>
    <x v="64"/>
    <x v="1"/>
    <n v="2"/>
    <m/>
    <s v="2014-08-28"/>
    <s v="2014-11-26"/>
    <s v="2016-01-25"/>
    <m/>
    <s v="hello@seldon.io"/>
    <s v="'+44 20 7193 6752"/>
    <s v="https://www.crunchbase.com/organization/seldon"/>
    <s v="https://www.twitter.com/seldon_io"/>
    <s v="http://www.facebook.com/seldonhq"/>
    <s v="fb8011f5-f750-55cc-007e-e54fb0430a7f"/>
  </r>
  <r>
    <x v="11992"/>
    <s v="senostic.com"/>
    <s v="DEU"/>
    <m/>
    <s v="Braunschweig"/>
    <s v="Braunschweig"/>
    <x v="0"/>
    <s v="Biochemicals for neuroscience research, and in vitro diagnostic tests."/>
    <s v="biotechnology"/>
    <x v="36"/>
    <x v="1"/>
    <n v="1"/>
    <m/>
    <s v="2014-01-01"/>
    <s v="2016-01-25"/>
    <s v="2016-01-25"/>
    <m/>
    <s v="info@senostic.com"/>
    <m/>
    <s v="https://www.crunchbase.com/organization/senostic"/>
    <s v="https://www.twitter.com/senostic"/>
    <s v="https://www.facebook.com/senostic-1635387740029001/info/?tab=page_info"/>
    <s v="82a3838f-e367-3532-6cc0-81f4ec63be79"/>
  </r>
  <r>
    <x v="11993"/>
    <s v="shortpoint.com"/>
    <s v="ARE"/>
    <m/>
    <s v="Dubai"/>
    <s v="Dubai"/>
    <x v="0"/>
    <s v="Design Your Intranet Sites Like A Pro."/>
    <s v="b2b|enterprise software|web design"/>
    <x v="2322"/>
    <x v="0"/>
    <n v="2"/>
    <n v="470000"/>
    <s v="2015-03-01"/>
    <s v="2015-03-01"/>
    <s v="2016-01-25"/>
    <m/>
    <s v="support@shortpoint.com"/>
    <n v="9999999999"/>
    <s v="https://www.crunchbase.com/organization/shortpoint"/>
    <s v="https://www.twitter.com/shortpoint_tw"/>
    <s v="https://www.facebook.com/shortpoint"/>
    <s v="e7e99c84-7d6d-2680-862b-dba7a8682ced"/>
  </r>
  <r>
    <x v="11994"/>
    <s v="siftr.co"/>
    <s v="IND"/>
    <m/>
    <s v="New Delhi"/>
    <s v="Noida"/>
    <x v="0"/>
    <s v="Siftr allows photographers to create world's first zero maintenance showcases"/>
    <s v="photo editing|photography|photo sharing"/>
    <x v="233"/>
    <x v="1"/>
    <n v="1"/>
    <n v="150000"/>
    <s v="2015-01-01"/>
    <s v="2016-01-25"/>
    <s v="2016-01-25"/>
    <m/>
    <m/>
    <m/>
    <s v="https://www.crunchbase.com/organization/siftr"/>
    <s v="https://www.twitter.com/siftrco"/>
    <s v="https://www.facebook.com/siftrco/?fref=ts"/>
    <s v="7d16b5c6-4980-d095-1bdf-456b39719e10"/>
  </r>
  <r>
    <x v="11995"/>
    <s v="stimergy.net"/>
    <s v="USA"/>
    <s v="ID"/>
    <s v="ID - Other"/>
    <s v="France"/>
    <x v="0"/>
    <s v="a France-based startup specializing in green IT and building energy performance"/>
    <s v="energy|information technology"/>
    <x v="2758"/>
    <x v="1"/>
    <n v="1"/>
    <n v="1349687.9521454601"/>
    <s v="2013-01-01"/>
    <s v="2016-01-25"/>
    <s v="2016-01-25"/>
    <m/>
    <m/>
    <m/>
    <s v="https://www.crunchbase.com/organization/stimergy"/>
    <s v="https://www.twitter.com/stimergyfr"/>
    <m/>
    <s v="5067ce9e-52ce-2cf9-c650-ad62c8ae76ec"/>
  </r>
  <r>
    <x v="11996"/>
    <s v="sweepsouth.com"/>
    <s v="ZAF"/>
    <m/>
    <s v="ZAF - Other"/>
    <s v="Sandown"/>
    <x v="0"/>
    <s v="SweepSouth is a cleaning service company that connects clients to on-demand domestic cleaners via an online booking platform."/>
    <s v="home improvement|home services|internet"/>
    <x v="441"/>
    <x v="0"/>
    <n v="2"/>
    <n v="600000"/>
    <s v="2014-01-01"/>
    <s v="2015-05-06"/>
    <s v="2016-01-25"/>
    <m/>
    <s v="support@sweepsouth.com"/>
    <s v="(086) 133-3544"/>
    <s v="https://www.crunchbase.com/organization/sweepsouth"/>
    <s v="https://www.twitter.com/sweepsouth2014"/>
    <s v="https://www.facebook.com/sweepsouthsa"/>
    <s v="7776e81f-63dc-f06e-9215-05a6cdf4c324"/>
  </r>
  <r>
    <x v="11997"/>
    <s v="tatapower.com"/>
    <s v="IND"/>
    <m/>
    <s v="Mumbai"/>
    <s v="Mumbai"/>
    <x v="0"/>
    <s v="The renewable energy arm of one of India’s leading private sector"/>
    <s v="construction|energy|renewable energy"/>
    <x v="1250"/>
    <x v="1"/>
    <n v="1"/>
    <n v="63000000"/>
    <s v="2015-01-01"/>
    <s v="2016-01-25"/>
    <s v="2016-01-25"/>
    <m/>
    <s v="BD@tatapower.com"/>
    <n v="912266658282"/>
    <s v="https://www.crunchbase.com/organization/tata-power-renewable-energy"/>
    <s v="https://www.twitter.com/tatapower"/>
    <s v="https://www.facebook.com/tatapower"/>
    <s v="f7c2ba37-e9eb-745c-d96f-c5b155467831"/>
  </r>
  <r>
    <x v="11998"/>
    <s v="umass.edu"/>
    <s v="USA"/>
    <s v="MA"/>
    <s v="Worcester"/>
    <s v="Amherst"/>
    <x v="0"/>
    <s v="UMass Amherst is a public research and land-grant university located in Amherst, Massachussetts"/>
    <s v="education"/>
    <x v="38"/>
    <x v="2"/>
    <n v="2"/>
    <n v="99200000"/>
    <s v="1863-04-29"/>
    <s v="2013-09-05"/>
    <s v="2016-01-25"/>
    <m/>
    <m/>
    <m/>
    <s v="https://www.crunchbase.com/organization/university-of-massachusetts"/>
    <s v="https://www.twitter.com/umassamherst"/>
    <s v="http://www.facebook.com/umassamherst"/>
    <s v="fea6ac10-37e4-7299-ad74-523df3c91386"/>
  </r>
  <r>
    <x v="11999"/>
    <s v="veepio.com"/>
    <s v="USA"/>
    <s v="NY"/>
    <s v="New York City"/>
    <s v="New York"/>
    <x v="0"/>
    <s v="Mobile Social Video Monetization Platform"/>
    <s v="mobile|video"/>
    <x v="821"/>
    <x v="1"/>
    <n v="1"/>
    <n v="500000"/>
    <s v="2015-01-21"/>
    <s v="2016-01-25"/>
    <s v="2016-01-25"/>
    <m/>
    <s v="Jonathan@veepio.com"/>
    <s v="(302)377-5222"/>
    <s v="https://www.crunchbase.com/organization/veepio"/>
    <m/>
    <m/>
    <s v="591bdc75-2145-6023-f1fc-8c5ddbd06078"/>
  </r>
  <r>
    <x v="12000"/>
    <s v="vendscreen.com"/>
    <s v="USA"/>
    <s v="OR"/>
    <s v="Portland, Oregon"/>
    <s v="Portland"/>
    <x v="0"/>
    <s v="Vendcreen produces touch-swipe vending machines and wirelessly transmits real-time point of sale information for analytics."/>
    <s v="analytics|cloud computing|payments|wireless"/>
    <x v="2759"/>
    <x v="0"/>
    <n v="5"/>
    <n v="64500000"/>
    <s v="2010-04-01"/>
    <s v="2012-01-01"/>
    <s v="2016-01-25"/>
    <m/>
    <s v="info@vendscreen.com"/>
    <s v="'888-748-4249"/>
    <s v="https://www.crunchbase.com/organization/vendscreen"/>
    <s v="https://www.twitter.com/vendscreen"/>
    <s v="http://www.facebook.com/vendscreen"/>
    <s v="1205ab40-dfe1-f811-66e7-311ef2d89448"/>
  </r>
  <r>
    <x v="12001"/>
    <s v="vtnetworks.ie"/>
    <s v="IRL"/>
    <m/>
    <s v="Dublin"/>
    <s v="Dublin"/>
    <x v="0"/>
    <s v="VT Networks has set up a cellular network in Ireland very similar to that of a Vodafone"/>
    <s v="internet of things|telecommunications"/>
    <x v="516"/>
    <x v="1"/>
    <n v="1"/>
    <n v="1295700.4340596499"/>
    <s v="2014-01-01"/>
    <s v="2016-01-25"/>
    <s v="2016-01-25"/>
    <m/>
    <s v="info@vtnetworks.ie"/>
    <s v="'+353 1 532 8958"/>
    <s v="https://www.crunchbase.com/organization/vt-networks"/>
    <s v="https://www.twitter.com/vtnetworks"/>
    <s v="https://www.facebook.com/vtnetworksiot"/>
    <s v="140d243c-82fa-bffb-887f-f84b73bdab64"/>
  </r>
  <r>
    <x v="12002"/>
    <s v="wingz.com"/>
    <s v="USA"/>
    <s v="CA"/>
    <s v="SF Bay Area"/>
    <s v="San Francisco"/>
    <x v="0"/>
    <s v="Wingz allows individuals to have personal trusted drivers for all their important scheduled rides."/>
    <s v="curated web|ride sharing|transportation"/>
    <x v="29"/>
    <x v="0"/>
    <n v="4"/>
    <n v="13725000"/>
    <s v="2011-01-01"/>
    <s v="2011-04-04"/>
    <s v="2016-01-25"/>
    <m/>
    <s v="ask@wingz.com"/>
    <m/>
    <s v="https://www.crunchbase.com/organization/wingz"/>
    <s v="https://www.twitter.com/wingzteam"/>
    <s v="http://www.facebook.com/wingzride"/>
    <s v="0d2c2837-144d-1f48-3160-64c77ff593f6"/>
  </r>
  <r>
    <x v="12003"/>
    <s v="yellooboard.com"/>
    <m/>
    <m/>
    <m/>
    <m/>
    <x v="0"/>
    <s v="Yellooboard is a transportation company that enables households to move goods easily."/>
    <s v="e-commerce|logistics|mobile|transportation"/>
    <x v="619"/>
    <x v="2"/>
    <n v="1"/>
    <n v="3000000"/>
    <m/>
    <s v="2016-01-25"/>
    <s v="2016-01-25"/>
    <m/>
    <s v="info@yellooboard.com"/>
    <n v="9916464364"/>
    <s v="https://www.crunchbase.com/organization/yellooboard"/>
    <s v="https://www.twitter.com/yellooboard"/>
    <s v="https://www.facebook.com/yellooboard"/>
    <s v="6d3a2446-4820-6c40-8018-bce2c2f78965"/>
  </r>
  <r>
    <x v="12004"/>
    <s v="zeetta.com"/>
    <s v="GBR"/>
    <m/>
    <s v="Bristol"/>
    <s v="Bristol"/>
    <x v="0"/>
    <s v="Zeetta Networks simplifies the visualization, management and automation of networks"/>
    <s v="information technology|internet of things|telecommunications"/>
    <x v="520"/>
    <x v="1"/>
    <n v="1"/>
    <n v="2000000"/>
    <s v="2015-05-22"/>
    <s v="2016-01-25"/>
    <s v="2016-01-25"/>
    <m/>
    <s v="admin@zeetta.com"/>
    <n v="447917303903"/>
    <s v="https://www.crunchbase.com/organization/zeetta-networks"/>
    <s v="https://www.twitter.com/zeettanetworks"/>
    <s v="https://www.facebook.com/profile.php?id=100010208794649"/>
    <s v="81bd7b3e-27ab-f9fb-151c-22c1cfd59588"/>
  </r>
  <r>
    <x v="12005"/>
    <s v="fraudscopeinc.com"/>
    <s v="USA"/>
    <s v="GA"/>
    <s v="Atlanta"/>
    <s v="Atlanta"/>
    <x v="0"/>
    <s v="FraudScope aims to put more of our healthcare dollars towards patient care by reducing billing claims fraud."/>
    <m/>
    <x v="5"/>
    <x v="2"/>
    <n v="1"/>
    <m/>
    <m/>
    <s v="2016-01-24"/>
    <s v="2016-01-24"/>
    <m/>
    <s v="info@fraudscopeinc.com"/>
    <m/>
    <s v="https://www.crunchbase.com/organization/fraudscope"/>
    <s v="https://www.twitter.com/fraudscope"/>
    <m/>
    <s v="be15d3c8-eef2-3406-1c18-9ddae73e6034"/>
  </r>
  <r>
    <x v="12006"/>
    <s v="memorahealth.com"/>
    <m/>
    <m/>
    <m/>
    <m/>
    <x v="0"/>
    <s v="SMS programs that offer personalized and responsive care management coaching"/>
    <m/>
    <x v="5"/>
    <x v="1"/>
    <n v="1"/>
    <m/>
    <s v="2016-01-01"/>
    <s v="2016-01-24"/>
    <s v="2016-01-24"/>
    <m/>
    <s v="info@memorahealth.com"/>
    <m/>
    <s v="https://www.crunchbase.com/organization/memora-health"/>
    <m/>
    <m/>
    <s v="c1cd1b29-89d9-83c5-8077-0ab487d90c33"/>
  </r>
  <r>
    <x v="12007"/>
    <s v="origynmedical.com"/>
    <s v="USA"/>
    <s v="GA"/>
    <s v="Atlanta"/>
    <s v="Atlanta"/>
    <x v="0"/>
    <s v="Taking women's health full circle."/>
    <s v="health care"/>
    <x v="3"/>
    <x v="2"/>
    <n v="1"/>
    <m/>
    <m/>
    <s v="2016-01-24"/>
    <s v="2016-01-24"/>
    <m/>
    <m/>
    <m/>
    <s v="https://www.crunchbase.com/organization/origyn-medical"/>
    <m/>
    <m/>
    <s v="ffddc9b3-6005-6e91-96e7-9700aecb306a"/>
  </r>
  <r>
    <x v="12008"/>
    <s v="radixhealth.com"/>
    <s v="USA"/>
    <s v="GA"/>
    <s v="Atlanta"/>
    <s v="Marietta"/>
    <x v="0"/>
    <s v="Radix Health improves patient access by optimizing capacity utilization."/>
    <m/>
    <x v="5"/>
    <x v="1"/>
    <n v="1"/>
    <m/>
    <s v="2015-08-28"/>
    <s v="2016-01-24"/>
    <s v="2016-01-24"/>
    <m/>
    <m/>
    <m/>
    <s v="https://www.crunchbase.com/organization/radix-health"/>
    <m/>
    <m/>
    <s v="aa259a39-9bc0-109c-2790-599b9c1bc79f"/>
  </r>
  <r>
    <x v="12009"/>
    <s v="volterion.com"/>
    <s v="DEU"/>
    <m/>
    <s v="Dortmund"/>
    <s v="Dortmund"/>
    <x v="0"/>
    <s v="Manufacturer of small to medium size redox-flow batteries for residential applications"/>
    <s v="energy storage"/>
    <x v="300"/>
    <x v="1"/>
    <n v="3"/>
    <n v="1367265.83293835"/>
    <s v="2015-01-01"/>
    <s v="2014-07-01"/>
    <s v="2016-01-24"/>
    <m/>
    <s v="info@volterion.com"/>
    <m/>
    <s v="https://www.crunchbase.com/organization/volterion"/>
    <m/>
    <s v="https://www.facebook.com/volteriongmbh/"/>
    <s v="b3c7000a-43d2-cf63-9787-598610b3e580"/>
  </r>
  <r>
    <x v="12010"/>
    <s v="boomf.com"/>
    <s v="GBR"/>
    <m/>
    <s v="London"/>
    <s v="London"/>
    <x v="0"/>
    <s v="Our initial product, Boomf is a quite simply a better way to send a sentiment."/>
    <s v="photography"/>
    <x v="233"/>
    <x v="0"/>
    <n v="1"/>
    <n v="854023.63747645495"/>
    <s v="2013-01-01"/>
    <s v="2016-01-23"/>
    <s v="2016-01-23"/>
    <m/>
    <s v="eat@boomf.com"/>
    <m/>
    <s v="https://www.crunchbase.com/organization/boomf"/>
    <s v="https://www.twitter.com/boomf"/>
    <s v="http://www.facebook.com/boomfmallows"/>
    <s v="23c57ce1-1ad3-49ca-802a-a453b856b42b"/>
  </r>
  <r>
    <x v="12011"/>
    <s v="geo.band"/>
    <s v="ESP"/>
    <m/>
    <s v="Malaga"/>
    <s v="Málaga"/>
    <x v="0"/>
    <s v="Geo.band creates devices for locating children, elderly, dependent people, pets and belongings lost."/>
    <s v="telecommunications"/>
    <x v="338"/>
    <x v="1"/>
    <n v="1"/>
    <n v="120937.124809363"/>
    <s v="2013-01-01"/>
    <s v="2016-01-23"/>
    <s v="2016-01-23"/>
    <m/>
    <s v="info@geo.band"/>
    <m/>
    <s v="https://www.crunchbase.com/organization/geo-band"/>
    <s v="https://www.twitter.com/geobandworld"/>
    <s v="https://www.facebook.com/geobandpage"/>
    <s v="7e931d21-fcfe-444c-9741-fc7eeddf1181"/>
  </r>
  <r>
    <x v="12012"/>
    <s v="hooptap.com"/>
    <s v="ESP"/>
    <m/>
    <s v="Valencia"/>
    <s v="Valencia"/>
    <x v="0"/>
    <s v="Hooptap offers an awards and entertainment application for mobile platforms."/>
    <s v="mobile"/>
    <x v="15"/>
    <x v="0"/>
    <n v="3"/>
    <n v="937186.74985127605"/>
    <s v="2011-07-17"/>
    <s v="2011-08-06"/>
    <s v="2016-01-23"/>
    <m/>
    <s v="info@hooptap.com"/>
    <n v="34962067670"/>
    <s v="https://www.crunchbase.com/organization/hooptap"/>
    <s v="https://www.twitter.com/hooptap"/>
    <s v="https://www.facebook.com/hooptap"/>
    <s v="39edb9e0-f1cf-f879-0515-823f10874564"/>
  </r>
  <r>
    <x v="12013"/>
    <m/>
    <s v="IND"/>
    <m/>
    <s v="Bangalore"/>
    <s v="Bangalore"/>
    <x v="0"/>
    <s v="General construction of residential buildings."/>
    <s v="real estate"/>
    <x v="76"/>
    <x v="2"/>
    <n v="1"/>
    <m/>
    <s v="2010-01-01"/>
    <s v="2016-01-23"/>
    <s v="2016-01-23"/>
    <m/>
    <m/>
    <m/>
    <s v="https://www.crunchbase.com/organization/indiabuild-realty"/>
    <m/>
    <m/>
    <s v="3a6fb817-a996-0d61-d82e-ff8db7741ef1"/>
  </r>
  <r>
    <x v="12014"/>
    <s v="inkcloud.me"/>
    <s v="USA"/>
    <s v="CA"/>
    <s v="SF Bay Area"/>
    <s v="Oakland"/>
    <x v="0"/>
    <s v="Apple meets Kinkos"/>
    <s v="cloud computing|hardware|internet of things|software"/>
    <x v="432"/>
    <x v="0"/>
    <n v="1"/>
    <m/>
    <s v="2014-06-01"/>
    <s v="2016-01-23"/>
    <s v="2016-01-23"/>
    <m/>
    <m/>
    <s v="(415)569-2067"/>
    <s v="https://www.crunchbase.com/organization/inkcloud-me"/>
    <m/>
    <m/>
    <s v="73072822-7232-30f8-940a-254f3469da92"/>
  </r>
  <r>
    <x v="12015"/>
    <s v="dancefitness.co.nz"/>
    <s v="NZL"/>
    <m/>
    <s v="Auckland"/>
    <s v="Auckland"/>
    <x v="0"/>
    <s v="Kimberley Hill Dance Fitness brings to you some of the most exciting dance inspired fitness workouts."/>
    <m/>
    <x v="5"/>
    <x v="2"/>
    <n v="1"/>
    <m/>
    <s v="2005-06-06"/>
    <s v="2016-01-23"/>
    <s v="2016-01-23"/>
    <m/>
    <m/>
    <m/>
    <s v="https://www.crunchbase.com/organization/kimberley-hill-dance-fitness"/>
    <m/>
    <m/>
    <s v="80706c08-da29-97c6-fbd2-11e7f2763fed"/>
  </r>
  <r>
    <x v="12016"/>
    <s v="membergetmember.co"/>
    <s v="NLD"/>
    <m/>
    <s v="Amsterdam"/>
    <s v="Amsterdam"/>
    <x v="0"/>
    <s v="Whitelabel Member Get Member solution (managed service)"/>
    <s v="e-commerce"/>
    <x v="63"/>
    <x v="0"/>
    <n v="2"/>
    <m/>
    <s v="2012-06-01"/>
    <s v="2014-05-01"/>
    <s v="2016-01-23"/>
    <m/>
    <s v="info@membergetmember.co"/>
    <s v="(020)337-8387"/>
    <s v="https://www.crunchbase.com/organization/social-shop"/>
    <s v="https://www.twitter.com/socialshopnl"/>
    <s v="https://www.facebook.com/membergetmembercompany"/>
    <s v="31273354-e8fa-98df-eed2-e5d568ba0e79"/>
  </r>
  <r>
    <x v="12017"/>
    <s v="tsjing.eu"/>
    <s v="BEL"/>
    <m/>
    <s v="BEL - Other"/>
    <s v="Mechelen"/>
    <x v="0"/>
    <s v="Tsjing is a mobile ordering application."/>
    <s v="brand marketing|hospitality|marketing automation|market research|mobile advertising|mobile apps"/>
    <x v="2760"/>
    <x v="1"/>
    <n v="1"/>
    <n v="270407.66659816302"/>
    <s v="2013-01-01"/>
    <s v="2016-01-23"/>
    <s v="2016-01-23"/>
    <m/>
    <s v="info@tsjing.eu"/>
    <m/>
    <s v="https://www.crunchbase.com/organization/tsjing"/>
    <s v="https://www.twitter.com/tsjing"/>
    <s v="https://www.facebook.com/tsjing-194501574071307/"/>
    <s v="5945ed31-dd5e-f2f1-6925-cb905305eaa1"/>
  </r>
  <r>
    <x v="12018"/>
    <m/>
    <s v="USA"/>
    <s v="FL"/>
    <s v="Daytona Beach"/>
    <s v="Daytona Beach"/>
    <x v="0"/>
    <s v="University Seed Accelorator"/>
    <s v="financial services|universities"/>
    <x v="24"/>
    <x v="2"/>
    <n v="1"/>
    <n v="5000"/>
    <s v="2016-02-01"/>
    <s v="2016-01-23"/>
    <s v="2016-01-23"/>
    <m/>
    <m/>
    <m/>
    <s v="https://www.crunchbase.com/organization/vehicle-2"/>
    <m/>
    <m/>
    <s v="54396a83-5e1c-738f-a8b9-ec638e9f8efd"/>
  </r>
  <r>
    <x v="12019"/>
    <s v="acusense.ai"/>
    <m/>
    <m/>
    <m/>
    <m/>
    <x v="0"/>
    <s v="Discovery quality multimedia the moment you need it."/>
    <s v="artificial intelligence|video"/>
    <x v="2761"/>
    <x v="1"/>
    <n v="1"/>
    <m/>
    <s v="2015-01-01"/>
    <s v="2016-01-22"/>
    <s v="2016-01-22"/>
    <m/>
    <s v="info@acusense.ai"/>
    <s v="(626)665-4739"/>
    <s v="https://www.crunchbase.com/organization/acusense"/>
    <s v="https://www.twitter.com/acusense_ai"/>
    <m/>
    <s v="308a3167-ed24-6461-6fcb-ec379007fb4d"/>
  </r>
  <r>
    <x v="12020"/>
    <s v="adaptivesensorytech.com"/>
    <s v="USA"/>
    <s v="MA"/>
    <s v="Boston"/>
    <s v="Boston"/>
    <x v="0"/>
    <s v="Adaptive Sensory Technology specializes in the development of smart tools for measuring health."/>
    <s v="health care"/>
    <x v="3"/>
    <x v="2"/>
    <n v="1"/>
    <n v="1002811"/>
    <m/>
    <s v="2016-01-22"/>
    <s v="2016-01-22"/>
    <m/>
    <s v="boston@adaptivesensorytech.com"/>
    <s v="(617)894-5361"/>
    <s v="https://www.crunchbase.com/organization/adaptive-sensory-technology"/>
    <s v="https://www.twitter.com/adaptivesensory"/>
    <m/>
    <s v="a896e3ca-76d6-bbb9-aa24-756a7af2da0f"/>
  </r>
  <r>
    <x v="12021"/>
    <s v="amiko.io"/>
    <s v="ITA"/>
    <m/>
    <s v="Milan"/>
    <s v="Milan"/>
    <x v="0"/>
    <s v="Improving health and healthcare with real-world data"/>
    <s v="health care|medical|personal health|quantified self"/>
    <x v="960"/>
    <x v="1"/>
    <n v="1"/>
    <m/>
    <s v="2015-02-20"/>
    <s v="2016-01-22"/>
    <s v="2016-01-22"/>
    <m/>
    <s v="martijn.grinovero@amiko.io"/>
    <s v="'+39 347 139 5942"/>
    <s v="https://www.crunchbase.com/organization/amiko"/>
    <s v="https://www.twitter.com/amiko_io"/>
    <s v="http://www.facebook.com/amiko.io"/>
    <s v="2b3ac0e6-c06e-2cbf-5dbb-f2af5920af4a"/>
  </r>
  <r>
    <x v="12022"/>
    <s v="architizer.com"/>
    <s v="USA"/>
    <s v="NY"/>
    <s v="New York City"/>
    <s v="New York"/>
    <x v="0"/>
    <s v="Architizer is the premier online destination for architects to search for architecture and building products."/>
    <s v="architecture|construction|enterprise software|real estate"/>
    <x v="27"/>
    <x v="0"/>
    <n v="4"/>
    <n v="10508711"/>
    <s v="2009-11-01"/>
    <s v="2014-01-21"/>
    <s v="2016-01-22"/>
    <m/>
    <s v="press@architizer.com"/>
    <m/>
    <s v="https://www.crunchbase.com/organization/architizer"/>
    <s v="https://www.twitter.com/architizer"/>
    <s v="http://www.facebook.com/architizer"/>
    <s v="d7c6c9d9-8468-c284-dc83-5f384cfa39b9"/>
  </r>
  <r>
    <x v="12023"/>
    <s v="atlaswearables.com"/>
    <s v="USA"/>
    <s v="TX"/>
    <s v="Austin"/>
    <s v="Austin"/>
    <x v="0"/>
    <s v="Atlas is a fitness monitor that identifies your exercises, counts your reps and sets, calculates the calories burned and evaluates form."/>
    <s v="fitness|hardware|software|wearables"/>
    <x v="2762"/>
    <x v="0"/>
    <n v="5"/>
    <n v="2949019"/>
    <s v="2013-01-01"/>
    <s v="2013-08-05"/>
    <s v="2016-01-22"/>
    <m/>
    <s v="info@atlaswearables.com"/>
    <s v="(978) 809-2858"/>
    <s v="https://www.crunchbase.com/organization/atlas"/>
    <s v="https://www.twitter.com/atlaswearables"/>
    <s v="http://www.facebook.com/atlaswearables"/>
    <s v="2beb8fa0-f13a-c796-6a16-3a2efc072d5b"/>
  </r>
  <r>
    <x v="12024"/>
    <s v="avantdiagnostics.com"/>
    <s v="USA"/>
    <s v="AZ"/>
    <s v="Phoenix"/>
    <s v="Scottsdale"/>
    <x v="0"/>
    <s v="Avant Diagnostics, Inc. (OTCQB: AVDX) is a medical diagnostic technology company that specializes in large panel biomarker screening."/>
    <s v="biotechnology"/>
    <x v="36"/>
    <x v="1"/>
    <n v="1"/>
    <n v="112500"/>
    <s v="2012-01-01"/>
    <s v="2016-01-22"/>
    <s v="2016-01-22"/>
    <m/>
    <s v="info@avantdiagnostics.com"/>
    <s v="(480)478-6660"/>
    <s v="https://www.crunchbase.com/organization/avant-diagnostics"/>
    <s v="https://www.twitter.com/avantavdx"/>
    <s v="https://www.facebook.com/avant-diagnostics-inc-1642103476047490"/>
    <s v="ea54b12e-2426-9a1c-df03-e0538af9945b"/>
  </r>
  <r>
    <x v="12025"/>
    <s v="baofengmojing.cn"/>
    <s v="CHN"/>
    <m/>
    <s v="Beijing"/>
    <s v="Beijing"/>
    <x v="0"/>
    <s v="Baofeng Mojing is a Chinese video streaming company"/>
    <s v="consumer|video|video streaming"/>
    <x v="21"/>
    <x v="2"/>
    <n v="2"/>
    <n v="45000000"/>
    <m/>
    <s v="2015-04-15"/>
    <s v="2016-01-22"/>
    <m/>
    <m/>
    <m/>
    <s v="https://www.crunchbase.com/organization/baofeng-mojing"/>
    <m/>
    <m/>
    <s v="4597cfa5-c1d1-c48f-0a84-5fb23746088b"/>
  </r>
  <r>
    <x v="12026"/>
    <s v="baublebar.com"/>
    <s v="USA"/>
    <s v="NY"/>
    <s v="New York City"/>
    <s v="New York"/>
    <x v="0"/>
    <s v="BaubleBar is a one-stop retailer for affordable, on-trend fashion jewelry."/>
    <s v="e-commerce|fashion|jewelry"/>
    <x v="867"/>
    <x v="3"/>
    <n v="4"/>
    <n v="35600000"/>
    <s v="2010-01-01"/>
    <s v="2010-11-05"/>
    <s v="2016-01-22"/>
    <m/>
    <s v="helpme@baublebar.com"/>
    <n v="16466644801"/>
    <s v="https://www.crunchbase.com/organization/baublebar"/>
    <s v="https://www.twitter.com/baublebar"/>
    <s v="http://www.facebook.com/baublebar"/>
    <s v="ee27d533-b5c2-0750-ed0a-639410947803"/>
  </r>
  <r>
    <x v="12027"/>
    <s v="mdanes86.wix.com"/>
    <s v="USA"/>
    <s v="OH"/>
    <s v="Akron - Canton"/>
    <s v="Ravenna"/>
    <x v="0"/>
    <s v="CherryWood is a software developer that provides services which improves sales in existing companies."/>
    <s v="construction|e-commerce|retail"/>
    <x v="767"/>
    <x v="7"/>
    <n v="1"/>
    <m/>
    <m/>
    <s v="2016-01-22"/>
    <s v="2016-01-22"/>
    <m/>
    <m/>
    <s v="'+1 718-606-9851"/>
    <s v="https://www.crunchbase.com/organization/cherrywood"/>
    <s v="https://www.twitter.com/wix"/>
    <s v="https://www.facebook.com/cherrywood-softwares-1583832548526227/"/>
    <s v="14f894c6-4a75-ff9e-2614-759d75295576"/>
  </r>
  <r>
    <x v="12028"/>
    <s v="convergentdental.com"/>
    <s v="USA"/>
    <s v="MA"/>
    <s v="Boston"/>
    <s v="Natick"/>
    <x v="0"/>
    <s v="Convergent Dental develops a computer-guided, laser-based drilling and cutting system for dentists."/>
    <s v="biotechnology|medical|medical device"/>
    <x v="44"/>
    <x v="0"/>
    <n v="5"/>
    <n v="47477789"/>
    <s v="2011-01-01"/>
    <s v="2011-09-16"/>
    <s v="2016-01-22"/>
    <m/>
    <s v="info@convergentdental.com"/>
    <s v="'508-655-0770"/>
    <s v="https://www.crunchbase.com/organization/convergent-dental"/>
    <s v="https://www.twitter.com/convergentdent"/>
    <s v="http://www.facebook.com/convergentdental"/>
    <s v="0921cbf3-6b69-ac9e-abba-3760b08cbdf4"/>
  </r>
  <r>
    <x v="12029"/>
    <s v="crowdoptic.com"/>
    <s v="USA"/>
    <s v="CA"/>
    <s v="SF Bay Area"/>
    <s v="San Francisco"/>
    <x v="0"/>
    <s v="CrowdOptic uses algorithms and real-time sensor data from electronic devices to enhance security, social media sharing, and advertising."/>
    <s v="advertising|real time|sensor|social media"/>
    <x v="2763"/>
    <x v="1"/>
    <n v="12"/>
    <n v="10766000"/>
    <s v="2010-01-01"/>
    <s v="2010-07-26"/>
    <s v="2016-01-22"/>
    <m/>
    <s v="info@crowdoptic.com"/>
    <s v="'415-528-5500"/>
    <s v="https://www.crunchbase.com/organization/crowdoptic"/>
    <s v="https://www.twitter.com/crowdoptic"/>
    <m/>
    <s v="381b873f-6e1d-9623-7ff5-f03280d790d5"/>
  </r>
  <r>
    <x v="12030"/>
    <s v="dermadoctor.com"/>
    <s v="USA"/>
    <s v="MO"/>
    <s v="Kansas City"/>
    <s v="Kansas City"/>
    <x v="0"/>
    <s v="DERMAdoctor creates prestige skincare that provides solutions for the consumer to &quot;treat your skin beautifully."/>
    <s v="cosmetics"/>
    <x v="366"/>
    <x v="0"/>
    <n v="1"/>
    <n v="3500000"/>
    <s v="1998-01-01"/>
    <s v="2016-01-22"/>
    <s v="2016-01-22"/>
    <m/>
    <s v="service@DERMAdoctor.com"/>
    <n v="118773376237"/>
    <s v="https://www.crunchbase.com/organization/dermadoctor"/>
    <s v="https://www.twitter.com/dermadoctor"/>
    <s v="https://www.facebook.com/pages/dermadoctor/81935132210"/>
    <s v="71639d06-641a-3938-f8de-aa4958fab435"/>
  </r>
  <r>
    <x v="12031"/>
    <s v="d-eyecare.com"/>
    <s v="ITA"/>
    <m/>
    <s v="Venice"/>
    <s v="Padova"/>
    <x v="0"/>
    <s v="The innovative D-EYE Portable Eye and Retinal Imaging System"/>
    <s v="health care|medical|medical device"/>
    <x v="3"/>
    <x v="1"/>
    <n v="1"/>
    <n v="1627922.12020577"/>
    <s v="2014-01-01"/>
    <s v="2016-01-22"/>
    <s v="2016-01-22"/>
    <m/>
    <s v="customerservice@d-eyecare.com"/>
    <n v="390497811860"/>
    <s v="https://www.crunchbase.com/organization/d-eye"/>
    <s v="https://www.twitter.com/deye2015"/>
    <s v="https://www.facebook.com/deyecare?fref=ts"/>
    <s v="a7c5f8ca-24f9-4ba7-9980-5ea019dc3ff2"/>
  </r>
  <r>
    <x v="12032"/>
    <s v="epacube.com"/>
    <s v="USA"/>
    <s v="TX"/>
    <s v="Dallas"/>
    <s v="Dallas"/>
    <x v="0"/>
    <s v="epaCUBE provides pricing, margin optimization, and product data management solutions for businesses to increase their profit."/>
    <s v="software"/>
    <x v="10"/>
    <x v="0"/>
    <n v="5"/>
    <n v="2873750"/>
    <s v="2001-01-01"/>
    <s v="2011-06-03"/>
    <s v="2016-01-22"/>
    <m/>
    <s v="rhughes@epacube.com"/>
    <s v="'972-931-8423"/>
    <s v="https://www.crunchbase.com/organization/epacube"/>
    <s v="https://www.twitter.com/epacube"/>
    <m/>
    <s v="6ffc0e3f-dd99-1a87-5f2b-73407f7a5cd2"/>
  </r>
  <r>
    <x v="12033"/>
    <s v="farmlogs.com"/>
    <s v="USA"/>
    <s v="MI"/>
    <s v="Detroit"/>
    <s v="Ann Arbor"/>
    <x v="0"/>
    <s v="FarmLogs' platform exposes critical operational data insights to more than 1 in 3 US row crop farmers."/>
    <s v="agriculture|big data|internet|software"/>
    <x v="2764"/>
    <x v="6"/>
    <n v="5"/>
    <n v="15825000"/>
    <s v="2012-01-01"/>
    <s v="2012-03-01"/>
    <s v="2016-01-22"/>
    <m/>
    <s v="support@farmlogs.com"/>
    <s v="(650)318-5293"/>
    <s v="https://www.crunchbase.com/organization/farmlogs"/>
    <s v="https://www.twitter.com/farmlogs"/>
    <s v="http://www.facebook.com/farmlogs"/>
    <s v="fca3cd10-2d4b-4e8a-82d1-a212aa2e2061"/>
  </r>
  <r>
    <x v="12034"/>
    <s v="fivestars.com"/>
    <s v="USA"/>
    <s v="CA"/>
    <s v="SF Bay Area"/>
    <s v="San Francisco"/>
    <x v="0"/>
    <s v="FiveStars is the rewards program for small businesses that’s proven to bring customers back more often."/>
    <s v="advertising|internet|loyalty programs|marketing automation"/>
    <x v="1465"/>
    <x v="5"/>
    <n v="5"/>
    <n v="92650000"/>
    <s v="2011-01-01"/>
    <s v="2011-01-01"/>
    <s v="2016-01-22"/>
    <m/>
    <s v="support@fivestars.com"/>
    <m/>
    <s v="https://www.crunchbase.com/organization/fivestars-loyalty"/>
    <s v="https://www.twitter.com/fivestars"/>
    <s v="http://www.facebook.com/fivestarscard"/>
    <s v="c2a51ac4-57ae-acb7-53a7-b08cbcc27e9e"/>
  </r>
  <r>
    <x v="12035"/>
    <s v="gajty.com"/>
    <s v="IND"/>
    <m/>
    <s v="New Delhi"/>
    <s v="Gurgaon"/>
    <x v="0"/>
    <s v="GAJTY is a mission to provide affordable beauty &amp; wellness solutions for the general public."/>
    <s v="beauty|wellness"/>
    <x v="334"/>
    <x v="2"/>
    <n v="1"/>
    <m/>
    <m/>
    <s v="2016-01-22"/>
    <s v="2016-01-22"/>
    <m/>
    <s v="care@gajty.com"/>
    <s v="(880)066-3666"/>
    <s v="https://www.crunchbase.com/organization/gajty-salons-and-spas"/>
    <m/>
    <s v="https://www.facebook.com/gajty007/"/>
    <s v="6a52c9a4-d776-9f72-a0ee-5dc65de37e1b"/>
  </r>
  <r>
    <x v="12036"/>
    <s v="geolens.biz"/>
    <s v="USA"/>
    <s v="CO"/>
    <s v="Denver"/>
    <s v="Denver"/>
    <x v="0"/>
    <s v="GeoLens is a collaborative site intelligence platform for the real estate development ecosystem."/>
    <s v="commercial real estate|geospatial|project management|real estate"/>
    <x v="2765"/>
    <x v="1"/>
    <n v="3"/>
    <n v="624017"/>
    <s v="2012-01-01"/>
    <s v="2012-01-01"/>
    <s v="2016-01-22"/>
    <m/>
    <m/>
    <s v="'720-458-9611"/>
    <s v="https://www.crunchbase.com/organization/genus-zero"/>
    <s v="https://www.twitter.com/geolenstech"/>
    <m/>
    <s v="dfca64c7-3d4f-854b-3b28-1964440178d9"/>
  </r>
  <r>
    <x v="12037"/>
    <s v="getsocial.im"/>
    <s v="NLD"/>
    <m/>
    <s v="The Hague"/>
    <s v="Den Haag"/>
    <x v="0"/>
    <s v="A breakthrough white label technology platform for mobile developers."/>
    <s v="android|ios|mobile"/>
    <x v="462"/>
    <x v="0"/>
    <n v="2"/>
    <n v="3500000"/>
    <s v="2014-03-01"/>
    <s v="2014-11-13"/>
    <s v="2016-01-22"/>
    <m/>
    <s v="founders@getsocial.im"/>
    <s v="'+31 (0) 7 026 000 03"/>
    <s v="https://www.crunchbase.com/organization/gramble-world"/>
    <s v="https://www.twitter.com/getsocial_now"/>
    <s v="https://www.facebook.com/getsocial"/>
    <s v="97795d7a-0fcf-cb13-f294-fb00b0312657"/>
  </r>
  <r>
    <x v="12038"/>
    <s v="homepolish.com"/>
    <s v="USA"/>
    <s v="NY"/>
    <s v="New York City"/>
    <s v="New York"/>
    <x v="0"/>
    <s v="Homepolish brings savvy, expert interior designers - recruited from the top firms and schools in the country - right to your doorstep."/>
    <s v="home decor|home renovation|interior design"/>
    <x v="128"/>
    <x v="0"/>
    <n v="1"/>
    <n v="16973311"/>
    <s v="2012-01-01"/>
    <s v="2016-01-22"/>
    <s v="2016-01-22"/>
    <m/>
    <s v="info@homepolish.com"/>
    <n v="19174261841"/>
    <s v="https://www.crunchbase.com/organization/homepolish"/>
    <s v="https://www.twitter.com/homepolish"/>
    <s v="http://www.facebook.com/homepolish"/>
    <s v="83d714ab-502e-9af4-b303-5257dcbebc5a"/>
  </r>
  <r>
    <x v="12039"/>
    <s v="indicesemi.com"/>
    <s v="USA"/>
    <s v="OR"/>
    <s v="Portland, Oregon"/>
    <s v="Tualatin"/>
    <x v="0"/>
    <s v="Indice is a fabless semiconductor company which has made it its mission to think outside the box"/>
    <s v="audio|enterprise applications|semiconductor"/>
    <x v="2766"/>
    <x v="0"/>
    <n v="2"/>
    <n v="8149030"/>
    <s v="2014-01-01"/>
    <s v="2014-11-12"/>
    <s v="2016-01-22"/>
    <m/>
    <s v="info@indicesemi.com"/>
    <s v="(971) 317-8886"/>
    <s v="https://www.crunchbase.com/organization/indice-semiconductor"/>
    <m/>
    <m/>
    <s v="86199461-26d9-8d45-87c2-1e75d2cc11cc"/>
  </r>
  <r>
    <x v="12040"/>
    <s v="investx.com"/>
    <s v="CAN"/>
    <s v="BC"/>
    <m/>
    <m/>
    <x v="0"/>
    <s v="InvestX is the first-of-its-kind private equity marketplace for retail investors"/>
    <s v="finance"/>
    <x v="24"/>
    <x v="0"/>
    <n v="2"/>
    <n v="165000"/>
    <s v="2014-05-01"/>
    <s v="2014-12-01"/>
    <s v="2016-01-22"/>
    <m/>
    <s v="contact@investx.com"/>
    <s v="1(844) 246-4556"/>
    <s v="https://www.crunchbase.com/organization/investx-capital"/>
    <s v="https://www.twitter.com/investx_capital"/>
    <s v="http://www.facebook.com/pages/investxcom/1474289706122427"/>
    <s v="f22b16f7-7176-1d53-9019-1e96590e0772"/>
  </r>
  <r>
    <x v="12041"/>
    <s v="iruleathome.com"/>
    <s v="USA"/>
    <s v="MI"/>
    <s v="Detroit"/>
    <s v="Detroit"/>
    <x v="0"/>
    <s v="iRule is an app that converts a user's mobile device into a universal remote control for lights, audio/video, and other electric devices."/>
    <s v="software"/>
    <x v="10"/>
    <x v="0"/>
    <n v="5"/>
    <n v="7309877"/>
    <s v="2009-01-01"/>
    <s v="2011-11-28"/>
    <s v="2016-01-22"/>
    <m/>
    <s v="customer-service@iruleathome.com"/>
    <m/>
    <s v="https://www.crunchbase.com/organization/irule"/>
    <s v="https://www.twitter.com/iruleathome"/>
    <s v="http://www.facebook.com/iruleathome"/>
    <s v="2cdbe225-4a8d-3e47-cc7c-28db2b60e381"/>
  </r>
  <r>
    <x v="12042"/>
    <s v="kiio.com"/>
    <s v="USA"/>
    <s v="WI"/>
    <s v="Madison"/>
    <s v="Madison"/>
    <x v="0"/>
    <s v="Kiio is focused on the design, development, manufacture and distribution of objective measurement and tracking devices."/>
    <s v="fitness|health care|software|wireless"/>
    <x v="2767"/>
    <x v="0"/>
    <n v="4"/>
    <n v="3618418"/>
    <s v="2011-11-04"/>
    <s v="2013-01-02"/>
    <s v="2016-01-22"/>
    <m/>
    <s v="info@kiio.com"/>
    <s v="(608) 467-4607"/>
    <s v="https://www.crunchbase.com/organization/kiio"/>
    <s v="https://www.twitter.com/kiioinc"/>
    <s v="http://www.facebook.com/kiioinc"/>
    <s v="8ad12821-643d-f6d9-0dcb-87c8c372aaac"/>
  </r>
  <r>
    <x v="12043"/>
    <s v="leet.gg"/>
    <s v="USA"/>
    <s v="NV"/>
    <s v="Las Vegas"/>
    <s v="Las Vegas"/>
    <x v="0"/>
    <s v="Leet is a gaming technology company that engages players and spectators with skill and chance-based video game applications."/>
    <s v="video games"/>
    <x v="616"/>
    <x v="1"/>
    <n v="2"/>
    <n v="50000"/>
    <s v="2013-12-16"/>
    <s v="2015-10-07"/>
    <s v="2016-01-22"/>
    <m/>
    <m/>
    <m/>
    <s v="https://www.crunchbase.com/organization/leetcoin"/>
    <s v="https://www.twitter.com/leetgg"/>
    <s v="https://www.facebook.com/leetgg"/>
    <s v="9082eb5f-5d91-0299-6163-6879073426d8"/>
  </r>
  <r>
    <x v="12044"/>
    <s v="checklittle.com"/>
    <s v="IND"/>
    <m/>
    <s v="Bangalore"/>
    <s v="Bangalore"/>
    <x v="0"/>
    <s v="Little is a hyper-local app that helps you find the best deals on restaurants, movies, hotels, salons, gyms, spas, and other services."/>
    <s v="coupons|hotel|marketplace|restaurants"/>
    <x v="1241"/>
    <x v="7"/>
    <n v="2"/>
    <n v="50000000"/>
    <s v="2015-07-29"/>
    <s v="2015-07-29"/>
    <s v="2016-01-22"/>
    <m/>
    <s v="hello@checklittle.com"/>
    <n v="8046724672"/>
    <s v="https://www.crunchbase.com/organization/little"/>
    <s v="https://www.twitter.com/checklittle"/>
    <s v="https://www.facebook.com/littlemobileapp/"/>
    <s v="6e7754d1-89de-b3be-2ca4-7ee42e7bac71"/>
  </r>
  <r>
    <x v="12045"/>
    <s v="localcircles.com"/>
    <s v="USA"/>
    <s v="CA"/>
    <s v="SF Bay Area"/>
    <s v="Santa Clara"/>
    <x v="0"/>
    <s v="Local Social Network for Your Daily Life"/>
    <s v="social media"/>
    <x v="87"/>
    <x v="0"/>
    <n v="2"/>
    <m/>
    <s v="2012-01-01"/>
    <s v="2012-09-01"/>
    <s v="2016-01-22"/>
    <m/>
    <s v="info@localcircles.com"/>
    <m/>
    <s v="https://www.crunchbase.com/organization/localcircles"/>
    <s v="https://www.twitter.com/localcircles"/>
    <m/>
    <s v="4262ccfa-5a53-8191-f14a-7e93300c838f"/>
  </r>
  <r>
    <x v="12046"/>
    <s v="marklabs.co"/>
    <s v="USA"/>
    <s v="DC"/>
    <s v="Washington, D.C."/>
    <s v="Washington"/>
    <x v="0"/>
    <s v="MARK Labs provides a platform for both nonprofits and their donors to understand and communicate their social impact data in real time."/>
    <s v="finance|fintech"/>
    <x v="24"/>
    <x v="1"/>
    <n v="2"/>
    <n v="100000"/>
    <s v="2014-12-01"/>
    <s v="2016-01-04"/>
    <s v="2016-01-22"/>
    <m/>
    <m/>
    <m/>
    <s v="https://www.crunchbase.com/organization/mark-labs"/>
    <s v="https://www.twitter.com/marklabs_"/>
    <s v="https://www.facebook.com/themarkmovement"/>
    <s v="80f699d5-dc85-b0d9-1d6f-48e01dfacfd9"/>
  </r>
  <r>
    <x v="12047"/>
    <s v="gomercatus.com"/>
    <s v="USA"/>
    <s v="CA"/>
    <s v="SF Bay Area"/>
    <s v="San Mateo"/>
    <x v="0"/>
    <s v="Mercatus is a cloud-based software company that is digitally transforming the way global energy producers invest."/>
    <s v="cloud computing|energy|hardware|information technology|saas|software"/>
    <x v="2768"/>
    <x v="0"/>
    <n v="4"/>
    <n v="22109401"/>
    <s v="2009-01-01"/>
    <s v="2013-06-10"/>
    <s v="2016-01-22"/>
    <m/>
    <s v="info@gomercatus.com"/>
    <s v="(408) 796-3140"/>
    <s v="https://www.crunchbase.com/organization/mercatus"/>
    <s v="https://www.twitter.com/gomercatus"/>
    <s v="http://www.facebook.com/gomercatus"/>
    <s v="8e32cae8-8f72-0444-40a7-6e581dfdad82"/>
  </r>
  <r>
    <x v="12048"/>
    <s v="mexbt.com"/>
    <s v="MEX"/>
    <m/>
    <m/>
    <m/>
    <x v="0"/>
    <s v="Trading platform for crypto currencies in Méxcio and part of Latin America."/>
    <s v="financial services|payments|service industry"/>
    <x v="197"/>
    <x v="1"/>
    <n v="2"/>
    <n v="150000"/>
    <s v="2013-01-01"/>
    <s v="2014-01-15"/>
    <s v="2016-01-22"/>
    <m/>
    <s v="support@mexbt.com"/>
    <s v="52 1 616 6543"/>
    <s v="https://www.crunchbase.com/organization/mexbt-crypto-exchange-of-the-americas"/>
    <s v="https://www.twitter.com/mexbt"/>
    <s v="http://www.facebook.com/mexbt"/>
    <s v="125dbf30-8cef-137a-d1a9-5a39cf592eec"/>
  </r>
  <r>
    <x v="12049"/>
    <s v="microbioncorp.com"/>
    <s v="USA"/>
    <s v="MT"/>
    <s v="Bozeman"/>
    <s v="Bozeman"/>
    <x v="0"/>
    <s v="Microbion is a pharmaceutical company developing therapeutics for the treatment of bacterial infections."/>
    <s v="biotechnology"/>
    <x v="36"/>
    <x v="0"/>
    <n v="5"/>
    <n v="8653204"/>
    <s v="1982-01-01"/>
    <s v="2009-10-26"/>
    <s v="2016-01-22"/>
    <m/>
    <s v="info@microbioncorp.com"/>
    <n v="8778058377"/>
    <s v="https://www.crunchbase.com/organization/microbion"/>
    <m/>
    <m/>
    <s v="0ed7a327-6a62-15fc-9dbb-da2a2df71300"/>
  </r>
  <r>
    <x v="12050"/>
    <m/>
    <s v="USA"/>
    <s v="SD"/>
    <s v="SD - Other"/>
    <s v="Aberdeen"/>
    <x v="0"/>
    <s v="Newburgh Retirement"/>
    <s v="communities|retirement|smart building"/>
    <x v="1319"/>
    <x v="2"/>
    <n v="1"/>
    <n v="4800000"/>
    <m/>
    <s v="2016-01-22"/>
    <s v="2016-01-22"/>
    <m/>
    <m/>
    <m/>
    <s v="https://www.crunchbase.com/organization/newburgh-retirement"/>
    <m/>
    <m/>
    <s v="db0a9c6c-72c4-3e50-2255-fb39fe8eaede"/>
  </r>
  <r>
    <x v="12051"/>
    <s v="nisolo.com"/>
    <s v="USA"/>
    <s v="TN"/>
    <s v="Nashville"/>
    <s v="Nashville"/>
    <x v="0"/>
    <s v="Nisolo's goal is to empower talented artisans in the developing world, allowing them to shape their future."/>
    <s v="lifestyle|shoes"/>
    <x v="1167"/>
    <x v="0"/>
    <n v="1"/>
    <n v="1040000"/>
    <s v="2011-01-01"/>
    <s v="2016-01-22"/>
    <s v="2016-01-22"/>
    <m/>
    <s v="info@nisolo.com"/>
    <s v="(615) 953-1087"/>
    <s v="https://www.crunchbase.com/organization/nisolo"/>
    <s v="https://www.twitter.com/nisoloshoes"/>
    <s v="http://www.facebook.com/nisoloshoes"/>
    <s v="dae2451c-964c-de96-498c-ee12e31463d8"/>
  </r>
  <r>
    <x v="12052"/>
    <s v="oculus360.us"/>
    <s v="USA"/>
    <s v="TX"/>
    <s v="Dallas"/>
    <s v="Addison"/>
    <x v="0"/>
    <s v="Oculus360 provides data mining and analytics solutions that transform web-scale data resources into predictive real-time intelligence."/>
    <s v="analytics|big data|saas"/>
    <x v="178"/>
    <x v="0"/>
    <n v="2"/>
    <n v="5185855"/>
    <s v="2012-09-01"/>
    <s v="2013-09-16"/>
    <s v="2016-01-22"/>
    <m/>
    <s v="media@oculus360.us"/>
    <s v="'972-265-9170"/>
    <s v="https://www.crunchbase.com/organization/oculus360"/>
    <s v="https://www.twitter.com/oculus360"/>
    <m/>
    <s v="09ad06dd-3b5a-ba69-c3a6-42aa59b43d1e"/>
  </r>
  <r>
    <x v="12053"/>
    <s v="paviliondata.com"/>
    <s v="USA"/>
    <s v="CA"/>
    <s v="SF Bay Area"/>
    <s v="San Jose"/>
    <x v="0"/>
    <s v="We are a well funded stealth startup. We are innovating at the intersection of storage, memory, networking and systems."/>
    <m/>
    <x v="5"/>
    <x v="0"/>
    <n v="2"/>
    <m/>
    <s v="2014-01-01"/>
    <s v="2014-01-30"/>
    <s v="2016-01-22"/>
    <m/>
    <m/>
    <n v="4084166976"/>
    <s v="https://www.crunchbase.com/organization/pavilion-data"/>
    <m/>
    <m/>
    <s v="7f175d5a-be9f-b10c-3ef5-df2765261198"/>
  </r>
  <r>
    <x v="12054"/>
    <s v="pelliontech.com"/>
    <s v="USA"/>
    <s v="MA"/>
    <s v="Boston"/>
    <s v="Cambridge"/>
    <x v="0"/>
    <s v="Pellion Technologies is the leading clean-tech firm dedicated to rapid commercialization of magnesium ion batteries."/>
    <m/>
    <x v="5"/>
    <x v="0"/>
    <n v="1"/>
    <m/>
    <s v="2009-01-01"/>
    <s v="2016-01-22"/>
    <s v="2016-01-22"/>
    <m/>
    <s v="inquiries@pelliontech.com"/>
    <n v="6175474191"/>
    <s v="https://www.crunchbase.com/organization/pellion-technologies"/>
    <m/>
    <m/>
    <s v="5a482167-9c49-ea66-74c7-baddcb7cdc1c"/>
  </r>
  <r>
    <x v="12055"/>
    <s v="playmakercrm.com"/>
    <s v="USA"/>
    <s v="TN"/>
    <s v="Nashville"/>
    <s v="Franklin"/>
    <x v="0"/>
    <s v="PlayMaker CRM offers customer relationship management software."/>
    <s v="health care"/>
    <x v="3"/>
    <x v="0"/>
    <n v="3"/>
    <n v="4125000"/>
    <s v="2008-01-01"/>
    <s v="2013-09-01"/>
    <s v="2016-01-22"/>
    <m/>
    <m/>
    <s v="1(866)930-6847"/>
    <s v="https://www.crunchbase.com/organization/playmaker-crm"/>
    <s v="https://www.twitter.com/playmakercrm"/>
    <s v="http://www.facebook.com/playmakercrmhomecare"/>
    <s v="c0aeebae-1e39-02b8-7d26-85fdfd493398"/>
  </r>
  <r>
    <x v="12056"/>
    <s v="remit.com.mx"/>
    <s v="MEX"/>
    <m/>
    <s v="Mexico City"/>
    <s v="Mexico City"/>
    <x v="0"/>
    <s v="Remit is an urban, white glove, on demand, last mile &amp; goods moving hub network app"/>
    <s v="logistics|transportation"/>
    <x v="114"/>
    <x v="2"/>
    <n v="2"/>
    <n v="31300"/>
    <s v="2015-01-02"/>
    <s v="2015-03-25"/>
    <s v="2016-01-22"/>
    <m/>
    <m/>
    <m/>
    <s v="https://www.crunchbase.com/organization/muv-today-technologies-inc"/>
    <m/>
    <s v="https://www.facebook.com/remit.com.mx"/>
    <s v="ff5726c7-a5ed-dd24-49db-a378870de925"/>
  </r>
  <r>
    <x v="12057"/>
    <s v="scoutpro.org"/>
    <s v="USA"/>
    <s v="IA"/>
    <s v="Des Moines"/>
    <s v="Urbandale"/>
    <x v="0"/>
    <s v="ScoutPro, Inc. develops agricultural applications for smartphone, iPad, and other tablet devices."/>
    <s v="software"/>
    <x v="10"/>
    <x v="1"/>
    <n v="1"/>
    <n v="750000"/>
    <s v="2011-01-01"/>
    <s v="2016-01-22"/>
    <s v="2016-01-22"/>
    <m/>
    <s v="support@scoutpro.org"/>
    <s v="(515)512-4363"/>
    <s v="https://www.crunchbase.com/organization/scoutpro"/>
    <s v="https://www.twitter.com/scoutproinc"/>
    <s v="https://www.facebook.com/scoutproinc/"/>
    <s v="20bf867f-6907-b65a-0c62-609aa1722369"/>
  </r>
  <r>
    <x v="12058"/>
    <s v="skycandle.in"/>
    <s v="IND"/>
    <m/>
    <s v="New Delhi"/>
    <s v="New Delhi"/>
    <x v="0"/>
    <s v="Online retailer and home decor brand"/>
    <s v="home decor|internet|retail"/>
    <x v="584"/>
    <x v="6"/>
    <n v="1"/>
    <m/>
    <s v="2014-05-01"/>
    <s v="2016-01-22"/>
    <s v="2016-01-22"/>
    <m/>
    <s v="info@skycandle.in"/>
    <n v="1141097070"/>
    <s v="https://www.crunchbase.com/organization/skycandle"/>
    <s v="https://www.twitter.com/skycandleindia"/>
    <s v="https://www.facebook.com/skycandle"/>
    <s v="1b48c215-5a6a-bb04-fd28-e99c0647b471"/>
  </r>
  <r>
    <x v="12059"/>
    <s v="ticketsauce.com"/>
    <s v="USA"/>
    <s v="CA"/>
    <s v="San Diego"/>
    <s v="San Diego"/>
    <x v="0"/>
    <s v="Your complete event management and box office solution."/>
    <s v="event management|events|media and entertainment"/>
    <x v="325"/>
    <x v="1"/>
    <n v="1"/>
    <n v="1000000"/>
    <s v="2013-01-01"/>
    <s v="2016-01-22"/>
    <s v="2016-01-22"/>
    <m/>
    <m/>
    <s v="(888) 704-1309"/>
    <s v="https://www.crunchbase.com/organization/ticketsauce"/>
    <m/>
    <m/>
    <s v="eb9510f3-1adf-20cb-9d7e-6c8955dd0f8d"/>
  </r>
  <r>
    <x v="12060"/>
    <s v="tictail.com"/>
    <s v="USA"/>
    <s v="NY"/>
    <s v="New York City"/>
    <s v="New York"/>
    <x v="0"/>
    <s v="Tictail is a global community that allows you to discover the world’s greatest independent brands."/>
    <s v="curated web|diy|e-commerce|internet"/>
    <x v="682"/>
    <x v="6"/>
    <n v="6"/>
    <n v="32567560"/>
    <s v="2011-05-01"/>
    <s v="2011-12-01"/>
    <s v="2016-01-22"/>
    <m/>
    <m/>
    <m/>
    <s v="https://www.crunchbase.com/organization/tictail"/>
    <s v="https://www.twitter.com/tictail"/>
    <s v="http://www.facebook.com/tictail"/>
    <s v="5d6a4dff-6ac4-0338-8d6c-10abfd13e3c7"/>
  </r>
  <r>
    <x v="12061"/>
    <s v="torproject.org"/>
    <s v="USA"/>
    <s v="MA"/>
    <s v="Boston"/>
    <s v="Cambridge"/>
    <x v="0"/>
    <s v="Protect your privacy. Defend yourself against network surveillance and traffic analysis."/>
    <s v="project management|software"/>
    <x v="10"/>
    <x v="1"/>
    <n v="1"/>
    <n v="205874"/>
    <s v="2002-09-20"/>
    <s v="2016-01-22"/>
    <s v="2016-01-22"/>
    <m/>
    <m/>
    <n v="17819481982"/>
    <s v="https://www.crunchbase.com/organization/tor"/>
    <s v="https://www.twitter.com/torproject"/>
    <m/>
    <s v="3aa13e4a-8b0a-1788-715e-ade82bf350b0"/>
  </r>
  <r>
    <x v="12062"/>
    <s v="tripconsul.com"/>
    <s v="GBR"/>
    <m/>
    <s v="London"/>
    <s v="London"/>
    <x v="0"/>
    <s v="Waste no more time. Get instant, personalised recommendations from our curated database of what locals love to do in their city."/>
    <s v="tourism|travel"/>
    <x v="22"/>
    <x v="1"/>
    <n v="1"/>
    <n v="205817.04204879599"/>
    <s v="2014-07-17"/>
    <s v="2016-01-22"/>
    <s v="2016-01-22"/>
    <m/>
    <s v="info@tripconsul.com"/>
    <n v="4402037761000"/>
    <s v="https://www.crunchbase.com/organization/tripconsul"/>
    <s v="https://www.twitter.com/tripconsul"/>
    <s v="http://www.facebook.com/tripconsul"/>
    <s v="bd1e73f6-480e-a329-3d09-9336576ac733"/>
  </r>
  <r>
    <x v="12063"/>
    <s v="truelinked.com"/>
    <s v="DNK"/>
    <m/>
    <s v="Copenhagen"/>
    <s v="Copenhagen"/>
    <x v="0"/>
    <s v="Changing the way freelancers are recruited in classical music"/>
    <s v="music|professional services"/>
    <x v="223"/>
    <x v="1"/>
    <n v="1"/>
    <n v="2700000"/>
    <s v="2013-11-04"/>
    <s v="2016-01-22"/>
    <s v="2016-01-22"/>
    <m/>
    <s v="info@truelinked.com"/>
    <m/>
    <s v="https://www.crunchbase.com/organization/truelinked"/>
    <s v="https://www.twitter.com/truelinked"/>
    <s v="https://www.facebook.com/truelinkedcan/"/>
    <s v="089e33dd-ffa6-435c-dfcf-4728e181876c"/>
  </r>
  <r>
    <x v="12064"/>
    <s v="zierofinance.com"/>
    <s v="USA"/>
    <s v="CA"/>
    <s v="SF Bay Area"/>
    <s v="San Francisco"/>
    <x v="0"/>
    <s v="Ziero is a company with a social mission. We offer a valuable financial perk for the modern workforce."/>
    <s v="finance|fintech"/>
    <x v="24"/>
    <x v="1"/>
    <n v="1"/>
    <n v="150000"/>
    <s v="2015-09-14"/>
    <s v="2016-01-22"/>
    <s v="2016-01-22"/>
    <m/>
    <m/>
    <m/>
    <s v="https://www.crunchbase.com/organization/ziero"/>
    <s v="https://www.twitter.com/zierofinance"/>
    <m/>
    <s v="012b892f-dc45-a3e8-90ea-5d8711b1c755"/>
  </r>
  <r>
    <x v="12065"/>
    <s v="abviris.de"/>
    <s v="DEU"/>
    <m/>
    <s v="Hamburg"/>
    <s v="Hamburg"/>
    <x v="0"/>
    <s v="Whilst alcohol abuse and smoking as risk factors"/>
    <m/>
    <x v="5"/>
    <x v="2"/>
    <n v="1"/>
    <m/>
    <m/>
    <s v="2016-01-21"/>
    <s v="2016-01-21"/>
    <m/>
    <s v="info@abviris.de"/>
    <n v="4906438921274"/>
    <s v="https://www.crunchbase.com/organization/abviris-deutschland"/>
    <m/>
    <s v="https://www.facebook.com/abviris"/>
    <s v="22c41752-a7d7-0d58-8666-dbe4ddd77e96"/>
  </r>
  <r>
    <x v="12066"/>
    <s v="adaptivesymbiotictechnologies.com"/>
    <s v="USA"/>
    <s v="WA"/>
    <s v="Seattle"/>
    <s v="Seattle"/>
    <x v="0"/>
    <s v="Adaptive Symbiotic Technologies has received much attention in the popular press"/>
    <s v="biotechnology"/>
    <x v="36"/>
    <x v="1"/>
    <n v="2"/>
    <n v="4499000"/>
    <s v="2011-01-01"/>
    <s v="2014-08-28"/>
    <s v="2016-01-21"/>
    <m/>
    <s v="info@adsymtech.com"/>
    <s v="1(800)918-6830"/>
    <s v="https://www.crunchbase.com/organization/adaptive-symbiotic-technologies"/>
    <m/>
    <m/>
    <s v="932a38f9-9de5-24d8-0f15-d0446f79b57d"/>
  </r>
  <r>
    <x v="12067"/>
    <s v="arrayent.com"/>
    <s v="USA"/>
    <s v="CA"/>
    <s v="SF Bay Area"/>
    <s v="Redwood City"/>
    <x v="0"/>
    <s v="Arrayent is a cloud-embedded platform enabling manufacturers and retailers to connect their products to web and smartphone apps."/>
    <s v="cloud data services|mobile apps|software"/>
    <x v="2195"/>
    <x v="3"/>
    <n v="6"/>
    <n v="33638309"/>
    <s v="2002-01-01"/>
    <s v="2009-12-01"/>
    <s v="2016-01-21"/>
    <m/>
    <s v="info@arrayent.com"/>
    <n v="6504658062"/>
    <s v="https://www.crunchbase.com/organization/arrayent"/>
    <s v="https://www.twitter.com/arrayent"/>
    <s v="http://www.facebook.com/arrayent/168168996529654"/>
    <s v="16cd2ab5-86f7-b33f-cbed-dd0d634c738d"/>
  </r>
  <r>
    <x v="12068"/>
    <s v="babaiola.com"/>
    <s v="ITA"/>
    <m/>
    <s v="Rome"/>
    <s v="Roma"/>
    <x v="0"/>
    <s v="Babaiola is a global travel and experience search engine dedicated to the LGBT community."/>
    <s v="communities|internet|search engine"/>
    <x v="323"/>
    <x v="1"/>
    <n v="1"/>
    <n v="119589.915308596"/>
    <s v="2016-02-23"/>
    <s v="2016-01-21"/>
    <s v="2016-01-21"/>
    <m/>
    <s v="staff@babaiola.com"/>
    <n v="393207613570"/>
    <s v="https://www.crunchbase.com/organization/babaiola"/>
    <s v="https://www.twitter.com/babaiolacom"/>
    <s v="http://facebook.com/babaiolacom"/>
    <s v="ebc121c9-0563-25ff-401b-9e722e90fd4a"/>
  </r>
  <r>
    <x v="12069"/>
    <s v="biodesy.com"/>
    <s v="USA"/>
    <s v="CA"/>
    <s v="SF Bay Area"/>
    <s v="Burlingame"/>
    <x v="0"/>
    <s v="Biodesy is developing technology to directly measure both changes in protein shape and function in real time."/>
    <s v="biotechnology|health care|medical"/>
    <x v="44"/>
    <x v="0"/>
    <n v="3"/>
    <n v="25350009"/>
    <s v="2000-01-01"/>
    <s v="2009-12-17"/>
    <s v="2016-01-21"/>
    <m/>
    <s v="info@biodesy.com"/>
    <s v="'650-777-5275"/>
    <s v="https://www.crunchbase.com/organization/biodesy"/>
    <m/>
    <m/>
    <s v="b546b58c-e587-a68e-d4e5-3eb62fa14a35"/>
  </r>
  <r>
    <x v="12070"/>
    <s v="biotheranostics.com"/>
    <s v="USA"/>
    <s v="CA"/>
    <s v="San Diego"/>
    <s v="San Diego"/>
    <x v="0"/>
    <s v="Extensive research generates high-complexity molecular tools that help physicians execute more informed treatment decisions"/>
    <s v="health care|health diagnostics|medical"/>
    <x v="3"/>
    <x v="0"/>
    <n v="1"/>
    <n v="32000000"/>
    <s v="1996-01-01"/>
    <s v="2016-01-21"/>
    <s v="2016-01-21"/>
    <m/>
    <m/>
    <s v="(877)886-6739"/>
    <s v="https://www.crunchbase.com/organization/biotheranostics"/>
    <m/>
    <m/>
    <s v="b26bfb6c-440d-631a-ab9b-5082c3c7055f"/>
  </r>
  <r>
    <x v="12071"/>
    <s v="bunkerlabs.org"/>
    <s v="USA"/>
    <s v="IL"/>
    <s v="Chicago"/>
    <s v="Chicago"/>
    <x v="0"/>
    <s v="Bunker Labs provides a peer-learning environment for veteran entrepreneurs."/>
    <s v="information technology|management information systems|non profit"/>
    <x v="59"/>
    <x v="1"/>
    <n v="1"/>
    <n v="260000"/>
    <s v="2014-01-01"/>
    <s v="2016-01-21"/>
    <s v="2016-01-21"/>
    <m/>
    <s v="info@bunkerlabs.org"/>
    <m/>
    <s v="https://www.crunchbase.com/organization/bunker-labs"/>
    <s v="https://www.twitter.com/thebunkerlabs"/>
    <s v="https://www.facebook.com/thebunkerlabs/info/?tab=page_info"/>
    <s v="466adc08-8bed-5ae7-83e0-b39ce8b02b64"/>
  </r>
  <r>
    <x v="12072"/>
    <s v="canvs.tv"/>
    <s v="USA"/>
    <s v="NY"/>
    <s v="New York City"/>
    <s v="New York"/>
    <x v="0"/>
    <s v="The only qualitative social insights platform"/>
    <s v="analytics|social media|software"/>
    <x v="1395"/>
    <x v="0"/>
    <n v="2"/>
    <n v="7100000"/>
    <s v="2010-03-10"/>
    <s v="2014-05-06"/>
    <s v="2016-01-21"/>
    <m/>
    <s v="marketing@canvs.tv"/>
    <m/>
    <s v="https://www.crunchbase.com/organization/mashwork"/>
    <s v="https://www.twitter.com/canvstv"/>
    <s v="https://www.facebook.com/canvstv"/>
    <s v="c2929672-d2b1-0360-6ff2-738c1ed8e66e"/>
  </r>
  <r>
    <x v="12073"/>
    <s v="careandwear.com"/>
    <s v="USA"/>
    <s v="NY"/>
    <s v="New York City"/>
    <s v="New York"/>
    <x v="0"/>
    <s v="Care+Wear designs innovative healthwear to create more positive and effective healing experiences for patients everywhere."/>
    <s v="health care|information technology|medical"/>
    <x v="66"/>
    <x v="2"/>
    <n v="1"/>
    <m/>
    <s v="2014-02-01"/>
    <s v="2016-01-21"/>
    <s v="2016-01-21"/>
    <m/>
    <s v="wecare@careandwear.com"/>
    <s v="1(800)410-5505"/>
    <s v="https://www.crunchbase.com/organization/care-wear"/>
    <s v="https://www.twitter.com/careandwear"/>
    <s v="http://www.facebook.com/careandwear"/>
    <s v="ce76caa5-9c42-9544-7048-c117786e96d6"/>
  </r>
  <r>
    <x v="12074"/>
    <s v="centrosepharma.com"/>
    <s v="USA"/>
    <s v="WI"/>
    <s v="Madison"/>
    <s v="Madison"/>
    <x v="0"/>
    <s v="Centrose is a biotechnology company engaged in the development and commercialization of therapeutics targeting disease related cells."/>
    <s v="biotechnology|pharmaceutical"/>
    <x v="44"/>
    <x v="0"/>
    <n v="7"/>
    <n v="5800000"/>
    <s v="2007-01-01"/>
    <s v="2010-12-17"/>
    <s v="2016-01-21"/>
    <m/>
    <m/>
    <s v="(608)836-0207"/>
    <s v="https://www.crunchbase.com/organization/centrose"/>
    <m/>
    <m/>
    <s v="96226632-5461-25e5-7fcf-2ed6d7375659"/>
  </r>
  <r>
    <x v="12075"/>
    <s v="cobi.bike"/>
    <s v="DEU"/>
    <m/>
    <s v="Frankfurt"/>
    <s v="Frankfurt"/>
    <x v="0"/>
    <s v="Connected Biking for everyone: COBI is the first integrated system which intelligently connects your bike with your smartphone. Ride ahead."/>
    <s v="consumer electronics|internet of things|mobile|transportation"/>
    <x v="2769"/>
    <x v="6"/>
    <n v="3"/>
    <n v="11677681.540160701"/>
    <s v="2014-06-04"/>
    <s v="2014-05-09"/>
    <s v="2016-01-21"/>
    <m/>
    <s v="support@cobi.bike"/>
    <m/>
    <s v="https://www.crunchbase.com/organization/cobi"/>
    <s v="https://www.twitter.com/getcobi"/>
    <s v="https://www.facebook.com/cobi.bike"/>
    <s v="064dd125-8051-fa4a-b6b9-d6546a7242ce"/>
  </r>
  <r>
    <x v="12076"/>
    <s v="commercesync.com"/>
    <s v="USA"/>
    <s v="CO"/>
    <s v="Denver"/>
    <s v="Denver"/>
    <x v="0"/>
    <s v="Commerce Sync is a software company that aims to automate accounting for small- and medium-sized businesses."/>
    <s v="cloud computing|small and medium businesses|software"/>
    <x v="146"/>
    <x v="0"/>
    <n v="1"/>
    <m/>
    <s v="2014-01-01"/>
    <s v="2016-01-21"/>
    <s v="2016-01-21"/>
    <m/>
    <m/>
    <m/>
    <s v="https://www.crunchbase.com/organization/ip-commerce"/>
    <s v="https://www.twitter.com/commercesync"/>
    <s v="http://www.facebook.com/commercesync"/>
    <s v="fd8734c4-0b09-c138-bee4-61e1bbbb4147"/>
  </r>
  <r>
    <x v="12077"/>
    <s v="comprend.io"/>
    <s v="USA"/>
    <s v="HI"/>
    <s v="Honolulu"/>
    <s v="Honolulu"/>
    <x v="0"/>
    <s v="Knowledge Transfer for the 21st Century"/>
    <s v="education"/>
    <x v="38"/>
    <x v="1"/>
    <n v="4"/>
    <n v="220000"/>
    <s v="2011-01-01"/>
    <s v="2014-04-08"/>
    <s v="2016-01-21"/>
    <m/>
    <s v="info@comprend.io"/>
    <m/>
    <s v="https://www.crunchbase.com/organization/comprendio"/>
    <s v="https://www.twitter.com/learncomprendio"/>
    <s v="https://www.facebook.com/comprend"/>
    <s v="716fe478-e8a8-ba09-f35b-561847686267"/>
  </r>
  <r>
    <x v="12078"/>
    <s v="creosense.com"/>
    <s v="IND"/>
    <m/>
    <s v="Bangalore"/>
    <s v="Bengaluru"/>
    <x v="0"/>
    <s v="CREO is on a mission to build software that empowers every device to deliver new experiences every month."/>
    <s v="android|software"/>
    <x v="462"/>
    <x v="6"/>
    <n v="1"/>
    <n v="3000000"/>
    <s v="2014-01-01"/>
    <s v="2016-01-21"/>
    <s v="2016-01-21"/>
    <m/>
    <m/>
    <m/>
    <s v="https://www.crunchbase.com/organization/creo-tech"/>
    <s v="https://www.twitter.com/creospeak"/>
    <s v="https://www.facebook.com/creoin"/>
    <s v="0a027d24-6bb2-fa8c-6123-bbb705bfca8c"/>
  </r>
  <r>
    <x v="12079"/>
    <s v="datical.com"/>
    <s v="USA"/>
    <s v="TX"/>
    <s v="Austin"/>
    <s v="Austin"/>
    <x v="0"/>
    <s v="Datical creates database schema automation software for the $22B IT Systems Management market."/>
    <s v="database|information technology|software"/>
    <x v="192"/>
    <x v="0"/>
    <n v="6"/>
    <n v="14910000"/>
    <s v="2012-01-01"/>
    <s v="2012-05-20"/>
    <s v="2016-01-21"/>
    <m/>
    <s v="info@datical.com"/>
    <s v="(512) 394-5235"/>
    <s v="https://www.crunchbase.com/organization/datical"/>
    <s v="https://www.twitter.com/datical"/>
    <s v="http://www.facebook.com/datical"/>
    <s v="f49715c0-e8c1-03c9-2927-114723fe27b8"/>
  </r>
  <r>
    <x v="12080"/>
    <s v="ddmotion.com"/>
    <s v="USA"/>
    <s v="MD"/>
    <s v="Baltimore"/>
    <s v="Owings Mills"/>
    <x v="0"/>
    <s v="DDMotion is a developer of motion control technology."/>
    <s v="energy"/>
    <x v="300"/>
    <x v="1"/>
    <n v="3"/>
    <n v="1538247"/>
    <s v="2005-01-01"/>
    <s v="2014-05-13"/>
    <s v="2016-01-21"/>
    <m/>
    <m/>
    <s v="'410-902-9330"/>
    <s v="https://www.crunchbase.com/organization/differential-dynamics"/>
    <m/>
    <m/>
    <s v="87776c52-a646-2f67-f6e4-8b6db583d1c5"/>
  </r>
  <r>
    <x v="12081"/>
    <s v="dorsata.com"/>
    <s v="USA"/>
    <s v="DC"/>
    <s v="Washington, D.C."/>
    <s v="Washington"/>
    <x v="0"/>
    <s v="Platform for Care Pathway Development"/>
    <s v="software"/>
    <x v="10"/>
    <x v="1"/>
    <n v="3"/>
    <n v="3100000"/>
    <s v="2012-01-01"/>
    <s v="2014-12-10"/>
    <s v="2016-01-21"/>
    <m/>
    <s v="info@dorsata.com"/>
    <m/>
    <s v="https://www.crunchbase.com/organization/dorsata-inc"/>
    <s v="https://www.twitter.com/dorsatahealth"/>
    <m/>
    <s v="0f79b839-bdf0-f12b-a2c7-b226ca5ab7c5"/>
  </r>
  <r>
    <x v="12082"/>
    <s v="dynamic-components.de"/>
    <s v="DEU"/>
    <m/>
    <s v="Munich"/>
    <s v="München"/>
    <x v="0"/>
    <s v="Dynamic Components offers with SensorLink a solution to interconnect machines as well as extraction and monitoring of machine data."/>
    <s v="big data|industrial automation|internet of things"/>
    <x v="1232"/>
    <x v="2"/>
    <n v="1"/>
    <n v="25000"/>
    <s v="2016-01-01"/>
    <s v="2016-01-21"/>
    <s v="2016-01-21"/>
    <m/>
    <m/>
    <m/>
    <s v="https://www.crunchbase.com/organization/dynamic-components"/>
    <s v="https://www.twitter.com/dynmcc"/>
    <s v="https://www.facebook.com/dynamiccomponents"/>
    <s v="5a2bb31d-9e67-446f-770c-3ff631d2a4a2"/>
  </r>
  <r>
    <x v="12083"/>
    <s v="easypolicy.com"/>
    <s v="IND"/>
    <m/>
    <m/>
    <m/>
    <x v="0"/>
    <s v="Easypolicy provides insurance comparison tools in India. Compare insurance online today, Save your time and money."/>
    <s v="banking|finance|insurance"/>
    <x v="39"/>
    <x v="6"/>
    <n v="1"/>
    <n v="2200000"/>
    <s v="2011-01-01"/>
    <s v="2016-01-21"/>
    <s v="2016-01-21"/>
    <m/>
    <s v="help@easypolicy.com"/>
    <s v="(801)010-3279"/>
    <s v="https://www.crunchbase.com/organization/easypolicy"/>
    <s v="https://www.twitter.com/easypolicy"/>
    <s v="http://www.facebook.com/easypolicy"/>
    <s v="6a288942-54f7-387c-ab9a-2d5d830cc814"/>
  </r>
  <r>
    <x v="12084"/>
    <s v="eclipsetoxicology.com"/>
    <s v="USA"/>
    <s v="TX"/>
    <s v="San Antonio"/>
    <s v="San Antonio"/>
    <x v="0"/>
    <s v="Eclipse Toxicology is unique in the addiction treatment testing industry."/>
    <s v="biotechnology"/>
    <x v="36"/>
    <x v="1"/>
    <n v="1"/>
    <n v="1278000"/>
    <s v="2014-01-01"/>
    <s v="2016-01-21"/>
    <s v="2016-01-21"/>
    <m/>
    <m/>
    <s v="(210)765-5050"/>
    <s v="https://www.crunchbase.com/organization/eclipse-toxicology"/>
    <m/>
    <m/>
    <s v="6453e6a6-9354-2435-9081-b52409661237"/>
  </r>
  <r>
    <x v="12085"/>
    <s v="electronicpay.in"/>
    <s v="IND"/>
    <m/>
    <s v="Mumbai"/>
    <s v="Mumbai"/>
    <x v="0"/>
    <s v="Electronic Payment and Services is a payment systems company that offers payments services to banks and their customers."/>
    <s v="financial services|hardware|payments"/>
    <x v="2770"/>
    <x v="3"/>
    <n v="3"/>
    <n v="36000000"/>
    <s v="2012-01-01"/>
    <s v="2013-08-26"/>
    <s v="2016-01-21"/>
    <m/>
    <s v="info@eps.org.in"/>
    <s v="'+91 20122014"/>
    <s v="https://www.crunchbase.com/organization/electronic-payment-and-services"/>
    <m/>
    <s v="http://www.facebook.com/pages/electronic-payment-and-services-pv"/>
    <s v="42c542b9-173a-24bc-7455-68b07e0b475a"/>
  </r>
  <r>
    <x v="12086"/>
    <s v="emio-sharing.de"/>
    <s v="DEU"/>
    <m/>
    <s v="Berlin"/>
    <s v="Berlin"/>
    <x v="0"/>
    <s v="Emio offers an attractive alternative for Berliners and visitors."/>
    <s v="apps|transportation|travel"/>
    <x v="986"/>
    <x v="1"/>
    <n v="2"/>
    <n v="25000"/>
    <s v="2014-01-01"/>
    <s v="2015-06-26"/>
    <s v="2016-01-21"/>
    <m/>
    <m/>
    <s v="'+49 176 20931912"/>
    <s v="https://www.crunchbase.com/organization/emio"/>
    <s v="https://www.twitter.com/emio_sharing"/>
    <s v="http://www.facebook.com/emio-sharing"/>
    <s v="facfa5d6-5b3d-34da-3a9b-08c83dee433b"/>
  </r>
  <r>
    <x v="12087"/>
    <s v="fisdom.com"/>
    <s v="IND"/>
    <m/>
    <s v="Bangalore"/>
    <s v="Bangalore"/>
    <x v="0"/>
    <s v="a Bangalore-based personal finance startup"/>
    <s v="financial services|information technology"/>
    <x v="690"/>
    <x v="0"/>
    <n v="1"/>
    <n v="500000"/>
    <s v="2015-01-01"/>
    <s v="2016-01-21"/>
    <s v="2016-01-21"/>
    <m/>
    <s v="webadmin@fisdom.com"/>
    <n v="918041162292"/>
    <s v="https://www.crunchbase.com/organization/fisdom"/>
    <s v="https://www.twitter.com/fisdomapp"/>
    <s v="https://www.facebook.com/fisdom-922494977839939/"/>
    <s v="f7c8e2fb-9712-5afd-d361-89cb88d8276c"/>
  </r>
  <r>
    <x v="12088"/>
    <s v="forescout.com"/>
    <s v="USA"/>
    <s v="CA"/>
    <s v="SF Bay Area"/>
    <s v="San Jose"/>
    <x v="0"/>
    <s v="ForeScout sees devices, including BOYD, IoT, the instant they connect to the network, controls them and orchestrates system-wide response."/>
    <s v="cyber security|internet of things|network security"/>
    <x v="33"/>
    <x v="7"/>
    <n v="9"/>
    <n v="121381451"/>
    <s v="2000-04-01"/>
    <s v="2000-01-01"/>
    <s v="2016-01-21"/>
    <m/>
    <s v="salesdev@forescout.com"/>
    <s v="1(408) 213-3191"/>
    <s v="https://www.crunchbase.com/organization/forescout"/>
    <s v="https://www.twitter.com/forescout"/>
    <s v="https://www.facebook.com/forescouttech"/>
    <s v="a3cab67f-1856-2485-5874-6e4395ed2ca5"/>
  </r>
  <r>
    <x v="12089"/>
    <s v="futurestandard.jp"/>
    <m/>
    <m/>
    <m/>
    <m/>
    <x v="0"/>
    <s v="R&amp;D and provides image analytics solution especially for advertisement."/>
    <s v="hardware|software"/>
    <x v="136"/>
    <x v="2"/>
    <n v="1"/>
    <n v="1108615.3053723499"/>
    <s v="2014-03-06"/>
    <s v="2016-01-21"/>
    <s v="2016-01-21"/>
    <m/>
    <m/>
    <m/>
    <s v="https://www.crunchbase.com/organization/future-standard-co-ltd"/>
    <m/>
    <m/>
    <s v="0ad1c9f0-4da7-e559-6e7b-073a556e504e"/>
  </r>
  <r>
    <x v="12090"/>
    <s v="glitek.com"/>
    <s v="USA"/>
    <s v="NJ"/>
    <s v="Newark"/>
    <s v="New Brunswick"/>
    <x v="0"/>
    <s v="Redesign and manufacture the next hoverboards in the US!"/>
    <s v="transportation"/>
    <x v="114"/>
    <x v="2"/>
    <n v="1"/>
    <m/>
    <m/>
    <s v="2016-01-21"/>
    <s v="2016-01-21"/>
    <m/>
    <m/>
    <m/>
    <s v="https://www.crunchbase.com/organization/glitek"/>
    <s v="https://www.twitter.com/glitek"/>
    <s v="https://www.facebook.com/glitek"/>
    <s v="03aac4ff-e630-76d8-ce3f-2123af00d99d"/>
  </r>
  <r>
    <x v="12091"/>
    <s v="goodstuffbeverage.com"/>
    <s v="USA"/>
    <s v="FL"/>
    <s v="Tampa"/>
    <s v="Plant City"/>
    <x v="0"/>
    <s v="Good Stuff Beverage began operations in November of 2015. They will be providing state wide Distribution of Wine, Beer, and Spirits."/>
    <s v="food and beverage"/>
    <x v="7"/>
    <x v="1"/>
    <n v="1"/>
    <m/>
    <s v="2015-10-01"/>
    <s v="2016-01-21"/>
    <s v="2016-01-21"/>
    <m/>
    <m/>
    <m/>
    <s v="https://www.crunchbase.com/organization/good-stuff-beverage"/>
    <m/>
    <m/>
    <s v="c407164a-79b3-0be7-22a3-ae3b861c930b"/>
  </r>
  <r>
    <x v="12092"/>
    <s v="helparound.co"/>
    <s v="ISR"/>
    <m/>
    <s v="Tel Aviv"/>
    <s v="Tel Aviv"/>
    <x v="0"/>
    <s v="Tailoring the right content at the right moment for 100M connected diabetes patients."/>
    <s v="diabetes|emergency medicine|health care|mhealth"/>
    <x v="218"/>
    <x v="1"/>
    <n v="2"/>
    <n v="1040000"/>
    <s v="2013-01-01"/>
    <s v="2014-07-18"/>
    <s v="2016-01-21"/>
    <m/>
    <s v="team@helparound.co"/>
    <s v="'646-798-9555"/>
    <s v="https://www.crunchbase.com/organization/helparound"/>
    <s v="https://www.twitter.com/helparoundapp"/>
    <s v="http://www.facebook.com/helparound"/>
    <s v="4eda04de-d06a-2a52-4234-2cbc7fc7a088"/>
  </r>
  <r>
    <x v="12093"/>
    <s v="housing.com"/>
    <s v="IND"/>
    <m/>
    <s v="Mumbai"/>
    <s v="Mumbai"/>
    <x v="0"/>
    <s v="Housing.com is an Indian online real estate listing portal that simplifies finding, renting, and selling homes in India."/>
    <s v="internet|online portals|real estate"/>
    <x v="441"/>
    <x v="9"/>
    <n v="5"/>
    <n v="154200000"/>
    <s v="2012-06-07"/>
    <s v="2013-06-04"/>
    <s v="2016-01-21"/>
    <m/>
    <s v="info@housing.co.in"/>
    <s v="(333) 333-3333"/>
    <s v="https://www.crunchbase.com/organization/housing-com"/>
    <s v="https://www.twitter.com/housing"/>
    <s v="http://www.facebook.com/housing.co.in"/>
    <s v="926cfbdf-85de-3094-632a-317f8eabd314"/>
  </r>
  <r>
    <x v="12094"/>
    <s v="hyper-pet.com"/>
    <s v="USA"/>
    <s v="KS"/>
    <s v="Wichita"/>
    <s v="Wichita"/>
    <x v="0"/>
    <s v="A Wichita, Kansas-based maker of dog toys and other pet products"/>
    <m/>
    <x v="5"/>
    <x v="0"/>
    <n v="1"/>
    <m/>
    <s v="1983-01-01"/>
    <s v="2016-01-21"/>
    <s v="2016-01-21"/>
    <m/>
    <m/>
    <s v="(316) 219-2771"/>
    <s v="https://www.crunchbase.com/organization/hyper-pet"/>
    <s v="https://www.twitter.com/hyperpettoys"/>
    <s v="https://www.facebook.com/hyperpet"/>
    <s v="54c2d5bf-25f4-13a7-217d-67c15ef4ff3e"/>
  </r>
  <r>
    <x v="12095"/>
    <s v="inovio.com"/>
    <s v="USA"/>
    <s v="PA"/>
    <s v="Philadelphia"/>
    <s v="Blue Bell"/>
    <x v="1"/>
    <s v="Inovio is revolutionizing vaccines to prevent and treat today's cancers and challenging infectious diseases."/>
    <s v="biotechnology|health care|therapeutics"/>
    <x v="44"/>
    <x v="3"/>
    <n v="4"/>
    <n v="125000000"/>
    <s v="1983-01-01"/>
    <s v="2007-05-14"/>
    <s v="2016-01-21"/>
    <m/>
    <s v="business.development@inovio.com"/>
    <n v="8585970451"/>
    <s v="https://www.crunchbase.com/organization/inovio-pharmaceuticals"/>
    <s v="https://www.twitter.com/inoviopharma"/>
    <s v="https://www.facebook.com/dorfsteinmotifsassociates/"/>
    <s v="011ea9bc-28af-8f3f-47f6-94d1bd3a5406"/>
  </r>
  <r>
    <x v="12096"/>
    <s v="ipcommerce.com"/>
    <s v="USA"/>
    <s v="CO"/>
    <s v="Denver"/>
    <s v="Denver"/>
    <x v="0"/>
    <s v="IP Commerce powers Commerce Services that quickly and easily evaluate the quality of new customers."/>
    <m/>
    <x v="5"/>
    <x v="0"/>
    <n v="5"/>
    <n v="44030000"/>
    <s v="2005-01-01"/>
    <s v="2008-06-03"/>
    <s v="2016-01-21"/>
    <m/>
    <m/>
    <n v="17203773701"/>
    <s v="https://www.crunchbase.com/organization/ip-commerce-3"/>
    <s v="https://www.twitter.com/ipcommerce"/>
    <s v="https://www.facebook.com/commercesync"/>
    <s v="d6c179c2-4c6c-e60f-5a79-8d680f15be1b"/>
  </r>
  <r>
    <x v="12097"/>
    <s v="iterable.com"/>
    <s v="USA"/>
    <s v="CA"/>
    <s v="SF Bay Area"/>
    <s v="San Francisco"/>
    <x v="0"/>
    <s v="Iterable is a growth marketing and user engagement platform."/>
    <s v="developer tools|email marketing|enterprise software|internet|marketing automation|mobile"/>
    <x v="2771"/>
    <x v="0"/>
    <n v="3"/>
    <n v="9200000"/>
    <s v="2013-01-01"/>
    <s v="2013-05-01"/>
    <s v="2016-01-21"/>
    <m/>
    <s v="support@iterable.com"/>
    <s v="(866) 487-2567"/>
    <s v="https://www.crunchbase.com/organization/iterable"/>
    <s v="https://www.twitter.com/iterable"/>
    <s v="http://www.facebook.com/iterable"/>
    <s v="3d94cc89-3573-bfc4-803a-87b529b34ed9"/>
  </r>
  <r>
    <x v="12098"/>
    <s v="hellojam.fr"/>
    <s v="FRA"/>
    <m/>
    <s v="Paris"/>
    <s v="Paris"/>
    <x v="0"/>
    <s v="Jam is a creator of SMS texting response service based on artificial intelligence."/>
    <s v="education"/>
    <x v="38"/>
    <x v="1"/>
    <n v="3"/>
    <n v="1458639.04825997"/>
    <s v="2012-01-01"/>
    <s v="2014-09-01"/>
    <s v="2016-01-21"/>
    <m/>
    <s v="team@hellojam.fr"/>
    <n v="33659130083"/>
    <s v="https://www.crunchbase.com/organization/jam-3"/>
    <s v="https://www.twitter.com/hellojam_"/>
    <s v="https://www.facebook.com/299724236866849"/>
    <s v="8a6eb354-9f91-cabe-202f-3fbf5173e930"/>
  </r>
  <r>
    <x v="12099"/>
    <s v="kii.com"/>
    <s v="USA"/>
    <s v="CA"/>
    <s v="SF Bay Area"/>
    <s v="San Mateo"/>
    <x v="0"/>
    <s v="Kii provides backend solution for IoT and Mobile Apps"/>
    <s v="internet of things|smart building"/>
    <x v="441"/>
    <x v="6"/>
    <n v="2"/>
    <m/>
    <s v="2007-11-01"/>
    <s v="2010-01-01"/>
    <s v="2016-01-21"/>
    <m/>
    <s v="info@kii.com"/>
    <s v="'650-577-2340"/>
    <s v="https://www.crunchbase.com/organization/kii"/>
    <s v="https://www.twitter.com/kiicorp"/>
    <s v="http://www.facebook.com/kiicorporation"/>
    <s v="c63e99c5-84a9-3d5b-b438-5bbfe5c9ba35"/>
  </r>
  <r>
    <x v="12100"/>
    <s v="knithealth.com"/>
    <s v="USA"/>
    <s v="CA"/>
    <s v="SF Bay Area"/>
    <s v="San Francisco"/>
    <x v="0"/>
    <s v="Knit Health is building a smart learning platform that helps families understand and take action on their health, all while you sleep"/>
    <s v="computer vision|consumer electronics|family|health care|machine learning"/>
    <x v="2772"/>
    <x v="1"/>
    <n v="1"/>
    <m/>
    <s v="2015-02-01"/>
    <s v="2016-01-21"/>
    <s v="2016-01-21"/>
    <m/>
    <s v="info@knithealth.com"/>
    <n v="16507043135"/>
    <s v="https://www.crunchbase.com/organization/knit-health"/>
    <s v="https://www.twitter.com/knithealth"/>
    <s v="https://www.facebook.com/knithealth"/>
    <s v="49cb0396-e08f-59b1-8203-b3be65029594"/>
  </r>
  <r>
    <x v="12101"/>
    <s v="knox.co"/>
    <s v="USA"/>
    <s v="CA"/>
    <s v="SF Bay Area"/>
    <s v="San Francisco"/>
    <x v="0"/>
    <s v="Providing cloud-connected personalized care for asthma patients"/>
    <s v="health care|health diagnostics|medical device"/>
    <x v="3"/>
    <x v="1"/>
    <n v="1"/>
    <m/>
    <m/>
    <s v="2016-01-21"/>
    <s v="2016-01-21"/>
    <m/>
    <s v="charvi@knox.co"/>
    <m/>
    <s v="https://www.crunchbase.com/organization/knox-medical-diagnostics"/>
    <s v="https://www.twitter.com/knoxmed"/>
    <s v="https://www.facebook.com/knoxmed?_rdr"/>
    <s v="a8f97a3f-049f-1e52-3bb8-1c2720e5666e"/>
  </r>
  <r>
    <x v="12102"/>
    <s v="malwarebytes.org"/>
    <s v="USA"/>
    <s v="CA"/>
    <s v="SF Bay Area"/>
    <s v="Santa Clara"/>
    <x v="0"/>
    <s v="Malwarebytes develops anti-malware and internet security software for consumers, small businesses, and enterprises."/>
    <s v="computer|security|software"/>
    <x v="2313"/>
    <x v="5"/>
    <n v="2"/>
    <n v="80000000"/>
    <s v="2008-01-21"/>
    <s v="2014-07-10"/>
    <s v="2016-01-21"/>
    <m/>
    <m/>
    <m/>
    <s v="https://www.crunchbase.com/organization/malwarebytes"/>
    <s v="https://www.twitter.com/malwarebytes"/>
    <s v="http://www.facebook.com/malwarebytes"/>
    <s v="06913207-db0b-5fad-3ba2-8333aefc6c0a"/>
  </r>
  <r>
    <x v="12103"/>
    <s v="merck.com"/>
    <s v="USA"/>
    <s v="NJ"/>
    <s v="Newark"/>
    <s v="Kenilworth"/>
    <x v="1"/>
    <s v="Merck is a global healthcare leader working to help the world be well. Merck is known as MSD outside the United States and Canada."/>
    <s v="biotechnology|health care|medical"/>
    <x v="44"/>
    <x v="4"/>
    <n v="1"/>
    <n v="5000000"/>
    <s v="1891-01-01"/>
    <s v="2016-01-21"/>
    <s v="2016-01-21"/>
    <m/>
    <m/>
    <s v="(908) 740-4000"/>
    <s v="https://www.crunchbase.com/organization/merck-co-inc"/>
    <s v="https://www.twitter.com/merck"/>
    <s v="http://www.facebook.com/merckbewell"/>
    <s v="2f9b212a-d3aa-a8c2-6317-516127c8ba88"/>
  </r>
  <r>
    <x v="12104"/>
    <s v="minatjanster.se"/>
    <s v="SWE"/>
    <m/>
    <s v="Gothenburg"/>
    <s v="Gothenburg"/>
    <x v="0"/>
    <s v="Minatjänster.se - Manage your subscriptions and subscription!"/>
    <s v="subscription service"/>
    <x v="5"/>
    <x v="1"/>
    <n v="1"/>
    <n v="233743.92537589301"/>
    <s v="2014-01-01"/>
    <s v="2016-01-21"/>
    <s v="2016-01-21"/>
    <m/>
    <m/>
    <m/>
    <s v="https://www.crunchbase.com/organization/minatjanster"/>
    <m/>
    <m/>
    <s v="b6263e13-2703-2740-d24a-670fd7e466db"/>
  </r>
  <r>
    <x v="12105"/>
    <s v="mydealeronline.com"/>
    <s v="USA"/>
    <s v="PA"/>
    <s v="Philadelphia"/>
    <s v="Feasterville Trevose"/>
    <x v="0"/>
    <s v="MyDealerOnline is a wholesale to retail product that allows dealerships to broker wholesale auction inventory straight from their website."/>
    <s v="automotive|online auctions"/>
    <x v="193"/>
    <x v="0"/>
    <n v="4"/>
    <n v="2600000"/>
    <m/>
    <s v="2013-10-31"/>
    <s v="2016-01-21"/>
    <m/>
    <s v="info@mydealeronline.com"/>
    <s v="1(800) 725-2488"/>
    <s v="https://www.crunchbase.com/organization/mydealeronline"/>
    <s v="https://www.twitter.com/mydealeronline1"/>
    <s v="https://www.facebook.com/pages/my-dealer-online/342676155864528"/>
    <s v="7a9e7d13-7d6d-0a33-a6f3-e329cea3c17a"/>
  </r>
  <r>
    <x v="12106"/>
    <s v="naturtrip.org"/>
    <s v="DEU"/>
    <m/>
    <s v="Berlin"/>
    <s v="Berlin"/>
    <x v="0"/>
    <s v="Offers a completeley new approach for the explorative local recreation by developing spontaneous activity planning."/>
    <s v="environmental consulting|local|recreation"/>
    <x v="2773"/>
    <x v="2"/>
    <n v="1"/>
    <n v="25000"/>
    <m/>
    <s v="2016-01-21"/>
    <s v="2016-01-21"/>
    <m/>
    <m/>
    <m/>
    <s v="https://www.crunchbase.com/organization/naturtrip"/>
    <s v="https://www.twitter.com/naturtrip"/>
    <s v="https://www.facebook.com/naturtriporg-245555615538281/"/>
    <s v="768ced98-a7bc-cb97-a174-d714e6224737"/>
  </r>
  <r>
    <x v="12107"/>
    <s v="nubosoftware.com"/>
    <s v="ISR"/>
    <m/>
    <s v="Tel Aviv"/>
    <s v="Lod"/>
    <x v="0"/>
    <s v="Nubo Software develops Virtual Mobile Infrastructure (VMI) for enterprise mobility."/>
    <s v="enterprise software"/>
    <x v="10"/>
    <x v="0"/>
    <n v="1"/>
    <n v="7000000"/>
    <s v="2011-07-14"/>
    <s v="2016-01-21"/>
    <s v="2016-01-21"/>
    <m/>
    <s v="info@nubosoftware.com"/>
    <m/>
    <s v="https://www.crunchbase.com/organization/nubo-software"/>
    <s v="https://www.twitter.com/nubosoftware"/>
    <s v="http://www.facebook.com/nubosoftware"/>
    <s v="bee62ee3-5874-bebf-da92-6513dca964e7"/>
  </r>
  <r>
    <x v="12108"/>
    <s v="olo.com"/>
    <s v="USA"/>
    <s v="NY"/>
    <s v="New York City"/>
    <s v="New York"/>
    <x v="0"/>
    <s v="Olo is a SaaS digital ordering engine for restaurant brands. Over 30 million customers have used Olo for takeout &amp; delivery on branded apps."/>
    <s v="e-commerce|mobile apps|restaurants|saas"/>
    <x v="2774"/>
    <x v="6"/>
    <n v="5"/>
    <n v="63250000"/>
    <s v="2005-01-01"/>
    <s v="2005-01-01"/>
    <s v="2016-01-21"/>
    <m/>
    <s v="hello@olo.com"/>
    <s v="'212-260-0895"/>
    <s v="https://www.crunchbase.com/organization/olo"/>
    <s v="https://www.twitter.com/olo"/>
    <s v="http://www.facebook.com/olodotcom"/>
    <s v="0703e0c9-8185-84c8-f056-66ed94a55966"/>
  </r>
  <r>
    <x v="12109"/>
    <s v="peptilogics.com"/>
    <s v="USA"/>
    <s v="PA"/>
    <s v="Pittsburgh"/>
    <s v="Pittsburgh"/>
    <x v="0"/>
    <s v="Peptilogics is an early stage biotech developing a breakthrough technology platform in the antimicrobial segment."/>
    <s v="biotechnology"/>
    <x v="36"/>
    <x v="1"/>
    <n v="1"/>
    <n v="416761"/>
    <s v="2013-01-01"/>
    <s v="2016-01-21"/>
    <s v="2016-01-21"/>
    <m/>
    <s v="info@peptilogics.com"/>
    <n v="4129167207"/>
    <s v="https://www.crunchbase.com/organization/peptilogics"/>
    <s v="https://www.twitter.com/peptilogics"/>
    <m/>
    <s v="82a77170-9e59-6f04-0dd0-bbd0f80b7eac"/>
  </r>
  <r>
    <x v="12110"/>
    <s v="pharmajet.com"/>
    <s v="USA"/>
    <s v="CO"/>
    <s v="Denver"/>
    <s v="Golden"/>
    <x v="0"/>
    <s v="The PharmaJet develops a needle-free device, delivering liquid medication into the muscle without vaccines of patches."/>
    <s v="biotechnology|health care|medical device"/>
    <x v="44"/>
    <x v="0"/>
    <n v="8"/>
    <n v="36983004"/>
    <s v="2005-01-01"/>
    <s v="2010-03-30"/>
    <s v="2016-01-21"/>
    <m/>
    <s v="info@pharmajet.com"/>
    <n v="3035264052"/>
    <s v="https://www.crunchbase.com/organization/pharmajet"/>
    <m/>
    <m/>
    <s v="d22fb096-e66e-345b-afc5-76f4497ee563"/>
  </r>
  <r>
    <x v="12111"/>
    <s v="piesync.com"/>
    <s v="BEL"/>
    <m/>
    <s v="Brussels"/>
    <s v="Gent"/>
    <x v="0"/>
    <s v="PieSync solves the number 1 problem in the worldwide SME cloud market by offering a powerful solution to keep data continuously consistent."/>
    <s v="apps|cloud computing|data integration|saas|small and medium businesses"/>
    <x v="2259"/>
    <x v="1"/>
    <n v="1"/>
    <n v="1600000"/>
    <s v="2012-10-10"/>
    <s v="2016-01-21"/>
    <s v="2016-01-21"/>
    <m/>
    <s v="support@piesync.com"/>
    <m/>
    <s v="https://www.crunchbase.com/organization/piesync"/>
    <s v="https://www.twitter.com/piesync"/>
    <s v="https://www.facebook.com/piesync"/>
    <s v="d429d116-7478-bbfe-3303-852f82a282f4"/>
  </r>
  <r>
    <x v="12112"/>
    <s v="quizup.com"/>
    <s v="USA"/>
    <s v="CA"/>
    <s v="SF Bay Area"/>
    <s v="San Francisco"/>
    <x v="0"/>
    <s v="Plain Vanilla is a mobile games company based in Reykjavik, Iceland, offering a real-time social trivia platform for mobile devices."/>
    <s v="android|gaming|ios|mobile"/>
    <x v="2499"/>
    <x v="2"/>
    <n v="6"/>
    <n v="40067827"/>
    <s v="2010-10-01"/>
    <s v="2012-07-01"/>
    <s v="2016-01-21"/>
    <m/>
    <s v="info@plainvanillagames.com"/>
    <m/>
    <s v="https://www.crunchbase.com/organization/plain-vanilla"/>
    <s v="https://www.twitter.com/vanillagames"/>
    <s v="http://www.facebook.com/quizup"/>
    <s v="6276ec64-25d4-43e6-cd71-4a0ef6b6ef7a"/>
  </r>
  <r>
    <x v="12113"/>
    <s v="preteckt.com"/>
    <s v="USA"/>
    <s v="TN"/>
    <s v="Memphis"/>
    <s v="Memphis"/>
    <x v="0"/>
    <s v="Preteckt predicts commercial vehicle breakdowns for fleet managers and drivers"/>
    <s v="automotive|enterprise software|hardware|machine learning|predictive analytics|software"/>
    <x v="2775"/>
    <x v="1"/>
    <n v="2"/>
    <n v="325000"/>
    <s v="2014-01-01"/>
    <s v="2015-05-04"/>
    <s v="2016-01-21"/>
    <m/>
    <s v="team@preteckt.com"/>
    <s v="1(800) 806-4835"/>
    <s v="https://www.crunchbase.com/organization/preteckt"/>
    <s v="https://www.twitter.com/preteckt"/>
    <m/>
    <s v="e286b7f9-0a01-67ff-bae9-563da8a3251c"/>
  </r>
  <r>
    <x v="12114"/>
    <s v="qeexo.com"/>
    <s v="USA"/>
    <s v="CA"/>
    <s v="SF Bay Area"/>
    <s v="Mountain View"/>
    <x v="0"/>
    <s v="Qeexo develops novel interaction techniques for mobile devices."/>
    <s v="mobile"/>
    <x v="15"/>
    <x v="0"/>
    <n v="3"/>
    <n v="7400000"/>
    <s v="2012-09-01"/>
    <s v="2012-09-01"/>
    <s v="2016-01-21"/>
    <m/>
    <s v="info@qeexo.com"/>
    <m/>
    <s v="https://www.crunchbase.com/organization/qeexo"/>
    <m/>
    <m/>
    <s v="879c3dcc-f525-6cd6-3c76-a71863a50bf9"/>
  </r>
  <r>
    <x v="12115"/>
    <s v="ramprfid.com"/>
    <s v="AUS"/>
    <m/>
    <s v="Sydney"/>
    <s v="Sydney"/>
    <x v="0"/>
    <s v="RAMP develops and manufactures radio frequency identification tags, chips, and readers."/>
    <s v="intellectual property"/>
    <x v="407"/>
    <x v="0"/>
    <n v="2"/>
    <n v="803154.76610341202"/>
    <s v="2006-05-29"/>
    <s v="2015-03-17"/>
    <s v="2016-01-21"/>
    <m/>
    <s v="kcohen@ramp.com.au"/>
    <n v="61281973333"/>
    <s v="https://www.crunchbase.com/organization/ramp-3"/>
    <s v="https://www.twitter.com/ramprfid"/>
    <s v="http://www.facebook.com/ramprfid"/>
    <s v="4b6a5cd0-a9e3-2c78-ac97-fcff958bebd7"/>
  </r>
  <r>
    <x v="12116"/>
    <s v="rogertalk.com"/>
    <s v="USA"/>
    <s v="NY"/>
    <s v="New York City"/>
    <s v="New York"/>
    <x v="0"/>
    <s v="Roger is a beautiful conversation app that connects you to anyone in your phone, regardless of distance or timezone, for free."/>
    <s v="apps|messaging|mobile"/>
    <x v="618"/>
    <x v="1"/>
    <n v="2"/>
    <n v="1000000"/>
    <s v="2015-01-01"/>
    <s v="2015-12-01"/>
    <s v="2016-01-21"/>
    <m/>
    <s v="hello@rogertalk.com"/>
    <m/>
    <s v="https://www.crunchbase.com/organization/roger-talk"/>
    <s v="https://www.twitter.com/helloroger"/>
    <s v="https://www.facebook.com/talkwithroger"/>
    <s v="a642b84d-b2a0-10d2-2021-7abf7d8aa74b"/>
  </r>
  <r>
    <x v="12117"/>
    <s v="sendachi.com"/>
    <s v="USA"/>
    <s v="WA"/>
    <s v="Seattle"/>
    <s v="Seattle"/>
    <x v="0"/>
    <s v="Sendachi is a technology and services company specializing in DevOps, Continuous Delivery, and transformational programs."/>
    <s v="analytics|information technology|security|virtualization"/>
    <x v="2776"/>
    <x v="3"/>
    <n v="1"/>
    <n v="30000000"/>
    <s v="2016-01-01"/>
    <s v="2016-01-21"/>
    <s v="2016-01-21"/>
    <m/>
    <m/>
    <s v="(206)729-7772"/>
    <s v="https://www.crunchbase.com/organization/sendachi"/>
    <s v="https://www.twitter.com/dangerousisgood"/>
    <m/>
    <s v="ff50b33a-5cda-630c-8fa8-a6eb646c2a48"/>
  </r>
  <r>
    <x v="12118"/>
    <s v="sentenai.com"/>
    <s v="USA"/>
    <s v="MA"/>
    <s v="Boston"/>
    <s v="Boston"/>
    <x v="0"/>
    <s v="Sentenai is a cloud-based platform for automating data engineering for machine learning and predictive applications, primarily in IoT."/>
    <s v="cloud data services|cloud infrastructure|infrastructure|machine learning|software"/>
    <x v="2610"/>
    <x v="1"/>
    <n v="1"/>
    <n v="1800000"/>
    <s v="2015-01-01"/>
    <s v="2016-01-21"/>
    <s v="2016-01-21"/>
    <m/>
    <m/>
    <m/>
    <s v="https://www.crunchbase.com/organization/sentenai"/>
    <s v="https://www.twitter.com/sentenai"/>
    <m/>
    <s v="05b240a7-a0cd-c4e9-6313-f0ddbae89f39"/>
  </r>
  <r>
    <x v="12119"/>
    <s v="siut.eu"/>
    <s v="DEU"/>
    <m/>
    <s v="Berlin"/>
    <s v="Berlin"/>
    <x v="0"/>
    <s v="SIUT's illuminated concrete promises a wide range of possible uses, for example in security or aesthetic cases"/>
    <s v="advanced materials|architecture|construction"/>
    <x v="1597"/>
    <x v="1"/>
    <n v="1"/>
    <n v="25000"/>
    <s v="2015-01-01"/>
    <s v="2016-01-21"/>
    <s v="2016-01-21"/>
    <m/>
    <m/>
    <m/>
    <s v="https://www.crunchbase.com/organization/siut"/>
    <s v="https://www.twitter.com/siut_beton"/>
    <s v="https://www.facebook.com/siutberlin/"/>
    <s v="bd9a3131-4675-d7f3-d3cc-3b21098047ad"/>
  </r>
  <r>
    <x v="12120"/>
    <s v="snapbizz.com"/>
    <s v="IND"/>
    <m/>
    <s v="Bangalore"/>
    <s v="Bangalore"/>
    <x v="0"/>
    <s v="A disruptive B2B &amp; B2C cloud platform developed Mobile-First, connecting stakeholders of retail ecosystem with an Innovative business model."/>
    <s v="b2b|cloud computing|internet of things|retail"/>
    <x v="1287"/>
    <x v="0"/>
    <n v="2"/>
    <n v="8900000"/>
    <s v="2013-06-12"/>
    <s v="2013-01-01"/>
    <s v="2016-01-21"/>
    <m/>
    <m/>
    <m/>
    <s v="https://www.crunchbase.com/organization/snapbizz-cloudtech-pte-ltd"/>
    <s v="https://www.twitter.com/snapbizz_off"/>
    <s v="https://www.facebook.com/snapbizz-cloudtech-pvt-ltd-998034303616928"/>
    <s v="80f00ca0-1547-1b36-9c90-70048fc6ac5f"/>
  </r>
  <r>
    <x v="12121"/>
    <s v="synoste.fi"/>
    <s v="FIN"/>
    <m/>
    <s v="Helsinki"/>
    <s v="Espoo"/>
    <x v="0"/>
    <s v="Synoste is a startup company developing novel, patient-friendly medical solutions for the treatment of skeletal deformities."/>
    <s v="biotechnology"/>
    <x v="36"/>
    <x v="1"/>
    <n v="3"/>
    <n v="5802480"/>
    <s v="2012-01-01"/>
    <s v="2013-11-14"/>
    <s v="2016-01-21"/>
    <m/>
    <s v="contact@synoste.com"/>
    <n v="358451796300"/>
    <s v="https://www.crunchbase.com/organization/synoste-oy"/>
    <m/>
    <m/>
    <s v="df34341c-5024-5929-1edf-470bbbce1786"/>
  </r>
  <r>
    <x v="12122"/>
    <s v="tomorrowltd.com"/>
    <s v="GBR"/>
    <m/>
    <s v="London"/>
    <s v="London"/>
    <x v="0"/>
    <s v="Tomorrow is an international fashion incubator"/>
    <s v="fashion|lifestyle|logistics"/>
    <x v="2777"/>
    <x v="1"/>
    <n v="1"/>
    <n v="21000000"/>
    <s v="2011-01-01"/>
    <s v="2016-01-21"/>
    <s v="2016-01-21"/>
    <m/>
    <s v="info@tomorrowltd.com"/>
    <n v="4402070337710"/>
    <s v="https://www.crunchbase.com/organization/tomorrow-ltd"/>
    <s v="https://www.twitter.com/tomorrowltd"/>
    <s v="https://www.facebook.com/tomorrowlondonltd?fref=ts"/>
    <s v="3ef02b02-377e-98e8-1a2a-b92f15fb3654"/>
  </r>
  <r>
    <x v="12123"/>
    <s v="torchappentertainment.com"/>
    <m/>
    <m/>
    <m/>
    <m/>
    <x v="0"/>
    <s v="Torchapp Entertainment is provider of unique mobile games from own development studios to the global market."/>
    <s v="mobile"/>
    <x v="15"/>
    <x v="1"/>
    <n v="1"/>
    <n v="10000"/>
    <s v="2015-05-12"/>
    <s v="2016-01-21"/>
    <s v="2016-01-21"/>
    <m/>
    <s v="contact@torchappentertainment.com"/>
    <m/>
    <s v="https://www.crunchbase.com/organization/torchapp-entertainment"/>
    <s v="https://www.twitter.com/torchappgames"/>
    <s v="https://www.facebook.com/torchapp-entertainment-685909644868135/"/>
    <s v="521f631c-919e-9014-6760-920c925169cb"/>
  </r>
  <r>
    <x v="12124"/>
    <s v="trackwired.com"/>
    <s v="USA"/>
    <s v="AR"/>
    <s v="Fayetteville"/>
    <s v="Fayetteville"/>
    <x v="0"/>
    <s v="TRACKWIRED is an online platform for athletes, coaches, runners and fans to connect."/>
    <m/>
    <x v="5"/>
    <x v="2"/>
    <n v="1"/>
    <m/>
    <m/>
    <s v="2016-01-21"/>
    <s v="2016-01-21"/>
    <m/>
    <m/>
    <m/>
    <s v="https://www.crunchbase.com/organization/trackwired"/>
    <s v="https://www.twitter.com/trackwired"/>
    <s v="https://www.facebook.com/trackwired"/>
    <s v="54c572af-017c-fb44-b55a-43e6ad01e7e7"/>
  </r>
  <r>
    <x v="12125"/>
    <s v="travelersbox.com"/>
    <s v="TUR"/>
    <m/>
    <s v="Istanbul"/>
    <s v="Istanbul"/>
    <x v="0"/>
    <s v="TravelersBox developed an innovative service at airports which enables depositing leftover change directly to eWallets, gift cards and more."/>
    <s v="customer service|enterprise applications|travel"/>
    <x v="2355"/>
    <x v="0"/>
    <n v="2"/>
    <n v="14500000"/>
    <s v="2012-01-01"/>
    <s v="2015-05-26"/>
    <s v="2016-01-21"/>
    <m/>
    <s v="support@travelersbox.com"/>
    <s v="1(855) 366-044"/>
    <s v="https://www.crunchbase.com/organization/travelersbox"/>
    <s v="https://www.twitter.com/thetravelersbox"/>
    <s v="http://www.facebook.com/pages/travelersbox/278601005606435"/>
    <s v="f1c114a6-d9e0-23f8-d2f2-a70e5ab6e003"/>
  </r>
  <r>
    <x v="12126"/>
    <s v="uzoom.me"/>
    <s v="USA"/>
    <s v="WA"/>
    <s v="Seattle"/>
    <s v="Seattle"/>
    <x v="0"/>
    <s v="uZoom allows users to request a private streaming video session from another user, by geolocation in real-time."/>
    <s v="mobile apps|video on demand|video streaming|wireless"/>
    <x v="2778"/>
    <x v="0"/>
    <n v="1"/>
    <n v="1027500"/>
    <s v="2016-01-01"/>
    <s v="2016-01-21"/>
    <s v="2016-01-21"/>
    <m/>
    <s v="marketing@uzoom.me"/>
    <s v="(206)234-8123"/>
    <s v="https://www.crunchbase.com/organization/uzoom"/>
    <s v="https://www.twitter.com/uzoomme"/>
    <s v="https://www.facebook.com/uzoomme"/>
    <s v="9212ad08-d2d0-3aab-6314-aa58ce5f4d7e"/>
  </r>
  <r>
    <x v="12127"/>
    <s v="vasopharm.com"/>
    <s v="DEU"/>
    <m/>
    <s v="Frankfurt"/>
    <s v="Würzburg"/>
    <x v="0"/>
    <s v="Vasopharm is focused on the R&amp;D of novel therapeutics for the treatment of cerebro and cardiovascular diseases and their symptoms."/>
    <s v="biotechnology|medical|therapeutics"/>
    <x v="44"/>
    <x v="1"/>
    <n v="5"/>
    <n v="46073684.325124703"/>
    <s v="1998-01-01"/>
    <s v="2004-02-11"/>
    <s v="2016-01-21"/>
    <m/>
    <s v="office@vasopharm.com"/>
    <s v="49 931 35 90 99 0"/>
    <s v="https://www.crunchbase.com/organization/vasopharm"/>
    <m/>
    <m/>
    <s v="d0cf6f2f-8923-59b2-e572-b66e00ce39fa"/>
  </r>
  <r>
    <x v="12128"/>
    <s v="vetpronto.com"/>
    <s v="USA"/>
    <s v="CA"/>
    <s v="SF Bay Area"/>
    <s v="San Francisco"/>
    <x v="0"/>
    <s v="VetPronto is an on-demand house call veterinary service. We bring the vet to you."/>
    <s v="veterinary"/>
    <x v="3"/>
    <x v="0"/>
    <n v="2"/>
    <n v="230000"/>
    <s v="2014-01-01"/>
    <s v="2014-12-15"/>
    <s v="2016-01-21"/>
    <m/>
    <s v="info@vetpronto.com"/>
    <s v="(888) 347-0676"/>
    <s v="https://www.crunchbase.com/organization/vetpronto"/>
    <s v="https://www.twitter.com/vetpronto"/>
    <s v="http://www.facebook.com/vetpronto"/>
    <s v="ccf4ee2e-0f0a-8352-1379-986172e62eba"/>
  </r>
  <r>
    <x v="12129"/>
    <s v="video-force.com"/>
    <s v="NLD"/>
    <m/>
    <s v="Amsterdam"/>
    <s v="Amsterdam"/>
    <x v="0"/>
    <s v="Shoppable video, smart 'n easy"/>
    <s v="e-commerce|shopping|video"/>
    <x v="2019"/>
    <x v="1"/>
    <n v="1"/>
    <n v="54359.052412998302"/>
    <s v="2014-12-14"/>
    <s v="2016-01-21"/>
    <s v="2016-01-21"/>
    <m/>
    <s v="ben@video-force.com"/>
    <n v="31645079572"/>
    <s v="https://www.crunchbase.com/organization/video-force-com"/>
    <m/>
    <m/>
    <s v="72efeb08-54cc-20b9-b557-94fb89f5be8a"/>
  </r>
  <r>
    <x v="12130"/>
    <s v="waldo.photos"/>
    <s v="USA"/>
    <s v="TX"/>
    <s v="Austin"/>
    <s v="Austin"/>
    <x v="0"/>
    <s v="Waldo Photos is a photo-finding platform empowering consumers to toss their selfie sticks, put their phones back in their pockets."/>
    <s v="information technology|mobile|photography"/>
    <x v="2779"/>
    <x v="1"/>
    <n v="1"/>
    <n v="5000000"/>
    <s v="2015-01-01"/>
    <s v="2016-01-21"/>
    <s v="2016-01-21"/>
    <m/>
    <m/>
    <m/>
    <s v="https://www.crunchbase.com/organization/waldo-photos"/>
    <s v="https://www.twitter.com/waldophotos"/>
    <s v="https://www.facebook.com/waldophotos"/>
    <s v="a9fddbce-24d8-3d62-c4dc-8736698f4149"/>
  </r>
  <r>
    <x v="12131"/>
    <s v="yourgrocer.com.au"/>
    <s v="AUS"/>
    <m/>
    <s v="Melbourne"/>
    <s v="Melbourne"/>
    <x v="0"/>
    <s v="YourGrocer operates an online fresh food market for busy people."/>
    <s v="e-commerce"/>
    <x v="63"/>
    <x v="1"/>
    <n v="2"/>
    <n v="1100000"/>
    <s v="2013-01-01"/>
    <s v="2014-12-08"/>
    <s v="2016-01-21"/>
    <m/>
    <s v="hello@yourgrocer.com.au"/>
    <s v="'+61 1300 851 343"/>
    <s v="https://www.crunchbase.com/organization/yourgrocer"/>
    <s v="https://www.twitter.com/yourgrocerau"/>
    <s v="http://www.facebook.com/yourgrocerau"/>
    <s v="f523e2cd-3a6e-80b3-b9ed-48bb1f0edd92"/>
  </r>
  <r>
    <x v="12132"/>
    <s v="a1consultinggroup.com"/>
    <s v="USA"/>
    <s v="NC"/>
    <s v="Raleigh"/>
    <s v="Morrisville"/>
    <x v="0"/>
    <s v="We are developing an Taxi Cab &amp; Transportation App for struggling Taxi Cab and Livery Industry. Infrastructure which already exists"/>
    <s v="transportation|travel"/>
    <x v="707"/>
    <x v="0"/>
    <n v="1"/>
    <n v="25000"/>
    <s v="1999-04-23"/>
    <s v="2016-01-20"/>
    <s v="2016-01-20"/>
    <m/>
    <m/>
    <n v="9193198400"/>
    <s v="https://www.crunchbase.com/organization/a-1-consultants-north-america-inc"/>
    <s v="https://www.twitter.com/a1_consulting"/>
    <s v="https://www.facebook.com/272056222898904"/>
    <s v="6ba0014b-e161-b492-989b-bab9b6095f0e"/>
  </r>
  <r>
    <x v="12133"/>
    <s v="adherence-corp.com"/>
    <s v="USA"/>
    <s v="CO"/>
    <s v="Denver"/>
    <s v="Denver"/>
    <x v="0"/>
    <s v="Adherence is the leader in regulatory and financial software for cannabis compliance, one of the most highly regulated industries in the US."/>
    <s v="financial services|information technology|software"/>
    <x v="607"/>
    <x v="2"/>
    <n v="2"/>
    <n v="270000"/>
    <s v="2014-06-01"/>
    <s v="2015-01-02"/>
    <s v="2016-01-20"/>
    <m/>
    <m/>
    <m/>
    <s v="https://www.crunchbase.com/organization/adherence-compliance"/>
    <m/>
    <m/>
    <s v="04d7cc22-91b2-22c4-0392-0bbda938a117"/>
  </r>
  <r>
    <x v="12134"/>
    <s v="armedangels.de"/>
    <m/>
    <m/>
    <m/>
    <m/>
    <x v="0"/>
    <s v="Armedangels is a clothing retail site which sells classy and timeless fashions for men and women."/>
    <m/>
    <x v="5"/>
    <x v="1"/>
    <n v="3"/>
    <m/>
    <s v="2007-01-01"/>
    <s v="2007-05-01"/>
    <s v="2016-01-20"/>
    <m/>
    <m/>
    <s v="49 221 570 8838 0"/>
    <s v="https://www.crunchbase.com/organization/armedangels"/>
    <s v="https://www.twitter.com/armedangels"/>
    <s v="https://www.facebook.com/armedangels"/>
    <s v="1db384e6-a5b1-12f4-0d2f-911fc44338eb"/>
  </r>
  <r>
    <x v="12135"/>
    <s v="imbesharam.com"/>
    <s v="USA"/>
    <s v="FL"/>
    <s v="Tampa"/>
    <s v="Oldsmar"/>
    <x v="0"/>
    <s v="India's #1 Adult Lifestyle Web Store."/>
    <s v="e-commerce"/>
    <x v="63"/>
    <x v="1"/>
    <n v="1"/>
    <n v="4000000"/>
    <s v="2011-01-01"/>
    <s v="2016-01-20"/>
    <s v="2016-01-20"/>
    <m/>
    <s v="hello@IMbesharam.com"/>
    <n v="118669227444"/>
    <s v="https://www.crunchbase.com/organization/besharam"/>
    <s v="https://www.twitter.com/imbesharam"/>
    <s v="https://www.facebook.com/imbesharam/"/>
    <s v="efc32bc4-6da8-9760-e0ac-185bf90bcfb9"/>
  </r>
  <r>
    <x v="12136"/>
    <s v="biopolyortho.com"/>
    <s v="USA"/>
    <s v="IN"/>
    <s v="Fort Wayne"/>
    <s v="Fort Wayne"/>
    <x v="0"/>
    <s v="BioPoly is engaged in the development of orthopedic devices for the sports medicine, orthopedics, and spinal markets."/>
    <s v="advanced materials|biotechnology|medical device"/>
    <x v="285"/>
    <x v="0"/>
    <n v="4"/>
    <n v="10065510"/>
    <s v="2006-01-01"/>
    <s v="2009-06-15"/>
    <s v="2016-01-20"/>
    <m/>
    <s v="info@biopolyortho.com"/>
    <s v="'260-399-1694"/>
    <s v="https://www.crunchbase.com/organization/biopoly"/>
    <m/>
    <m/>
    <s v="ab3dd1d3-4ee3-9108-e6bd-e8a7756ae122"/>
  </r>
  <r>
    <x v="12137"/>
    <s v="blendlabs.com"/>
    <s v="USA"/>
    <s v="CA"/>
    <s v="SF Bay Area"/>
    <s v="San Francisco"/>
    <x v="0"/>
    <s v="Blend Labs is a developer of applications and software for the mortgage lender industry."/>
    <s v="enterprise|home services|mobile devices|software"/>
    <x v="2780"/>
    <x v="6"/>
    <n v="4"/>
    <n v="60000000"/>
    <s v="2012-05-01"/>
    <s v="2012-06-01"/>
    <s v="2016-01-20"/>
    <m/>
    <s v="jobs@blendlabs.com"/>
    <m/>
    <s v="https://www.crunchbase.com/organization/blend-labs"/>
    <s v="https://www.twitter.com/blendlabsinc"/>
    <s v="http://www.facebook.com/blendlabs"/>
    <s v="5058d5cd-4c08-c241-1659-23dec5136c9d"/>
  </r>
  <r>
    <x v="12138"/>
    <s v="bludiagnostics.com"/>
    <s v="USA"/>
    <s v="WI"/>
    <s v="Madison"/>
    <s v="Madison"/>
    <x v="0"/>
    <s v="bluDiagnostics is developing Fertility Finder, a device aimed at helping women."/>
    <s v="fitness|health diagnostics|wellness"/>
    <x v="541"/>
    <x v="1"/>
    <n v="1"/>
    <n v="1150000"/>
    <s v="2012-01-01"/>
    <s v="2016-01-20"/>
    <s v="2016-01-20"/>
    <m/>
    <s v="info@bludiagnostics.com"/>
    <s v="(608)338-4289"/>
    <s v="https://www.crunchbase.com/organization/bludiagnostics"/>
    <s v="https://www.twitter.com/bludiagnostic"/>
    <s v="https://www.facebook.com/bludiagnostics"/>
    <s v="bc9074db-7300-d03a-7ac7-454da6bb1c48"/>
  </r>
  <r>
    <x v="12139"/>
    <s v="blyncsy.com"/>
    <s v="USA"/>
    <s v="UT"/>
    <s v="Salt Lake City"/>
    <s v="Salt Lake City"/>
    <x v="0"/>
    <s v="Founded in 2014, Blyncsy™ is the big data solution we have all been waiting for"/>
    <s v="software"/>
    <x v="10"/>
    <x v="1"/>
    <n v="2"/>
    <n v="2500000"/>
    <s v="2014-01-01"/>
    <s v="2015-09-14"/>
    <s v="2016-01-20"/>
    <m/>
    <m/>
    <s v="'+1 (385) 216-0590"/>
    <s v="https://www.crunchbase.com/organization/blyncsy"/>
    <s v="https://www.twitter.com/getblyncsy"/>
    <s v="https://www.facebook.com/blyncsy"/>
    <s v="fbb3aa7e-142e-191d-e2cb-c2d91802b751"/>
  </r>
  <r>
    <x v="12140"/>
    <s v="botify.com"/>
    <s v="FRA"/>
    <m/>
    <s v="Paris"/>
    <s v="Paris"/>
    <x v="0"/>
    <s v="Botify helps Traffic and SEO Managers increase organic traffic and revenue using actionable, reliable and up-to-date data."/>
    <s v="saas|seo|software"/>
    <x v="1130"/>
    <x v="0"/>
    <n v="1"/>
    <n v="7200000"/>
    <s v="2012-01-01"/>
    <s v="2016-01-20"/>
    <s v="2016-01-20"/>
    <m/>
    <s v="hello@botify.com"/>
    <m/>
    <s v="https://www.crunchbase.com/organization/botify"/>
    <s v="https://www.twitter.com/botify"/>
    <s v="https://www.facebook.com/botify"/>
    <s v="5b1f33ab-d7cc-3705-5ed5-ffceeeb1db8e"/>
  </r>
  <r>
    <x v="12141"/>
    <s v="boxed.com"/>
    <s v="USA"/>
    <s v="NJ"/>
    <s v="Newark"/>
    <s v="Edison"/>
    <x v="0"/>
    <s v="Boxed is a mobile commerce company focused on delivering the big box club experience to mobile devices."/>
    <s v="apps|e-commerce|mobile|shopping|software|wholesale"/>
    <x v="458"/>
    <x v="3"/>
    <n v="4"/>
    <n v="132600000"/>
    <s v="2013-06-01"/>
    <s v="2013-08-22"/>
    <s v="2016-01-20"/>
    <m/>
    <m/>
    <s v="'347-570-0648"/>
    <s v="https://www.crunchbase.com/organization/boxed"/>
    <s v="https://www.twitter.com/boxed_wholesale"/>
    <s v="http://www.facebook.com/boxedwholesale"/>
    <s v="4d9b9619-62dd-1a75-2b34-b9dfbbca7f64"/>
  </r>
  <r>
    <x v="12142"/>
    <s v="cervilenz.com"/>
    <s v="USA"/>
    <s v="OH"/>
    <s v="Cleveland"/>
    <s v="Chagrin Falls"/>
    <x v="0"/>
    <s v="CerviLenz offers a device capable of measuring the cervix length, thereby cutting the risk of preterm pregnancies."/>
    <s v="biotechnology|health care|medical device"/>
    <x v="44"/>
    <x v="1"/>
    <n v="8"/>
    <n v="25800002"/>
    <s v="2008-01-01"/>
    <s v="2008-08-22"/>
    <s v="2016-01-20"/>
    <m/>
    <m/>
    <s v="(440)337-4260"/>
    <s v="https://www.crunchbase.com/organization/cervilenz"/>
    <s v="https://www.twitter.com/cervilenz"/>
    <s v="http://www.facebook.com/cervilenz"/>
    <s v="3ec954a2-e6fe-a733-16e1-7407631637c0"/>
  </r>
  <r>
    <x v="12143"/>
    <s v="citymapper.com"/>
    <s v="GBR"/>
    <m/>
    <s v="London"/>
    <s v="London"/>
    <x v="0"/>
    <s v="We are all lost, trying to find our way."/>
    <s v="apps|internet|transportation|travel"/>
    <x v="2781"/>
    <x v="0"/>
    <n v="3"/>
    <n v="50000000"/>
    <s v="2011-01-01"/>
    <s v="2012-12-18"/>
    <s v="2016-01-20"/>
    <m/>
    <m/>
    <s v="44 79 2600 2746"/>
    <s v="https://www.crunchbase.com/organization/citymapper-limited"/>
    <s v="https://www.twitter.com/citymapper"/>
    <s v="http://www.facebook.com/thecitymapper"/>
    <s v="9b789853-0bda-0569-5929-85b053ddd147"/>
  </r>
  <r>
    <x v="12144"/>
    <s v="deezer.com"/>
    <s v="FRA"/>
    <m/>
    <s v="Paris"/>
    <s v="Paris"/>
    <x v="0"/>
    <s v="Deezer is an online platform and app that provides songs from a variety of genres."/>
    <s v="apps|music|music streaming|web development"/>
    <x v="964"/>
    <x v="7"/>
    <n v="3"/>
    <n v="217466131.426063"/>
    <s v="2006-08-01"/>
    <s v="2007-10-10"/>
    <s v="2016-01-20"/>
    <m/>
    <s v="sofia.hmich@deezer.com"/>
    <s v="33 1 73 92 92 73"/>
    <s v="https://www.crunchbase.com/organization/deezer"/>
    <s v="https://www.twitter.com/deezer"/>
    <s v="http://www.facebook.com/deezer"/>
    <s v="88ef95ac-cde4-ac9e-fe06-29a167ba46ab"/>
  </r>
  <r>
    <x v="12145"/>
    <s v="send-anywhere.com"/>
    <s v="KOR"/>
    <m/>
    <s v="Seoul"/>
    <s v="Seoul"/>
    <x v="0"/>
    <s v="Taking a easy, quick, and unlimited approach to file sharing."/>
    <s v="file sharing|mobile"/>
    <x v="245"/>
    <x v="0"/>
    <n v="2"/>
    <n v="7000000"/>
    <s v="2012-07-25"/>
    <s v="2014-05-12"/>
    <s v="2016-01-20"/>
    <m/>
    <s v="hey@estmob.com"/>
    <m/>
    <s v="https://www.crunchbase.com/organization/estmob"/>
    <s v="https://www.twitter.com/send_anywhere"/>
    <s v="http://www.facebook.com/pages/send-anywhere/286391678148608"/>
    <s v="bbe3388a-9309-5103-7f33-d33ed652ba65"/>
  </r>
  <r>
    <x v="12146"/>
    <s v="eventopedia.com"/>
    <m/>
    <m/>
    <m/>
    <m/>
    <x v="0"/>
    <s v="Technology for the meeting and events industry"/>
    <s v="events|meeting software"/>
    <x v="2782"/>
    <x v="1"/>
    <n v="1"/>
    <n v="180650.91226339899"/>
    <s v="2014-04-01"/>
    <s v="2016-01-20"/>
    <s v="2016-01-20"/>
    <m/>
    <m/>
    <s v="'+44 20 3372 4740"/>
    <s v="https://www.crunchbase.com/organization/eventopedia"/>
    <s v="https://www.twitter.com/eventopediauk"/>
    <s v="https://www.facebook.com/634601249967596"/>
    <s v="987e5280-d0c6-8043-4a75-ff280edcb1b8"/>
  </r>
  <r>
    <x v="12147"/>
    <s v="favendo.de"/>
    <s v="DEU"/>
    <m/>
    <s v="DEU - Other"/>
    <s v="Bamberg"/>
    <x v="0"/>
    <s v="Favendo promotes entirely new opportunities for traditional retail."/>
    <s v="computer|software"/>
    <x v="148"/>
    <x v="3"/>
    <n v="1"/>
    <m/>
    <s v="2014-01-01"/>
    <s v="2016-01-20"/>
    <s v="2016-01-20"/>
    <m/>
    <s v="info@favendo.de"/>
    <n v="95170057559"/>
    <s v="https://www.crunchbase.com/organization/favendo"/>
    <s v="https://www.twitter.com/favendo_"/>
    <s v="https://www.facebook.com/favendo"/>
    <s v="97267fb2-6322-bb85-aec9-fac4e8274776"/>
  </r>
  <r>
    <x v="5293"/>
    <s v="forgeapp.com"/>
    <s v="USA"/>
    <s v="CA"/>
    <s v="SF Bay Area"/>
    <s v="San Francisco"/>
    <x v="0"/>
    <s v="Forge is an technology that provides on-demand staffing for the services and distribution industries."/>
    <s v="human resources|software"/>
    <x v="10"/>
    <x v="1"/>
    <n v="1"/>
    <n v="1500000"/>
    <s v="2015-01-01"/>
    <s v="2016-01-20"/>
    <s v="2016-01-20"/>
    <m/>
    <s v="hello@forgeapp.com"/>
    <m/>
    <s v="https://www.crunchbase.com/organization/forrge"/>
    <s v="https://www.twitter.com/joinforrge"/>
    <s v="https://www.facebook.com/pages/forrge/1442120546109444"/>
    <s v="b11031bb-48a8-e843-e42c-fb034d016485"/>
  </r>
  <r>
    <x v="12148"/>
    <s v="freedompop.com"/>
    <s v="USA"/>
    <s v="CA"/>
    <s v="Los Angeles"/>
    <s v="West Los Angeles"/>
    <x v="0"/>
    <s v="FreedomPop is a wireless internet provider delivering 4G mobile broadband internet access."/>
    <s v="internet|mobile|wireless"/>
    <x v="261"/>
    <x v="0"/>
    <n v="8"/>
    <n v="109300009"/>
    <s v="2011-01-01"/>
    <s v="2012-07-10"/>
    <s v="2016-01-20"/>
    <m/>
    <s v="support@freedompop.com"/>
    <s v="(855) 703-5785"/>
    <s v="https://www.crunchbase.com/organization/freedompop"/>
    <s v="https://www.twitter.com/freedompop4g"/>
    <s v="http://www.facebook.com/freedompop"/>
    <s v="6456b858-fcbb-a591-c3bf-887778500cb3"/>
  </r>
  <r>
    <x v="12149"/>
    <s v="gigaspaces.com"/>
    <s v="USA"/>
    <s v="NY"/>
    <s v="New York City"/>
    <s v="New York"/>
    <x v="0"/>
    <s v="GigaSpaces Technologies provides software middleware for deployment, management and scaling of mission-critical apps on cloud environments."/>
    <s v="big data|cloud computing|software|virtualization"/>
    <x v="2610"/>
    <x v="6"/>
    <n v="4"/>
    <n v="38000000"/>
    <s v="2000-01-01"/>
    <s v="2005-08-08"/>
    <s v="2016-01-20"/>
    <m/>
    <m/>
    <s v="(164) 642-1283"/>
    <s v="https://www.crunchbase.com/organization/gigaspaces-technologies"/>
    <s v="https://www.twitter.com/gigaspaces"/>
    <s v="http://www.facebook.com/gigaspaces"/>
    <s v="3adc095e-d042-6fe3-3381-38b53a6a163a"/>
  </r>
  <r>
    <x v="12150"/>
    <s v="girlswhocode.com"/>
    <s v="USA"/>
    <s v="NY"/>
    <s v="New York City"/>
    <s v="New York"/>
    <x v="0"/>
    <s v="Girls Who Code works to educate, inspire, and equip young women with the skills and resources to pursue academic and career opportunities."/>
    <s v="edtech|education"/>
    <x v="283"/>
    <x v="0"/>
    <n v="1"/>
    <n v="1000000"/>
    <s v="2011-12-07"/>
    <s v="2016-01-20"/>
    <s v="2016-01-20"/>
    <m/>
    <m/>
    <s v="(646) 629-9735"/>
    <s v="https://www.crunchbase.com/organization/girls-who-code"/>
    <s v="https://www.twitter.com/girlswhocode"/>
    <s v="http://www.facebook.com/girlswhocode"/>
    <s v="5954fa4d-fdc0-b4ef-a03f-70314d04ff5d"/>
  </r>
  <r>
    <x v="12151"/>
    <s v="glassbreakers.co"/>
    <s v="USA"/>
    <s v="CA"/>
    <s v="SF Bay Area"/>
    <s v="San Francisco"/>
    <x v="0"/>
    <s v="Peer mentorship SaaS for professional women"/>
    <s v="enterprise software|internet|saas"/>
    <x v="146"/>
    <x v="1"/>
    <n v="3"/>
    <n v="2080000"/>
    <s v="2014-09-01"/>
    <s v="2015-05-21"/>
    <s v="2016-01-20"/>
    <m/>
    <s v="eileen@glassbreakers.co"/>
    <s v="'+1 (914) 552-0376"/>
    <s v="https://www.crunchbase.com/organization/glassbreakers"/>
    <s v="https://www.twitter.com/glassbreakersco"/>
    <s v="https://www.facebook.com/glassbreakers"/>
    <s v="72ce0397-1d61-9811-dd98-ea3c03a0279c"/>
  </r>
  <r>
    <x v="12152"/>
    <s v="globalvelocity.com"/>
    <s v="USA"/>
    <s v="MO"/>
    <s v="MO - Other"/>
    <s v="Clarkton"/>
    <x v="0"/>
    <s v="Global Velocity offers information-centric security solutions to protect information in enterprise clouds."/>
    <s v="cyber security|network security|security"/>
    <x v="25"/>
    <x v="0"/>
    <n v="10"/>
    <n v="19460986"/>
    <s v="2000-01-01"/>
    <s v="2009-11-10"/>
    <s v="2016-01-20"/>
    <m/>
    <s v="info@globalvelocity.com"/>
    <n v="3148802997"/>
    <s v="https://www.crunchbase.com/organization/global-velocity"/>
    <s v="https://www.twitter.com/globalvelocity"/>
    <m/>
    <s v="b8bfa131-81f5-94e6-2f24-01972531036c"/>
  </r>
  <r>
    <x v="12153"/>
    <s v="greatist.com"/>
    <s v="USA"/>
    <s v="NY"/>
    <s v="New York City"/>
    <s v="New York"/>
    <x v="0"/>
    <s v="The next-gen health media company for healthy-minded millennials."/>
    <s v="digital media|fitness|health care"/>
    <x v="2783"/>
    <x v="0"/>
    <n v="3"/>
    <n v="8000000"/>
    <s v="2011-04-01"/>
    <s v="2012-08-27"/>
    <s v="2016-01-20"/>
    <m/>
    <s v="arealperson@greatist.com"/>
    <m/>
    <s v="https://www.crunchbase.com/organization/the-greatist"/>
    <s v="https://www.twitter.com/greatist"/>
    <s v="http://www.facebook.com/greatist"/>
    <s v="d047d401-8c8b-415a-fbad-cedec5ab29d2"/>
  </r>
  <r>
    <x v="12154"/>
    <s v="hawkiot.com"/>
    <s v="USA"/>
    <s v="CA"/>
    <s v="SF Bay Area"/>
    <s v="Santa Clara"/>
    <x v="0"/>
    <s v="IoT and Smart Home Tech Company Creating Next Generation Smart Automoation Technology"/>
    <s v="internet of things|security|smart building"/>
    <x v="2784"/>
    <x v="2"/>
    <n v="1"/>
    <n v="15000"/>
    <s v="2015-03-07"/>
    <s v="2016-01-20"/>
    <s v="2016-01-20"/>
    <m/>
    <m/>
    <m/>
    <s v="https://www.crunchbase.com/organization/hawkeye-innovations-inc"/>
    <s v="https://www.twitter.com/hawkeyeinnovati"/>
    <s v="https://www.facebook.com/hawkeyeinnovate"/>
    <s v="009ba98e-0032-8771-1390-f8732fe71f44"/>
  </r>
  <r>
    <x v="12155"/>
    <s v="healfies.com"/>
    <s v="BRA"/>
    <m/>
    <s v="Fortaleza"/>
    <s v="Florianópolis"/>
    <x v="0"/>
    <s v="Healfies alows people to control their health history and share with family."/>
    <s v="health care|internet|mhealth|personal health"/>
    <x v="1436"/>
    <x v="0"/>
    <n v="3"/>
    <n v="202942.78671640399"/>
    <s v="2014-07-10"/>
    <s v="2015-01-01"/>
    <s v="2016-01-20"/>
    <m/>
    <s v="press@healfies.com"/>
    <s v="(415)671-9951"/>
    <s v="https://www.crunchbase.com/organization/healfies"/>
    <s v="https://www.twitter.com/healfies_us"/>
    <s v="https://www.facebook.com/healfies"/>
    <s v="ba0de1d0-4615-2438-30a8-44de74bc2ae9"/>
  </r>
  <r>
    <x v="12156"/>
    <s v="hitsbook.com"/>
    <s v="ESP"/>
    <m/>
    <s v="Madrid"/>
    <s v="Madrid"/>
    <x v="0"/>
    <s v="Hitsbook helps companies to create their own video marketing campaign easy , quick and affordable."/>
    <s v="social media marketing"/>
    <x v="208"/>
    <x v="0"/>
    <n v="3"/>
    <n v="260000"/>
    <s v="2011-11-19"/>
    <s v="2013-11-01"/>
    <s v="2016-01-20"/>
    <m/>
    <s v="jjartero@hitsbook.com"/>
    <n v="5215549228458"/>
    <s v="https://www.crunchbase.com/organization/hitsbook"/>
    <s v="https://www.twitter.com/hitsbook"/>
    <s v="https://www.facebook.com/hitsbook"/>
    <s v="55eb6fd5-5236-0369-a21f-bfb387f41145"/>
  </r>
  <r>
    <x v="12157"/>
    <s v="industrybuying.com"/>
    <s v="IND"/>
    <m/>
    <s v="New Delhi"/>
    <s v="New Delhi"/>
    <x v="0"/>
    <s v="India's largest industrial ecommerce platform"/>
    <s v="e-commerce|industrial|logistics|shopping|wholesale"/>
    <x v="193"/>
    <x v="5"/>
    <n v="4"/>
    <n v="12800000"/>
    <s v="2013-01-01"/>
    <s v="2015-02-25"/>
    <s v="2016-01-20"/>
    <m/>
    <s v="sales@industrybuying.com"/>
    <s v="(078) 385-9513"/>
    <s v="https://www.crunchbase.com/organization/industrybuying"/>
    <s v="https://www.twitter.com/industrybuying"/>
    <s v="https://www.facebook.com/industrybuying"/>
    <s v="04f47925-b49d-96be-f855-a373b3735688"/>
  </r>
  <r>
    <x v="12158"/>
    <s v="instartlogic.com"/>
    <s v="USA"/>
    <s v="CA"/>
    <s v="SF Bay Area"/>
    <s v="Palo Alto"/>
    <x v="0"/>
    <s v="Instart Logic is the world's first endpoint-aware application delivery solution that makes applications fast, secure, and easy to operate."/>
    <s v="computer|content delivery network|developer apis|mobile|software"/>
    <x v="2785"/>
    <x v="3"/>
    <n v="5"/>
    <n v="140000000"/>
    <s v="2010-11-01"/>
    <s v="2012-02-01"/>
    <s v="2016-01-20"/>
    <m/>
    <s v="info@instartlogic.com"/>
    <m/>
    <s v="https://www.crunchbase.com/organization/instart-logic"/>
    <s v="https://www.twitter.com/instartlogic"/>
    <s v="http://www.facebook.com/instartlogic"/>
    <s v="5aedc5c6-7d7b-bc13-821b-8e071c8b182a"/>
  </r>
  <r>
    <x v="12159"/>
    <s v="jfrog.com"/>
    <s v="ISR"/>
    <m/>
    <s v="Netanya"/>
    <s v="Netanya"/>
    <x v="0"/>
    <s v="JFrog provides software developers with a binary repository management solution."/>
    <s v="developer tools|enterprise software|web development"/>
    <x v="10"/>
    <x v="3"/>
    <n v="4"/>
    <n v="61500000"/>
    <s v="2008-04-28"/>
    <s v="2009-01-01"/>
    <s v="2016-01-20"/>
    <m/>
    <s v="info@jfrog.com"/>
    <m/>
    <s v="https://www.crunchbase.com/organization/jfrog-ltd"/>
    <s v="https://www.twitter.com/jfrog"/>
    <s v="http://www.facebook.com/artifrog"/>
    <s v="87416ba9-9b51-7860-f11c-0902af5c63b8"/>
  </r>
  <r>
    <x v="12160"/>
    <s v="jopwell.com"/>
    <s v="USA"/>
    <s v="NY"/>
    <s v="New York City"/>
    <s v="Manhattan"/>
    <x v="0"/>
    <s v="Jopwell is a digital recruiting platform that connects your recruiters with diverse professionals and students."/>
    <s v="professional services|recruiting"/>
    <x v="407"/>
    <x v="0"/>
    <n v="2"/>
    <n v="4250000"/>
    <s v="2014-09-01"/>
    <s v="2015-03-01"/>
    <s v="2016-01-20"/>
    <m/>
    <m/>
    <m/>
    <s v="https://www.crunchbase.com/organization/jopwell"/>
    <s v="https://www.twitter.com/jopwell"/>
    <s v="https://www.facebook.com/jopwell"/>
    <s v="b17e0ba5-21de-290d-3278-3bf2ffb3eefe"/>
  </r>
  <r>
    <x v="12161"/>
    <s v="justbuylive.com"/>
    <s v="IND"/>
    <m/>
    <s v="Mumbai"/>
    <s v="Mumbai"/>
    <x v="0"/>
    <s v="an e-distributor that connects shopkeepers with consumer brands and distributors"/>
    <s v="consumer|internet|logistics|retail"/>
    <x v="661"/>
    <x v="5"/>
    <n v="1"/>
    <n v="20000000"/>
    <s v="2015-01-01"/>
    <s v="2016-01-20"/>
    <s v="2016-01-20"/>
    <m/>
    <s v="retailer@justbuylive.com."/>
    <s v="1(800)266-0289"/>
    <s v="https://www.crunchbase.com/organization/just-buy-live"/>
    <s v="https://www.twitter.com/directbrandse"/>
    <s v="https://www.facebook.com/directbrandse/"/>
    <s v="42e36e73-c8d2-9b25-f833-eeba4cab40bf"/>
  </r>
  <r>
    <x v="12162"/>
    <s v="kumunetworks.com"/>
    <s v="USA"/>
    <s v="CA"/>
    <s v="SF Bay Area"/>
    <s v="Santa Clara"/>
    <x v="0"/>
    <s v="Kumu Networks develops full-duplex technology, allowing a radio to send and receive signals simultaneously using a single frequency channel."/>
    <s v="mobile|telecommunications|wireless"/>
    <x v="259"/>
    <x v="0"/>
    <n v="3"/>
    <n v="45425630"/>
    <s v="2011-01-01"/>
    <s v="2012-09-24"/>
    <s v="2016-01-20"/>
    <m/>
    <s v="info@kumunetworks.com"/>
    <s v="'650-493-5868"/>
    <s v="https://www.crunchbase.com/organization/kumu-networks"/>
    <s v="https://www.twitter.com/kumunetworks"/>
    <s v="http://www.facebook.com/kumunetworks"/>
    <s v="82239a16-0b2e-6d21-6ae0-1e1f8b219955"/>
  </r>
  <r>
    <x v="12163"/>
    <s v="loanhero.com"/>
    <s v="USA"/>
    <s v="CA"/>
    <s v="San Diego"/>
    <s v="La Jolla"/>
    <x v="0"/>
    <s v="LoanHero provides the best financing option for the consumer, merchant and lender at the point of sale."/>
    <s v="consumer|financial services|point of sale|retail"/>
    <x v="53"/>
    <x v="0"/>
    <n v="4"/>
    <n v="24600000"/>
    <s v="2014-06-01"/>
    <s v="2014-07-21"/>
    <s v="2016-01-20"/>
    <m/>
    <s v="support@loanhero.com"/>
    <s v="(858) 754-3201"/>
    <s v="https://www.crunchbase.com/organization/loanhero"/>
    <s v="https://www.twitter.com/loanhero"/>
    <s v="http://www.facebook.com/loanherollc"/>
    <s v="93d9eddf-4ba5-3b40-485d-55d55ce4d78e"/>
  </r>
  <r>
    <x v="12164"/>
    <m/>
    <s v="USA"/>
    <s v="CA"/>
    <s v="SF Bay Area"/>
    <s v="Foster City"/>
    <x v="0"/>
    <s v="LogicBio Therapeutics is a gene therapy startup"/>
    <s v="biotechnology"/>
    <x v="36"/>
    <x v="2"/>
    <n v="1"/>
    <n v="3999911"/>
    <m/>
    <s v="2016-01-20"/>
    <s v="2016-01-20"/>
    <m/>
    <m/>
    <n v="610428338594"/>
    <s v="https://www.crunchbase.com/organization/logicbio-therapeutics"/>
    <m/>
    <m/>
    <s v="6213ca7b-97c0-6a6e-6d0c-3298fcde6bb8"/>
  </r>
  <r>
    <x v="12165"/>
    <s v="logichub.com"/>
    <s v="USA"/>
    <s v="CA"/>
    <s v="SF Bay Area"/>
    <s v="Menlo Park"/>
    <x v="0"/>
    <s v="We automate security analysts' intelligence to reduce your breach detection time."/>
    <m/>
    <x v="5"/>
    <x v="2"/>
    <n v="1"/>
    <n v="8400001"/>
    <s v="2015-01-01"/>
    <s v="2016-01-20"/>
    <s v="2016-01-20"/>
    <m/>
    <m/>
    <s v="(650)843-5591"/>
    <s v="https://www.crunchbase.com/organization/logichub"/>
    <m/>
    <m/>
    <s v="5e93fcd5-aa12-edce-a617-05062df65ba5"/>
  </r>
  <r>
    <x v="12166"/>
    <s v="maluuba.com"/>
    <s v="CAN"/>
    <s v="ON"/>
    <s v="Toronto"/>
    <s v="Waterloo"/>
    <x v="0"/>
    <s v="Maluuba develops natural language technology that has been deployed across more than 50 million smart phone, smart TV and IoT devices."/>
    <s v="artificial intelligence|machine learning|mobile|natural language processing|speech recognition"/>
    <x v="2245"/>
    <x v="0"/>
    <n v="3"/>
    <n v="12000000"/>
    <s v="2011-08-18"/>
    <s v="2012-02-01"/>
    <s v="2016-01-20"/>
    <m/>
    <s v="contact@maluuba.com"/>
    <s v="519 7292586"/>
    <s v="https://www.crunchbase.com/organization/maluuba"/>
    <s v="https://www.twitter.com/maluubainc"/>
    <s v="http://www.maluuba.com"/>
    <s v="fd295ea5-7803-2086-c67b-e9a4eb571398"/>
  </r>
  <r>
    <x v="12167"/>
    <s v="madewithmarmalade.com"/>
    <s v="GBR"/>
    <m/>
    <s v="London"/>
    <s v="London"/>
    <x v="0"/>
    <s v="Creators of the award winning Marmalade Platform, a cross-device game and app development technology that optimizes performance &amp; file size."/>
    <s v="apps|mobile|software"/>
    <x v="45"/>
    <x v="3"/>
    <n v="2"/>
    <n v="7000000"/>
    <s v="1998-01-01"/>
    <s v="2015-07-08"/>
    <s v="2016-01-20"/>
    <m/>
    <s v="hello@marmalademail.com"/>
    <m/>
    <s v="https://www.crunchbase.com/organization/marmalade"/>
    <s v="https://www.twitter.com/marmaladeapps"/>
    <s v="http://www.facebook.com/marmaladeapps"/>
    <s v="037efa8b-3e63-8a00-bb29-8a67c3bd55be"/>
  </r>
  <r>
    <x v="12168"/>
    <s v="mazeberry.co.uk"/>
    <s v="FRA"/>
    <m/>
    <s v="Paris"/>
    <s v="Lille"/>
    <x v="0"/>
    <s v="Mazeberry is the best decision-making tool for e-commerce professionals"/>
    <s v="advertising|apps|e-commerce|marketing"/>
    <x v="716"/>
    <x v="0"/>
    <n v="2"/>
    <n v="981217.20697008795"/>
    <s v="2011-04-04"/>
    <s v="2014-01-14"/>
    <s v="2016-01-20"/>
    <m/>
    <s v="welcome@mazeberry.com"/>
    <n v="442034455076"/>
    <s v="https://www.crunchbase.com/organization/mazeberry"/>
    <s v="https://www.twitter.com/mazeberry"/>
    <s v="http://www.facebook.com/mazeberry"/>
    <s v="dfdafe63-788c-e017-300c-8d4483d5536b"/>
  </r>
  <r>
    <x v="12169"/>
    <s v="medlever.com"/>
    <s v="USA"/>
    <s v="CA"/>
    <s v="SF Bay Area"/>
    <s v="Mountain View"/>
    <x v="0"/>
    <s v="MedLever, Inc. is a radiation oncology software provider that builds solutions to simplify workflow."/>
    <s v="software"/>
    <x v="10"/>
    <x v="0"/>
    <n v="1"/>
    <n v="2500000"/>
    <s v="2011-01-01"/>
    <s v="2016-01-20"/>
    <s v="2016-01-20"/>
    <m/>
    <m/>
    <s v="(847)420-2183"/>
    <s v="https://www.crunchbase.com/organization/medlever"/>
    <s v="https://www.twitter.com/medlever"/>
    <s v="https://www.facebook.com/pages/medlever-inc/1652365811682975"/>
    <s v="c68b0d3b-394b-52c3-bee9-6f45485bfc0d"/>
  </r>
  <r>
    <x v="12170"/>
    <s v="meduniverse.se"/>
    <s v="USA"/>
    <s v="SC"/>
    <s v="SC - Other"/>
    <s v="Sweden"/>
    <x v="0"/>
    <s v="MedUniverse is a services and technology company offering the global patient case tool Simpatico™ and consultancy services."/>
    <s v="consulting"/>
    <x v="5"/>
    <x v="1"/>
    <n v="1"/>
    <n v="1283770.4571740001"/>
    <s v="2009-01-01"/>
    <s v="2016-01-20"/>
    <s v="2016-01-20"/>
    <m/>
    <m/>
    <n v="46704323915"/>
    <s v="https://www.crunchbase.com/organization/meduniverse"/>
    <s v="https://www.twitter.com/meduniverseab"/>
    <s v="https://www.facebook.com/meduniverse"/>
    <s v="5669c148-9ec8-b9e1-564f-4e59d2b2cb6a"/>
  </r>
  <r>
    <x v="12171"/>
    <s v="medwand.com"/>
    <s v="USA"/>
    <s v="NV"/>
    <s v="Las Vegas"/>
    <s v="Las Vegas"/>
    <x v="0"/>
    <s v="MedWand captures vital clinical data"/>
    <s v="medical"/>
    <x v="3"/>
    <x v="1"/>
    <n v="1"/>
    <n v="870000"/>
    <s v="2014-01-01"/>
    <s v="2016-01-20"/>
    <s v="2016-01-20"/>
    <m/>
    <m/>
    <s v="(855)211-3223"/>
    <s v="https://www.crunchbase.com/organization/medwand-solutions"/>
    <s v="https://www.twitter.com/medwand"/>
    <s v="https://www.facebook.com/medwand/"/>
    <s v="9a59f14b-c420-1c6a-02f1-501ac4d1c866"/>
  </r>
  <r>
    <x v="12172"/>
    <s v="mucosis.com"/>
    <s v="NLD"/>
    <m/>
    <s v="Groningen"/>
    <s v="Groningen"/>
    <x v="0"/>
    <s v="Mucosis is a clinical stage Dutch biotechnology company developing mucosal vaccines."/>
    <s v="biotechnology|health care|medical"/>
    <x v="44"/>
    <x v="1"/>
    <n v="1"/>
    <n v="6206874.0222358499"/>
    <s v="2006-01-01"/>
    <s v="2016-01-20"/>
    <s v="2016-01-20"/>
    <m/>
    <s v="info@mucosis.com"/>
    <n v="31508200050"/>
    <s v="https://www.crunchbase.com/organization/mucosis"/>
    <s v="https://www.twitter.com/mucosis"/>
    <m/>
    <s v="1f9addc3-5e86-1f00-589f-13493fca328e"/>
  </r>
  <r>
    <x v="12173"/>
    <s v="mullenusa.com"/>
    <s v="USA"/>
    <s v="CA"/>
    <s v="Anaheim"/>
    <s v="La Habra"/>
    <x v="0"/>
    <s v="Mullen Technologies is a pre-IPO car manufacturer and distributor"/>
    <s v="automotive|manufacturing"/>
    <x v="372"/>
    <x v="2"/>
    <n v="1"/>
    <n v="3076840"/>
    <m/>
    <s v="2016-01-20"/>
    <s v="2016-01-20"/>
    <m/>
    <s v="contact@mullenusa.com"/>
    <s v="(888)606-0050"/>
    <s v="https://www.crunchbase.com/organization/mullen-technologies"/>
    <s v="https://www.twitter.com/mullen_usa"/>
    <s v="https://www.facebook.com/mullenmotorsco"/>
    <s v="b745258c-6bb7-2757-901a-3e04cc336e91"/>
  </r>
  <r>
    <x v="12174"/>
    <s v="mystate.cool"/>
    <m/>
    <m/>
    <m/>
    <m/>
    <x v="0"/>
    <s v="See if your contact is on a call before you dial."/>
    <s v="software"/>
    <x v="10"/>
    <x v="0"/>
    <n v="1"/>
    <n v="6500000"/>
    <s v="2014-01-01"/>
    <s v="2016-01-20"/>
    <s v="2016-01-20"/>
    <m/>
    <s v="support@mystate.cool"/>
    <m/>
    <s v="https://www.crunchbase.com/organization/mystate"/>
    <s v="https://www.twitter.com/mystate_app"/>
    <s v="https://www.facebook.com/mystatemobile?fref=ts"/>
    <s v="efc80641-1aa2-1180-aff8-632f7f31a21b"/>
  </r>
  <r>
    <x v="12175"/>
    <s v="nanoporedx.com"/>
    <s v="USA"/>
    <s v="MO"/>
    <s v="St. Louis"/>
    <s v="St Louis"/>
    <x v="0"/>
    <s v="Developing a rapid bacterial diagnostic test to ensure physicians know exactly what they are treating before making an antibiotic decision"/>
    <s v="biotechnology|health diagnostics|medical"/>
    <x v="44"/>
    <x v="1"/>
    <n v="1"/>
    <n v="600000"/>
    <s v="2012-01-01"/>
    <s v="2016-01-20"/>
    <s v="2016-01-20"/>
    <m/>
    <m/>
    <n v="15105952002"/>
    <s v="https://www.crunchbase.com/organization/nanopore-diagnostics"/>
    <s v="https://www.twitter.com/nanoporedx"/>
    <s v="https://www.facebook.com/thebalsagroup/posts/668734603666"/>
    <s v="f7d250a4-878d-4c97-f6c7-4ad90d1e249e"/>
  </r>
  <r>
    <x v="12176"/>
    <s v="navya.tech"/>
    <s v="FRA"/>
    <m/>
    <s v="Paris"/>
    <s v="Paris"/>
    <x v="0"/>
    <s v="Navya has developed driverless vehicles that can move safely without any special infrastructure and without human intervention."/>
    <s v="electric vehicle|information technology|transportation"/>
    <x v="308"/>
    <x v="0"/>
    <n v="2"/>
    <n v="4464592.5060163103"/>
    <s v="2014-01-01"/>
    <s v="2015-10-27"/>
    <s v="2016-01-20"/>
    <m/>
    <s v="contact@navya.tech"/>
    <m/>
    <s v="https://www.crunchbase.com/organization/navya-technology"/>
    <s v="https://www.twitter.com/navyatechnology"/>
    <s v="https://www.facebook.com/pages/navya-technology/757525917636399"/>
    <s v="8854c089-ecc9-8de8-f2e2-8ec9cdf472a0"/>
  </r>
  <r>
    <x v="12177"/>
    <s v="nphasem2m.com"/>
    <s v="USA"/>
    <s v="CA"/>
    <s v="San Diego"/>
    <s v="San Diego"/>
    <x v="2"/>
    <s v="nPhase, a 50/50 joint venture between Qualcomm (NASDAQ: QCOM) and Verizon (NYSE: VZ), provides advanced Machine to Machine (M2M) cloud"/>
    <m/>
    <x v="5"/>
    <x v="6"/>
    <n v="1"/>
    <m/>
    <s v="1998-01-01"/>
    <s v="2016-01-20"/>
    <s v="2016-01-20"/>
    <m/>
    <s v="info@nphase.com"/>
    <s v="'858-658-2032"/>
    <s v="https://www.crunchbase.com/organization/nphase"/>
    <s v="https://www.twitter.com/digithoughts"/>
    <m/>
    <s v="4bef3850-b09d-de33-cf11-ed716d6b9953"/>
  </r>
  <r>
    <x v="12178"/>
    <s v="oakstreethealth.com"/>
    <s v="USA"/>
    <s v="IL"/>
    <s v="Chicago"/>
    <s v="Chicago"/>
    <x v="0"/>
    <s v="A Chicago-based owner and operator of primary care centers for seniors"/>
    <s v="health care|hospital|medical"/>
    <x v="3"/>
    <x v="3"/>
    <n v="2"/>
    <m/>
    <s v="2012-01-01"/>
    <s v="2015-03-11"/>
    <s v="2016-01-20"/>
    <m/>
    <s v="info@oakstreethealth.com"/>
    <s v="(312) 733-3374"/>
    <s v="https://www.crunchbase.com/organization/oak-street-health"/>
    <s v="https://www.twitter.com/oakstreethealth"/>
    <s v="https://www.facebook.com/oakstreethealth"/>
    <s v="0874310f-09ce-8ed0-0b48-9aad2c5e3ad4"/>
  </r>
  <r>
    <x v="12179"/>
    <s v="olympiagroup.in"/>
    <s v="IND"/>
    <m/>
    <s v="Chennai"/>
    <s v="Chennai"/>
    <x v="0"/>
    <s v="Olympia Group is one of South India’s leading developers."/>
    <s v="real estate"/>
    <x v="76"/>
    <x v="7"/>
    <n v="1"/>
    <m/>
    <s v="2004-07-01"/>
    <s v="2016-01-20"/>
    <s v="2016-01-20"/>
    <m/>
    <s v="seo@olympiagroup.in"/>
    <n v="914443563773"/>
    <s v="https://www.crunchbase.com/organization/olympia-group"/>
    <s v="https://www.twitter.com/olympiagroup"/>
    <s v="https://www.facebook.com/olympiagroup"/>
    <s v="711d37b5-c1ad-8378-6dba-40be5a18449d"/>
  </r>
  <r>
    <x v="12180"/>
    <s v="openmove.com"/>
    <s v="ITA"/>
    <m/>
    <s v="ITA - Other"/>
    <s v="Mori"/>
    <x v="0"/>
    <s v="OpenMove is the quickest and easiest way to pay for bus, train and parking."/>
    <s v="apps"/>
    <x v="50"/>
    <x v="1"/>
    <n v="1"/>
    <n v="108892.526705892"/>
    <s v="2014-01-01"/>
    <s v="2016-01-20"/>
    <s v="2016-01-20"/>
    <m/>
    <s v="info@openmove.com"/>
    <n v="393494406055"/>
    <s v="https://www.crunchbase.com/organization/openmove"/>
    <s v="https://www.twitter.com/openmove"/>
    <s v="https://www.facebook.com/openmoveapp"/>
    <s v="53d9c4bb-cbb4-a4d5-259e-8b034faa074f"/>
  </r>
  <r>
    <x v="12181"/>
    <s v="padpeep.com"/>
    <m/>
    <m/>
    <m/>
    <m/>
    <x v="0"/>
    <s v="Browse through homes in your neighbourhood."/>
    <s v="e-commerce|home decor|real estate|social media"/>
    <x v="1682"/>
    <x v="1"/>
    <n v="1"/>
    <m/>
    <s v="2015-05-01"/>
    <s v="2016-01-20"/>
    <s v="2016-01-20"/>
    <m/>
    <s v="lornacarvill@gmail.com"/>
    <m/>
    <s v="https://www.crunchbase.com/organization/padpeep"/>
    <s v="https://www.twitter.com/padpeep"/>
    <s v="http://www.facebook.com/pages/padpeep/205998722893653"/>
    <s v="687b58ca-45bb-3822-6925-b6ac933be642"/>
  </r>
  <r>
    <x v="12182"/>
    <s v="pasajebus.com"/>
    <s v="CHL"/>
    <m/>
    <s v="Santiago"/>
    <s v="Santiago"/>
    <x v="0"/>
    <s v="Chile's first online intercity bus ticketing platform, incubated by Microsoft Imagine Business Lab; launching soon in two more countries."/>
    <s v="public transportation|transportation"/>
    <x v="114"/>
    <x v="0"/>
    <n v="4"/>
    <n v="541000"/>
    <s v="2014-05-01"/>
    <s v="2014-09-01"/>
    <s v="2016-01-20"/>
    <m/>
    <s v="ayuda@pasajebus.com"/>
    <s v="'+56 2 2979 7287"/>
    <s v="https://www.crunchbase.com/organization/pasajebus"/>
    <s v="https://www.twitter.com/pasajebusspa"/>
    <s v="https://www.facebook.com/pasajebusspa"/>
    <s v="362c7c8c-fe50-36ed-556d-33188b251930"/>
  </r>
  <r>
    <x v="12183"/>
    <s v="petadviser.it"/>
    <m/>
    <m/>
    <m/>
    <m/>
    <x v="0"/>
    <s v="web portal of qualified reviews specialized in pet world"/>
    <s v="health care|online portals|pet"/>
    <x v="1545"/>
    <x v="1"/>
    <n v="1"/>
    <n v="130671.032047071"/>
    <s v="2015-12-14"/>
    <s v="2016-01-20"/>
    <s v="2016-01-20"/>
    <m/>
    <m/>
    <m/>
    <s v="https://www.crunchbase.com/organization/petadviser-ltd"/>
    <m/>
    <m/>
    <s v="9467378e-28cb-a56f-c653-da0314e8c4ca"/>
  </r>
  <r>
    <x v="12184"/>
    <s v="plexxi.com"/>
    <s v="USA"/>
    <s v="NH"/>
    <s v="Manchester, New Hampshire"/>
    <s v="Nashua"/>
    <x v="0"/>
    <s v="Plexxi, an affinity-driven networking solutions provider, develops an optimized network that improves the performance of applications."/>
    <s v="cloud data services|data center|web hosting"/>
    <x v="520"/>
    <x v="3"/>
    <n v="5"/>
    <n v="83400000"/>
    <s v="2010-08-01"/>
    <s v="2011-02-15"/>
    <s v="2016-01-20"/>
    <m/>
    <s v="info@plexxi.com"/>
    <s v="1(188) 863-0"/>
    <s v="https://www.crunchbase.com/organization/plexxi"/>
    <s v="https://www.twitter.com/plexxiinc"/>
    <m/>
    <s v="4bbb8e2e-c862-10fc-a211-e2f8618b70f1"/>
  </r>
  <r>
    <x v="12185"/>
    <s v="puppetlabs.com"/>
    <s v="USA"/>
    <s v="OR"/>
    <s v="Portland, Oregon"/>
    <s v="Portland"/>
    <x v="0"/>
    <s v="Puppet Labs is an information technology automation software company designed for system administrators."/>
    <s v="information technology|infrastructure|software"/>
    <x v="184"/>
    <x v="2"/>
    <n v="6"/>
    <n v="107500000"/>
    <s v="2005-01-01"/>
    <s v="2009-06-23"/>
    <s v="2016-01-20"/>
    <m/>
    <s v="info@puppetlabs.com"/>
    <m/>
    <s v="https://www.crunchbase.com/organization/puppet-labs"/>
    <s v="https://www.twitter.com/puppetlabs"/>
    <s v="http://www.facebook.com/puppetlabs"/>
    <s v="d49ee25c-9e4d-9fab-706b-c17ad0113495"/>
  </r>
  <r>
    <x v="12186"/>
    <s v="purchasingpower.com"/>
    <s v="USA"/>
    <s v="GA"/>
    <s v="Atlanta"/>
    <s v="Atlanta"/>
    <x v="2"/>
    <s v="Founded in 2001, Purchasing Power offers what has become one of the country's premier purchase programs for employees."/>
    <s v="e-commerce"/>
    <x v="63"/>
    <x v="5"/>
    <n v="1"/>
    <m/>
    <s v="2001-01-01"/>
    <s v="2016-01-20"/>
    <s v="2016-01-20"/>
    <m/>
    <s v="facebook@purchasingpower.com"/>
    <s v="'404-609-5100"/>
    <s v="https://www.crunchbase.com/organization/purchasing-power"/>
    <s v="https://www.twitter.com/purchasingpower"/>
    <s v="http://www.facebook.com/purchasingpower"/>
    <s v="0b3753d3-5548-942d-2638-1ee0304fe423"/>
  </r>
  <r>
    <x v="12187"/>
    <s v="qubole.com"/>
    <s v="USA"/>
    <s v="CA"/>
    <s v="SF Bay Area"/>
    <s v="Mountain View"/>
    <x v="0"/>
    <s v="Qubole delivers a Self-Service Platform for Big Data Analytics built on Amazon, Microsoft and Google Clouds."/>
    <s v="analytics|big data|enterprise software"/>
    <x v="123"/>
    <x v="6"/>
    <n v="3"/>
    <n v="50000000"/>
    <s v="2011-01-01"/>
    <s v="2013-04-24"/>
    <s v="2016-01-20"/>
    <m/>
    <s v="info@qubole.com"/>
    <s v="(855) 423-6674"/>
    <s v="https://www.crunchbase.com/organization/qubole"/>
    <s v="https://www.twitter.com/qubole"/>
    <s v="http://www.facebook.com/qubole"/>
    <s v="eadd3cc1-204c-272d-9e96-bc0dd194376b"/>
  </r>
  <r>
    <x v="12188"/>
    <s v="quizlyse.com"/>
    <s v="ESP"/>
    <m/>
    <s v="Barcelona"/>
    <s v="Barcelona"/>
    <x v="0"/>
    <s v="We help website improve metrics like monetization and engagement via Quizzes."/>
    <s v="advertising|advertising platforms|marketing"/>
    <x v="296"/>
    <x v="1"/>
    <n v="4"/>
    <n v="302925.25982535898"/>
    <s v="2013-09-01"/>
    <s v="2015-03-01"/>
    <s v="2016-01-20"/>
    <m/>
    <s v="info@quizly.se"/>
    <n v="34932208034"/>
    <s v="https://www.crunchbase.com/organization/quizlyse"/>
    <s v="https://www.twitter.com/quizlyse"/>
    <s v="http://www.facebook.com/quizlyse"/>
    <s v="70546601-3308-9eee-4848-4a1ff06b1b8c"/>
  </r>
  <r>
    <x v="12189"/>
    <s v="reviticell.com"/>
    <s v="USA"/>
    <s v="FL"/>
    <s v="Jacksonville"/>
    <s v="Jacksonville"/>
    <x v="0"/>
    <s v="Reviticell Kits are highly scalable medical devices that will make regenerative medical procedures efficient."/>
    <s v="biotechnology|medical"/>
    <x v="44"/>
    <x v="1"/>
    <n v="2"/>
    <n v="1600383"/>
    <s v="2011-01-04"/>
    <s v="2015-06-01"/>
    <s v="2016-01-20"/>
    <m/>
    <s v="investor-relations@reviticell.com"/>
    <s v="1(800)655-7430"/>
    <s v="https://www.crunchbase.com/organization/reviticell-holdings"/>
    <s v="https://www.twitter.com/reviticell"/>
    <s v="https://www.facebook.com/reviticell-117277545275339"/>
    <s v="09673593-2300-5774-2bf0-028f281823b6"/>
  </r>
  <r>
    <x v="12190"/>
    <s v="rocsole.com"/>
    <s v="FIN"/>
    <m/>
    <s v="Kuopio"/>
    <s v="Kuopio"/>
    <x v="0"/>
    <s v="Rocsole develops and markets process measurement and control instruments based on 3D-tomographic imaging and optics."/>
    <m/>
    <x v="5"/>
    <x v="0"/>
    <n v="1"/>
    <m/>
    <s v="2012-01-01"/>
    <s v="2016-01-20"/>
    <s v="2016-01-20"/>
    <m/>
    <s v="info@rocsole.com"/>
    <s v="358 5032 82648"/>
    <s v="https://www.crunchbase.com/organization/rocsole"/>
    <s v="https://www.twitter.com/rocsole"/>
    <s v="http://www.facebook.com/rocsoleltd"/>
    <s v="5a4e1def-ed23-e84e-bd57-88e93493b8b2"/>
  </r>
  <r>
    <x v="12191"/>
    <s v="rollbar.com"/>
    <s v="USA"/>
    <s v="CA"/>
    <s v="SF Bay Area"/>
    <s v="San Francisco"/>
    <x v="0"/>
    <s v="Rollbar provides real-time error tracking services for developers to detect errors in web applications."/>
    <s v="analytics|developer tools|internet|saas"/>
    <x v="43"/>
    <x v="0"/>
    <n v="3"/>
    <n v="3957279"/>
    <s v="2012-05-01"/>
    <s v="2012-09-01"/>
    <s v="2016-01-20"/>
    <m/>
    <s v="support@rollbar.com"/>
    <s v="'415-857-0548"/>
    <s v="https://www.crunchbase.com/organization/rollbar"/>
    <s v="https://www.twitter.com/rollbar"/>
    <s v="http://www.facebook.com/rollbarinc"/>
    <s v="f35aff06-d0e7-ba3e-cd7a-3f6713d4019e"/>
  </r>
  <r>
    <x v="12192"/>
    <s v="saludfacil.org"/>
    <s v="MEX"/>
    <m/>
    <s v="Mexico City"/>
    <s v="Guadalajara"/>
    <x v="0"/>
    <s v="Salud Fácil provides financing for patients at the base of the economic pyramid to gain access to healthcare and medical services."/>
    <s v="biotechnology|health care"/>
    <x v="44"/>
    <x v="2"/>
    <n v="3"/>
    <n v="1040000"/>
    <s v="2012-10-01"/>
    <s v="2012-05-01"/>
    <s v="2016-01-20"/>
    <m/>
    <s v="info@saludfacil.org"/>
    <m/>
    <s v="https://www.crunchbase.com/organization/saludfcil"/>
    <s v="https://www.twitter.com/saludfacil"/>
    <s v="http://www.facebook.com/salud.facil1"/>
    <s v="a1e70d9a-16b8-dd9c-f3dd-e478a8e0c834"/>
  </r>
  <r>
    <x v="12193"/>
    <s v="saraldesigns.in"/>
    <s v="IND"/>
    <m/>
    <s v="Mumbai"/>
    <s v="Mumbai"/>
    <x v="0"/>
    <s v="To provide every girl with high quality hygiene solutions, to help her embrace womanhood with dignity."/>
    <s v="industrial engineering|mechanical engineering"/>
    <x v="222"/>
    <x v="1"/>
    <n v="1"/>
    <m/>
    <s v="2015-01-01"/>
    <s v="2016-01-20"/>
    <s v="2016-01-20"/>
    <m/>
    <s v="contactus@saraldesigns.in"/>
    <n v="912241208166"/>
    <s v="https://www.crunchbase.com/organization/saral-designs"/>
    <s v="https://www.twitter.com/saral_designs"/>
    <s v="https://www.facebook.com/saraldesigns/"/>
    <s v="e18ed122-1247-daa3-31c2-220195b01f0e"/>
  </r>
  <r>
    <x v="12194"/>
    <s v="shopspotapp.com"/>
    <s v="SGP"/>
    <m/>
    <s v="Singapore"/>
    <s v="Singapore"/>
    <x v="0"/>
    <s v="ShopSpot, a mobile shopping platform, enables lifestyle brands and retailers to connect with customers and sell their products."/>
    <s v="e-commerce|mobile|shopping"/>
    <x v="440"/>
    <x v="0"/>
    <n v="4"/>
    <n v="628000"/>
    <s v="2012-02-01"/>
    <s v="2012-02-16"/>
    <s v="2016-01-20"/>
    <m/>
    <s v="info@shopspotapp.com"/>
    <m/>
    <s v="https://www.crunchbase.com/organization/shopspot"/>
    <s v="https://www.twitter.com/shopspotapp"/>
    <s v="https://www.facebook.com/shopspotapp"/>
    <s v="1f232244-c0b8-b53e-84a8-6260ca3b5dc7"/>
  </r>
  <r>
    <x v="12195"/>
    <s v="simpledisability.com"/>
    <s v="USA"/>
    <s v="CA"/>
    <s v="SF Bay Area"/>
    <s v="Sunnyvale"/>
    <x v="0"/>
    <s v="We use technology and big data analytics to disrupt the way disability insurance is sold."/>
    <s v="analytics|big data|fintech|marketing automation"/>
    <x v="2786"/>
    <x v="1"/>
    <n v="2"/>
    <n v="500000"/>
    <s v="2015-01-01"/>
    <s v="2015-11-01"/>
    <s v="2016-01-20"/>
    <m/>
    <m/>
    <m/>
    <s v="https://www.crunchbase.com/organization/simple-disability-insurance"/>
    <s v="https://www.twitter.com/dimadesimple"/>
    <s v="https://www.facebook.com/simpledisabilityinsurance"/>
    <s v="06cb4914-1465-edfb-94eb-b462609e2958"/>
  </r>
  <r>
    <x v="12196"/>
    <s v="sparolabs.com"/>
    <s v="USA"/>
    <s v="MO"/>
    <s v="St. Louis"/>
    <s v="St Louis"/>
    <x v="0"/>
    <s v="Sparo Labs is an award-winning startup company in St. Louis dedicated to breathing life into the asthma industry."/>
    <s v="health care|information technology|mobile devices"/>
    <x v="2787"/>
    <x v="1"/>
    <n v="2"/>
    <n v="1703692"/>
    <s v="2012-01-01"/>
    <s v="2014-09-08"/>
    <s v="2016-01-20"/>
    <m/>
    <s v="contact@sparolabs.com"/>
    <m/>
    <s v="https://www.crunchbase.com/organization/sparo-labs"/>
    <s v="https://www.twitter.com/sparolabs"/>
    <s v="http://www.facebook.com/sparolabs"/>
    <s v="6c8b4b79-705f-0d2d-6fc4-8c4805c9ced1"/>
  </r>
  <r>
    <x v="12197"/>
    <s v="splicemachine.com"/>
    <s v="USA"/>
    <s v="CA"/>
    <s v="SF Bay Area"/>
    <s v="San Francisco"/>
    <x v="0"/>
    <s v="Splice Machine enables its clients to build big data apps with all the benefits of NoSQL databases while leveraging the strengths of SQL."/>
    <s v="analytics|big data|information technology"/>
    <x v="930"/>
    <x v="0"/>
    <n v="4"/>
    <n v="31000000"/>
    <s v="2012-01-01"/>
    <s v="2012-10-17"/>
    <s v="2016-01-20"/>
    <m/>
    <s v="info@splicemachine.com"/>
    <s v="'415-857-2111"/>
    <s v="https://www.crunchbase.com/organization/splice-machine"/>
    <s v="https://www.twitter.com/splicemachine"/>
    <s v="http://www.facebook.com/splicemachine"/>
    <s v="50f15ec8-ad83-0ea5-c38c-f34aefbed433"/>
  </r>
  <r>
    <x v="12198"/>
    <s v="startwise.com"/>
    <s v="USA"/>
    <s v="CO"/>
    <s v="Denver"/>
    <s v="Boulder"/>
    <x v="0"/>
    <s v="A crowdfunding platform that enables individuals to invest in companies they love and care about in return for a share of revenue"/>
    <m/>
    <x v="5"/>
    <x v="1"/>
    <n v="1"/>
    <m/>
    <s v="2015-06-01"/>
    <s v="2016-01-20"/>
    <s v="2016-01-20"/>
    <m/>
    <m/>
    <m/>
    <s v="https://www.crunchbase.com/organization/startwise"/>
    <m/>
    <m/>
    <s v="77cac138-bbd3-2d75-890e-19ba38a4889e"/>
  </r>
  <r>
    <x v="12199"/>
    <s v="targetpharmasolutions.com"/>
    <s v="USA"/>
    <s v="NC"/>
    <s v="Raleigh"/>
    <s v="Chapel Hill"/>
    <x v="0"/>
    <s v="TARGET PharmaSolutions based on the success of HCV-TARGET,"/>
    <s v="health care|medical"/>
    <x v="3"/>
    <x v="2"/>
    <n v="1"/>
    <n v="637813"/>
    <s v="2015-02-01"/>
    <s v="2016-01-20"/>
    <s v="2016-01-20"/>
    <m/>
    <s v="mpowell@targetpharmasolutions.com"/>
    <s v="(317)625-1380"/>
    <s v="https://www.crunchbase.com/organization/target-pharmasolutions"/>
    <m/>
    <m/>
    <s v="2e87a961-677a-acea-522c-c41206643124"/>
  </r>
  <r>
    <x v="12200"/>
    <s v="thrivefeeding.com"/>
    <s v="USA"/>
    <s v="CA"/>
    <s v="San Diego"/>
    <s v="San Diego"/>
    <x v="0"/>
    <s v="The first feeding monitor for babies"/>
    <s v="health care|internet of things|mobile"/>
    <x v="1436"/>
    <x v="2"/>
    <n v="3"/>
    <n v="950000"/>
    <s v="2015-08-06"/>
    <s v="2015-08-06"/>
    <s v="2016-01-20"/>
    <m/>
    <s v="inbox@thrivefeeding.com"/>
    <m/>
    <s v="https://www.crunchbase.com/organization/thrive-feeding-llc"/>
    <s v="https://www.twitter.com/thrivefeeding"/>
    <s v="https://www.facebook.com/the-smart-feeder-1626231714284581/?fref=ts"/>
    <s v="e9c4da29-e6f0-6c14-fd63-d1dabcbde2cf"/>
  </r>
  <r>
    <x v="12201"/>
    <s v="transgenomic.com"/>
    <s v="USA"/>
    <s v="NE"/>
    <s v="Omaha"/>
    <s v="Omaha"/>
    <x v="1"/>
    <s v="Transgenomic offers products for purification and analysis of nucleic acids used in the life sciences industry for research."/>
    <s v="biotechnology|health diagnostics|life science"/>
    <x v="44"/>
    <x v="3"/>
    <n v="6"/>
    <n v="17489436"/>
    <s v="1997-01-01"/>
    <s v="2012-01-13"/>
    <s v="2016-01-20"/>
    <m/>
    <s v="info@transgenomic.com"/>
    <n v="4024525461"/>
    <s v="https://www.crunchbase.com/organization/transgenomic"/>
    <s v="https://www.twitter.com/transgenomiclab"/>
    <s v="http://www.facebook.com/transgenomiclab"/>
    <s v="3aeb8fa6-3f6f-ff55-6972-1f0982eb7a09"/>
  </r>
  <r>
    <x v="12202"/>
    <s v="twigcarolina.com"/>
    <s v="GBR"/>
    <m/>
    <s v="London"/>
    <s v="London"/>
    <x v="0"/>
    <s v="Twig World’s award-winning educational resources"/>
    <s v="education|film|film production|internet"/>
    <x v="504"/>
    <x v="6"/>
    <n v="1"/>
    <n v="4978568.4482039204"/>
    <s v="2010-01-01"/>
    <s v="2016-01-20"/>
    <s v="2016-01-20"/>
    <m/>
    <m/>
    <m/>
    <s v="https://www.crunchbase.com/organization/twig-world"/>
    <m/>
    <m/>
    <s v="ef25d8c1-7f9a-3eb8-b50f-18ebc97b7d6f"/>
  </r>
  <r>
    <x v="12203"/>
    <m/>
    <m/>
    <m/>
    <m/>
    <m/>
    <x v="0"/>
    <s v="US-Pan Asia IoT Superhighway"/>
    <m/>
    <x v="5"/>
    <x v="2"/>
    <n v="1"/>
    <n v="4500000"/>
    <m/>
    <s v="2016-01-20"/>
    <s v="2016-01-20"/>
    <m/>
    <m/>
    <m/>
    <s v="https://www.crunchbase.com/organization/us-pan-asia-iot-superhighway"/>
    <m/>
    <m/>
    <s v="38a78523-4e78-9c90-5120-f3b4cf312323"/>
  </r>
  <r>
    <x v="12204"/>
    <s v="vinclu.me"/>
    <s v="JPN"/>
    <m/>
    <s v="Tokyo"/>
    <s v="Tokyo"/>
    <x v="0"/>
    <s v="Vinclu designs, develops, and manufactures smartphone accessories."/>
    <s v="internet of things|web design|web development"/>
    <x v="481"/>
    <x v="2"/>
    <n v="2"/>
    <n v="936219"/>
    <m/>
    <s v="2015-02-09"/>
    <s v="2016-01-20"/>
    <m/>
    <m/>
    <m/>
    <s v="https://www.crunchbase.com/organization/vinclu-inc-"/>
    <s v="https://www.twitter.com/vinclu_info"/>
    <s v="https://www.facebook.com/gatebox"/>
    <s v="03ac6ab9-fb6e-32fe-f562-4b703404661b"/>
  </r>
  <r>
    <x v="12205"/>
    <s v="wingumd.com"/>
    <s v="USA"/>
    <s v="CA"/>
    <s v="SF Bay Area"/>
    <s v="Half Moon Bay"/>
    <x v="0"/>
    <s v="WinguMD is passionate about building the smartest image capture solution."/>
    <m/>
    <x v="5"/>
    <x v="1"/>
    <n v="1"/>
    <m/>
    <s v="2013-01-01"/>
    <s v="2016-01-20"/>
    <s v="2016-01-20"/>
    <m/>
    <s v="info@wingumd.com"/>
    <m/>
    <s v="https://www.crunchbase.com/organization/wingumd"/>
    <s v="https://www.twitter.com/bodymapsnap"/>
    <s v="https://www.facebook.com/wingmdcom/?fref=ts"/>
    <s v="1d721868-2279-631a-88a9-aa0c3dbc09f8"/>
  </r>
  <r>
    <x v="12206"/>
    <s v="winnowsolutions.com"/>
    <s v="GBR"/>
    <m/>
    <s v="London"/>
    <s v="London"/>
    <x v="0"/>
    <s v="Winnow is working with kitchens small and large to tackle food waste"/>
    <s v="hospitality|waste management"/>
    <x v="2788"/>
    <x v="0"/>
    <n v="3"/>
    <n v="3536370"/>
    <s v="2013-01-01"/>
    <s v="2013-09-06"/>
    <s v="2016-01-20"/>
    <m/>
    <s v="info@winnowsolutions.com"/>
    <n v="2036372690"/>
    <s v="https://www.crunchbase.com/organization/winnow-solutions"/>
    <s v="https://www.twitter.com/winnowsolutions"/>
    <m/>
    <s v="6093c101-ea9e-7339-0f2e-306ab973f57d"/>
  </r>
  <r>
    <x v="12207"/>
    <m/>
    <m/>
    <m/>
    <m/>
    <m/>
    <x v="0"/>
    <s v="YinMo"/>
    <m/>
    <x v="5"/>
    <x v="2"/>
    <n v="1"/>
    <n v="1520413.83637408"/>
    <m/>
    <s v="2016-01-20"/>
    <s v="2016-01-20"/>
    <m/>
    <m/>
    <m/>
    <s v="https://www.crunchbase.com/organization/yinmo"/>
    <m/>
    <m/>
    <s v="38bd9301-4f93-cbd2-3ec1-a6ad50f87745"/>
  </r>
  <r>
    <x v="12208"/>
    <s v="zameen.com"/>
    <s v="PAK"/>
    <m/>
    <s v="Lahore"/>
    <s v="Lahore"/>
    <x v="0"/>
    <s v="Zameen is software that is specific to Pakistan in assisting individuals in navigating the real estate market."/>
    <s v="online portals|property management|real estate"/>
    <x v="441"/>
    <x v="3"/>
    <n v="4"/>
    <n v="29000000"/>
    <s v="2006-01-01"/>
    <s v="2012-08-12"/>
    <s v="2016-01-20"/>
    <m/>
    <s v="imran@zameen.com"/>
    <s v="'+92 42 38354444"/>
    <s v="https://www.crunchbase.com/organization/zameen-com"/>
    <s v="https://www.twitter.com/zameenproperty"/>
    <s v="http://www.facebook.com/zameenpk"/>
    <s v="8f9306c9-b9c9-7a46-ca05-47b4213038af"/>
  </r>
  <r>
    <x v="12209"/>
    <s v="z.cash"/>
    <m/>
    <m/>
    <m/>
    <m/>
    <x v="0"/>
    <s v="Zcash is a decentralized and open source cryptocurrency."/>
    <s v="cryptocurrency"/>
    <x v="57"/>
    <x v="2"/>
    <n v="1"/>
    <n v="1000000"/>
    <m/>
    <s v="2016-01-20"/>
    <s v="2016-01-20"/>
    <m/>
    <m/>
    <m/>
    <s v="https://www.crunchbase.com/organization/zcash"/>
    <s v="https://www.twitter.com/zcashco"/>
    <m/>
    <s v="31481685-909d-9d01-d658-b9340f304585"/>
  </r>
  <r>
    <x v="12210"/>
    <s v="zegami.com"/>
    <s v="GBR"/>
    <m/>
    <s v="London"/>
    <s v="Oxford"/>
    <x v="0"/>
    <s v="Visual data exploration for everyone, everywhere."/>
    <m/>
    <x v="5"/>
    <x v="1"/>
    <n v="1"/>
    <m/>
    <s v="2016-01-01"/>
    <s v="2016-01-20"/>
    <s v="2016-01-20"/>
    <m/>
    <s v="sconway@zegami.com"/>
    <m/>
    <s v="https://www.crunchbase.com/organization/zegami"/>
    <s v="https://www.twitter.com/getzegami"/>
    <s v="https://www.facebook.com/zegami"/>
    <s v="c6676c83-b7d8-6042-9d1a-d17dcb1e236a"/>
  </r>
  <r>
    <x v="12211"/>
    <s v="zumper.com"/>
    <s v="USA"/>
    <s v="CA"/>
    <s v="SF Bay Area"/>
    <s v="San Francisco"/>
    <x v="0"/>
    <s v="Zumper is a real-time home and apartment rental platform for tenants and landlords to find and rent apartments."/>
    <s v="b2b|property management|real estate|rental"/>
    <x v="767"/>
    <x v="0"/>
    <n v="4"/>
    <n v="20200000"/>
    <s v="2012-01-01"/>
    <s v="2012-05-30"/>
    <s v="2016-01-20"/>
    <m/>
    <m/>
    <m/>
    <s v="https://www.crunchbase.com/organization/zumper"/>
    <s v="https://www.twitter.com/zumper"/>
    <s v="http://www.facebook.com/zumperinc"/>
    <s v="3d90ccb3-eb2c-a9d2-a904-e8ed774ccea2"/>
  </r>
  <r>
    <x v="12212"/>
    <s v="24storage.com"/>
    <s v="SWE"/>
    <m/>
    <s v="Stockholm"/>
    <s v="Stockholm"/>
    <x v="0"/>
    <s v="new Self Storage company in Sweden"/>
    <s v="real estate"/>
    <x v="76"/>
    <x v="2"/>
    <n v="1"/>
    <n v="4500000"/>
    <s v="2015-01-01"/>
    <s v="2016-01-19"/>
    <s v="2016-01-19"/>
    <m/>
    <s v="info@24storage.com"/>
    <s v="(468)799-9990"/>
    <s v="https://www.crunchbase.com/organization/24-storage"/>
    <m/>
    <m/>
    <s v="de324de4-6a0a-f9f5-2e30-c092956d292c"/>
  </r>
  <r>
    <x v="12213"/>
    <s v="acustom.com"/>
    <s v="USA"/>
    <s v="NY"/>
    <s v="New York City"/>
    <s v="New York"/>
    <x v="0"/>
    <s v="Acustom Apparel uses 3D measuring technology to digitally tailor clothing to fit a user’s unique body and style."/>
    <s v="fashion|retail"/>
    <x v="14"/>
    <x v="1"/>
    <n v="2"/>
    <n v="3000000"/>
    <s v="2011-01-01"/>
    <s v="2011-09-12"/>
    <s v="2016-01-19"/>
    <m/>
    <s v="info@acustom.com"/>
    <s v="'+1 (212) 219-8620"/>
    <s v="https://www.crunchbase.com/organization/acustom-apparel"/>
    <s v="https://www.twitter.com/acustom"/>
    <s v="http://www.facebook.com/acustomapparel"/>
    <s v="dd48416f-633c-a669-e902-c5c42906d445"/>
  </r>
  <r>
    <x v="12214"/>
    <s v="adestra.com"/>
    <s v="GBR"/>
    <m/>
    <s v="London"/>
    <s v="London"/>
    <x v="0"/>
    <s v="Adestra has been empowering their enterprise clients to maximize marketing ROI through Software AND a Service email-driven technology."/>
    <s v="advertising platforms|big data|data integration|email|email marketing|enterprise software|marketing automation|messaging|saas"/>
    <x v="2789"/>
    <x v="3"/>
    <n v="1"/>
    <n v="7200000"/>
    <s v="2005-06-14"/>
    <s v="2016-01-19"/>
    <s v="2016-01-19"/>
    <m/>
    <s v="support@adestra.com"/>
    <s v="(855)835-0471"/>
    <s v="https://www.crunchbase.com/organization/adestra"/>
    <s v="https://www.twitter.com/adestra"/>
    <s v="https://www.facebook.com/adestraglobal/?fref=ts"/>
    <s v="77f5ab1d-5d3f-a303-01e4-36d78196d148"/>
  </r>
  <r>
    <x v="12215"/>
    <s v="cn.aispeech.com"/>
    <s v="CHN"/>
    <m/>
    <s v="CHN - Other"/>
    <s v="Jiangshan"/>
    <x v="0"/>
    <s v="AI Speech Ltd is a high-tech start up specialized in computer speech recognition, analysis."/>
    <s v="analytics|computer|enterprise software"/>
    <x v="464"/>
    <x v="3"/>
    <n v="2"/>
    <n v="30000000"/>
    <s v="2008-01-01"/>
    <s v="2012-01-10"/>
    <s v="2016-01-19"/>
    <m/>
    <m/>
    <m/>
    <s v="https://www.crunchbase.com/organization/aispeech"/>
    <s v="https://www.twitter.com/aispeech"/>
    <s v="https://www.facebook.com/pages/aispeech/243678576589"/>
    <s v="cc73603b-5a13-435b-dc72-e2225b87938c"/>
  </r>
  <r>
    <x v="12216"/>
    <s v="info.aliceapp.com"/>
    <s v="USA"/>
    <s v="NY"/>
    <s v="New York City"/>
    <s v="New York"/>
    <x v="0"/>
    <s v="ALICE is one operations system for every department in your hotel, connecting your staff and your guests."/>
    <s v="hospitality|mobile|service industry"/>
    <x v="86"/>
    <x v="0"/>
    <n v="3"/>
    <n v="13000000"/>
    <s v="2012-07-01"/>
    <s v="2013-06-01"/>
    <s v="2016-01-19"/>
    <m/>
    <s v="info@alice-app.com"/>
    <m/>
    <s v="https://www.crunchbase.com/organization/alice-app"/>
    <s v="https://www.twitter.com/aliceapp"/>
    <s v="http://www.facebook.com/pages/alice-app/100552910098100"/>
    <s v="48259b86-2420-a8b1-984c-51d21fd128e5"/>
  </r>
  <r>
    <x v="12217"/>
    <s v="asiacleancapital.com"/>
    <s v="HKG"/>
    <m/>
    <s v="Wan Chai"/>
    <s v="Wan Chai"/>
    <x v="0"/>
    <s v="Asia Clean Capital is a leading clean energy solution provider."/>
    <s v="clean energy|energy|renewable energy"/>
    <x v="9"/>
    <x v="0"/>
    <n v="1"/>
    <n v="40000000"/>
    <s v="2007-01-01"/>
    <s v="2016-01-19"/>
    <s v="2016-01-19"/>
    <m/>
    <s v="info@asiacleancapital.com"/>
    <n v="85228057070"/>
    <s v="https://www.crunchbase.com/organization/asia-clean-capital-ltd"/>
    <m/>
    <m/>
    <s v="1b631a78-65c9-be6c-db00-670129f27018"/>
  </r>
  <r>
    <x v="12218"/>
    <s v="astralis.gg"/>
    <m/>
    <m/>
    <m/>
    <m/>
    <x v="0"/>
    <s v="Astralis is a professional e-sports organization which represents one of the best Counter-Strike teams in the world."/>
    <s v="esports"/>
    <x v="153"/>
    <x v="0"/>
    <n v="1"/>
    <m/>
    <s v="2016-01-01"/>
    <s v="2016-01-19"/>
    <s v="2016-01-19"/>
    <m/>
    <s v="fb@astralis.gg"/>
    <m/>
    <s v="https://www.crunchbase.com/organization/astralis"/>
    <s v="https://www.twitter.com/astralisgg"/>
    <s v="https://www.facebook.com/astralisgg/"/>
    <s v="78725d1b-8baf-09a4-d58b-c290821102f1"/>
  </r>
  <r>
    <x v="12219"/>
    <s v="bibshot.com"/>
    <s v="GBR"/>
    <m/>
    <s v="Bristol"/>
    <s v="Bristol"/>
    <x v="0"/>
    <s v="Crowdsource endurance event photography"/>
    <m/>
    <x v="5"/>
    <x v="1"/>
    <n v="1"/>
    <m/>
    <s v="2015-02-26"/>
    <s v="2016-01-19"/>
    <s v="2016-01-19"/>
    <m/>
    <s v="hello@bibshot.com"/>
    <m/>
    <s v="https://www.crunchbase.com/organization/bibshot-2"/>
    <m/>
    <m/>
    <s v="a0e01256-f6a5-0e1a-3b18-6a68492be9c4"/>
  </r>
  <r>
    <x v="12220"/>
    <s v="bigswitch.com"/>
    <s v="USA"/>
    <s v="CA"/>
    <s v="SF Bay Area"/>
    <s v="Santa Clara"/>
    <x v="0"/>
    <s v="Big Switch Networks provides Software-Defined Networking (SDN) and bare metal solutions inspired by hyper-scale design."/>
    <s v="data center|network security|software"/>
    <x v="60"/>
    <x v="3"/>
    <n v="4"/>
    <n v="88800000"/>
    <s v="2010-01-01"/>
    <s v="2010-07-01"/>
    <s v="2016-01-19"/>
    <m/>
    <m/>
    <m/>
    <s v="https://www.crunchbase.com/organization/big-switch-networks"/>
    <s v="https://www.twitter.com/bigswitch"/>
    <s v="http://www.facebook.com/bigswitchnetworks"/>
    <s v="d7b95d1f-69b5-3ea8-59be-a77af4fdc863"/>
  </r>
  <r>
    <x v="12221"/>
    <s v="boxever.com"/>
    <s v="IRL"/>
    <m/>
    <s v="Dublin"/>
    <s v="Dublin"/>
    <x v="0"/>
    <s v="Software to analyse customer/client profiles for companies."/>
    <s v="analytics|big data|personalization|software|travel"/>
    <x v="2307"/>
    <x v="3"/>
    <n v="4"/>
    <n v="19000000"/>
    <s v="2011-01-01"/>
    <s v="2011-09-01"/>
    <s v="2016-01-19"/>
    <m/>
    <s v="hello@boxever.com"/>
    <s v="353 1 443 3103"/>
    <s v="https://www.crunchbase.com/organization/boxever"/>
    <s v="https://www.twitter.com/boxever"/>
    <m/>
    <s v="d7565dae-ac83-59af-0907-8106b06891d6"/>
  </r>
  <r>
    <x v="12222"/>
    <s v="brightpearl.com"/>
    <s v="USA"/>
    <s v="CA"/>
    <s v="SF Bay Area"/>
    <s v="San Francisco"/>
    <x v="0"/>
    <s v="A leading cloud-based retail management system which exists to help small and medium sized retailers to accelerate their growth and profits."/>
    <s v="accounting|crm|curated web|small and medium businesses"/>
    <x v="2790"/>
    <x v="2"/>
    <n v="5"/>
    <n v="35500000"/>
    <s v="2007-01-01"/>
    <s v="2010-06-24"/>
    <s v="2016-01-19"/>
    <m/>
    <s v="hello@brightpearl.com"/>
    <m/>
    <s v="https://www.crunchbase.com/organization/pearl-systems"/>
    <s v="https://www.twitter.com/brightpearlhq"/>
    <s v="http://www.facebook.com/brightpearlhq"/>
    <s v="109c14dd-e3b9-c94b-6dd4-b6927d458f81"/>
  </r>
  <r>
    <x v="12223"/>
    <s v="captricity.com"/>
    <s v="USA"/>
    <s v="CA"/>
    <s v="SF Bay Area"/>
    <s v="Berkeley"/>
    <x v="0"/>
    <s v="Captricity is a cloud-based service that converts information on paper to digital data rapidly and effectively."/>
    <s v="cloud data services|data integration|enterprise software|saas"/>
    <x v="701"/>
    <x v="6"/>
    <n v="6"/>
    <n v="51900000"/>
    <s v="2011-01-01"/>
    <s v="2011-10-01"/>
    <s v="2016-01-19"/>
    <m/>
    <s v="info@captricity.com"/>
    <m/>
    <s v="https://www.crunchbase.com/organization/captricity"/>
    <s v="https://www.twitter.com/captricity"/>
    <s v="http://www.facebook.com/captricity"/>
    <s v="2def1976-93a3-2259-d125-82caa5265bd0"/>
  </r>
  <r>
    <x v="12224"/>
    <s v="cashkaro.com"/>
    <s v="IND"/>
    <m/>
    <m/>
    <m/>
    <x v="0"/>
    <s v="Cashkaro is a coupons and cashback site rewarding customers for visiting online retailers through their site."/>
    <s v="e-commerce"/>
    <x v="63"/>
    <x v="3"/>
    <n v="3"/>
    <n v="4550000"/>
    <s v="2012-11-01"/>
    <s v="2013-07-03"/>
    <s v="2016-01-19"/>
    <m/>
    <s v="contact@cashkaro.com"/>
    <m/>
    <s v="https://www.crunchbase.com/organization/cashkaro"/>
    <s v="https://www.twitter.com/cashkarocom"/>
    <s v="https://www.facebook.com/cashkaro/"/>
    <s v="2b47a438-3777-5942-3321-16ec63e26e5c"/>
  </r>
  <r>
    <x v="12225"/>
    <s v="centauritherapeutics.com"/>
    <s v="GBR"/>
    <m/>
    <s v="GBR - Other"/>
    <s v="Sandwich"/>
    <x v="0"/>
    <s v="Centauri Therapeutics is a UK-based biotechnology company focused on the discovery and development of life threatening diseases."/>
    <s v="biotechnology|medical|therapeutics"/>
    <x v="44"/>
    <x v="0"/>
    <n v="1"/>
    <n v="4280608.1317285802"/>
    <s v="2015-01-01"/>
    <s v="2016-01-19"/>
    <s v="2016-01-19"/>
    <m/>
    <s v="info@centauritherapeutics.com"/>
    <s v="'+44 (0) 1304 728610"/>
    <s v="https://www.crunchbase.com/organization/centauri-therapeutics"/>
    <m/>
    <m/>
    <s v="1a2b81f1-99ac-c678-140c-8b48c88bbe06"/>
  </r>
  <r>
    <x v="12226"/>
    <s v="chatwork.com"/>
    <s v="USA"/>
    <s v="CA"/>
    <s v="SF Bay Area"/>
    <s v="Sunnyvale"/>
    <x v="0"/>
    <s v="ChatWork is a group chat app for global teams, that includes secure messaging, video chat, task management and file sharing functionality."/>
    <s v="apps|collaboration|enterprise software|file sharing|task management"/>
    <x v="50"/>
    <x v="6"/>
    <n v="2"/>
    <n v="15000000"/>
    <s v="2012-02-22"/>
    <s v="2015-05-07"/>
    <s v="2016-01-19"/>
    <m/>
    <s v="info@chatwork.com"/>
    <n v="81663833725"/>
    <s v="https://www.crunchbase.com/organization/chatwork"/>
    <s v="https://www.twitter.com/chatwork_en"/>
    <s v="http://www.facebook.com/chatwork"/>
    <s v="7cd58233-e836-0520-f44e-4536f5bd61d8"/>
  </r>
  <r>
    <x v="12227"/>
    <s v="cohortiq.com"/>
    <s v="AUS"/>
    <m/>
    <s v="Sydney"/>
    <s v="Sydney"/>
    <x v="0"/>
    <s v="CohortIQ has evolved innovations in the financial world and adpated them to healthcare."/>
    <s v="data visualization|medical"/>
    <x v="2791"/>
    <x v="1"/>
    <n v="1"/>
    <n v="200000"/>
    <s v="2016-01-01"/>
    <s v="2016-01-19"/>
    <s v="2016-01-19"/>
    <m/>
    <s v="info@cohortiq.com"/>
    <n v="61401451298"/>
    <s v="https://www.crunchbase.com/organization/cohortiq"/>
    <s v="https://www.twitter.com/cohortiq"/>
    <s v="https://www.facebook.com/pages/cohortiq/990806387680695"/>
    <s v="80ffb28a-bda2-1022-7de7-10a4a8262479"/>
  </r>
  <r>
    <x v="12228"/>
    <s v="dailyobjects.com"/>
    <s v="IND"/>
    <m/>
    <s v="New Delhi"/>
    <s v="New Delhi"/>
    <x v="0"/>
    <s v="DailyObjects.com is an e-commerce portal for gadget, car, office, travel and personal grooming accessories."/>
    <s v="consumer electronics|e-commerce|fashion|mobile"/>
    <x v="2792"/>
    <x v="0"/>
    <n v="2"/>
    <n v="1330000"/>
    <s v="2012-01-01"/>
    <s v="2012-11-19"/>
    <s v="2016-01-19"/>
    <m/>
    <s v="support@dailyobjects.com"/>
    <s v="91 11 6467 6072"/>
    <s v="https://www.crunchbase.com/organization/dailyobjects-com"/>
    <s v="https://www.twitter.com/daily_objects"/>
    <s v="http://www.facebook.com/dailyobjects"/>
    <s v="adf0b48d-6496-8a5f-7430-a6d2fe65f84d"/>
  </r>
  <r>
    <x v="12229"/>
    <s v="eatfitgo.com"/>
    <s v="USA"/>
    <s v="NE"/>
    <s v="Omaha"/>
    <s v="Omaha"/>
    <x v="0"/>
    <s v="Provides a simple and easy solution for eating healthy on the go!"/>
    <s v="food and beverage"/>
    <x v="7"/>
    <x v="2"/>
    <n v="1"/>
    <m/>
    <m/>
    <s v="2016-01-19"/>
    <s v="2016-01-19"/>
    <m/>
    <s v="info@eatfitgo.com"/>
    <n v="114028858777"/>
    <s v="https://www.crunchbase.com/organization/eat-fit-go"/>
    <s v="https://www.twitter.com/eatfitgo"/>
    <s v="https://www.facebook.com/eatfitgo"/>
    <s v="8421ed67-b690-9ba6-c825-054310a1e271"/>
  </r>
  <r>
    <x v="12230"/>
    <s v="eiqnetworks.com"/>
    <s v="USA"/>
    <s v="MA"/>
    <s v="Boston"/>
    <s v="Acton"/>
    <x v="0"/>
    <s v="eIQnetworks offers SecureVue, an online platform, providing security, risk and compliance solutions for organizations."/>
    <s v="computer|enterprise software|network security"/>
    <x v="1975"/>
    <x v="3"/>
    <n v="6"/>
    <n v="26049999"/>
    <s v="2001-01-01"/>
    <s v="2009-01-21"/>
    <s v="2016-01-19"/>
    <m/>
    <s v="support@eiqnetworks.com"/>
    <s v="(978) 266-9933"/>
    <s v="https://www.crunchbase.com/organization/eiqnetworks"/>
    <s v="https://www.twitter.com/eiqnetworks"/>
    <s v="http://www.facebook.com/eiq-networks/144963609004003"/>
    <s v="6e426fc3-6e87-d5dd-f169-f242cc8162c7"/>
  </r>
  <r>
    <x v="12231"/>
    <s v="erated.co"/>
    <s v="GBR"/>
    <m/>
    <s v="London"/>
    <s v="London"/>
    <x v="0"/>
    <s v="eRated is an online reputation and reviews solution for sellers on one or more marketplace and eCommerce platform."/>
    <s v="e-commerce|reputation"/>
    <x v="1072"/>
    <x v="1"/>
    <n v="2"/>
    <n v="1800000"/>
    <s v="2013-11-01"/>
    <s v="2014-04-14"/>
    <s v="2016-01-19"/>
    <m/>
    <s v="info@erated.co"/>
    <m/>
    <s v="https://www.crunchbase.com/organization/erated-co"/>
    <s v="https://www.twitter.com/erated_co"/>
    <s v="http://www.facebook.com/erated.co"/>
    <s v="594ddf72-3619-70ea-de2a-708d940a397c"/>
  </r>
  <r>
    <x v="12232"/>
    <s v="essapharma.com"/>
    <s v="CAN"/>
    <s v="BC"/>
    <s v="Vancouver"/>
    <s v="Vancouver"/>
    <x v="0"/>
    <s v="ESSA is a pharmaceutical company focused on the development of small molecule drugs for the treatment of cancer."/>
    <s v="biopharma|biotechnology|pharmaceutical"/>
    <x v="44"/>
    <x v="0"/>
    <n v="1"/>
    <n v="14999992"/>
    <s v="2009-01-01"/>
    <s v="2016-01-19"/>
    <s v="2016-01-19"/>
    <m/>
    <s v="info@essapharma.com"/>
    <s v="(832)831-5958"/>
    <s v="https://www.crunchbase.com/organization/essa-pharma"/>
    <s v="https://www.twitter.com/essapharma"/>
    <m/>
    <s v="2ec504f1-ec4b-9afd-e892-c96e0f08f920"/>
  </r>
  <r>
    <x v="12233"/>
    <s v="farmlink.com"/>
    <s v="USA"/>
    <s v="MO"/>
    <s v="Kansas City"/>
    <s v="Kansas City"/>
    <x v="0"/>
    <s v="FarmLink is the first company to present farmers with objective data."/>
    <s v="agriculture|analytics|farming"/>
    <x v="320"/>
    <x v="0"/>
    <n v="2"/>
    <n v="64600000"/>
    <m/>
    <s v="2014-08-19"/>
    <s v="2016-01-19"/>
    <m/>
    <s v="info@farmlink.com"/>
    <s v="(888)272-3323"/>
    <s v="https://www.crunchbase.com/organization/farmlink"/>
    <s v="https://www.twitter.com/farmlinkusa"/>
    <s v="http://www.facebook.com/pages/farmlink-usa/731044783613860"/>
    <s v="d1ac6055-e9ea-f346-f300-2e6ef54823d1"/>
  </r>
  <r>
    <x v="12234"/>
    <s v="hibergene.com"/>
    <s v="IRL"/>
    <m/>
    <s v="IRL - Other"/>
    <s v="Sandyford"/>
    <x v="0"/>
    <s v="HiberGene Diagnostics Limited is a private Irish company"/>
    <s v="biotechnology|health diagnostics|medical"/>
    <x v="44"/>
    <x v="1"/>
    <n v="2"/>
    <n v="3895642.4481517798"/>
    <s v="2009-01-01"/>
    <s v="2015-02-02"/>
    <s v="2016-01-19"/>
    <m/>
    <s v="mdx@hibergene.com"/>
    <n v="35319053160"/>
    <s v="https://www.crunchbase.com/organization/hibergene-diagnostics"/>
    <s v="https://www.twitter.com/hibergene"/>
    <m/>
    <s v="a14cf8b3-5b46-7d84-9954-03d7c03574a0"/>
  </r>
  <r>
    <x v="12235"/>
    <m/>
    <m/>
    <m/>
    <m/>
    <m/>
    <x v="0"/>
    <s v="Hong Kong Technology Property Limited"/>
    <m/>
    <x v="5"/>
    <x v="2"/>
    <n v="1"/>
    <m/>
    <m/>
    <s v="2016-01-19"/>
    <s v="2016-01-19"/>
    <m/>
    <m/>
    <m/>
    <s v="https://www.crunchbase.com/organization/hong-kong-technology-property"/>
    <m/>
    <m/>
    <s v="68955465-68c3-51ec-1d50-9c1fda31ef42"/>
  </r>
  <r>
    <x v="12236"/>
    <s v="idea.com"/>
    <s v="USA"/>
    <s v="FL"/>
    <s v="Jacksonville"/>
    <s v="Jacksonville"/>
    <x v="0"/>
    <s v="At Idea, the work that we do enables our clients to realize greater possibilities and move forward faster than before."/>
    <s v="computer|information technology|internet|software"/>
    <x v="2793"/>
    <x v="9"/>
    <n v="1"/>
    <n v="500000"/>
    <s v="1988-01-01"/>
    <s v="2016-01-19"/>
    <s v="2016-01-19"/>
    <m/>
    <m/>
    <n v="9043602199"/>
    <s v="https://www.crunchbase.com/organization/idea-com"/>
    <m/>
    <m/>
    <s v="f49e1925-b02b-02bf-c4e1-41ec127f38a0"/>
  </r>
  <r>
    <x v="12237"/>
    <s v="indusos.com"/>
    <s v="IND"/>
    <m/>
    <s v="IND - Other"/>
    <s v="Andheri"/>
    <x v="0"/>
    <s v="Indus has revolutionized the mobile industry by introducing the world's first Regional Smartphone Operating System."/>
    <s v="information services|information technology|internet|software"/>
    <x v="662"/>
    <x v="3"/>
    <n v="2"/>
    <n v="5000000"/>
    <s v="2014-01-01"/>
    <s v="2015-09-30"/>
    <s v="2016-01-19"/>
    <m/>
    <s v="info@indusos.com"/>
    <n v="912229206400"/>
    <s v="https://www.crunchbase.com/organization/indus-os"/>
    <s v="https://www.twitter.com/indusos"/>
    <s v="https://www.facebook.com/indusosregional/"/>
    <s v="31b53f1b-241d-a307-dc92-30d51e30c5a8"/>
  </r>
  <r>
    <x v="12238"/>
    <s v="inrfood.com"/>
    <s v="USA"/>
    <s v="NC"/>
    <s v="Raleigh"/>
    <s v="Durham"/>
    <x v="0"/>
    <s v="Personalizing nutrition beyond calories to help people trust what they eat."/>
    <s v="curated web|diabetes|health care|medical|mobile|nutrition"/>
    <x v="1436"/>
    <x v="1"/>
    <n v="6"/>
    <n v="537000"/>
    <s v="2011-11-05"/>
    <s v="2013-05-20"/>
    <s v="2016-01-19"/>
    <m/>
    <s v="hello@inrfood.com"/>
    <m/>
    <s v="https://www.crunchbase.com/organization/inrfood"/>
    <s v="https://www.twitter.com/inrfood"/>
    <s v="http://www.facebook.com/inrfood"/>
    <s v="be55093d-00fc-cef9-9acd-5f7ca888f646"/>
  </r>
  <r>
    <x v="12239"/>
    <s v="ironscales.com"/>
    <s v="ISR"/>
    <m/>
    <s v="ISR - Other"/>
    <s v="Ra'ananna"/>
    <x v="0"/>
    <s v="The first employee-based Intrusion Prevention System with an automatic phishing mitigation response."/>
    <s v="training"/>
    <x v="38"/>
    <x v="0"/>
    <n v="1"/>
    <n v="1500000"/>
    <s v="2013-11-07"/>
    <s v="2016-01-19"/>
    <s v="2016-01-19"/>
    <m/>
    <s v="contact@ironscales.com"/>
    <n v="972528549106"/>
    <s v="https://www.crunchbase.com/organization/ironscales"/>
    <s v="https://www.twitter.com/ironscales"/>
    <s v="https://www.facebook.com/ironscalesltd"/>
    <s v="4c8a2848-a83b-5066-f14d-323304ecf3c5"/>
  </r>
  <r>
    <x v="12240"/>
    <s v="learnosity.com"/>
    <s v="IRL"/>
    <m/>
    <s v="Dublin"/>
    <s v="Dublin"/>
    <x v="0"/>
    <s v="Suite of assessment technologies (APIs): authoring, delivery &amp; analytics. Provides the core foundations required for any assessment product."/>
    <s v="edtech|education|skill assessment"/>
    <x v="283"/>
    <x v="6"/>
    <n v="1"/>
    <n v="33600000"/>
    <s v="2006-01-01"/>
    <s v="2016-01-19"/>
    <s v="2016-01-19"/>
    <m/>
    <s v="info@learnosity.com"/>
    <s v="'+353 857 111 222"/>
    <s v="https://www.crunchbase.com/organization/learnosity"/>
    <s v="https://www.twitter.com/learnosity"/>
    <s v="http://www.facebook.com/learnosity"/>
    <s v="79c2d66b-3e05-d3c7-d0cc-3538a4d8251d"/>
  </r>
  <r>
    <x v="12241"/>
    <s v="legaliboo.com"/>
    <m/>
    <m/>
    <m/>
    <m/>
    <x v="0"/>
    <s v="Legaliboo is a web platform that lets you get custom contracts and legal documents immediately and online ."/>
    <s v="legal"/>
    <x v="407"/>
    <x v="1"/>
    <n v="1"/>
    <m/>
    <s v="2014-01-01"/>
    <s v="2016-01-19"/>
    <s v="2016-01-19"/>
    <m/>
    <s v="contacto@legaliboo.com"/>
    <s v="'+34 868 94 58 25"/>
    <s v="https://www.crunchbase.com/organization/legaliboo"/>
    <s v="https://www.twitter.com/legaliboo"/>
    <s v="https://www.facebook.com/legaliboo"/>
    <s v="672d1161-649f-7018-9a61-780df26e582f"/>
  </r>
  <r>
    <x v="12242"/>
    <s v="leisurelink.com"/>
    <s v="USA"/>
    <s v="CA"/>
    <s v="Los Angeles"/>
    <s v="Pasadena"/>
    <x v="2"/>
    <s v="LeisureLink connects hotels and resorts with customers and provides advisory and management services online."/>
    <s v="commercial real estate|real estate|service industry"/>
    <x v="76"/>
    <x v="6"/>
    <n v="4"/>
    <n v="34100000"/>
    <s v="2002-01-01"/>
    <s v="2004-04-01"/>
    <s v="2016-01-19"/>
    <m/>
    <s v="info@leisurelink.com"/>
    <s v="'855-840-2249"/>
    <s v="https://www.crunchbase.com/organization/leisurelink"/>
    <s v="https://www.twitter.com/leisurelinkinc"/>
    <s v="https://www.facebook.com/leisurelinkdistribution"/>
    <s v="e0ddfd9f-9ec1-324b-9fe0-a3e797b7217e"/>
  </r>
  <r>
    <x v="12243"/>
    <s v="levvel.io"/>
    <s v="USA"/>
    <s v="NC"/>
    <s v="Charlotte"/>
    <s v="Charlotte"/>
    <x v="0"/>
    <s v="a fast growing IT consulting firm"/>
    <s v="consulting|information technology|management consulting"/>
    <x v="761"/>
    <x v="3"/>
    <n v="1"/>
    <n v="2000000"/>
    <s v="2013-01-01"/>
    <s v="2016-01-19"/>
    <s v="2016-01-19"/>
    <m/>
    <s v="hello@levvel.io"/>
    <s v="(980)278-3065"/>
    <s v="https://www.crunchbase.com/organization/levvel"/>
    <s v="https://www.twitter.com/getlevvel"/>
    <m/>
    <s v="2e9a1605-1a95-cbcf-a76c-ce9f918ee52c"/>
  </r>
  <r>
    <x v="12244"/>
    <s v="linegardmed.com"/>
    <s v="USA"/>
    <s v="AR"/>
    <s v="Little Rock"/>
    <s v="Little Rock"/>
    <x v="0"/>
    <s v="The SafeBreak gives hospitals &amp; patients valuable protection for any type of IV Access site, preventing accidental dislodgment."/>
    <s v="health care|medical"/>
    <x v="3"/>
    <x v="1"/>
    <n v="1"/>
    <n v="850000"/>
    <s v="2015-05-11"/>
    <s v="2016-01-19"/>
    <s v="2016-01-19"/>
    <m/>
    <m/>
    <m/>
    <s v="https://www.crunchbase.com/organization/linegard-med"/>
    <s v="https://www.twitter.com/linegardmed"/>
    <m/>
    <s v="87c07357-c6be-7245-60fd-f70211553a8f"/>
  </r>
  <r>
    <x v="12245"/>
    <s v="moodooapp.com"/>
    <s v="GBR"/>
    <m/>
    <s v="London"/>
    <s v="London"/>
    <x v="0"/>
    <s v="moodoo uncovers the potential for spontaneous get-togethers around you and simplifies the coordination to make sure it happens."/>
    <s v="apps"/>
    <x v="50"/>
    <x v="0"/>
    <n v="2"/>
    <n v="59810"/>
    <s v="2014-06-11"/>
    <s v="2015-08-13"/>
    <s v="2016-01-19"/>
    <m/>
    <s v="contact@moodooapp.com"/>
    <m/>
    <s v="https://www.crunchbase.com/organization/moodooapp-ltd"/>
    <s v="https://www.twitter.com/moodooapp"/>
    <s v="http://www.facebook.com/moodooapp"/>
    <s v="781d8900-57fd-ebdb-4091-34d9fac5291a"/>
  </r>
  <r>
    <x v="12246"/>
    <s v="ninthdecimal.com"/>
    <s v="USA"/>
    <s v="CA"/>
    <s v="SF Bay Area"/>
    <s v="San Francisco"/>
    <x v="0"/>
    <s v="NinthDecimal operates a mobile audience intelligence platform for marketers."/>
    <s v="ad targeting|analytics|brand marketing|direct marketing|location based services|mobile|mobile advertising|video"/>
    <x v="2794"/>
    <x v="6"/>
    <n v="8"/>
    <n v="51556256"/>
    <s v="2003-03-20"/>
    <s v="2005-01-10"/>
    <s v="2016-01-19"/>
    <m/>
    <s v="kbreslin@ninthdecimal.com"/>
    <s v="'415-821-8600"/>
    <s v="https://www.crunchbase.com/organization/ninthdecimal"/>
    <s v="https://www.twitter.com/ninthdecimal"/>
    <s v="http://www.facebook.com/ninthdecimal"/>
    <s v="1c0a2f37-15f2-d0ca-3f5b-3c41c9232f51"/>
  </r>
  <r>
    <x v="12247"/>
    <s v="omni-id.com"/>
    <s v="USA"/>
    <s v="NY"/>
    <s v="Rochester, New York"/>
    <s v="Rochester"/>
    <x v="0"/>
    <s v="Omni-ID is engaged in developing passive ultra-high radio frequency identification technology-related products."/>
    <s v="hardware|logistics|software"/>
    <x v="2337"/>
    <x v="0"/>
    <n v="3"/>
    <n v="44000000"/>
    <s v="2007-01-01"/>
    <s v="2009-02-09"/>
    <s v="2016-01-19"/>
    <m/>
    <s v="customer.services@omni-id.com"/>
    <s v="'+44 (0)1252 748020"/>
    <s v="https://www.crunchbase.com/organization/omni-id"/>
    <s v="https://www.twitter.com/omni_id"/>
    <m/>
    <s v="6c253120-361a-015c-3e80-ba606d08f8da"/>
  </r>
  <r>
    <x v="12248"/>
    <s v="mobilgov.com"/>
    <m/>
    <m/>
    <m/>
    <m/>
    <x v="0"/>
    <s v="PayIt’s innovative mobile government platform transforms the way citizens and government do business."/>
    <s v="mobile|payments"/>
    <x v="1458"/>
    <x v="0"/>
    <n v="1"/>
    <n v="4500000"/>
    <m/>
    <s v="2016-01-19"/>
    <s v="2016-01-19"/>
    <m/>
    <m/>
    <m/>
    <s v="https://www.crunchbase.com/organization/payit"/>
    <s v="https://www.twitter.com/mobilgov"/>
    <s v="https://www.facebook.com/mobilgov"/>
    <s v="59d87ce8-824f-adca-0f61-cbc64410f04b"/>
  </r>
  <r>
    <x v="12249"/>
    <s v="pipefy.com"/>
    <s v="USA"/>
    <s v="CA"/>
    <s v="SF Bay Area"/>
    <s v="San Francisco"/>
    <x v="0"/>
    <s v="Pipefy organize and run all your processes in one place."/>
    <s v="saas|software"/>
    <x v="10"/>
    <x v="1"/>
    <n v="2"/>
    <n v="2737500"/>
    <s v="2014-01-15"/>
    <s v="2015-07-23"/>
    <s v="2016-01-19"/>
    <m/>
    <m/>
    <s v="(617) 832-3057"/>
    <s v="https://www.crunchbase.com/organization/pipefy"/>
    <s v="https://www.twitter.com/pipefy"/>
    <s v="https://www.facebook.com/pipefy"/>
    <s v="6698c108-3f52-cb7f-178c-10e16b069822"/>
  </r>
  <r>
    <x v="12250"/>
    <s v="powersurvey.com"/>
    <m/>
    <m/>
    <m/>
    <m/>
    <x v="0"/>
    <s v="The extensive experience of our engineering experts in LV and MV networks makes Power Survey a respected solutin"/>
    <s v="electrical distribution|electronics|manufacturing"/>
    <x v="248"/>
    <x v="6"/>
    <n v="1"/>
    <n v="10000000"/>
    <s v="1948-01-01"/>
    <s v="2016-01-19"/>
    <s v="2016-01-19"/>
    <m/>
    <m/>
    <s v="'514-333-8392"/>
    <s v="https://www.crunchbase.com/organization/power-survey"/>
    <m/>
    <s v="https://www.facebook.com"/>
    <s v="7d2240a4-5563-fdd6-716a-c1bcb247a3ff"/>
  </r>
  <r>
    <x v="12251"/>
    <s v="predictix.com"/>
    <s v="USA"/>
    <s v="GA"/>
    <s v="Atlanta"/>
    <s v="Atlanta"/>
    <x v="2"/>
    <s v="Retailers, wholesalers and brands make better forecasting, planning, assortment, pricing, and replenishment decisions with the Predictix"/>
    <s v="predictive analytics|retail|saas"/>
    <x v="689"/>
    <x v="3"/>
    <n v="2"/>
    <n v="40000000"/>
    <s v="2005-01-01"/>
    <s v="2014-12-03"/>
    <s v="2016-01-19"/>
    <m/>
    <m/>
    <s v="(404) 478-2090"/>
    <s v="https://www.crunchbase.com/organization/predictix"/>
    <s v="https://www.twitter.com/predictix"/>
    <m/>
    <s v="1922a3d3-a55d-0623-f34b-69c2ef691386"/>
  </r>
  <r>
    <x v="12252"/>
    <s v="riverbed.com"/>
    <s v="USA"/>
    <s v="CA"/>
    <s v="SF Bay Area"/>
    <s v="San Francisco"/>
    <x v="2"/>
    <s v="Riverbed Technology is a solution provider for fundamental problems associated with IT performance across wide area networks."/>
    <s v="cloud data services|computer|data center|software"/>
    <x v="2793"/>
    <x v="9"/>
    <n v="5"/>
    <n v="28400000"/>
    <s v="1998-08-01"/>
    <s v="1999-10-13"/>
    <s v="2016-01-19"/>
    <m/>
    <s v="info@riverbed.com"/>
    <n v="2404973001"/>
    <s v="https://www.crunchbase.com/organization/riverbed-technology"/>
    <s v="https://www.twitter.com/riverbed"/>
    <s v="http://www.facebook.com/riverbed"/>
    <s v="84f49005-85dd-e7af-74bd-f12cce5238eb"/>
  </r>
  <r>
    <x v="12253"/>
    <s v="scalearc.com"/>
    <s v="USA"/>
    <s v="CA"/>
    <s v="SF Bay Area"/>
    <s v="Santa Clara"/>
    <x v="0"/>
    <s v="ScaleArc is the leading provider of database load balancing software that provides continuous availability for all applications."/>
    <s v="analytics|database|software"/>
    <x v="123"/>
    <x v="2"/>
    <n v="4"/>
    <n v="43710000"/>
    <s v="2009-01-01"/>
    <s v="2011-12-20"/>
    <s v="2016-01-19"/>
    <m/>
    <s v="info@scalearc.com"/>
    <m/>
    <s v="https://www.crunchbase.com/organization/scalearc"/>
    <s v="https://www.twitter.com/scalearc"/>
    <s v="http://www.facebook.com/scalearc"/>
    <s v="f6d8e65a-0244-2d2e-b6b0-58e902b3d361"/>
  </r>
  <r>
    <x v="12254"/>
    <s v="scuter.co"/>
    <s v="ITA"/>
    <m/>
    <s v="Rome"/>
    <s v="Rome"/>
    <x v="0"/>
    <s v="Smart e-scooter and platform for the ultimate urban sharing service."/>
    <s v="cleantech|electric vehicle|location based services|mobile|ride sharing|sharing economy"/>
    <x v="2795"/>
    <x v="1"/>
    <n v="2"/>
    <n v="268920.71155573102"/>
    <s v="2015-07-10"/>
    <s v="2015-07-10"/>
    <s v="2016-01-19"/>
    <m/>
    <s v="info@scuter.co"/>
    <m/>
    <s v="https://www.crunchbase.com/organization/scuter"/>
    <s v="https://www.twitter.com/joinscuter"/>
    <s v="https://www.facebook.com/joinscuter/"/>
    <s v="237b7592-c493-c0b7-cd0a-b870cd9b7da5"/>
  </r>
  <r>
    <x v="12255"/>
    <s v="sellpy.se"/>
    <s v="SWE"/>
    <m/>
    <s v="Stockholm"/>
    <s v="Stockholm"/>
    <x v="0"/>
    <s v="Sellpy makes it easier than any other service to sell the things you don’t use."/>
    <s v="software"/>
    <x v="10"/>
    <x v="0"/>
    <n v="2"/>
    <n v="985481.61575381702"/>
    <s v="2014-01-01"/>
    <s v="2015-02-01"/>
    <s v="2016-01-19"/>
    <m/>
    <m/>
    <n v="46723053613"/>
    <s v="https://www.crunchbase.com/organization/sellpy"/>
    <s v="https://www.twitter.com/sellpyse"/>
    <s v="https://www.facebook.com/getsellpy/"/>
    <s v="c4340ffb-909e-cc43-6057-c0ff24974a5f"/>
  </r>
  <r>
    <x v="12256"/>
    <s v="solovis.com"/>
    <s v="USA"/>
    <s v="AL"/>
    <s v="Birmingham"/>
    <s v="Birmingham"/>
    <x v="0"/>
    <s v="Solovis is a revolutionary software platform designed for investment managers who focus on multi-asset and multi-manager portfolios."/>
    <s v="software"/>
    <x v="10"/>
    <x v="0"/>
    <n v="2"/>
    <n v="3500000"/>
    <s v="2013-01-01"/>
    <s v="2014-04-01"/>
    <s v="2016-01-19"/>
    <m/>
    <m/>
    <s v="'678-234-4583"/>
    <s v="https://www.crunchbase.com/organization/solovis"/>
    <s v="https://www.twitter.com/solovis"/>
    <m/>
    <s v="3fce1c8b-434d-be7e-c35f-a35bb84def2e"/>
  </r>
  <r>
    <x v="12257"/>
    <s v="stylhunt.com"/>
    <s v="SGP"/>
    <m/>
    <s v="Singapore"/>
    <s v="Singapore"/>
    <x v="0"/>
    <s v="Search for Online Shops You Can Trust"/>
    <s v="content|e-commerce|social media"/>
    <x v="244"/>
    <x v="2"/>
    <n v="2"/>
    <n v="519736"/>
    <s v="2014-05-14"/>
    <s v="2014-03-01"/>
    <s v="2016-01-19"/>
    <m/>
    <s v="support@stylhunt.com"/>
    <m/>
    <s v="https://www.crunchbase.com/organization/stylhunt"/>
    <s v="https://www.twitter.com/stylhunt"/>
    <s v="http://www.facebook.com/stylhunt"/>
    <s v="bbbddf7e-23dd-7a77-ab52-6e36acf985cb"/>
  </r>
  <r>
    <x v="12258"/>
    <s v="takeittaxi.ru"/>
    <s v="RUS"/>
    <m/>
    <s v="Moscow"/>
    <s v="Moscow"/>
    <x v="0"/>
    <s v="Take It - young service commissioned by taxi, managing its own fleet."/>
    <s v="taxi service|transportation"/>
    <x v="114"/>
    <x v="0"/>
    <n v="1"/>
    <n v="2000000"/>
    <s v="2013-01-01"/>
    <s v="2016-01-19"/>
    <s v="2016-01-19"/>
    <m/>
    <s v="info@takeittaxi.ru"/>
    <n v="74951351333"/>
    <s v="https://www.crunchbase.com/organization/takeit"/>
    <s v="https://www.twitter.com/takeittaxi"/>
    <s v="https://www.facebook.com/takeittaxi"/>
    <s v="67972b7e-d870-332a-c44a-80e8328e8649"/>
  </r>
  <r>
    <x v="12259"/>
    <s v="telensa.com"/>
    <s v="GBR"/>
    <m/>
    <s v="GBR - Other"/>
    <s v="Great Chesterford"/>
    <x v="0"/>
    <s v="Telensa makes wireless smart city control systems, including the worlds most deployed smart streetlight solution."/>
    <s v="energy efficiency|lighting|telecommunications"/>
    <x v="1350"/>
    <x v="3"/>
    <n v="1"/>
    <n v="18000000"/>
    <s v="2005-01-01"/>
    <s v="2016-01-19"/>
    <s v="2016-01-19"/>
    <m/>
    <s v="enquiries@telensa.com"/>
    <n v="4401799533200"/>
    <s v="https://www.crunchbase.com/organization/telensa"/>
    <s v="https://www.twitter.com/telensa"/>
    <s v="https://www.facebook.com/pages/telensa/252420864952836"/>
    <s v="8bcf56fd-6814-37a8-7f9c-ea921b9397c1"/>
  </r>
  <r>
    <x v="12260"/>
    <s v="thelorry.com"/>
    <s v="MYS"/>
    <m/>
    <s v="Kuala Lumpur"/>
    <s v="Selangor"/>
    <x v="0"/>
    <s v="TheLorry.com is a fast &amp; easy lorry booking website. Get at least 5 quotes in 30 seconds and book a lorry in minutes."/>
    <s v="internet|price comparison|transportation"/>
    <x v="661"/>
    <x v="2"/>
    <n v="2"/>
    <n v="1500000"/>
    <s v="2014-09-08"/>
    <s v="2015-03-03"/>
    <s v="2016-01-19"/>
    <m/>
    <s v="hello@thelorry.com"/>
    <n v="1127275401"/>
    <s v="https://www.crunchbase.com/organization/thelorry-com"/>
    <s v="https://www.twitter.com/thelorrydotcom"/>
    <s v="https://www.facebook.com/thelorrydotcom"/>
    <s v="6060ca8d-2ea8-c76b-d3e1-1c18d8c67387"/>
  </r>
  <r>
    <x v="12261"/>
    <s v="smartpiano.com"/>
    <m/>
    <m/>
    <m/>
    <m/>
    <x v="0"/>
    <s v="Using technology to transform music education."/>
    <s v="manufacturing|music|musical instruments"/>
    <x v="2796"/>
    <x v="6"/>
    <n v="1"/>
    <n v="10000000"/>
    <s v="2013-01-01"/>
    <s v="2016-01-19"/>
    <s v="2016-01-19"/>
    <m/>
    <s v="sandy@smartpiano.com"/>
    <s v="(415) 378-0173"/>
    <s v="https://www.crunchbase.com/organization/the-one-smart-piano"/>
    <s v="https://www.twitter.com/onesmartpiano"/>
    <s v="https://www.facebook.com/onesmartpiano"/>
    <s v="ec6b3c25-e023-3a31-2e0d-f11fbbbea924"/>
  </r>
  <r>
    <x v="12262"/>
    <m/>
    <s v="USA"/>
    <s v="IL"/>
    <s v="Chicago"/>
    <s v="Chicago"/>
    <x v="0"/>
    <s v="Toltec Pharmaceuticals LLC is a biotechnology company developing therapeutics for the treatment of lower reproductive tract infection."/>
    <s v="biotechnology"/>
    <x v="36"/>
    <x v="2"/>
    <n v="1"/>
    <n v="4029537"/>
    <s v="2006-01-01"/>
    <s v="2016-01-19"/>
    <s v="2016-01-19"/>
    <m/>
    <m/>
    <m/>
    <s v="https://www.crunchbase.com/organization/toltec-pharmaceuticals"/>
    <m/>
    <m/>
    <s v="9a7f6d54-01c0-51f5-af47-434cb4b25a63"/>
  </r>
  <r>
    <x v="12263"/>
    <s v="twistbioscience.com"/>
    <s v="USA"/>
    <s v="CA"/>
    <s v="SF Bay Area"/>
    <s v="San Francisco"/>
    <x v="0"/>
    <s v="Synthetic DNA production for specialty chemical compounds and drug development Twist Bioscience Corp."/>
    <s v="biotechnology|chemical|health care"/>
    <x v="44"/>
    <x v="0"/>
    <n v="5"/>
    <n v="143110714"/>
    <s v="2013-01-01"/>
    <s v="2014-02-10"/>
    <s v="2016-01-19"/>
    <m/>
    <s v="customersupport@twistbioscience.com"/>
    <s v="(415) 216-8966"/>
    <s v="https://www.crunchbase.com/organization/twist-biosciences"/>
    <s v="https://www.twitter.com/twistbioscience"/>
    <s v="http://www.facebook.com/pages/twist-bioscience/211103282386791"/>
    <s v="8e6b9fd0-b2d3-7b21-f9fa-8587c1180bff"/>
  </r>
  <r>
    <x v="12264"/>
    <s v="viisights.com"/>
    <s v="ISR"/>
    <m/>
    <s v="Tel Aviv"/>
    <s v="Tel Aviv"/>
    <x v="0"/>
    <s v="viisight is a Data Management and Intelligence Plafrom for Digital Video"/>
    <s v="ad targeting|analytics|big data|brand marketing|contact management|content discovery|mobile|video"/>
    <x v="2797"/>
    <x v="1"/>
    <n v="1"/>
    <n v="1200000"/>
    <s v="2014-02-10"/>
    <s v="2016-01-19"/>
    <s v="2016-01-19"/>
    <m/>
    <s v="info@viisight.com"/>
    <n v="972522268995"/>
    <s v="https://www.crunchbase.com/organization/viisights"/>
    <s v="https://www.twitter.com/viisights"/>
    <s v="https://www.facebook.com/viisights/"/>
    <s v="02eaac4a-9486-5bf5-8562-4645ec4adae7"/>
  </r>
  <r>
    <x v="12265"/>
    <s v="woosports.com"/>
    <s v="USA"/>
    <s v="MA"/>
    <s v="Boston"/>
    <s v="Boston"/>
    <x v="0"/>
    <s v="WOO allows action sports athletes to measure their performance, share results, and compete against their peers."/>
    <s v="hardware|software|wearables"/>
    <x v="148"/>
    <x v="1"/>
    <n v="6"/>
    <n v="6373258"/>
    <s v="2013-06-25"/>
    <s v="2013-10-08"/>
    <s v="2016-01-19"/>
    <m/>
    <s v="info@woosports.com"/>
    <m/>
    <s v="https://www.crunchbase.com/organization/woo"/>
    <s v="https://www.twitter.com/woosports"/>
    <s v="http://www.facebook.com/woosports"/>
    <s v="1ed4770b-9d7f-e226-87ea-5d22c1dd3e97"/>
  </r>
  <r>
    <x v="12266"/>
    <s v="zeoz.company"/>
    <s v="GBR"/>
    <m/>
    <s v="London"/>
    <s v="Slough"/>
    <x v="0"/>
    <s v="Zeoz is a start up looking to contribute 2 cents to disruptive technology"/>
    <m/>
    <x v="5"/>
    <x v="2"/>
    <n v="1"/>
    <m/>
    <s v="2015-09-17"/>
    <s v="2016-01-19"/>
    <s v="2016-01-19"/>
    <m/>
    <m/>
    <m/>
    <s v="https://www.crunchbase.com/organization/zeoz-ltd"/>
    <s v="https://www.twitter.com/zeoztheapp"/>
    <s v="https://www.facebook.com/zeoztheapp"/>
    <s v="008045c7-3da1-bbae-63a9-c7447271556e"/>
  </r>
  <r>
    <x v="12267"/>
    <s v="ziplinemedical.com"/>
    <s v="USA"/>
    <s v="CA"/>
    <s v="SF Bay Area"/>
    <s v="Campbell"/>
    <x v="0"/>
    <s v="Zipline Medical develops tissue repair devices as a solution for non- invasive skin closure."/>
    <s v="health care|manufacturing|medical device"/>
    <x v="51"/>
    <x v="0"/>
    <n v="5"/>
    <n v="35000000"/>
    <s v="2007-01-01"/>
    <s v="2009-12-21"/>
    <s v="2016-01-19"/>
    <m/>
    <s v="info@ZipLineMedical.com"/>
    <n v="4086840752"/>
    <s v="https://www.crunchbase.com/organization/zipline-medical"/>
    <s v="https://www.twitter.com/zipline_medical"/>
    <s v="http://www.facebook.com/pages/zipline-medical-inc/134260433437628"/>
    <s v="5f930193-7e5f-7b0c-f11a-02b21a940f45"/>
  </r>
  <r>
    <x v="12268"/>
    <s v="appyparking.com"/>
    <s v="GBR"/>
    <m/>
    <s v="London"/>
    <s v="London"/>
    <x v="0"/>
    <s v="AppyParking is the UK's youngest and most disruptive parking company."/>
    <s v="automotive|internet of things|parking|ticketing"/>
    <x v="2798"/>
    <x v="0"/>
    <n v="2"/>
    <n v="1500000"/>
    <s v="2013-01-01"/>
    <s v="2015-01-27"/>
    <s v="2016-01-18"/>
    <m/>
    <m/>
    <m/>
    <s v="https://www.crunchbase.com/organization/appyparking"/>
    <s v="https://www.twitter.com/appyparking"/>
    <s v="http://www.facebook.com/yellowlineparking"/>
    <s v="293e69f6-fb2d-9ae1-199f-415521bab8f7"/>
  </r>
  <r>
    <x v="12269"/>
    <s v="bec.co.jp"/>
    <m/>
    <m/>
    <m/>
    <m/>
    <x v="0"/>
    <s v="They provides consultant services for companies. It helps finance, legal procedure inside companies."/>
    <s v="saas"/>
    <x v="5"/>
    <x v="1"/>
    <n v="2"/>
    <n v="853853.08319232904"/>
    <s v="2014-01-28"/>
    <s v="2014-12-01"/>
    <s v="2016-01-18"/>
    <m/>
    <m/>
    <s v="81 3 6365 1629"/>
    <s v="https://www.crunchbase.com/organization/bec-inc"/>
    <m/>
    <s v="https://www.facebook.com/245247192315431"/>
    <s v="6d3bfedf-05db-fea9-417f-daf3d59a66d5"/>
  </r>
  <r>
    <x v="12270"/>
    <s v="bookdoc.com"/>
    <s v="MYS"/>
    <m/>
    <s v="Kuala Lumpur"/>
    <s v="Kuala Lumpur"/>
    <x v="0"/>
    <s v="Company founded to improve access to healthcare and optimising human capital."/>
    <s v="mobile"/>
    <x v="15"/>
    <x v="2"/>
    <n v="2"/>
    <n v="2000000"/>
    <s v="2015-01-01"/>
    <s v="2015-09-30"/>
    <s v="2016-01-18"/>
    <m/>
    <m/>
    <s v="1(300)882-362"/>
    <s v="https://www.crunchbase.com/organization/bookdoc"/>
    <s v="https://www.twitter.com/bookdoc"/>
    <s v="https://www.facebook.com/bookdoc-912831195446912/info/?tab=page_info"/>
    <s v="b22fdce2-e5fe-2227-7d38-75138afbeccf"/>
  </r>
  <r>
    <x v="12271"/>
    <s v="bowmanpower.com"/>
    <s v="GBR"/>
    <m/>
    <s v="London"/>
    <s v="Southampton"/>
    <x v="0"/>
    <s v="Bowman’s ETC technology recovers waste energy from the exhaust of reciprocating gensets and converts it to grid quality electricity"/>
    <s v="energy|fuel|mechanical engineering"/>
    <x v="944"/>
    <x v="6"/>
    <n v="4"/>
    <n v="21655504.345750999"/>
    <s v="2004-01-01"/>
    <s v="2012-11-01"/>
    <s v="2016-01-18"/>
    <m/>
    <s v="marketing@bowmanpower.co.uk"/>
    <n v="442380236700"/>
    <s v="https://www.crunchbase.com/organization/bowman-power"/>
    <s v="https://www.twitter.com/bowman_power"/>
    <s v="http://www.facebook.com/bowmanpowergroup"/>
    <s v="157964e1-6ec4-58b4-b8d7-40fd4de25d18"/>
  </r>
  <r>
    <x v="12272"/>
    <s v="bucmi.com"/>
    <s v="ESP"/>
    <m/>
    <s v="Madrid"/>
    <s v="Madrid"/>
    <x v="0"/>
    <s v="Book beauty salons &amp; spas appointments"/>
    <s v="beauty|e-commerce|health care"/>
    <x v="1184"/>
    <x v="0"/>
    <n v="5"/>
    <n v="3619746.93261415"/>
    <s v="2012-05-01"/>
    <s v="2013-09-01"/>
    <s v="2016-01-18"/>
    <m/>
    <s v="pablo@bucmi.com"/>
    <m/>
    <s v="https://www.crunchbase.com/organization/bucmi"/>
    <s v="https://www.twitter.com/bucmi_app"/>
    <s v="http://www.facebook.com/wearebucmi"/>
    <s v="ca058fd4-e1f2-4db3-f3b7-6357accc2d5b"/>
  </r>
  <r>
    <x v="12273"/>
    <s v="coinsecure.in"/>
    <s v="IND"/>
    <m/>
    <s v="Delhi"/>
    <s v="Delhi"/>
    <x v="0"/>
    <s v="Bitcoin service provider in India."/>
    <s v="bitcoin"/>
    <x v="57"/>
    <x v="0"/>
    <n v="2"/>
    <n v="1500000"/>
    <s v="2013-06-13"/>
    <s v="2014-07-01"/>
    <s v="2016-01-18"/>
    <m/>
    <s v="support@coinsecure.in"/>
    <s v="'+91 77 60 866137"/>
    <s v="https://www.crunchbase.com/organization/coinsecure"/>
    <s v="https://www.twitter.com/bensonsamuel"/>
    <s v="http://www.facebook.com/coinsecure.in"/>
    <s v="4c41e5e6-d5f5-0c59-e0b4-0bfb0fd48c02"/>
  </r>
  <r>
    <x v="12274"/>
    <s v="collegedunia.com"/>
    <s v="IND"/>
    <m/>
    <s v="Delhi"/>
    <s v="Delhi"/>
    <x v="0"/>
    <s v="Collegedunia.com is an extensive search engine for the students, parents, and education industry"/>
    <s v="education"/>
    <x v="38"/>
    <x v="6"/>
    <n v="2"/>
    <n v="605787"/>
    <s v="2014-05-08"/>
    <s v="2014-11-03"/>
    <s v="2016-01-18"/>
    <m/>
    <s v="info@collegedunia.com"/>
    <n v="1145588657"/>
    <s v="https://www.crunchbase.com/organization/collegedunia"/>
    <s v="https://www.twitter.com/college_dunia"/>
    <s v="http://www.facebook.com/collegedunia"/>
    <s v="ee0c3fa4-c371-c899-8a6c-95f74396c0ee"/>
  </r>
  <r>
    <x v="12275"/>
    <s v="controlant.com"/>
    <s v="ISL"/>
    <m/>
    <s v="Reyjavik"/>
    <s v="Reykjavík"/>
    <x v="0"/>
    <s v="Controlant offers a turn-key service"/>
    <s v="software|wireless"/>
    <x v="1317"/>
    <x v="0"/>
    <n v="1"/>
    <n v="2470000"/>
    <s v="2005-06-01"/>
    <s v="2016-01-18"/>
    <s v="2016-01-18"/>
    <m/>
    <s v="controlant@controlant.com"/>
    <s v="(354)517-0630"/>
    <s v="https://www.crunchbase.com/organization/controlant"/>
    <s v="https://www.twitter.com/controlant"/>
    <s v="https://www.facebook.com/controlant/?fref=ts"/>
    <s v="38faa604-289b-33b3-873d-5be1b282b1a9"/>
  </r>
  <r>
    <x v="12276"/>
    <s v="donutlist.com"/>
    <s v="USA"/>
    <s v="CA"/>
    <s v="SF Bay Area"/>
    <s v="Berkeley"/>
    <x v="0"/>
    <s v="A Modern Marketplace for Services"/>
    <s v="search engine"/>
    <x v="28"/>
    <x v="1"/>
    <n v="1"/>
    <n v="20000"/>
    <s v="2016-01-01"/>
    <s v="2016-01-18"/>
    <s v="2016-01-18"/>
    <m/>
    <s v="info@donutlist.com"/>
    <m/>
    <s v="https://www.crunchbase.com/organization/donut-classifieds"/>
    <m/>
    <m/>
    <s v="446d04ad-b95a-aae7-28a0-533fa7d56cf2"/>
  </r>
  <r>
    <x v="12277"/>
    <s v="entration.com"/>
    <s v="IND"/>
    <m/>
    <s v="Jaipur"/>
    <s v="Jaipur"/>
    <x v="0"/>
    <s v="Reforming Education through Technology"/>
    <s v="tutoring"/>
    <x v="38"/>
    <x v="1"/>
    <n v="1"/>
    <m/>
    <s v="2016-01-18"/>
    <s v="2016-01-18"/>
    <s v="2016-01-18"/>
    <m/>
    <s v="admin@entration.com"/>
    <s v="(902)413-9964"/>
    <s v="https://www.crunchbase.com/organization/entration"/>
    <s v="https://www.twitter.com/entration1"/>
    <s v="https://www.facebook.com/entration"/>
    <s v="108f8d65-dbac-4af2-c585-9c4acbe840c8"/>
  </r>
  <r>
    <x v="12278"/>
    <s v="evothings.com"/>
    <s v="SWE"/>
    <m/>
    <s v="Stockholm"/>
    <s v="Stockholm"/>
    <x v="0"/>
    <s v="Mobile application platform tailored for the Industrial Internet of Things (IIoT)"/>
    <s v="android|developer tools|enterprise software|industrial|industrial automation|internet of things|mobile|saas"/>
    <x v="2799"/>
    <x v="1"/>
    <n v="3"/>
    <n v="1050000"/>
    <s v="2013-07-01"/>
    <s v="2014-08-29"/>
    <s v="2016-01-18"/>
    <m/>
    <s v="info@evothings.com"/>
    <m/>
    <s v="https://www.crunchbase.com/organization/evothings"/>
    <s v="https://www.twitter.com/evothings"/>
    <s v="http://www.facebook.com/evothings"/>
    <s v="6930cb13-d2ff-8a63-891a-fe430b3b4f43"/>
  </r>
  <r>
    <x v="12279"/>
    <s v="foreverspin.com"/>
    <s v="CAN"/>
    <s v="ON"/>
    <s v="Toronto"/>
    <s v="Toronto"/>
    <x v="0"/>
    <s v="ForeverSpin is a Canadian company dedicated to making the world’s finest tops."/>
    <s v="retail|toys"/>
    <x v="174"/>
    <x v="1"/>
    <n v="1"/>
    <n v="409804.37152200099"/>
    <s v="2013-01-01"/>
    <s v="2016-01-18"/>
    <s v="2016-01-18"/>
    <m/>
    <s v="info@foreverspin.com"/>
    <n v="18559227746"/>
    <s v="https://www.crunchbase.com/organization/foreverspin"/>
    <s v="https://www.twitter.com/foreverspin"/>
    <s v="https://www.facebook.com/foreverspin/timeline"/>
    <s v="f097756e-4641-4de2-ced8-d290f427e5ca"/>
  </r>
  <r>
    <x v="12280"/>
    <s v="getunity.org"/>
    <s v="USA"/>
    <s v="CA"/>
    <s v="SF Bay Area"/>
    <s v="San Francisco"/>
    <x v="0"/>
    <s v="Getunity is a global initiative in 155 countries that allows you to make a better world by becoming philanthropists in a few taps."/>
    <s v="charity|fintech|non profit"/>
    <x v="24"/>
    <x v="0"/>
    <n v="2"/>
    <n v="650000"/>
    <s v="2015-01-01"/>
    <s v="2015-02-02"/>
    <s v="2016-01-18"/>
    <m/>
    <s v="secretary@getunity.org"/>
    <s v="(650) 388-9059"/>
    <s v="https://www.crunchbase.com/organization/getunity"/>
    <m/>
    <m/>
    <s v="415ba0c9-0be6-824e-4fe3-1ebf419ba075"/>
  </r>
  <r>
    <x v="12281"/>
    <s v="jd.com"/>
    <s v="CHN"/>
    <m/>
    <s v="CHN - Other"/>
    <s v="Chaoyang"/>
    <x v="0"/>
    <s v="JD Finance is the financial subsidiary of JD.com, China's largest online direct sales company."/>
    <s v="b2c|internet|retail"/>
    <x v="314"/>
    <x v="4"/>
    <n v="1"/>
    <n v="1010914839.92582"/>
    <s v="1998-01-01"/>
    <s v="2016-01-18"/>
    <s v="2016-01-18"/>
    <m/>
    <s v="contact@jd.com"/>
    <n v="861089116155"/>
    <s v="https://www.crunchbase.com/organization/jd-finance"/>
    <s v="https://www.twitter.com/360buyofficial"/>
    <s v="https://www.facebook.com/pages/jdcom/861644700572405"/>
    <s v="e1aab05d-8130-85fd-65c0-bae3ddc4c4f4"/>
  </r>
  <r>
    <x v="12282"/>
    <s v="kolayrandevu.com"/>
    <s v="TUR"/>
    <m/>
    <s v="Istanbul"/>
    <s v="Istanbul"/>
    <x v="0"/>
    <s v="Online Wellness &amp; Beauty Booking"/>
    <s v="beauty|lifestyle"/>
    <x v="1167"/>
    <x v="1"/>
    <n v="2"/>
    <m/>
    <s v="2015-01-01"/>
    <s v="2015-12-07"/>
    <s v="2016-01-18"/>
    <m/>
    <s v="iletisim@kolayrandevu.com"/>
    <n v="90850885058"/>
    <s v="https://www.crunchbase.com/organization/kolay-randevu"/>
    <s v="https://www.twitter.com/kolayrandevu"/>
    <s v="https://www.facebook.com/kolayrandevu"/>
    <s v="7d2a3215-6bdf-01d1-2b55-5089cdbf838f"/>
  </r>
  <r>
    <x v="12283"/>
    <s v="lufax.com"/>
    <s v="CHN"/>
    <m/>
    <s v="Shanghai"/>
    <s v="Shanghai"/>
    <x v="0"/>
    <s v="Shanghai Lujiazui International Financial Asset Exchange (“Lufax”) is an online marketplace for trading of financial assets."/>
    <s v="finance|financial services|internet"/>
    <x v="436"/>
    <x v="7"/>
    <n v="2"/>
    <n v="1685000000"/>
    <s v="2011-09-01"/>
    <s v="2015-04-16"/>
    <s v="2016-01-18"/>
    <m/>
    <m/>
    <s v="86 13 8177 56374"/>
    <s v="https://www.crunchbase.com/organization/lufax"/>
    <s v="https://www.twitter.com/lufaxchina"/>
    <s v="https://www.facebook.com/lujuazuifax"/>
    <s v="de6a4a1f-4890-be7e-6654-f8442e479e1d"/>
  </r>
  <r>
    <x v="12284"/>
    <s v="medico.id"/>
    <s v="IDN"/>
    <m/>
    <s v="Jakarta"/>
    <s v="Jakarta"/>
    <x v="0"/>
    <s v="Medico is a hospital management software"/>
    <s v="information services|software"/>
    <x v="184"/>
    <x v="2"/>
    <n v="1"/>
    <m/>
    <s v="2004-01-01"/>
    <s v="2016-01-18"/>
    <s v="2016-01-18"/>
    <m/>
    <s v="info@medico.id"/>
    <n v="2129023290"/>
    <s v="https://www.crunchbase.com/organization/medico"/>
    <s v="https://www.twitter.com/medicoapp"/>
    <s v="https://www.facebook.com/medico.id"/>
    <s v="9dbe1706-5d67-dcd4-124b-67597fb2432f"/>
  </r>
  <r>
    <x v="12285"/>
    <s v="morphogen-ix.com"/>
    <s v="GBR"/>
    <m/>
    <s v="London"/>
    <s v="Cambridge"/>
    <x v="0"/>
    <s v="MORPHOGEN-IX Limited is a drug discovery company founded in 2015 by Index Ventures to develop bone morphogenetic proteins"/>
    <s v="biotechnology|health care|medical"/>
    <x v="44"/>
    <x v="2"/>
    <n v="1"/>
    <n v="2139688.3662766102"/>
    <s v="2015-01-01"/>
    <s v="2016-01-18"/>
    <s v="2016-01-18"/>
    <m/>
    <s v="mary@morphogen-ix.com"/>
    <m/>
    <s v="https://www.crunchbase.com/organization/morphogen-ix"/>
    <m/>
    <m/>
    <s v="4e0eaa16-07fd-9945-9a32-73f4b83fca0d"/>
  </r>
  <r>
    <x v="12286"/>
    <s v="mvpindex.com"/>
    <s v="USA"/>
    <s v="TX"/>
    <s v="Dallas"/>
    <s v="Dallas"/>
    <x v="0"/>
    <s v="the Social Media Index and Measurement Platform for Sports and Entertainment"/>
    <s v="advertising|sports"/>
    <x v="1665"/>
    <x v="7"/>
    <n v="1"/>
    <n v="7000000"/>
    <s v="2012-01-01"/>
    <s v="2016-01-18"/>
    <s v="2016-01-18"/>
    <m/>
    <s v="info@mvpindex.com"/>
    <n v="19723385391"/>
    <s v="https://www.crunchbase.com/organization/mvpindex"/>
    <s v="https://www.twitter.com/mvpindex"/>
    <s v="https://www.facebook.com/mvpindex"/>
    <s v="2333ac07-3743-f804-e0fe-70ffc5779a6c"/>
  </r>
  <r>
    <x v="12287"/>
    <s v="theneura.com"/>
    <s v="USA"/>
    <s v="CA"/>
    <s v="SF Bay Area"/>
    <s v="Sunnyvale"/>
    <x v="0"/>
    <s v="Smarter Technology. Powered by Trust. Enrich your products with personalized insights from the lives of people who use them"/>
    <s v="curated web|information technology|internet of things|machine learning"/>
    <x v="701"/>
    <x v="0"/>
    <n v="5"/>
    <n v="13020000"/>
    <s v="2013-01-01"/>
    <s v="2013-04-15"/>
    <s v="2016-01-18"/>
    <m/>
    <s v="info@theneura.com"/>
    <s v="'408-962-1591"/>
    <s v="https://www.crunchbase.com/organization/neura-2"/>
    <s v="https://www.twitter.com/theneura"/>
    <s v="http://www.facebook.com/theneura"/>
    <s v="932b29eb-9a02-5587-fc7f-7b6ac56c4d44"/>
  </r>
  <r>
    <x v="12288"/>
    <s v="neyber.co.uk"/>
    <s v="GBR"/>
    <m/>
    <s v="London"/>
    <s v="London"/>
    <x v="0"/>
    <s v="Neyber is a lending platform for employers to offer affordable loans to employees,"/>
    <s v="financial services|fintech"/>
    <x v="24"/>
    <x v="0"/>
    <n v="1"/>
    <n v="8558753.4651064407"/>
    <s v="2014-01-01"/>
    <s v="2016-01-18"/>
    <s v="2016-01-18"/>
    <m/>
    <s v="info@neyber.co.uk"/>
    <n v="2037440552"/>
    <s v="https://www.crunchbase.com/organization/neyber"/>
    <s v="https://www.twitter.com/helloneyber"/>
    <s v="https://www.facebook.com/neyber-853250271454804"/>
    <s v="0e32c8a6-ae6c-f6eb-6f72-010e9f3aa1e0"/>
  </r>
  <r>
    <x v="12289"/>
    <s v="secondhome.io"/>
    <s v="GBR"/>
    <m/>
    <s v="London"/>
    <s v="London"/>
    <x v="0"/>
    <s v="Second Home is the place where entrepreneurs and creative businesses come together, in the pursuit of great work."/>
    <s v="business development|recreation|social entrepreneurship"/>
    <x v="2422"/>
    <x v="0"/>
    <n v="2"/>
    <n v="10700000"/>
    <s v="2014-01-01"/>
    <s v="2014-03-01"/>
    <s v="2016-01-18"/>
    <m/>
    <s v="hello@secondhome.io"/>
    <n v="4402038183240"/>
    <s v="https://www.crunchbase.com/organization/second-home"/>
    <s v="https://www.twitter.com/secondhomeldn"/>
    <m/>
    <s v="12fc45b6-74f6-fc8e-14f9-a75a6939c6b2"/>
  </r>
  <r>
    <x v="12290"/>
    <s v="silicong.com"/>
    <s v="GBR"/>
    <m/>
    <s v="London"/>
    <s v="Cambridge"/>
    <x v="0"/>
    <s v="Silicon MicroGravity is a company developing novel sensor technology."/>
    <s v="energy|energy efficiency|oil and gas"/>
    <x v="165"/>
    <x v="1"/>
    <n v="1"/>
    <n v="3000000"/>
    <s v="2014-01-01"/>
    <s v="2016-01-18"/>
    <s v="2016-01-18"/>
    <m/>
    <s v="info@silicong.com"/>
    <n v="4401223421911"/>
    <s v="https://www.crunchbase.com/organization/silicon-microgravity"/>
    <m/>
    <m/>
    <s v="07571cb6-7189-6ac9-b8c5-e3ea636abe17"/>
  </r>
  <r>
    <x v="12291"/>
    <s v="sleepstarter.com"/>
    <m/>
    <m/>
    <m/>
    <m/>
    <x v="0"/>
    <s v="sleepstarter is a smart sleep mask that helps insomniacs and chronic nerve pain patients fall asleep with a press of a button."/>
    <s v="consumer electronics|manufacturing|medical device|personal health|wearables"/>
    <x v="747"/>
    <x v="1"/>
    <n v="1"/>
    <n v="200000"/>
    <s v="2015-01-01"/>
    <s v="2016-01-18"/>
    <s v="2016-01-18"/>
    <m/>
    <s v="founders@sleepstarter.com"/>
    <n v="447711157251"/>
    <s v="https://www.crunchbase.com/organization/sleepstarter"/>
    <s v="https://www.twitter.com/sanahealthuk"/>
    <s v="https://www.facebook.com/sanahealthukltd/"/>
    <s v="b12b9879-bf0e-40fc-0b48-9fe74df51fe9"/>
  </r>
  <r>
    <x v="12292"/>
    <s v="teamscope.io"/>
    <s v="EST"/>
    <m/>
    <s v="Tallinn"/>
    <s v="Tallinn"/>
    <x v="0"/>
    <s v="Teamscope relies on data science to help companies hire people that best fit their team."/>
    <s v="analytics|big data|employment|human resources|machine learning|psychology|recruiting"/>
    <x v="2800"/>
    <x v="1"/>
    <n v="1"/>
    <n v="32721.680294640599"/>
    <s v="2015-06-01"/>
    <s v="2016-01-18"/>
    <s v="2016-01-18"/>
    <m/>
    <m/>
    <m/>
    <s v="https://www.crunchbase.com/organization/teamscope-2"/>
    <m/>
    <m/>
    <s v="f299d9e6-9cde-1e88-3c8b-9c450d5abc84"/>
  </r>
  <r>
    <x v="12293"/>
    <s v="topstoneinvestment.com"/>
    <s v="USA"/>
    <s v="NV"/>
    <s v="Las Vegas"/>
    <s v="Las Vegas"/>
    <x v="0"/>
    <s v="Topstone Investment - Join us in building large portfolios of rental property that generate above average returns in emerging markets."/>
    <s v="real estate"/>
    <x v="76"/>
    <x v="1"/>
    <n v="1"/>
    <m/>
    <s v="2015-11-01"/>
    <s v="2016-01-18"/>
    <s v="2016-01-18"/>
    <m/>
    <m/>
    <m/>
    <s v="https://www.crunchbase.com/organization/topstone-investment"/>
    <m/>
    <m/>
    <s v="df25db88-a864-33dc-b700-d668abd6b4e4"/>
  </r>
  <r>
    <x v="12294"/>
    <s v="tradono.com"/>
    <s v="DNK"/>
    <m/>
    <s v="Copenhagen"/>
    <s v="Copenhagen"/>
    <x v="0"/>
    <s v="TRADONO operates local and social online classifieds marketplaces accessible through native apps on mobile phones and the Internet"/>
    <s v="classifieds"/>
    <x v="63"/>
    <x v="1"/>
    <n v="4"/>
    <m/>
    <s v="2014-05-01"/>
    <s v="2014-07-01"/>
    <s v="2016-01-18"/>
    <m/>
    <s v="mads@tradono.com"/>
    <s v="(455) 051-9161"/>
    <s v="https://www.crunchbase.com/organization/tradono"/>
    <s v="https://www.twitter.com/tradono"/>
    <s v="http://www.facebook.com/tradono"/>
    <s v="a3875527-38b1-13ec-407c-06e66fd9672f"/>
  </r>
  <r>
    <x v="12295"/>
    <s v="trainerbot.com"/>
    <m/>
    <m/>
    <m/>
    <m/>
    <x v="0"/>
    <s v="Trainerbot is a ping pong robot, allowing you to play ping pong alone by simulating games and create training exercise."/>
    <s v="advanced materials|hardware|sports"/>
    <x v="2801"/>
    <x v="2"/>
    <n v="1"/>
    <n v="100000"/>
    <m/>
    <s v="2016-01-18"/>
    <s v="2016-01-18"/>
    <m/>
    <m/>
    <m/>
    <s v="https://www.crunchbase.com/organization/trainerbot"/>
    <m/>
    <m/>
    <s v="83163e89-d240-4817-a468-1fd58396d2db"/>
  </r>
  <r>
    <x v="12296"/>
    <s v="vaadin.com"/>
    <s v="FIN"/>
    <m/>
    <s v="Turku"/>
    <s v="Turku"/>
    <x v="0"/>
    <s v="Tools for developing next generation web apps"/>
    <s v="software"/>
    <x v="10"/>
    <x v="3"/>
    <n v="2"/>
    <n v="6000000"/>
    <s v="2000-07-01"/>
    <s v="2006-12-21"/>
    <s v="2016-01-18"/>
    <m/>
    <m/>
    <s v="1(844)482-2346"/>
    <s v="https://www.crunchbase.com/organization/vaadin"/>
    <s v="https://www.twitter.com/vaadin"/>
    <s v="http://www.facebook.com/vaadin"/>
    <s v="7f816f9d-e4f5-2c05-d7eb-bc9bc847e713"/>
  </r>
  <r>
    <x v="12297"/>
    <s v="voicefriends.in"/>
    <s v="IND"/>
    <m/>
    <s v="Mumbai"/>
    <s v="Mumbai"/>
    <x v="0"/>
    <s v="The goal is to make millions of men and women use Voicefriends to make instant connections."/>
    <s v="video chat"/>
    <x v="201"/>
    <x v="2"/>
    <n v="1"/>
    <m/>
    <m/>
    <s v="2016-01-18"/>
    <s v="2016-01-18"/>
    <m/>
    <s v="support@live24.co"/>
    <n v="2239374363"/>
    <s v="https://www.crunchbase.com/organization/voicefriends"/>
    <s v="https://www.twitter.com/voicefriends"/>
    <s v="https://www.facebook.com/voicefriends.in/timeline?ref=page_internal"/>
    <s v="17db4273-b22f-fa94-d15c-f354bfbcab9d"/>
  </r>
  <r>
    <x v="12298"/>
    <s v="stepp.cc"/>
    <m/>
    <m/>
    <m/>
    <m/>
    <x v="0"/>
    <s v="Access to the most complete motion metrics and real-time motion capture of your waist, legs and feet."/>
    <s v="analytics|health care|real time"/>
    <x v="418"/>
    <x v="2"/>
    <n v="1"/>
    <n v="100000"/>
    <m/>
    <s v="2016-01-18"/>
    <s v="2016-01-18"/>
    <m/>
    <m/>
    <m/>
    <s v="https://www.crunchbase.com/organization/stepp"/>
    <m/>
    <s v="https://www.facebook.com/stepp-1608025552856147/"/>
    <s v="7db60230-212a-68bc-8197-cabd3b0dcd47"/>
  </r>
  <r>
    <x v="12299"/>
    <s v="wearableworld.co"/>
    <s v="USA"/>
    <s v="CA"/>
    <s v="SF Bay Area"/>
    <s v="San Francisco"/>
    <x v="0"/>
    <s v="Wearable IoT World connects businesses to the social fabric of the Internet of Wearable Things."/>
    <s v="automotive|incubators|internet of things|mobile|news|wearables"/>
    <x v="2802"/>
    <x v="2"/>
    <n v="3"/>
    <n v="4625600"/>
    <s v="2013-03-01"/>
    <s v="2014-10-08"/>
    <s v="2016-01-18"/>
    <m/>
    <m/>
    <m/>
    <s v="https://www.crunchbase.com/organization/wearable-wonderland-inc"/>
    <s v="https://www.twitter.com/wearableworld"/>
    <s v="http://www.facebook.com/wearableworld"/>
    <s v="e2457513-27e0-511a-2187-805a9f5d7a5f"/>
  </r>
  <r>
    <x v="12300"/>
    <s v="advertze.com"/>
    <m/>
    <m/>
    <m/>
    <m/>
    <x v="0"/>
    <s v="Online Advertising and Marketing Global Affiliate Network"/>
    <s v="advertising|advertising platforms|digital media|direct marketing|mobile advertising"/>
    <x v="414"/>
    <x v="0"/>
    <n v="1"/>
    <n v="27000000"/>
    <s v="2011-01-13"/>
    <s v="2016-01-17"/>
    <s v="2016-01-17"/>
    <m/>
    <s v="hello@advertze.com"/>
    <m/>
    <s v="https://www.crunchbase.com/organization/advertze"/>
    <s v="https://www.twitter.com/advertzenetwork"/>
    <m/>
    <s v="89e7068e-4919-bd94-7602-33450e9715f2"/>
  </r>
  <r>
    <x v="12301"/>
    <s v="csgiusa.com"/>
    <s v="USA"/>
    <s v="CA"/>
    <s v="Los Angeles"/>
    <s v="Beverly Hills"/>
    <x v="0"/>
    <s v="CSGI was formed and incorporated in October of 2011. CSGI is a company that works in the microbial disinfection business sector."/>
    <s v="medical"/>
    <x v="3"/>
    <x v="0"/>
    <n v="1"/>
    <m/>
    <s v="2011-10-05"/>
    <s v="2016-01-17"/>
    <s v="2016-01-17"/>
    <m/>
    <m/>
    <n v="3236865351"/>
    <s v="https://www.crunchbase.com/organization/clean-sweep-group-inc"/>
    <m/>
    <s v="https://www.facebook.com/cleansweepgroupinc"/>
    <s v="836ab4ec-9ad8-66cf-11b6-3ebf4a28e3fc"/>
  </r>
  <r>
    <x v="12302"/>
    <s v="fixedlaw.com"/>
    <s v="USA"/>
    <s v="CA"/>
    <s v="SF Bay Area"/>
    <s v="San Francisco"/>
    <x v="2"/>
    <s v="The easiest way to fix a parking ticket."/>
    <s v="apps|internet|legal|mobile|parking|ticketing"/>
    <x v="2803"/>
    <x v="2"/>
    <n v="4"/>
    <n v="3750000"/>
    <s v="2013-12-01"/>
    <s v="2014-07-24"/>
    <s v="2016-01-17"/>
    <m/>
    <s v="hello@fixed.com"/>
    <m/>
    <s v="https://www.crunchbase.com/organization/fixed-3"/>
    <s v="https://www.twitter.com/fixed"/>
    <s v="https://www.facebook.com/getfixed.me/"/>
    <s v="3dc94f49-6477-8a66-2da4-c3e5bc8aa6a0"/>
  </r>
  <r>
    <x v="12303"/>
    <s v="flexprintinc.com"/>
    <s v="USA"/>
    <s v="AZ"/>
    <s v="Phoenix"/>
    <s v="Mesa"/>
    <x v="0"/>
    <s v="FlexPrint was founded in 2005, and has become the nation's leading privately-owned enterprise for Managed Print and Technology Services."/>
    <m/>
    <x v="5"/>
    <x v="5"/>
    <n v="1"/>
    <m/>
    <s v="2005-01-01"/>
    <s v="2016-01-17"/>
    <s v="2016-01-17"/>
    <m/>
    <s v="asmalley@flexprintinc.com"/>
    <n v="8667411162"/>
    <s v="https://www.crunchbase.com/organization/flexprint"/>
    <m/>
    <s v="https://www.facebook.com/flexprintinc"/>
    <s v="876b97f0-3700-5185-10ca-1e5eb5a0b599"/>
  </r>
  <r>
    <x v="12304"/>
    <s v="likemines.gold"/>
    <s v="GHA"/>
    <m/>
    <s v="Accra"/>
    <s v="Accra"/>
    <x v="0"/>
    <s v="LIKEMINES, has acquired 100% ownership rights to two highly mineralized gold concessions in Ghana, West Africa."/>
    <s v="manufacturing"/>
    <x v="41"/>
    <x v="1"/>
    <n v="1"/>
    <m/>
    <s v="2015-11-01"/>
    <s v="2016-01-17"/>
    <s v="2016-01-17"/>
    <m/>
    <m/>
    <m/>
    <s v="https://www.crunchbase.com/organization/likemines"/>
    <m/>
    <m/>
    <s v="039299c6-06c3-2e9d-da7e-93a6640ed2f6"/>
  </r>
  <r>
    <x v="12305"/>
    <s v="myfeel.co"/>
    <s v="USA"/>
    <s v="CA"/>
    <s v="SF Bay Area"/>
    <s v="Palo Alto"/>
    <x v="0"/>
    <s v="Feel is the first wristband that recognizes and tracks human emotions throughout the day, to help users achieve their wellbeing goals."/>
    <s v="big data|biotechnology|consumer electronics|health care|wearables"/>
    <x v="2804"/>
    <x v="0"/>
    <n v="2"/>
    <n v="550000"/>
    <s v="2015-07-20"/>
    <s v="2015-09-10"/>
    <s v="2016-01-17"/>
    <m/>
    <s v="info@myfeel.co"/>
    <s v="(551)232-1020"/>
    <s v="https://www.crunchbase.com/organization/sentio-solutions-inc"/>
    <s v="https://www.twitter.com/feel_wristband"/>
    <s v="https://www.facebook.com/feelwristband"/>
    <s v="98b90e71-391c-e4e2-3d7a-e671e46aea40"/>
  </r>
  <r>
    <x v="12306"/>
    <s v="undergroundelephant.com"/>
    <s v="USA"/>
    <s v="CA"/>
    <s v="San Diego"/>
    <s v="San Diego"/>
    <x v="0"/>
    <s v="Underground Elephant is a direct response marketing company that leverages proprietary internet software to find customers for enterprises."/>
    <s v="advertising|software"/>
    <x v="142"/>
    <x v="3"/>
    <n v="1"/>
    <n v="9000000"/>
    <s v="2008-07-30"/>
    <s v="2016-01-17"/>
    <s v="2016-01-17"/>
    <m/>
    <m/>
    <s v="(858) 815-5320"/>
    <s v="https://www.crunchbase.com/organization/underground-elephant"/>
    <s v="https://www.twitter.com/uelephant"/>
    <s v="http://www.facebook.com/undergroundelephant"/>
    <s v="c5c1810d-3800-e3a1-2c0c-d126b5b0f530"/>
  </r>
  <r>
    <x v="12307"/>
    <s v="viap.tv"/>
    <m/>
    <m/>
    <m/>
    <m/>
    <x v="0"/>
    <s v="VIAP (Viewer Interactive Application Platform)"/>
    <s v="e-commerce|software"/>
    <x v="141"/>
    <x v="1"/>
    <n v="3"/>
    <n v="1100000"/>
    <s v="2010-08-01"/>
    <s v="2011-04-01"/>
    <s v="2016-01-17"/>
    <m/>
    <s v="info@viap.tv"/>
    <n v="447872344932"/>
    <s v="https://www.crunchbase.com/organization/viap"/>
    <m/>
    <m/>
    <s v="2827cbc3-802c-041f-264a-907b5ea4cccd"/>
  </r>
  <r>
    <x v="12308"/>
    <s v="visualthreat.com"/>
    <s v="USA"/>
    <s v="CA"/>
    <s v="SF Bay Area"/>
    <s v="San Jose"/>
    <x v="0"/>
    <s v="VisualThreat is a leading connected-car security vendor that offers vehicle firewall and OTA ECU update solutions"/>
    <s v="network security"/>
    <x v="25"/>
    <x v="1"/>
    <n v="2"/>
    <n v="3500000"/>
    <s v="2013-09-01"/>
    <s v="2014-07-18"/>
    <s v="2016-01-17"/>
    <m/>
    <m/>
    <m/>
    <s v="https://www.crunchbase.com/organization/visual-threat"/>
    <m/>
    <m/>
    <s v="f0ddf1aa-e83a-a6d9-f523-63849afd2aa5"/>
  </r>
  <r>
    <x v="12309"/>
    <s v="anaplan.com"/>
    <s v="USA"/>
    <s v="CA"/>
    <s v="SF Bay Area"/>
    <s v="San Francisco"/>
    <x v="0"/>
    <s v="Anaplan is the Smart Business Platform™"/>
    <s v="enterprise software|information technology|sales"/>
    <x v="95"/>
    <x v="7"/>
    <n v="4"/>
    <n v="234400000"/>
    <s v="2006-01-01"/>
    <s v="2012-01-19"/>
    <s v="2016-01-16"/>
    <m/>
    <s v="info@anaplan.com"/>
    <n v="7859798720"/>
    <s v="https://www.crunchbase.com/organization/anaplan"/>
    <s v="https://www.twitter.com/anaplan"/>
    <s v="http://www.facebook.com/anaplan"/>
    <s v="2fe9c728-fb9e-6487-8f71-35af6d6b6052"/>
  </r>
  <r>
    <x v="12310"/>
    <s v="boomfantasy.com"/>
    <s v="USA"/>
    <s v="NY"/>
    <s v="New York City"/>
    <s v="New York"/>
    <x v="0"/>
    <s v="Boom Shakalaka is an in-game fantasy sports company."/>
    <s v="fantasy sports|mobile|sports"/>
    <x v="2805"/>
    <x v="1"/>
    <n v="2"/>
    <n v="1400000"/>
    <s v="2014-12-01"/>
    <s v="2015-07-01"/>
    <s v="2016-01-16"/>
    <m/>
    <s v="hello@boomfantasy.com"/>
    <m/>
    <s v="https://www.crunchbase.com/organization/boom-shakalaka"/>
    <s v="https://www.twitter.com/boomdfs"/>
    <m/>
    <s v="62faf6ca-48e4-61bd-ac66-c1318d0270c4"/>
  </r>
  <r>
    <x v="12311"/>
    <s v="cashaa.com"/>
    <s v="GBR"/>
    <m/>
    <s v="London"/>
    <s v="London"/>
    <x v="0"/>
    <s v="Cashaa is a P2P cash transfer platform powered by the Blockchain which can use any kind of digital token or cryptocurrencies"/>
    <m/>
    <x v="5"/>
    <x v="1"/>
    <n v="1"/>
    <n v="120000"/>
    <s v="2016-06-24"/>
    <s v="2016-01-16"/>
    <s v="2016-01-16"/>
    <m/>
    <s v="hello@cashaa.com"/>
    <n v="447448964908"/>
    <s v="https://www.crunchbase.com/organization/cashaa"/>
    <s v="https://www.twitter.com/cashaaltd"/>
    <s v="https://www.facebook.com/akashgaurav"/>
    <s v="9e88fe0e-d5a8-ed54-dc88-107c33bafd96"/>
  </r>
  <r>
    <x v="12312"/>
    <s v="getcleverpet.com"/>
    <s v="USA"/>
    <s v="CA"/>
    <s v="San Diego"/>
    <s v="San Diego"/>
    <x v="0"/>
    <s v="Animal education via machine intelligence"/>
    <s v="animal feed"/>
    <x v="213"/>
    <x v="0"/>
    <n v="2"/>
    <n v="1420000"/>
    <s v="2014-01-01"/>
    <s v="2015-06-05"/>
    <s v="2016-01-16"/>
    <m/>
    <m/>
    <m/>
    <s v="https://www.crunchbase.com/organization/cleverpet"/>
    <s v="https://www.twitter.com/getcleverpet"/>
    <s v="https://www.facebook.com/getcleverpet"/>
    <s v="8cee5efe-eda9-6e1c-5cf5-e3b8235efbbf"/>
  </r>
  <r>
    <x v="12313"/>
    <s v="eightpointnine.com"/>
    <s v="GBR"/>
    <m/>
    <s v="London"/>
    <s v="London"/>
    <x v="0"/>
    <s v="eightpointnine is a UK based artisan coffee company which sells delicious fairtrade coffee."/>
    <s v="coffee|e-commerce"/>
    <x v="116"/>
    <x v="2"/>
    <n v="1"/>
    <n v="214873.387482083"/>
    <s v="2011-10-01"/>
    <s v="2016-01-16"/>
    <s v="2016-01-16"/>
    <m/>
    <s v="mgmt@eightpointnine.com"/>
    <m/>
    <s v="https://www.crunchbase.com/organization/eightpointnine"/>
    <s v="https://www.twitter.com/eightpointnine"/>
    <s v="http://www.facebook.com/eightpointnine"/>
    <s v="b7443ddd-64a6-9270-5cbc-6a9feb59bab4"/>
  </r>
  <r>
    <x v="12314"/>
    <s v="havenbehavioral.com"/>
    <s v="USA"/>
    <s v="TN"/>
    <s v="Nashville"/>
    <s v="Nashville"/>
    <x v="0"/>
    <s v="Haven Behavioral Healthcare was founded on the principle of providing quality behavioral healthcare that exceeds what is found anywhere"/>
    <m/>
    <x v="5"/>
    <x v="7"/>
    <n v="2"/>
    <m/>
    <s v="2006-01-01"/>
    <s v="2008-09-01"/>
    <s v="2016-01-16"/>
    <m/>
    <s v="brian.beutin@havenbehavioral.com"/>
    <s v="'615-393-8800"/>
    <s v="https://www.crunchbase.com/organization/haven-behavioral"/>
    <m/>
    <m/>
    <s v="f15bcaff-0461-60ac-c07c-e72383875a4c"/>
  </r>
  <r>
    <x v="12315"/>
    <s v="kongdoo.kr"/>
    <s v="KOR"/>
    <m/>
    <s v="Seoul"/>
    <s v="Seoul"/>
    <x v="0"/>
    <s v="Kongdoo company is a gaming Multi Channel Network (MCN)"/>
    <s v="developer platform|gaming|media and entertainment"/>
    <x v="2806"/>
    <x v="2"/>
    <n v="2"/>
    <n v="4800000"/>
    <s v="2014-01-01"/>
    <s v="2015-11-01"/>
    <s v="2016-01-16"/>
    <m/>
    <s v="kongdoo.com@gmail.com"/>
    <s v="(028)631-221"/>
    <s v="https://www.crunchbase.com/organization/kongdoo-company"/>
    <m/>
    <s v="https://www.facebook.com/kongdoo"/>
    <s v="ff544e68-dd30-14fa-c4ab-bf8b25d9bc21"/>
  </r>
  <r>
    <x v="12316"/>
    <s v="linxo.com"/>
    <s v="FRA"/>
    <m/>
    <s v="Aix-en-provence"/>
    <s v="Aix-en-provence"/>
    <x v="0"/>
    <s v="La gestion des finances personnelles gratuite, simple, rapide et vraiment automatique. En Septembre 2010, LINXO lance en France sa"/>
    <s v="apps|finance|internet"/>
    <x v="2807"/>
    <x v="0"/>
    <n v="1"/>
    <n v="2183191.6078114598"/>
    <s v="2010-04-30"/>
    <s v="2016-01-16"/>
    <s v="2016-01-16"/>
    <m/>
    <s v="social@linxo.com"/>
    <s v="33 9 70 44 01 81"/>
    <s v="https://www.crunchbase.com/organization/linxo-s-a"/>
    <s v="https://www.twitter.com/linxos"/>
    <s v="http://www.facebook.com/pages/linxo/155046007857017"/>
    <s v="a4d5f992-8f00-b13f-c5ac-7c94ff32aae4"/>
  </r>
  <r>
    <x v="12317"/>
    <s v="massageclicks.com"/>
    <m/>
    <m/>
    <m/>
    <m/>
    <x v="0"/>
    <s v="MassageClicks delivers spa services to customers door steps."/>
    <m/>
    <x v="5"/>
    <x v="1"/>
    <n v="1"/>
    <m/>
    <s v="2015-10-01"/>
    <s v="2016-01-16"/>
    <s v="2016-01-16"/>
    <m/>
    <s v="Info@massageclicks.com"/>
    <s v="(855)445-2289"/>
    <s v="https://www.crunchbase.com/organization/massageclicks"/>
    <s v="https://www.twitter.com/massageclicks"/>
    <s v="http://facebook.com/massageclicks"/>
    <s v="1a859a44-f62d-0685-1d1c-5bed45b293e1"/>
  </r>
  <r>
    <x v="12318"/>
    <s v="ninebot.com"/>
    <s v="CHN"/>
    <m/>
    <s v="Beijing"/>
    <s v="Beijing"/>
    <x v="0"/>
    <s v="Ninebot is a Chinese-based robotics engineering company specialized in autopilot and personal transportation."/>
    <s v="manufacturing|robotics|transportation"/>
    <x v="1621"/>
    <x v="5"/>
    <n v="3"/>
    <n v="80000000"/>
    <s v="2012-01-01"/>
    <s v="2015-04-15"/>
    <s v="2016-01-16"/>
    <m/>
    <s v="sales@ninebot.com"/>
    <m/>
    <s v="https://www.crunchbase.com/organization/ninebot"/>
    <s v="https://www.twitter.com/ninebot_inc"/>
    <s v="https://www.facebook.com/pages/ninebot/222158597974224?ref_type=bookmark"/>
    <s v="e7893db2-3e08-447f-fcde-6d0aa32ebd2b"/>
  </r>
  <r>
    <x v="12319"/>
    <s v="patreon.com"/>
    <s v="USA"/>
    <s v="CA"/>
    <s v="SF Bay Area"/>
    <s v="San Francisco"/>
    <x v="0"/>
    <s v="Patreon enables fans and sponsors to give ongoing support to artists and creators."/>
    <s v="art|curated web|music|video"/>
    <x v="2808"/>
    <x v="0"/>
    <n v="3"/>
    <n v="47100000"/>
    <s v="2013-05-07"/>
    <s v="2013-08-01"/>
    <s v="2016-01-16"/>
    <m/>
    <s v="hello@patreon.com"/>
    <s v="(714)815-5524"/>
    <s v="https://www.crunchbase.com/organization/patreon"/>
    <s v="https://www.twitter.com/patreon"/>
    <s v="http://www.facebook.com/patreon"/>
    <s v="b8ce2a86-ad81-6958-425a-3e988688f08c"/>
  </r>
  <r>
    <x v="12320"/>
    <s v="startupnow.me"/>
    <s v="JOR"/>
    <m/>
    <s v="Amman"/>
    <s v="Amman"/>
    <x v="0"/>
    <s v="StartupNow is a service that helps startup companies build and create a successful infrastructure."/>
    <s v="small and medium businesses"/>
    <x v="5"/>
    <x v="2"/>
    <n v="2"/>
    <n v="116666"/>
    <m/>
    <s v="2015-06-16"/>
    <s v="2016-01-16"/>
    <m/>
    <m/>
    <m/>
    <s v="https://www.crunchbase.com/organization/startupnow"/>
    <s v="https://www.twitter.com/startupnow_"/>
    <s v="https://www.facebook.com/startupnow_"/>
    <s v="df8cb4f3-65e2-d338-8baa-c669998628e6"/>
  </r>
  <r>
    <x v="12321"/>
    <s v="tacsatnetworks.com"/>
    <s v="USA"/>
    <s v="CA"/>
    <s v="SF Bay Area"/>
    <s v="Hollister"/>
    <x v="0"/>
    <s v="TacSat Networks is a California-based corporation that specializes in the integration, delivery, and marketing of tactical rapidly."/>
    <s v="mobile|wireless"/>
    <x v="259"/>
    <x v="1"/>
    <n v="1"/>
    <n v="160000"/>
    <s v="2015-01-16"/>
    <s v="2016-01-16"/>
    <s v="2016-01-16"/>
    <m/>
    <m/>
    <m/>
    <s v="https://www.crunchbase.com/organization/tacsat-networks"/>
    <m/>
    <m/>
    <s v="f59ac3be-dbfc-3b7f-dffc-83a0a243bd8e"/>
  </r>
  <r>
    <x v="12322"/>
    <s v="tapdaq.com"/>
    <s v="GBR"/>
    <m/>
    <s v="London"/>
    <s v="London"/>
    <x v="0"/>
    <s v="A platform for app developers to cross promote their users"/>
    <s v="advertising platforms"/>
    <x v="1492"/>
    <x v="0"/>
    <n v="2"/>
    <n v="7900000"/>
    <s v="2013-11-01"/>
    <s v="2014-09-03"/>
    <s v="2016-01-16"/>
    <m/>
    <s v="info@tapdaq.com"/>
    <n v="4407989384851"/>
    <s v="https://www.crunchbase.com/organization/tapdaq"/>
    <s v="https://www.twitter.com/tapdaq"/>
    <s v="http://www.facebook.com/tapdaq"/>
    <s v="cc467c48-a8d9-8916-adda-6b2adcb84fe7"/>
  </r>
  <r>
    <x v="12323"/>
    <s v="themill.vc"/>
    <s v="USA"/>
    <s v="NV"/>
    <s v="Las Vegas"/>
    <s v="Las Vegas"/>
    <x v="0"/>
    <s v="The Mill is an accelerator designed to help entrepreneurs evolve. Ideas &amp; Startups Accelerated."/>
    <m/>
    <x v="5"/>
    <x v="2"/>
    <n v="2"/>
    <m/>
    <s v="2014-01-01"/>
    <s v="2014-01-01"/>
    <s v="2016-01-16"/>
    <m/>
    <m/>
    <m/>
    <s v="https://www.crunchbase.com/organization/the-mill-dtlv"/>
    <s v="https://www.twitter.com/themillvc"/>
    <s v="https://www.facebook.com/themilldtlv"/>
    <s v="dab5d379-e6fd-4021-23d7-70120c634487"/>
  </r>
  <r>
    <x v="12324"/>
    <s v="wildcardpayments.com"/>
    <s v="USA"/>
    <s v="FL"/>
    <s v="Ft. Lauderdale"/>
    <s v="Fort Lauderdale"/>
    <x v="0"/>
    <s v="Wildcard Payments is an innovative Real-time Payment Processor"/>
    <s v="fintech|payments|real time|transaction processing"/>
    <x v="57"/>
    <x v="0"/>
    <n v="2"/>
    <n v="400000"/>
    <s v="2008-07-02"/>
    <s v="2015-10-06"/>
    <s v="2016-01-16"/>
    <m/>
    <m/>
    <m/>
    <s v="https://www.crunchbase.com/organization/wildcard-payments"/>
    <m/>
    <m/>
    <s v="c34f3fa5-514c-73f4-12cc-871458bdda6a"/>
  </r>
  <r>
    <x v="12325"/>
    <s v="3dindustri.es"/>
    <s v="GBR"/>
    <m/>
    <s v="London"/>
    <s v="London"/>
    <x v="0"/>
    <s v="3D Industri.es offers three-dimensional technology-based products and solutions for enterprises and businesses."/>
    <s v="3d technology|curated web|data visualization|manufacturing|search engine|supply chain management"/>
    <x v="2809"/>
    <x v="0"/>
    <n v="3"/>
    <n v="1227217.1054064101"/>
    <s v="2012-01-01"/>
    <s v="2012-03-01"/>
    <s v="2016-01-15"/>
    <m/>
    <s v="info@3dindustri.es"/>
    <m/>
    <s v="https://www.crunchbase.com/organization/3d-industri-es"/>
    <s v="https://www.twitter.com/3dindustries"/>
    <s v="http://www.facebook.com/3di3dshapes"/>
    <s v="98d6c37f-e575-6ca2-ca75-05b7808b5520"/>
  </r>
  <r>
    <x v="12326"/>
    <s v="ablschools.com"/>
    <s v="USA"/>
    <s v="CA"/>
    <s v="SF Bay Area"/>
    <s v="San Francisco"/>
    <x v="0"/>
    <s v="Building school operations software that empowers schools to adopt new approaches by helping them better leverage their time &amp; resources"/>
    <s v="education|software"/>
    <x v="283"/>
    <x v="1"/>
    <n v="1"/>
    <n v="4500000"/>
    <s v="2015-09-01"/>
    <s v="2016-01-15"/>
    <s v="2016-01-15"/>
    <m/>
    <s v="info@ablschools.com"/>
    <m/>
    <s v="https://www.crunchbase.com/organization/abl-schools"/>
    <s v="https://www.twitter.com/ablschools"/>
    <s v="https://www.facebook.com/ablschools"/>
    <s v="a38ccaaa-800b-43a9-8c80-900ca8704bad"/>
  </r>
  <r>
    <x v="12327"/>
    <s v="acelerapartners.com.br"/>
    <s v="BRA"/>
    <m/>
    <s v="Rio de Janeiro"/>
    <s v="Rio De Janeiro"/>
    <x v="0"/>
    <s v="The Accelerate Partners is a network of accelerator technology start-ups, official partner of Microsoft Ventures in Brazil."/>
    <s v="information technology"/>
    <x v="59"/>
    <x v="1"/>
    <n v="1"/>
    <m/>
    <s v="2013-01-01"/>
    <s v="2016-01-15"/>
    <s v="2016-01-15"/>
    <m/>
    <s v="contato@acelerapartners.com"/>
    <n v="552132322600"/>
    <s v="https://www.crunchbase.com/organization/acelera-partners"/>
    <s v="https://www.twitter.com/acelerapartners"/>
    <s v="https://www.linkedin.com/company/acelera-partners"/>
    <s v="595553f1-86e6-60ba-61bd-ea67a9c8f685"/>
  </r>
  <r>
    <x v="12328"/>
    <s v="ar-cadia.com"/>
    <s v="USA"/>
    <s v="CA"/>
    <s v="SF Bay Area"/>
    <s v="Palo Alto"/>
    <x v="0"/>
    <s v="AR-Cadia brings mobile applications and developers to the Smart Glasses AR ecosystem."/>
    <s v="software"/>
    <x v="10"/>
    <x v="2"/>
    <n v="1"/>
    <m/>
    <m/>
    <s v="2016-01-15"/>
    <s v="2016-01-15"/>
    <m/>
    <m/>
    <m/>
    <s v="https://www.crunchbase.com/organization/ar-cadia"/>
    <s v="https://www.twitter.com/ar_cadia"/>
    <m/>
    <s v="ce8f9957-5771-abc3-8ea7-78c569a0d112"/>
  </r>
  <r>
    <x v="12329"/>
    <s v="audibilityheadphones.com"/>
    <s v="USA"/>
    <s v="OR"/>
    <s v="Portland, Oregon"/>
    <s v="Portland"/>
    <x v="0"/>
    <s v="Creator of customized audio solutions. For every purchase, Audibility improves access to hearing aids worldwide."/>
    <s v="audio|digital entertainment|media and entertainment"/>
    <x v="223"/>
    <x v="2"/>
    <n v="1"/>
    <n v="25000"/>
    <s v="2015-06-10"/>
    <s v="2016-01-15"/>
    <s v="2016-01-15"/>
    <m/>
    <m/>
    <m/>
    <s v="https://www.crunchbase.com/organization/audibility-inc"/>
    <m/>
    <m/>
    <s v="462d878a-fd0a-ab93-23e5-95ebfab12373"/>
  </r>
  <r>
    <x v="12330"/>
    <m/>
    <m/>
    <m/>
    <m/>
    <m/>
    <x v="0"/>
    <s v="Software solution for afterschools and group-based youth activities"/>
    <s v="enterprise software"/>
    <x v="10"/>
    <x v="2"/>
    <n v="1"/>
    <n v="145000"/>
    <s v="2015-12-01"/>
    <s v="2016-01-15"/>
    <s v="2016-01-15"/>
    <m/>
    <m/>
    <m/>
    <s v="https://www.crunchbase.com/organization/bemerz-software-inc"/>
    <m/>
    <m/>
    <s v="75b9d071-f04f-da0a-dd33-7186649e05e2"/>
  </r>
  <r>
    <x v="12331"/>
    <s v="burst.com"/>
    <s v="USA"/>
    <s v="MA"/>
    <s v="Boston"/>
    <s v="Boston"/>
    <x v="0"/>
    <s v="Burst is a mobile video and photo sharing solution designed for individuals to privately share media recorded on their mobile phones."/>
    <s v="curated web|mobile|mobile advertising|mobile apps|video|video streaming"/>
    <x v="2810"/>
    <x v="0"/>
    <n v="2"/>
    <n v="8793335"/>
    <s v="2011-01-01"/>
    <s v="2012-06-19"/>
    <s v="2016-01-15"/>
    <m/>
    <s v="info@burst.com"/>
    <m/>
    <s v="https://www.crunchbase.com/organization/burst-it"/>
    <s v="https://www.twitter.com/burst_it"/>
    <s v="https://www.facebook.com/burst.it"/>
    <s v="4ca7b075-19b1-d877-9083-94275b6b7fb6"/>
  </r>
  <r>
    <x v="12332"/>
    <s v="cariloop.com"/>
    <s v="USA"/>
    <s v="TX"/>
    <s v="Dallas"/>
    <s v="Dallas"/>
    <x v="0"/>
    <s v="Cariloop provides comprehensive services and tools that help families plan for and manage the care of aging loved ones."/>
    <s v="elder care|health care|information technology|mhealth"/>
    <x v="156"/>
    <x v="1"/>
    <n v="3"/>
    <n v="880000"/>
    <s v="2012-07-12"/>
    <s v="2013-09-13"/>
    <s v="2016-01-15"/>
    <m/>
    <s v="info@cariloop.com"/>
    <s v="(844)790-5667"/>
    <s v="https://www.crunchbase.com/organization/cariloop"/>
    <s v="https://www.twitter.com/cariloop"/>
    <s v="http://www.facebook.com/cariloopinchttps://www.crunchbase.com/organization/cariloop/overview/edit"/>
    <s v="142850de-3f47-c2a1-2d9c-3346b06d4f2c"/>
  </r>
  <r>
    <x v="12333"/>
    <s v="carjump.me"/>
    <s v="DEU"/>
    <m/>
    <s v="Berlin"/>
    <s v="Berlin"/>
    <x v="0"/>
    <s v="We at CarJump love car sharing! Founded in the vibrant heart of Berlin we are here to make carsharing available for everyone."/>
    <s v="mobile"/>
    <x v="15"/>
    <x v="0"/>
    <n v="3"/>
    <n v="1667171"/>
    <s v="2013-03-01"/>
    <s v="2014-04-10"/>
    <s v="2016-01-15"/>
    <m/>
    <s v="info@carjump.de"/>
    <s v="49 1762 80 67 594"/>
    <s v="https://www.crunchbase.com/organization/carjump"/>
    <s v="https://www.twitter.com/carjumpapp"/>
    <s v="http://www.facebook.com/carjumpapp"/>
    <s v="072136d5-a9f2-7b3a-f888-94f196e0dcc5"/>
  </r>
  <r>
    <x v="12334"/>
    <s v="wearchronos.com"/>
    <s v="USA"/>
    <s v="CA"/>
    <s v="SF Bay Area"/>
    <s v="San Francisco"/>
    <x v="0"/>
    <s v="Chronos is a little disk that fits on the bottom of your fancy watch ."/>
    <m/>
    <x v="5"/>
    <x v="1"/>
    <n v="2"/>
    <m/>
    <s v="2014-01-01"/>
    <s v="2015-02-13"/>
    <s v="2016-01-15"/>
    <m/>
    <s v="info@chronoswearables.com"/>
    <m/>
    <s v="https://www.crunchbase.com/organization/chronos-2"/>
    <s v="https://www.twitter.com/wearchronos"/>
    <s v="https://www.facebook.com/wearchronos"/>
    <s v="e1655d7c-74f6-bb27-98ca-6a375a706b46"/>
  </r>
  <r>
    <x v="12335"/>
    <s v="clearviewsocial.com"/>
    <s v="USA"/>
    <s v="NY"/>
    <s v="Buffalo"/>
    <s v="Buffalo"/>
    <x v="0"/>
    <s v="ClearView Social is the leading social sharing platform created to help law firms."/>
    <s v="advertising"/>
    <x v="296"/>
    <x v="1"/>
    <n v="2"/>
    <n v="1423000"/>
    <s v="2013-01-01"/>
    <s v="2015-12-21"/>
    <s v="2016-01-15"/>
    <m/>
    <m/>
    <s v="1(801) 414-7675"/>
    <s v="https://www.crunchbase.com/organization/clearview-social"/>
    <s v="https://www.twitter.com/adriandayton"/>
    <m/>
    <s v="0c693a40-b012-037d-67fb-a0e845e455d9"/>
  </r>
  <r>
    <x v="12336"/>
    <s v="coindrum.com"/>
    <s v="IRL"/>
    <m/>
    <s v="Dublin"/>
    <s v="Dublin"/>
    <x v="0"/>
    <s v="Allows airline passengers to spend unwanted coin currency before departing into different currency jurisdictions."/>
    <s v="retail"/>
    <x v="63"/>
    <x v="1"/>
    <n v="1"/>
    <n v="2000000"/>
    <s v="2012-09-27"/>
    <s v="2016-01-15"/>
    <s v="2016-01-15"/>
    <m/>
    <s v="info@coindrum.com"/>
    <n v="35315394788"/>
    <s v="https://www.crunchbase.com/organization/coindrum"/>
    <s v="https://www.twitter.com/coindrum"/>
    <s v="https://www.facebook.com/pages/coindrum/483238695036644"/>
    <s v="ef762d65-c9fe-f23c-67e7-0527f21e7795"/>
  </r>
  <r>
    <x v="12337"/>
    <s v="conias.com"/>
    <s v="DEU"/>
    <m/>
    <s v="Frankfurt"/>
    <s v="Mannheim"/>
    <x v="0"/>
    <s v="CONIAS Risk Intelligence is an independent company specialized in risk management regarding political conflicts."/>
    <s v="information services"/>
    <x v="59"/>
    <x v="0"/>
    <n v="1"/>
    <n v="27217.105406405801"/>
    <s v="2014-01-01"/>
    <s v="2016-01-15"/>
    <s v="2016-01-15"/>
    <m/>
    <s v="info@conias.de"/>
    <n v="4962118068930"/>
    <s v="https://www.crunchbase.com/organization/conias-risk-intelligence"/>
    <m/>
    <m/>
    <s v="25bc5d46-a4f5-100e-efff-aa86f1c26d0e"/>
  </r>
  <r>
    <x v="12338"/>
    <s v="demooz.com"/>
    <s v="FRA"/>
    <m/>
    <s v="Toulouse"/>
    <s v="Toulouse"/>
    <x v="0"/>
    <s v="Try a hi-tech product before buying it on the Internet, it is finally possible with DEMOOZ."/>
    <s v="e-commerce|internet"/>
    <x v="314"/>
    <x v="1"/>
    <n v="2"/>
    <n v="187103.18532778401"/>
    <s v="2013-12-06"/>
    <s v="2014-12-16"/>
    <s v="2016-01-15"/>
    <m/>
    <s v="bonjour@demooz.com"/>
    <m/>
    <s v="https://www.crunchbase.com/organization/demooz"/>
    <s v="https://www.twitter.com/demooz_fr"/>
    <s v="http://www.facebook.com/pages/demooz/620906217920361"/>
    <s v="191acda9-737f-3635-de83-e0a8516a3b49"/>
  </r>
  <r>
    <x v="12339"/>
    <s v="earnest.com"/>
    <s v="USA"/>
    <s v="CA"/>
    <s v="SF Bay Area"/>
    <s v="San Francisco"/>
    <x v="0"/>
    <s v="We're building the modern bank for the next generation."/>
    <s v="banking|consumer lending|credit|financial services"/>
    <x v="39"/>
    <x v="3"/>
    <n v="5"/>
    <n v="299100000"/>
    <s v="2013-01-01"/>
    <s v="2014-05-20"/>
    <s v="2016-01-15"/>
    <m/>
    <s v="hello@earnest.com"/>
    <s v="(888)601-2801"/>
    <s v="https://www.crunchbase.com/organization/earnest"/>
    <s v="https://www.twitter.com/meetearnest"/>
    <s v="http://www.facebook.com/meetearnest"/>
    <s v="8b400c99-ba0f-3d5b-8191-ea8b09ff0944"/>
  </r>
  <r>
    <x v="12340"/>
    <s v="ebullientcooling.com"/>
    <s v="USA"/>
    <s v="WI"/>
    <s v="Madison"/>
    <s v="Madison"/>
    <x v="0"/>
    <s v="Ebullient makes precision cooling systems for electronic hardware, including servers and GPU workstations."/>
    <s v="artificial intelligence|autonomous vehicles|cloud computing|computer|data center|gpu|hardware"/>
    <x v="2811"/>
    <x v="0"/>
    <n v="2"/>
    <n v="3266213"/>
    <s v="2012-10-31"/>
    <s v="2015-01-14"/>
    <s v="2016-01-15"/>
    <m/>
    <s v="support@ebullientcooling.com"/>
    <m/>
    <s v="https://www.crunchbase.com/organization/ebullient"/>
    <s v="https://www.twitter.com/ebullient_inc"/>
    <s v="https://www.facebook.com/ebullientcooling/?fref=ts"/>
    <s v="ebb9c03d-252b-4ad3-4bee-146b6bb83ec4"/>
  </r>
  <r>
    <x v="12341"/>
    <s v="eckovation.com"/>
    <s v="IND"/>
    <m/>
    <s v="New Delhi"/>
    <s v="New Delhi"/>
    <x v="0"/>
    <s v="Eckovation is the provider of a social learning application."/>
    <s v="education|mobile"/>
    <x v="217"/>
    <x v="1"/>
    <n v="1"/>
    <m/>
    <s v="2014-01-01"/>
    <s v="2016-01-15"/>
    <s v="2016-01-15"/>
    <m/>
    <s v="info@eckovation.com"/>
    <s v="'+91 97 11 608586"/>
    <s v="https://www.crunchbase.com/organization/eckovation"/>
    <m/>
    <s v="https://www.facebook.com/eckovation?_rdr"/>
    <s v="139a587c-7e85-cb9c-0c74-7da41ad02c04"/>
  </r>
  <r>
    <x v="12342"/>
    <s v="erghis.com"/>
    <s v="SWE"/>
    <m/>
    <s v="Malmo"/>
    <s v="Malmö"/>
    <x v="0"/>
    <s v="Erghis develops a hardware agnostic UI for touchless interaction, enabling full control of any type of computer using airgestures."/>
    <s v="human computer interaction"/>
    <x v="93"/>
    <x v="1"/>
    <n v="1"/>
    <n v="27217.105406405801"/>
    <s v="2013-08-02"/>
    <s v="2016-01-15"/>
    <s v="2016-01-15"/>
    <m/>
    <s v="contact@erghis.com"/>
    <n v="46707382586"/>
    <s v="https://www.crunchbase.com/organization/erghis-technologies"/>
    <s v="https://www.twitter.com/@erghistech"/>
    <s v="https://www.facebook.com/erghis/"/>
    <s v="06fe21a6-1bf9-aca2-872b-b504c8e6ed9c"/>
  </r>
  <r>
    <x v="12343"/>
    <s v="estimote.com"/>
    <s v="USA"/>
    <s v="NY"/>
    <s v="New York City"/>
    <s v="New York"/>
    <x v="0"/>
    <s v="Estimote is a technology start-up, building a sensor-based context and micro-location platform for mobile developers"/>
    <s v="analytics|big data|information technology|internet|location based services|mobile|retail"/>
    <x v="2812"/>
    <x v="0"/>
    <n v="3"/>
    <n v="13800000"/>
    <s v="2012-04-01"/>
    <s v="2013-03-01"/>
    <s v="2016-01-15"/>
    <m/>
    <s v="contact@estimote.com"/>
    <m/>
    <s v="https://www.crunchbase.com/organization/estimote"/>
    <s v="https://www.twitter.com/estimote"/>
    <s v="http://www.facebook.com/estimote"/>
    <s v="5471f2a8-7eee-0646-b48c-099f5a35cf67"/>
  </r>
  <r>
    <x v="12344"/>
    <s v="evibe.in"/>
    <s v="IND"/>
    <m/>
    <s v="Bangalore"/>
    <s v="Bangalore City"/>
    <x v="0"/>
    <s v="Evibe is an online platform that enables individuals to find vendors necessary to host children’s parties."/>
    <m/>
    <x v="5"/>
    <x v="1"/>
    <n v="1"/>
    <m/>
    <s v="2014-02-10"/>
    <s v="2016-01-15"/>
    <s v="2016-01-15"/>
    <m/>
    <s v="ping@evibe.in"/>
    <s v="(808)866-0660"/>
    <s v="https://www.crunchbase.com/organization/evibe-technologies"/>
    <m/>
    <s v="http://www.facebook.com/evibe.in"/>
    <s v="42350bb0-9ae9-736d-d254-ad5938698fe4"/>
  </r>
  <r>
    <x v="12345"/>
    <s v="fanvester.com"/>
    <s v="USA"/>
    <s v="KY"/>
    <s v="KY - Other"/>
    <s v="Covington"/>
    <x v="0"/>
    <s v="Fanvester provides a platform to bring your favorite events to your city through crowdfunding."/>
    <m/>
    <x v="5"/>
    <x v="1"/>
    <n v="1"/>
    <m/>
    <s v="2015-01-01"/>
    <s v="2016-01-15"/>
    <s v="2016-01-15"/>
    <m/>
    <m/>
    <m/>
    <s v="https://www.crunchbase.com/organization/fanvester"/>
    <s v="https://www.twitter.com/fanvester"/>
    <s v="https://www.facebook.com/fanvester1"/>
    <s v="39053933-3e1e-6e18-aa76-1de89b7f4bc8"/>
  </r>
  <r>
    <x v="12346"/>
    <s v="fna.fi"/>
    <s v="GBR"/>
    <m/>
    <s v="London"/>
    <s v="London"/>
    <x v="0"/>
    <s v="Revolutionizing Data-driven Decisions in Finance"/>
    <s v="analytics|data visualization|enterprise software|risk management|simulation"/>
    <x v="302"/>
    <x v="1"/>
    <n v="2"/>
    <n v="559217.10540640599"/>
    <s v="2010-10-15"/>
    <s v="2013-06-01"/>
    <s v="2016-01-15"/>
    <m/>
    <s v="info@fna.fi"/>
    <n v="447790321236"/>
    <s v="https://www.crunchbase.com/organization/financial-network-analytics"/>
    <s v="https://www.twitter.com/fnalab"/>
    <s v="http://www.facebook.com/financialnetworkanalytics"/>
    <s v="e84da2c2-9ae9-2be0-0d4c-27eda15b909c"/>
  </r>
  <r>
    <x v="12347"/>
    <s v="finch.io"/>
    <m/>
    <m/>
    <m/>
    <m/>
    <x v="0"/>
    <s v="Collaborative live website editor"/>
    <s v="e-commerce|web browsers|web design"/>
    <x v="2719"/>
    <x v="2"/>
    <n v="1"/>
    <n v="54434.210812811601"/>
    <s v="2015-10-01"/>
    <s v="2016-01-15"/>
    <s v="2016-01-15"/>
    <m/>
    <m/>
    <m/>
    <s v="https://www.crunchbase.com/organization/finch-io"/>
    <m/>
    <m/>
    <s v="3982eaca-6058-dbe6-d3ad-d4f5bc0e323b"/>
  </r>
  <r>
    <x v="12348"/>
    <s v="getfitso.com"/>
    <s v="IND"/>
    <m/>
    <s v="New Delhi"/>
    <s v="Gurgaon"/>
    <x v="0"/>
    <s v="A fitness based mobile app striving to help individuals achieve their fitness goal, be it running, weight loss/gain, bodyweight training."/>
    <s v="android|apps|fitness|health care|ios|mobile|nutrition"/>
    <x v="2813"/>
    <x v="0"/>
    <n v="1"/>
    <n v="200000"/>
    <s v="2015-06-01"/>
    <s v="2016-01-15"/>
    <s v="2016-01-15"/>
    <m/>
    <s v="contact@getfitso.com"/>
    <m/>
    <s v="https://www.crunchbase.com/organization/jogo"/>
    <s v="https://www.twitter.com/getfitso"/>
    <s v="https://www.facebook.com/fitsonetwork"/>
    <s v="87646d95-d29c-3d51-56d2-ddec2b850598"/>
  </r>
  <r>
    <x v="12349"/>
    <s v="fivejack.com"/>
    <s v="KOR"/>
    <m/>
    <m/>
    <m/>
    <x v="0"/>
    <s v="Fivejack is a startup company offering game-related products and value-added services."/>
    <s v="product design"/>
    <x v="350"/>
    <x v="1"/>
    <n v="2"/>
    <n v="597381"/>
    <s v="2013-05-01"/>
    <s v="2014-02-10"/>
    <s v="2016-01-15"/>
    <m/>
    <m/>
    <m/>
    <s v="https://www.crunchbase.com/organization/fivejack"/>
    <m/>
    <s v="http://www.facebook.com/fivejack"/>
    <s v="34407bc3-2743-b7dd-e66b-75a9219919dd"/>
  </r>
  <r>
    <x v="12350"/>
    <s v="gofleye.com"/>
    <s v="BEL"/>
    <m/>
    <s v="Brussels"/>
    <s v="Liège"/>
    <x v="0"/>
    <s v="Meet your personal flying robot. Same shape and weight of a soccer ball. Autonomous and programmable."/>
    <s v="consumer electronics"/>
    <x v="13"/>
    <x v="1"/>
    <n v="2"/>
    <n v="711540.75911961799"/>
    <s v="2014-12-08"/>
    <s v="2014-12-08"/>
    <s v="2016-01-15"/>
    <m/>
    <s v="hello@gofleye.com"/>
    <m/>
    <s v="https://www.crunchbase.com/organization/fleye"/>
    <s v="https://www.twitter.com/gofleye"/>
    <s v="https://www.facebook.com/gofleye"/>
    <s v="7ee64b75-ed4f-4c59-10bc-9e940426f55c"/>
  </r>
  <r>
    <x v="12351"/>
    <s v="foodist.de"/>
    <s v="DEU"/>
    <m/>
    <s v="Hamburg"/>
    <s v="Hamburg"/>
    <x v="0"/>
    <s v="Foodist, a monthly subscription service, offers Foodist Box, a collection of gourmet products."/>
    <s v="e-commerce|hospitality|subscription service"/>
    <x v="138"/>
    <x v="0"/>
    <n v="2"/>
    <n v="225956.11717008299"/>
    <s v="2012-10-05"/>
    <s v="2013-05-28"/>
    <s v="2016-01-15"/>
    <m/>
    <s v="post@foodist.de"/>
    <s v="'+49 40 22820414"/>
    <s v="https://www.crunchbase.com/organization/foodist"/>
    <s v="https://www.twitter.com/the_foodist"/>
    <s v="http://www.facebook.com/foodistbox"/>
    <s v="b2f2a05d-94be-3f48-a774-6be78e34d4d6"/>
  </r>
  <r>
    <x v="12352"/>
    <s v="getfiscal.in"/>
    <s v="IND"/>
    <m/>
    <s v="New Delhi"/>
    <s v="Gurgaon"/>
    <x v="0"/>
    <s v="Streamline SMB financials to enable working capital for growth"/>
    <s v="financial services|fintech"/>
    <x v="24"/>
    <x v="1"/>
    <n v="1"/>
    <m/>
    <s v="2015-09-01"/>
    <s v="2016-01-15"/>
    <s v="2016-01-15"/>
    <m/>
    <s v="info@getfiscal.in"/>
    <n v="919910057620"/>
    <s v="https://www.crunchbase.com/organization/getfiscal"/>
    <m/>
    <m/>
    <s v="69e8e262-9535-e67e-17c4-975e8af06b6b"/>
  </r>
  <r>
    <x v="12353"/>
    <s v="giftedd.com"/>
    <m/>
    <m/>
    <m/>
    <m/>
    <x v="0"/>
    <s v="Giftedd allows you to generate new revenue from your existing website."/>
    <s v="e-commerce|gift card|internet"/>
    <x v="12"/>
    <x v="1"/>
    <n v="1"/>
    <m/>
    <s v="2012-01-01"/>
    <s v="2016-01-15"/>
    <s v="2016-01-15"/>
    <m/>
    <s v="service@giftedd.com"/>
    <s v="'+1(917) 484-4991"/>
    <s v="https://www.crunchbase.com/organization/giftedd-ltd"/>
    <m/>
    <m/>
    <s v="1b5839d3-6aa2-6ff7-9630-2c7026feab91"/>
  </r>
  <r>
    <x v="12354"/>
    <m/>
    <s v="IND"/>
    <m/>
    <s v="IND - Other"/>
    <s v="Karjat"/>
    <x v="0"/>
    <s v="Inolved in Hotels; camping sites and other provision of short-stay accommodation"/>
    <m/>
    <x v="5"/>
    <x v="2"/>
    <n v="1"/>
    <m/>
    <s v="1986-08-01"/>
    <s v="2016-01-15"/>
    <s v="2016-01-15"/>
    <m/>
    <m/>
    <m/>
    <s v="https://www.crunchbase.com/organization/gopi-resorts"/>
    <m/>
    <m/>
    <s v="fbf92286-c3f2-e33d-6ef2-39b06a319625"/>
  </r>
  <r>
    <x v="12355"/>
    <s v="haasalert.com"/>
    <s v="USA"/>
    <s v="IL"/>
    <s v="Chicago"/>
    <s v="Chicago"/>
    <x v="0"/>
    <s v="HAAS Alert provides a real time V2V notification and cloud platform over mobile."/>
    <s v="automotive|autonomous vehicles|big data|data integration|developer apis|hardware|mapping services|mobile|navigation|public safety|sensor|software"/>
    <x v="2814"/>
    <x v="1"/>
    <n v="2"/>
    <n v="225000"/>
    <s v="2015-03-15"/>
    <s v="2015-03-14"/>
    <s v="2016-01-15"/>
    <m/>
    <s v="info@haasalert.com"/>
    <s v="(773)936-3389"/>
    <s v="https://www.crunchbase.com/organization/cory-hohs"/>
    <s v="https://www.twitter.com/haasalert"/>
    <s v="https://www.facebook.com/haas-1566143390285487/"/>
    <s v="bf5b16e2-da47-b6a6-7df0-0ab318ec8667"/>
  </r>
  <r>
    <x v="12356"/>
    <s v="handiscover.com"/>
    <s v="GBR"/>
    <m/>
    <s v="London"/>
    <s v="London"/>
    <x v="0"/>
    <s v="Handicraft Cover launched in October by Sebastien Archambeaud from Bastad."/>
    <s v="ediscovery|travel"/>
    <x v="0"/>
    <x v="1"/>
    <n v="2"/>
    <n v="412507.46402340702"/>
    <s v="2014-10-01"/>
    <s v="2015-01-26"/>
    <s v="2016-01-15"/>
    <m/>
    <s v="contact@handiscover.com"/>
    <n v="441550400022"/>
    <s v="https://www.crunchbase.com/organization/handiscover"/>
    <s v="https://www.twitter.com/handiscovercom"/>
    <s v="https://www.facebook.com/handiscover"/>
    <s v="a1ef4b53-757a-b48b-f89f-781edbf4518d"/>
  </r>
  <r>
    <x v="12357"/>
    <s v="heartflow.com"/>
    <s v="USA"/>
    <s v="CA"/>
    <s v="SF Bay Area"/>
    <s v="Redwood City"/>
    <x v="0"/>
    <s v="HeartFlow is a cardiovascular diagnostics company developing solutions for the non-invasive diagnosis of coronary artery disease."/>
    <s v="biotechnology|health diagnostics|medical"/>
    <x v="44"/>
    <x v="6"/>
    <n v="5"/>
    <n v="236646417"/>
    <s v="2007-01-01"/>
    <s v="2010-04-19"/>
    <s v="2016-01-15"/>
    <m/>
    <m/>
    <s v="'650-241-1221"/>
    <s v="https://www.crunchbase.com/organization/heartflow"/>
    <m/>
    <m/>
    <s v="0074c110-5dd9-4af1-29a7-cecd2ae1b86c"/>
  </r>
  <r>
    <x v="12358"/>
    <s v="hippodom.com"/>
    <s v="USA"/>
    <s v="CA"/>
    <s v="SF Bay Area"/>
    <s v="Palo Alto"/>
    <x v="0"/>
    <s v="Hippodom connects shippers with their existing freight forwarders, custom brokers and vendors - streamlining supply chain communication."/>
    <m/>
    <x v="5"/>
    <x v="2"/>
    <n v="1"/>
    <m/>
    <m/>
    <s v="2016-01-15"/>
    <s v="2016-01-15"/>
    <m/>
    <m/>
    <m/>
    <s v="https://www.crunchbase.com/organization/hippodom"/>
    <m/>
    <m/>
    <s v="eeab55b4-3bd8-15c6-f552-39346617bed2"/>
  </r>
  <r>
    <x v="12359"/>
    <s v="hypeplan.com"/>
    <s v="USA"/>
    <s v="CA"/>
    <s v="Los Angeles"/>
    <s v="Los Angeles"/>
    <x v="0"/>
    <s v="Generating publicity for brands while creating a new revenue streams for publishers."/>
    <s v="advertising|advertising platforms|brand marketing|marketing automation"/>
    <x v="142"/>
    <x v="1"/>
    <n v="1"/>
    <n v="150000"/>
    <s v="2013-11-11"/>
    <s v="2016-01-15"/>
    <s v="2016-01-15"/>
    <m/>
    <s v="info@hypeplan.com"/>
    <m/>
    <s v="https://www.crunchbase.com/organization/hype-plan-inc"/>
    <s v="https://www.twitter.com/hypeplan"/>
    <m/>
    <s v="8f77743f-1d59-c0a4-81c4-071b272ebedc"/>
  </r>
  <r>
    <x v="12360"/>
    <s v="jawbone.com"/>
    <s v="USA"/>
    <s v="CA"/>
    <s v="SF Bay Area"/>
    <s v="San Francisco"/>
    <x v="0"/>
    <s v="Jawbone is an audio technology company developing and selling wearable technology and portable audio devices."/>
    <s v="consumer electronics|fitness|hardware|mobile|personal health|wearables"/>
    <x v="2815"/>
    <x v="5"/>
    <n v="14"/>
    <n v="983799995"/>
    <s v="1997-01-01"/>
    <s v="2006-12-15"/>
    <s v="2016-01-15"/>
    <m/>
    <s v="support@jawbone.com"/>
    <s v="1(800) 529-2663"/>
    <s v="https://www.crunchbase.com/organization/jawbone"/>
    <s v="https://www.twitter.com/jawbone"/>
    <s v="http://www.facebook.com/jawbone"/>
    <s v="4e42856c-fc1f-0f46-a8ce-13108bf2aa7b"/>
  </r>
  <r>
    <x v="12361"/>
    <s v="jaystreettech.com"/>
    <s v="USA"/>
    <s v="WI"/>
    <s v="Green Bay"/>
    <s v="Manitowoc"/>
    <x v="0"/>
    <s v="Jaystreet Technologies develops productivity software to automate the process of filling cancelled appointments in healthcare institutes."/>
    <s v="health care|hospital|software"/>
    <x v="247"/>
    <x v="1"/>
    <n v="2"/>
    <n v="80000"/>
    <s v="2013-01-01"/>
    <s v="2014-09-19"/>
    <s v="2016-01-15"/>
    <m/>
    <m/>
    <s v="(920) 645-0909"/>
    <s v="https://www.crunchbase.com/organization/jaystreet-technologies"/>
    <s v="https://www.twitter.com/jaystreettech"/>
    <m/>
    <s v="50f9e2e9-8052-23b2-cfe7-12d2b9a596be"/>
  </r>
  <r>
    <x v="12362"/>
    <s v="karhoo.com"/>
    <s v="USA"/>
    <s v="NY"/>
    <s v="New York City"/>
    <s v="New York"/>
    <x v="0"/>
    <s v="Karhoo is select and book the type of ride you want from the most luxurious to the most economical."/>
    <s v="apps|internet|mobile|transportation"/>
    <x v="2028"/>
    <x v="3"/>
    <n v="2"/>
    <n v="250000000"/>
    <s v="2014-11-19"/>
    <s v="2015-10-25"/>
    <s v="2016-01-15"/>
    <m/>
    <s v="info@karhoo.com"/>
    <m/>
    <s v="https://www.crunchbase.com/organization/karhoo"/>
    <s v="https://www.twitter.com/karhoo?lang=en-gb"/>
    <s v="https://www.facebook.com/karhooapp/"/>
    <s v="7f988fd1-56bd-a0d9-b008-492eb098ace0"/>
  </r>
  <r>
    <x v="12363"/>
    <s v="kolmol.com"/>
    <s v="CAN"/>
    <s v="AB"/>
    <s v="Calgary"/>
    <s v="Calgary"/>
    <x v="0"/>
    <s v="Fresh grocery delivered within 1 hour"/>
    <m/>
    <x v="5"/>
    <x v="1"/>
    <n v="1"/>
    <m/>
    <s v="2016-01-01"/>
    <s v="2016-01-15"/>
    <s v="2016-01-15"/>
    <m/>
    <s v="hello@kolmol.com"/>
    <m/>
    <s v="https://www.crunchbase.com/organization/kolmol"/>
    <m/>
    <m/>
    <s v="5bd6f401-3ecc-29bc-0394-05b54434ebc9"/>
  </r>
  <r>
    <x v="12364"/>
    <s v="holaandy.com"/>
    <m/>
    <m/>
    <m/>
    <m/>
    <x v="0"/>
    <s v="We provide the quickest online consumer loan to millennials in Peru. We aim to expand the credit access into other latinoamerican countries"/>
    <m/>
    <x v="5"/>
    <x v="0"/>
    <n v="1"/>
    <n v="400000"/>
    <s v="2015-10-26"/>
    <s v="2016-01-15"/>
    <s v="2016-01-15"/>
    <m/>
    <s v="javier.castro@latinfintech.com"/>
    <n v="17482424"/>
    <s v="https://www.crunchbase.com/organization/latin-fintech"/>
    <m/>
    <m/>
    <s v="45c3a24b-adcb-a55a-eb28-721538445afa"/>
  </r>
  <r>
    <x v="12365"/>
    <s v="leohealth.com"/>
    <s v="USA"/>
    <s v="NY"/>
    <s v="New York City"/>
    <s v="New York"/>
    <x v="0"/>
    <s v="Leo is a new type of pediatric medical practice taking the best of technology, experience, and design, and combining."/>
    <s v="child care|clinical trials|health care"/>
    <x v="3"/>
    <x v="2"/>
    <n v="2"/>
    <n v="2500000"/>
    <m/>
    <s v="2015-02-26"/>
    <s v="2016-01-15"/>
    <m/>
    <m/>
    <m/>
    <s v="https://www.crunchbase.com/organization/leo-health"/>
    <s v="https://www.twitter.com/leoforkids"/>
    <s v="https://www.facebook.com/leohealthinc"/>
    <s v="9503cea2-37ae-e23d-b701-3524ccf38734"/>
  </r>
  <r>
    <x v="12366"/>
    <s v="wizdygames.com"/>
    <s v="USA"/>
    <s v="MA"/>
    <s v="Boston"/>
    <s v="Allston"/>
    <x v="0"/>
    <s v="LifeGuard Games creates educational apps to teach and motivate kids to manage chronic conditions."/>
    <s v="gamification|health care|mobile"/>
    <x v="2141"/>
    <x v="1"/>
    <n v="4"/>
    <n v="612500"/>
    <s v="2012-09-01"/>
    <s v="2013-04-01"/>
    <s v="2016-01-15"/>
    <m/>
    <s v="nikita@wizdygames.com"/>
    <n v="5072615938"/>
    <s v="https://www.crunchbase.com/organization/lifeguard-games"/>
    <s v="https://www.twitter.com/wizdygames"/>
    <s v="https://www.facebook.com/wizdygames"/>
    <s v="16935f87-3acb-f126-444a-98f8caf26322"/>
  </r>
  <r>
    <x v="12367"/>
    <s v="localmotors.com"/>
    <s v="USA"/>
    <s v="AZ"/>
    <s v="Phoenix"/>
    <s v="Chandler"/>
    <x v="0"/>
    <s v="Local Motors’ global co-creation community is made up of enthusiasts, hobbyist innovators and professionals."/>
    <s v="3d printing|crowdsourcing|internet of things|local|manufacturing|open source|product design|software"/>
    <x v="2816"/>
    <x v="6"/>
    <n v="4"/>
    <n v="250000"/>
    <s v="2007-07-01"/>
    <s v="2012-06-06"/>
    <s v="2016-01-15"/>
    <m/>
    <s v="social@local-motors.com"/>
    <s v="1(888) 256-2028"/>
    <s v="https://www.crunchbase.com/organization/local-motors"/>
    <s v="https://www.twitter.com/localmotors"/>
    <s v="http://www.facebook.com/localmotors"/>
    <s v="5979e8b6-b79f-6407-83e0-3bf9b2cb568e"/>
  </r>
  <r>
    <x v="12368"/>
    <s v="logogarden.com"/>
    <s v="USA"/>
    <s v="TN"/>
    <s v="Nashville"/>
    <s v="Franklin"/>
    <x v="0"/>
    <s v="Over 2M logos have been made at LogoGarden.com, making it the leader in online DIY logo creation."/>
    <s v="brand marketing|software"/>
    <x v="124"/>
    <x v="1"/>
    <n v="5"/>
    <n v="5050000"/>
    <s v="2011-07-01"/>
    <s v="2011-12-01"/>
    <s v="2016-01-15"/>
    <m/>
    <m/>
    <s v="(877)684-1983"/>
    <s v="https://www.crunchbase.com/organization/logogarden"/>
    <s v="https://www.twitter.com/logogarden"/>
    <s v="http://www.facebook.com/logogarden"/>
    <s v="84c978a0-f321-41c3-d206-ce4ab507cb22"/>
  </r>
  <r>
    <x v="12369"/>
    <s v="luxervrental.com"/>
    <s v="USA"/>
    <s v="CA"/>
    <s v="Los Angeles"/>
    <s v="Beverly Hills"/>
    <x v="0"/>
    <s v="Luxe RV is an on demand luxury RV rental service."/>
    <s v="leisure|tourism|travel"/>
    <x v="351"/>
    <x v="0"/>
    <n v="2"/>
    <n v="2250000"/>
    <s v="2015-02-20"/>
    <s v="2015-02-10"/>
    <s v="2016-01-15"/>
    <m/>
    <s v="sales@luxervrental.com"/>
    <s v="(888)600-0793"/>
    <s v="https://www.crunchbase.com/organization/luxe-rv"/>
    <s v="https://www.twitter.com/luxervrental"/>
    <s v="https://www.facebook.com/luxerv"/>
    <s v="c80a36a4-7299-08d3-8666-1e3adc720ed3"/>
  </r>
  <r>
    <x v="12370"/>
    <s v="managedapps.co"/>
    <s v="USA"/>
    <s v="NY"/>
    <s v="New York City"/>
    <s v="New York"/>
    <x v="0"/>
    <s v="We manage mobile technology stacks including iOS, Android, and back ends using our technology and systems."/>
    <s v="android|information technology|mobile"/>
    <x v="1993"/>
    <x v="0"/>
    <n v="1"/>
    <n v="50000"/>
    <s v="2016-01-01"/>
    <s v="2016-01-15"/>
    <s v="2016-01-15"/>
    <m/>
    <m/>
    <m/>
    <s v="https://www.crunchbase.com/organization/managedapps"/>
    <m/>
    <m/>
    <s v="a7ef81c7-64af-9982-3632-aa02924790f6"/>
  </r>
  <r>
    <x v="12371"/>
    <s v="metrilus.de"/>
    <s v="DEU"/>
    <m/>
    <s v="Erlangen"/>
    <s v="Erlangen"/>
    <x v="0"/>
    <s v="Metrilus offers solutions and applications for real-time 3D cameras, sensors, and light section devices."/>
    <s v="kinect|software"/>
    <x v="2817"/>
    <x v="1"/>
    <n v="2"/>
    <n v="166347.10540640599"/>
    <s v="2010-03-10"/>
    <s v="2010-02-01"/>
    <s v="2016-01-15"/>
    <m/>
    <s v="info@metrilus.de"/>
    <s v="'+49 9131 9189771"/>
    <s v="https://www.crunchbase.com/organization/metrilus"/>
    <s v="https://www.twitter.com/metrilus"/>
    <s v="http://www.facebook.com/metrilus"/>
    <s v="450d573c-d4e8-e00a-2211-e1c47e7fbd89"/>
  </r>
  <r>
    <x v="12372"/>
    <s v="middlemanapp.com"/>
    <m/>
    <m/>
    <m/>
    <m/>
    <x v="0"/>
    <s v="Medical Marijuana Referral and Loyalty"/>
    <m/>
    <x v="5"/>
    <x v="1"/>
    <n v="1"/>
    <m/>
    <s v="2015-12-01"/>
    <s v="2016-01-15"/>
    <s v="2016-01-15"/>
    <m/>
    <m/>
    <m/>
    <s v="https://www.crunchbase.com/organization/middleman"/>
    <s v="https://www.twitter.com/middlemanapp"/>
    <m/>
    <s v="d4b8308a-0759-9c4c-7dad-fd2785b8f4f6"/>
  </r>
  <r>
    <x v="12373"/>
    <s v="morebass.com"/>
    <s v="USA"/>
    <s v="AZ"/>
    <s v="Phoenix"/>
    <s v="Scottsdale"/>
    <x v="0"/>
    <s v="More Bass is a social music platform designed to connect artists and fans with one another."/>
    <s v="events|internet radio|music|social network"/>
    <x v="469"/>
    <x v="0"/>
    <n v="1"/>
    <n v="60000"/>
    <s v="2015-08-01"/>
    <s v="2016-01-15"/>
    <s v="2016-01-15"/>
    <m/>
    <s v="scott@morebass.com"/>
    <s v="(480)622-3527"/>
    <s v="https://www.crunchbase.com/organization/more-bass-inc"/>
    <m/>
    <m/>
    <s v="2d869147-c5ed-f1e6-20af-e5ea7e167eea"/>
  </r>
  <r>
    <x v="12374"/>
    <s v="munibox.com"/>
    <s v="USA"/>
    <s v="CA"/>
    <s v="Los Angeles"/>
    <s v="Los Angeles"/>
    <x v="0"/>
    <s v="Munibox is a company that provides a grocery delivery service from the grocer to the user's home."/>
    <s v="b2b|e-commerce|logistics"/>
    <x v="193"/>
    <x v="1"/>
    <n v="1"/>
    <m/>
    <s v="2015-08-28"/>
    <s v="2016-01-15"/>
    <s v="2016-01-15"/>
    <m/>
    <s v="info@munibox.com"/>
    <m/>
    <s v="https://www.crunchbase.com/organization/munibox"/>
    <s v="https://www.twitter.com/muniboxfresh"/>
    <s v="http://www.facebook.com/muniboxfresh"/>
    <s v="27afcb1e-e3cd-0e49-cd82-0156037ff3f9"/>
  </r>
  <r>
    <x v="12375"/>
    <s v="myclubs.com"/>
    <s v="AUT"/>
    <m/>
    <s v="Vienna"/>
    <s v="Vienna"/>
    <x v="0"/>
    <s v="myClubs is the leading sports aggregator in Austria and Switzerland, offering one flexible membership for the best venues and courses."/>
    <s v="fitness|sports|wellness"/>
    <x v="541"/>
    <x v="1"/>
    <n v="2"/>
    <n v="1400000"/>
    <s v="2014-08-30"/>
    <s v="2015-02-01"/>
    <s v="2016-01-15"/>
    <m/>
    <s v="hello@myclubs.com"/>
    <m/>
    <s v="https://www.crunchbase.com/organization/myclubs"/>
    <s v="https://www.twitter.com/my_clubs"/>
    <s v="https://www.facebook.com/myclubs"/>
    <s v="65524f20-38a8-b350-ae32-fcf774483a56"/>
  </r>
  <r>
    <x v="12376"/>
    <s v="nanomedicaldiagnostics.com"/>
    <s v="USA"/>
    <s v="CA"/>
    <s v="San Diego"/>
    <s v="San Diego"/>
    <x v="0"/>
    <s v="Nanomedical Diagnostics is a graphene biosensor company building new point-of-care diagnostics that empower the doctor-patient relationship."/>
    <s v="biotechnology|health diagnostics"/>
    <x v="44"/>
    <x v="0"/>
    <n v="3"/>
    <n v="2200000"/>
    <s v="2013-01-01"/>
    <s v="2015-04-22"/>
    <s v="2016-01-15"/>
    <m/>
    <s v="info@nanomedicaldiagnostics.com"/>
    <s v="(619)630-0703"/>
    <s v="https://www.crunchbase.com/organization/nanomedical-diagnostics"/>
    <m/>
    <m/>
    <s v="2cc910f5-69f1-ed25-578f-332f5c800793"/>
  </r>
  <r>
    <x v="12377"/>
    <s v="news55.se"/>
    <s v="SWE"/>
    <m/>
    <s v="Stockholm"/>
    <s v="Stockholm"/>
    <x v="0"/>
    <s v="news55.se is the clear, digital space for you with the experience of life."/>
    <s v="news|social news"/>
    <x v="233"/>
    <x v="2"/>
    <n v="1"/>
    <n v="115000"/>
    <m/>
    <s v="2016-01-15"/>
    <s v="2016-01-15"/>
    <m/>
    <s v="info@news55.se"/>
    <m/>
    <s v="https://www.crunchbase.com/organization/news55"/>
    <s v="https://www.twitter.com/news55se"/>
    <s v="https://www.facebook.com/news55se"/>
    <s v="2de2daf2-7756-03bd-02e3-b3383a9ccab6"/>
  </r>
  <r>
    <x v="12378"/>
    <s v="nubity.com"/>
    <s v="MEX"/>
    <m/>
    <s v="Mexico City"/>
    <s v="Mexico City"/>
    <x v="0"/>
    <s v="We manage and monitor cloud servers and apps through a centralized platform and provide a 24/7 Ninja support to our customers."/>
    <s v="cloud management"/>
    <x v="662"/>
    <x v="0"/>
    <n v="3"/>
    <n v="702000"/>
    <s v="2013-11-01"/>
    <s v="2013-11-01"/>
    <s v="2016-01-15"/>
    <m/>
    <s v="contact@nubity.com"/>
    <s v="1(213)408-4675"/>
    <s v="https://www.crunchbase.com/organization/nubity"/>
    <s v="https://www.twitter.com/nubity"/>
    <s v="http://www.facebook.com/nubity"/>
    <s v="185c86c2-d34e-537f-f641-0d3c23fbf5e3"/>
  </r>
  <r>
    <x v="12379"/>
    <s v="nxt-id.com"/>
    <s v="USA"/>
    <s v="CT"/>
    <s v="Hartford"/>
    <s v="Oxford"/>
    <x v="1"/>
    <s v="Nxt-ID provides various biometric solutions for the mobile platforms, access control, and law enforcement facial recognition markets."/>
    <s v="mobile|mobile apps|security"/>
    <x v="936"/>
    <x v="0"/>
    <n v="6"/>
    <n v="5819000"/>
    <s v="2011-01-01"/>
    <s v="2013-01-28"/>
    <s v="2016-01-15"/>
    <m/>
    <s v="info@nxt-id.com"/>
    <s v="'+1 203-242-3076"/>
    <s v="https://www.crunchbase.com/organization/nxt-id"/>
    <s v="https://www.twitter.com/nxt_id"/>
    <s v="http://www.facebook.com/pages/nxt-id/424352804301973"/>
    <s v="37a930ff-ce5b-12bf-5b3e-123bf6af46d1"/>
  </r>
  <r>
    <x v="12380"/>
    <s v="orphomed.com"/>
    <s v="USA"/>
    <s v="CA"/>
    <s v="SF Bay Area"/>
    <s v="Mill Valley"/>
    <x v="0"/>
    <s v="OrphoMed is a San Francisco Bay Area pharmaceutical company focused on the development of novel"/>
    <s v="medical|pharmaceutical"/>
    <x v="3"/>
    <x v="2"/>
    <n v="1"/>
    <n v="2816012"/>
    <s v="2015-01-01"/>
    <s v="2016-01-15"/>
    <s v="2016-01-15"/>
    <m/>
    <s v="info@orphomed.com"/>
    <s v="(415)888-2264"/>
    <s v="https://www.crunchbase.com/organization/orphomed"/>
    <m/>
    <s v="https://www.facebook.com/pages/orphomed-inc/695969723880050"/>
    <s v="32c707c8-7631-1d6d-5006-0a660fdc9cb9"/>
  </r>
  <r>
    <x v="12381"/>
    <s v="papumba.com"/>
    <s v="ARG"/>
    <m/>
    <s v="Buenos Aires"/>
    <s v="Buenos Aires"/>
    <x v="0"/>
    <s v="Quality Educational Apps designed for Preschoolers"/>
    <s v="apps|edtech|mobile"/>
    <x v="1158"/>
    <x v="2"/>
    <n v="2"/>
    <n v="325000"/>
    <s v="2013-12-01"/>
    <s v="2014-01-01"/>
    <s v="2016-01-15"/>
    <m/>
    <m/>
    <m/>
    <s v="https://www.crunchbase.com/organization/papumba"/>
    <s v="https://www.twitter.com/papumba_ok"/>
    <s v="https://www.facebook.com/papumbagames"/>
    <s v="c99a8c3a-9ef8-9fcf-ac54-5203d6d8119e"/>
  </r>
  <r>
    <x v="12382"/>
    <s v="park-here.eu"/>
    <m/>
    <m/>
    <m/>
    <m/>
    <x v="0"/>
    <s v="ParkHere devoloped the world’s first energy autarkic sensor system for smart parking solutions"/>
    <m/>
    <x v="5"/>
    <x v="2"/>
    <n v="1"/>
    <n v="27217.105406405801"/>
    <m/>
    <s v="2016-01-15"/>
    <s v="2016-01-15"/>
    <m/>
    <m/>
    <m/>
    <s v="https://www.crunchbase.com/organization/parkhere-2"/>
    <s v="https://www.twitter.com/parkhere_muc"/>
    <s v="https://www.facebook.com/pages/parkeo/1428961267408199"/>
    <s v="cc8c8b29-cc2c-7046-5a3e-933acbf41a2d"/>
  </r>
  <r>
    <x v="12383"/>
    <s v="pharmacytebiotech.com"/>
    <s v="USA"/>
    <s v="MD"/>
    <s v="Washington, D.C."/>
    <s v="Silver Spring"/>
    <x v="1"/>
    <s v="PharmaCyte Biotech is a clinical stage biotechnology company focused on developing and preparing to commercialize treatments for cancer."/>
    <s v="biotechnology|clinical trials|health care|medical|medical device"/>
    <x v="44"/>
    <x v="0"/>
    <n v="2"/>
    <n v="2136000"/>
    <s v="1996-01-01"/>
    <s v="2013-12-27"/>
    <s v="2016-01-15"/>
    <m/>
    <s v="info@PharmaCyte.com"/>
    <s v="(917)595-2850"/>
    <s v="https://www.crunchbase.com/organization/pharmacyte-biotech"/>
    <s v="https://www.twitter.com/pharmacyte"/>
    <s v="https://www.facebook.com/pharmacytebiotech"/>
    <s v="8cde8f11-8a56-285b-8c2f-334ec3d50a66"/>
  </r>
  <r>
    <x v="12384"/>
    <s v="pipercrane.com"/>
    <s v="USA"/>
    <s v="NY"/>
    <s v="New York City"/>
    <s v="New York"/>
    <x v="0"/>
    <s v="Piper Crane is a residential real estate brokerage company based out of New York City."/>
    <m/>
    <x v="5"/>
    <x v="1"/>
    <n v="1"/>
    <m/>
    <s v="2016-01-01"/>
    <s v="2016-01-15"/>
    <s v="2016-01-15"/>
    <m/>
    <m/>
    <m/>
    <s v="https://www.crunchbase.com/organization/piper-crane"/>
    <m/>
    <m/>
    <s v="beeced01-faf6-9555-4940-21de09ab905c"/>
  </r>
  <r>
    <x v="12385"/>
    <s v="plasticitylabs.com"/>
    <s v="CAN"/>
    <s v="ON"/>
    <s v="Toronto"/>
    <s v="Kitchener"/>
    <x v="0"/>
    <s v="Plasticity improves the psychological skills of employees allowing them to be happier and highly productive."/>
    <s v="analytics|apps|big data|enterprise software|human resources|mobile|saas"/>
    <x v="502"/>
    <x v="1"/>
    <n v="6"/>
    <n v="1612108.4820044299"/>
    <s v="2013-01-01"/>
    <s v="2013-03-01"/>
    <s v="2016-01-15"/>
    <m/>
    <s v="Info@plasticitylabs.com"/>
    <s v="'855-496-7575"/>
    <s v="https://www.crunchbase.com/organization/plasticity-labs"/>
    <s v="https://www.twitter.com/plasticity"/>
    <s v="http://www.facebook.com/plasticitylabs"/>
    <s v="8a4b7c84-92b7-9fcf-b80a-fc031e951485"/>
  </r>
  <r>
    <x v="12386"/>
    <s v="plick.it"/>
    <s v="IND"/>
    <m/>
    <s v="Mumbai"/>
    <s v="Mumbai"/>
    <x v="0"/>
    <s v="Plick.it is an android app that sends text &amp; Image push notifications instantly."/>
    <s v="android|internet of things|messaging|mobile apps"/>
    <x v="2818"/>
    <x v="2"/>
    <n v="1"/>
    <m/>
    <m/>
    <s v="2016-01-15"/>
    <s v="2016-01-15"/>
    <m/>
    <s v="info@plick.it"/>
    <n v="912225004517"/>
    <s v="https://www.crunchbase.com/organization/plick-it"/>
    <s v="https://www.twitter.com/plickit"/>
    <s v="https://www.facebook.com/plick.it"/>
    <s v="de5f996f-8e6e-dc65-7f36-1eeb1f9007f9"/>
  </r>
  <r>
    <x v="12387"/>
    <m/>
    <s v="CYM"/>
    <m/>
    <s v="Cayman Islands"/>
    <s v="Grand Cayman"/>
    <x v="0"/>
    <s v="Rocket Pharmaceuticals Ltd. operates in the healthcare industry focusing on biotechnology business."/>
    <s v="biotechnology|health care|pharmaceutical"/>
    <x v="44"/>
    <x v="2"/>
    <n v="1"/>
    <n v="16425000"/>
    <s v="2015-01-01"/>
    <s v="2016-01-15"/>
    <s v="2016-01-15"/>
    <m/>
    <m/>
    <m/>
    <s v="https://www.crunchbase.com/organization/rocket-pharmaceuticals"/>
    <m/>
    <m/>
    <s v="be22906e-b1e5-b670-9455-2bdb7b889a8a"/>
  </r>
  <r>
    <x v="12388"/>
    <s v="seegnature.com"/>
    <s v="USA"/>
    <s v="CA"/>
    <s v="SF Bay Area"/>
    <s v="Palo Alto"/>
    <x v="0"/>
    <s v="Review, edit and sign documents during a real time video call (&quot;Docusign over live video&quot;)"/>
    <s v="business information systems|digital signage|information services|saas"/>
    <x v="1414"/>
    <x v="1"/>
    <n v="2"/>
    <n v="560000"/>
    <s v="2015-01-01"/>
    <s v="2015-02-01"/>
    <s v="2016-01-15"/>
    <m/>
    <s v="yair@seegnature.com"/>
    <s v="(650)384-9980"/>
    <s v="https://www.crunchbase.com/organization/livemed"/>
    <s v="https://www.twitter.com/livemedinc"/>
    <s v="https://www.facebook.com/seegnature/"/>
    <s v="a2fb398e-0a09-d835-1ddf-1be6235d8de3"/>
  </r>
  <r>
    <x v="12389"/>
    <s v="sigmend.com"/>
    <m/>
    <m/>
    <m/>
    <m/>
    <x v="0"/>
    <s v="Real time barometer for employee sentiment"/>
    <s v="analytics|developer tools|software"/>
    <x v="123"/>
    <x v="2"/>
    <n v="1"/>
    <n v="120000"/>
    <s v="2016-02-01"/>
    <s v="2016-01-15"/>
    <s v="2016-01-15"/>
    <m/>
    <m/>
    <m/>
    <s v="https://www.crunchbase.com/organization/sigmend"/>
    <m/>
    <m/>
    <s v="96eafb7f-0852-c6d9-fc1c-01448d72a65b"/>
  </r>
  <r>
    <x v="12390"/>
    <s v="slidr.com"/>
    <s v="GBR"/>
    <m/>
    <s v="London"/>
    <s v="London"/>
    <x v="0"/>
    <s v="SLIDR is an online retail platform where users can acquire the trendiest lifestyle items at prices they feel comfortable with."/>
    <m/>
    <x v="5"/>
    <x v="0"/>
    <n v="2"/>
    <n v="1650000"/>
    <s v="2014-07-29"/>
    <s v="2015-06-01"/>
    <s v="2016-01-15"/>
    <m/>
    <m/>
    <m/>
    <s v="https://www.crunchbase.com/organization/slidr"/>
    <m/>
    <s v="https://www.facebook.com/weareslidr"/>
    <s v="5e167537-a307-18d7-dc18-c9b25bb51036"/>
  </r>
  <r>
    <x v="12391"/>
    <s v="solarmonkey.nl"/>
    <s v="NLD"/>
    <m/>
    <s v="Amsterdam"/>
    <s v="Amsterdam"/>
    <x v="0"/>
    <s v="Solar panels with guaranteed returns."/>
    <s v="clean energy|solar"/>
    <x v="165"/>
    <x v="1"/>
    <n v="1"/>
    <n v="217188.28052038301"/>
    <s v="2014-01-01"/>
    <s v="2016-01-15"/>
    <s v="2016-01-15"/>
    <m/>
    <s v="info@solarmonkey.nl"/>
    <m/>
    <s v="https://www.crunchbase.com/organization/solar-monkey"/>
    <s v="https://www.twitter.com/solar_monkey"/>
    <m/>
    <s v="d4be0398-b8f5-eb7c-b5b9-7965050b4c46"/>
  </r>
  <r>
    <x v="12392"/>
    <s v="speedment.com"/>
    <s v="USA"/>
    <s v="CA"/>
    <s v="SF Bay Area"/>
    <s v="Palo Alto"/>
    <x v="0"/>
    <s v="Speedment Inc, a Palo Alto based provider of advanced Java development tools and Realtime Big Data middleware."/>
    <s v="developer tools|enterprise software|software"/>
    <x v="10"/>
    <x v="0"/>
    <n v="2"/>
    <n v="1000000"/>
    <s v="2010-01-01"/>
    <s v="2010-11-01"/>
    <s v="2016-01-15"/>
    <m/>
    <s v="info@speedment.com"/>
    <s v="1(650)387-4069"/>
    <s v="https://www.crunchbase.com/organization/speedment"/>
    <s v="https://www.twitter.com/speedment"/>
    <s v="http://www.facebook.com/speedment.ab"/>
    <s v="cd8d161c-bbc0-4dc6-bfa9-988a70a5a6b1"/>
  </r>
  <r>
    <x v="12393"/>
    <s v="spincle.io"/>
    <s v="HKG"/>
    <m/>
    <m/>
    <m/>
    <x v="0"/>
    <s v="Spincle is a camera app to create 360-video and generate 3D content for virtual reality by spinning your phone a circle."/>
    <m/>
    <x v="5"/>
    <x v="1"/>
    <n v="1"/>
    <m/>
    <s v="2016-01-05"/>
    <s v="2016-01-15"/>
    <s v="2016-01-15"/>
    <m/>
    <s v="nicole@spincle.io"/>
    <m/>
    <s v="https://www.crunchbase.com/organization/spincle"/>
    <s v="https://www.twitter.com/spinclevr"/>
    <s v="http://www.facebook.com/spinclevr"/>
    <s v="99597857-82d9-dba3-1bb9-adeda0f3c2fd"/>
  </r>
  <r>
    <x v="12394"/>
    <s v="spynapp.com"/>
    <s v="GBR"/>
    <m/>
    <s v="London"/>
    <s v="London"/>
    <x v="0"/>
    <s v="A mobile app which gets quality dry cleaning delivered to your doorstep."/>
    <s v="curated web|mobile"/>
    <x v="82"/>
    <x v="1"/>
    <n v="2"/>
    <n v="662186.46548970498"/>
    <s v="2014-07-03"/>
    <s v="2015-02-01"/>
    <s v="2016-01-15"/>
    <m/>
    <m/>
    <s v="'+44 20 3695 9776"/>
    <s v="https://www.crunchbase.com/organization/spyn"/>
    <s v="https://www.twitter.com/spynapp"/>
    <s v="http://www.facebook.com/spynapp"/>
    <s v="a87d346b-15d1-59b7-44cd-e0dbbffee8fe"/>
  </r>
  <r>
    <x v="12395"/>
    <s v="stackfolio.com"/>
    <s v="USA"/>
    <s v="GA"/>
    <s v="Atlanta"/>
    <s v="Atlanta"/>
    <x v="0"/>
    <s v="Data analytics and marketplace for bank to bank transactions."/>
    <s v="analytics|banking|fintech"/>
    <x v="303"/>
    <x v="1"/>
    <n v="1"/>
    <n v="400000"/>
    <s v="2014-12-01"/>
    <s v="2016-01-15"/>
    <s v="2016-01-15"/>
    <m/>
    <m/>
    <m/>
    <s v="https://www.crunchbase.com/organization/stackfolio"/>
    <s v="https://www.twitter.com/stackfolio"/>
    <s v="https://www.facebook.com/stackfolio-1477443945873488"/>
    <s v="f6a827a0-b12e-94d2-82a1-c52a28a6ad94"/>
  </r>
  <r>
    <x v="12396"/>
    <s v="stealththerapeutics.com"/>
    <s v="USA"/>
    <s v="WI"/>
    <s v="Madison"/>
    <s v="Madison"/>
    <x v="0"/>
    <s v="Stealth Therapeutics is committed to improving the lives of patients, including the millions of individuals."/>
    <s v="biotechnology|local business|medical device"/>
    <x v="44"/>
    <x v="1"/>
    <n v="2"/>
    <n v="516916"/>
    <s v="2006-01-01"/>
    <s v="2014-08-26"/>
    <s v="2016-01-15"/>
    <m/>
    <m/>
    <s v="(608)217-2685"/>
    <s v="https://www.crunchbase.com/organization/stealth-therapeutics"/>
    <m/>
    <s v="https://www.facebook.com/pages/stealth-therapeutics/879676855459262"/>
    <s v="a947b941-be1d-3127-e4b1-5cb7961a849b"/>
  </r>
  <r>
    <x v="12397"/>
    <s v="stepshot.net"/>
    <s v="USA"/>
    <s v="MD"/>
    <s v="Baltimore"/>
    <s v="Clarksville"/>
    <x v="0"/>
    <s v="Create clear IT instructions, step-by-step tutorials and technical documentation describing software-based procedures easier and faster"/>
    <s v="computer|software|technical support"/>
    <x v="148"/>
    <x v="1"/>
    <n v="1"/>
    <n v="32660.526487686999"/>
    <s v="2016-03-15"/>
    <s v="2016-01-15"/>
    <s v="2016-01-15"/>
    <m/>
    <m/>
    <m/>
    <s v="https://www.crunchbase.com/organization/stepshot"/>
    <s v="https://www.twitter.com/shotsolutions"/>
    <s v="https://www.facebook.com/stepshotapp"/>
    <s v="aadad022-c6ed-388b-35db-123e987d1579"/>
  </r>
  <r>
    <x v="12398"/>
    <s v="sturfee.com"/>
    <s v="USA"/>
    <s v="CA"/>
    <s v="SF Bay Area"/>
    <s v="Sunnyvale"/>
    <x v="0"/>
    <s v="Developing VR/AR Technology to Visually Explore Neighborhoods. Sturfee - for street surfing."/>
    <s v="artificial intelligence|mobile|real estate|travel|virtual reality"/>
    <x v="2819"/>
    <x v="1"/>
    <n v="1"/>
    <n v="100000"/>
    <s v="2015-01-01"/>
    <s v="2016-01-15"/>
    <s v="2016-01-15"/>
    <m/>
    <m/>
    <m/>
    <s v="https://www.crunchbase.com/organization/sturfee"/>
    <s v="https://www.twitter.com/sturfee_inc"/>
    <m/>
    <s v="10bba228-9577-4f38-734a-0d5e2ac46ff3"/>
  </r>
  <r>
    <x v="12399"/>
    <s v="sugamhomes.com"/>
    <s v="IND"/>
    <m/>
    <s v="Kolkata"/>
    <s v="Kolkata"/>
    <x v="0"/>
    <s v="Sugam Group One of the leading Property &amp; RealEstate Development company in West Bengal."/>
    <s v="real estate"/>
    <x v="76"/>
    <x v="0"/>
    <n v="1"/>
    <m/>
    <m/>
    <s v="2016-01-15"/>
    <s v="2016-01-15"/>
    <m/>
    <s v="sales@sugamhomes.com"/>
    <n v="9191334749919"/>
    <s v="https://www.crunchbase.com/organization/sugam-group"/>
    <s v="https://www.twitter.com/sugam_homes"/>
    <s v="https://www.facebook.com/sugamhomes"/>
    <s v="99f9de3f-516c-066b-9c92-29b817f870bb"/>
  </r>
  <r>
    <x v="12400"/>
    <s v="superfan.ai"/>
    <s v="IND"/>
    <m/>
    <s v="Mumbai"/>
    <s v="Mumbai"/>
    <x v="0"/>
    <s v="SuperFan.ai revolutionses the way an influencer connects with an engaged community around his passion using AI powered chat bots"/>
    <m/>
    <x v="5"/>
    <x v="1"/>
    <n v="1"/>
    <n v="25000"/>
    <s v="2015-06-01"/>
    <s v="2016-01-15"/>
    <s v="2016-01-15"/>
    <m/>
    <s v="hello@superfan.ai"/>
    <m/>
    <s v="https://www.crunchbase.com/organization/superfan-ai"/>
    <s v="https://www.twitter.com/superfanaibots"/>
    <s v="https://www.facebook.com/superfanaibots"/>
    <s v="ddb17cf8-f946-0e81-df5e-1793e156717d"/>
  </r>
  <r>
    <x v="12401"/>
    <s v="biz.surveylocal.com"/>
    <s v="USA"/>
    <s v="TX"/>
    <s v="Dallas"/>
    <s v="Dallas"/>
    <x v="0"/>
    <s v="SurveyLocal provides the software, incentives, experience, and support to easily collect a large amount of feedback online."/>
    <s v="customer service|online auctions|software"/>
    <x v="141"/>
    <x v="1"/>
    <n v="1"/>
    <n v="100000"/>
    <m/>
    <s v="2016-01-15"/>
    <s v="2016-01-15"/>
    <m/>
    <m/>
    <s v="'+1 972-853-8263"/>
    <s v="https://www.crunchbase.com/organization/surveylocal"/>
    <s v="https://www.twitter.com/surveylocal"/>
    <m/>
    <s v="db318e65-b610-37cd-54e0-b6eba70aee57"/>
  </r>
  <r>
    <x v="12402"/>
    <s v="theatro.com"/>
    <s v="USA"/>
    <s v="TX"/>
    <s v="Dallas"/>
    <s v="Richardson"/>
    <x v="0"/>
    <s v="Theatro is a Dallas-based technology startup pioneering the market’s first voice-controlled enterprise wearable for brick and mortar retail."/>
    <s v="mobile|wearables"/>
    <x v="879"/>
    <x v="6"/>
    <n v="2"/>
    <n v="8800000"/>
    <s v="2011-01-01"/>
    <s v="2014-08-26"/>
    <s v="2016-01-15"/>
    <m/>
    <s v="patrick@theatro.com"/>
    <s v="(214)501-0474"/>
    <s v="https://www.crunchbase.com/organization/theatro"/>
    <s v="https://www.twitter.com/theatro_retail"/>
    <s v="https://www.facebook.com/theatro.retail"/>
    <s v="cf922ad2-5694-bc03-bfeb-5384cb0b40b9"/>
  </r>
  <r>
    <x v="12403"/>
    <s v="theracos.com"/>
    <s v="USA"/>
    <s v="MA"/>
    <s v="Boston"/>
    <s v="Marlborough"/>
    <x v="0"/>
    <s v="Theracos Inc., a pharmaceutical research and development company, supports research programs in inflammation, metabolism and depression."/>
    <s v="biotechnology|health care|pharmaceutical"/>
    <x v="44"/>
    <x v="1"/>
    <n v="2"/>
    <n v="118092700"/>
    <s v="2000-01-01"/>
    <s v="2013-09-23"/>
    <s v="2016-01-15"/>
    <m/>
    <s v="info@theracos.com"/>
    <n v="4082477100"/>
    <s v="https://www.crunchbase.com/organization/theracos"/>
    <m/>
    <m/>
    <s v="98952a29-98ba-11c1-3096-e09395b4dfd5"/>
  </r>
  <r>
    <x v="12404"/>
    <s v="thirdshelf.com"/>
    <s v="CAN"/>
    <s v="QC"/>
    <s v="Montreal"/>
    <s v="Montréal"/>
    <x v="0"/>
    <s v="Loyalty &amp; Marketing Automation for SMB Retail"/>
    <s v="big data|email marketing|loyalty programs|marketing automation|retail|retail technology"/>
    <x v="947"/>
    <x v="1"/>
    <n v="1"/>
    <n v="557666.16709072504"/>
    <s v="2014-01-01"/>
    <s v="2016-01-15"/>
    <s v="2016-01-15"/>
    <m/>
    <s v="info@thirdshelf.com"/>
    <s v="(514)360-3340"/>
    <s v="https://www.crunchbase.com/organization/thirdshelf"/>
    <s v="https://www.twitter.com/thirdshelf"/>
    <s v="http://www.facebook.com/thirdshelf"/>
    <s v="7a3256c1-de60-ea99-ad46-53c00a639191"/>
  </r>
  <r>
    <x v="12405"/>
    <s v="ticketrocket.co"/>
    <s v="CAN"/>
    <s v="BC"/>
    <s v="Vancouver"/>
    <s v="Victoria"/>
    <x v="0"/>
    <s v="Premier level ticketing and venue management focussed on tier 2/3 sized venues"/>
    <s v="online auctions|online portals|ticketing"/>
    <x v="1368"/>
    <x v="2"/>
    <n v="1"/>
    <n v="202153.985570388"/>
    <s v="2015-04-01"/>
    <s v="2016-01-15"/>
    <s v="2016-01-15"/>
    <m/>
    <s v="support@ticketrocket.co"/>
    <s v="'+1 (250) 590-6291"/>
    <s v="https://www.crunchbase.com/organization/ticket-rocket"/>
    <s v="https://www.twitter.com/ticketrocket"/>
    <s v="https://www.facebook.com/ticketrocket"/>
    <s v="46dea18d-16ae-8e9a-459b-2ae7789ec022"/>
  </r>
  <r>
    <x v="12406"/>
    <s v="toposens.com"/>
    <s v="DEU"/>
    <m/>
    <s v="Munich"/>
    <s v="München"/>
    <x v="0"/>
    <s v="Toposens is developing a completely new method of localizing 3D positions and as well for exact detection of objects in 3D in real-time."/>
    <s v="3d technology|real time"/>
    <x v="136"/>
    <x v="1"/>
    <n v="2"/>
    <n v="166409.12357931599"/>
    <s v="2015-11-30"/>
    <s v="2015-07-01"/>
    <s v="2016-01-15"/>
    <m/>
    <s v="info@toposens.de"/>
    <m/>
    <s v="https://www.crunchbase.com/organization/toposens"/>
    <m/>
    <s v="http://www.facebook.com/toposens"/>
    <s v="f0d06965-0dc3-2443-c0b8-81e06628b052"/>
  </r>
  <r>
    <x v="12407"/>
    <s v="vinnova.se"/>
    <s v="SWE"/>
    <m/>
    <s v="Stockholm"/>
    <s v="Stockholm"/>
    <x v="0"/>
    <s v="Vinnova is a government agency funding needs-driven research and facilitating collaborations between companies and the public sector."/>
    <s v="communities"/>
    <x v="107"/>
    <x v="2"/>
    <n v="1"/>
    <n v="257646.43881873001"/>
    <s v="2001-01-01"/>
    <s v="2016-01-15"/>
    <s v="2016-01-15"/>
    <m/>
    <m/>
    <m/>
    <s v="https://www.crunchbase.com/organization/vinnova"/>
    <s v="https://www.twitter.com/vinnovaintl"/>
    <s v="https://www.facebook.com/vinnovase"/>
    <s v="03d0cea9-3573-ecf2-5c30-339815edd507"/>
  </r>
  <r>
    <x v="12408"/>
    <s v="viscopic.com"/>
    <s v="DEU"/>
    <m/>
    <s v="DEU - Other"/>
    <s v="Garching"/>
    <x v="0"/>
    <s v="Viscopic connects your experts to your field technicians."/>
    <s v="information technology"/>
    <x v="59"/>
    <x v="1"/>
    <n v="1"/>
    <n v="27217.105406405801"/>
    <s v="2015-01-01"/>
    <s v="2016-01-15"/>
    <s v="2016-01-15"/>
    <m/>
    <s v="info@viscopic.com"/>
    <m/>
    <s v="https://www.crunchbase.com/organization/viscopic"/>
    <s v="https://www.twitter.com/viscopic"/>
    <s v="https://www.facebook.com/viscopic"/>
    <s v="3a695e9a-913d-f4a6-4378-928d45e689a7"/>
  </r>
  <r>
    <x v="12409"/>
    <s v="wdtinc.com"/>
    <s v="USA"/>
    <s v="OK"/>
    <s v="Oklahoma City"/>
    <s v="Norman"/>
    <x v="0"/>
    <s v="WDT is a global weather content provider, providing content to media outlets, governmental, industrial and military organizations."/>
    <s v="broadcasting|internet|mobile|news"/>
    <x v="2820"/>
    <x v="6"/>
    <n v="3"/>
    <n v="11897661"/>
    <s v="1999-01-01"/>
    <s v="2013-11-29"/>
    <s v="2016-01-15"/>
    <m/>
    <s v="support@wdtinc.com"/>
    <n v="4055797780"/>
    <s v="https://www.crunchbase.com/organization/weather-decision-technologies"/>
    <s v="https://www.twitter.com/weatherdectech"/>
    <s v="http://www.facebook.com/weatherdectech"/>
    <s v="9a6e784b-d3de-2a01-9651-ee2d9d48d416"/>
  </r>
  <r>
    <x v="12410"/>
    <s v="wingtra.com"/>
    <s v="CHE"/>
    <m/>
    <s v="CHE - Other"/>
    <s v="Zurich"/>
    <x v="0"/>
    <s v="Developing the next generation aerial robot."/>
    <s v="drone management|drones|robotics"/>
    <x v="962"/>
    <x v="0"/>
    <n v="1"/>
    <n v="3100000"/>
    <s v="2014-01-01"/>
    <s v="2016-01-15"/>
    <s v="2016-01-15"/>
    <m/>
    <s v="hello@wingtra.com"/>
    <m/>
    <s v="https://www.crunchbase.com/organization/wingtra"/>
    <s v="https://www.twitter.com/wingtra"/>
    <m/>
    <s v="d27d08b2-c719-9216-533d-dd71e362b185"/>
  </r>
  <r>
    <x v="12411"/>
    <s v="zeropay.co"/>
    <s v="CAN"/>
    <s v="QC"/>
    <s v="Montreal"/>
    <s v="Laval"/>
    <x v="0"/>
    <s v="Simply a brilliant company dedicated to developing and design financial system . Current projects : ZeroPay and Personal finance"/>
    <s v="accounting|fintech|personal finance"/>
    <x v="491"/>
    <x v="2"/>
    <n v="1"/>
    <n v="69708.270886340702"/>
    <s v="2014-08-01"/>
    <s v="2016-01-15"/>
    <s v="2016-01-15"/>
    <m/>
    <m/>
    <m/>
    <s v="https://www.crunchbase.com/organization/zero-pro-inc"/>
    <s v="https://www.twitter.com/zeroproapp"/>
    <s v="http://www.facebook.com/zeroproapp"/>
    <s v="1cfd3f9a-402a-4a60-30a1-9d9d6f414d2f"/>
  </r>
  <r>
    <x v="12412"/>
    <s v="zinguplife.com"/>
    <s v="IND"/>
    <m/>
    <s v="Bangalore"/>
    <s v="Bangalore"/>
    <x v="0"/>
    <s v="ZingUpLife is an online discovery platform and curated marketplace for alternate wellness service providers."/>
    <s v="wellness"/>
    <x v="3"/>
    <x v="1"/>
    <n v="1"/>
    <n v="250000"/>
    <s v="2015-11-01"/>
    <s v="2016-01-15"/>
    <s v="2016-01-15"/>
    <m/>
    <m/>
    <m/>
    <s v="https://www.crunchbase.com/organization/zinguplife"/>
    <m/>
    <m/>
    <s v="0938abd1-49b4-076a-173f-332f954b3aa9"/>
  </r>
  <r>
    <x v="12413"/>
    <s v="zoctr.com"/>
    <s v="IND"/>
    <m/>
    <s v="IND - Other"/>
    <s v="Powai"/>
    <x v="0"/>
    <s v="Zoctr Health Network is a first-of-its kind pan-India Home &amp; Telehealth Company"/>
    <s v="health care"/>
    <x v="3"/>
    <x v="0"/>
    <n v="3"/>
    <n v="1000000"/>
    <s v="2013-01-01"/>
    <s v="2015-04-09"/>
    <s v="2016-01-15"/>
    <m/>
    <s v="info@zoctr.com"/>
    <n v="912225703635"/>
    <s v="https://www.crunchbase.com/organization/zoctr"/>
    <s v="https://www.twitter.com/zoctrhealth"/>
    <s v="https://www.facebook.com/zoctrhealth/info?tab=overview"/>
    <s v="cb1d2659-95c5-18f8-f8e9-0f862f710097"/>
  </r>
  <r>
    <x v="12414"/>
    <s v="2020gene.com"/>
    <s v="USA"/>
    <s v="MD"/>
    <s v="Washington, D.C."/>
    <s v="Rockville"/>
    <x v="0"/>
    <s v="20/20 GeneSystems (‘20/20’) was founded in May of 2000 to develop and promote an innovative proteomics product line that provides drug"/>
    <s v="biotechnology|health diagnostics"/>
    <x v="44"/>
    <x v="0"/>
    <n v="3"/>
    <n v="6808413"/>
    <s v="2000-05-01"/>
    <s v="2012-09-25"/>
    <s v="2016-01-14"/>
    <m/>
    <s v="custservice@2020gene.com"/>
    <n v="2404030289"/>
    <s v="https://www.crunchbase.com/organization/20-20-gene-systems-inc"/>
    <s v="https://www.twitter.com/2020gene"/>
    <s v="https://www.facebook.com/595512853824044"/>
    <s v="7e456d62-44d8-a0dd-d5cf-6ef315af80a8"/>
  </r>
  <r>
    <x v="12415"/>
    <s v="2bpublished.com"/>
    <m/>
    <m/>
    <m/>
    <m/>
    <x v="0"/>
    <s v="The media tech company based in sweden"/>
    <s v="publishing"/>
    <x v="233"/>
    <x v="0"/>
    <n v="1"/>
    <n v="350000"/>
    <s v="2016-01-01"/>
    <s v="2016-01-14"/>
    <s v="2016-01-14"/>
    <m/>
    <s v="welcome@2bpublished.com"/>
    <s v="'+46 70 529 41 79"/>
    <s v="https://www.crunchbase.com/organization/2bpublished"/>
    <s v="https://www.twitter.com/tobepublished"/>
    <s v="https://www.facebook.com/2bpublished"/>
    <s v="710b8b78-dbd9-decf-8829-23b45d38f89d"/>
  </r>
  <r>
    <x v="12416"/>
    <s v="360studios.co.uk"/>
    <s v="GBR"/>
    <m/>
    <m/>
    <m/>
    <x v="0"/>
    <s v="360 Studios is the developer of MMA Federation, a brand new social game based on the world of MMA."/>
    <s v="computer vision"/>
    <x v="136"/>
    <x v="0"/>
    <n v="1"/>
    <n v="1500000"/>
    <s v="2013-01-01"/>
    <s v="2016-01-14"/>
    <s v="2016-01-14"/>
    <m/>
    <m/>
    <s v="(084)489-32"/>
    <s v="https://www.crunchbase.com/organization/360-studios"/>
    <s v="https://www.twitter.com/mmafederation"/>
    <s v="https://www.facebook.com/mmafederation"/>
    <s v="c1764842-0c87-4302-e0ff-569f8e70f41c"/>
  </r>
  <r>
    <x v="12417"/>
    <s v="ab2bio.com"/>
    <s v="CHE"/>
    <m/>
    <s v="Lausanne"/>
    <s v="Lausanne"/>
    <x v="0"/>
    <s v="AB2 Bio is developing drugs that will not only treat the symptoms but also target the underlying causes of inflammation based diseases."/>
    <s v="biotechnology|health care|therapeutics"/>
    <x v="44"/>
    <x v="1"/>
    <n v="1"/>
    <n v="20918418.169140399"/>
    <m/>
    <s v="2016-01-14"/>
    <s v="2016-01-14"/>
    <m/>
    <s v="info@ab2bio.com"/>
    <n v="41216938280"/>
    <s v="https://www.crunchbase.com/organization/ab2-bio"/>
    <m/>
    <m/>
    <s v="44df7b0e-c862-6af3-e776-ab8df6a7718f"/>
  </r>
  <r>
    <x v="12418"/>
    <s v="auvitcus.com"/>
    <s v="USA"/>
    <s v="CA"/>
    <s v="CA - Other"/>
    <s v="Grover Beach"/>
    <x v="0"/>
    <s v="AuVitCus's invention is a shopping cart mounted, locationally aware merchandising device that delivers point of purchase advertising."/>
    <s v="software"/>
    <x v="10"/>
    <x v="1"/>
    <n v="1"/>
    <m/>
    <s v="2014-10-01"/>
    <s v="2016-01-14"/>
    <s v="2016-01-14"/>
    <m/>
    <m/>
    <m/>
    <s v="https://www.crunchbase.com/organization/auvitcus"/>
    <m/>
    <m/>
    <s v="b708dca0-9329-009c-c54d-feddbd780524"/>
  </r>
  <r>
    <x v="12419"/>
    <s v="boomerangcommerce.com"/>
    <s v="USA"/>
    <s v="CA"/>
    <s v="SF Bay Area"/>
    <s v="Mountain View"/>
    <x v="0"/>
    <s v="Boomerang Commerce powers competitive pricing and assortment decisions for retailers."/>
    <s v="analytics|e-commerce|internet|retail"/>
    <x v="1534"/>
    <x v="3"/>
    <n v="2"/>
    <n v="20500000"/>
    <s v="2012-07-15"/>
    <s v="2014-07-16"/>
    <s v="2016-01-14"/>
    <m/>
    <s v="press@boomerangcommerce.com"/>
    <m/>
    <s v="https://www.crunchbase.com/organization/boomerang-commerce"/>
    <s v="https://www.twitter.com/boomerangcommer"/>
    <s v="http://www.facebook.com/boomerangcommerce"/>
    <s v="9f04a0e9-919e-3ba5-47e3-14cec44789d7"/>
  </r>
  <r>
    <x v="12420"/>
    <s v="calsafesoil.com"/>
    <s v="USA"/>
    <s v="CA"/>
    <s v="Sacramento"/>
    <s v="West Sacramento"/>
    <x v="0"/>
    <s v="California Safe Soil is a fresh food recycler that increases the productivity of your farm at a low cost."/>
    <s v="manufacturing|organic|recycling"/>
    <x v="1195"/>
    <x v="0"/>
    <n v="2"/>
    <n v="5900000"/>
    <s v="2012-01-01"/>
    <s v="2015-02-01"/>
    <s v="2016-01-14"/>
    <m/>
    <m/>
    <s v="(916) 539-5458"/>
    <s v="https://www.crunchbase.com/organization/california-safe-soil"/>
    <s v="https://www.twitter.com/calsafesoil_h2h"/>
    <m/>
    <s v="b10f33f9-6a4c-1b62-d8ba-bd64bcb7f145"/>
  </r>
  <r>
    <x v="12421"/>
    <s v="callnine.com"/>
    <s v="USA"/>
    <s v="CA"/>
    <s v="SF Bay Area"/>
    <s v="Palo Alto"/>
    <x v="0"/>
    <s v="Call9 Delivers On-Demand Doctors In Emergency Situations"/>
    <s v="medical"/>
    <x v="3"/>
    <x v="1"/>
    <n v="2"/>
    <n v="10000000"/>
    <s v="2015-01-01"/>
    <s v="2015-11-19"/>
    <s v="2016-01-14"/>
    <m/>
    <m/>
    <m/>
    <s v="https://www.crunchbase.com/organization/call9"/>
    <s v="https://www.twitter.com/call9medical"/>
    <s v="https://www.facebook.com/call9medical"/>
    <s v="2250c61a-04b8-7e16-680f-72e2c97a888d"/>
  </r>
  <r>
    <x v="12422"/>
    <s v="crossengage.io"/>
    <s v="DEU"/>
    <m/>
    <s v="Berlin"/>
    <s v="Berlin"/>
    <x v="0"/>
    <s v="Cloud based solution for Cross-Channel Marketing Orchestration"/>
    <m/>
    <x v="5"/>
    <x v="0"/>
    <n v="1"/>
    <m/>
    <s v="2015-07-01"/>
    <s v="2016-01-14"/>
    <s v="2016-01-14"/>
    <m/>
    <s v="hello@crossengage.io"/>
    <m/>
    <s v="https://www.crunchbase.com/organization/crossengage"/>
    <s v="https://www.twitter.com/crossengage"/>
    <s v="https://www.facebook.com/crossengage/"/>
    <s v="216280c4-51af-4b6b-8a38-5a856079cc1f"/>
  </r>
  <r>
    <x v="12423"/>
    <s v="cymbet.com"/>
    <s v="USA"/>
    <s v="MN"/>
    <s v="Minneapolis"/>
    <s v="Elk River"/>
    <x v="0"/>
    <s v="Cymbet manufactures thin film power backup devices for semiconductor, sensor, medical and related electronic applications."/>
    <s v="hardware|semiconductor|software"/>
    <x v="286"/>
    <x v="0"/>
    <n v="11"/>
    <n v="79492827"/>
    <s v="2000-01-01"/>
    <s v="2001-01-01"/>
    <s v="2016-01-14"/>
    <m/>
    <m/>
    <s v="(763) 633-1780"/>
    <s v="https://www.crunchbase.com/organization/cymbet"/>
    <s v="https://www.twitter.com/cymbet"/>
    <m/>
    <s v="77b12b14-909a-6d25-20a0-bb8c213f7163"/>
  </r>
  <r>
    <x v="12424"/>
    <s v="euclidanalytics.com"/>
    <s v="USA"/>
    <s v="CA"/>
    <s v="SF Bay Area"/>
    <s v="San Francisco"/>
    <x v="0"/>
    <s v="Euclid Analytics is the world leader in location analytics."/>
    <s v="analytics|b2b|big data|retail|software"/>
    <x v="689"/>
    <x v="0"/>
    <n v="4"/>
    <n v="43600000"/>
    <s v="2010-01-01"/>
    <s v="2010-06-01"/>
    <s v="2016-01-14"/>
    <m/>
    <s v="info@euclidanalytics.com"/>
    <s v="(800)681-2156"/>
    <s v="https://www.crunchbase.com/organization/euclid"/>
    <s v="https://www.twitter.com/euclidanalytics"/>
    <s v="http://www.facebook.com/euclidanalytics"/>
    <s v="17698a1b-54bc-3f57-598b-19fbb9c57213"/>
  </r>
  <r>
    <x v="12425"/>
    <s v="everlaw.com"/>
    <s v="USA"/>
    <s v="CA"/>
    <s v="SF Bay Area"/>
    <s v="Berkeley"/>
    <x v="0"/>
    <s v="Everlaw brings intuitive design and computer science advances to challenges in the legal industry."/>
    <s v="cloud computing|document management|ediscovery|legal"/>
    <x v="170"/>
    <x v="0"/>
    <n v="3"/>
    <n v="9604995"/>
    <s v="2010-10-28"/>
    <s v="2011-02-17"/>
    <s v="2016-01-14"/>
    <m/>
    <s v="contact@everlaw.com"/>
    <n v="84438377529"/>
    <s v="https://www.crunchbase.com/organization/everlaw"/>
    <s v="https://www.twitter.com/everlaw"/>
    <m/>
    <s v="1e7e98f7-5875-0908-78fc-cbd6a65c1d4b"/>
  </r>
  <r>
    <x v="12426"/>
    <s v="fourmine.com"/>
    <s v="USA"/>
    <s v="NY"/>
    <s v="New York City"/>
    <s v="New York"/>
    <x v="0"/>
    <s v="Online jewelry store that offers an exclusive free ring Home Preview and marries the best of online and offline engagement ring shopping."/>
    <s v="lifestyle|retail"/>
    <x v="131"/>
    <x v="1"/>
    <n v="3"/>
    <n v="1240000"/>
    <s v="2013-02-01"/>
    <s v="2015-06-08"/>
    <s v="2016-01-14"/>
    <m/>
    <s v="service@fourmine.com"/>
    <s v="(844) 234-6463"/>
    <s v="https://www.crunchbase.com/organization/four-mine"/>
    <s v="https://www.twitter.com/fourmine"/>
    <s v="https://www.facebook.com/myfourmine"/>
    <s v="ca950eb2-35fe-e2f7-b6b2-5e3b588feec5"/>
  </r>
  <r>
    <x v="12427"/>
    <s v="foursquare.com"/>
    <s v="USA"/>
    <s v="NY"/>
    <s v="New York City"/>
    <s v="New York"/>
    <x v="0"/>
    <s v="Foursquare is a technology company that uses location intelligence to build meaningful consumer experiences and inform business decisions."/>
    <s v="advertising platforms|apps|big data|guides|location based services|mobile|private social networking"/>
    <x v="2821"/>
    <x v="3"/>
    <n v="7"/>
    <n v="207350000"/>
    <s v="2009-03-01"/>
    <s v="2009-09-04"/>
    <s v="2016-01-14"/>
    <m/>
    <m/>
    <m/>
    <s v="https://www.crunchbase.com/organization/foursquare"/>
    <s v="https://www.twitter.com/foursquare"/>
    <s v="https://www.facebook.com/foursquare"/>
    <s v="b3595614-3d11-73f3-2cd6-051b7bc648ca"/>
  </r>
  <r>
    <x v="12428"/>
    <s v="gigaclear.com"/>
    <s v="GBR"/>
    <m/>
    <s v="GBR - Other"/>
    <s v="Chipping Norton"/>
    <x v="0"/>
    <s v="Gigaclear is a private company dedicated to building and operating Ultrafast broadband networks based on pure fibre technology."/>
    <s v="optical communication|telecommunications|web hosting"/>
    <x v="516"/>
    <x v="6"/>
    <n v="2"/>
    <n v="27138023.990013201"/>
    <s v="2010-01-01"/>
    <s v="2012-11-23"/>
    <s v="2016-01-14"/>
    <m/>
    <s v="hello@gigaclear.com"/>
    <s v="'+44 1865 591100"/>
    <s v="https://www.crunchbase.com/organization/gigaclear"/>
    <s v="https://www.twitter.com/gigaclear"/>
    <s v="http://www.facebook.com/pages/gigaclear-ultra-fast-broadband/324"/>
    <s v="0fe127d1-c1fb-04cf-61c5-8603b2638a5f"/>
  </r>
  <r>
    <x v="12429"/>
    <s v="grain.com.sg"/>
    <s v="SGP"/>
    <m/>
    <s v="Singapore"/>
    <s v="Singapore"/>
    <x v="0"/>
    <s v="Grain is a full-stack food delivery company"/>
    <s v="e-commerce"/>
    <x v="63"/>
    <x v="6"/>
    <n v="1"/>
    <n v="1700000"/>
    <s v="2014-01-01"/>
    <s v="2016-01-14"/>
    <s v="2016-01-14"/>
    <m/>
    <s v="press@grain.com.sg"/>
    <s v="(658)323-5790"/>
    <s v="https://www.crunchbase.com/organization/grain"/>
    <s v="https://www.twitter.com/grain"/>
    <s v="https://www.facebook.com/grainsg"/>
    <s v="4601d9bf-fbcc-89ed-3b42-82530dfda957"/>
  </r>
  <r>
    <x v="12430"/>
    <s v="greencharge.net"/>
    <s v="USA"/>
    <s v="CA"/>
    <s v="SF Bay Area"/>
    <s v="Santa Clara"/>
    <x v="2"/>
    <s v="Green Charge Networks designs and installs commercial energy storage systems."/>
    <s v="energy storage|power grid|renewable energy"/>
    <x v="9"/>
    <x v="0"/>
    <n v="3"/>
    <n v="106000000"/>
    <s v="2009-01-01"/>
    <s v="2013-12-01"/>
    <s v="2016-01-14"/>
    <m/>
    <s v="info@greencharge.net"/>
    <n v="6504500076"/>
    <s v="https://www.crunchbase.com/organization/green-charge-networks"/>
    <s v="https://www.twitter.com/greenchargenet"/>
    <s v="http://www.facebook.com/greenchargenet"/>
    <s v="ad3aefec-96c7-99dd-4e79-02c5a0338af0"/>
  </r>
  <r>
    <x v="12431"/>
    <s v="one.heartbeat-med.de"/>
    <s v="DEU"/>
    <m/>
    <s v="Berlin"/>
    <s v="Berlin"/>
    <x v="0"/>
    <s v="heartbeat ONE enables doctors to track back their therapy quality over long periods of time."/>
    <m/>
    <x v="5"/>
    <x v="2"/>
    <n v="1"/>
    <m/>
    <s v="2013-12-28"/>
    <s v="2016-01-14"/>
    <s v="2016-01-14"/>
    <m/>
    <s v="hello@heartbeat-med.de"/>
    <s v="'+49 30 364285390"/>
    <s v="https://www.crunchbase.com/organization/heartbeat-medical-solutions"/>
    <s v="https://www.twitter.com/hrtbtmed"/>
    <s v="http://www.facebook.com/heartbeatmed"/>
    <s v="9fc7e183-2cb2-db34-3abf-47f104edc6fe"/>
  </r>
  <r>
    <x v="12432"/>
    <s v="igloo.paris"/>
    <s v="FRA"/>
    <m/>
    <s v="Paris"/>
    <s v="Paris"/>
    <x v="0"/>
    <s v="igloo is a online clothing shop which sells clothes of the finest Parisian boutiques."/>
    <s v="retail"/>
    <x v="63"/>
    <x v="2"/>
    <n v="2"/>
    <n v="542760.479800264"/>
    <m/>
    <s v="2014-09-09"/>
    <s v="2016-01-14"/>
    <m/>
    <m/>
    <m/>
    <s v="https://www.crunchbase.com/organization/igloo-2"/>
    <s v="https://www.twitter.com/goodigloo"/>
    <s v="https://www.facebook.com/iglooappli?fref=ts"/>
    <s v="90de6809-c162-0251-57fb-f81ffb941a15"/>
  </r>
  <r>
    <x v="12433"/>
    <s v="insightpool.com"/>
    <s v="USA"/>
    <s v="GA"/>
    <s v="Atlanta"/>
    <s v="Atlanta"/>
    <x v="0"/>
    <s v="Insightpool is the audience cultivation and conversion platform used by the world’s most innovative companies."/>
    <s v="marketing automation|social media|social media marketing|software"/>
    <x v="646"/>
    <x v="6"/>
    <n v="4"/>
    <n v="7500000"/>
    <s v="2012-03-01"/>
    <s v="2013-02-06"/>
    <s v="2016-01-14"/>
    <m/>
    <s v="info@insightpool.com"/>
    <s v="1 855 NEW MKTG"/>
    <s v="https://www.crunchbase.com/organization/insightpool"/>
    <s v="https://www.twitter.com/insightpool"/>
    <s v="http://www.facebook.com/insightpool"/>
    <s v="34f9b553-b053-27ad-9d20-d3675613d3e7"/>
  </r>
  <r>
    <x v="12434"/>
    <s v="inturn.co"/>
    <s v="USA"/>
    <s v="NY"/>
    <s v="New York City"/>
    <s v="New York"/>
    <x v="0"/>
    <s v="Marketplace Liquidity for Off Price Inventory"/>
    <s v="b2b|fashion|internet|wearables"/>
    <x v="2822"/>
    <x v="0"/>
    <n v="3"/>
    <n v="13550000"/>
    <s v="2013-08-23"/>
    <s v="2013-11-22"/>
    <s v="2016-01-14"/>
    <m/>
    <m/>
    <s v="'917-215-7767"/>
    <s v="https://www.crunchbase.com/organization/inturn-2"/>
    <m/>
    <m/>
    <s v="349577b5-49db-c910-386a-3f86a9c9d7d7"/>
  </r>
  <r>
    <x v="12435"/>
    <s v="lifesize.com"/>
    <s v="USA"/>
    <s v="TX"/>
    <s v="Austin"/>
    <s v="Austin"/>
    <x v="2"/>
    <s v="Lifesize is a pioneer and world leader in high definition video collaboration."/>
    <s v="software|telecommunications|video conferencing"/>
    <x v="2002"/>
    <x v="5"/>
    <n v="4"/>
    <n v="78000000"/>
    <s v="2003-01-01"/>
    <s v="2003-05-05"/>
    <s v="2016-01-14"/>
    <m/>
    <s v="pr@lifesize.com"/>
    <s v="(512)347-9300"/>
    <s v="https://www.crunchbase.com/organization/lifesize"/>
    <s v="https://www.twitter.com/lifesizehd"/>
    <s v="https://www.facebook.com/lifesizehd/info/?tab=page_info"/>
    <s v="664a2603-b989-0fed-434d-c287cff7fafa"/>
  </r>
  <r>
    <x v="12436"/>
    <s v="looker.com"/>
    <s v="USA"/>
    <s v="CA"/>
    <s v="SF Bay Area"/>
    <s v="Santa Cruz"/>
    <x v="0"/>
    <s v="Looker is a software company employing business intelligence to make data accessible to organizations and data analysts."/>
    <s v="analytics|business intelligence|data visualization"/>
    <x v="302"/>
    <x v="3"/>
    <n v="4"/>
    <n v="96000000"/>
    <s v="2011-01-01"/>
    <s v="2013-03-06"/>
    <s v="2016-01-14"/>
    <m/>
    <s v="discover@looker.com"/>
    <s v="1(831) 244-0340"/>
    <s v="https://www.crunchbase.com/organization/looker"/>
    <s v="https://www.twitter.com/lookerdata"/>
    <s v="http://www.facebook.com/lookerdata"/>
    <s v="d684f10b-e13f-9d40-f995-aca4520c247b"/>
  </r>
  <r>
    <x v="12437"/>
    <s v="mimedia.com"/>
    <s v="USA"/>
    <s v="NY"/>
    <s v="New York City"/>
    <s v="Brooklyn"/>
    <x v="0"/>
    <s v="Personal cloud for photos, videos, music and documents."/>
    <s v="apps|cloud computing|cloud management"/>
    <x v="1279"/>
    <x v="0"/>
    <n v="4"/>
    <n v="20428197"/>
    <s v="2009-01-01"/>
    <s v="2010-05-18"/>
    <s v="2016-01-14"/>
    <m/>
    <s v="support@mimedia.com"/>
    <s v="'914-510-7000"/>
    <s v="https://www.crunchbase.com/organization/mimedia"/>
    <s v="https://www.twitter.com/mimedia"/>
    <s v="https://www.facebook.com/mimedia"/>
    <s v="1b63e94b-690e-7236-f11c-67b05e556a33"/>
  </r>
  <r>
    <x v="12438"/>
    <s v="mindtouch.com"/>
    <s v="USA"/>
    <s v="CA"/>
    <s v="San Diego"/>
    <s v="San Diego"/>
    <x v="0"/>
    <s v="MindTouch is cloud software that provides self-service customer experiences that create experts and improves marketing, sales and support."/>
    <s v="customer service|information technology|seo"/>
    <x v="139"/>
    <x v="3"/>
    <n v="1"/>
    <n v="12000000"/>
    <s v="2004-12-01"/>
    <s v="2016-01-14"/>
    <s v="2016-01-14"/>
    <m/>
    <s v="sales@mindtouch.com"/>
    <s v="1(619) 795-8459"/>
    <s v="https://www.crunchbase.com/organization/mindtouch"/>
    <s v="https://www.twitter.com/mindtouch"/>
    <s v="http://www.facebook.com/mindtouch"/>
    <s v="9d065cf7-f619-0f42-4b98-b4733c0fa26d"/>
  </r>
  <r>
    <x v="12439"/>
    <s v="mobilequbes.com"/>
    <s v="USA"/>
    <s v="LA"/>
    <s v="New Orleans"/>
    <s v="New Orleans"/>
    <x v="0"/>
    <s v="MobileQubes provides its clients with self-automated kiosks that allow customers to rent and return compact battery Qubes."/>
    <s v="consumer electronics|mobile"/>
    <x v="879"/>
    <x v="0"/>
    <n v="1"/>
    <n v="1000000"/>
    <m/>
    <s v="2016-01-14"/>
    <s v="2016-01-14"/>
    <m/>
    <m/>
    <m/>
    <s v="https://www.crunchbase.com/organization/mobilequbes"/>
    <s v="https://www.twitter.com/mobilequbes"/>
    <s v="https://www.facebook.com/mobilequbes"/>
    <s v="c1a685be-09cc-3465-efc0-1b18e3730f3f"/>
  </r>
  <r>
    <x v="12440"/>
    <s v="movewith.com"/>
    <s v="USA"/>
    <s v="CA"/>
    <s v="SF Bay Area"/>
    <s v="San Francisco"/>
    <x v="0"/>
    <s v="MoveWith believe that great teachers are the key to leading a healthy and active life."/>
    <s v="health care"/>
    <x v="3"/>
    <x v="0"/>
    <n v="2"/>
    <n v="3000000"/>
    <s v="2014-01-01"/>
    <s v="2015-02-25"/>
    <s v="2016-01-14"/>
    <m/>
    <s v="info@movewith.com"/>
    <m/>
    <s v="https://www.crunchbase.com/organization/movewith"/>
    <s v="https://www.twitter.com/teammovewith"/>
    <s v="https://www.facebook.com/teammovewith"/>
    <s v="f28c7dc2-87f1-bbf0-3e0b-aafa87fd3b7a"/>
  </r>
  <r>
    <x v="12441"/>
    <s v="movu.ch"/>
    <s v="CHE"/>
    <m/>
    <s v="Zurich"/>
    <s v="Zürich"/>
    <x v="0"/>
    <s v="Movu is a removal and cleaning service provider in Switzerland with direct online booking."/>
    <s v="internet"/>
    <x v="28"/>
    <x v="0"/>
    <n v="1"/>
    <m/>
    <s v="2014-01-01"/>
    <s v="2016-01-14"/>
    <s v="2016-01-14"/>
    <m/>
    <m/>
    <s v="'+41 44 303 20 20"/>
    <s v="https://www.crunchbase.com/organization/movu"/>
    <s v="https://www.twitter.com/movu_ch"/>
    <s v="https://www.facebook.com/movu.ch"/>
    <s v="1d1e9013-b5cb-ce6c-22d8-fb6111b50016"/>
  </r>
  <r>
    <x v="12442"/>
    <s v="mubi.com"/>
    <s v="GBR"/>
    <m/>
    <s v="London"/>
    <s v="London"/>
    <x v="0"/>
    <s v="MUBI is a curated online cinema and community that offers a subscription-based video on demand service."/>
    <s v="digital entertainment|e-commerce|film|video"/>
    <x v="2019"/>
    <x v="6"/>
    <n v="6"/>
    <n v="74645630"/>
    <s v="2007-02-14"/>
    <s v="2007-08-01"/>
    <s v="2016-01-14"/>
    <m/>
    <s v="hello@mubi.com"/>
    <s v="'650-289-0283"/>
    <s v="https://www.crunchbase.com/organization/mubi"/>
    <s v="https://www.twitter.com/mubi"/>
    <s v="http://www.facebook.com/mubi"/>
    <s v="3cfa161b-4631-806a-aaf5-8e5523aaf4b4"/>
  </r>
  <r>
    <x v="12443"/>
    <s v="musclepharm.com"/>
    <s v="USA"/>
    <s v="CO"/>
    <s v="Denver"/>
    <s v="Denver"/>
    <x v="0"/>
    <s v="MusclePharm provides sports nutrition products and supplements for athletes of all kinds."/>
    <s v="health care|pharmaceutical|sports"/>
    <x v="541"/>
    <x v="6"/>
    <n v="5"/>
    <n v="25670000"/>
    <s v="2008-04-01"/>
    <s v="2010-05-06"/>
    <s v="2016-01-14"/>
    <m/>
    <m/>
    <n v="8002107369"/>
    <s v="https://www.crunchbase.com/organization/musclepharm"/>
    <s v="https://www.twitter.com/musclepharm"/>
    <s v="http://www.facebook.com/musclepharm"/>
    <s v="e15dcb77-164e-ea36-64a3-3bcc51549cb4"/>
  </r>
  <r>
    <x v="12444"/>
    <s v="opencellsoftware.com"/>
    <m/>
    <m/>
    <m/>
    <m/>
    <x v="0"/>
    <s v="Opencell is the software publisher developing and providing enterprise level support for the Opencell convergent billing system."/>
    <s v="billing|enterprise software|software"/>
    <x v="2823"/>
    <x v="0"/>
    <n v="1"/>
    <n v="705588.62374034303"/>
    <s v="2015-01-01"/>
    <s v="2016-01-14"/>
    <s v="2016-01-14"/>
    <m/>
    <m/>
    <m/>
    <s v="https://www.crunchbase.com/organization/opencell-software"/>
    <s v="https://www.twitter.com/opencellsoft"/>
    <s v="https://www.facebook.com/opencellsoft"/>
    <s v="dcdcb7b4-7478-80ba-19ac-cc32da6e2ad8"/>
  </r>
  <r>
    <x v="12445"/>
    <s v="opendr.com"/>
    <s v="USA"/>
    <s v="NY"/>
    <s v="New York City"/>
    <s v="New York"/>
    <x v="0"/>
    <s v="openDoctor is a patient self-scheduling platform that is fully integrated and available for the full range of medical specialties."/>
    <m/>
    <x v="5"/>
    <x v="0"/>
    <n v="1"/>
    <m/>
    <s v="2010-01-01"/>
    <s v="2016-01-14"/>
    <s v="2016-01-14"/>
    <m/>
    <m/>
    <n v="113474484199"/>
    <s v="https://www.crunchbase.com/organization/opendoctor"/>
    <s v="https://www.twitter.com/opendoctors247"/>
    <m/>
    <s v="527fcb4b-7bfc-7132-f86d-def58329f81e"/>
  </r>
  <r>
    <x v="12446"/>
    <s v="orahi.com"/>
    <s v="IND"/>
    <m/>
    <s v="New Delhi"/>
    <s v="Gurgaon"/>
    <x v="0"/>
    <s v="Orahi is a dynamic ride sharing system that lets you share car rides to office and back."/>
    <s v="public transportation|service industry|travel"/>
    <x v="707"/>
    <x v="0"/>
    <n v="1"/>
    <n v="520000"/>
    <s v="2012-01-01"/>
    <s v="2016-01-14"/>
    <s v="2016-01-14"/>
    <m/>
    <s v="info@orahi.com"/>
    <n v="8800701166"/>
    <s v="https://www.crunchbase.com/organization/orahi"/>
    <s v="https://www.twitter.com/ridewithorahi"/>
    <s v="http://www.facebook.com/ridewithorahi"/>
    <s v="131492d3-c153-eb60-0a46-13ea5ae9b1fe"/>
  </r>
  <r>
    <x v="12447"/>
    <s v="oseberg.io"/>
    <s v="USA"/>
    <s v="OK"/>
    <s v="Oklahoma City"/>
    <s v="Oklahoma City"/>
    <x v="0"/>
    <s v="Oseberg leverages oil &amp; gas filings in unimaginable ways."/>
    <s v="analytics|information technology|oil and gas|software"/>
    <x v="1186"/>
    <x v="0"/>
    <n v="1"/>
    <n v="10000000"/>
    <s v="2009-01-01"/>
    <s v="2016-01-14"/>
    <s v="2016-01-14"/>
    <m/>
    <s v="oseberg@oseberg.io"/>
    <s v="(405)618-1647"/>
    <s v="https://www.crunchbase.com/organization/oseberg"/>
    <s v="https://www.twitter.com/oseberg_io"/>
    <s v="http://www.facebook.com/oseberg.io"/>
    <s v="37769870-d19b-4af9-20b1-34a9b2126ed6"/>
  </r>
  <r>
    <x v="12448"/>
    <s v="phyzit.com"/>
    <s v="USA"/>
    <s v="AR"/>
    <s v="Little Rock"/>
    <s v="North Little Rock"/>
    <x v="0"/>
    <s v="Phyzit delivers a solution for patients to communicate with their physician through mobile"/>
    <s v="communications infrastructure|mobile"/>
    <x v="259"/>
    <x v="1"/>
    <n v="1"/>
    <n v="200000"/>
    <s v="2013-01-01"/>
    <s v="2016-01-14"/>
    <s v="2016-01-14"/>
    <m/>
    <s v="info@phyzit.com"/>
    <s v="'+1 504-712-7557"/>
    <s v="https://www.crunchbase.com/organization/phyzit"/>
    <s v="https://www.twitter.com/phyzit"/>
    <s v="http://www.facebook.com/phyzit"/>
    <s v="818f6818-2899-8cbd-1d69-bee57de7ff26"/>
  </r>
  <r>
    <x v="12449"/>
    <s v="pinchapp.com"/>
    <m/>
    <m/>
    <m/>
    <m/>
    <x v="0"/>
    <s v="Pinch is a new marketplace for sellers to offer their own unique ways of helping others nearby and for buyers to browse, discover and buy."/>
    <m/>
    <x v="5"/>
    <x v="1"/>
    <n v="1"/>
    <m/>
    <s v="2015-01-19"/>
    <s v="2016-01-14"/>
    <s v="2016-01-14"/>
    <m/>
    <s v="christian@pinchapp.com"/>
    <s v="(914)420-9576"/>
    <s v="https://www.crunchbase.com/organization/pinch-inc"/>
    <s v="https://www.twitter.com/pinchmoments"/>
    <m/>
    <s v="24c69091-c38d-e47f-c4a9-fce516699619"/>
  </r>
  <r>
    <x v="12450"/>
    <s v="pizzacrekusa.com"/>
    <s v="USA"/>
    <s v="FL"/>
    <s v="Ft. Lauderdale"/>
    <s v="Pompano Beach"/>
    <x v="0"/>
    <s v="Pizza Crek was invented by one of our partners, who is a pizza chef. One night he decided to make himself a special pizza."/>
    <s v="food processing|hospitality"/>
    <x v="335"/>
    <x v="1"/>
    <n v="1"/>
    <m/>
    <s v="2014-03-20"/>
    <s v="2016-01-14"/>
    <s v="2016-01-14"/>
    <m/>
    <m/>
    <m/>
    <s v="https://www.crunchbase.com/organization/pizza-crek-usa"/>
    <s v="https://www.twitter.com/pizzacrekusa"/>
    <s v="https://www.facebook.com/pizza-crek-usa-761897243930081"/>
    <s v="b72694a4-d924-a222-7b20-26692a4c3997"/>
  </r>
  <r>
    <x v="12451"/>
    <s v="placeiq.com"/>
    <s v="USA"/>
    <s v="NY"/>
    <s v="New York City"/>
    <s v="New York"/>
    <x v="0"/>
    <s v="PlaceIQ provides location intelligence services that enable advertisers to reach mobile brand audiences for marketing activities."/>
    <s v="advertising|big data|information technology|location based services|mobile"/>
    <x v="2824"/>
    <x v="3"/>
    <n v="5"/>
    <n v="51950000"/>
    <s v="2010-01-01"/>
    <s v="2011-04-05"/>
    <s v="2016-01-14"/>
    <m/>
    <s v="info@placeiq.com"/>
    <m/>
    <s v="https://www.crunchbase.com/organization/placeiq"/>
    <s v="https://www.twitter.com/placeiq"/>
    <s v="http://www.facebook.com/placeiq"/>
    <s v="fd153b3f-af4e-b760-2918-70f15277ac44"/>
  </r>
  <r>
    <x v="12452"/>
    <s v="policygenius.com"/>
    <s v="USA"/>
    <s v="NY"/>
    <s v="New York City"/>
    <s v="New York"/>
    <x v="0"/>
    <s v="Insurance help without the insurance agent."/>
    <s v="education|finance|insurance"/>
    <x v="901"/>
    <x v="0"/>
    <n v="3"/>
    <n v="21050000"/>
    <s v="2014-07-01"/>
    <s v="2014-07-21"/>
    <s v="2016-01-14"/>
    <m/>
    <s v="geniushq@policygenius.com"/>
    <s v="(855) 695-2255"/>
    <s v="https://www.crunchbase.com/organization/policy-genius"/>
    <s v="https://www.twitter.com/policygenius"/>
    <s v="http://www.facebook.com/policygenius"/>
    <s v="d196050e-04eb-488a-c05f-ed05daff3ad0"/>
  </r>
  <r>
    <x v="12453"/>
    <s v="praedictus.com"/>
    <s v="USA"/>
    <s v="IL"/>
    <s v="Chicago"/>
    <s v="Chicago"/>
    <x v="0"/>
    <s v="Developed software tools to provide real-time crop projections."/>
    <s v="software"/>
    <x v="10"/>
    <x v="2"/>
    <n v="1"/>
    <n v="550000"/>
    <m/>
    <s v="2016-01-14"/>
    <s v="2016-01-14"/>
    <m/>
    <s v="info@praedictus.com"/>
    <m/>
    <s v="https://www.crunchbase.com/organization/praedictus-climate-solutions"/>
    <m/>
    <m/>
    <s v="fa6844bb-1d9e-b9c2-be8b-8b66d3048e6d"/>
  </r>
  <r>
    <x v="12454"/>
    <s v="prontoapp.com"/>
    <s v="USA"/>
    <s v="GA"/>
    <s v="Atlanta"/>
    <s v="Atlanta"/>
    <x v="0"/>
    <s v="Knock out that Punch List today and get a Pro, On Demand. One tap and in minutes a Pro is at your house, ready to work."/>
    <s v="software"/>
    <x v="10"/>
    <x v="1"/>
    <n v="1"/>
    <n v="1000080"/>
    <s v="2015-01-01"/>
    <s v="2016-01-14"/>
    <s v="2016-01-14"/>
    <m/>
    <s v="help@prontotechnologies.com"/>
    <n v="116788237544"/>
    <s v="https://www.crunchbase.com/organization/pronto-technologies"/>
    <m/>
    <s v="https://www.facebook.com/prontoapp"/>
    <s v="568af7dc-7b57-4cab-bd6b-dc7df4c20740"/>
  </r>
  <r>
    <x v="12455"/>
    <s v="qvolve.net"/>
    <s v="USA"/>
    <s v="MI"/>
    <s v="Kalamazoo"/>
    <s v="Kalamazoo"/>
    <x v="0"/>
    <s v="Qvolve creates software solutions for regulated industries. Qvolve's solutions are created with all levels of an organization in mind."/>
    <s v="software"/>
    <x v="10"/>
    <x v="1"/>
    <n v="2"/>
    <n v="575000"/>
    <s v="2014-01-01"/>
    <s v="2014-06-11"/>
    <s v="2016-01-14"/>
    <m/>
    <s v="info@qvolve.net"/>
    <s v="(269)359-1918"/>
    <s v="https://www.crunchbase.com/organization/qvolve"/>
    <m/>
    <s v="https://www.facebook.com/qvolve-llc-646983695385355/"/>
    <s v="a01746fc-002b-e931-b3de-a0e81551ce12"/>
  </r>
  <r>
    <x v="12456"/>
    <s v="reddoorz.com"/>
    <s v="SGP"/>
    <m/>
    <s v="Singapore"/>
    <s v="Singapore"/>
    <x v="0"/>
    <s v="It is a platform offering budget accommodations across key business and tourist destinations in Southeast Asia"/>
    <s v="hospitality"/>
    <x v="22"/>
    <x v="0"/>
    <n v="2"/>
    <n v="1400000"/>
    <s v="2015-01-01"/>
    <s v="2015-09-30"/>
    <s v="2016-01-14"/>
    <m/>
    <m/>
    <m/>
    <s v="https://www.crunchbase.com/organization/reddoorz"/>
    <s v="https://www.twitter.com/reddoorz"/>
    <m/>
    <s v="12bf95e0-ff87-aeb2-809e-b744cd14a6f6"/>
  </r>
  <r>
    <x v="12457"/>
    <s v="remidio.com"/>
    <s v="IND"/>
    <m/>
    <s v="Bangalore"/>
    <s v="Bangalore"/>
    <x v="0"/>
    <s v="Remidio is engaged in designing &amp; developing disruptive imaging technologies in vision care."/>
    <s v="health care|medical|medical device"/>
    <x v="3"/>
    <x v="0"/>
    <n v="1"/>
    <m/>
    <s v="2009-01-01"/>
    <s v="2016-01-14"/>
    <s v="2016-01-14"/>
    <m/>
    <s v="contactus@remidio.com"/>
    <n v="919845155475"/>
    <s v="https://www.crunchbase.com/organization/remidio-innovative-solutions"/>
    <m/>
    <s v="https://www.facebook.com/remidioindia/timeline"/>
    <s v="49dbbd93-95a1-bffb-1ec3-e8cad2223200"/>
  </r>
  <r>
    <x v="12458"/>
    <s v="rentlytics.com"/>
    <s v="USA"/>
    <s v="CA"/>
    <s v="SF Bay Area"/>
    <s v="San Francisco"/>
    <x v="0"/>
    <s v="Rentlytics is building the platform to transform the world’s real estate data into accessible information."/>
    <s v="analytics|b2b|property management|real estate|saas"/>
    <x v="2825"/>
    <x v="0"/>
    <n v="3"/>
    <n v="13180000"/>
    <s v="2013-02-01"/>
    <s v="2014-04-25"/>
    <s v="2016-01-14"/>
    <m/>
    <s v="info@rentlytics.com"/>
    <s v="'+1 (626) 390-0007"/>
    <s v="https://www.crunchbase.com/organization/rentlytics"/>
    <s v="https://www.twitter.com/rentlytics"/>
    <s v="http://www.facebook.com/rentlytics"/>
    <s v="61f3ec65-3cf9-d896-0d36-a8a4f2cc4a19"/>
  </r>
  <r>
    <x v="12459"/>
    <s v="resdat.com"/>
    <s v="USA"/>
    <s v="AK"/>
    <s v="Anchorage"/>
    <s v="Anchorage"/>
    <x v="0"/>
    <s v="RDI provides custom database, web, and GIS programming services to clients from small local businesses to large international organizations."/>
    <s v="software"/>
    <x v="10"/>
    <x v="3"/>
    <n v="3"/>
    <n v="552313"/>
    <s v="1986-01-01"/>
    <s v="2014-01-14"/>
    <s v="2016-01-14"/>
    <m/>
    <s v="info@resdat.com"/>
    <s v="(888) 575-0159"/>
    <s v="https://www.crunchbase.com/organization/resource-data"/>
    <m/>
    <s v="http://www.facebook.com/resourcedata"/>
    <s v="e1069c53-b1ba-1a1f-ad5a-c7385a1ea465"/>
  </r>
  <r>
    <x v="12460"/>
    <s v="sentientscience.com"/>
    <s v="USA"/>
    <s v="NY"/>
    <s v="Buffalo"/>
    <s v="Buffalo"/>
    <x v="0"/>
    <s v="Sentient Science, is a trusted 3rd party, headquartered in the Digital Rust Belt of Buffalo"/>
    <s v="advanced materials|digital media|energy"/>
    <x v="2826"/>
    <x v="6"/>
    <n v="1"/>
    <n v="17000000"/>
    <s v="2001-01-01"/>
    <s v="2016-01-14"/>
    <s v="2016-01-14"/>
    <m/>
    <s v="contact@sentientscience.com"/>
    <s v="(208)522-8560"/>
    <s v="https://www.crunchbase.com/organization/sentient-science"/>
    <s v="https://www.twitter.com/sentientscience"/>
    <s v="https://www.facebook.com/sentientscience/"/>
    <s v="ca700691-fb3b-2289-3515-6c2329524fa9"/>
  </r>
  <r>
    <x v="12461"/>
    <s v="shopal.com"/>
    <m/>
    <m/>
    <m/>
    <m/>
    <x v="0"/>
    <s v="Shopal is a social shopping engine help you find and collect things you like and share them with your friends"/>
    <m/>
    <x v="5"/>
    <x v="2"/>
    <n v="2"/>
    <m/>
    <s v="2014-06-01"/>
    <s v="2015-04-14"/>
    <s v="2016-01-14"/>
    <m/>
    <m/>
    <m/>
    <s v="https://www.crunchbase.com/organization/shopal"/>
    <m/>
    <m/>
    <s v="309fb556-5c96-5c3b-47fc-db8e98fe4f41"/>
  </r>
  <r>
    <x v="12462"/>
    <s v="svagri.co.in"/>
    <s v="IND"/>
    <m/>
    <s v="Pune"/>
    <s v="Pune"/>
    <x v="0"/>
    <s v="SV Agri strives to create value across the food supply chain and food processing sector by blending knowledge of agriculture."/>
    <s v="agriculture|supply chain management"/>
    <x v="2702"/>
    <x v="0"/>
    <n v="1"/>
    <n v="3719687"/>
    <s v="2008-01-01"/>
    <s v="2016-01-14"/>
    <s v="2016-01-14"/>
    <m/>
    <m/>
    <n v="919850361494"/>
    <s v="https://www.crunchbase.com/organization/siddhivinayak-agri-processing"/>
    <m/>
    <m/>
    <s v="33160fd3-f161-8875-adfa-8b35791f99f1"/>
  </r>
  <r>
    <x v="12463"/>
    <s v="sift.co"/>
    <s v="USA"/>
    <s v="NC"/>
    <s v="Raleigh"/>
    <s v="Durham"/>
    <x v="0"/>
    <s v="Sift: at the intersection of mobile and big data."/>
    <s v="digital media|internet|mobile"/>
    <x v="2526"/>
    <x v="1"/>
    <n v="1"/>
    <n v="3190000"/>
    <s v="2015-01-01"/>
    <s v="2016-01-14"/>
    <s v="2016-01-14"/>
    <m/>
    <m/>
    <m/>
    <s v="https://www.crunchbase.com/organization/sift-5"/>
    <s v="https://www.twitter.com/siftrtb"/>
    <s v="https://www.facebook.com/siftmedia"/>
    <s v="a085b6e4-4982-da5b-66e8-7eb7e2db7a57"/>
  </r>
  <r>
    <x v="12464"/>
    <s v="snapshopr.co"/>
    <s v="IND"/>
    <m/>
    <s v="Bangalore"/>
    <s v="Bangalore"/>
    <x v="0"/>
    <s v="Snapshopr is a visual intelligence platform designed for brands and retailers"/>
    <s v="search engine"/>
    <x v="28"/>
    <x v="1"/>
    <n v="2"/>
    <m/>
    <s v="2014-06-02"/>
    <s v="2015-09-15"/>
    <s v="2016-01-14"/>
    <m/>
    <m/>
    <m/>
    <s v="https://www.crunchbase.com/organization/snapshopr"/>
    <s v="https://www.twitter.com/snapshopr"/>
    <s v="https://www.facebook.com/snapshopr"/>
    <s v="4696ca1c-43fe-0a2c-7cb6-56f65a80e53b"/>
  </r>
  <r>
    <x v="12465"/>
    <s v="social123.com"/>
    <s v="USA"/>
    <s v="GA"/>
    <s v="Atlanta"/>
    <s v="Atlanta"/>
    <x v="0"/>
    <s v="Social aggregation &amp; business insight company transforming how marketers use social data to drive game-changing campaign results."/>
    <s v="crm|social crm|social media management|software"/>
    <x v="23"/>
    <x v="0"/>
    <n v="1"/>
    <n v="4250000"/>
    <s v="2011-10-01"/>
    <s v="2016-01-14"/>
    <s v="2016-01-14"/>
    <m/>
    <s v="Sales@social123.com"/>
    <s v="1(888)530-6723"/>
    <s v="https://www.crunchbase.com/organization/social123"/>
    <s v="https://www.twitter.com/social123"/>
    <s v="http://www.facebook.com/social123inc"/>
    <s v="b227e0b1-c186-02ad-c486-b23d73ce80ed"/>
  </r>
  <r>
    <x v="12466"/>
    <s v="stemgenics.com"/>
    <s v="USA"/>
    <s v="WA"/>
    <s v="Seattle"/>
    <s v="Seattle"/>
    <x v="0"/>
    <s v="Stemgenics has developed a breakthrough technology that converts mature cells (skin cells) into personalized stem cells."/>
    <s v="biotechnology"/>
    <x v="36"/>
    <x v="1"/>
    <n v="1"/>
    <n v="930000"/>
    <s v="2008-01-01"/>
    <s v="2016-01-14"/>
    <s v="2016-01-14"/>
    <m/>
    <m/>
    <s v="(206)676-7000"/>
    <s v="https://www.crunchbase.com/organization/stemgenics"/>
    <m/>
    <m/>
    <s v="fdc07b2c-206e-1e80-4a54-06d02bc77a79"/>
  </r>
  <r>
    <x v="12467"/>
    <s v="taulia.com"/>
    <s v="USA"/>
    <s v="CA"/>
    <s v="SF Bay Area"/>
    <s v="San Francisco"/>
    <x v="0"/>
    <s v="Taulia provides cloud-based invoice, payment and discount management solutions for large buying organizations."/>
    <s v="enterprise software|hardware|saas|software"/>
    <x v="136"/>
    <x v="3"/>
    <n v="8"/>
    <n v="136700000"/>
    <s v="2009-01-01"/>
    <s v="2010-12-06"/>
    <s v="2016-01-14"/>
    <m/>
    <s v="info@taulia.com"/>
    <m/>
    <s v="https://www.crunchbase.com/organization/taulia"/>
    <s v="https://www.twitter.com/taulia"/>
    <s v="http://www.facebook.com/tauliainc"/>
    <s v="6e28b892-4f30-d7ef-662d-a3579871dc01"/>
  </r>
  <r>
    <x v="12468"/>
    <s v="starttending.com"/>
    <s v="USA"/>
    <s v="CA"/>
    <s v="SF Bay Area"/>
    <s v="San Francisco"/>
    <x v="0"/>
    <s v="A coordination tool &amp; concierge services for those providing care to loved ones"/>
    <s v="elder care|health care|information technology|mhealth"/>
    <x v="156"/>
    <x v="1"/>
    <n v="1"/>
    <n v="50000"/>
    <s v="2015-05-06"/>
    <s v="2016-01-14"/>
    <s v="2016-01-14"/>
    <m/>
    <m/>
    <m/>
    <s v="https://www.crunchbase.com/organization/tending"/>
    <s v="https://www.twitter.com/starttending"/>
    <m/>
    <s v="f0bb5435-3ceb-f8b3-75e2-234f38e0a372"/>
  </r>
  <r>
    <x v="12469"/>
    <s v="tetragenetics.com"/>
    <s v="USA"/>
    <s v="NY"/>
    <s v="Elmira"/>
    <s v="Ithaca"/>
    <x v="0"/>
    <s v="Tetragenetics helps people seeking a cost-effective alternative platform technology for the production of genetically engineered proteins."/>
    <s v="biotechnology"/>
    <x v="36"/>
    <x v="0"/>
    <n v="5"/>
    <n v="5344730"/>
    <s v="2004-01-01"/>
    <s v="2009-11-24"/>
    <s v="2016-01-14"/>
    <m/>
    <s v="info@tetragenetics.com"/>
    <n v="6174013754"/>
    <s v="https://www.crunchbase.com/organization/tetragenetics"/>
    <s v="https://www.twitter.com/tetragenetics"/>
    <m/>
    <s v="d46c188d-82b3-653b-0a2d-b163b8061bf1"/>
  </r>
  <r>
    <x v="12470"/>
    <s v="trek10.com"/>
    <s v="USA"/>
    <s v="IN"/>
    <s v="South Bend"/>
    <s v="South Bend"/>
    <x v="0"/>
    <s v="Trek10 provides services and support for Amazon Web Services deployments. As an authorized AWS consulting partner and reseller."/>
    <s v="software"/>
    <x v="10"/>
    <x v="1"/>
    <n v="2"/>
    <n v="900000"/>
    <s v="2013-01-01"/>
    <s v="2015-02-09"/>
    <s v="2016-01-14"/>
    <m/>
    <s v="info@trek10.com"/>
    <s v="(888) 736-2446"/>
    <s v="https://www.crunchbase.com/organization/trek10"/>
    <s v="https://www.twitter.com/trek10inc"/>
    <m/>
    <s v="61bc722d-436f-8272-57b2-1320e4bdc9a8"/>
  </r>
  <r>
    <x v="12471"/>
    <s v="trendybutler.com"/>
    <s v="USA"/>
    <s v="CA"/>
    <s v="Los Angeles"/>
    <s v="Los Angeles"/>
    <x v="0"/>
    <s v="Trendy Butler is a diverse men’s apparel subscription service that gives members up to $150 worth of men’s clothes for $65 per month."/>
    <s v="fashion"/>
    <x v="350"/>
    <x v="1"/>
    <n v="3"/>
    <n v="2350000"/>
    <s v="2014-01-01"/>
    <s v="2015-07-03"/>
    <s v="2016-01-14"/>
    <m/>
    <s v="Service@TrendyButler.com"/>
    <m/>
    <s v="https://www.crunchbase.com/organization/trendy-butler"/>
    <s v="https://www.twitter.com/trendybutler"/>
    <s v="https://www.facebook.com/trendybutler"/>
    <s v="c08cc867-c5de-0b28-12ee-d67017028d96"/>
  </r>
  <r>
    <x v="12472"/>
    <s v="unifiedpost.com"/>
    <s v="BEL"/>
    <m/>
    <s v="BEL - Other"/>
    <s v="La Hulpe"/>
    <x v="0"/>
    <s v="UnifiedPost provides Solutions-as-a-Service to support its customers’ need to stay on top of market developments."/>
    <s v="information technology|internet|payments"/>
    <x v="2827"/>
    <x v="3"/>
    <n v="1"/>
    <n v="10855209.5960053"/>
    <s v="2000-01-01"/>
    <s v="2016-01-14"/>
    <s v="2016-01-14"/>
    <m/>
    <s v="contact@unifiedpost.com"/>
    <s v="(322)634-0628"/>
    <s v="https://www.crunchbase.com/organization/unifiedpost"/>
    <s v="https://www.twitter.com/unifiedpost"/>
    <s v="https://www.facebook.com/unifiedpost"/>
    <s v="3eee1680-8126-1b47-5b56-4e8e84bb3bff"/>
  </r>
  <r>
    <x v="12473"/>
    <s v="itsunmute.com"/>
    <s v="USA"/>
    <s v="CA"/>
    <s v="Los Angeles"/>
    <s v="Venice"/>
    <x v="0"/>
    <s v="Unmute is a platform where anyone can start a call and up to 50 people can join."/>
    <s v="mobile apps"/>
    <x v="45"/>
    <x v="1"/>
    <n v="1"/>
    <n v="2200000"/>
    <s v="2015-04-17"/>
    <s v="2016-01-14"/>
    <s v="2016-01-14"/>
    <m/>
    <s v="talk@itsunmute.com"/>
    <m/>
    <s v="https://www.crunchbase.com/organization/unmute"/>
    <s v="https://www.twitter.com/itsunmute"/>
    <m/>
    <s v="4467269b-469a-2486-b5fc-1d9fbfcc0404"/>
  </r>
  <r>
    <x v="12474"/>
    <s v="ursusinc.com"/>
    <s v="USA"/>
    <s v="NV"/>
    <s v="Reno - Sparks"/>
    <s v="Reno"/>
    <x v="0"/>
    <s v="Ursus, inc is an IT staffing company that connects the markets most qualified candidates to employers."/>
    <s v="information technology|recruiting|staffing agency"/>
    <x v="1112"/>
    <x v="0"/>
    <n v="1"/>
    <n v="350000"/>
    <s v="2015-07-01"/>
    <s v="2016-01-14"/>
    <s v="2016-01-14"/>
    <m/>
    <s v="info@ursusinc.com"/>
    <n v="114155294560"/>
    <s v="https://www.crunchbase.com/organization/ursus-inc"/>
    <m/>
    <s v="https://www.facebook.com/ursusinc"/>
    <s v="acbb31e0-38ac-e1be-416d-cfb77dc895f6"/>
  </r>
  <r>
    <x v="12475"/>
    <s v="velocloud.com"/>
    <s v="USA"/>
    <s v="CA"/>
    <s v="SF Bay Area"/>
    <s v="Mountain View"/>
    <x v="0"/>
    <s v="VeloCloud, a cloud networking services company, simplifies branch WAN networking. VeloCloud is headquartered in Mountain View, CA."/>
    <s v="cloud computing|information services|professional networking"/>
    <x v="2828"/>
    <x v="3"/>
    <n v="2"/>
    <n v="49000000"/>
    <s v="2012-01-01"/>
    <s v="2014-06-17"/>
    <s v="2016-01-14"/>
    <m/>
    <m/>
    <m/>
    <s v="https://www.crunchbase.com/organization/velocloud"/>
    <s v="https://www.twitter.com/velocloud"/>
    <s v="http://www.facebook.com/velocloudnetworks"/>
    <s v="b383bd9c-d4d0-f94e-31e1-f114d930a721"/>
  </r>
  <r>
    <x v="12476"/>
    <s v="voicebase.com"/>
    <s v="USA"/>
    <s v="CA"/>
    <s v="SF Bay Area"/>
    <s v="San Francisco"/>
    <x v="0"/>
    <s v="APIs for Speech Recognition &amp; Speech Analytics Powering The Insights Every Business Needs"/>
    <s v="analytics|data mining|information services"/>
    <x v="930"/>
    <x v="0"/>
    <n v="4"/>
    <n v="23000000"/>
    <s v="2010-02-01"/>
    <s v="2010-09-15"/>
    <s v="2016-01-14"/>
    <m/>
    <s v="partners@voicebase.com"/>
    <s v="(650) 897-5170"/>
    <s v="https://www.crunchbase.com/organization/voicebase"/>
    <s v="https://www.twitter.com/voicebase"/>
    <s v="http://www.facebook.com/voicebase1"/>
    <s v="fcb3af71-c281-a9e8-81a6-5bd6d67a7104"/>
  </r>
  <r>
    <x v="12477"/>
    <s v="wellspring.com"/>
    <s v="USA"/>
    <s v="IL"/>
    <s v="Chicago"/>
    <s v="Chicago"/>
    <x v="0"/>
    <s v="Wellspring provides software to manage tech scouting, licensing, investing (CVC), and university tech transfer."/>
    <s v="information technology|intellectual property|software"/>
    <x v="339"/>
    <x v="6"/>
    <n v="3"/>
    <n v="14500000"/>
    <s v="2003-01-01"/>
    <s v="2014-02-12"/>
    <s v="2016-01-14"/>
    <m/>
    <m/>
    <s v="(312) 643-5100"/>
    <s v="https://www.crunchbase.com/organization/wellspring-worldwide"/>
    <s v="https://www.twitter.com/wellspringww"/>
    <s v="http://www.facebook.com/wellspring-worldwide/3470917187368"/>
    <s v="e65d56e0-4357-c498-1645-dce32f662d99"/>
  </r>
  <r>
    <x v="12478"/>
    <s v="zapr.in"/>
    <s v="IND"/>
    <m/>
    <s v="Bangalore"/>
    <s v="Bangalore"/>
    <x v="0"/>
    <s v="TV to Mobile Retargeting | Media Consumption Repository"/>
    <s v="ad targeting|advertising platforms|big data|digital media|mobile advertising"/>
    <x v="1135"/>
    <x v="0"/>
    <n v="2"/>
    <m/>
    <s v="2012-01-01"/>
    <s v="2013-05-10"/>
    <s v="2016-01-14"/>
    <m/>
    <s v="letstalk@redbricklane.com"/>
    <m/>
    <s v="https://www.crunchbase.com/organization/zapr"/>
    <s v="https://www.twitter.com/zapr_app"/>
    <s v="http://www.facebook.com/zapaway"/>
    <s v="fca03ce8-5396-6cb6-6d14-d74ce08a8808"/>
  </r>
  <r>
    <x v="12479"/>
    <m/>
    <s v="USA"/>
    <s v="CA"/>
    <s v="CA - Other"/>
    <s v="Harbor City"/>
    <x v="0"/>
    <s v="Aessense Holding Ltd. operates in the technology sector."/>
    <m/>
    <x v="5"/>
    <x v="2"/>
    <n v="1"/>
    <n v="22100000"/>
    <m/>
    <s v="2016-01-13"/>
    <s v="2016-01-13"/>
    <m/>
    <m/>
    <s v="(650)564-3058"/>
    <s v="https://www.crunchbase.com/organization/aessense-holding"/>
    <m/>
    <m/>
    <s v="46cdbd11-6146-d3a8-c431-d20f1d1c1e67"/>
  </r>
  <r>
    <x v="12480"/>
    <s v="appannie.com"/>
    <s v="USA"/>
    <s v="CA"/>
    <s v="SF Bay Area"/>
    <s v="San Francisco"/>
    <x v="0"/>
    <s v="Build a better app business. App Annie delivers data and insights to succeed in the app economy."/>
    <s v="analytics|apps|big data|mobile"/>
    <x v="502"/>
    <x v="5"/>
    <n v="6"/>
    <n v="157000000"/>
    <s v="2010-03-01"/>
    <s v="2011-07-07"/>
    <s v="2016-01-13"/>
    <m/>
    <s v="press@appannie.com"/>
    <m/>
    <s v="https://www.crunchbase.com/organization/app-annie"/>
    <s v="https://www.twitter.com/appannie"/>
    <s v="http://www.facebook.com/appannie"/>
    <s v="5836bc32-4cc0-e2ee-8aef-e6e577f068b7"/>
  </r>
  <r>
    <x v="12481"/>
    <s v="babylonhealth.com"/>
    <s v="GBR"/>
    <m/>
    <s v="London"/>
    <s v="London"/>
    <x v="0"/>
    <s v="Babylon delivers high quality healthcare via your mobile phone."/>
    <s v="health care|hospital|mhealth"/>
    <x v="218"/>
    <x v="3"/>
    <n v="1"/>
    <n v="25000000"/>
    <s v="2013-01-01"/>
    <s v="2016-01-13"/>
    <s v="2016-01-13"/>
    <m/>
    <m/>
    <n v="4403302231008"/>
    <s v="https://www.crunchbase.com/organization/babylon-health"/>
    <s v="https://www.twitter.com/babylonhealth"/>
    <s v="https://www.facebook.com/273632119481099"/>
    <s v="57a7995c-ca8a-66fd-393f-8dbf5e325318"/>
  </r>
  <r>
    <x v="12482"/>
    <s v="behealthsolutions.com"/>
    <s v="USA"/>
    <s v="VA"/>
    <s v="Washington, D.C."/>
    <s v="Charlottesville"/>
    <x v="0"/>
    <s v="BeHealth Solutions, LLC provides proven online programs to address a variety of behavioral and mental health concerns."/>
    <s v="software"/>
    <x v="10"/>
    <x v="1"/>
    <n v="1"/>
    <n v="1900000"/>
    <s v="2011-01-01"/>
    <s v="2016-01-13"/>
    <s v="2016-01-13"/>
    <m/>
    <s v="info@behealthsolutions.com"/>
    <s v="(434)422-9090"/>
    <s v="https://www.crunchbase.com/organization/behealth-solutions"/>
    <s v="https://www.twitter.com/behealthsolns"/>
    <s v="https://www.facebook.com/lee.ritterband"/>
    <s v="3b26ff33-5a12-1d0a-41bd-7f2118379232"/>
  </r>
  <r>
    <x v="12483"/>
    <s v="billdesk.com"/>
    <s v="IND"/>
    <m/>
    <s v="Ahmedabad"/>
    <s v="Ahmedabad"/>
    <x v="0"/>
    <s v="BillDesk, a property of IndiaIdeas.com Ltd. was conceived in early 2000 to solve the frustrations of most of us when it comes to paying"/>
    <s v="curated web"/>
    <x v="28"/>
    <x v="2"/>
    <n v="2"/>
    <m/>
    <s v="2000-01-01"/>
    <s v="2012-04-04"/>
    <s v="2016-01-13"/>
    <m/>
    <s v="info@billdesk.com"/>
    <m/>
    <s v="https://www.crunchbase.com/organization/billdesk"/>
    <s v="https://www.twitter.com/billdesk"/>
    <m/>
    <s v="ab311bab-ad7c-4dfd-4c76-a91e3621c11d"/>
  </r>
  <r>
    <x v="12484"/>
    <s v="biognosys.ch"/>
    <m/>
    <m/>
    <m/>
    <m/>
    <x v="0"/>
    <s v="Biognosys was founded in 2008 and is a privately held company in Zurich, Switzerland."/>
    <s v="clinical trials|communities"/>
    <x v="582"/>
    <x v="0"/>
    <n v="1"/>
    <m/>
    <s v="2008-09-02"/>
    <s v="2016-01-13"/>
    <s v="2016-01-13"/>
    <m/>
    <s v="info@biognosys.ch"/>
    <s v="41 44 738 20 40"/>
    <s v="https://www.crunchbase.com/organization/biognosys"/>
    <s v="https://www.twitter.com/biognosys"/>
    <s v="http://www.facebook.com/pages/biognosys-racing-team-friends/198383770189994"/>
    <s v="df2a34de-ca2d-1199-1d25-cb6d1fc57e99"/>
  </r>
  <r>
    <x v="12485"/>
    <s v="bizooku.com"/>
    <m/>
    <m/>
    <m/>
    <m/>
    <x v="0"/>
    <s v="There were over 56 Billion App Downloads last year and it is growing every second."/>
    <s v="apps"/>
    <x v="50"/>
    <x v="0"/>
    <n v="1"/>
    <n v="250000"/>
    <s v="2013-09-07"/>
    <s v="2016-01-13"/>
    <s v="2016-01-13"/>
    <m/>
    <s v="info@bizooku.com"/>
    <s v="(253)222-6424"/>
    <s v="https://www.crunchbase.com/organization/bizooku"/>
    <s v="https://www.twitter.com/bizooku"/>
    <s v="https://www.facebook.com/bizookuplatform"/>
    <s v="894417f1-4d54-4e5d-60fe-741183eebfcc"/>
  </r>
  <r>
    <x v="12486"/>
    <s v="businessrockstars.com"/>
    <s v="USA"/>
    <s v="CA"/>
    <s v="Los Angeles"/>
    <s v="Burbank"/>
    <x v="0"/>
    <s v="BUSINESS ROCKSTARS is an Entrepreneurial Business Show that brings together some of the world's most accomplished CEO's &amp; Entrepreneur's."/>
    <s v="broadcasting|mobile|social entrepreneurship"/>
    <x v="2829"/>
    <x v="1"/>
    <n v="1"/>
    <n v="1919139"/>
    <s v="2012-01-01"/>
    <s v="2016-01-13"/>
    <s v="2016-01-13"/>
    <m/>
    <s v="brittany@businessrockstars.com"/>
    <s v="(310) 458-2826"/>
    <s v="https://www.crunchbase.com/organization/business-rockstars"/>
    <s v="https://www.twitter.com/bizrockstars"/>
    <s v="https://www.facebook.com/bizrockstars"/>
    <s v="c8c508e0-7824-4de1-b3cc-27f27dbbd3bf"/>
  </r>
  <r>
    <x v="12487"/>
    <s v="care24.co.in"/>
    <s v="IND"/>
    <m/>
    <s v="Mumbai"/>
    <s v="Mumbai"/>
    <x v="0"/>
    <s v="Care24 is a provider of 24 hour health care services. Our expert team provides nurses, attendants &amp; physiotherapy at home."/>
    <s v="elder care|health care"/>
    <x v="3"/>
    <x v="3"/>
    <n v="2"/>
    <n v="4350000"/>
    <s v="2014-01-01"/>
    <s v="2015-10-27"/>
    <s v="2016-01-13"/>
    <m/>
    <s v="contact@care24.co.in"/>
    <s v="1(800)200-6205"/>
    <s v="https://www.crunchbase.com/organization/care24"/>
    <s v="https://www.twitter.com/care24athome"/>
    <s v="https://www.facebook.com/care24athome/"/>
    <s v="e41b4a0f-7692-ff36-6bbb-11d638757e62"/>
  </r>
  <r>
    <x v="12488"/>
    <s v="cartrade.com"/>
    <s v="IND"/>
    <m/>
    <s v="Mumbai"/>
    <s v="Mumbai"/>
    <x v="0"/>
    <s v="CarTrade.com is India’s leading online automotive market for buyers and sellers of new and used vehicles."/>
    <s v="auctions|automotive|marketplace"/>
    <x v="193"/>
    <x v="8"/>
    <n v="5"/>
    <n v="185340308.61546701"/>
    <s v="2010-01-01"/>
    <s v="2009-12-18"/>
    <s v="2016-01-13"/>
    <m/>
    <s v="contact@cartrade.com"/>
    <s v="(022) 612-9170"/>
    <s v="https://www.crunchbase.com/organization/cartrade"/>
    <s v="https://www.twitter.com/car_trade"/>
    <s v="http://www.facebook.com/cartrade"/>
    <s v="a0d363a1-a600-9f03-4a1a-b3791851e832"/>
  </r>
  <r>
    <x v="12489"/>
    <s v="carwow.co.uk"/>
    <s v="GBR"/>
    <m/>
    <s v="London"/>
    <s v="London"/>
    <x v="0"/>
    <s v="Connecting new car buyers to the right authorised dealers for a better buying experience"/>
    <s v="automotive|curated web|marketplace"/>
    <x v="661"/>
    <x v="6"/>
    <n v="4"/>
    <n v="27490621.597267501"/>
    <s v="2010-11-01"/>
    <s v="2013-04-24"/>
    <s v="2016-01-13"/>
    <m/>
    <m/>
    <s v="'+44 800 808 5885"/>
    <s v="https://www.crunchbase.com/organization/carwow"/>
    <s v="https://www.twitter.com/carwowuk"/>
    <s v="http://www.facebook.com/carwow/465156660264611"/>
    <s v="20d5dd76-04fa-04df-09a9-fec0b1d417b9"/>
  </r>
  <r>
    <x v="12490"/>
    <s v="cashforce.com"/>
    <s v="USA"/>
    <s v="NY"/>
    <s v="New York City"/>
    <s v="Manhattan"/>
    <x v="0"/>
    <s v="Cashforce, cash forecasting made accurate, efficient &amp; transparent"/>
    <s v="analytics|fintech"/>
    <x v="348"/>
    <x v="1"/>
    <n v="1"/>
    <n v="1085450.26285987"/>
    <s v="2013-02-01"/>
    <s v="2016-01-13"/>
    <s v="2016-01-13"/>
    <m/>
    <s v="info@cashforce.com"/>
    <s v="1(646) 918-133"/>
    <s v="https://www.crunchbase.com/organization/cashforce"/>
    <s v="https://www.twitter.com/cashforce_cfo"/>
    <m/>
    <s v="f473e5b1-ce8c-6820-8987-09cbcaaf9b8e"/>
  </r>
  <r>
    <x v="12491"/>
    <s v="chatneighbors.com"/>
    <s v="CHN"/>
    <m/>
    <s v="Shenzhen"/>
    <s v="Shenzhen"/>
    <x v="0"/>
    <s v="Curated event discovery platform"/>
    <m/>
    <x v="5"/>
    <x v="1"/>
    <n v="2"/>
    <m/>
    <s v="2014-06-01"/>
    <s v="2015-08-07"/>
    <s v="2016-01-13"/>
    <m/>
    <m/>
    <m/>
    <s v="https://www.crunchbase.com/organization/chat-neighbors"/>
    <m/>
    <m/>
    <s v="88157afc-b1c4-f1c6-8928-94ae5afb4d65"/>
  </r>
  <r>
    <x v="12492"/>
    <s v="coursehorse.com"/>
    <s v="USA"/>
    <s v="NY"/>
    <s v="New York City"/>
    <s v="New York"/>
    <x v="0"/>
    <s v="CourseHorse allows people to find, compare and enroll in established local classes in New York City, Los Angeles, and Chicago"/>
    <s v="curated web|edtech|education|internet"/>
    <x v="288"/>
    <x v="0"/>
    <n v="3"/>
    <n v="5800000"/>
    <s v="2011-04-14"/>
    <s v="2012-10-11"/>
    <s v="2016-01-13"/>
    <m/>
    <s v="hello@coursehorse.com"/>
    <s v="(212) 729-4088"/>
    <s v="https://www.crunchbase.com/organization/coursehorse"/>
    <s v="https://www.twitter.com/coursehorse"/>
    <s v="http://www.facebook.com/coursehorse"/>
    <s v="69e63ec6-7a3c-1747-7741-baf4c917e786"/>
  </r>
  <r>
    <x v="12493"/>
    <s v="cumulusnetworks.com"/>
    <s v="USA"/>
    <s v="CA"/>
    <s v="SF Bay Area"/>
    <s v="Mountain View"/>
    <x v="0"/>
    <s v="Cumulus Networks, a software company, designs and sells Linux operating systems for networking hardware."/>
    <s v="cloud computing|linux|web hosting"/>
    <x v="2830"/>
    <x v="6"/>
    <n v="3"/>
    <n v="86000000"/>
    <s v="2010-01-01"/>
    <s v="2012-08-20"/>
    <s v="2016-01-13"/>
    <m/>
    <s v="info@cumulusnetworks.com"/>
    <n v="16503836700"/>
    <s v="https://www.crunchbase.com/organization/cumulus-networks"/>
    <s v="https://www.twitter.com/cumulusnetworks"/>
    <s v="http://www.facebook.com/cumulusnetworks"/>
    <s v="4e6f3674-aeb6-27bc-1eca-a47d96ee5167"/>
  </r>
  <r>
    <x v="12494"/>
    <s v="cut.com"/>
    <s v="USA"/>
    <s v="WA"/>
    <s v="Seattle"/>
    <s v="Seattle"/>
    <x v="0"/>
    <s v="The Cut is a site for women who want to view the latest fashion trends."/>
    <s v="internet"/>
    <x v="28"/>
    <x v="0"/>
    <n v="1"/>
    <n v="1499950"/>
    <s v="2015-10-01"/>
    <s v="2016-01-13"/>
    <s v="2016-01-13"/>
    <m/>
    <s v="hello@cut.com"/>
    <m/>
    <s v="https://www.crunchbase.com/organization/cut-com"/>
    <s v="https://www.twitter.com/watchcut"/>
    <s v="https://www.facebook.com/watchcut"/>
    <s v="473165ed-1601-6b8b-9f42-8be0abca4a78"/>
  </r>
  <r>
    <x v="12495"/>
    <s v="envelopvr.com"/>
    <s v="USA"/>
    <s v="WA"/>
    <s v="Seattle"/>
    <s v="Bellevue"/>
    <x v="0"/>
    <s v="Envelop VR builds software that enables people to create, work and play in virtual reality."/>
    <s v="software"/>
    <x v="10"/>
    <x v="0"/>
    <n v="2"/>
    <n v="7500000"/>
    <s v="2014-01-01"/>
    <s v="2015-06-08"/>
    <s v="2016-01-13"/>
    <m/>
    <s v="info@envelopvr.com"/>
    <m/>
    <s v="https://www.crunchbase.com/organization/envelop-vr"/>
    <s v="https://www.twitter.com/envelop_vr"/>
    <s v="https://www.facebook.com/envelopvr"/>
    <s v="890d902e-953c-278a-c9e7-461afd5d3f40"/>
  </r>
  <r>
    <x v="12496"/>
    <s v="fanbank.com"/>
    <s v="USA"/>
    <s v="NY"/>
    <s v="New York City"/>
    <s v="New York"/>
    <x v="0"/>
    <s v="FanBank helps businesses provide benefits they never could before"/>
    <m/>
    <x v="5"/>
    <x v="1"/>
    <n v="1"/>
    <m/>
    <s v="2013-01-01"/>
    <s v="2016-01-13"/>
    <s v="2016-01-13"/>
    <m/>
    <s v="info@fanbank.com"/>
    <m/>
    <s v="https://www.crunchbase.com/organization/fanbank"/>
    <s v="https://www.twitter.com/fanbankmemphis"/>
    <s v="https://www.facebook.com/fanbank-296665257148471/?ref=tn_tnmn"/>
    <s v="06fb6cca-b4ff-c5e6-4647-8bb032f83444"/>
  </r>
  <r>
    <x v="12497"/>
    <s v="fi-navigator.com"/>
    <s v="USA"/>
    <s v="GA"/>
    <s v="Atlanta"/>
    <s v="Atlanta"/>
    <x v="0"/>
    <s v="FI Navigator Corporation provides a Web-based bank data and analytics platform for the banking vertical."/>
    <s v="analytics|banking|financial services"/>
    <x v="303"/>
    <x v="1"/>
    <n v="1"/>
    <n v="1500000"/>
    <s v="2014-01-01"/>
    <s v="2016-01-13"/>
    <s v="2016-01-13"/>
    <m/>
    <s v="info@fi-navigator.com"/>
    <s v="(404)220-9709"/>
    <s v="https://www.crunchbase.com/organization/fi-navigator"/>
    <s v="https://www.twitter.com/finavigator"/>
    <m/>
    <s v="26e0edac-0f0f-4bad-2840-2be4e7f80ee3"/>
  </r>
  <r>
    <x v="12498"/>
    <s v="findyourtrainer.com"/>
    <s v="USA"/>
    <s v="NY"/>
    <s v="New York City"/>
    <s v="New York"/>
    <x v="0"/>
    <s v="ZocDoc meets Seamless for personal training"/>
    <s v="fitness|health care|training"/>
    <x v="1750"/>
    <x v="1"/>
    <n v="1"/>
    <n v="1500000"/>
    <s v="2013-01-01"/>
    <s v="2016-01-13"/>
    <s v="2016-01-13"/>
    <m/>
    <s v="contact@getfyt.com"/>
    <s v="'+1 (917) 858-0054"/>
    <s v="https://www.crunchbase.com/organization/fyt"/>
    <s v="https://www.twitter.com/findyourtrainer"/>
    <s v="https://www.facebook.com/findyourtrainer"/>
    <s v="30085b81-765d-51f8-d8bb-66cf1d2d245e"/>
  </r>
  <r>
    <x v="12499"/>
    <s v="wazercut.com"/>
    <m/>
    <m/>
    <m/>
    <m/>
    <x v="0"/>
    <s v="Floworx is the developer of a desktop waterjet digital cutting device."/>
    <s v="advanced materials|manufacturing|product design"/>
    <x v="1768"/>
    <x v="2"/>
    <n v="1"/>
    <n v="100000"/>
    <m/>
    <s v="2016-01-13"/>
    <s v="2016-01-13"/>
    <m/>
    <m/>
    <m/>
    <s v="https://www.crunchbase.com/organization/floworx"/>
    <s v="https://www.twitter.com/wazercut"/>
    <s v="https://www.facebook.com/wazertech"/>
    <s v="d3e437c5-8218-ef89-c5fb-853fe91b9867"/>
  </r>
  <r>
    <x v="12500"/>
    <s v="fitguard.me"/>
    <s v="USA"/>
    <s v="CA"/>
    <s v="Los Angeles"/>
    <s v="Los Angeles"/>
    <x v="0"/>
    <s v="Force Impact Technologies is a company focused on integrating technology into sporting equipment."/>
    <s v="sports|young adults"/>
    <x v="153"/>
    <x v="2"/>
    <n v="8"/>
    <n v="310500"/>
    <s v="2013-05-01"/>
    <s v="2013-09-05"/>
    <s v="2016-01-13"/>
    <m/>
    <s v="anthony@fitguard.me"/>
    <s v="(224) 444-9323"/>
    <s v="https://www.crunchbase.com/organization/force-impact-technologies"/>
    <s v="https://www.twitter.com/fitguard1"/>
    <s v="http://www.facebook.com/fit.guard.3"/>
    <s v="9b9d58f7-ed26-df25-0414-a78ee05ea903"/>
  </r>
  <r>
    <x v="12501"/>
    <s v="fugue.co"/>
    <s v="USA"/>
    <s v="MD"/>
    <s v="Hagerstown"/>
    <s v="Frederick"/>
    <x v="0"/>
    <s v="Fugue is a venture­-backed software startup developing an infrastructure-level operating system for managing cloud-based workloads."/>
    <s v="cloud computing|infrastructure|security|software"/>
    <x v="620"/>
    <x v="0"/>
    <n v="4"/>
    <n v="33800000"/>
    <s v="2012-01-01"/>
    <s v="2013-08-26"/>
    <s v="2016-01-13"/>
    <m/>
    <s v="contact@fugue.co"/>
    <s v="1(844)586-4625"/>
    <s v="https://www.crunchbase.com/organization/luminal"/>
    <s v="https://www.twitter.com/fuguehq"/>
    <m/>
    <s v="ac4ba9ec-e507-03f6-e26e-a30a410bd909"/>
  </r>
  <r>
    <x v="12502"/>
    <s v="generalmobi.com"/>
    <s v="CHN"/>
    <m/>
    <s v="Taiwan"/>
    <s v="Taiwan"/>
    <x v="0"/>
    <s v="General Mobile Corporation provides mobile internet services via its content management and application store hosting platform."/>
    <s v="mobile"/>
    <x v="15"/>
    <x v="6"/>
    <n v="2"/>
    <n v="5000000"/>
    <s v="2011-01-01"/>
    <s v="2012-06-28"/>
    <s v="2016-01-13"/>
    <m/>
    <m/>
    <s v="886 2 2799 2820"/>
    <s v="https://www.crunchbase.com/organization/general-mobile-corporation"/>
    <m/>
    <s v="http://www.facebook.com/pages/gmobi/1560954677470609"/>
    <s v="90ddf0d1-70a2-057d-c8f5-0f7742fdc473"/>
  </r>
  <r>
    <x v="12503"/>
    <s v="govindmilk.com"/>
    <s v="IND"/>
    <m/>
    <s v="IND - Other"/>
    <s v="Phaltan"/>
    <x v="0"/>
    <s v="At Govind, the best procurement and processing systems are practiced to process milk and produce milk products."/>
    <s v="manufacturing"/>
    <x v="41"/>
    <x v="9"/>
    <n v="1"/>
    <m/>
    <s v="1996-01-01"/>
    <s v="2016-01-13"/>
    <s v="2016-01-13"/>
    <m/>
    <s v="contact@govindmilk.com"/>
    <n v="9102166221302"/>
    <s v="https://www.crunchbase.com/organization/govind-milk-and-milk-products"/>
    <m/>
    <s v="https://www.facebook.com/govindmilk/"/>
    <s v="78a5c9b1-8621-5dd3-0c7e-09b2f1fad740"/>
  </r>
  <r>
    <x v="12504"/>
    <s v="growbloxsciences.com"/>
    <s v="USA"/>
    <s v="NV"/>
    <s v="Las Vegas"/>
    <s v="Las Vegas"/>
    <x v="1"/>
    <s v="GrowBLOX Sciences, Inc., (GBS) (OTC:GBLX) is a research and biotechnical development company"/>
    <s v="biotechnology|manufacturing|medical"/>
    <x v="285"/>
    <x v="1"/>
    <n v="2"/>
    <n v="2020000"/>
    <m/>
    <s v="2014-06-05"/>
    <s v="2016-01-13"/>
    <m/>
    <m/>
    <m/>
    <s v="https://www.crunchbase.com/organization/growblox"/>
    <s v="https://www.twitter.com/growbloxscience"/>
    <s v="http://www.facebook.com/pages/growblox-sciences/427189244079726"/>
    <s v="54e61102-7094-80f8-cfdd-a8cfb8df2b69"/>
  </r>
  <r>
    <x v="12505"/>
    <s v="hamptonsyc.com"/>
    <s v="USA"/>
    <s v="NY"/>
    <s v="Long Island"/>
    <s v="Southampton"/>
    <x v="0"/>
    <s v="Hamptons Yacht Charters provides it clients access to a diverse fleet of yachts for charter anywhere in the Hamptons."/>
    <s v="boating"/>
    <x v="153"/>
    <x v="1"/>
    <n v="1"/>
    <m/>
    <s v="2014-05-05"/>
    <s v="2016-01-13"/>
    <s v="2016-01-13"/>
    <m/>
    <m/>
    <s v="'+1 631-764-8997"/>
    <s v="https://www.crunchbase.com/organization/hamptons-yacht-charters"/>
    <s v="https://www.twitter.com/hamptonsyacht"/>
    <s v="https://www.facebook.com/hamptons-yacht-charters-623109261123572/"/>
    <s v="d6c3b427-eac4-9a98-ea4b-1c6bba6f620c"/>
  </r>
  <r>
    <x v="12506"/>
    <s v="horus.tech"/>
    <s v="ITA"/>
    <m/>
    <s v="Milan"/>
    <s v="Milan"/>
    <x v="0"/>
    <s v="Horus Technology offers a wearable device that assists blind and visually impaired individuals with their day-to-day activities."/>
    <s v="computer vision|health care|machine learning"/>
    <x v="2831"/>
    <x v="1"/>
    <n v="1"/>
    <n v="900000"/>
    <s v="2014-01-01"/>
    <s v="2016-01-13"/>
    <s v="2016-01-13"/>
    <m/>
    <s v="info@horus.tech"/>
    <m/>
    <s v="https://www.crunchbase.com/organization/horus-technology"/>
    <s v="https://www.twitter.com/horustechnology"/>
    <s v="https://www.facebook.com/horus.technologyita/"/>
    <s v="cc28da59-60e6-211b-9aa3-3a225467e46f"/>
  </r>
  <r>
    <x v="12507"/>
    <s v="icometrix.com"/>
    <s v="BEL"/>
    <m/>
    <s v="Brussels"/>
    <s v="Leuven"/>
    <x v="0"/>
    <s v="icometrix develops reliable automated MRI biomarkers"/>
    <s v="clinical trials|health care|hospital"/>
    <x v="3"/>
    <x v="0"/>
    <n v="1"/>
    <n v="2170900.52571974"/>
    <s v="2011-01-01"/>
    <s v="2016-01-13"/>
    <s v="2016-01-13"/>
    <m/>
    <s v="info@icometrix.com"/>
    <n v="32016369000"/>
    <s v="https://www.crunchbase.com/organization/icometrix"/>
    <s v="https://www.twitter.com/icometrix"/>
    <s v="https://www.facebook.com/icometrix/"/>
    <s v="7bb8a13a-ba56-e61a-75a9-0940d7032dc3"/>
  </r>
  <r>
    <x v="12508"/>
    <s v="infinitybiofuels.com"/>
    <s v="CAN"/>
    <s v="ON"/>
    <s v="Toronto"/>
    <s v="Burlington"/>
    <x v="0"/>
    <s v="Infinity Biofuels have in the renewable sector since 1990."/>
    <s v="cleantech"/>
    <x v="705"/>
    <x v="1"/>
    <n v="1"/>
    <m/>
    <s v="2016-01-29"/>
    <s v="2016-01-13"/>
    <s v="2016-01-13"/>
    <m/>
    <m/>
    <n v="19056819524"/>
    <s v="https://www.crunchbase.com/organization/infinity-biofuels"/>
    <m/>
    <s v="https://www.facebook.com/infinitybiofuels"/>
    <s v="bdb12b15-1563-aff8-0d2e-a6445b415ef9"/>
  </r>
  <r>
    <x v="12509"/>
    <s v="intellinetics.com"/>
    <s v="USA"/>
    <s v="OH"/>
    <s v="Columbus, Ohio"/>
    <s v="Columbus"/>
    <x v="1"/>
    <s v="Intellinetics, Inc., is a leading-edge technology company focused on Enterprise Content Management solutions for the digital age."/>
    <s v="computer|enterprise software|finance|software"/>
    <x v="980"/>
    <x v="0"/>
    <n v="3"/>
    <n v="4508222"/>
    <s v="1994-01-01"/>
    <s v="2014-07-21"/>
    <s v="2016-01-13"/>
    <m/>
    <s v="info@intellinetics.com"/>
    <s v="(614)921-8170"/>
    <s v="https://www.crunchbase.com/organization/intellinetics"/>
    <s v="https://www.twitter.com/intellinetics"/>
    <s v="https://www.facebook.com/intellinetics-254114924640668/info/?tab=overview"/>
    <s v="3423d6d9-d7a7-86e7-41a4-3703118ef0c7"/>
  </r>
  <r>
    <x v="12510"/>
    <s v="interfolio.com"/>
    <s v="USA"/>
    <s v="DC"/>
    <s v="Washington, D.C."/>
    <s v="Washington"/>
    <x v="0"/>
    <s v="Interfolio is an enterprise SaaS collaboration platform serving the global higher education market."/>
    <s v="collaboration|edtech|education|saas|universities"/>
    <x v="283"/>
    <x v="2"/>
    <n v="2"/>
    <n v="13935622"/>
    <s v="1999-02-01"/>
    <s v="2013-05-22"/>
    <s v="2016-01-13"/>
    <m/>
    <s v="info@interfolio.com"/>
    <m/>
    <s v="https://www.crunchbase.com/organization/interfolio"/>
    <s v="https://www.twitter.com/interfolio"/>
    <s v="http://www.facebook.com/interfolio"/>
    <s v="b544564c-bfbf-6dc8-7d47-de2c6eedfd35"/>
  </r>
  <r>
    <x v="12511"/>
    <s v="ip-shark.com"/>
    <s v="USA"/>
    <s v="CA"/>
    <s v="Los Angeles"/>
    <s v="Los Angeles"/>
    <x v="0"/>
    <s v="IP Shark is an online brand protection platform that automates the monitoring and enforcement of counterfeit products and more."/>
    <s v="information technology|software"/>
    <x v="184"/>
    <x v="0"/>
    <n v="1"/>
    <n v="550000"/>
    <s v="2014-12-01"/>
    <s v="2016-01-13"/>
    <s v="2016-01-13"/>
    <m/>
    <m/>
    <n v="13059246717"/>
    <s v="https://www.crunchbase.com/organization/ip-shark"/>
    <m/>
    <m/>
    <s v="2ee9aa41-07ba-0ffb-4679-b80753dea085"/>
  </r>
  <r>
    <x v="12512"/>
    <s v="iwelcome.com"/>
    <s v="NLD"/>
    <m/>
    <s v="Utrecht"/>
    <s v="Amersfoort"/>
    <x v="0"/>
    <s v="Welcome is Europe's Identity Platform and Management as-a-Service for employees and consumers, for the cloud and private apps."/>
    <s v="enterprise software"/>
    <x v="10"/>
    <x v="6"/>
    <n v="2"/>
    <m/>
    <s v="2011-02-01"/>
    <s v="2012-12-19"/>
    <s v="2016-01-13"/>
    <m/>
    <s v="info@iwelcome.nl"/>
    <s v="31 30 659 2254"/>
    <s v="https://www.crunchbase.com/organization/iwelcome"/>
    <s v="https://www.twitter.com/iwelcomecompany"/>
    <m/>
    <s v="de897a4e-eb0b-d69f-aa95-cdc6d1515e56"/>
  </r>
  <r>
    <x v="12513"/>
    <s v="jurisoffice.com"/>
    <s v="USA"/>
    <s v="NY"/>
    <s v="New York City"/>
    <s v="New York"/>
    <x v="0"/>
    <s v="All you can find in other practice management software and much more, accessible from anywhere!"/>
    <s v="software"/>
    <x v="10"/>
    <x v="1"/>
    <n v="2"/>
    <n v="50000"/>
    <s v="2015-02-15"/>
    <s v="2015-02-01"/>
    <s v="2016-01-13"/>
    <m/>
    <s v="loliveira@jurisoffice.com"/>
    <s v="(212)300-5114"/>
    <s v="https://www.crunchbase.com/organization/jurisoffice-llc"/>
    <s v="https://www.twitter.com/jurisofficebr"/>
    <s v="https://www.facebook.com/jurisoffice"/>
    <s v="e6fec062-93bc-b4b8-db9e-3c8767e9ddd5"/>
  </r>
  <r>
    <x v="12514"/>
    <s v="limelightplatform.com"/>
    <s v="CAN"/>
    <s v="ON"/>
    <s v="Toronto"/>
    <s v="Toronto"/>
    <x v="0"/>
    <s v="Limelight Platform Inc. is a venture-backed company that provides tools to build automated, data-driven live marketing campaigns."/>
    <s v="brand marketing|crm|marketing automation"/>
    <x v="95"/>
    <x v="0"/>
    <n v="2"/>
    <n v="3140000"/>
    <s v="2014-01-01"/>
    <s v="2015-01-31"/>
    <s v="2016-01-13"/>
    <m/>
    <s v="Sales@limelightplatform.com"/>
    <m/>
    <s v="https://www.crunchbase.com/organization/limelight-platforms-inc-"/>
    <s v="https://www.twitter.com/limelightplt"/>
    <s v="https://www.facebook.com/pages/limelight-platform/609713742450800"/>
    <s v="b69f1d58-b311-a024-1637-a3cc7acdae7e"/>
  </r>
  <r>
    <x v="12515"/>
    <s v="mitunetwork.com"/>
    <s v="USA"/>
    <s v="CA"/>
    <s v="Los Angeles"/>
    <s v="Santa Monica"/>
    <x v="0"/>
    <s v="Home to the largest community of Latino"/>
    <s v="communities|hospitality|publishing"/>
    <x v="2832"/>
    <x v="6"/>
    <n v="3"/>
    <n v="42000000"/>
    <s v="2012-01-01"/>
    <s v="2012-12-13"/>
    <s v="2016-01-13"/>
    <m/>
    <m/>
    <s v="(310)841-6488"/>
    <s v="https://www.crunchbase.com/organization/mitú"/>
    <s v="https://www.twitter.com/somosmitu"/>
    <s v="https://www.facebook.com/wearemitu"/>
    <s v="0d897713-b7fe-c5af-5d8f-cac62ddbef5c"/>
  </r>
  <r>
    <x v="12516"/>
    <s v="moltin.com"/>
    <s v="USA"/>
    <s v="CA"/>
    <s v="SF Bay Area"/>
    <s v="Mountain View"/>
    <x v="0"/>
    <s v="We’re rethinking eCommerce with our API that’s so flexible it can be used by any developer, in any language, on any device, anywhere."/>
    <s v="e-commerce|paas|saas"/>
    <x v="63"/>
    <x v="1"/>
    <n v="4"/>
    <n v="2321891.3086747602"/>
    <s v="2013-04-01"/>
    <s v="2013-10-21"/>
    <s v="2016-01-13"/>
    <m/>
    <s v="support@moltin.com"/>
    <s v="0191 645 6658"/>
    <s v="https://www.crunchbase.com/organization/moltin"/>
    <s v="https://www.twitter.com/moltin"/>
    <s v="http://www.facebook.com/gomoltin"/>
    <s v="806cb1e0-b6c9-0782-9f4e-90bf9f7e3017"/>
  </r>
  <r>
    <x v="12517"/>
    <s v="mycrowd.com"/>
    <s v="USA"/>
    <s v="CA"/>
    <s v="SF Bay Area"/>
    <s v="Corte Madera"/>
    <x v="0"/>
    <s v="On-demand testing for mobile apps and websites."/>
    <s v="software"/>
    <x v="10"/>
    <x v="2"/>
    <n v="2"/>
    <n v="1400000"/>
    <s v="2013-03-06"/>
    <s v="2014-03-04"/>
    <s v="2016-01-13"/>
    <m/>
    <s v="info@mycrowd.com"/>
    <m/>
    <s v="https://www.crunchbase.com/organization/mycrowd"/>
    <s v="https://www.twitter.com/4mycrowd"/>
    <s v="http://www.facebook.com/getmycrowd"/>
    <s v="7acb0a78-a2b4-fd76-5ecc-737d36a44343"/>
  </r>
  <r>
    <x v="12518"/>
    <s v="mysizeid.com"/>
    <s v="ISR"/>
    <m/>
    <m/>
    <m/>
    <x v="1"/>
    <s v="MySizeID empowers online shoppers, via its proprietary, patented mobile fitting technology,by enabling them to create their own MysizeID"/>
    <s v="internet"/>
    <x v="28"/>
    <x v="0"/>
    <n v="2"/>
    <n v="6500000"/>
    <s v="1999-01-01"/>
    <s v="2015-11-05"/>
    <s v="2016-01-13"/>
    <m/>
    <s v="contact@mysizeid.com"/>
    <m/>
    <s v="https://www.crunchbase.com/organization/mysizeid"/>
    <m/>
    <s v="https://www.facebook.com/mysizeid"/>
    <s v="1d595d3e-d68b-dc79-7efa-e287509245da"/>
  </r>
  <r>
    <x v="12519"/>
    <s v="paalp.com"/>
    <s v="USA"/>
    <s v="TX"/>
    <s v="Houston"/>
    <s v="Houston"/>
    <x v="1"/>
    <s v="Plains All American Pipeline is engaged in the transportation, storage, terminalling and marketing of crude oil."/>
    <s v="energy|energy efficiency|oil and gas"/>
    <x v="165"/>
    <x v="9"/>
    <n v="1"/>
    <n v="1500000000"/>
    <s v="1989-01-01"/>
    <s v="2016-01-13"/>
    <s v="2016-01-13"/>
    <m/>
    <m/>
    <s v="'713-646-4100"/>
    <s v="https://www.crunchbase.com/organization/plains-all-american-pipeline"/>
    <s v="https://www.twitter.com/plainsupdate"/>
    <m/>
    <s v="dad8baee-d187-337a-a153-979ec5bfd2da"/>
  </r>
  <r>
    <x v="12520"/>
    <s v="pointresponse.com"/>
    <s v="USA"/>
    <s v="TX"/>
    <s v="Houston"/>
    <s v="League City"/>
    <x v="0"/>
    <s v="PointResponse is a command system that allows collaborative emergency and incident management from any mobile device."/>
    <s v="apps|asset management|cloud computing|health care|homeland security|law enforcement|logistics|mobile|scheduling|software"/>
    <x v="2833"/>
    <x v="1"/>
    <n v="1"/>
    <n v="65000"/>
    <s v="2015-02-19"/>
    <s v="2016-01-13"/>
    <s v="2016-01-13"/>
    <m/>
    <s v="info@pointresponse.com"/>
    <s v="(844) 976-4687"/>
    <s v="https://www.crunchbase.com/organization/pointresponse-ltd-co"/>
    <s v="https://www.twitter.com/pointresponse"/>
    <s v="https://facebook.com/pointresponse"/>
    <s v="580044cc-8a64-1f49-93a3-0f2f139bd0b2"/>
  </r>
  <r>
    <x v="12521"/>
    <s v="prevalent.net"/>
    <s v="USA"/>
    <s v="NJ"/>
    <s v="Newark"/>
    <s v="Warren"/>
    <x v="0"/>
    <s v="Prevalent was founded two goals in mind. First, to work with the leaders in information security"/>
    <s v="information services|network security|software"/>
    <x v="130"/>
    <x v="0"/>
    <n v="2"/>
    <n v="12000000"/>
    <s v="2004-01-01"/>
    <s v="2014-06-18"/>
    <s v="2016-01-13"/>
    <m/>
    <s v="info@prevalent.net"/>
    <n v="119087815555"/>
    <s v="https://www.crunchbase.com/organization/prevalent-networks"/>
    <s v="https://www.twitter.com/prevalentnet"/>
    <s v="http://www.facebook.com/prevalentnetworks"/>
    <s v="f7d825bb-6a03-baa2-5e78-813d5ce51590"/>
  </r>
  <r>
    <x v="12522"/>
    <s v="myquestis.com"/>
    <s v="USA"/>
    <s v="SC"/>
    <s v="Charleston, South Carolina"/>
    <s v="Charleston"/>
    <x v="0"/>
    <s v="Questis provides a financial wellness benefit that empowers employers and employees to make better financial choices via Financial HR."/>
    <s v="fintech|human resources|personal finance"/>
    <x v="24"/>
    <x v="0"/>
    <n v="1"/>
    <n v="2800000"/>
    <s v="2013-01-01"/>
    <s v="2016-01-13"/>
    <s v="2016-01-13"/>
    <m/>
    <s v="info@myquestis.com"/>
    <s v="(855)843-5233"/>
    <s v="https://www.crunchbase.com/organization/questis"/>
    <s v="https://www.twitter.com/myquestis"/>
    <s v="https://www.facebook.com/myquestis"/>
    <s v="10ed7812-f03e-9ccf-5b95-fb5cc2ce1ea8"/>
  </r>
  <r>
    <x v="12523"/>
    <s v="cloudvaulthealth.com"/>
    <s v="USA"/>
    <s v="GA"/>
    <s v="Atlanta"/>
    <s v="Cumming"/>
    <x v="0"/>
    <s v="CloudVault is a patented cloud storage and file sharing system."/>
    <s v="internet"/>
    <x v="28"/>
    <x v="1"/>
    <n v="1"/>
    <n v="825000"/>
    <s v="2004-01-01"/>
    <s v="2016-01-13"/>
    <s v="2016-01-13"/>
    <m/>
    <m/>
    <m/>
    <s v="https://www.crunchbase.com/organization/quick-vault"/>
    <m/>
    <s v="https://www.facebook.com/mheuss"/>
    <s v="c781fac6-7572-a0ce-5c00-7827e7ab8c37"/>
  </r>
  <r>
    <x v="12524"/>
    <s v="raceone.se"/>
    <s v="SWE"/>
    <m/>
    <s v="Gothenburg"/>
    <s v="Göteborg"/>
    <x v="0"/>
    <s v="RaceONE is the new free app for sharing and following races live - running, cykling, skiing and much more"/>
    <s v="apps|mobile"/>
    <x v="45"/>
    <x v="1"/>
    <n v="1"/>
    <n v="290000"/>
    <m/>
    <s v="2016-01-13"/>
    <s v="2016-01-13"/>
    <m/>
    <s v="info@raceone.se"/>
    <m/>
    <s v="https://www.crunchbase.com/organization/raceone"/>
    <m/>
    <m/>
    <s v="06302ab6-4ca9-dd6e-9692-8f327107297a"/>
  </r>
  <r>
    <x v="12525"/>
    <s v="rentomo.com"/>
    <s v="IND"/>
    <m/>
    <s v="Bangalore"/>
    <s v="Bangalore"/>
    <x v="0"/>
    <s v="Peer to peer sharing among trusted network"/>
    <s v="software"/>
    <x v="10"/>
    <x v="1"/>
    <n v="1"/>
    <n v="100000"/>
    <s v="2015-07-19"/>
    <s v="2016-01-13"/>
    <s v="2016-01-13"/>
    <m/>
    <s v="hello@rentomo.com"/>
    <n v="918550879001"/>
    <s v="https://www.crunchbase.com/organization/rentomo"/>
    <s v="https://www.twitter.com/rentomoindia"/>
    <s v="https://www.facebook.com/rentomoindia"/>
    <s v="1b52dc20-c4b7-eef7-1a63-91019637f18b"/>
  </r>
  <r>
    <x v="12526"/>
    <s v="rhythmsuperfoods.com"/>
    <s v="USA"/>
    <s v="TX"/>
    <s v="Austin"/>
    <s v="Austin"/>
    <x v="0"/>
    <s v="Rhythm Superfoods is a natural food brand that is focused on healthy food and making healthy snack food."/>
    <s v="energy|product design"/>
    <x v="2834"/>
    <x v="0"/>
    <n v="2"/>
    <n v="3175000"/>
    <s v="2009-01-01"/>
    <s v="2012-10-10"/>
    <s v="2016-01-13"/>
    <m/>
    <m/>
    <s v="'512-441-5667"/>
    <s v="https://www.crunchbase.com/organization/rhythm-superfoods"/>
    <s v="https://www.twitter.com/rhythmsuperfood"/>
    <s v="http://www.facebook.com/pages/rhythm-superfoods/122187477816205"/>
    <s v="b08ea47d-98ae-d0e5-0e24-1c5276a7629a"/>
  </r>
  <r>
    <x v="12527"/>
    <s v="roder.in"/>
    <s v="IND"/>
    <m/>
    <s v="Delhi"/>
    <s v="Delhi"/>
    <x v="0"/>
    <s v="Roder is a cab aggregator &amp; technology platform for outstation travels in India. Roder provides cabs at 50% cheaper rates than market."/>
    <s v="customer service|transportation"/>
    <x v="114"/>
    <x v="0"/>
    <n v="1"/>
    <n v="240000"/>
    <s v="2014-08-01"/>
    <s v="2016-01-13"/>
    <s v="2016-01-13"/>
    <m/>
    <s v="info@roder.in"/>
    <m/>
    <s v="https://www.crunchbase.com/organization/instacab"/>
    <s v="https://www.twitter.com/roderindia"/>
    <s v="http://www.facebook.com/roderindia"/>
    <s v="ac005976-c834-631a-cc5f-d313ca4ddf6d"/>
  </r>
  <r>
    <x v="12528"/>
    <s v="savioke.com"/>
    <s v="USA"/>
    <s v="CA"/>
    <s v="SF Bay Area"/>
    <s v="Sunnyvale"/>
    <x v="0"/>
    <s v="Savioke creates autonomous robot helpers for the services industry."/>
    <s v="information technology|innovation management|robotics"/>
    <x v="1786"/>
    <x v="0"/>
    <n v="3"/>
    <n v="17000000"/>
    <s v="2013-01-01"/>
    <s v="2014-04-09"/>
    <s v="2016-01-13"/>
    <m/>
    <m/>
    <n v="6503355572"/>
    <s v="https://www.crunchbase.com/organization/savioke-2"/>
    <s v="https://www.twitter.com/savioke"/>
    <s v="http://www.facebook.com/pages/savioke/421694987971403"/>
    <s v="8477f39b-e0f0-fb5b-ea30-72d33bc49434"/>
  </r>
  <r>
    <x v="12529"/>
    <s v="shareroot.co"/>
    <s v="USA"/>
    <s v="CA"/>
    <s v="SF Bay Area"/>
    <s v="Berkeley"/>
    <x v="0"/>
    <s v="SaaS platform to help brands grow authentic, unparalleled connections through visual content marketing"/>
    <s v="advertising|analytics|content|content discovery|enterprise software|saas|social bookmarking"/>
    <x v="2835"/>
    <x v="0"/>
    <n v="2"/>
    <n v="4900000"/>
    <s v="2013-02-13"/>
    <s v="2015-11-03"/>
    <s v="2016-01-13"/>
    <m/>
    <s v="noah@shareroot.co"/>
    <s v="'415-326-4070"/>
    <s v="https://www.crunchbase.com/organization/shareroot"/>
    <s v="https://www.twitter.com/sharerootco"/>
    <s v="http://www.facebook.com/sharerootco"/>
    <s v="91657ecd-df67-c308-93fe-0d5f4d7d46b6"/>
  </r>
  <r>
    <x v="12530"/>
    <s v="simplifeye.co"/>
    <s v="USA"/>
    <s v="NY"/>
    <s v="New York City"/>
    <s v="New York"/>
    <x v="0"/>
    <s v="Wearable Saas platform for medical offices - $900k ARR - AngelPad #9"/>
    <s v="apps|medical|wearables"/>
    <x v="2836"/>
    <x v="2"/>
    <n v="1"/>
    <m/>
    <m/>
    <s v="2016-01-13"/>
    <s v="2016-01-13"/>
    <m/>
    <s v="support@simplifeye.co"/>
    <m/>
    <s v="https://www.crunchbase.com/organization/simplifeye"/>
    <s v="https://www.twitter.com/simplifeyeco"/>
    <s v="https://www.facebook.com/simplifeyeco/"/>
    <s v="c85241d3-a4f4-4ca2-710f-35d280340c1e"/>
  </r>
  <r>
    <x v="12531"/>
    <s v="skydisc.jp"/>
    <m/>
    <m/>
    <m/>
    <m/>
    <x v="0"/>
    <s v="SkyDisk is based in Fukuoka, Japan which develops detachable sensors called &quot;GINGA Box&quot; and sensor data analytics platform &quot;GINGA Cloud&quot;."/>
    <s v="analytics|big data"/>
    <x v="178"/>
    <x v="2"/>
    <n v="1"/>
    <n v="848543.23511633906"/>
    <s v="2013-10-01"/>
    <s v="2016-01-13"/>
    <s v="2016-01-13"/>
    <m/>
    <m/>
    <m/>
    <s v="https://www.crunchbase.com/organization/skydisc-inc"/>
    <m/>
    <m/>
    <s v="832f9d0d-0a8e-0cf1-b314-3683443bc372"/>
  </r>
  <r>
    <x v="12532"/>
    <s v="skystems.com"/>
    <s v="USA"/>
    <s v="NY"/>
    <s v="New York City"/>
    <s v="New York"/>
    <x v="0"/>
    <s v="SkyStem has developed ART, an enterprise solution that helps CFOs and Controllers shorten the time to issue financials by automating"/>
    <s v="enterprise software"/>
    <x v="10"/>
    <x v="0"/>
    <n v="3"/>
    <m/>
    <s v="2011-05-01"/>
    <s v="2011-11-30"/>
    <s v="2016-01-13"/>
    <m/>
    <s v="smalhotra@skystem.com"/>
    <s v="'877-778-3320"/>
    <s v="https://www.crunchbase.com/organization/skystem"/>
    <s v="https://www.twitter.com/skystem"/>
    <s v="http://www.facebook.com/pages/skystem/232666860243171"/>
    <s v="3b3e3847-10cb-4ffe-8ad0-d3c5fd498a24"/>
  </r>
  <r>
    <x v="12533"/>
    <s v="stemnion.com"/>
    <s v="USA"/>
    <s v="PA"/>
    <s v="Pittsburgh"/>
    <s v="Pittsburgh"/>
    <x v="0"/>
    <s v="Stemnion is engaged in the R&amp;D of therapeutic products derived from human placental cells to heal wounds and repair tissues."/>
    <s v="biotechnology"/>
    <x v="36"/>
    <x v="0"/>
    <n v="2"/>
    <n v="2281542"/>
    <s v="2001-01-01"/>
    <s v="2012-07-13"/>
    <s v="2016-01-13"/>
    <m/>
    <m/>
    <n v="4127701347"/>
    <s v="https://www.crunchbase.com/organization/stemnion"/>
    <m/>
    <m/>
    <s v="849f2f69-a87a-a338-6f46-71a2e3ca8017"/>
  </r>
  <r>
    <x v="12534"/>
    <s v="storagecraft.com"/>
    <s v="USA"/>
    <s v="UT"/>
    <s v="Salt Lake City"/>
    <s v="Draper"/>
    <x v="0"/>
    <s v="StorageCraft provides best-in-classbackup, disaster recovery and business continuity solutions for servers, desktops and laptops."/>
    <s v="computer|it management|software"/>
    <x v="379"/>
    <x v="5"/>
    <n v="1"/>
    <n v="187000000"/>
    <s v="2003-01-01"/>
    <s v="2016-01-13"/>
    <s v="2016-01-13"/>
    <m/>
    <m/>
    <n v="118015454700"/>
    <s v="https://www.crunchbase.com/organization/storagecraft-technology-corporation"/>
    <s v="https://www.twitter.com/storagecraft"/>
    <s v="http://www.facebook.com/storagecraft"/>
    <s v="cee2a354-154f-06e7-b3bd-baeedcd0834b"/>
  </r>
  <r>
    <x v="12535"/>
    <s v="surgiq.com"/>
    <m/>
    <m/>
    <m/>
    <m/>
    <x v="0"/>
    <s v="HealthTech Multimodal Platform supporting people actions, performances, processes and data"/>
    <m/>
    <x v="5"/>
    <x v="1"/>
    <n v="1"/>
    <n v="210000"/>
    <s v="2013-01-01"/>
    <s v="2016-01-13"/>
    <s v="2016-01-13"/>
    <m/>
    <m/>
    <m/>
    <s v="https://www.crunchbase.com/organization/surgiq"/>
    <s v="https://www.twitter.com/surgiq"/>
    <m/>
    <s v="c8460f13-d2c5-ac19-68b4-c8cac12e2d97"/>
  </r>
  <r>
    <x v="12536"/>
    <s v="tenksolar.com"/>
    <s v="USA"/>
    <s v="MN"/>
    <s v="Minneapolis"/>
    <s v="Bloomington"/>
    <x v="0"/>
    <s v="tenKsolar designs, manufactures and markets photovoltaic systems that provide kilowatt hour production per unit area."/>
    <s v="electronics|manufacturing|product design"/>
    <x v="1879"/>
    <x v="6"/>
    <n v="8"/>
    <n v="61040675"/>
    <s v="2008-01-01"/>
    <s v="2010-03-01"/>
    <s v="2016-01-13"/>
    <m/>
    <s v="info@tenKsolar.com"/>
    <s v="'952-303-7600"/>
    <s v="https://www.crunchbase.com/organization/tenksolar"/>
    <s v="https://www.twitter.com/tenksolar"/>
    <s v="http://www.facebook.com/tenksolar"/>
    <s v="54242aa2-7482-b589-8f4c-000a72a30e9a"/>
  </r>
  <r>
    <x v="12537"/>
    <s v="uber.com"/>
    <s v="CHN"/>
    <m/>
    <s v="Beijing"/>
    <s v="Beijing"/>
    <x v="2"/>
    <s v="Chinese unit of Uber. Uber is a mobile app connecting passengers with drivers for hire."/>
    <s v="mobile apps|transportation"/>
    <x v="310"/>
    <x v="2"/>
    <n v="2"/>
    <n v="2000000000"/>
    <s v="2014-02-01"/>
    <s v="2014-12-16"/>
    <s v="2016-01-13"/>
    <m/>
    <m/>
    <m/>
    <s v="https://www.crunchbase.com/organization/uber-china"/>
    <m/>
    <m/>
    <s v="f1627cd4-d223-b39e-e962-59396dddf47c"/>
  </r>
  <r>
    <x v="12538"/>
    <s v="uievolution.com"/>
    <s v="USA"/>
    <s v="WA"/>
    <s v="Seattle"/>
    <s v="Kirkland"/>
    <x v="0"/>
    <s v="UIEvolution is a software &amp; SAAS company who enables &quot;immersive experience&quot; in cars, hotels, cruise ships and retail spaces."/>
    <s v="automotive|developer tools|hospitality|mobile|software"/>
    <x v="2362"/>
    <x v="3"/>
    <n v="6"/>
    <n v="43905474"/>
    <s v="2000-01-01"/>
    <s v="2000-10-10"/>
    <s v="2016-01-13"/>
    <m/>
    <s v="info@uievolution.com"/>
    <n v="18153772605"/>
    <s v="https://www.crunchbase.com/organization/uievolution"/>
    <s v="https://www.twitter.com/uievolution"/>
    <s v="http://www.facebook.com/uievolution"/>
    <s v="a5a1bd12-bcb0-7224-5aea-4babf35ead52"/>
  </r>
  <r>
    <x v="12539"/>
    <s v="vertiflex.net"/>
    <s v="USA"/>
    <s v="CA"/>
    <s v="Anaheim"/>
    <s v="San Clemente"/>
    <x v="0"/>
    <s v="VertiFlex provides minimally invasive and motion preserving spinal surgery technologies to the international healthcare market."/>
    <s v="health care|hospital|medical device"/>
    <x v="3"/>
    <x v="0"/>
    <n v="9"/>
    <n v="93623840"/>
    <s v="2005-01-01"/>
    <s v="2007-01-22"/>
    <s v="2016-01-13"/>
    <m/>
    <m/>
    <s v="'949-940-1400"/>
    <s v="https://www.crunchbase.com/organization/vertiflex"/>
    <m/>
    <m/>
    <s v="058a5313-ec27-d591-e912-2931b98e99ed"/>
  </r>
  <r>
    <x v="12540"/>
    <s v="veryapt.com"/>
    <s v="USA"/>
    <s v="PA"/>
    <s v="Philadelphia"/>
    <s v="Philadelphia"/>
    <x v="0"/>
    <s v="VeryApt combines user reviews with big data analytics to deliver intelligent, personalized apartment recommendations."/>
    <s v="real estate"/>
    <x v="76"/>
    <x v="1"/>
    <n v="2"/>
    <n v="1265000"/>
    <s v="2013-11-14"/>
    <s v="2014-11-12"/>
    <s v="2016-01-13"/>
    <m/>
    <s v="contact@veryapt.com"/>
    <s v="(267) 225-8278"/>
    <s v="https://www.crunchbase.com/organization/veryapt"/>
    <s v="https://www.twitter.com/veryapt"/>
    <s v="https://www.facebook.com/veryaptco"/>
    <s v="7881aaa2-19fe-e7c1-0aa9-d0b4e15f93ad"/>
  </r>
  <r>
    <x v="12541"/>
    <s v="wrapp.com"/>
    <s v="SWE"/>
    <m/>
    <s v="Stockholm"/>
    <s v="Stockholm"/>
    <x v="0"/>
    <s v="Wrapp is a social gifting service providing free-and-paid branded gifts for celebrations."/>
    <s v="apps|curated web|gift card|mobile|social media"/>
    <x v="2837"/>
    <x v="3"/>
    <n v="6"/>
    <n v="33021641"/>
    <s v="2011-05-01"/>
    <s v="2011-11-14"/>
    <s v="2016-01-13"/>
    <m/>
    <s v="hello@wrapp.com"/>
    <m/>
    <s v="https://www.crunchbase.com/organization/wrapp"/>
    <s v="https://www.twitter.com/wrappcorp"/>
    <s v="http://www.facebook.com/wrappcorp"/>
    <s v="51d94123-97d9-be50-33a7-c1ee3f2bee0f"/>
  </r>
  <r>
    <x v="12542"/>
    <s v="zyamusic.com"/>
    <s v="USA"/>
    <s v="CA"/>
    <s v="Los Angeles"/>
    <s v="Calabasas"/>
    <x v="0"/>
    <s v="Zya was founded to democratize music creation and expression through imaginative games and apps."/>
    <s v="apps|audio|mobile|music"/>
    <x v="1311"/>
    <x v="2"/>
    <n v="8"/>
    <n v="40791377"/>
    <s v="2008-01-01"/>
    <s v="2010-02-24"/>
    <s v="2016-01-13"/>
    <m/>
    <s v="info@zyamusic.com"/>
    <m/>
    <s v="https://www.crunchbase.com/organization/music-mastermind"/>
    <s v="https://www.twitter.com/zya"/>
    <s v="http://www.facebook.com/zyamusic"/>
    <s v="6ad53adc-9604-e017-9895-1a3821e4c4ce"/>
  </r>
  <r>
    <x v="12543"/>
    <s v="21sportsgroup.com"/>
    <s v="DEU"/>
    <m/>
    <s v="Frankfurt"/>
    <s v="Mannheim"/>
    <x v="0"/>
    <s v="Multi channel retail of sporting goods."/>
    <s v="retail"/>
    <x v="63"/>
    <x v="0"/>
    <n v="1"/>
    <m/>
    <m/>
    <s v="2016-01-12"/>
    <s v="2016-01-12"/>
    <m/>
    <m/>
    <n v="496214007000"/>
    <s v="https://www.crunchbase.com/organization/21sportsgroup"/>
    <m/>
    <s v="https://www.facebook.com/236936443980"/>
    <s v="9c09ed81-99b2-64ff-7221-6ec21992c099"/>
  </r>
  <r>
    <x v="12544"/>
    <s v="amaruinc.com"/>
    <s v="SGP"/>
    <m/>
    <s v="Singapore"/>
    <s v="Singapore"/>
    <x v="3"/>
    <s v="Amaru provides interactive entertainment-on-demand and e-commerce streaming over broadband channels, the internet, and 3G devices."/>
    <s v="software"/>
    <x v="10"/>
    <x v="0"/>
    <n v="2"/>
    <n v="683106"/>
    <s v="1999-01-01"/>
    <s v="2011-11-03"/>
    <s v="2016-01-12"/>
    <m/>
    <s v="enquiry.sg@wowtv.com"/>
    <s v="65 6332 9287"/>
    <s v="https://www.crunchbase.com/organization/amaru"/>
    <m/>
    <m/>
    <s v="3788b649-be9c-b5e9-c188-f8995eb5af29"/>
  </r>
  <r>
    <x v="12545"/>
    <s v="biocycle-inc.com"/>
    <s v="USA"/>
    <s v="TX"/>
    <s v="TX - Other"/>
    <s v="Amarillo"/>
    <x v="0"/>
    <s v="BioCycle provides tailor-made and environmentally-safe medical waste generators."/>
    <s v="biotechnology"/>
    <x v="36"/>
    <x v="0"/>
    <n v="4"/>
    <n v="4800000"/>
    <s v="2011-01-01"/>
    <s v="2012-10-29"/>
    <s v="2016-01-12"/>
    <m/>
    <s v="info@biocycle-inc.com"/>
    <s v="(806) 355-3038"/>
    <s v="https://www.crunchbase.com/organization/biocycle"/>
    <m/>
    <m/>
    <s v="f0c090bc-2c0c-bd43-facf-3373de8e247e"/>
  </r>
  <r>
    <x v="12546"/>
    <s v="blazebioscience.com"/>
    <s v="USA"/>
    <s v="WA"/>
    <s v="Seattle"/>
    <s v="Seattle"/>
    <x v="0"/>
    <s v="Blaze Bioscience develops and commercializes products that assist surgeons to treat cancer patients."/>
    <s v="biotechnology|health care|medical"/>
    <x v="44"/>
    <x v="0"/>
    <n v="6"/>
    <n v="33927998"/>
    <s v="2010-01-01"/>
    <s v="2011-10-17"/>
    <s v="2016-01-12"/>
    <m/>
    <s v="info@blazebioscience.com"/>
    <n v="2062575924"/>
    <s v="https://www.crunchbase.com/organization/blaze-bioscience"/>
    <m/>
    <m/>
    <s v="5dd80da7-df52-0a70-29cf-be645e02753a"/>
  </r>
  <r>
    <x v="12547"/>
    <s v="bouncechat.com"/>
    <s v="USA"/>
    <s v="NM"/>
    <s v="Albuquerque"/>
    <s v="Santa Fe"/>
    <x v="0"/>
    <s v="BounceChat - Share Cool Moments with People Nearby!"/>
    <s v="apps|local|messaging|mobile"/>
    <x v="618"/>
    <x v="1"/>
    <n v="4"/>
    <n v="2399997"/>
    <s v="2014-04-27"/>
    <s v="2014-10-01"/>
    <s v="2016-01-12"/>
    <m/>
    <s v="gordon@bouncechat.com"/>
    <s v="(650) 272-8427"/>
    <s v="https://www.crunchbase.com/organization/bounce-technology--inc-"/>
    <s v="https://www.twitter.com/bouncechat"/>
    <s v="http://facebook.com/bouncechat"/>
    <s v="cea8cd2f-d561-1919-95ac-a8259c263146"/>
  </r>
  <r>
    <x v="12548"/>
    <s v="capitalpitch.com"/>
    <s v="AUS"/>
    <m/>
    <s v="Sydney"/>
    <s v="Sydney"/>
    <x v="0"/>
    <s v="We believe that Startup Capital raising shouldn’t be so F’ing HARD! The World's first Capital Raising Accelerator."/>
    <s v="online portals|venture capital"/>
    <x v="88"/>
    <x v="1"/>
    <n v="2"/>
    <n v="1057522.8189506"/>
    <s v="2014-08-18"/>
    <s v="2015-04-01"/>
    <s v="2016-01-12"/>
    <m/>
    <s v="tribe@capitalpitch.com"/>
    <n v="61281883807"/>
    <s v="https://www.crunchbase.com/organization/capitalpitch"/>
    <s v="https://www.twitter.com/capitalpitch"/>
    <s v="https://www.facebook.com/capitalpitch/info/?tab=page_info"/>
    <s v="f01d4ad7-4681-033f-7ab1-15f48bba30aa"/>
  </r>
  <r>
    <x v="12549"/>
    <s v="clearvoice.com"/>
    <s v="USA"/>
    <s v="AZ"/>
    <s v="Phoenix"/>
    <s v="Phoenix"/>
    <x v="0"/>
    <s v="The premier content marketing platform and marketplace, ClearVoice connects teams for efficiency."/>
    <s v="collaboration|content|real time"/>
    <x v="631"/>
    <x v="2"/>
    <n v="1"/>
    <n v="1100000"/>
    <s v="2014-06-24"/>
    <s v="2016-01-12"/>
    <s v="2016-01-12"/>
    <m/>
    <m/>
    <s v="(480)999-5199"/>
    <s v="https://www.crunchbase.com/organization/clearvoice"/>
    <s v="https://www.twitter.com/clearvoice"/>
    <s v="http://www.facebook.com/clearvoicecontent"/>
    <s v="c1dbc75a-cace-da8a-091f-1c739619d453"/>
  </r>
  <r>
    <x v="12550"/>
    <s v="collabco.co.uk"/>
    <s v="GBR"/>
    <m/>
    <s v="Liverpool"/>
    <s v="Liverpool"/>
    <x v="0"/>
    <s v="Innovative software development company and Microsoft Partner."/>
    <s v="education"/>
    <x v="38"/>
    <x v="0"/>
    <n v="2"/>
    <n v="1031558.75309723"/>
    <s v="2009-01-01"/>
    <s v="2015-01-19"/>
    <s v="2016-01-12"/>
    <m/>
    <s v="ideas@collabco.co.uk"/>
    <s v="44 84 5050 7380"/>
    <s v="https://www.crunchbase.com/organization/collabco"/>
    <s v="https://www.twitter.com/collabco"/>
    <m/>
    <s v="269cb24e-d102-8dde-cfce-216e03889218"/>
  </r>
  <r>
    <x v="12551"/>
    <s v="crazymunch.com"/>
    <s v="IND"/>
    <m/>
    <s v="New Delhi"/>
    <s v="Noida"/>
    <x v="0"/>
    <s v="Box-Packed Healthy Snacks Subscription"/>
    <s v="fitness|food processing|health care|online forums|restaurants|wellness"/>
    <x v="2838"/>
    <x v="2"/>
    <n v="1"/>
    <n v="80000"/>
    <s v="2016-04-10"/>
    <s v="2016-01-12"/>
    <s v="2016-01-12"/>
    <m/>
    <m/>
    <m/>
    <s v="https://www.crunchbase.com/organization/crazymunch"/>
    <s v="https://www.twitter.com/crazymunchhq"/>
    <s v="https://www.facebook.com/crazymunch/"/>
    <s v="f42efb42-455f-135f-8974-fa0b1cd6fa10"/>
  </r>
  <r>
    <x v="12552"/>
    <s v="datadog.com"/>
    <s v="USA"/>
    <s v="NY"/>
    <s v="New York City"/>
    <s v="New York"/>
    <x v="0"/>
    <s v="Datadog is the essential monitoring service for dynamic cloud infrastructure."/>
    <s v="analytics|information technology|saas|software"/>
    <x v="192"/>
    <x v="5"/>
    <n v="6"/>
    <n v="147900000"/>
    <s v="2010-01-01"/>
    <s v="2010-07-27"/>
    <s v="2016-01-12"/>
    <m/>
    <s v="info@datadoghq.com"/>
    <s v="'866-329-4466"/>
    <s v="https://www.crunchbase.com/organization/datadog"/>
    <s v="https://www.twitter.com/datadoghq"/>
    <m/>
    <s v="d6862036-0c09-5ec5-cfc7-ea48d8de59da"/>
  </r>
  <r>
    <x v="12553"/>
    <s v="dayuse-hotels.com"/>
    <s v="FRA"/>
    <m/>
    <s v="Paris"/>
    <s v="Paris"/>
    <x v="0"/>
    <s v="Dayuse operates an online booking platform for hotel reservations."/>
    <s v="hospitality|leisure|travel"/>
    <x v="351"/>
    <x v="0"/>
    <n v="2"/>
    <n v="17461544.225181699"/>
    <s v="2010-09-30"/>
    <s v="2015-02-02"/>
    <s v="2016-01-12"/>
    <m/>
    <s v="contact@dayuse-hotels.com"/>
    <s v="'+33 1 84 16 15 69"/>
    <s v="https://www.crunchbase.com/organization/dayuse-com"/>
    <s v="https://www.twitter.com/dayuse_fr"/>
    <s v="https://www.facebook.com/dayusehotelsfr"/>
    <s v="55a760e5-05a7-9dce-556d-58d837d37da5"/>
  </r>
  <r>
    <x v="12554"/>
    <s v="desiclik.com"/>
    <s v="USA"/>
    <s v="NY"/>
    <s v="Long Island"/>
    <s v="Hicksville"/>
    <x v="0"/>
    <s v="Online Indian Marketplace, e-commerce , services"/>
    <s v="e-commerce"/>
    <x v="63"/>
    <x v="1"/>
    <n v="1"/>
    <n v="150000"/>
    <s v="2010-04-04"/>
    <s v="2016-01-12"/>
    <s v="2016-01-12"/>
    <m/>
    <s v="sales@desiclik.com"/>
    <s v="'+1 (516) 312-6880"/>
    <s v="https://www.crunchbase.com/organization/theindiabazaar-com"/>
    <s v="https://www.twitter.com/desiclik"/>
    <s v="https://www.facebook.com/desiclik"/>
    <s v="d444b62c-5e71-697c-e1cb-41b2101d7c08"/>
  </r>
  <r>
    <x v="12555"/>
    <s v="duanrong.com"/>
    <s v="CHN"/>
    <m/>
    <s v="Beijing"/>
    <s v="Beijing"/>
    <x v="0"/>
    <s v="Net short financial wealth belongs to long-billion (Beijing) Investment"/>
    <s v="finance|fintech|wealth management"/>
    <x v="24"/>
    <x v="2"/>
    <n v="2"/>
    <n v="69000000"/>
    <m/>
    <s v="2014-07-15"/>
    <s v="2016-01-12"/>
    <m/>
    <m/>
    <m/>
    <s v="https://www.crunchbase.com/organization/duanrong"/>
    <m/>
    <m/>
    <s v="f4dcb5c3-0fa5-ea8a-bc4e-19e5ff8efaff"/>
  </r>
  <r>
    <x v="12556"/>
    <s v="dynamiccode.se"/>
    <s v="SWE"/>
    <m/>
    <s v="Linkoping"/>
    <s v="Linköping"/>
    <x v="0"/>
    <s v="Dynamic Code's driving force is to translate the latest research into products that contribute to increased well-being and better health."/>
    <s v="health care"/>
    <x v="3"/>
    <x v="1"/>
    <n v="1"/>
    <n v="399458.45964901702"/>
    <s v="2000-01-01"/>
    <s v="2016-01-12"/>
    <s v="2016-01-12"/>
    <m/>
    <s v="support@dynamiccode.se"/>
    <s v="'+46 13 465 53 23"/>
    <s v="https://www.crunchbase.com/organization/dynamic-code"/>
    <s v="https://www.twitter.com/dynamic_code"/>
    <s v="https://www.facebook.com/dynamiccodeab"/>
    <s v="d42336d2-cc32-0ea1-bbbe-7559f4824665"/>
  </r>
  <r>
    <x v="12557"/>
    <s v="econnectcars.com"/>
    <m/>
    <m/>
    <m/>
    <m/>
    <x v="0"/>
    <s v="eConnect cars eConnect cars provides London with a chauffeur-driven car service using all electric vehicles."/>
    <s v="transportation"/>
    <x v="114"/>
    <x v="1"/>
    <n v="1"/>
    <n v="674284.16627563303"/>
    <s v="2013-01-01"/>
    <s v="2016-01-12"/>
    <s v="2016-01-12"/>
    <m/>
    <s v="bookings@econnectcars.com"/>
    <n v="442030025544"/>
    <s v="https://www.crunchbase.com/organization/econnect-cars"/>
    <s v="https://www.twitter.com/econnectcars"/>
    <s v="https://www.facebook.com/econnectcars/"/>
    <s v="0abcb0bf-b9da-73d4-67ca-8f6205edd9a8"/>
  </r>
  <r>
    <x v="12558"/>
    <s v="eliomotors.com"/>
    <s v="USA"/>
    <s v="AZ"/>
    <s v="Phoenix"/>
    <s v="Phoenix"/>
    <x v="0"/>
    <s v="Elio Motors manufactures an ultra-high-mileage vehicle."/>
    <s v="automotive|cleantech|transportation"/>
    <x v="2839"/>
    <x v="0"/>
    <n v="2"/>
    <n v="41000000"/>
    <s v="2012-01-01"/>
    <s v="2015-07-28"/>
    <s v="2016-01-12"/>
    <m/>
    <s v="tellmemore@eliomotors.com"/>
    <n v="118442893546"/>
    <s v="https://www.crunchbase.com/organization/elio-motors"/>
    <s v="https://www.twitter.com/eliomotors"/>
    <s v="https://www.facebook.com/eliomotors"/>
    <s v="6f7d66fa-be39-7325-f849-8608f7a08aea"/>
  </r>
  <r>
    <x v="12559"/>
    <s v="edhc.com"/>
    <s v="USA"/>
    <s v="TX"/>
    <s v="Austin"/>
    <s v="Austin"/>
    <x v="0"/>
    <s v="EmployerDirect Healthcare is a supplemental healthcare benefit that directs planned medical procedures to high-quality providers."/>
    <s v="health care"/>
    <x v="3"/>
    <x v="0"/>
    <n v="6"/>
    <m/>
    <s v="2010-01-01"/>
    <s v="2012-11-13"/>
    <s v="2016-01-12"/>
    <m/>
    <m/>
    <s v="(855)200-2099"/>
    <s v="https://www.crunchbase.com/organization/employerdirect-healthcare"/>
    <s v="https://www.twitter.com/employerdirect"/>
    <m/>
    <s v="ce5684f3-b1cd-5426-bcd7-f70c10468489"/>
  </r>
  <r>
    <x v="12560"/>
    <s v="pluglesspower.com"/>
    <s v="USA"/>
    <s v="VA"/>
    <s v="Richmond"/>
    <s v="Richmond"/>
    <x v="0"/>
    <s v="Plugless Power™ by Evatran is the world’s first hands-free proximity charging system for electric vehicles."/>
    <s v="automotive"/>
    <x v="114"/>
    <x v="0"/>
    <n v="2"/>
    <n v="7838897"/>
    <s v="2009-01-01"/>
    <s v="2015-06-29"/>
    <s v="2016-01-12"/>
    <m/>
    <s v="info@evatran.com"/>
    <s v="1(800) 799-8290"/>
    <s v="https://www.crunchbase.com/organization/evatran-group"/>
    <s v="https://www.twitter.com/pluglesspower"/>
    <s v="https://www.facebook.com/pluglesspower"/>
    <s v="fdbeb059-072d-a479-93aa-18338596c19e"/>
  </r>
  <r>
    <x v="12561"/>
    <s v="evergage.com"/>
    <s v="USA"/>
    <s v="MA"/>
    <s v="Boston"/>
    <s v="Somerville"/>
    <x v="0"/>
    <s v="Evergage’s award-winning real-time platform is delivering personalized experiences to more than 500 million web visitors."/>
    <s v="analytics|crm|e-commerce|personalization|saas|software"/>
    <x v="2179"/>
    <x v="6"/>
    <n v="4"/>
    <n v="16250000"/>
    <s v="2010-09-01"/>
    <s v="2011-06-09"/>
    <s v="2016-01-12"/>
    <m/>
    <s v="info@evergage.com"/>
    <s v="1(888)310-0589"/>
    <s v="https://www.crunchbase.com/organization/evergage"/>
    <s v="https://www.twitter.com/evergage"/>
    <s v="http://www.facebook.com/evergage"/>
    <s v="5e9f9dba-293d-f3b9-3fe5-91ea9501442a"/>
  </r>
  <r>
    <x v="12562"/>
    <s v="eyetechcare.com"/>
    <s v="FRA"/>
    <m/>
    <s v="FRA - Other"/>
    <s v="Rillieux"/>
    <x v="0"/>
    <s v="EyeTechCare developed the EyeOP1, an ultrasound device offering non-invasive treatments for refractory glaucoma."/>
    <s v="health care|medical|medical device"/>
    <x v="3"/>
    <x v="0"/>
    <n v="2"/>
    <n v="40283094.403542802"/>
    <s v="2006-01-01"/>
    <s v="2013-03-12"/>
    <s v="2016-01-12"/>
    <m/>
    <m/>
    <s v="'+33(0)4 78 88 09 00"/>
    <s v="https://www.crunchbase.com/organization/eyetechcare"/>
    <m/>
    <m/>
    <s v="4b061272-15e6-4982-9440-e39d28a2356b"/>
  </r>
  <r>
    <x v="12563"/>
    <m/>
    <m/>
    <m/>
    <m/>
    <m/>
    <x v="0"/>
    <s v="Medical devices for the alleviation of female urinary incontinence."/>
    <m/>
    <x v="5"/>
    <x v="2"/>
    <n v="4"/>
    <n v="5116331.6990251699"/>
    <m/>
    <s v="2012-04-05"/>
    <s v="2016-01-12"/>
    <m/>
    <m/>
    <m/>
    <s v="https://www.crunchbase.com/organization/femeda"/>
    <m/>
    <m/>
    <s v="4b807220-cfda-b971-3e29-ec875bacf75f"/>
  </r>
  <r>
    <x v="12564"/>
    <s v="fincad.com"/>
    <s v="CAN"/>
    <s v="BC"/>
    <s v="Surrey"/>
    <s v="Surrey"/>
    <x v="0"/>
    <s v="FINCAD provides risk analytics and risk management software for valuations and pricing of derivatives including swaps, options and futures."/>
    <s v="analytics|risk management|software"/>
    <x v="123"/>
    <x v="6"/>
    <n v="2"/>
    <n v="10800000"/>
    <s v="1990-01-01"/>
    <s v="2002-01-02"/>
    <s v="2016-01-12"/>
    <m/>
    <s v="info@fincad.com"/>
    <s v="'+1 (604) 957-1200"/>
    <s v="https://www.crunchbase.com/organization/fincad"/>
    <s v="https://www.twitter.com/fincad"/>
    <s v="http://www.facebook.com/fincadian"/>
    <s v="d64d1ea3-db35-770e-d82e-5b16f1d24977"/>
  </r>
  <r>
    <x v="12565"/>
    <s v="flyspaces.com"/>
    <s v="PHL"/>
    <m/>
    <s v="Manila"/>
    <s v="Makati"/>
    <x v="0"/>
    <s v="Empower your business with short-term workspaces."/>
    <s v="communities|information technology|real estate"/>
    <x v="2840"/>
    <x v="1"/>
    <n v="1"/>
    <n v="500000"/>
    <s v="2015-01-01"/>
    <s v="2016-01-12"/>
    <s v="2016-01-12"/>
    <m/>
    <s v="info@flyspaces.com"/>
    <n v="63023593225"/>
    <s v="https://www.crunchbase.com/organization/flyspaces"/>
    <s v="https://www.twitter.com/flyspacesasia"/>
    <s v="https://www.facebook.com/flyspaces"/>
    <s v="795931ef-19ad-4529-8926-8d96e59b6a23"/>
  </r>
  <r>
    <x v="12566"/>
    <s v="freshtohome.com"/>
    <s v="IND"/>
    <m/>
    <s v="Bangalore"/>
    <s v="Bangalore"/>
    <x v="0"/>
    <s v="Freshtohome is an e-commerce venture for fresh and chemical-free seafood."/>
    <s v="food delivery"/>
    <x v="126"/>
    <x v="6"/>
    <n v="1"/>
    <m/>
    <s v="2015-08-01"/>
    <s v="2016-01-12"/>
    <s v="2016-01-12"/>
    <m/>
    <s v="customercare@freshtohome.com"/>
    <n v="9108039514780"/>
    <s v="https://www.crunchbase.com/organization/freshtohome"/>
    <s v="https://www.twitter.com/myfreshtohome"/>
    <s v="https://www.facebook.com/myfreshtohome"/>
    <s v="7567ffa0-7e1c-5f25-6ff8-9ac3d58a331a"/>
  </r>
  <r>
    <x v="12567"/>
    <s v="gogocar.com"/>
    <s v="USA"/>
    <s v="NY"/>
    <s v="Long Island"/>
    <s v="Levittown"/>
    <x v="0"/>
    <s v="SIMPLIFY the car buying process! SAVE the consumer car buyer money! CHANGE the entire new car buying and selling process! FOREVER!"/>
    <s v="automotive"/>
    <x v="114"/>
    <x v="1"/>
    <n v="1"/>
    <n v="1100000"/>
    <s v="2015-02-01"/>
    <s v="2016-01-12"/>
    <s v="2016-01-12"/>
    <m/>
    <s v="betainfo@gogocar.com"/>
    <s v="(844)877-4646"/>
    <s v="https://www.crunchbase.com/organization/gogocar"/>
    <m/>
    <s v="https://www.facebook.com/gogocarcom-204516173062238/"/>
    <s v="a999fe1d-6511-325c-e18f-fcd695c7caba"/>
  </r>
  <r>
    <x v="12568"/>
    <s v="grailbio.com"/>
    <s v="USA"/>
    <s v="CA"/>
    <s v="SF Bay Area"/>
    <s v="San Francisco"/>
    <x v="0"/>
    <s v="Grail will leverage the power of Illumina next-generation sequencing technology, the best talent in the field and the passion."/>
    <s v="health care|health diagnostics|medical device"/>
    <x v="3"/>
    <x v="0"/>
    <n v="1"/>
    <n v="100000000"/>
    <s v="2016-01-01"/>
    <s v="2016-01-12"/>
    <s v="2016-01-12"/>
    <m/>
    <s v="pr@illumina.com"/>
    <s v="(858)882-6822"/>
    <s v="https://www.crunchbase.com/organization/grail"/>
    <m/>
    <s v="https://www.facebook.com/grailbio/"/>
    <s v="95b2d48a-aeaa-9ef9-4b8a-fceb92f880be"/>
  </r>
  <r>
    <x v="12569"/>
    <s v="gravit.io"/>
    <s v="DEU"/>
    <m/>
    <s v="Berlin"/>
    <s v="Berlin"/>
    <x v="0"/>
    <s v="Design Like A Boss - Create stunning designs with the world's most powerful design software"/>
    <s v="information technology"/>
    <x v="59"/>
    <x v="0"/>
    <n v="1"/>
    <m/>
    <s v="2015-01-01"/>
    <s v="2016-01-12"/>
    <s v="2016-01-12"/>
    <m/>
    <m/>
    <m/>
    <s v="https://www.crunchbase.com/organization/gravit-gmbh"/>
    <s v="https://www.twitter.com/gravit_io"/>
    <s v="https://www.facebook.com/gravit.io"/>
    <s v="02b6beb4-4d4f-8e7b-cc27-9a9c36e8cb58"/>
  </r>
  <r>
    <x v="12570"/>
    <s v="happy2refer.com"/>
    <s v="IND"/>
    <m/>
    <s v="Mumbai"/>
    <s v="Mumbai"/>
    <x v="0"/>
    <s v="Happy2refer is The best way to hire."/>
    <s v="apps"/>
    <x v="50"/>
    <x v="0"/>
    <n v="1"/>
    <n v="250000"/>
    <s v="2015-01-01"/>
    <s v="2016-01-12"/>
    <s v="2016-01-12"/>
    <m/>
    <m/>
    <m/>
    <s v="https://www.crunchbase.com/organization/happy2refer"/>
    <s v="https://www.twitter.com/happy2refer"/>
    <s v="https://www.facebook.com/happy2refer"/>
    <s v="336d9978-6515-a6f0-5923-cf9b97355261"/>
  </r>
  <r>
    <x v="12571"/>
    <s v="haptensciences.com"/>
    <s v="USA"/>
    <s v="TN"/>
    <s v="Memphis"/>
    <s v="Memphis"/>
    <x v="0"/>
    <s v="Hapten Sciences develops novel products to improve the health and well-being of people around the world."/>
    <s v="biotechnology"/>
    <x v="36"/>
    <x v="1"/>
    <n v="5"/>
    <n v="2925000"/>
    <s v="2010-01-01"/>
    <s v="2012-06-01"/>
    <s v="2016-01-12"/>
    <m/>
    <m/>
    <s v="(901) 747-3946"/>
    <s v="https://www.crunchbase.com/organization/hapten-sciences"/>
    <m/>
    <m/>
    <s v="9cacaf5a-aebe-939d-95d7-4db444df3298"/>
  </r>
  <r>
    <x v="12572"/>
    <s v="ibusnetworks.com"/>
    <s v="IND"/>
    <m/>
    <s v="Bangalore"/>
    <s v="Bangalore"/>
    <x v="0"/>
    <s v="IBus Network was founded in 2013, born of a vision to connect people, places and things by providing next generation in-building solutions"/>
    <s v="internet|mobile"/>
    <x v="82"/>
    <x v="0"/>
    <n v="1"/>
    <n v="2200000"/>
    <s v="2013-01-01"/>
    <s v="2016-01-12"/>
    <s v="2016-01-12"/>
    <m/>
    <s v="reachus@ibusnetworks.com"/>
    <n v="8025211222"/>
    <s v="https://www.crunchbase.com/organization/ibus-networks-infrastructure"/>
    <s v="https://www.twitter.com/ibusnetworks"/>
    <s v="https://www.facebook.com/ibus-networks-1564199890557964/"/>
    <s v="7da4f7a1-70d7-f81c-4cd9-4c51b8c8f344"/>
  </r>
  <r>
    <x v="12573"/>
    <s v="import.io"/>
    <s v="USA"/>
    <s v="CA"/>
    <s v="SF Bay Area"/>
    <s v="Los Gatos"/>
    <x v="0"/>
    <s v="Get structured data from the web"/>
    <s v="big data|information technology|software"/>
    <x v="192"/>
    <x v="0"/>
    <n v="3"/>
    <n v="17300000"/>
    <s v="2012-06-21"/>
    <s v="2013-03-12"/>
    <s v="2016-01-12"/>
    <m/>
    <s v="hello@import.io"/>
    <m/>
    <s v="https://www.crunchbase.com/organization/importio"/>
    <s v="https://www.twitter.com/importio"/>
    <s v="http://www.facebook.com/importio"/>
    <s v="e00bb5f7-ee14-e529-1926-4caba156014f"/>
  </r>
  <r>
    <x v="12574"/>
    <s v="investly.co"/>
    <s v="EST"/>
    <m/>
    <s v="Tallinn"/>
    <s v="Tallinn"/>
    <x v="0"/>
    <s v="Investly is a company that pays out businesses when they put in their invoices."/>
    <s v="crowdfunding|finance|marketplace|small and medium businesses"/>
    <x v="53"/>
    <x v="0"/>
    <n v="2"/>
    <n v="672936.90022898698"/>
    <s v="2013-08-01"/>
    <s v="2014-08-30"/>
    <s v="2016-01-12"/>
    <m/>
    <s v="info@investly.co"/>
    <s v="'+372 8801303"/>
    <s v="https://www.crunchbase.com/organization/investly"/>
    <s v="https://www.twitter.com/investly_co"/>
    <s v="http://www.facebook.com/investly"/>
    <s v="779e0684-43c8-3348-f146-81fac6f01be4"/>
  </r>
  <r>
    <x v="12575"/>
    <s v="kidaptive.com"/>
    <s v="USA"/>
    <s v="CA"/>
    <s v="SF Bay Area"/>
    <s v="Mountain View"/>
    <x v="0"/>
    <s v="Kidaptive is a media and technology company creating entertaining and adaptive content that help children learn."/>
    <s v="content|edtech|education"/>
    <x v="1133"/>
    <x v="6"/>
    <n v="3"/>
    <n v="18223754"/>
    <s v="2012-01-01"/>
    <s v="2012-04-01"/>
    <s v="2016-01-12"/>
    <m/>
    <s v="info@kidaptive.com"/>
    <m/>
    <s v="https://www.crunchbase.com/organization/kidaptive"/>
    <s v="https://www.twitter.com/kidaptive"/>
    <s v="http://www.facebook.com/kidaptive"/>
    <s v="1ae335ca-912d-1812-c8b9-704ce1231952"/>
  </r>
  <r>
    <x v="12576"/>
    <s v="kodiak.com"/>
    <s v="USA"/>
    <s v="CA"/>
    <s v="SF Bay Area"/>
    <s v="Palo Alto"/>
    <x v="0"/>
    <s v="Kodiak is designing and developing novel therapies for the treatment of retinal disease."/>
    <s v="biotechnology|health care|therapeutics"/>
    <x v="44"/>
    <x v="0"/>
    <n v="1"/>
    <n v="34000000"/>
    <s v="2009-01-01"/>
    <s v="2016-01-12"/>
    <s v="2016-01-12"/>
    <m/>
    <s v="info@kodiak.com"/>
    <m/>
    <s v="https://www.crunchbase.com/organization/kodiak-sciences"/>
    <m/>
    <m/>
    <s v="887e3d37-8e68-0e9c-d82c-5313d4b77cb1"/>
  </r>
  <r>
    <x v="12577"/>
    <s v="life.io"/>
    <s v="USA"/>
    <s v="PA"/>
    <s v="Philadelphia"/>
    <s v="Philadelphia"/>
    <x v="0"/>
    <s v="Life.io transforms life insurers customer experience, engaging and rewarding policyholders for making smart decisions about their life."/>
    <s v="fintech|health care"/>
    <x v="850"/>
    <x v="0"/>
    <n v="3"/>
    <n v="1900000"/>
    <s v="2012-01-01"/>
    <s v="2014-12-01"/>
    <s v="2016-01-12"/>
    <m/>
    <s v="help@life.io"/>
    <s v="(888)980-0055"/>
    <s v="https://www.crunchbase.com/organization/life-io"/>
    <s v="https://www.twitter.com/_lifeio"/>
    <s v="https://www.facebook.com/lifeio-443901429138301/"/>
    <s v="bd0cc935-485d-2d8d-1a8b-57aaed084a27"/>
  </r>
  <r>
    <x v="12578"/>
    <s v="lifetracker.io"/>
    <s v="GBR"/>
    <m/>
    <s v="London"/>
    <s v="London"/>
    <x v="0"/>
    <s v="AI powered, context aware productivity app that knows what you need to do next"/>
    <s v="apps|artificial intelligence|lifestyle"/>
    <x v="2841"/>
    <x v="1"/>
    <n v="2"/>
    <n v="234263.554316605"/>
    <s v="2015-10-20"/>
    <s v="2015-11-01"/>
    <s v="2016-01-12"/>
    <m/>
    <m/>
    <m/>
    <s v="https://www.crunchbase.com/organization/lifetracker"/>
    <s v="https://www.twitter.com/lifetracker_app"/>
    <s v="https://www.facebook.com/psychodna"/>
    <s v="f1f80881-0d8b-5c23-f8a0-019ecfb33197"/>
  </r>
  <r>
    <x v="12579"/>
    <s v="liftcredit.com"/>
    <s v="USA"/>
    <s v="UT"/>
    <s v="Salt Lake City"/>
    <s v="Provo"/>
    <x v="0"/>
    <s v="Lift Credit is a consumer finance company based in Provo, Utah."/>
    <s v="financial services"/>
    <x v="24"/>
    <x v="0"/>
    <n v="1"/>
    <n v="1800000"/>
    <s v="2013-01-01"/>
    <s v="2016-01-12"/>
    <s v="2016-01-12"/>
    <m/>
    <s v="info@liftcredit.com"/>
    <n v="118014771222"/>
    <s v="https://www.crunchbase.com/organization/lift-credit"/>
    <m/>
    <s v="https://www.facebook.com/liftcredit?_rdr=p"/>
    <s v="28242253-1772-f9be-15a5-ae09385bb5a0"/>
  </r>
  <r>
    <x v="12580"/>
    <s v="minkasu.com"/>
    <s v="USA"/>
    <s v="CA"/>
    <s v="SF Bay Area"/>
    <s v="Milpitas"/>
    <x v="0"/>
    <s v="Mobile Payments"/>
    <s v="e-commerce|mobile apps|mobile payments"/>
    <x v="416"/>
    <x v="1"/>
    <n v="2"/>
    <n v="1750000"/>
    <s v="2014-03-01"/>
    <s v="2014-12-31"/>
    <s v="2016-01-12"/>
    <m/>
    <s v="contact@minkasu.com"/>
    <s v="(408)419-9969"/>
    <s v="https://www.crunchbase.com/organization/minkasu"/>
    <s v="https://www.twitter.com/minkasupay"/>
    <s v="https://www.facebook.com/minkasupay"/>
    <s v="f61acbd2-f358-6187-9bb3-99512438473b"/>
  </r>
  <r>
    <x v="12581"/>
    <s v="movielala.com"/>
    <s v="USA"/>
    <s v="CA"/>
    <s v="SF Bay Area"/>
    <s v="San Francisco"/>
    <x v="0"/>
    <s v="MovieLaLa is a social network enabling movie fans to discover upcoming movies through their friends and favorite stars."/>
    <s v="celebrity|curated web|film"/>
    <x v="561"/>
    <x v="1"/>
    <n v="3"/>
    <n v="2150000"/>
    <s v="2012-04-16"/>
    <s v="2013-11-14"/>
    <s v="2016-01-12"/>
    <m/>
    <s v="contact@movielala.com"/>
    <m/>
    <s v="https://www.crunchbase.com/organization/movielala"/>
    <s v="https://www.twitter.com/movielala"/>
    <s v="http://www.facebook.com/movielala"/>
    <s v="4bfae085-3619-0594-d362-56e08cced99f"/>
  </r>
  <r>
    <x v="12582"/>
    <s v="mparticle.com"/>
    <s v="USA"/>
    <s v="NY"/>
    <s v="New York City"/>
    <s v="New York"/>
    <x v="0"/>
    <s v="mParticle provides solutions to mobile app owners to manage and control their data."/>
    <s v="big data|enterprise software|mobile|software"/>
    <x v="731"/>
    <x v="0"/>
    <n v="4"/>
    <n v="23805000"/>
    <s v="2013-01-01"/>
    <s v="2013-10-15"/>
    <s v="2016-01-12"/>
    <m/>
    <s v="info@mparticle.com"/>
    <s v="'917-692-2868"/>
    <s v="https://www.crunchbase.com/organization/mparticle"/>
    <s v="https://www.twitter.com/mparticles"/>
    <s v="http://www.facebook.com/pages/mparticle/467401490025179"/>
    <s v="a5fb17e2-0811-9102-8dab-86a7328a41f3"/>
  </r>
  <r>
    <x v="12583"/>
    <s v="mumzworld.com"/>
    <s v="ARE"/>
    <m/>
    <s v="Dubai"/>
    <s v="Dubai"/>
    <x v="0"/>
    <s v="mumzworld.com is the largest English/Arabic online shopping site in the Middle East, dedicated to everything mother, baby and child."/>
    <s v="e-commerce"/>
    <x v="63"/>
    <x v="0"/>
    <n v="1"/>
    <m/>
    <s v="2011-10-08"/>
    <s v="2016-01-12"/>
    <s v="2016-01-12"/>
    <m/>
    <s v="info@mumzworld.com"/>
    <s v="'+971 4449 3150"/>
    <s v="https://www.crunchbase.com/organization/mumzworld-com"/>
    <s v="https://www.twitter.com/mumzworld"/>
    <s v="http://www.facebook.com/mumzworld"/>
    <s v="9f31ab9f-1a0e-e007-5152-c03c112d24e1"/>
  </r>
  <r>
    <x v="12584"/>
    <s v="originalstitch.com"/>
    <s v="USA"/>
    <s v="CA"/>
    <s v="SF Bay Area"/>
    <s v="San Francisco"/>
    <x v="0"/>
    <s v="Originial Stitch builds software to give you the power to customize your own dress shirts to match your unique style."/>
    <s v="artificial intelligence|big data"/>
    <x v="64"/>
    <x v="1"/>
    <n v="1"/>
    <n v="1100000"/>
    <s v="2015-06-03"/>
    <s v="2016-01-12"/>
    <s v="2016-01-12"/>
    <m/>
    <s v="support@originalstitch.com"/>
    <m/>
    <s v="https://www.crunchbase.com/organization/original-stitch"/>
    <s v="https://www.twitter.com/original"/>
    <s v="http://facebook.com/origstitch"/>
    <s v="665d8098-b7c7-688c-b2e2-2496de190e93"/>
  </r>
  <r>
    <x v="12585"/>
    <s v="pingxx.com"/>
    <s v="CHN"/>
    <m/>
    <s v="Shanghai"/>
    <s v="Shanghai"/>
    <x v="0"/>
    <s v="Ping++ offers integrated mobile payment sdks and one-stop mobile payment solution for any teams."/>
    <s v="internet|mobile|mobile payments"/>
    <x v="1984"/>
    <x v="3"/>
    <n v="1"/>
    <n v="10000000"/>
    <s v="2014-01-01"/>
    <s v="2016-01-12"/>
    <s v="2016-01-12"/>
    <m/>
    <m/>
    <s v="(215)091-0660"/>
    <s v="https://www.crunchbase.com/organization/ping-5"/>
    <m/>
    <m/>
    <s v="cfd4ab85-4dba-8ba8-3388-8449b3edf29e"/>
  </r>
  <r>
    <x v="12586"/>
    <s v="playithealth.com"/>
    <s v="USA"/>
    <s v="MO"/>
    <s v="Kansas City"/>
    <s v="Kansas City"/>
    <x v="0"/>
    <s v="Software and Services for Health Engagement"/>
    <s v="health care|information technology"/>
    <x v="66"/>
    <x v="1"/>
    <n v="5"/>
    <n v="158750"/>
    <s v="2013-08-15"/>
    <s v="2013-12-01"/>
    <s v="2016-01-12"/>
    <m/>
    <s v="admin@playithealth.com"/>
    <s v="(414) 687-0307"/>
    <s v="https://www.crunchbase.com/organization/play-it-health"/>
    <s v="https://www.twitter.com/playithealth"/>
    <s v="https://www.facebook.com/playithealth"/>
    <s v="ddcad3c2-831b-1bfd-f4f3-6f8963df2929"/>
  </r>
  <r>
    <x v="12587"/>
    <s v="pluglesspower.com"/>
    <s v="USA"/>
    <s v="VA"/>
    <s v="VA - Other"/>
    <s v="Wytheville"/>
    <x v="0"/>
    <s v="Plugless Power solutions, manufactured by Evatran™, are the first electric vehicle (EV) charging systems on the market that offer a simple"/>
    <s v="manufacturing"/>
    <x v="41"/>
    <x v="2"/>
    <n v="1"/>
    <n v="6238897"/>
    <m/>
    <s v="2016-01-12"/>
    <s v="2016-01-12"/>
    <m/>
    <s v="info@evatran.com"/>
    <m/>
    <s v="https://www.crunchbase.com/organization/plugless-power-solutions"/>
    <s v="https://www.twitter.com/pluglesspower"/>
    <s v="http://www.facebook.com/pluglesspower"/>
    <s v="9fc6aa80-4afc-7695-5c86-7ec9d23417a4"/>
  </r>
  <r>
    <x v="12588"/>
    <m/>
    <s v="FIN"/>
    <m/>
    <s v="FIN - Other"/>
    <s v="Kempele"/>
    <x v="0"/>
    <s v="Manufacturer of high-end active noise cancelling earplugs"/>
    <m/>
    <x v="5"/>
    <x v="1"/>
    <n v="1"/>
    <n v="984374"/>
    <s v="2015-05-04"/>
    <s v="2016-01-12"/>
    <s v="2016-01-12"/>
    <m/>
    <s v="info@quieton.com"/>
    <n v="358449702292"/>
    <s v="https://www.crunchbase.com/organization/quieton-oy"/>
    <m/>
    <m/>
    <s v="5e546573-674d-516b-e0ec-ea1d2bcabee6"/>
  </r>
  <r>
    <x v="12589"/>
    <s v="reachanalytics.com"/>
    <s v="USA"/>
    <s v="CA"/>
    <s v="SF Bay Area"/>
    <s v="Redwood City"/>
    <x v="0"/>
    <s v="Reach Analytics provides data enrichment and predictive solutions for B2C companies."/>
    <m/>
    <x v="5"/>
    <x v="0"/>
    <n v="1"/>
    <m/>
    <s v="2013-02-01"/>
    <s v="2016-01-12"/>
    <s v="2016-01-12"/>
    <m/>
    <s v="info@reachanalytics.com"/>
    <s v="(650)948-4993"/>
    <s v="https://www.crunchbase.com/organization/reach-analytics"/>
    <s v="https://www.twitter.com/reachanalytics"/>
    <m/>
    <s v="46e5326c-6641-00ca-39f5-976450023544"/>
  </r>
  <r>
    <x v="12590"/>
    <s v="revols.com"/>
    <s v="CAN"/>
    <s v="QC"/>
    <s v="QC - Other"/>
    <s v="Côte-saint-luc"/>
    <x v="0"/>
    <s v="We're building quick-molding custom-fit Bluetooth earphones (patent pending) that will solve the problems of comfort, cost and process."/>
    <s v="audio|consumer electronics|wearables"/>
    <x v="884"/>
    <x v="1"/>
    <n v="2"/>
    <n v="2500000"/>
    <s v="2014-01-01"/>
    <s v="2015-07-16"/>
    <s v="2016-01-12"/>
    <m/>
    <m/>
    <m/>
    <s v="https://www.crunchbase.com/organization/revol-technologies"/>
    <s v="https://www.twitter.com/revolsound"/>
    <s v="https://www.facebook.com/revoltechnologies"/>
    <s v="36760b00-132c-f02d-fda1-bb18756221cb"/>
  </r>
  <r>
    <x v="12591"/>
    <s v="shopclues.com"/>
    <s v="IND"/>
    <m/>
    <s v="New Delhi"/>
    <s v="Gurgaon"/>
    <x v="0"/>
    <s v="ShopClues is India's first and managed e-commerce marketplace."/>
    <s v="e-commerce|internet|shopping"/>
    <x v="314"/>
    <x v="7"/>
    <n v="7"/>
    <n v="131250000"/>
    <s v="2011-01-01"/>
    <s v="2011-01-01"/>
    <s v="2016-01-12"/>
    <m/>
    <s v="priyanka.dogra@shopclues.com"/>
    <s v="(999)924-0487"/>
    <s v="https://www.crunchbase.com/organization/shopclues-com"/>
    <s v="https://www.twitter.com/shopclues"/>
    <s v="http://www.facebook.com/shopclues"/>
    <s v="73798efb-278d-d4fe-d4a2-2b482071ce01"/>
  </r>
  <r>
    <x v="12592"/>
    <s v="smashfly.com"/>
    <s v="USA"/>
    <s v="MA"/>
    <s v="Boston"/>
    <s v="Concord"/>
    <x v="0"/>
    <s v="Marketing Automation for Recruiting (Recruitment Marketing)"/>
    <s v="college recruiting|enterprise software|recruiting|saas|social recruiting|software"/>
    <x v="2842"/>
    <x v="6"/>
    <n v="2"/>
    <n v="31000000"/>
    <s v="2007-01-01"/>
    <s v="2014-06-24"/>
    <s v="2016-01-12"/>
    <m/>
    <s v="info@smashfly.com"/>
    <s v="(978)369-3932"/>
    <s v="https://www.crunchbase.com/organization/smashfly"/>
    <s v="https://www.twitter.com/smashfly"/>
    <s v="http://www.facebook.com/smashflytechnologies"/>
    <s v="0a0399db-5c89-dde4-9644-635d30aef3ab"/>
  </r>
  <r>
    <x v="12593"/>
    <s v="socedo.com"/>
    <s v="USA"/>
    <s v="WA"/>
    <s v="Seattle"/>
    <s v="Seattle"/>
    <x v="0"/>
    <s v="Socedo helps sales and marketing professionals leverage social media to discover and qualify leads through automated engagement."/>
    <s v="lead generation|marketing automation|social media marketing"/>
    <x v="124"/>
    <x v="1"/>
    <n v="2"/>
    <n v="1500000"/>
    <s v="2012-01-01"/>
    <s v="2015-03-09"/>
    <s v="2016-01-12"/>
    <m/>
    <s v="info@socedo.com"/>
    <m/>
    <s v="https://www.crunchbase.com/organization/socedo"/>
    <s v="https://www.twitter.com/socedoapp"/>
    <s v="http://www.facebook.com/socedo"/>
    <s v="6689ae0d-a2f7-b980-f999-0fd62f8e3acb"/>
  </r>
  <r>
    <x v="12594"/>
    <s v="dev.stocosil.com"/>
    <s v="USA"/>
    <s v="CA"/>
    <s v="Los Angeles"/>
    <s v="City Of Industry"/>
    <x v="0"/>
    <s v="Stocosil is a pharmaceutical company delivering next generation products that treat the double-threat of hypertension and high cholesterol."/>
    <s v="manufacturing"/>
    <x v="41"/>
    <x v="1"/>
    <n v="1"/>
    <n v="750000"/>
    <s v="2014-12-01"/>
    <s v="2016-01-12"/>
    <s v="2016-01-12"/>
    <m/>
    <m/>
    <s v="'+1 (818) 852-5553"/>
    <s v="https://www.crunchbase.com/organization/stocosil"/>
    <m/>
    <m/>
    <s v="fac28c1d-a049-6845-45b8-d9340c724c1d"/>
  </r>
  <r>
    <x v="12595"/>
    <s v="perennialsandsutherland.com"/>
    <m/>
    <m/>
    <m/>
    <m/>
    <x v="0"/>
    <s v="The leader in luxury performance fabrics by interior designers and high‐end retail customers."/>
    <m/>
    <x v="5"/>
    <x v="6"/>
    <n v="1"/>
    <m/>
    <s v="1977-01-01"/>
    <s v="2016-01-12"/>
    <s v="2016-01-12"/>
    <m/>
    <m/>
    <n v="14693647128"/>
    <s v="https://www.crunchbase.com/organization/sutherland-perennials-group"/>
    <s v="https://www.twitter.com/dsutherlandinc"/>
    <m/>
    <s v="8594f42b-7895-6205-372a-1eebcbcd52f7"/>
  </r>
  <r>
    <x v="12596"/>
    <s v="syapse.com"/>
    <s v="USA"/>
    <s v="CA"/>
    <s v="SF Bay Area"/>
    <s v="Palo Alto"/>
    <x v="0"/>
    <s v="Syapse provides a precision medicine data platform enabling healthcare providers to use molecular profiling to diagnose and treat patients."/>
    <s v="enterprise software|health care|information technology|semantic search"/>
    <x v="1872"/>
    <x v="6"/>
    <n v="4"/>
    <n v="39600000"/>
    <s v="2008-03-12"/>
    <s v="2011-01-01"/>
    <s v="2016-01-12"/>
    <m/>
    <s v="contact@syapse.com"/>
    <s v="(650)924-1461"/>
    <s v="https://www.crunchbase.com/organization/syapse"/>
    <s v="https://www.twitter.com/syapse"/>
    <s v="http://www.facebook.com/pages/syapse/118481934909472"/>
    <s v="ca94432a-bf1e-93c0-e249-cb9e63a65470"/>
  </r>
  <r>
    <x v="12597"/>
    <s v="symbiont.io"/>
    <s v="USA"/>
    <s v="NY"/>
    <s v="New York City"/>
    <s v="New York"/>
    <x v="0"/>
    <s v="Symbiont is a FinTech company focused on coupling traditional financial markets"/>
    <s v="financial services"/>
    <x v="24"/>
    <x v="0"/>
    <n v="2"/>
    <n v="7000000"/>
    <s v="2015-01-01"/>
    <s v="2015-06-16"/>
    <s v="2016-01-12"/>
    <m/>
    <m/>
    <m/>
    <s v="https://www.crunchbase.com/organization/symbiont"/>
    <s v="https://www.twitter.com/symbiontio"/>
    <m/>
    <s v="55582e9c-70be-75aa-7a33-8587bf0bb991"/>
  </r>
  <r>
    <x v="12598"/>
    <s v="syros.com"/>
    <s v="USA"/>
    <s v="MA"/>
    <s v="Boston"/>
    <s v="Watertown"/>
    <x v="1"/>
    <s v="Syros Pharmaceuticals is a life sciences company that is focused on treating diseases by mapping gene regulatory circuits."/>
    <s v="biotechnology|life science|pharmaceutical"/>
    <x v="44"/>
    <x v="0"/>
    <n v="3"/>
    <n v="123000000"/>
    <s v="2013-04-16"/>
    <s v="2013-04-11"/>
    <s v="2016-01-12"/>
    <m/>
    <s v="Infor@syros.com"/>
    <s v="(617) 744-1340"/>
    <s v="https://www.crunchbase.com/organization/syros-pharmaceuticals"/>
    <s v="https://www.twitter.com/syrospharma"/>
    <m/>
    <s v="86f83ef9-d65d-8cb1-0ac1-6b874ed42d5c"/>
  </r>
  <r>
    <x v="12599"/>
    <m/>
    <s v="USA"/>
    <s v="PA"/>
    <s v="Philadelphia"/>
    <s v="Philadelphia"/>
    <x v="0"/>
    <s v="Tmunity Therapeutics is developing novel products to unleash the immunological potential of T cells"/>
    <s v="health care|therapeutics"/>
    <x v="3"/>
    <x v="2"/>
    <n v="1"/>
    <n v="10000000"/>
    <s v="2015-01-01"/>
    <s v="2016-01-12"/>
    <s v="2016-01-12"/>
    <m/>
    <m/>
    <s v="(215)573-6858"/>
    <s v="https://www.crunchbase.com/organization/tmunity-therapeutics"/>
    <s v="https://www.twitter.com/tmunitytherap"/>
    <s v="https://www.facebook.com/tmunitytherapeuticsinc"/>
    <s v="2ae8915d-ede6-be4f-b8d4-d20fa8ed9075"/>
  </r>
  <r>
    <x v="12600"/>
    <s v="transferfast.eu"/>
    <s v="EST"/>
    <m/>
    <s v="Tallinn"/>
    <s v="Tallinn"/>
    <x v="0"/>
    <s v="TransferFast moves money between banks quickly and safely."/>
    <s v="consumer software|payments|transaction processing"/>
    <x v="57"/>
    <x v="1"/>
    <n v="1"/>
    <n v="163605.42733737599"/>
    <s v="2015-01-01"/>
    <s v="2016-01-12"/>
    <s v="2016-01-12"/>
    <m/>
    <s v="info@transferfast.eu"/>
    <s v="(372)668-3268"/>
    <s v="https://www.crunchbase.com/organization/transferfast"/>
    <s v="https://www.twitter.com/transferfasteu"/>
    <s v="https://www.facebook.com/transferfast.eu/info/?tab=page_info"/>
    <s v="7c2edbfb-d111-f047-94c5-d6bf7e9cb6a2"/>
  </r>
  <r>
    <x v="12601"/>
    <s v="unwirednation.com"/>
    <s v="USA"/>
    <s v="TX"/>
    <s v="Austin"/>
    <s v="Austin"/>
    <x v="0"/>
    <s v="Unwired Nation powers mobile banking apps for community financial institutions with Unwired Banking, its patented mobile platform."/>
    <s v="android|apps|banking|ios|mobile|mobile payments|paas|saas"/>
    <x v="2843"/>
    <x v="0"/>
    <n v="2"/>
    <n v="9404981"/>
    <s v="2008-01-01"/>
    <s v="2012-01-03"/>
    <s v="2016-01-12"/>
    <m/>
    <s v="info@unwirednation.com"/>
    <s v="'512-646-1509"/>
    <s v="https://www.crunchbase.com/organization/unwired-nation"/>
    <s v="https://www.twitter.com/unwirednation"/>
    <s v="https://www.facebook.com/168485073251512"/>
    <s v="77e51aae-42e0-d4a4-ade0-4b8b8b53f074"/>
  </r>
  <r>
    <x v="12602"/>
    <s v="vivino.com"/>
    <s v="USA"/>
    <s v="CA"/>
    <s v="SF Bay Area"/>
    <s v="San Francisco"/>
    <x v="0"/>
    <s v="Vivino is a free application for wine lovers to track tasted wines and discover new ones."/>
    <s v="android|ios|mobile|wine and spirits"/>
    <x v="2844"/>
    <x v="0"/>
    <n v="4"/>
    <n v="36300000"/>
    <s v="2009-01-01"/>
    <s v="2011-11-28"/>
    <s v="2016-01-12"/>
    <m/>
    <s v="support@vivino.com"/>
    <m/>
    <s v="https://www.crunchbase.com/organization/vivino"/>
    <s v="https://www.twitter.com/vivino"/>
    <s v="http://www.facebook.com/vivinocom"/>
    <s v="3505ac83-3322-146c-3812-ae05c029f170"/>
  </r>
  <r>
    <x v="12603"/>
    <s v="vyking.io"/>
    <s v="GBR"/>
    <m/>
    <s v="London"/>
    <s v="London"/>
    <x v="0"/>
    <s v="Vyking is an integrated video ad tech and emotion analytics platform"/>
    <s v="advertising|machine learning"/>
    <x v="277"/>
    <x v="0"/>
    <n v="1"/>
    <n v="1088688.1670483099"/>
    <s v="2015-02-09"/>
    <s v="2016-01-12"/>
    <s v="2016-01-12"/>
    <m/>
    <s v="matthew.klimpke@vyking.io"/>
    <n v="447931965036"/>
    <s v="https://www.crunchbase.com/organization/vyking"/>
    <s v="https://www.twitter.com/vykingio"/>
    <s v="https://www.facebook.com/vykingvideo/"/>
    <s v="fd529935-10d3-3171-d739-81006ca4c42e"/>
  </r>
  <r>
    <x v="12604"/>
    <s v="wishup.in"/>
    <s v="IND"/>
    <m/>
    <s v="Delhi"/>
    <s v="Delhi"/>
    <x v="0"/>
    <s v="Premium Personal Assistance service"/>
    <s v="consumer applications|grocery|information services|location based services"/>
    <x v="2845"/>
    <x v="0"/>
    <n v="1"/>
    <m/>
    <s v="2015-07-03"/>
    <s v="2016-01-12"/>
    <s v="2016-01-12"/>
    <m/>
    <s v="contact@wishup.in"/>
    <m/>
    <s v="https://www.crunchbase.com/organization/wishup"/>
    <s v="https://www.twitter.com/wishupnow"/>
    <s v="https://www.facebook.com/wishupnow"/>
    <s v="3689f5d8-db43-cfb8-acd9-a99f4eae06a5"/>
  </r>
  <r>
    <x v="12605"/>
    <s v="aelixtherapeutics.com"/>
    <s v="ESP"/>
    <m/>
    <s v="Barcelona"/>
    <s v="Barcelona"/>
    <x v="0"/>
    <s v="Aelix Therapeutics is a drug development company"/>
    <s v="biotechnology|health care|therapeutics"/>
    <x v="44"/>
    <x v="2"/>
    <n v="1"/>
    <n v="12562814.0703518"/>
    <s v="2014-01-01"/>
    <s v="2016-01-11"/>
    <s v="2016-01-11"/>
    <m/>
    <m/>
    <m/>
    <s v="https://www.crunchbase.com/organization/aelix-therapeutics"/>
    <m/>
    <m/>
    <s v="34e17fb1-4b7c-3bc9-ea96-de037242fa62"/>
  </r>
  <r>
    <x v="12606"/>
    <s v="aicure.com"/>
    <s v="USA"/>
    <s v="NY"/>
    <s v="New York City"/>
    <s v="New York"/>
    <x v="0"/>
    <s v="Advanced medication adherence solutions powered by artificial intelligence"/>
    <s v="artificial intelligence|clinical trials|health care|medical"/>
    <x v="676"/>
    <x v="2"/>
    <n v="1"/>
    <n v="12250000"/>
    <s v="2010-01-01"/>
    <s v="2016-01-11"/>
    <s v="2016-01-11"/>
    <m/>
    <s v="press@aicure.com"/>
    <s v="(800)570-0448"/>
    <s v="https://www.crunchbase.com/organization/ai-cure"/>
    <s v="https://www.twitter.com/aicuremed"/>
    <m/>
    <s v="c6da71b5-70df-97ea-6477-b2aca5b2b594"/>
  </r>
  <r>
    <x v="12607"/>
    <s v="askuity.com"/>
    <s v="CAN"/>
    <s v="ON"/>
    <s v="Toronto"/>
    <s v="Toronto"/>
    <x v="0"/>
    <s v="Askuity connects retailers and product suppliers with insight and analytics for improved collaboration, planning and retail execution."/>
    <s v="analytics|big data|business intelligence|retail"/>
    <x v="122"/>
    <x v="0"/>
    <n v="2"/>
    <n v="3800000"/>
    <s v="2012-01-01"/>
    <s v="2014-05-28"/>
    <s v="2016-01-11"/>
    <m/>
    <s v="info@askuity.com"/>
    <n v="4165835830"/>
    <s v="https://www.crunchbase.com/organization/askuity"/>
    <s v="https://www.twitter.com/askuity"/>
    <s v="http://www.facebook.com/askuity"/>
    <s v="1dc32cca-b4e4-5892-24aa-bd88e5e5a617"/>
  </r>
  <r>
    <x v="12608"/>
    <s v="bioatla.com"/>
    <s v="USA"/>
    <s v="CA"/>
    <s v="San Diego"/>
    <s v="San Diego"/>
    <x v="0"/>
    <s v="BioAtla develops safer, more effective drugs for cancer using a proprietary next generation antibody discovery and evolution platform"/>
    <s v="biotechnology|developer platform|medical"/>
    <x v="653"/>
    <x v="6"/>
    <n v="3"/>
    <n v="114000001"/>
    <s v="2007-01-01"/>
    <s v="2015-06-11"/>
    <s v="2016-01-11"/>
    <m/>
    <s v="info@bioatla.com"/>
    <s v="1(858) 558-0708"/>
    <s v="https://www.crunchbase.com/organization/bioatla"/>
    <m/>
    <s v="https://www.facebook.com/pages/bioatla-llc/175225865910397?sk=timeline&amp;ref=page_internal"/>
    <s v="002e0b73-ab4e-bfd5-0d9a-e6df8fede446"/>
  </r>
  <r>
    <x v="12609"/>
    <s v="brandbastion.com"/>
    <m/>
    <m/>
    <m/>
    <m/>
    <x v="0"/>
    <s v="Real-time protection of brand reputation and ad performance on social media."/>
    <m/>
    <x v="5"/>
    <x v="0"/>
    <n v="1"/>
    <m/>
    <s v="2013-09-13"/>
    <s v="2016-01-11"/>
    <s v="2016-01-11"/>
    <m/>
    <m/>
    <m/>
    <s v="https://www.crunchbase.com/organization/faceforce"/>
    <s v="https://www.twitter.com/teamfaceforce"/>
    <s v="https://www.facebook.com/brandbastion-1459446700990548"/>
    <s v="123f2381-e5f2-b35c-999d-2c597bac56b6"/>
  </r>
  <r>
    <x v="12610"/>
    <s v="cartiheal.com"/>
    <s v="ISR"/>
    <m/>
    <s v="Tel Aviv"/>
    <s v="Kfar Saba"/>
    <x v="0"/>
    <s v="CartiHeal is a medical device company manufacturing products to repair articular cartilage and osteochondral defects."/>
    <s v="health care|manufacturing|medical device"/>
    <x v="51"/>
    <x v="7"/>
    <n v="4"/>
    <n v="35000000"/>
    <s v="2009-01-01"/>
    <s v="2012-02-01"/>
    <s v="2016-01-11"/>
    <m/>
    <m/>
    <s v="972 9 881 0400"/>
    <s v="https://www.crunchbase.com/organization/cartiheal"/>
    <m/>
    <m/>
    <s v="2e8182d3-8fc5-94c3-6ad2-87395e850433"/>
  </r>
  <r>
    <x v="12611"/>
    <m/>
    <s v="DZA"/>
    <m/>
    <m/>
    <m/>
    <x v="0"/>
    <s v="A manufacturer and distributor of baby diapers and feminine sanitary pads in Algeria"/>
    <m/>
    <x v="5"/>
    <x v="2"/>
    <n v="1"/>
    <m/>
    <m/>
    <s v="2016-01-11"/>
    <s v="2016-01-11"/>
    <m/>
    <m/>
    <m/>
    <s v="https://www.crunchbase.com/organization/cellulose-processing"/>
    <m/>
    <m/>
    <s v="0473d4c2-8c24-b2e7-d618-74c856a313ee"/>
  </r>
  <r>
    <x v="12612"/>
    <s v="citycarrier.net"/>
    <s v="EST"/>
    <m/>
    <s v="EST - Other"/>
    <s v="Tallin"/>
    <x v="0"/>
    <s v="B2B and B2C marketplace for instant delivery in your city."/>
    <s v="b2b|delivery|marketplace"/>
    <x v="2468"/>
    <x v="2"/>
    <n v="1"/>
    <n v="200000"/>
    <s v="2015-12-12"/>
    <s v="2016-01-11"/>
    <s v="2016-01-11"/>
    <m/>
    <m/>
    <m/>
    <s v="https://www.crunchbase.com/organization/city-carrier"/>
    <s v="https://www.twitter.com/city_carrier"/>
    <s v="https://www.facebook.com/citycarrier"/>
    <s v="cd50205d-c912-1d8e-47f9-9773c6f37142"/>
  </r>
  <r>
    <x v="12613"/>
    <s v="conferencecloud.co"/>
    <s v="CAN"/>
    <s v="ON"/>
    <s v="Toronto"/>
    <s v="Toronto"/>
    <x v="0"/>
    <s v="ConferenceCloud provides state-of-the-art live communications and interactivity for hybrid conferences, lectures and meetings."/>
    <s v="information technology"/>
    <x v="59"/>
    <x v="1"/>
    <n v="1"/>
    <n v="90000"/>
    <s v="2014-01-01"/>
    <s v="2016-01-11"/>
    <s v="2016-01-11"/>
    <m/>
    <s v="hello@conferencecloud.co"/>
    <s v="1(647)447-1955"/>
    <s v="https://www.crunchbase.com/organization/conferencecloud"/>
    <s v="https://www.twitter.com/confcloud"/>
    <s v="https://www.facebook.com/conferencecloud/"/>
    <s v="3401b5ef-b80a-03b1-d73a-6ce45832a83f"/>
  </r>
  <r>
    <x v="12614"/>
    <s v="desktopgenetics.com"/>
    <s v="GBR"/>
    <m/>
    <s v="London"/>
    <s v="London"/>
    <x v="0"/>
    <s v="Building an AI to re-engineer the human genome"/>
    <s v="biotechnology|software"/>
    <x v="843"/>
    <x v="0"/>
    <n v="9"/>
    <n v="3223444.9464739598"/>
    <s v="2012-08-07"/>
    <s v="2012-06-12"/>
    <s v="2016-01-11"/>
    <m/>
    <s v="info@desktopgenetics.com"/>
    <n v="442070787291"/>
    <s v="https://www.crunchbase.com/organization/desktop-genetics"/>
    <s v="https://www.twitter.com/desktopgenetics"/>
    <s v="https://www.facebook.com/desktopgenetics"/>
    <s v="837c9315-9d67-782e-e62b-e4b61c80d612"/>
  </r>
  <r>
    <x v="12615"/>
    <m/>
    <s v="USA"/>
    <s v="MA"/>
    <s v="Boston"/>
    <s v="Natick"/>
    <x v="0"/>
    <s v="DOTS is creating a food allergy detection system to improve the quality of life for consumers."/>
    <s v="consumer"/>
    <x v="5"/>
    <x v="2"/>
    <n v="1"/>
    <n v="10012000"/>
    <m/>
    <s v="2016-01-11"/>
    <s v="2016-01-11"/>
    <m/>
    <m/>
    <s v="(857) 930-4155"/>
    <s v="https://www.crunchbase.com/organization/dots-devices"/>
    <m/>
    <m/>
    <s v="e8acbefd-a5c5-b487-86f1-0692ffdcc1bf"/>
  </r>
  <r>
    <x v="12616"/>
    <s v="drakeautomotivegroup.com"/>
    <s v="USA"/>
    <s v="NV"/>
    <s v="Las Vegas"/>
    <s v="Henderson"/>
    <x v="0"/>
    <s v="A Henderson, Nev.-based provider of automotive aftermarket products for the classic car market"/>
    <m/>
    <x v="5"/>
    <x v="6"/>
    <n v="1"/>
    <m/>
    <s v="2005-01-01"/>
    <s v="2016-01-11"/>
    <s v="2016-01-11"/>
    <m/>
    <m/>
    <s v="(702) 853-2062"/>
    <s v="https://www.crunchbase.com/organization/drake-automotive-group"/>
    <m/>
    <m/>
    <s v="f12b932e-df56-6629-fcf7-52b956890df3"/>
  </r>
  <r>
    <x v="12617"/>
    <s v="eventa.it"/>
    <s v="ITA"/>
    <m/>
    <s v="Cagliari"/>
    <s v="Cagliari"/>
    <x v="0"/>
    <s v="Eventa is the search engine for events"/>
    <m/>
    <x v="5"/>
    <x v="1"/>
    <n v="2"/>
    <n v="120190.366654374"/>
    <s v="2014-01-01"/>
    <s v="2015-01-11"/>
    <s v="2016-01-11"/>
    <m/>
    <m/>
    <m/>
    <s v="https://www.crunchbase.com/organization/eventa-2"/>
    <s v="https://www.twitter.com/enjoyeventa"/>
    <s v="https://www.facebook.com/enjoyeventa"/>
    <s v="51f08738-0d70-e551-dd23-a86363db2c34"/>
  </r>
  <r>
    <x v="12618"/>
    <s v="fashionablyin.com"/>
    <s v="GBR"/>
    <m/>
    <s v="London"/>
    <s v="London"/>
    <x v="0"/>
    <s v="Make Fashion Connections the Easy Way"/>
    <s v="fashion"/>
    <x v="350"/>
    <x v="1"/>
    <n v="1"/>
    <m/>
    <s v="2003-01-01"/>
    <s v="2016-01-11"/>
    <s v="2016-01-11"/>
    <m/>
    <s v="neha@fashionablyin.com"/>
    <s v="'+91 22 4004 8368"/>
    <s v="https://www.crunchbase.com/organization/fashionablyin"/>
    <s v="https://www.twitter.com/infashionably"/>
    <s v="https://www.facebook.com/infashionably/"/>
    <s v="44595223-7474-b385-a535-c453435856e1"/>
  </r>
  <r>
    <x v="12619"/>
    <s v="flow.io"/>
    <m/>
    <m/>
    <m/>
    <m/>
    <x v="0"/>
    <s v="Flow makes international e-commerce as simple as domestic."/>
    <s v="e-commerce|internet|supply chain management"/>
    <x v="661"/>
    <x v="1"/>
    <n v="1"/>
    <n v="2500000"/>
    <s v="2015-10-22"/>
    <s v="2016-01-11"/>
    <s v="2016-01-11"/>
    <m/>
    <m/>
    <m/>
    <s v="https://www.crunchbase.com/organization/flow-8"/>
    <m/>
    <m/>
    <s v="6dfbe8ce-f621-0410-6f83-24dbc80361da"/>
  </r>
  <r>
    <x v="12620"/>
    <s v="frameworkha.org"/>
    <s v="GBR"/>
    <m/>
    <s v="Nottingham"/>
    <s v="Nottingham"/>
    <x v="0"/>
    <s v="Framework is a charity and specialist housing association"/>
    <s v="charity|homeless shelter|non profit"/>
    <x v="5"/>
    <x v="7"/>
    <n v="1"/>
    <n v="13087672.8663458"/>
    <s v="2000-01-01"/>
    <s v="2016-01-11"/>
    <s v="2016-01-11"/>
    <m/>
    <s v="info@frameworkha.org"/>
    <n v="441158417711"/>
    <s v="https://www.crunchbase.com/organization/framework-housing-association"/>
    <s v="https://www.twitter.com/framework_ha"/>
    <s v="https://www.facebook.com/frameworkcharity"/>
    <s v="1efabb74-f56c-d779-f474-51b56a36cdf1"/>
  </r>
  <r>
    <x v="12621"/>
    <s v="gamesdonequick.com"/>
    <s v="USA"/>
    <s v="MN"/>
    <s v="Minneapolis"/>
    <s v="Minneapolis"/>
    <x v="0"/>
    <s v="Games Done Quick is a charity video game marathon."/>
    <m/>
    <x v="5"/>
    <x v="0"/>
    <n v="1"/>
    <n v="1200000"/>
    <s v="2010-01-01"/>
    <s v="2016-01-11"/>
    <s v="2016-01-11"/>
    <m/>
    <s v="management@gamesdonequick.com"/>
    <m/>
    <s v="https://www.crunchbase.com/organization/games-done-quick"/>
    <s v="https://www.twitter.com/gamesdonequick?lang=en"/>
    <s v="https://www.facebook.com/gamesdonequick/info/?tab=page_info"/>
    <s v="5eb2676e-31f3-d6a3-9e97-c3a3ff12ab0c"/>
  </r>
  <r>
    <x v="12622"/>
    <s v="grindr.com"/>
    <s v="USA"/>
    <s v="CA"/>
    <s v="Los Angeles"/>
    <s v="West Hollywood"/>
    <x v="0"/>
    <s v="Grindr is an all-male location-based network that allows gay, bi, or curious men to connect and hang out with one another."/>
    <s v="apps|ios|location based services|music|social media"/>
    <x v="2846"/>
    <x v="2"/>
    <n v="1"/>
    <n v="93000000"/>
    <s v="2008-02-03"/>
    <s v="2016-01-11"/>
    <s v="2016-01-11"/>
    <m/>
    <s v="help@grindr.com"/>
    <m/>
    <s v="https://www.crunchbase.com/organization/grindr"/>
    <s v="https://www.twitter.com/grindr"/>
    <s v="http://www.facebook.com/grindr"/>
    <s v="30fe4020-7448-40b1-1372-de209588ae4b"/>
  </r>
  <r>
    <x v="12623"/>
    <s v="grownetics.co"/>
    <s v="USA"/>
    <s v="CO"/>
    <s v="Denver"/>
    <s v="Boulder"/>
    <x v="0"/>
    <s v="Integrated software and hardware tools for optimized cultivation."/>
    <s v="agriculture|analytics|big data|industrial automation|internet of things"/>
    <x v="2847"/>
    <x v="1"/>
    <n v="2"/>
    <n v="20000"/>
    <s v="2015-01-01"/>
    <s v="2015-08-24"/>
    <s v="2016-01-11"/>
    <m/>
    <s v="founders@grownetics.co"/>
    <s v="(844)476-9638"/>
    <s v="https://www.crunchbase.com/organization/grownetics"/>
    <s v="https://www.twitter.com/grownetics"/>
    <s v="http://facebook.com/grownetics"/>
    <s v="cd6c03cc-518b-da67-3e9f-7c1897beed67"/>
  </r>
  <r>
    <x v="12624"/>
    <s v="health2047.com"/>
    <s v="USA"/>
    <s v="CA"/>
    <s v="SF Bay Area"/>
    <s v="San Francisco"/>
    <x v="0"/>
    <s v="Health2047 is an integrated innovation company whose mission is to develop,"/>
    <s v="web design"/>
    <x v="350"/>
    <x v="0"/>
    <n v="1"/>
    <n v="15000000"/>
    <s v="2015-01-01"/>
    <s v="2016-01-11"/>
    <s v="2016-01-11"/>
    <m/>
    <s v="info@health2047.com"/>
    <s v="(628)242-0497"/>
    <s v="https://www.crunchbase.com/organization/health2047"/>
    <s v="https://www.twitter.com/health2047"/>
    <m/>
    <s v="25fe44e5-fa39-7f37-f214-b9da86c2cbb7"/>
  </r>
  <r>
    <x v="12625"/>
    <s v="corp-stage.healthline.com"/>
    <s v="USA"/>
    <s v="CA"/>
    <s v="SF Bay Area"/>
    <s v="San Francisco"/>
    <x v="0"/>
    <s v="Healthline Networks provides a website that enables individuals to search and learn about health information."/>
    <s v="health care|information services|information technology|medical|search engine"/>
    <x v="736"/>
    <x v="6"/>
    <n v="6"/>
    <n v="161500000"/>
    <s v="1999-01-01"/>
    <s v="2000-04-11"/>
    <s v="2016-01-11"/>
    <m/>
    <s v="marketing@healthline.com"/>
    <m/>
    <s v="https://www.crunchbase.com/organization/healthline-networks"/>
    <s v="https://www.twitter.com/healthline"/>
    <s v="http://www.facebook.com/pages/healthline/173263326992"/>
    <s v="a506b119-1503-fd51-c31e-44e83a970848"/>
  </r>
  <r>
    <x v="12626"/>
    <s v="heuresistech.com"/>
    <s v="USA"/>
    <s v="MA"/>
    <s v="Boston"/>
    <s v="Newton"/>
    <x v="0"/>
    <s v="Heuresis is a research and technology development company focusing on X-ray physics and the design of analytical devices."/>
    <s v="software"/>
    <x v="10"/>
    <x v="0"/>
    <n v="3"/>
    <n v="4500000"/>
    <s v="2013-01-01"/>
    <s v="2014-01-13"/>
    <s v="2016-01-11"/>
    <m/>
    <m/>
    <s v="(617) 467-5526"/>
    <s v="https://www.crunchbase.com/organization/heuresis-corporation"/>
    <m/>
    <m/>
    <s v="b5023b5e-e02c-6584-4963-4df318e9ea87"/>
  </r>
  <r>
    <x v="12627"/>
    <s v="higi.com"/>
    <s v="USA"/>
    <s v="IL"/>
    <s v="Chicago"/>
    <s v="Chicago"/>
    <x v="0"/>
    <s v="Higi Stations provides free screenings of a user’s blood pressure, weight, pulse, and body mass index."/>
    <s v="health care|personal health|wellness"/>
    <x v="3"/>
    <x v="6"/>
    <n v="1"/>
    <n v="40000000"/>
    <s v="2012-03-01"/>
    <s v="2016-01-11"/>
    <s v="2016-01-11"/>
    <m/>
    <s v="info@higi.com"/>
    <s v="'312-994-9430"/>
    <s v="https://www.crunchbase.com/organization/higi"/>
    <s v="https://www.twitter.com/higi"/>
    <s v="http://www.facebook.com/pages/higi/395135040537533"/>
    <s v="7fa32efc-9831-1f35-e3f5-1b6aaf64dc22"/>
  </r>
  <r>
    <x v="12628"/>
    <s v="igenetic.com"/>
    <s v="IND"/>
    <m/>
    <s v="Mumbai"/>
    <s v="Mumbai"/>
    <x v="0"/>
    <s v="iGenetic is a comprehensive diagnostics laboratory covering the spectrum of pathology from routine tests like Biochemistry and Immunology."/>
    <s v="health care|health diagnostics"/>
    <x v="3"/>
    <x v="1"/>
    <n v="1"/>
    <n v="1000000"/>
    <s v="2013-01-01"/>
    <s v="2016-01-11"/>
    <s v="2016-01-11"/>
    <m/>
    <m/>
    <n v="118001031715"/>
    <s v="https://www.crunchbase.com/organization/igenetic-diagnostics"/>
    <m/>
    <s v="https://www.facebook.com/igeneticdiagnostics?fref=ts"/>
    <s v="9ad98205-7ea1-a39f-6a3e-95104e7e4675"/>
  </r>
  <r>
    <x v="12629"/>
    <s v="koalaroomie.com"/>
    <s v="USA"/>
    <s v="NY"/>
    <s v="New York City"/>
    <s v="Brooklyn"/>
    <x v="0"/>
    <s v="Market place for rooms and roommates with social graph integration to give our users a faster, easy to use and safe experience"/>
    <s v="real estate|social media|virtual reality"/>
    <x v="2848"/>
    <x v="1"/>
    <n v="2"/>
    <n v="30000"/>
    <s v="2015-08-04"/>
    <s v="2015-03-25"/>
    <s v="2016-01-11"/>
    <m/>
    <s v="hello@koalaroomie.com"/>
    <m/>
    <s v="https://www.crunchbase.com/organization/koala-roomie"/>
    <s v="https://www.twitter.com/koalaroomie"/>
    <s v="http://facebook.com/koalaroomie"/>
    <s v="88416284-1fce-95f1-90ae-00035a85257e"/>
  </r>
  <r>
    <x v="12630"/>
    <s v="kymetacorp.com"/>
    <s v="USA"/>
    <s v="WA"/>
    <s v="Seattle"/>
    <s v="Redmond"/>
    <x v="0"/>
    <s v="Kymeta commercializes a new form of metamaterials-based satellite antenna."/>
    <s v="aerospace|hardware|mobile|software"/>
    <x v="2121"/>
    <x v="6"/>
    <n v="4"/>
    <n v="144000000"/>
    <s v="2012-01-01"/>
    <s v="2012-08-21"/>
    <s v="2016-01-11"/>
    <m/>
    <s v="info@kymetacorp.com"/>
    <s v="'425-298-5486"/>
    <s v="https://www.crunchbase.com/organization/kymeta"/>
    <s v="https://www.twitter.com/kymetacorp"/>
    <s v="http://www.facebook.com/kymeta-corp/392584310814465"/>
    <s v="bdb28841-ebbb-9c01-fe27-7604d2651324"/>
  </r>
  <r>
    <x v="12631"/>
    <s v="lodotherapeutics.com"/>
    <s v="USA"/>
    <s v="NY"/>
    <s v="New York City"/>
    <s v="New York"/>
    <x v="0"/>
    <s v="Lodo Therapeutics is a drug discovery and development company."/>
    <s v="biotechnology|health care|pharmaceutical"/>
    <x v="44"/>
    <x v="1"/>
    <n v="1"/>
    <n v="17000000"/>
    <s v="2016-01-01"/>
    <s v="2016-01-11"/>
    <s v="2016-01-11"/>
    <m/>
    <s v="info@lodotherapeutics.com"/>
    <s v="'646-828-5950"/>
    <s v="https://www.crunchbase.com/organization/lodo-therapeutics"/>
    <m/>
    <m/>
    <s v="ff46f2b9-5e96-b11a-3755-471a936b073b"/>
  </r>
  <r>
    <x v="12632"/>
    <s v="magfin.cn"/>
    <s v="CHN"/>
    <m/>
    <s v="Shanghai"/>
    <s v="Shanghai"/>
    <x v="0"/>
    <s v="Leader in the field of small and micro business loans and personal business loans in China."/>
    <s v="fintech"/>
    <x v="24"/>
    <x v="2"/>
    <n v="1"/>
    <m/>
    <s v="2015-09-01"/>
    <s v="2016-01-11"/>
    <s v="2016-01-11"/>
    <m/>
    <s v="contact@magfin.cn"/>
    <n v="2150871163"/>
    <s v="https://www.crunchbase.com/organization/magnetic-finance"/>
    <m/>
    <m/>
    <s v="92be345a-06cd-d4aa-729b-9c28c498cfe7"/>
  </r>
  <r>
    <x v="12633"/>
    <s v="mall-connect.com"/>
    <s v="NLD"/>
    <m/>
    <s v="Amsterdam"/>
    <s v="Laren"/>
    <x v="0"/>
    <s v="Software for omni-channel shopping center marketing."/>
    <s v="advertising|analytics|retail"/>
    <x v="1474"/>
    <x v="0"/>
    <n v="1"/>
    <n v="1091274.1717228999"/>
    <s v="2011-01-01"/>
    <s v="2016-01-11"/>
    <s v="2016-01-11"/>
    <m/>
    <s v="connect@mall-connect.com"/>
    <n v="31358200510"/>
    <s v="https://www.crunchbase.com/organization/mall-connect"/>
    <m/>
    <m/>
    <s v="1b1fea94-419c-4451-41b2-dc60dfc6f2a9"/>
  </r>
  <r>
    <x v="12634"/>
    <s v="mambu.com"/>
    <s v="DEU"/>
    <m/>
    <m/>
    <m/>
    <x v="0"/>
    <s v="Mambu enables banking institutions to rapidly create, launch and service loan and deposit products through its agile cloud banking platform."/>
    <s v="accounting|banking|cloud computing|internet|saas|software"/>
    <x v="2849"/>
    <x v="2"/>
    <n v="4"/>
    <n v="13104379.2022555"/>
    <s v="2011-01-01"/>
    <s v="2011-01-26"/>
    <s v="2016-01-11"/>
    <m/>
    <s v="hello@mambu.com"/>
    <m/>
    <s v="https://www.crunchbase.com/organization/mambu"/>
    <s v="https://www.twitter.com/mambu_com"/>
    <s v="http://www.facebook.com/mambucloud"/>
    <s v="99fc6384-bbe5-06b5-4c0a-4b9d20d5be45"/>
  </r>
  <r>
    <x v="12635"/>
    <s v="mininavident.com"/>
    <s v="CHE"/>
    <m/>
    <s v="Basel"/>
    <s v="Basel"/>
    <x v="0"/>
    <s v="Mininavident AG provides a handheld navigation system for the precise implantation of dental implants."/>
    <s v="biotechnology|dental|real time"/>
    <x v="44"/>
    <x v="2"/>
    <n v="2"/>
    <m/>
    <m/>
    <s v="2015-03-20"/>
    <s v="2016-01-11"/>
    <m/>
    <m/>
    <m/>
    <s v="https://www.crunchbase.com/organization/mininavident"/>
    <m/>
    <m/>
    <s v="fc32bfe6-f0d5-fed9-5a1c-22ba9147f059"/>
  </r>
  <r>
    <x v="12636"/>
    <s v="multi-phy.com"/>
    <s v="USA"/>
    <s v="CA"/>
    <s v="SF Bay Area"/>
    <s v="Palo Alto"/>
    <x v="0"/>
    <s v="MultiPhy is a pioneer in Data Center connectivity infrastructure, providing next generation ICs at 100G speeds."/>
    <s v="data center|infrastructure|semiconductor"/>
    <x v="2850"/>
    <x v="0"/>
    <n v="2"/>
    <n v="24200000"/>
    <s v="2007-01-01"/>
    <s v="2010-05-27"/>
    <s v="2016-01-11"/>
    <m/>
    <s v="info@multi-phy.com"/>
    <s v="(650) 600-9194"/>
    <s v="https://www.crunchbase.com/organization/multiphy-networks"/>
    <m/>
    <m/>
    <s v="0d49da10-ba7c-f7d5-106a-c1e6418b335b"/>
  </r>
  <r>
    <x v="12637"/>
    <s v="noodlemarkets.com"/>
    <s v="USA"/>
    <s v="NY"/>
    <s v="New York City"/>
    <s v="New York"/>
    <x v="0"/>
    <s v="Noodle Markets is K-12's first digital procurement platform and national marketplace."/>
    <s v="education"/>
    <x v="38"/>
    <x v="0"/>
    <n v="1"/>
    <n v="3000000"/>
    <s v="2015-01-01"/>
    <s v="2016-01-11"/>
    <s v="2016-01-11"/>
    <m/>
    <s v="info@noodlemarkets.com"/>
    <m/>
    <s v="https://www.crunchbase.com/organization/noodle-markets"/>
    <s v="https://www.twitter.com/noodlemarkets"/>
    <s v="https://www.facebook.com/noodlemarkets/info/?tab=page_info"/>
    <s v="77887e13-a315-04ad-1f1f-18eed29feb4f"/>
  </r>
  <r>
    <x v="12638"/>
    <s v="novimmune.com"/>
    <s v="CHE"/>
    <m/>
    <s v="Geneva"/>
    <s v="Geneva"/>
    <x v="0"/>
    <s v="NovImmmune develops therapeutic monoclonal antibodies to treat patients suffering from immune-related disorders."/>
    <s v="biotechnology|medical|pharmaceutical"/>
    <x v="44"/>
    <x v="3"/>
    <n v="7"/>
    <n v="239093751.91975099"/>
    <s v="1998-01-01"/>
    <s v="2000-05-01"/>
    <s v="2016-01-11"/>
    <m/>
    <s v="Contact@novimmune.com"/>
    <s v="41 22 839 71 41"/>
    <s v="https://www.crunchbase.com/organization/novimmune"/>
    <m/>
    <s v="http://www.facebook.com/pages/novimmune/233223533497207"/>
    <s v="3dd7ddde-139d-e8d7-3470-95494c492651"/>
  </r>
  <r>
    <x v="12639"/>
    <s v="ohmybet.com"/>
    <s v="RUS"/>
    <m/>
    <s v="Moscow"/>
    <s v="Moscow"/>
    <x v="0"/>
    <s v="OhMyBet! is an Artificial Intelligence tool for sports bettors that predicts outcomes of tennis matches using machine learning algorithms"/>
    <m/>
    <x v="5"/>
    <x v="1"/>
    <n v="1"/>
    <n v="100000"/>
    <s v="2016-01-11"/>
    <s v="2016-01-11"/>
    <s v="2016-01-11"/>
    <m/>
    <s v="general@ohmybet.com"/>
    <m/>
    <s v="https://www.crunchbase.com/organization/ohmybet"/>
    <s v="https://www.twitter.com/ohmybet_ai"/>
    <m/>
    <s v="7d4c9c25-0e63-ffd7-f8de-d8fb341ea055"/>
  </r>
  <r>
    <x v="12640"/>
    <s v="pointivo.com"/>
    <s v="USA"/>
    <s v="GA"/>
    <s v="Atlanta"/>
    <s v="Atlanta"/>
    <x v="0"/>
    <s v="Pointivo offers technology that enables users to use any camera to capture the dimensions of a structure and model it in 3D."/>
    <s v="3d technology|information technology|software"/>
    <x v="117"/>
    <x v="0"/>
    <n v="3"/>
    <n v="1377000"/>
    <s v="2014-06-01"/>
    <s v="2014-07-01"/>
    <s v="2016-01-11"/>
    <m/>
    <s v="team@pointivo.com"/>
    <s v="(678) 801-6223"/>
    <s v="https://www.crunchbase.com/organization/pointivo"/>
    <s v="https://www.twitter.com/pointivo"/>
    <m/>
    <s v="2f511cc2-01c3-df2f-d06f-91999e032396"/>
  </r>
  <r>
    <x v="12641"/>
    <s v="sansan.com"/>
    <s v="JPN"/>
    <m/>
    <s v="Tokyo"/>
    <s v="Tokyo"/>
    <x v="0"/>
    <s v="Sansan is an application that allows for easier managing and sharing of business cards through mobile devices."/>
    <s v="b2b|contact management|crm|enterprise software|small and medium businesses"/>
    <x v="95"/>
    <x v="2"/>
    <n v="6"/>
    <n v="37000000"/>
    <s v="2007-06-11"/>
    <s v="2007-08-31"/>
    <s v="2016-01-11"/>
    <m/>
    <s v="info@sansan.com"/>
    <m/>
    <s v="https://www.crunchbase.com/organization/sansan"/>
    <s v="https://www.twitter.com/sansan_hq"/>
    <s v="https://www.facebook.com/sansanhq"/>
    <s v="629794fe-f893-5b43-c197-a61f830b3792"/>
  </r>
  <r>
    <x v="12642"/>
    <s v="seabornnetworks.com"/>
    <s v="USA"/>
    <s v="MA"/>
    <s v="Boston"/>
    <s v="Beverly"/>
    <x v="0"/>
    <s v="Seaborn Networks is comprised of telecom executives who bring a successful track record in developing, financing, constructing, operating"/>
    <s v="finance|mobile|telecommunications"/>
    <x v="2851"/>
    <x v="0"/>
    <n v="3"/>
    <n v="518774140"/>
    <s v="2011-01-01"/>
    <s v="2014-01-14"/>
    <s v="2016-01-11"/>
    <m/>
    <s v="info@seabornnetworks.com"/>
    <s v="'978-377-8366"/>
    <s v="https://www.crunchbase.com/organization/seaborn-networks"/>
    <s v="https://www.twitter.com/seabornnetworks"/>
    <s v="https://www.facebook.com/seabornnetworks"/>
    <s v="f3a2ab23-134d-7ca9-8050-1f9d7038336e"/>
  </r>
  <r>
    <x v="12643"/>
    <s v="sestertium.com"/>
    <s v="ITA"/>
    <m/>
    <s v="ITA - Other"/>
    <s v="Udine"/>
    <x v="0"/>
    <s v="The world competition of investment portfolios. Crowdsourcing and Gamification first applied together in Finance."/>
    <s v="consulting|crowdsourcing"/>
    <x v="5"/>
    <x v="1"/>
    <n v="1"/>
    <n v="163862.79222197901"/>
    <s v="2015-05-21"/>
    <s v="2016-01-11"/>
    <s v="2016-01-11"/>
    <m/>
    <s v="info@sestertium.com"/>
    <m/>
    <s v="https://www.crunchbase.com/organization/sestertium"/>
    <s v="https://www.twitter.com/sestertiumcom"/>
    <s v="https://www.facebook.com/sestertiumcom"/>
    <s v="a6a3f831-d384-93ca-dbb7-b21947ca8bf8"/>
  </r>
  <r>
    <x v="12644"/>
    <s v="sevenmotors.in"/>
    <s v="IND"/>
    <m/>
    <s v="IND - Other"/>
    <s v="Kakinada"/>
    <x v="0"/>
    <s v="Seven Motors is the first Indian Company mainly based on the advancement of ATV,  we are also going to organise events(Student Grand Prix)."/>
    <m/>
    <x v="5"/>
    <x v="1"/>
    <n v="1"/>
    <m/>
    <s v="2015-06-22"/>
    <s v="2016-01-11"/>
    <s v="2016-01-11"/>
    <m/>
    <s v="se7enmotors@gmail.com"/>
    <n v="918852243977"/>
    <s v="https://www.crunchbase.com/organization/seven-motors-private-limited"/>
    <m/>
    <s v="https://www.facebook.com/7motorsatv"/>
    <s v="72615fc4-ec12-fed9-4609-3d1a5299485a"/>
  </r>
  <r>
    <x v="12645"/>
    <s v="sinba.it"/>
    <s v="ITA"/>
    <m/>
    <s v="Turin"/>
    <s v="Torino"/>
    <x v="0"/>
    <s v="The first app to pay and skip the retail line"/>
    <s v="b2b|fintech|retail|retail technology"/>
    <x v="1520"/>
    <x v="1"/>
    <n v="2"/>
    <n v="129634.722330105"/>
    <s v="2013-12-17"/>
    <s v="2013-12-20"/>
    <s v="2016-01-11"/>
    <m/>
    <s v="info@sinba.it"/>
    <m/>
    <s v="https://www.crunchbase.com/organization/sinba"/>
    <m/>
    <s v="https://www.facebook.com/sinbapay"/>
    <s v="35897315-e18b-a34b-c6f2-d51b38235c9e"/>
  </r>
  <r>
    <x v="12646"/>
    <s v="skymatics.com"/>
    <s v="CAN"/>
    <s v="AB"/>
    <s v="Calgary"/>
    <s v="Calgary"/>
    <x v="0"/>
    <s v="Industrial UAV Data Aquisition and Processing Company"/>
    <m/>
    <x v="5"/>
    <x v="1"/>
    <n v="1"/>
    <m/>
    <s v="2014-02-07"/>
    <s v="2016-01-11"/>
    <s v="2016-01-11"/>
    <m/>
    <s v="info@skymatics.ca"/>
    <s v="(403) 890-6730"/>
    <s v="https://www.crunchbase.com/organization/skymatics"/>
    <s v="https://www.twitter.com/skymatics"/>
    <s v="https://www.facebook.com/skymatics"/>
    <s v="0e9acb00-6c3f-831b-1da3-5332255d1559"/>
  </r>
  <r>
    <x v="12647"/>
    <s v="skyscanner.com"/>
    <s v="GBR"/>
    <m/>
    <s v="Edinburgh"/>
    <s v="Edinburgh"/>
    <x v="0"/>
    <s v="Skyscanner, a global travel search website that provides a free flight search service as well as online comparisons for hotels and car hire."/>
    <s v="internet|service industry|transportation|travel"/>
    <x v="2379"/>
    <x v="7"/>
    <n v="3"/>
    <n v="197188839.15290499"/>
    <s v="2003-05-16"/>
    <s v="2007-11-01"/>
    <s v="2016-01-11"/>
    <m/>
    <m/>
    <n v="441312525354"/>
    <s v="https://www.crunchbase.com/organization/skyscanner"/>
    <s v="https://www.twitter.com/skyscanner"/>
    <s v="http://www.facebook.com/skyscanner"/>
    <s v="8d8c273a-4f1e-f119-ef76-f5fd929cc358"/>
  </r>
  <r>
    <x v="12648"/>
    <s v="solarkal.com"/>
    <s v="USA"/>
    <s v="NY"/>
    <s v="New York City"/>
    <s v="New York"/>
    <x v="0"/>
    <s v="SolarKal is a network of solar energy brokers, representing commercial real estate owners who wish to install solar panels"/>
    <m/>
    <x v="5"/>
    <x v="1"/>
    <n v="1"/>
    <m/>
    <s v="2015-09-01"/>
    <s v="2016-01-11"/>
    <s v="2016-01-11"/>
    <m/>
    <s v="Info@SolarKal.com"/>
    <s v="(646)884-2423"/>
    <s v="https://www.crunchbase.com/organization/solarkal"/>
    <s v="https://www.twitter.com/solarkal"/>
    <s v="https://www.facebook.com/solarkal"/>
    <s v="15535090-aeae-e5dd-a0a0-beb16f14827e"/>
  </r>
  <r>
    <x v="12649"/>
    <s v="sonaca.com"/>
    <s v="BEL"/>
    <m/>
    <s v="Brussels"/>
    <s v="Gosselies"/>
    <x v="0"/>
    <s v="Sonaca is a Belgian aerospace company."/>
    <s v="aerospace"/>
    <x v="485"/>
    <x v="8"/>
    <n v="1"/>
    <n v="8500000"/>
    <s v="1931-01-01"/>
    <s v="2016-01-11"/>
    <s v="2016-01-11"/>
    <m/>
    <s v="sales@sonaca.com"/>
    <s v="'+32.71.25.51.11"/>
    <s v="https://www.crunchbase.com/organization/sonaca"/>
    <s v="https://www.twitter.com/sonaca"/>
    <m/>
    <s v="29cdef3a-7208-5812-80e5-1619f0f12a20"/>
  </r>
  <r>
    <x v="12650"/>
    <s v="spineguard.com"/>
    <s v="USA"/>
    <s v="CA"/>
    <s v="SF Bay Area"/>
    <s v="San Francisco"/>
    <x v="1"/>
    <s v="SpineGuard develops PediGuard® for pedicle screw placement and other applications in PediGuard technology platforms."/>
    <s v="biopharma|health care|medical device"/>
    <x v="44"/>
    <x v="0"/>
    <n v="4"/>
    <n v="21759795.3340616"/>
    <s v="2009-01-01"/>
    <s v="2009-09-15"/>
    <s v="2016-01-11"/>
    <m/>
    <s v="contact@spineguard.com"/>
    <n v="330145184519"/>
    <s v="https://www.crunchbase.com/organization/spineguard"/>
    <s v="https://www.twitter.com/spineguard"/>
    <m/>
    <s v="e7443295-7a9c-2d23-a343-3f6bd555a524"/>
  </r>
  <r>
    <x v="12651"/>
    <s v="starlingbank.co.uk"/>
    <s v="GBR"/>
    <m/>
    <s v="London"/>
    <s v="London"/>
    <x v="0"/>
    <s v="A smarter bank for an ever-changing world."/>
    <s v="banking|finance|mobile"/>
    <x v="2573"/>
    <x v="2"/>
    <n v="1"/>
    <n v="70000000"/>
    <s v="2014-01-01"/>
    <s v="2016-01-11"/>
    <s v="2016-01-11"/>
    <m/>
    <m/>
    <m/>
    <s v="https://www.crunchbase.com/organization/starling-3"/>
    <s v="https://www.twitter.com/starlingbank"/>
    <s v="https://www.facebook.com/starlingbank?_rdr"/>
    <s v="66d0dec0-57db-4e84-077e-d72a9436b4c6"/>
  </r>
  <r>
    <x v="12652"/>
    <s v="studapart.com"/>
    <m/>
    <m/>
    <m/>
    <m/>
    <x v="0"/>
    <s v="Studapart is a white label plateform SaaS editor for high schools and universities."/>
    <s v="education|infrastructure|saas"/>
    <x v="38"/>
    <x v="0"/>
    <n v="1"/>
    <n v="763891.92020603304"/>
    <s v="2014-01-01"/>
    <s v="2016-01-11"/>
    <s v="2016-01-11"/>
    <m/>
    <m/>
    <m/>
    <s v="https://www.crunchbase.com/organization/studapart-2"/>
    <m/>
    <m/>
    <s v="0afe8f32-058c-7709-b659-e2220f275932"/>
  </r>
  <r>
    <x v="12653"/>
    <s v="swarmify.com"/>
    <s v="USA"/>
    <s v="FL"/>
    <s v="Florida's Space Coast"/>
    <s v="Melbourne"/>
    <x v="0"/>
    <s v="Video delivery reimagined. Cheaper, faster, better"/>
    <s v="information technology"/>
    <x v="59"/>
    <x v="1"/>
    <n v="2"/>
    <n v="325000"/>
    <s v="2012-01-01"/>
    <s v="2015-12-29"/>
    <s v="2016-01-11"/>
    <m/>
    <m/>
    <s v="1(888)477-9430"/>
    <s v="https://www.crunchbase.com/organization/swarmify"/>
    <s v="https://www.twitter.com/swarmlabsllc"/>
    <s v="https://www.facebook.com/swarmify/info/?tab=page_info"/>
    <s v="d37d8940-7095-331a-b506-cf284441611e"/>
  </r>
  <r>
    <x v="12654"/>
    <s v="talentrover.com"/>
    <s v="USA"/>
    <s v="IL"/>
    <s v="Chicago"/>
    <s v="Chicago"/>
    <x v="0"/>
    <s v="Talent Rover is a comprehensive staffing &amp; recruitment software platform."/>
    <s v="recruiting|software|staffing agency"/>
    <x v="2852"/>
    <x v="3"/>
    <n v="2"/>
    <n v="12500000"/>
    <s v="2011-11-01"/>
    <s v="2015-01-01"/>
    <s v="2016-01-11"/>
    <m/>
    <s v="info@talentrover.com"/>
    <s v="(415)692-3759"/>
    <s v="https://www.crunchbase.com/organization/talent-rover"/>
    <s v="https://www.twitter.com/talent_rover"/>
    <s v="https://www.facebook.com/talentrover/info/?tab=overview"/>
    <s v="03dc8ac7-7084-eeac-2d89-72e316e424ae"/>
  </r>
  <r>
    <x v="12655"/>
    <s v="talix.com"/>
    <s v="USA"/>
    <s v="CA"/>
    <s v="SF Bay Area"/>
    <s v="San Francisco"/>
    <x v="0"/>
    <s v="Talix is a premier provider of healthcare risk adjustment solutions,"/>
    <s v="analytics|health care|risk management"/>
    <x v="418"/>
    <x v="3"/>
    <n v="1"/>
    <n v="14000000"/>
    <s v="2015-01-01"/>
    <s v="2016-01-11"/>
    <s v="2016-01-11"/>
    <m/>
    <s v="info@talix.com"/>
    <m/>
    <s v="https://www.crunchbase.com/organization/talix"/>
    <s v="https://www.twitter.com/talixhealth"/>
    <s v="https://www.facebook.com/talixhealth"/>
    <s v="a51c96ab-0343-9bf7-a9aa-8e2d0a596971"/>
  </r>
  <r>
    <x v="12656"/>
    <s v="thebigknow.com"/>
    <s v="USA"/>
    <s v="MN"/>
    <s v="Minneapolis"/>
    <s v="Minneapolis"/>
    <x v="0"/>
    <s v="The Big Know is a digital learning platform."/>
    <s v="advertising|education"/>
    <x v="2065"/>
    <x v="1"/>
    <n v="1"/>
    <n v="3000000"/>
    <s v="2014-01-01"/>
    <s v="2016-01-11"/>
    <s v="2016-01-11"/>
    <m/>
    <s v="info@thebigknow.com"/>
    <s v="(765)269-8034"/>
    <s v="https://www.crunchbase.com/organization/the-big-know"/>
    <s v="https://www.twitter.com/thebigknow"/>
    <s v="https://www.facebook.com/thebigknow#"/>
    <s v="43371836-29c2-dc7c-3e81-da60fbf4123a"/>
  </r>
  <r>
    <x v="12657"/>
    <s v="thedermatologygroup.com"/>
    <s v="USA"/>
    <s v="NJ"/>
    <s v="Newark"/>
    <s v="Verona"/>
    <x v="0"/>
    <s v="A dermatology-focused physician practice management company with 16 company affiliated locations throughout Northern and Central New Jersey."/>
    <m/>
    <x v="5"/>
    <x v="0"/>
    <n v="1"/>
    <m/>
    <s v="1992-01-01"/>
    <s v="2016-01-11"/>
    <s v="2016-01-11"/>
    <m/>
    <s v="info@thedermgroup.com"/>
    <n v="19735712126"/>
    <s v="https://www.crunchbase.com/organization/the-dermatology-group"/>
    <s v="https://www.twitter.com/thedermgroup"/>
    <s v="https://www.facebook.com/thedermatologygroup"/>
    <s v="5b3a2cec-8ee1-e780-827b-2123c078ce56"/>
  </r>
  <r>
    <x v="12658"/>
    <s v="vericred.com"/>
    <s v="USA"/>
    <s v="NY"/>
    <s v="New York City"/>
    <s v="New York"/>
    <x v="0"/>
    <s v="A healthcare data services company enabling innovation in health insurance."/>
    <s v="health care|information technology"/>
    <x v="66"/>
    <x v="0"/>
    <n v="2"/>
    <n v="4350000"/>
    <s v="2013-05-01"/>
    <s v="2014-11-11"/>
    <s v="2016-01-11"/>
    <m/>
    <s v="marketing@vericred.com"/>
    <m/>
    <s v="https://www.crunchbase.com/organization/vericred-inc"/>
    <s v="https://www.twitter.com/vericred"/>
    <s v="https://www.facebook.com/vericred"/>
    <s v="1c9e0656-f647-81f1-430c-b8e38b2ff75e"/>
  </r>
  <r>
    <x v="12659"/>
    <s v="vinte.com"/>
    <s v="MEX"/>
    <m/>
    <s v="Mexico City"/>
    <s v="Mexico City"/>
    <x v="0"/>
    <s v="For its business model, which encourages the development of cost effective manner"/>
    <s v="real estate"/>
    <x v="76"/>
    <x v="8"/>
    <n v="1"/>
    <n v="25000000"/>
    <s v="2002-01-01"/>
    <s v="2016-01-11"/>
    <s v="2016-01-11"/>
    <m/>
    <s v="contacto@vinte.com.mx"/>
    <m/>
    <s v="https://www.crunchbase.com/organization/vinte"/>
    <s v="https://www.twitter.com/vintemx"/>
    <s v="https://www.facebook.com/casasrealparaiso"/>
    <s v="87c3d832-f265-e700-1652-ad3152307184"/>
  </r>
  <r>
    <x v="12660"/>
    <s v="vwavemedical.com"/>
    <s v="ISR"/>
    <m/>
    <m/>
    <m/>
    <x v="0"/>
    <s v="V Wave develops an implant for the treatment of congestive heart failure."/>
    <s v="biotechnology|health care|medical device"/>
    <x v="44"/>
    <x v="2"/>
    <n v="2"/>
    <n v="30000000"/>
    <s v="2010-01-01"/>
    <s v="2013-07-03"/>
    <s v="2016-01-11"/>
    <m/>
    <m/>
    <m/>
    <s v="https://www.crunchbase.com/organization/v-wave"/>
    <m/>
    <m/>
    <s v="b3919c85-4c25-623d-2e8c-2a0aa6baa295"/>
  </r>
  <r>
    <x v="12661"/>
    <s v="wagwan.io"/>
    <m/>
    <m/>
    <m/>
    <m/>
    <x v="0"/>
    <s v="wagwan.io is the easiest way for B2C businesses to engage their audience in depth across messaging apps."/>
    <s v="apps|internet|messaging"/>
    <x v="495"/>
    <x v="2"/>
    <n v="1"/>
    <n v="109127.41717229001"/>
    <s v="2016-01-01"/>
    <s v="2016-01-11"/>
    <s v="2016-01-11"/>
    <m/>
    <s v="info@wagwan.io"/>
    <m/>
    <s v="https://www.crunchbase.com/organization/wagwan"/>
    <s v="https://www.twitter.com/wagwan_io"/>
    <s v="https://www.facebook.com/wagwan.io"/>
    <s v="0ddab060-b56f-131c-19c8-bf064bf7987b"/>
  </r>
  <r>
    <x v="12662"/>
    <s v="xolution.com"/>
    <s v="DEU"/>
    <m/>
    <s v="Munich"/>
    <s v="Munich"/>
    <x v="0"/>
    <s v="XOLUTION is the most advanced reclosable beverage container solution."/>
    <s v="food and beverage|manufacturing|packaging services"/>
    <x v="2853"/>
    <x v="1"/>
    <n v="1"/>
    <n v="49107337.727530703"/>
    <s v="2006-01-01"/>
    <s v="2016-01-11"/>
    <s v="2016-01-11"/>
    <m/>
    <s v="info@xolution.com"/>
    <s v="'+49 (89) 628 3299-0"/>
    <s v="https://www.crunchbase.com/organization/xolution"/>
    <s v="https://www.twitter.com/xocans"/>
    <m/>
    <s v="67295517-d065-a311-1e31-86b2a91b330b"/>
  </r>
  <r>
    <x v="12663"/>
    <s v="allcancode.com"/>
    <s v="GRC"/>
    <m/>
    <s v="Athens"/>
    <s v="Athens"/>
    <x v="0"/>
    <s v="We develop a game-based learning system for coding targeting K12 students"/>
    <s v="education|video games"/>
    <x v="254"/>
    <x v="1"/>
    <n v="2"/>
    <n v="143669.71141598999"/>
    <s v="2014-07-20"/>
    <s v="2015-05-28"/>
    <s v="2016-01-10"/>
    <m/>
    <s v="info@allcancode.com"/>
    <m/>
    <s v="https://www.crunchbase.com/organization/allcancode"/>
    <s v="https://www.twitter.com/allcancode"/>
    <s v="http://www.facebook.com/allcancode"/>
    <s v="b7a94c61-9ad5-606f-61da-55ec814670b9"/>
  </r>
  <r>
    <x v="12664"/>
    <s v="appliance.com"/>
    <s v="USA"/>
    <s v="NY"/>
    <s v="New York City"/>
    <s v="New York"/>
    <x v="0"/>
    <s v="Appliance.com the only Market Place for appliances - committed to being the only resource you need, whether researching, purchasing,etc"/>
    <m/>
    <x v="5"/>
    <x v="0"/>
    <n v="1"/>
    <m/>
    <s v="2015-12-09"/>
    <s v="2016-01-10"/>
    <s v="2016-01-10"/>
    <m/>
    <s v="mosesb@appliance.com"/>
    <s v="(929)256-1695"/>
    <s v="https://www.crunchbase.com/organization/appliance-com"/>
    <s v="https://www.twitter.com/appliancedotcom"/>
    <s v="https://www.facebook.com/applianceinnj"/>
    <s v="b7d6573a-2935-f8ce-12cb-1df8a9fcfa49"/>
  </r>
  <r>
    <x v="12665"/>
    <s v="appticles.com"/>
    <s v="USA"/>
    <s v="AR"/>
    <s v="AR - Other"/>
    <s v="England"/>
    <x v="0"/>
    <s v="Creating, distributing and monetizing mobile HTML5 applications."/>
    <s v="art|digital media|mobile|publishing"/>
    <x v="819"/>
    <x v="1"/>
    <n v="3"/>
    <n v="332355"/>
    <s v="2010-01-01"/>
    <s v="2010-08-01"/>
    <s v="2016-01-10"/>
    <m/>
    <s v="feedback@appticles.com"/>
    <s v="'+44 20 3286 3752"/>
    <s v="https://www.crunchbase.com/organization/appticles"/>
    <s v="https://www.twitter.com/appticles"/>
    <s v="http://www.facebook.com/appticles"/>
    <s v="96bd756b-5474-872d-f036-2e8b90a48992"/>
  </r>
  <r>
    <x v="12666"/>
    <s v="benvenuto.com.br"/>
    <s v="BRA"/>
    <m/>
    <s v="Rio de Janeiro"/>
    <s v="Belo Horizonte"/>
    <x v="0"/>
    <s v="Benevenuto is a website where users can search for real estate available in their area."/>
    <s v="real estate"/>
    <x v="76"/>
    <x v="1"/>
    <n v="1"/>
    <n v="24847.025148502398"/>
    <s v="2015-03-03"/>
    <s v="2016-01-10"/>
    <s v="2016-01-10"/>
    <m/>
    <s v="contato@benvenuto.com.br"/>
    <s v="(404)228-20"/>
    <s v="https://www.crunchbase.com/organization/benvenuto"/>
    <s v="https://www.twitter.com/benvenutobrasil"/>
    <s v="https://www.facebook.com/benvenuto.startup"/>
    <s v="26f0d566-ca41-777a-1fdc-afc22961b422"/>
  </r>
  <r>
    <x v="12667"/>
    <s v="boosterville.com"/>
    <s v="USA"/>
    <s v="TN"/>
    <s v="Memphis"/>
    <s v="Memphis"/>
    <x v="0"/>
    <s v="Boosterville is involved in raising funds for schools by communicating and collecting funds from neighborhood businesses."/>
    <s v="local|mobile|payments"/>
    <x v="1458"/>
    <x v="1"/>
    <n v="4"/>
    <n v="80000"/>
    <s v="2013-03-15"/>
    <s v="2013-02-01"/>
    <s v="2016-01-10"/>
    <m/>
    <s v="pam.cooper@boosterville.com"/>
    <s v="'317-446-9177"/>
    <s v="https://www.crunchbase.com/organization/boosterville"/>
    <s v="https://www.twitter.com/boosterville"/>
    <s v="http://www.facebook.com/boostervill"/>
    <s v="a649f6bf-d200-35be-4710-8ae5a48b914f"/>
  </r>
  <r>
    <x v="12668"/>
    <s v="call-levels.com"/>
    <s v="SGP"/>
    <m/>
    <s v="Singapore"/>
    <s v="Singapore"/>
    <x v="0"/>
    <s v="Providing financial monitoring and notifications that equalizes the playing field for anyone in the financial markets."/>
    <s v="analytics|big data|finance|fintech|mobile"/>
    <x v="2854"/>
    <x v="1"/>
    <n v="2"/>
    <n v="500000"/>
    <s v="2014-09-18"/>
    <s v="2015-11-01"/>
    <s v="2016-01-10"/>
    <m/>
    <s v="team@call-levels.com"/>
    <m/>
    <s v="https://www.crunchbase.com/organization/call-levels"/>
    <s v="https://www.twitter.com/calllevels"/>
    <s v="http://www.facebook.com/calllevels"/>
    <s v="7b0cb561-20ae-a07e-1794-1a152282e8d6"/>
  </r>
  <r>
    <x v="12669"/>
    <s v="cardiorentis.com"/>
    <s v="CHE"/>
    <m/>
    <s v="Zurich"/>
    <s v="Zug"/>
    <x v="0"/>
    <s v="Cardiorentis AG is a privately owned biopharmaceutical company"/>
    <s v="biopharma|biotechnology|health care"/>
    <x v="44"/>
    <x v="2"/>
    <n v="1"/>
    <n v="60182956.186807901"/>
    <s v="2010-01-01"/>
    <s v="2016-01-10"/>
    <s v="2016-01-10"/>
    <m/>
    <s v="info@cardiorentis.com"/>
    <s v="(414) 174-8603"/>
    <s v="https://www.crunchbase.com/organization/cardiorentis"/>
    <m/>
    <m/>
    <s v="8fd6dd21-815e-4a87-a16d-be223f26b6f6"/>
  </r>
  <r>
    <x v="12670"/>
    <s v="charitybank.org"/>
    <s v="GBR"/>
    <m/>
    <s v="London"/>
    <s v="Tonbridge"/>
    <x v="0"/>
    <s v="Charity Bank was established as an FSA-regulated deposit-taking bank in 2002"/>
    <s v="banking|charity|finance"/>
    <x v="39"/>
    <x v="6"/>
    <n v="1"/>
    <n v="363497.13321927597"/>
    <s v="2002-01-01"/>
    <s v="2016-01-10"/>
    <s v="2016-01-10"/>
    <m/>
    <s v="enquiries@charitybank.org"/>
    <n v="4401732441900"/>
    <s v="https://www.crunchbase.com/organization/charity-bank"/>
    <s v="https://www.twitter.com/charitybank"/>
    <s v="https://www.facebook.com/charitybank"/>
    <s v="2336ea00-cffd-f62c-a06a-43416c04357d"/>
  </r>
  <r>
    <x v="12671"/>
    <s v="chartmetric.co"/>
    <s v="USA"/>
    <s v="CA"/>
    <s v="SF Bay Area"/>
    <s v="Palo Alto"/>
    <x v="0"/>
    <s v="ChartMetric is a modern approach to tracking, measuring, and analyzing music data for music makers, labels, and marketers."/>
    <s v="advertising|analytics|music"/>
    <x v="2855"/>
    <x v="1"/>
    <n v="1"/>
    <n v="160000"/>
    <s v="2015-09-02"/>
    <s v="2016-01-10"/>
    <s v="2016-01-10"/>
    <m/>
    <m/>
    <m/>
    <s v="https://www.crunchbase.com/organization/chartmetric"/>
    <s v="https://www.twitter.com/chartmetric"/>
    <s v="https://www.facebook.com/chartmetric/"/>
    <s v="9da4402d-ce23-d3a2-8e2c-82588437571e"/>
  </r>
  <r>
    <x v="12672"/>
    <s v="chatshopper.com"/>
    <m/>
    <m/>
    <m/>
    <m/>
    <x v="0"/>
    <s v="Fashion suggestion through Facebook Messenger from a chatbot"/>
    <s v="advice|e-commerce|information services|messaging|mobile|shopping"/>
    <x v="2856"/>
    <x v="1"/>
    <n v="1"/>
    <n v="185314.380395919"/>
    <s v="2015-04-17"/>
    <s v="2016-01-10"/>
    <s v="2016-01-10"/>
    <m/>
    <s v="info@chatshopper.com"/>
    <m/>
    <s v="https://www.crunchbase.com/organization/chatshopper"/>
    <s v="https://www.twitter.com/chatshopper"/>
    <s v="https://www.facebook.com/chatshopper"/>
    <s v="4f24ec6e-b0ca-c494-77ca-551e475c28e6"/>
  </r>
  <r>
    <x v="12673"/>
    <s v="coursedot.com"/>
    <s v="BGR"/>
    <m/>
    <s v="Sofia"/>
    <s v="Sofia"/>
    <x v="0"/>
    <s v="Coursedot is an online marketplace for IT training courses."/>
    <s v="knowledge management|saas"/>
    <x v="5"/>
    <x v="1"/>
    <n v="3"/>
    <n v="108876.72980749801"/>
    <s v="2015-04-01"/>
    <s v="2015-10-01"/>
    <s v="2016-01-10"/>
    <m/>
    <s v="info@coursedot.com"/>
    <n v="359885529505"/>
    <s v="https://www.crunchbase.com/organization/coursedot"/>
    <s v="https://www.twitter.com/coursedotcom"/>
    <s v="https://www.facebook.com/coursedot"/>
    <s v="fd680e2a-0ca1-837d-358b-4cd80bb01388"/>
  </r>
  <r>
    <x v="12674"/>
    <s v="crehana.com"/>
    <s v="PER"/>
    <m/>
    <s v="Lima"/>
    <s v="Lima"/>
    <x v="0"/>
    <s v="Crehana es una plataforma educativa donde personas aprenden habilidades creativas de profesionales apasionados."/>
    <s v="collaborative consumption"/>
    <x v="5"/>
    <x v="1"/>
    <n v="1"/>
    <n v="116319.08263016801"/>
    <s v="2015-01-01"/>
    <s v="2016-01-10"/>
    <s v="2016-01-10"/>
    <m/>
    <s v="ayuda@crehana.com"/>
    <s v="'+51 1 4162016"/>
    <s v="https://www.crunchbase.com/organization/crehana"/>
    <s v="https://www.twitter.com/crehanacom"/>
    <s v="https://www.facebook.com/crehanacom"/>
    <s v="f3f23a79-a976-6aee-f64c-1a9c0015079f"/>
  </r>
  <r>
    <x v="12675"/>
    <s v="d-airconditioning.com"/>
    <s v="USA"/>
    <s v="CA"/>
    <s v="Orange County, California"/>
    <s v="Westminster"/>
    <x v="0"/>
    <s v="Full Service HVAC Contractor and Mini Split Equipment Manufacturer"/>
    <s v="construction|manufacturing"/>
    <x v="1211"/>
    <x v="2"/>
    <n v="1"/>
    <n v="4000000"/>
    <s v="2008-01-01"/>
    <s v="2016-01-10"/>
    <s v="2016-01-10"/>
    <m/>
    <m/>
    <m/>
    <s v="https://www.crunchbase.com/organization/d-air-conditioning-co"/>
    <m/>
    <m/>
    <s v="6ad2f688-f03e-32b2-9c5e-e93cdbeaab24"/>
  </r>
  <r>
    <x v="12676"/>
    <s v="easypeasyapp.com"/>
    <m/>
    <m/>
    <m/>
    <m/>
    <x v="0"/>
    <s v="EasyPeasy is an app that sends game ideas to parents of young children, to help develop the skills that will prepare children for school."/>
    <s v="apps"/>
    <x v="50"/>
    <x v="2"/>
    <n v="1"/>
    <n v="36349.7133219276"/>
    <m/>
    <s v="2016-01-10"/>
    <s v="2016-01-10"/>
    <m/>
    <m/>
    <m/>
    <s v="https://www.crunchbase.com/organization/easy-peasy-2"/>
    <s v="https://www.twitter.com/easypeasyapp"/>
    <s v="https://www.facebook.com/easypeasycommunity"/>
    <s v="29932ba0-688f-cd38-99e5-e6e7001973be"/>
  </r>
  <r>
    <x v="12677"/>
    <s v="ferstdigital.com"/>
    <m/>
    <m/>
    <m/>
    <m/>
    <x v="0"/>
    <s v="Rebuilding the business banking experience for the 21st century"/>
    <s v="banking|business development|business intelligence"/>
    <x v="303"/>
    <x v="2"/>
    <n v="1"/>
    <n v="500000"/>
    <m/>
    <s v="2016-01-10"/>
    <s v="2016-01-10"/>
    <m/>
    <m/>
    <m/>
    <s v="https://www.crunchbase.com/organization/ferst-digital"/>
    <s v="https://www.twitter.com/ferstdigital"/>
    <m/>
    <s v="14a77170-2913-c362-ed3d-650cdbfa86cc"/>
  </r>
  <r>
    <x v="12678"/>
    <s v="hautemeasure.com"/>
    <s v="GBR"/>
    <m/>
    <s v="London"/>
    <s v="London"/>
    <x v="0"/>
    <s v="Body measurements capture application"/>
    <s v="fashion|hardware|saas|software"/>
    <x v="713"/>
    <x v="1"/>
    <n v="1"/>
    <m/>
    <s v="2015-01-01"/>
    <s v="2016-01-10"/>
    <s v="2016-01-10"/>
    <m/>
    <s v="kat@hautemeasure.com"/>
    <m/>
    <s v="https://www.crunchbase.com/organization/haute-measure"/>
    <m/>
    <m/>
    <s v="aea2eba1-4227-021e-9fb3-b9b2ae7c98fc"/>
  </r>
  <r>
    <x v="12679"/>
    <s v="howdo.london"/>
    <m/>
    <m/>
    <m/>
    <m/>
    <x v="0"/>
    <s v="Find classes, courses and workshops more easily."/>
    <s v="search engine"/>
    <x v="28"/>
    <x v="2"/>
    <n v="1"/>
    <n v="36349.7133219276"/>
    <m/>
    <s v="2016-01-10"/>
    <s v="2016-01-10"/>
    <m/>
    <m/>
    <m/>
    <s v="https://www.crunchbase.com/organization/howdo-2"/>
    <m/>
    <m/>
    <s v="60968f69-1130-3fc7-e58c-d4099a249bd1"/>
  </r>
  <r>
    <x v="12680"/>
    <s v="investmentpod.com"/>
    <m/>
    <m/>
    <m/>
    <m/>
    <x v="0"/>
    <s v="Investment POD builds an online presence cost effectively to help scale your business."/>
    <s v="business development|wealth management"/>
    <x v="24"/>
    <x v="1"/>
    <n v="2"/>
    <n v="50000"/>
    <m/>
    <s v="2015-09-15"/>
    <s v="2016-01-10"/>
    <m/>
    <s v="investorrelations@investmentpod.com"/>
    <s v="(703)773-7006"/>
    <s v="https://www.crunchbase.com/organization/investment-pod"/>
    <m/>
    <m/>
    <s v="f5e2b59e-651c-08f5-5618-a1b4856fd20c"/>
  </r>
  <r>
    <x v="12681"/>
    <s v="linqapp.com"/>
    <s v="TWN"/>
    <m/>
    <s v="Taiwan"/>
    <s v="Taipei"/>
    <x v="0"/>
    <s v="Linqapp - Instant, human-powered language assistance wherever you go"/>
    <s v="apps|language learning|mobile"/>
    <x v="1158"/>
    <x v="1"/>
    <n v="1"/>
    <n v="36349.7133219276"/>
    <s v="2012-05-29"/>
    <s v="2016-01-10"/>
    <s v="2016-01-10"/>
    <m/>
    <m/>
    <m/>
    <s v="https://www.crunchbase.com/organization/linqapp"/>
    <s v="https://www.twitter.com/linqapp"/>
    <s v="http://www.facebook.com/linqapp"/>
    <s v="503d5647-fc44-27ce-6ed8-f5e9596fa709"/>
  </r>
  <r>
    <x v="12682"/>
    <s v="looplemobile.com"/>
    <s v="USA"/>
    <s v="MD"/>
    <s v="Baltimore"/>
    <s v="Baltimore"/>
    <x v="0"/>
    <s v="A business intelligence product and marketing solution for the alcohol industry"/>
    <s v="advertising platforms|brand marketing|mobile apps"/>
    <x v="444"/>
    <x v="1"/>
    <n v="3"/>
    <n v="91500"/>
    <s v="2014-02-11"/>
    <s v="2015-02-11"/>
    <s v="2016-01-10"/>
    <m/>
    <s v="info@looplemobile.com"/>
    <m/>
    <s v="https://www.crunchbase.com/organization/loople-mobile"/>
    <s v="https://www.twitter.com/looplemobile"/>
    <s v="http://www.facebook.com/looplemobile"/>
    <s v="d96faef2-6f1a-30c1-4855-7495efa51427"/>
  </r>
  <r>
    <x v="12683"/>
    <s v="lumiun.com"/>
    <s v="BRA"/>
    <m/>
    <s v="BRA - Other"/>
    <s v="Ijuí"/>
    <x v="0"/>
    <s v="The Lumiun is a cloud-based service that protects your business from Internet threats, making the network."/>
    <s v="cloud computing|internet|security"/>
    <x v="620"/>
    <x v="1"/>
    <n v="1"/>
    <n v="12423.512574251199"/>
    <s v="2015-01-01"/>
    <s v="2016-01-10"/>
    <s v="2016-01-10"/>
    <m/>
    <s v="comercial@lumiun.com"/>
    <s v="1(114)950-6962"/>
    <s v="https://www.crunchbase.com/organization/lumiun"/>
    <m/>
    <m/>
    <s v="355a3724-f4ad-a7fc-d942-0f00a1dbac42"/>
  </r>
  <r>
    <x v="12684"/>
    <s v="myloma.de"/>
    <s v="DEU"/>
    <m/>
    <s v="Frankfurt"/>
    <s v="Wiesbaden"/>
    <x v="0"/>
    <s v="MYLOMA is creating the Germany's most comprehensive and transparent local marketplace"/>
    <s v="e-commerce|local|location based services|saas|software"/>
    <x v="1097"/>
    <x v="0"/>
    <n v="2"/>
    <n v="300012.50857220299"/>
    <s v="2015-04-08"/>
    <s v="2015-12-10"/>
    <s v="2016-01-10"/>
    <m/>
    <s v="info@myloma.de"/>
    <m/>
    <s v="https://www.crunchbase.com/organization/myloma-gmbh"/>
    <s v="https://www.twitter.com/mylomade"/>
    <s v="https://www.facebook.com/mylomade"/>
    <s v="5a98057d-8c2f-2b5f-27cc-3573329f9aa9"/>
  </r>
  <r>
    <x v="12685"/>
    <s v="opensimulation.org"/>
    <m/>
    <m/>
    <m/>
    <m/>
    <x v="0"/>
    <s v="Open Simulation is creating a suite of low cost simulation tools for surgeons to learn and practice surgical skills."/>
    <s v="health care|medical"/>
    <x v="3"/>
    <x v="2"/>
    <n v="1"/>
    <n v="36349.7133219276"/>
    <m/>
    <s v="2016-01-10"/>
    <s v="2016-01-10"/>
    <m/>
    <m/>
    <m/>
    <s v="https://www.crunchbase.com/organization/open-simulation"/>
    <s v="https://www.twitter.com/opensimulation"/>
    <m/>
    <s v="a2910828-b85b-ea56-2bec-713c31496fad"/>
  </r>
  <r>
    <x v="12686"/>
    <s v="phasefour.io"/>
    <s v="USA"/>
    <s v="CA"/>
    <s v="Los Angeles"/>
    <s v="El Segundo"/>
    <x v="0"/>
    <s v="Small satellites, big propulsion."/>
    <s v="aerospace|innovation management|space travel"/>
    <x v="748"/>
    <x v="0"/>
    <n v="1"/>
    <m/>
    <s v="2015-01-01"/>
    <s v="2016-01-10"/>
    <s v="2016-01-10"/>
    <m/>
    <s v="info@phasefour.io"/>
    <m/>
    <s v="https://www.crunchbase.com/organization/phase-four"/>
    <s v="https://www.twitter.com/phasefourplasma"/>
    <s v="https://www.facebook.com/phasefourplasma"/>
    <s v="24e79ca6-f546-eacf-5ee0-d17f2f734d03"/>
  </r>
  <r>
    <x v="12687"/>
    <s v="provisiontracker.com"/>
    <m/>
    <m/>
    <m/>
    <m/>
    <x v="0"/>
    <s v="Provision Tracker – Track the cost and impact of Provisions and Resources."/>
    <s v="education|subscription service"/>
    <x v="38"/>
    <x v="1"/>
    <n v="1"/>
    <n v="36349.7133219276"/>
    <m/>
    <s v="2016-01-10"/>
    <s v="2016-01-10"/>
    <m/>
    <s v="hello@provisiontracker.com"/>
    <s v="0844 245 11 89"/>
    <s v="https://www.crunchbase.com/organization/provision-tracker"/>
    <s v="https://www.twitter.com/provisiontrack"/>
    <s v="https://www.facebook.com/provisiontracker?_rdr"/>
    <s v="02bf7e2e-7837-2e26-5d11-6699381e9578"/>
  </r>
  <r>
    <x v="12688"/>
    <m/>
    <m/>
    <m/>
    <m/>
    <m/>
    <x v="0"/>
    <s v="Neuroscience-based stimulation platform that has shown efficacy in pilot adult studies to quickly resolve migraines."/>
    <s v="health care|medical|neuroscience"/>
    <x v="44"/>
    <x v="1"/>
    <n v="1"/>
    <n v="100000"/>
    <s v="2015-01-10"/>
    <s v="2016-01-10"/>
    <s v="2016-01-10"/>
    <m/>
    <s v="rjdimonda@gmail.com"/>
    <s v="(404)518-8591"/>
    <s v="https://www.crunchbase.com/organization/sensory-innovation-solutions"/>
    <m/>
    <m/>
    <s v="c6cdf135-4e7d-404f-cdc1-91f96b321d68"/>
  </r>
  <r>
    <x v="12689"/>
    <s v="startengine.com"/>
    <s v="USA"/>
    <s v="CA"/>
    <s v="Los Angeles"/>
    <s v="Santa Monica"/>
    <x v="0"/>
    <s v="StartEngine is an Equity Crowdfunding platform helping entrepreneurs realize their dreams. Investors can be unaccredited or accredited."/>
    <s v="curated web|finance"/>
    <x v="436"/>
    <x v="2"/>
    <n v="2"/>
    <n v="5500000"/>
    <s v="2011-01-01"/>
    <s v="2014-06-01"/>
    <s v="2016-01-10"/>
    <m/>
    <m/>
    <m/>
    <s v="https://www.crunchbase.com/organization/start-engine"/>
    <s v="https://www.twitter.com/startenginela"/>
    <s v="http://www.facebook.com/matthias.link"/>
    <s v="0f3fd8ce-9fe3-d6bd-d243-ffdf2fcfb012"/>
  </r>
  <r>
    <x v="12690"/>
    <s v="tagpic.jp"/>
    <s v="JPN"/>
    <m/>
    <s v="Tokyo"/>
    <s v="Tokyo"/>
    <x v="0"/>
    <s v="Tagpic has been offering influencer marketing targeting 8.1 million Instagram monthly active users in Japan."/>
    <s v="marketing"/>
    <x v="208"/>
    <x v="1"/>
    <n v="1"/>
    <m/>
    <s v="2015-09-01"/>
    <s v="2016-01-10"/>
    <s v="2016-01-10"/>
    <m/>
    <s v="instapr@tagpic.jp"/>
    <s v="(035)773-5116"/>
    <s v="https://www.crunchbase.com/organization/tagpic"/>
    <m/>
    <s v="https://www.facebook.com/tagpicofficial/"/>
    <s v="f4f98ccd-acc2-6d29-e52b-d3d59e9b3b59"/>
  </r>
  <r>
    <x v="12691"/>
    <s v="teastock.io"/>
    <m/>
    <m/>
    <m/>
    <m/>
    <x v="0"/>
    <s v="We are using machine learning and Big Data to bring you the most accurate stock movement information algorithm."/>
    <m/>
    <x v="5"/>
    <x v="1"/>
    <n v="1"/>
    <n v="27252.1147641057"/>
    <s v="2015-11-10"/>
    <s v="2016-01-10"/>
    <s v="2016-01-10"/>
    <m/>
    <s v="info@teastock.io"/>
    <m/>
    <s v="https://www.crunchbase.com/organization/teastock"/>
    <s v="https://www.twitter.com/teastock"/>
    <m/>
    <s v="9633f5b5-3989-7ee0-5975-5f6a6f85644c"/>
  </r>
  <r>
    <x v="12692"/>
    <s v="thronevip.com"/>
    <s v="USA"/>
    <s v="CA"/>
    <s v="Los Angeles"/>
    <s v="Santa Monica"/>
    <x v="0"/>
    <s v="Throne is an Event Management Platform for Nightlife Venues and Event Discovery App for Consumers, Enabling Digital Sales and Analytics."/>
    <s v="enterprise software|events|hospitality|mobile|ticketing"/>
    <x v="2857"/>
    <x v="0"/>
    <n v="5"/>
    <n v="1190000"/>
    <s v="2014-07-11"/>
    <s v="2014-07-11"/>
    <s v="2016-01-10"/>
    <m/>
    <s v="info@thronevip.com"/>
    <m/>
    <s v="https://www.crunchbase.com/organization/throne-vip-inc-"/>
    <m/>
    <s v="http://facebook.com/thronevip"/>
    <s v="cff5ad5d-6e50-896a-14db-d1f1139c6fe5"/>
  </r>
  <r>
    <x v="12693"/>
    <s v="clearhaus.com"/>
    <s v="DNK"/>
    <m/>
    <s v="Aarhus"/>
    <s v="Aarhus"/>
    <x v="0"/>
    <s v="Clearhaus provides acquiring services and card payment solutions to online merchants."/>
    <s v="credit cards|e-commerce|finance|payments"/>
    <x v="1048"/>
    <x v="0"/>
    <n v="4"/>
    <n v="9406167"/>
    <s v="2011-05-29"/>
    <s v="2011-05-01"/>
    <s v="2016-01-09"/>
    <m/>
    <s v="hello@clearhaus.com"/>
    <s v="'+45 7734 8103"/>
    <s v="https://www.crunchbase.com/organization/clearhaus-a-s"/>
    <s v="https://www.twitter.com/clearhaus"/>
    <s v="http://www.facebook.com/clearhaus"/>
    <s v="9fd14327-a35d-df44-11c5-70de2ef683cb"/>
  </r>
  <r>
    <x v="12694"/>
    <s v="invenox.de"/>
    <s v="DEU"/>
    <m/>
    <s v="DEU - Other"/>
    <s v="Garching"/>
    <x v="0"/>
    <s v="The company INVENOX GmbH was founded on June 16, 2014."/>
    <s v="information technology"/>
    <x v="59"/>
    <x v="2"/>
    <n v="2"/>
    <m/>
    <s v="2014-06-16"/>
    <s v="2015-04-16"/>
    <s v="2016-01-09"/>
    <m/>
    <s v="info@invenox.de"/>
    <n v="498941177860"/>
    <s v="https://www.crunchbase.com/organization/invenox"/>
    <m/>
    <m/>
    <s v="28645410-a4cc-78fb-c494-41a1fac7eae5"/>
  </r>
  <r>
    <x v="12695"/>
    <s v="lumiere.co.in"/>
    <s v="IND"/>
    <m/>
    <s v="Bangalore"/>
    <s v="Bangalore"/>
    <x v="0"/>
    <s v="Lumiere is a seed-to-table organic product firm"/>
    <s v="food processing|organic food|restaurants"/>
    <x v="7"/>
    <x v="2"/>
    <n v="1"/>
    <m/>
    <s v="2002-01-01"/>
    <s v="2016-01-09"/>
    <s v="2016-01-09"/>
    <m/>
    <s v="info@lumiere.co.in"/>
    <s v="'+91 - 80653 41133"/>
    <s v="https://www.crunchbase.com/organization/lumiere-organic-venture"/>
    <s v="https://www.twitter.com/lumiereorganics"/>
    <s v="https://www.facebook.com/lumierefood"/>
    <s v="9a959000-3112-711c-41c2-eb87071b28ce"/>
  </r>
  <r>
    <x v="12696"/>
    <s v="planet-table.com"/>
    <s v="JPN"/>
    <m/>
    <s v="Tokyo"/>
    <s v="Tokyo"/>
    <x v="0"/>
    <s v="Planet Table is a Japanese foodtech startup"/>
    <s v="e-commerce"/>
    <x v="63"/>
    <x v="2"/>
    <n v="1"/>
    <n v="850000"/>
    <s v="2014-05-30"/>
    <s v="2016-01-09"/>
    <s v="2016-01-09"/>
    <m/>
    <s v="info@planet-table.com"/>
    <m/>
    <s v="https://www.crunchbase.com/organization/planet-table"/>
    <m/>
    <s v="https://www.facebook.com/planetable"/>
    <s v="c2c0fdf1-c8fa-2fb8-a86e-64d7fe0b5494"/>
  </r>
  <r>
    <x v="12697"/>
    <s v="savvymob.com"/>
    <s v="IND"/>
    <m/>
    <s v="Bangalore"/>
    <s v="Bangalore"/>
    <x v="0"/>
    <s v="SavvyMob is an On-Demand Mobile Marketplace offering unsold hotel inventory to last minute travellers at the lowest price"/>
    <s v="e-commerce|mobile|travel"/>
    <x v="2117"/>
    <x v="0"/>
    <n v="1"/>
    <n v="1000000"/>
    <s v="2014-04-24"/>
    <s v="2016-01-09"/>
    <s v="2016-01-09"/>
    <m/>
    <s v="info@savvymob.com"/>
    <s v="'+91 80 4277 8005"/>
    <s v="https://www.crunchbase.com/organization/savvymob"/>
    <s v="https://www.twitter.com/savvymob"/>
    <s v="https://www.facebook.com/savvymob"/>
    <s v="5dd44f06-6edc-df8b-e83e-b62d864f8132"/>
  </r>
  <r>
    <x v="12698"/>
    <s v="scalr.com"/>
    <s v="USA"/>
    <s v="CA"/>
    <s v="SF Bay Area"/>
    <s v="San Francisco"/>
    <x v="0"/>
    <s v="Scalr is an open source cloud management platform for public and private cloud infrastructure."/>
    <s v="cloud computing|cloud management|iaas|web hosting"/>
    <x v="662"/>
    <x v="0"/>
    <n v="1"/>
    <n v="7500000"/>
    <s v="2008-04-01"/>
    <s v="2016-01-09"/>
    <s v="2016-01-09"/>
    <m/>
    <s v="onboarding@scalr.com"/>
    <m/>
    <s v="https://www.crunchbase.com/organization/scalr"/>
    <s v="https://www.twitter.com/scalr"/>
    <s v="http://www.facebook.com/scalr"/>
    <s v="042b68b9-9417-7ab3-be36-72a2933f799d"/>
  </r>
  <r>
    <x v="12699"/>
    <s v="taxfyle.com"/>
    <s v="USA"/>
    <s v="FL"/>
    <s v="Miami"/>
    <s v="Miami"/>
    <x v="0"/>
    <s v="Tickmark develops disruptive accounting-based applications for iOS and Android platforms."/>
    <s v="accounting|android|ios"/>
    <x v="2858"/>
    <x v="0"/>
    <n v="2"/>
    <n v="1225000"/>
    <s v="2015-08-01"/>
    <s v="2015-08-01"/>
    <s v="2016-01-09"/>
    <m/>
    <s v="info@taxfyle.com"/>
    <m/>
    <s v="https://www.crunchbase.com/organization/tickmark-dba-taxfyle"/>
    <s v="https://www.twitter.com/taxfyle"/>
    <s v="https://www.facebook.com/taxfyle/?pnref=lhc"/>
    <s v="b555a41d-0283-cbfb-f16e-7d058fab95f1"/>
  </r>
  <r>
    <x v="12700"/>
    <s v="venmetro.com"/>
    <m/>
    <m/>
    <m/>
    <m/>
    <x v="0"/>
    <s v="Venmetro is an online lending platform operating in Panama."/>
    <s v="consumer|internet|lending"/>
    <x v="436"/>
    <x v="2"/>
    <n v="1"/>
    <n v="750000"/>
    <s v="2015-08-01"/>
    <s v="2016-01-09"/>
    <s v="2016-01-09"/>
    <m/>
    <m/>
    <m/>
    <s v="https://www.crunchbase.com/organization/venmetro"/>
    <s v="https://www.twitter.com/venmetro"/>
    <s v="https://www.facebook.com/venmetro"/>
    <s v="4e3c897c-1c5c-5ec7-8bc8-51f078407a65"/>
  </r>
  <r>
    <x v="12701"/>
    <s v="widerfi.com"/>
    <s v="USA"/>
    <s v="CA"/>
    <s v="SF Bay Area"/>
    <s v="Sunnyvale"/>
    <x v="0"/>
    <s v="Widerfi enables international travelers home-like unlimited mobile internet experience without changing SIM card in the device."/>
    <s v="apps|information technology|internet|mobile|subscription service|telecommunications|tourism|travel"/>
    <x v="2859"/>
    <x v="1"/>
    <n v="3"/>
    <n v="920000"/>
    <s v="2013-07-01"/>
    <s v="2013-12-17"/>
    <s v="2016-01-09"/>
    <m/>
    <s v="info@widerfi.com"/>
    <m/>
    <s v="https://www.crunchbase.com/organization/widerfi"/>
    <s v="https://www.twitter.com/widerfi"/>
    <s v="https://www.widerfi.com"/>
    <s v="90ae923f-67f0-54a1-bbbd-8065a0092302"/>
  </r>
  <r>
    <x v="12702"/>
    <s v="atlantahealthcare.in"/>
    <s v="IND"/>
    <m/>
    <s v="New Delhi"/>
    <s v="Gurgaon"/>
    <x v="0"/>
    <s v="India’s leading Air Purifiers built with unique, multi-stage Air Filtration Technology."/>
    <s v="consumer electronics|health care"/>
    <x v="209"/>
    <x v="0"/>
    <n v="1"/>
    <n v="400000"/>
    <s v="2010-01-01"/>
    <s v="2016-01-08"/>
    <s v="2016-01-08"/>
    <m/>
    <s v="sales@atlantahealthcare.in"/>
    <s v="'+91-9899041235"/>
    <s v="https://www.crunchbase.com/organization/atlanta-healthcare"/>
    <s v="https://www.twitter.com/atlantapurifier"/>
    <s v="https://www.facebook.com/atlantahealthcareindia"/>
    <s v="eff800c4-0f63-7a44-662d-be95a4a50dd0"/>
  </r>
  <r>
    <x v="12703"/>
    <s v="boardbookit.com"/>
    <s v="USA"/>
    <s v="PA"/>
    <s v="Pittsburgh"/>
    <s v="Pittsburgh"/>
    <x v="0"/>
    <s v="BoardBookit is a boardroom empowerment platform that helps companies improve the way they plan, create and manage board meetings."/>
    <s v="enterprise software"/>
    <x v="10"/>
    <x v="0"/>
    <n v="5"/>
    <n v="675000"/>
    <s v="2012-01-01"/>
    <s v="2013-06-05"/>
    <s v="2016-01-08"/>
    <m/>
    <s v="sales@boardbookit.com"/>
    <s v="'412-436-5180"/>
    <s v="https://www.crunchbase.com/organization/boardbookit"/>
    <s v="https://www.twitter.com/boardbookit"/>
    <s v="http://www.facebook.com/boardbookit"/>
    <s v="30d087b6-a5f5-cfd1-9d42-c11119f4db9b"/>
  </r>
  <r>
    <x v="12704"/>
    <s v="bookitbee.com"/>
    <s v="GBR"/>
    <m/>
    <s v="GBR - Other"/>
    <s v="Fordingbridge"/>
    <x v="0"/>
    <s v="Event registration and ticket sales"/>
    <s v="career planning|e-commerce|events|ticketing"/>
    <x v="2860"/>
    <x v="1"/>
    <n v="3"/>
    <m/>
    <s v="2010-10-01"/>
    <s v="2010-10-10"/>
    <s v="2016-01-08"/>
    <m/>
    <s v="buzzy@bookibee.com"/>
    <s v="'+44 800 0337564"/>
    <s v="https://www.crunchbase.com/organization/bookitbee"/>
    <s v="https://www.twitter.com/bookitbee"/>
    <s v="http://www.facebook.com/bookitbee"/>
    <s v="59b38ac7-9661-c207-9df4-1fd9a372c676"/>
  </r>
  <r>
    <x v="12705"/>
    <s v="bruinbiometrics.com"/>
    <s v="USA"/>
    <s v="CA"/>
    <s v="Los Angeles"/>
    <s v="Los Angeles"/>
    <x v="0"/>
    <s v="A pioneer in biometric-sensor based medical devices; committed to earlier diagnosis and targeted intervention for chronic conditions"/>
    <s v="hardware|health care|health diagnostics|information technology|mhealth|software"/>
    <x v="2861"/>
    <x v="0"/>
    <n v="2"/>
    <n v="19000000"/>
    <s v="2009-01-01"/>
    <s v="2014-02-27"/>
    <s v="2016-01-08"/>
    <m/>
    <s v="info@bruinbiometrics.com"/>
    <n v="3102689191"/>
    <s v="https://www.crunchbase.com/organization/bruin-biometrics"/>
    <s v="https://www.twitter.com/bruinbiometrics"/>
    <m/>
    <s v="a37bf2aa-89a4-111c-7815-9ec3138f4bdf"/>
  </r>
  <r>
    <x v="12706"/>
    <s v="confirmtkt.com"/>
    <s v="IND"/>
    <m/>
    <s v="Bangalore"/>
    <s v="Bengaluru"/>
    <x v="0"/>
    <s v="India`s No.1 IRCTC train PNR predictor"/>
    <s v="information services|internet"/>
    <x v="180"/>
    <x v="1"/>
    <n v="2"/>
    <n v="250000"/>
    <s v="2014-01-01"/>
    <s v="2015-06-06"/>
    <s v="2016-01-08"/>
    <m/>
    <s v="confirmtkt.team@gmail.com"/>
    <m/>
    <s v="https://www.crunchbase.com/organization/confirmtkt-com"/>
    <s v="https://www.twitter.com/confirmtkt"/>
    <s v="https://www.facebook.com/confirmtkt/info?tab=page_info"/>
    <s v="be7fae97-81d7-0f7c-4f67-423c323e0252"/>
  </r>
  <r>
    <x v="12707"/>
    <s v="dappermanbrand.com"/>
    <s v="USA"/>
    <s v="CA"/>
    <s v="Ontario - Inland Empire"/>
    <s v="Temecula"/>
    <x v="0"/>
    <s v="Dapper MAN Brand-The Premium MAN Brand | Providing Premium Natural Based Mens grooming Products"/>
    <s v="beauty|lifestyle"/>
    <x v="1167"/>
    <x v="1"/>
    <n v="1"/>
    <n v="200000"/>
    <s v="2007-01-01"/>
    <s v="2016-01-08"/>
    <s v="2016-01-08"/>
    <m/>
    <s v="info@dappermanbrand.com"/>
    <s v="(951)821-8107"/>
    <s v="https://www.crunchbase.com/organization/dapperman"/>
    <s v="https://www.twitter.com/dappermanbrand"/>
    <s v="https://www.facebook.com/dappermanbrand/"/>
    <s v="70783893-97c7-7f97-ade4-44e8a43d2aff"/>
  </r>
  <r>
    <x v="12708"/>
    <s v="dictanova.com"/>
    <s v="FRA"/>
    <m/>
    <s v="Nantes"/>
    <s v="Nantes"/>
    <x v="0"/>
    <s v="Dictanova has developed a text analytics and sentiment analysis cloud based platform, for customer feedback analysis purpose."/>
    <s v="customer service|developer apis|market research|natural language processing|saas|software|text analytics"/>
    <x v="355"/>
    <x v="0"/>
    <n v="1"/>
    <n v="1298621.6574019601"/>
    <s v="2011-12-05"/>
    <s v="2016-01-08"/>
    <s v="2016-01-08"/>
    <m/>
    <s v="contact@dictanova.com"/>
    <n v="33251125968"/>
    <s v="https://www.crunchbase.com/organization/dictanova"/>
    <s v="https://www.twitter.com/dictanova"/>
    <s v="https://www.facebook.com/dictanova.fr"/>
    <s v="aa7a13a4-5036-f895-ca58-f8ea2538ac9f"/>
  </r>
  <r>
    <x v="12709"/>
    <s v="freshmenu.com"/>
    <s v="IND"/>
    <m/>
    <s v="Bangalore"/>
    <s v="Bengaluru"/>
    <x v="0"/>
    <s v="FreshMenu’s amazing meal packages are now available for delivery at Koramangala, Richmond Town, Langford Town."/>
    <s v="food and beverage|food delivery|food processing"/>
    <x v="126"/>
    <x v="7"/>
    <n v="2"/>
    <n v="21500000"/>
    <s v="2014-01-01"/>
    <s v="2015-02-26"/>
    <s v="2016-01-08"/>
    <m/>
    <s v="Order@freshmenu.com"/>
    <n v="919019245000"/>
    <s v="https://www.crunchbase.com/organization/freshmenu"/>
    <s v="https://www.twitter.com/freshmenuindia"/>
    <s v="https://twitter.com/freshmenuindia"/>
    <s v="65a4f09a-839d-4b76-d341-b10558a99a62"/>
  </r>
  <r>
    <x v="12710"/>
    <s v="schoolpeer.com"/>
    <s v="IND"/>
    <m/>
    <s v="New Delhi"/>
    <s v="Gurgaon"/>
    <x v="0"/>
    <s v="An Educational Online Collaboration Platform , Student Marketplace and Student Lancer and Virtual School Services for Students and Parents"/>
    <s v="education"/>
    <x v="38"/>
    <x v="1"/>
    <n v="2"/>
    <n v="100000"/>
    <s v="2015-12-16"/>
    <s v="2015-12-16"/>
    <s v="2016-01-08"/>
    <m/>
    <s v="vivekimtg@gmail.com"/>
    <n v="971559531723"/>
    <s v="https://www.crunchbase.com/organization/growth-vision-consulting"/>
    <m/>
    <m/>
    <s v="7a1fb691-87d9-7b87-849c-5bf18fe7b6f1"/>
  </r>
  <r>
    <x v="12711"/>
    <s v="gyaanzone.com"/>
    <s v="IND"/>
    <m/>
    <s v="Mumbai"/>
    <s v="Mumbai"/>
    <x v="0"/>
    <s v="Gyaanzone is a web portal which endeavours to answer questions arising regarding any issues in the life cycle of a career."/>
    <s v="education|online portals"/>
    <x v="677"/>
    <x v="1"/>
    <n v="1"/>
    <n v="3000000"/>
    <s v="2012-01-01"/>
    <s v="2016-01-08"/>
    <s v="2016-01-08"/>
    <m/>
    <s v="enquire@gyaanzone.com"/>
    <s v="(998)786-0943"/>
    <s v="https://www.crunchbase.com/organization/gyaanzone"/>
    <s v="https://www.twitter.com/gyaanzone"/>
    <s v="https://www.facebook.com/pages/gyaanzone/591165550921960"/>
    <s v="c80ebb86-2b65-9276-e448-e87a27adf1ee"/>
  </r>
  <r>
    <x v="12712"/>
    <s v="hansel.io"/>
    <s v="IND"/>
    <m/>
    <s v="Bangalore"/>
    <s v="Bangalore"/>
    <x v="0"/>
    <s v="Hansel.io helps mobile developers take control of their apps at runtime"/>
    <s v="apps|developer apis|mobile"/>
    <x v="45"/>
    <x v="1"/>
    <n v="1"/>
    <m/>
    <s v="2015-10-01"/>
    <s v="2016-01-08"/>
    <s v="2016-01-08"/>
    <m/>
    <m/>
    <m/>
    <s v="https://www.crunchbase.com/organization/hansel-io"/>
    <m/>
    <m/>
    <s v="edbce416-9b65-32e3-b651-7af5e1b27a54"/>
  </r>
  <r>
    <x v="12713"/>
    <s v="ilikethisgrape.com"/>
    <s v="USA"/>
    <s v="CA"/>
    <s v="Anaheim"/>
    <s v="Irvine"/>
    <x v="0"/>
    <s v="A digital media company bridging Wine with Fashion, Film, Food and Music for a modern generation"/>
    <s v="digital media|fashion|music|wine and spirits"/>
    <x v="2862"/>
    <x v="1"/>
    <n v="2"/>
    <m/>
    <s v="2015-01-01"/>
    <s v="2015-09-26"/>
    <s v="2016-01-08"/>
    <m/>
    <s v="cheers@ilikethisgrape.com"/>
    <m/>
    <s v="https://www.crunchbase.com/organization/ilikethisgrape"/>
    <s v="https://www.twitter.com/ilikethisgrape"/>
    <s v="https://www.facebook.com/ilikethisgrape/?fref=ts"/>
    <s v="8c9a9958-144f-a378-4a23-b0eb7d648dbb"/>
  </r>
  <r>
    <x v="12714"/>
    <s v="en.jerryedu.com"/>
    <s v="CHN"/>
    <m/>
    <s v="Beijing"/>
    <s v="Beijing"/>
    <x v="0"/>
    <s v="Jerry Education it will use the proceeds to open more schools in China and to develop an online platform."/>
    <s v="education|internet|tutoring"/>
    <x v="677"/>
    <x v="2"/>
    <n v="1"/>
    <n v="40000000"/>
    <s v="2004-08-01"/>
    <s v="2016-01-08"/>
    <s v="2016-01-08"/>
    <m/>
    <s v="jerry@jerryedu.com"/>
    <n v="861082121556"/>
    <s v="https://www.crunchbase.com/organization/jerry-education"/>
    <m/>
    <m/>
    <s v="76009aae-d933-a315-45e3-278b052dbb3d"/>
  </r>
  <r>
    <x v="12715"/>
    <s v="labvantage.com"/>
    <s v="USA"/>
    <s v="NJ"/>
    <s v="Newark"/>
    <s v="Somerset"/>
    <x v="0"/>
    <s v="LabVantage, the most configurable, web-based LIMS in the market, is trusted by industry leaders worldwide."/>
    <s v="software"/>
    <x v="10"/>
    <x v="2"/>
    <n v="1"/>
    <m/>
    <m/>
    <s v="2016-01-08"/>
    <s v="2016-01-08"/>
    <m/>
    <m/>
    <m/>
    <s v="https://www.crunchbase.com/organization/labvantage-solutions-inc"/>
    <m/>
    <m/>
    <s v="5b5623cc-c596-e221-26be-98793ed3951f"/>
  </r>
  <r>
    <x v="12716"/>
    <s v="makemytrip.com"/>
    <s v="IND"/>
    <m/>
    <s v="New Delhi"/>
    <s v="Gurgaon"/>
    <x v="1"/>
    <s v="MakeMyTrip.com is an online travel company providing holiday packages, travel guides, and booking services for flights, hotels and buses."/>
    <s v="internet|transportation|travel"/>
    <x v="2379"/>
    <x v="8"/>
    <n v="3"/>
    <n v="208000000"/>
    <s v="2000-01-01"/>
    <s v="2006-12-14"/>
    <s v="2016-01-08"/>
    <m/>
    <s v="marketing@makemytrip.com"/>
    <n v="118605005566"/>
    <s v="https://www.crunchbase.com/organization/makemytrip-com"/>
    <s v="https://www.twitter.com/makemytrip"/>
    <s v="http://www.facebook.com/make-my-trip/123837174386562"/>
    <s v="482bc4dd-80a3-67ff-c095-5fccbf572a3f"/>
  </r>
  <r>
    <x v="12717"/>
    <s v="micropsi-industries.com"/>
    <s v="DEU"/>
    <m/>
    <s v="Berlin"/>
    <s v="Berlin"/>
    <x v="0"/>
    <s v="artificial general intelligence software company"/>
    <s v="software"/>
    <x v="10"/>
    <x v="0"/>
    <n v="2"/>
    <n v="900107.51584372902"/>
    <s v="2014-01-01"/>
    <s v="2016-01-08"/>
    <s v="2016-01-08"/>
    <m/>
    <m/>
    <m/>
    <s v="https://www.crunchbase.com/organization/micropsi-industries"/>
    <s v="https://www.twitter.com/micropsi"/>
    <m/>
    <s v="63b92d12-cf9d-2255-dfb2-078bbcfb0abe"/>
  </r>
  <r>
    <x v="12718"/>
    <s v="mymusictaste.com"/>
    <s v="KOR"/>
    <m/>
    <s v="Seoul"/>
    <s v="Seoul"/>
    <x v="0"/>
    <s v="Concert Demand Forecast Platform"/>
    <s v="concerts|mobile|music|software"/>
    <x v="2863"/>
    <x v="0"/>
    <n v="2"/>
    <n v="10800000"/>
    <s v="2011-01-01"/>
    <s v="2012-12-01"/>
    <s v="2016-01-08"/>
    <m/>
    <s v="support@mymusictaste.com"/>
    <m/>
    <s v="https://www.crunchbase.com/organization/jjsmedia"/>
    <s v="https://www.twitter.com/_mymusictaste"/>
    <s v="http://www.facebook.com/mmtglobal"/>
    <s v="c2edcc26-1584-9d31-205e-c7fb4f24c582"/>
  </r>
  <r>
    <x v="12719"/>
    <s v="getnomi.com"/>
    <s v="USA"/>
    <s v="NY"/>
    <s v="New York City"/>
    <s v="New York"/>
    <x v="2"/>
    <s v="Nomi is an omni-channel marketing platform that helps retailers better engage with their customers."/>
    <s v="analytics|e-commerce|retail|software"/>
    <x v="689"/>
    <x v="3"/>
    <n v="3"/>
    <n v="28000000"/>
    <s v="2012-09-01"/>
    <s v="2013-02-11"/>
    <s v="2016-01-08"/>
    <m/>
    <s v="info@getnomi.com"/>
    <s v="'404-745-3005"/>
    <s v="https://www.crunchbase.com/organization/nomi"/>
    <s v="https://www.twitter.com/getnomi"/>
    <s v="http://www.facebook.com/getnomi"/>
    <s v="b5929f83-db06-0b69-6494-41ac369195a9"/>
  </r>
  <r>
    <x v="12720"/>
    <s v="getoccasion.com"/>
    <s v="USA"/>
    <s v="IL"/>
    <s v="Chicago"/>
    <s v="Chicago"/>
    <x v="0"/>
    <s v="Occasion provides a simple, but powerful tool for merchants to grow their business and connect with customers."/>
    <s v="e-commerce|saas|software"/>
    <x v="141"/>
    <x v="1"/>
    <n v="3"/>
    <n v="900000"/>
    <s v="2013-08-21"/>
    <s v="2013-04-01"/>
    <s v="2016-01-08"/>
    <m/>
    <s v="info@occsn.com"/>
    <s v="(773) 372-1458"/>
    <s v="https://www.crunchbase.com/organization/occasion"/>
    <s v="https://www.twitter.com/getoccasion"/>
    <s v="http://www.facebook.com/occsn"/>
    <s v="7533fa53-a03e-89dd-a305-6c604a06f64a"/>
  </r>
  <r>
    <x v="12721"/>
    <s v="pipolapp.com"/>
    <s v="CHL"/>
    <m/>
    <s v="Santiago"/>
    <s v="Santiago"/>
    <x v="0"/>
    <s v="Discover, Reserve and Pay at the best Restaurants in LATAM."/>
    <s v="apps|internet|mobile payments"/>
    <x v="2030"/>
    <x v="1"/>
    <n v="1"/>
    <n v="50000"/>
    <s v="2014-02-10"/>
    <s v="2016-01-08"/>
    <s v="2016-01-08"/>
    <m/>
    <s v="info@mundopipol.com"/>
    <m/>
    <s v="https://www.crunchbase.com/organization/mundo-pipol"/>
    <s v="https://www.twitter.com/mundo_pipol"/>
    <s v="https://www.facebook.com/pipolapp"/>
    <s v="4c7b2db1-1e9b-6cf6-b2c8-58e3f56fbd8e"/>
  </r>
  <r>
    <x v="12722"/>
    <s v="courses.platzi.com"/>
    <s v="USA"/>
    <s v="CA"/>
    <s v="SF Bay Area"/>
    <s v="Mountain View"/>
    <x v="0"/>
    <s v="Live streaming classes on design, marketing and code."/>
    <s v="education|edutainment|recruiting|training"/>
    <x v="524"/>
    <x v="0"/>
    <n v="3"/>
    <n v="2220000"/>
    <s v="2013-01-01"/>
    <s v="2014-12-01"/>
    <s v="2016-01-08"/>
    <m/>
    <s v="f@platzi.com"/>
    <s v="(347) 329-5509"/>
    <s v="https://www.crunchbase.com/organization/platzi"/>
    <s v="https://www.twitter.com/platziteam"/>
    <s v="https://www.facebook.com/platzi"/>
    <s v="93f2c735-27ec-1971-cd09-3bccafe900c8"/>
  </r>
  <r>
    <x v="12723"/>
    <s v="pospulse.com"/>
    <s v="DEU"/>
    <m/>
    <s v="Berlin"/>
    <s v="Berlin"/>
    <x v="0"/>
    <s v="A retail analytics company delivering transparency at the Point of Sale - through crowdsourcing."/>
    <s v="point of sale|real time|retail technology"/>
    <x v="168"/>
    <x v="1"/>
    <n v="2"/>
    <n v="2622858"/>
    <s v="2013-12-09"/>
    <s v="2014-12-15"/>
    <s v="2016-01-08"/>
    <m/>
    <s v="service@pospulse.com"/>
    <m/>
    <s v="https://www.crunchbase.com/organization/pospulse"/>
    <m/>
    <m/>
    <s v="9e136d53-eb09-e268-b901-349230841acb"/>
  </r>
  <r>
    <x v="12724"/>
    <s v="pretelhealth.com"/>
    <s v="CAN"/>
    <s v="ON"/>
    <s v="Toronto"/>
    <s v="Peterborough"/>
    <x v="0"/>
    <s v="PreTel develops and offers fetal monitoring systems that improve both maternal and pediatric outcomes."/>
    <s v="health care"/>
    <x v="3"/>
    <x v="2"/>
    <n v="2"/>
    <n v="450000"/>
    <m/>
    <s v="2015-03-30"/>
    <s v="2016-01-08"/>
    <m/>
    <m/>
    <m/>
    <s v="https://www.crunchbase.com/organization/pretel"/>
    <m/>
    <m/>
    <s v="37bdc594-d503-7bee-603a-cb86b81bb728"/>
  </r>
  <r>
    <x v="12725"/>
    <s v="prospect.io"/>
    <s v="BEL"/>
    <m/>
    <s v="Brussels"/>
    <s v="Brussels"/>
    <x v="0"/>
    <s v="Sales Prospecting, Like a Boss. B2B Sales prospecting is boring. You'll love to do it with Prospect.io."/>
    <s v="marketing|sales|sales automation"/>
    <x v="95"/>
    <x v="1"/>
    <n v="1"/>
    <n v="270546.17862540903"/>
    <s v="2016-01-01"/>
    <s v="2016-01-08"/>
    <s v="2016-01-08"/>
    <m/>
    <m/>
    <m/>
    <s v="https://www.crunchbase.com/organization/prospect-io"/>
    <s v="https://www.twitter.com/prospectio"/>
    <m/>
    <s v="f9f71bbf-7a8b-b919-159c-56d1b5bd85a6"/>
  </r>
  <r>
    <x v="12726"/>
    <s v="qredits.nl"/>
    <s v="NLD"/>
    <m/>
    <s v="NLD - Other"/>
    <s v="Almelo"/>
    <x v="0"/>
    <s v="Qredits is able to provide for more (small) loans to Dutch SME companies"/>
    <s v="credit|finance|financial services"/>
    <x v="39"/>
    <x v="6"/>
    <n v="1"/>
    <n v="100000000"/>
    <s v="2009-01-01"/>
    <s v="2016-01-08"/>
    <s v="2016-01-08"/>
    <m/>
    <s v="info@qredits.nl"/>
    <n v="9007733487"/>
    <s v="https://www.crunchbase.com/organization/qredits"/>
    <s v="https://www.twitter.com/qredits"/>
    <s v="https://www.facebook.com/qredits"/>
    <s v="4b793270-53f4-5d8b-5fdd-18554ec91f11"/>
  </r>
  <r>
    <x v="12727"/>
    <s v="theredchurchbrewery.com"/>
    <m/>
    <m/>
    <m/>
    <m/>
    <x v="0"/>
    <s v="Redchurch Brewery have a mission to explore the outer limits of brewing techniques and flavours."/>
    <s v="brewing"/>
    <x v="7"/>
    <x v="1"/>
    <n v="1"/>
    <n v="725513.09374361404"/>
    <s v="2011-01-01"/>
    <s v="2016-01-08"/>
    <s v="2016-01-08"/>
    <m/>
    <s v="enquiries@theredchurchbrewery.com"/>
    <n v="4402034870255"/>
    <s v="https://www.crunchbase.com/organization/redchurch-brewery"/>
    <s v="https://www.twitter.com/redchurchbrewer"/>
    <s v="https://www.facebook.com/profile.php?id=100006836684842"/>
    <s v="0498a257-c559-d976-bd22-26f18bc629e7"/>
  </r>
  <r>
    <x v="12728"/>
    <s v="seekr.com.br"/>
    <s v="BRA"/>
    <m/>
    <s v="BRA - Other"/>
    <s v="Vila Olímpia"/>
    <x v="0"/>
    <s v="Seekr is a 100% Brazilian company that operates in the Information Technology providing tools for managing and monitoring of brands"/>
    <m/>
    <x v="5"/>
    <x v="0"/>
    <n v="1"/>
    <m/>
    <s v="2010-01-01"/>
    <s v="2016-01-08"/>
    <s v="2016-01-08"/>
    <m/>
    <s v="contato@seekr.com.br"/>
    <s v="55 47 3209 6628"/>
    <s v="https://www.crunchbase.com/organization/seekr"/>
    <s v="https://www.twitter.com/seekrbr"/>
    <s v="https://www.facebook.com/seekrbr"/>
    <s v="c702a7de-ffad-c970-1559-adf48e0a5438"/>
  </r>
  <r>
    <x v="12729"/>
    <m/>
    <s v="USA"/>
    <s v="CA"/>
    <s v="SF Bay Area"/>
    <s v="Burlingame"/>
    <x v="0"/>
    <s v="SensOmics"/>
    <m/>
    <x v="5"/>
    <x v="2"/>
    <n v="1"/>
    <n v="600000"/>
    <m/>
    <s v="2016-01-08"/>
    <s v="2016-01-08"/>
    <m/>
    <m/>
    <m/>
    <s v="https://www.crunchbase.com/organization/sensomics"/>
    <m/>
    <m/>
    <s v="f6840c34-68e9-3a95-ad09-6461f567a381"/>
  </r>
  <r>
    <x v="12730"/>
    <s v="suddencoffee.com"/>
    <m/>
    <m/>
    <m/>
    <m/>
    <x v="0"/>
    <s v="Sudden Coffee is an online site that sells vials of custom instant coffee for their many customers."/>
    <s v="coffee|e-commerce|food and beverage"/>
    <x v="116"/>
    <x v="1"/>
    <n v="1"/>
    <n v="500000"/>
    <s v="2015-10-01"/>
    <s v="2016-01-08"/>
    <s v="2016-01-08"/>
    <m/>
    <s v="hello@suddencoffee.com"/>
    <m/>
    <s v="https://www.crunchbase.com/organization/sudden-coffee"/>
    <m/>
    <m/>
    <s v="d43f6266-926a-9a70-e29a-3bf875758913"/>
  </r>
  <r>
    <x v="12731"/>
    <s v="talsona.com"/>
    <s v="USA"/>
    <s v="NY"/>
    <s v="New York City"/>
    <s v="New York"/>
    <x v="0"/>
    <s v="Talsona is a personal + talent discovery technology that connects people and companies."/>
    <s v="career planning|human resources|internet"/>
    <x v="356"/>
    <x v="1"/>
    <n v="1"/>
    <m/>
    <s v="2014-07-03"/>
    <s v="2016-01-08"/>
    <s v="2016-01-08"/>
    <m/>
    <m/>
    <n v="19176975187"/>
    <s v="https://www.crunchbase.com/organization/talsona-inc"/>
    <s v="https://www.twitter.com/talsona"/>
    <s v="https://www.facebook.com/talsona-456072147879850/?ref=hl"/>
    <s v="2d03acc6-78b8-9437-3f5d-b29c8329daa5"/>
  </r>
  <r>
    <x v="12732"/>
    <s v="tarabiosystems.com"/>
    <m/>
    <m/>
    <m/>
    <m/>
    <x v="0"/>
    <s v="Tara Biosystems Revolutionizing “human-on-a-chip” technology by providing PREDICTIVE CARDIAC PHYSIOLOGY"/>
    <s v="biotechnology|medical"/>
    <x v="44"/>
    <x v="1"/>
    <n v="1"/>
    <n v="2250000"/>
    <s v="2014-01-01"/>
    <s v="2016-01-08"/>
    <s v="2016-01-08"/>
    <m/>
    <m/>
    <n v="12125820900"/>
    <s v="https://www.crunchbase.com/organization/tara-biosystems"/>
    <m/>
    <m/>
    <s v="4da1dd5b-234b-1d71-6a9e-df4bb4b7dfbe"/>
  </r>
  <r>
    <x v="12733"/>
    <s v="vortex-oil.com"/>
    <s v="LVA"/>
    <m/>
    <m/>
    <m/>
    <x v="0"/>
    <s v="Vortex Oil improves water flooding technology and can boost oil extraction volume."/>
    <m/>
    <x v="5"/>
    <x v="2"/>
    <n v="1"/>
    <n v="541092.35725081805"/>
    <s v="2013-01-01"/>
    <s v="2016-01-08"/>
    <s v="2016-01-08"/>
    <m/>
    <m/>
    <m/>
    <s v="https://www.crunchbase.com/organization/vortex-oil"/>
    <s v="https://www.twitter.com/vortex_oil"/>
    <m/>
    <s v="0b2ca4e5-04c2-c25f-712f-10610169299b"/>
  </r>
  <r>
    <x v="12734"/>
    <s v="zailaboratory.com"/>
    <s v="CHN"/>
    <m/>
    <s v="Shanghai"/>
    <s v="Shanghai"/>
    <x v="0"/>
    <s v="Zai is built on a vision that China would be the next destination for the pharmaceutical and healthcare industry"/>
    <s v="health care|information technology|pharmaceutical"/>
    <x v="66"/>
    <x v="2"/>
    <n v="2"/>
    <n v="130000000"/>
    <m/>
    <s v="2014-08-27"/>
    <s v="2016-01-08"/>
    <m/>
    <m/>
    <s v="86 21 6163 2588"/>
    <s v="https://www.crunchbase.com/organization/zai-lab"/>
    <m/>
    <m/>
    <s v="0e7ae907-9887-ed37-6618-a596643119b6"/>
  </r>
  <r>
    <x v="12735"/>
    <s v="zugarznap.com"/>
    <m/>
    <m/>
    <m/>
    <m/>
    <x v="0"/>
    <s v="Fintech/Insutech start up for Millennials"/>
    <m/>
    <x v="5"/>
    <x v="0"/>
    <n v="1"/>
    <m/>
    <s v="2015-01-01"/>
    <s v="2016-01-08"/>
    <s v="2016-01-08"/>
    <m/>
    <m/>
    <m/>
    <s v="https://www.crunchbase.com/organization/zugarznap-limited"/>
    <m/>
    <m/>
    <s v="2f011ca4-0ff1-8539-4688-c914b400464a"/>
  </r>
  <r>
    <x v="12736"/>
    <s v="zymeworks.com"/>
    <s v="CAN"/>
    <s v="BC"/>
    <s v="Vancouver"/>
    <s v="Vancouver"/>
    <x v="0"/>
    <s v="Zymeworks is a computational biotechnology company focused on optimizing therapeutic antibodies and other protein-based therapeutics."/>
    <s v="biotechnology|medical|therapeutics"/>
    <x v="44"/>
    <x v="0"/>
    <n v="8"/>
    <n v="125874400"/>
    <s v="2004-04-01"/>
    <s v="2008-03-03"/>
    <s v="2016-01-08"/>
    <m/>
    <m/>
    <s v="(604)678-1388"/>
    <s v="https://www.crunchbase.com/organization/zymeworks"/>
    <s v="https://www.twitter.com/zymeworksinc"/>
    <s v="https://www.facebook.com/pages/zymeworks/246492715458106"/>
    <s v="64bab0f9-ccad-ea90-c99c-05e6490d0e05"/>
  </r>
  <r>
    <x v="12737"/>
    <s v="zymr.com"/>
    <s v="USA"/>
    <s v="CA"/>
    <s v="SF Bay Area"/>
    <s v="Santa Clara"/>
    <x v="0"/>
    <s v="Cloud software product engineering services in domains of Apps, Mobility, Security, Orchestration and Infrastructure."/>
    <s v="android|apps|cloud computing|cloud infrastructure|cloud security|enterprise software|mobile|virtualization"/>
    <x v="2864"/>
    <x v="3"/>
    <n v="4"/>
    <m/>
    <s v="2012-01-01"/>
    <s v="2012-12-12"/>
    <s v="2016-01-08"/>
    <m/>
    <s v="hello@zymr.com"/>
    <s v="(408) 884-7100"/>
    <s v="https://www.crunchbase.com/organization/zymr-inc-"/>
    <s v="https://www.twitter.com/zymrcloud"/>
    <s v="https://www.facebook.com/zymrcloud"/>
    <s v="8eadfbcc-ed40-88fd-6aa8-bf878c6e7914"/>
  </r>
  <r>
    <x v="12738"/>
    <m/>
    <s v="CHN"/>
    <m/>
    <s v="Guangzhou"/>
    <s v="Guangzhou"/>
    <x v="0"/>
    <s v="7LeKang operates nine offline stores and an online pharmacy platform."/>
    <s v="health care|internet|pharmaceutical"/>
    <x v="309"/>
    <x v="2"/>
    <n v="2"/>
    <n v="148433342.80474299"/>
    <s v="2011-01-01"/>
    <s v="2015-01-03"/>
    <s v="2016-01-07"/>
    <m/>
    <m/>
    <m/>
    <s v="https://www.crunchbase.com/organization/7lekang"/>
    <m/>
    <m/>
    <s v="40ff40d5-8530-d126-f4bf-2536ad3df939"/>
  </r>
  <r>
    <x v="12739"/>
    <s v="alector.com"/>
    <s v="USA"/>
    <s v="CA"/>
    <s v="SF Bay Area"/>
    <s v="San Francisco"/>
    <x v="0"/>
    <s v="Alector is combining state-of-the-art antibody technology and recent discoveries in neuroimmunology and human genetics to develop novel"/>
    <s v="biotechnology|health care|therapeutics"/>
    <x v="44"/>
    <x v="0"/>
    <n v="3"/>
    <n v="61500000"/>
    <s v="2013-01-01"/>
    <s v="2013-10-31"/>
    <s v="2016-01-07"/>
    <m/>
    <s v="info@alector.com"/>
    <s v="(415) 231-5660"/>
    <s v="https://www.crunchbase.com/organization/alector"/>
    <m/>
    <m/>
    <s v="9dd3b221-ff3b-bdb8-34da-7774e6510b63"/>
  </r>
  <r>
    <x v="12740"/>
    <s v="ant-global.org"/>
    <s v="USA"/>
    <s v="MA"/>
    <s v="Boston"/>
    <s v="Boston"/>
    <x v="0"/>
    <s v="UAV and Drone Enterprise solutions including security, tracking, registration and no-fly zones."/>
    <m/>
    <x v="5"/>
    <x v="1"/>
    <n v="1"/>
    <m/>
    <s v="2015-11-01"/>
    <s v="2016-01-07"/>
    <s v="2016-01-07"/>
    <m/>
    <m/>
    <s v="(617)420-1332"/>
    <s v="https://www.crunchbase.com/organization/ant-global-services"/>
    <m/>
    <m/>
    <s v="b997bee0-a017-e90e-b10e-7134f70fab80"/>
  </r>
  <r>
    <x v="12741"/>
    <s v="ariisto.com"/>
    <s v="IND"/>
    <m/>
    <s v="IND - Other"/>
    <s v="Andheri"/>
    <x v="0"/>
    <s v="Ariisto engages in residential and commercial real estate development in Mumbai, India."/>
    <s v="commercial real estate|construction|real estate"/>
    <x v="76"/>
    <x v="7"/>
    <n v="3"/>
    <n v="129000000"/>
    <s v="2006-01-01"/>
    <s v="2013-07-18"/>
    <s v="2016-01-07"/>
    <m/>
    <m/>
    <s v="'+91 22 6130 0000"/>
    <s v="https://www.crunchbase.com/organization/ariisto"/>
    <s v="https://www.twitter.com/ariistorealtors"/>
    <s v="http://www.facebook.com/pages/ariisto-realtors/565803233448645"/>
    <s v="dda5f76e-ea77-634e-16e0-18877dd89f03"/>
  </r>
  <r>
    <x v="12742"/>
    <s v="asteriondb.com"/>
    <s v="USA"/>
    <s v="CA"/>
    <s v="Los Angeles"/>
    <s v="Los Angeles"/>
    <x v="0"/>
    <s v="Asterion Software provides Runtime Database Application Self Protection (RDASP)."/>
    <m/>
    <x v="5"/>
    <x v="2"/>
    <n v="2"/>
    <m/>
    <s v="2013-12-01"/>
    <s v="2013-12-01"/>
    <s v="2016-01-07"/>
    <m/>
    <m/>
    <m/>
    <s v="https://www.crunchbase.com/organization/asterion-software"/>
    <m/>
    <m/>
    <s v="48bd4c5d-71dc-2329-5860-b0f62379cb54"/>
  </r>
  <r>
    <x v="12743"/>
    <s v="avalonhcs.com"/>
    <s v="USA"/>
    <s v="FL"/>
    <s v="Tampa"/>
    <s v="Tampa"/>
    <x v="0"/>
    <s v="clinical and information technology company"/>
    <s v="health care"/>
    <x v="3"/>
    <x v="6"/>
    <n v="1"/>
    <m/>
    <s v="2013-01-01"/>
    <s v="2016-01-07"/>
    <s v="2016-01-07"/>
    <m/>
    <m/>
    <n v="14045120303"/>
    <s v="https://www.crunchbase.com/organization/avalon-healthcare-solutions"/>
    <m/>
    <m/>
    <s v="2a951812-d824-bde1-2904-1d2b85361b27"/>
  </r>
  <r>
    <x v="12744"/>
    <s v="azargen.com"/>
    <s v="ZAF"/>
    <m/>
    <s v="Cape Town"/>
    <s v="Cape Town"/>
    <x v="0"/>
    <s v="AzarGen is a biotechnology company focused on developing human therapeutic proteins using advanced genetic engineering &amp; synthetic biology."/>
    <s v="biotechnology"/>
    <x v="36"/>
    <x v="1"/>
    <n v="1"/>
    <n v="3100000"/>
    <m/>
    <s v="2016-01-07"/>
    <s v="2016-01-07"/>
    <m/>
    <s v="cobus@azargen.com"/>
    <n v="27835895707"/>
    <s v="https://www.crunchbase.com/organization/azargen-biotechnologies"/>
    <m/>
    <s v="https://www.facebook.com"/>
    <s v="16b01d87-77ba-5ed6-4c70-d7e45f32e3a7"/>
  </r>
  <r>
    <x v="12745"/>
    <s v="getbarkpark.com"/>
    <s v="USA"/>
    <s v="CA"/>
    <s v="SF Bay Area"/>
    <s v="San Francisco"/>
    <x v="0"/>
    <s v="Bark Park is Southwest Louisiana's premier doggie daycare facility, providing daycare, overnight boarding, and grooming."/>
    <m/>
    <x v="5"/>
    <x v="1"/>
    <n v="1"/>
    <m/>
    <s v="2016-01-07"/>
    <s v="2016-01-07"/>
    <s v="2016-01-07"/>
    <m/>
    <m/>
    <m/>
    <s v="https://www.crunchbase.com/organization/bark-park"/>
    <m/>
    <s v="https://www.facebook.com/barkpark2.0/?fref=ts"/>
    <s v="eaf20a7b-e818-a908-5d40-7d867435e8e0"/>
  </r>
  <r>
    <x v="12746"/>
    <s v="benvenuemedical.com"/>
    <s v="USA"/>
    <s v="CA"/>
    <s v="SF Bay Area"/>
    <s v="Santa Clara"/>
    <x v="0"/>
    <s v="Benvenue Medical is a biotech company developing innovative and minimally invasive surgical solutions for the treatment of spinal disorders."/>
    <s v="health care|medical|medical device"/>
    <x v="3"/>
    <x v="3"/>
    <n v="10"/>
    <n v="209465921"/>
    <s v="2004-01-01"/>
    <s v="2008-01-07"/>
    <s v="2016-01-07"/>
    <m/>
    <s v="info@benvenuemedical.com"/>
    <s v="(408)454-9300"/>
    <s v="https://www.crunchbase.com/organization/benvenue-medical"/>
    <m/>
    <m/>
    <s v="c7c9236f-8c47-55ba-1ee3-d43b5c10733a"/>
  </r>
  <r>
    <x v="12747"/>
    <s v="bikxie.com"/>
    <s v="IND"/>
    <m/>
    <s v="New Delhi"/>
    <s v="New Delhi"/>
    <x v="0"/>
    <s v="Providing quick, safe and affordable public transportation for commuters on two wheelers."/>
    <s v="customer service|public transportation|transportation"/>
    <x v="114"/>
    <x v="0"/>
    <n v="1"/>
    <m/>
    <s v="2015-01-01"/>
    <s v="2016-01-07"/>
    <s v="2016-01-07"/>
    <m/>
    <s v="corporate@bikxie.com"/>
    <s v="1(800)103-4685"/>
    <s v="https://www.crunchbase.com/organization/madhatters-voyage-bikxie"/>
    <s v="https://www.twitter.com/bikxietaxi"/>
    <s v="https://www.facebook.com/bikxie/?fref=ts"/>
    <s v="07c78c82-6d6c-9f03-53b5-3c8547b9e700"/>
  </r>
  <r>
    <x v="12748"/>
    <s v="blinkist.com"/>
    <s v="DEU"/>
    <m/>
    <s v="Berlin"/>
    <s v="Berlin"/>
    <x v="0"/>
    <s v="Blinkist helps people fit more learning into their daily routines by providing key insights from non-fiction books in 15-minutes."/>
    <s v="apps|education"/>
    <x v="887"/>
    <x v="0"/>
    <n v="3"/>
    <n v="6743133.3735167598"/>
    <s v="2012-08-21"/>
    <s v="2012-08-21"/>
    <s v="2016-01-07"/>
    <m/>
    <s v="hello@blinkist.com"/>
    <n v="496151680153082"/>
    <s v="https://www.crunchbase.com/organization/blinkist"/>
    <s v="https://www.twitter.com/blinkist"/>
    <s v="https://www.facebook.com/theblinkist"/>
    <s v="3a7c23d5-c376-a2a3-aa5f-b43a600b7d05"/>
  </r>
  <r>
    <x v="12749"/>
    <s v="bottlenose.com"/>
    <s v="USA"/>
    <s v="CA"/>
    <s v="Los Angeles"/>
    <s v="Sherman Oaks"/>
    <x v="0"/>
    <s v="Bottlenose is a cognitive computing company that makes data analysis easy so businesses can benefit from key insights in real time."/>
    <s v="analytics|apps|big data|business intelligence|real time|social media|video streaming"/>
    <x v="2865"/>
    <x v="0"/>
    <n v="8"/>
    <n v="24299999"/>
    <s v="2010-12-01"/>
    <s v="2012-10-01"/>
    <s v="2016-01-07"/>
    <m/>
    <s v="sales@bottlenose.com"/>
    <s v="(818) 659-8366"/>
    <s v="https://www.crunchbase.com/organization/bottlenose"/>
    <s v="https://www.twitter.com/bottlenoseinc"/>
    <s v="http://www.facebook.com/bottlenoseapp"/>
    <s v="0c5e2a7d-efe9-d98b-a877-946617dae9ea"/>
  </r>
  <r>
    <x v="12750"/>
    <s v="brck.com"/>
    <s v="KEN"/>
    <m/>
    <s v="Nairobi"/>
    <s v="Nairobi"/>
    <x v="0"/>
    <s v="Rugged internet. Stay connected. The go anywhere, do anything, self-powered, mobile WiFi device."/>
    <s v="consumer electronics|enterprise software|hardware|telecommunications"/>
    <x v="148"/>
    <x v="0"/>
    <n v="2"/>
    <n v="4200000"/>
    <s v="2014-01-01"/>
    <s v="2014-07-08"/>
    <s v="2016-01-07"/>
    <m/>
    <s v="info@brck.com"/>
    <n v="254718272887"/>
    <s v="https://www.crunchbase.com/organization/brck-inc"/>
    <s v="https://www.twitter.com/brcknet"/>
    <s v="http://www.facebook.com/brcknet/info"/>
    <s v="6db94d0e-e310-5502-52dd-5a5efde0ca20"/>
  </r>
  <r>
    <x v="12751"/>
    <s v="c4thera.com"/>
    <s v="USA"/>
    <s v="MA"/>
    <s v="Boston"/>
    <s v="Cambridge"/>
    <x v="0"/>
    <s v="C4 is building on the knowledge with synthetic chemical compounds."/>
    <s v="health diagnostics|medical|therapeutics"/>
    <x v="3"/>
    <x v="2"/>
    <n v="1"/>
    <n v="73000000"/>
    <m/>
    <s v="2016-01-07"/>
    <s v="2016-01-07"/>
    <m/>
    <s v="careers@c4therapeutics.com"/>
    <m/>
    <s v="https://www.crunchbase.com/organization/c4-therapeutics"/>
    <s v="https://www.twitter.com/c4therapeutics"/>
    <m/>
    <s v="31dc075f-2fed-6cc9-0a7b-7dd0a7059154"/>
  </r>
  <r>
    <x v="12752"/>
    <s v="callminer.com"/>
    <s v="USA"/>
    <s v="FL"/>
    <s v="Fort Myers"/>
    <s v="Fort Myers"/>
    <x v="0"/>
    <s v="CallMiner provides conversational analytics solutions for improving agent performance and quality management across all contact channels."/>
    <s v="analytics|business intelligence|enterprise software"/>
    <x v="123"/>
    <x v="3"/>
    <n v="12"/>
    <n v="78110889"/>
    <s v="2002-01-01"/>
    <s v="2004-08-05"/>
    <s v="2016-01-07"/>
    <m/>
    <s v="info@callminer.com"/>
    <s v="(239) 689-6463"/>
    <s v="https://www.crunchbase.com/organization/callminer"/>
    <s v="https://www.twitter.com/callminer"/>
    <s v="http://www.facebook.com/callminerinc"/>
    <s v="ca8ddafc-1ce2-d9af-d4c8-e5e24b53bdda"/>
  </r>
  <r>
    <x v="12753"/>
    <s v="cloudmineinc.com"/>
    <s v="USA"/>
    <s v="PA"/>
    <s v="Philadelphia"/>
    <s v="Philadelphia"/>
    <x v="0"/>
    <s v="CloudMine is a HIPAA compliant data enablement platform for healthcare, empowering users to operationalize their most sensitive data."/>
    <s v="android|enterprise software|health care|information technology|ios|mobile"/>
    <x v="2866"/>
    <x v="0"/>
    <n v="5"/>
    <n v="9164278"/>
    <s v="2011-05-01"/>
    <s v="2012-04-27"/>
    <s v="2016-01-07"/>
    <m/>
    <s v="sales@cloudmineinc.com"/>
    <s v="(855) 662-7722"/>
    <s v="https://www.crunchbase.com/organization/cloudmine"/>
    <s v="https://www.twitter.com/cloudmine"/>
    <s v="http://www.facebook.com/cloudminellc"/>
    <s v="b34d5f5b-d5c5-c233-13dc-e671bca37886"/>
  </r>
  <r>
    <x v="12754"/>
    <s v="competeshark.com"/>
    <m/>
    <m/>
    <m/>
    <m/>
    <x v="0"/>
    <s v="CompeteShark goal is to make it easier to help your business succeed and “stand out” in a noisy world."/>
    <s v="advertising"/>
    <x v="296"/>
    <x v="1"/>
    <n v="1"/>
    <n v="35393.385684083398"/>
    <s v="2014-01-01"/>
    <s v="2016-01-07"/>
    <s v="2016-01-07"/>
    <m/>
    <m/>
    <m/>
    <s v="https://www.crunchbase.com/organization/competeshark"/>
    <s v="https://www.twitter.com/competeshark"/>
    <s v="https://www.facebook.com/competeshark/"/>
    <s v="8da27429-9be2-2f07-971c-0e3ea0e2089f"/>
  </r>
  <r>
    <x v="12755"/>
    <s v="contentsfirst.com"/>
    <s v="KOR"/>
    <m/>
    <s v="Seoul"/>
    <s v="Seoul"/>
    <x v="0"/>
    <s v="Contents First, Inc. is a Korean content marketing agency specialized in int'l marketing, PR, social media and more. Makers of 'TappyToon'"/>
    <s v="content creators|social media marketing"/>
    <x v="1495"/>
    <x v="1"/>
    <n v="3"/>
    <m/>
    <s v="2013-01-01"/>
    <s v="2013-11-01"/>
    <s v="2016-01-07"/>
    <m/>
    <s v="meetus@contentsfirst.com"/>
    <s v="82 2 868 4452"/>
    <s v="https://www.crunchbase.com/organization/contents-first"/>
    <s v="https://www.twitter.com/contentsfirst"/>
    <s v="http://www.facebook.com/contentsfirst"/>
    <s v="26ba599d-0548-7672-6c07-ca39f8e9cfc0"/>
  </r>
  <r>
    <x v="12756"/>
    <s v="directmatch.com"/>
    <s v="USA"/>
    <s v="NY"/>
    <s v="New York City"/>
    <s v="New York"/>
    <x v="0"/>
    <s v="The First All-to-All Trading Venue For US Treasuries"/>
    <s v="financial exchanges|financial services|fintech"/>
    <x v="39"/>
    <x v="0"/>
    <n v="2"/>
    <n v="9000000"/>
    <s v="2014-11-01"/>
    <s v="2015-05-07"/>
    <s v="2016-01-07"/>
    <m/>
    <s v="info@directmatch.com"/>
    <s v="(917)819-6582"/>
    <s v="https://www.crunchbase.com/organization/direct-match-llc"/>
    <s v="https://www.twitter.com/directmatchx"/>
    <m/>
    <s v="71446482-3e2d-c97e-960e-d1ba066fa425"/>
  </r>
  <r>
    <x v="12757"/>
    <s v="elastagen.com"/>
    <s v="AUS"/>
    <m/>
    <s v="Sydney"/>
    <s v="Sydney"/>
    <x v="0"/>
    <s v="Elastagen provides products that repair and augment skin by using elastin to maintain the skin’s elasticity and supple properties."/>
    <s v="clinical trials|medical|medical device"/>
    <x v="3"/>
    <x v="1"/>
    <n v="2"/>
    <n v="11202280.277861699"/>
    <s v="2003-01-01"/>
    <s v="2013-07-22"/>
    <s v="2016-01-07"/>
    <m/>
    <s v="info@elastagen.com"/>
    <s v="'+61 (0)2 9209 4054"/>
    <s v="https://www.crunchbase.com/organization/elastagen"/>
    <s v="https://www.twitter.com/elastagen"/>
    <m/>
    <s v="e155c30d-b761-c162-f5e4-57453e2da0d4"/>
  </r>
  <r>
    <x v="12758"/>
    <s v="exosomedx.com"/>
    <s v="USA"/>
    <s v="NY"/>
    <s v="New York City"/>
    <s v="New York"/>
    <x v="0"/>
    <s v="Exosome Diagnostics develops and commercializes blood-based cancer molecular diagnostics for patient stratification and disease monitoring."/>
    <s v="biotechnology|health care|health diagnostics"/>
    <x v="44"/>
    <x v="0"/>
    <n v="5"/>
    <n v="82083973"/>
    <s v="2008-01-01"/>
    <s v="2010-05-11"/>
    <s v="2016-01-07"/>
    <m/>
    <s v="info@exosomedx.com"/>
    <s v="1(617) 588-0500"/>
    <s v="https://www.crunchbase.com/organization/exosome-diagnostics"/>
    <s v="https://www.twitter.com/exosomedx"/>
    <m/>
    <s v="8fb32f8b-8877-c406-5221-7d66c174158c"/>
  </r>
  <r>
    <x v="12759"/>
    <s v="fantasylabs.com"/>
    <s v="USA"/>
    <s v="MA"/>
    <s v="Boston"/>
    <s v="Beverly"/>
    <x v="0"/>
    <s v="FantasyLabs daily fantasy sports tools allow you to leverage our massive database of stats and information to create your own models."/>
    <s v="esports|fantasy sports"/>
    <x v="235"/>
    <x v="0"/>
    <n v="1"/>
    <m/>
    <s v="2015-01-01"/>
    <s v="2016-01-07"/>
    <s v="2016-01-07"/>
    <m/>
    <s v="help@fantasylabs.com"/>
    <m/>
    <s v="https://www.crunchbase.com/organization/fantasy-labs"/>
    <s v="https://www.twitter.com/fantasylabs"/>
    <s v="https://www.facebook.com/fantasylabsdfs/"/>
    <s v="a4ed5db5-0717-e428-4ad8-6ff2448a589c"/>
  </r>
  <r>
    <x v="12760"/>
    <s v="thefreedomchallenge.com"/>
    <s v="USA"/>
    <s v="GA"/>
    <s v="Atlanta"/>
    <s v="Tyrone"/>
    <x v="0"/>
    <s v="The Freedom Challenge is a movement of passionate women dedicated to freeing oppressed and enslaved women and children all around the world."/>
    <s v="crowdfunding|non profit"/>
    <x v="24"/>
    <x v="9"/>
    <n v="1"/>
    <n v="3000000"/>
    <s v="2011-01-01"/>
    <s v="2016-01-07"/>
    <s v="2016-01-07"/>
    <m/>
    <s v="info@theFreedomChallenge.com"/>
    <s v="1(800)899-0432"/>
    <s v="https://www.crunchbase.com/organization/freedom-challenge"/>
    <s v="https://www.twitter.com/thefcusa"/>
    <s v="https://www.facebook.com/thefcusa/?ref=aymt_homepage_panel"/>
    <s v="bdf90bc3-fafc-2f6a-0e22-f7a108416258"/>
  </r>
  <r>
    <x v="12761"/>
    <s v="genomenon.com"/>
    <s v="USA"/>
    <s v="MI"/>
    <s v="Detroit"/>
    <s v="Ann Arbor"/>
    <x v="0"/>
    <s v="GENOMENON develops software tools to rapidly and autonomously prioritize data points for decision-making."/>
    <s v="software"/>
    <x v="10"/>
    <x v="1"/>
    <n v="2"/>
    <n v="1386003"/>
    <m/>
    <s v="2015-08-14"/>
    <s v="2016-01-07"/>
    <m/>
    <s v="info@genomenon.com"/>
    <s v="(800) 279-1455"/>
    <s v="https://www.crunchbase.com/organization/genomenon"/>
    <s v="https://www.twitter.com/genomenoninc"/>
    <s v="https://www.facebook.com/genomenon/info/?tab=overview"/>
    <s v="7b6e02e0-60fc-159e-f27b-43ce22da754b"/>
  </r>
  <r>
    <x v="12762"/>
    <s v="ilovegreengorilla.com"/>
    <s v="USA"/>
    <s v="CA"/>
    <s v="Los Angeles"/>
    <s v="Los Angeles"/>
    <x v="0"/>
    <s v="Green Gorilla is an international group focused on expanding our world's access to hemp based solutions."/>
    <s v="health care|medical"/>
    <x v="3"/>
    <x v="0"/>
    <n v="1"/>
    <n v="2500000"/>
    <s v="2013-11-15"/>
    <s v="2016-01-07"/>
    <s v="2016-01-07"/>
    <m/>
    <s v="info@ilovegreengorilla.com"/>
    <s v="(323)453-5919"/>
    <s v="https://www.crunchbase.com/organization/green-gorilla"/>
    <s v="https://www.twitter.com/greengorillainc?lang=en"/>
    <s v="https://www.facebook.com/ilovegreengorilla"/>
    <s v="fda936f3-9d88-0128-013c-af5fcba6b28d"/>
  </r>
  <r>
    <x v="12763"/>
    <s v="greenhomegroup.com"/>
    <s v="IND"/>
    <m/>
    <s v="Chennai"/>
    <s v="Chennai"/>
    <x v="0"/>
    <s v="Green Home Group has a vision to build various homes in tandem with nature."/>
    <s v="real estate"/>
    <x v="76"/>
    <x v="2"/>
    <n v="2"/>
    <m/>
    <m/>
    <s v="2013-03-21"/>
    <s v="2016-01-07"/>
    <m/>
    <s v="sales.chennai@greenhomegroup.com"/>
    <n v="4442999555"/>
    <s v="https://www.crunchbase.com/organization/green-home-farms-resorts"/>
    <m/>
    <s v="https://www.facebook.com/greenhomeindia"/>
    <s v="e4359655-2fe8-618b-e70f-7c5891ab918c"/>
  </r>
  <r>
    <x v="12764"/>
    <s v="guardanthealth.com"/>
    <s v="USA"/>
    <s v="CA"/>
    <s v="SF Bay Area"/>
    <s v="Redwood City"/>
    <x v="0"/>
    <s v="Guardant Health is committed to positively and significantly impacting patient health through technology breakthroughs in oncology."/>
    <s v="biotechnology|health care|health diagnostics"/>
    <x v="44"/>
    <x v="6"/>
    <n v="5"/>
    <n v="190000000"/>
    <s v="2013-01-01"/>
    <s v="2012-06-08"/>
    <s v="2016-01-07"/>
    <m/>
    <m/>
    <s v="'650-290-7575"/>
    <s v="https://www.crunchbase.com/organization/guardant-health"/>
    <s v="https://www.twitter.com/guardanthealth"/>
    <s v="https://www.facebook.com/guardanthealth"/>
    <s v="ce83b049-5436-d7a1-09d8-8bb904d244ff"/>
  </r>
  <r>
    <x v="12765"/>
    <s v="hipcamp.com"/>
    <s v="USA"/>
    <s v="CA"/>
    <s v="SF Bay Area"/>
    <s v="San Francisco"/>
    <x v="0"/>
    <s v="Discover and book epic campsites"/>
    <s v="content|content discovery|outdoors"/>
    <x v="536"/>
    <x v="1"/>
    <n v="2"/>
    <n v="2000000"/>
    <s v="2013-01-01"/>
    <s v="2014-09-30"/>
    <s v="2016-01-07"/>
    <m/>
    <s v="alyssa@hipcamp.com"/>
    <s v="'415-845-1890"/>
    <s v="https://www.crunchbase.com/organization/hipcamp"/>
    <s v="https://www.twitter.com/hipcampers"/>
    <s v="http://www.facebook.com/hipcamp"/>
    <s v="68648511-2691-37e6-c828-8a400a2bb99f"/>
  </r>
  <r>
    <x v="12766"/>
    <s v="holidu.com"/>
    <s v="DEU"/>
    <m/>
    <s v="Munich"/>
    <s v="Munich"/>
    <x v="0"/>
    <s v="Metasearch for vacation rentals - all the best properties in one place"/>
    <s v="real estate|rental property|vacation rental"/>
    <x v="177"/>
    <x v="0"/>
    <n v="2"/>
    <n v="6293025.7391141802"/>
    <s v="2014-01-01"/>
    <s v="2014-08-02"/>
    <s v="2016-01-07"/>
    <m/>
    <s v="service@holidu.de"/>
    <s v="'+49 176 10140120"/>
    <s v="https://www.crunchbase.com/organization/holidu"/>
    <s v="https://www.twitter.com/therealholidu"/>
    <s v="http://www.facebook.com/holidu"/>
    <s v="fe7bfe0c-ac3c-a2a9-92a5-0801a784e08d"/>
  </r>
  <r>
    <x v="12767"/>
    <s v="inke.nl"/>
    <s v="CHN"/>
    <m/>
    <s v="Beijing"/>
    <s v="Beijing"/>
    <x v="0"/>
    <s v="Inke is a Chinese mobile app allowing users to watch live video broadcast on smartphones."/>
    <s v="apps|mobile|video"/>
    <x v="2867"/>
    <x v="1"/>
    <n v="2"/>
    <n v="10000000"/>
    <m/>
    <s v="2015-09-02"/>
    <s v="2016-01-07"/>
    <m/>
    <m/>
    <m/>
    <s v="https://www.crunchbase.com/organization/inke"/>
    <s v="https://www.twitter.com/inkeheiland"/>
    <s v="https://www.facebook.com/181435765227579"/>
    <s v="3d3c214e-c723-bbf5-5658-36ccd0713391"/>
  </r>
  <r>
    <x v="12768"/>
    <s v="insightec.com"/>
    <s v="USA"/>
    <s v="TX"/>
    <s v="Dallas"/>
    <s v="Dallas"/>
    <x v="0"/>
    <s v="InSightec develops and manufactures MR-guided Focused Ultrasound technology devices for image-guided acoustic surgery."/>
    <s v="health care|medical device|therapeutics"/>
    <x v="3"/>
    <x v="3"/>
    <n v="4"/>
    <n v="141900000"/>
    <s v="1999-01-01"/>
    <s v="2007-11-30"/>
    <s v="2016-01-07"/>
    <m/>
    <m/>
    <s v="1(121)463-0000"/>
    <s v="https://www.crunchbase.com/organization/insightec"/>
    <s v="https://www.twitter.com/focusultrasound"/>
    <s v="http://www.facebook.com/pages/insightec/47871279106"/>
    <s v="899e65a4-94fa-3c1f-84b4-2f145c26e661"/>
  </r>
  <r>
    <x v="12769"/>
    <s v="iquitylabs.com"/>
    <s v="USA"/>
    <s v="TN"/>
    <s v="Nashville"/>
    <s v="Nashville"/>
    <x v="0"/>
    <s v="IQuity Labs develops leading-edge diagnostic tests for autoimmune and related conditions"/>
    <s v="analytics|biotechnology|health diagnostics"/>
    <x v="8"/>
    <x v="1"/>
    <n v="1"/>
    <n v="2000000"/>
    <s v="2013-01-01"/>
    <s v="2016-01-07"/>
    <s v="2016-01-07"/>
    <m/>
    <m/>
    <m/>
    <s v="https://www.crunchbase.com/organization/iquity-labs"/>
    <s v="https://www.twitter.com/iquitylabs"/>
    <m/>
    <s v="4eb56788-99d7-f47b-2e65-047d905b0237"/>
  </r>
  <r>
    <x v="12770"/>
    <s v="jinotti.com"/>
    <m/>
    <m/>
    <m/>
    <m/>
    <x v="0"/>
    <s v="Jinotti is an online catalogue/designs based custom furniture store that delivers furniture by getting them manufactured locally"/>
    <m/>
    <x v="5"/>
    <x v="0"/>
    <n v="1"/>
    <m/>
    <s v="2015-12-18"/>
    <s v="2016-01-07"/>
    <s v="2016-01-07"/>
    <m/>
    <s v="info@jinotti.com"/>
    <m/>
    <s v="https://www.crunchbase.com/organization/jinotti-com-3"/>
    <m/>
    <m/>
    <s v="2ab445d7-f1c3-4ba5-b469-cd2981fbd9b6"/>
  </r>
  <r>
    <x v="12771"/>
    <s v="juiceinnov8.com"/>
    <s v="THA"/>
    <m/>
    <s v="Bangkok"/>
    <s v="Bangkok"/>
    <x v="0"/>
    <s v="Fruit Juice 2.0 - Sugar reduction technology for 100% fruit juice"/>
    <s v="food processing"/>
    <x v="7"/>
    <x v="1"/>
    <n v="1"/>
    <m/>
    <s v="2014-01-01"/>
    <s v="2016-01-07"/>
    <s v="2016-01-07"/>
    <m/>
    <s v="founders@juiceinnov8.com"/>
    <n v="66813048872"/>
    <s v="https://www.crunchbase.com/organization/juiceinnov8"/>
    <m/>
    <s v="https://www.facebook.com/juiceinnov8"/>
    <s v="8af83041-aeb2-6851-3109-18d6a8856033"/>
  </r>
  <r>
    <x v="12772"/>
    <s v="madela.co"/>
    <m/>
    <m/>
    <m/>
    <m/>
    <x v="0"/>
    <s v="High Octane Lifestyle Brand and Race Team"/>
    <s v="online auctions|shopping|wearables"/>
    <x v="150"/>
    <x v="0"/>
    <n v="1"/>
    <n v="50000"/>
    <s v="2009-01-01"/>
    <s v="2016-01-07"/>
    <s v="2016-01-07"/>
    <m/>
    <s v="hello@madela.co"/>
    <m/>
    <s v="https://www.crunchbase.com/organization/made-la-co-2"/>
    <m/>
    <m/>
    <s v="338c14c3-256b-1e3a-04c0-d4c37ee72ecd"/>
  </r>
  <r>
    <x v="12773"/>
    <s v="melorra.com"/>
    <s v="IND"/>
    <m/>
    <s v="Bangalore"/>
    <s v="Bengaluru"/>
    <x v="0"/>
    <s v="Melorra is a online jewellery brand"/>
    <s v="fashion|jewelry|lifestyle"/>
    <x v="68"/>
    <x v="2"/>
    <n v="1"/>
    <n v="5000000"/>
    <s v="2016-01-01"/>
    <s v="2016-01-07"/>
    <s v="2016-01-07"/>
    <m/>
    <m/>
    <s v="(888)005-0505"/>
    <s v="https://www.crunchbase.com/organization/melorra"/>
    <s v="https://www.twitter.com/melorra_com"/>
    <s v="https://www.facebook.com/melorrajewellery/info/?tab=page_info"/>
    <s v="91bee543-8199-93cc-39fc-a4b1103b3565"/>
  </r>
  <r>
    <x v="12774"/>
    <s v="molecubes.com"/>
    <s v="BEL"/>
    <m/>
    <s v="Brussels"/>
    <s v="Gent"/>
    <x v="0"/>
    <s v="We build preclinical imaging cubes allowing you to combine SPECT, PET and CT imaging in almost any lab space."/>
    <s v="biotechnology|hardware|medical|software"/>
    <x v="1825"/>
    <x v="1"/>
    <n v="1"/>
    <n v="2049349.7808633901"/>
    <s v="2015-01-01"/>
    <s v="2016-01-07"/>
    <s v="2016-01-07"/>
    <m/>
    <s v="info@molecubes.com"/>
    <n v="32092777728"/>
    <s v="https://www.crunchbase.com/organization/molecubes"/>
    <s v="https://www.twitter.com/molecubes"/>
    <m/>
    <s v="d38c506d-6566-d933-05ab-22a18244e0c2"/>
  </r>
  <r>
    <x v="9412"/>
    <s v="momo.video"/>
    <s v="KOR"/>
    <m/>
    <s v="Seoul"/>
    <s v="Seoul"/>
    <x v="0"/>
    <s v="MOMO"/>
    <s v="developer tools|mobile|video"/>
    <x v="2868"/>
    <x v="2"/>
    <n v="1"/>
    <n v="837356.52440236101"/>
    <m/>
    <s v="2016-01-07"/>
    <s v="2016-01-07"/>
    <m/>
    <m/>
    <m/>
    <s v="https://www.crunchbase.com/organization/momo-2"/>
    <m/>
    <m/>
    <s v="1132b7f5-4537-d0bc-bd0b-55ad031ffa2a"/>
  </r>
  <r>
    <x v="12775"/>
    <s v="nestiny.com"/>
    <s v="USA"/>
    <s v="VA"/>
    <s v="VA - Other"/>
    <s v="Manakin Sabot"/>
    <x v="0"/>
    <s v="Nestiny is a free homebuyer education website with guided learning tools to improve the home buying experience for consumers and agents."/>
    <s v="curated web|ediscovery|education|internet|marketing automation|mobile|personal finance|real estate|saas"/>
    <x v="2869"/>
    <x v="1"/>
    <n v="1"/>
    <n v="350000"/>
    <s v="2013-11-22"/>
    <s v="2016-01-07"/>
    <s v="2016-01-07"/>
    <m/>
    <m/>
    <m/>
    <s v="https://www.crunchbase.com/organization/nestiny-inc"/>
    <s v="https://www.twitter.com/nestinyrox"/>
    <s v="http://www.facebook.com/nestinyinc"/>
    <s v="4abae211-b6da-c0b2-acd4-a677a1697d67"/>
  </r>
  <r>
    <x v="12776"/>
    <s v="neuromore.com"/>
    <s v="USA"/>
    <s v="FL"/>
    <s v="Miami"/>
    <s v="Miami"/>
    <x v="0"/>
    <s v="neuromore provides transformative experiences that produce a positive change in well-being"/>
    <s v="biometrics|internet of things|neuroscience|quantified self|software"/>
    <x v="1812"/>
    <x v="0"/>
    <n v="2"/>
    <n v="800000"/>
    <s v="2014-01-01"/>
    <s v="2015-09-01"/>
    <s v="2016-01-07"/>
    <m/>
    <s v="contact@neuromore.com"/>
    <m/>
    <s v="https://www.crunchbase.com/organization/neuromore"/>
    <s v="https://www.twitter.com/neuromore"/>
    <s v="https://www.facebook.com/neuromore"/>
    <s v="8da350c3-1a6c-6f0e-d5c9-64e9e519bf1f"/>
  </r>
  <r>
    <x v="12777"/>
    <s v="phinergy.com"/>
    <s v="ISR"/>
    <m/>
    <s v="Tel Aviv"/>
    <s v="Lod"/>
    <x v="0"/>
    <s v="Breakthrough zero-emission, high energy-density systems"/>
    <s v="cleantech|recycling|transportation"/>
    <x v="2839"/>
    <x v="2"/>
    <n v="1"/>
    <n v="50000000"/>
    <s v="2010-01-01"/>
    <s v="2016-01-07"/>
    <s v="2016-01-07"/>
    <m/>
    <m/>
    <m/>
    <s v="https://www.crunchbase.com/organization/phinergy"/>
    <m/>
    <m/>
    <s v="93aa431a-cf40-c6cc-4248-6287ac1e62bb"/>
  </r>
  <r>
    <x v="12778"/>
    <s v="accelmed.co.il"/>
    <s v="ISR"/>
    <m/>
    <s v="Tel Aviv"/>
    <s v="Herzliya"/>
    <x v="0"/>
    <s v="Pi-Cardia Ltd. is a medical device start-up company developing a novel low profile catheter for the treatment of aortic stenosis. The"/>
    <s v="health care"/>
    <x v="3"/>
    <x v="0"/>
    <n v="2"/>
    <n v="10000000"/>
    <s v="2009-01-01"/>
    <s v="2011-12-01"/>
    <s v="2016-01-07"/>
    <m/>
    <s v="info@accelmed.com"/>
    <n v="97297885599"/>
    <s v="https://www.crunchbase.com/organization/pi-cardia"/>
    <m/>
    <m/>
    <s v="cbc42bf9-8387-79ab-f663-806cf8a966ad"/>
  </r>
  <r>
    <x v="12779"/>
    <s v="pieriandx.com"/>
    <s v="USA"/>
    <s v="MO"/>
    <s v="St. Louis"/>
    <s v="St Louis"/>
    <x v="0"/>
    <s v="PierianDx enables clinical labs to deliver patient-specific diagnosis and treatments"/>
    <s v="biotechnology|health diagnostics|medical"/>
    <x v="44"/>
    <x v="1"/>
    <n v="1"/>
    <n v="9250000"/>
    <s v="2014-01-01"/>
    <s v="2016-01-07"/>
    <s v="2016-01-07"/>
    <m/>
    <s v="info@pieriandx.com"/>
    <m/>
    <s v="https://www.crunchbase.com/organization/pieriandx"/>
    <s v="https://www.twitter.com/pieriandx"/>
    <m/>
    <s v="ef2b9f86-8ce9-ed85-561b-3b57b760c176"/>
  </r>
  <r>
    <x v="12780"/>
    <s v="ptiltd.co.uk"/>
    <s v="GBR"/>
    <m/>
    <s v="GBR - Other"/>
    <s v="Tamworth"/>
    <x v="0"/>
    <s v="P.T.I. Limited has a worldwide reputation for the manufacture of precision products over a wide range of industries."/>
    <s v="automotive"/>
    <x v="114"/>
    <x v="1"/>
    <n v="1"/>
    <n v="3218428.9190467601"/>
    <m/>
    <s v="2016-01-07"/>
    <s v="2016-01-07"/>
    <m/>
    <s v="sales@ptiltd.co.uk"/>
    <n v="1827315050"/>
    <s v="https://www.crunchbase.com/organization/precision-technologies-international"/>
    <m/>
    <m/>
    <s v="50ae2e5c-6553-6ca6-87f9-795564d5141f"/>
  </r>
  <r>
    <x v="12781"/>
    <s v="pushdoctor.co.uk"/>
    <s v="GBR"/>
    <m/>
    <s v="Stourbridge"/>
    <s v="Stourbridge"/>
    <x v="0"/>
    <s v="PushDoctor is the UK’s leading GP marketplace platform enabling patients to on-demand a doctor to their device in literally minutes."/>
    <s v="e-commerce|health care|information technology|internet|mobile"/>
    <x v="2870"/>
    <x v="0"/>
    <n v="2"/>
    <n v="9400000"/>
    <s v="2013-01-01"/>
    <s v="2014-11-21"/>
    <s v="2016-01-07"/>
    <m/>
    <s v="info@pushdr.com"/>
    <n v="448444142330"/>
    <s v="https://www.crunchbase.com/organization/push-doctor"/>
    <s v="https://www.twitter.com/pushdr"/>
    <s v="https://www.facebook.com/pushdoctor"/>
    <s v="ab4c21b0-d8ef-0061-e0c4-dff4698149c5"/>
  </r>
  <r>
    <x v="12782"/>
    <s v="quancheng-ec.com"/>
    <s v="CHN"/>
    <m/>
    <s v="Shanghai"/>
    <s v="Shanghai"/>
    <x v="0"/>
    <s v="QuanCheng is a SaaS corporate expense management startup, specializing in corporate expense management and vendor management."/>
    <s v="payments|saas|venture capital"/>
    <x v="110"/>
    <x v="2"/>
    <n v="2"/>
    <n v="30000000"/>
    <s v="2013-11-01"/>
    <s v="2014-05-01"/>
    <s v="2016-01-07"/>
    <m/>
    <s v="quancheng@quancheng-ec.com"/>
    <s v="(026)360-836"/>
    <s v="https://www.crunchbase.com/organization/quancheng"/>
    <m/>
    <m/>
    <s v="162e0625-263b-5b7c-ee25-39d88436adad"/>
  </r>
  <r>
    <x v="12783"/>
    <s v="rabitech.co"/>
    <s v="IND"/>
    <m/>
    <s v="Cochin"/>
    <s v="Cochin"/>
    <x v="0"/>
    <s v="Embedded systems and related software development"/>
    <s v="hardware|saas|software|wearables"/>
    <x v="148"/>
    <x v="1"/>
    <n v="2"/>
    <n v="54886"/>
    <s v="2014-07-27"/>
    <s v="2014-11-01"/>
    <s v="2016-01-07"/>
    <m/>
    <s v="contact@rabitech.in"/>
    <s v="(956) 730-3908"/>
    <s v="https://www.crunchbase.com/organization/rabit-tech"/>
    <s v="https://www.twitter.com/rabitecht"/>
    <s v="https://www.facebook.com/rabit.in"/>
    <s v="f556dfe1-dec0-b07f-ae70-1f5386b1b609"/>
  </r>
  <r>
    <x v="12784"/>
    <s v="saborpos.com"/>
    <s v="USA"/>
    <s v="NY"/>
    <s v="New York City"/>
    <s v="New York"/>
    <x v="0"/>
    <s v="Point of Sale for Farm to Restaurant Table"/>
    <s v="e-commerce|point of sale|restaurants|supply chain management"/>
    <x v="675"/>
    <x v="1"/>
    <n v="2"/>
    <m/>
    <s v="2014-04-01"/>
    <s v="2015-01-01"/>
    <s v="2016-01-07"/>
    <m/>
    <s v="support@saborpos.com"/>
    <m/>
    <s v="https://www.crunchbase.com/organization/novaux"/>
    <s v="https://www.twitter.com/saborpos"/>
    <s v="http://www.facebook.com/novauxinc"/>
    <s v="243791cf-75d1-2d10-52d1-ac755826a76c"/>
  </r>
  <r>
    <x v="12785"/>
    <s v="sisense.com"/>
    <s v="USA"/>
    <s v="NY"/>
    <s v="New York City"/>
    <s v="New York"/>
    <x v="0"/>
    <s v="The only business analytics software that lets you easily prepare, analyze and visualize complex datasets using one Single-Stack solution."/>
    <s v="analytics|big data|business intelligence|data visualization|information technology"/>
    <x v="302"/>
    <x v="3"/>
    <n v="4"/>
    <n v="94000000"/>
    <s v="2010-09-22"/>
    <s v="2010-07-13"/>
    <s v="2016-01-07"/>
    <m/>
    <s v="info@sisense.com"/>
    <m/>
    <s v="https://www.crunchbase.com/organization/sisense"/>
    <s v="https://www.twitter.com/sisense"/>
    <s v="http://www.facebook.com/sisense"/>
    <s v="ffd6f48b-1f7a-dd43-b087-a0a1c1521a1b"/>
  </r>
  <r>
    <x v="12786"/>
    <s v="snapsheetapp.com"/>
    <s v="USA"/>
    <s v="IL"/>
    <s v="Chicago"/>
    <s v="Chicago"/>
    <x v="0"/>
    <s v="BodyShopBids, an app for smartphones and the web, allows users to receive bids and get auto repair estimates from local autobody shops."/>
    <s v="auto insurance|insurance|mobile"/>
    <x v="134"/>
    <x v="6"/>
    <n v="7"/>
    <n v="11250000"/>
    <s v="2010-01-01"/>
    <s v="2011-09-01"/>
    <s v="2016-01-07"/>
    <m/>
    <s v="info@snapsheet.me"/>
    <s v="'773-633-9042"/>
    <s v="https://www.crunchbase.com/organization/bodyshopbids"/>
    <s v="https://www.twitter.com/bodyshopbids"/>
    <m/>
    <s v="51175408-f358-4ec3-046d-e3d5f554ac80"/>
  </r>
  <r>
    <x v="12787"/>
    <s v="sourceintelligence.com"/>
    <s v="USA"/>
    <s v="CA"/>
    <s v="San Diego"/>
    <s v="Carlsbad"/>
    <x v="0"/>
    <s v="Delivers a unique blend of cost-effective technology, expertise and data to rapidly improve supply chain sustainability."/>
    <s v="cloud computing|saas|sustainability"/>
    <x v="2871"/>
    <x v="6"/>
    <n v="1"/>
    <n v="17500000"/>
    <s v="2008-01-01"/>
    <s v="2016-01-07"/>
    <s v="2016-01-07"/>
    <m/>
    <s v="marketing@sourceintelligence.com"/>
    <s v="(877) 916-6337"/>
    <s v="https://www.crunchbase.com/organization/source-intelligence"/>
    <s v="https://www.twitter.com/sourceintel"/>
    <s v="https://www.facebook.com/sourceintelligence"/>
    <s v="59bceb4d-ad7b-d96c-6999-deaa3b8f87b4"/>
  </r>
  <r>
    <x v="12788"/>
    <s v="streetcontxt.com"/>
    <s v="CAN"/>
    <s v="ON"/>
    <s v="Toronto"/>
    <s v="Toronto"/>
    <x v="0"/>
    <s v="Street Contxt is a global communication platform for the institutional financial community."/>
    <s v="finance|software"/>
    <x v="307"/>
    <x v="0"/>
    <n v="1"/>
    <n v="8000000"/>
    <s v="2012-01-01"/>
    <s v="2016-01-07"/>
    <s v="2016-01-07"/>
    <m/>
    <m/>
    <m/>
    <s v="https://www.crunchbase.com/organization/street-contxt"/>
    <s v="https://www.twitter.com/streetcontxt"/>
    <s v="https://www.facebook.com/streetcontxt"/>
    <s v="f808f5f8-d1c3-a834-6de7-55797df7d809"/>
  </r>
  <r>
    <x v="12789"/>
    <s v="thesqua.re"/>
    <m/>
    <m/>
    <m/>
    <m/>
    <x v="0"/>
    <s v="Inventive corporate serviced apartments provider with loyalty programme, all-in-one online accounts, community events and concierge app."/>
    <s v="hospitality|loyalty programs"/>
    <x v="2872"/>
    <x v="2"/>
    <n v="1"/>
    <n v="2000000"/>
    <s v="2008-09-01"/>
    <s v="2016-01-07"/>
    <s v="2016-01-07"/>
    <m/>
    <m/>
    <m/>
    <s v="https://www.crunchbase.com/organization/thesqua-re"/>
    <m/>
    <m/>
    <s v="f1fb6577-db54-ab2e-8dfb-12aeb7953573"/>
  </r>
  <r>
    <x v="12790"/>
    <s v="twomomsintheraw.com"/>
    <s v="USA"/>
    <s v="CO"/>
    <s v="Denver"/>
    <s v="Longmont"/>
    <x v="0"/>
    <s v="Two Moms in the Raw is a family-owned gluten free."/>
    <s v="e-commerce|organic|organic food"/>
    <x v="2005"/>
    <x v="1"/>
    <n v="1"/>
    <n v="2900000"/>
    <s v="2006-01-01"/>
    <s v="2016-01-07"/>
    <s v="2016-01-07"/>
    <m/>
    <s v="info@twomomsintheraw.com"/>
    <s v="(720)221-8555"/>
    <s v="https://www.crunchbase.com/organization/two-moms-in-the-raw"/>
    <s v="https://www.twitter.com/tmitr"/>
    <s v="https://www.facebook.com/twomomsintheraw/"/>
    <s v="72de125b-3ef1-08aa-f8a8-5b2629e9e8d1"/>
  </r>
  <r>
    <x v="12791"/>
    <s v="vascularpharma.com"/>
    <s v="USA"/>
    <s v="NC"/>
    <s v="Raleigh"/>
    <s v="Tarboro"/>
    <x v="0"/>
    <s v="Vascular Pharmaceuticals is a drug discovery company developing monoclonal antibody treatments for diabetic nephropathy."/>
    <s v="biotechnology|diabetes|health care"/>
    <x v="44"/>
    <x v="1"/>
    <n v="4"/>
    <n v="29000000"/>
    <s v="2005-01-01"/>
    <s v="2012-09-12"/>
    <s v="2016-01-07"/>
    <m/>
    <s v="office@vascularpharma.com"/>
    <s v="'919-345-7933"/>
    <s v="https://www.crunchbase.com/organization/vascular-pharmaceuticals"/>
    <m/>
    <m/>
    <s v="a89e7c81-12d8-9417-f0d8-7be19d759f66"/>
  </r>
  <r>
    <x v="12792"/>
    <s v="xerispharma.com"/>
    <s v="USA"/>
    <s v="TX"/>
    <s v="Austin"/>
    <s v="Austin"/>
    <x v="0"/>
    <s v="Xeris Pharmaceuticals is a specialty company developing patient-friendly injectables for indications in diabetes, epilepsy, and immunology."/>
    <s v="biotechnology|health care|pharmaceutical"/>
    <x v="44"/>
    <x v="1"/>
    <n v="6"/>
    <n v="62700000"/>
    <s v="2005-01-01"/>
    <s v="2010-12-20"/>
    <s v="2016-01-07"/>
    <m/>
    <s v="info@xerispharma.com"/>
    <n v="5123050009"/>
    <s v="https://www.crunchbase.com/organization/xeris-pharmaceuticals"/>
    <m/>
    <m/>
    <s v="6e83525c-e313-17da-ca22-9d7e45a79423"/>
  </r>
  <r>
    <x v="12793"/>
    <s v="air-closet.com"/>
    <s v="JPN"/>
    <m/>
    <s v="JPN - Other"/>
    <s v="Toranomon"/>
    <x v="0"/>
    <s v="AirCloset is an online fashion rental service for women."/>
    <s v="fashion|lifestyle"/>
    <x v="1291"/>
    <x v="2"/>
    <n v="1"/>
    <n v="8000000"/>
    <s v="2014-07-15"/>
    <s v="2016-01-06"/>
    <s v="2016-01-06"/>
    <m/>
    <m/>
    <m/>
    <s v="https://www.crunchbase.com/organization/aircloset"/>
    <s v="https://www.twitter.com/aircloset"/>
    <s v="https://web.facebook.com/aircloset/?fref=ts"/>
    <s v="6005e3d4-a8e8-13cf-69e1-dd7b3689e4cc"/>
  </r>
  <r>
    <x v="12794"/>
    <s v="amniolife.com"/>
    <s v="USA"/>
    <s v="FL"/>
    <s v="Gainesville"/>
    <s v="Gainesville"/>
    <x v="0"/>
    <s v="AmnioLife Corporation is a biotechnology company ."/>
    <s v="biotechnology"/>
    <x v="36"/>
    <x v="1"/>
    <n v="2"/>
    <n v="1522000"/>
    <s v="2013-01-01"/>
    <s v="2015-06-03"/>
    <s v="2016-01-06"/>
    <m/>
    <s v="info@amniolife.com"/>
    <s v="(352) 505-3363"/>
    <s v="https://www.crunchbase.com/organization/amniolife"/>
    <m/>
    <m/>
    <s v="9da23ece-1f8b-9e74-45dc-5bd55a44eeaa"/>
  </r>
  <r>
    <x v="12795"/>
    <s v="analytics4life.com"/>
    <s v="CAN"/>
    <s v="ON"/>
    <s v="Ottawa"/>
    <s v="Kingston"/>
    <x v="0"/>
    <s v="Analytics For Life focused on developing and applying sophisticated analytics approaches to extract and process"/>
    <s v="biotechnology"/>
    <x v="36"/>
    <x v="0"/>
    <n v="2"/>
    <n v="9012170.5472499002"/>
    <m/>
    <s v="2015-06-02"/>
    <s v="2016-01-06"/>
    <m/>
    <m/>
    <s v="(865) 223-2262"/>
    <s v="https://www.crunchbase.com/organization/analytics-for-life"/>
    <s v="https://www.twitter.com/analytics4life"/>
    <m/>
    <s v="a02b71c8-7d4a-0c51-f8ee-bb1d0053cca0"/>
  </r>
  <r>
    <x v="12796"/>
    <s v="bridgecrestmed.com"/>
    <s v="USA"/>
    <s v="CA"/>
    <s v="San Diego"/>
    <s v="San Diego"/>
    <x v="0"/>
    <s v="Bridgecrest Medical has developed a novel data analytics service for remote locations that aims to improve worker safety and health."/>
    <s v="analytics|health care|information technology|mhealth|mobile"/>
    <x v="1801"/>
    <x v="0"/>
    <n v="6"/>
    <n v="186151"/>
    <s v="2013-01-15"/>
    <s v="2014-01-01"/>
    <s v="2016-01-06"/>
    <m/>
    <s v="info@bridgecrestmed.com"/>
    <m/>
    <s v="https://www.crunchbase.com/organization/bridgecrest-medical"/>
    <s v="https://www.twitter.com/bridgecrestmed"/>
    <m/>
    <s v="71ffa4ef-e416-9da8-ea96-fa58a567ddef"/>
  </r>
  <r>
    <x v="12797"/>
    <s v="cortexyme.com"/>
    <s v="USA"/>
    <s v="CA"/>
    <s v="SF Bay Area"/>
    <s v="San Francisco"/>
    <x v="0"/>
    <s v="Cortexyme is developing novel treatments for altering the course of Alzheimer's and other neurological diseases."/>
    <s v="fitness|health care|medical"/>
    <x v="541"/>
    <x v="1"/>
    <n v="3"/>
    <n v="16000000"/>
    <s v="2012-01-01"/>
    <s v="2014-06-12"/>
    <s v="2016-01-06"/>
    <m/>
    <m/>
    <s v="(650)491-9638"/>
    <s v="https://www.crunchbase.com/organization/cortexyme"/>
    <m/>
    <m/>
    <s v="2949a38f-884f-1564-7391-335bc2a33fb6"/>
  </r>
  <r>
    <x v="12798"/>
    <s v="creditaccess.com"/>
    <s v="NLD"/>
    <m/>
    <s v="Amsterdam"/>
    <s v="Amstelveen"/>
    <x v="0"/>
    <s v="CreditAccess Asia provides financial services in South and Southeast Asia."/>
    <s v="financial exchanges|financial services"/>
    <x v="39"/>
    <x v="8"/>
    <n v="1"/>
    <n v="30000000"/>
    <s v="2006-01-01"/>
    <s v="2016-01-06"/>
    <s v="2016-01-06"/>
    <m/>
    <s v="info@creditaccess.com"/>
    <n v="31208080654"/>
    <s v="https://www.crunchbase.com/organization/creditaccess-asia"/>
    <m/>
    <m/>
    <s v="bf5a0caf-4c58-a19a-4bf9-f38ac9b1e97d"/>
  </r>
  <r>
    <x v="12799"/>
    <s v="diurnal.co.uk"/>
    <s v="GBR"/>
    <m/>
    <s v="Cardiff"/>
    <s v="Cardiff"/>
    <x v="0"/>
    <s v="Diurnal is an innovative pharmaceutical company creating high-value therapeutic drugs for use in the endocrine (hormone) area."/>
    <s v="biotechnology|pharmaceutical|therapeutics"/>
    <x v="44"/>
    <x v="0"/>
    <n v="4"/>
    <n v="56215514"/>
    <s v="2004-01-01"/>
    <s v="2009-12-09"/>
    <s v="2016-01-06"/>
    <m/>
    <s v="info@diurnal.co.uk"/>
    <s v="44 1142 755569"/>
    <s v="https://www.crunchbase.com/organization/diurnal"/>
    <s v="https://www.twitter.com/diurnalltd"/>
    <s v="http://www.facebook.com/pages/diurnal/400979366647543"/>
    <s v="30b778f8-922d-5f96-3194-0e1ef9a5a8c6"/>
  </r>
  <r>
    <x v="12800"/>
    <s v="dupagemedicalgroup.com"/>
    <s v="USA"/>
    <s v="IL"/>
    <s v="Chicago"/>
    <s v="Downers Grove"/>
    <x v="0"/>
    <s v="An independent multi-specialty physician group with more than 60 locations in the Chicago area"/>
    <s v="health care|hospital|medical"/>
    <x v="3"/>
    <x v="8"/>
    <n v="1"/>
    <n v="250000000"/>
    <s v="1999-01-01"/>
    <s v="2016-01-06"/>
    <s v="2016-01-06"/>
    <m/>
    <m/>
    <s v="(630)469-9200"/>
    <s v="https://www.crunchbase.com/organization/dupage-medical-group"/>
    <s v="https://www.twitter.com/dupagemedgroup"/>
    <s v="https://www.facebook.com/dupagemedicalgroup"/>
    <s v="a0386e17-6682-4523-013d-8f46dc671606"/>
  </r>
  <r>
    <x v="12801"/>
    <s v="elevance.com"/>
    <s v="USA"/>
    <s v="IL"/>
    <s v="Chicago"/>
    <s v="Woodridge"/>
    <x v="2"/>
    <s v="Elevance Renewable Sciences, Inc. creates a range of valued specialty chemicals from natural oils. Careers"/>
    <s v="chemical|cleantech|natural resources"/>
    <x v="2873"/>
    <x v="6"/>
    <n v="9"/>
    <n v="390746000"/>
    <s v="2007-11-01"/>
    <s v="2008-03-26"/>
    <s v="2016-01-06"/>
    <m/>
    <s v="info@elevance.com"/>
    <s v="(866)625-7103"/>
    <s v="https://www.crunchbase.com/organization/elevance-renewable-sciences"/>
    <s v="https://www.twitter.com/elevanceinc"/>
    <s v="https://www.facebook.com/pages/elevance-renewable-sciences/203988396307925"/>
    <s v="4a5c1140-931f-6da4-32f3-8925eb41ea85"/>
  </r>
  <r>
    <x v="12802"/>
    <s v="entercharge.com"/>
    <s v="USA"/>
    <s v="CA"/>
    <s v="Los Angeles"/>
    <s v="Los Angeles"/>
    <x v="0"/>
    <s v="Revolutionizing the dining experience"/>
    <s v="mobile|restaurants"/>
    <x v="179"/>
    <x v="1"/>
    <n v="1"/>
    <m/>
    <s v="2014-08-01"/>
    <s v="2016-01-06"/>
    <s v="2016-01-06"/>
    <m/>
    <s v="messiah@entercharge.com"/>
    <s v="(323)804-4510"/>
    <s v="https://www.crunchbase.com/organization/entercharge-inc"/>
    <s v="https://www.twitter.com/@entercharge"/>
    <s v="http://www.facebook.com/entercharge"/>
    <s v="ff07603e-a886-447c-c55a-1f810a1aa116"/>
  </r>
  <r>
    <x v="12803"/>
    <s v="flatiron.com"/>
    <s v="USA"/>
    <s v="NY"/>
    <s v="New York City"/>
    <s v="New York"/>
    <x v="0"/>
    <s v="Flatiron is a cloud-based technology platform dedicated to improving cancer care."/>
    <s v="cloud computing|health care|internet"/>
    <x v="1466"/>
    <x v="5"/>
    <n v="3"/>
    <n v="313000000"/>
    <s v="2012-01-01"/>
    <s v="2013-01-17"/>
    <s v="2016-01-06"/>
    <m/>
    <s v="info@flatiron.com"/>
    <s v="'212-240-9898"/>
    <s v="https://www.crunchbase.com/organization/flatiron-health"/>
    <s v="https://www.twitter.com/flatironhealth"/>
    <s v="http://www.facebook.com/flatironhealthny"/>
    <s v="b379c88b-2767-3cdc-652e-4ab5eddf6692"/>
  </r>
  <r>
    <x v="12804"/>
    <s v="fusionacademy.com"/>
    <s v="USA"/>
    <s v="MI"/>
    <s v="Grand Rapids"/>
    <s v="Grand Rapids"/>
    <x v="0"/>
    <s v="Fusion Academy is a revolutionary private middle and high school where positive relationships and one-to-one classrooms unlock academic."/>
    <s v="education|primary education|secondary education"/>
    <x v="38"/>
    <x v="3"/>
    <n v="1"/>
    <n v="15000000"/>
    <s v="1989-01-01"/>
    <s v="2016-01-06"/>
    <s v="2016-01-06"/>
    <m/>
    <m/>
    <s v="'212-326-9508"/>
    <s v="https://www.crunchbase.com/organization/fusion-academy"/>
    <s v="https://www.twitter.com/fusionacademy"/>
    <s v="https://www.facebook.com/fusionacademy/info/?tab=page_info"/>
    <s v="ebab1695-c946-a77e-44ff-8652caee99a3"/>
  </r>
  <r>
    <x v="12805"/>
    <s v="gem.co"/>
    <s v="USA"/>
    <s v="CA"/>
    <s v="Los Angeles"/>
    <s v="Venice"/>
    <x v="0"/>
    <s v="Gem’s blockchain application platform transforms how companies and industries connect to solve impossible problems."/>
    <s v="bitcoin|fintech|internet|security|software"/>
    <x v="1320"/>
    <x v="0"/>
    <n v="5"/>
    <n v="12000000"/>
    <s v="2014-01-22"/>
    <s v="2014-01-21"/>
    <s v="2016-01-06"/>
    <m/>
    <s v="hello@gem.co"/>
    <s v="(323) 487-2487"/>
    <s v="https://www.crunchbase.com/organization/bitvault"/>
    <s v="https://www.twitter.com/gemhq"/>
    <s v="http://www.facebook.com/gemhq"/>
    <s v="2cc3a570-f5c6-c0f0-3e0e-cd87eedba0ea"/>
  </r>
  <r>
    <x v="12806"/>
    <s v="getgenea.com"/>
    <s v="USA"/>
    <s v="CA"/>
    <s v="Anaheim"/>
    <s v="Irvine"/>
    <x v="0"/>
    <s v="Genea provides cloud-based software and services for the commercial real estate industry."/>
    <s v="commercial real estate"/>
    <x v="76"/>
    <x v="5"/>
    <n v="1"/>
    <m/>
    <s v="2006-11-01"/>
    <s v="2016-01-06"/>
    <s v="2016-01-06"/>
    <m/>
    <s v="Info@GetGenea.com"/>
    <s v="(714)694-0536"/>
    <s v="https://www.crunchbase.com/organization/genea-energy"/>
    <s v="https://www.twitter.com/getgenea"/>
    <s v="https://www.facebook.com/getgenea/"/>
    <s v="10b844ca-2963-65ff-d9e4-d7fa009a4160"/>
  </r>
  <r>
    <x v="12807"/>
    <s v="glanceclock.com"/>
    <s v="SGP"/>
    <m/>
    <s v="Singapore"/>
    <s v="Singapore"/>
    <x v="0"/>
    <s v="Glance Clock is a smart wall clock that shows your schedule, weather and reminds you about important things."/>
    <s v="hardware|internet of things|software"/>
    <x v="432"/>
    <x v="1"/>
    <n v="3"/>
    <n v="300000"/>
    <s v="2015-02-01"/>
    <s v="2015-08-05"/>
    <s v="2016-01-06"/>
    <m/>
    <s v="team@glanceclock.com"/>
    <m/>
    <s v="https://www.crunchbase.com/organization/glance-clock"/>
    <s v="https://www.twitter.com/glanceclock"/>
    <s v="http://fb.com/clockglance"/>
    <s v="358bde59-50a1-3b57-3cb1-e1c906b48740"/>
  </r>
  <r>
    <x v="12808"/>
    <s v="handinscan.com"/>
    <s v="HUN"/>
    <m/>
    <s v="Budapest"/>
    <s v="Budapest"/>
    <x v="0"/>
    <s v="HandInScan commercializes a hand hygiene system named Hand in Scan for direct and objective evaluation and control of hand washing."/>
    <s v="health care|image recognition"/>
    <x v="368"/>
    <x v="1"/>
    <n v="2"/>
    <n v="1450000"/>
    <s v="2012-11-01"/>
    <s v="2012-12-28"/>
    <s v="2016-01-06"/>
    <m/>
    <s v="info@handinscan.com"/>
    <m/>
    <s v="https://www.crunchbase.com/organization/handinscan"/>
    <s v="https://www.twitter.com/handinscan"/>
    <s v="http://www.facebook.com/handinscan"/>
    <s v="050a56fe-6626-df6a-28c9-6e32228818c4"/>
  </r>
  <r>
    <x v="12809"/>
    <s v="hardloop.fr"/>
    <m/>
    <m/>
    <m/>
    <m/>
    <x v="0"/>
    <s v="Marcher, courir, grimper, glisser : découvrez chaque jour de nouvelles aventures sportives et le matériel pour les réaliser."/>
    <s v="adventure travel|sporting goods|sports"/>
    <x v="1013"/>
    <x v="1"/>
    <n v="1"/>
    <n v="377594.614421957"/>
    <m/>
    <s v="2016-01-06"/>
    <s v="2016-01-06"/>
    <m/>
    <s v="contact@hardloop.fr"/>
    <s v="'+33 9 53 02 65 30"/>
    <s v="https://www.crunchbase.com/organization/hardloop-2"/>
    <s v="https://www.twitter.com/hardloopfr"/>
    <s v="https://www.facebook.com/827930303892989"/>
    <s v="6dbc3872-d064-6075-d159-4bc31f4d8141"/>
  </r>
  <r>
    <x v="12810"/>
    <s v="joinhoney.com"/>
    <s v="USA"/>
    <s v="CA"/>
    <s v="Los Angeles"/>
    <s v="Los Angeles"/>
    <x v="0"/>
    <s v="Honey is a Los Angeles based consumer software company that automates deal and product discovery."/>
    <s v="coupons|curated web|e-commerce|retail|shopping"/>
    <x v="314"/>
    <x v="0"/>
    <n v="3"/>
    <n v="5100000"/>
    <s v="2012-10-01"/>
    <s v="2014-11-14"/>
    <s v="2016-01-06"/>
    <m/>
    <s v="info@joinhoney.com"/>
    <m/>
    <s v="https://www.crunchbase.com/organization/honey-science"/>
    <s v="https://www.twitter.com/savehoney"/>
    <s v="http://www.facebook.com/savehoney"/>
    <s v="85e67b89-5b5a-d037-7c0a-487c11cb6e1f"/>
  </r>
  <r>
    <x v="12811"/>
    <s v="infurnia.com"/>
    <s v="IND"/>
    <m/>
    <s v="Bangalore"/>
    <s v="Bengaluru"/>
    <x v="0"/>
    <s v="We work with leading furniture companies on cutting edge technological aspect."/>
    <s v="furniture|home decor"/>
    <x v="2874"/>
    <x v="0"/>
    <n v="1"/>
    <n v="160000"/>
    <s v="2014-01-01"/>
    <s v="2016-01-06"/>
    <s v="2016-01-06"/>
    <m/>
    <s v="info@infurnia.com"/>
    <s v="(804)121-9904"/>
    <s v="https://www.crunchbase.com/organization/infurnia"/>
    <s v="https://www.twitter.com/infurnia"/>
    <s v="https://www.facebook.com/infurnia/"/>
    <s v="fe38ef2c-727b-30b7-5476-78c237650ae1"/>
  </r>
  <r>
    <x v="12812"/>
    <s v="justdakhila.com"/>
    <s v="IND"/>
    <m/>
    <s v="New Delhi"/>
    <s v="New Delhi"/>
    <x v="0"/>
    <s v="Just Dakhila is an innovative and thorough technology"/>
    <s v="internet|parenting"/>
    <x v="323"/>
    <x v="2"/>
    <n v="1"/>
    <n v="750000"/>
    <m/>
    <s v="2016-01-06"/>
    <s v="2016-01-06"/>
    <m/>
    <s v="help@justdakhila.com"/>
    <n v="919654186749"/>
    <s v="https://www.crunchbase.com/organization/just-dakhila-3"/>
    <s v="https://www.twitter.com/just_dakhila"/>
    <s v="https://www.facebook.com/just-dakhila-105544226468416/info/?tab=page_info"/>
    <s v="3213aa17-13cf-681c-8571-9789f5a153dc"/>
  </r>
  <r>
    <x v="12812"/>
    <s v="justdakhila.com"/>
    <s v="IND"/>
    <m/>
    <s v="Delhi"/>
    <s v="Delhi"/>
    <x v="0"/>
    <s v="JustDakhila is organization working towards the vision of enhancing transparency,quality &amp; agility in the current school admission process."/>
    <s v="education|internet|parenting"/>
    <x v="2875"/>
    <x v="2"/>
    <n v="1"/>
    <n v="750000"/>
    <m/>
    <s v="2016-01-06"/>
    <s v="2016-01-06"/>
    <m/>
    <m/>
    <m/>
    <s v="https://www.crunchbase.com/organization/just-dakhila-2"/>
    <s v="https://www.twitter.com/just_dakhila"/>
    <s v="https://www.facebook.com/justdakhilacom-105544226468416"/>
    <s v="f6c4cac1-9cb8-dd03-a5a4-5b3563c888a4"/>
  </r>
  <r>
    <x v="12813"/>
    <s v="kindlycare.com"/>
    <s v="USA"/>
    <s v="CA"/>
    <s v="SF Bay Area"/>
    <s v="San Francisco"/>
    <x v="0"/>
    <s v="Kindly Care provides senior healthcare services."/>
    <s v="apps|consumer software|home services"/>
    <x v="2309"/>
    <x v="2"/>
    <n v="3"/>
    <n v="3150000"/>
    <s v="2014-01-01"/>
    <s v="2015-01-20"/>
    <s v="2016-01-06"/>
    <m/>
    <m/>
    <s v="(415)969-9300"/>
    <s v="https://www.crunchbase.com/organization/kindly-care"/>
    <s v="https://www.twitter.com/kindlyhomecare"/>
    <s v="https://www.facebook.com/kindlycare"/>
    <s v="01debd36-6a90-8038-a652-e7157f3a7950"/>
  </r>
  <r>
    <x v="12814"/>
    <s v="lendful.ca"/>
    <s v="CAN"/>
    <s v="BC"/>
    <s v="Vancouver"/>
    <s v="Vancouver"/>
    <x v="0"/>
    <s v="Lendful is a better way to borrow, offering Canadians quick"/>
    <s v="finance|financial services|service industry"/>
    <x v="24"/>
    <x v="1"/>
    <n v="2"/>
    <n v="15000000"/>
    <s v="2015-01-01"/>
    <s v="2015-12-23"/>
    <s v="2016-01-06"/>
    <m/>
    <s v="info@lendful.ca"/>
    <m/>
    <s v="https://www.crunchbase.com/organization/lendful-financial"/>
    <s v="https://www.twitter.com/lendfulloans"/>
    <s v="https://www.facebook.com/lendful/info/?tab=overview"/>
    <s v="4fe0b660-d2bf-114f-1afe-9b5fda191e5a"/>
  </r>
  <r>
    <x v="12815"/>
    <m/>
    <m/>
    <m/>
    <m/>
    <m/>
    <x v="0"/>
    <s v="Liquor Easy an O2O start-up providing 20-minute express delivery of liquor products to consumers"/>
    <s v="consumer|delivery|wine and spirits"/>
    <x v="55"/>
    <x v="2"/>
    <n v="2"/>
    <n v="62614868.416484296"/>
    <s v="2012-01-01"/>
    <s v="2015-01-01"/>
    <s v="2016-01-06"/>
    <m/>
    <m/>
    <m/>
    <s v="https://www.crunchbase.com/organization/liquor-easy"/>
    <m/>
    <m/>
    <s v="d7e8310b-7e37-b456-8c2f-c934cb8c5621"/>
  </r>
  <r>
    <x v="12816"/>
    <s v="loannow.com"/>
    <s v="USA"/>
    <s v="CA"/>
    <s v="Orange County, California"/>
    <s v="Santa Ana"/>
    <x v="0"/>
    <s v="Our mission is to help good people get better loans."/>
    <s v="consumer lending|finance|financial services|fintech|personal finance"/>
    <x v="39"/>
    <x v="0"/>
    <n v="2"/>
    <n v="56000000"/>
    <s v="2013-06-01"/>
    <s v="2014-01-01"/>
    <s v="2016-01-06"/>
    <m/>
    <s v="bizdev@loannow.com"/>
    <s v="(800)437-1875"/>
    <s v="https://www.crunchbase.com/organization/loannow"/>
    <s v="https://www.twitter.com/loannow"/>
    <s v="https://www.facebook.com/loannow"/>
    <s v="45ea4b52-4b34-369e-15da-aaecc12e8adc"/>
  </r>
  <r>
    <x v="12817"/>
    <s v="lomotif.com"/>
    <m/>
    <m/>
    <m/>
    <m/>
    <x v="0"/>
    <s v="The simplest way to add music to your moments. The Lomotif app is now available on iOS."/>
    <s v="apps|ios|mobile|social media|video|video editing"/>
    <x v="2876"/>
    <x v="2"/>
    <n v="1"/>
    <m/>
    <s v="2014-01-01"/>
    <s v="2016-01-06"/>
    <s v="2016-01-06"/>
    <m/>
    <m/>
    <m/>
    <s v="https://www.crunchbase.com/organization/lomotif"/>
    <s v="https://www.twitter.com/lomotif"/>
    <s v="http://www.facebook.com/lomotif"/>
    <s v="18f60628-0e08-324f-4425-a38de02d9bc0"/>
  </r>
  <r>
    <x v="12818"/>
    <s v="mmbnetworks.com"/>
    <s v="CAN"/>
    <s v="ON"/>
    <s v="Toronto"/>
    <s v="Toronto"/>
    <x v="0"/>
    <s v="MMB Networks enables OEMs to rapidly bring connected products to market, and join multiple IoT and connected home ecosystems."/>
    <s v="customer service|hardware|internet of things"/>
    <x v="516"/>
    <x v="0"/>
    <n v="2"/>
    <n v="8016039.3830749299"/>
    <s v="2008-01-01"/>
    <s v="2013-12-01"/>
    <s v="2016-01-06"/>
    <m/>
    <s v="info@mmbnetworks.com"/>
    <s v="(416)636-3145"/>
    <s v="https://www.crunchbase.com/organization/mmb-networks"/>
    <s v="https://www.twitter.com/mmbnetworks"/>
    <m/>
    <s v="e95f4b6d-8527-82f4-2433-15b117469266"/>
  </r>
  <r>
    <x v="12819"/>
    <s v="mofibo.com"/>
    <s v="DNK"/>
    <m/>
    <s v="Copenhagen"/>
    <s v="Copenhagen"/>
    <x v="2"/>
    <s v="Mofibo offers an all-you-can-read type of ebook and audiobook subscription service currently in Denmark and Sweden"/>
    <s v="e-commerce"/>
    <x v="63"/>
    <x v="0"/>
    <n v="2"/>
    <n v="2373451.8620808702"/>
    <s v="2013-01-01"/>
    <s v="2013-07-03"/>
    <s v="2016-01-06"/>
    <m/>
    <s v="support@mofibo.com"/>
    <s v="81 20 20 20"/>
    <s v="https://www.crunchbase.com/organization/mofibo"/>
    <s v="https://www.twitter.com/mofibo"/>
    <s v="http://www.facebook.com/mofibo"/>
    <s v="17885742-37b9-0c97-cdaa-c073a8cad567"/>
  </r>
  <r>
    <x v="12820"/>
    <s v="mycity4kids.com"/>
    <s v="IND"/>
    <m/>
    <s v="Delhi"/>
    <s v="Delhi"/>
    <x v="0"/>
    <s v="Mycity4kids is 'about your child, around your home'."/>
    <s v="child care|children|home improvement"/>
    <x v="1827"/>
    <x v="0"/>
    <n v="2"/>
    <n v="3000000"/>
    <s v="2010-01-01"/>
    <s v="2012-06-19"/>
    <s v="2016-01-06"/>
    <m/>
    <s v="support@mycity4kids.com"/>
    <n v="1244604444"/>
    <s v="https://www.crunchbase.com/organization/mycity4kids"/>
    <s v="https://www.twitter.com/mycity4kids"/>
    <s v="https://www.facebook.com/mycity4kids"/>
    <s v="2a4b29b7-488b-7e1f-701a-1b484400e923"/>
  </r>
  <r>
    <x v="12821"/>
    <s v="mylyapp.com"/>
    <m/>
    <m/>
    <m/>
    <m/>
    <x v="0"/>
    <s v="myly helps 640 mn students connect with school/college to communicate &amp; transact via app."/>
    <s v="apps|education|mobile"/>
    <x v="1158"/>
    <x v="2"/>
    <n v="1"/>
    <n v="100000"/>
    <s v="2014-09-26"/>
    <s v="2016-01-06"/>
    <s v="2016-01-06"/>
    <m/>
    <s v="info@schoola2z.com"/>
    <m/>
    <s v="https://www.crunchbase.com/organization/myly-educommerce-technologies"/>
    <s v="https://www.twitter.com/myly"/>
    <s v="https://www.facebook.com/mylyapp"/>
    <s v="211a7f3b-1090-b8c5-a734-fbe8b32acccb"/>
  </r>
  <r>
    <x v="12822"/>
    <s v="nextcure.com"/>
    <s v="USA"/>
    <s v="MD"/>
    <s v="Washington, D.C."/>
    <s v="Beltsville"/>
    <x v="0"/>
    <s v="NextCure is a biopharmaceutical company focused on discovering and developing next generation immuno-oncology-based drugs."/>
    <s v="biopharma|biotechnology|health care"/>
    <x v="44"/>
    <x v="2"/>
    <n v="1"/>
    <n v="67000000"/>
    <s v="2015-01-01"/>
    <s v="2016-01-06"/>
    <s v="2016-01-06"/>
    <m/>
    <s v="busdev@nextcure.com"/>
    <s v="(240)264-1250"/>
    <s v="https://www.crunchbase.com/organization/nextcure"/>
    <m/>
    <m/>
    <s v="f71ad108-33c8-7e0c-97c9-1f7074a84012"/>
  </r>
  <r>
    <x v="12823"/>
    <s v="ossia.com"/>
    <s v="USA"/>
    <s v="WA"/>
    <s v="Seattle"/>
    <s v="Bellevue"/>
    <x v="0"/>
    <s v="Ossia manufactures Cota, a wireless power device."/>
    <s v="consumer electronics|electronics|mobile|mobile devices|wireless"/>
    <x v="879"/>
    <x v="0"/>
    <n v="5"/>
    <n v="25475000"/>
    <s v="2008-01-01"/>
    <s v="2008-10-01"/>
    <s v="2016-01-06"/>
    <m/>
    <s v="info@ossia.com"/>
    <s v="(425)406-6477"/>
    <s v="https://www.crunchbase.com/organization/ossia"/>
    <s v="https://www.twitter.com/ossiainc"/>
    <s v="http://www.facebook.com/ossiainc"/>
    <s v="d5ab7750-0403-802c-405a-163162fb72de"/>
  </r>
  <r>
    <x v="12824"/>
    <s v="patientco.com"/>
    <s v="USA"/>
    <s v="GA"/>
    <s v="Atlanta"/>
    <s v="Atlanta"/>
    <x v="0"/>
    <s v="Patientco is a cloud-based platform designed to help patients understand, manage and pay their healthcare bills."/>
    <s v="fintech|health care|medical|saas"/>
    <x v="850"/>
    <x v="6"/>
    <n v="2"/>
    <n v="3750000"/>
    <s v="2009-01-01"/>
    <s v="2012-08-18"/>
    <s v="2016-01-06"/>
    <m/>
    <s v="learnmore@patientco.com"/>
    <m/>
    <s v="https://www.crunchbase.com/organization/patientco"/>
    <s v="https://www.twitter.com/patientco"/>
    <s v="http://www.facebook.com/patientco"/>
    <s v="52e2b2a4-ba24-9a31-dde8-88d589444088"/>
  </r>
  <r>
    <x v="12825"/>
    <s v="petrapharmacorp.com"/>
    <s v="USA"/>
    <s v="NY"/>
    <s v="New York City"/>
    <s v="New York"/>
    <x v="0"/>
    <s v="small molecule inhibitors for the treatment of cancer and metabolic diseases"/>
    <s v="health care|pharmaceutical|therapeutics"/>
    <x v="3"/>
    <x v="2"/>
    <n v="1"/>
    <n v="48000000"/>
    <s v="2016-01-01"/>
    <s v="2016-01-06"/>
    <s v="2016-01-06"/>
    <m/>
    <s v="info@petrapharmacorp.com"/>
    <s v="(646)828-5990"/>
    <s v="https://www.crunchbase.com/organization/petra-pharma-corporation"/>
    <m/>
    <m/>
    <s v="66484143-aa45-4dbe-61c0-b770868cff6e"/>
  </r>
  <r>
    <x v="12826"/>
    <s v="planmymedicaltrip.com"/>
    <s v="IND"/>
    <m/>
    <s v="Mumbai"/>
    <s v="Mumbai"/>
    <x v="0"/>
    <s v="The project “PLANMYMEDICALTRIP.COM” which gives you a chance to actively project and promote your Hospital/institution."/>
    <s v="health care|medical"/>
    <x v="3"/>
    <x v="0"/>
    <n v="1"/>
    <n v="187042"/>
    <s v="2000-01-01"/>
    <s v="2016-01-06"/>
    <s v="2016-01-06"/>
    <m/>
    <s v="info@planmymedicaltrip.com"/>
    <n v="918600911911"/>
    <s v="https://www.crunchbase.com/organization/plan-my-medical-trip"/>
    <s v="https://www.twitter.com/bestmedicenters"/>
    <s v="https://www.facebook.com/planmymedicaltrip?ref=hl"/>
    <s v="0bd4c955-d1fb-a42e-1a9b-0d6127fedc89"/>
  </r>
  <r>
    <x v="12827"/>
    <s v="qyer.com"/>
    <s v="CHN"/>
    <m/>
    <s v="Beijing"/>
    <s v="Beijing"/>
    <x v="0"/>
    <s v="Qyer.com is a Chinese website that enables travel enthusiasts to write notes, exchange experiences, and more."/>
    <s v="internet|internet of things|travel"/>
    <x v="0"/>
    <x v="1"/>
    <n v="2"/>
    <n v="70000000"/>
    <s v="2004-01-01"/>
    <s v="2013-06-01"/>
    <s v="2016-01-06"/>
    <m/>
    <m/>
    <m/>
    <s v="https://www.crunchbase.com/organization/qyer-com"/>
    <m/>
    <s v="https://www.facebook.com/qiongyou"/>
    <s v="145ab83d-0c25-7ef4-c1f8-b3eb3d933db1"/>
  </r>
  <r>
    <x v="12828"/>
    <s v="recipesaint.com"/>
    <s v="DEU"/>
    <m/>
    <s v="Berlin"/>
    <s v="Berlin"/>
    <x v="0"/>
    <s v="Recipe Saint is a web company that offers a recipe search engine that checks other sits around the web."/>
    <s v="cooking|search engine"/>
    <x v="1034"/>
    <x v="2"/>
    <n v="1"/>
    <n v="10000"/>
    <s v="2016-01-05"/>
    <s v="2016-01-06"/>
    <s v="2016-01-06"/>
    <m/>
    <m/>
    <m/>
    <s v="https://www.crunchbase.com/organization/recipe-saint"/>
    <m/>
    <s v="https://www.facebook.com/recipesaint"/>
    <s v="3ae562ba-dafc-34db-e74a-d3d0deddb456"/>
  </r>
  <r>
    <x v="12829"/>
    <s v="rodintherapeutics.com"/>
    <s v="USA"/>
    <s v="MA"/>
    <s v="Boston"/>
    <s v="Cambridge"/>
    <x v="0"/>
    <s v="Rodin Therapeutics develops novel therapeutics for neurological disorders by applying insights of epigenetics."/>
    <s v="biotechnology|health care|therapeutics"/>
    <x v="44"/>
    <x v="1"/>
    <n v="3"/>
    <n v="30200000"/>
    <s v="2013-01-01"/>
    <s v="2013-06-27"/>
    <s v="2016-01-06"/>
    <m/>
    <s v="ankit@atlasventure.com"/>
    <n v="6175882600"/>
    <s v="https://www.crunchbase.com/organization/rodin-therapeutics"/>
    <s v="https://www.twitter.com/rodin_tx"/>
    <m/>
    <s v="c8696c37-3ff7-dd92-bf31-508c98a4a5ff"/>
  </r>
  <r>
    <x v="12830"/>
    <s v="runteq.com"/>
    <s v="FIN"/>
    <m/>
    <s v="Tampere"/>
    <s v="Tampere"/>
    <x v="0"/>
    <s v="Runteq Ltd. develops and sells personal running monitoring solutions for endurance athletes."/>
    <s v="analytics|big data|fitness|health care|internet of things|sports|training"/>
    <x v="2877"/>
    <x v="2"/>
    <n v="6"/>
    <n v="458073.27109704801"/>
    <s v="2012-01-12"/>
    <s v="2012-03-31"/>
    <s v="2016-01-06"/>
    <m/>
    <s v="runteq@runteq.com"/>
    <m/>
    <s v="https://www.crunchbase.com/organization/runteq"/>
    <s v="https://www.twitter.com/runteq"/>
    <s v="http://www.facebook.com/runteq"/>
    <s v="2cdce11a-ddfa-0966-5757-b1b02075007c"/>
  </r>
  <r>
    <x v="12831"/>
    <s v="seplatpetroleum.com"/>
    <s v="NZL"/>
    <m/>
    <s v="NZL - Other"/>
    <s v="Ngahere"/>
    <x v="0"/>
    <s v="SEPLAT is an independent oil and gas exploration and production company incorporated and operating in Nigeria with a strategic focus on"/>
    <s v="energy|industrial|oil and gas"/>
    <x v="89"/>
    <x v="7"/>
    <n v="1"/>
    <m/>
    <s v="2009-01-01"/>
    <s v="2016-01-06"/>
    <s v="2016-01-06"/>
    <m/>
    <s v="info@seplatpetroleum.com"/>
    <s v="'+234 1 277 0400"/>
    <s v="https://www.crunchbase.com/organization/seplat-petroleum-development-company"/>
    <s v="https://www.twitter.com/seplatpetroleum"/>
    <s v="https://www.facebook.com/seplatpetroleum"/>
    <s v="3195310a-3648-b092-2c51-a4f77e7d74a4"/>
  </r>
  <r>
    <x v="12832"/>
    <s v="shinemed.com"/>
    <s v="USA"/>
    <s v="WI"/>
    <s v="Madison"/>
    <s v="Madison"/>
    <x v="0"/>
    <s v="SHINE Medical Technologies manufactures and supplies medical tracers and cancer treatment elements."/>
    <s v="manufacturing|medical device|pharmaceutical"/>
    <x v="51"/>
    <x v="0"/>
    <n v="7"/>
    <n v="159601138"/>
    <s v="2010-01-01"/>
    <s v="2011-03-03"/>
    <s v="2016-01-06"/>
    <m/>
    <s v="info@shinemed.com"/>
    <s v="(608) 210-1060"/>
    <s v="https://www.crunchbase.com/organization/shine-medical-technologies"/>
    <s v="https://www.twitter.com/shinemedical"/>
    <s v="http://www.facebook.com/shinemedical/info"/>
    <s v="4d65a886-3869-fe06-a897-97ece309a6e6"/>
  </r>
  <r>
    <x v="12833"/>
    <s v="simpleshow.com"/>
    <s v="LUX"/>
    <m/>
    <s v="Luxemburg"/>
    <s v="Luxembourg"/>
    <x v="0"/>
    <s v="Simpleshow is an explainer video format that explains complicated topics simply and coherently."/>
    <s v="edtech|education|photography"/>
    <x v="1360"/>
    <x v="2"/>
    <n v="2"/>
    <n v="5400000"/>
    <s v="2008-01-01"/>
    <s v="2013-11-21"/>
    <s v="2016-01-06"/>
    <m/>
    <s v="pr.int@simpleshow.com"/>
    <m/>
    <s v="https://www.crunchbase.com/organization/simpleshow"/>
    <s v="https://www.twitter.com/simpleshow"/>
    <s v="http://www.facebook.com/simpleshow"/>
    <s v="75695d72-337d-dd69-df47-889d41d34db5"/>
  </r>
  <r>
    <x v="12834"/>
    <s v="spindriftfresh.com"/>
    <s v="USA"/>
    <s v="MA"/>
    <s v="Boston"/>
    <s v="Charlestown"/>
    <x v="0"/>
    <s v="America’s first sparkling beverages made with FRESH squeezed fruit."/>
    <s v="food and beverage|fruit|manufacturing"/>
    <x v="1277"/>
    <x v="0"/>
    <n v="3"/>
    <n v="10195000"/>
    <s v="2010-04-01"/>
    <s v="2014-05-12"/>
    <s v="2016-01-06"/>
    <m/>
    <s v="info@spindriftfresh.com"/>
    <s v="(617)391-0356"/>
    <s v="https://www.crunchbase.com/organization/spindrift-beverage"/>
    <s v="https://www.twitter.com/spindriftfresh"/>
    <s v="http://www.facebook.com/spindriftsoda"/>
    <s v="f764a7ac-d181-c21e-d53a-2f62a2ea0c30"/>
  </r>
  <r>
    <x v="12835"/>
    <s v="swissto12.com"/>
    <s v="CHE"/>
    <m/>
    <s v="Lausanne"/>
    <s v="Lausanne"/>
    <x v="0"/>
    <s v="SWISSto12 supplies components for microwave, millimetre-wave and TeraHertz (THz) signal transmission."/>
    <m/>
    <x v="5"/>
    <x v="0"/>
    <n v="1"/>
    <m/>
    <s v="2011-01-01"/>
    <s v="2016-01-06"/>
    <s v="2016-01-06"/>
    <m/>
    <s v="info@swissto12.ch"/>
    <n v="410216938681"/>
    <s v="https://www.crunchbase.com/organization/swissto12-sa"/>
    <s v="https://www.twitter.com/swissto12"/>
    <m/>
    <s v="858ac5d5-b6eb-6a69-5344-14784fd4bffa"/>
  </r>
  <r>
    <x v="12836"/>
    <s v="travelcircus.de"/>
    <s v="DEU"/>
    <m/>
    <s v="Berlin"/>
    <s v="Berlin"/>
    <x v="0"/>
    <s v="Travelcircus is a premium online travel platform that markets passionately selected hotels and events to an exclusive target group."/>
    <s v="e-commerce|travel"/>
    <x v="138"/>
    <x v="2"/>
    <n v="1"/>
    <n v="2157683.5109826098"/>
    <m/>
    <s v="2016-01-06"/>
    <s v="2016-01-06"/>
    <m/>
    <s v="info@travelcircus.de"/>
    <s v="'+49 30 577000900"/>
    <s v="https://www.crunchbase.com/organization/travelcircus"/>
    <s v="https://www.twitter.com/travelcircus_de"/>
    <s v="http://www.facebook.com/travelcircus.de"/>
    <s v="f44d675f-ab22-f0f3-8a9d-6db26a5a7297"/>
  </r>
  <r>
    <x v="12837"/>
    <s v="tpaddictiontreatment.com"/>
    <s v="USA"/>
    <s v="CT"/>
    <s v="Hartford"/>
    <s v="New Haven"/>
    <x v="0"/>
    <s v="A New Haven, CT-based provider of a mental health treatment program"/>
    <s v="health care|medical"/>
    <x v="3"/>
    <x v="3"/>
    <n v="1"/>
    <m/>
    <s v="2003-01-01"/>
    <s v="2016-01-06"/>
    <s v="2016-01-06"/>
    <m/>
    <s v="info@tpaddictiontreatment.com"/>
    <s v="1(203)937-2309"/>
    <s v="https://www.crunchbase.com/organization/turning-point-2"/>
    <s v="https://www.twitter.com/turningpointct"/>
    <s v="https://www.facebook.com/turningpointextendedcare"/>
    <s v="7714af52-5200-db25-2850-9143dd8c9991"/>
  </r>
  <r>
    <x v="12838"/>
    <s v="universityfurnishings.net"/>
    <s v="USA"/>
    <s v="TX"/>
    <s v="Dallas"/>
    <s v="Farmers Branch"/>
    <x v="0"/>
    <s v="A leading supplier of unit furnishings and logistics services to off-campus student housing owners, developers and management companies"/>
    <m/>
    <x v="5"/>
    <x v="2"/>
    <n v="1"/>
    <m/>
    <m/>
    <s v="2016-01-06"/>
    <s v="2016-01-06"/>
    <m/>
    <m/>
    <s v="'+1 972-239-4946"/>
    <s v="https://www.crunchbase.com/organization/university-furnishings"/>
    <m/>
    <m/>
    <s v="aac86128-f874-a401-f477-bc199a8dadc9"/>
  </r>
  <r>
    <x v="12839"/>
    <s v="valens.com"/>
    <s v="ISR"/>
    <m/>
    <s v="Tel Aviv"/>
    <s v="Hod Hasharon"/>
    <x v="0"/>
    <s v="Valens Semiconductor is a fabless chip company providing semiconductor products for the distribution of uncompressed HD multimedia content."/>
    <s v="computer|media and entertainment|semiconductor"/>
    <x v="2878"/>
    <x v="6"/>
    <n v="3"/>
    <n v="41000000"/>
    <s v="2006-01-01"/>
    <s v="2007-07-16"/>
    <s v="2016-01-06"/>
    <m/>
    <s v="info@valens-semi.com"/>
    <s v="'+972 5036190337"/>
    <s v="https://www.crunchbase.com/organization/valens-semiconductor"/>
    <s v="https://www.twitter.com/hdbaset"/>
    <s v="http://www.facebook.com/hdbasetalliance"/>
    <s v="1d0c93be-04d8-cf41-182d-f79df075fc8f"/>
  </r>
  <r>
    <x v="12840"/>
    <s v="viralgains.com"/>
    <s v="USA"/>
    <s v="MA"/>
    <s v="Boston"/>
    <s v="Boston"/>
    <x v="0"/>
    <s v="The global digital platform for consumer-centric video distribution."/>
    <s v="advertising|advertising platforms|enterprise software|mobile|video"/>
    <x v="2879"/>
    <x v="0"/>
    <n v="3"/>
    <n v="15200000"/>
    <s v="2012-03-01"/>
    <s v="2013-10-30"/>
    <s v="2016-01-06"/>
    <m/>
    <s v="hello@viralgains.com"/>
    <s v="(800)501-2763"/>
    <s v="https://www.crunchbase.com/organization/viralgains"/>
    <s v="https://www.twitter.com/viralgains"/>
    <s v="http://www.facebook.com/viralgains"/>
    <s v="119bc267-f229-3ee2-5387-ae9e365c0083"/>
  </r>
  <r>
    <x v="12841"/>
    <s v="h2obridge.com"/>
    <s v="USA"/>
    <s v="TX"/>
    <s v="Houston"/>
    <s v="Houston"/>
    <x v="0"/>
    <s v="A midstream development company focused on developing, acquiring and operating flowback and produced water infrastructure"/>
    <s v="energy|infrastructure|oil and gas"/>
    <x v="89"/>
    <x v="1"/>
    <n v="1"/>
    <n v="200000000"/>
    <s v="2015-01-01"/>
    <s v="2016-01-06"/>
    <s v="2016-01-06"/>
    <m/>
    <m/>
    <m/>
    <s v="https://www.crunchbase.com/organization/waterbridge-resources"/>
    <m/>
    <m/>
    <s v="4ff94ff9-eda5-de5d-b691-33c0f4bdaba1"/>
  </r>
  <r>
    <x v="12842"/>
    <s v="xfers.io"/>
    <m/>
    <m/>
    <m/>
    <m/>
    <x v="0"/>
    <s v="Xfers makes it easy to pay, receive and manage internet banking transactions in Asia."/>
    <s v="banking|credit cards|e-commerce platforms"/>
    <x v="2880"/>
    <x v="1"/>
    <n v="2"/>
    <n v="2500000"/>
    <s v="2014-02-01"/>
    <s v="2014-11-01"/>
    <s v="2016-01-06"/>
    <m/>
    <s v="sales@xfers.io"/>
    <m/>
    <s v="https://www.crunchbase.com/organization/xfers"/>
    <s v="https://www.twitter.com/xfers_payment"/>
    <s v="https://www.facebook.com/xfers.io/"/>
    <s v="4ed3bb5b-0e4f-60cf-bfc4-2eebf883fcb2"/>
  </r>
  <r>
    <x v="12843"/>
    <s v="zebpay.com"/>
    <s v="SGP"/>
    <m/>
    <s v="Singapore"/>
    <s v="Singapore"/>
    <x v="0"/>
    <s v="Whatsapp for sending &amp; receiving Bitcoins"/>
    <s v="bitcoin|virtual currency"/>
    <x v="57"/>
    <x v="0"/>
    <n v="2"/>
    <n v="1125000"/>
    <s v="2014-01-01"/>
    <s v="2014-09-14"/>
    <s v="2016-01-06"/>
    <m/>
    <s v="info@zebpay.com"/>
    <s v="1(940) 293-2729"/>
    <s v="https://www.crunchbase.com/organization/zebpay"/>
    <s v="https://www.twitter.com/zebpay"/>
    <s v="https://www.facebook.com/zebpay"/>
    <s v="9652198d-888e-1faa-9c7e-3d5fef5b0b02"/>
  </r>
  <r>
    <x v="12844"/>
    <s v="360ride.in"/>
    <s v="IND"/>
    <m/>
    <s v="IND - Other"/>
    <s v="Whitefield"/>
    <x v="0"/>
    <s v="360Ride is a free ride-sharing platform"/>
    <s v="ride sharing|software"/>
    <x v="281"/>
    <x v="2"/>
    <n v="1"/>
    <n v="149700"/>
    <m/>
    <s v="2016-01-05"/>
    <s v="2016-01-05"/>
    <m/>
    <s v="support@360ride.in"/>
    <n v="918431360360"/>
    <s v="https://www.crunchbase.com/organization/360ride-in"/>
    <s v="https://www.twitter.com/ride_360"/>
    <s v="https://www.facebook.com/360ride/"/>
    <s v="bc4bbac6-ec89-2c97-4e3f-a9f899d703cb"/>
  </r>
  <r>
    <x v="12845"/>
    <s v="agentreview.net"/>
    <s v="USA"/>
    <s v="WA"/>
    <s v="Seattle"/>
    <s v="Bellevue"/>
    <x v="0"/>
    <s v="Agent Review offers non-biased guidance for consumers looking for core insurance products"/>
    <s v="insurance"/>
    <x v="24"/>
    <x v="1"/>
    <n v="1"/>
    <m/>
    <s v="2014-01-01"/>
    <s v="2016-01-05"/>
    <s v="2016-01-05"/>
    <m/>
    <s v="contact@agentreview.net"/>
    <m/>
    <s v="https://www.crunchbase.com/organization/agent-review"/>
    <s v="https://www.twitter.com/agent_review"/>
    <s v="https://www.facebook.com/agent-review-793461180696258/info/?tab=page_info"/>
    <s v="6d131d87-22a0-74c8-c9ea-24420c81c90c"/>
  </r>
  <r>
    <x v="12846"/>
    <s v="agilenceinc.com"/>
    <s v="USA"/>
    <s v="NJ"/>
    <s v="NJ - Other"/>
    <s v="Mount Laurel"/>
    <x v="0"/>
    <s v="Agilence is the leader in exception reporting and business intelligence solutions for retail loss prevention and operations."/>
    <s v="cloud computing|enterprise software|food and beverage|retail|video"/>
    <x v="2881"/>
    <x v="3"/>
    <n v="8"/>
    <n v="24527468"/>
    <s v="2006-01-01"/>
    <s v="2008-11-18"/>
    <s v="2016-01-05"/>
    <m/>
    <s v="sales@agilencinc.com"/>
    <s v="(856)366-1200"/>
    <s v="https://www.crunchbase.com/organization/agilence"/>
    <s v="https://www.twitter.com/agilence"/>
    <s v="http://www.facebook.com/agilence"/>
    <s v="c4a7a6d2-68c4-b852-0c07-a57e1161e884"/>
  </r>
  <r>
    <x v="12847"/>
    <s v="alefmobitech.com"/>
    <s v="USA"/>
    <s v="NJ"/>
    <s v="Newark"/>
    <s v="Bernardsville"/>
    <x v="0"/>
    <s v="Alef Mobitech enables new revenue opportunities across the digital eco-system &amp; creates reductions in the mobile network cost structure."/>
    <s v="telecommunications"/>
    <x v="338"/>
    <x v="0"/>
    <n v="3"/>
    <n v="6500000"/>
    <s v="2012-01-01"/>
    <s v="2013-10-01"/>
    <s v="2016-01-05"/>
    <m/>
    <s v="info@alefmobitech.com"/>
    <s v="(917)626-3449"/>
    <s v="https://www.crunchbase.com/organization/alefmobitech"/>
    <s v="https://www.twitter.com/alefmobitech"/>
    <s v="https://www.facebook.com/alefmobitech"/>
    <s v="7a71dd70-04f1-da99-8de7-6905e79fb9c9"/>
  </r>
  <r>
    <x v="12848"/>
    <s v="appetti.com"/>
    <m/>
    <m/>
    <m/>
    <m/>
    <x v="0"/>
    <s v="Giving you access to the best Food and Beverage outlets in some of Asia's biggest cities"/>
    <m/>
    <x v="5"/>
    <x v="0"/>
    <n v="1"/>
    <n v="332325.71675334702"/>
    <s v="2016-05-20"/>
    <s v="2016-01-05"/>
    <s v="2016-01-05"/>
    <m/>
    <m/>
    <m/>
    <s v="https://www.crunchbase.com/organization/appetti"/>
    <s v="https://www.twitter.com/appetti_asia"/>
    <s v="https://www.facebook.com/appetti.asia"/>
    <s v="a15b7d76-225a-d545-e9b2-0951ac230893"/>
  </r>
  <r>
    <x v="12849"/>
    <s v="aptoide.com"/>
    <s v="PRT"/>
    <m/>
    <s v="Lisbon"/>
    <s v="Lisboa"/>
    <x v="0"/>
    <s v="APTOIDE, an independent Android app store that allows developers, OEM, telcos, and integrators to create and manage their own Android store."/>
    <s v="mobile"/>
    <x v="15"/>
    <x v="0"/>
    <n v="2"/>
    <n v="4909161"/>
    <s v="2011-08-01"/>
    <s v="2013-05-31"/>
    <s v="2016-01-05"/>
    <m/>
    <s v="paulo.trezentos@aptoide.com"/>
    <n v="14155703510"/>
    <s v="https://www.crunchbase.com/organization/aptoide"/>
    <s v="https://www.twitter.com/aptoide"/>
    <s v="http://www.facebook.com/aptoide"/>
    <s v="b47b5d92-e670-65b3-8293-b14ca3cd677c"/>
  </r>
  <r>
    <x v="12850"/>
    <s v="ardoq.com"/>
    <s v="NOR"/>
    <m/>
    <s v="Oslo"/>
    <s v="Oslo"/>
    <x v="0"/>
    <s v="Ardoq was founded in 2013, and is a graduate from the incubator program Miles Forge"/>
    <s v="software"/>
    <x v="10"/>
    <x v="1"/>
    <n v="1"/>
    <n v="1240000"/>
    <s v="2013-01-01"/>
    <s v="2016-01-05"/>
    <s v="2016-01-05"/>
    <m/>
    <s v="contact@ardoq.com"/>
    <n v="4745812134"/>
    <s v="https://www.crunchbase.com/organization/ardoq"/>
    <s v="https://www.twitter.com/ardoqcom"/>
    <s v="https://www.facebook.com/ardoqcom"/>
    <s v="f75f6958-5a7c-eb8b-c7b7-76b3d53065f1"/>
  </r>
  <r>
    <x v="12851"/>
    <s v="aver.io"/>
    <s v="USA"/>
    <s v="OH"/>
    <s v="Columbus, Ohio"/>
    <s v="Columbus"/>
    <x v="0"/>
    <s v="Aver Inc. is a health information technology company."/>
    <s v="analytics|cloud computing|health care|medical|payments|saas|software"/>
    <x v="2882"/>
    <x v="6"/>
    <n v="5"/>
    <n v="24575000"/>
    <s v="2010-06-04"/>
    <s v="2010-10-27"/>
    <s v="2016-01-05"/>
    <m/>
    <s v="talk@aver.io"/>
    <s v="(877)841-2775"/>
    <s v="https://www.crunchbase.com/organization/aver-informatics"/>
    <s v="https://www.twitter.com/avercloud"/>
    <s v="http://www.facebook.com/averinformatics"/>
    <s v="51ceeb01-ee28-6bbf-d44b-a410c1d76309"/>
  </r>
  <r>
    <x v="12852"/>
    <s v="bankdhofar.com"/>
    <s v="OMN"/>
    <m/>
    <s v="OMN - Other"/>
    <s v="Ruwi"/>
    <x v="0"/>
    <s v="BankDhofar, the best bank for you"/>
    <s v="banking|customer service|financial services"/>
    <x v="39"/>
    <x v="8"/>
    <n v="1"/>
    <n v="250000000"/>
    <s v="1990-01-01"/>
    <s v="2016-01-05"/>
    <s v="2016-01-05"/>
    <m/>
    <s v="sk.albalushi@bankdhofar.com"/>
    <s v="(247)911-11"/>
    <s v="https://www.crunchbase.com/organization/bankdhofar"/>
    <s v="https://www.twitter.com/bankdhofar"/>
    <s v="https://www.facebook.com/bankdhofar/info/?tab=page_info"/>
    <s v="ee42ce90-76b6-430f-50fd-26c309b29470"/>
  </r>
  <r>
    <x v="12853"/>
    <s v="bfab.my"/>
    <s v="MYS"/>
    <m/>
    <s v="Kuala Lumpur"/>
    <s v="Kuala Lumpur"/>
    <x v="0"/>
    <s v="Discover and book beauty &amp; wellness services online conveniently with Bfab. Choose from a selection of the best salons and spas near you."/>
    <s v="beauty|curated web|health care|personal health"/>
    <x v="2883"/>
    <x v="0"/>
    <n v="1"/>
    <m/>
    <s v="2015-08-01"/>
    <s v="2016-01-05"/>
    <s v="2016-01-05"/>
    <m/>
    <s v="info@bfab.my"/>
    <n v="60326308409"/>
    <s v="https://www.crunchbase.com/organization/bfab"/>
    <s v="https://www.twitter.com/bfabmy"/>
    <s v="https://www.facebook.com/bfabmy/"/>
    <s v="c5a3e629-34a8-f175-1276-e02dc80aebba"/>
  </r>
  <r>
    <x v="12854"/>
    <s v="bhrtcentral.com"/>
    <m/>
    <m/>
    <m/>
    <m/>
    <x v="0"/>
    <s v="BHRTCentral is your one stop source for all current information pertinent to Bio-Identical Hormone Replacement Therapy (BHRT)."/>
    <s v="biotechnology|health care|medical"/>
    <x v="44"/>
    <x v="1"/>
    <n v="1"/>
    <n v="100000"/>
    <s v="2014-06-01"/>
    <s v="2016-01-05"/>
    <s v="2016-01-05"/>
    <m/>
    <s v="jobby@bhrtcentral.com"/>
    <s v="(512) 608-9355"/>
    <s v="https://www.crunchbase.com/organization/endotech-solutions"/>
    <m/>
    <m/>
    <s v="416dcc06-474b-677f-021f-da1be945380b"/>
  </r>
  <r>
    <x v="12855"/>
    <s v="cuvva.co"/>
    <s v="GBR"/>
    <m/>
    <s v="London"/>
    <s v="London"/>
    <x v="0"/>
    <s v="Cuvva is a car insurance that gets one covered on a car for only as long as one needs it."/>
    <s v="fintech|insurance"/>
    <x v="24"/>
    <x v="1"/>
    <n v="3"/>
    <n v="759151.625649416"/>
    <s v="2014-02-28"/>
    <s v="2015-05-26"/>
    <s v="2016-01-05"/>
    <m/>
    <s v="hello@cuvva.co"/>
    <m/>
    <s v="https://www.crunchbase.com/organization/cuvva"/>
    <s v="https://www.twitter.com/cuvva"/>
    <s v="https://www.facebook.com/getcuvvad"/>
    <s v="abbed656-4b74-2b89-01c0-f4e29dc570b8"/>
  </r>
  <r>
    <x v="12856"/>
    <m/>
    <s v="MYS"/>
    <m/>
    <s v="Kuala Lumpur"/>
    <s v="Petaling Jaya"/>
    <x v="0"/>
    <s v="Datin Mar Child Care Centre is providing a quality child care where child are nurtured develop in their early years in a safe environment."/>
    <s v="child care"/>
    <x v="3"/>
    <x v="2"/>
    <n v="1"/>
    <n v="1250000"/>
    <m/>
    <s v="2016-01-05"/>
    <s v="2016-01-05"/>
    <m/>
    <m/>
    <n v="60124947847"/>
    <s v="https://www.crunchbase.com/organization/datin-mar-child-care-centre"/>
    <m/>
    <s v="https://www.facebook.com/datinmarchildcarecentre/"/>
    <s v="15e4349f-394a-e3c4-a9a0-4c7d5e927367"/>
  </r>
  <r>
    <x v="12857"/>
    <s v="deciphera.com"/>
    <s v="USA"/>
    <s v="MA"/>
    <m/>
    <m/>
    <x v="0"/>
    <s v="Deciphera Pharmaceuticals is focused on improved kinase inhibitor treatments"/>
    <s v="medical|pharmaceutical|therapeutics"/>
    <x v="3"/>
    <x v="0"/>
    <n v="2"/>
    <n v="90000000"/>
    <s v="2003-01-01"/>
    <s v="2015-09-21"/>
    <s v="2016-01-05"/>
    <m/>
    <s v="info@deciphera.com"/>
    <s v="(781) 209-6400"/>
    <s v="https://www.crunchbase.com/organization/deciphera-pharmaceuticals"/>
    <m/>
    <m/>
    <s v="34a805a2-7a95-c7b3-90f5-b99265b95183"/>
  </r>
  <r>
    <x v="12858"/>
    <s v="dentistrycentersofamerica.com"/>
    <s v="USA"/>
    <s v="CA"/>
    <s v="Anaheim"/>
    <s v="Newport Beach"/>
    <x v="0"/>
    <s v="Because oral health is somewhat of a window into the state of overall health, DCOA offers an approach call The Total Health Dental Group."/>
    <s v="medical"/>
    <x v="3"/>
    <x v="1"/>
    <n v="1"/>
    <m/>
    <s v="2015-01-01"/>
    <s v="2016-01-05"/>
    <s v="2016-01-05"/>
    <m/>
    <m/>
    <m/>
    <s v="https://www.crunchbase.com/organization/dentistry-centers-of-america"/>
    <m/>
    <m/>
    <s v="84267337-baf2-5e1f-ec26-f4b9a779702e"/>
  </r>
  <r>
    <x v="12859"/>
    <s v="digitalsignalcorp.com"/>
    <s v="USA"/>
    <s v="VA"/>
    <s v="Alexandria"/>
    <s v="Alexandria"/>
    <x v="0"/>
    <s v="We make the world safer by delivering the only precision long range three dimensional identity solution capable of recognizing people on the"/>
    <s v="3d technology|enterprise software|image recognition"/>
    <x v="120"/>
    <x v="3"/>
    <n v="5"/>
    <n v="97860220"/>
    <s v="2001-01-01"/>
    <s v="2011-04-20"/>
    <s v="2016-01-05"/>
    <m/>
    <s v="info@digitalsignalcorp.com"/>
    <s v="(703)642-8901"/>
    <s v="https://www.crunchbase.com/organization/digital-signal"/>
    <m/>
    <m/>
    <s v="9b6c588e-6ffd-3429-13b5-2728863e6dcb"/>
  </r>
  <r>
    <x v="12860"/>
    <s v="entacmedical.com"/>
    <s v="USA"/>
    <s v="TN"/>
    <s v="Memphis"/>
    <s v="Memphis"/>
    <x v="0"/>
    <s v="Entac Medical is a predictive analytics company"/>
    <s v="health care"/>
    <x v="3"/>
    <x v="1"/>
    <n v="1"/>
    <m/>
    <m/>
    <s v="2016-01-05"/>
    <s v="2016-01-05"/>
    <m/>
    <m/>
    <m/>
    <s v="https://www.crunchbase.com/organization/entac-medical"/>
    <m/>
    <m/>
    <s v="ed6bd270-5e31-2af9-9543-56dbdca48137"/>
  </r>
  <r>
    <x v="12861"/>
    <s v="evtiko.com"/>
    <m/>
    <m/>
    <m/>
    <m/>
    <x v="0"/>
    <s v="Brings a new perspective to the real estate sector, aims finding tech solutions to the real estate trading."/>
    <m/>
    <x v="5"/>
    <x v="2"/>
    <n v="1"/>
    <n v="4270000"/>
    <s v="2016-08-01"/>
    <s v="2016-01-05"/>
    <s v="2016-01-05"/>
    <m/>
    <m/>
    <m/>
    <s v="https://www.crunchbase.com/organization/evtiko"/>
    <s v="https://www.twitter.com/evtiko"/>
    <m/>
    <s v="47239074-5396-7e65-efb7-069bda05b4ff"/>
  </r>
  <r>
    <x v="12862"/>
    <m/>
    <s v="SWE"/>
    <m/>
    <m/>
    <m/>
    <x v="0"/>
    <s v="Mobile carrier platform"/>
    <s v="apps|internet|mobile"/>
    <x v="289"/>
    <x v="2"/>
    <n v="1"/>
    <n v="940000"/>
    <m/>
    <s v="2016-01-05"/>
    <s v="2016-01-05"/>
    <m/>
    <m/>
    <m/>
    <s v="https://www.crunchbase.com/organization/fello"/>
    <m/>
    <m/>
    <s v="17bc0253-a733-8df8-289c-97bffe103578"/>
  </r>
  <r>
    <x v="12863"/>
    <s v="flatfurnish.com"/>
    <s v="IND"/>
    <m/>
    <s v="New Delhi"/>
    <s v="Gurgaon"/>
    <x v="0"/>
    <s v="One of a kind startup with a business based on a unique model that allows consumers to revamp their abodes by renting furnishing equipments."/>
    <s v="consumer electronics|electronics|fitness|furniture"/>
    <x v="2884"/>
    <x v="1"/>
    <n v="1"/>
    <m/>
    <s v="2015-01-01"/>
    <s v="2016-01-05"/>
    <s v="2016-01-05"/>
    <m/>
    <s v="hi@flatfurnish.com"/>
    <n v="919599936525"/>
    <s v="https://www.crunchbase.com/organization/flatfurnish"/>
    <s v="https://www.twitter.com/flatfurnish"/>
    <s v="http://fb.me/flatfurnish"/>
    <s v="b3be64d2-3090-ba30-c7ca-b9764a7815ed"/>
  </r>
  <r>
    <x v="12864"/>
    <s v="gaiadesign.com.mx"/>
    <s v="MEX"/>
    <m/>
    <s v="Mexico City"/>
    <s v="Mexico City"/>
    <x v="0"/>
    <s v="Gaia Design is revolutionizing furniture-buying experience in Mexico"/>
    <s v="home decor|internet|shopping"/>
    <x v="584"/>
    <x v="0"/>
    <n v="2"/>
    <n v="2850000"/>
    <s v="2014-10-01"/>
    <s v="2014-06-30"/>
    <s v="2016-01-05"/>
    <m/>
    <m/>
    <n v="15512092150"/>
    <s v="https://www.crunchbase.com/organization/gaia-design"/>
    <s v="https://www.twitter.com/gaiadesignmx"/>
    <s v="https://www.facebook.com/gaiadesignmexico/"/>
    <s v="94591e52-b76b-6252-77b3-2ac92207d8c3"/>
  </r>
  <r>
    <x v="12865"/>
    <m/>
    <m/>
    <m/>
    <m/>
    <m/>
    <x v="0"/>
    <s v="Green EBR, a woodchip, pellets and brickets company will develop a Plant in SE Brazil with 40 mt daily capacity for export to the UE Market."/>
    <s v="industrial"/>
    <x v="5"/>
    <x v="2"/>
    <n v="1"/>
    <n v="125277.01880783901"/>
    <s v="2016-01-01"/>
    <s v="2016-01-05"/>
    <s v="2016-01-05"/>
    <m/>
    <m/>
    <m/>
    <s v="https://www.crunchbase.com/organization/green-ebr"/>
    <m/>
    <m/>
    <s v="32f86544-64ad-2c65-42cb-57d016c6f731"/>
  </r>
  <r>
    <x v="12866"/>
    <s v="greenwavesystems.com"/>
    <s v="USA"/>
    <s v="CA"/>
    <s v="Anaheim"/>
    <s v="Irvine"/>
    <x v="0"/>
    <s v="Greenwave Systems is a software and services company that leverages Internet of Things technologies to help clients deploy managed services."/>
    <s v="home automation|software|telecommunications"/>
    <x v="1408"/>
    <x v="5"/>
    <n v="5"/>
    <n v="101250000"/>
    <s v="2008-01-01"/>
    <s v="2010-06-17"/>
    <s v="2016-01-05"/>
    <m/>
    <s v="na@greenwavereality.com"/>
    <s v="'714-805-9283"/>
    <s v="https://www.crunchbase.com/organization/greenwave-systems"/>
    <s v="https://www.twitter.com/greenwavesys"/>
    <m/>
    <s v="7bece2ee-c8d1-4165-5810-186490d044c0"/>
  </r>
  <r>
    <x v="12867"/>
    <s v="halozyme.com"/>
    <s v="USA"/>
    <s v="CA"/>
    <s v="San Diego"/>
    <s v="San Diego"/>
    <x v="1"/>
    <s v="Halozyme Therapeutics develops extracellular matrix targeting products for the insulin, cancer, dermatology and drug delivery markets."/>
    <s v="biotechnology|marketing|medical"/>
    <x v="1632"/>
    <x v="3"/>
    <n v="3"/>
    <n v="200000000"/>
    <m/>
    <s v="2013-12-27"/>
    <s v="2016-01-05"/>
    <m/>
    <s v="info@halozyme.com"/>
    <s v="'858.794.8889"/>
    <s v="https://www.crunchbase.com/organization/halozyme-therapeutics"/>
    <m/>
    <m/>
    <s v="98b531f6-155c-8a42-c94f-921db12b0dd9"/>
  </r>
  <r>
    <x v="12868"/>
    <s v="hosco.com"/>
    <s v="CHE"/>
    <m/>
    <s v="Geneva"/>
    <s v="Geneva"/>
    <x v="0"/>
    <s v="hosco is a professional network dedicated to the recruitment and guidance of hospitality industry talents."/>
    <s v="college recruiting|hospitality|recruiting"/>
    <x v="2885"/>
    <x v="0"/>
    <n v="1"/>
    <n v="2991205.8547869301"/>
    <s v="2011-10-11"/>
    <s v="2016-01-05"/>
    <s v="2016-01-05"/>
    <m/>
    <s v="info@hosco.com"/>
    <m/>
    <s v="https://www.crunchbase.com/organization/hosco"/>
    <s v="https://www.twitter.com/hoscoinfo"/>
    <s v="https://www.facebook.com/hospitalityconnection"/>
    <s v="0304c86c-0bed-b2f8-4bb2-5e174dd2faa5"/>
  </r>
  <r>
    <x v="12869"/>
    <s v="iobiotech.com"/>
    <s v="DNK"/>
    <m/>
    <s v="Copenhagen"/>
    <s v="Copenhagen"/>
    <x v="0"/>
    <s v="IO Biotech ApS is a clinical stage biotech company developing disruptive immune therapies i.e. checkpoint/cancer vaccines."/>
    <s v="biotechnology|health care|therapeutics"/>
    <x v="44"/>
    <x v="2"/>
    <n v="1"/>
    <n v="11908757.2670485"/>
    <m/>
    <s v="2016-01-05"/>
    <s v="2016-01-05"/>
    <m/>
    <s v="mz@iobiotech.com"/>
    <s v="(452)194-7856"/>
    <s v="https://www.crunchbase.com/organization/io-biotech"/>
    <m/>
    <m/>
    <s v="37f25758-9b91-ceaa-0bdc-d99af463e631"/>
  </r>
  <r>
    <x v="12870"/>
    <s v="ionlinacs.com"/>
    <s v="USA"/>
    <s v="NM"/>
    <s v="Albuquerque"/>
    <s v="Albuquerque"/>
    <x v="0"/>
    <s v="Providing the most power efficient, smallest source of ion and neutron radiation for cancer therapies, isotope production, and imaging."/>
    <s v="hardware"/>
    <x v="338"/>
    <x v="1"/>
    <n v="2"/>
    <n v="300000"/>
    <s v="2014-01-20"/>
    <s v="2014-04-01"/>
    <s v="2016-01-05"/>
    <m/>
    <s v="bill.hartman@ionlinacs.com"/>
    <s v="(505)241-9518"/>
    <s v="https://www.crunchbase.com/organization/ion-linac-systems"/>
    <m/>
    <m/>
    <s v="02db85f3-edfa-a458-815b-68916c9c2621"/>
  </r>
  <r>
    <x v="12871"/>
    <s v="juegostudio.com"/>
    <s v="IND"/>
    <m/>
    <s v="Bangalore"/>
    <s v="Bangalore"/>
    <x v="0"/>
    <s v="Juego Studios is an offshore game design and development company based in Bangalore, India, with commitment to developing visually."/>
    <s v="software|video"/>
    <x v="171"/>
    <x v="0"/>
    <n v="1"/>
    <m/>
    <s v="2011-02-03"/>
    <s v="2016-01-05"/>
    <s v="2016-01-05"/>
    <m/>
    <s v="info@juegostudio.com"/>
    <s v="080 6565 3369"/>
    <s v="https://www.crunchbase.com/organization/game-development-company-juego-studio"/>
    <s v="https://www.twitter.com/juegostudio"/>
    <s v="http://www.facebook.com/juegostudioprivatelimited"/>
    <s v="94b236a2-c3b5-ab02-327a-8bf5a2e0806d"/>
  </r>
  <r>
    <x v="12872"/>
    <s v="jungledisk.com"/>
    <s v="USA"/>
    <s v="TX"/>
    <s v="San Antonio"/>
    <s v="San Antonio"/>
    <x v="2"/>
    <s v="Jungle Disk provides data protection services to businesses using the Internet."/>
    <s v="data storage|internet|software"/>
    <x v="432"/>
    <x v="0"/>
    <n v="1"/>
    <n v="11000000"/>
    <s v="2006-01-01"/>
    <s v="2016-01-05"/>
    <s v="2016-01-05"/>
    <m/>
    <s v="support@jungledisk.com"/>
    <s v="1(888)573-8649"/>
    <s v="https://www.crunchbase.com/organization/jungledisk"/>
    <m/>
    <m/>
    <s v="d0026eaa-7eb4-37f3-bd24-ec7a1fbd7332"/>
  </r>
  <r>
    <x v="12873"/>
    <s v="jwplayer.com"/>
    <s v="USA"/>
    <s v="NY"/>
    <s v="New York City"/>
    <s v="New York"/>
    <x v="0"/>
    <s v="JW Player offers an advanced and flexible media player for publishing videos, running video ads, and streaming web content."/>
    <s v="advertising|publishing|software|video|video streaming|web development"/>
    <x v="2886"/>
    <x v="3"/>
    <n v="4"/>
    <n v="45600000"/>
    <s v="2007-08-01"/>
    <s v="2008-08-01"/>
    <s v="2016-01-05"/>
    <m/>
    <m/>
    <m/>
    <s v="https://www.crunchbase.com/organization/jwplayer"/>
    <s v="https://www.twitter.com/jwplayer"/>
    <s v="https://www.facebook.com/jwplayer"/>
    <s v="801cd94c-799d-85be-c0d7-01803a86427f"/>
  </r>
  <r>
    <x v="12874"/>
    <s v="kolibree.com"/>
    <s v="FRA"/>
    <m/>
    <s v="Neuilly-sur-seine"/>
    <s v="Neuilly-sur-seine"/>
    <x v="0"/>
    <s v="Kolibree is maker of the world's first connected toothbrush with 3D motion sensors to improve oral health through better brushing habits."/>
    <s v="manufacturing"/>
    <x v="41"/>
    <x v="1"/>
    <n v="3"/>
    <n v="5694047.4935626201"/>
    <s v="2013-01-01"/>
    <s v="2015-06-10"/>
    <s v="2016-01-05"/>
    <m/>
    <m/>
    <m/>
    <s v="https://www.crunchbase.com/organization/kolibree"/>
    <s v="https://www.twitter.com/kolibree"/>
    <s v="http://www.facebook.com/sharekolibree"/>
    <s v="3c39d187-666e-3524-ed3f-4db285b56057"/>
  </r>
  <r>
    <x v="12875"/>
    <s v="learntolive.com"/>
    <s v="USA"/>
    <s v="MN"/>
    <s v="Minneapolis"/>
    <s v="Eden Prairie"/>
    <x v="0"/>
    <s v="Learn to Live provides online, CBT-based programs to address psychological problems such as depression, stress, anxiety and others."/>
    <s v="health care|psychology"/>
    <x v="3"/>
    <x v="1"/>
    <n v="2"/>
    <n v="1120143"/>
    <s v="2012-01-01"/>
    <s v="2015-08-19"/>
    <s v="2016-01-05"/>
    <m/>
    <s v="smcquown@learntolive.com"/>
    <m/>
    <s v="https://www.crunchbase.com/organization/learn-to-live"/>
    <s v="https://www.twitter.com/learntolivecbt"/>
    <s v="http://www.facebook.com/learntolivecbt"/>
    <s v="d8f5e9fa-7c7a-e0b5-5687-b2c2f3dd360b"/>
  </r>
  <r>
    <x v="12876"/>
    <s v="millendo.com"/>
    <s v="USA"/>
    <s v="MI"/>
    <s v="Detroit"/>
    <s v="Ann Arbor"/>
    <x v="0"/>
    <s v="Atterocor focuses on research and development of therapeutics for adrenal disease."/>
    <s v="biotechnology|life science|therapeutics"/>
    <x v="44"/>
    <x v="1"/>
    <n v="3"/>
    <n v="86522872"/>
    <s v="2012-01-01"/>
    <s v="2012-08-03"/>
    <s v="2016-01-05"/>
    <m/>
    <m/>
    <n v="7348459000"/>
    <s v="https://www.crunchbase.com/organization/atterocor"/>
    <m/>
    <m/>
    <s v="8d4f0a98-4e4b-3af6-b18e-e86539119a69"/>
  </r>
  <r>
    <x v="12877"/>
    <s v="mimetas.com"/>
    <s v="NLD"/>
    <m/>
    <s v="The Hague"/>
    <s v="Leiden"/>
    <x v="0"/>
    <s v="MIMETAS develops predictive Organ-on-a-Chip cell culture models for better."/>
    <s v="3d technology|health care|information technology"/>
    <x v="2592"/>
    <x v="1"/>
    <n v="3"/>
    <n v="8400000"/>
    <s v="2013-01-01"/>
    <s v="2014-09-11"/>
    <s v="2016-01-05"/>
    <m/>
    <s v="info@mimetas.com"/>
    <s v="(318) 588-8316"/>
    <s v="https://www.crunchbase.com/organization/mimetas"/>
    <s v="https://www.twitter.com/mimetas_3d"/>
    <m/>
    <s v="fb097c00-b685-09b7-2dd0-3c1e2410411d"/>
  </r>
  <r>
    <x v="12878"/>
    <s v="oba.com.br"/>
    <s v="BRA"/>
    <m/>
    <s v="Sao Paulo"/>
    <s v="São Paulo"/>
    <x v="0"/>
    <s v="An Innovative marketplace in Brazil for Real Estate, Vehicles &amp; Second Hand Items"/>
    <s v="classifieds|real estate"/>
    <x v="767"/>
    <x v="1"/>
    <n v="2"/>
    <n v="1600702.7589797"/>
    <s v="2014-07-01"/>
    <s v="2014-07-15"/>
    <s v="2016-01-05"/>
    <m/>
    <m/>
    <s v="'+55 11 3562-9412"/>
    <s v="https://www.crunchbase.com/organization/xmarket"/>
    <s v="https://www.twitter.com/obabronline"/>
    <s v="https://www.facebook.com/obaonline"/>
    <s v="1d44353a-4a06-9bb1-4034-df2502c9c9a5"/>
  </r>
  <r>
    <x v="12879"/>
    <s v="pathway.com"/>
    <s v="USA"/>
    <s v="CA"/>
    <s v="San Diego"/>
    <s v="San Diego"/>
    <x v="0"/>
    <s v="Pathway Genomics is a CAP accredited global clinical lab offering genetic tests for cancer risk, drug responses, and other conditions."/>
    <s v="biotechnology|health care|medical"/>
    <x v="44"/>
    <x v="3"/>
    <n v="1"/>
    <n v="40000000"/>
    <s v="2008-09-01"/>
    <s v="2016-01-05"/>
    <s v="2016-01-05"/>
    <m/>
    <s v="clientservice@pathway.com"/>
    <n v="118775057374"/>
    <s v="https://www.crunchbase.com/organization/pathway-genomics"/>
    <s v="https://www.twitter.com/pathwaygenomics"/>
    <s v="http://www.facebook.com/pathwaycom"/>
    <s v="2d6a636d-b025-29bc-183b-462856ddf4bc"/>
  </r>
  <r>
    <x v="12880"/>
    <s v="pitz.io"/>
    <m/>
    <m/>
    <m/>
    <m/>
    <x v="0"/>
    <s v="We improve through technology the experience of everyone involved in amateur soccer"/>
    <s v="mobile apps|online portals|sports"/>
    <x v="2887"/>
    <x v="2"/>
    <n v="2"/>
    <n v="75000"/>
    <s v="2015-10-09"/>
    <s v="2015-12-09"/>
    <s v="2016-01-05"/>
    <m/>
    <m/>
    <m/>
    <s v="https://www.crunchbase.com/organization/pitz"/>
    <m/>
    <m/>
    <s v="4744563e-b91f-896c-cd25-eab0627066b1"/>
  </r>
  <r>
    <x v="12881"/>
    <s v="rapidminer.com"/>
    <s v="USA"/>
    <s v="MA"/>
    <s v="Boston"/>
    <s v="Cambridge"/>
    <x v="0"/>
    <s v="Effortless Predictive Analytics. We empower enterprises to easily mashup data, create predictive models &amp; operationalize analytics."/>
    <s v="analytics|big data|business intelligence|predictive analytics|social media"/>
    <x v="1395"/>
    <x v="6"/>
    <n v="3"/>
    <n v="36000000"/>
    <s v="2007-01-01"/>
    <s v="2013-11-04"/>
    <s v="2016-01-05"/>
    <m/>
    <s v="contact@rapidminer.com"/>
    <s v="(855) 472-7434"/>
    <s v="https://www.crunchbase.com/organization/rapidminer"/>
    <s v="https://www.twitter.com/rapidminer"/>
    <s v="http://www.facebook.com/pages/rapidminer/120786031306654"/>
    <s v="fce24bb6-f249-c8c7-6c19-a7efe293c388"/>
  </r>
  <r>
    <x v="12882"/>
    <s v="rhubarbstudios.co"/>
    <s v="USA"/>
    <s v="CA"/>
    <s v="Los Angeles"/>
    <s v="Los Angeles"/>
    <x v="0"/>
    <s v="rhubarb studios is a venture studio in DTLA, that uses a unique system to transform and empower entrepreneurs, startups and enterprises, to"/>
    <s v="collaboration"/>
    <x v="5"/>
    <x v="0"/>
    <n v="1"/>
    <n v="1000000"/>
    <s v="2015-01-07"/>
    <s v="2016-01-05"/>
    <s v="2016-01-05"/>
    <m/>
    <s v="hello@rhubarbstudios.co"/>
    <s v="(909) 307-4272"/>
    <s v="https://www.crunchbase.com/organization/rhubarb-studios"/>
    <s v="https://www.twitter.com/_rhubarbstudios"/>
    <s v="https://www.facebook.com/rhubarbstudios"/>
    <s v="4a95d5a8-f90f-e7ed-272f-ea9d6187d4c7"/>
  </r>
  <r>
    <x v="12883"/>
    <s v="sakaralife.com"/>
    <s v="USA"/>
    <s v="NY"/>
    <s v="New York City"/>
    <s v="New York"/>
    <x v="0"/>
    <s v="Sakara Life is an organic meal delivery and healthy living company that helps clients achieve optimal health and well-being."/>
    <s v="health care"/>
    <x v="3"/>
    <x v="0"/>
    <n v="1"/>
    <n v="4800000"/>
    <s v="2012-01-01"/>
    <s v="2016-01-05"/>
    <s v="2016-01-05"/>
    <m/>
    <s v="info@sakaralife.com"/>
    <m/>
    <s v="https://www.crunchbase.com/organization/sakara-life"/>
    <s v="https://www.twitter.com/sakaralife"/>
    <s v="http://www.facebook.com/pages/sakara-life/108057625950088"/>
    <s v="fa748747-bc40-d9af-8238-f11b68d5321c"/>
  </r>
  <r>
    <x v="12884"/>
    <s v="sensara.co"/>
    <s v="IND"/>
    <m/>
    <s v="Bangalore"/>
    <s v="Bengaluru"/>
    <x v="0"/>
    <s v="Every human habit is served by an app"/>
    <s v="apps|tv production|video streaming"/>
    <x v="1870"/>
    <x v="2"/>
    <n v="1"/>
    <n v="750000"/>
    <m/>
    <s v="2016-01-05"/>
    <s v="2016-01-05"/>
    <m/>
    <m/>
    <m/>
    <s v="https://www.crunchbase.com/organization/sensara"/>
    <s v="https://www.twitter.com/sensyapp"/>
    <s v="https://www.facebook.com/pages/sensy-india-tv-guide-search/1385465761766892"/>
    <s v="9092aab5-c3c1-21ff-837b-98c864595d34"/>
  </r>
  <r>
    <x v="12885"/>
    <s v="shopic.co"/>
    <m/>
    <m/>
    <m/>
    <m/>
    <x v="0"/>
    <s v="Shopic is an Israel-based e-commerce mobile app that includes secure payments and merchant discounts for shopping."/>
    <s v="e-commerce|shopping"/>
    <x v="63"/>
    <x v="2"/>
    <n v="1"/>
    <n v="850000"/>
    <s v="2014-09-01"/>
    <s v="2016-01-05"/>
    <s v="2016-01-05"/>
    <m/>
    <m/>
    <m/>
    <s v="https://www.crunchbase.com/organization/shopic"/>
    <m/>
    <m/>
    <s v="91743499-db6f-877f-a158-63cd0354fb3a"/>
  </r>
  <r>
    <x v="12886"/>
    <s v="skydio.com"/>
    <s v="USA"/>
    <s v="CA"/>
    <s v="SF Bay Area"/>
    <s v="Menlo Park"/>
    <x v="0"/>
    <s v="Skydio drones navigate the world intelligently"/>
    <s v="aerospace|mobile|navigation|sensor"/>
    <x v="2888"/>
    <x v="1"/>
    <n v="2"/>
    <n v="28000000"/>
    <s v="2014-01-01"/>
    <s v="2015-01-15"/>
    <s v="2016-01-05"/>
    <m/>
    <s v="contact@skyd.io"/>
    <s v="65 6336 0056"/>
    <s v="https://www.crunchbase.com/organization/skydio"/>
    <s v="https://www.twitter.com/skydiohq"/>
    <m/>
    <s v="c8bddc25-35e4-9d16-b00d-a8219360c1e7"/>
  </r>
  <r>
    <x v="12887"/>
    <s v="snapcart.co.id"/>
    <s v="IDN"/>
    <m/>
    <s v="Jakarta"/>
    <s v="Jakarta"/>
    <x v="0"/>
    <s v="A mobile platform, incentivizing consumers to take photos of their receipts, extracting big data &amp; develop real-time, targeted engagements"/>
    <s v="analytics|apps|big data|mobile"/>
    <x v="502"/>
    <x v="0"/>
    <n v="2"/>
    <n v="1675000"/>
    <s v="2015-03-01"/>
    <s v="2015-03-01"/>
    <s v="2016-01-05"/>
    <m/>
    <m/>
    <m/>
    <s v="https://www.crunchbase.com/organization/snapcart"/>
    <s v="https://www.twitter.com/snapcart_id"/>
    <s v="https://www.facebook.com/snapcartid"/>
    <s v="02488154-d748-1dca-3631-202927409b55"/>
  </r>
  <r>
    <x v="12888"/>
    <s v="sonomabrands.com"/>
    <s v="USA"/>
    <s v="CA"/>
    <s v="Napa Valley"/>
    <s v="Sonoma"/>
    <x v="0"/>
    <s v="A new health, wellness and food brand platform launched by Jon Sebastiaini"/>
    <m/>
    <x v="5"/>
    <x v="2"/>
    <n v="1"/>
    <m/>
    <s v="2015-01-01"/>
    <s v="2016-01-05"/>
    <s v="2016-01-05"/>
    <m/>
    <m/>
    <m/>
    <s v="https://www.crunchbase.com/organization/sonoma-brands"/>
    <s v="https://www.twitter.com/sonoma_brands"/>
    <s v="https://www.facebook.com/sonomabrands"/>
    <s v="32e6abf6-3ae4-722c-e715-237c5fe187f4"/>
  </r>
  <r>
    <x v="12889"/>
    <s v="stagedoorapp.com"/>
    <m/>
    <m/>
    <m/>
    <m/>
    <x v="0"/>
    <s v="The first discovery app for Theatre."/>
    <m/>
    <x v="5"/>
    <x v="0"/>
    <n v="1"/>
    <m/>
    <s v="2015-12-23"/>
    <s v="2016-01-05"/>
    <s v="2016-01-05"/>
    <m/>
    <m/>
    <m/>
    <s v="https://www.crunchbase.com/organization/stagedoor"/>
    <s v="https://www.twitter.com/stagedoorldn"/>
    <m/>
    <s v="229453b7-d830-1d2f-aa4e-6c37f2519a7d"/>
  </r>
  <r>
    <x v="12890"/>
    <s v="storii.com"/>
    <s v="GBR"/>
    <m/>
    <m/>
    <m/>
    <x v="0"/>
    <s v="Storii - Log the moments that matter with friends and family"/>
    <s v="elder care|mhealth|private social networking|social media management"/>
    <x v="2889"/>
    <x v="1"/>
    <n v="1"/>
    <n v="235688.08645824599"/>
    <s v="2014-11-10"/>
    <s v="2016-01-05"/>
    <s v="2016-01-05"/>
    <m/>
    <m/>
    <m/>
    <s v="https://www.crunchbase.com/organization/lifelinked-ltd"/>
    <s v="https://www.twitter.com/storiiplatform"/>
    <s v="http://www.facebook.com/storiiplatform"/>
    <s v="7dc2550d-4a99-d968-eaf1-92ba3fc245c4"/>
  </r>
  <r>
    <x v="12891"/>
    <s v="tallysticks.io"/>
    <m/>
    <m/>
    <m/>
    <m/>
    <x v="0"/>
    <s v="Tallysticks leverages distributed ledger technology to promote efficiency in invoice-related processes (transacting, financing, trading)."/>
    <m/>
    <x v="5"/>
    <x v="1"/>
    <n v="1"/>
    <m/>
    <s v="2015-10-15"/>
    <s v="2016-01-05"/>
    <s v="2016-01-05"/>
    <m/>
    <m/>
    <m/>
    <s v="https://www.crunchbase.com/organization/tallysticks"/>
    <s v="https://www.twitter.com/tallysticksio"/>
    <m/>
    <s v="5cb88eba-4fac-670b-2b50-46bcb85151c6"/>
  </r>
  <r>
    <x v="12892"/>
    <s v="tammeka.com"/>
    <s v="GBR"/>
    <m/>
    <s v="GBR - Other"/>
    <s v="Ascot"/>
    <x v="0"/>
    <s v="VR games development studio based in Ascot, UK"/>
    <s v="mobile apps|video games|virtual reality"/>
    <x v="2890"/>
    <x v="2"/>
    <n v="3"/>
    <n v="470000"/>
    <s v="2014-04-29"/>
    <s v="2014-09-22"/>
    <s v="2016-01-05"/>
    <m/>
    <m/>
    <m/>
    <s v="https://www.crunchbase.com/organization/tammeka-ltd"/>
    <s v="https://www.twitter.com/tammekavr"/>
    <s v="https://www.facebook.com/radialgonline"/>
    <s v="8c6360ea-9fd5-728e-307d-1f7f566a1a7e"/>
  </r>
  <r>
    <x v="12893"/>
    <s v="tesific.com"/>
    <s v="IND"/>
    <m/>
    <s v="Bangalore"/>
    <s v="Bangalore"/>
    <x v="0"/>
    <s v="Tesific is a niche player offering testing services around Digital and Mobility."/>
    <s v="software"/>
    <x v="10"/>
    <x v="1"/>
    <n v="1"/>
    <m/>
    <s v="2015-01-01"/>
    <s v="2016-01-05"/>
    <s v="2016-01-05"/>
    <m/>
    <s v="info@tesific.com"/>
    <s v="'+91 98 80 740103"/>
    <s v="https://www.crunchbase.com/organization/tesific"/>
    <s v="https://www.twitter.com/tesific"/>
    <s v="https://www.facebook.com/tesific/"/>
    <s v="fd0152fd-a0cd-5239-6659-e1974c71b626"/>
  </r>
  <r>
    <x v="12894"/>
    <s v="pos.toasttab.com"/>
    <s v="USA"/>
    <s v="MA"/>
    <s v="Boston"/>
    <s v="Boston"/>
    <x v="0"/>
    <s v="Toast is a tablet point-of-sale app for restaurants, cafes, bars, clubs, and other businesses in the food service and hospitality space."/>
    <s v="analytics|mobile|point of sale|restaurants"/>
    <x v="2891"/>
    <x v="3"/>
    <n v="2"/>
    <n v="32950000"/>
    <s v="2011-12-22"/>
    <s v="2015-08-06"/>
    <s v="2016-01-05"/>
    <m/>
    <s v="info@toasttab.com"/>
    <s v="(617) 297-1005"/>
    <s v="https://www.crunchbase.com/organization/toast"/>
    <s v="https://www.twitter.com/toasttab"/>
    <s v="http://www.facebook.com/toasttab"/>
    <s v="4157109f-9e72-688c-a124-359da8c89ba9"/>
  </r>
  <r>
    <x v="12895"/>
    <s v="trainingamigo.com"/>
    <s v="USA"/>
    <s v="NY"/>
    <s v="New York City"/>
    <s v="New York"/>
    <x v="0"/>
    <s v="Training Amigo is a corporate wellness company providing customizable cloud based software and wellness solutions for your business."/>
    <s v="education|fitness|health care|human resources|information technology"/>
    <x v="2892"/>
    <x v="1"/>
    <n v="4"/>
    <n v="572500"/>
    <s v="2013-12-01"/>
    <s v="2014-06-10"/>
    <s v="2016-01-05"/>
    <m/>
    <s v="nathan@trainingamigo.com"/>
    <s v="'+1 (646) 475-8415"/>
    <s v="https://www.crunchbase.com/organization/training-amigo-llc"/>
    <s v="https://www.twitter.com/trainingamigo"/>
    <s v="https://www.facebook.com/trainingamigo"/>
    <s v="bf184048-8b02-8b53-7934-b5872ef1ae6c"/>
  </r>
  <r>
    <x v="12896"/>
    <s v="trainy.work"/>
    <s v="USA"/>
    <s v="NY"/>
    <s v="New York City"/>
    <s v="New York"/>
    <x v="0"/>
    <s v="Trainy helps people discover the best around fitness &amp; sports."/>
    <s v="fitness|sports|wellness"/>
    <x v="541"/>
    <x v="1"/>
    <n v="1"/>
    <n v="50000"/>
    <s v="2014-08-01"/>
    <s v="2016-01-05"/>
    <s v="2016-01-05"/>
    <m/>
    <s v="roy@mytrainy.com"/>
    <m/>
    <s v="https://www.crunchbase.com/organization/trainy"/>
    <m/>
    <s v="https://www.facebook.com/trainy.work"/>
    <s v="53e1a6bd-6f46-cd2a-92ea-28eb0e8f479c"/>
  </r>
  <r>
    <x v="12897"/>
    <s v="uslabel.net"/>
    <s v="USA"/>
    <s v="WA"/>
    <s v="WA - Other"/>
    <s v="Blaine"/>
    <x v="0"/>
    <s v="uslabel.net's blank Inkjet or Laser label sheets are engineered with space age ooze free adhesives which will not gum up."/>
    <s v="printing"/>
    <x v="233"/>
    <x v="1"/>
    <n v="1"/>
    <m/>
    <s v="1996-01-05"/>
    <s v="2016-01-05"/>
    <s v="2016-01-05"/>
    <m/>
    <m/>
    <m/>
    <s v="https://www.crunchbase.com/organization/uslabel-net"/>
    <s v="https://www.twitter.com/uslabel"/>
    <m/>
    <s v="ad86d6a3-3d54-24fd-8059-90d33b2959da"/>
  </r>
  <r>
    <x v="12898"/>
    <s v="valleyrespiratory.com"/>
    <s v="USA"/>
    <s v="AZ"/>
    <s v="Phoenix"/>
    <s v="Mesa"/>
    <x v="0"/>
    <s v="Valley Respiratory Services was established in 2006 to meet the needs of patients in our community for Respiratory Equipment."/>
    <s v="health care|hospital|medical"/>
    <x v="3"/>
    <x v="0"/>
    <n v="1"/>
    <n v="13000000"/>
    <s v="2006-01-01"/>
    <s v="2016-01-05"/>
    <s v="2016-01-05"/>
    <m/>
    <s v="myquestions@valleyrespiratory.com"/>
    <s v="(480)830-7700"/>
    <s v="https://www.crunchbase.com/organization/valley-respiratory-services"/>
    <m/>
    <s v="https://www.facebook.com/valleyrespiratoryservices/"/>
    <s v="16f88e99-2950-0fc0-99c4-fad6ceba8bed"/>
  </r>
  <r>
    <x v="12899"/>
    <s v="vivexbiomedical.com"/>
    <s v="USA"/>
    <s v="OH"/>
    <s v="OH - Other"/>
    <s v="Marietta"/>
    <x v="0"/>
    <s v="Vivex Biomedical is a biomedical company developing implant technology and stem cell therapies."/>
    <s v="biotechnology|medical|therapeutics"/>
    <x v="44"/>
    <x v="0"/>
    <n v="2"/>
    <n v="14200000"/>
    <s v="2012-01-01"/>
    <s v="2013-09-19"/>
    <s v="2016-01-05"/>
    <m/>
    <s v="info@vivex.com"/>
    <s v="(855)698-4839"/>
    <s v="https://www.crunchbase.com/organization/vivex-biomedical"/>
    <s v="https://www.twitter.com/vivexbiomedical"/>
    <m/>
    <s v="7509c192-3400-ff9c-8677-18a061cda4a9"/>
  </r>
  <r>
    <x v="12900"/>
    <s v="wewaant.com"/>
    <s v="BRA"/>
    <m/>
    <s v="Rio de Janeiro"/>
    <s v="Rio De Janeiro"/>
    <x v="0"/>
    <s v="WeWaant.com is an internet marketing service that enables its users to set deadlines for offers."/>
    <s v="apps|e-commerce|point of sale"/>
    <x v="1429"/>
    <x v="1"/>
    <n v="2"/>
    <n v="40000"/>
    <s v="2014-07-07"/>
    <s v="2014-07-07"/>
    <s v="2016-01-05"/>
    <m/>
    <m/>
    <m/>
    <s v="https://www.crunchbase.com/organization/wewaat-com"/>
    <m/>
    <s v="https://www.facebook.com/porkim.com.brasil?fref=ts"/>
    <s v="6e718615-b063-cc83-22ab-6f83566ebc51"/>
  </r>
  <r>
    <x v="12901"/>
    <s v="wrapify.com"/>
    <s v="USA"/>
    <s v="CA"/>
    <s v="San Diego"/>
    <s v="San Diego"/>
    <x v="0"/>
    <s v="Get your brand in motion on the roads and freeways. Create, manage and scale ad campaigns on vehicles all over the country."/>
    <s v="advertising|advertising platforms"/>
    <x v="296"/>
    <x v="0"/>
    <n v="3"/>
    <n v="2500000"/>
    <s v="2015-02-01"/>
    <s v="2015-01-01"/>
    <s v="2016-01-05"/>
    <m/>
    <s v="info@wrapify.com"/>
    <s v="(844)972-7439"/>
    <s v="https://www.crunchbase.com/organization/wrapify"/>
    <s v="https://www.twitter.com/wrapify"/>
    <s v="https://www.facebook.com/pages/wrapify/1560956280815305"/>
    <s v="fe5e8f0c-1824-3e36-cf5f-5896b3f52d44"/>
  </r>
  <r>
    <x v="12902"/>
    <s v="zagster.com"/>
    <s v="USA"/>
    <s v="MA"/>
    <s v="Boston"/>
    <s v="Cambridge"/>
    <x v="0"/>
    <s v="Zagster is a transportation provider offering turnkey bike sharing systems in the U.S."/>
    <s v="public transportation|transportation"/>
    <x v="114"/>
    <x v="0"/>
    <n v="10"/>
    <n v="8663000"/>
    <s v="2007-11-01"/>
    <s v="2010-07-01"/>
    <s v="2016-01-05"/>
    <m/>
    <s v="info@zagster.com"/>
    <s v="(202) 999-3924"/>
    <s v="https://www.crunchbase.com/organization/zagster"/>
    <s v="https://www.twitter.com/zagster"/>
    <s v="http://www.facebook.com/zagster"/>
    <s v="f45e5d02-4701-3e9f-919b-88ae0e0f6c2b"/>
  </r>
  <r>
    <x v="12903"/>
    <s v="zhaogang.com"/>
    <s v="CHN"/>
    <m/>
    <s v="Beijing"/>
    <s v="Beijing"/>
    <x v="0"/>
    <s v="Zhaogang.com is a website that is specialized in steel trading information services for buyers and suppliers."/>
    <s v="e-commerce|information services|trading platform"/>
    <x v="2893"/>
    <x v="7"/>
    <n v="5"/>
    <n v="290194504.58233798"/>
    <s v="2012-01-01"/>
    <s v="2012-01-01"/>
    <s v="2016-01-05"/>
    <m/>
    <s v="lj@zhaogang.com"/>
    <s v="'021-60100364"/>
    <s v="https://www.crunchbase.com/organization/zhaogang"/>
    <m/>
    <m/>
    <s v="902967c2-d96a-72c3-8098-f7ff2cdd810c"/>
  </r>
  <r>
    <x v="12904"/>
    <s v="zighra.com"/>
    <s v="CAN"/>
    <s v="ON"/>
    <s v="Ottawa"/>
    <s v="Ottawa"/>
    <x v="0"/>
    <s v="Zighra is a mobile security company which provides automatic and instantaneous user recognition for invisible security layer."/>
    <s v="credit cards|crowdsourcing|mobile"/>
    <x v="511"/>
    <x v="1"/>
    <n v="2"/>
    <n v="980392"/>
    <s v="2009-01-01"/>
    <s v="2013-04-01"/>
    <s v="2016-01-05"/>
    <m/>
    <s v="info@zighra.com"/>
    <m/>
    <s v="https://www.crunchbase.com/organization/zighra"/>
    <s v="https://www.twitter.com/zfraudshield"/>
    <s v="https://www.facebook.com/zwypelock/"/>
    <s v="bd4e48e0-2221-122f-e664-db550af5b509"/>
  </r>
  <r>
    <x v="12905"/>
    <s v="zoonova.com"/>
    <s v="USA"/>
    <s v="UT"/>
    <s v="Salt Lake City"/>
    <s v="Salt Lake City"/>
    <x v="0"/>
    <s v="ZOONOVA® is the only Web App to offer hedge-fund tested analytics for Cross Asset Portfolios. Level the playing field."/>
    <s v="finance|financial services|fintech"/>
    <x v="24"/>
    <x v="1"/>
    <n v="2"/>
    <m/>
    <s v="2013-06-01"/>
    <s v="2014-10-31"/>
    <s v="2016-01-05"/>
    <m/>
    <m/>
    <m/>
    <s v="https://www.crunchbase.com/organization/zoonova-com"/>
    <s v="https://www.twitter.com/zoonova"/>
    <s v="https://www.facebook.com/pages/zoonovacom/502968729765379?ref=br_rs"/>
    <s v="157544f7-85f8-1cdb-045f-ff9c66e222ab"/>
  </r>
  <r>
    <x v="12906"/>
    <s v="agentcash.com"/>
    <s v="GBR"/>
    <m/>
    <s v="London"/>
    <s v="London"/>
    <x v="0"/>
    <s v="Complete omnichannel selling solution for retailers of all sizes"/>
    <m/>
    <x v="5"/>
    <x v="1"/>
    <n v="1"/>
    <m/>
    <s v="2014-01-01"/>
    <s v="2016-01-04"/>
    <s v="2016-01-04"/>
    <m/>
    <s v="support@agentcash.com"/>
    <m/>
    <s v="https://www.crunchbase.com/organization/agent-cash-ltd"/>
    <s v="https://www.twitter.com/_agentcash"/>
    <s v="https://www.facebook.com/agentcash"/>
    <s v="04343ba1-2a2b-32eb-57f8-dd07a5a09575"/>
  </r>
  <r>
    <x v="12907"/>
    <s v="bluetechnix.com"/>
    <s v="AUT"/>
    <m/>
    <s v="Vienna"/>
    <s v="Vienna"/>
    <x v="0"/>
    <s v="3D Sensors (ToF based depth sensing systems)"/>
    <s v="electronics|manufacturing"/>
    <x v="637"/>
    <x v="0"/>
    <n v="1"/>
    <m/>
    <s v="2004-09-23"/>
    <s v="2016-01-04"/>
    <s v="2016-01-04"/>
    <m/>
    <s v="gregor.novak@bluetechnix.com, thomas.fedorko@bluetechnix.com, jeffrey.dsouza@bluetechnix.com"/>
    <m/>
    <s v="https://www.crunchbase.com/organization/bluetechnix"/>
    <s v="https://www.twitter.com/bluetechnix"/>
    <m/>
    <s v="65090e39-d20a-7fc2-0756-2b6a61cdb314"/>
  </r>
  <r>
    <x v="12908"/>
    <s v="bookbuses.com"/>
    <m/>
    <m/>
    <m/>
    <m/>
    <x v="0"/>
    <s v="BookBuses is the easiest way to search and find the right coachbus in the US."/>
    <s v="transportation"/>
    <x v="114"/>
    <x v="2"/>
    <n v="1"/>
    <n v="40000"/>
    <s v="2014-09-01"/>
    <s v="2016-01-04"/>
    <s v="2016-01-04"/>
    <m/>
    <m/>
    <m/>
    <s v="https://www.crunchbase.com/organization/bookbuses"/>
    <m/>
    <m/>
    <s v="9062b86f-94d2-00dd-010d-3c42f0ae2060"/>
  </r>
  <r>
    <x v="12909"/>
    <s v="buddie.golf"/>
    <m/>
    <m/>
    <m/>
    <m/>
    <x v="0"/>
    <s v="Launching a Golf App that would revolutionize the way players interact and play golf! Looking for some casual golfers to complete research!"/>
    <s v="golf|internet|social network"/>
    <x v="1171"/>
    <x v="2"/>
    <n v="1"/>
    <n v="50000"/>
    <s v="2015-03-04"/>
    <s v="2016-01-04"/>
    <s v="2016-01-04"/>
    <m/>
    <m/>
    <m/>
    <s v="https://www.crunchbase.com/organization/buddie-golf"/>
    <s v="https://www.twitter.com/buddiegolf"/>
    <s v="https://www.facebook.com/buddiegolf"/>
    <s v="d1837930-cb13-fda6-8021-cfe7e31c0bbb"/>
  </r>
  <r>
    <x v="12910"/>
    <s v="bulbulapps.com"/>
    <s v="USA"/>
    <s v="TX"/>
    <s v="Dallas"/>
    <s v="Plano"/>
    <x v="0"/>
    <s v="BulBul Apps started with vision to enable illustrators, writers, musicians, animators, storytellers to create interactive content for Kids"/>
    <s v="apps|software"/>
    <x v="50"/>
    <x v="0"/>
    <n v="1"/>
    <n v="250000"/>
    <s v="2013-10-24"/>
    <s v="2016-01-04"/>
    <s v="2016-01-04"/>
    <m/>
    <s v="info@bulbulapps.com"/>
    <m/>
    <s v="https://www.crunchbase.com/organization/bulbul-apps"/>
    <s v="https://www.twitter.com/bulbulapps"/>
    <s v="https://www.facebook.com/bulbulapps"/>
    <s v="ca424edf-a21b-dba0-21cf-cf78e899d02d"/>
  </r>
  <r>
    <x v="12911"/>
    <s v="cartified.com"/>
    <s v="USA"/>
    <s v="MD"/>
    <s v="Washington, D.C."/>
    <s v="Rockville"/>
    <x v="0"/>
    <s v="Cartified is an online car marketplace that facilitates trusted transactions between buyers and sellers of used vehicles."/>
    <s v="automotive|internet"/>
    <x v="29"/>
    <x v="1"/>
    <n v="1"/>
    <n v="40000"/>
    <s v="2015-01-01"/>
    <s v="2016-01-04"/>
    <s v="2016-01-04"/>
    <m/>
    <s v="info@cartified.com"/>
    <s v="'+1 (888) 508-3253"/>
    <s v="https://www.crunchbase.com/organization/cartified"/>
    <s v="https://www.twitter.com/cartifiedcars"/>
    <s v="https://www.facebook.com/cartified"/>
    <s v="cb081a4b-1105-e3f5-ccba-c9a1104b10ec"/>
  </r>
  <r>
    <x v="12912"/>
    <s v="clearsoftware.com"/>
    <s v="USA"/>
    <s v="IN"/>
    <s v="Indianapolis"/>
    <s v="Zionsville"/>
    <x v="0"/>
    <s v="Clear Software is focused on providing highly intuitive cloud applications for enterprise software customers."/>
    <s v="software"/>
    <x v="10"/>
    <x v="1"/>
    <n v="2"/>
    <n v="2500000"/>
    <s v="2012-01-01"/>
    <s v="2015-08-13"/>
    <s v="2016-01-04"/>
    <m/>
    <m/>
    <s v="(312) 576-9609"/>
    <s v="https://www.crunchbase.com/organization/clear-software"/>
    <s v="https://www.twitter.com/clearsoftware"/>
    <s v="https://www.facebook.com/clearsoftware"/>
    <s v="74f8504c-272e-25a1-8f90-3ee8ee674a3a"/>
  </r>
  <r>
    <x v="12913"/>
    <s v="cleriovision.com"/>
    <s v="USA"/>
    <s v="NY"/>
    <s v="Rochester, New York"/>
    <s v="Rochester"/>
    <x v="0"/>
    <s v="A world-class team focused on non-invasive refractive vision correction."/>
    <s v="biotechnology|medical"/>
    <x v="44"/>
    <x v="0"/>
    <n v="2"/>
    <n v="8724827"/>
    <s v="2014-08-24"/>
    <s v="2015-01-13"/>
    <s v="2016-01-04"/>
    <m/>
    <m/>
    <s v="(617)216-7881"/>
    <s v="https://www.crunchbase.com/organization/clerio-vision"/>
    <m/>
    <m/>
    <s v="07d4aed8-1e99-8c9e-20d9-48a945f77e24"/>
  </r>
  <r>
    <x v="12914"/>
    <s v="corefount.com"/>
    <s v="USA"/>
    <s v="GA"/>
    <s v="Atlanta"/>
    <s v="Dacula"/>
    <x v="0"/>
    <s v="CoreFount is taking a food perspective to nutritional tracking and wellness. Patented approach allows the app to understand."/>
    <s v="software"/>
    <x v="10"/>
    <x v="1"/>
    <n v="1"/>
    <n v="250000"/>
    <s v="2014-01-03"/>
    <s v="2016-01-04"/>
    <s v="2016-01-04"/>
    <m/>
    <m/>
    <m/>
    <s v="https://www.crunchbase.com/organization/corefount"/>
    <m/>
    <m/>
    <s v="37413fba-1173-b68c-91d3-a2ee7c1ede51"/>
  </r>
  <r>
    <x v="12915"/>
    <s v="imdada.cn"/>
    <s v="CHN"/>
    <m/>
    <s v="Shanghai"/>
    <s v="Shanghai"/>
    <x v="0"/>
    <s v="Dada is an Uber-like mobile app that provides last mile logistics services."/>
    <s v="internet|logistics|mobile|mobile apps"/>
    <x v="2028"/>
    <x v="4"/>
    <n v="4"/>
    <n v="400000000"/>
    <s v="2014-01-01"/>
    <s v="2014-06-01"/>
    <s v="2016-01-04"/>
    <m/>
    <s v="kefu@imdada.cn"/>
    <s v="(400)615-7597"/>
    <s v="https://www.crunchbase.com/organization/dada"/>
    <m/>
    <m/>
    <s v="e1b7a7b0-3706-7192-1338-c836adc5a9e9"/>
  </r>
  <r>
    <x v="12916"/>
    <s v="legalfundingnetwork.com"/>
    <s v="USA"/>
    <s v="FL"/>
    <s v="Palm Beaches"/>
    <s v="Boynton Beach"/>
    <x v="0"/>
    <s v="Founder, Appletree Funding LLC"/>
    <s v="legal"/>
    <x v="407"/>
    <x v="2"/>
    <n v="1"/>
    <n v="150000"/>
    <s v="2014-01-01"/>
    <s v="2016-01-04"/>
    <s v="2016-01-04"/>
    <m/>
    <m/>
    <m/>
    <s v="https://www.crunchbase.com/organization/xyra"/>
    <s v="https://www.twitter.com/helloxyra"/>
    <s v="http://www.facebook.com/helloxyra"/>
    <s v="69fdd348-5fff-6503-1ba0-ea5ea9cf34e3"/>
  </r>
  <r>
    <x v="12917"/>
    <s v="day2life.com"/>
    <s v="KOR"/>
    <m/>
    <m/>
    <m/>
    <x v="0"/>
    <s v="Day2Life is a Korean-based IT company that provides mobile scheduling and supply management solutions to the B2B and B2C markets."/>
    <s v="b2b|b2c|software"/>
    <x v="10"/>
    <x v="1"/>
    <n v="1"/>
    <n v="84816.082911588703"/>
    <s v="2013-01-09"/>
    <s v="2016-01-04"/>
    <s v="2016-01-04"/>
    <m/>
    <s v="customer@day2life.com"/>
    <m/>
    <s v="https://www.crunchbase.com/organization/day2life"/>
    <s v="https://www.twitter.com/withday2life"/>
    <s v="http://www.facebook.com/day2life"/>
    <s v="47e58f17-e040-05cf-dc5b-fcf91c4837cc"/>
  </r>
  <r>
    <x v="12918"/>
    <s v="diagnosticphotonics.com"/>
    <s v="USA"/>
    <s v="IL"/>
    <s v="Chicago"/>
    <s v="Chicago"/>
    <x v="0"/>
    <s v="Diagnostic Photonics develops advanced imaging technology that physicians can use in evaluating tissue microstructure in real time."/>
    <s v="biotechnology|health diagnostics|therapeutics"/>
    <x v="44"/>
    <x v="0"/>
    <n v="3"/>
    <n v="3000000"/>
    <s v="2008-01-01"/>
    <s v="2011-08-12"/>
    <s v="2016-01-04"/>
    <m/>
    <s v="asomera@diagnosticphotonics.com"/>
    <s v="(312)854-9216"/>
    <s v="https://www.crunchbase.com/organization/diagnostic-photonics"/>
    <m/>
    <m/>
    <s v="e373df8f-ddc9-bfc8-361e-62c4821dcdb7"/>
  </r>
  <r>
    <x v="12919"/>
    <s v="ondibs.com"/>
    <s v="USA"/>
    <s v="NY"/>
    <s v="New York City"/>
    <s v="New York"/>
    <x v="0"/>
    <s v="Dibs is a platform (web and app) that makes it easy for the fitness industry."/>
    <s v="fitness|health care|wellness"/>
    <x v="541"/>
    <x v="1"/>
    <n v="1"/>
    <n v="1000000"/>
    <s v="2015-01-01"/>
    <s v="2016-01-04"/>
    <s v="2016-01-04"/>
    <m/>
    <s v="info@ondibs.com"/>
    <s v="(646)494-7905"/>
    <s v="https://www.crunchbase.com/organization/dibs-technology"/>
    <s v="https://www.twitter.com/getondibs"/>
    <s v="https://www.facebook.com/ondibs/"/>
    <s v="2be27e7b-ba74-7ac6-0540-517e1b676d8f"/>
  </r>
  <r>
    <x v="12920"/>
    <s v="digiseq.co.uk"/>
    <m/>
    <m/>
    <m/>
    <m/>
    <x v="0"/>
    <s v="DigiSEq is an innovative global FinTech company providing Programme Managers, Issuers or NFC wearable manufacturers."/>
    <m/>
    <x v="5"/>
    <x v="0"/>
    <n v="1"/>
    <m/>
    <s v="2014-01-01"/>
    <s v="2016-01-04"/>
    <s v="2016-01-04"/>
    <m/>
    <m/>
    <m/>
    <s v="https://www.crunchbase.com/organization/digiseq"/>
    <s v="https://www.twitter.com/digisequk"/>
    <m/>
    <s v="5db2ee19-d430-ebcd-9e67-8664090f49c2"/>
  </r>
  <r>
    <x v="12921"/>
    <s v="dogspot.in"/>
    <s v="IND"/>
    <m/>
    <s v="New Delhi"/>
    <s v="Gurgaon"/>
    <x v="0"/>
    <s v="DogSpot is an online community for dog owners to interact and buy pets, supplies, and merchandise."/>
    <s v="dietary supplements|internet of things|online forums"/>
    <x v="2894"/>
    <x v="0"/>
    <n v="2"/>
    <n v="5000000"/>
    <s v="2007-01-01"/>
    <s v="2013-12-13"/>
    <s v="2016-01-04"/>
    <m/>
    <s v="care@dogspot.in"/>
    <s v="'+91 92 12 196633"/>
    <s v="https://www.crunchbase.com/organization/dogspot"/>
    <s v="https://www.twitter.com/indogspot"/>
    <s v="http://www.facebook.com/indogspot"/>
    <s v="34de7e8c-d73b-874b-bd8f-d97e604af25c"/>
  </r>
  <r>
    <x v="12922"/>
    <s v="doki.com"/>
    <s v="HKG"/>
    <m/>
    <s v="Hong Kong"/>
    <s v="Hong Kong"/>
    <x v="0"/>
    <s v="Doki Technologies is an IoT company developing location-based smart devices to keep parents and their young children connected"/>
    <s v="hardware|internet of things|mobile|software|telecommunications"/>
    <x v="872"/>
    <x v="1"/>
    <n v="1"/>
    <n v="312000"/>
    <s v="2015-01-01"/>
    <s v="2016-01-04"/>
    <s v="2016-01-04"/>
    <m/>
    <s v="info@doki.com"/>
    <m/>
    <s v="https://www.crunchbase.com/organization/doki-technologies"/>
    <s v="https://www.twitter.com/dokitec"/>
    <s v="https://www.facebook.com/dokitec"/>
    <s v="0aece69f-6d1d-eec4-496f-93809ac8c77a"/>
  </r>
  <r>
    <x v="12923"/>
    <s v="emperra.com"/>
    <s v="DEU"/>
    <m/>
    <s v="Berlin"/>
    <s v="Potsdam"/>
    <x v="0"/>
    <s v="Which uses a Bluetooth-enable insulin pen and a wireless blood glucose meter to monitor diabetes patients"/>
    <s v="medical"/>
    <x v="3"/>
    <x v="2"/>
    <n v="1"/>
    <n v="3100000"/>
    <s v="2008-01-01"/>
    <s v="2016-01-04"/>
    <s v="2016-01-04"/>
    <m/>
    <s v="info@emperra.com"/>
    <n v="49033197934800"/>
    <s v="https://www.crunchbase.com/organization/emperra"/>
    <m/>
    <m/>
    <s v="dfb9d77f-fabf-d8ea-906f-e51f929f4a8e"/>
  </r>
  <r>
    <x v="12924"/>
    <s v="fluidogroup.com"/>
    <s v="FIN"/>
    <m/>
    <m/>
    <m/>
    <x v="0"/>
    <s v="Nordic Salesforce Platinum Consulting partner. We make customer data meaningful in the moments that matter the most."/>
    <s v="information technology"/>
    <x v="59"/>
    <x v="6"/>
    <n v="1"/>
    <n v="3585073.05944341"/>
    <s v="2009-01-01"/>
    <s v="2016-01-04"/>
    <s v="2016-01-04"/>
    <m/>
    <s v="info@fluidogroup.com"/>
    <n v="35867812121"/>
    <s v="https://www.crunchbase.com/organization/fluido"/>
    <s v="https://www.twitter.com/fluidotweets"/>
    <s v="https://www.facebook.com/fluidoltd/info/?tab=page_info"/>
    <s v="36afe933-4bef-08dc-afe0-e1d898d93c5f"/>
  </r>
  <r>
    <x v="12925"/>
    <s v="fragmob.com"/>
    <s v="USA"/>
    <s v="CA"/>
    <s v="San Diego"/>
    <s v="San Diego"/>
    <x v="0"/>
    <s v="Fragmob is a mobile SaaS commerce, CRM, and training platform developer for Independent Sales Reps"/>
    <s v="direct sales|mobile|software|video"/>
    <x v="2895"/>
    <x v="0"/>
    <n v="7"/>
    <n v="7550000"/>
    <s v="2007-08-22"/>
    <s v="2010-01-01"/>
    <s v="2016-01-04"/>
    <m/>
    <s v="jonathan.shapiro@fragmob.com"/>
    <s v="(917)733-0939"/>
    <s v="https://www.crunchbase.com/organization/fragmob"/>
    <s v="https://www.twitter.com/fragmob"/>
    <s v="http://www.facebook.com/fragmob"/>
    <s v="43650cc8-75dd-640f-dc61-fe99797b46b8"/>
  </r>
  <r>
    <x v="12926"/>
    <s v="hifrank.com"/>
    <s v="USA"/>
    <s v="NY"/>
    <s v="New York City"/>
    <s v="New York"/>
    <x v="0"/>
    <s v="Mixing money and friends doesn’t have to be weird"/>
    <s v="communities|financial services"/>
    <x v="2439"/>
    <x v="1"/>
    <n v="1"/>
    <n v="40000"/>
    <s v="2014-09-01"/>
    <s v="2016-01-04"/>
    <s v="2016-01-04"/>
    <m/>
    <s v="darcy@hifrank.com"/>
    <m/>
    <s v="https://www.crunchbase.com/organization/frank-2"/>
    <s v="https://www.twitter.com/franktrusts"/>
    <s v="https://www.facebook.com/franktrusts"/>
    <s v="9bd38ddf-3956-4761-135f-11b23542c352"/>
  </r>
  <r>
    <x v="12927"/>
    <s v="glysens.com"/>
    <s v="USA"/>
    <s v="CA"/>
    <s v="San Diego"/>
    <s v="San Diego"/>
    <x v="0"/>
    <s v="GlySens Incorporated is a privately held corporation that is committed to developing a long term glucose sensor system to continuously"/>
    <s v="health care|manufacturing|medical device"/>
    <x v="51"/>
    <x v="6"/>
    <n v="4"/>
    <n v="34000030"/>
    <s v="1998-01-01"/>
    <s v="2012-09-14"/>
    <s v="2016-01-04"/>
    <m/>
    <m/>
    <s v="'+1 (858) 638-7708"/>
    <s v="https://www.crunchbase.com/organization/glysens"/>
    <m/>
    <m/>
    <s v="602d8303-9080-9871-fb6f-a2a6f8f509d5"/>
  </r>
  <r>
    <x v="12928"/>
    <s v="healthfinch.com"/>
    <s v="USA"/>
    <s v="WI"/>
    <s v="Madison"/>
    <s v="Madison"/>
    <x v="0"/>
    <s v="healthfinch provides electronic health record applications."/>
    <s v="apps|electronics|health care|information technology"/>
    <x v="2896"/>
    <x v="0"/>
    <n v="3"/>
    <n v="10649999"/>
    <s v="2009-08-01"/>
    <s v="2013-05-01"/>
    <s v="2016-01-04"/>
    <m/>
    <s v="info@healthfinch.com"/>
    <s v="+60 6085611844 ext. 116"/>
    <s v="https://www.crunchbase.com/organization/healthfinch"/>
    <s v="https://www.twitter.com/healthfinch"/>
    <s v="https://www.facebook.com/healthfinch"/>
    <s v="fe32d857-44dd-e87e-7d66-938f3e6e3196"/>
  </r>
  <r>
    <x v="12929"/>
    <s v="helm.global"/>
    <m/>
    <m/>
    <m/>
    <m/>
    <x v="0"/>
    <s v="A global cyber security and technology firm that provides legal and compliance solutions to government and the Enterprise."/>
    <m/>
    <x v="5"/>
    <x v="2"/>
    <n v="1"/>
    <m/>
    <s v="2015-01-01"/>
    <s v="2016-01-04"/>
    <s v="2016-01-04"/>
    <m/>
    <m/>
    <m/>
    <s v="https://www.crunchbase.com/organization/helm-solutions"/>
    <m/>
    <m/>
    <s v="1693ac31-f8ff-c1c7-14ca-229555b80572"/>
  </r>
  <r>
    <x v="12930"/>
    <s v="heroz.co.jp"/>
    <s v="JPN"/>
    <m/>
    <s v="Tokyo"/>
    <s v="Tokyo"/>
    <x v="0"/>
    <s v="Mobile media, Mobile marketing and SNS-related services"/>
    <s v="e-commerce|mobile"/>
    <x v="440"/>
    <x v="6"/>
    <n v="2"/>
    <n v="832494.13299759803"/>
    <s v="2009-01-01"/>
    <s v="2009-06-01"/>
    <s v="2016-01-04"/>
    <m/>
    <m/>
    <s v="81 3 4534 8756"/>
    <s v="https://www.crunchbase.com/organization/heroz"/>
    <m/>
    <s v="http://www.facebook.com/heroz.japan"/>
    <s v="9f464c87-b35c-c11c-eb22-155e91214ac3"/>
  </r>
  <r>
    <x v="12931"/>
    <s v="honeycomb.io"/>
    <m/>
    <m/>
    <m/>
    <m/>
    <x v="0"/>
    <s v="Realtime exploratory data analytics as a service."/>
    <m/>
    <x v="5"/>
    <x v="1"/>
    <n v="1"/>
    <m/>
    <s v="2016-01-04"/>
    <s v="2016-01-04"/>
    <s v="2016-01-04"/>
    <m/>
    <m/>
    <m/>
    <s v="https://www.crunchbase.com/organization/hound"/>
    <s v="https://www.twitter.com/honeycombio"/>
    <m/>
    <s v="28861c4a-36b8-322e-0f78-7d1181153e91"/>
  </r>
  <r>
    <x v="12932"/>
    <s v="hortifruti.com.br"/>
    <m/>
    <m/>
    <m/>
    <m/>
    <x v="0"/>
    <s v="The leading Brazilian health food retailer"/>
    <m/>
    <x v="5"/>
    <x v="8"/>
    <n v="1"/>
    <m/>
    <s v="1989-01-01"/>
    <s v="2016-01-04"/>
    <s v="2016-01-04"/>
    <m/>
    <s v="hortifruti@hortifruti.com.br"/>
    <s v="'+55 27 2121-7575"/>
    <s v="https://www.crunchbase.com/organization/hortifruti"/>
    <s v="https://www.twitter.com/hortifruti"/>
    <s v="https://www.facebook.com/hortifruti"/>
    <s v="0a163f89-bdd7-c089-ae9d-5ddd81fd93f9"/>
  </r>
  <r>
    <x v="12933"/>
    <s v="incipio.com"/>
    <s v="USA"/>
    <s v="CA"/>
    <s v="Anaheim"/>
    <s v="Irvine"/>
    <x v="0"/>
    <s v="Mobile device accessories, consumer electronics, Bluetooth® technologies"/>
    <s v="apps|audio|consumer electronics|mobile|mobile payments|retail"/>
    <x v="2897"/>
    <x v="5"/>
    <n v="1"/>
    <m/>
    <s v="1999-01-01"/>
    <s v="2016-01-04"/>
    <s v="2016-01-04"/>
    <m/>
    <s v="support@myIncipio.com"/>
    <n v="442081962428"/>
    <s v="https://www.crunchbase.com/organization/incipio"/>
    <s v="https://www.twitter.com/myincipio"/>
    <s v="http://www.facebook.com/incipio"/>
    <s v="31ddcce4-06f3-7262-0207-0387d527edf9"/>
  </r>
  <r>
    <x v="12934"/>
    <s v="isharingsoft.com"/>
    <m/>
    <m/>
    <m/>
    <m/>
    <x v="0"/>
    <s v="iSharing is a real-time locator service allowing family members &amp; close friends to privately share their location information &amp; communicate."/>
    <s v="apps|location based services|real time|software"/>
    <x v="2898"/>
    <x v="2"/>
    <n v="1"/>
    <n v="40000"/>
    <m/>
    <s v="2016-01-04"/>
    <s v="2016-01-04"/>
    <m/>
    <m/>
    <m/>
    <s v="https://www.crunchbase.com/organization/isharingsoft"/>
    <m/>
    <m/>
    <s v="05fbd527-56b6-89ee-e64d-3ab403cc5a74"/>
  </r>
  <r>
    <x v="12935"/>
    <s v="kncminer.com"/>
    <s v="SWE"/>
    <m/>
    <s v="Stockholm"/>
    <s v="Stockholm"/>
    <x v="0"/>
    <s v="We bring new Bitcoin miners alive! KnCMiner focuses on producing miners for cryptocurrencies."/>
    <s v="asic|bitcoin|hardware"/>
    <x v="2899"/>
    <x v="0"/>
    <n v="3"/>
    <n v="32000000"/>
    <s v="2013-04-01"/>
    <s v="2014-09-04"/>
    <s v="2016-01-04"/>
    <m/>
    <s v="info@kncminer.com"/>
    <s v="(468) 559-2532"/>
    <s v="https://www.crunchbase.com/organization/kncminer"/>
    <s v="https://www.twitter.com/kncminer"/>
    <s v="http://www.facebook.com/kncminer"/>
    <s v="18d46d4b-9ceb-772b-e05d-ce37a09fa699"/>
  </r>
  <r>
    <x v="12936"/>
    <s v="learnlux.com"/>
    <m/>
    <m/>
    <m/>
    <m/>
    <x v="0"/>
    <s v="LearnLux provides an educational, objective space that empowers you to take control of your financial future."/>
    <s v="software"/>
    <x v="10"/>
    <x v="1"/>
    <n v="1"/>
    <n v="40000"/>
    <s v="2014-01-01"/>
    <s v="2016-01-04"/>
    <s v="2016-01-04"/>
    <m/>
    <s v="founders@learnlux.com"/>
    <m/>
    <s v="https://www.crunchbase.com/organization/learnlux"/>
    <s v="https://www.twitter.com/learnlux"/>
    <s v="https://www.facebook.com/pages/learnlux/1520579008198729"/>
    <s v="40f96d8a-cbe3-4db3-b438-05da1428fb48"/>
  </r>
  <r>
    <x v="12937"/>
    <s v="leasebuddies.com"/>
    <s v="USA"/>
    <s v="TX"/>
    <s v="Austin"/>
    <s v="Austin"/>
    <x v="0"/>
    <s v="LeaseBuddies is an online matching sites for roommates"/>
    <s v="consumer|marketplace|real estate"/>
    <x v="767"/>
    <x v="1"/>
    <n v="2"/>
    <n v="50000"/>
    <s v="2015-01-01"/>
    <s v="2015-12-11"/>
    <s v="2016-01-04"/>
    <m/>
    <s v="info@leasebuddies.com"/>
    <m/>
    <s v="https://www.crunchbase.com/organization/leasebuddies"/>
    <s v="https://www.twitter.com/leasebuddies"/>
    <s v="https://www.facebook.com/leasebuddies/"/>
    <s v="e26f7efa-1486-79ac-cd2f-bfc00f20a539"/>
  </r>
  <r>
    <x v="12938"/>
    <s v="marclae.com"/>
    <m/>
    <m/>
    <m/>
    <m/>
    <x v="0"/>
    <s v="Not just another security company or tech startup, we are setting a new paradigm for security industry!"/>
    <m/>
    <x v="5"/>
    <x v="2"/>
    <n v="1"/>
    <n v="76047.004291223799"/>
    <s v="2016-06-01"/>
    <s v="2016-01-04"/>
    <s v="2016-01-04"/>
    <m/>
    <m/>
    <m/>
    <s v="https://www.crunchbase.com/organization/marclae"/>
    <m/>
    <m/>
    <s v="246eed5b-c51e-7fb6-1aa7-6862fe994b48"/>
  </r>
  <r>
    <x v="12939"/>
    <s v="merch-app.com"/>
    <s v="CAN"/>
    <s v="ON"/>
    <s v="Toronto"/>
    <s v="Toronto"/>
    <x v="0"/>
    <s v="MerchApp provides a robust merchandising tool that lets one track sales and inventory."/>
    <s v="app marketing|apps|delivery|e-commerce platforms|lead generation|loyalty programs|mobile|saas"/>
    <x v="2900"/>
    <x v="1"/>
    <n v="1"/>
    <m/>
    <s v="2012-04-03"/>
    <s v="2016-01-04"/>
    <s v="2016-01-04"/>
    <m/>
    <s v="info@mmmgt.com"/>
    <m/>
    <s v="https://www.crunchbase.com/organization/merchapp"/>
    <s v="https://www.twitter.com/merchappusa"/>
    <s v="https://www.facebook.com/merchapp/"/>
    <s v="11edd3a7-9b39-e5d5-1489-79ceed74ee19"/>
  </r>
  <r>
    <x v="12940"/>
    <s v="metroresidences.sg"/>
    <s v="SGP"/>
    <m/>
    <s v="Singapore"/>
    <s v="Singapore"/>
    <x v="0"/>
    <s v="Singapore based startup, MetroResidences connects business travellers to quality apartments."/>
    <s v="hospitality"/>
    <x v="22"/>
    <x v="0"/>
    <n v="1"/>
    <n v="707633.95510770194"/>
    <s v="2014-06-01"/>
    <s v="2016-01-04"/>
    <s v="2016-01-04"/>
    <m/>
    <s v="booking@metroresidences.sg"/>
    <m/>
    <s v="https://www.crunchbase.com/organization/metroresidences"/>
    <m/>
    <s v="https://www.facebook.com/profile.php?id=100005924746107"/>
    <s v="50305033-f854-10a0-63b2-6784a6fc68d3"/>
  </r>
  <r>
    <x v="12941"/>
    <s v="minicabit.com"/>
    <s v="GBR"/>
    <m/>
    <s v="London"/>
    <s v="London"/>
    <x v="0"/>
    <s v="Minicabit is an online minicab and taxi price comparison and booking service."/>
    <s v="e-commerce|price comparison|transportation|travel"/>
    <x v="2506"/>
    <x v="0"/>
    <n v="5"/>
    <n v="2925313.60410093"/>
    <s v="2010-01-01"/>
    <s v="2012-10-01"/>
    <s v="2016-01-04"/>
    <m/>
    <s v="info@minicabit.com"/>
    <n v="441482587291"/>
    <s v="https://www.crunchbase.com/organization/minicabit"/>
    <s v="https://www.twitter.com/minicabit"/>
    <s v="http://www.facebook.com/minicabit"/>
    <s v="5f072b8f-d15d-7c32-ebcc-2a628c341c3e"/>
  </r>
  <r>
    <x v="12942"/>
    <s v="mychildapp.in"/>
    <s v="USA"/>
    <s v="CA"/>
    <s v="SF Bay Area"/>
    <s v="Palo Alto"/>
    <x v="0"/>
    <s v="My Child An android app to screen developmental disorder."/>
    <s v="apps"/>
    <x v="50"/>
    <x v="1"/>
    <n v="1"/>
    <n v="100000"/>
    <s v="2015-12-01"/>
    <s v="2016-01-04"/>
    <s v="2016-01-04"/>
    <m/>
    <m/>
    <m/>
    <s v="https://www.crunchbase.com/organization/my-child"/>
    <s v="https://www.twitter.com/appchild"/>
    <m/>
    <s v="aa31b176-b3dd-47c7-8a2d-efca95d339e7"/>
  </r>
  <r>
    <x v="12943"/>
    <s v="negotiatus.com"/>
    <s v="USA"/>
    <s v="NY"/>
    <s v="New York City"/>
    <s v="New York"/>
    <x v="0"/>
    <s v="Negotiatus is an ecommerce platform based on one guiding belief: everything is negotiable."/>
    <s v="b2b|e-commerce platforms|procurement"/>
    <x v="661"/>
    <x v="1"/>
    <n v="1"/>
    <n v="40000"/>
    <s v="2014-01-01"/>
    <s v="2016-01-04"/>
    <s v="2016-01-04"/>
    <m/>
    <s v="info@negotiatus.com"/>
    <m/>
    <s v="https://www.crunchbase.com/organization/negotiatus"/>
    <s v="https://www.twitter.com/negotiatus"/>
    <s v="https://www.facebook.com/negotiatus"/>
    <s v="52ff54ba-9f26-295c-6157-50fa70a59d15"/>
  </r>
  <r>
    <x v="12944"/>
    <s v="pleaseandcarrots.com"/>
    <s v="USA"/>
    <s v="NY"/>
    <s v="New York City"/>
    <s v="New York"/>
    <x v="0"/>
    <s v="A subscription-based toy company that sends a quarterly box of toys to parents of children from 0 to 3 years old."/>
    <s v="child care"/>
    <x v="3"/>
    <x v="1"/>
    <n v="1"/>
    <n v="40000"/>
    <s v="2014-01-01"/>
    <s v="2016-01-04"/>
    <s v="2016-01-04"/>
    <m/>
    <s v="info@pleaseandcarrots.com"/>
    <s v="(800) 773-6520"/>
    <s v="https://www.crunchbase.com/organization/please-and-carrots"/>
    <s v="https://www.twitter.com/please_carrots"/>
    <s v="http://www.facebook.com/pleaseandcarrots"/>
    <s v="b84521f4-799e-043f-71ad-aebcd99c2b26"/>
  </r>
  <r>
    <x v="12945"/>
    <s v="proxidyne.com"/>
    <s v="USA"/>
    <s v="IL"/>
    <s v="Chicago"/>
    <s v="Naperville"/>
    <x v="0"/>
    <s v="Proxidyne creates an iOT platform for sensor and automation management."/>
    <s v="internet of things|wireless"/>
    <x v="261"/>
    <x v="1"/>
    <n v="1"/>
    <n v="860000"/>
    <s v="2015-12-14"/>
    <s v="2016-01-04"/>
    <s v="2016-01-04"/>
    <m/>
    <s v="info@proxidyne.com"/>
    <s v="(630)305-9604"/>
    <s v="https://www.crunchbase.com/organization/proxidyne"/>
    <s v="https://www.twitter.com/proxidyne"/>
    <s v="https://www.facebook.com/proxidyne/"/>
    <s v="d0e0b935-3fb7-f7c9-603c-497399944ef9"/>
  </r>
  <r>
    <x v="12946"/>
    <s v="qlapa.com"/>
    <s v="IDN"/>
    <m/>
    <s v="Jakarta"/>
    <s v="Jakarta"/>
    <x v="0"/>
    <s v="Qlapa is the online trading site for handmade products and crafts."/>
    <s v="fashion|handmade|home decor|retail|shopping"/>
    <x v="340"/>
    <x v="0"/>
    <n v="1"/>
    <m/>
    <s v="2015-01-01"/>
    <s v="2016-01-04"/>
    <s v="2016-01-04"/>
    <m/>
    <s v="team@qlapa.com"/>
    <n v="2156951278"/>
    <s v="https://www.crunchbase.com/organization/qlapa"/>
    <s v="https://www.twitter.com/qlapa"/>
    <s v="https://www.facebook.com/qlapaid/"/>
    <s v="2aee53f0-06ee-1477-69db-190146f474cc"/>
  </r>
  <r>
    <x v="12947"/>
    <s v="quartzy.com"/>
    <s v="USA"/>
    <s v="CA"/>
    <s v="SF Bay Area"/>
    <s v="Palo Alto"/>
    <x v="0"/>
    <s v="Quartzy is an online laboratory management system designed for research labs at pharma, biotech and academic institutions."/>
    <s v="enterprise software|information services|information technology"/>
    <x v="184"/>
    <x v="0"/>
    <n v="3"/>
    <n v="22200000"/>
    <s v="2009-01-01"/>
    <s v="2012-02-23"/>
    <s v="2016-01-04"/>
    <m/>
    <s v="info@quartzy.com"/>
    <m/>
    <s v="https://www.crunchbase.com/organization/quartzy"/>
    <s v="https://www.twitter.com/quartzy"/>
    <s v="https://www.facebook.com/quartzy-187400204907/info/?tab=page_info"/>
    <s v="ff6eb958-225a-2d31-e5e3-3c99b1f1fe64"/>
  </r>
  <r>
    <x v="12948"/>
    <s v="rendeevoo.com"/>
    <s v="GBR"/>
    <m/>
    <s v="London"/>
    <s v="London"/>
    <x v="0"/>
    <s v="the first dating app that cuts straight to cocktails! #FlirtResponsibly with someone new at one of our hand-picked venues around you today."/>
    <s v="local|mobile"/>
    <x v="15"/>
    <x v="1"/>
    <n v="3"/>
    <n v="119344.759929536"/>
    <s v="2012-01-01"/>
    <s v="2014-05-04"/>
    <s v="2016-01-04"/>
    <m/>
    <m/>
    <m/>
    <s v="https://www.crunchbase.com/organization/rendeevoo"/>
    <s v="https://www.twitter.com/rendeevoo"/>
    <s v="http://www.facebook.com/rendeevoo"/>
    <s v="a7992028-4f68-8694-2069-481597f21a8b"/>
  </r>
  <r>
    <x v="12949"/>
    <s v="rohm.com"/>
    <m/>
    <m/>
    <m/>
    <m/>
    <x v="0"/>
    <s v="Rohm is a manufacturer of electronic products like semiconductors, integrated circuits, LEDs and power devices."/>
    <m/>
    <x v="5"/>
    <x v="2"/>
    <n v="1"/>
    <m/>
    <m/>
    <s v="2016-01-04"/>
    <s v="2016-01-04"/>
    <m/>
    <m/>
    <m/>
    <s v="https://www.crunchbase.com/organization/rohm"/>
    <m/>
    <m/>
    <s v="5184ef3b-b666-e0b9-71a2-252551ba3aed"/>
  </r>
  <r>
    <x v="12950"/>
    <s v="safehousecloud.com"/>
    <s v="SGP"/>
    <m/>
    <s v="Singapore"/>
    <s v="Singapore"/>
    <x v="0"/>
    <s v="The Safehouse Cloud PTE LTD provides SSD based KVM virtual servers and other cloud infrastructure."/>
    <s v="cloud computing"/>
    <x v="146"/>
    <x v="2"/>
    <n v="1"/>
    <m/>
    <s v="2016-01-01"/>
    <s v="2016-01-04"/>
    <s v="2016-01-04"/>
    <m/>
    <s v="info@safehousecloud.com"/>
    <m/>
    <s v="https://www.crunchbase.com/organization/safehouse-cloud-pte-ltd"/>
    <s v="https://www.twitter.com/safehousecloud"/>
    <s v="https://www.facebook.com/safehousec"/>
    <s v="6c645ec6-55b5-0243-71e4-3be82d6af4e1"/>
  </r>
  <r>
    <x v="12951"/>
    <s v="scholarrock.com"/>
    <s v="USA"/>
    <s v="MA"/>
    <s v="Boston"/>
    <s v="Cambridge"/>
    <x v="0"/>
    <s v="Scholar Rock is discovering and developing a new class of biologic therapies"/>
    <s v="biotechnology|medical|therapeutics"/>
    <x v="44"/>
    <x v="0"/>
    <n v="2"/>
    <n v="56000000"/>
    <s v="2012-01-01"/>
    <s v="2014-09-15"/>
    <s v="2016-01-04"/>
    <m/>
    <s v="info@scholarrock.com"/>
    <s v="(857) 259-3861"/>
    <s v="https://www.crunchbase.com/organization/scholar-rock"/>
    <m/>
    <m/>
    <s v="9831ba66-66e3-89a8-6adc-44d5b4d7e808"/>
  </r>
  <r>
    <x v="12952"/>
    <s v="getseashells.com"/>
    <s v="USA"/>
    <s v="NY"/>
    <s v="New York City"/>
    <s v="Manhattan"/>
    <x v="0"/>
    <s v="Seashells is a site where saving is made easy and automatic and also rewards on every purchase in addition to 15% saving bonus."/>
    <s v="shopping|software"/>
    <x v="141"/>
    <x v="1"/>
    <n v="1"/>
    <n v="350000"/>
    <s v="2015-06-10"/>
    <s v="2016-01-04"/>
    <s v="2016-01-04"/>
    <m/>
    <s v="hello@getseashells.com"/>
    <m/>
    <s v="https://www.crunchbase.com/organization/seashells"/>
    <s v="https://www.twitter.com/getseashells"/>
    <s v="https://www.facebook.com/getseashells"/>
    <s v="7b9ecc45-a9b7-4d0d-16c3-4f3d939d6092"/>
  </r>
  <r>
    <x v="12953"/>
    <s v="silvercar.com"/>
    <s v="USA"/>
    <s v="TX"/>
    <s v="Austin"/>
    <s v="Austin"/>
    <x v="0"/>
    <s v="Silvercar is car rental the way it should be. Use your phone and drive away in a world-class car at a great price. Every time."/>
    <s v="automotive|e-commerce|rental|transportation"/>
    <x v="193"/>
    <x v="6"/>
    <n v="5"/>
    <n v="65276848"/>
    <s v="2012-04-01"/>
    <s v="2012-03-06"/>
    <s v="2016-01-04"/>
    <m/>
    <s v="support@silvercar.com"/>
    <s v="1-855-FLY-2-CAR"/>
    <s v="https://www.crunchbase.com/organization/silvercar"/>
    <s v="https://www.twitter.com/silvercar"/>
    <s v="http://www.facebook.com/silvercarinc"/>
    <s v="88dc7d02-7bf1-25ed-bcbe-1fc0a4538787"/>
  </r>
  <r>
    <x v="12954"/>
    <s v="smartscreen.tech"/>
    <s v="USA"/>
    <s v="NY"/>
    <s v="New York City"/>
    <s v="Manhattan"/>
    <x v="0"/>
    <s v="Welcome to a new approach in background screening"/>
    <s v="developer apis|internet"/>
    <x v="146"/>
    <x v="0"/>
    <n v="1"/>
    <m/>
    <s v="2015-01-01"/>
    <s v="2016-01-04"/>
    <s v="2016-01-04"/>
    <m/>
    <m/>
    <m/>
    <s v="https://www.crunchbase.com/organization/smartscreen"/>
    <s v="https://www.twitter.com/smartscreenadv"/>
    <s v="https://www.facebook.com/smartscreentech/?ref=br_rs"/>
    <s v="94c158f2-c7a2-fbde-eb23-dc6c128a8690"/>
  </r>
  <r>
    <x v="12955"/>
    <s v="snapup.io"/>
    <s v="USA"/>
    <s v="NY"/>
    <s v="New York City"/>
    <s v="New York"/>
    <x v="0"/>
    <s v="Talent scouting and job matching for early career talent. OKCupid+ for jobs"/>
    <s v="enterprise software|recruiting"/>
    <x v="410"/>
    <x v="0"/>
    <n v="1"/>
    <n v="40000"/>
    <s v="2014-09-21"/>
    <s v="2016-01-04"/>
    <s v="2016-01-04"/>
    <m/>
    <m/>
    <m/>
    <s v="https://www.crunchbase.com/organization/snap-"/>
    <s v="https://www.twitter.com/snapin2reallife"/>
    <s v="https://www.facebook.com/snapup.io"/>
    <s v="285302e0-4d36-c4c9-eaef-f96edb6f5a8a"/>
  </r>
  <r>
    <x v="12956"/>
    <s v="sprayandplaytoys.com"/>
    <m/>
    <m/>
    <m/>
    <m/>
    <x v="0"/>
    <s v="Spray and Play is temporary sealant, that is easily applied and kid friendly. It helps hold your projects together."/>
    <s v="children|gaming"/>
    <x v="616"/>
    <x v="2"/>
    <n v="1"/>
    <n v="6800"/>
    <s v="2015-06-22"/>
    <s v="2016-01-04"/>
    <s v="2016-01-04"/>
    <m/>
    <m/>
    <m/>
    <s v="https://www.crunchbase.com/organization/spc-innovations"/>
    <m/>
    <m/>
    <s v="cb85e992-f04e-04a3-f910-895bae7ed7ba"/>
  </r>
  <r>
    <x v="12957"/>
    <s v="t5datacenters.com"/>
    <s v="USA"/>
    <s v="GA"/>
    <s v="Atlanta"/>
    <s v="Atlanta"/>
    <x v="0"/>
    <s v="T5 Data Centers owns and operates enterprise and wholesale data centers across North America."/>
    <s v="enterprise|real estate|security"/>
    <x v="2901"/>
    <x v="3"/>
    <n v="2"/>
    <n v="183000000"/>
    <s v="2008-01-01"/>
    <s v="2013-05-14"/>
    <s v="2016-01-04"/>
    <m/>
    <s v="info@T5datacenters.com"/>
    <n v="118882397133"/>
    <s v="https://www.crunchbase.com/organization/t5-data-centers"/>
    <s v="https://www.twitter.com/t5datacenters"/>
    <s v="http://www.facebook.com/pages/t5-data-centers/295000150550751"/>
    <s v="08f86da8-9118-0a97-e182-5143c7befa90"/>
  </r>
  <r>
    <x v="12958"/>
    <s v="thebridge.jp"/>
    <s v="JPN"/>
    <m/>
    <s v="Tokyo"/>
    <s v="Tokyo"/>
    <x v="0"/>
    <s v="Tech News Media"/>
    <s v="information technology|news"/>
    <x v="188"/>
    <x v="2"/>
    <n v="1"/>
    <m/>
    <s v="2011-12-09"/>
    <s v="2016-01-04"/>
    <s v="2016-01-04"/>
    <m/>
    <s v="info@thebridge.jp"/>
    <m/>
    <s v="https://www.crunchbase.com/organization/the-bridge"/>
    <s v="https://www.twitter.com/thebridge_e"/>
    <s v="https://www.facebook.com/sdglobal"/>
    <s v="15d23960-1f6c-b4ff-54f1-16fae58f6df9"/>
  </r>
  <r>
    <x v="12959"/>
    <s v="topspinsec.com"/>
    <s v="ISR"/>
    <m/>
    <s v="Tel Aviv"/>
    <s v="Herzliya"/>
    <x v="0"/>
    <s v="TopSpin Security is a leading developer of cutting edge devices providing advanced malware deception and detection technology."/>
    <s v="network security|security"/>
    <x v="25"/>
    <x v="0"/>
    <n v="1"/>
    <n v="7000000"/>
    <s v="2013-01-01"/>
    <s v="2016-01-04"/>
    <s v="2016-01-04"/>
    <m/>
    <s v="contact@topspinsec.com"/>
    <s v="'+972 9-788-2115"/>
    <s v="https://www.crunchbase.com/organization/topspin-security"/>
    <s v="https://www.twitter.com/topspinsecurity"/>
    <s v="https://www.facebook.com/topspin.topspin.topspin"/>
    <s v="7089c661-9aa5-db6a-275b-508b358bf2a5"/>
  </r>
  <r>
    <x v="12960"/>
    <s v="trendieapp.com"/>
    <s v="IND"/>
    <m/>
    <s v="Kolkata"/>
    <s v="Kolkata"/>
    <x v="0"/>
    <s v="TrendieApp turns your LOVE for SNAP into a REWARDING experience! Explore the exclusive ongoing campaigns that the top brands are running onl"/>
    <s v="brand marketing|mobile advertising|social media marketing"/>
    <x v="296"/>
    <x v="1"/>
    <n v="1"/>
    <n v="50000"/>
    <s v="2016-01-04"/>
    <s v="2016-01-04"/>
    <s v="2016-01-04"/>
    <m/>
    <s v="info@trendieapp.com"/>
    <m/>
    <s v="https://www.crunchbase.com/organization/trendieapp"/>
    <s v="https://www.twitter.com/thetrendieapp"/>
    <s v="https://facebook.com/thetrendieapp"/>
    <s v="f708a981-34c0-df47-da79-cdc17d89a14f"/>
  </r>
  <r>
    <x v="12961"/>
    <s v="cencorp.com"/>
    <s v="FIN"/>
    <m/>
    <s v="FIN - Other"/>
    <s v="Mikkeli"/>
    <x v="0"/>
    <s v="Valoe Corporation is a leading company in end-of-line automation solutions and is focused on depaneling, odd-form assembly"/>
    <s v="automotive|electronics|manufacturing"/>
    <x v="1098"/>
    <x v="5"/>
    <n v="1"/>
    <n v="4343765.6104076598"/>
    <s v="1948-01-01"/>
    <s v="2016-01-04"/>
    <s v="2016-01-04"/>
    <m/>
    <s v="info@cencorp.com"/>
    <s v="358 2077 47788"/>
    <s v="https://www.crunchbase.com/organization/cencorp"/>
    <m/>
    <m/>
    <s v="7a9335ee-c6cf-77e5-e3a3-c9aa4f80ab04"/>
  </r>
  <r>
    <x v="12962"/>
    <s v="waivecar.com"/>
    <m/>
    <m/>
    <m/>
    <m/>
    <x v="0"/>
    <s v="WaiveCar is the worlds first free and electric car sharing program."/>
    <s v="advertising|automotive"/>
    <x v="1659"/>
    <x v="1"/>
    <n v="1"/>
    <n v="1500000"/>
    <s v="2015-01-15"/>
    <s v="2016-01-04"/>
    <s v="2016-01-04"/>
    <m/>
    <m/>
    <m/>
    <s v="https://www.crunchbase.com/organization/waivecar"/>
    <m/>
    <m/>
    <s v="d96e679d-194e-e23e-519b-fb748451703d"/>
  </r>
  <r>
    <x v="12963"/>
    <s v="getwala.com"/>
    <s v="GBR"/>
    <m/>
    <s v="London"/>
    <s v="London"/>
    <x v="0"/>
    <s v="Digital Banking for the Underbanked"/>
    <s v="banking|fintech|mobile"/>
    <x v="2573"/>
    <x v="2"/>
    <n v="1"/>
    <m/>
    <s v="2015-01-01"/>
    <s v="2016-01-04"/>
    <s v="2016-01-04"/>
    <m/>
    <s v="info@getwala.com"/>
    <m/>
    <s v="https://www.crunchbase.com/organization/wala"/>
    <s v="https://www.twitter.com/getwala"/>
    <m/>
    <s v="4e2ebca1-bd87-2dac-4439-dc68c11698bb"/>
  </r>
  <r>
    <x v="12964"/>
    <s v="washlava.com"/>
    <s v="USA"/>
    <s v="FL"/>
    <s v="Tampa"/>
    <s v="Tampa"/>
    <x v="0"/>
    <s v="Smart Laundry for a Modern World: Technology platform for self-service laundry. No quarters. No waiting. No hassle."/>
    <s v="internet of things|mobile"/>
    <x v="82"/>
    <x v="1"/>
    <n v="2"/>
    <n v="1800000"/>
    <s v="2014-01-16"/>
    <s v="2015-03-01"/>
    <s v="2016-01-04"/>
    <m/>
    <s v="info@washlava.com"/>
    <s v="1(813)444-8356"/>
    <s v="https://www.crunchbase.com/organization/washlava"/>
    <s v="https://www.twitter.com/washlava"/>
    <s v="https://www.facebook.com/washlava"/>
    <s v="e293914c-b6ab-e279-c95c-980aabba9de8"/>
  </r>
  <r>
    <x v="12965"/>
    <s v="welltang.com"/>
    <s v="CHN"/>
    <m/>
    <s v="Shanghai"/>
    <s v="Shanghai"/>
    <x v="0"/>
    <s v="Diabetes management platform Weitang"/>
    <s v="consulting|diabetes|internet"/>
    <x v="309"/>
    <x v="2"/>
    <n v="2"/>
    <n v="10700000"/>
    <s v="2012-01-01"/>
    <s v="2013-10-31"/>
    <s v="2016-01-04"/>
    <m/>
    <m/>
    <m/>
    <s v="https://www.crunchbase.com/organization/boyibang"/>
    <m/>
    <m/>
    <s v="a92f939b-5b5b-286e-e67f-51659d45df1e"/>
  </r>
  <r>
    <x v="12966"/>
    <s v="wimwifoods.com"/>
    <s v="IND"/>
    <m/>
    <s v="Ahmedabad"/>
    <s v="Ahmedabad"/>
    <x v="0"/>
    <s v="They bring healthy food options across the globe to Indian kitchens."/>
    <s v="food processing"/>
    <x v="7"/>
    <x v="2"/>
    <n v="1"/>
    <m/>
    <s v="2014-03-31"/>
    <s v="2016-01-04"/>
    <s v="2016-01-04"/>
    <m/>
    <s v="contact.us@wimwifoods.com"/>
    <n v="919586954738"/>
    <s v="https://www.crunchbase.com/organization/wimwi-foods"/>
    <s v="https://www.twitter.com/wimwifoods"/>
    <s v="https://www.facebook.com/wimwifoods"/>
    <s v="5365e1eb-4f46-e197-72c1-bc2f2d3cc9f9"/>
  </r>
  <r>
    <x v="12967"/>
    <s v="xola.com"/>
    <s v="USA"/>
    <s v="CA"/>
    <s v="SF Bay Area"/>
    <s v="San Francisco"/>
    <x v="0"/>
    <s v="Booking &amp; Distribution for Experiences"/>
    <s v="b2b|saas|software"/>
    <x v="10"/>
    <x v="0"/>
    <n v="2"/>
    <n v="6800000"/>
    <s v="2011-09-01"/>
    <s v="2014-02-03"/>
    <s v="2016-01-04"/>
    <m/>
    <s v="scott@xola.com"/>
    <m/>
    <s v="https://www.crunchbase.com/organization/xola"/>
    <s v="https://www.twitter.com/xola"/>
    <s v="http://www.facebook.com/xola"/>
    <s v="8ae18c26-3222-0cc1-0aba-e3b0fc1b472e"/>
  </r>
  <r>
    <x v="12968"/>
    <s v="zipnosis.com"/>
    <s v="USA"/>
    <s v="MN"/>
    <s v="Minneapolis"/>
    <s v="Minneapolis"/>
    <x v="0"/>
    <s v="Zipnosis is innovative access to mainstream medicine"/>
    <s v="curated web|health care|information technology|medical|mhealth"/>
    <x v="2902"/>
    <x v="0"/>
    <n v="3"/>
    <n v="18700000"/>
    <s v="2009-01-01"/>
    <s v="2010-03-22"/>
    <s v="2016-01-04"/>
    <m/>
    <s v="info@zipnosis.com"/>
    <s v="(612)424-0443"/>
    <s v="https://www.crunchbase.com/organization/zipnosis"/>
    <s v="https://www.twitter.com/zipnosis"/>
    <s v="http://www.facebook.com/zipnosis"/>
    <s v="f1c5c1cd-9adf-656e-f66e-82a9d1dfa60f"/>
  </r>
  <r>
    <x v="12969"/>
    <s v="bigcouch.co.uk"/>
    <m/>
    <m/>
    <m/>
    <m/>
    <x v="0"/>
    <s v="Big Couch is the ‘crewfunding’ platform that empowers filmmakers to connect with crews that invest in projects they believe in."/>
    <m/>
    <x v="5"/>
    <x v="1"/>
    <n v="1"/>
    <m/>
    <s v="2014-01-01"/>
    <s v="2016-01-03"/>
    <s v="2016-01-03"/>
    <m/>
    <s v="bigcouchinfo@gmail.com"/>
    <m/>
    <s v="https://www.crunchbase.com/organization/big-couch"/>
    <s v="https://www.twitter.com/bigcouchfilms"/>
    <s v="https://www.facebook.com/bigcouchfilms"/>
    <s v="271b949c-c52b-3b21-6d62-382cdd0c109e"/>
  </r>
  <r>
    <x v="12970"/>
    <s v="enyopharma.com"/>
    <s v="FRA"/>
    <m/>
    <s v="Lyon"/>
    <s v="Lyon"/>
    <x v="0"/>
    <s v="ENYO Pharma has developed a unique platform and know-how for the identification and development of host-oriented antiviral molecules."/>
    <s v="biopharma|biotechnology|medical"/>
    <x v="44"/>
    <x v="0"/>
    <n v="1"/>
    <n v="23890710.8572421"/>
    <s v="2014-01-01"/>
    <s v="2016-01-03"/>
    <s v="2016-01-03"/>
    <m/>
    <s v="contact@enyopharma.com"/>
    <n v="33437262976"/>
    <s v="https://www.crunchbase.com/organization/enyo-pharma"/>
    <s v="https://www.twitter.com/enyopharma"/>
    <m/>
    <s v="8e085e0a-ab18-7d83-5339-49d548de95b6"/>
  </r>
  <r>
    <x v="12971"/>
    <s v="food.ee"/>
    <s v="CAN"/>
    <s v="BC"/>
    <s v="Vancouver"/>
    <s v="Vancouver"/>
    <x v="0"/>
    <s v="Food.ee is a fun and simple service which delivers meals, snacks, cakes and alcohol to your office."/>
    <s v="apps|curated web|e-commerce"/>
    <x v="556"/>
    <x v="0"/>
    <n v="5"/>
    <n v="8241305"/>
    <s v="2011-10-01"/>
    <s v="2012-05-22"/>
    <s v="2016-01-03"/>
    <m/>
    <s v="info@food.ee"/>
    <s v="(604)595-2953"/>
    <s v="https://www.crunchbase.com/organization/food-ee"/>
    <s v="https://www.twitter.com/foodee"/>
    <s v="http://www.facebook.com/foodee"/>
    <s v="19d85041-97c6-0a68-4cfa-32d399bdbf29"/>
  </r>
  <r>
    <x v="12972"/>
    <s v="freight-match.com"/>
    <s v="USA"/>
    <s v="FL"/>
    <s v="Miami"/>
    <s v="North Miami Beach"/>
    <x v="0"/>
    <s v="Freight-Match is a web app connecting B2B customers to brokers and carriers to facilitate the transport of cargo."/>
    <s v="air transportation|android|b2b|delivery|freight service|information technology|ios|logistics|marine transportation|railroad|shipping|shipping broker|supply chain management|transportation|windows"/>
    <x v="2903"/>
    <x v="2"/>
    <n v="1"/>
    <n v="10000"/>
    <s v="2016-03-10"/>
    <s v="2016-01-03"/>
    <s v="2016-01-03"/>
    <m/>
    <m/>
    <m/>
    <s v="https://www.crunchbase.com/organization/freight-match-com"/>
    <s v="https://www.twitter.com/freight_match"/>
    <s v="https://www.facebook.com/profile.php?id=100010880527527"/>
    <s v="61018a1b-efab-ca69-7540-2cf185e8a2e3"/>
  </r>
  <r>
    <x v="12973"/>
    <s v="gogemio.com"/>
    <s v="USA"/>
    <s v="WA"/>
    <s v="Seattle"/>
    <s v="Seattle"/>
    <x v="0"/>
    <s v="Gemio is the first Social Wearable, a smart band with a customized design and connected to a network of friends and interests."/>
    <s v="fashion|hardware|internet of things|software|wearables"/>
    <x v="2904"/>
    <x v="1"/>
    <n v="2"/>
    <n v="1350000"/>
    <s v="2015-01-01"/>
    <s v="2015-03-15"/>
    <s v="2016-01-03"/>
    <m/>
    <s v="friends@gogemio.com"/>
    <m/>
    <s v="https://www.crunchbase.com/organization/gemio"/>
    <s v="https://www.twitter.com/@hellogemio"/>
    <s v="https://www.facebook.com/gogemio"/>
    <s v="a5ca4103-7a9f-7df0-6617-0b683278a895"/>
  </r>
  <r>
    <x v="12974"/>
    <s v="mykaishi.com"/>
    <s v="SGP"/>
    <m/>
    <s v="Singapore"/>
    <s v="Singapore"/>
    <x v="0"/>
    <s v="Connected device and app platform for pregnancy and early-stage parents"/>
    <m/>
    <x v="5"/>
    <x v="2"/>
    <n v="1"/>
    <m/>
    <s v="2015-06-01"/>
    <s v="2016-01-03"/>
    <s v="2016-01-03"/>
    <m/>
    <m/>
    <m/>
    <s v="https://www.crunchbase.com/organization/kaishi-pte-ltd"/>
    <m/>
    <m/>
    <s v="48356061-cba3-b8b6-06ae-bf460275aa74"/>
  </r>
  <r>
    <x v="12975"/>
    <s v="skillpaper.com"/>
    <m/>
    <m/>
    <m/>
    <m/>
    <x v="0"/>
    <s v="Skill Paper is social and Location Based Skill Sourcing platform."/>
    <s v="outsourcing|recruiting|social recruiting"/>
    <x v="407"/>
    <x v="2"/>
    <n v="1"/>
    <n v="10000"/>
    <s v="2011-03-02"/>
    <s v="2016-01-03"/>
    <s v="2016-01-03"/>
    <m/>
    <m/>
    <m/>
    <s v="https://www.crunchbase.com/organization/skillpaper-com"/>
    <m/>
    <m/>
    <s v="a0df8e3a-8adb-c4a0-7a7b-553ba856ad90"/>
  </r>
  <r>
    <x v="12976"/>
    <s v="triggerfinance.com"/>
    <s v="USA"/>
    <s v="NY"/>
    <s v="New York City"/>
    <s v="New York"/>
    <x v="0"/>
    <s v="IFTTT for Finance. Create rules to track the market"/>
    <s v="apps|finance|mobile"/>
    <x v="313"/>
    <x v="1"/>
    <n v="1"/>
    <n v="460000"/>
    <s v="2015-06-16"/>
    <s v="2016-01-03"/>
    <s v="2016-01-03"/>
    <m/>
    <m/>
    <m/>
    <s v="https://www.crunchbase.com/organization/trigger-finance"/>
    <s v="https://www.twitter.com/triggerfinance"/>
    <m/>
    <s v="37b43de3-055f-aa6a-a005-d28ae4dbf2fe"/>
  </r>
  <r>
    <x v="12977"/>
    <s v="zessepowersystems.com"/>
    <s v="CAN"/>
    <s v="BC"/>
    <s v="Kelowna"/>
    <s v="Kelowna"/>
    <x v="0"/>
    <s v="ZESSE Power Systems' (Patent Pending) is a start-up company resident in Kelowna, British Columbia, Canada."/>
    <s v="cleantech"/>
    <x v="705"/>
    <x v="1"/>
    <n v="1"/>
    <n v="10000"/>
    <s v="2015-07-01"/>
    <s v="2016-01-03"/>
    <s v="2016-01-03"/>
    <m/>
    <m/>
    <m/>
    <s v="https://www.crunchbase.com/organization/zesse-power-systems"/>
    <m/>
    <m/>
    <s v="549f1f0e-cc0e-3a69-2884-0c6e3f7a85ff"/>
  </r>
  <r>
    <x v="12978"/>
    <s v="theblueground.com"/>
    <s v="GRC"/>
    <m/>
    <s v="Athens"/>
    <s v="Athens"/>
    <x v="0"/>
    <s v="Tech empowered property management company"/>
    <s v="commercial real estate|hospitality|property management"/>
    <x v="177"/>
    <x v="0"/>
    <n v="2"/>
    <n v="1568609.9946846699"/>
    <s v="2013-01-01"/>
    <s v="2015-08-02"/>
    <s v="2016-01-02"/>
    <m/>
    <s v="info@theblueground.com"/>
    <n v="302108983651"/>
    <s v="https://www.crunchbase.com/organization/blueground"/>
    <m/>
    <s v="https://www.facebook.com/theblueground?fref=ts"/>
    <s v="12f03721-52c7-9f89-b180-a22da82de429"/>
  </r>
  <r>
    <x v="12979"/>
    <s v="en.deepoon.com"/>
    <s v="CHN"/>
    <m/>
    <s v="Shanghai"/>
    <s v="Shanghai"/>
    <x v="0"/>
    <s v="DeePoon VR develops head mounted devices as well as VR content."/>
    <s v="consumer electronics|content|logistics|mobile"/>
    <x v="2905"/>
    <x v="6"/>
    <n v="1"/>
    <n v="30000000"/>
    <s v="2014-01-01"/>
    <s v="2016-01-02"/>
    <s v="2016-01-02"/>
    <m/>
    <s v="mkt@deepoon.com"/>
    <n v="2168906326"/>
    <s v="https://www.crunchbase.com/organization/deepoon"/>
    <s v="https://www.twitter.com/deepoonvr"/>
    <s v="https://www.facebook.com/deepoonvr"/>
    <s v="a12496b6-2863-36f1-f841-b5e25c03e2c6"/>
  </r>
  <r>
    <x v="12980"/>
    <s v="emotionid.eu"/>
    <m/>
    <m/>
    <m/>
    <m/>
    <x v="0"/>
    <s v="Automated reading of facial expression with the focus on measuring engagement"/>
    <s v="retail technology"/>
    <x v="168"/>
    <x v="2"/>
    <n v="2"/>
    <n v="270755.67910036899"/>
    <s v="2014-09-01"/>
    <s v="2014-06-15"/>
    <s v="2016-01-02"/>
    <m/>
    <m/>
    <m/>
    <s v="https://www.crunchbase.com/organization/emotion-id"/>
    <m/>
    <s v="https://www.facebook.com/776987025718203"/>
    <s v="38be8483-461f-d099-f15d-29b4b87ab40a"/>
  </r>
  <r>
    <x v="12981"/>
    <s v="ezeecube.tv"/>
    <s v="HKG"/>
    <m/>
    <m/>
    <m/>
    <x v="0"/>
    <s v="EzeeCube is a central entertainment hub and home cloud for the entire family."/>
    <s v="internet|mobile devices"/>
    <x v="1519"/>
    <x v="2"/>
    <n v="3"/>
    <n v="246691"/>
    <s v="2013-06-02"/>
    <s v="2014-06-04"/>
    <s v="2016-01-02"/>
    <m/>
    <m/>
    <n v="85222030411"/>
    <s v="https://www.crunchbase.com/organization/ezeecube"/>
    <s v="https://www.twitter.com/ezeecube"/>
    <s v="http://www.facebook.com/ezeecube"/>
    <s v="7a747275-1260-42e1-8653-60936387a903"/>
  </r>
  <r>
    <x v="12982"/>
    <s v="halolifescience.com"/>
    <s v="USA"/>
    <s v="TX"/>
    <s v="Austin"/>
    <s v="Austin"/>
    <x v="0"/>
    <s v="A Life Science + Food Technology company committed to creating a sustainable, healthier future for everyone everywhere."/>
    <s v="health care|impact investing|nutraceutical"/>
    <x v="2033"/>
    <x v="1"/>
    <n v="3"/>
    <n v="450000"/>
    <s v="2015-03-25"/>
    <s v="2015-03-25"/>
    <s v="2016-01-02"/>
    <m/>
    <s v="hello@halolifescience.com"/>
    <m/>
    <s v="https://www.crunchbase.com/organization/sequestrose"/>
    <s v="https://www.twitter.com/halolifescience"/>
    <m/>
    <s v="2fd731fb-dd0b-58ec-020c-0772cf501c96"/>
  </r>
  <r>
    <x v="12983"/>
    <s v="onedio.com"/>
    <s v="TUR"/>
    <m/>
    <s v="Ankara"/>
    <s v="Ankara"/>
    <x v="0"/>
    <s v="Turkey's Most Visited Online-Only Social News Platform"/>
    <s v="advertising platforms|news"/>
    <x v="2906"/>
    <x v="3"/>
    <n v="3"/>
    <n v="4597014"/>
    <s v="2012-08-01"/>
    <s v="2013-10-02"/>
    <s v="2016-01-02"/>
    <m/>
    <s v="onedio@onedio.com"/>
    <n v="903122101048"/>
    <s v="https://www.crunchbase.com/organization/onedio"/>
    <s v="https://www.twitter.com/onediocom"/>
    <s v="http://www.facebook.com/onediocom"/>
    <s v="b6e2bf31-44b1-8901-de6b-c79bc376fe60"/>
  </r>
  <r>
    <x v="12984"/>
    <s v="getjubi.com"/>
    <s v="USA"/>
    <s v="GA"/>
    <s v="Atlanta"/>
    <s v="Alpharetta"/>
    <x v="0"/>
    <s v="Learning Delivery and Achievement Platform that converts training content into a gamified experience and connects learning with doing."/>
    <m/>
    <x v="5"/>
    <x v="1"/>
    <n v="1"/>
    <m/>
    <s v="2014-06-01"/>
    <s v="2016-01-02"/>
    <s v="2016-01-02"/>
    <m/>
    <m/>
    <m/>
    <s v="https://www.crunchbase.com/organization/terry-barber"/>
    <m/>
    <m/>
    <s v="b081dac0-ec49-8dc3-063f-2a226a112e55"/>
  </r>
  <r>
    <x v="12985"/>
    <s v="winesherpa.us"/>
    <s v="USA"/>
    <s v="NJ"/>
    <s v="Newark"/>
    <s v="Princeton"/>
    <x v="0"/>
    <s v="App that brings joy to the experience of finding and buying wine, and enables wine merchants to connect more deeply with their patrons."/>
    <s v="food and beverage"/>
    <x v="7"/>
    <x v="1"/>
    <n v="1"/>
    <n v="50000"/>
    <s v="2015-01-01"/>
    <s v="2016-01-02"/>
    <s v="2016-01-02"/>
    <m/>
    <m/>
    <m/>
    <s v="https://www.crunchbase.com/organization/wine-sherpa-llc"/>
    <m/>
    <m/>
    <s v="eb6a5fad-6f97-84c4-6947-8aad5e6cdd3d"/>
  </r>
  <r>
    <x v="12986"/>
    <s v="zinier.com"/>
    <s v="USA"/>
    <s v="CA"/>
    <s v="SF Bay Area"/>
    <s v="Palo Alto"/>
    <x v="0"/>
    <s v="ZINIER is a cloud-based platform helping retailers dramatically improve retail operations and the customer experience."/>
    <s v="analytics|big data|cloud data services|market research|real time"/>
    <x v="2907"/>
    <x v="1"/>
    <n v="2"/>
    <m/>
    <s v="2014-10-01"/>
    <s v="2015-02-10"/>
    <s v="2016-01-02"/>
    <m/>
    <s v="partners@zinier.com"/>
    <s v="1(415) 524-0010"/>
    <s v="https://www.crunchbase.com/organization/zinier"/>
    <s v="https://www.twitter.com/zinierinc"/>
    <s v="https://www.facebook.com/zinier"/>
    <s v="7fd57170-c1c6-2927-5390-950a83b93dbb"/>
  </r>
  <r>
    <x v="12987"/>
    <s v="30mhz.com"/>
    <s v="NLD"/>
    <m/>
    <s v="Amsterdam"/>
    <s v="Amsterdam"/>
    <x v="0"/>
    <s v="Uses wireless sensors and an analytics dashboard to help businesses turn real-time data on the physical world into actionable insights."/>
    <s v="analytics|internet of things|sensor"/>
    <x v="331"/>
    <x v="0"/>
    <n v="2"/>
    <n v="1475745.6985430401"/>
    <s v="2014-01-01"/>
    <s v="2015-08-01"/>
    <s v="2016-01-01"/>
    <m/>
    <s v="niels@30mhz.com"/>
    <n v="31624641248"/>
    <s v="https://www.crunchbase.com/organization/30mhz"/>
    <s v="https://www.twitter.com/30mhz"/>
    <s v="https://www.facebook.com/30mhz"/>
    <s v="09bc84be-4398-c80e-8e0d-07ba9a89d276"/>
  </r>
  <r>
    <x v="12988"/>
    <m/>
    <m/>
    <m/>
    <m/>
    <m/>
    <x v="0"/>
    <s v="4th Paradigm"/>
    <m/>
    <x v="5"/>
    <x v="2"/>
    <n v="1"/>
    <m/>
    <m/>
    <s v="2016-01-01"/>
    <s v="2016-01-01"/>
    <m/>
    <m/>
    <m/>
    <s v="https://www.crunchbase.com/organization/4th-paradigm"/>
    <m/>
    <m/>
    <s v="5735e680-bcf6-57ac-f8f1-63a84701da0e"/>
  </r>
  <r>
    <x v="12989"/>
    <s v="a76tech.com"/>
    <s v="USA"/>
    <s v="TX"/>
    <s v="Houston"/>
    <s v="Houston"/>
    <x v="0"/>
    <s v="A-76 Technologies is a corrosion inhibitor and lubricants manufacturing company."/>
    <s v="chemical|information technology|manufacturing"/>
    <x v="1832"/>
    <x v="1"/>
    <n v="2"/>
    <n v="5000000"/>
    <s v="2014-01-01"/>
    <s v="2015-02-23"/>
    <s v="2016-01-01"/>
    <m/>
    <s v="marketing@a76tech.com"/>
    <s v="'+1 (713) 357-9529"/>
    <s v="https://www.crunchbase.com/organization/a-76-technologies"/>
    <s v="https://www.twitter.com/a76tech"/>
    <s v="https://www.facebook.com/a76tech"/>
    <s v="50a59a29-f82c-1323-8e22-f2cd41a5312f"/>
  </r>
  <r>
    <x v="12990"/>
    <s v="accern.com"/>
    <s v="USA"/>
    <s v="NY"/>
    <s v="New York City"/>
    <s v="New York"/>
    <x v="0"/>
    <s v="Get real-time curated stories on your stocks from 20 million websites."/>
    <s v="analytics|big data|business intelligence|data visualization|finance|financial services|fintech"/>
    <x v="1754"/>
    <x v="1"/>
    <n v="1"/>
    <m/>
    <s v="2013-06-13"/>
    <s v="2016-01-01"/>
    <s v="2016-01-01"/>
    <m/>
    <s v="info@accern.com"/>
    <m/>
    <s v="https://www.crunchbase.com/organization/accern"/>
    <s v="https://www.twitter.com/accerncorp"/>
    <s v="http://www.facebook.com/accerninsight"/>
    <s v="ae331822-c3b7-10e8-d89b-3afcb3540b4a"/>
  </r>
  <r>
    <x v="12991"/>
    <s v="actoapp.com"/>
    <s v="USA"/>
    <s v="CA"/>
    <s v="Ontario - Inland Empire"/>
    <s v="Ontario"/>
    <x v="0"/>
    <s v="Next generation of Onboarding for Enterprises"/>
    <s v="neuroscience"/>
    <x v="36"/>
    <x v="0"/>
    <n v="1"/>
    <n v="500000"/>
    <s v="2015-01-01"/>
    <s v="2016-01-01"/>
    <s v="2016-01-01"/>
    <m/>
    <m/>
    <m/>
    <s v="https://www.crunchbase.com/organization/action-pack-media-inc"/>
    <s v="https://www.twitter.com/actoapp"/>
    <s v="https://www.facebook.com/actoapp"/>
    <s v="c75e04ee-5717-8bd2-cdd2-caaf755d63ff"/>
  </r>
  <r>
    <x v="12992"/>
    <s v="adincube.com"/>
    <s v="FRA"/>
    <m/>
    <s v="Paris"/>
    <s v="Paris"/>
    <x v="0"/>
    <s v="AdinCube is the leading mediation solution for mobile app developers."/>
    <s v="apps|mobile|web development"/>
    <x v="45"/>
    <x v="0"/>
    <n v="1"/>
    <n v="1000000"/>
    <s v="2016-01-01"/>
    <s v="2016-01-01"/>
    <s v="2016-01-01"/>
    <m/>
    <s v="contact@adincube.com"/>
    <m/>
    <s v="https://www.crunchbase.com/organization/adincube"/>
    <m/>
    <m/>
    <s v="c351526e-f064-7104-5290-861d3a0ff0b4"/>
  </r>
  <r>
    <x v="12993"/>
    <m/>
    <s v="IND"/>
    <m/>
    <s v="Mumbai"/>
    <s v="Mumbai"/>
    <x v="0"/>
    <s v="A G Superstructures Private Limited"/>
    <m/>
    <x v="5"/>
    <x v="2"/>
    <n v="1"/>
    <m/>
    <s v="2010-11-02"/>
    <s v="2016-01-01"/>
    <s v="2016-01-01"/>
    <m/>
    <m/>
    <m/>
    <s v="https://www.crunchbase.com/organization/a-g-superstructures"/>
    <m/>
    <m/>
    <s v="6635fbf8-d51a-d80d-36ff-14b0598ffd67"/>
  </r>
  <r>
    <x v="12994"/>
    <s v="aircourts.com"/>
    <s v="PRT"/>
    <m/>
    <s v="Porto"/>
    <s v="Porto"/>
    <x v="0"/>
    <s v="AirCourts is a revolutionary mobile App for discovering and booking sports venues."/>
    <s v="internet|sports"/>
    <x v="1171"/>
    <x v="1"/>
    <n v="1"/>
    <n v="65447.524720075497"/>
    <s v="2014-10-01"/>
    <s v="2016-01-01"/>
    <s v="2016-01-01"/>
    <m/>
    <s v="contact@aircourts.com"/>
    <n v="351936220011"/>
    <s v="https://www.crunchbase.com/organization/aircourts"/>
    <s v="https://www.twitter.com/aircourts"/>
    <s v="http://www.facebook.com/aircourts"/>
    <s v="6099ca25-69d5-6c85-59ee-62e3096968e5"/>
  </r>
  <r>
    <x v="12995"/>
    <s v="aquariusengines.com"/>
    <m/>
    <m/>
    <m/>
    <m/>
    <x v="0"/>
    <s v="AQUARIUS - ENERGY GENERATION 100 years after the invention of the Internal Combustion Engine, challenges have changed."/>
    <s v="energy|energy efficiency"/>
    <x v="9"/>
    <x v="1"/>
    <n v="2"/>
    <n v="7500000"/>
    <s v="2014-07-23"/>
    <s v="2015-03-01"/>
    <s v="2016-01-01"/>
    <m/>
    <s v="gal@aquariusengines.com"/>
    <n v="97254453565"/>
    <s v="https://www.crunchbase.com/organization/aquarius-engines-energy-generation"/>
    <m/>
    <s v="https://www.facebook.com/aquarius-engines-1591981207779894"/>
    <s v="57b24e7f-0792-4511-21fa-043422ff23c4"/>
  </r>
  <r>
    <x v="12996"/>
    <s v="arogi.com"/>
    <s v="USA"/>
    <s v="CA"/>
    <s v="Santa Barbara"/>
    <s v="Goleta"/>
    <x v="0"/>
    <s v="Software for Geospatial Analysis and Optimization"/>
    <m/>
    <x v="5"/>
    <x v="1"/>
    <n v="1"/>
    <n v="150000"/>
    <s v="2016-01-01"/>
    <s v="2016-01-01"/>
    <s v="2016-01-01"/>
    <m/>
    <m/>
    <s v="(805)699-6644"/>
    <s v="https://www.crunchbase.com/organization/arogi-inc"/>
    <s v="https://www.twitter.com/arogi"/>
    <s v="https://www.facebook.com/arogi"/>
    <s v="a68558e8-bfb2-c01f-6217-0ba4ce74e360"/>
  </r>
  <r>
    <x v="12997"/>
    <s v="assessmentinnovation.com"/>
    <s v="USA"/>
    <s v="NY"/>
    <s v="New York City"/>
    <s v="New York"/>
    <x v="0"/>
    <s v="Mobile recruiting solutions that help hiring organizations find better talent"/>
    <s v="enterprise applications|human resources|mobile apps|psychology|recruiting|skill assessment|social recruiting"/>
    <x v="2908"/>
    <x v="1"/>
    <n v="2"/>
    <m/>
    <s v="2012-01-01"/>
    <s v="2014-01-01"/>
    <s v="2016-01-01"/>
    <m/>
    <m/>
    <m/>
    <s v="https://www.crunchbase.com/organization/assessment-innovation"/>
    <s v="https://www.twitter.com/assessinnovate"/>
    <s v="https://www.facebook.com/assessmentinnovation/"/>
    <s v="7098c6a2-3d48-316a-8fb9-490bd5cb790b"/>
  </r>
  <r>
    <x v="12998"/>
    <s v="auctionhouseportal.com"/>
    <s v="USA"/>
    <s v="CT"/>
    <s v="Hartford"/>
    <s v="Stamford"/>
    <x v="0"/>
    <s v="Positioned to manage a ≈$50B inventory supply chain for the global auction industry by connecting sellers with auction houses at scale."/>
    <s v="online auctions"/>
    <x v="63"/>
    <x v="1"/>
    <n v="1"/>
    <n v="100000"/>
    <s v="2015-11-29"/>
    <s v="2016-01-01"/>
    <s v="2016-01-01"/>
    <m/>
    <s v="warren@auctionhouseportal.com"/>
    <s v="(877)589-2431"/>
    <s v="https://www.crunchbase.com/organization/auction-house-portal"/>
    <s v="https://www.twitter.com/ahp_inc"/>
    <s v="https://www.facebook.com/auctionhouseportal"/>
    <s v="6ec0bdb1-7b41-ff97-c7c2-96cc64566995"/>
  </r>
  <r>
    <x v="12999"/>
    <m/>
    <s v="GBR"/>
    <m/>
    <s v="London"/>
    <s v="London"/>
    <x v="0"/>
    <s v="Bitcoin"/>
    <s v="b2b|bitcoin"/>
    <x v="57"/>
    <x v="2"/>
    <n v="2"/>
    <n v="1400000"/>
    <s v="2015-05-07"/>
    <s v="2015-05-07"/>
    <s v="2016-01-01"/>
    <m/>
    <m/>
    <m/>
    <s v="https://www.crunchbase.com/organization/b2c2-ltd"/>
    <m/>
    <m/>
    <s v="1fbfd385-ec4c-ef78-a376-2db17b4a4233"/>
  </r>
  <r>
    <x v="13000"/>
    <s v="beeping.si"/>
    <s v="SVN"/>
    <m/>
    <s v="Ljubljana"/>
    <s v="Ljubljana"/>
    <x v="0"/>
    <s v="Beeping is an online booking platform that matches customers with an background checked, skilled, trained professional cleaners."/>
    <m/>
    <x v="5"/>
    <x v="2"/>
    <n v="1"/>
    <n v="81809.405900094294"/>
    <s v="2015-10-01"/>
    <s v="2016-01-01"/>
    <s v="2016-01-01"/>
    <m/>
    <m/>
    <m/>
    <s v="https://www.crunchbase.com/organization/beeping"/>
    <m/>
    <s v="https://www.facebook.com/beeping.si"/>
    <s v="704178a4-8c15-dab8-3b0f-14ab5953e5b7"/>
  </r>
  <r>
    <x v="13001"/>
    <s v="bioraft.com"/>
    <s v="USA"/>
    <s v="NH"/>
    <s v="Manchester, New Hampshire"/>
    <s v="Lebanon"/>
    <x v="0"/>
    <s v="BioRAFT Platform is a secure research management system."/>
    <m/>
    <x v="5"/>
    <x v="0"/>
    <n v="2"/>
    <m/>
    <s v="2003-01-01"/>
    <s v="2011-12-01"/>
    <s v="2016-01-01"/>
    <m/>
    <m/>
    <s v="(800)939-7238"/>
    <s v="https://www.crunchbase.com/organization/bioraft"/>
    <s v="https://www.twitter.com/bioraft"/>
    <s v="https://www.facebook.com/bioraftsoftware"/>
    <s v="f0f13655-847f-3668-2650-f6dd423c28a1"/>
  </r>
  <r>
    <x v="13002"/>
    <s v="e-ternity.com.au"/>
    <m/>
    <m/>
    <m/>
    <m/>
    <x v="0"/>
    <s v="Australian start up founded by inventor David Huang."/>
    <s v="battery|electronics|hardware"/>
    <x v="570"/>
    <x v="2"/>
    <n v="1"/>
    <n v="3500"/>
    <s v="2011-03-20"/>
    <s v="2016-01-01"/>
    <s v="2016-01-01"/>
    <m/>
    <m/>
    <m/>
    <s v="https://www.crunchbase.com/organization/blue-energy"/>
    <m/>
    <m/>
    <s v="0f519b09-976f-8d68-6372-fbbb6e19860f"/>
  </r>
  <r>
    <x v="13003"/>
    <s v="bluetown.com"/>
    <s v="DNK"/>
    <m/>
    <s v="Copenhagen"/>
    <s v="Copenhagen"/>
    <x v="0"/>
    <s v="BLUETOWN offers a sustainable, low-cost technology solution and business model to bring rural internet access to the developing world."/>
    <s v="internet|telecommunications"/>
    <x v="516"/>
    <x v="6"/>
    <n v="2"/>
    <m/>
    <s v="2006-01-01"/>
    <s v="2015-01-04"/>
    <s v="2016-01-01"/>
    <m/>
    <s v="jm@bluetown.com"/>
    <m/>
    <s v="https://www.crunchbase.com/organization/bluetown"/>
    <m/>
    <s v="https://www.facebook.com/bluetowncom"/>
    <s v="207be2a9-6c5a-2f74-5808-67f7021b6415"/>
  </r>
  <r>
    <x v="13004"/>
    <s v="bmybit.com"/>
    <m/>
    <m/>
    <m/>
    <m/>
    <x v="0"/>
    <s v="BmyBit is a predictive analytics company specialising in the value of cryptocurrencies. It offers trading and payment automations."/>
    <s v="analytics|payments|trading platform"/>
    <x v="2909"/>
    <x v="2"/>
    <n v="1"/>
    <n v="14813.4980594318"/>
    <s v="2015-12-31"/>
    <s v="2016-01-01"/>
    <s v="2016-01-01"/>
    <m/>
    <m/>
    <m/>
    <s v="https://www.crunchbase.com/organization/bmybit-ltd"/>
    <s v="https://www.twitter.com/bmybitltd"/>
    <m/>
    <s v="8b931158-a73f-7424-fb0a-88437963031c"/>
  </r>
  <r>
    <x v="13005"/>
    <s v="boatsetter.com"/>
    <s v="USA"/>
    <s v="FL"/>
    <s v="Miami"/>
    <s v="Miami"/>
    <x v="0"/>
    <s v="Boatsetter is the #1 boat rental community connecting boat owners, boat captains and anyone who seeks a water-ful experience."/>
    <s v="adventure travel|collaborative consumption|tourism|travel"/>
    <x v="22"/>
    <x v="0"/>
    <n v="3"/>
    <n v="6900000"/>
    <s v="2013-09-06"/>
    <s v="2013-03-13"/>
    <s v="2016-01-01"/>
    <m/>
    <s v="contact@boatsetter.com"/>
    <s v="(305)900-2703"/>
    <s v="https://www.crunchbase.com/organization/boatsetter"/>
    <s v="https://www.twitter.com/boatsetter"/>
    <s v="http://www.facebook.com/boatsetter"/>
    <s v="1e95a850-9cad-5d2d-e691-9e5cd430e068"/>
  </r>
  <r>
    <x v="13006"/>
    <s v="bold.io"/>
    <s v="USA"/>
    <s v="CA"/>
    <s v="SF Bay Area"/>
    <s v="San Francisco"/>
    <x v="0"/>
    <s v="Bold is a a publishing and editing platform for enterprise."/>
    <s v="content|enterprise|publishing"/>
    <x v="233"/>
    <x v="1"/>
    <n v="1"/>
    <n v="1000000"/>
    <s v="2015-10-08"/>
    <s v="2016-01-01"/>
    <s v="2016-01-01"/>
    <m/>
    <s v="hello@bold.io"/>
    <m/>
    <s v="https://www.crunchbase.com/organization/bold"/>
    <s v="https://www.twitter.com/bold"/>
    <m/>
    <s v="3c0d03e8-9007-9c95-4c85-5f328625fd83"/>
  </r>
  <r>
    <x v="13007"/>
    <s v="boldbetties.com"/>
    <s v="USA"/>
    <s v="CO"/>
    <s v="Denver"/>
    <s v="Denver"/>
    <x v="0"/>
    <s v="Bold Betties rents gear and apparel for your online adventures so consumers can try the product before buying it."/>
    <s v="adventure travel|outdoors"/>
    <x v="2314"/>
    <x v="1"/>
    <n v="1"/>
    <m/>
    <s v="2014-01-01"/>
    <s v="2016-01-01"/>
    <s v="2016-01-01"/>
    <m/>
    <s v="support@boldbettiesoutfitters.com"/>
    <m/>
    <s v="https://www.crunchbase.com/organization/bold-betties"/>
    <s v="https://www.twitter.com/boldbetties"/>
    <s v="https://www.facebook.com/boldbettiesoutfitters"/>
    <s v="83eb1e0e-e97a-e6e2-de9e-8ade32310c54"/>
  </r>
  <r>
    <x v="13008"/>
    <s v="bomberbot.com"/>
    <s v="NLD"/>
    <m/>
    <s v="Amsterdam"/>
    <s v="Amsterdam"/>
    <x v="0"/>
    <s v="Bomberbot is an all-inclusive learning platform that helps primary school instructors teach computer programming in an easy and fun way."/>
    <s v="education|training"/>
    <x v="38"/>
    <x v="2"/>
    <n v="1"/>
    <n v="381777.22753377398"/>
    <s v="2014-03-01"/>
    <s v="2016-01-01"/>
    <s v="2016-01-01"/>
    <m/>
    <m/>
    <m/>
    <s v="https://www.crunchbase.com/organization/bomberbot"/>
    <s v="https://www.twitter.com/gobomberbot"/>
    <s v="http://www.facebook.com/bomberbot"/>
    <s v="c3887030-8214-3a3a-230a-1e674d11fc3d"/>
  </r>
  <r>
    <x v="13009"/>
    <s v="booker.garden"/>
    <s v="HRV"/>
    <m/>
    <s v="Zagreb"/>
    <s v="Zagreb"/>
    <x v="0"/>
    <s v="Booker.garden is an online booking platform connecting talent to event organizers."/>
    <s v="media and entertainment"/>
    <x v="631"/>
    <x v="2"/>
    <n v="1"/>
    <n v="10000"/>
    <s v="2016-01-01"/>
    <s v="2016-01-01"/>
    <s v="2016-01-01"/>
    <m/>
    <m/>
    <m/>
    <s v="https://www.crunchbase.com/organization/booker-garden"/>
    <s v="https://www.twitter.com/bookergarden"/>
    <s v="https://www.facebook.com/booker.garden/"/>
    <s v="91e11c24-5b30-d03a-4af1-345e6a8eee10"/>
  </r>
  <r>
    <x v="13010"/>
    <s v="biz.booksy.net"/>
    <s v="USA"/>
    <s v="DE"/>
    <s v="Wilmington, Delaware"/>
    <s v="Wilmington"/>
    <x v="0"/>
    <s v="First truly mobile scheduling platform for local service providers."/>
    <s v="e-commerce|health care|mobile"/>
    <x v="456"/>
    <x v="0"/>
    <n v="2"/>
    <n v="3000000"/>
    <s v="2013-03-04"/>
    <s v="2015-08-01"/>
    <s v="2016-01-01"/>
    <m/>
    <s v="info@booksy.net"/>
    <m/>
    <s v="https://www.crunchbase.com/organization/booksy"/>
    <s v="https://www.twitter.com/search?q=booksy&amp;src=typd"/>
    <s v="https://www.facebook.com/booksymarketplace?fref=ts"/>
    <s v="63a7efa2-dcf5-2429-258b-eaa3db1c16d0"/>
  </r>
  <r>
    <x v="13011"/>
    <s v="bootstrapworks.com"/>
    <s v="USA"/>
    <s v="CA"/>
    <s v="SF Bay Area"/>
    <s v="Redwood City"/>
    <x v="0"/>
    <s v="BootstrapWorks matches entrepreneurs with top tier advisors using data and machine learning to empower them to execute at their best."/>
    <m/>
    <x v="5"/>
    <x v="1"/>
    <n v="1"/>
    <m/>
    <m/>
    <s v="2016-01-01"/>
    <s v="2016-01-01"/>
    <m/>
    <m/>
    <s v="'+1 (415) 935-1469"/>
    <s v="https://www.crunchbase.com/organization/bootstrapworks"/>
    <s v="https://www.twitter.com/bootstraplabs"/>
    <s v="https://www.facebook.com/bootstraplabs"/>
    <s v="5bb2023d-d0f6-67c8-8da8-341b75b8abf8"/>
  </r>
  <r>
    <x v="13012"/>
    <s v="brisk-app.com"/>
    <m/>
    <m/>
    <m/>
    <m/>
    <x v="0"/>
    <s v="Fast delivery from shops in your area"/>
    <s v="delivery|internet|sales"/>
    <x v="2910"/>
    <x v="1"/>
    <n v="1"/>
    <n v="500000"/>
    <s v="2016-01-01"/>
    <s v="2016-01-01"/>
    <s v="2016-01-01"/>
    <m/>
    <s v="support@brisk-app.com"/>
    <m/>
    <s v="https://www.crunchbase.com/organization/brisk-3"/>
    <m/>
    <m/>
    <s v="d3cd2f99-aca2-70ee-6293-9f08e39b682f"/>
  </r>
  <r>
    <x v="13013"/>
    <s v="buenchef.com"/>
    <s v="ARG"/>
    <m/>
    <s v="Buenos Aires"/>
    <s v="Buenos Aires"/>
    <x v="0"/>
    <s v="Buenchef is a grocery delivery service company that delivers a recipe and the portioned required ingredients to the customer's doorstep"/>
    <s v="internet"/>
    <x v="28"/>
    <x v="0"/>
    <n v="2"/>
    <n v="420000"/>
    <s v="2015-01-01"/>
    <s v="2015-01-01"/>
    <s v="2016-01-01"/>
    <m/>
    <s v="info@buenchef.com"/>
    <s v="'+54 11 4776-2816"/>
    <s v="https://www.crunchbase.com/organization/buenchef"/>
    <s v="https://www.twitter.com/buenchefar"/>
    <s v="https://www.facebook.com/buenchef"/>
    <s v="dec22ab2-68d9-9bf2-a2b4-5e39bebd460a"/>
  </r>
  <r>
    <x v="13014"/>
    <s v="buildacademy.com"/>
    <s v="USA"/>
    <s v="NY"/>
    <s v="New York City"/>
    <s v="New York"/>
    <x v="0"/>
    <s v="Professional Education and Solutions for the Building Industry: Architecture, Civil Engineering, Real Estate Development, and Construction"/>
    <s v="edtech|education"/>
    <x v="283"/>
    <x v="1"/>
    <n v="1"/>
    <n v="170000"/>
    <s v="2013-11-27"/>
    <s v="2016-01-01"/>
    <s v="2016-01-01"/>
    <m/>
    <s v="info@buildacademy.com"/>
    <s v="(617)888-4661"/>
    <s v="https://www.crunchbase.com/organization/open-online-academy"/>
    <m/>
    <m/>
    <s v="8b16d050-8e69-efc5-07c3-37081f0034bd"/>
  </r>
  <r>
    <x v="13015"/>
    <s v="butterfliesclub.com"/>
    <s v="ISR"/>
    <m/>
    <s v="Tel Aviv"/>
    <s v="Tel Aviv"/>
    <x v="0"/>
    <s v="Smart travel app for frequent flyers"/>
    <s v="travel"/>
    <x v="22"/>
    <x v="1"/>
    <n v="1"/>
    <n v="500000"/>
    <s v="2013-08-22"/>
    <s v="2016-01-01"/>
    <s v="2016-01-01"/>
    <m/>
    <s v="nimrod@butterfliesclub.com"/>
    <n v="972543291022"/>
    <s v="https://www.crunchbase.com/organization/butterflies-club"/>
    <s v="https://www.twitter.com/butterfliesclub"/>
    <m/>
    <s v="bfd165a9-16ac-4a59-6feb-6580fb690a12"/>
  </r>
  <r>
    <x v="13016"/>
    <s v="cadenceperformance.com"/>
    <m/>
    <m/>
    <m/>
    <m/>
    <x v="0"/>
    <s v="Cadence London's Hub for your Cycling needs - Bike Fits, Coaching, Fitness Testing, Wattbike."/>
    <s v="fitness|health care|personal health"/>
    <x v="541"/>
    <x v="0"/>
    <n v="1"/>
    <n v="881077.23757888202"/>
    <s v="2012-01-01"/>
    <s v="2016-01-01"/>
    <s v="2016-01-01"/>
    <m/>
    <s v="enquiries@cadenceperformance.com"/>
    <s v="'+44 20 8676 8825"/>
    <s v="https://www.crunchbase.com/organization/cadence-3"/>
    <s v="https://www.twitter.com/cadenceperform"/>
    <s v="https://www.facebook.com/cadenceperformance"/>
    <s v="17bc49cb-fba9-28ea-661d-1af2ccde7c6d"/>
  </r>
  <r>
    <x v="13017"/>
    <s v="cafebond.com"/>
    <s v="SGP"/>
    <m/>
    <s v="Singapore"/>
    <s v="Singapore"/>
    <x v="0"/>
    <s v="Coffee beans, delivered. Shop from 15 top Australian cafes! Free shipping always in Singapore."/>
    <s v="coffee|e-commerce|marketplace"/>
    <x v="116"/>
    <x v="1"/>
    <n v="1"/>
    <m/>
    <s v="2016-06-01"/>
    <s v="2016-01-01"/>
    <s v="2016-01-01"/>
    <m/>
    <s v="hello@cafebond.com"/>
    <m/>
    <s v="https://www.crunchbase.com/organization/cafebond-2"/>
    <s v="https://www.twitter.com/cafebond"/>
    <s v="https://www.facebook.com/cafebondofficial"/>
    <s v="0ec3cd06-deb7-1c43-287a-6c73ba8a3c61"/>
  </r>
  <r>
    <x v="13018"/>
    <s v="caijing.com.cn"/>
    <s v="CHN"/>
    <m/>
    <s v="Beijing"/>
    <s v="Beijing"/>
    <x v="0"/>
    <s v="A news authority and leading voice for business and financial issues in China."/>
    <m/>
    <x v="5"/>
    <x v="6"/>
    <n v="1"/>
    <m/>
    <s v="1998-01-01"/>
    <s v="2016-01-01"/>
    <s v="2016-01-01"/>
    <m/>
    <m/>
    <m/>
    <s v="https://www.crunchbase.com/organization/caijing"/>
    <m/>
    <m/>
    <s v="7a398a2c-cb7f-95a1-c0f3-7dcb69e5068e"/>
  </r>
  <r>
    <x v="13019"/>
    <s v="callvu.com"/>
    <s v="ISR"/>
    <m/>
    <s v="Tel Aviv"/>
    <s v="Ra'anana"/>
    <x v="0"/>
    <s v="When calling customer-care, CallVU automatically opens a visual layer on the phone's screen. Everything you hear, you now see."/>
    <s v="customer service|data visualization"/>
    <x v="302"/>
    <x v="0"/>
    <n v="2"/>
    <n v="3000000"/>
    <s v="2012-01-01"/>
    <s v="2012-02-01"/>
    <s v="2016-01-01"/>
    <m/>
    <m/>
    <m/>
    <s v="https://www.crunchbase.com/organization/callvu"/>
    <m/>
    <m/>
    <s v="ee07fd98-9037-eecc-8416-de5dd7b67eb2"/>
  </r>
  <r>
    <x v="13020"/>
    <s v="carts.guru"/>
    <s v="GBR"/>
    <m/>
    <s v="London"/>
    <s v="London"/>
    <x v="0"/>
    <s v="Multichannel retargeting solution to easily recover abandoned shopping carts"/>
    <s v="e-commerce|marketing automation|retail"/>
    <x v="17"/>
    <x v="0"/>
    <n v="1"/>
    <n v="800000"/>
    <s v="2016-01-01"/>
    <s v="2016-01-01"/>
    <s v="2016-01-01"/>
    <m/>
    <s v="hi@carts.guru"/>
    <m/>
    <s v="https://www.crunchbase.com/organization/carts-guru"/>
    <s v="https://www.twitter.com/cartsguru"/>
    <s v="https://facebook.com/cartsguru"/>
    <s v="be776b7e-565a-ef58-0eb2-6344f844b0a6"/>
  </r>
  <r>
    <x v="13021"/>
    <s v="castleventures.ca"/>
    <m/>
    <m/>
    <m/>
    <m/>
    <x v="0"/>
    <s v="To provide our clients with revenue generating strategies across mobile, web and social platforms"/>
    <m/>
    <x v="5"/>
    <x v="2"/>
    <n v="1"/>
    <m/>
    <s v="2014-11-01"/>
    <s v="2016-01-01"/>
    <s v="2016-01-01"/>
    <m/>
    <m/>
    <m/>
    <s v="https://www.crunchbase.com/organization/castle-ventures-inc"/>
    <m/>
    <m/>
    <s v="a754c185-73b0-4e80-ae6d-8831f845d4d5"/>
  </r>
  <r>
    <x v="13022"/>
    <s v="chemisense.co"/>
    <s v="USA"/>
    <s v="CA"/>
    <s v="SF Bay Area"/>
    <s v="Berkeley"/>
    <x v="0"/>
    <s v="Distributed network of quality monitors!"/>
    <s v="hardware|software"/>
    <x v="136"/>
    <x v="0"/>
    <n v="3"/>
    <n v="665000"/>
    <s v="2014-01-01"/>
    <s v="2014-01-13"/>
    <s v="2016-01-01"/>
    <m/>
    <m/>
    <m/>
    <s v="https://www.crunchbase.com/organization/chemisense"/>
    <s v="https://www.twitter.com/chemisense"/>
    <s v="http://www.facebook.com/chemisense"/>
    <s v="4369d77d-6197-620b-96af-8ffd98b6f039"/>
  </r>
  <r>
    <x v="13023"/>
    <s v="citytwig.com"/>
    <s v="USA"/>
    <s v="CA"/>
    <s v="Anaheim"/>
    <s v="Newport Beach"/>
    <x v="0"/>
    <s v="City Twig, Inc. is a FinTech company utilizing its proprietary database of SMBs in the U.S. and India."/>
    <s v="analytics|big data|fintech|mobile payments"/>
    <x v="1353"/>
    <x v="0"/>
    <n v="2"/>
    <n v="2511538"/>
    <s v="2011-02-03"/>
    <s v="2015-03-09"/>
    <s v="2016-01-01"/>
    <m/>
    <s v="robert@citytwig.com"/>
    <s v="(949)300-9479"/>
    <s v="https://www.crunchbase.com/organization/city-twig"/>
    <s v="https://www.twitter.com/citytwig"/>
    <s v="https://www.facebook.com/citytwigpay"/>
    <s v="b65af3f0-6515-2a22-551e-7c2de0b90e19"/>
  </r>
  <r>
    <x v="13024"/>
    <s v="en.cloudminds.com"/>
    <s v="USA"/>
    <s v="CA"/>
    <s v="SF Bay Area"/>
    <s v="Santa Clara"/>
    <x v="0"/>
    <s v="As the First Cloud Robots services company, CloudMinds is developing an end-to-end ecosystem to support cloud connected smart machines"/>
    <s v="artificial intelligence|cloud computing|computer|network security|robotics|software"/>
    <x v="2911"/>
    <x v="3"/>
    <n v="2"/>
    <n v="31000000"/>
    <s v="2015-01-01"/>
    <s v="2015-07-01"/>
    <s v="2016-01-01"/>
    <m/>
    <s v="general@cloudminds.com"/>
    <m/>
    <s v="https://www.crunchbase.com/organization/cloudminds"/>
    <m/>
    <m/>
    <s v="a5cd2425-4452-5fe9-1c47-49d4b3ea3faf"/>
  </r>
  <r>
    <x v="13025"/>
    <s v="cloudofthings.com"/>
    <m/>
    <m/>
    <m/>
    <m/>
    <x v="0"/>
    <s v="Cloud of Things offers a future-proof, end-to-end IoT solution for home appliance and consumer electronics manufacturers."/>
    <s v="software"/>
    <x v="10"/>
    <x v="1"/>
    <n v="2"/>
    <m/>
    <s v="2014-01-01"/>
    <s v="2014-01-01"/>
    <s v="2016-01-01"/>
    <m/>
    <s v="eliav@cloudofthings.com"/>
    <n v="972545661342"/>
    <s v="https://www.crunchbase.com/organization/cloud-of-things"/>
    <s v="https://www.twitter.com/cloudofthings"/>
    <m/>
    <s v="646d6404-a8ff-45fa-0cbc-a466654af6c4"/>
  </r>
  <r>
    <x v="13026"/>
    <m/>
    <m/>
    <m/>
    <m/>
    <m/>
    <x v="0"/>
    <s v="Our goal is to provide a shelter for women and children and help them lead a life of sufficiency and help them get back on their feet"/>
    <m/>
    <x v="5"/>
    <x v="2"/>
    <n v="1"/>
    <m/>
    <s v="2005-01-01"/>
    <s v="2016-01-01"/>
    <s v="2016-01-01"/>
    <m/>
    <m/>
    <m/>
    <s v="https://www.crunchbase.com/organization/community-baptist-mission-inc-7"/>
    <m/>
    <m/>
    <s v="437d3b20-04d4-13ab-9d83-0d0bb683ae8c"/>
  </r>
  <r>
    <x v="13027"/>
    <s v="comwriter.com"/>
    <s v="AUS"/>
    <m/>
    <s v="AUS - Other"/>
    <s v="Buderim"/>
    <x v="0"/>
    <s v="Developing a cloud-based writing app for academics and students in higher education."/>
    <s v="education|publishing"/>
    <x v="466"/>
    <x v="1"/>
    <n v="2"/>
    <n v="596396"/>
    <s v="2012-01-01"/>
    <s v="2013-08-01"/>
    <s v="2016-01-01"/>
    <m/>
    <s v="linda@composeright.com"/>
    <m/>
    <s v="https://www.crunchbase.com/organization/composeright"/>
    <s v="https://www.twitter.com/comwriter"/>
    <s v="http://www.facebook.com/comwriter"/>
    <s v="e4f20bd9-571c-37ab-4352-be2caf7f424a"/>
  </r>
  <r>
    <x v="13028"/>
    <s v="contender.com"/>
    <s v="USA"/>
    <s v="CA"/>
    <s v="Los Angeles"/>
    <s v="Los Angeles"/>
    <x v="0"/>
    <s v="Tickets for what they're really worth"/>
    <s v="e-commerce|price comparison|real time|ticketing"/>
    <x v="1001"/>
    <x v="0"/>
    <n v="1"/>
    <m/>
    <s v="2013-01-01"/>
    <s v="2016-01-01"/>
    <s v="2016-01-01"/>
    <m/>
    <s v="helpme@contender.com"/>
    <n v="8883267635"/>
    <s v="https://www.crunchbase.com/organization/contender"/>
    <s v="https://www.twitter.com/contender"/>
    <s v="http://www.facebook.com/contendercom"/>
    <s v="34d7407f-5549-0c41-481c-a80b93943b1c"/>
  </r>
  <r>
    <x v="13029"/>
    <s v="create1.biz"/>
    <m/>
    <m/>
    <m/>
    <m/>
    <x v="0"/>
    <s v="Create1 is printer company offering designing and printing of 3D models and photographs."/>
    <m/>
    <x v="5"/>
    <x v="2"/>
    <n v="1"/>
    <m/>
    <m/>
    <s v="2016-01-01"/>
    <s v="2016-01-01"/>
    <m/>
    <m/>
    <m/>
    <s v="https://www.crunchbase.com/organization/create1"/>
    <m/>
    <m/>
    <s v="81439b60-ec00-8aa5-38c7-3ebbc4ac6664"/>
  </r>
  <r>
    <x v="13030"/>
    <s v="maildeckapp.com"/>
    <s v="USA"/>
    <s v="CO"/>
    <s v="Denver"/>
    <s v="Denver"/>
    <x v="0"/>
    <s v="Crono, Inc. is bringing email into the modern age with the MailDeck email application."/>
    <s v="apps|developer tools|mobile"/>
    <x v="45"/>
    <x v="1"/>
    <n v="1"/>
    <m/>
    <s v="2012-03-03"/>
    <s v="2016-01-01"/>
    <s v="2016-01-01"/>
    <m/>
    <s v="contact@maildeckapp.com"/>
    <m/>
    <s v="https://www.crunchbase.com/organization/crono-inc"/>
    <s v="https://www.twitter.com/@maildeck"/>
    <s v="https://www.facebook.com/maildeck"/>
    <s v="7622ddce-8937-4e81-5863-1998d7eed8e8"/>
  </r>
  <r>
    <x v="13031"/>
    <s v="crowdium.com"/>
    <s v="ARG"/>
    <m/>
    <s v="Buenos Aires"/>
    <s v="Buenos Aires"/>
    <x v="0"/>
    <s v="Latin America Real Estate Crowdfunding Company"/>
    <m/>
    <x v="5"/>
    <x v="0"/>
    <n v="1"/>
    <n v="500000"/>
    <s v="2015-11-22"/>
    <s v="2016-01-01"/>
    <s v="2016-01-01"/>
    <m/>
    <s v="info@crowdium.com.ar"/>
    <s v="'+54 60911344"/>
    <s v="https://www.crunchbase.com/organization/crowdium"/>
    <s v="https://www.twitter.com/crowdiumar"/>
    <s v="https://www.facebook.com/crowdiumar"/>
    <s v="059a3a77-4f7b-e162-afef-4aafcd9264f8"/>
  </r>
  <r>
    <x v="13032"/>
    <s v="crowdpac.com"/>
    <s v="USA"/>
    <s v="CA"/>
    <s v="SF Bay Area"/>
    <s v="San Francisco"/>
    <x v="0"/>
    <s v="Non-partisan political crowdfunding startup using technology and data to help citizens engage in politics."/>
    <s v="big data|crowdfunding|politics"/>
    <x v="2912"/>
    <x v="0"/>
    <n v="2"/>
    <n v="8525000"/>
    <s v="2013-01-01"/>
    <s v="2014-01-10"/>
    <s v="2016-01-01"/>
    <m/>
    <s v="info@crowdpac.com"/>
    <n v="329539601"/>
    <s v="https://www.crunchbase.com/organization/crowdpac"/>
    <s v="https://www.twitter.com/crowdpac"/>
    <s v="https://www.facebook.com/crowdpac?ref=br_tf"/>
    <s v="892c4541-e9b5-7565-864d-b4fe3d066d8a"/>
  </r>
  <r>
    <x v="13033"/>
    <s v="csquire.com"/>
    <s v="USA"/>
    <s v="OR"/>
    <s v="Portland, Oregon"/>
    <s v="Portland"/>
    <x v="0"/>
    <s v="CSquire inspire those who hold knowledge to connect with individuals &amp; communities and enable advancement one knowledge transfer at a time."/>
    <s v="information services|information technology"/>
    <x v="59"/>
    <x v="1"/>
    <n v="1"/>
    <m/>
    <s v="2015-01-01"/>
    <s v="2016-01-01"/>
    <s v="2016-01-01"/>
    <m/>
    <m/>
    <s v="'+1 847-223-0121"/>
    <s v="https://www.crunchbase.com/organization/csquire"/>
    <s v="https://www.twitter.com/csquirenetwork"/>
    <s v="https://www.facebook.com/csquirenetwork"/>
    <s v="99e37c10-f6fc-0b96-4a02-0754bc83a11e"/>
  </r>
  <r>
    <x v="13034"/>
    <s v="cybersecuritynews.co.uk"/>
    <s v="GBR"/>
    <m/>
    <s v="London"/>
    <s v="London"/>
    <x v="0"/>
    <s v="Cyber Security News Feeds, Security News"/>
    <s v="news"/>
    <x v="233"/>
    <x v="2"/>
    <n v="1"/>
    <m/>
    <s v="2012-01-02"/>
    <s v="2016-01-01"/>
    <s v="2016-01-01"/>
    <m/>
    <s v="info@cybersecuritynews.co.uk"/>
    <m/>
    <s v="https://www.crunchbase.com/organization/cyber-security-news"/>
    <s v="https://www.twitter.com/cybersecuk"/>
    <s v="http://www.facebook.com/cybersecnews"/>
    <s v="05ad9e90-caef-0d6c-2d60-4cc0b0c90c30"/>
  </r>
  <r>
    <x v="13035"/>
    <s v="cyclecomputing.com"/>
    <s v="USA"/>
    <s v="CT"/>
    <s v="Hartford"/>
    <s v="Stamford"/>
    <x v="0"/>
    <s v="Cycle Computing is a software developer that creates solutions for data management and cloud orchestration."/>
    <s v="cloud computing|software"/>
    <x v="146"/>
    <x v="6"/>
    <n v="1"/>
    <n v="1000000"/>
    <s v="2005-01-01"/>
    <s v="2016-01-01"/>
    <s v="2016-01-01"/>
    <m/>
    <s v="sales@cyclecomputing.com"/>
    <n v="3092106193"/>
    <s v="https://www.crunchbase.com/organization/cycle-computing"/>
    <s v="https://www.twitter.com/cyclecomputing"/>
    <s v="http://www.facebook.com/cyclecomputing"/>
    <s v="212d63f1-1800-7325-6df0-d06258f758d3"/>
  </r>
  <r>
    <x v="13036"/>
    <s v="cyclr.com"/>
    <s v="GBR"/>
    <m/>
    <s v="London"/>
    <s v="Eastbourne"/>
    <x v="0"/>
    <s v="Connect cloud apps and services without code, build powerful workflows in minutes."/>
    <s v="data integration|developer apis|iaas|marketing automation|paas|saas|sales automation"/>
    <x v="1188"/>
    <x v="1"/>
    <n v="2"/>
    <n v="260467.988356591"/>
    <s v="2014-08-01"/>
    <s v="2014-07-04"/>
    <s v="2016-01-01"/>
    <m/>
    <s v="hello@cyclr.com"/>
    <m/>
    <s v="https://www.crunchbase.com/organization/cyclr-automation"/>
    <s v="https://www.twitter.com/cyclr"/>
    <s v="https://www.facebook.com/cyclrautomation"/>
    <s v="ad9e6c7d-3db9-6a71-5c06-cdba75e664da"/>
  </r>
  <r>
    <x v="13037"/>
    <s v="heydash.co"/>
    <m/>
    <m/>
    <m/>
    <m/>
    <x v="0"/>
    <s v="Items we love, delivered at rental prices"/>
    <s v="delivery"/>
    <x v="98"/>
    <x v="2"/>
    <n v="1"/>
    <n v="25000"/>
    <s v="2016-01-01"/>
    <s v="2016-01-01"/>
    <s v="2016-01-01"/>
    <m/>
    <m/>
    <m/>
    <s v="https://www.crunchbase.com/organization/dash-5"/>
    <m/>
    <m/>
    <s v="63bcf9cd-1c38-01fd-a001-64dd5998a4dc"/>
  </r>
  <r>
    <x v="13038"/>
    <s v="deporprive.mx"/>
    <m/>
    <m/>
    <m/>
    <m/>
    <x v="0"/>
    <s v="deporPrivé is a Mexican-based sport-specific flash sales website where members receive exclusive access to sales from brand partners."/>
    <s v="e-commerce|sporting goods"/>
    <x v="176"/>
    <x v="1"/>
    <n v="1"/>
    <n v="60000"/>
    <s v="2016-01-01"/>
    <s v="2016-01-01"/>
    <s v="2016-01-01"/>
    <m/>
    <s v="ben@deporprive.com"/>
    <m/>
    <s v="https://www.crunchbase.com/organization/deporprivé"/>
    <s v="https://www.twitter.com/deporprive"/>
    <s v="https://www.facebook.com/deporprive/"/>
    <s v="dc8f551d-1a6e-e194-c36b-6afb0eb6462c"/>
  </r>
  <r>
    <x v="13039"/>
    <s v="derive.io"/>
    <s v="USA"/>
    <s v="CO"/>
    <s v="Denver"/>
    <s v="Boulder"/>
    <x v="0"/>
    <s v="Derive helps IoT and sensor companies generate meaningful insights into data from connected devices."/>
    <s v="internet of things"/>
    <x v="28"/>
    <x v="2"/>
    <n v="1"/>
    <m/>
    <m/>
    <s v="2016-01-01"/>
    <s v="2016-01-01"/>
    <m/>
    <m/>
    <m/>
    <s v="https://www.crunchbase.com/organization/derive"/>
    <s v="https://www.twitter.com/deriveinsight"/>
    <m/>
    <s v="261dca5c-7713-1225-0393-555bd918c01e"/>
  </r>
  <r>
    <x v="13040"/>
    <s v="disruptedlogic.com"/>
    <s v="CAN"/>
    <s v="BC"/>
    <s v="Surrey"/>
    <s v="Surrey"/>
    <x v="0"/>
    <s v="The world's most advanced and innovative interactive advertising network technology."/>
    <m/>
    <x v="5"/>
    <x v="2"/>
    <n v="1"/>
    <n v="151229.27798821899"/>
    <s v="2012-06-08"/>
    <s v="2016-01-01"/>
    <s v="2016-01-01"/>
    <m/>
    <m/>
    <m/>
    <s v="https://www.crunchbase.com/organization/disrupted-logic-ctalyst"/>
    <m/>
    <m/>
    <s v="b656926b-1a33-d79f-125f-1140aa24536f"/>
  </r>
  <r>
    <x v="13041"/>
    <s v="dotdashpay.com"/>
    <s v="USA"/>
    <s v="CA"/>
    <s v="SF Bay Area"/>
    <s v="Oakland"/>
    <x v="0"/>
    <s v="We build integrated hardware and software that pave the way for the future of payments."/>
    <s v="hardware"/>
    <x v="338"/>
    <x v="1"/>
    <n v="3"/>
    <n v="250000"/>
    <s v="2015-01-21"/>
    <s v="2015-07-31"/>
    <s v="2016-01-01"/>
    <m/>
    <m/>
    <m/>
    <s v="https://www.crunchbase.com/organization/dotdashpay"/>
    <s v="https://www.twitter.com/dotdashpay"/>
    <s v="http://www.facebook.com/dotdashpay"/>
    <s v="9e6282c0-3831-b297-9f39-79c753392836"/>
  </r>
  <r>
    <x v="13042"/>
    <s v="dronesquad.com"/>
    <s v="USA"/>
    <s v="CA"/>
    <s v="Los Angeles"/>
    <s v="Pasadena"/>
    <x v="0"/>
    <s v="Gaming platform for Drone Racing"/>
    <s v="drones|esports|video games"/>
    <x v="2913"/>
    <x v="2"/>
    <n v="1"/>
    <n v="160000"/>
    <s v="2015-10-01"/>
    <s v="2016-01-01"/>
    <s v="2016-01-01"/>
    <m/>
    <m/>
    <m/>
    <s v="https://www.crunchbase.com/organization/drone-squad"/>
    <s v="https://www.twitter.com/dronesquadapp"/>
    <s v="https://www.facebook.com/dronesquadapp/"/>
    <s v="19d05ac6-334b-3dfd-1ca4-426b9ed4072c"/>
  </r>
  <r>
    <x v="13043"/>
    <s v="eagile.com"/>
    <s v="USA"/>
    <s v="MI"/>
    <s v="Grand Rapids"/>
    <s v="Grand Rapids"/>
    <x v="0"/>
    <s v="eAgile‘s ability to innovate with purpose has led to the continual expansion of its facilities, capabilities, and products."/>
    <s v="software"/>
    <x v="10"/>
    <x v="0"/>
    <n v="1"/>
    <n v="3000000"/>
    <s v="2004-01-01"/>
    <s v="2016-01-01"/>
    <s v="2016-01-01"/>
    <m/>
    <s v="contact@eAgile.com"/>
    <n v="116162431200"/>
    <s v="https://www.crunchbase.com/organization/eagile"/>
    <m/>
    <m/>
    <s v="0d69af7f-e530-5f05-157a-4714f63e5ba8"/>
  </r>
  <r>
    <x v="13044"/>
    <s v="earnaway.com"/>
    <m/>
    <m/>
    <m/>
    <m/>
    <x v="0"/>
    <s v="EarnAway is a hotel discovery and rewards platform with the mission to make hotel booking easier and more rewarding for our members"/>
    <s v="internet"/>
    <x v="28"/>
    <x v="1"/>
    <n v="1"/>
    <n v="1481349.8059431801"/>
    <s v="2015-05-01"/>
    <s v="2016-01-01"/>
    <s v="2016-01-01"/>
    <m/>
    <s v="hello@earnaway.com"/>
    <m/>
    <s v="https://www.crunchbase.com/organization/earnaway"/>
    <s v="https://www.twitter.com/earnaway"/>
    <s v="https://www.facebook.com/earnaway"/>
    <s v="5abb332b-9096-923a-9540-626ab30cce64"/>
  </r>
  <r>
    <x v="13045"/>
    <s v="echovate.com"/>
    <s v="USA"/>
    <s v="SC"/>
    <s v="Charleston, South Carolina"/>
    <s v="Charleston"/>
    <x v="0"/>
    <s v="People Analytics That Drives Retention"/>
    <s v="analytics|big data|human resources|software"/>
    <x v="123"/>
    <x v="1"/>
    <n v="2"/>
    <n v="750000"/>
    <s v="2013-09-01"/>
    <s v="2015-08-05"/>
    <s v="2016-01-01"/>
    <m/>
    <s v="mg@echovate.com"/>
    <n v="5185383256"/>
    <s v="https://www.crunchbase.com/organization/echovate"/>
    <s v="https://www.twitter.com/echovate"/>
    <s v="http://www.facebook.com/echovate"/>
    <s v="a6233bbe-fc43-af2e-e64a-56f9ad320803"/>
  </r>
  <r>
    <x v="13046"/>
    <s v="erlystagestudios.com"/>
    <s v="GBR"/>
    <m/>
    <s v="London"/>
    <s v="London"/>
    <x v="0"/>
    <s v="An Education Venture Studio and digital publishing business, our mission is to make learning fun through engaging content and technology."/>
    <s v="content creators|mobile"/>
    <x v="2062"/>
    <x v="1"/>
    <n v="1"/>
    <n v="296269.96118863497"/>
    <s v="2014-01-01"/>
    <s v="2016-01-01"/>
    <s v="2016-01-01"/>
    <m/>
    <s v="farid@erlystage.com"/>
    <m/>
    <s v="https://www.crunchbase.com/organization/erly-stage-studios"/>
    <m/>
    <m/>
    <s v="20b1c802-eaed-914b-2751-efa68280d9eb"/>
  </r>
  <r>
    <x v="13047"/>
    <s v="oneventus.com"/>
    <m/>
    <m/>
    <m/>
    <m/>
    <x v="0"/>
    <s v="intelligent management, online platform for profesional event managers."/>
    <s v="event management|events|internet"/>
    <x v="80"/>
    <x v="2"/>
    <n v="1"/>
    <n v="5000"/>
    <s v="2015-11-20"/>
    <s v="2016-01-01"/>
    <s v="2016-01-01"/>
    <m/>
    <m/>
    <m/>
    <s v="https://www.crunchbase.com/organization/eventus-2"/>
    <m/>
    <m/>
    <s v="0028abe2-d9e0-fbeb-11b1-ccb576b901fd"/>
  </r>
  <r>
    <x v="13048"/>
    <s v="exicuretx.com"/>
    <s v="USA"/>
    <s v="IL"/>
    <s v="Chicago"/>
    <s v="Skokie"/>
    <x v="0"/>
    <s v="Exicure is developing a new class of immunomodulatory and gene silencing drugs against validated targets."/>
    <s v="biotechnology|life science|therapeutics"/>
    <x v="44"/>
    <x v="0"/>
    <n v="7"/>
    <n v="40753400"/>
    <s v="2009-01-01"/>
    <s v="2009-12-01"/>
    <s v="2016-01-01"/>
    <m/>
    <m/>
    <s v="(847)673-1700"/>
    <s v="https://www.crunchbase.com/organization/aurasense-therapeutics"/>
    <m/>
    <s v="http://www.facebook.com/pages/aurasense-therapeutics/308079542559695"/>
    <s v="4f705e92-b588-5a9c-5e3c-f51b6594fca0"/>
  </r>
  <r>
    <x v="13049"/>
    <s v="exoticmeatcompany.com"/>
    <m/>
    <m/>
    <m/>
    <m/>
    <x v="0"/>
    <s v="A Startup to Provide Kingly Food"/>
    <m/>
    <x v="5"/>
    <x v="1"/>
    <n v="1"/>
    <m/>
    <s v="2016-02-24"/>
    <s v="2016-01-01"/>
    <s v="2016-01-01"/>
    <m/>
    <s v="info@exoticmeatcompany.com"/>
    <m/>
    <s v="https://www.crunchbase.com/organization/exotic-meat-company"/>
    <m/>
    <m/>
    <s v="5f3d7475-0d17-eaa2-afbc-e1ed2548b178"/>
  </r>
  <r>
    <x v="13050"/>
    <s v="fabriq.io"/>
    <s v="USA"/>
    <s v="CO"/>
    <s v="Denver"/>
    <s v="Boulder"/>
    <x v="0"/>
    <s v="FABRIQ is advanced personal safety technology that is embedded in apps, wearables and devices."/>
    <s v="apps|developer apis"/>
    <x v="50"/>
    <x v="1"/>
    <n v="1"/>
    <m/>
    <s v="2014-04-01"/>
    <s v="2016-01-01"/>
    <s v="2016-01-01"/>
    <m/>
    <s v="founders@fabriq.io"/>
    <m/>
    <s v="https://www.crunchbase.com/organization/fabriq"/>
    <s v="https://www.twitter.com/fabriq4life"/>
    <s v="https://www.facebook.com/fabriq4life"/>
    <s v="d86e9852-e177-bce6-0d6e-0affe78aada1"/>
  </r>
  <r>
    <x v="13051"/>
    <s v="pig.gi"/>
    <s v="MEX"/>
    <m/>
    <s v="Mexico City"/>
    <s v="Mexico City"/>
    <x v="0"/>
    <s v="Farrow Ventures offers Pig.gi, a product subsidizing mobile internet access in high growth markets with advertising and sponsored content."/>
    <s v="finance|mobile"/>
    <x v="134"/>
    <x v="2"/>
    <n v="2"/>
    <n v="680000"/>
    <s v="2014-01-01"/>
    <s v="2014-07-01"/>
    <s v="2016-01-01"/>
    <m/>
    <m/>
    <m/>
    <s v="https://www.crunchbase.com/organization/farrow-ventures-inc-"/>
    <s v="https://www.twitter.com/piggiapp"/>
    <s v="http://www.facebook.com/piggiapp"/>
    <s v="cc6581f4-3c9f-c202-4f23-56c4b89a802e"/>
  </r>
  <r>
    <x v="13052"/>
    <s v="fashionup.ro"/>
    <s v="ROM"/>
    <m/>
    <s v="Bucharest"/>
    <s v="Bucharest"/>
    <x v="0"/>
    <s v="The first Romanian B2C Fashion Market Place"/>
    <s v="b2c|fashion|retail"/>
    <x v="14"/>
    <x v="0"/>
    <n v="2"/>
    <n v="1384754.09829047"/>
    <s v="2014-07-01"/>
    <s v="2015-03-01"/>
    <s v="2016-01-01"/>
    <m/>
    <s v="office@fashionup.ro"/>
    <m/>
    <s v="https://www.crunchbase.com/organization/fup-distribution-srl"/>
    <s v="https://www.twitter.com/fashionupmall"/>
    <s v="https://www.facebook.com/fashionup.ro/?ref=ts&amp;fref=ts"/>
    <s v="9df5eb78-ae0b-b636-ff46-0926e97be00a"/>
  </r>
  <r>
    <x v="13053"/>
    <s v="getfeedbac.com"/>
    <m/>
    <m/>
    <m/>
    <m/>
    <x v="0"/>
    <s v="Get visual feedbac on your videos"/>
    <s v="developer tools|software|video editing"/>
    <x v="740"/>
    <x v="0"/>
    <n v="1"/>
    <m/>
    <s v="2014-01-01"/>
    <s v="2016-01-01"/>
    <s v="2016-01-01"/>
    <m/>
    <m/>
    <m/>
    <s v="https://www.crunchbase.com/organization/feedbac"/>
    <s v="https://www.twitter.com/getfeedbac"/>
    <s v="http://www.facebook.com/getfeedbac"/>
    <s v="a1ef6dd6-ffb2-89d1-50fb-1356ae9c5e85"/>
  </r>
  <r>
    <x v="13054"/>
    <s v="firal.io"/>
    <s v="DEU"/>
    <m/>
    <s v="Hamburg"/>
    <s v="Hamburg"/>
    <x v="0"/>
    <s v="With the help of firal, online businesses win new customers through social media referrals. firal delivers customized referral programs."/>
    <s v="advertising|brand marketing|social innovation|social media"/>
    <x v="711"/>
    <x v="1"/>
    <n v="2"/>
    <m/>
    <s v="2014-01-01"/>
    <s v="2014-03-01"/>
    <s v="2016-01-01"/>
    <m/>
    <s v="business@firal.io"/>
    <n v="4940368810950"/>
    <s v="https://www.crunchbase.com/organization/pay-with-a-tweet"/>
    <s v="https://www.twitter.com/firalup"/>
    <s v="https://www.facebook.com/firalofficial"/>
    <s v="3a5288d0-493c-9967-324e-14d4cab4f788"/>
  </r>
  <r>
    <x v="13055"/>
    <s v="fitandfold.info"/>
    <m/>
    <m/>
    <m/>
    <m/>
    <x v="0"/>
    <s v="Sports &amp; Fitness Smart Product Development Start-up."/>
    <s v="e-commerce|fitness|gamification"/>
    <x v="2914"/>
    <x v="2"/>
    <n v="1"/>
    <n v="109079.207866792"/>
    <s v="2013-01-01"/>
    <s v="2016-01-01"/>
    <s v="2016-01-01"/>
    <m/>
    <m/>
    <m/>
    <s v="https://www.crunchbase.com/organization/fit-fold"/>
    <m/>
    <m/>
    <s v="979c8b5a-cc34-0bdb-8da0-e5802a4706c5"/>
  </r>
  <r>
    <x v="13056"/>
    <s v="fresh-flavours.com"/>
    <m/>
    <m/>
    <m/>
    <m/>
    <x v="0"/>
    <s v="Fresh flavours is a company specialized in the commercialization of fresh produce of the highest quality in Europe."/>
    <m/>
    <x v="5"/>
    <x v="2"/>
    <n v="1"/>
    <m/>
    <m/>
    <s v="2016-01-01"/>
    <s v="2016-01-01"/>
    <m/>
    <m/>
    <m/>
    <s v="https://www.crunchbase.com/organization/fresh-flavours"/>
    <m/>
    <m/>
    <s v="e95eeb3e-7279-5bc6-25ae-aef8abfb3db5"/>
  </r>
  <r>
    <x v="13057"/>
    <s v="fyibooking.com"/>
    <m/>
    <m/>
    <m/>
    <m/>
    <x v="0"/>
    <s v="indias first customize booking portal"/>
    <s v="travel"/>
    <x v="22"/>
    <x v="2"/>
    <n v="1"/>
    <n v="7543.3685228960503"/>
    <s v="2016-01-01"/>
    <s v="2016-01-01"/>
    <s v="2016-01-01"/>
    <m/>
    <m/>
    <m/>
    <s v="https://www.crunchbase.com/organization/fyibooking"/>
    <m/>
    <m/>
    <s v="b00decdb-5ced-100b-5c05-7f9c328d8e6d"/>
  </r>
  <r>
    <x v="13058"/>
    <s v="fyt.io"/>
    <m/>
    <m/>
    <m/>
    <m/>
    <x v="0"/>
    <s v="Machine Learning + Food = Healthy People"/>
    <s v="food and beverage|health care|machine learning"/>
    <x v="2915"/>
    <x v="1"/>
    <n v="1"/>
    <n v="250000"/>
    <s v="2016-01-01"/>
    <s v="2016-01-01"/>
    <s v="2016-01-01"/>
    <m/>
    <s v="elliot@fyt.io"/>
    <s v="(818)445-2786"/>
    <s v="https://www.crunchbase.com/organization/fyt-2"/>
    <m/>
    <m/>
    <s v="f4a1221d-cd7d-6822-3aa6-d15a3baa10ac"/>
  </r>
  <r>
    <x v="13059"/>
    <s v="app.playgamerfame.com"/>
    <m/>
    <m/>
    <m/>
    <m/>
    <x v="0"/>
    <s v="GamerFame is a platform that allows gamers to monetize their passion, where they can challenge each other in video games in cash."/>
    <s v="financial services|gaming|video games"/>
    <x v="2916"/>
    <x v="1"/>
    <n v="1"/>
    <n v="70000"/>
    <s v="2015-07-13"/>
    <s v="2016-01-01"/>
    <s v="2016-01-01"/>
    <m/>
    <m/>
    <m/>
    <s v="https://www.crunchbase.com/organization/gamerfame"/>
    <s v="https://www.twitter.com/playgamerfame"/>
    <s v="https://www.facebook.com/gamerfame-953292648063397"/>
    <s v="67878482-0ed1-f2fc-d91f-8af6bbcfcf66"/>
  </r>
  <r>
    <x v="13060"/>
    <s v="getbadges.io"/>
    <s v="POL"/>
    <m/>
    <s v="Poznan"/>
    <s v="Poznan"/>
    <x v="0"/>
    <s v="Gamification platform for software development teams"/>
    <s v="enterprise software|gamification|information technology|product design|project management|saas"/>
    <x v="2917"/>
    <x v="1"/>
    <n v="1"/>
    <n v="38508.983504035103"/>
    <s v="2015-01-01"/>
    <s v="2016-01-01"/>
    <s v="2016-01-01"/>
    <m/>
    <s v="ask@getbadges.io"/>
    <m/>
    <s v="https://www.crunchbase.com/organization/getbadges"/>
    <s v="https://www.twitter.com/getbadges_io"/>
    <s v="http://www.facebook.com/getbadges"/>
    <s v="408cff74-1cd5-bf0e-4977-fab0604b8c6f"/>
  </r>
  <r>
    <x v="13061"/>
    <s v="gitgel.net"/>
    <s v="TUR"/>
    <m/>
    <s v="Istanbul"/>
    <s v="Istanbul"/>
    <x v="0"/>
    <s v="Gitgel is building a next generation last mile delivery service for food, grocery, bakery and more."/>
    <s v="application performance management|food processing|service industry"/>
    <x v="2918"/>
    <x v="0"/>
    <n v="1"/>
    <n v="100000"/>
    <s v="2016-04-01"/>
    <s v="2016-01-01"/>
    <s v="2016-01-01"/>
    <m/>
    <s v="info@gitgel.net"/>
    <n v="902125101595"/>
    <s v="https://www.crunchbase.com/organization/gitgel-net"/>
    <m/>
    <s v="https://www.facebook.com/gitgelcomtr"/>
    <s v="544f44ce-e673-a568-489a-1523a5adf791"/>
  </r>
  <r>
    <x v="13062"/>
    <s v="globeicons.com"/>
    <s v="USA"/>
    <s v="NJ"/>
    <s v="NJ - Other"/>
    <s v="Hainesport"/>
    <x v="0"/>
    <s v="As channel partners we sell discouted ad space to discount green coffee cups for coffee, food &amp; beverage distributors."/>
    <s v="advertising|brand marketing|coffee"/>
    <x v="2919"/>
    <x v="1"/>
    <n v="1"/>
    <n v="5000"/>
    <s v="2016-01-01"/>
    <s v="2016-01-01"/>
    <s v="2016-01-01"/>
    <m/>
    <s v="info@globeicons.com"/>
    <s v="(267) 357-3856"/>
    <s v="https://www.crunchbase.com/organization/globe-icons-interactive"/>
    <s v="https://www.twitter.com/globe_icons"/>
    <s v="https://www.facebook.com/pages/globe-icons-creative/142751542459292?ref=hl"/>
    <s v="5a040732-5fa3-e9c5-aa8c-04eda3bc4383"/>
  </r>
  <r>
    <x v="13063"/>
    <s v="gopackup.com"/>
    <s v="USA"/>
    <s v="CA"/>
    <s v="SF Bay Area"/>
    <s v="Mountain View"/>
    <x v="0"/>
    <s v="Gopackup helps travel lovers to find the lowest One flight fare within their preference."/>
    <s v="tourism|travel|web hosting"/>
    <x v="0"/>
    <x v="1"/>
    <n v="2"/>
    <n v="600000"/>
    <s v="2012-04-10"/>
    <s v="2014-11-08"/>
    <s v="2016-01-01"/>
    <m/>
    <s v="info@gopackup.com"/>
    <m/>
    <s v="https://www.crunchbase.com/organization/gopackup"/>
    <s v="https://www.twitter.com/gopackup"/>
    <s v="http://www.facebook.com/gopackup"/>
    <s v="d0129fc6-034f-2aa1-2a7b-4eb8777e15a5"/>
  </r>
  <r>
    <x v="13064"/>
    <s v="grad-dna.com"/>
    <s v="GBR"/>
    <m/>
    <s v="London"/>
    <s v="London"/>
    <x v="0"/>
    <s v="Grad DNA matches students and recent college grads with the right employers through app based psychometric assessments."/>
    <s v="big data|college recruiting|mobile apps|predictive analytics"/>
    <x v="2920"/>
    <x v="1"/>
    <n v="1"/>
    <n v="1200000"/>
    <s v="2015-09-29"/>
    <s v="2016-01-01"/>
    <s v="2016-01-01"/>
    <m/>
    <s v="katie.weber@grad-dna.com"/>
    <s v="(310)795-8731"/>
    <s v="https://www.crunchbase.com/organization/grad-dna"/>
    <s v="https://www.twitter.com/graddna"/>
    <s v="https://www.facebook.com/search/top/?q=grad%20dna"/>
    <s v="15aa6fd2-fe10-cc72-00bc-b86879c15484"/>
  </r>
  <r>
    <x v="13065"/>
    <s v="gratific.hu"/>
    <m/>
    <m/>
    <m/>
    <m/>
    <x v="0"/>
    <s v="Peer-to-peer feedback and recognition for companies."/>
    <m/>
    <x v="5"/>
    <x v="2"/>
    <n v="1"/>
    <n v="25000"/>
    <s v="2016-01-01"/>
    <s v="2016-01-01"/>
    <s v="2016-01-01"/>
    <m/>
    <m/>
    <m/>
    <s v="https://www.crunchbase.com/organization/gratific"/>
    <m/>
    <m/>
    <s v="0df83de3-47a3-3d10-7f22-e1c5cbc1bef2"/>
  </r>
  <r>
    <x v="13066"/>
    <s v="guessbox.io"/>
    <s v="AUS"/>
    <m/>
    <s v="Melbourne"/>
    <s v="Melbourne"/>
    <x v="0"/>
    <s v="Verified B2B Email Lead Generation &amp; Outbound Email Marketing Platform"/>
    <s v="b2b|email|email marketing|lead generation|lead management|real time"/>
    <x v="685"/>
    <x v="1"/>
    <n v="1"/>
    <n v="14600.298576105901"/>
    <s v="2015-11-15"/>
    <s v="2016-01-01"/>
    <s v="2016-01-01"/>
    <m/>
    <s v="eric@guessbox.io"/>
    <m/>
    <s v="https://www.crunchbase.com/organization/guessbox"/>
    <s v="https://www.twitter.com/guessboxapp"/>
    <s v="https://facebook.com/guessboxapp"/>
    <s v="17a943c2-0c34-2bff-a212-f57aad5d563c"/>
  </r>
  <r>
    <x v="13067"/>
    <s v="healthymize.com"/>
    <m/>
    <m/>
    <m/>
    <m/>
    <x v="0"/>
    <s v="Healthymize provides home monitoring of COPD patients and early detection of COPD exacerbations allowing easy monitoring."/>
    <s v="medical"/>
    <x v="3"/>
    <x v="1"/>
    <n v="1"/>
    <m/>
    <s v="2016-01-01"/>
    <s v="2016-01-01"/>
    <s v="2016-01-01"/>
    <m/>
    <m/>
    <m/>
    <s v="https://www.crunchbase.com/organization/healthymize"/>
    <m/>
    <m/>
    <s v="284781f5-0006-3e12-517d-0738f1400d07"/>
  </r>
  <r>
    <x v="13068"/>
    <s v="helpware.io"/>
    <s v="USA"/>
    <s v="CA"/>
    <s v="Anaheim"/>
    <s v="Aliso Viejo"/>
    <x v="0"/>
    <s v="Helpware provides back office services for team of companies."/>
    <s v="accounting|customer service|developer apis"/>
    <x v="866"/>
    <x v="5"/>
    <n v="1"/>
    <m/>
    <s v="2015-10-01"/>
    <s v="2016-01-01"/>
    <s v="2016-01-01"/>
    <m/>
    <s v="hello@helpware.io"/>
    <s v="(949)273-2824"/>
    <s v="https://www.crunchbase.com/organization/helpware"/>
    <m/>
    <s v="https://www.facebook.com/helpware.io"/>
    <s v="c91fe967-19af-98eb-9b65-e3c48f48009a"/>
  </r>
  <r>
    <x v="13069"/>
    <m/>
    <m/>
    <m/>
    <m/>
    <m/>
    <x v="0"/>
    <s v="Heykuers Limited"/>
    <m/>
    <x v="5"/>
    <x v="2"/>
    <n v="1"/>
    <m/>
    <m/>
    <s v="2016-01-01"/>
    <s v="2016-01-01"/>
    <m/>
    <m/>
    <m/>
    <s v="https://www.crunchbase.com/organization/heykuers"/>
    <m/>
    <m/>
    <s v="87c4529a-8a0d-2aae-cf50-b1e16a0598f4"/>
  </r>
  <r>
    <x v="13070"/>
    <s v="hirenurses.com"/>
    <s v="USA"/>
    <s v="MA"/>
    <s v="Boston"/>
    <s v="Boston"/>
    <x v="0"/>
    <s v="To Redefine Nursing; One Nurse, One Life, One Community at a time."/>
    <m/>
    <x v="5"/>
    <x v="1"/>
    <n v="1"/>
    <m/>
    <s v="2013-01-01"/>
    <s v="2016-01-01"/>
    <s v="2016-01-01"/>
    <m/>
    <m/>
    <s v="'+1 (617) 394-8051"/>
    <s v="https://www.crunchbase.com/organization/hirenurses-com"/>
    <s v="https://www.twitter.com/hirenurses"/>
    <s v="https://www.facebook.com/hirenursescom-442670245849347/"/>
    <s v="c34fd6e8-9443-66a5-4a15-778f46c97f1e"/>
  </r>
  <r>
    <x v="13071"/>
    <s v="homedeco.nl"/>
    <m/>
    <m/>
    <m/>
    <m/>
    <x v="0"/>
    <s v="Platform for online interior inspiration and shopping!"/>
    <s v="home decor|internet|shopping"/>
    <x v="584"/>
    <x v="2"/>
    <n v="1"/>
    <n v="150000"/>
    <s v="2015-01-01"/>
    <s v="2016-01-01"/>
    <s v="2016-01-01"/>
    <m/>
    <m/>
    <m/>
    <s v="https://www.crunchbase.com/organization/homedeco-nl"/>
    <m/>
    <m/>
    <s v="1ca4cd99-b7ae-7f53-75ed-0c1443cfd39e"/>
  </r>
  <r>
    <x v="13072"/>
    <s v="hopstok.com"/>
    <s v="ITA"/>
    <m/>
    <s v="Venice"/>
    <s v="Treviso"/>
    <x v="0"/>
    <s v="HOPSTOK is a B2B marketplace for independent fashion stores to sell their unsold goods in an innovative way"/>
    <s v="b2b|fashion|ict|retail technology|waste management"/>
    <x v="2921"/>
    <x v="1"/>
    <n v="2"/>
    <n v="158870.449365979"/>
    <s v="2015-07-09"/>
    <s v="2015-06-01"/>
    <s v="2016-01-01"/>
    <m/>
    <s v="giulia.ruggi@hopstok.com"/>
    <s v="'+39 0422 789527"/>
    <s v="https://www.crunchbase.com/organization/hopstok"/>
    <s v="https://www.twitter.com/hopstok_"/>
    <s v="https://www.facebook.com/hopstok"/>
    <s v="6bd6a949-016f-8e42-ab79-97036272a3e3"/>
  </r>
  <r>
    <x v="13073"/>
    <s v="horizon-robotics.com"/>
    <s v="CHN"/>
    <m/>
    <s v="Beijing"/>
    <s v="Beijing"/>
    <x v="0"/>
    <s v="Horizon Robotics"/>
    <m/>
    <x v="5"/>
    <x v="2"/>
    <n v="1"/>
    <m/>
    <m/>
    <s v="2016-01-01"/>
    <s v="2016-01-01"/>
    <m/>
    <m/>
    <m/>
    <s v="https://www.crunchbase.com/organization/horizon-robotics"/>
    <m/>
    <m/>
    <s v="e56017e2-7692-6514-8f0d-f98189ab253d"/>
  </r>
  <r>
    <x v="13074"/>
    <s v="hyphenapp.io"/>
    <m/>
    <m/>
    <m/>
    <m/>
    <x v="0"/>
    <s v="A voice for employees, real-time insights for companies."/>
    <s v="enterprise software|human resources|market research|mobile"/>
    <x v="2054"/>
    <x v="0"/>
    <n v="1"/>
    <m/>
    <s v="2015-01-01"/>
    <s v="2016-01-01"/>
    <s v="2016-01-01"/>
    <m/>
    <s v="connections@hyphenapp.io"/>
    <m/>
    <s v="https://www.crunchbase.com/organization/hyphen-2"/>
    <s v="https://www.twitter.com/hyphenapp"/>
    <s v="https://www.facebook.com/pages/hyphen/1635658756668081"/>
    <s v="d1eb23f4-9539-0aca-77d5-c266b2be038d"/>
  </r>
  <r>
    <x v="13075"/>
    <s v="ibabylabs.com"/>
    <s v="USA"/>
    <s v="CA"/>
    <s v="SF Bay Area"/>
    <s v="San Jose"/>
    <x v="0"/>
    <s v="Mobile Video &amp; Baby Monitor with Social Networking"/>
    <s v="consumer electronics|health care|mobile"/>
    <x v="626"/>
    <x v="0"/>
    <n v="3"/>
    <n v="4100000"/>
    <s v="2011-07-07"/>
    <s v="2011-07-07"/>
    <s v="2016-01-01"/>
    <m/>
    <s v="support@ibabylabs.com"/>
    <s v="(650)396-2436"/>
    <s v="https://www.crunchbase.com/organization/ibaby-labs"/>
    <s v="https://www.twitter.com/ibabylabs"/>
    <s v="http://www.facebook.com/ibabylabs"/>
    <s v="2bb192e3-72bc-1842-f1d9-ff120b666fd2"/>
  </r>
  <r>
    <x v="13076"/>
    <s v="imin.co"/>
    <s v="GBR"/>
    <m/>
    <s v="London"/>
    <s v="London"/>
    <x v="0"/>
    <s v="Making physical activity searchable."/>
    <s v="curated web|developer apis|health care|leisure|sports|wellness"/>
    <x v="2922"/>
    <x v="1"/>
    <n v="2"/>
    <n v="132433.68998115201"/>
    <s v="2013-09-01"/>
    <s v="2015-01-01"/>
    <s v="2016-01-01"/>
    <m/>
    <s v="hello@imin.co"/>
    <m/>
    <s v="https://www.crunchbase.com/organization/imin"/>
    <s v="https://www.twitter.com/_imin_"/>
    <s v="http://www.facebook.com/lifewithoutthehassle"/>
    <s v="9b5ba06e-c896-d954-d649-0947c8fbbc90"/>
  </r>
  <r>
    <x v="13077"/>
    <s v="inapppro.com"/>
    <s v="USA"/>
    <s v="NY"/>
    <s v="Long Island"/>
    <s v="Huntington"/>
    <x v="3"/>
    <s v="InApp Pro is a new on-demand professional services platform that makes it easy for businesses to Book and Work with software consultants."/>
    <s v="enterprise software|professional services"/>
    <x v="10"/>
    <x v="2"/>
    <n v="1"/>
    <n v="2012000"/>
    <m/>
    <s v="2016-01-01"/>
    <s v="2016-01-01"/>
    <s v="2014-12-27"/>
    <m/>
    <m/>
    <s v="https://www.crunchbase.com/organization/inapp-pro"/>
    <m/>
    <m/>
    <s v="0835e7e3-3e9d-8a5f-6ddd-14b3a47afd62"/>
  </r>
  <r>
    <x v="13078"/>
    <s v="indicative.com"/>
    <s v="USA"/>
    <s v="NY"/>
    <s v="New York City"/>
    <s v="New York"/>
    <x v="0"/>
    <s v="Intelligent Analytics for Web and Mobile"/>
    <s v="analytics|big data|business intelligence|internet|mobile"/>
    <x v="756"/>
    <x v="0"/>
    <n v="2"/>
    <n v="2000000"/>
    <s v="2013-10-01"/>
    <s v="2014-10-14"/>
    <s v="2016-01-01"/>
    <m/>
    <s v="info@indicative.com"/>
    <s v="'970-530-0790"/>
    <s v="https://www.crunchbase.com/organization/indicative"/>
    <s v="https://www.twitter.com/indctv"/>
    <s v="http://www.facebook.com/indicativeanalytics"/>
    <s v="065c691c-cfb2-17db-326c-5b6ee9d35f70"/>
  </r>
  <r>
    <x v="13079"/>
    <s v="www.ind-expo.com"/>
    <s v="IND"/>
    <m/>
    <s v="Indore"/>
    <s v="Indore"/>
    <x v="0"/>
    <s v="Indore Infoline is an industrial exhibition organiser."/>
    <m/>
    <x v="5"/>
    <x v="0"/>
    <n v="1"/>
    <m/>
    <s v="2008-03-25"/>
    <s v="2016-01-01"/>
    <s v="2016-01-01"/>
    <m/>
    <s v="info@steel-powerexpo.com"/>
    <n v="7314093000"/>
    <s v="https://www.crunchbase.com/organization/indore-infoline-pvt-ltd"/>
    <m/>
    <s v="https://www.facebook.com/indoreinfoline"/>
    <s v="3cd10d5f-a08a-53fb-6f56-2471db69c27d"/>
  </r>
  <r>
    <x v="13080"/>
    <s v="inkshares.com"/>
    <s v="USA"/>
    <s v="CA"/>
    <s v="SF Bay Area"/>
    <s v="San Francisco"/>
    <x v="0"/>
    <s v="Inkshares is a website for aspiring authors to post their books in the hopes of being published."/>
    <s v="crowdfunding|digital media|publishing"/>
    <x v="47"/>
    <x v="1"/>
    <n v="3"/>
    <n v="1180000"/>
    <s v="2013-04-01"/>
    <s v="2013-12-27"/>
    <s v="2016-01-01"/>
    <m/>
    <s v="hello@inkshares.com"/>
    <s v="(415) 890-6436"/>
    <s v="https://www.crunchbase.com/organization/inkshares"/>
    <s v="https://www.twitter.com/inkshares"/>
    <s v="http://www.facebook.com/inkshares"/>
    <s v="044e8fa8-70c0-3707-b662-3fb38ba16a57"/>
  </r>
  <r>
    <x v="13081"/>
    <s v="idsync.com"/>
    <s v="USA"/>
    <s v="OH"/>
    <s v="Toledo"/>
    <s v="Perrysburg"/>
    <x v="0"/>
    <s v="InnerApps is a Microsoft focused software company founded in 2008 and based in Perrysburg Ohio."/>
    <s v="software"/>
    <x v="10"/>
    <x v="0"/>
    <n v="2"/>
    <n v="750000"/>
    <s v="2008-01-01"/>
    <s v="2012-02-21"/>
    <s v="2016-01-01"/>
    <m/>
    <s v="info@idsync.com"/>
    <n v="88890879624"/>
    <s v="https://www.crunchbase.com/organization/innerapps"/>
    <s v="https://www.twitter.com/idsync"/>
    <s v="http://www.facebook.com/pages/id-sync/186737004732731"/>
    <s v="329ece68-041b-474d-df6b-a8d41513a683"/>
  </r>
  <r>
    <x v="13082"/>
    <s v="inscopemedical.com"/>
    <s v="USA"/>
    <s v="KY"/>
    <s v="Louisville"/>
    <s v="Louisville"/>
    <x v="0"/>
    <s v="Inscope Medical has developed an innovative technology that optimizes intubation, improving this high-risk procedure’s speed and safety."/>
    <s v="medical device"/>
    <x v="3"/>
    <x v="1"/>
    <n v="2"/>
    <m/>
    <s v="2014-01-01"/>
    <s v="2015-11-18"/>
    <s v="2016-01-01"/>
    <m/>
    <m/>
    <m/>
    <s v="https://www.crunchbase.com/organization/inscope-medical-solutions"/>
    <m/>
    <s v="https://www.facebook.com/pages/inscope-medical-solutions-llc/296367893885195"/>
    <s v="23654f2a-e285-3eee-95d1-a935b320c14f"/>
  </r>
  <r>
    <x v="13083"/>
    <s v="insightfinder.com"/>
    <s v="USA"/>
    <s v="NY"/>
    <s v="New York City"/>
    <s v="New York"/>
    <x v="0"/>
    <s v="Smart Monitoring and Elastic Control for Application Performance Assurance"/>
    <s v="cloud management|predictive analytics"/>
    <x v="701"/>
    <x v="1"/>
    <n v="2"/>
    <n v="200000"/>
    <s v="2015-11-15"/>
    <s v="2015-11-15"/>
    <s v="2016-01-01"/>
    <m/>
    <s v="info@insightfinder.com"/>
    <m/>
    <s v="https://www.crunchbase.com/organization/insightfinder-inc"/>
    <s v="https://www.twitter.com/insightfinders"/>
    <s v="https://www.facebook.com/insightfinderinc"/>
    <s v="10035c90-01a0-ef37-7550-6219dd5090a6"/>
  </r>
  <r>
    <x v="13084"/>
    <s v="isow.com"/>
    <s v="USA"/>
    <s v="NY"/>
    <s v="New York City"/>
    <s v="Brooklyn"/>
    <x v="0"/>
    <s v="iSow disrupts gift-giving for young people (0-22) by enabling them to receive support for their goals rather than meaningless goods."/>
    <s v="consulting"/>
    <x v="5"/>
    <x v="0"/>
    <n v="1"/>
    <n v="507500"/>
    <s v="2014-11-15"/>
    <s v="2016-01-01"/>
    <s v="2016-01-01"/>
    <m/>
    <m/>
    <m/>
    <s v="https://www.crunchbase.com/organization/sow"/>
    <s v="https://www.twitter.com/isowfor"/>
    <s v="https://www.facebook.com/1565856270354056"/>
    <s v="ee7dd4a3-dcaa-2b9c-b975-6428e9e4f4a0"/>
  </r>
  <r>
    <x v="13085"/>
    <s v="itutor.com"/>
    <s v="USA"/>
    <s v="NY"/>
    <s v="Long Island"/>
    <s v="Jericho"/>
    <x v="0"/>
    <s v="iTutor.com Inc. is an online tutoring platform that offers web-based tools designed for online tutoring and distance learning."/>
    <s v="edtech|education"/>
    <x v="283"/>
    <x v="0"/>
    <n v="3"/>
    <m/>
    <s v="2014-01-01"/>
    <s v="2014-01-01"/>
    <s v="2016-01-01"/>
    <m/>
    <s v="info@itutor.com"/>
    <s v="(516)681-8000"/>
    <s v="https://www.crunchbase.com/organization/itutor-com-inc-2"/>
    <s v="https://www.twitter.com/itutor1"/>
    <s v="https://www.facebook.com/itutorfanpage"/>
    <s v="dc037977-68cb-19ee-ec7f-b320ed095b37"/>
  </r>
  <r>
    <x v="13086"/>
    <s v="ivocateapp.com"/>
    <m/>
    <m/>
    <m/>
    <m/>
    <x v="0"/>
    <s v="iVocate is a government affairs company that uses data to match like-minded organizations, manage coalitions, and optimize advocacy."/>
    <s v="government|politics|saas"/>
    <x v="1082"/>
    <x v="1"/>
    <n v="1"/>
    <n v="75000"/>
    <s v="2015-12-01"/>
    <s v="2016-01-01"/>
    <s v="2016-01-01"/>
    <m/>
    <s v="contact@ivocateapp.com"/>
    <s v="(202)838-6710"/>
    <s v="https://www.crunchbase.com/organization/ivocate-2"/>
    <s v="https://www.twitter.com/ivocate"/>
    <s v="https://www.facebook.com/ivocate/"/>
    <s v="b26f87c2-adb6-706d-9d8b-413dc1c1f0e3"/>
  </r>
  <r>
    <x v="13087"/>
    <s v="karprak.com"/>
    <s v="KHM"/>
    <m/>
    <s v="Phnom Penh"/>
    <s v="Phnom Penh"/>
    <x v="0"/>
    <s v="Cambodia’s first online P2P lending platform, designed to facilitate low cost loans for borrowers while increasing the return for lenders."/>
    <s v="fintech|peer to peer"/>
    <x v="24"/>
    <x v="2"/>
    <n v="1"/>
    <n v="100000"/>
    <s v="2016-05-01"/>
    <s v="2016-01-01"/>
    <s v="2016-01-01"/>
    <m/>
    <m/>
    <m/>
    <s v="https://www.crunchbase.com/organization/karprak"/>
    <m/>
    <s v="https://www.facebook.com/karprak"/>
    <s v="a2bc55ac-da13-5466-0531-4b86e7478fe9"/>
  </r>
  <r>
    <x v="13088"/>
    <s v="kehko.com"/>
    <s v="USA"/>
    <s v="CA"/>
    <s v="SF Bay Area"/>
    <s v="San Francisco"/>
    <x v="0"/>
    <s v="Helping brands and consumers connect over a shared cause"/>
    <s v="cause marketing|e-commerce"/>
    <x v="70"/>
    <x v="1"/>
    <n v="1"/>
    <n v="75000"/>
    <s v="2015-10-01"/>
    <s v="2016-01-01"/>
    <s v="2016-01-01"/>
    <m/>
    <s v="info@kehko.com"/>
    <s v="(917)714-9544"/>
    <s v="https://www.crunchbase.com/organization/kehko"/>
    <s v="https://www.twitter.com/kehko"/>
    <s v="https://www.facebook.com/trykehko"/>
    <s v="9c7adccb-75c3-e4b7-06ea-ee194503ac6b"/>
  </r>
  <r>
    <x v="13089"/>
    <s v="1234ye.com"/>
    <m/>
    <m/>
    <m/>
    <m/>
    <x v="0"/>
    <s v="Klover is China's largest InsurTech company that focuses on utilizing mobile technology to improve motor insurance claims and channel costs."/>
    <s v="auto insurance|insurance|mobile"/>
    <x v="134"/>
    <x v="2"/>
    <n v="1"/>
    <n v="15000000"/>
    <s v="2015-01-01"/>
    <s v="2016-01-01"/>
    <s v="2016-01-01"/>
    <m/>
    <m/>
    <m/>
    <s v="https://www.crunchbase.com/organization/klover-insurtech"/>
    <m/>
    <m/>
    <s v="80271333-6a85-d795-366e-fb42f220c2ca"/>
  </r>
  <r>
    <x v="13090"/>
    <s v="konnectagain.com"/>
    <s v="USA"/>
    <s v="CA"/>
    <s v="SF Bay Area"/>
    <s v="San Francisco"/>
    <x v="0"/>
    <s v="KonnectAgain has developed a secure and intuitive cloud-based platform devoted to leveraging your organization’s human capital"/>
    <s v="alumni|employment|saas"/>
    <x v="407"/>
    <x v="1"/>
    <n v="4"/>
    <n v="1422128.9373655701"/>
    <s v="2014-08-01"/>
    <s v="2013-12-03"/>
    <s v="2016-01-01"/>
    <m/>
    <s v="hello@konnectagain.com"/>
    <s v="'+353 2404981765"/>
    <s v="https://www.crunchbase.com/organization/konnectagain"/>
    <s v="https://www.twitter.com/konnectagain"/>
    <s v="http://www.facebook.com/konnectagain"/>
    <s v="e155eba9-bfcb-e918-2d08-0e4c58a9edb8"/>
  </r>
  <r>
    <x v="13091"/>
    <s v="kotakhujan.com"/>
    <s v="IDN"/>
    <m/>
    <s v="IDN - Other"/>
    <s v="Padang"/>
    <x v="0"/>
    <s v="Online Media that delivering good inspiration and information for young people"/>
    <s v="information technology|media and entertainment|online auctions"/>
    <x v="2923"/>
    <x v="1"/>
    <n v="1"/>
    <n v="100000"/>
    <s v="2016-01-01"/>
    <s v="2016-01-01"/>
    <s v="2016-01-01"/>
    <m/>
    <s v="contact@kotakhujan.com"/>
    <n v="6281536050061"/>
    <s v="https://www.crunchbase.com/organization/kotakhujan"/>
    <m/>
    <s v="https://www.facebook.com/kotakhujan"/>
    <s v="91248550-8291-2bbc-3796-689292c13143"/>
  </r>
  <r>
    <x v="13092"/>
    <s v="lantaca.io"/>
    <m/>
    <m/>
    <m/>
    <m/>
    <x v="0"/>
    <s v="Managing, Security &amp; Analysing Networks"/>
    <s v="analytics|network security|security"/>
    <x v="470"/>
    <x v="2"/>
    <n v="1"/>
    <n v="54539.603933396204"/>
    <s v="2015-06-01"/>
    <s v="2016-01-01"/>
    <s v="2016-01-01"/>
    <m/>
    <m/>
    <m/>
    <s v="https://www.crunchbase.com/organization/lantaca-ltd"/>
    <s v="https://www.twitter.com/lantacaworld"/>
    <m/>
    <s v="32af7811-a34e-16ef-7ee1-d6f95f9e73a9"/>
  </r>
  <r>
    <x v="13093"/>
    <s v="learningtosleep.se"/>
    <s v="SWE"/>
    <m/>
    <s v="Malmo"/>
    <s v="Malmö"/>
    <x v="0"/>
    <s v="Learning To Sleep offers a range of clinically-proven sleep improvement programs."/>
    <s v="fitness|health care|medical"/>
    <x v="541"/>
    <x v="2"/>
    <n v="3"/>
    <n v="390000"/>
    <s v="2010-01-01"/>
    <s v="2011-05-01"/>
    <s v="2016-01-01"/>
    <m/>
    <m/>
    <m/>
    <s v="https://www.crunchbase.com/organization/learning2sleep"/>
    <s v="https://www.twitter.com/@learningtosleep"/>
    <s v="https://www.facebook.com/learningtosleep/"/>
    <s v="57e62f6e-6f3f-ff0b-5426-bf3b16bc5129"/>
  </r>
  <r>
    <x v="13094"/>
    <s v="legal360.in"/>
    <m/>
    <m/>
    <m/>
    <m/>
    <x v="0"/>
    <s v="Products &amp; Services for Lawyers &amp; Judges of India"/>
    <s v="legal|product management|service industry"/>
    <x v="407"/>
    <x v="0"/>
    <n v="2"/>
    <n v="78942.311958228805"/>
    <s v="2015-02-26"/>
    <s v="2015-01-01"/>
    <s v="2016-01-01"/>
    <m/>
    <s v="pradeep@legal360.in"/>
    <s v="(987)872-2228"/>
    <s v="https://www.crunchbase.com/organization/legal-360-a-brand-name-of-absolute-legal-cloud-pvt-ltd"/>
    <m/>
    <s v="https://www.facebook.com/legal360.india"/>
    <s v="5929221e-b219-2c05-ec1f-bc8748d9f913"/>
  </r>
  <r>
    <x v="13095"/>
    <s v="littlethings.com"/>
    <s v="USA"/>
    <s v="NY"/>
    <s v="New York City"/>
    <s v="New York"/>
    <x v="0"/>
    <s v="Life's about the LittleThings: inspiring, uplifting, and engaging content."/>
    <s v="internet|publishing"/>
    <x v="398"/>
    <x v="6"/>
    <n v="1"/>
    <m/>
    <s v="2014-09-01"/>
    <s v="2016-01-01"/>
    <s v="2016-01-01"/>
    <m/>
    <s v="help@littlethings.com"/>
    <m/>
    <s v="https://www.crunchbase.com/organization/littlethings"/>
    <s v="https://www.twitter.com/littlethingsusa"/>
    <s v="http://www.facebook.com/littlethingscom"/>
    <s v="5a83f4f3-44a2-338b-c2f6-34451b5f21c1"/>
  </r>
  <r>
    <x v="13096"/>
    <s v="magnushealth.com"/>
    <s v="USA"/>
    <s v="NC"/>
    <s v="Raleigh"/>
    <s v="Raleigh"/>
    <x v="0"/>
    <s v="Magnus Health is web-based student medical record (SMR) solution provider for schools."/>
    <s v="health care"/>
    <x v="3"/>
    <x v="2"/>
    <n v="3"/>
    <n v="100000"/>
    <s v="2006-01-01"/>
    <s v="2006-01-01"/>
    <s v="2016-01-01"/>
    <m/>
    <s v="c.scarantino@magnushealth.com"/>
    <m/>
    <s v="https://www.crunchbase.com/organization/magnus-health-portal"/>
    <s v="https://www.twitter.com/magnushealth"/>
    <s v="http://www.facebook.com/magnushealth"/>
    <s v="469c3a52-8d9e-91cf-67f9-7223dccc091a"/>
  </r>
  <r>
    <x v="13097"/>
    <s v="marsplus.in"/>
    <s v="IND"/>
    <m/>
    <s v="Pune"/>
    <s v="Pune"/>
    <x v="0"/>
    <s v="MARSPlus'​ is India's first fully integrated healthcare platform, enabling patient centric healthcare in India."/>
    <s v="health care|mhealth"/>
    <x v="218"/>
    <x v="2"/>
    <n v="3"/>
    <m/>
    <s v="2014-01-01"/>
    <s v="2014-07-01"/>
    <s v="2016-01-01"/>
    <m/>
    <m/>
    <m/>
    <s v="https://www.crunchbase.com/organization/mars-plus"/>
    <m/>
    <m/>
    <s v="b7a390a7-7f9b-d486-1c4a-a69d1ccdcb6a"/>
  </r>
  <r>
    <x v="13098"/>
    <s v="marthascottage.com"/>
    <s v="ITA"/>
    <m/>
    <s v="ITA - Other"/>
    <s v="Siracusa"/>
    <x v="0"/>
    <s v="MarthasCottage is the curated e-shop for the special occasions of the millennial couple:wedding,baby,pet, avniversary."/>
    <s v="e-commerce|events|logistics"/>
    <x v="827"/>
    <x v="2"/>
    <n v="2"/>
    <n v="687713.22597822302"/>
    <s v="2013-06-01"/>
    <s v="2014-03-01"/>
    <s v="2016-01-01"/>
    <m/>
    <s v="info@marthascottage.com"/>
    <s v="'+39 19331690931"/>
    <s v="https://www.crunchbase.com/organization/marthascottage"/>
    <s v="https://www.twitter.com/marthas_cottage"/>
    <s v="https://www.facebook.com/marthascottagesrl/"/>
    <s v="31a5f4ca-4cfa-8e2d-ca4a-d226bd9a9b8e"/>
  </r>
  <r>
    <x v="13099"/>
    <s v="mashvisor.com"/>
    <s v="USA"/>
    <s v="CA"/>
    <s v="SF Bay Area"/>
    <s v="Campbell"/>
    <x v="0"/>
    <s v="Real Estate Investment Analytics"/>
    <s v="landscaping|real estate"/>
    <x v="76"/>
    <x v="1"/>
    <n v="1"/>
    <n v="200000"/>
    <s v="2014-10-01"/>
    <s v="2016-01-01"/>
    <s v="2016-01-01"/>
    <m/>
    <s v="info@mashvisor.com"/>
    <m/>
    <s v="https://www.crunchbase.com/organization/mashvisor"/>
    <s v="https://www.twitter.com/mashvisor"/>
    <s v="https://www.facebook.com/mashvisor"/>
    <s v="ba752732-4920-d8da-096a-9c3bcda64475"/>
  </r>
  <r>
    <x v="13100"/>
    <s v="mazedon.com"/>
    <s v="USA"/>
    <s v="NY"/>
    <s v="New York City"/>
    <s v="New York"/>
    <x v="0"/>
    <s v="Mazedon Inc. is an American multinational revolutionary retail and technology company headquartered in New York City, New York."/>
    <s v="consumer goods|customer service|e-commerce|hospitality|logistics|marketplace|mobile payments|retail|retail technology|shopping|supply chain management|video streaming"/>
    <x v="2924"/>
    <x v="1"/>
    <n v="1"/>
    <n v="3500"/>
    <s v="2015-11-24"/>
    <s v="2016-01-01"/>
    <s v="2016-01-01"/>
    <m/>
    <s v="info@mazedon.com"/>
    <s v="1(844)629-3366"/>
    <s v="https://www.crunchbase.com/organization/mazedon"/>
    <s v="https://www.twitter.com/mazedoninc"/>
    <m/>
    <s v="93423b4b-c43c-51c4-435c-172667cdd79d"/>
  </r>
  <r>
    <x v="13101"/>
    <s v="meghdut.io"/>
    <m/>
    <m/>
    <m/>
    <m/>
    <x v="0"/>
    <s v="Self Serving Business Analytics and KPI Dashboard"/>
    <m/>
    <x v="5"/>
    <x v="1"/>
    <n v="1"/>
    <m/>
    <s v="2015-12-01"/>
    <s v="2016-01-01"/>
    <s v="2016-01-01"/>
    <m/>
    <m/>
    <m/>
    <s v="https://www.crunchbase.com/organization/meghdut-analytics"/>
    <m/>
    <s v="https://www.facebook.com/meghdutanalytics"/>
    <s v="bb7b27a6-bf35-0121-b070-306ed7a7f770"/>
  </r>
  <r>
    <x v="13102"/>
    <s v="mobidonia.com"/>
    <m/>
    <m/>
    <m/>
    <m/>
    <x v="0"/>
    <s v="Create and design complete native Android And iOS mobile apps in less than a day. You don’t need to know programming. We do that for you"/>
    <m/>
    <x v="5"/>
    <x v="1"/>
    <n v="1"/>
    <n v="32723.762360037701"/>
    <s v="2013-02-04"/>
    <s v="2016-01-01"/>
    <s v="2016-01-01"/>
    <m/>
    <m/>
    <m/>
    <s v="https://www.crunchbase.com/organization/mobidonia"/>
    <s v="https://www.twitter.com/mobidonia"/>
    <s v="https://www.facebook.com/mobidonia"/>
    <s v="ea9cb069-ea66-08db-db70-ad4a8e25e3b0"/>
  </r>
  <r>
    <x v="13103"/>
    <s v="mobileenerlytics.com"/>
    <s v="USA"/>
    <s v="IN"/>
    <s v="Indianapolis"/>
    <s v="West Lafayette"/>
    <x v="0"/>
    <s v="End-to-end solutions that enable energy-aware mobile app development."/>
    <m/>
    <x v="5"/>
    <x v="1"/>
    <n v="3"/>
    <n v="310000"/>
    <s v="2014-05-01"/>
    <s v="2015-02-26"/>
    <s v="2016-01-01"/>
    <m/>
    <s v="hello@mobileenerlytics.com"/>
    <s v="(415)638-9919"/>
    <s v="https://www.crunchbase.com/organization/mobile-enerlytics-llc"/>
    <m/>
    <m/>
    <s v="98879a6b-7f22-5ac9-a9fc-4142c2df4a8d"/>
  </r>
  <r>
    <x v="13104"/>
    <s v="molecularmatch.com"/>
    <s v="USA"/>
    <s v="TX"/>
    <s v="Houston"/>
    <s v="Houston"/>
    <x v="0"/>
    <s v="We enhance clinical trial decision making."/>
    <s v="health care"/>
    <x v="3"/>
    <x v="0"/>
    <n v="4"/>
    <n v="1155500"/>
    <s v="2013-01-01"/>
    <s v="2014-07-02"/>
    <s v="2016-01-01"/>
    <m/>
    <s v="info@molecularmatch.com"/>
    <s v="'832-928-6196"/>
    <s v="https://www.crunchbase.com/organization/molecular-match"/>
    <s v="https://www.twitter.com/molecularmatch"/>
    <s v="https://www.facebook.com/molecularmatch"/>
    <s v="d9038916-f23f-9daf-82b7-6f57e5b7f1e4"/>
  </r>
  <r>
    <x v="13105"/>
    <s v="m-ujala.com"/>
    <s v="IND"/>
    <m/>
    <s v="Mumbai"/>
    <s v="Mumbai"/>
    <x v="0"/>
    <s v="Delivering Solar Home Solutions on a Mobile Telephony based Micro Utility Platform in India underpinned with innovative financing models."/>
    <s v="mobile|solar|telecommunications"/>
    <x v="2925"/>
    <x v="2"/>
    <n v="1"/>
    <n v="1000000"/>
    <s v="2015-09-12"/>
    <s v="2016-01-01"/>
    <s v="2016-01-01"/>
    <m/>
    <m/>
    <m/>
    <s v="https://www.crunchbase.com/organization/m-ujala-solartech-private-limited"/>
    <m/>
    <m/>
    <s v="29e19833-4723-5948-904d-f699345e940f"/>
  </r>
  <r>
    <x v="13106"/>
    <s v="mutlubiev.com"/>
    <m/>
    <m/>
    <m/>
    <m/>
    <x v="0"/>
    <s v="Mutlubiev.com is an online platform where users are able to book cleaning services from service providers"/>
    <m/>
    <x v="5"/>
    <x v="0"/>
    <n v="1"/>
    <m/>
    <s v="2014-11-14"/>
    <s v="2016-01-01"/>
    <s v="2016-01-01"/>
    <m/>
    <s v="info@mutlubiev.com"/>
    <s v="(850)200-9966"/>
    <s v="https://www.crunchbase.com/organization/mutlubiev-com"/>
    <m/>
    <m/>
    <s v="12977894-4034-3cce-03ac-df83322a5abe"/>
  </r>
  <r>
    <x v="13107"/>
    <s v="mymateyourdate.com"/>
    <s v="GBR"/>
    <m/>
    <s v="London"/>
    <s v="London"/>
    <x v="0"/>
    <s v="My Mate Your Date is a dating application that connects only the best matched singles, each day at 5 p.m."/>
    <s v="apps|social media"/>
    <x v="1706"/>
    <x v="1"/>
    <n v="2"/>
    <n v="354578.786666164"/>
    <s v="2013-07-01"/>
    <s v="2014-12-21"/>
    <s v="2016-01-01"/>
    <m/>
    <s v="team@mymateyourdate.com"/>
    <m/>
    <s v="https://www.crunchbase.com/organization/my-mate-your-date"/>
    <s v="https://www.twitter.com/mmyduk"/>
    <s v="https://www.facebook.com/mymateyourdateuk"/>
    <s v="7ed02a08-a570-311f-3656-3fa068ec959f"/>
  </r>
  <r>
    <x v="13108"/>
    <s v="navut.com"/>
    <s v="USA"/>
    <s v="MA"/>
    <s v="Boston"/>
    <s v="Boston"/>
    <x v="0"/>
    <s v="Marketplace that connects people relocating with local experts"/>
    <s v="developer tools|real estate"/>
    <x v="27"/>
    <x v="1"/>
    <n v="2"/>
    <n v="857547.16981132096"/>
    <s v="2012-01-01"/>
    <s v="2013-12-01"/>
    <s v="2016-01-01"/>
    <m/>
    <s v="info@navut.com"/>
    <m/>
    <s v="https://www.crunchbase.com/organization/navut"/>
    <s v="https://www.twitter.com/realnavut"/>
    <s v="http://www.facebook.com/realnavut"/>
    <s v="22eaa555-aa0e-b99f-576b-cb1513ef375a"/>
  </r>
  <r>
    <x v="13109"/>
    <s v="nervive.com"/>
    <s v="USA"/>
    <s v="OH"/>
    <s v="Akron - Canton"/>
    <s v="Akron"/>
    <x v="0"/>
    <s v="Nervive, Inc., is a for-profit C-corp that is developing the VitalFlow, an emergency treatment for stroke and traumatic brain injury."/>
    <s v="health care|medical|wellness"/>
    <x v="3"/>
    <x v="2"/>
    <n v="1"/>
    <n v="480000"/>
    <s v="2013-12-31"/>
    <s v="2016-01-01"/>
    <s v="2016-01-01"/>
    <m/>
    <m/>
    <m/>
    <s v="https://www.crunchbase.com/organization/nervive-inc"/>
    <m/>
    <m/>
    <s v="9f72697f-9232-5fc5-e9f6-35e87fb7f04b"/>
  </r>
  <r>
    <x v="13110"/>
    <s v="newstorycharity.org"/>
    <s v="USA"/>
    <s v="CA"/>
    <s v="SF Bay Area"/>
    <s v="San Francisco"/>
    <x v="0"/>
    <s v="Startup nonprofit transforming slums into sustainable communities."/>
    <s v="charity|non profit"/>
    <x v="5"/>
    <x v="1"/>
    <n v="2"/>
    <n v="200000"/>
    <s v="2014-11-15"/>
    <s v="2015-05-15"/>
    <s v="2016-01-01"/>
    <m/>
    <m/>
    <m/>
    <s v="https://www.crunchbase.com/organization/new-story-charity"/>
    <s v="https://www.twitter.com/newstorycharity"/>
    <s v="https://www.facebook.com/newstorycharity"/>
    <s v="3dc9f84a-b32e-1310-6b7f-6f1af955ec52"/>
  </r>
  <r>
    <x v="13111"/>
    <s v="thenoq.com"/>
    <m/>
    <m/>
    <m/>
    <m/>
    <x v="0"/>
    <s v="Snapchat meets instagram with a twist"/>
    <s v="messaging|photo sharing"/>
    <x v="2926"/>
    <x v="2"/>
    <n v="1"/>
    <n v="80000"/>
    <s v="2014-11-09"/>
    <s v="2016-01-01"/>
    <s v="2016-01-01"/>
    <m/>
    <m/>
    <m/>
    <s v="https://www.crunchbase.com/organization/noq"/>
    <m/>
    <m/>
    <s v="ef308aa5-e7ae-6751-02e1-ad8a3a27ea3d"/>
  </r>
  <r>
    <x v="13112"/>
    <s v="nymblscience.com"/>
    <s v="GBR"/>
    <m/>
    <s v="London"/>
    <s v="London"/>
    <x v="0"/>
    <s v="Balance4Good dba Nymbl Science is registered in the UK, Wearable technology to improve balance/reduce falls in an aging people."/>
    <s v="fitness|health care|software"/>
    <x v="2927"/>
    <x v="1"/>
    <n v="1"/>
    <m/>
    <s v="2014-01-01"/>
    <s v="2016-01-01"/>
    <s v="2016-01-01"/>
    <m/>
    <s v="info@nymblscience.com"/>
    <m/>
    <s v="https://www.crunchbase.com/organization/nymbl-science"/>
    <s v="https://www.twitter.com/nymblscience"/>
    <s v="https://www.facebook.com/nymblscience/"/>
    <s v="d04ab8f5-ee28-048b-9a55-25109ea0dd36"/>
  </r>
  <r>
    <x v="13113"/>
    <s v="occasiongenius.com"/>
    <m/>
    <m/>
    <m/>
    <m/>
    <x v="0"/>
    <s v="Connecting people with local businesses for special occasions, including date night, team building, bachelor parties and kids' birthdays."/>
    <s v="advertising platforms|business intelligence|events|local business|marketplace"/>
    <x v="2928"/>
    <x v="1"/>
    <n v="3"/>
    <n v="165000"/>
    <s v="2015-05-01"/>
    <s v="2015-05-10"/>
    <s v="2016-01-01"/>
    <m/>
    <m/>
    <m/>
    <s v="https://www.crunchbase.com/organization/occasiongenius"/>
    <m/>
    <m/>
    <s v="915072fb-1737-b172-c5d0-ca52c3582117"/>
  </r>
  <r>
    <x v="13114"/>
    <s v="omevo.com"/>
    <s v="IND"/>
    <m/>
    <s v="Hyderabad"/>
    <s v="Hyderabad"/>
    <x v="0"/>
    <s v="Launch integrated multichannel campaigns to yield a high ROI and improve conversion rates."/>
    <s v="email marketing|internet"/>
    <x v="158"/>
    <x v="0"/>
    <n v="3"/>
    <n v="600000"/>
    <s v="2013-03-07"/>
    <s v="2014-03-07"/>
    <s v="2016-01-01"/>
    <m/>
    <s v="info@omevo.com"/>
    <m/>
    <s v="https://www.crunchbase.com/organization/omevo-online-marketing-evolution"/>
    <m/>
    <m/>
    <s v="4c2a4285-c445-677e-36a4-16b023d1b4d9"/>
  </r>
  <r>
    <x v="13115"/>
    <s v="oolala.io"/>
    <s v="USA"/>
    <s v="CA"/>
    <s v="Los Angeles"/>
    <s v="Los Angeles"/>
    <x v="0"/>
    <s v="oOlala is an Instant RendezVous app that connects people according to their free-time, and proximity."/>
    <s v="apps|internet|mobile"/>
    <x v="289"/>
    <x v="1"/>
    <n v="1"/>
    <n v="60000"/>
    <s v="2014-11-17"/>
    <s v="2016-01-01"/>
    <s v="2016-01-01"/>
    <m/>
    <m/>
    <m/>
    <s v="https://www.crunchbase.com/organization/oolala"/>
    <s v="https://www.twitter.com/oolalaapp"/>
    <s v="https://www.facebook.com/oolalaapp"/>
    <s v="220e5781-3f33-1e27-4baf-835e2a931099"/>
  </r>
  <r>
    <x v="13116"/>
    <s v="openjet.com"/>
    <s v="USA"/>
    <s v="NY"/>
    <s v="New York City"/>
    <s v="New York"/>
    <x v="0"/>
    <s v="First real-time booking platform for private jet &amp; helicopters"/>
    <s v="air transportation|saas|travel"/>
    <x v="707"/>
    <x v="0"/>
    <n v="2"/>
    <n v="3313197.6362442598"/>
    <s v="2014-01-01"/>
    <s v="2014-09-01"/>
    <s v="2016-01-01"/>
    <m/>
    <m/>
    <s v="'+44 20 3808 7003"/>
    <s v="https://www.crunchbase.com/organization/openjet"/>
    <m/>
    <m/>
    <s v="ac8efa1f-1d1b-2ec4-f5d1-8f0798834782"/>
  </r>
  <r>
    <x v="13117"/>
    <s v="opportunitynetwork.com"/>
    <s v="GBR"/>
    <m/>
    <s v="London"/>
    <s v="London"/>
    <x v="0"/>
    <s v="Opportunity Network is a business matchmaking platform that enables CEOs to share and connect to business opportunities worldwide."/>
    <s v="business development|financial services|internet"/>
    <x v="436"/>
    <x v="6"/>
    <n v="3"/>
    <n v="712000"/>
    <s v="2014-03-04"/>
    <s v="2014-06-01"/>
    <s v="2016-01-01"/>
    <m/>
    <s v="press@opportunitynetwork.com"/>
    <n v="447412970996"/>
    <s v="https://www.crunchbase.com/organization/opportunity-network"/>
    <s v="https://www.twitter.com/opportnetwork"/>
    <s v="https://www.facebook.com/opportnetwork?fref=ts"/>
    <s v="4b221a0c-d34b-4066-e02e-c115c5e1da5e"/>
  </r>
  <r>
    <x v="13118"/>
    <s v="oppsgroup.com"/>
    <s v="USA"/>
    <s v="CA"/>
    <s v="SF Bay Area"/>
    <s v="San Francisco"/>
    <x v="0"/>
    <s v="Newsletter about deals in B2B technology sales."/>
    <m/>
    <x v="5"/>
    <x v="1"/>
    <n v="1"/>
    <m/>
    <s v="2016-01-01"/>
    <s v="2016-01-01"/>
    <s v="2016-01-01"/>
    <m/>
    <m/>
    <m/>
    <s v="https://www.crunchbase.com/organization/the-opps-group"/>
    <m/>
    <m/>
    <s v="86ee528d-316e-2f2e-d2d8-a7063db38405"/>
  </r>
  <r>
    <x v="13119"/>
    <s v="optune.me"/>
    <s v="CHE"/>
    <m/>
    <s v="Zurich"/>
    <s v="Zürich"/>
    <x v="0"/>
    <s v="The innovative booking platform for artists"/>
    <m/>
    <x v="5"/>
    <x v="2"/>
    <n v="1"/>
    <m/>
    <s v="2015-09-01"/>
    <s v="2016-01-01"/>
    <s v="2016-01-01"/>
    <m/>
    <s v="hi@optune.me"/>
    <m/>
    <s v="https://www.crunchbase.com/organization/optune"/>
    <m/>
    <m/>
    <s v="68cad303-3635-c80b-5574-f05a319d0ac9"/>
  </r>
  <r>
    <x v="13120"/>
    <s v="outfit7.com"/>
    <s v="CYP"/>
    <m/>
    <s v="Cyprus"/>
    <s v="Limassol"/>
    <x v="0"/>
    <s v="Outfit7 develops mobile apps and games for the iOS and Android platforms."/>
    <s v="3d technology|android|apps|ios|mobile"/>
    <x v="1484"/>
    <x v="6"/>
    <n v="1"/>
    <m/>
    <s v="2009-10-01"/>
    <s v="2016-01-01"/>
    <s v="2016-01-01"/>
    <m/>
    <s v="cassie.chandler@outfit7.com"/>
    <m/>
    <s v="https://www.crunchbase.com/organization/outfit7"/>
    <s v="https://www.twitter.com/outfit7"/>
    <s v="http://www.facebook.com/talkingtom"/>
    <s v="71076c3a-009c-7f18-5f01-111ba38c2359"/>
  </r>
  <r>
    <x v="13121"/>
    <m/>
    <m/>
    <m/>
    <m/>
    <m/>
    <x v="0"/>
    <s v="PartyPal"/>
    <m/>
    <x v="5"/>
    <x v="2"/>
    <n v="1"/>
    <n v="30000"/>
    <s v="2016-01-01"/>
    <s v="2016-01-01"/>
    <s v="2016-01-01"/>
    <m/>
    <m/>
    <m/>
    <s v="https://www.crunchbase.com/organization/partypal"/>
    <m/>
    <m/>
    <s v="919e2cb8-fad3-a1c1-0e42-3afaa9ebf329"/>
  </r>
  <r>
    <x v="13122"/>
    <s v="myperi.com"/>
    <s v="USA"/>
    <s v="CA"/>
    <s v="Anaheim"/>
    <s v="Irvine"/>
    <x v="0"/>
    <s v="PERI is a consumer electronics brand focused on Wi-Fi audio and power space components and accessories."/>
    <s v="audio|electronics|internet"/>
    <x v="2929"/>
    <x v="0"/>
    <n v="3"/>
    <n v="3500000"/>
    <s v="2014-06-01"/>
    <s v="2014-10-01"/>
    <s v="2016-01-01"/>
    <m/>
    <s v="PR@MYPeri.com"/>
    <s v="(949)378-4680"/>
    <s v="https://www.crunchbase.com/organization/peri-inc-"/>
    <s v="https://www.twitter.com/periaudio"/>
    <s v="https://www.facebook.com/periaudio"/>
    <s v="03250db5-e3b0-bb01-11a0-9fb340c9ed3c"/>
  </r>
  <r>
    <x v="13123"/>
    <s v="rockdaleresources.com"/>
    <s v="USA"/>
    <s v="TX"/>
    <s v="Houston"/>
    <s v="Houston"/>
    <x v="0"/>
    <s v="Petrolia Energy Corporation is headquartered in the energy capital of the world, Houston, Texas."/>
    <m/>
    <x v="5"/>
    <x v="1"/>
    <n v="1"/>
    <m/>
    <m/>
    <s v="2016-01-01"/>
    <s v="2016-01-01"/>
    <m/>
    <m/>
    <n v="15128505339"/>
    <s v="https://www.crunchbase.com/organization/petrolia-energy"/>
    <m/>
    <m/>
    <s v="f98f42fa-4cc3-76d4-bda4-aae6c4179afc"/>
  </r>
  <r>
    <x v="13124"/>
    <s v="phonatetech.com"/>
    <s v="IND"/>
    <m/>
    <s v="IND - Other"/>
    <s v="Fatehpur"/>
    <x v="0"/>
    <s v="Information technology consulting company, Provides IT solution for industries"/>
    <s v="information technology"/>
    <x v="59"/>
    <x v="0"/>
    <n v="1"/>
    <m/>
    <s v="2014-11-03"/>
    <s v="2016-01-01"/>
    <s v="2016-01-01"/>
    <m/>
    <s v="info@phonatetech.com ; support@phonatetech.com"/>
    <n v="5180226050"/>
    <s v="https://www.crunchbase.com/organization/phonate-technologies"/>
    <s v="https://www.twitter.com/phonate_india"/>
    <s v="https://www.facebook.com/phonatetech"/>
    <s v="94180668-96be-035e-9cc9-f9e5008c8790"/>
  </r>
  <r>
    <x v="13125"/>
    <s v="pixmoto.com"/>
    <s v="USA"/>
    <s v="CO"/>
    <s v="Denver"/>
    <s v="Boulder"/>
    <x v="0"/>
    <s v="Pixmoto unifies your video, social media and e-commerce assets into one immersive and easy-to-use environment."/>
    <s v="advertising|e-commerce"/>
    <x v="627"/>
    <x v="1"/>
    <n v="1"/>
    <m/>
    <s v="2014-01-01"/>
    <s v="2016-01-01"/>
    <s v="2016-01-01"/>
    <m/>
    <m/>
    <m/>
    <s v="https://www.crunchbase.com/organization/pixmoto"/>
    <s v="https://www.twitter.com/pixmoto"/>
    <m/>
    <s v="7b93b1af-a1cd-ac84-330d-d5926decc377"/>
  </r>
  <r>
    <x v="13126"/>
    <s v="placestheapp.com"/>
    <m/>
    <m/>
    <m/>
    <m/>
    <x v="0"/>
    <s v="Where are my friends going?"/>
    <m/>
    <x v="5"/>
    <x v="1"/>
    <n v="1"/>
    <m/>
    <s v="2016-01-01"/>
    <s v="2016-01-01"/>
    <s v="2016-01-01"/>
    <m/>
    <m/>
    <m/>
    <s v="https://www.crunchbase.com/organization/playces"/>
    <s v="https://www.twitter.com/placestheapp"/>
    <m/>
    <s v="1dc1081f-766e-d5fd-c156-f704961a1182"/>
  </r>
  <r>
    <x v="13127"/>
    <s v="playyon.com"/>
    <s v="USA"/>
    <s v="CA"/>
    <s v="SF Bay Area"/>
    <s v="Menlo Park"/>
    <x v="0"/>
    <s v="Software for recreational/amateur sport programs and events. Easy and instant set up. Built on a connected community engine."/>
    <s v="b2b|event management|marketplace|recreation|saas|social crm|sports"/>
    <x v="2930"/>
    <x v="1"/>
    <n v="3"/>
    <m/>
    <s v="2013-01-01"/>
    <s v="2013-01-15"/>
    <s v="2016-01-01"/>
    <m/>
    <s v="info@playyon.com"/>
    <s v="(650) 906-0828"/>
    <s v="https://www.crunchbase.com/organization/playyon"/>
    <s v="https://www.twitter.com/playyon"/>
    <s v="http://www.facebook.com/playyoninc"/>
    <s v="fc4c98af-7b87-e5d8-3dc4-554822e5b8c8"/>
  </r>
  <r>
    <x v="13128"/>
    <s v="pleasenetworks.com"/>
    <s v="ESP"/>
    <m/>
    <s v="Sant Cugat Del VallÃ¨s"/>
    <s v="Sant Cugat Del Vallès"/>
    <x v="0"/>
    <s v="Please is a new-era digital agency building the largest network of digital consultants under an integrated Factory-as-a-Service model."/>
    <s v="business intelligence|retail|retail technology|saas"/>
    <x v="2931"/>
    <x v="0"/>
    <n v="3"/>
    <n v="2208698.1693637799"/>
    <s v="2011-12-01"/>
    <s v="2014-09-01"/>
    <s v="2016-01-01"/>
    <m/>
    <s v="hello@please.to"/>
    <m/>
    <s v="https://www.crunchbase.com/organization/please"/>
    <s v="https://www.twitter.com/pleasebcn"/>
    <s v="https://www.facebook.com/pleaseapp"/>
    <s v="58e3c028-3a4a-3a45-b1da-1875afd7c1bd"/>
  </r>
  <r>
    <x v="13129"/>
    <s v="plusn.com"/>
    <s v="USA"/>
    <s v="NY"/>
    <s v="New York City"/>
    <s v="New York"/>
    <x v="0"/>
    <s v="PlusN develops carrier aggregation software solutions to increase the capacity of mobile data networks."/>
    <s v="software"/>
    <x v="10"/>
    <x v="1"/>
    <n v="3"/>
    <n v="1700000"/>
    <s v="2012-01-01"/>
    <s v="2012-08-29"/>
    <s v="2016-01-01"/>
    <m/>
    <m/>
    <s v="'212-292-3122"/>
    <s v="https://www.crunchbase.com/organization/n-plusn"/>
    <m/>
    <m/>
    <s v="5fed3ab6-c171-5a8a-2abd-ce6f6ceb5421"/>
  </r>
  <r>
    <x v="13130"/>
    <s v="pod-point.com"/>
    <s v="GBR"/>
    <m/>
    <s v="London"/>
    <s v="London"/>
    <x v="0"/>
    <s v="Our mission is to put a POD Point everywhere you park for an hour or more."/>
    <s v="automotive|electric vehicle|greentech"/>
    <x v="2839"/>
    <x v="0"/>
    <n v="2"/>
    <n v="4947168.6565768402"/>
    <s v="2009-01-01"/>
    <s v="2014-12-08"/>
    <s v="2016-01-01"/>
    <m/>
    <s v="hello@pod-point.com"/>
    <n v="4402072744114"/>
    <s v="https://www.crunchbase.com/organization/pod-point"/>
    <s v="https://www.twitter.com/pod_point"/>
    <s v="https://www.facebook.com/podpoint"/>
    <s v="e5f65188-d7b0-6c85-77fa-c1637b5dcb0e"/>
  </r>
  <r>
    <x v="13131"/>
    <s v="poshly.com"/>
    <s v="USA"/>
    <s v="NY"/>
    <s v="New York City"/>
    <s v="New York"/>
    <x v="0"/>
    <s v="Poshly is the consumer intelligence company."/>
    <s v="big data|market research"/>
    <x v="681"/>
    <x v="0"/>
    <n v="4"/>
    <n v="5250000"/>
    <s v="2011-11-18"/>
    <s v="2014-03-31"/>
    <s v="2016-01-01"/>
    <m/>
    <s v="members@poshly.com"/>
    <n v="15037096452"/>
    <s v="https://www.crunchbase.com/organization/poshly"/>
    <s v="https://www.twitter.com/liveposhly"/>
    <s v="http://www.facebook.com/liveposhly"/>
    <s v="80d341ad-d5f3-77ea-316d-62cdb19a665c"/>
  </r>
  <r>
    <x v="13132"/>
    <s v="propertyfinder.ae"/>
    <s v="ARE"/>
    <m/>
    <s v="Dubai"/>
    <s v="Dubai"/>
    <x v="0"/>
    <s v="PropertyFinder owns and operates real estate portals across Dubai."/>
    <s v="advertising|curated web|marketing|real estate"/>
    <x v="1302"/>
    <x v="6"/>
    <n v="2"/>
    <n v="22000000"/>
    <s v="2005-01-01"/>
    <s v="2013-02-01"/>
    <s v="2016-01-01"/>
    <m/>
    <s v="info@propertyfinder.ae"/>
    <s v="'+971 4 454 8464"/>
    <s v="https://www.crunchbase.com/organization/propertyfinder"/>
    <s v="https://www.twitter.com/property_finder"/>
    <s v="http://www.facebook.com/propertyfinderuae"/>
    <s v="f98f6e15-74d0-0855-258b-c98781716319"/>
  </r>
  <r>
    <x v="13133"/>
    <s v="pscore.io"/>
    <m/>
    <m/>
    <m/>
    <m/>
    <x v="0"/>
    <s v="PScore AR Management"/>
    <m/>
    <x v="5"/>
    <x v="1"/>
    <n v="1"/>
    <m/>
    <s v="2016-01-01"/>
    <s v="2016-01-01"/>
    <s v="2016-01-01"/>
    <m/>
    <m/>
    <m/>
    <s v="https://www.crunchbase.com/organization/pscore"/>
    <m/>
    <m/>
    <s v="0dcdf1a2-f347-1358-549f-becec0db9315"/>
  </r>
  <r>
    <x v="13134"/>
    <m/>
    <m/>
    <m/>
    <m/>
    <m/>
    <x v="0"/>
    <s v="Purely Maple"/>
    <m/>
    <x v="5"/>
    <x v="2"/>
    <n v="1"/>
    <m/>
    <m/>
    <s v="2016-01-01"/>
    <s v="2016-01-01"/>
    <m/>
    <m/>
    <m/>
    <s v="https://www.crunchbase.com/organization/purely-maple"/>
    <m/>
    <m/>
    <s v="58eb46c4-1c61-c46a-8256-6ae155bf8db6"/>
  </r>
  <r>
    <x v="13135"/>
    <s v="quixaro.com"/>
    <m/>
    <m/>
    <m/>
    <m/>
    <x v="0"/>
    <s v="Student-to-student collaboration hub"/>
    <m/>
    <x v="5"/>
    <x v="2"/>
    <n v="1"/>
    <m/>
    <s v="2015-06-30"/>
    <s v="2016-01-01"/>
    <s v="2016-01-01"/>
    <m/>
    <m/>
    <m/>
    <s v="https://www.crunchbase.com/organization/quixaro"/>
    <m/>
    <m/>
    <s v="76f2add0-d46c-7529-09e4-2c8829130173"/>
  </r>
  <r>
    <x v="13136"/>
    <s v="qwkpic.com"/>
    <s v="USA"/>
    <s v="CA"/>
    <s v="Los Angeles"/>
    <s v="Venice"/>
    <x v="0"/>
    <s v="QwkPic is a location-based mobile app."/>
    <s v="data visualization|photography"/>
    <x v="2932"/>
    <x v="1"/>
    <n v="1"/>
    <n v="50000"/>
    <s v="2015-01-01"/>
    <s v="2016-01-01"/>
    <s v="2016-01-01"/>
    <m/>
    <s v="russell@qwkpic.com"/>
    <s v="(213)905-0160"/>
    <s v="https://www.crunchbase.com/organization/qwkpic"/>
    <s v="https://www.twitter.com/qwkpic"/>
    <s v="https://www.facebook.com/qwkpic"/>
    <s v="68e73626-96e0-c646-684d-d8117ee56b21"/>
  </r>
  <r>
    <x v="13137"/>
    <s v="race-nation.com"/>
    <s v="JEY"/>
    <m/>
    <m/>
    <m/>
    <x v="0"/>
    <s v="Technology and registration platform for mass participation sports events"/>
    <s v="events|sports"/>
    <x v="1378"/>
    <x v="0"/>
    <n v="2"/>
    <n v="488845.435961248"/>
    <s v="2014-02-01"/>
    <s v="2014-04-01"/>
    <s v="2016-01-01"/>
    <m/>
    <m/>
    <s v="'+44 20 3750 9555"/>
    <s v="https://www.crunchbase.com/organization/race-nation"/>
    <s v="https://www.twitter.com/racenationhq"/>
    <s v="https://www.facebook.com/racenationhq"/>
    <s v="4f08916d-e94a-f1fc-e7a8-866acf32a416"/>
  </r>
  <r>
    <x v="13138"/>
    <s v="ranwalk.com"/>
    <s v="USA"/>
    <s v="CA"/>
    <s v="CA - Other"/>
    <s v="Cardiff By The Sea"/>
    <x v="0"/>
    <s v="Random Walk is a technology driven equity research firm."/>
    <s v="finance"/>
    <x v="24"/>
    <x v="1"/>
    <n v="1"/>
    <m/>
    <s v="2011-05-01"/>
    <s v="2016-01-01"/>
    <s v="2016-01-01"/>
    <m/>
    <s v="sales@ranwalk.com"/>
    <n v="7607531801"/>
    <s v="https://www.crunchbase.com/organization/random-walk"/>
    <s v="https://www.twitter.com/grobin21"/>
    <m/>
    <s v="81ab2a61-c036-013b-9fe5-3c6737f4af77"/>
  </r>
  <r>
    <x v="13139"/>
    <s v="rearm.asia"/>
    <s v="HKG"/>
    <m/>
    <s v="Hong Kong"/>
    <s v="Hong Kong"/>
    <x v="0"/>
    <s v="REARM is a new type of workout apparel with warm-up indicators to enable visualisation of body condition"/>
    <s v="fitness|health care|wearables"/>
    <x v="1714"/>
    <x v="1"/>
    <n v="1"/>
    <n v="100000"/>
    <s v="2015-10-25"/>
    <s v="2016-01-01"/>
    <s v="2016-01-01"/>
    <m/>
    <s v="rick.leung@rearm.asia"/>
    <n v="85298067088"/>
    <s v="https://www.crunchbase.com/organization/rearm"/>
    <m/>
    <s v="https://www.facebook.com/rearmasia"/>
    <s v="9e7d0f06-a95d-bbed-3689-92d502c249a4"/>
  </r>
  <r>
    <x v="13140"/>
    <s v="regalii.com"/>
    <s v="USA"/>
    <s v="NY"/>
    <s v="New York City"/>
    <s v="New York"/>
    <x v="0"/>
    <s v="International mobile payments platform"/>
    <s v="e-commerce|mobile|mobile payments"/>
    <x v="344"/>
    <x v="0"/>
    <n v="2"/>
    <n v="6000000"/>
    <s v="2012-03-01"/>
    <s v="2014-01-01"/>
    <s v="2016-01-01"/>
    <m/>
    <s v="edrizio@regalii.com"/>
    <s v="'800-917-7198"/>
    <s v="https://www.crunchbase.com/organization/regalii"/>
    <s v="https://www.twitter.com/regalii"/>
    <s v="http://www.facebook.com/regalii"/>
    <s v="cdc999ce-383d-e4ac-be1f-77fdd3ae6fdd"/>
  </r>
  <r>
    <x v="13141"/>
    <s v="resis.co"/>
    <s v="POL"/>
    <m/>
    <s v="Krakow"/>
    <s v="Kraków"/>
    <x v="0"/>
    <s v="Legal Practice Management Software"/>
    <s v="cleantech|legal|saas"/>
    <x v="2933"/>
    <x v="1"/>
    <n v="1"/>
    <n v="150000"/>
    <s v="2016-01-01"/>
    <s v="2016-01-01"/>
    <s v="2016-01-01"/>
    <m/>
    <s v="info@resis.co"/>
    <s v="(408)359-6939"/>
    <s v="https://www.crunchbase.com/organization/resis"/>
    <s v="https://www.twitter.com/resisinc"/>
    <s v="https://www.facebook.com/resisinc"/>
    <s v="bf82f690-b52f-d935-18e8-38ae2fc3a209"/>
  </r>
  <r>
    <x v="13142"/>
    <s v="revivn.com"/>
    <s v="USA"/>
    <s v="NY"/>
    <s v="New York City"/>
    <s v="Brooklyn"/>
    <x v="0"/>
    <s v="Revivn helps companies repurpose their unused hardware to underserved communities."/>
    <s v="electronics|hardware|humanitarian|non profit|recycling"/>
    <x v="2934"/>
    <x v="0"/>
    <n v="2"/>
    <m/>
    <s v="2012-03-01"/>
    <s v="2014-08-01"/>
    <s v="2016-01-01"/>
    <m/>
    <s v="concierge@revivn.com"/>
    <s v="'347-762-8193"/>
    <s v="https://www.crunchbase.com/organization/revivn"/>
    <s v="https://www.twitter.com/revivn"/>
    <s v="http://www.facebook.com/revivnnyc"/>
    <s v="9f581d8c-4260-6b24-a69d-0d8037829e88"/>
  </r>
  <r>
    <x v="13143"/>
    <s v="roadpiper.com"/>
    <s v="IND"/>
    <m/>
    <s v="IND - Other"/>
    <s v="Vashi"/>
    <x v="0"/>
    <s v="Roadpiper is a mobile application that helps fleet managers assign their vehicles on projects and trips."/>
    <s v="logistics"/>
    <x v="114"/>
    <x v="2"/>
    <n v="1"/>
    <m/>
    <m/>
    <s v="2016-01-01"/>
    <s v="2016-01-01"/>
    <m/>
    <s v="support@roadpiper.com"/>
    <n v="919769640796"/>
    <s v="https://www.crunchbase.com/organization/roadpiper"/>
    <m/>
    <s v="https://www.facebook.com/roadpiper-1667514546798751/"/>
    <s v="bcbd5caa-6040-7833-eb2f-ae79f0d7502c"/>
  </r>
  <r>
    <x v="13144"/>
    <s v="robiguide.com"/>
    <s v="AZE"/>
    <m/>
    <s v="AZE - Other"/>
    <s v="Baku"/>
    <x v="0"/>
    <s v="RobiGuide - is a new kind of electronic guide. This project will be created on Bing Maps system and will be used on E-gov API."/>
    <s v="android|ios|mobile devices|navigation|tourism"/>
    <x v="2935"/>
    <x v="1"/>
    <n v="1"/>
    <n v="9000"/>
    <s v="2015-01-01"/>
    <s v="2016-01-01"/>
    <s v="2016-01-01"/>
    <m/>
    <m/>
    <m/>
    <s v="https://www.crunchbase.com/organization/robiguide"/>
    <s v="https://www.twitter.com/robiguide"/>
    <s v="https://www.facebook.com/robiguidecom"/>
    <s v="e79ddc6e-4057-29be-45e3-ef50666b69f2"/>
  </r>
  <r>
    <x v="13145"/>
    <s v="rodthomasproperty.org.uk"/>
    <s v="GBR"/>
    <m/>
    <s v="York"/>
    <s v="York"/>
    <x v="0"/>
    <s v="Rod Thomas Property is dedicated to bringing property advice."/>
    <m/>
    <x v="5"/>
    <x v="2"/>
    <n v="1"/>
    <n v="1703.55227683465"/>
    <s v="2016-01-01"/>
    <s v="2016-01-01"/>
    <s v="2016-01-01"/>
    <m/>
    <m/>
    <m/>
    <s v="https://www.crunchbase.com/organization/rod-thomas-property"/>
    <m/>
    <m/>
    <s v="f37a785f-949d-157f-21d6-c3fe61a926f2"/>
  </r>
  <r>
    <x v="13146"/>
    <s v="saporeato.com"/>
    <s v="ITA"/>
    <m/>
    <s v="ITA - Other"/>
    <s v="Capoterra"/>
    <x v="0"/>
    <s v="The italian selection for foodies"/>
    <s v="food and beverage|food delivery"/>
    <x v="126"/>
    <x v="2"/>
    <n v="2"/>
    <n v="29527.937996598299"/>
    <s v="2015-01-01"/>
    <s v="2015-11-01"/>
    <s v="2016-01-01"/>
    <m/>
    <m/>
    <m/>
    <s v="https://www.crunchbase.com/organization/saporeato-2"/>
    <s v="https://www.twitter.com/saporeatobox"/>
    <s v="https://www.facebook.com/saporeato"/>
    <s v="82454f3f-0f23-1939-6ce2-6c2a0c5cc9f2"/>
  </r>
  <r>
    <x v="13147"/>
    <s v="scannibal.com"/>
    <s v="USA"/>
    <s v="CO"/>
    <s v="Denver"/>
    <s v="Denver"/>
    <x v="0"/>
    <s v="Transaction-based retail discounts replacing loyalty programs and mobile marketing"/>
    <s v="loyalty programs|marketing automation|mobile|mobile advertising"/>
    <x v="2157"/>
    <x v="1"/>
    <n v="2"/>
    <n v="20000"/>
    <s v="2015-01-01"/>
    <s v="2015-06-01"/>
    <s v="2016-01-01"/>
    <m/>
    <s v="chris@scannibal.com"/>
    <s v="(720) 320-1623"/>
    <s v="https://www.crunchbase.com/organization/scannibal"/>
    <s v="https://www.twitter.com/scannibalapp"/>
    <s v="https://www.facebook.com/scannibalsaves/?ref=hl"/>
    <s v="da7cbf86-c8f3-a243-a8ad-b973453f09b4"/>
  </r>
  <r>
    <x v="13148"/>
    <s v="sendelivery.com"/>
    <s v="MYS"/>
    <m/>
    <s v="MYS - Other"/>
    <s v="Petaling"/>
    <x v="0"/>
    <s v="A matching delivery-oriented platform that connects user-senders-receiver"/>
    <s v="delivery|e-commerce platforms|service industry"/>
    <x v="2323"/>
    <x v="2"/>
    <n v="1"/>
    <n v="1000000"/>
    <s v="2016-01-01"/>
    <s v="2016-01-01"/>
    <s v="2016-01-01"/>
    <m/>
    <s v="tpchin@send.com.my"/>
    <m/>
    <s v="https://www.crunchbase.com/organization/send-network-sdn-bhd"/>
    <m/>
    <m/>
    <s v="0ac54470-1dd0-7559-ca18-1fae0fd53ffe"/>
  </r>
  <r>
    <x v="13149"/>
    <s v="sendabio.es"/>
    <s v="ESP"/>
    <m/>
    <s v="ESP - Other"/>
    <s v="Derio"/>
    <x v="0"/>
    <s v="SendaBio is an international company of reference for its commitment and values aimed at contributing to improving people’s health."/>
    <s v="health care"/>
    <x v="3"/>
    <x v="2"/>
    <n v="1"/>
    <m/>
    <m/>
    <s v="2016-01-01"/>
    <s v="2016-01-01"/>
    <m/>
    <s v="pedidos@sendabio.es"/>
    <s v="'+34 94 494 33 09"/>
    <s v="https://www.crunchbase.com/organization/sendabio"/>
    <s v="https://www.twitter.com/sendabio"/>
    <s v="https://www.facebook.com/sendabio-sl-689908841031840"/>
    <s v="2b02dca1-33d3-e52a-0453-6e2c83df0702"/>
  </r>
  <r>
    <x v="13150"/>
    <s v="shareflo.com"/>
    <s v="USA"/>
    <s v="NY"/>
    <s v="New York City"/>
    <s v="New City"/>
    <x v="0"/>
    <s v="Rent or Buy, Things Nearby with 1 Tap"/>
    <s v="e-commerce|mobile"/>
    <x v="440"/>
    <x v="1"/>
    <n v="1"/>
    <m/>
    <s v="2015-01-01"/>
    <s v="2016-01-01"/>
    <s v="2016-01-01"/>
    <m/>
    <m/>
    <m/>
    <s v="https://www.crunchbase.com/organization/shareflo"/>
    <s v="https://www.twitter.com/sharefloapp"/>
    <s v="https://www.facebook.com/shareflo"/>
    <s v="f0008f3c-88d1-16fd-240b-ffa9918d94df"/>
  </r>
  <r>
    <x v="13151"/>
    <s v="sharelocalmedia.com"/>
    <m/>
    <m/>
    <m/>
    <m/>
    <x v="0"/>
    <s v="SLM provides turnkey, cooperative marketing solutions to tech/e-commerce companies in mutually exclusive verticals."/>
    <s v="e-commerce|marketing|sales"/>
    <x v="70"/>
    <x v="1"/>
    <n v="1"/>
    <n v="500000"/>
    <s v="2016-01-01"/>
    <s v="2016-01-01"/>
    <s v="2016-01-01"/>
    <m/>
    <m/>
    <m/>
    <s v="https://www.crunchbase.com/organization/share-local-media"/>
    <m/>
    <m/>
    <s v="86a6948d-d3aa-762b-380a-aafb64ef5318"/>
  </r>
  <r>
    <x v="13152"/>
    <s v="shineon.com"/>
    <m/>
    <m/>
    <m/>
    <m/>
    <x v="0"/>
    <s v="ShineOn is an e-commerce platform that empowers the creation and sale of affinity jewelry."/>
    <m/>
    <x v="5"/>
    <x v="2"/>
    <n v="1"/>
    <m/>
    <s v="2015-12-29"/>
    <s v="2016-01-01"/>
    <s v="2016-01-01"/>
    <m/>
    <m/>
    <m/>
    <s v="https://www.crunchbase.com/organization/ringaround"/>
    <m/>
    <s v="http://www.facebook.com/ringaroundjewelry"/>
    <s v="02d38dad-128d-b9ec-630b-c0b4a98c2b81"/>
  </r>
  <r>
    <x v="13153"/>
    <s v="shoelace.com"/>
    <s v="CAN"/>
    <s v="ON"/>
    <s v="Toronto"/>
    <s v="Toronto"/>
    <x v="0"/>
    <s v="Retargeting for Small Businesses"/>
    <s v="ad targeting|advertising|software"/>
    <x v="142"/>
    <x v="1"/>
    <n v="1"/>
    <m/>
    <s v="2015-06-01"/>
    <s v="2016-01-01"/>
    <s v="2016-01-01"/>
    <m/>
    <m/>
    <m/>
    <s v="https://www.crunchbase.com/organization/shoelace"/>
    <s v="https://www.twitter.com/tryshoelace"/>
    <s v="https://www.facebook.com/tryshoelace"/>
    <s v="76c64406-b8bd-4ee2-40d4-d1f21be51136"/>
  </r>
  <r>
    <x v="13154"/>
    <s v="shoozii.com"/>
    <m/>
    <m/>
    <m/>
    <m/>
    <x v="0"/>
    <s v="Smartphone application allowing users to design, buy and sell their own shoes"/>
    <s v="fashion|mobile|mobile apps"/>
    <x v="594"/>
    <x v="1"/>
    <n v="1"/>
    <n v="2190.04478641588"/>
    <s v="2015-06-01"/>
    <s v="2016-01-01"/>
    <s v="2016-01-01"/>
    <m/>
    <s v="support@shoozii.com"/>
    <n v="61432052728"/>
    <s v="https://www.crunchbase.com/organization/shoozii"/>
    <s v="https://www.twitter.com/shooziii"/>
    <s v="https://www.facebook.com/shooziiapp"/>
    <s v="6bb54591-0164-6aa2-1597-a88e2131f8ed"/>
  </r>
  <r>
    <x v="13155"/>
    <s v="simplycalled.com"/>
    <s v="USA"/>
    <s v="NY"/>
    <s v="New York City"/>
    <s v="New York"/>
    <x v="0"/>
    <s v="We make those painful phone calls to Customer Service simple!"/>
    <s v="customer service"/>
    <x v="5"/>
    <x v="1"/>
    <n v="1"/>
    <m/>
    <s v="2013-01-01"/>
    <s v="2016-01-01"/>
    <s v="2016-01-01"/>
    <m/>
    <m/>
    <m/>
    <s v="https://www.crunchbase.com/organization/simplycalled"/>
    <s v="https://www.twitter.com/@simplycalled"/>
    <m/>
    <s v="76254e32-d7c7-2852-a2ce-e20373043bdc"/>
  </r>
  <r>
    <x v="13156"/>
    <s v="skindroid.org"/>
    <s v="USA"/>
    <s v="CO"/>
    <s v="Denver"/>
    <s v="Boulder"/>
    <x v="0"/>
    <s v="Skin Biosensors for Android Wear with Biomimetic Neural Network"/>
    <s v="android|apps|cloud computing"/>
    <x v="2936"/>
    <x v="1"/>
    <n v="2"/>
    <m/>
    <s v="2014-07-01"/>
    <s v="2015-03-19"/>
    <s v="2016-01-01"/>
    <m/>
    <s v="contact@skindroid.org"/>
    <s v="(650)380-1753"/>
    <s v="https://www.crunchbase.com/organization/skindroid"/>
    <s v="https://www.twitter.com/skindroid_inc"/>
    <s v="https://www.facebook.com/1470411813235927"/>
    <s v="1d0ee95c-c197-e3e6-6091-1bd4802babb2"/>
  </r>
  <r>
    <x v="13157"/>
    <s v="skyposium.com"/>
    <s v="DEU"/>
    <m/>
    <s v="Hamburg"/>
    <s v="Hamburg"/>
    <x v="0"/>
    <s v="Skyposiums revolutionary technology, Wormhole, is capable of transferring data at maximum bandwidth efficiency and therefore faster!"/>
    <m/>
    <x v="5"/>
    <x v="2"/>
    <n v="1"/>
    <m/>
    <s v="2015-08-01"/>
    <s v="2016-01-01"/>
    <s v="2016-01-01"/>
    <m/>
    <m/>
    <m/>
    <s v="https://www.crunchbase.com/organization/skyposium"/>
    <m/>
    <m/>
    <s v="25ad0394-5482-809d-e48e-d586e52d2084"/>
  </r>
  <r>
    <x v="13158"/>
    <s v="smartsleyed.com"/>
    <m/>
    <m/>
    <m/>
    <m/>
    <x v="0"/>
    <s v="Smart Sleyed is developing digital pathology technologies that will improve the pathology workflow and diagnosis."/>
    <s v="health care|health diagnostics|medical device"/>
    <x v="3"/>
    <x v="2"/>
    <n v="1"/>
    <n v="50000"/>
    <s v="2015-01-01"/>
    <s v="2016-01-01"/>
    <s v="2016-01-01"/>
    <m/>
    <m/>
    <m/>
    <s v="https://www.crunchbase.com/organization/smart-sleyed"/>
    <m/>
    <m/>
    <s v="fe9800fa-7bdb-3bdc-79ee-ccd25d678047"/>
  </r>
  <r>
    <x v="13159"/>
    <s v="socialweb.instapage.com"/>
    <s v="BWA"/>
    <m/>
    <s v="BWA - Other"/>
    <s v="Gaborone"/>
    <x v="0"/>
    <s v="instant website design web platform for African SMEs using your social media accounts."/>
    <s v="small and medium businesses|web design|web development|web hosting"/>
    <x v="481"/>
    <x v="1"/>
    <n v="1"/>
    <m/>
    <s v="2015-10-12"/>
    <s v="2016-01-01"/>
    <s v="2016-01-01"/>
    <m/>
    <s v="khachanakago@gmail.com"/>
    <n v="26774885707"/>
    <s v="https://www.crunchbase.com/organization/socialweb"/>
    <s v="https://www.twitter.com/instapage"/>
    <s v="https://www.facebook.com/instapageapp"/>
    <s v="2def0e83-17b5-cff9-6252-7aeb961dbe5d"/>
  </r>
  <r>
    <x v="13160"/>
    <s v="sonicjobs.co.uk"/>
    <s v="GBR"/>
    <m/>
    <s v="London"/>
    <s v="London"/>
    <x v="0"/>
    <s v="Instant access to local jobs and candidates"/>
    <s v="internet|marketplace|mobile|recruiting"/>
    <x v="2937"/>
    <x v="2"/>
    <n v="1"/>
    <n v="1000000"/>
    <s v="2016-01-01"/>
    <s v="2016-01-01"/>
    <s v="2016-01-01"/>
    <m/>
    <m/>
    <m/>
    <s v="https://www.crunchbase.com/organization/sonicjobs"/>
    <s v="https://www.twitter.com/sonicjobsapp"/>
    <s v="https://www.facebook.com/sonicjobs"/>
    <s v="2c01a870-8217-d240-e5dd-454ef076a478"/>
  </r>
  <r>
    <x v="13161"/>
    <s v="sourcedmarket.com"/>
    <s v="GBR"/>
    <m/>
    <s v="London"/>
    <s v="London"/>
    <x v="0"/>
    <s v="Sourced Market Bond incredibly proud of the suppliers that They work and believe Their role is seeking out &amp; bringing to market the best."/>
    <s v="events"/>
    <x v="325"/>
    <x v="2"/>
    <n v="1"/>
    <n v="1423577.1635113901"/>
    <m/>
    <s v="2016-01-01"/>
    <s v="2016-01-01"/>
    <m/>
    <s v="info@sourcedmarket.com"/>
    <s v="'+44 20 7833 9352"/>
    <s v="https://www.crunchbase.com/organization/sourced-market"/>
    <s v="https://www.twitter.com/sourcedmarket"/>
    <s v="https://www.facebook.com/sourcedmarket"/>
    <s v="28cec8a6-ac18-f8c3-516f-2dd43d06f09c"/>
  </r>
  <r>
    <x v="13162"/>
    <s v="sourcesage.co"/>
    <s v="SGP"/>
    <m/>
    <s v="Singapore"/>
    <s v="Singapore"/>
    <x v="0"/>
    <s v="SourceSage helps B2B companies source and sell on-demand."/>
    <s v="software"/>
    <x v="10"/>
    <x v="0"/>
    <n v="1"/>
    <m/>
    <s v="2015-01-01"/>
    <s v="2016-01-01"/>
    <s v="2016-01-01"/>
    <m/>
    <s v="jian.sim@sourcesage.co"/>
    <m/>
    <s v="https://www.crunchbase.com/organization/sourcesage"/>
    <m/>
    <s v="https://www.facebook.com/sourcesage.co"/>
    <s v="9bef0b23-2017-a6bd-199b-a7571ea655a1"/>
  </r>
  <r>
    <x v="13163"/>
    <s v="spokenlayer.com"/>
    <s v="USA"/>
    <s v="NY"/>
    <s v="New York City"/>
    <s v="New York"/>
    <x v="0"/>
    <s v="SpokenLayer offers audio creation, distribution, and monetization services to media brands."/>
    <s v="content|curated web|information technology|mobile"/>
    <x v="2938"/>
    <x v="1"/>
    <n v="3"/>
    <n v="482000"/>
    <s v="2012-03-01"/>
    <s v="2013-07-31"/>
    <s v="2016-01-01"/>
    <m/>
    <s v="info@spokenlayer.com"/>
    <s v="'646-434-8621"/>
    <s v="https://www.crunchbase.com/organization/spokenlayer"/>
    <s v="https://www.twitter.com/spokenlayer"/>
    <s v="http://www.facebook.com/spokenlayer"/>
    <s v="65ccf7c9-382e-ae10-4c8e-d39e66b69cfa"/>
  </r>
  <r>
    <x v="13164"/>
    <s v="squelo.com"/>
    <s v="GBR"/>
    <m/>
    <s v="London"/>
    <s v="London"/>
    <x v="0"/>
    <s v="Squelo leverages the power of Artificial Intelligence to match Talent with Companies based on Personality and Organisational Culture."/>
    <s v="professional networking|social media"/>
    <x v="2605"/>
    <x v="1"/>
    <n v="1"/>
    <n v="109079.207866792"/>
    <s v="2015-06-15"/>
    <s v="2016-01-01"/>
    <s v="2016-01-01"/>
    <m/>
    <s v="hello@squelo,.com"/>
    <m/>
    <s v="https://www.crunchbase.com/organization/squelo"/>
    <s v="https://www.twitter.com/mysquelo"/>
    <s v="https://www.facebook.com/mysquelo"/>
    <s v="e7f0605c-a7dc-7b97-b274-51c594a20907"/>
  </r>
  <r>
    <x v="13165"/>
    <s v="stafr.co"/>
    <m/>
    <m/>
    <m/>
    <m/>
    <x v="0"/>
    <s v="Book Models, Brand Ambassadors, &amp; Street Teams Instantly."/>
    <s v="events"/>
    <x v="325"/>
    <x v="2"/>
    <n v="1"/>
    <m/>
    <m/>
    <s v="2016-01-01"/>
    <s v="2016-01-01"/>
    <m/>
    <m/>
    <m/>
    <s v="https://www.crunchbase.com/organization/stafr"/>
    <m/>
    <m/>
    <s v="96ae4d85-b3a9-4bc6-5be5-cdd89d104ecd"/>
  </r>
  <r>
    <x v="13166"/>
    <s v="stationlocal.com"/>
    <s v="USA"/>
    <s v="CA"/>
    <s v="San Diego"/>
    <s v="San Diego"/>
    <x v="0"/>
    <s v="Station is a global social broadcasting platform. We help content creators to monetize their content!"/>
    <s v="broadcasting|internet|social media"/>
    <x v="561"/>
    <x v="0"/>
    <n v="4"/>
    <n v="6000000"/>
    <s v="2014-05-06"/>
    <s v="2014-05-01"/>
    <s v="2016-01-01"/>
    <m/>
    <s v="info@stationlocal.com"/>
    <s v="(415)234-1141"/>
    <s v="https://www.crunchbase.com/organization/station"/>
    <s v="https://www.twitter.com/stationlocal"/>
    <s v="https://www.facebook.com/stationlocal"/>
    <s v="b89e1047-12c3-500a-b06e-3937163974c8"/>
  </r>
  <r>
    <x v="13167"/>
    <s v="storelevel.com"/>
    <s v="MEX"/>
    <m/>
    <s v="Mexico City"/>
    <s v="Mexico City"/>
    <x v="0"/>
    <s v="Make quick, efficient and reliable source StoreChecks."/>
    <s v="market research"/>
    <x v="681"/>
    <x v="0"/>
    <n v="1"/>
    <m/>
    <s v="2013-01-01"/>
    <s v="2016-01-01"/>
    <s v="2016-01-01"/>
    <m/>
    <m/>
    <m/>
    <s v="https://www.crunchbase.com/organization/store-level"/>
    <m/>
    <s v="https://www.facebook.com/storeleveloficial"/>
    <s v="27f851d1-8057-5877-3916-69cc45273b3e"/>
  </r>
  <r>
    <x v="5535"/>
    <s v="goswift.ly"/>
    <s v="USA"/>
    <s v="CA"/>
    <s v="SF Bay Area"/>
    <s v="San Francisco"/>
    <x v="0"/>
    <s v="Swiftly is your accurate, seamless, and community-driven urban transportation app."/>
    <s v="mobile|mobile payments|public transportation|software|transportation"/>
    <x v="2234"/>
    <x v="1"/>
    <n v="2"/>
    <n v="800000"/>
    <s v="2014-04-01"/>
    <s v="2014-07-01"/>
    <s v="2016-01-01"/>
    <m/>
    <s v="contact@goswift.ly"/>
    <m/>
    <s v="https://www.crunchbase.com/organization/swyft"/>
    <s v="https://www.twitter.com/swiftlyinc"/>
    <s v="https://www.facebook.com/swiftlyinc"/>
    <s v="d4822469-674c-dc14-3b46-0a409f9cea03"/>
  </r>
  <r>
    <x v="13168"/>
    <s v="swiftmile.com"/>
    <m/>
    <m/>
    <m/>
    <m/>
    <x v="0"/>
    <s v="Solar Powered Charging Stations for Light Electric Vehicles."/>
    <s v="energy|solar"/>
    <x v="165"/>
    <x v="1"/>
    <n v="3"/>
    <n v="350000"/>
    <s v="2015-01-01"/>
    <s v="2015-01-15"/>
    <s v="2016-01-01"/>
    <m/>
    <s v="info@swiftmile.com"/>
    <s v="(650) 248-6842"/>
    <s v="https://www.crunchbase.com/organization/swiftmile-inc"/>
    <m/>
    <s v="https://www.facebook.com/myswiftmile"/>
    <s v="9b8e178c-e911-7d56-f7e3-9b2d47c4c9a0"/>
  </r>
  <r>
    <x v="13169"/>
    <s v="swiftshopperapp.com"/>
    <m/>
    <m/>
    <m/>
    <m/>
    <x v="0"/>
    <s v="Swift Shopper is the shopping app that eliminates hassle at ANY retail store with a hand held scanner. Scan your items, checkout and go!"/>
    <s v="apps|e-commerce|mobile|mobile payments|retail technology|shopping"/>
    <x v="2939"/>
    <x v="1"/>
    <n v="1"/>
    <m/>
    <s v="2013-03-01"/>
    <s v="2016-01-01"/>
    <s v="2016-01-01"/>
    <m/>
    <s v="info@swiftshopperapp.com"/>
    <s v="(727) 245-7226"/>
    <s v="https://www.crunchbase.com/organization/swift-shopper"/>
    <s v="https://www.twitter.com/swiftshopperapp"/>
    <s v="https://www.facebook.com/swiftshopperapp"/>
    <s v="63baa307-c808-e495-aed8-861117778a60"/>
  </r>
  <r>
    <x v="13170"/>
    <s v="swingeducation.com"/>
    <s v="USA"/>
    <s v="CA"/>
    <s v="SF Bay Area"/>
    <s v="San Mateo"/>
    <x v="0"/>
    <s v="Find the right substitute teacher when you need one."/>
    <s v="education"/>
    <x v="38"/>
    <x v="1"/>
    <n v="1"/>
    <m/>
    <s v="2015-01-01"/>
    <s v="2016-01-01"/>
    <s v="2016-01-01"/>
    <m/>
    <m/>
    <m/>
    <s v="https://www.crunchbase.com/organization/swing-education"/>
    <s v="https://www.twitter.com/swingedu"/>
    <m/>
    <s v="00affa05-6c41-a982-003d-b3da26ca063b"/>
  </r>
  <r>
    <x v="13171"/>
    <s v="tantiv4.com"/>
    <s v="USA"/>
    <s v="CA"/>
    <s v="SF Bay Area"/>
    <s v="Sunnyvale"/>
    <x v="0"/>
    <s v="Smart Connected Consumer IoT Platform for On-Demand Shopping"/>
    <s v="consumer electronics|e-commerce|internet of things|retail technology"/>
    <x v="2940"/>
    <x v="0"/>
    <n v="1"/>
    <n v="350000"/>
    <s v="2014-01-01"/>
    <s v="2016-01-01"/>
    <s v="2016-01-01"/>
    <m/>
    <s v="contact@tantiv4.com"/>
    <n v="114083573739"/>
    <s v="https://www.crunchbase.com/organization/tantiv4"/>
    <s v="https://www.twitter.com/tantiv4"/>
    <s v="https://www.facebook.com/tantiv4"/>
    <s v="526ded0d-002f-99fe-d88b-3b42ce2dbfd0"/>
  </r>
  <r>
    <x v="13172"/>
    <s v="tantrum.xyz"/>
    <m/>
    <m/>
    <m/>
    <m/>
    <x v="0"/>
    <s v="Offering parents the best kids' gear, tech, events + tips"/>
    <m/>
    <x v="5"/>
    <x v="2"/>
    <n v="1"/>
    <m/>
    <m/>
    <s v="2016-01-01"/>
    <s v="2016-01-01"/>
    <m/>
    <m/>
    <m/>
    <s v="https://www.crunchbase.com/organization/tantrum-xyz"/>
    <m/>
    <s v="https://www.facebook.com/tantrumxyz"/>
    <s v="af56dc17-8c12-86e9-3c25-c63fd37848bc"/>
  </r>
  <r>
    <x v="13173"/>
    <s v="theatregalleria.com"/>
    <s v="USA"/>
    <s v="NJ"/>
    <s v="Newark"/>
    <s v="Jersey City"/>
    <x v="0"/>
    <s v="A virtual marketplace that connects and facilitates exchanges between theaters, theater professionals, prop houses and costume houses."/>
    <m/>
    <x v="5"/>
    <x v="2"/>
    <n v="1"/>
    <m/>
    <m/>
    <s v="2016-01-01"/>
    <s v="2016-01-01"/>
    <m/>
    <m/>
    <m/>
    <s v="https://www.crunchbase.com/organization/theatre-galleria"/>
    <s v="https://www.twitter.com/theatregalleria"/>
    <s v="https://www.facebook.com/theatregalleria"/>
    <s v="22ae634d-dac7-0837-522b-58c9567e406a"/>
  </r>
  <r>
    <x v="13174"/>
    <s v="theme.chat"/>
    <s v="USA"/>
    <s v="FL"/>
    <s v="Miami"/>
    <s v="Miami Beach"/>
    <x v="0"/>
    <s v="Theme Chat is a platform that allows users to have multiple chat by topic with the same user or group."/>
    <s v="apps|messaging|mobile|productivity tools"/>
    <x v="618"/>
    <x v="1"/>
    <n v="1"/>
    <n v="100000"/>
    <s v="2016-01-01"/>
    <s v="2016-01-01"/>
    <s v="2016-01-01"/>
    <m/>
    <s v="paolo@theme.chat"/>
    <m/>
    <s v="https://www.crunchbase.com/organization/theme-chat"/>
    <s v="https://www.twitter.com/themechat"/>
    <s v="https://www.facebook.com/themechat"/>
    <s v="0daae1d4-e439-a0b5-eb5d-896c8a24e7fd"/>
  </r>
  <r>
    <x v="13175"/>
    <s v="therogueinitiative.com"/>
    <s v="USA"/>
    <s v="CA"/>
    <s v="Los Angeles"/>
    <s v="Los Angeles"/>
    <x v="0"/>
    <s v="Entertainment company creating new AAA virtual reality and digital media experiences"/>
    <s v="augmented reality|mobile|video games"/>
    <x v="2941"/>
    <x v="0"/>
    <n v="1"/>
    <m/>
    <s v="2015-11-01"/>
    <s v="2016-01-01"/>
    <s v="2016-01-01"/>
    <m/>
    <m/>
    <m/>
    <s v="https://www.crunchbase.com/organization/the-rogue-initiative"/>
    <s v="https://www.twitter.com/rogueinitiative"/>
    <s v="https://www.facebook.com/therogueinitiative/"/>
    <s v="66377813-4526-dc31-46a0-896632509404"/>
  </r>
  <r>
    <x v="13176"/>
    <s v="thevillagehaberdashery.co.uk"/>
    <m/>
    <m/>
    <m/>
    <m/>
    <x v="0"/>
    <s v="The Village Haberdashery a modern craft shop and studio."/>
    <s v="lifestyle"/>
    <x v="107"/>
    <x v="1"/>
    <n v="1"/>
    <n v="145275.975468847"/>
    <m/>
    <s v="2016-01-01"/>
    <s v="2016-01-01"/>
    <m/>
    <s v="info@thevillagehaberdashery.co.uk"/>
    <n v="2077941129"/>
    <s v="https://www.crunchbase.com/organization/the-village-haberdashery"/>
    <s v="https://www.twitter.com/vhaberdashery"/>
    <s v="https://www.facebook.com/thevillagehaberdashery"/>
    <s v="a62c5d6a-cc72-8591-951b-62520ad31ee8"/>
  </r>
  <r>
    <x v="13177"/>
    <s v="threadloom.com"/>
    <s v="USA"/>
    <s v="CA"/>
    <s v="SF Bay Area"/>
    <s v="Palo Alto"/>
    <x v="0"/>
    <s v="Grow helpful communities on the Internet."/>
    <s v="information services|internet"/>
    <x v="180"/>
    <x v="1"/>
    <n v="1"/>
    <m/>
    <s v="2015-11-02"/>
    <s v="2016-01-01"/>
    <s v="2016-01-01"/>
    <m/>
    <m/>
    <m/>
    <s v="https://www.crunchbase.com/organization/threadloom"/>
    <s v="https://www.twitter.com/threadloom"/>
    <m/>
    <s v="25bb91e3-2490-c7de-59e0-3eb1efe90617"/>
  </r>
  <r>
    <x v="13178"/>
    <s v="timejoy.co"/>
    <s v="EST"/>
    <m/>
    <m/>
    <m/>
    <x v="0"/>
    <s v="TimeJoy. Intelligent Personal Assistant for the overcommited and overscheduled."/>
    <s v="apps"/>
    <x v="50"/>
    <x v="1"/>
    <n v="1"/>
    <n v="100000"/>
    <s v="2015-01-01"/>
    <s v="2016-01-01"/>
    <s v="2016-01-01"/>
    <m/>
    <m/>
    <m/>
    <s v="https://www.crunchbase.com/organization/timejoy"/>
    <s v="https://www.twitter.com/@timejoyapp"/>
    <s v="https://www.facebook.com/timejoyapp"/>
    <s v="ed0babd2-1b98-c088-bebf-12e7c6ace59c"/>
  </r>
  <r>
    <x v="13179"/>
    <s v="tmtlab.com"/>
    <s v="CAN"/>
    <s v="ON"/>
    <s v="Toronto"/>
    <s v="Toronto"/>
    <x v="0"/>
    <s v="TV / Online Advertising Synchronization Solutions"/>
    <s v="internet|software"/>
    <x v="146"/>
    <x v="1"/>
    <n v="1"/>
    <m/>
    <s v="2008-01-01"/>
    <s v="2016-01-01"/>
    <s v="2016-01-01"/>
    <m/>
    <m/>
    <m/>
    <s v="https://www.crunchbase.com/organization/tmt-lab"/>
    <s v="https://www.twitter.com/tmtlab"/>
    <s v="https://www.facebook.com/tmtlab"/>
    <s v="e06c020b-38d7-478a-a89a-c762124e1b67"/>
  </r>
  <r>
    <x v="13180"/>
    <s v="tradesnetwork.com.au"/>
    <s v="AUS"/>
    <m/>
    <s v="Melbourne"/>
    <s v="Melbourne"/>
    <x v="0"/>
    <s v="Trades Network is the smartest way to connect thousands of Australians with verified professionals"/>
    <m/>
    <x v="5"/>
    <x v="1"/>
    <n v="1"/>
    <m/>
    <s v="2015-01-01"/>
    <s v="2016-01-01"/>
    <s v="2016-01-01"/>
    <m/>
    <s v="contact@tradesnetwork.com.au"/>
    <n v="611300537970"/>
    <s v="https://www.crunchbase.com/organization/trades-network"/>
    <s v="https://www.twitter.com/trades_network"/>
    <s v="https://www.facebook.com/www.tradesnetwork.com.au/"/>
    <s v="e2d563bc-0965-f55c-e8aa-d55d0e57a542"/>
  </r>
  <r>
    <x v="13181"/>
    <s v="trakstar.com"/>
    <s v="USA"/>
    <s v="WA"/>
    <s v="Seattle"/>
    <s v="Seattle"/>
    <x v="0"/>
    <s v="Trakstar designs the best HR technology software in the world. We're changing the way employee performance is managed."/>
    <s v="enterprise software|human resources|saas|software"/>
    <x v="10"/>
    <x v="0"/>
    <n v="1"/>
    <m/>
    <s v="2002-06-01"/>
    <s v="2016-01-01"/>
    <s v="2016-01-01"/>
    <m/>
    <m/>
    <m/>
    <s v="https://www.crunchbase.com/organization/trakstar"/>
    <s v="https://www.twitter.com/trakstar_hr"/>
    <s v="http://www.facebook.com/trakstarhr"/>
    <s v="f7d1f2a2-0edc-d658-c24a-41d3db23c68e"/>
  </r>
  <r>
    <x v="13182"/>
    <s v="travelunbounded.com"/>
    <s v="IND"/>
    <m/>
    <s v="Bangalore"/>
    <s v="Bengaluru"/>
    <x v="0"/>
    <s v="Technology Driven Travel Experiences Platform"/>
    <m/>
    <x v="5"/>
    <x v="1"/>
    <n v="1"/>
    <n v="46000"/>
    <s v="2014-01-01"/>
    <s v="2016-01-01"/>
    <s v="2016-01-01"/>
    <m/>
    <s v="ck@travelunbounded.com"/>
    <m/>
    <s v="https://www.crunchbase.com/organization/travel-unbounded"/>
    <s v="https://www.twitter.com/travel_ub"/>
    <s v="https://www.facebook.com/beyondroads.in"/>
    <s v="8cb34d51-f857-4224-4455-774267009fe4"/>
  </r>
  <r>
    <x v="13183"/>
    <s v="jointrine.com"/>
    <s v="SWE"/>
    <m/>
    <s v="Gothenburg"/>
    <s v="Gothenburg"/>
    <x v="0"/>
    <s v="Financing energy access through innovative ways of funding."/>
    <s v="crowdfunding|emerging markets|fintech|solar"/>
    <x v="492"/>
    <x v="1"/>
    <n v="1"/>
    <n v="594042.58453671494"/>
    <s v="2015-02-05"/>
    <s v="2016-01-01"/>
    <s v="2016-01-01"/>
    <m/>
    <s v="hello@jointrine.com"/>
    <m/>
    <s v="https://www.crunchbase.com/organization/trine"/>
    <s v="https://www.twitter.com/jointrine"/>
    <s v="https://www.facebook.com/jointrine"/>
    <s v="45cf83e7-4021-794e-ac8b-e4d887c4e154"/>
  </r>
  <r>
    <x v="13184"/>
    <s v="tripactions.com"/>
    <s v="USA"/>
    <s v="CA"/>
    <s v="SF Bay Area"/>
    <s v="Mountain View"/>
    <x v="0"/>
    <s v="TripActions reinvents one of the most used &amp; hated processes in your workplace."/>
    <s v="computer|information technology|software"/>
    <x v="379"/>
    <x v="1"/>
    <n v="2"/>
    <n v="14510000"/>
    <s v="2015-01-01"/>
    <s v="2015-05-08"/>
    <s v="2016-01-01"/>
    <m/>
    <m/>
    <m/>
    <s v="https://www.crunchbase.com/organization/tripactions"/>
    <m/>
    <m/>
    <s v="0a7e2dcf-4f0a-9f57-7324-fde99ef01efb"/>
  </r>
  <r>
    <x v="13185"/>
    <s v="truststamp.us"/>
    <s v="USA"/>
    <s v="GA"/>
    <s v="Atlanta"/>
    <s v="Atlanta"/>
    <x v="0"/>
    <s v="The social-behavioral FICO score for the economic and personal transactions in the P2P, sharing and gig economies."/>
    <s v="personal finance|transaction processing"/>
    <x v="57"/>
    <x v="1"/>
    <n v="1"/>
    <n v="200000"/>
    <s v="2015-11-07"/>
    <s v="2016-01-01"/>
    <s v="2016-01-01"/>
    <m/>
    <s v="chair@truststamp.us"/>
    <s v="'+1 (678) 323-1575"/>
    <s v="https://www.crunchbase.com/organization/trust-stamp"/>
    <s v="https://www.twitter.com/truststamp"/>
    <s v="https://www.facebook.com/trust-stamp-1751960355032233"/>
    <s v="47bae1fb-0bd7-4eca-22fa-c542c576187f"/>
  </r>
  <r>
    <x v="13186"/>
    <s v="truthlyapp.com"/>
    <s v="USA"/>
    <s v="CO"/>
    <s v="Denver"/>
    <s v="Boulder"/>
    <x v="0"/>
    <s v="Truthly helps you make better health decisions through more accurate, relevant health information."/>
    <s v="health care"/>
    <x v="3"/>
    <x v="1"/>
    <n v="1"/>
    <m/>
    <s v="2014-01-01"/>
    <s v="2016-01-01"/>
    <s v="2016-01-01"/>
    <m/>
    <m/>
    <m/>
    <s v="https://www.crunchbase.com/organization/truthly"/>
    <s v="https://www.twitter.com/truthlyautism"/>
    <m/>
    <s v="885b67e1-b274-197d-26db-20eededc5f0d"/>
  </r>
  <r>
    <x v="13187"/>
    <s v="uncopiersinc.com"/>
    <s v="USA"/>
    <s v="KS"/>
    <s v="Kansas City"/>
    <s v="Manhattan"/>
    <x v="0"/>
    <s v="Develops environmentally responsible solutions to critical problems using liquid fracture technology"/>
    <s v="energy|energy efficiency|environmental engineering"/>
    <x v="1927"/>
    <x v="0"/>
    <n v="11"/>
    <n v="4001000"/>
    <s v="1999-01-01"/>
    <s v="2001-01-01"/>
    <s v="2016-01-01"/>
    <m/>
    <s v="iz@uncopiers.com"/>
    <s v="(785)776-9990"/>
    <s v="https://www.crunchbase.com/organization/uncopiers-inc"/>
    <m/>
    <m/>
    <s v="a5421b34-61e0-163f-6c80-e767cae934eb"/>
  </r>
  <r>
    <x v="13188"/>
    <s v="unionrealtime.com"/>
    <s v="USA"/>
    <s v="NY"/>
    <s v="New York City"/>
    <s v="New York"/>
    <x v="0"/>
    <s v="Union Realtime is a financial services research consulting firm specializing in fundamental equity research, data analytics &amp; visualization"/>
    <s v="data visualization"/>
    <x v="302"/>
    <x v="2"/>
    <n v="1"/>
    <n v="215000"/>
    <s v="2016-01-01"/>
    <s v="2016-01-01"/>
    <s v="2016-01-01"/>
    <m/>
    <m/>
    <m/>
    <s v="https://www.crunchbase.com/organization/union-realtime-llc-2"/>
    <m/>
    <m/>
    <s v="3b7bde61-373e-8518-cb37-a70892a5019c"/>
  </r>
  <r>
    <x v="13189"/>
    <s v="unitdoseone.com"/>
    <m/>
    <m/>
    <m/>
    <m/>
    <x v="0"/>
    <s v="Unit Dose is robotics hospital pharmacy solution for drugs dispensing to patient"/>
    <m/>
    <x v="5"/>
    <x v="2"/>
    <n v="1"/>
    <n v="125000"/>
    <s v="2012-10-19"/>
    <s v="2016-01-01"/>
    <s v="2016-01-01"/>
    <m/>
    <m/>
    <m/>
    <s v="https://www.crunchbase.com/organization/unitdoseone"/>
    <m/>
    <m/>
    <s v="b5b98345-08be-8784-17c8-ceef2a6acfbc"/>
  </r>
  <r>
    <x v="13190"/>
    <s v="upsolver.com"/>
    <s v="ISR"/>
    <m/>
    <s v="Tel Aviv"/>
    <s v="Tel Aviv"/>
    <x v="0"/>
    <s v="The First Deep Learning Platform for RTB Mobile Advertisers"/>
    <s v="big data|mobile advertising|real time"/>
    <x v="977"/>
    <x v="0"/>
    <n v="2"/>
    <n v="4500000"/>
    <s v="2014-01-01"/>
    <s v="2015-03-01"/>
    <s v="2016-01-01"/>
    <m/>
    <s v="info@upsolver.com"/>
    <s v="1(141)550-85665"/>
    <s v="https://www.crunchbase.com/organization/upsolver"/>
    <m/>
    <m/>
    <s v="0d2a0003-be32-e206-d9cf-060c17142203"/>
  </r>
  <r>
    <x v="13191"/>
    <s v="vacaboat.com"/>
    <s v="HKG"/>
    <m/>
    <s v="Hong Kong"/>
    <s v="Hong Kong"/>
    <x v="0"/>
    <s v="Vacaboat is Everyone's Private Charterer."/>
    <s v="enterprise software"/>
    <x v="10"/>
    <x v="1"/>
    <n v="1"/>
    <m/>
    <s v="2016-01-01"/>
    <s v="2016-01-01"/>
    <s v="2016-01-01"/>
    <m/>
    <m/>
    <m/>
    <s v="https://www.crunchbase.com/organization/vacaboat"/>
    <s v="https://www.twitter.com/vacaboatcharter"/>
    <s v="https://www.facebook.com/vacaboat"/>
    <s v="e6d03015-4b6a-e1b3-0d20-ad226c56a109"/>
  </r>
  <r>
    <x v="13192"/>
    <s v="vearch.guru"/>
    <s v="USA"/>
    <s v="CA"/>
    <s v="Los Angeles"/>
    <s v="Los Angeles"/>
    <x v="0"/>
    <s v="Get Mashed Up"/>
    <s v="apps|art|fashion|mobile"/>
    <x v="2942"/>
    <x v="1"/>
    <n v="1"/>
    <m/>
    <m/>
    <s v="2016-01-01"/>
    <s v="2016-01-01"/>
    <m/>
    <m/>
    <m/>
    <s v="https://www.crunchbase.com/organization/vearch"/>
    <s v="https://www.twitter.com/vearchguru"/>
    <s v="https://www.facebook.com/vearchapp"/>
    <s v="f628b182-30d1-f970-a1ad-6e262985f5c4"/>
  </r>
  <r>
    <x v="13193"/>
    <s v="veeloinc.com"/>
    <s v="USA"/>
    <s v="OR"/>
    <s v="Portland, Oregon"/>
    <s v="Portland"/>
    <x v="0"/>
    <s v="Veelo™ sales enablement and learning platform increases sales effectiveness &amp; marketing ROI"/>
    <s v="content delivery network|saas|sales automation|software|training"/>
    <x v="2943"/>
    <x v="0"/>
    <n v="3"/>
    <n v="2275000"/>
    <s v="2013-05-01"/>
    <s v="2014-05-01"/>
    <s v="2016-01-01"/>
    <m/>
    <s v="info@veeloinc.com"/>
    <s v="1(855) 414-8760"/>
    <s v="https://www.crunchbase.com/organization/mobilepaks"/>
    <s v="https://www.twitter.com/veeloinc"/>
    <s v="https://www.facebook.com/veelo-1614136145529301/?ref=tn_tnmn"/>
    <s v="c554863e-86ac-507c-e8ed-3746343dff2f"/>
  </r>
  <r>
    <x v="13194"/>
    <s v="vestigo.co"/>
    <s v="USA"/>
    <s v="LA"/>
    <s v="LA - Other"/>
    <s v="Georgia"/>
    <x v="0"/>
    <s v="Guided outdoor adventures from local professionals."/>
    <s v="adventure travel|outdoors|travel"/>
    <x v="2314"/>
    <x v="1"/>
    <n v="1"/>
    <n v="145000"/>
    <s v="2015-03-03"/>
    <s v="2016-01-01"/>
    <s v="2016-01-01"/>
    <m/>
    <s v="marshall@vestigo.co"/>
    <s v="(770)596-0130"/>
    <s v="https://www.crunchbase.com/organization/vestigo"/>
    <s v="https://www.twitter.com/vestigoco"/>
    <s v="https://www.facebook.com/vestigo.co/?fref=ts"/>
    <s v="549c6073-d7c9-56cf-52c6-b50eeb6ba47a"/>
  </r>
  <r>
    <x v="13195"/>
    <s v="vizru.com"/>
    <s v="USA"/>
    <s v="CA"/>
    <s v="SF Bay Area"/>
    <s v="Santa Clara"/>
    <x v="0"/>
    <s v="Vizru delivers business process automation, data visualization and collaboration in real-time across your cloud and on-premise systems"/>
    <s v="collaboration|data visualization"/>
    <x v="302"/>
    <x v="0"/>
    <n v="1"/>
    <m/>
    <s v="2015-04-10"/>
    <s v="2016-01-01"/>
    <s v="2016-01-01"/>
    <m/>
    <s v="ramesh@vizru.com"/>
    <s v="(408)691-5705"/>
    <s v="https://www.crunchbase.com/organization/vizru-inc"/>
    <m/>
    <m/>
    <s v="4a943aa7-753c-f496-bd75-a3f8848dcfd1"/>
  </r>
  <r>
    <x v="13196"/>
    <s v="voloappdata.com"/>
    <m/>
    <m/>
    <m/>
    <m/>
    <x v="0"/>
    <s v="Big Data for enterprise companies"/>
    <s v="application performance management|apps|database"/>
    <x v="870"/>
    <x v="2"/>
    <n v="1"/>
    <n v="2500000"/>
    <s v="2016-01-01"/>
    <s v="2016-01-01"/>
    <s v="2016-01-01"/>
    <m/>
    <m/>
    <m/>
    <s v="https://www.crunchbase.com/organization/voloappdata"/>
    <m/>
    <m/>
    <s v="0ba61c1a-f1fb-af82-2356-20077067edb1"/>
  </r>
  <r>
    <x v="13197"/>
    <s v="voltra.co"/>
    <s v="USA"/>
    <s v="NY"/>
    <s v="New York City"/>
    <s v="New York"/>
    <x v="0"/>
    <s v="Audio Products for Music Collectors"/>
    <m/>
    <x v="5"/>
    <x v="1"/>
    <n v="1"/>
    <m/>
    <s v="2016-01-01"/>
    <s v="2016-01-01"/>
    <s v="2016-01-01"/>
    <m/>
    <s v="admin@voltra.co"/>
    <m/>
    <s v="https://www.crunchbase.com/organization/voltra-co"/>
    <s v="https://www.twitter.com/voltraco"/>
    <m/>
    <s v="9a7b6ca1-515d-da1b-eb65-e48108c67035"/>
  </r>
  <r>
    <x v="13198"/>
    <s v="wayonara.com"/>
    <s v="ITA"/>
    <m/>
    <s v="Cagliari"/>
    <s v="Cagliari"/>
    <x v="0"/>
    <s v="Discover and pick amazing places you would love to visit, save the things you want to bring with you or the experiences you want to make."/>
    <s v="travel"/>
    <x v="22"/>
    <x v="0"/>
    <n v="4"/>
    <n v="920642.40370548097"/>
    <s v="2013-08-07"/>
    <s v="2014-03-01"/>
    <s v="2016-01-01"/>
    <m/>
    <s v="info@wayonara.com"/>
    <m/>
    <s v="https://www.crunchbase.com/organization/wayonara"/>
    <s v="https://www.twitter.com/wayonara"/>
    <s v="https://www.facebook.com/wayonaracom"/>
    <s v="597a9282-2a7d-0730-8ede-d3cef4edd6ca"/>
  </r>
  <r>
    <x v="13199"/>
    <s v="westfacemd.com"/>
    <s v="USA"/>
    <s v="CA"/>
    <s v="SF Bay Area"/>
    <s v="Palo Alto"/>
    <x v="0"/>
    <s v="With 1 billion annual venipunctures, we have developed and patented needle tip imaging using OCT to improve vascular access."/>
    <s v="developer platform|health care|medical device"/>
    <x v="247"/>
    <x v="1"/>
    <n v="1"/>
    <n v="103000"/>
    <s v="2016-01-01"/>
    <s v="2016-01-01"/>
    <s v="2016-01-01"/>
    <m/>
    <m/>
    <n v="2067186092"/>
    <s v="https://www.crunchbase.com/organization/westface-medical-device-inc"/>
    <m/>
    <m/>
    <s v="9a4c4915-1ba6-18f8-7a44-e34bf17ca950"/>
  </r>
  <r>
    <x v="13200"/>
    <s v="whiztutorapp.com"/>
    <s v="USA"/>
    <s v="CA"/>
    <s v="Los Angeles"/>
    <s v="Valencia"/>
    <x v="0"/>
    <s v="A mobile marketplace for students to find on demand, background checked, in-person tutors."/>
    <s v="marketplace|mobile|tutoring"/>
    <x v="132"/>
    <x v="1"/>
    <n v="1"/>
    <n v="50000"/>
    <s v="2015-11-13"/>
    <s v="2016-01-01"/>
    <s v="2016-01-01"/>
    <m/>
    <s v="management@whiztutorapp.com"/>
    <m/>
    <s v="https://www.crunchbase.com/organization/whiz-tutor"/>
    <s v="https://www.twitter.com/whiztutorapp"/>
    <s v="https://www.facebook.com/whiztutor"/>
    <s v="94fd9143-2ea3-4f1d-f4a1-8eccc648e2d0"/>
  </r>
  <r>
    <x v="13201"/>
    <s v="whova.com"/>
    <s v="USA"/>
    <s v="CA"/>
    <s v="San Diego"/>
    <s v="San Diego"/>
    <x v="0"/>
    <s v="Whova provides Mobile Event Solutions to help event to be more successful and facilitate attendees networking at the events."/>
    <s v="event management|mobile"/>
    <x v="494"/>
    <x v="0"/>
    <n v="1"/>
    <m/>
    <s v="2012-01-01"/>
    <s v="2016-01-01"/>
    <s v="2016-01-01"/>
    <m/>
    <s v="support@whova.com"/>
    <s v="(217) 898-0197"/>
    <s v="https://www.crunchbase.com/organization/whova"/>
    <s v="https://www.twitter.com/whovasupport"/>
    <s v="http://www.facebook.com/whovaapp"/>
    <s v="769d93a8-15ca-ff3a-1789-af56f76e2a9a"/>
  </r>
  <r>
    <x v="13202"/>
    <s v="getwuf.com"/>
    <s v="USA"/>
    <s v="CO"/>
    <s v="Denver"/>
    <s v="Boulder"/>
    <x v="0"/>
    <s v="WÜF is bringing a wearable+mobile approach to dog training and tracking, building amazing dog owners one &quot;mission&quot; at a time."/>
    <s v="consumer electronics|wearables"/>
    <x v="13"/>
    <x v="1"/>
    <n v="2"/>
    <n v="180000"/>
    <s v="2013-04-15"/>
    <s v="2014-12-04"/>
    <s v="2016-01-01"/>
    <m/>
    <s v="hello@getwuf.com"/>
    <m/>
    <s v="https://www.crunchbase.com/organization/wuf"/>
    <s v="https://www.twitter.com/wuf"/>
    <s v="http://www.facebook.com/ridogulouslabs"/>
    <s v="750590fb-4308-1007-2a9b-a3c44ce415f6"/>
  </r>
  <r>
    <x v="13203"/>
    <s v="alquilando.com"/>
    <s v="ARG"/>
    <m/>
    <s v="Buenos Aires"/>
    <s v="Buenos Aires"/>
    <x v="0"/>
    <s v="Alquilando is an online Real Estate Agency for long-term rentals in Buenos Aires. It greatly improves the process of renting properties."/>
    <s v="e-commerce|real estate"/>
    <x v="767"/>
    <x v="1"/>
    <n v="1"/>
    <n v="100000"/>
    <s v="2016-05-01"/>
    <s v="2015-12-31"/>
    <s v="2015-12-31"/>
    <m/>
    <s v="hola@alquilando.com"/>
    <m/>
    <s v="https://www.crunchbase.com/organization/alquilando-com"/>
    <s v="https://www.twitter.com/alquilandocom"/>
    <s v="https://www.facebook.com/alquilando"/>
    <s v="8250b813-7778-f3b4-3b13-5a7bf4ceff56"/>
  </r>
  <r>
    <x v="13204"/>
    <s v="arcadiabio.com"/>
    <s v="USA"/>
    <s v="CA"/>
    <s v="Sacramento"/>
    <s v="Davis"/>
    <x v="1"/>
    <s v="Arcadia Biosciences is an agricultural technology company focused on developing products that benefit the environment and human health."/>
    <s v="agriculture|biotechnology|health care"/>
    <x v="1208"/>
    <x v="0"/>
    <n v="6"/>
    <n v="126000000"/>
    <s v="2002-01-01"/>
    <s v="2005-06-15"/>
    <s v="2015-12-31"/>
    <m/>
    <s v="info@arcadiabio.com"/>
    <s v="(530) 756-7077"/>
    <s v="https://www.crunchbase.com/organization/arcadia-biosciences"/>
    <m/>
    <s v="http://www.facebook.com/arcadia-biosciences/161130383912090"/>
    <s v="b0dba27d-fb93-e5e7-dadb-4c245ed4ad5f"/>
  </r>
  <r>
    <x v="13205"/>
    <s v="atlas.money"/>
    <s v="USA"/>
    <s v="NY"/>
    <s v="New York City"/>
    <s v="New York"/>
    <x v="0"/>
    <s v="Financial Inclusion on the Blockchain"/>
    <s v="fintech|sharing economy"/>
    <x v="24"/>
    <x v="0"/>
    <n v="3"/>
    <n v="2200000"/>
    <s v="2014-01-01"/>
    <s v="2014-08-01"/>
    <s v="2015-12-31"/>
    <m/>
    <s v="founders@atlas.money"/>
    <m/>
    <s v="https://www.crunchbase.com/organization/atlascard"/>
    <m/>
    <m/>
    <s v="a2c204c4-4ab6-c246-6d71-a394c96c5d71"/>
  </r>
  <r>
    <x v="13206"/>
    <s v="beefsteakveggies.com"/>
    <m/>
    <m/>
    <m/>
    <m/>
    <x v="0"/>
    <s v="Beefsteak is fast, crave-worthy food created by one of America’s most respected chefs."/>
    <s v="food and beverage|food processing|service industry"/>
    <x v="7"/>
    <x v="1"/>
    <n v="1"/>
    <n v="9250000"/>
    <m/>
    <s v="2015-12-31"/>
    <s v="2015-12-31"/>
    <m/>
    <s v="info@beefsteakveggies.com"/>
    <s v="'+1 202-296-1421"/>
    <s v="https://www.crunchbase.com/organization/beefsteak"/>
    <s v="https://www.twitter.com/beefsteak"/>
    <s v="https://www.facebook.com/beefsteakveggies"/>
    <s v="7cab0183-0318-fde5-eb91-0ba634b026bf"/>
  </r>
  <r>
    <x v="13207"/>
    <s v="bitesquad.com"/>
    <s v="USA"/>
    <s v="MN"/>
    <s v="Minneapolis"/>
    <s v="Minneapolis"/>
    <x v="0"/>
    <s v="BiteSquad is a restaurant delivery service provider."/>
    <s v="food processing"/>
    <x v="7"/>
    <x v="3"/>
    <n v="1"/>
    <m/>
    <s v="2012-08-01"/>
    <s v="2015-12-31"/>
    <s v="2015-12-31"/>
    <m/>
    <s v="support@bitesquad.com"/>
    <m/>
    <s v="https://www.crunchbase.com/organization/bite-squad"/>
    <s v="https://www.twitter.com/bitesquad"/>
    <s v="https://www.facebook.com/bitesquadfood"/>
    <s v="8076c2a7-2775-b5c4-d097-c4fbf09e1f7f"/>
  </r>
  <r>
    <x v="13208"/>
    <s v="blabster.com"/>
    <m/>
    <m/>
    <m/>
    <m/>
    <x v="0"/>
    <s v="Nextdoor for Cities | Follow your Interest, not the user."/>
    <s v="advertising|local advertising|mobile"/>
    <x v="133"/>
    <x v="2"/>
    <n v="1"/>
    <n v="15000"/>
    <m/>
    <s v="2015-12-31"/>
    <s v="2015-12-31"/>
    <m/>
    <m/>
    <m/>
    <s v="https://www.crunchbase.com/organization/blabster"/>
    <s v="https://www.twitter.com/yoblabster"/>
    <m/>
    <s v="e5f2b818-9218-3c58-2f34-06470243a28b"/>
  </r>
  <r>
    <x v="13209"/>
    <s v="robertsspaceindustries.com"/>
    <m/>
    <m/>
    <m/>
    <m/>
    <x v="0"/>
    <s v="Cloud Imperium Games is an independent studio dedicated to delivering AAA experiences outside the established publisher system."/>
    <s v="cloud computing|gaming|video games"/>
    <x v="2522"/>
    <x v="6"/>
    <n v="1"/>
    <n v="117666000"/>
    <s v="2012-01-01"/>
    <s v="2015-12-31"/>
    <s v="2015-12-31"/>
    <m/>
    <s v="hr@cloudimperiumgames.com"/>
    <m/>
    <s v="https://www.crunchbase.com/organization/cloud-imperium-games"/>
    <s v="https://www.twitter.com/robertsspaceind"/>
    <s v="https://www.facebook.com/robertsspaceindustries"/>
    <s v="15617311-b124-8825-ca3f-009d569e96d8"/>
  </r>
  <r>
    <x v="13210"/>
    <s v="clubcornerstone.com"/>
    <s v="USA"/>
    <s v="NE"/>
    <s v="Omaha"/>
    <s v="Omaha"/>
    <x v="0"/>
    <s v="E-commerce Shopping Club (Jet.com with an affiliate program)"/>
    <s v="e-commerce|retail"/>
    <x v="63"/>
    <x v="1"/>
    <n v="2"/>
    <n v="350000"/>
    <s v="2013-11-15"/>
    <s v="2014-12-31"/>
    <s v="2015-12-31"/>
    <m/>
    <s v="info@clubcornerstone.com"/>
    <m/>
    <s v="https://www.crunchbase.com/organization/club-cornerstone"/>
    <s v="https://www.twitter.com/clubcornerstone"/>
    <s v="https://www.facebook.com/clubcornerstoneusa"/>
    <s v="89de94ce-cb6e-a44c-6527-f06d1d15a531"/>
  </r>
  <r>
    <x v="13211"/>
    <s v="competitoor.com"/>
    <s v="GBR"/>
    <m/>
    <s v="London"/>
    <s v="London"/>
    <x v="0"/>
    <s v="Competitoor is the B2B tool that helps brands and online retailers monitor the pricing of all their competitors."/>
    <s v="e-commerce|price comparison|retail technology"/>
    <x v="168"/>
    <x v="1"/>
    <n v="2"/>
    <n v="38925.030523350397"/>
    <s v="2015-01-30"/>
    <s v="2015-10-14"/>
    <s v="2015-12-31"/>
    <m/>
    <s v="info@competitoor.com"/>
    <n v="393402434993"/>
    <s v="https://www.crunchbase.com/organization/competitoor"/>
    <m/>
    <m/>
    <s v="f525ce64-5252-b4f8-ac36-0a7a43933661"/>
  </r>
  <r>
    <x v="13212"/>
    <s v="coraxcyber.com"/>
    <s v="USA"/>
    <s v="CA"/>
    <s v="SF Bay Area"/>
    <s v="San Francisco"/>
    <x v="0"/>
    <s v="Business intelligence software for security, compliance and insurance."/>
    <s v="analytics|cyber security|enterprise software|security"/>
    <x v="967"/>
    <x v="1"/>
    <n v="2"/>
    <n v="2485000"/>
    <s v="2013-08-01"/>
    <s v="2015-05-31"/>
    <s v="2015-12-31"/>
    <m/>
    <s v="info@coraxcyber.com"/>
    <s v="(415)233-8402"/>
    <s v="https://www.crunchbase.com/organization/corax-cyber-security"/>
    <s v="https://www.twitter.com/coraxcyber"/>
    <m/>
    <s v="d6ad5a99-df03-375a-fcf9-5a28f583caaf"/>
  </r>
  <r>
    <x v="13213"/>
    <s v="creativeallies.com"/>
    <s v="USA"/>
    <s v="NC"/>
    <s v="Raleigh"/>
    <s v="Raleigh"/>
    <x v="0"/>
    <s v="We are an integrated marketing firm focused on helping brands execute marketing campaigns, engage customers, and acquire millennials."/>
    <s v="art|crowdsourcing|digital marketing|music|social media"/>
    <x v="2944"/>
    <x v="1"/>
    <n v="3"/>
    <n v="1311197"/>
    <s v="2009-02-09"/>
    <s v="2011-03-25"/>
    <s v="2015-12-31"/>
    <m/>
    <s v="investorinfo@creativeallies.com"/>
    <s v="(919)999-3689"/>
    <s v="https://www.crunchbase.com/organization/creative-allies"/>
    <s v="https://www.twitter.com/creativeallies"/>
    <s v="http://www.facebook.com/creativeallies"/>
    <s v="7f7d7590-f9ad-3a6f-2208-2a2ea22220f0"/>
  </r>
  <r>
    <x v="13214"/>
    <s v="endavomedia.com"/>
    <s v="USA"/>
    <s v="GA"/>
    <s v="Atlanta"/>
    <s v="Atlanta"/>
    <x v="0"/>
    <s v="Endavo Media is an OTT video and MCN services platform"/>
    <s v="internet|software|video|video streaming"/>
    <x v="2287"/>
    <x v="2"/>
    <n v="3"/>
    <n v="3019570"/>
    <s v="2004-01-01"/>
    <s v="2009-04-29"/>
    <s v="2015-12-31"/>
    <m/>
    <s v="info@endavomedia.com"/>
    <m/>
    <s v="https://www.crunchbase.com/organization/endavo-media-and-communications"/>
    <s v="https://www.twitter.com/endavomedia"/>
    <m/>
    <s v="6cf3bea3-ecbc-fdd3-d692-c47526fcf9ee"/>
  </r>
  <r>
    <x v="13215"/>
    <s v="evelo.com"/>
    <s v="USA"/>
    <s v="MA"/>
    <s v="Boston"/>
    <s v="Cambridge"/>
    <x v="0"/>
    <s v="Smart Electric Bicycles Delivered to Your Door."/>
    <s v="health care|transportation"/>
    <x v="1333"/>
    <x v="1"/>
    <n v="1"/>
    <n v="740000"/>
    <s v="2011-08-01"/>
    <s v="2015-12-31"/>
    <s v="2015-12-31"/>
    <m/>
    <s v="hello@evelo.com"/>
    <s v="'877-991-7272"/>
    <s v="https://www.crunchbase.com/organization/evelo-electric-bikes"/>
    <s v="https://www.twitter.com/evelobikes"/>
    <s v="http://www.facebook.com/iloveevelo"/>
    <s v="b03c338a-69a4-19c2-e144-016cd1afc7c7"/>
  </r>
  <r>
    <x v="13216"/>
    <s v="fastqs.com"/>
    <s v="USA"/>
    <s v="CA"/>
    <s v="SF Bay Area"/>
    <s v="San Francisco"/>
    <x v="0"/>
    <s v="Cloud-based QMS software for medical device companies."/>
    <s v="health care|medical device"/>
    <x v="3"/>
    <x v="0"/>
    <n v="1"/>
    <n v="250000"/>
    <m/>
    <s v="2015-12-31"/>
    <s v="2015-12-31"/>
    <m/>
    <m/>
    <m/>
    <s v="https://www.crunchbase.com/organization/fastqs"/>
    <s v="https://www.twitter.com/fastqs"/>
    <s v="https://www.facebook.com/fastqsinc"/>
    <s v="48080942-4321-1aca-be88-fe42f9a8ddea"/>
  </r>
  <r>
    <x v="13217"/>
    <s v="fileboard.com"/>
    <s v="USA"/>
    <s v="CA"/>
    <s v="SF Bay Area"/>
    <s v="Mountain View"/>
    <x v="0"/>
    <s v="Fileboard helps manage and optimize communication and delivery of sales collateral— 1. Teams using Fileboard save several hours a week 2."/>
    <s v="enterprise software"/>
    <x v="10"/>
    <x v="0"/>
    <n v="2"/>
    <n v="125000"/>
    <s v="2011-10-19"/>
    <s v="2011-10-26"/>
    <s v="2015-12-31"/>
    <m/>
    <s v="hello@fileboard.com"/>
    <s v="'1-650-265-4732"/>
    <s v="https://www.crunchbase.com/organization/fileboard"/>
    <s v="https://www.twitter.com/fileboard"/>
    <s v="http://www.facebook.com/fileboard"/>
    <s v="53137723-5b72-2214-5b68-2dd447b0fe86"/>
  </r>
  <r>
    <x v="13218"/>
    <s v="filestack.com"/>
    <s v="USA"/>
    <s v="TX"/>
    <s v="San Antonio"/>
    <s v="San Antonio"/>
    <x v="0"/>
    <s v="Filestack is the #1 Developer Service for File Uploads"/>
    <s v="cloud computing|cloud data services|content|content delivery network|mobile|publishing|software"/>
    <x v="2945"/>
    <x v="0"/>
    <n v="3"/>
    <n v="1800000"/>
    <s v="2011-09-01"/>
    <s v="2012-07-12"/>
    <s v="2015-12-31"/>
    <m/>
    <s v="support@filestack.com"/>
    <s v="'+1 (888) 415-1885"/>
    <s v="https://www.crunchbase.com/organization/ink-mobility"/>
    <s v="https://www.twitter.com/filestack"/>
    <s v="http://facebook.com"/>
    <s v="f170905d-bcf7-4325-5a5c-011741396ade"/>
  </r>
  <r>
    <x v="13219"/>
    <s v="followup.cc"/>
    <s v="USA"/>
    <s v="TX"/>
    <s v="San Antonio"/>
    <s v="San Antonio"/>
    <x v="0"/>
    <s v="Followup.cc is a Gmail plugin that helps professionals close more deals"/>
    <s v="saas|sales"/>
    <x v="208"/>
    <x v="1"/>
    <n v="1"/>
    <m/>
    <s v="2007-07-05"/>
    <s v="2015-12-31"/>
    <s v="2015-12-31"/>
    <m/>
    <s v="support@followup.cc"/>
    <m/>
    <s v="https://www.crunchbase.com/organization/followup-cc-2"/>
    <s v="https://www.twitter.com/followupcc"/>
    <s v="http://www.facebook.com/"/>
    <s v="bd93506b-77ba-b33b-7791-ebabe541085c"/>
  </r>
  <r>
    <x v="13220"/>
    <s v="en.geniee.co.jp"/>
    <s v="SGP"/>
    <m/>
    <s v="Singapore"/>
    <s v="Singapore"/>
    <x v="0"/>
    <s v="Geniee helps to Maximize Your Ad Revenue with High-end Technology."/>
    <s v="internet"/>
    <x v="28"/>
    <x v="3"/>
    <n v="2"/>
    <m/>
    <s v="2012-01-01"/>
    <s v="2012-09-03"/>
    <s v="2015-12-31"/>
    <m/>
    <s v="gv@geniee.co.jp"/>
    <n v="84437954257"/>
    <s v="https://www.crunchbase.com/organization/geniee"/>
    <s v="https://www.twitter.com/genieeintl"/>
    <s v="https://www.facebook.com/genieeintl/info/?tab=overview"/>
    <s v="c7c4307f-522a-5d07-e30a-f29a946a4adc"/>
  </r>
  <r>
    <x v="13221"/>
    <s v="ginkgotree.com"/>
    <s v="USA"/>
    <s v="MI"/>
    <s v="Detroit"/>
    <s v="Detroit"/>
    <x v="0"/>
    <s v="Ginkgotree is a course content platform for teachers and trainers to build online curriculums."/>
    <s v="education"/>
    <x v="38"/>
    <x v="0"/>
    <n v="4"/>
    <n v="3427819"/>
    <s v="2012-01-12"/>
    <s v="2013-06-25"/>
    <s v="2015-12-31"/>
    <m/>
    <s v="kevin@ginkgotree.com"/>
    <s v="'734-707-7191"/>
    <s v="https://www.crunchbase.com/organization/ginkgotree"/>
    <s v="https://www.twitter.com/ginkgotree"/>
    <s v="http://www.facebook.com/ginkgotree"/>
    <s v="3658db4b-ff2d-9c1e-3b45-4cf88b1ccbb8"/>
  </r>
  <r>
    <x v="13222"/>
    <s v="ginx.tv"/>
    <s v="GBR"/>
    <m/>
    <s v="London"/>
    <s v="London"/>
    <x v="0"/>
    <s v="Ginx TV, founded in 2008, is a UK-based international media company dedicated to the creation of videogaming TV channels around the world."/>
    <s v="broadcasting|video games"/>
    <x v="1394"/>
    <x v="0"/>
    <n v="1"/>
    <n v="842846.56398104294"/>
    <s v="2007-04-01"/>
    <s v="2015-12-31"/>
    <s v="2015-12-31"/>
    <m/>
    <s v="michiel@ginx.tv"/>
    <n v="4402085766660"/>
    <s v="https://www.crunchbase.com/organization/ginx-tv"/>
    <s v="https://www.twitter.com/ginxtv"/>
    <s v="http://www.facebook.com/ginxtelevision"/>
    <s v="cf95b90c-4226-c089-6fe9-10c9ef742480"/>
  </r>
  <r>
    <x v="13223"/>
    <s v="gooddonegreat.com"/>
    <s v="USA"/>
    <s v="SC"/>
    <s v="Charleston, South Carolina"/>
    <s v="Charleston"/>
    <x v="0"/>
    <s v="Good Done Great revolutionizes the way corporations and individuals give back to the communities and causes they care about."/>
    <s v="education|non profit|software"/>
    <x v="283"/>
    <x v="0"/>
    <n v="3"/>
    <n v="800000"/>
    <s v="2009-09-01"/>
    <s v="2014-11-04"/>
    <s v="2015-12-31"/>
    <m/>
    <s v="sales@gooddonegreat.com"/>
    <s v="(855)364-6635"/>
    <s v="https://www.crunchbase.com/organization/good-done-great"/>
    <s v="https://www.twitter.com/gooddonegreat"/>
    <s v="http://www.facebook.com/gooddonegreat"/>
    <s v="344ce260-6809-1157-7bae-69d7b66e3267"/>
  </r>
  <r>
    <x v="13224"/>
    <s v="happycouple.co"/>
    <s v="FRA"/>
    <m/>
    <s v="Paris"/>
    <s v="Paris"/>
    <x v="0"/>
    <s v="Happy Couple motivates new couples to build a sustainable relationship"/>
    <s v="health care|mobile|therapeutics"/>
    <x v="218"/>
    <x v="1"/>
    <n v="1"/>
    <n v="114640.084724482"/>
    <s v="2014-06-01"/>
    <s v="2015-12-31"/>
    <s v="2015-12-31"/>
    <m/>
    <s v="contact@happycoupleapp.com"/>
    <s v="(415)650-9955"/>
    <s v="https://www.crunchbase.com/organization/happy-couple"/>
    <m/>
    <m/>
    <s v="b7cc9b42-84dd-7c48-ecae-09c2d39c0aad"/>
  </r>
  <r>
    <x v="13225"/>
    <s v="hashplay.tv"/>
    <s v="USA"/>
    <s v="CA"/>
    <s v="SF Bay Area"/>
    <s v="San Francisco"/>
    <x v="0"/>
    <s v="Simplest virtual reality authoring platform."/>
    <s v="content discovery|mobile|software|virtual reality"/>
    <x v="1791"/>
    <x v="1"/>
    <n v="3"/>
    <n v="500000"/>
    <s v="2015-01-07"/>
    <s v="2015-01-13"/>
    <s v="2015-12-31"/>
    <m/>
    <s v="contact@hashplay.tv"/>
    <m/>
    <s v="https://www.crunchbase.com/organization/hashplay"/>
    <s v="https://www.twitter.com/hashplayinc"/>
    <s v="http://www.facebook.com/hashplayinc"/>
    <s v="575b5c65-b03f-2afd-cb18-c781d800f95b"/>
  </r>
  <r>
    <x v="13226"/>
    <s v="helpi.in"/>
    <s v="IND"/>
    <m/>
    <s v="New Delhi"/>
    <s v="Gurgaon"/>
    <x v="0"/>
    <s v="HELPI is a technology platform providing household services by streamlining engagements with blue-collared professionals."/>
    <s v="e-commerce|internet|mobile"/>
    <x v="383"/>
    <x v="0"/>
    <n v="1"/>
    <m/>
    <s v="2015-09-02"/>
    <s v="2015-12-31"/>
    <s v="2015-12-31"/>
    <m/>
    <s v="feedback@helpi.in"/>
    <s v="1(800)212-4357"/>
    <s v="https://www.crunchbase.com/organization/helpi"/>
    <s v="https://www.twitter.com/helpiplatform"/>
    <s v="https://www.facebook.com/helpiplatform/"/>
    <s v="bafe22e7-4843-027f-71b7-b02e526b7519"/>
  </r>
  <r>
    <x v="13227"/>
    <m/>
    <m/>
    <m/>
    <m/>
    <m/>
    <x v="0"/>
    <s v="Our mission at Hullo is to catalyze the shift to the Voice Web"/>
    <m/>
    <x v="5"/>
    <x v="2"/>
    <n v="1"/>
    <m/>
    <s v="2015-11-01"/>
    <s v="2015-12-31"/>
    <s v="2015-12-31"/>
    <m/>
    <m/>
    <m/>
    <s v="https://www.crunchbase.com/organization/hullo-inc-2"/>
    <m/>
    <m/>
    <s v="51a55d61-f6ae-406b-da8f-cd8b1b91e6cd"/>
  </r>
  <r>
    <x v="13228"/>
    <s v="ipfolio.com"/>
    <s v="USA"/>
    <s v="CA"/>
    <s v="SF Bay Area"/>
    <s v="Berkeley"/>
    <x v="0"/>
    <s v="Next-Generation Intellectual Property Management"/>
    <s v="software"/>
    <x v="10"/>
    <x v="0"/>
    <n v="2"/>
    <n v="100000"/>
    <s v="2012-01-01"/>
    <s v="2013-09-06"/>
    <s v="2015-12-31"/>
    <m/>
    <s v="info@ipfolio.com"/>
    <s v="'510-981-1200"/>
    <s v="https://www.crunchbase.com/organization/ipfolio"/>
    <s v="https://www.twitter.com/ipfolio"/>
    <s v="http://www.facebook.com/ipfolio"/>
    <s v="58ceae4d-db40-600e-c803-29eb3b8731b0"/>
  </r>
  <r>
    <x v="13229"/>
    <s v="irewardhealth.com"/>
    <s v="USA"/>
    <s v="MA"/>
    <s v="Boston"/>
    <s v="Newton"/>
    <x v="0"/>
    <s v="iRewardHealth helps users to implement effective methods to achieve lasting behavior change"/>
    <m/>
    <x v="5"/>
    <x v="1"/>
    <n v="1"/>
    <n v="335000"/>
    <s v="2014-02-18"/>
    <s v="2015-12-31"/>
    <s v="2015-12-31"/>
    <m/>
    <s v="contact@irewardhealth.com"/>
    <m/>
    <s v="https://www.crunchbase.com/organization/irewardhealth"/>
    <s v="https://www.twitter.com/irewardhealth"/>
    <s v="https://www.facebook.com/irewardhealth"/>
    <s v="b6ddd285-79ce-0505-6fdd-80c7b1ff1237"/>
  </r>
  <r>
    <x v="13230"/>
    <s v="lab4u.co"/>
    <s v="USA"/>
    <s v="CA"/>
    <s v="SF Bay Area"/>
    <s v="San Francisco"/>
    <x v="0"/>
    <s v="Technologies to use the phone as a science instrument - A Lab in your pocket"/>
    <s v="edtech|education|internet|mobile|mobile devices|sensor"/>
    <x v="2946"/>
    <x v="0"/>
    <n v="4"/>
    <n v="40000"/>
    <s v="2013-01-01"/>
    <s v="2013-07-25"/>
    <s v="2015-12-31"/>
    <m/>
    <s v="founders@lab4u.cl"/>
    <s v="'+56 2232239270"/>
    <s v="https://www.crunchbase.com/organization/lab4u"/>
    <s v="https://www.twitter.com/lab_4u"/>
    <s v="http://www.facebook.com/labforu"/>
    <s v="a784d3e6-11ad-4551-a265-5fc7754c501d"/>
  </r>
  <r>
    <x v="13231"/>
    <s v="limeleader.com"/>
    <s v="USA"/>
    <s v="NC"/>
    <s v="Raleigh"/>
    <s v="Raleigh"/>
    <x v="0"/>
    <s v="Your fruit, our labor. Closers will never prospect again. Limeleader: selling evolved."/>
    <s v="information services|information technology|lead generation"/>
    <x v="1414"/>
    <x v="2"/>
    <n v="1"/>
    <m/>
    <m/>
    <s v="2015-12-31"/>
    <s v="2015-12-31"/>
    <m/>
    <m/>
    <m/>
    <s v="https://www.crunchbase.com/organization/limeleader"/>
    <s v="https://www.twitter.com/limeleader"/>
    <s v="https://www.facebook.com/limeleader-1735048860062114/info/?tab=page_info"/>
    <s v="89be1b1f-fd74-c3a4-14f6-2c9d40dbc2fe"/>
  </r>
  <r>
    <x v="13232"/>
    <s v="magbiosense.com"/>
    <s v="USA"/>
    <s v="MO"/>
    <s v="St. Louis"/>
    <s v="St Louis"/>
    <x v="0"/>
    <s v="MagBiosense (LLC) is a private medical device company focused on the development of breakthrough diagnostic device &amp; assays"/>
    <s v="health diagnostics|medical"/>
    <x v="3"/>
    <x v="1"/>
    <n v="1"/>
    <n v="1000000"/>
    <s v="2013-01-01"/>
    <s v="2015-12-31"/>
    <s v="2015-12-31"/>
    <m/>
    <s v="info@magbiosense.com"/>
    <s v="(314)359-8672"/>
    <s v="https://www.crunchbase.com/organization/magbiosense"/>
    <m/>
    <m/>
    <s v="efb968d6-4c76-264d-0f52-ae4330a731b6"/>
  </r>
  <r>
    <x v="13233"/>
    <s v="getmyia.com"/>
    <s v="CZE"/>
    <m/>
    <s v="Prague"/>
    <s v="Prague"/>
    <x v="0"/>
    <s v="Myia is a location-based mobile app that connects you with people and places nearby."/>
    <s v="coupons|events|local|location based services|messaging|mobile|mobile advertising"/>
    <x v="2947"/>
    <x v="1"/>
    <n v="2"/>
    <n v="65140.875973681897"/>
    <s v="2015-06-12"/>
    <s v="2015-04-02"/>
    <s v="2015-12-31"/>
    <m/>
    <s v="sayhi@getmyia.com"/>
    <m/>
    <s v="https://www.crunchbase.com/organization/myia-2"/>
    <s v="https://www.twitter.com/getmyia"/>
    <s v="https://www.facebook.com/getmyia"/>
    <s v="fd8ab2d2-db25-a186-aa99-ae48bff9505c"/>
  </r>
  <r>
    <x v="13234"/>
    <s v="pregistry.com"/>
    <s v="USA"/>
    <s v="CA"/>
    <s v="Los Angeles"/>
    <s v="Los Angeles"/>
    <x v="0"/>
    <s v="Drug Safety in Pregnancy and Lactation"/>
    <s v="health care|information technology|mhealth"/>
    <x v="156"/>
    <x v="1"/>
    <n v="3"/>
    <n v="320000"/>
    <s v="2014-01-07"/>
    <s v="2015-04-03"/>
    <s v="2015-12-31"/>
    <m/>
    <s v="diegow@pregistry.com"/>
    <m/>
    <s v="https://www.crunchbase.com/organization/pregistry"/>
    <s v="https://www.twitter.com/pregistrycom"/>
    <s v="https://www.facebook.com/pregistry"/>
    <s v="27c2483f-e740-4764-1fca-e5147548f937"/>
  </r>
  <r>
    <x v="13235"/>
    <s v="quantumlab.co"/>
    <s v="POL"/>
    <m/>
    <s v="Gdansk"/>
    <s v="Gdansk"/>
    <x v="0"/>
    <s v="We teach computers how people feel."/>
    <s v="facial recognition|market research|mhealth|retail technology"/>
    <x v="2948"/>
    <x v="1"/>
    <n v="2"/>
    <n v="558686.17163122597"/>
    <s v="2013-11-01"/>
    <s v="2013-08-01"/>
    <s v="2015-12-31"/>
    <m/>
    <s v="contact@quantumlab.co"/>
    <n v="48512129709"/>
    <s v="https://www.crunchbase.com/organization/quantum-lab-co"/>
    <s v="https://www.twitter.com/quantumlabco"/>
    <s v="https://www.facebook.com/quantumlabco"/>
    <s v="d0baf041-830f-f79f-bea6-bace583cd93a"/>
  </r>
  <r>
    <x v="13236"/>
    <s v="reaqta.com"/>
    <s v="MLT"/>
    <m/>
    <s v="Malta"/>
    <s v="Valletta"/>
    <x v="0"/>
    <s v="ReaQta offers cyber threat protection solutions based on real-time behavioral analysis."/>
    <s v="analytics|fraud detection|operating systems"/>
    <x v="2949"/>
    <x v="1"/>
    <n v="1"/>
    <n v="545905.16535467503"/>
    <s v="2014-05-15"/>
    <s v="2015-12-31"/>
    <s v="2015-12-31"/>
    <m/>
    <s v="info@reaqta.com"/>
    <n v="35677489802"/>
    <s v="https://www.crunchbase.com/organization/reaqta"/>
    <m/>
    <m/>
    <s v="76a404a6-ba5a-36db-a53c-78e24c3889b7"/>
  </r>
  <r>
    <x v="13237"/>
    <s v="solaredge.us"/>
    <s v="ISR"/>
    <m/>
    <s v="Tel Aviv"/>
    <s v="Hod Hasharon"/>
    <x v="1"/>
    <s v="SolarEdge provides solar power optimization, harvesting and photovoltaic monitoring systems that aim to increase energy output through MPPT."/>
    <s v="energy|renewable energy|solar"/>
    <x v="165"/>
    <x v="5"/>
    <n v="4"/>
    <n v="120000000"/>
    <s v="2006-01-01"/>
    <s v="2009-10-01"/>
    <s v="2015-12-31"/>
    <m/>
    <s v="hadas.r@solaredge.com"/>
    <s v="972 9 957 6620"/>
    <s v="https://www.crunchbase.com/organization/solaredge"/>
    <s v="https://www.twitter.com/solaredgepv"/>
    <s v="http://www.facebook.com/solaredge"/>
    <s v="d1d3317d-01b8-f262-30b1-326b835507e8"/>
  </r>
  <r>
    <x v="13238"/>
    <s v="starmobileinc.com"/>
    <s v="USA"/>
    <s v="GA"/>
    <s v="Atlanta"/>
    <s v="Atlanta"/>
    <x v="0"/>
    <s v="StarMobile is a codeless, cloud-based platform that delivers enterprise mobility."/>
    <s v="enterprise software|mobile|virtualization"/>
    <x v="75"/>
    <x v="0"/>
    <n v="4"/>
    <n v="6275000"/>
    <s v="2012-04-20"/>
    <s v="2013-10-15"/>
    <s v="2015-12-31"/>
    <m/>
    <s v="info@starmobileinc.com"/>
    <s v="(404)549-9205"/>
    <s v="https://www.crunchbase.com/organization/starmobile"/>
    <s v="https://www.twitter.com/starmobileinc"/>
    <s v="http://www.facebook.com/starmobileinc"/>
    <s v="6a5d6249-0524-5ef4-f3ed-033f6881832a"/>
  </r>
  <r>
    <x v="13239"/>
    <s v="taylorandhart.com"/>
    <s v="GBR"/>
    <m/>
    <s v="London"/>
    <s v="London"/>
    <x v="0"/>
    <s v="Taylor &amp; Hart make proposing with a custom designed, high quality engagement ring, easy, affordable and enjoyable."/>
    <s v="e-commerce|fashion|jewelry|marketplace|retail"/>
    <x v="867"/>
    <x v="0"/>
    <n v="4"/>
    <n v="976914.72976627201"/>
    <s v="2010-01-01"/>
    <s v="2011-04-01"/>
    <s v="2015-12-31"/>
    <m/>
    <s v="nikolay@taylorandhart.com"/>
    <s v="(646)712-9358"/>
    <s v="https://www.crunchbase.com/organization/rare-pink"/>
    <s v="https://www.twitter.com/rare_pink"/>
    <s v="http://www.facebook.com/rarepinkjewellery"/>
    <s v="1c7307b4-f2aa-7044-9aa9-423ff558c6bd"/>
  </r>
  <r>
    <x v="13240"/>
    <s v="thinkfoodgroup.com"/>
    <s v="USA"/>
    <s v="DC"/>
    <s v="Washington, D.C."/>
    <s v="Washington"/>
    <x v="0"/>
    <s v="ThinkFoodGroup, LLC is company that provides catering services and publishes cookbooks."/>
    <s v="hospitality"/>
    <x v="22"/>
    <x v="7"/>
    <n v="1"/>
    <n v="9250000"/>
    <s v="1993-01-01"/>
    <s v="2015-12-31"/>
    <s v="2015-12-31"/>
    <m/>
    <m/>
    <s v="(202)638-1910"/>
    <s v="https://www.crunchbase.com/organization/think-food-group"/>
    <s v="https://www.twitter.com/thinkfoodgroup"/>
    <s v="http://www.facebook.com/pepefoodtruck"/>
    <s v="af2a9a9f-2272-e717-7b17-261989d49023"/>
  </r>
  <r>
    <x v="13241"/>
    <s v="asktipster.com"/>
    <s v="USA"/>
    <s v="NY"/>
    <s v="New York City"/>
    <s v="New York"/>
    <x v="0"/>
    <s v="Tipster offers personalized style advice from vetted industry experts and tastemakers in fashion, hair and beauty- anytime, anywhere."/>
    <s v="beauty|fashion|women's"/>
    <x v="386"/>
    <x v="2"/>
    <n v="1"/>
    <n v="600000"/>
    <s v="2015-07-01"/>
    <s v="2015-12-31"/>
    <s v="2015-12-31"/>
    <m/>
    <m/>
    <s v="'+1 (646) 668-7339"/>
    <s v="https://www.crunchbase.com/organization/tipster-2"/>
    <m/>
    <s v="https://www.facebook.com/asktipster"/>
    <s v="3b39f5b5-4551-58e7-78cf-c82492265408"/>
  </r>
  <r>
    <x v="13242"/>
    <s v="toughdomains.com"/>
    <s v="USA"/>
    <s v="NY"/>
    <s v="New York City"/>
    <s v="New York"/>
    <x v="0"/>
    <s v="Tough Domains provide tools to manage Internet domains, domain insights, domains for sale and more."/>
    <s v="domain registrar|enterprise software|saas"/>
    <x v="146"/>
    <x v="2"/>
    <n v="1"/>
    <n v="1000000"/>
    <s v="2015-12-01"/>
    <s v="2015-12-31"/>
    <s v="2015-12-31"/>
    <m/>
    <m/>
    <m/>
    <s v="https://www.crunchbase.com/organization/tough-domains"/>
    <s v="https://www.twitter.com/toughdomains"/>
    <s v="https://www.facebook.com/toughdomains"/>
    <s v="a16d96d4-b4ad-2e3e-08be-1921d9d21682"/>
  </r>
  <r>
    <x v="13243"/>
    <s v="weijinsuo.com"/>
    <s v="CHN"/>
    <m/>
    <s v="Beijing"/>
    <s v="Beijing"/>
    <x v="0"/>
    <s v="Weijinsuo is a peer-to-peer lending platform that is currently helping to shape the Chinese alternative finance space."/>
    <s v="consumer lending|lending|peer to peer"/>
    <x v="39"/>
    <x v="2"/>
    <n v="1"/>
    <n v="46000000"/>
    <s v="2013-01-01"/>
    <s v="2015-12-31"/>
    <s v="2015-12-31"/>
    <m/>
    <m/>
    <n v="860151727478"/>
    <s v="https://www.crunchbase.com/organization/weijinsuo"/>
    <m/>
    <m/>
    <s v="98318ba8-3139-9cad-123a-7f7fc29b763e"/>
  </r>
  <r>
    <x v="13244"/>
    <s v="zingohub.com"/>
    <s v="SGP"/>
    <m/>
    <s v="Singapore"/>
    <s v="Singapore"/>
    <x v="0"/>
    <s v="Your space to explore and launch ideas."/>
    <s v="crowdfunding|crowdsourcing"/>
    <x v="24"/>
    <x v="0"/>
    <n v="1"/>
    <n v="600000"/>
    <s v="2015-07-30"/>
    <s v="2015-12-31"/>
    <s v="2015-12-31"/>
    <m/>
    <s v="info@zingohub.com"/>
    <s v="'+91 80 4091 8013"/>
    <s v="https://www.crunchbase.com/organization/zingohub"/>
    <s v="https://www.twitter.com/zingotweets"/>
    <s v="https://www.facebook.com/zingohub"/>
    <s v="f7c6e77b-6b95-c471-304b-3823665389f8"/>
  </r>
  <r>
    <x v="13245"/>
    <s v="admingle.net"/>
    <s v="ISR"/>
    <m/>
    <m/>
    <m/>
    <x v="0"/>
    <s v="adMingle is a global 'Social Content Discovery Suite' helping enterprises amplifying their brand's awareness, sales and loyalty"/>
    <s v="advertising|e-commerce|enterprise software|loyalty programs|mobile|mobile payments|publishing|social media"/>
    <x v="2950"/>
    <x v="0"/>
    <n v="2"/>
    <n v="860000"/>
    <s v="2011-04-24"/>
    <s v="2011-05-01"/>
    <s v="2015-12-30"/>
    <m/>
    <s v="info@admingle.com"/>
    <n v="902122232390"/>
    <s v="https://www.crunchbase.com/organization/admingle-share-your-passion"/>
    <s v="https://www.twitter.com/ad_mingle"/>
    <s v="http://www.facebook.com/admingle"/>
    <s v="bcb97caa-9aa1-bdbf-ee83-76643b72470f"/>
  </r>
  <r>
    <x v="13246"/>
    <s v="akrosmedical.com"/>
    <s v="USA"/>
    <s v="NC"/>
    <s v="Raleigh"/>
    <s v="Durham"/>
    <x v="0"/>
    <s v="It is a Durham based company."/>
    <s v="health care|medical|therapeutics"/>
    <x v="3"/>
    <x v="2"/>
    <n v="1"/>
    <n v="560000"/>
    <m/>
    <s v="2015-12-30"/>
    <s v="2015-12-30"/>
    <m/>
    <s v="info@akrosmedical.com"/>
    <m/>
    <s v="https://www.crunchbase.com/organization/akros-medical"/>
    <m/>
    <m/>
    <s v="06600a57-8239-a600-4ad5-f97bef4dd429"/>
  </r>
  <r>
    <x v="13247"/>
    <m/>
    <m/>
    <m/>
    <m/>
    <m/>
    <x v="0"/>
    <s v="Brain Fusion Academy"/>
    <m/>
    <x v="5"/>
    <x v="2"/>
    <n v="1"/>
    <m/>
    <m/>
    <s v="2015-12-30"/>
    <s v="2015-12-30"/>
    <m/>
    <m/>
    <m/>
    <s v="https://www.crunchbase.com/organization/brain-fusion-academy"/>
    <m/>
    <m/>
    <s v="a47bbf3a-d413-0d3b-8e35-75cbaac7000d"/>
  </r>
  <r>
    <x v="13248"/>
    <s v="buzzvil.com"/>
    <s v="KOR"/>
    <m/>
    <s v="Seoul"/>
    <s v="Seoul"/>
    <x v="0"/>
    <s v="Buzzvil is a Korean-based startup that is focused on providing Smartphone advertising platforms to its customers."/>
    <s v="advertising|information technology|mobile"/>
    <x v="2951"/>
    <x v="0"/>
    <n v="2"/>
    <n v="14200000"/>
    <s v="2012-03-01"/>
    <s v="2014-01-04"/>
    <s v="2015-12-30"/>
    <m/>
    <s v="support@buzzvil.com"/>
    <m/>
    <s v="https://www.crunchbase.com/organization/buzzvil"/>
    <s v="https://www.twitter.com/buzzvil"/>
    <s v="http://www.facebook.com/buzzvil"/>
    <s v="d77739ec-a794-cc55-b39e-7cb16486637d"/>
  </r>
  <r>
    <x v="13249"/>
    <s v="emindful.com"/>
    <s v="USA"/>
    <s v="FL"/>
    <s v="Florida's Treasure Coast"/>
    <s v="Vero Beach"/>
    <x v="0"/>
    <s v="eMindful provides evidence-based behavioral change programs for employees to reduce stress and behaviors that lead to chronic diseases."/>
    <s v="health care"/>
    <x v="3"/>
    <x v="0"/>
    <n v="4"/>
    <n v="6478086"/>
    <s v="2003-01-01"/>
    <s v="2011-06-23"/>
    <s v="2015-12-30"/>
    <m/>
    <s v="info@emindful.com"/>
    <s v="(855)211-1536"/>
    <s v="https://www.crunchbase.com/organization/emindful"/>
    <s v="https://www.twitter.com/emindful"/>
    <s v="http://www.facebook.com/pages/emindful/268560959878106"/>
    <s v="e87f6bab-1f9a-fd2e-3b02-0d5e2335f87e"/>
  </r>
  <r>
    <x v="13250"/>
    <s v="evolute.io"/>
    <m/>
    <m/>
    <m/>
    <m/>
    <x v="0"/>
    <s v="Evolute makes the datacenter simpler by providing a software ecosystem optimized for IT administrators."/>
    <s v="software"/>
    <x v="10"/>
    <x v="1"/>
    <n v="1"/>
    <n v="250000"/>
    <m/>
    <s v="2015-12-30"/>
    <s v="2015-12-30"/>
    <m/>
    <s v="Support@Evolute.io"/>
    <s v="1(408)314-3523"/>
    <s v="https://www.crunchbase.com/organization/evolute"/>
    <m/>
    <m/>
    <s v="58530955-5c3f-abdd-c127-33b5922691db"/>
  </r>
  <r>
    <x v="13251"/>
    <s v="getmodel.com"/>
    <m/>
    <m/>
    <m/>
    <m/>
    <x v="0"/>
    <s v="All-in-one service for fashion industry"/>
    <s v="fashion|lifestyle"/>
    <x v="1291"/>
    <x v="2"/>
    <n v="1"/>
    <n v="150000"/>
    <s v="2015-12-30"/>
    <s v="2015-12-30"/>
    <s v="2015-12-30"/>
    <m/>
    <m/>
    <m/>
    <s v="https://www.crunchbase.com/organization/get-model"/>
    <m/>
    <m/>
    <s v="8fb2d80e-877d-555f-9054-dbf0272c3f4d"/>
  </r>
  <r>
    <x v="13252"/>
    <s v="glassbeam.com"/>
    <s v="USA"/>
    <s v="CA"/>
    <s v="SF Bay Area"/>
    <s v="Santa Clara"/>
    <x v="0"/>
    <s v="Glassbeam provides a SaaS-based solution for product analytics based on machine log data."/>
    <s v="analytics|internet of things|saas|software"/>
    <x v="43"/>
    <x v="0"/>
    <n v="4"/>
    <n v="11000000"/>
    <s v="2004-01-01"/>
    <s v="2008-08-31"/>
    <s v="2015-12-30"/>
    <m/>
    <s v="devang@glassbeam.com"/>
    <s v="(408)740-4600"/>
    <s v="https://www.crunchbase.com/organization/glassbeam-inc"/>
    <s v="https://www.twitter.com/glassbeam"/>
    <m/>
    <s v="e2153ca6-d5a2-bc7e-6b60-89c452f7019c"/>
  </r>
  <r>
    <x v="13253"/>
    <s v="inarimedical.com"/>
    <s v="USA"/>
    <s v="CA"/>
    <s v="Anaheim"/>
    <s v="Aliso Viejo"/>
    <x v="0"/>
    <s v="Inari Medical is a medical device company developing devices for the interventional treatment of cardiovascular diseases."/>
    <s v="health care|medical|medical device"/>
    <x v="3"/>
    <x v="2"/>
    <n v="3"/>
    <n v="23235000"/>
    <s v="2011-01-01"/>
    <s v="2013-10-07"/>
    <s v="2015-12-30"/>
    <m/>
    <m/>
    <m/>
    <s v="https://www.crunchbase.com/organization/inari-medical"/>
    <m/>
    <m/>
    <s v="b5c0260c-8ede-41a7-464a-45da5316f228"/>
  </r>
  <r>
    <x v="13254"/>
    <s v="ionosnetworks.com"/>
    <s v="USA"/>
    <s v="CA"/>
    <s v="SF Bay Area"/>
    <s v="San Jose"/>
    <x v="0"/>
    <s v="Ionos Networks is a stealth mode technology company that redefines networking through improvement."/>
    <s v="information technology|internet|social network"/>
    <x v="180"/>
    <x v="0"/>
    <n v="2"/>
    <n v="2469149"/>
    <s v="2014-01-01"/>
    <s v="2014-03-01"/>
    <s v="2015-12-30"/>
    <m/>
    <s v="recruiting@ionosnetworks.com"/>
    <m/>
    <s v="https://www.crunchbase.com/organization/ionos-networks"/>
    <m/>
    <m/>
    <s v="cd8c618b-b94f-557c-ca5f-91e1fde4f831"/>
  </r>
  <r>
    <x v="13255"/>
    <s v="i-resources.co.uk"/>
    <s v="GBR"/>
    <m/>
    <s v="GBR - Other"/>
    <s v="Newcastle"/>
    <x v="0"/>
    <s v="iResources is a digital marketing agency for the tech industry."/>
    <s v="e-commerce"/>
    <x v="63"/>
    <x v="0"/>
    <n v="2"/>
    <n v="196934.57760382799"/>
    <s v="2010-01-01"/>
    <s v="2014-09-05"/>
    <s v="2015-12-30"/>
    <m/>
    <s v="info@i-resources.co.uk"/>
    <s v="44 19 1211 1922"/>
    <s v="https://www.crunchbase.com/organization/iresources"/>
    <s v="https://www.twitter.com/iresources"/>
    <s v="https://www.facebook.com/iresourcesdigital"/>
    <s v="227d9424-00fc-1cce-254a-61316d193485"/>
  </r>
  <r>
    <x v="13256"/>
    <s v="leadingedge.uk.net"/>
    <s v="GBR"/>
    <m/>
    <s v="London"/>
    <s v="Ashford"/>
    <x v="0"/>
    <s v="LeadingEdge is a specialist provider of IT support &amp; consultancy services,working with organisations in London &amp; Surrey to drive business."/>
    <s v="software"/>
    <x v="10"/>
    <x v="0"/>
    <n v="1"/>
    <n v="300000"/>
    <s v="2000-01-01"/>
    <s v="2015-12-30"/>
    <s v="2015-12-30"/>
    <m/>
    <s v="info@leadingedge.uk.net"/>
    <n v="8456447949"/>
    <s v="https://www.crunchbase.com/organization/leading-edge-technology"/>
    <s v="https://www.twitter.com/leadingedgeuk"/>
    <s v="https://www.facebook.com/leadingedgetechnology"/>
    <s v="b4fbe385-a192-de7e-41ad-f71e9dcb0c9b"/>
  </r>
  <r>
    <x v="13257"/>
    <m/>
    <s v="USA"/>
    <s v="NY"/>
    <s v="Long Island"/>
    <s v="Rockville Centre"/>
    <x v="0"/>
    <s v="Mico Innovations is a New York-based company operating in the technology sector."/>
    <s v="industrial|information technology|technical support"/>
    <x v="59"/>
    <x v="2"/>
    <n v="2"/>
    <n v="3410000"/>
    <s v="2007-01-01"/>
    <s v="2011-09-06"/>
    <s v="2015-12-30"/>
    <m/>
    <m/>
    <m/>
    <s v="https://www.crunchbase.com/organization/mico-innovations"/>
    <m/>
    <m/>
    <s v="65703acc-a5bb-87ce-b45d-e3032cab4783"/>
  </r>
  <r>
    <x v="13258"/>
    <s v="mikme.com"/>
    <m/>
    <m/>
    <m/>
    <m/>
    <x v="0"/>
    <s v="One button audio recording in studio-quality"/>
    <m/>
    <x v="5"/>
    <x v="1"/>
    <n v="3"/>
    <n v="1166752.5850442101"/>
    <s v="2014-03-27"/>
    <s v="2015-10-04"/>
    <s v="2015-12-30"/>
    <m/>
    <s v="hello@mikme.com"/>
    <m/>
    <s v="https://www.crunchbase.com/organization/mikme-2"/>
    <s v="https://www.twitter.com/mikmemusic"/>
    <s v="https://www.facebook.com/mikmemusic"/>
    <s v="fcef8b9a-7990-0701-3de1-3b807e95673a"/>
  </r>
  <r>
    <x v="13259"/>
    <s v="mimax.com"/>
    <s v="USA"/>
    <s v="WA"/>
    <s v="Seattle"/>
    <s v="Kirkland"/>
    <x v="0"/>
    <s v="MiMax leverages common components including Graphics Processor Units (GPUs), and programmable devices in new and innovative ways."/>
    <s v="semiconductor"/>
    <x v="506"/>
    <x v="1"/>
    <n v="1"/>
    <n v="47000"/>
    <s v="2015-07-16"/>
    <s v="2015-12-30"/>
    <s v="2015-12-30"/>
    <m/>
    <m/>
    <m/>
    <s v="https://www.crunchbase.com/organization/mimax"/>
    <m/>
    <m/>
    <s v="03fcfece-a5b3-d067-cd43-a1047619f30c"/>
  </r>
  <r>
    <x v="13260"/>
    <s v="miriasystems.com"/>
    <s v="USA"/>
    <s v="PA"/>
    <s v="Philadelphia"/>
    <s v="Norristown"/>
    <x v="0"/>
    <s v="Miria Systems is a smarter capture and content management, on a smarter platform."/>
    <s v="enterprise software"/>
    <x v="10"/>
    <x v="0"/>
    <n v="3"/>
    <m/>
    <s v="1996-01-01"/>
    <s v="2007-06-30"/>
    <s v="2015-12-30"/>
    <m/>
    <s v="info@miriasystems.com"/>
    <s v="(484)446-3300"/>
    <s v="https://www.crunchbase.com/organization/miria-systems"/>
    <s v="https://www.twitter.com/miriasystems?lang=en"/>
    <s v="https://www.facebook.com/miria-systems-117797461615059/"/>
    <s v="40b5e9d1-99e6-e8fb-b85e-0a8d4dffeeba"/>
  </r>
  <r>
    <x v="13261"/>
    <s v="mobiltek.pl"/>
    <m/>
    <m/>
    <m/>
    <m/>
    <x v="0"/>
    <s v="Mobiltek, the firm behind online and mobile payments company Dotpay."/>
    <m/>
    <x v="5"/>
    <x v="0"/>
    <n v="1"/>
    <n v="28909840.875417501"/>
    <s v="2002-01-01"/>
    <s v="2015-12-30"/>
    <s v="2015-12-30"/>
    <m/>
    <m/>
    <m/>
    <s v="https://www.crunchbase.com/organization/mobiltek"/>
    <m/>
    <m/>
    <s v="2f3319ca-0c6c-5061-82d0-4dcc5d5e4b44"/>
  </r>
  <r>
    <x v="13262"/>
    <s v="novantherapeutics.com"/>
    <s v="USA"/>
    <s v="NC"/>
    <s v="Raleigh"/>
    <s v="Raleigh"/>
    <x v="1"/>
    <s v="Novan is a clinical-stage drug development company developing deliverable nitric oxide."/>
    <s v="biotechnology|health care|medical"/>
    <x v="44"/>
    <x v="0"/>
    <n v="8"/>
    <n v="119665389"/>
    <s v="2008-01-01"/>
    <s v="2009-07-01"/>
    <s v="2015-12-30"/>
    <m/>
    <m/>
    <s v="(919) 485-8080"/>
    <s v="https://www.crunchbase.com/organization/novan"/>
    <m/>
    <m/>
    <s v="69488422-40cc-cff9-78d7-3855fd8e475c"/>
  </r>
  <r>
    <x v="13263"/>
    <s v="onoffapp.com"/>
    <s v="FRA"/>
    <m/>
    <s v="Paris"/>
    <s v="Paris"/>
    <x v="0"/>
    <s v="Additional mobile numbers on your smartphone, instantly. With the onoff App enjoy free calls, messages and much more."/>
    <s v="apps|messaging|telecommunications"/>
    <x v="2952"/>
    <x v="0"/>
    <n v="3"/>
    <n v="5809731.3195733503"/>
    <s v="2013-12-30"/>
    <s v="2014-01-10"/>
    <s v="2015-12-30"/>
    <m/>
    <m/>
    <m/>
    <s v="https://www.crunchbase.com/organization/onoff-telecom"/>
    <m/>
    <m/>
    <s v="03874158-ceb9-4f86-dfc4-0c647e5eec9f"/>
  </r>
  <r>
    <x v="13264"/>
    <s v="orbitaltracking.com"/>
    <s v="USA"/>
    <s v="FL"/>
    <s v="Miami"/>
    <s v="Aventura"/>
    <x v="1"/>
    <s v="Orbital Tracking Corp provides a variety of satellite based communications and asset tracking solutions"/>
    <s v="product design|telecommunications"/>
    <x v="2485"/>
    <x v="1"/>
    <n v="1"/>
    <n v="1100000"/>
    <s v="2008-01-01"/>
    <s v="2015-12-30"/>
    <s v="2015-12-30"/>
    <m/>
    <s v="info@orbitaltracking.com"/>
    <n v="113055605355"/>
    <s v="https://www.crunchbase.com/organization/orbital-tracking-corp"/>
    <s v="https://www.twitter.com/globaltelesatuk"/>
    <s v="https://www.facebook.com/globaltelesatcommunications"/>
    <s v="b74cae18-4f80-4dcb-8949-68beaff0ca2c"/>
  </r>
  <r>
    <x v="13265"/>
    <s v="payable.com"/>
    <s v="USA"/>
    <s v="CA"/>
    <s v="SF Bay Area"/>
    <s v="San Francisco"/>
    <x v="0"/>
    <s v="Supporting independent workers and the companies that pay them"/>
    <s v="fintech|payments|saas|small and medium businesses|software"/>
    <x v="57"/>
    <x v="1"/>
    <n v="2"/>
    <n v="2100000"/>
    <s v="2013-10-01"/>
    <s v="2015-08-05"/>
    <s v="2015-12-30"/>
    <m/>
    <m/>
    <m/>
    <s v="https://www.crunchbase.com/organization/payable"/>
    <s v="https://www.twitter.com/payable"/>
    <s v="https://www.facebook.com/tiempolabs"/>
    <s v="fae62d3f-33f3-049b-d4c3-c3fd760da71a"/>
  </r>
  <r>
    <x v="13266"/>
    <s v="phunware.com"/>
    <s v="USA"/>
    <s v="TX"/>
    <s v="Austin"/>
    <s v="Austin"/>
    <x v="0"/>
    <s v="Phunware is a multiscreen platform and solution provider."/>
    <s v="android|apps|ios|mobile|mobile advertising"/>
    <x v="2730"/>
    <x v="3"/>
    <n v="6"/>
    <n v="57680000"/>
    <s v="2009-02-23"/>
    <s v="2009-06-01"/>
    <s v="2015-12-30"/>
    <m/>
    <s v="socialmedia@phunware.com"/>
    <s v="(512)837-5130"/>
    <s v="https://www.crunchbase.com/organization/phunware"/>
    <s v="https://www.twitter.com/phunware"/>
    <s v="http://www.facebook.com/phunware"/>
    <s v="76fe276a-c942-8f66-d5be-fa01d73e60a8"/>
  </r>
  <r>
    <x v="13267"/>
    <s v="phytech.com"/>
    <s v="ISR"/>
    <m/>
    <m/>
    <m/>
    <x v="0"/>
    <s v="Phytech provides growers with a decision support service to increase their yields and to optimize irrigation."/>
    <s v="agriculture|analytics|hardware|manufacturing"/>
    <x v="2953"/>
    <x v="0"/>
    <n v="3"/>
    <n v="3000000"/>
    <m/>
    <s v="2012-03-31"/>
    <s v="2015-12-30"/>
    <m/>
    <s v="info@phytech.com"/>
    <n v="97286720736"/>
    <s v="https://www.crunchbase.com/organization/phytech"/>
    <s v="https://www.twitter.com/phytecamerica"/>
    <s v="https://www.facebook.com/pages/phytech/279911228749306"/>
    <s v="0c4825dc-7174-7941-2c9a-27c09d0d697b"/>
  </r>
  <r>
    <x v="13268"/>
    <s v="premierbiomedical.com"/>
    <s v="USA"/>
    <s v="FL"/>
    <s v="Tampa"/>
    <s v="Port Richey"/>
    <x v="0"/>
    <s v="Premier Biomedical, a research-based firm, develops medical products for Alzheimer’s disease, traumatic brain injury, and more."/>
    <s v="biotechnology"/>
    <x v="36"/>
    <x v="0"/>
    <n v="2"/>
    <n v="582000"/>
    <m/>
    <s v="2011-06-08"/>
    <s v="2015-12-30"/>
    <m/>
    <m/>
    <s v="814 786 8849"/>
    <s v="https://www.crunchbase.com/organization/premier-biomedical"/>
    <s v="https://www.twitter.com/premierbiomedic"/>
    <s v="http://www.facebook.com/premier-biomedical-inc/25592135442"/>
    <s v="82911190-51f2-2837-03be-ba75a65ad76d"/>
  </r>
  <r>
    <x v="13269"/>
    <s v="restlet.com"/>
    <s v="USA"/>
    <s v="CA"/>
    <s v="SF Bay Area"/>
    <s v="Palo Alto"/>
    <x v="0"/>
    <s v="Restlet provides tools to design, create, run and manage APIs that provide access to any data or application."/>
    <s v="android|developer apis|paas|software"/>
    <x v="462"/>
    <x v="0"/>
    <n v="3"/>
    <n v="5650000"/>
    <s v="2008-05-05"/>
    <s v="2013-11-14"/>
    <s v="2015-12-30"/>
    <m/>
    <s v="contact@restlet.com"/>
    <m/>
    <s v="https://www.crunchbase.com/organization/restlet"/>
    <s v="https://www.twitter.com/restlet"/>
    <s v="https://www.facebook.com/restletinc"/>
    <s v="b0355f14-fa0a-08e5-26b8-28a510bdaf76"/>
  </r>
  <r>
    <x v="13270"/>
    <s v="seentient.com"/>
    <s v="USA"/>
    <s v="NY"/>
    <s v="New York City"/>
    <s v="New York"/>
    <x v="0"/>
    <s v="Seentient uses deep learning to semantically understand clothing images."/>
    <s v="developer apis|marketing|semiconductor"/>
    <x v="2954"/>
    <x v="1"/>
    <n v="1"/>
    <n v="30000"/>
    <s v="2014-12-31"/>
    <s v="2015-12-30"/>
    <s v="2015-12-30"/>
    <m/>
    <s v="info@seentient.com"/>
    <s v="(267)777-7235"/>
    <s v="https://www.crunchbase.com/organization/seentient-llc"/>
    <m/>
    <m/>
    <s v="3760cdb5-9493-8067-46a6-6372e36b726a"/>
  </r>
  <r>
    <x v="13271"/>
    <s v="sinemia.com"/>
    <s v="TUR"/>
    <m/>
    <s v="Istanbul"/>
    <s v="Istanbul"/>
    <x v="0"/>
    <s v="Sinemia App provides unlimited cinema tickets to all movie theaters in Turkey for a fixed monthly fee."/>
    <m/>
    <x v="5"/>
    <x v="0"/>
    <n v="1"/>
    <m/>
    <s v="2014-10-03"/>
    <s v="2015-12-30"/>
    <s v="2015-12-30"/>
    <m/>
    <s v="info@sinemia.com"/>
    <m/>
    <s v="https://www.crunchbase.com/organization/sinemia"/>
    <s v="https://www.twitter.com/sinemiatr"/>
    <s v="https://www.facebook.com/sinemiatr"/>
    <s v="7c28a056-54a1-6e23-0b8e-3418a3834f1e"/>
  </r>
  <r>
    <x v="13272"/>
    <s v="sobot.com"/>
    <s v="CHN"/>
    <m/>
    <s v="CHN - Other"/>
    <s v="Haidian"/>
    <x v="0"/>
    <s v="Sobot Let every business customer service brings to enjoy change WisdomThe perfect fusion of robotics, artificial, work orders."/>
    <m/>
    <x v="5"/>
    <x v="2"/>
    <n v="2"/>
    <m/>
    <m/>
    <s v="2015-06-01"/>
    <s v="2015-12-30"/>
    <m/>
    <m/>
    <m/>
    <s v="https://www.crunchbase.com/organization/sobot"/>
    <m/>
    <m/>
    <s v="dd4d65ae-9e23-5caf-bcbc-51c47479be45"/>
  </r>
  <r>
    <x v="13273"/>
    <s v="solsticebio.com"/>
    <s v="USA"/>
    <s v="CA"/>
    <s v="SF Bay Area"/>
    <s v="San Francisco"/>
    <x v="0"/>
    <s v="Solstice Biologics is a biotech company providing solutions for targeting and delivering nucleic acid therapeutics."/>
    <s v="biotechnology|medical|therapeutics"/>
    <x v="44"/>
    <x v="1"/>
    <n v="5"/>
    <n v="40000000"/>
    <s v="2012-01-01"/>
    <s v="2012-12-12"/>
    <s v="2015-12-30"/>
    <m/>
    <s v="info@solsticebio.com"/>
    <m/>
    <s v="https://www.crunchbase.com/organization/solstice-biologics"/>
    <m/>
    <m/>
    <s v="bcbe27a3-6dcc-ed88-ef9f-1aa0a2a6e59d"/>
  </r>
  <r>
    <x v="13274"/>
    <s v="springml.com"/>
    <s v="USA"/>
    <s v="CA"/>
    <s v="SF Bay Area"/>
    <s v="Pleasanton"/>
    <x v="0"/>
    <s v="springML is a Wave Analytics Company serving companies in data intensive industries."/>
    <s v="information services|information technology|software"/>
    <x v="184"/>
    <x v="0"/>
    <n v="1"/>
    <n v="1270188"/>
    <s v="2015-05-01"/>
    <s v="2015-12-30"/>
    <s v="2015-12-30"/>
    <m/>
    <s v="info@springml.com"/>
    <s v="(916)316-1566"/>
    <s v="https://www.crunchbase.com/organization/springml"/>
    <s v="https://www.twitter.com/springmlinc"/>
    <m/>
    <s v="79a37292-ebaf-7834-32ce-b926c83e693f"/>
  </r>
  <r>
    <x v="13275"/>
    <s v="techdispatcher.com"/>
    <s v="USA"/>
    <s v="AZ"/>
    <s v="Phoenix"/>
    <s v="Chandler"/>
    <x v="0"/>
    <s v="Tech Dispatcher provides IT support and end to end technology solutions for small and medium sized business."/>
    <s v="information technology"/>
    <x v="59"/>
    <x v="1"/>
    <n v="1"/>
    <n v="6000"/>
    <s v="2014-09-01"/>
    <s v="2015-12-30"/>
    <s v="2015-12-30"/>
    <m/>
    <s v="support@techdispatcher.com"/>
    <s v="(480)426-1463"/>
    <s v="https://www.crunchbase.com/organization/tech-dispatcher"/>
    <m/>
    <s v="https://www.facebook.com/techdispatcher"/>
    <s v="9e81dc24-7109-d6c5-ff56-24457086967c"/>
  </r>
  <r>
    <x v="13276"/>
    <s v="travador.com"/>
    <s v="DEU"/>
    <m/>
    <s v="Munich"/>
    <s v="Munich"/>
    <x v="0"/>
    <s v="Founded in 2013 Travador.com ist the fastest growing travel platform with focus on short and weekend trips"/>
    <s v="leisure|tourism|travel"/>
    <x v="351"/>
    <x v="6"/>
    <n v="4"/>
    <n v="22500000"/>
    <s v="2013-03-01"/>
    <s v="2013-11-01"/>
    <s v="2015-12-30"/>
    <m/>
    <s v="info@travador.com"/>
    <m/>
    <s v="https://www.crunchbase.com/organization/travador"/>
    <s v="https://www.twitter.com/travador_reisen"/>
    <s v="https://www.facebook.com/travador.reisen"/>
    <s v="35c50f89-59ce-d21f-3b6d-84e72b49f5d5"/>
  </r>
  <r>
    <x v="13277"/>
    <s v="agileswitch.com"/>
    <s v="USA"/>
    <s v="PA"/>
    <s v="Philadelphia"/>
    <s v="Philadelphia"/>
    <x v="0"/>
    <s v="AgileSwitch is addressing the increasing demand of renewable, high-efficiency energy applications."/>
    <s v="energy|energy efficiency|energy management"/>
    <x v="9"/>
    <x v="0"/>
    <n v="4"/>
    <n v="800000"/>
    <s v="2010-01-01"/>
    <s v="2011-10-28"/>
    <s v="2015-12-29"/>
    <m/>
    <s v="info@agileswitch.com"/>
    <s v="(484) 483-3256"/>
    <s v="https://www.crunchbase.com/organization/agileswitch"/>
    <m/>
    <m/>
    <s v="2e44dec5-09f7-d24f-1762-b6ea4e656c4d"/>
  </r>
  <r>
    <x v="13278"/>
    <s v="avitusortho.com"/>
    <s v="USA"/>
    <s v="CT"/>
    <s v="Hartford"/>
    <s v="Farmington"/>
    <x v="0"/>
    <s v="Avitus Orthopaedics is a medical device company developing novel instruments for minimally invasive surgery."/>
    <s v="health care"/>
    <x v="3"/>
    <x v="1"/>
    <n v="3"/>
    <n v="1000000"/>
    <s v="2011-01-01"/>
    <s v="2014-03-20"/>
    <s v="2015-12-29"/>
    <m/>
    <s v="info@avitusortho.com"/>
    <s v="(860)679-6102"/>
    <s v="https://www.crunchbase.com/organization/avitus-orthopaedics"/>
    <m/>
    <s v="http://www.facebook.com/bossmedical"/>
    <s v="21dfce31-ba85-95e7-b49d-f49aeb14970d"/>
  </r>
  <r>
    <x v="13279"/>
    <s v="ayannah.com"/>
    <s v="USA"/>
    <s v="CA"/>
    <s v="Los Angeles"/>
    <s v="Laguna Hills"/>
    <x v="0"/>
    <s v="Ayannah provides digital commerce and payment services to the unbanked in emerging markets and the unbanked migrants in OECD countries."/>
    <s v="e-commerce"/>
    <x v="63"/>
    <x v="0"/>
    <n v="4"/>
    <n v="7500000"/>
    <s v="2008-01-01"/>
    <s v="2008-01-01"/>
    <s v="2015-12-29"/>
    <m/>
    <s v="info@sendah.com"/>
    <s v="(632)634-8320"/>
    <s v="https://www.crunchbase.com/organization/ayannah"/>
    <s v="https://www.twitter.com/sendahph"/>
    <m/>
    <s v="b5b17384-8a89-fd13-18a0-e06bdc496b2c"/>
  </r>
  <r>
    <x v="13280"/>
    <s v="bluedanube.com"/>
    <s v="USA"/>
    <s v="CA"/>
    <s v="SF Bay Area"/>
    <s v="Mountain View"/>
    <x v="0"/>
    <s v="Blue Danube Systems develops hardware and software solutions to increase average user data rates for wireless communication systems."/>
    <s v="hardware|mobile|wireless"/>
    <x v="259"/>
    <x v="0"/>
    <n v="2"/>
    <n v="23892496"/>
    <s v="2006-09-20"/>
    <s v="2013-07-11"/>
    <s v="2015-12-29"/>
    <m/>
    <s v="info@bluedanube.com"/>
    <s v="'908-656-8777"/>
    <s v="https://www.crunchbase.com/organization/blue-danube-labs"/>
    <m/>
    <m/>
    <s v="a3826f14-4c4b-eb30-bdd3-d8c516612ace"/>
  </r>
  <r>
    <x v="13281"/>
    <s v="clickandboat.com"/>
    <s v="FRA"/>
    <m/>
    <s v="Paris"/>
    <s v="Paris"/>
    <x v="0"/>
    <s v="Location de bateaux entre particuliers. La solution idéal pour louer un bateau (Marseille, Corse, Bretagne,..). Voiliers et moteurs. www."/>
    <s v="collaboration|e-commerce"/>
    <x v="63"/>
    <x v="0"/>
    <n v="2"/>
    <n v="823883.234646647"/>
    <s v="2013-12-01"/>
    <s v="2014-04-13"/>
    <s v="2015-12-29"/>
    <m/>
    <s v="contact@clickandboat.com"/>
    <s v="(098)334-7485"/>
    <s v="https://www.crunchbase.com/organization/click-boat-2"/>
    <s v="https://www.twitter.com/clickandboat"/>
    <s v="http://www.facebook.com/clickandboat"/>
    <s v="e105bcb8-65a5-9748-73f1-07ba56895347"/>
  </r>
  <r>
    <x v="13282"/>
    <s v="fao.org"/>
    <s v="ITA"/>
    <m/>
    <s v="Rome"/>
    <s v="Rome"/>
    <x v="0"/>
    <s v="Food and Agriculture Organization of the United Nations is an agency that creates and shares information about food and related areas."/>
    <s v="agriculture|food processing"/>
    <x v="160"/>
    <x v="8"/>
    <n v="1"/>
    <n v="10000000"/>
    <s v="1945-01-01"/>
    <s v="2015-12-29"/>
    <s v="2015-12-29"/>
    <m/>
    <s v="FAO-HQ@fao.org"/>
    <s v="(390)657-051"/>
    <s v="https://www.crunchbase.com/organization/food-and-agriculture-organization-of-the-united-nations"/>
    <s v="https://www.twitter.com/faonews"/>
    <s v="http://www.facebook.com/pages/food-and-agriculture-organization-of-the-united-nations-fao/46370758585"/>
    <s v="848a24f1-2486-8b4f-f0e0-21d6ed8d30bf"/>
  </r>
  <r>
    <x v="13283"/>
    <s v="gallagherhomehealthservices.com"/>
    <s v="USA"/>
    <s v="PA"/>
    <s v="Pittsburgh"/>
    <s v="Bridgeville"/>
    <x v="0"/>
    <s v="Gallagher Hospice is a healthcare company offering home health services."/>
    <s v="health care"/>
    <x v="3"/>
    <x v="6"/>
    <n v="1"/>
    <n v="350000"/>
    <m/>
    <s v="2015-12-29"/>
    <s v="2015-12-29"/>
    <m/>
    <m/>
    <s v="(412) 279-7800"/>
    <s v="https://www.crunchbase.com/organization/gallagher-hospice"/>
    <s v="https://www.twitter.com/gallagherhhs"/>
    <s v="https://www.facebook.com/323354738742"/>
    <s v="fc159b5d-f0a2-fd54-8fc0-9f7a2e0db862"/>
  </r>
  <r>
    <x v="13284"/>
    <s v="goodwall.org"/>
    <s v="CHE"/>
    <m/>
    <s v="Geneva"/>
    <s v="Geneva"/>
    <x v="0"/>
    <s v="Goodwall is the new social network for high school students to reach their full potential, get into the right college and succeed in life."/>
    <s v="college recruiting|education|recruiting|social media"/>
    <x v="2955"/>
    <x v="1"/>
    <n v="2"/>
    <n v="1220000"/>
    <s v="2014-02-06"/>
    <s v="2014-01-01"/>
    <s v="2015-12-29"/>
    <m/>
    <m/>
    <m/>
    <s v="https://www.crunchbase.com/organization/goodwall"/>
    <s v="https://www.twitter.com/endignoranceorg"/>
    <s v="http://www.facebook.com/goodwallorg"/>
    <s v="a10f8ec6-0ad2-7dcd-9507-d275d9890601"/>
  </r>
  <r>
    <x v="13285"/>
    <s v="htd.cn"/>
    <s v="CHN"/>
    <m/>
    <s v="Nanjing"/>
    <s v="Nanjing"/>
    <x v="0"/>
    <s v="Huitongda is a Chinese logistics service company providing home appliance supply chain services for the township market."/>
    <s v="e-commerce|logistics|supply chain management"/>
    <x v="193"/>
    <x v="2"/>
    <n v="1"/>
    <n v="77000000"/>
    <s v="2008-01-01"/>
    <s v="2015-12-29"/>
    <s v="2015-12-29"/>
    <m/>
    <m/>
    <m/>
    <s v="https://www.crunchbase.com/organization/huitongda"/>
    <m/>
    <m/>
    <s v="d1c1c555-731e-b213-15f6-afc64f1d2ede"/>
  </r>
  <r>
    <x v="13286"/>
    <s v="instantapi.co"/>
    <s v="USA"/>
    <s v="DE"/>
    <s v="Dover"/>
    <s v="Lewes"/>
    <x v="0"/>
    <s v="Create, Host and Manage APIs in Minutes not Months and at a Fraction of the Cost!"/>
    <s v="cloud computing|developer apis|software"/>
    <x v="146"/>
    <x v="1"/>
    <n v="4"/>
    <n v="355000"/>
    <s v="2012-01-01"/>
    <s v="2013-01-01"/>
    <s v="2015-12-29"/>
    <m/>
    <s v="scott@instantapi.co"/>
    <s v="778 710 8010"/>
    <s v="https://www.crunchbase.com/organization/instant-api"/>
    <s v="https://www.twitter.com/instantapi"/>
    <s v="http://www.facebook.com/instantapi"/>
    <s v="10853766-1bdd-cc65-32ee-81b25570bc3c"/>
  </r>
  <r>
    <x v="13287"/>
    <s v="invenio-imaging.com"/>
    <s v="USA"/>
    <s v="CA"/>
    <s v="SF Bay Area"/>
    <s v="Menlo Park"/>
    <x v="0"/>
    <s v="INVENIO IMAGING is a privately held corporation"/>
    <s v="bioinformatics|biotechnology"/>
    <x v="144"/>
    <x v="1"/>
    <n v="1"/>
    <n v="1000004"/>
    <s v="2012-01-01"/>
    <s v="2015-12-29"/>
    <s v="2015-12-29"/>
    <m/>
    <s v="contact@invenio-imaging.com"/>
    <n v="118574139322"/>
    <s v="https://www.crunchbase.com/organization/invenio-imaging"/>
    <m/>
    <m/>
    <s v="ead9e752-85d6-17a8-4db3-ad8e980a3389"/>
  </r>
  <r>
    <x v="13288"/>
    <s v="microdermis.com"/>
    <s v="USA"/>
    <s v="NJ"/>
    <s v="Newark"/>
    <s v="Princeton"/>
    <x v="0"/>
    <s v="Microdermis Corporation manufactures and markets skin care products for skin repair and protection, antimicrobial, and dental skin care."/>
    <s v="biotechnology"/>
    <x v="36"/>
    <x v="1"/>
    <n v="6"/>
    <n v="6054221"/>
    <s v="2008-01-01"/>
    <s v="2010-10-25"/>
    <s v="2015-12-29"/>
    <m/>
    <m/>
    <n v="6098033465"/>
    <s v="https://www.crunchbase.com/organization/microdermis"/>
    <m/>
    <m/>
    <s v="db752167-f86d-51c5-1dd1-e2f2ab22dbb8"/>
  </r>
  <r>
    <x v="13289"/>
    <s v="gopassage.com"/>
    <s v="USA"/>
    <s v="MI"/>
    <s v="Detroit"/>
    <s v="Detroit"/>
    <x v="0"/>
    <s v="Passage powers ticketing and payments both online and at-the-door for specialty events. Get started for free online in 60 seconds."/>
    <s v="events|mobile payments|ticketing"/>
    <x v="2956"/>
    <x v="1"/>
    <n v="2"/>
    <n v="610000"/>
    <s v="2014-01-01"/>
    <s v="2015-02-06"/>
    <s v="2015-12-29"/>
    <m/>
    <s v="info@gopassage.com"/>
    <s v="1(855) 688-7277"/>
    <s v="https://www.crunchbase.com/organization/passage"/>
    <s v="https://www.twitter.com/gopassage"/>
    <s v="http://www.facebook.com/gopassage"/>
    <s v="cb1e1969-9535-29fe-ed96-a43a11738ea2"/>
  </r>
  <r>
    <x v="13290"/>
    <s v="phaserx.com"/>
    <s v="USA"/>
    <s v="WA"/>
    <s v="Seattle"/>
    <s v="Seattle"/>
    <x v="0"/>
    <s v="PhaseRx is a startup company focused on the delivery of siRNA and other macromolecular therapeutics for the treatment of orphan diseases."/>
    <s v="biotechnology|health care|therapeutics"/>
    <x v="44"/>
    <x v="1"/>
    <n v="6"/>
    <n v="31019304"/>
    <s v="2006-01-01"/>
    <s v="2008-02-28"/>
    <s v="2015-12-29"/>
    <m/>
    <s v="info@phaserx.com"/>
    <s v="(206)805-6300"/>
    <s v="https://www.crunchbase.com/organization/phaserx"/>
    <m/>
    <m/>
    <s v="6daa5555-348c-456c-efa1-ab9995a90ae2"/>
  </r>
  <r>
    <x v="13291"/>
    <s v="tangenbio.com"/>
    <s v="USA"/>
    <s v="CT"/>
    <s v="Hartford"/>
    <s v="Branford"/>
    <x v="0"/>
    <s v="Tangen Biosciences LLC develops medical instrument"/>
    <s v="health diagnostics|medical"/>
    <x v="3"/>
    <x v="1"/>
    <n v="1"/>
    <n v="2000000"/>
    <s v="2013-01-01"/>
    <s v="2015-12-29"/>
    <s v="2015-12-29"/>
    <m/>
    <m/>
    <n v="2033943170"/>
    <s v="https://www.crunchbase.com/organization/tangen-biosciences"/>
    <m/>
    <m/>
    <s v="efb128e3-98e6-ea6b-4008-31dbe79d9e10"/>
  </r>
  <r>
    <x v="13292"/>
    <s v="veeve.com"/>
    <s v="GBR"/>
    <m/>
    <s v="London"/>
    <s v="London"/>
    <x v="0"/>
    <s v="Characterful homes. Dedicated service. Memorable stays."/>
    <s v="internet"/>
    <x v="28"/>
    <x v="0"/>
    <n v="1"/>
    <m/>
    <s v="2011-01-01"/>
    <s v="2015-12-29"/>
    <s v="2015-12-29"/>
    <m/>
    <s v="info@veeve.com"/>
    <n v="4402079935599"/>
    <s v="https://www.crunchbase.com/organization/veeve"/>
    <s v="https://www.twitter.com/veevelondon"/>
    <s v="https://www.facebook.com/veevelondon/timeline?ref=page_internal"/>
    <s v="bc62a4d9-03bf-5506-77eb-f9a5a050d138"/>
  </r>
  <r>
    <x v="13293"/>
    <s v="virometix.com"/>
    <s v="CHE"/>
    <m/>
    <s v="Schlieren"/>
    <s v="Schlieren"/>
    <x v="0"/>
    <s v="Virometix AG is a privately held biotechnology company developing"/>
    <s v="biotechnology|health care|medical"/>
    <x v="44"/>
    <x v="2"/>
    <n v="2"/>
    <m/>
    <s v="2009-01-01"/>
    <s v="2014-11-28"/>
    <s v="2015-12-29"/>
    <m/>
    <s v="info@virometix.com"/>
    <s v="(043) 433-8660"/>
    <s v="https://www.crunchbase.com/organization/virometix-ag"/>
    <m/>
    <m/>
    <s v="eca8b00b-7b84-12da-bb04-c54ff586c84f"/>
  </r>
  <r>
    <x v="13294"/>
    <s v="whisperinggibbon.com"/>
    <s v="GBR"/>
    <m/>
    <s v="Newcastle"/>
    <s v="Newcastle Upon Tyne"/>
    <x v="0"/>
    <s v="Whispering Gibbon develops video games technology focused on bringing virtual content into the real world."/>
    <s v="3d printing|3d technology|mobile"/>
    <x v="932"/>
    <x v="1"/>
    <n v="5"/>
    <n v="746576.48367277195"/>
    <s v="2011-12-22"/>
    <s v="2012-11-06"/>
    <s v="2015-12-29"/>
    <m/>
    <m/>
    <n v="14165550125"/>
    <s v="https://www.crunchbase.com/organization/whispering-gibbon"/>
    <s v="https://www.twitter.com/gibbonwhispers"/>
    <m/>
    <s v="c9049249-f8d4-4b22-fe1e-1968e80247ad"/>
  </r>
  <r>
    <x v="13295"/>
    <s v="zpotdrop.com"/>
    <m/>
    <m/>
    <m/>
    <m/>
    <x v="0"/>
    <s v="Zpotdrop is a free and simple way to casually exchange your real time location with your friends."/>
    <m/>
    <x v="5"/>
    <x v="1"/>
    <n v="1"/>
    <m/>
    <s v="2015-01-01"/>
    <s v="2015-12-29"/>
    <s v="2015-12-29"/>
    <m/>
    <m/>
    <m/>
    <s v="https://www.crunchbase.com/organization/zpotdrop"/>
    <s v="https://www.twitter.com/zpotdrop"/>
    <s v="https://www.facebook.com/zpotdrop"/>
    <s v="ca69ce56-03ee-7ff7-a410-ef537c287240"/>
  </r>
  <r>
    <x v="13296"/>
    <s v="aginity.com"/>
    <s v="USA"/>
    <s v="IL"/>
    <s v="Chicago"/>
    <s v="Evanston"/>
    <x v="0"/>
    <s v="Analytics are a mess. Data is here, math is there, marketing execution is everywhere."/>
    <s v="analytics|crm|marketing automation"/>
    <x v="1188"/>
    <x v="3"/>
    <n v="3"/>
    <n v="13775000"/>
    <s v="2005-01-01"/>
    <s v="2015-01-07"/>
    <s v="2015-12-28"/>
    <m/>
    <s v="solutions@aginity.com"/>
    <s v="(224) 999-7386"/>
    <s v="https://www.crunchbase.com/organization/aginity"/>
    <s v="https://www.twitter.com/aginity"/>
    <s v="https://www.facebook.com/aginity/timeline?ref=page_internal"/>
    <s v="8619cca8-f0d5-034b-e4cb-6163f448d490"/>
  </r>
  <r>
    <x v="13297"/>
    <s v="amazinglife.jp"/>
    <s v="JPN"/>
    <m/>
    <s v="JPN - Other"/>
    <s v="Musashino"/>
    <x v="0"/>
    <s v="Amazing Life Ending Service Company"/>
    <s v="elderly|health care|internet"/>
    <x v="309"/>
    <x v="1"/>
    <n v="1"/>
    <m/>
    <s v="2013-07-05"/>
    <s v="2015-12-28"/>
    <s v="2015-12-28"/>
    <m/>
    <s v="info@amazinglife.jp"/>
    <n v="815058800763"/>
    <s v="https://www.crunchbase.com/organization/amazinglife"/>
    <s v="https://www.twitter.com/amazinglifejp"/>
    <s v="http://www.facebook.com/amazinglifejp"/>
    <s v="08d59c4c-2909-d742-dea6-78e2dd3c7333"/>
  </r>
  <r>
    <x v="13298"/>
    <m/>
    <m/>
    <m/>
    <m/>
    <m/>
    <x v="0"/>
    <s v="Andarta Medical is developing a &quot;lung pacing&quot; device"/>
    <s v="medical"/>
    <x v="3"/>
    <x v="2"/>
    <n v="1"/>
    <n v="1900000"/>
    <m/>
    <s v="2015-12-28"/>
    <s v="2015-12-28"/>
    <m/>
    <m/>
    <m/>
    <s v="https://www.crunchbase.com/organization/andarta-medical"/>
    <m/>
    <m/>
    <s v="33ee5d80-76e7-9eb2-b21d-2ebec5e50d90"/>
  </r>
  <r>
    <x v="13299"/>
    <s v="bumper.com"/>
    <s v="IND"/>
    <m/>
    <s v="Bangalore"/>
    <s v="Bangalore"/>
    <x v="0"/>
    <s v="Your trusted car companion. Setting you free from all your car worries. Bumper - Car Repair &amp; Service App"/>
    <s v="automotive"/>
    <x v="114"/>
    <x v="0"/>
    <n v="1"/>
    <n v="500000"/>
    <s v="2015-01-01"/>
    <s v="2015-12-28"/>
    <s v="2015-12-28"/>
    <m/>
    <s v="support@bumper.com"/>
    <n v="919108446586"/>
    <s v="https://www.crunchbase.com/organization/bumper-2"/>
    <s v="https://www.twitter.com/hitbumper"/>
    <s v="https://www.facebook.com/hitbumper/info/?tab=page_info"/>
    <s v="f74b2fa7-87d1-4797-32bc-5fed4f2f52c1"/>
  </r>
  <r>
    <x v="13300"/>
    <s v="crowdcast.jp"/>
    <s v="JPN"/>
    <m/>
    <s v="Tokyo"/>
    <s v="Tokyo"/>
    <x v="0"/>
    <s v="Our award-winning mobile-first app, bizNote is to simplify accounting and expense reporting process for startup companies like us."/>
    <s v="mobile|small and medium businesses|software"/>
    <x v="245"/>
    <x v="1"/>
    <n v="3"/>
    <n v="255510"/>
    <s v="2011-01-21"/>
    <s v="2013-04-30"/>
    <s v="2015-12-28"/>
    <m/>
    <s v="info@crowdcast.jp"/>
    <s v="'+81 3-6823-8151"/>
    <s v="https://www.crunchbase.com/organization/crowd-cast"/>
    <s v="https://www.twitter.com/crowdcastjp"/>
    <s v="http://www.facebook.com/crowdcast"/>
    <s v="07f7edd5-5c3b-74cf-e15f-fd40f149adff"/>
  </r>
  <r>
    <x v="13301"/>
    <s v="dipjar.com"/>
    <s v="USA"/>
    <s v="NY"/>
    <s v="New York City"/>
    <s v="New York"/>
    <x v="0"/>
    <s v="DipJar provides customers with a hardware/software solution for one-step collection and seamless disbursement of electronic gratuities."/>
    <s v="hardware|software"/>
    <x v="136"/>
    <x v="1"/>
    <n v="2"/>
    <n v="2820000"/>
    <s v="2012-01-01"/>
    <s v="2014-09-15"/>
    <s v="2015-12-28"/>
    <m/>
    <s v="info@dipjar.com"/>
    <s v="'646-320-8238"/>
    <s v="https://www.crunchbase.com/organization/dipjar"/>
    <s v="https://www.twitter.com/dipjar"/>
    <s v="http://www.facebook.com/pages/dipjar/141506239348508"/>
    <s v="6817d4c2-12be-bb94-f067-5c0103974d04"/>
  </r>
  <r>
    <x v="13302"/>
    <s v="fairtimeapp.com"/>
    <s v="ESP"/>
    <m/>
    <s v="Madrid"/>
    <s v="Madrid"/>
    <x v="0"/>
    <s v="Fairtime (aka) Paytime is an app and made new way to engage and manage your time efficiently, avoiding interruptions."/>
    <s v="digital media|e-commerce|mobile advertising"/>
    <x v="2146"/>
    <x v="2"/>
    <n v="2"/>
    <n v="1350232.1747799299"/>
    <s v="2014-09-12"/>
    <s v="2015-02-18"/>
    <s v="2015-12-28"/>
    <m/>
    <m/>
    <m/>
    <s v="https://www.crunchbase.com/organization/fairtime"/>
    <s v="https://www.twitter.com/fairtimeapp"/>
    <s v="https://www.facebook.com/1418844405079843"/>
    <s v="e2c82d39-88aa-4164-2f73-2edcc888b1d1"/>
  </r>
  <r>
    <x v="13303"/>
    <m/>
    <m/>
    <m/>
    <m/>
    <m/>
    <x v="0"/>
    <s v="education start-up"/>
    <s v="education|e-learning|social network"/>
    <x v="288"/>
    <x v="2"/>
    <n v="2"/>
    <n v="29000000"/>
    <s v="2013-01-01"/>
    <s v="2013-11-18"/>
    <s v="2015-12-28"/>
    <m/>
    <m/>
    <m/>
    <s v="https://www.crunchbase.com/organization/fancy-education"/>
    <m/>
    <m/>
    <s v="f33221c1-5e7e-58e5-478c-c974d9cfac98"/>
  </r>
  <r>
    <x v="13304"/>
    <s v="filippoloreti.com"/>
    <s v="ITA"/>
    <m/>
    <s v="Firenze"/>
    <s v="Firenze"/>
    <x v="0"/>
    <s v="Filippo Loreti is a maker of luxury watches"/>
    <s v="lifestyle|wearables"/>
    <x v="2466"/>
    <x v="2"/>
    <n v="1"/>
    <n v="1014090.67040084"/>
    <m/>
    <s v="2015-12-28"/>
    <s v="2015-12-28"/>
    <m/>
    <m/>
    <m/>
    <s v="https://www.crunchbase.com/organization/filippo-loreti"/>
    <s v="https://www.twitter.com/flwatches"/>
    <s v="https://www.facebook.com/filippoloretiofficial"/>
    <s v="c645259b-f12c-b207-9b96-07a341bb40d0"/>
  </r>
  <r>
    <x v="13305"/>
    <s v="freee.co.jp"/>
    <s v="JPN"/>
    <m/>
    <s v="Tokyo"/>
    <s v="Tokyo"/>
    <x v="0"/>
    <s v="freee is automated online accounting software."/>
    <s v="accounting|b2b|enterprise software|finance|network security"/>
    <x v="2957"/>
    <x v="3"/>
    <n v="6"/>
    <n v="55500000"/>
    <s v="2012-07-09"/>
    <s v="2012-12-19"/>
    <s v="2015-12-28"/>
    <m/>
    <s v="freee@freee.co.jp"/>
    <m/>
    <s v="https://www.crunchbase.com/organization/freee"/>
    <s v="https://www.twitter.com/freee_jp"/>
    <s v="http://www.facebook.com/freee.co.jp"/>
    <s v="f615823c-d6ab-e49b-b73e-56ab46549571"/>
  </r>
  <r>
    <x v="13306"/>
    <s v="freelway.com"/>
    <s v="SWE"/>
    <m/>
    <s v="SWE - Other"/>
    <s v="Strängnäs"/>
    <x v="0"/>
    <s v="Freelway is a social services organization that develops digital platforms for the coordination of freight transport."/>
    <s v="internet|logistics|transportation"/>
    <x v="29"/>
    <x v="1"/>
    <n v="1"/>
    <n v="142656.40491593999"/>
    <s v="2014-01-01"/>
    <s v="2015-12-28"/>
    <s v="2015-12-28"/>
    <m/>
    <s v="info@freelway.com"/>
    <n v="4615229700"/>
    <s v="https://www.crunchbase.com/organization/freelway"/>
    <s v="https://www.twitter.com/freelwaygo"/>
    <s v="https://www.facebook.com/freelwaygo"/>
    <s v="5fe8745e-e9ee-d6ac-b3a5-a143904ce89e"/>
  </r>
  <r>
    <x v="13307"/>
    <s v="gorillaplay.com"/>
    <s v="ISR"/>
    <m/>
    <s v="Tel Aviv"/>
    <s v="Tel Aviv"/>
    <x v="0"/>
    <s v="Gorilla Play is a free-to-play game company based in Tel Aviv, pioneering new top-notch technology and marketing insights into fun games."/>
    <s v="gaming|internet|social"/>
    <x v="849"/>
    <x v="0"/>
    <n v="1"/>
    <m/>
    <s v="2015-07-01"/>
    <s v="2015-12-28"/>
    <s v="2015-12-28"/>
    <m/>
    <s v="Ron@gorillaplay.com"/>
    <m/>
    <s v="https://www.crunchbase.com/organization/gorilla-play"/>
    <m/>
    <m/>
    <s v="b795e0c4-3db8-6a5b-3151-c9d16d94a29c"/>
  </r>
  <r>
    <x v="13308"/>
    <s v="healpros.com"/>
    <s v="USA"/>
    <s v="GA"/>
    <s v="Atlanta"/>
    <s v="Atlanta"/>
    <x v="0"/>
    <s v="a mobile telemedicine triage service company"/>
    <s v="health care"/>
    <x v="3"/>
    <x v="1"/>
    <n v="1"/>
    <m/>
    <s v="2011-01-01"/>
    <s v="2015-12-28"/>
    <s v="2015-12-28"/>
    <m/>
    <m/>
    <s v="(888)618-8111"/>
    <s v="https://www.crunchbase.com/organization/healpros"/>
    <s v="https://www.twitter.com/healpros"/>
    <s v="https://www.facebook.com/healpros/"/>
    <s v="d401edd1-66f2-8084-91d2-a7853267e4cd"/>
  </r>
  <r>
    <x v="13309"/>
    <s v="hotify.com"/>
    <s v="IND"/>
    <m/>
    <s v="Bangalore"/>
    <s v="Bengaluru"/>
    <x v="0"/>
    <s v="Personal Assistant for News / Content."/>
    <s v="apps|big data|mobile advertising"/>
    <x v="2958"/>
    <x v="0"/>
    <n v="1"/>
    <n v="150000"/>
    <s v="2015-01-14"/>
    <s v="2015-12-28"/>
    <s v="2015-12-28"/>
    <m/>
    <s v="me@hotify.com"/>
    <m/>
    <s v="https://www.crunchbase.com/organization/hotify"/>
    <s v="https://www.twitter.com/hotifynews"/>
    <s v="https://www.facebook.com/hotifyme"/>
    <s v="db74b201-8238-9276-98b5-e04a5501a777"/>
  </r>
  <r>
    <x v="13310"/>
    <s v="hubhopper.com"/>
    <s v="IND"/>
    <m/>
    <s v="Delhi"/>
    <s v="Delhi"/>
    <x v="0"/>
    <s v="Hubhopper is a user adaptive social network"/>
    <s v="internet"/>
    <x v="28"/>
    <x v="0"/>
    <n v="1"/>
    <m/>
    <s v="2015-01-01"/>
    <s v="2015-12-28"/>
    <s v="2015-12-28"/>
    <m/>
    <m/>
    <m/>
    <s v="https://www.crunchbase.com/organization/hubhopper"/>
    <s v="https://www.twitter.com/hubhopper"/>
    <s v="https://www.facebook.com/hubhopper/info/?tab=page_info"/>
    <s v="df281bed-d914-af02-df02-9aac0d61f47c"/>
  </r>
  <r>
    <x v="13311"/>
    <s v="kidsbrandstore.se"/>
    <m/>
    <m/>
    <m/>
    <m/>
    <x v="0"/>
    <s v="Kids Brand Store was founded in 2011 by Västerås guys Mikael Arnåsen and Peter Markstedt."/>
    <s v="e-commerce"/>
    <x v="63"/>
    <x v="2"/>
    <n v="1"/>
    <n v="2496487.0860289498"/>
    <s v="2011-01-01"/>
    <s v="2015-12-28"/>
    <s v="2015-12-28"/>
    <m/>
    <s v="info@kidsbrandstore.se"/>
    <s v="'+46 20 51 51 61"/>
    <s v="https://www.crunchbase.com/organization/kidsbrandstore"/>
    <m/>
    <s v="http://www.facebook.com/kidsbrandstore"/>
    <s v="098eda21-6b26-173f-97f5-dc54574a46b7"/>
  </r>
  <r>
    <x v="13312"/>
    <s v="lyft.com"/>
    <s v="USA"/>
    <s v="CA"/>
    <s v="SF Bay Area"/>
    <s v="San Francisco"/>
    <x v="0"/>
    <s v="Lyft is reconnecting people and communities through better transportation."/>
    <s v="mobile apps|peer to peer|ride sharing|transportation"/>
    <x v="310"/>
    <x v="8"/>
    <n v="9"/>
    <n v="2012500000"/>
    <s v="2012-05-01"/>
    <s v="2008-07-28"/>
    <s v="2015-12-28"/>
    <m/>
    <m/>
    <m/>
    <s v="https://www.crunchbase.com/organization/lyft"/>
    <s v="https://www.twitter.com/lyft"/>
    <s v="http://www.facebook.com/lyft"/>
    <s v="33a97e70-f137-e90f-8d68-950a043ee09f"/>
  </r>
  <r>
    <x v="13313"/>
    <s v="milkbeauty.co.uk"/>
    <s v="GBR"/>
    <m/>
    <s v="London"/>
    <s v="London"/>
    <x v="0"/>
    <s v="MILK Beauty is redefining how and when people experience beauty treatment"/>
    <s v="beauty|fitness|health care"/>
    <x v="1627"/>
    <x v="0"/>
    <n v="1"/>
    <n v="368789.60017478699"/>
    <s v="2012-01-01"/>
    <s v="2015-12-28"/>
    <s v="2015-12-28"/>
    <m/>
    <s v="hello@milkbeauty.co.uk"/>
    <n v="2085258991"/>
    <s v="https://www.crunchbase.com/organization/milk-beauty"/>
    <s v="https://www.twitter.com/milkbeautymaid"/>
    <s v="https://www.facebook.com/milkbeautytherapy/timeline?ref=page_internal"/>
    <s v="79deeee9-0a28-b25c-1146-3481091fc22a"/>
  </r>
  <r>
    <x v="13314"/>
    <s v="modefinance.com"/>
    <s v="ITA"/>
    <m/>
    <s v="Venice"/>
    <s v="Trieste"/>
    <x v="0"/>
    <s v="modeFinance is a company specializes in the economic-financial valuation of and in the credit risk management of corporations"/>
    <s v="financial services"/>
    <x v="24"/>
    <x v="1"/>
    <n v="1"/>
    <n v="1420276.07981952"/>
    <s v="2009-01-01"/>
    <s v="2015-12-28"/>
    <s v="2015-12-28"/>
    <m/>
    <s v="info@modefinance.com"/>
    <n v="390403755337"/>
    <s v="https://www.crunchbase.com/organization/modefinance"/>
    <s v="https://www.twitter.com/modefinance"/>
    <s v="https://www.facebook.com/pages/modefinance/164576200251483"/>
    <s v="c1bbf3c8-0e05-8b2d-6891-5dec68815d8f"/>
  </r>
  <r>
    <x v="13315"/>
    <s v="needfixedparts.com"/>
    <s v="USA"/>
    <s v="MO"/>
    <s v="St. Louis"/>
    <s v="Saint Louis"/>
    <x v="0"/>
    <s v="Providing wholesale mobile device repair parts to repair shops across the United States"/>
    <s v="consumer electronics|ios|mobile"/>
    <x v="575"/>
    <x v="1"/>
    <n v="3"/>
    <n v="125000"/>
    <s v="2014-04-14"/>
    <s v="2014-05-05"/>
    <s v="2015-12-28"/>
    <m/>
    <s v="josh@needfixed.com"/>
    <s v="(314) 925-0925"/>
    <s v="https://www.crunchbase.com/organization/need-fixed"/>
    <s v="https://www.twitter.com/need_fixed"/>
    <s v="http://www.facebook.com/needfixedparts"/>
    <s v="7773cee9-6f52-c257-6d14-3cd3c07fb463"/>
  </r>
  <r>
    <x v="13316"/>
    <s v="picwell.com"/>
    <s v="USA"/>
    <s v="PA"/>
    <s v="Philadelphia"/>
    <s v="Philadelphia"/>
    <x v="0"/>
    <s v="Simply put, we help people pick the ideal health plan for themselves and their families."/>
    <s v="internet"/>
    <x v="28"/>
    <x v="0"/>
    <n v="2"/>
    <n v="7051609"/>
    <s v="2012-01-01"/>
    <s v="2015-07-01"/>
    <s v="2015-12-28"/>
    <m/>
    <s v="social@picwell.com"/>
    <s v="(215) 746-2185"/>
    <s v="https://www.crunchbase.com/organization/picwell"/>
    <s v="https://www.twitter.com/picwell"/>
    <s v="https://www.facebook.com/picwell?_rdr=p"/>
    <s v="c4e13773-83de-7501-5c81-b50298785116"/>
  </r>
  <r>
    <x v="13317"/>
    <s v="piggybag.com.au"/>
    <s v="AUS"/>
    <m/>
    <s v="AUS - Other"/>
    <s v="Boronia"/>
    <x v="0"/>
    <s v="Piggybag Pty Ltd is the Australian holding company of Piggybag Australia Pty Ltd, a technology subsidiary."/>
    <m/>
    <x v="5"/>
    <x v="2"/>
    <n v="1"/>
    <m/>
    <s v="2015-12-01"/>
    <s v="2015-12-28"/>
    <s v="2015-12-28"/>
    <m/>
    <m/>
    <m/>
    <s v="https://www.crunchbase.com/organization/piggybag-pty-ltd"/>
    <s v="https://www.twitter.com/piggybagapp"/>
    <s v="https://www.facebook.com/profile.php?id=100010887975083"/>
    <s v="08ae29c4-4d57-7600-f67e-96c33bfd4946"/>
  </r>
  <r>
    <x v="13318"/>
    <s v="prismmedicaldesign.com"/>
    <s v="USA"/>
    <s v="FL"/>
    <s v="Ft. Lauderdale"/>
    <s v="Coral Springs"/>
    <x v="0"/>
    <s v="Prism Medical &amp; Design presents the ultimate protection against accidental needle sticks and sharps injuries."/>
    <s v="medical"/>
    <x v="3"/>
    <x v="1"/>
    <n v="1"/>
    <m/>
    <s v="2013-07-01"/>
    <s v="2015-12-28"/>
    <s v="2015-12-28"/>
    <m/>
    <m/>
    <m/>
    <s v="https://www.crunchbase.com/organization/prism-medical-design"/>
    <m/>
    <m/>
    <s v="d4480dde-bc45-9ff8-117c-c52fa210fb9e"/>
  </r>
  <r>
    <x v="13319"/>
    <m/>
    <s v="CHN"/>
    <m/>
    <m/>
    <m/>
    <x v="0"/>
    <s v="Qingteng Cloud Security is a Internet security"/>
    <s v="cloud infrastructure|cloud management|security"/>
    <x v="1075"/>
    <x v="2"/>
    <n v="1"/>
    <n v="9300000"/>
    <s v="2014-08-01"/>
    <s v="2015-12-28"/>
    <s v="2015-12-28"/>
    <m/>
    <m/>
    <m/>
    <s v="https://www.crunchbase.com/organization/qingteng-cloud-security"/>
    <m/>
    <m/>
    <s v="a863af4e-0c54-b80a-7bf8-2055858bc9f4"/>
  </r>
  <r>
    <x v="13320"/>
    <s v="rallypoint.com"/>
    <s v="USA"/>
    <s v="MA"/>
    <s v="Boston"/>
    <s v="Watertown"/>
    <x v="0"/>
    <s v="RallyPoint is the US military's professional network, keeping military personnel and veterans professionally connected together."/>
    <s v="national security|professional networking|social media"/>
    <x v="2959"/>
    <x v="0"/>
    <n v="5"/>
    <n v="11950000"/>
    <s v="2012-04-01"/>
    <s v="2012-04-01"/>
    <s v="2015-12-28"/>
    <m/>
    <s v="info@rallypoint.com"/>
    <m/>
    <s v="https://www.crunchbase.com/organization/rallypoint-networks"/>
    <s v="https://www.twitter.com/rallypoint"/>
    <s v="http://www.facebook.com/rallypoint"/>
    <s v="5730f06c-fc99-2cc3-bc25-165e6939c263"/>
  </r>
  <r>
    <x v="13321"/>
    <s v="renthia.com"/>
    <s v="SWE"/>
    <m/>
    <s v="Stockholm"/>
    <s v="Stockholm"/>
    <x v="0"/>
    <s v="Renthia provides a free, safe and fast full-service solution when you wish to rent out or rent a home."/>
    <s v="real estate"/>
    <x v="76"/>
    <x v="1"/>
    <n v="1"/>
    <n v="237760.6748599"/>
    <s v="2015-04-20"/>
    <s v="2015-12-28"/>
    <s v="2015-12-28"/>
    <m/>
    <s v="info@renthia.com"/>
    <m/>
    <s v="https://www.crunchbase.com/organization/renthia"/>
    <m/>
    <s v="https://www.facebook.com/renthia-103414326663128"/>
    <s v="8d3bcffc-3925-c764-09b5-cc9361e532be"/>
  </r>
  <r>
    <x v="13322"/>
    <s v="semantile.com"/>
    <s v="CAN"/>
    <s v="BC"/>
    <s v="Vancouver"/>
    <s v="Vancouver"/>
    <x v="0"/>
    <s v="Semantic Relevance Engine"/>
    <s v="analytics|artificial intelligence|big data|saas|semantic web"/>
    <x v="228"/>
    <x v="1"/>
    <n v="1"/>
    <m/>
    <s v="2015-05-01"/>
    <s v="2015-12-28"/>
    <s v="2015-12-28"/>
    <m/>
    <s v="info@semantile.com"/>
    <m/>
    <s v="https://www.crunchbase.com/organization/semantile"/>
    <s v="https://www.twitter.com/semantile"/>
    <m/>
    <s v="46e37b9a-fa98-c05c-1650-4b746cdb64f4"/>
  </r>
  <r>
    <x v="13323"/>
    <s v="getsidekix.com"/>
    <s v="ISR"/>
    <m/>
    <m/>
    <m/>
    <x v="0"/>
    <s v="Sidekix is the ultimate navigation app for walking."/>
    <s v="information technology|lifestyle|mobile|navigation"/>
    <x v="2960"/>
    <x v="1"/>
    <n v="1"/>
    <n v="1000000"/>
    <s v="2015-01-01"/>
    <s v="2015-12-28"/>
    <s v="2015-12-28"/>
    <m/>
    <m/>
    <m/>
    <s v="https://www.crunchbase.com/organization/sidekix"/>
    <s v="https://www.twitter.com/getsidekix"/>
    <s v="https://www.facebook.com/getsidekix"/>
    <s v="1d18d290-4c8c-8167-2088-9bf9e8f13ac8"/>
  </r>
  <r>
    <x v="13324"/>
    <m/>
    <s v="USA"/>
    <s v="IL"/>
    <s v="Springfield, Illinois"/>
    <s v="Danville"/>
    <x v="0"/>
    <s v="Snapshot Energy engages in the production of a biocrude oil product from enhanced hydro-thermal conversion of organic waste feedstock."/>
    <s v="energy"/>
    <x v="300"/>
    <x v="2"/>
    <n v="3"/>
    <m/>
    <m/>
    <s v="2011-03-31"/>
    <s v="2015-12-28"/>
    <m/>
    <m/>
    <m/>
    <s v="https://www.crunchbase.com/organization/snapshot-energy"/>
    <m/>
    <m/>
    <s v="f3e10581-7058-125d-06d5-233ae6de7788"/>
  </r>
  <r>
    <x v="13325"/>
    <s v="sportyverse.com"/>
    <s v="GBR"/>
    <m/>
    <s v="London"/>
    <s v="London"/>
    <x v="0"/>
    <s v="Sportyverse is a social media platform that connects players, trainers, and fans."/>
    <s v="sports"/>
    <x v="153"/>
    <x v="0"/>
    <n v="2"/>
    <n v="48417.111842995102"/>
    <s v="2014-01-01"/>
    <s v="2015-11-19"/>
    <s v="2015-12-28"/>
    <m/>
    <s v="info@sportyverse.com"/>
    <m/>
    <s v="https://www.crunchbase.com/organization/sportyverse"/>
    <s v="https://www.twitter.com/sportyverse"/>
    <s v="https://www.facebook.com/sportyverse"/>
    <s v="95d4d97b-2daf-42f6-74c2-cc17d5e13c37"/>
  </r>
  <r>
    <x v="13326"/>
    <s v="terradotta.com"/>
    <s v="USA"/>
    <s v="NC"/>
    <s v="Raleigh"/>
    <s v="Chapel Hill"/>
    <x v="0"/>
    <s v="A Chapel Hill-based education technology company"/>
    <s v="education"/>
    <x v="38"/>
    <x v="0"/>
    <n v="1"/>
    <n v="6000000"/>
    <s v="2001-01-01"/>
    <s v="2015-12-28"/>
    <s v="2015-12-28"/>
    <m/>
    <s v="info@terradotta.com"/>
    <s v="(877)368-8277"/>
    <s v="https://www.crunchbase.com/organization/terra-dotta"/>
    <s v="https://www.twitter.com/terradotta"/>
    <s v="https://www.facebook.com/terradotta/info/?tab=page_info"/>
    <s v="88693c46-7983-70fc-a1d5-c5eaea0b8793"/>
  </r>
  <r>
    <x v="13327"/>
    <s v="towness.co.in"/>
    <s v="IND"/>
    <m/>
    <s v="Bangalore"/>
    <s v="Bangalore"/>
    <x v="0"/>
    <s v="an online grocer that supplies to both institutions and consumers"/>
    <s v="e-commerce|food processing|supply chain management"/>
    <x v="675"/>
    <x v="2"/>
    <n v="1"/>
    <n v="1000000"/>
    <m/>
    <s v="2015-12-28"/>
    <s v="2015-12-28"/>
    <m/>
    <s v="homedirect@towness.com"/>
    <s v="(991)620-0100"/>
    <s v="https://www.crunchbase.com/organization/town-essentials"/>
    <s v="https://www.twitter.com/townfoodclub"/>
    <s v="https://www.facebook.com/pages/the-town-food-club/117807638279536"/>
    <s v="6b8415f2-1f69-a5cb-ed2d-ec4399e713ae"/>
  </r>
  <r>
    <x v="13328"/>
    <s v="trivato.com"/>
    <s v="SWE"/>
    <m/>
    <s v="Stockholm"/>
    <s v="Stockholm"/>
    <x v="0"/>
    <s v="Trivato is a mobile app development company offers both app development and design consultancy."/>
    <s v="developer tools|lead generation|market research|mobile|software"/>
    <x v="2961"/>
    <x v="0"/>
    <n v="4"/>
    <n v="831966"/>
    <s v="2012-12-01"/>
    <s v="2013-10-10"/>
    <s v="2015-12-28"/>
    <m/>
    <s v="info@trivato.com"/>
    <n v="46878422080"/>
    <s v="https://www.crunchbase.com/organization/trivato"/>
    <s v="https://www.twitter.com/responster_"/>
    <s v="https://www.facebook.com/trivatoab"/>
    <s v="ffd4fb7f-1b90-3f2a-bc29-dceb93626d26"/>
  </r>
  <r>
    <x v="13329"/>
    <s v="uetechnologies.com"/>
    <s v="USA"/>
    <s v="WA"/>
    <s v="Seattle"/>
    <s v="Mukilteo"/>
    <x v="0"/>
    <s v="UniEnergy Technologies is a produces large-scale energy storage systems"/>
    <s v="energy|energy management|energy storage|renewable energy"/>
    <x v="9"/>
    <x v="0"/>
    <n v="1"/>
    <n v="25000000"/>
    <s v="2012-01-01"/>
    <s v="2015-12-28"/>
    <s v="2015-12-28"/>
    <m/>
    <s v="info@uetechnologies.com"/>
    <s v="(425)290-8898"/>
    <s v="https://www.crunchbase.com/organization/unienergy-technologies"/>
    <m/>
    <s v="https://www.facebook.com/pages/unienergy-technologies/452127054947881?ref=br_rs"/>
    <s v="9209fe80-5e04-3dea-8683-914f435ece82"/>
  </r>
  <r>
    <x v="13330"/>
    <s v="voiceoftv.com"/>
    <s v="NLD"/>
    <m/>
    <s v="Utrecht"/>
    <s v="Utrecht"/>
    <x v="0"/>
    <s v="Voice of TV is a social network that provides its users with news, reviews, photos, and videos of television shows."/>
    <s v="social media"/>
    <x v="87"/>
    <x v="1"/>
    <n v="2"/>
    <n v="66810"/>
    <s v="2010-01-01"/>
    <s v="2011-01-01"/>
    <s v="2015-12-28"/>
    <m/>
    <s v="stefan@voiceoftv.com"/>
    <m/>
    <s v="https://www.crunchbase.com/organization/voice-of-tv"/>
    <s v="https://www.twitter.com/voiceoftv"/>
    <s v="https://www.facebook.com/voiceoftv/info/?tab=page_info"/>
    <s v="8e707e31-fe6c-1f94-3a0a-a4333de0bff1"/>
  </r>
  <r>
    <x v="13331"/>
    <s v="wespire.com"/>
    <s v="USA"/>
    <s v="MA"/>
    <s v="Boston"/>
    <s v="Boston"/>
    <x v="0"/>
    <s v="WeSpire develops enterprise employee engagement technology that utilizes dynamic content, social levers, and gamification."/>
    <s v="human resources|saas|sustainability|wellness"/>
    <x v="2962"/>
    <x v="0"/>
    <n v="7"/>
    <n v="9750000"/>
    <s v="2010-01-01"/>
    <s v="2010-11-04"/>
    <s v="2015-12-28"/>
    <m/>
    <s v="info@wespire.com"/>
    <m/>
    <s v="https://www.crunchbase.com/organization/practically-green"/>
    <s v="https://www.twitter.com/practicallygrn"/>
    <s v="http://www.facebook.com/wespire"/>
    <s v="a95604f3-bdf3-d275-65a3-f1cd61c64643"/>
  </r>
  <r>
    <x v="13332"/>
    <s v="wildcalling.com"/>
    <s v="USA"/>
    <s v="CO"/>
    <s v="CO - Other"/>
    <s v="Greeley"/>
    <x v="0"/>
    <s v="Wild Calling is a growing healthy pet food brand based in Greeley, CO."/>
    <m/>
    <x v="5"/>
    <x v="0"/>
    <n v="1"/>
    <n v="2000000"/>
    <s v="2012-01-01"/>
    <s v="2015-12-28"/>
    <s v="2015-12-28"/>
    <m/>
    <m/>
    <s v="(970) 339-5985"/>
    <s v="https://www.crunchbase.com/organization/wild-calling-pet-food"/>
    <m/>
    <m/>
    <s v="17ff1feb-d92b-a815-71a4-2089791b0099"/>
  </r>
  <r>
    <x v="13333"/>
    <s v="youscribe.com"/>
    <s v="FRA"/>
    <m/>
    <s v="Paris"/>
    <s v="Paris"/>
    <x v="0"/>
    <s v="YouScribe is a community platform for sharing and selling digital publications in France."/>
    <s v="e-commerce"/>
    <x v="63"/>
    <x v="0"/>
    <n v="2"/>
    <n v="3277915.5067390199"/>
    <s v="2010-01-01"/>
    <s v="2012-11-27"/>
    <s v="2015-12-28"/>
    <m/>
    <m/>
    <s v="33 8 05 69 60 65"/>
    <s v="https://www.crunchbase.com/organization/youscribe"/>
    <s v="https://www.twitter.com/youscribe_fr"/>
    <s v="http://www.facebook.com/pages/youscribe/168254916538201"/>
    <s v="73701dec-1cf1-47da-744c-9f5a20dd13b2"/>
  </r>
  <r>
    <x v="13334"/>
    <s v="getader.com"/>
    <s v="USA"/>
    <s v="CA"/>
    <s v="SF Bay Area"/>
    <s v="San Francisco"/>
    <x v="0"/>
    <s v="Ader helps brands sponsor eSports Influencers on Twitch."/>
    <s v="brand marketing|content marketing|digital marketing|gaming|marketing|marketplace|social media marketing|software|video games"/>
    <x v="2963"/>
    <x v="1"/>
    <n v="1"/>
    <n v="125000"/>
    <s v="2014-11-10"/>
    <s v="2015-12-27"/>
    <s v="2015-12-27"/>
    <m/>
    <s v="hello@getader.com"/>
    <m/>
    <s v="https://www.crunchbase.com/organization/ader"/>
    <s v="https://www.twitter.com/teamader"/>
    <s v="https://www.facebook.com/adsbychoice"/>
    <s v="b4f8c0f9-71f1-5586-4f4f-4ec947e48770"/>
  </r>
  <r>
    <x v="13335"/>
    <s v="amplemeal.com"/>
    <s v="USA"/>
    <s v="CA"/>
    <s v="SF Bay Area"/>
    <s v="San Francisco"/>
    <x v="0"/>
    <s v="Ample is a meal for busy people who care about their nutrition."/>
    <s v="food processing|health care"/>
    <x v="1618"/>
    <x v="1"/>
    <n v="1"/>
    <n v="125000"/>
    <s v="2015-01-01"/>
    <s v="2015-12-27"/>
    <s v="2015-12-27"/>
    <m/>
    <m/>
    <m/>
    <s v="https://www.crunchbase.com/organization/ample-3"/>
    <s v="https://www.twitter.com/amplemeal"/>
    <s v="https://www.facebook.com/amplemeal/"/>
    <s v="91a3949c-7068-f968-2da0-1ed751304ec0"/>
  </r>
  <r>
    <x v="13336"/>
    <s v="anpacbio.com"/>
    <s v="CHN"/>
    <m/>
    <s v="Shanghai"/>
    <s v="Shanghai"/>
    <x v="0"/>
    <s v="Anpac Bio-Medical Science Company"/>
    <s v="biotechnology|medical|nanotechnology"/>
    <x v="44"/>
    <x v="2"/>
    <n v="2"/>
    <n v="2000000"/>
    <s v="2008-01-01"/>
    <s v="2015-08-19"/>
    <s v="2015-12-27"/>
    <m/>
    <s v="Info@anpac.cn"/>
    <s v="(314)326-7292"/>
    <s v="https://www.crunchbase.com/organization/anpac"/>
    <m/>
    <s v="https://www.facebook.com/anpacbio/?fref=ts"/>
    <s v="5fd8fb14-14b8-feb2-e9bb-e97edf15d61a"/>
  </r>
  <r>
    <x v="13337"/>
    <s v="arka.io"/>
    <s v="USA"/>
    <s v="CA"/>
    <s v="SF Bay Area"/>
    <s v="San Francisco"/>
    <x v="0"/>
    <s v="Pain-free way for companies to source packaging/fulfillment online."/>
    <s v="e-commerce|saas"/>
    <x v="63"/>
    <x v="1"/>
    <n v="1"/>
    <n v="125000"/>
    <s v="2015-12-01"/>
    <s v="2015-12-27"/>
    <s v="2015-12-27"/>
    <m/>
    <m/>
    <m/>
    <s v="https://www.crunchbase.com/organization/arka"/>
    <s v="https://www.twitter.com/arka_packaging"/>
    <s v="https://www.facebook.com/arkapackaging/?fref=ts"/>
    <s v="9034623e-160c-07f8-b109-1bf62aefa78c"/>
  </r>
  <r>
    <x v="13338"/>
    <s v="arrowpass.com"/>
    <m/>
    <m/>
    <m/>
    <m/>
    <x v="0"/>
    <s v="ArrowPass is an NFC-based secure gate control and cashless closed-loop payment solution for events."/>
    <s v="payments"/>
    <x v="197"/>
    <x v="2"/>
    <n v="1"/>
    <n v="125000"/>
    <m/>
    <s v="2015-12-27"/>
    <s v="2015-12-27"/>
    <m/>
    <m/>
    <m/>
    <s v="https://www.crunchbase.com/organization/arrowpass"/>
    <m/>
    <m/>
    <s v="70e8f313-5ae1-9261-250d-868e47b042d4"/>
  </r>
  <r>
    <x v="13339"/>
    <s v="bglamor.com"/>
    <m/>
    <m/>
    <m/>
    <m/>
    <x v="0"/>
    <s v="Bglamor is the global shopping platform for buying popular products for women."/>
    <s v="apps|fashion|shopping"/>
    <x v="802"/>
    <x v="2"/>
    <n v="1"/>
    <n v="125000"/>
    <m/>
    <s v="2015-12-27"/>
    <s v="2015-12-27"/>
    <m/>
    <m/>
    <m/>
    <s v="https://www.crunchbase.com/organization/bglamor"/>
    <m/>
    <m/>
    <s v="df21a2d2-de6f-92e8-003f-1f8da410b96b"/>
  </r>
  <r>
    <x v="13340"/>
    <s v="bottlestonightapp.com"/>
    <s v="USA"/>
    <s v="CA"/>
    <s v="SF Bay Area"/>
    <s v="San Francisco"/>
    <x v="0"/>
    <s v="A mobile application for same-day bottle service booking at top nightclubs and lounges with bottles up to 70% off regular menu prices."/>
    <s v="apps|mobile"/>
    <x v="45"/>
    <x v="1"/>
    <n v="2"/>
    <n v="260000"/>
    <s v="2013-10-01"/>
    <s v="2015-05-15"/>
    <s v="2015-12-27"/>
    <m/>
    <s v="support@bottlestonightapp.com"/>
    <s v="1(888) 674-1167"/>
    <s v="https://www.crunchbase.com/organization/bottlestonight"/>
    <s v="https://www.twitter.com/bottlestonight"/>
    <s v="http://www.facebook.com/bottlestonightapp"/>
    <s v="caf3ce72-d055-ff28-77a8-35e9e4191722"/>
  </r>
  <r>
    <x v="13341"/>
    <s v="buildcon.org"/>
    <s v="SRB"/>
    <m/>
    <s v="Belgrade"/>
    <s v="Belgrade"/>
    <x v="0"/>
    <s v="Mobile and web platform for construction project management and collaboration"/>
    <s v="construction|project management|saas"/>
    <x v="76"/>
    <x v="1"/>
    <n v="1"/>
    <n v="125000"/>
    <s v="2015-04-12"/>
    <s v="2015-12-27"/>
    <s v="2015-12-27"/>
    <m/>
    <s v="office@buildcon.org"/>
    <s v="'+381 11 3237546"/>
    <s v="https://www.crunchbase.com/organization/buildcon"/>
    <s v="https://www.twitter.com/buildconhq"/>
    <s v="https://www.facebook.com/buildconhq"/>
    <s v="f71d2d47-0e9a-2200-3f1a-735fdff69986"/>
  </r>
  <r>
    <x v="13342"/>
    <s v="cognuse.com"/>
    <s v="USA"/>
    <s v="CA"/>
    <s v="San Diego"/>
    <s v="San Diego"/>
    <x v="0"/>
    <s v="Enabling the continuum of care for neurological and cardio respiratory conditions by involving everyone around the patient in the care loop."/>
    <s v="health care|health diagnostics|rehabilitation"/>
    <x v="3"/>
    <x v="1"/>
    <n v="5"/>
    <n v="699000"/>
    <s v="2014-05-02"/>
    <s v="2014-01-10"/>
    <s v="2015-12-27"/>
    <m/>
    <s v="info@cognuse.com"/>
    <s v="(858)255-1708"/>
    <s v="https://www.crunchbase.com/organization/cognuse"/>
    <s v="https://www.twitter.com/cognuse"/>
    <m/>
    <s v="013cad4a-4d00-351d-cc0f-eb5152716768"/>
  </r>
  <r>
    <x v="13343"/>
    <s v="deliverycircle.com"/>
    <s v="USA"/>
    <s v="DE"/>
    <s v="Wilmington, Delaware"/>
    <s v="Wilmington"/>
    <x v="0"/>
    <s v="DeliveryCircle allows businesses and consumers access to a pool of pre-screened local drivers who can deliver items the same day for an affo"/>
    <s v="e-commerce"/>
    <x v="63"/>
    <x v="1"/>
    <n v="1"/>
    <m/>
    <s v="2014-02-02"/>
    <s v="2015-12-27"/>
    <s v="2015-12-27"/>
    <m/>
    <s v="vijaya@deliverycircle.com"/>
    <s v="(800)617-6450"/>
    <s v="https://www.crunchbase.com/organization/deliverycircle"/>
    <s v="https://www.twitter.com/deliverycircle"/>
    <s v="http://www.facebook.com/deliverycircle"/>
    <s v="c329ad7c-682c-ade0-c7e6-bc8e0fa0ac95"/>
  </r>
  <r>
    <x v="13344"/>
    <s v="easy10.com"/>
    <s v="RUS"/>
    <m/>
    <s v="Moscow"/>
    <s v="Moscow"/>
    <x v="0"/>
    <s v="A mobile app that helps you learn any language 10 words a day"/>
    <s v="apps"/>
    <x v="50"/>
    <x v="1"/>
    <n v="2"/>
    <n v="425000"/>
    <s v="2013-08-01"/>
    <s v="2015-02-01"/>
    <s v="2015-12-27"/>
    <m/>
    <s v="support@easy10.com"/>
    <m/>
    <s v="https://www.crunchbase.com/organization/easy-ten"/>
    <m/>
    <s v="https://www.facebook.com/easyten"/>
    <s v="baed5ffe-dd08-ad61-2127-aa83a6f20975"/>
  </r>
  <r>
    <x v="13345"/>
    <s v="hellofloat.com"/>
    <s v="USA"/>
    <s v="CA"/>
    <s v="Los Angeles"/>
    <s v="Los Angeles"/>
    <x v="0"/>
    <s v="Float is a financial services company reinventing the credit experience for the modern, mobile consumer."/>
    <s v="credit|finance|financial services"/>
    <x v="39"/>
    <x v="1"/>
    <n v="3"/>
    <n v="1125000"/>
    <m/>
    <s v="2015-09-01"/>
    <s v="2015-12-27"/>
    <m/>
    <s v="support@hellofloat.com"/>
    <n v="18189432034"/>
    <s v="https://www.crunchbase.com/organization/float-4"/>
    <s v="https://www.twitter.com/hellofloat"/>
    <s v="https://www.facebook.com/hellofloat"/>
    <s v="a346c407-9d74-2b6e-db0b-53def4a191ff"/>
  </r>
  <r>
    <x v="13346"/>
    <s v="foxtype.com"/>
    <s v="USA"/>
    <s v="CA"/>
    <s v="SF Bay Area"/>
    <s v="San Francisco"/>
    <x v="0"/>
    <s v="FoxType offers a free Gmail plugin that helps you write in a more polite, friendly tone."/>
    <s v="artificial intelligence|data mining|email"/>
    <x v="294"/>
    <x v="2"/>
    <n v="2"/>
    <n v="225000"/>
    <m/>
    <s v="2014-08-13"/>
    <s v="2015-12-27"/>
    <m/>
    <m/>
    <m/>
    <s v="https://www.crunchbase.com/organization/foxtype"/>
    <s v="https://www.twitter.com/getfoxtype"/>
    <m/>
    <s v="6742420c-2dc4-c6cf-a01c-55cf5d3d7e0d"/>
  </r>
  <r>
    <x v="13347"/>
    <s v="handstack.com"/>
    <s v="USA"/>
    <s v="CA"/>
    <s v="SF Bay Area"/>
    <s v="San Francisco"/>
    <x v="0"/>
    <s v="HandStack is a company that helps build powerful movements by making it easier and faster to engage community and accomplish goals."/>
    <s v="brand marketing|mobile|sms"/>
    <x v="2964"/>
    <x v="1"/>
    <n v="1"/>
    <n v="125000"/>
    <s v="2015-08-03"/>
    <s v="2015-12-27"/>
    <s v="2015-12-27"/>
    <m/>
    <s v="jess@handstack.com"/>
    <m/>
    <s v="https://www.crunchbase.com/organization/handstack"/>
    <s v="https://www.twitter.com/handstack"/>
    <s v="http://www.facebook.com/handstack"/>
    <s v="84af2d1a-1a3f-cc56-be24-82336b7d8239"/>
  </r>
  <r>
    <x v="13348"/>
    <s v="ibillionaire.com"/>
    <s v="USA"/>
    <s v="NY"/>
    <s v="New York City"/>
    <s v="New York"/>
    <x v="0"/>
    <s v="iBillionaire taps into the investment strategies of Wall Street billionaires."/>
    <s v="finance|fintech"/>
    <x v="24"/>
    <x v="2"/>
    <n v="6"/>
    <n v="2437413"/>
    <s v="2013-04-01"/>
    <s v="2012-03-01"/>
    <s v="2015-12-27"/>
    <m/>
    <s v="support@iBillionaire.me"/>
    <m/>
    <s v="https://www.crunchbase.com/organization/ibillionaire"/>
    <s v="https://www.twitter.com/ibillionaire"/>
    <s v="http://www.facebook.com/ibillionaireapp"/>
    <s v="690db8c3-24a4-d52f-c9cc-ee6f89c97b98"/>
  </r>
  <r>
    <x v="13349"/>
    <s v="ingu-solutions.com"/>
    <s v="CAN"/>
    <s v="ON"/>
    <s v="Toronto"/>
    <s v="Kitchener"/>
    <x v="0"/>
    <s v="Advanced Data Analytics for Safer Pipelines using Free-Flowing Smart Sensors"/>
    <s v="chemical|industrial|mining technology|oil and gas|water"/>
    <x v="1174"/>
    <x v="1"/>
    <n v="1"/>
    <n v="125000"/>
    <s v="2014-01-01"/>
    <s v="2015-12-27"/>
    <s v="2015-12-27"/>
    <m/>
    <m/>
    <m/>
    <s v="https://www.crunchbase.com/organization/ingu-solutions"/>
    <s v="https://www.twitter.com/ingusolutions"/>
    <m/>
    <s v="ad8e54ae-3525-bd71-3701-e463c5ad22ea"/>
  </r>
  <r>
    <x v="13350"/>
    <s v="getkernl.com"/>
    <s v="USA"/>
    <s v="CA"/>
    <s v="SF Bay Area"/>
    <s v="Oakland"/>
    <x v="0"/>
    <s v="A fun and powerful social economy."/>
    <s v="photo sharing|social|software|video"/>
    <x v="740"/>
    <x v="1"/>
    <n v="1"/>
    <n v="200000"/>
    <s v="2015-06-01"/>
    <s v="2015-12-27"/>
    <s v="2015-12-27"/>
    <m/>
    <m/>
    <m/>
    <s v="https://www.crunchbase.com/organization/kernl-2"/>
    <m/>
    <m/>
    <s v="89b5ece0-44ba-37dc-f219-1dbb47de33e8"/>
  </r>
  <r>
    <x v="13351"/>
    <s v="maestroconference.com"/>
    <s v="USA"/>
    <s v="CA"/>
    <s v="SF Bay Area"/>
    <s v="Oakland"/>
    <x v="0"/>
    <s v="MaestroConference is the leader in Social Conferencing™, a technology that allows people to participate in large-scale events."/>
    <s v="events"/>
    <x v="325"/>
    <x v="0"/>
    <n v="1"/>
    <n v="125000"/>
    <s v="2008-01-01"/>
    <s v="2015-12-27"/>
    <s v="2015-12-27"/>
    <m/>
    <s v="info@maestroconference.com"/>
    <s v="(510)210-0308"/>
    <s v="https://www.crunchbase.com/organization/maestroconference"/>
    <s v="https://www.twitter.com/@maestroconf"/>
    <s v="https://www.facebook.com/maestroconference"/>
    <s v="457f25af-0428-be4c-98bf-67c7079dfdff"/>
  </r>
  <r>
    <x v="13352"/>
    <s v="manychat.com"/>
    <s v="USA"/>
    <s v="CA"/>
    <s v="SF Bay Area"/>
    <s v="San Francisco"/>
    <x v="0"/>
    <s v="Engage and sell through messaging apps."/>
    <s v="marketing|messaging|sales"/>
    <x v="685"/>
    <x v="2"/>
    <n v="1"/>
    <n v="125000"/>
    <m/>
    <s v="2015-12-27"/>
    <s v="2015-12-27"/>
    <m/>
    <m/>
    <m/>
    <s v="https://www.crunchbase.com/organization/manychat"/>
    <m/>
    <m/>
    <s v="8c3ebe9c-7bca-0b41-2bb8-875e227682fd"/>
  </r>
  <r>
    <x v="13353"/>
    <s v="marsreel.com"/>
    <s v="USA"/>
    <s v="CA"/>
    <s v="Los Angeles"/>
    <s v="Burbank"/>
    <x v="0"/>
    <s v="A sports network for the mobile generation."/>
    <s v="news"/>
    <x v="233"/>
    <x v="1"/>
    <n v="2"/>
    <n v="830000"/>
    <s v="2010-01-01"/>
    <s v="2015-09-01"/>
    <s v="2015-12-27"/>
    <m/>
    <s v="info@themarsreel.com"/>
    <m/>
    <s v="https://www.crunchbase.com/organization/mars-reel"/>
    <s v="https://www.twitter.com/themarsreel"/>
    <s v="https://www.facebook.com/themarsreel"/>
    <s v="61ffdd9e-f061-9f77-69d2-f254cdfd9ff7"/>
  </r>
  <r>
    <x v="13354"/>
    <s v="mvendr.com"/>
    <s v="GBR"/>
    <m/>
    <s v="London"/>
    <s v="London"/>
    <x v="0"/>
    <s v="Prepaid product distribution and cash payment collection network"/>
    <s v="e-commerce|mobile"/>
    <x v="440"/>
    <x v="0"/>
    <n v="1"/>
    <n v="125000"/>
    <s v="2014-01-01"/>
    <s v="2015-12-27"/>
    <s v="2015-12-27"/>
    <m/>
    <s v="support@mvendr.com"/>
    <n v="442035817719"/>
    <s v="https://www.crunchbase.com/organization/m-vendr"/>
    <m/>
    <s v="https://www.facebook.com/mvendr"/>
    <s v="4f47a6b3-4175-b152-eeb2-78388cfb7826"/>
  </r>
  <r>
    <x v="13355"/>
    <s v="nurseversity.com"/>
    <s v="USA"/>
    <s v="IN"/>
    <s v="IN - Other"/>
    <s v="Jeffersonville"/>
    <x v="0"/>
    <s v="nurseVersity develops adaptive learning material for nursing students."/>
    <s v="education"/>
    <x v="38"/>
    <x v="1"/>
    <n v="1"/>
    <n v="125000"/>
    <s v="2014-04-03"/>
    <s v="2015-12-27"/>
    <s v="2015-12-27"/>
    <m/>
    <s v="info@nurseVersity.com"/>
    <s v="(502)882-0203"/>
    <s v="https://www.crunchbase.com/organization/nurseversity"/>
    <s v="https://www.twitter.com/nurseversity"/>
    <s v="https://www.facebook.com/nurseversity"/>
    <s v="7518ffd9-d0cf-95f6-56f6-c1e74396272d"/>
  </r>
  <r>
    <x v="13356"/>
    <s v="pilot.ly"/>
    <s v="USA"/>
    <s v="CA"/>
    <s v="SF Bay Area"/>
    <s v="Oakland"/>
    <x v="0"/>
    <s v="Enabling content creators to get feedback from audiences at scale"/>
    <s v="analytics|big data"/>
    <x v="178"/>
    <x v="1"/>
    <n v="1"/>
    <n v="125000"/>
    <s v="2015-01-01"/>
    <s v="2015-12-27"/>
    <s v="2015-12-27"/>
    <m/>
    <m/>
    <m/>
    <s v="https://www.crunchbase.com/organization/groupflix"/>
    <s v="https://www.twitter.com/groupflix"/>
    <s v="https://www.facebook.com/groupflix/"/>
    <s v="e550be9e-649e-4761-a509-49165d126868"/>
  </r>
  <r>
    <x v="13357"/>
    <s v="podozi.com"/>
    <s v="NGA"/>
    <m/>
    <s v="Lagos"/>
    <s v="Lagos"/>
    <x v="0"/>
    <s v="Africa Foremost Beauty Lifestyle Online Shopping."/>
    <s v="e-commerce"/>
    <x v="63"/>
    <x v="1"/>
    <n v="1"/>
    <n v="125000"/>
    <s v="2015-06-01"/>
    <s v="2015-12-27"/>
    <s v="2015-12-27"/>
    <m/>
    <s v="customercare@podozi.com"/>
    <n v="8088881023"/>
    <s v="https://www.crunchbase.com/organization/podozi"/>
    <s v="https://www.twitter.com/mypodozi"/>
    <s v="https://www.facebook.com/podozi"/>
    <s v="7278bc41-f405-2111-2f74-d1994f2ab03a"/>
  </r>
  <r>
    <x v="13358"/>
    <s v="qualio.com"/>
    <s v="USA"/>
    <s v="CA"/>
    <s v="SF Bay Area"/>
    <s v="San Francisco"/>
    <x v="0"/>
    <s v="Life sciences quality management made simple"/>
    <s v="biotechnology|cloud computing|internet|life science|medical device|pharmaceutical|software"/>
    <x v="2965"/>
    <x v="0"/>
    <n v="2"/>
    <n v="125000"/>
    <s v="2012-01-01"/>
    <s v="2012-09-01"/>
    <s v="2015-12-27"/>
    <m/>
    <s v="info@qualio.com"/>
    <s v="(855)203-2010"/>
    <s v="https://www.crunchbase.com/organization/qualio"/>
    <s v="https://www.twitter.com/qualiohq"/>
    <s v="https://www.facebook.com/qualioqms/"/>
    <s v="ecc805e2-04e9-f550-0ba2-292ff91258c0"/>
  </r>
  <r>
    <x v="13359"/>
    <s v="redmindinc.com"/>
    <s v="USA"/>
    <s v="FL"/>
    <s v="Tampa"/>
    <s v="Tampa"/>
    <x v="0"/>
    <s v="Proven Defense &amp; Space Technologies for Improved Healthcare Intervention Services"/>
    <s v="health care|information technology|medical"/>
    <x v="66"/>
    <x v="1"/>
    <n v="2"/>
    <n v="758000"/>
    <s v="2007-10-01"/>
    <s v="2014-02-10"/>
    <s v="2015-12-27"/>
    <m/>
    <s v="fwuco@redmindinc.com"/>
    <s v="(813)438-8824"/>
    <s v="https://www.crunchbase.com/organization/red-mind-solutions-inc"/>
    <m/>
    <s v="https://www.facebook.com/redmindsolutions/"/>
    <s v="314f2839-1989-6d06-d6d2-cd9f927ea2f9"/>
  </r>
  <r>
    <x v="13360"/>
    <s v="getresource.io"/>
    <s v="USA"/>
    <s v="CA"/>
    <s v="SF Bay Area"/>
    <s v="San Francisco"/>
    <x v="0"/>
    <s v="Smart Candidate Sourcing and Outreach to Accelerate your Hiring"/>
    <s v="software"/>
    <x v="10"/>
    <x v="1"/>
    <n v="1"/>
    <n v="125000"/>
    <m/>
    <s v="2015-12-27"/>
    <s v="2015-12-27"/>
    <m/>
    <m/>
    <m/>
    <s v="https://www.crunchbase.com/organization/resource-2"/>
    <m/>
    <m/>
    <s v="bb9a3413-ab99-f4ad-d9dc-91c08619b308"/>
  </r>
  <r>
    <x v="13361"/>
    <s v="rizeup.io"/>
    <s v="USA"/>
    <s v="DC"/>
    <s v="Washington, D.C."/>
    <s v="Washington"/>
    <x v="0"/>
    <s v="The world is designed to consume your money. We’re here to save it."/>
    <s v="advice|personal finance|wealth management"/>
    <x v="250"/>
    <x v="1"/>
    <n v="1"/>
    <n v="125000"/>
    <s v="2014-06-04"/>
    <s v="2015-12-27"/>
    <s v="2015-12-27"/>
    <m/>
    <s v="info@rizeup.io"/>
    <m/>
    <s v="https://www.crunchbase.com/organization/rize"/>
    <s v="https://www.twitter.com/rizehub"/>
    <s v="https://www.facebook.com/rizehub"/>
    <s v="4dfc715f-27af-406d-c09f-bf0fe60794f0"/>
  </r>
  <r>
    <x v="13362"/>
    <s v="robocoin.com"/>
    <s v="USA"/>
    <s v="CA"/>
    <s v="SF Bay Area"/>
    <s v="San Francisco"/>
    <x v="0"/>
    <s v="The easiest way for people to buy, sell, store and send bitcoin. The world's largest bitcoin ATM network."/>
    <s v="banking|bitcoin|finance|payments"/>
    <x v="37"/>
    <x v="0"/>
    <n v="2"/>
    <n v="125000"/>
    <s v="2013-01-01"/>
    <s v="2013-01-07"/>
    <s v="2015-12-27"/>
    <m/>
    <s v="info@romit.io"/>
    <m/>
    <s v="https://www.crunchbase.com/organization/robocoin"/>
    <s v="https://www.twitter.com/robocoin"/>
    <s v="http://www.facebook.com/robocoinkiosk"/>
    <s v="47af4f84-53ee-e27c-870e-3746ce574a6a"/>
  </r>
  <r>
    <x v="13363"/>
    <s v="angelsensor.com"/>
    <s v="ISR"/>
    <m/>
    <s v="ISR - Other"/>
    <s v="Nordiya"/>
    <x v="0"/>
    <s v="Maker of Angel - the open health sensor"/>
    <s v="health care|mhealth|wearables"/>
    <x v="626"/>
    <x v="2"/>
    <n v="2"/>
    <n v="1225000"/>
    <s v="2013-01-01"/>
    <s v="2014-05-08"/>
    <s v="2015-12-27"/>
    <m/>
    <s v="hello@angelsensor.com"/>
    <m/>
    <s v="https://www.crunchbase.com/organization/seraphim-sense"/>
    <s v="https://www.twitter.com/angelsensor"/>
    <s v="http://www.facebook.com/angelwearablesensor"/>
    <s v="97ef7855-da32-13df-c449-27c16a9e6c7b"/>
  </r>
  <r>
    <x v="13364"/>
    <s v="swiftpet.com"/>
    <s v="USA"/>
    <s v="CA"/>
    <s v="San Diego"/>
    <s v="San Diego"/>
    <x v="0"/>
    <s v="A complete marketing automation and Reputation Management platform for the $6B pet services industry."/>
    <m/>
    <x v="5"/>
    <x v="1"/>
    <n v="1"/>
    <m/>
    <s v="2015-03-14"/>
    <s v="2015-12-27"/>
    <s v="2015-12-27"/>
    <m/>
    <s v="info@swiftpet.com"/>
    <s v="(858)829-0871"/>
    <s v="https://www.crunchbase.com/organization/swiftpet"/>
    <s v="https://www.twitter.com/goswiftpet"/>
    <s v="https://www.facebook.com/983341085010323"/>
    <s v="9f3e0b51-07f5-4cdf-ceb0-ec5fe701fa3a"/>
  </r>
  <r>
    <x v="13365"/>
    <s v="tagmonkey.io"/>
    <s v="USA"/>
    <s v="CA"/>
    <s v="SF Bay Area"/>
    <s v="San Francisco"/>
    <x v="0"/>
    <s v="tagMonkey is a platform to make RFID deployment and development simple."/>
    <s v="internet of things"/>
    <x v="28"/>
    <x v="1"/>
    <n v="1"/>
    <n v="125000"/>
    <s v="2016-01-01"/>
    <s v="2015-12-27"/>
    <s v="2015-12-27"/>
    <m/>
    <s v="hello@tagmonkey.co"/>
    <s v="(800)774-6429"/>
    <s v="https://www.crunchbase.com/organization/tagmonkey"/>
    <s v="https://www.twitter.com/tagmonkeyrfid"/>
    <s v="https://www.facebook.com/tagmonkeyrfid"/>
    <s v="8ec2d392-43b1-fca6-32f3-00fc9727bb16"/>
  </r>
  <r>
    <x v="13366"/>
    <s v="ticktate.com"/>
    <s v="USA"/>
    <s v="CA"/>
    <s v="SF Bay Area"/>
    <s v="San Francisco"/>
    <x v="0"/>
    <s v="Ticktate lets music fans avoid high service fees on concert tickets by sourcing directly from the venues."/>
    <s v="e-commerce|event management|mobile|music"/>
    <x v="2966"/>
    <x v="1"/>
    <n v="1"/>
    <n v="125000"/>
    <s v="2015-02-01"/>
    <s v="2015-12-27"/>
    <s v="2015-12-27"/>
    <m/>
    <s v="hello@ticktate.com"/>
    <s v="'+1 (845) 548-6940"/>
    <s v="https://www.crunchbase.com/organization/ticktate"/>
    <s v="https://www.twitter.com/ticktate"/>
    <s v="https://www.facebook.com/ticktate"/>
    <s v="ca4f7688-149f-4126-b050-1d7cb4f8598a"/>
  </r>
  <r>
    <x v="13367"/>
    <s v="transtutors.com"/>
    <s v="USA"/>
    <s v="NY"/>
    <s v="Bowling Green"/>
    <s v="Albany"/>
    <x v="0"/>
    <s v="Transtutors is an education portal offering online tutors to help users with their assignments in various subjects."/>
    <s v="curated web|education|tutoring"/>
    <x v="677"/>
    <x v="3"/>
    <n v="1"/>
    <n v="125000"/>
    <s v="2007-04-01"/>
    <s v="2015-12-27"/>
    <s v="2015-12-27"/>
    <m/>
    <s v="info@transtutors.com"/>
    <n v="116179335480"/>
    <s v="https://www.crunchbase.com/organization/transweb-educational-services-pvt-ltd"/>
    <s v="https://www.twitter.com/transtutors"/>
    <s v="http://www.facebook.com/transtutors"/>
    <s v="9a3b6dbd-81a4-929a-2123-446df5190563"/>
  </r>
  <r>
    <x v="13368"/>
    <s v="upcraftclub.com"/>
    <m/>
    <m/>
    <m/>
    <m/>
    <x v="0"/>
    <s v="Leading global source of digital hobby patterns"/>
    <s v="fashion"/>
    <x v="350"/>
    <x v="2"/>
    <n v="1"/>
    <n v="125000"/>
    <s v="2015-01-15"/>
    <s v="2015-12-27"/>
    <s v="2015-12-27"/>
    <m/>
    <s v="elizabeth@upcraftclub.com"/>
    <m/>
    <s v="https://www.crunchbase.com/organization/upcraft-club"/>
    <s v="https://www.twitter.com/upcraftclub"/>
    <s v="https://www.facebook.com/upcraftclub"/>
    <s v="f0edf6f2-a33a-fe7d-282f-8085c0865bee"/>
  </r>
  <r>
    <x v="13369"/>
    <s v="workamerica.co"/>
    <s v="USA"/>
    <s v="DC"/>
    <s v="Washington, D.C."/>
    <s v="Washington"/>
    <x v="0"/>
    <s v="Recruiting marketplace for job seekers and employers in the skilled trades with quality assurance."/>
    <s v="marketplace|recruiting|saas"/>
    <x v="357"/>
    <x v="1"/>
    <n v="5"/>
    <n v="1025000"/>
    <s v="2013-03-01"/>
    <s v="2013-04-01"/>
    <s v="2015-12-27"/>
    <m/>
    <s v="info@workamerica.co"/>
    <s v="(877)750-2968"/>
    <s v="https://www.crunchbase.com/organization/workamerica"/>
    <s v="https://www.twitter.com/work_america"/>
    <s v="https://www.facebook.com/workamerica1/"/>
    <s v="0a877deb-b0fe-5e8c-ce2b-d0690b229a58"/>
  </r>
  <r>
    <x v="13370"/>
    <s v="workgeni.us"/>
    <s v="USA"/>
    <s v="CA"/>
    <s v="SF Bay Area"/>
    <s v="San Francisco"/>
    <x v="0"/>
    <s v="Scheduling and support platform for hourly workers."/>
    <s v="employment"/>
    <x v="407"/>
    <x v="1"/>
    <n v="1"/>
    <n v="125000"/>
    <s v="2015-01-01"/>
    <s v="2015-12-27"/>
    <s v="2015-12-27"/>
    <m/>
    <s v="ben@workgeni.us"/>
    <m/>
    <s v="https://www.crunchbase.com/organization/workgenius"/>
    <m/>
    <s v="https://www.facebook.com/workgenius/"/>
    <s v="6586b979-e619-cf7f-9a6d-59b6beb70bae"/>
  </r>
  <r>
    <x v="13371"/>
    <s v="worthix.com"/>
    <s v="USA"/>
    <s v="CA"/>
    <s v="SF Bay Area"/>
    <s v="San Francisco"/>
    <x v="0"/>
    <s v="Scientifically designed customer survey that uncovers what's behind customers' decisions."/>
    <s v="customer service"/>
    <x v="5"/>
    <x v="1"/>
    <n v="1"/>
    <n v="125000"/>
    <s v="2015-01-01"/>
    <s v="2015-12-27"/>
    <s v="2015-12-27"/>
    <m/>
    <s v="contact@worthix.com"/>
    <m/>
    <s v="https://www.crunchbase.com/organization/worthix"/>
    <s v="https://www.twitter.com/worthix_index"/>
    <s v="https://www.facebook.com/worthix/"/>
    <s v="d5848897-bcf9-11d3-ab22-069b709d257e"/>
  </r>
  <r>
    <x v="13372"/>
    <s v="yoderm.com"/>
    <s v="USA"/>
    <s v="CA"/>
    <s v="SF Bay Area"/>
    <s v="Berkeley"/>
    <x v="0"/>
    <s v="YoDerm is a web platform that connects patients with dermatologists, on-demand."/>
    <s v="health care"/>
    <x v="3"/>
    <x v="0"/>
    <n v="1"/>
    <n v="125000"/>
    <s v="2012-01-01"/>
    <s v="2015-12-27"/>
    <s v="2015-12-27"/>
    <m/>
    <s v="support@yoderm.com"/>
    <s v="(408)596-3376"/>
    <s v="https://www.crunchbase.com/organization/yoderm"/>
    <s v="https://www.twitter.com/_yoderm"/>
    <s v="https://www.facebook.com/yodermclear"/>
    <s v="8a51bbe4-aa8a-19a6-53e4-938567bbcaa2"/>
  </r>
  <r>
    <x v="13373"/>
    <s v="yonomi.co"/>
    <s v="USA"/>
    <s v="CO"/>
    <s v="Denver"/>
    <s v="Boulder"/>
    <x v="0"/>
    <s v="Yonomi is a mobile app and cloud service that automates the user’s interactions with connected devices."/>
    <s v="home automation|internet of things|mobile|software"/>
    <x v="2967"/>
    <x v="1"/>
    <n v="1"/>
    <n v="754921"/>
    <s v="2013-06-01"/>
    <s v="2015-12-27"/>
    <s v="2015-12-27"/>
    <m/>
    <s v="info@yonomi.co"/>
    <m/>
    <s v="https://www.crunchbase.com/organization/yonomi"/>
    <s v="https://www.twitter.com/yonomiapp"/>
    <s v="https://www.facebook.com/pages/yonomi/1624670301080068"/>
    <s v="37f15ca0-c690-a46b-9ac8-966411fef962"/>
  </r>
  <r>
    <x v="13374"/>
    <s v="higherme.com"/>
    <s v="USA"/>
    <s v="MA"/>
    <s v="Boston"/>
    <s v="Boston"/>
    <x v="0"/>
    <s v="HigherMe helps retail and service employers find better employees faster"/>
    <s v="recruiting|retail technology|saas"/>
    <x v="2968"/>
    <x v="1"/>
    <n v="2"/>
    <n v="240000"/>
    <s v="2014-01-01"/>
    <s v="2014-12-01"/>
    <s v="2015-12-26"/>
    <m/>
    <s v="info@higherme.com"/>
    <s v="'617-784-1052"/>
    <s v="https://www.crunchbase.com/organization/higherme"/>
    <s v="https://www.twitter.com/highermejobs"/>
    <s v="https://www.facebook.com/higherme"/>
    <s v="da843468-5b55-2c68-210f-cc4cc6fbbf28"/>
  </r>
  <r>
    <x v="13375"/>
    <s v="kuaizi.co"/>
    <s v="CHN"/>
    <m/>
    <s v="Guangzhou"/>
    <s v="Guangzhou"/>
    <x v="0"/>
    <s v="Kuaizi Tech is World's leading and China's first AI Creative Platform"/>
    <s v="content creators|marketing automation"/>
    <x v="2969"/>
    <x v="0"/>
    <n v="2"/>
    <n v="1668686.42961362"/>
    <s v="2013-03-23"/>
    <s v="2013-03-28"/>
    <s v="2015-12-26"/>
    <m/>
    <m/>
    <m/>
    <s v="https://www.crunchbase.com/organization/kuaizi-tech"/>
    <m/>
    <m/>
    <s v="d5a87289-78cc-326e-8ecd-c134e189d91c"/>
  </r>
  <r>
    <x v="13376"/>
    <s v="pastbook.com"/>
    <s v="NLD"/>
    <m/>
    <s v="Amsterdam"/>
    <s v="Amsterdam"/>
    <x v="0"/>
    <s v="PastBook enables users to collect photos from social networks and develop personalized albums that can be printed."/>
    <s v="apps|curated web|flash storage|gift card|photography|photo sharing"/>
    <x v="2970"/>
    <x v="1"/>
    <n v="6"/>
    <n v="740913.01104520401"/>
    <s v="2011-01-01"/>
    <s v="2011-07-13"/>
    <s v="2015-12-26"/>
    <m/>
    <s v="stefano@pastbook.com"/>
    <m/>
    <s v="https://www.crunchbase.com/organization/pastbook"/>
    <s v="https://www.twitter.com/pastbook"/>
    <s v="http://www.facebook.com/pastbook"/>
    <s v="165351e6-1357-91a5-1707-cda17e902926"/>
  </r>
  <r>
    <x v="13377"/>
    <s v="zeromeetings.io"/>
    <s v="IND"/>
    <m/>
    <s v="Hyderabad"/>
    <s v="Hyderabad"/>
    <x v="0"/>
    <s v="Run meetings that produce results"/>
    <s v="information technology|meeting software|project management"/>
    <x v="2971"/>
    <x v="1"/>
    <n v="1"/>
    <n v="10000"/>
    <s v="2015-12-26"/>
    <s v="2015-12-26"/>
    <s v="2015-12-26"/>
    <m/>
    <s v="hello@zeromeetings.io"/>
    <n v="917032826797"/>
    <s v="https://www.crunchbase.com/organization/zero-meetings"/>
    <s v="https://www.twitter.com/zeromeetings"/>
    <s v="https://www.facebook.com/zeromeetings"/>
    <s v="a83ed4d2-2dda-4ae8-ef6c-8e6552b665ec"/>
  </r>
  <r>
    <x v="13378"/>
    <s v="chargebox.com"/>
    <s v="GBR"/>
    <m/>
    <s v="London"/>
    <s v="London"/>
    <x v="0"/>
    <s v="ChargeBox They pride Theirselves for providing the easiest to use, most trusted and innovative charging solutions for public spaces."/>
    <s v="mobile"/>
    <x v="15"/>
    <x v="0"/>
    <n v="1"/>
    <n v="754877.94577244704"/>
    <s v="2005-01-01"/>
    <s v="2015-12-25"/>
    <s v="2015-12-25"/>
    <m/>
    <s v="sales@chargebox.com"/>
    <m/>
    <s v="https://www.crunchbase.com/organization/chargebox"/>
    <s v="https://www.twitter.com/chargebox"/>
    <s v="https://www.facebook.com/chargebox"/>
    <s v="8d57a286-7937-d2c3-ffc3-87f120591dc8"/>
  </r>
  <r>
    <x v="1822"/>
    <s v="cue.me"/>
    <s v="USA"/>
    <s v="CA"/>
    <s v="San Diego"/>
    <s v="San Diego"/>
    <x v="0"/>
    <s v="Cue helps users track their health at the molecular level, revealing the interplay of activity, food &amp; sleep."/>
    <s v="biotechnology"/>
    <x v="36"/>
    <x v="0"/>
    <n v="3"/>
    <n v="7500000"/>
    <s v="2010-01-01"/>
    <s v="2013-09-27"/>
    <s v="2015-12-25"/>
    <m/>
    <m/>
    <s v="(858)412-8151"/>
    <s v="https://www.crunchbase.com/organization/cue-2"/>
    <s v="https://www.twitter.com/cuehealth"/>
    <s v="http://www.facebook.com/cuehealth"/>
    <s v="90d3d1f4-3db0-7c70-cbc5-da0e7c67773a"/>
  </r>
  <r>
    <x v="13379"/>
    <s v="demiurge.technology"/>
    <s v="CHE"/>
    <m/>
    <m/>
    <m/>
    <x v="0"/>
    <s v="a Swiss AI startup developing the next generation of neural network models and neuromorphic chips."/>
    <s v="innovation management"/>
    <x v="5"/>
    <x v="1"/>
    <n v="1"/>
    <n v="9500000"/>
    <s v="2015-05-22"/>
    <s v="2015-12-25"/>
    <s v="2015-12-25"/>
    <m/>
    <m/>
    <m/>
    <s v="https://www.crunchbase.com/organization/demiurge-technologies-ag"/>
    <m/>
    <m/>
    <s v="4f174038-64a4-5d20-646b-6aafe0b62e48"/>
  </r>
  <r>
    <x v="13380"/>
    <s v="devs.lt"/>
    <s v="LTU"/>
    <m/>
    <s v="Vilnius"/>
    <s v="Vilnius"/>
    <x v="0"/>
    <s v="A platform, that uses AI and machine learning to help companies hire their perfect match from the pool of pre-screened IT-talents worldwide."/>
    <s v="artificial intelligence|human resources|machine learning|saas"/>
    <x v="64"/>
    <x v="1"/>
    <n v="1"/>
    <m/>
    <s v="2015-04-23"/>
    <s v="2015-12-25"/>
    <s v="2015-12-25"/>
    <m/>
    <s v="a@devs.lt"/>
    <n v="37067114039"/>
    <s v="https://www.crunchbase.com/organization/devs-lt"/>
    <s v="https://www.twitter.com/devs_lt"/>
    <s v="https://www.facebook.com/devs.lt"/>
    <s v="eb0caffa-a56c-b4c0-2d08-3863ec52fde3"/>
  </r>
  <r>
    <x v="13381"/>
    <s v="four51.com"/>
    <s v="USA"/>
    <s v="MN"/>
    <s v="Minneapolis"/>
    <s v="Minneapolis"/>
    <x v="0"/>
    <s v="Four51 powers B2B eCommerce for thousands of businesses and millions of users worldwide."/>
    <s v="b2b|cloud infrastructure|developer apis|e-commerce|e-commerce platforms"/>
    <x v="2972"/>
    <x v="6"/>
    <n v="2"/>
    <n v="8500000"/>
    <s v="1999-01-01"/>
    <s v="2000-06-12"/>
    <s v="2015-12-25"/>
    <m/>
    <s v="hello@four51.com"/>
    <s v="(952) 294-0451"/>
    <s v="https://www.crunchbase.com/organization/four51"/>
    <s v="https://www.twitter.com/ordercloudio"/>
    <s v="http://www.facebook.com/four51"/>
    <s v="60276e28-9902-bf63-b470-7b6ecff3cfdf"/>
  </r>
  <r>
    <x v="13382"/>
    <s v="herotalkies.com"/>
    <s v="IND"/>
    <m/>
    <s v="Chennai"/>
    <s v="Chennai"/>
    <x v="0"/>
    <s v="HeroTalkies is a created an alternate and efficient movie distribution model"/>
    <s v="e-commerce|film"/>
    <x v="2019"/>
    <x v="0"/>
    <n v="1"/>
    <m/>
    <s v="2012-11-15"/>
    <s v="2015-12-25"/>
    <s v="2015-12-25"/>
    <m/>
    <s v="hero@herotalkies.com"/>
    <n v="919842503333"/>
    <s v="https://www.crunchbase.com/organization/herotalkies-com"/>
    <s v="https://www.twitter.com/herotalkies"/>
    <s v="https://www.facebook.com/herotalkies/timeline?ref=page_internal"/>
    <s v="d5eacc37-19dd-37ab-f7bb-e9149be497a9"/>
  </r>
  <r>
    <x v="13383"/>
    <s v="onionfans.com"/>
    <s v="IND"/>
    <m/>
    <s v="Bangalore"/>
    <s v="Bangalore"/>
    <x v="0"/>
    <s v="A tech media and venture capital management organization connecting China and India"/>
    <s v="news|public relations|publishing|venture capital"/>
    <x v="2973"/>
    <x v="0"/>
    <n v="1"/>
    <n v="400000"/>
    <s v="2015-12-25"/>
    <s v="2015-12-25"/>
    <s v="2015-12-25"/>
    <m/>
    <s v="hutu@onionfans.com"/>
    <n v="918743928930"/>
    <s v="https://www.crunchbase.com/organization/onionfans-pte-ltd"/>
    <m/>
    <s v="https://www.facebook.com/onionfans"/>
    <s v="d91d615c-358e-0485-75c9-9d11821fdba7"/>
  </r>
  <r>
    <x v="13384"/>
    <s v="routier.io"/>
    <s v="ISR"/>
    <m/>
    <s v="Tel Aviv"/>
    <s v="Tel Aviv"/>
    <x v="0"/>
    <s v="Routier increases consumer engagement &amp; drives revenues over Wi-Fi networks for businesses."/>
    <s v="advertising platforms|cloud data services|communications infrastructure|hospitality|payments|transportation"/>
    <x v="2974"/>
    <x v="0"/>
    <n v="2"/>
    <n v="2070435.2457254201"/>
    <s v="2014-08-15"/>
    <s v="2014-07-11"/>
    <s v="2015-12-25"/>
    <m/>
    <s v="Gal@routier.io"/>
    <s v="(052)871-7166"/>
    <s v="https://www.crunchbase.com/organization/routier"/>
    <m/>
    <s v="https://www.facebook.com/guybovitz"/>
    <s v="fb271ffc-6c5d-9c75-a8e1-3f53033f2581"/>
  </r>
  <r>
    <x v="13385"/>
    <s v="tesslift.com"/>
    <s v="KOR"/>
    <m/>
    <s v="KOR - Other"/>
    <s v="Wonju"/>
    <x v="0"/>
    <s v="Medical device company, dedicated to the development and commercialization of the world's first invented minimally invasive facelift"/>
    <m/>
    <x v="5"/>
    <x v="1"/>
    <n v="1"/>
    <m/>
    <s v="2008-12-10"/>
    <s v="2015-12-25"/>
    <s v="2015-12-25"/>
    <m/>
    <s v="info@tesslift.com"/>
    <n v="82337330210"/>
    <s v="https://www.crunchbase.com/organization/tesslift-co-ltd"/>
    <s v="https://www.twitter.com/tesslift_tm"/>
    <s v="https://www.facebook.com/tesslift"/>
    <s v="a58ee69c-ad36-5543-cf1a-42878f8ae63b"/>
  </r>
  <r>
    <x v="13386"/>
    <s v="turntotech.io"/>
    <s v="USA"/>
    <s v="NY"/>
    <s v="New York City"/>
    <s v="New York"/>
    <x v="0"/>
    <s v="TurnToTech is a software company with a focus on software education."/>
    <s v="edtech|education"/>
    <x v="283"/>
    <x v="1"/>
    <n v="1"/>
    <n v="1600000"/>
    <s v="2013-07-15"/>
    <s v="2015-12-25"/>
    <s v="2015-12-25"/>
    <m/>
    <s v="nyc@turntotech.io"/>
    <s v="212-924-TECH"/>
    <s v="https://www.crunchbase.com/organization/turntotech"/>
    <s v="https://www.twitter.com/turntotech"/>
    <s v="http://www.facebook.com/turntotech"/>
    <s v="a18e8588-d6bb-8481-e1cf-b99b02bad193"/>
  </r>
  <r>
    <x v="13387"/>
    <s v="zaafoo.in"/>
    <m/>
    <m/>
    <m/>
    <m/>
    <x v="0"/>
    <s v="zaafoo is an online platform where the customer get discount through and book the table."/>
    <s v="customer service|internet|mobile apps"/>
    <x v="289"/>
    <x v="2"/>
    <n v="1"/>
    <n v="6000"/>
    <m/>
    <s v="2015-12-25"/>
    <s v="2015-12-25"/>
    <m/>
    <m/>
    <m/>
    <s v="https://www.crunchbase.com/organization/zaafoo"/>
    <m/>
    <m/>
    <s v="cd97569d-dcfd-59f7-b5c5-87d21113e25b"/>
  </r>
  <r>
    <x v="13388"/>
    <s v="alcyonels.com"/>
    <s v="USA"/>
    <s v="MA"/>
    <s v="Boston"/>
    <s v="Ayer"/>
    <x v="0"/>
    <s v="Alcyone Lifesciences develops a platform of technology that optimizes molecular therapy for the brain."/>
    <s v="biotechnology|health care|medical"/>
    <x v="44"/>
    <x v="0"/>
    <n v="4"/>
    <n v="10440323"/>
    <s v="2010-01-01"/>
    <s v="2012-03-28"/>
    <s v="2015-12-24"/>
    <m/>
    <s v="pjanand@alcyonels.com"/>
    <s v="(978)709-1946"/>
    <s v="https://www.crunchbase.com/organization/alcyone-lifesciences"/>
    <m/>
    <s v="https://www.facebook.com/pages/alcyone-lifesciences/567338463405327"/>
    <s v="97a3647e-9af5-48e0-1de2-1d01fc51f91c"/>
  </r>
  <r>
    <x v="13389"/>
    <s v="altruistahealth.com"/>
    <s v="USA"/>
    <s v="VA"/>
    <s v="Washington, D.C."/>
    <s v="Reston"/>
    <x v="0"/>
    <s v="global care management, wellness and hea"/>
    <s v="software"/>
    <x v="10"/>
    <x v="3"/>
    <n v="2"/>
    <m/>
    <s v="2007-01-01"/>
    <s v="2009-12-08"/>
    <s v="2015-12-24"/>
    <m/>
    <s v="info@altruistahealth.com"/>
    <s v="(703)707-8890"/>
    <s v="https://www.crunchbase.com/organization/altruista-health"/>
    <s v="https://www.twitter.com/ashishkachru1"/>
    <s v="http://www.facebook.com/pages/altruista-health/131435763568117"/>
    <s v="33452b87-10fc-8fc7-b683-5c6ee05bcdb3"/>
  </r>
  <r>
    <x v="13390"/>
    <s v="arcarta.com"/>
    <s v="GBR"/>
    <m/>
    <s v="Manchester"/>
    <s v="Manchester"/>
    <x v="0"/>
    <s v="The UK's first private and exclusive destination for the finest jewellery and watches"/>
    <m/>
    <x v="5"/>
    <x v="0"/>
    <n v="1"/>
    <m/>
    <s v="2014-11-15"/>
    <s v="2015-12-24"/>
    <s v="2015-12-24"/>
    <m/>
    <s v="enquiries@arcarta.com"/>
    <s v="'+44 161 850 7571"/>
    <s v="https://www.crunchbase.com/organization/arcarta"/>
    <s v="https://www.twitter.com/arcarta"/>
    <s v="https://www.facebook.com/arcarta"/>
    <s v="121a8e34-2f8e-ca6d-94a3-4ba086b6870c"/>
  </r>
  <r>
    <x v="13391"/>
    <s v="getbellhops.com"/>
    <s v="USA"/>
    <s v="TN"/>
    <s v="Chattanooga"/>
    <s v="Chattanooga"/>
    <x v="0"/>
    <s v="Bellhops is an on-demand moving help platform that provides efficient and affordable moving help on your schedule."/>
    <s v="collaborative consumption|employment|service industry"/>
    <x v="407"/>
    <x v="6"/>
    <n v="5"/>
    <n v="13500000"/>
    <s v="2012-01-01"/>
    <s v="2012-11-01"/>
    <s v="2015-12-24"/>
    <m/>
    <s v="dingding@getbellhops.com"/>
    <s v="(888) 836-3939"/>
    <s v="https://www.crunchbase.com/organization/bellhops"/>
    <s v="https://www.twitter.com/bellhopnation"/>
    <s v="http://www.facebook.com/campusbellhops"/>
    <s v="8e3503d6-d978-83c3-6715-4615a7409d6f"/>
  </r>
  <r>
    <x v="13392"/>
    <s v="blesh.com"/>
    <s v="USA"/>
    <s v="CA"/>
    <s v="SF Bay Area"/>
    <s v="Palo Alto"/>
    <x v="0"/>
    <s v="Blending physical and digital worlds, Blesh makes it possible for advertisers and developers to build context aware communications."/>
    <s v="information technology|physical security|service industry"/>
    <x v="2975"/>
    <x v="0"/>
    <n v="2"/>
    <n v="2500000"/>
    <s v="2013-11-25"/>
    <s v="2014-08-19"/>
    <s v="2015-12-24"/>
    <m/>
    <s v="hello@blesh.com"/>
    <s v="'+1 (760) 420-2472"/>
    <s v="https://www.crunchbase.com/organization/blesh"/>
    <s v="https://www.twitter.com/bleshcom"/>
    <s v="https://www.facebook.com/bleshcom"/>
    <s v="2a42b163-45f6-f99e-87a9-7e42d3ebc4f9"/>
  </r>
  <r>
    <x v="13393"/>
    <s v="boxypos.com"/>
    <s v="ISR"/>
    <m/>
    <s v="Tel Aviv"/>
    <s v="Rehovot"/>
    <x v="0"/>
    <s v="Boxy is software that enables restaurants to transmit orders, manage inventory, and engage in marketing through social media."/>
    <s v="consumer|customer service|restaurants"/>
    <x v="7"/>
    <x v="0"/>
    <n v="1"/>
    <n v="600000"/>
    <s v="2015-12-24"/>
    <s v="2015-12-24"/>
    <s v="2015-12-24"/>
    <m/>
    <s v="support@boxypos.com"/>
    <n v="97286350138"/>
    <s v="https://www.crunchbase.com/organization/boxy"/>
    <m/>
    <m/>
    <s v="ac80ddfc-6f98-4e9b-ac7b-f1df0f222afe"/>
  </r>
  <r>
    <x v="13394"/>
    <s v="clinicient.com"/>
    <s v="USA"/>
    <s v="OR"/>
    <s v="Portland, Oregon"/>
    <s v="Portland"/>
    <x v="0"/>
    <s v="Clinicient provides revenue cycle management and clinical documentation software solutions for outpatient rehabilitation clinics."/>
    <s v="enterprise software|information services|information technology"/>
    <x v="184"/>
    <x v="3"/>
    <n v="9"/>
    <n v="41185166"/>
    <s v="1998-01-01"/>
    <s v="2007-11-28"/>
    <s v="2015-12-24"/>
    <m/>
    <s v="clinicient@clinicient.com"/>
    <n v="118773126494"/>
    <s v="https://www.crunchbase.com/organization/clinicient"/>
    <s v="https://www.twitter.com/clinicient"/>
    <s v="http://www.facebook.com/clinicient"/>
    <s v="8a1690ea-229d-2a1c-c220-2f58f6d17342"/>
  </r>
  <r>
    <x v="13395"/>
    <s v="cloudninecare.com"/>
    <s v="IND"/>
    <m/>
    <s v="Bangalore"/>
    <s v="Bangalore"/>
    <x v="0"/>
    <s v="Cloudnine Hospitals provides pregnancy and maternity-related services for infertility, conception and delivery."/>
    <s v="health care|hospital|medical"/>
    <x v="3"/>
    <x v="7"/>
    <n v="3"/>
    <n v="102260000"/>
    <s v="2007-01-01"/>
    <s v="2013-06-11"/>
    <s v="2015-12-24"/>
    <m/>
    <s v="feedback@cloudninecare.com"/>
    <s v="1(860)500-9999"/>
    <s v="https://www.crunchbase.com/organization/cloudnine-hospitals"/>
    <s v="https://www.twitter.com/cloudninecare"/>
    <s v="http://www.facebook.com/cloudninecare"/>
    <s v="16890bcc-c44c-0a13-fcdd-3a016e998726"/>
  </r>
  <r>
    <x v="13396"/>
    <s v="cornexchangecrickhowell.co.uk"/>
    <s v="GBR"/>
    <m/>
    <s v="GBR - Other"/>
    <s v="Crickhowell"/>
    <x v="0"/>
    <s v="We want to buy the Corn Exchange in Crickhowell and convert it into small retail and residential units."/>
    <s v="finance|property management|retail"/>
    <x v="276"/>
    <x v="2"/>
    <n v="1"/>
    <n v="750509.96858295705"/>
    <m/>
    <s v="2015-12-24"/>
    <s v="2015-12-24"/>
    <m/>
    <m/>
    <m/>
    <s v="https://www.crunchbase.com/organization/corn-exchange-crickhowell"/>
    <m/>
    <m/>
    <s v="8a2ef038-6bdd-2a5b-f145-a20d199327f9"/>
  </r>
  <r>
    <x v="13397"/>
    <s v="empresas.enfocus.cl"/>
    <m/>
    <m/>
    <m/>
    <m/>
    <x v="0"/>
    <s v="Enfocus Consulting, Mobile Market Research."/>
    <m/>
    <x v="5"/>
    <x v="2"/>
    <n v="1"/>
    <n v="150000"/>
    <s v="2015-12-24"/>
    <s v="2015-12-24"/>
    <s v="2015-12-24"/>
    <m/>
    <s v="fcg@enfocus.cl"/>
    <n v="56988994988"/>
    <s v="https://www.crunchbase.com/organization/enfocus"/>
    <s v="https://www.twitter.com/enfocuscl"/>
    <s v="https://www.facebook.com/enfocuscl"/>
    <s v="975985db-fd0c-35e6-16cd-8e946041cf9b"/>
  </r>
  <r>
    <x v="13398"/>
    <s v="healthnine.com"/>
    <m/>
    <m/>
    <m/>
    <m/>
    <x v="0"/>
    <s v="Healthnine Digital Technologies Private Limited built and manages data-driven healthcare networks that interconnect members."/>
    <s v="electronics|health care"/>
    <x v="209"/>
    <x v="0"/>
    <n v="1"/>
    <n v="100000"/>
    <s v="2015-05-01"/>
    <s v="2015-12-24"/>
    <s v="2015-12-24"/>
    <m/>
    <s v="rajan@healthnine.com"/>
    <s v="(993)057-2246"/>
    <s v="https://www.crunchbase.com/organization/healthnine-digital-technologies-private-limited"/>
    <m/>
    <m/>
    <s v="f28dd5b5-03f6-9dd8-5d70-ff8b80df6830"/>
  </r>
  <r>
    <x v="13399"/>
    <s v="kolabro.com"/>
    <s v="IND"/>
    <m/>
    <s v="New Delhi"/>
    <s v="Gurgaon"/>
    <x v="0"/>
    <s v="Kolabro is a technology platform for real estate brokers"/>
    <m/>
    <x v="5"/>
    <x v="1"/>
    <n v="1"/>
    <m/>
    <s v="2014-01-01"/>
    <s v="2015-12-24"/>
    <s v="2015-12-24"/>
    <m/>
    <m/>
    <s v="'+91 98 11 779018"/>
    <s v="https://www.crunchbase.com/organization/kolabro"/>
    <s v="https://www.twitter.com/kolabroapp"/>
    <s v="https://www.facebook.com/kolabroweb"/>
    <s v="81854f64-15b3-6e22-1061-97938b961e52"/>
  </r>
  <r>
    <x v="13400"/>
    <s v="mmlocalfoods.com"/>
    <s v="USA"/>
    <s v="CO"/>
    <s v="Denver"/>
    <s v="Denver"/>
    <x v="0"/>
    <s v="MM Local Foods partners with local family farmers to can and preserve produce at select retailers and through its Harvest Share program."/>
    <s v="e-commerce|food processing"/>
    <x v="116"/>
    <x v="1"/>
    <n v="3"/>
    <n v="1739964"/>
    <s v="2009-01-01"/>
    <s v="2012-08-14"/>
    <s v="2015-12-24"/>
    <m/>
    <s v="info@mmlocalfoods.com"/>
    <s v="'720-235-8346"/>
    <s v="https://www.crunchbase.com/organization/mm-local-foods"/>
    <s v="https://www.twitter.com/mmlocal"/>
    <s v="http://www.facebook.com/pages/mm-local-foods/255292987235"/>
    <s v="201c3714-9ad8-73c3-e0ed-98331bf91ec6"/>
  </r>
  <r>
    <x v="13401"/>
    <s v="nativis.com"/>
    <s v="USA"/>
    <s v="WA"/>
    <s v="Seattle"/>
    <s v="Seattle"/>
    <x v="0"/>
    <s v="Nativis, Inc. operates as a biotechnology company. It focuses on the development of therapeutic modalities for the treatment of serious"/>
    <s v="biotechnology|health care|therapeutics"/>
    <x v="44"/>
    <x v="0"/>
    <n v="3"/>
    <n v="10136414"/>
    <s v="2002-01-01"/>
    <s v="2014-02-10"/>
    <s v="2015-12-24"/>
    <m/>
    <m/>
    <s v="(206) 708-2288"/>
    <s v="https://www.crunchbase.com/organization/nativis"/>
    <m/>
    <m/>
    <s v="2e482b65-a327-ee5d-c0ce-9d1349a7eddd"/>
  </r>
  <r>
    <x v="13402"/>
    <s v="activityhub.io"/>
    <s v="USA"/>
    <s v="IL"/>
    <s v="Peoria"/>
    <s v="Peoria"/>
    <x v="0"/>
    <s v="Developer of ActivityHub, a mobile productivity app for sales people that automatically captures events in the sales cycle in CRM"/>
    <s v="cloud computing|crm|software"/>
    <x v="23"/>
    <x v="1"/>
    <n v="1"/>
    <n v="100000"/>
    <s v="2013-02-01"/>
    <s v="2015-12-24"/>
    <s v="2015-12-24"/>
    <m/>
    <s v="dan@nexmachine.com"/>
    <s v="(309)258-3736"/>
    <s v="https://www.crunchbase.com/organization/nexmachine-llc"/>
    <s v="https://www.twitter.com/activityhub"/>
    <s v="https://www.facebook.com/activityhub.io"/>
    <s v="237dfddd-6c70-b579-77b6-95ea068b6067"/>
  </r>
  <r>
    <x v="13403"/>
    <s v="openplay.co.uk"/>
    <s v="GBR"/>
    <m/>
    <s v="London"/>
    <s v="London"/>
    <x v="0"/>
    <s v="OpenPlay is an online platform that allows any sports facility to take online bookings, payments and manage their customers."/>
    <s v="enterprise software|internet|music venues|open source|search engine|sports"/>
    <x v="2976"/>
    <x v="2"/>
    <n v="2"/>
    <n v="285960.88671997102"/>
    <s v="2011-07-01"/>
    <s v="2014-04-07"/>
    <s v="2015-12-24"/>
    <m/>
    <s v="hi@openplay.co.uk"/>
    <m/>
    <s v="https://www.crunchbase.com/organization/openplay"/>
    <s v="https://www.twitter.com/openplayuk"/>
    <s v="http://www.facebook.com/openplay.co.uk"/>
    <s v="5b23f6c6-768e-3a58-6bfc-076ace8cbbbc"/>
  </r>
  <r>
    <x v="13404"/>
    <s v="palantir.com"/>
    <s v="USA"/>
    <s v="CA"/>
    <s v="SF Bay Area"/>
    <s v="Palo Alto"/>
    <x v="0"/>
    <s v="Palantir Technologies offer a suite of software applications for integrating, visualizing and analyzing information."/>
    <s v="analytics|computer|information technology|software"/>
    <x v="2977"/>
    <x v="8"/>
    <n v="15"/>
    <n v="2001387160"/>
    <s v="2004-01-01"/>
    <s v="2005-09-01"/>
    <s v="2015-12-24"/>
    <m/>
    <m/>
    <m/>
    <s v="https://www.crunchbase.com/organization/palantir-technologies"/>
    <s v="https://www.twitter.com/palantirtech"/>
    <s v="http://www.facebook.com/palantir"/>
    <s v="4b9df299-4ef2-1fad-607e-278d90eb69ab"/>
  </r>
  <r>
    <x v="13405"/>
    <s v="panacelalabs.com"/>
    <s v="USA"/>
    <s v="NY"/>
    <s v="New York City"/>
    <s v="New York"/>
    <x v="0"/>
    <s v="Panacela Labs is a clinical-stage biotechnology company focusing on oncology and orphan drug development."/>
    <s v="biotechnology|health care|medical"/>
    <x v="44"/>
    <x v="0"/>
    <n v="2"/>
    <n v="39902600"/>
    <s v="2011-01-01"/>
    <s v="2011-10-07"/>
    <s v="2015-12-24"/>
    <m/>
    <s v="info@panacelalabs.com"/>
    <s v="(716)849-6810"/>
    <s v="https://www.crunchbase.com/organization/panacela-labs"/>
    <m/>
    <m/>
    <s v="0b84cd65-514a-228f-5c41-1209b4bf1730"/>
  </r>
  <r>
    <x v="13406"/>
    <s v="playen.co"/>
    <s v="CAN"/>
    <s v="AB"/>
    <s v="Calgary"/>
    <s v="Calgary"/>
    <x v="0"/>
    <s v="PlayEN is a social platform that enables its users to find, attend, and share events."/>
    <s v="advertising platforms|apps|subscription service|ticketing"/>
    <x v="2978"/>
    <x v="2"/>
    <n v="1"/>
    <m/>
    <s v="2015-01-01"/>
    <s v="2015-12-24"/>
    <s v="2015-12-24"/>
    <m/>
    <s v="hello@PlayEntertainmentNetwork.com"/>
    <s v="(403)895-0158"/>
    <s v="https://www.crunchbase.com/organization/playen-inc"/>
    <s v="https://www.twitter.com/playentnetwork"/>
    <s v="http://www.facebook.com/engagethesound"/>
    <s v="030f58fb-f819-4206-ef43-c12fc60cc608"/>
  </r>
  <r>
    <x v="13407"/>
    <s v="rebbl.co"/>
    <s v="USA"/>
    <s v="CA"/>
    <s v="SF Bay Area"/>
    <s v="Berkeley"/>
    <x v="0"/>
    <s v="Super Herb Elixirs with Coconut-Milk"/>
    <s v="consumer goods|food and beverage|personal health"/>
    <x v="2979"/>
    <x v="1"/>
    <n v="1"/>
    <m/>
    <s v="2012-01-01"/>
    <s v="2015-12-24"/>
    <s v="2015-12-24"/>
    <m/>
    <s v="info@rebbltonic.com"/>
    <m/>
    <s v="https://www.crunchbase.com/organization/rebbl"/>
    <s v="https://www.twitter.com/rebbltonic"/>
    <s v="https://www.facebook.com/rebbltonic"/>
    <s v="60daf32d-6b41-b6d6-900a-6a6de4da9f50"/>
  </r>
  <r>
    <x v="13408"/>
    <s v="resaas.com"/>
    <s v="CAN"/>
    <s v="BC"/>
    <s v="Vancouver"/>
    <s v="Vancouver"/>
    <x v="1"/>
    <s v="RESAAS is an Enterprise Social and Global Referral Network for licensed real estate agents, realtors®, and broker/owners."/>
    <s v="enterprise software|real estate|social media marketing"/>
    <x v="2980"/>
    <x v="0"/>
    <n v="14"/>
    <n v="22315081.243103001"/>
    <s v="2009-06-04"/>
    <s v="2009-07-01"/>
    <s v="2015-12-24"/>
    <m/>
    <s v="support@resaas.com"/>
    <s v="(604) 558-2929"/>
    <s v="https://www.crunchbase.com/organization/resaas"/>
    <s v="https://www.twitter.com/resaas"/>
    <s v="http://www.facebook.com/resaas"/>
    <s v="77d18d11-3684-5b67-6c2d-58e212cae83f"/>
  </r>
  <r>
    <x v="13409"/>
    <s v="snapcard.io"/>
    <s v="USA"/>
    <s v="CA"/>
    <s v="SF Bay Area"/>
    <s v="San Francisco"/>
    <x v="0"/>
    <s v="The easiest way to accept digital currencies."/>
    <s v="bitcoin"/>
    <x v="57"/>
    <x v="1"/>
    <n v="4"/>
    <n v="4446000"/>
    <s v="2013-11-19"/>
    <s v="2013-12-01"/>
    <s v="2015-12-24"/>
    <m/>
    <s v="mail@snapcard.io"/>
    <s v="(415) 374-7356"/>
    <s v="https://www.crunchbase.com/organization/snapcard"/>
    <s v="https://www.twitter.com/joinsnapcard"/>
    <s v="http://www.facebook.com/joinsnapcard"/>
    <s v="2264bbf9-d50f-56e7-55e8-f33849d679ff"/>
  </r>
  <r>
    <x v="13410"/>
    <s v="sopost.com"/>
    <s v="GBR"/>
    <m/>
    <s v="London"/>
    <s v="London"/>
    <x v="0"/>
    <s v="SoPost helps brands drive product sampling online, better than it has ever been done before."/>
    <s v="social media"/>
    <x v="87"/>
    <x v="1"/>
    <n v="3"/>
    <n v="1291587.4618217"/>
    <s v="2012-09-17"/>
    <s v="2012-12-01"/>
    <s v="2015-12-24"/>
    <m/>
    <s v="hello@sopost.com"/>
    <n v="442079380843"/>
    <s v="https://www.crunchbase.com/organization/sopost"/>
    <s v="https://www.twitter.com/sopost"/>
    <s v="http://www.facebook.com/soposthq"/>
    <s v="9f72fa26-cc4b-b956-08bb-9a1939b805b8"/>
  </r>
  <r>
    <x v="13411"/>
    <s v="startupbootcamp.org"/>
    <s v="GBR"/>
    <m/>
    <s v="London"/>
    <s v="London"/>
    <x v="0"/>
    <s v="Startupbootcamp is a global network of industry-focused startup accelerators that provides investment and mentorship services."/>
    <s v="finance"/>
    <x v="24"/>
    <x v="2"/>
    <n v="3"/>
    <n v="2500000"/>
    <s v="2010-01-01"/>
    <s v="2012-06-15"/>
    <s v="2015-12-24"/>
    <m/>
    <m/>
    <m/>
    <s v="https://www.crunchbase.com/organization/startupbootcamp"/>
    <s v="https://www.twitter.com/sbootcamp"/>
    <s v="http://www.facebook.com/startupbootcamp"/>
    <s v="310d858d-653e-90d4-2527-dc9a555326e7"/>
  </r>
  <r>
    <x v="13412"/>
    <s v="talkbe.com"/>
    <s v="GBR"/>
    <m/>
    <s v="Newcastle"/>
    <s v="Newcastle Upon Tyne"/>
    <x v="0"/>
    <s v="TalkBe is an internet marketing service provider that distributes its clients’ content and manages their audience on messaging platforms."/>
    <s v="apps|mobile|payments|retail|saas"/>
    <x v="416"/>
    <x v="1"/>
    <n v="2"/>
    <n v="429682.22988946899"/>
    <s v="2015-03-01"/>
    <s v="2015-04-29"/>
    <s v="2015-12-24"/>
    <m/>
    <s v="hi@talkbe.com"/>
    <n v="442033895465"/>
    <s v="https://www.crunchbase.com/organization/talkbe"/>
    <s v="https://www.twitter.com/talkbeuk"/>
    <s v="https://www.facebook.com/talkbe"/>
    <s v="c349a28a-5ac4-36e8-7cfd-e6888e05b63d"/>
  </r>
  <r>
    <x v="13413"/>
    <s v="thesiscouture.com"/>
    <s v="USA"/>
    <s v="CA"/>
    <s v="Los Angeles"/>
    <s v="Los Angeles"/>
    <x v="0"/>
    <s v="The world’s first performance driven, fashion footwear brand"/>
    <s v="fashion"/>
    <x v="350"/>
    <x v="1"/>
    <n v="1"/>
    <m/>
    <s v="2013-01-01"/>
    <s v="2015-12-24"/>
    <s v="2015-12-24"/>
    <m/>
    <s v="hello@thesiscouture.com"/>
    <m/>
    <s v="https://www.crunchbase.com/organization/thesis-coutre"/>
    <s v="https://www.twitter.com/thesiscouture"/>
    <s v="https://www.facebook.com/thesiscouture"/>
    <s v="4f708087-9eb2-a0ec-a0a2-e34b6de58a86"/>
  </r>
  <r>
    <x v="13414"/>
    <s v="whizzbang3d.com"/>
    <m/>
    <m/>
    <m/>
    <m/>
    <x v="0"/>
    <s v="Whizzbang3D"/>
    <m/>
    <x v="5"/>
    <x v="2"/>
    <n v="1"/>
    <n v="297791.87325977901"/>
    <m/>
    <s v="2015-12-24"/>
    <s v="2015-12-24"/>
    <m/>
    <m/>
    <m/>
    <s v="https://www.crunchbase.com/organization/whizzbang3d"/>
    <m/>
    <m/>
    <s v="73e33138-384e-7871-426f-384cbdf093b1"/>
  </r>
  <r>
    <x v="13415"/>
    <s v="areametrics.com"/>
    <s v="USA"/>
    <s v="WA"/>
    <s v="Seattle"/>
    <s v="Seattle"/>
    <x v="0"/>
    <s v="AreaMetrics personalizes the world around you by leveraging sensors and data."/>
    <s v="analytics|software"/>
    <x v="123"/>
    <x v="1"/>
    <n v="2"/>
    <n v="2500000"/>
    <s v="2014-10-01"/>
    <s v="2014-12-01"/>
    <s v="2015-12-23"/>
    <m/>
    <s v="hello@areametrics.com"/>
    <m/>
    <s v="https://www.crunchbase.com/organization/areametrics"/>
    <s v="https://www.twitter.com/areametrics"/>
    <s v="https://www.facebook.com/ourareametrics?_rdr=p"/>
    <s v="99d0e440-35ec-dfa1-3de4-07db04e59eca"/>
  </r>
  <r>
    <x v="13416"/>
    <s v="arya.ai"/>
    <s v="IND"/>
    <m/>
    <s v="Mumbai"/>
    <s v="Mumbai"/>
    <x v="0"/>
    <s v="Arya is an Artificial Intelligent companion for professionals."/>
    <s v="artificial intelligence|internet of things"/>
    <x v="228"/>
    <x v="0"/>
    <n v="1"/>
    <n v="750000"/>
    <s v="2014-08-20"/>
    <s v="2015-12-23"/>
    <s v="2015-12-23"/>
    <m/>
    <m/>
    <m/>
    <s v="https://www.crunchbase.com/organization/arya-ai"/>
    <m/>
    <m/>
    <s v="94abcf2e-0aaf-8165-022c-e486ed40c97d"/>
  </r>
  <r>
    <x v="13417"/>
    <s v="bionxmed.com"/>
    <s v="USA"/>
    <s v="MA"/>
    <s v="Boston"/>
    <s v="Bedford"/>
    <x v="0"/>
    <s v="BiOM is engaged in developing the PowerFoot One, an ankle-foot device providing active amputees with near-normal gait."/>
    <s v="biotechnology|health care|pharmaceutical"/>
    <x v="44"/>
    <x v="6"/>
    <n v="5"/>
    <n v="72157767"/>
    <s v="2007-01-01"/>
    <s v="2009-10-21"/>
    <s v="2015-12-23"/>
    <m/>
    <s v="info@iwalkpro.com"/>
    <s v="'+1 (800) 989-9998"/>
    <s v="https://www.crunchbase.com/organization/biom"/>
    <s v="https://www.twitter.com/mybiom"/>
    <s v="http://www.facebook.com/mybiom"/>
    <s v="86282ba3-856c-a689-b7e6-6c836bafb485"/>
  </r>
  <r>
    <x v="13418"/>
    <m/>
    <s v="IND"/>
    <m/>
    <s v="Mumbai"/>
    <s v="Mumbai"/>
    <x v="0"/>
    <s v="Black White Orange provides merchandising solutions"/>
    <s v="consulting|logistics|retail"/>
    <x v="193"/>
    <x v="2"/>
    <n v="2"/>
    <n v="302915"/>
    <m/>
    <s v="2015-12-01"/>
    <s v="2015-12-23"/>
    <m/>
    <m/>
    <m/>
    <s v="https://www.crunchbase.com/organization/black-white-orange-brands"/>
    <m/>
    <m/>
    <s v="1fe71035-4446-e4d6-5f17-e6468604f7c7"/>
  </r>
  <r>
    <x v="13419"/>
    <s v="cookmood.com"/>
    <s v="USA"/>
    <s v="NY"/>
    <s v="New York City"/>
    <s v="New York"/>
    <x v="0"/>
    <s v="Cookmood is a global platform for live streaming cooking classes where everyone can become a teacher and live stream their kitchen."/>
    <s v="cooking|video streaming"/>
    <x v="2415"/>
    <x v="1"/>
    <n v="2"/>
    <m/>
    <s v="2015-07-01"/>
    <s v="2015-09-15"/>
    <s v="2015-12-23"/>
    <m/>
    <s v="info@cookmood.com"/>
    <m/>
    <s v="https://www.crunchbase.com/organization/cookmood"/>
    <s v="https://www.twitter.com/cookmood_ny"/>
    <s v="https://www.facebook.com/cookmood/"/>
    <s v="88c3be8b-fa25-6fc0-f782-285c5736184e"/>
  </r>
  <r>
    <x v="13420"/>
    <s v="get.exploride.com"/>
    <s v="USA"/>
    <s v="MD"/>
    <s v="Baltimore"/>
    <s v="Columbia"/>
    <x v="0"/>
    <s v="Exploride is a head-up display for cars that allows users to access music, maps, calls, and texts through its transparent display."/>
    <s v="automotive"/>
    <x v="114"/>
    <x v="0"/>
    <n v="3"/>
    <n v="1306301"/>
    <s v="2014-08-15"/>
    <s v="2015-01-01"/>
    <s v="2015-12-23"/>
    <m/>
    <s v="Info@exploride.com"/>
    <m/>
    <s v="https://www.crunchbase.com/organization/exploride-inc"/>
    <s v="https://www.twitter.com/goexploride"/>
    <s v="https://www.facebook.com/goexploride"/>
    <s v="404e4661-cca7-78ad-4dcc-e7240476e731"/>
  </r>
  <r>
    <x v="13421"/>
    <s v="fama.io"/>
    <m/>
    <m/>
    <m/>
    <m/>
    <x v="0"/>
    <s v="FAMA is a cloud-based, SaaS platform that offers employers actionable insight into a job candidate's digital footprint"/>
    <s v="social media"/>
    <x v="87"/>
    <x v="0"/>
    <n v="2"/>
    <n v="1500000"/>
    <s v="2015-01-01"/>
    <s v="2015-08-01"/>
    <s v="2015-12-23"/>
    <m/>
    <m/>
    <s v="'+1 (877) 550-0629"/>
    <s v="https://www.crunchbase.com/organization/fama"/>
    <m/>
    <m/>
    <s v="2b312eb7-3118-a182-929c-cddd15ea4317"/>
  </r>
  <r>
    <x v="13422"/>
    <s v="glance.net"/>
    <s v="USA"/>
    <s v="MA"/>
    <s v="MA - Other"/>
    <s v="Arlington Heights"/>
    <x v="0"/>
    <s v="Glance improves the way businesses interact with their customers with next generation cobrowse, screen share and agent video technology."/>
    <s v="customer service|e-commerce|enterprise software"/>
    <x v="141"/>
    <x v="2"/>
    <n v="1"/>
    <n v="500000"/>
    <s v="2000-01-01"/>
    <s v="2015-12-23"/>
    <s v="2015-12-23"/>
    <m/>
    <s v="glance@glance.net"/>
    <s v="1(877) 452-6236"/>
    <s v="https://www.crunchbase.com/organization/glance"/>
    <s v="https://www.twitter.com/glancenetworks"/>
    <s v="http://www.facebook.com/glancenetworks"/>
    <s v="b8b57788-2164-387b-8a4c-64fc8c7f7689"/>
  </r>
  <r>
    <x v="13423"/>
    <s v="glucovista.com"/>
    <s v="ISR"/>
    <m/>
    <s v="Tel Aviv"/>
    <s v="Tel Aviv"/>
    <x v="0"/>
    <s v="GlucoVista employs infrared technology in a novel way to non-invasively and accurately measure glucose levels in the blood, thereby"/>
    <s v="health care"/>
    <x v="3"/>
    <x v="1"/>
    <n v="4"/>
    <n v="2727296"/>
    <s v="2006-01-01"/>
    <s v="2008-12-31"/>
    <s v="2015-12-23"/>
    <m/>
    <m/>
    <n v="19732449880"/>
    <s v="https://www.crunchbase.com/organization/glucovista"/>
    <m/>
    <m/>
    <s v="35fcd138-9a58-60a5-bf70-7740570da335"/>
  </r>
  <r>
    <x v="13424"/>
    <s v="site.ingresse.com"/>
    <s v="BRA"/>
    <m/>
    <m/>
    <m/>
    <x v="0"/>
    <s v="Ingresse, a Brazilian social ticketing company that enables people to discover the latest concerts, nightclubs, parties, and theater plays."/>
    <s v="apps|ticketing"/>
    <x v="2981"/>
    <x v="0"/>
    <n v="3"/>
    <m/>
    <s v="2012-01-01"/>
    <s v="2012-02-09"/>
    <s v="2015-12-23"/>
    <m/>
    <s v="contato@ingresse.com"/>
    <s v="1(426) 407-18"/>
    <s v="https://www.crunchbase.com/organization/ingresse"/>
    <s v="https://www.twitter.com/ingresse"/>
    <s v="https://www.facebook.com/ingresse"/>
    <s v="68864f05-a50b-e856-e928-a04deb31b90b"/>
  </r>
  <r>
    <x v="13425"/>
    <s v="innfocusinc.com"/>
    <s v="USA"/>
    <s v="FL"/>
    <s v="Miami"/>
    <s v="Miami"/>
    <x v="2"/>
    <s v="InnFocus is a biomaterials company developing products for the ophthalmology sector."/>
    <s v="biotechnology|medical|medical device"/>
    <x v="44"/>
    <x v="1"/>
    <n v="2"/>
    <n v="35900000"/>
    <s v="2003-01-01"/>
    <s v="2011-05-27"/>
    <s v="2015-12-23"/>
    <m/>
    <s v="info@innfocusinc.com"/>
    <s v="'305-378-2651"/>
    <s v="https://www.crunchbase.com/organization/innfocus-inc"/>
    <m/>
    <m/>
    <s v="913fdcf7-05b2-e92d-0faf-bf7bb76c1b42"/>
  </r>
  <r>
    <x v="13426"/>
    <s v="innovid.com"/>
    <s v="USA"/>
    <s v="NY"/>
    <s v="New York City"/>
    <s v="New York"/>
    <x v="0"/>
    <s v="Innovid is the world’s leading video platform for advertisers to create, deliver and measure video experiences on any device."/>
    <s v="ad targeting|advertising platforms|internet|publishing|video"/>
    <x v="2982"/>
    <x v="3"/>
    <n v="7"/>
    <n v="65100000"/>
    <s v="2007-07-01"/>
    <s v="2008-01-01"/>
    <s v="2015-12-23"/>
    <m/>
    <s v="info@innovid.com"/>
    <s v="(212) 966-7555"/>
    <s v="https://www.crunchbase.com/organization/innovid"/>
    <s v="https://www.twitter.com/innovid"/>
    <s v="http://www.facebook.com/innovid"/>
    <s v="2f0a6ba6-9753-857f-3ca7-9103d8da9e6c"/>
  </r>
  <r>
    <x v="13427"/>
    <s v="joosworks.com"/>
    <s v="IND"/>
    <m/>
    <s v="New Delhi"/>
    <s v="Gurgaon"/>
    <x v="0"/>
    <s v="They invest their energies in solving problems of the future."/>
    <m/>
    <x v="5"/>
    <x v="1"/>
    <n v="1"/>
    <m/>
    <s v="2015-01-01"/>
    <s v="2015-12-23"/>
    <s v="2015-12-23"/>
    <m/>
    <m/>
    <n v="919311033356"/>
    <s v="https://www.crunchbase.com/organization/joosworks"/>
    <s v="https://www.twitter.com/drownedbygoogle"/>
    <m/>
    <s v="fe5a586f-f46e-ecd8-bec7-0a1c5ed8c0cf"/>
  </r>
  <r>
    <x v="13428"/>
    <s v="livinstudio.com"/>
    <s v="HKG"/>
    <m/>
    <s v="Hong Kong"/>
    <s v="Hong Kong"/>
    <x v="0"/>
    <s v="Empowering you to grow a food revolution straight out of your kitchen!"/>
    <m/>
    <x v="5"/>
    <x v="1"/>
    <n v="2"/>
    <m/>
    <m/>
    <s v="2015-07-22"/>
    <s v="2015-12-23"/>
    <m/>
    <s v="contact@livinstudio.com"/>
    <n v="436644555649"/>
    <s v="https://www.crunchbase.com/organization/living-farm"/>
    <s v="https://www.twitter.com/lstudiobird"/>
    <s v="https://www.facebook.com/livindesignstudio"/>
    <s v="ee672a08-7183-71db-995d-8f8f1cc4fb9b"/>
  </r>
  <r>
    <x v="13429"/>
    <s v="marinusanalytics.com"/>
    <s v="USA"/>
    <s v="PA"/>
    <s v="Pittsburgh"/>
    <s v="Pittsburgh"/>
    <x v="0"/>
    <s v="Marinus Analytics is focused on deploying machine learning and data mining applications with social impact."/>
    <s v="analytics|data mining|machine learning"/>
    <x v="192"/>
    <x v="0"/>
    <n v="1"/>
    <n v="150000"/>
    <s v="2014-05-01"/>
    <s v="2015-12-23"/>
    <s v="2015-12-23"/>
    <m/>
    <m/>
    <n v="19162051245"/>
    <s v="https://www.crunchbase.com/organization/marinus-analytics"/>
    <s v="https://www.twitter.com/marinus___"/>
    <m/>
    <s v="4ab8baf6-41d0-130e-b657-d0a1e27147eb"/>
  </r>
  <r>
    <x v="13430"/>
    <s v="mechmocha.com"/>
    <s v="IND"/>
    <m/>
    <s v="Bangalore"/>
    <s v="Bangalore"/>
    <x v="0"/>
    <s v="Mech Mocha is a mobile gaming startup based in Bangalore working towards ‘Making India Play’ ."/>
    <s v="mobile"/>
    <x v="15"/>
    <x v="1"/>
    <n v="2"/>
    <m/>
    <s v="2011-01-01"/>
    <s v="2014-02-06"/>
    <s v="2015-12-23"/>
    <m/>
    <s v="mail@mechmocha.com"/>
    <s v="'+91 97 70 019785"/>
    <s v="https://www.crunchbase.com/organization/mech-mocha-game-studios"/>
    <s v="https://www.twitter.com/mechmocha"/>
    <s v="http://www.facebook.com/mechmocha"/>
    <s v="6a643335-1e9a-e93b-559e-95052f9dcfa7"/>
  </r>
  <r>
    <x v="13431"/>
    <s v="mentimeter.com"/>
    <s v="SWE"/>
    <m/>
    <s v="Stockholm"/>
    <s v="Stockholm"/>
    <x v="0"/>
    <s v="Collaboration software for presentations and meetings"/>
    <s v="analytics|market research|software"/>
    <x v="355"/>
    <x v="0"/>
    <n v="2"/>
    <n v="625000"/>
    <s v="2014-05-01"/>
    <s v="2014-06-07"/>
    <s v="2015-12-23"/>
    <m/>
    <s v="hello@mentimeter.com"/>
    <n v="46708656609"/>
    <s v="https://www.crunchbase.com/organization/mentimeter"/>
    <s v="https://www.twitter.com/mentimeter"/>
    <s v="http://www.facebook.com/mentimeter"/>
    <s v="f157cb79-d858-6b3f-96de-944aebc6f120"/>
  </r>
  <r>
    <x v="13432"/>
    <s v="mines.io"/>
    <s v="USA"/>
    <s v="CA"/>
    <s v="SF Bay Area"/>
    <s v="San Francisco"/>
    <x v="0"/>
    <s v="Modern financial services for emerging markets"/>
    <s v="fintech|mobile|payments"/>
    <x v="1458"/>
    <x v="2"/>
    <n v="2"/>
    <n v="608898"/>
    <m/>
    <s v="2014-04-10"/>
    <s v="2015-12-23"/>
    <m/>
    <m/>
    <m/>
    <s v="https://www.crunchbase.com/organization/mines-io"/>
    <m/>
    <m/>
    <s v="9dd13376-f60c-ecd5-1039-ffe8b30bb364"/>
  </r>
  <r>
    <x v="13433"/>
    <s v="myareanetwork.com"/>
    <s v="USA"/>
    <s v="FL"/>
    <s v="Tampa"/>
    <s v="Tampa"/>
    <x v="0"/>
    <s v="City Guide-Local Websites Across Country"/>
    <s v="events|local|music|recreation|restaurants|search engine|shopping|travel"/>
    <x v="2983"/>
    <x v="0"/>
    <n v="1"/>
    <m/>
    <s v="2006-05-01"/>
    <s v="2015-12-23"/>
    <s v="2015-12-23"/>
    <m/>
    <s v="contact@myareanetwork.com"/>
    <s v="'813-735-0852"/>
    <s v="https://www.crunchbase.com/organization/myareanetwork"/>
    <s v="https://www.twitter.com/myareanetwork"/>
    <s v="http://www.facebook.com/myareanetwork"/>
    <s v="ea8d4f1e-1076-c1a5-239a-9668da7ba351"/>
  </r>
  <r>
    <x v="13434"/>
    <s v="neuronguard.com"/>
    <s v="ITA"/>
    <m/>
    <s v="Modena"/>
    <s v="Modena"/>
    <x v="0"/>
    <s v="Neuron Guard is an Italian startup that is developing a medical device"/>
    <s v="health care|manufacturing|medical device"/>
    <x v="51"/>
    <x v="1"/>
    <n v="1"/>
    <n v="716055.58163142798"/>
    <s v="2013-01-01"/>
    <s v="2015-12-23"/>
    <s v="2015-12-23"/>
    <m/>
    <s v="info@neuronguard.com"/>
    <n v="390535640264"/>
    <s v="https://www.crunchbase.com/organization/neuron-guard"/>
    <s v="https://www.twitter.com/neuronguard"/>
    <s v="https://www.facebook.com/neuronguard/info/?tab=overview"/>
    <s v="e3f1b169-ba31-11b4-1fb3-40626272264e"/>
  </r>
  <r>
    <x v="13435"/>
    <m/>
    <m/>
    <m/>
    <m/>
    <m/>
    <x v="0"/>
    <s v="Obsidian"/>
    <m/>
    <x v="5"/>
    <x v="2"/>
    <n v="2"/>
    <n v="500000"/>
    <m/>
    <s v="2015-12-01"/>
    <s v="2015-12-23"/>
    <m/>
    <m/>
    <m/>
    <s v="https://www.crunchbase.com/organization/obsidian"/>
    <m/>
    <m/>
    <s v="23fb25b8-f359-63f9-de53-b7a1a83a71da"/>
  </r>
  <r>
    <x v="13436"/>
    <s v="poseida.com"/>
    <s v="USA"/>
    <s v="CA"/>
    <s v="San Diego"/>
    <s v="La Jolla"/>
    <x v="0"/>
    <s v="Poseida Therapeutics utilizes best-in-class genome engineering capabilities to develop targeted lifesaving therapeutics."/>
    <s v="biotechnology|medical device|therapeutics"/>
    <x v="44"/>
    <x v="0"/>
    <n v="1"/>
    <n v="23033232"/>
    <m/>
    <s v="2015-12-23"/>
    <s v="2015-12-23"/>
    <m/>
    <s v="info@poseida.com"/>
    <m/>
    <s v="https://www.crunchbase.com/organization/poseida-therapeutics"/>
    <m/>
    <m/>
    <s v="0e457bab-6ece-077d-445f-93d757fd68d2"/>
  </r>
  <r>
    <x v="13437"/>
    <s v="r2integrated.com"/>
    <s v="USA"/>
    <s v="MD"/>
    <s v="Baltimore"/>
    <s v="Baltimore"/>
    <x v="2"/>
    <s v="We're #Social, #Digital Marketing &amp; #Technology nerds sitting at the cool kids table"/>
    <s v="curated web"/>
    <x v="28"/>
    <x v="5"/>
    <n v="2"/>
    <n v="3600006"/>
    <s v="2003-01-01"/>
    <s v="2013-01-16"/>
    <s v="2015-12-23"/>
    <m/>
    <s v="mgoddard@r2integrated.com"/>
    <n v="114103270007"/>
    <s v="https://www.crunchbase.com/organization/r2integrated"/>
    <s v="https://www.twitter.com/r2integrated"/>
    <s v="https://www.facebook.com/r2integrated"/>
    <s v="c5635a3a-9a73-0c42-1378-dde73ab3aabd"/>
  </r>
  <r>
    <x v="13438"/>
    <s v="radiophysicssolutions.com"/>
    <s v="GBR"/>
    <m/>
    <s v="London"/>
    <s v="London"/>
    <x v="0"/>
    <s v="Solving Safety and Security Needs"/>
    <s v="security"/>
    <x v="175"/>
    <x v="1"/>
    <n v="4"/>
    <n v="7234152.6734179603"/>
    <s v="2009-01-01"/>
    <s v="2013-06-01"/>
    <s v="2015-12-23"/>
    <m/>
    <m/>
    <m/>
    <s v="https://www.crunchbase.com/organization/radio-physics-solutions"/>
    <m/>
    <m/>
    <s v="1671f05c-8187-6bfd-6007-04d72a006c06"/>
  </r>
  <r>
    <x v="13439"/>
    <s v="romit.io"/>
    <s v="USA"/>
    <s v="CA"/>
    <s v="SF Bay Area"/>
    <s v="San Francisco"/>
    <x v="0"/>
    <s v="Romit is a wallet and payments platform."/>
    <s v="apps|internet|payments"/>
    <x v="2137"/>
    <x v="2"/>
    <n v="1"/>
    <n v="125000"/>
    <s v="2013-01-01"/>
    <s v="2015-12-23"/>
    <s v="2015-12-23"/>
    <m/>
    <s v="info@romit.io"/>
    <m/>
    <s v="https://www.crunchbase.com/organization/romit-inc"/>
    <m/>
    <m/>
    <s v="df67e2fc-3895-7474-9dac-378a5ddf2139"/>
  </r>
  <r>
    <x v="13440"/>
    <s v="rorus-inc.squarespace.com"/>
    <s v="USA"/>
    <s v="CA"/>
    <s v="SF Bay Area"/>
    <s v="Pittsburg"/>
    <x v="0"/>
    <s v="Rorus Inc. is dedicated to improving access to safe drinking water by revolutionizing point-of-use water treatment."/>
    <s v="fitness|public safety|water"/>
    <x v="2984"/>
    <x v="7"/>
    <n v="2"/>
    <n v="50000"/>
    <s v="2014-01-01"/>
    <s v="2014-09-15"/>
    <s v="2015-12-23"/>
    <m/>
    <s v="rorusinc@gmail.com"/>
    <m/>
    <s v="https://www.crunchbase.com/organization/rorus-inc"/>
    <s v="https://www.twitter.com/rorusinc"/>
    <s v="https://www.facebook.com/rorusinc?fref=ts"/>
    <s v="dbb85f74-a13d-99ae-458d-8c71141e93b0"/>
  </r>
  <r>
    <x v="13441"/>
    <s v="salon.com"/>
    <s v="USA"/>
    <s v="CA"/>
    <s v="SF Bay Area"/>
    <s v="San Francisco"/>
    <x v="1"/>
    <s v="Salon Media Group operates the news website Salon.com, covering breaking news, politics, technology and entertainment news."/>
    <s v="digital media|e-commerce|news"/>
    <x v="726"/>
    <x v="3"/>
    <n v="7"/>
    <n v="32720379"/>
    <s v="1995-01-01"/>
    <s v="2001-08-10"/>
    <s v="2015-12-23"/>
    <m/>
    <s v="help@salon.com"/>
    <s v="'415-645-9200"/>
    <s v="https://www.crunchbase.com/organization/salon-media-group"/>
    <s v="https://www.twitter.com/salon"/>
    <s v="http://www.facebook.com/salon"/>
    <s v="5c5f0838-8372-e847-edbf-3392f7d5f312"/>
  </r>
  <r>
    <x v="13442"/>
    <s v="semanticmachines.com"/>
    <s v="USA"/>
    <s v="MA"/>
    <s v="Boston"/>
    <s v="Newton"/>
    <x v="0"/>
    <s v="Semantic Machines is a new startup founded by a team of proven entrepreneurs and researchers ."/>
    <s v="market research|mobile|social entrepreneurship"/>
    <x v="2985"/>
    <x v="0"/>
    <n v="1"/>
    <n v="12380178"/>
    <s v="2014-01-01"/>
    <s v="2015-12-23"/>
    <s v="2015-12-23"/>
    <m/>
    <s v="info@semanticmachines.com"/>
    <m/>
    <s v="https://www.crunchbase.com/organization/semantic-machines"/>
    <m/>
    <m/>
    <s v="309c897e-9413-7f05-002a-2856d8a46dfd"/>
  </r>
  <r>
    <x v="13443"/>
    <s v="shotang.com"/>
    <s v="IND"/>
    <m/>
    <s v="Bangalore"/>
    <s v="Bangalore"/>
    <x v="0"/>
    <s v="Shotang (Formerly Channelyst) conducts extensive on-field research to bring quality data at your doorstep."/>
    <s v="logistics"/>
    <x v="114"/>
    <x v="0"/>
    <n v="2"/>
    <n v="5300000"/>
    <s v="2013-01-01"/>
    <s v="2014-07-01"/>
    <s v="2015-12-23"/>
    <m/>
    <s v="support@channelyst.in"/>
    <n v="918861209858"/>
    <s v="https://www.crunchbase.com/organization/channelyst"/>
    <s v="https://www.twitter.com/shotangindia"/>
    <s v="https://www.facebook.com/shotangindia/"/>
    <s v="adeff3a7-aa55-2343-34e4-1a33a6b2312f"/>
  </r>
  <r>
    <x v="13444"/>
    <s v="simplifund.me"/>
    <s v="USA"/>
    <s v="CA"/>
    <s v="SF Bay Area"/>
    <s v="San Francisco"/>
    <x v="0"/>
    <s v="Simplifying alternative investments. A data-driven diversification tool for wealth advisers."/>
    <s v="wealth management"/>
    <x v="24"/>
    <x v="0"/>
    <n v="1"/>
    <n v="125000"/>
    <s v="2015-01-01"/>
    <s v="2015-12-23"/>
    <s v="2015-12-23"/>
    <m/>
    <m/>
    <m/>
    <s v="https://www.crunchbase.com/organization/simplifund"/>
    <s v="https://www.twitter.com/simplifundinc"/>
    <m/>
    <s v="77837ef6-302c-e804-8723-5d8fc7f2f0ba"/>
  </r>
  <r>
    <x v="13445"/>
    <s v="streetwise.co"/>
    <s v="USA"/>
    <s v="NY"/>
    <s v="New York City"/>
    <s v="New York"/>
    <x v="0"/>
    <s v="Streetwise Media is a digital media and events company celebrating innovation."/>
    <s v="news"/>
    <x v="233"/>
    <x v="0"/>
    <n v="1"/>
    <n v="104000"/>
    <s v="2009-01-01"/>
    <s v="2015-12-23"/>
    <s v="2015-12-23"/>
    <m/>
    <s v="info@streetwise-media.com"/>
    <s v="'617-744-9232"/>
    <s v="https://www.crunchbase.com/organization/streetwise-media"/>
    <s v="https://www.twitter.com/stwisemedia"/>
    <s v="http://www.facebook.com/pages/streetwise-media/193343010683187"/>
    <s v="77bc81c7-fc6e-46ad-7c4a-c352c5f1447e"/>
  </r>
  <r>
    <x v="13446"/>
    <s v="tastecocktails.com"/>
    <m/>
    <m/>
    <m/>
    <m/>
    <x v="0"/>
    <s v="Make bar-quality cocktails at home, and discover your new favourites."/>
    <s v="wine and spirits"/>
    <x v="7"/>
    <x v="1"/>
    <n v="1"/>
    <n v="124477.065312868"/>
    <s v="2014-01-01"/>
    <s v="2015-12-23"/>
    <s v="2015-12-23"/>
    <m/>
    <s v="team@tastecocktails.com"/>
    <m/>
    <s v="https://www.crunchbase.com/organization/twist-cocktails"/>
    <s v="https://www.twitter.com/tastecocktails"/>
    <s v="https://www.facebook.com/tastecocktailsdotcom"/>
    <s v="9cf5254b-7414-b88d-8f06-6a08237871da"/>
  </r>
  <r>
    <x v="13447"/>
    <s v="thinfilm.no"/>
    <s v="NOR"/>
    <m/>
    <s v="Oslo"/>
    <s v="Oslo"/>
    <x v="0"/>
    <s v="Thin Film Electronics ASA is the global leader in the development and commercialization of printed electronics and smart systems."/>
    <s v="internet of things|nanotechnology|nfc"/>
    <x v="2986"/>
    <x v="6"/>
    <n v="4"/>
    <n v="69515551.2863895"/>
    <s v="2005-12-01"/>
    <s v="2013-09-06"/>
    <s v="2015-12-23"/>
    <m/>
    <s v="info@thinfilm.no"/>
    <s v="47 23 27 51 59"/>
    <s v="https://www.crunchbase.com/organization/thinfilm-electronics-asa"/>
    <s v="https://www.twitter.com/thinfilmmemory"/>
    <s v="https://twitter.com/thinfilmmemory"/>
    <s v="aeb9a18e-6a11-7c6e-4f8f-ffab02cc6d76"/>
  </r>
  <r>
    <x v="13448"/>
    <s v="tomowave.com"/>
    <s v="USA"/>
    <s v="TX"/>
    <s v="Houston"/>
    <s v="Houston"/>
    <x v="0"/>
    <s v="TomoWave commercializes and produces innovative imaging modalities with applications in clinical medicine and preclinical research."/>
    <s v="clinical trials|medical"/>
    <x v="3"/>
    <x v="0"/>
    <n v="1"/>
    <m/>
    <s v="2010-04-24"/>
    <s v="2015-12-23"/>
    <s v="2015-12-23"/>
    <m/>
    <m/>
    <n v="7132705392"/>
    <s v="https://www.crunchbase.com/organization/tomowave-laboratories"/>
    <m/>
    <m/>
    <s v="776ef36f-b008-10e1-60de-8945e85af191"/>
  </r>
  <r>
    <x v="13449"/>
    <s v="tru.energy"/>
    <s v="USA"/>
    <s v="NY"/>
    <s v="New York City"/>
    <s v="Manhattan"/>
    <x v="0"/>
    <s v="TRUEnergy is the natural energy shot for the active lifestyle.All-natural energy shots infused with caffeine, electrolytes, and vitamins."/>
    <s v="nutrition"/>
    <x v="3"/>
    <x v="1"/>
    <n v="2"/>
    <m/>
    <s v="2015-01-01"/>
    <s v="2015-09-15"/>
    <s v="2015-12-23"/>
    <m/>
    <s v="info@tru.energy."/>
    <s v="1(845)777-0108"/>
    <s v="https://www.crunchbase.com/organization/truenergy"/>
    <s v="https://www.twitter.com/_truenergy"/>
    <s v="https://www.facebook.com/drinktruenergy"/>
    <s v="f69b9c15-11d9-fe5e-10c8-9d3d364d3be9"/>
  </r>
  <r>
    <x v="13450"/>
    <s v="trusstlingerie.com"/>
    <s v="USA"/>
    <s v="PA"/>
    <s v="Pittsburgh"/>
    <s v="Pittsburgh"/>
    <x v="0"/>
    <s v="Women designers and engineers building a better bra for larger busted women."/>
    <s v="fashion|lingerie"/>
    <x v="386"/>
    <x v="1"/>
    <n v="1"/>
    <m/>
    <s v="2014-01-01"/>
    <s v="2015-12-23"/>
    <s v="2015-12-23"/>
    <m/>
    <s v="info@trusstlingerie.com"/>
    <m/>
    <s v="https://www.crunchbase.com/organization/trusst-lingerie"/>
    <s v="https://www.twitter.com/trusstlingerie"/>
    <s v="https://www.facebook.com/trusstyourself"/>
    <s v="47fd9044-b1ce-cb5d-76fa-046c2092f4aa"/>
  </r>
  <r>
    <x v="13451"/>
    <s v="venminder.com"/>
    <s v="USA"/>
    <s v="KY"/>
    <s v="Louisville"/>
    <s v="Elizabethtown"/>
    <x v="0"/>
    <s v="Outsource your bank or credit unions vendor management."/>
    <s v="financial services|risk management|software"/>
    <x v="307"/>
    <x v="0"/>
    <n v="2"/>
    <n v="6300000"/>
    <s v="2003-01-01"/>
    <s v="2013-04-01"/>
    <s v="2015-12-23"/>
    <m/>
    <s v="vendorsolutions@venminder.com"/>
    <s v="(502)565-2936"/>
    <s v="https://www.crunchbase.com/organization/venminder"/>
    <s v="https://www.twitter.com/venminder"/>
    <m/>
    <s v="c0e0ee8c-c2a9-106a-81ec-cba54b768c4e"/>
  </r>
  <r>
    <x v="13452"/>
    <s v="vulcanvision.com"/>
    <s v="FIN"/>
    <m/>
    <s v="Helsinki"/>
    <s v="Helsinki"/>
    <x v="0"/>
    <s v="Vulcan Vision Corporation develops high-end camera solutions for professional sports coaching business."/>
    <s v="software|sports|video"/>
    <x v="2987"/>
    <x v="2"/>
    <n v="2"/>
    <n v="185000"/>
    <s v="2014-01-20"/>
    <s v="2015-12-15"/>
    <s v="2015-12-23"/>
    <m/>
    <m/>
    <m/>
    <s v="https://www.crunchbase.com/organization/vulcan-vision-corporation"/>
    <s v="https://www.twitter.com/vulcanvision"/>
    <s v="https://www.facebook.com/vulcanvision/"/>
    <s v="bbf04f94-8539-806f-6413-42d992553f1f"/>
  </r>
  <r>
    <x v="13453"/>
    <s v="will2love.com"/>
    <s v="USA"/>
    <s v="TX"/>
    <s v="Houston"/>
    <s v="Houston"/>
    <x v="0"/>
    <s v="Creating internet interventions for problems with sexuality and fertility related to cancer and other chronic illnesses."/>
    <m/>
    <x v="5"/>
    <x v="1"/>
    <n v="1"/>
    <m/>
    <s v="2015-12-30"/>
    <s v="2015-12-23"/>
    <s v="2015-12-23"/>
    <m/>
    <s v="info@will2love.com"/>
    <m/>
    <s v="https://www.crunchbase.com/organization/will-2-love"/>
    <s v="https://www.twitter.com/lschover1"/>
    <s v="https://www.facebook.com/cancer-and-sexual-health-796523600373777"/>
    <s v="6e25be96-42c4-2cd5-e3bf-aad070c2c994"/>
  </r>
  <r>
    <x v="13454"/>
    <s v="zerolatencymedia.com"/>
    <s v="AUS"/>
    <m/>
    <s v="AUS - Other"/>
    <s v="North Melbourne"/>
    <x v="0"/>
    <s v="Zero Latency is a virtual reality startup that uses an inversion virtual reality system to create an integrated studio experience."/>
    <s v="information technology|simulation|virtual reality"/>
    <x v="117"/>
    <x v="0"/>
    <n v="2"/>
    <n v="1946776.9940470001"/>
    <s v="2013-01-01"/>
    <s v="2014-11-20"/>
    <s v="2015-12-23"/>
    <m/>
    <s v="bookings@zerolatencymedia.com"/>
    <m/>
    <s v="https://www.crunchbase.com/organization/zero-latency"/>
    <s v="https://www.twitter.com/zerolatencyvr"/>
    <s v="https://www.facebook.com/zerolatencyau"/>
    <s v="49066f3c-bcd1-4ece-fa88-173242974220"/>
  </r>
  <r>
    <x v="13455"/>
    <s v="adinathagro.com"/>
    <s v="IND"/>
    <m/>
    <s v="Mumbai"/>
    <s v="Mumbai"/>
    <x v="0"/>
    <s v="Adinath Agro is India's leading food processing company involved in manufacturing fruit pulps"/>
    <s v="agriculture"/>
    <x v="213"/>
    <x v="7"/>
    <n v="1"/>
    <m/>
    <s v="1995-01-01"/>
    <s v="2015-12-22"/>
    <s v="2015-12-22"/>
    <m/>
    <m/>
    <s v="'+91 96 57 100044"/>
    <s v="https://www.crunchbase.com/organization/adinath-agro"/>
    <s v="https://www.twitter.com/adinathagro"/>
    <s v="https://www.facebook.com/adinathagropvtltd/info/?tab=page_info"/>
    <s v="a29314f1-a605-f946-22d6-06978d7467e4"/>
  </r>
  <r>
    <x v="13456"/>
    <s v="agrilution.com"/>
    <m/>
    <m/>
    <m/>
    <m/>
    <x v="0"/>
    <s v="#Agrilution offers a modern sustainable solution to the problems conventional agriculture is causing and facing around the world!"/>
    <s v="agriculture|farming|internet of things"/>
    <x v="899"/>
    <x v="1"/>
    <n v="1"/>
    <n v="248000"/>
    <s v="2013-01-01"/>
    <s v="2015-12-22"/>
    <s v="2015-12-22"/>
    <m/>
    <m/>
    <m/>
    <s v="https://www.crunchbase.com/organization/agrilution"/>
    <s v="https://www.twitter.com/agrilution"/>
    <s v="https://www.facebook.com/agrilution"/>
    <s v="63278550-216b-330b-362b-52be21a28bb6"/>
  </r>
  <r>
    <x v="13457"/>
    <s v="ansunbiopharma.com"/>
    <s v="USA"/>
    <s v="CA"/>
    <s v="Bakersfield"/>
    <s v="California City"/>
    <x v="0"/>
    <s v="Ansun BioPharma is a clinical stage biopharmaceutical company focused on the development of unique host-directed anti-viral"/>
    <s v="biotechnology"/>
    <x v="36"/>
    <x v="0"/>
    <n v="1"/>
    <n v="10000000"/>
    <s v="2003-01-01"/>
    <s v="2015-12-22"/>
    <s v="2015-12-22"/>
    <m/>
    <s v="inquiries@ansunbiopharma.com"/>
    <s v="(858)452-2631"/>
    <s v="https://www.crunchbase.com/organization/ansun-biopharma"/>
    <m/>
    <s v="https://www.facebook.com/pages/ansun-biopharma/101984539992548"/>
    <s v="98131d29-5209-a9f8-96e5-f78e5a914bea"/>
  </r>
  <r>
    <x v="13458"/>
    <s v="axiosma.com"/>
    <s v="USA"/>
    <s v="MI"/>
    <s v="Detroit"/>
    <s v="Detroit"/>
    <x v="1"/>
    <s v="Axios Mobile Assets Corp. is a logistics enabler featuring a next generation, bio-based pallet technology"/>
    <s v="information services|logistics|mobile"/>
    <x v="2124"/>
    <x v="3"/>
    <n v="2"/>
    <n v="14917571"/>
    <s v="2009-01-01"/>
    <s v="2014-06-11"/>
    <s v="2015-12-22"/>
    <m/>
    <s v="info@axiosma.com"/>
    <s v="(877)762-9467"/>
    <s v="https://www.crunchbase.com/organization/axios-mobile-assets-corporation"/>
    <m/>
    <m/>
    <s v="e5003de5-f3a2-7214-be40-bfa2baa53822"/>
  </r>
  <r>
    <x v="13459"/>
    <s v="axonicsmodulation.com"/>
    <s v="USA"/>
    <s v="CA"/>
    <s v="Anaheim"/>
    <s v="Irvine"/>
    <x v="0"/>
    <s v="Axonics, based in Irvine, Calif., is a privately held venture-backed pre-revenue company developing novel implantable neuromodulation"/>
    <s v="health diagnostics|medical device|software"/>
    <x v="247"/>
    <x v="3"/>
    <n v="3"/>
    <n v="88400000"/>
    <s v="2012-01-01"/>
    <s v="2014-03-25"/>
    <s v="2015-12-22"/>
    <m/>
    <m/>
    <s v="(949) 396-6322"/>
    <s v="https://www.crunchbase.com/organization/axonics-modulation-technologies"/>
    <m/>
    <m/>
    <s v="7e274c05-9448-ef18-0a03-b41d6d4fdfc4"/>
  </r>
  <r>
    <x v="13460"/>
    <s v="cerebrum.com"/>
    <s v="USA"/>
    <s v="TX"/>
    <s v="Dallas"/>
    <s v="Irving"/>
    <x v="0"/>
    <s v="Cerebrum Health Centers is an organization dedicated to renewing hope and changing lives through brain-based therapy."/>
    <s v="biotechnology"/>
    <x v="36"/>
    <x v="0"/>
    <n v="4"/>
    <n v="4065802"/>
    <s v="2012-01-01"/>
    <s v="2013-10-03"/>
    <s v="2015-12-22"/>
    <m/>
    <s v="info@cerebrum.com"/>
    <s v="(855)444-2724"/>
    <s v="https://www.crunchbase.com/organization/cerebrum-health-centers"/>
    <s v="https://www.twitter.com/carrick_brain"/>
    <s v="http://www.facebook.com/carrickbraincenters"/>
    <s v="d59fefd1-25f4-35dc-c9ba-3431a803ec11"/>
  </r>
  <r>
    <x v="13461"/>
    <s v="chatsim.com"/>
    <s v="ITA"/>
    <m/>
    <s v="Milan"/>
    <s v="Milano"/>
    <x v="0"/>
    <s v="It is the first Sim in the world that makes you chat with everyone free of charge and with no limits. Anywhere in the world."/>
    <s v="telecommunications"/>
    <x v="338"/>
    <x v="0"/>
    <n v="2"/>
    <n v="2529926.4794504"/>
    <s v="2015-01-21"/>
    <s v="2015-05-19"/>
    <s v="2015-12-22"/>
    <m/>
    <s v="info@chatsim.com"/>
    <s v="(029) 297-6000"/>
    <s v="https://www.crunchbase.com/organization/chatsim"/>
    <s v="https://www.twitter.com/chatsimen"/>
    <s v="https://www.linkedin.com/company/whatsim"/>
    <s v="5e702af3-cf1a-ddd4-207a-9d39a7c3fd00"/>
  </r>
  <r>
    <x v="13462"/>
    <s v="linkedin.com"/>
    <s v="USA"/>
    <s v="AZ"/>
    <s v="Phoenix"/>
    <s v="Scottsdale"/>
    <x v="0"/>
    <s v="Family owned, Globally accessible."/>
    <s v="financial services"/>
    <x v="24"/>
    <x v="1"/>
    <n v="1"/>
    <n v="1000000"/>
    <s v="2012-01-01"/>
    <s v="2015-12-22"/>
    <s v="2015-12-22"/>
    <m/>
    <m/>
    <s v="(480) 499-4400"/>
    <s v="https://www.crunchbase.com/organization/chronos-technologies"/>
    <m/>
    <m/>
    <s v="7ececac8-1742-523d-92dc-da25b139765c"/>
  </r>
  <r>
    <x v="13463"/>
    <s v="cloudesire.com"/>
    <s v="ITA"/>
    <m/>
    <s v="Pisa"/>
    <s v="Pisa"/>
    <x v="0"/>
    <s v="Sell and deploy any software on any cloud. With no coding."/>
    <s v="cloud computing|developer tools|enterprise software|saas"/>
    <x v="146"/>
    <x v="1"/>
    <n v="1"/>
    <n v="654114.92799284798"/>
    <s v="2013-08-01"/>
    <s v="2015-12-22"/>
    <s v="2015-12-22"/>
    <m/>
    <s v="info@cloudesire.com"/>
    <n v="39050877088"/>
    <s v="https://www.crunchbase.com/organization/cloudesire"/>
    <s v="https://www.twitter.com/cloudesire"/>
    <s v="http://www.facebook.com/cloudesire"/>
    <s v="6c9ddd0a-db52-9056-2d07-08a59af514e4"/>
  </r>
  <r>
    <x v="13464"/>
    <s v="collexion.com"/>
    <s v="USA"/>
    <s v="CA"/>
    <s v="San Diego"/>
    <s v="San Diego"/>
    <x v="0"/>
    <s v="Collexion.com is putting the whole collectible world in one place for you to discover."/>
    <s v="communities"/>
    <x v="107"/>
    <x v="1"/>
    <n v="1"/>
    <m/>
    <s v="2012-10-01"/>
    <s v="2015-12-22"/>
    <s v="2015-12-22"/>
    <m/>
    <s v="social@collexion.com"/>
    <s v="'+1 (619) 344-0745"/>
    <s v="https://www.crunchbase.com/organization/collexion-inc"/>
    <s v="https://www.twitter.com/collexioninc"/>
    <s v="https://www.facebook.com/collexioninc"/>
    <s v="776b9f1b-f6d7-787b-cfb0-d30e328e9d52"/>
  </r>
  <r>
    <x v="13465"/>
    <s v="cormetrics.ca"/>
    <s v="CAN"/>
    <s v="AB"/>
    <s v="Calgary"/>
    <s v="Calgary"/>
    <x v="0"/>
    <s v="CorMetrics is a pre-revenue stage medical device start-up developing sensor based interventional devices for the cardiology market."/>
    <s v="medical"/>
    <x v="3"/>
    <x v="1"/>
    <n v="1"/>
    <n v="100000"/>
    <s v="1977-01-01"/>
    <s v="2015-12-22"/>
    <s v="2015-12-22"/>
    <m/>
    <m/>
    <s v="'403-212-1229"/>
    <s v="https://www.crunchbase.com/organization/cormetrics"/>
    <m/>
    <m/>
    <s v="f21d33cd-9e77-be41-29c3-cf8f628863e9"/>
  </r>
  <r>
    <x v="13466"/>
    <s v="cypress.io"/>
    <s v="USA"/>
    <s v="GA"/>
    <s v="Atlanta"/>
    <s v="Atlanta"/>
    <x v="0"/>
    <s v="Cypress helps developers write automated tests for the web."/>
    <s v="developer tools|software"/>
    <x v="10"/>
    <x v="1"/>
    <n v="1"/>
    <n v="600000"/>
    <s v="2014-01-01"/>
    <s v="2015-12-22"/>
    <s v="2015-12-22"/>
    <m/>
    <s v="support@cypress.io"/>
    <m/>
    <s v="https://www.crunchbase.com/organization/cypress-io"/>
    <s v="https://www.twitter.com/cypress_io"/>
    <s v="https://www.facebook.com/cypressio"/>
    <s v="506eaec8-fd42-c42e-b135-f4b0144665f7"/>
  </r>
  <r>
    <x v="13467"/>
    <s v="epifinder.com"/>
    <s v="USA"/>
    <s v="AZ"/>
    <s v="Phoenix"/>
    <s v="Scottsdale"/>
    <x v="0"/>
    <s v="Our proprietary tool, EpiFinder, helps neurologists to better diagnose epilepsy syndromes at the point-of-care."/>
    <s v="health care|information technology"/>
    <x v="66"/>
    <x v="0"/>
    <n v="1"/>
    <n v="450000"/>
    <s v="2015-06-01"/>
    <s v="2015-12-22"/>
    <s v="2015-12-22"/>
    <m/>
    <s v="info@epifinder.com"/>
    <s v="'+1 (480) 825-8610"/>
    <s v="https://www.crunchbase.com/organization/epifinder"/>
    <s v="https://www.twitter.com/epifinder"/>
    <s v="https://www.facebook.com/epifinder"/>
    <s v="f531e114-15e5-a761-2eb2-c407976b7ec6"/>
  </r>
  <r>
    <x v="13468"/>
    <s v="euklid.com"/>
    <s v="ITA"/>
    <m/>
    <s v="Milan"/>
    <s v="Milan"/>
    <x v="0"/>
    <s v="At the heart of Euklid there is a sophisticated AI engine capable of making independent trading decisions."/>
    <m/>
    <x v="5"/>
    <x v="0"/>
    <n v="1"/>
    <m/>
    <s v="2015-01-01"/>
    <s v="2015-12-22"/>
    <s v="2015-12-22"/>
    <m/>
    <m/>
    <m/>
    <s v="https://www.crunchbase.com/organization/euklid"/>
    <s v="https://www.twitter.com/euklidco"/>
    <s v="https://www.facebook.com/euklidsrl"/>
    <s v="02fd7230-c0bc-32af-b016-6399903df6bf"/>
  </r>
  <r>
    <x v="13469"/>
    <s v="getfastr.co"/>
    <s v="USA"/>
    <s v="MA"/>
    <s v="Boston"/>
    <s v="Boston"/>
    <x v="0"/>
    <s v="Helping online retailers reducing dropout rates as well as to give web shops access to cross network data."/>
    <s v="big data|e-commerce"/>
    <x v="122"/>
    <x v="1"/>
    <n v="1"/>
    <n v="350000"/>
    <s v="2014-01-01"/>
    <s v="2015-12-22"/>
    <s v="2015-12-22"/>
    <m/>
    <s v="info@getfastr.co"/>
    <m/>
    <s v="https://www.crunchbase.com/organization/fastr"/>
    <s v="https://www.twitter.com/getfastr"/>
    <s v="http://fb.com/getfastr"/>
    <s v="118e5c29-ab4a-33e4-06ee-0c9e62b70c0c"/>
  </r>
  <r>
    <x v="13470"/>
    <s v="educationapps.co.uk"/>
    <s v="GBR"/>
    <m/>
    <s v="London"/>
    <s v="London"/>
    <x v="0"/>
    <s v="EducationApps is a London-based company, founded in 2009 by George Burgess. EducationApps works with some of the world's top publishers,"/>
    <s v="apps|edtech|education"/>
    <x v="887"/>
    <x v="1"/>
    <n v="3"/>
    <n v="3000000"/>
    <s v="2009-01-01"/>
    <s v="2014-01-30"/>
    <s v="2015-12-22"/>
    <m/>
    <s v="info@gojimo.co.uk"/>
    <n v="8006890768"/>
    <s v="https://www.crunchbase.com/organization/gojimo"/>
    <s v="https://www.twitter.com/educationapps"/>
    <s v="http://www.facebook.com/educationapps"/>
    <s v="9467c956-d274-e7e2-9af7-43ce8acbe65a"/>
  </r>
  <r>
    <x v="13471"/>
    <s v="groopify.me"/>
    <s v="ESP"/>
    <m/>
    <s v="Madrid"/>
    <s v="Madrid"/>
    <x v="0"/>
    <s v="Social discovery app that enables groups of friends to find compatible groups nearby and get recommendations of things to do as a group"/>
    <s v="curated web|internet|private social networking|social media"/>
    <x v="311"/>
    <x v="0"/>
    <n v="5"/>
    <n v="1498494.2373238001"/>
    <s v="2013-12-01"/>
    <s v="2014-03-13"/>
    <s v="2015-12-22"/>
    <m/>
    <s v="hola@groopify.me"/>
    <m/>
    <s v="https://www.crunchbase.com/organization/groopify-me"/>
    <s v="https://www.twitter.com/groopify"/>
    <s v="http://www.facebook.com/groopify"/>
    <s v="bfcda1ea-dff0-5bca-91b8-630b4099ea22"/>
  </r>
  <r>
    <x v="13472"/>
    <s v="holodia.com"/>
    <s v="FRA"/>
    <m/>
    <s v="Strasbourg"/>
    <s v="Strasbourg"/>
    <x v="0"/>
    <s v="Holodia provides virtual reality solutions for fitness, sports, and health."/>
    <s v="fitness|health care|software"/>
    <x v="2927"/>
    <x v="0"/>
    <n v="1"/>
    <m/>
    <s v="2014-09-01"/>
    <s v="2015-12-22"/>
    <s v="2015-12-22"/>
    <m/>
    <s v="contact@holodia.com"/>
    <m/>
    <s v="https://www.crunchbase.com/organization/holodia-sas"/>
    <s v="https://www.twitter.com/holodiavr"/>
    <s v="https://www.facebook.com/holodiavr/"/>
    <s v="0584afef-f17c-2a93-f257-6a8c6f6e53be"/>
  </r>
  <r>
    <x v="13473"/>
    <s v="iconery.com"/>
    <s v="USA"/>
    <s v="CA"/>
    <s v="Los Angeles"/>
    <s v="Los Angeles"/>
    <x v="0"/>
    <s v="They give fine jewelry designers the power to go into business instantly by providing a complete, end-to-end production platform."/>
    <s v="3d printing|e-commerce|fashion|jewelry"/>
    <x v="2988"/>
    <x v="1"/>
    <n v="1"/>
    <m/>
    <s v="2014-08-01"/>
    <s v="2015-12-22"/>
    <s v="2015-12-22"/>
    <m/>
    <s v="hi@iconery.com"/>
    <m/>
    <s v="https://www.crunchbase.com/organization/iconery-com"/>
    <s v="https://www.twitter.com/iconery"/>
    <s v="http://www.facebook.com/theiconery"/>
    <s v="113e841b-c2da-570a-4124-c9862391b728"/>
  </r>
  <r>
    <x v="13474"/>
    <s v="infinitebuyer.com"/>
    <s v="USA"/>
    <s v="CO"/>
    <s v="Denver"/>
    <s v="Parker"/>
    <x v="0"/>
    <s v="Infinite Buyer is a demand-driven C2B web-based marketplace that allows consumers to create their own personal deal for any item or service."/>
    <s v="e-commerce"/>
    <x v="63"/>
    <x v="1"/>
    <n v="1"/>
    <m/>
    <s v="2012-04-01"/>
    <s v="2015-12-22"/>
    <s v="2015-12-22"/>
    <m/>
    <m/>
    <m/>
    <s v="https://www.crunchbase.com/organization/infinite-buyer"/>
    <s v="https://www.twitter.com/infinitebuyer"/>
    <s v="http://www.facebook.com/infinitebuyer"/>
    <s v="231aeddc-6578-3b96-09ff-268883b06a26"/>
  </r>
  <r>
    <x v="13475"/>
    <s v="innervate.us"/>
    <s v="USA"/>
    <s v="WA"/>
    <s v="Seattle"/>
    <s v="Seattle"/>
    <x v="0"/>
    <s v="Building massive communities of online gamers."/>
    <s v="communities|crm|marketing"/>
    <x v="2462"/>
    <x v="0"/>
    <n v="1"/>
    <n v="1300000"/>
    <s v="2015-04-29"/>
    <s v="2015-12-22"/>
    <s v="2015-12-22"/>
    <m/>
    <m/>
    <m/>
    <s v="https://www.crunchbase.com/organization/innervate"/>
    <s v="https://www.twitter.com/innervateinc"/>
    <s v="https://www.facebook.com/innervateinc/"/>
    <s v="9b098d3d-294a-f1d8-57c3-178d4e7a0b85"/>
  </r>
  <r>
    <x v="13476"/>
    <s v="jilmore.com"/>
    <m/>
    <m/>
    <m/>
    <m/>
    <x v="0"/>
    <s v="India's First Online Live Singer(s), Anchor(s), Emcee,etc Booking App for Events"/>
    <s v="internet"/>
    <x v="28"/>
    <x v="2"/>
    <n v="1"/>
    <n v="1000000"/>
    <m/>
    <s v="2015-12-22"/>
    <s v="2015-12-22"/>
    <m/>
    <m/>
    <m/>
    <s v="https://www.crunchbase.com/organization/jilmore"/>
    <s v="https://www.twitter.com/jilmore_yes"/>
    <s v="https://www.facebook.com/jilmoreonline/info/?tab=page_info"/>
    <s v="b4e2e4cb-d785-f402-7e79-ec1dd5dd8421"/>
  </r>
  <r>
    <x v="13477"/>
    <s v="jumble.io"/>
    <s v="IRL"/>
    <m/>
    <s v="Dublin"/>
    <s v="Dublin"/>
    <x v="0"/>
    <s v="Jumble helps businesses to quickly secure their 75 billion daily emails by providing integrated one click end-to-end encryption."/>
    <s v="cyber security|email|saas"/>
    <x v="1856"/>
    <x v="1"/>
    <n v="2"/>
    <n v="100000"/>
    <s v="2014-11-01"/>
    <s v="2015-04-15"/>
    <s v="2015-12-22"/>
    <m/>
    <s v="hello@jumble.io"/>
    <m/>
    <s v="https://www.crunchbase.com/organization/jumble"/>
    <s v="https://www.twitter.com/jumblesecurity"/>
    <s v="http://www.facebook.com/jumbleio"/>
    <s v="42a29f18-d101-4371-7c20-808cadeda8d2"/>
  </r>
  <r>
    <x v="13478"/>
    <s v="lafalafa.com"/>
    <s v="IND"/>
    <m/>
    <s v="New Delhi"/>
    <s v="Gurgaon"/>
    <x v="0"/>
    <s v="India's No.1 Cashback, Coupons &amp; Bank Offers site."/>
    <s v="e-commerce"/>
    <x v="63"/>
    <x v="0"/>
    <n v="2"/>
    <n v="125000"/>
    <s v="2015-01-01"/>
    <s v="2015-09-21"/>
    <s v="2015-12-22"/>
    <m/>
    <s v="wecare@lafalafa.com"/>
    <s v="(875) 045-4265"/>
    <s v="https://www.crunchbase.com/organization/lafalafa"/>
    <s v="https://www.twitter.com/lafalafacom"/>
    <s v="https://www.facebook.com/lafalafacom/info?tab=page_info"/>
    <s v="539ac3a4-affc-8c15-102e-22b0ebda3cc7"/>
  </r>
  <r>
    <x v="13479"/>
    <s v="latestone.com"/>
    <s v="IND"/>
    <m/>
    <s v="Hyderabad"/>
    <s v="Hyderabad"/>
    <x v="0"/>
    <s v="LatestOne.com/ you will find all Latest deals on Laptops, Desktops, Mobiles, Computers,Tablets and its Accessories."/>
    <s v="internet"/>
    <x v="28"/>
    <x v="2"/>
    <n v="1"/>
    <n v="3000000"/>
    <s v="2011-01-01"/>
    <s v="2015-12-22"/>
    <s v="2015-12-22"/>
    <m/>
    <m/>
    <n v="4046659900"/>
    <s v="https://www.crunchbase.com/organization/latestone"/>
    <s v="https://www.twitter.com/latestonecom"/>
    <s v="https://www.facebook.com/latestonecom"/>
    <s v="e2beff0b-1b83-319b-e0a3-6c7b21a6a355"/>
  </r>
  <r>
    <x v="13480"/>
    <s v="lynqme.com"/>
    <s v="USA"/>
    <s v="NY"/>
    <s v="New York City"/>
    <s v="Brooklyn"/>
    <x v="0"/>
    <s v="1st real-time location platform for groups — no phone, cell network, wifi or map required."/>
    <s v="communication hardware|consumer electronics|hardware|wearables"/>
    <x v="13"/>
    <x v="1"/>
    <n v="2"/>
    <n v="1015000"/>
    <s v="2014-10-24"/>
    <s v="2015-02-20"/>
    <s v="2015-12-22"/>
    <m/>
    <s v="dave@lynqme.com"/>
    <m/>
    <s v="https://www.crunchbase.com/organization/awearable-apparel"/>
    <m/>
    <m/>
    <s v="9dcd172b-ad2b-6411-dd08-561af7acbc08"/>
  </r>
  <r>
    <x v="13481"/>
    <s v="mindlab.com.br"/>
    <s v="BRA"/>
    <m/>
    <s v="Sao Paulo"/>
    <s v="São Paulo"/>
    <x v="0"/>
    <s v="Mind Lab creates strategy games to develop the thinking abilities and life skills of K-12 students."/>
    <s v="education"/>
    <x v="38"/>
    <x v="6"/>
    <n v="4"/>
    <n v="5000000"/>
    <s v="2009-01-01"/>
    <s v="2009-05-01"/>
    <s v="2015-12-22"/>
    <m/>
    <s v="info@mindlab.com.br"/>
    <s v="'+55 (11) 3474-1777"/>
    <s v="https://www.crunchbase.com/organization/mind-lab"/>
    <s v="https://www.twitter.com/mindlabbr"/>
    <s v="http://www.facebook.com/mindlabbr"/>
    <s v="0f9abb1f-e05c-1278-09e2-34a033971b27"/>
  </r>
  <r>
    <x v="13482"/>
    <s v="mobiefit.com"/>
    <m/>
    <m/>
    <m/>
    <m/>
    <x v="0"/>
    <s v="Mobiefit is a mobile application that provides the user with a workout and workout videos for exercises that don't require equipment."/>
    <s v="apps"/>
    <x v="50"/>
    <x v="1"/>
    <n v="1"/>
    <n v="1000000"/>
    <m/>
    <s v="2015-12-22"/>
    <s v="2015-12-22"/>
    <m/>
    <m/>
    <m/>
    <s v="https://www.crunchbase.com/organization/mobiefit"/>
    <s v="https://www.twitter.com/mobiefit"/>
    <s v="https://www.facebook.com/mobiefit"/>
    <s v="0658ebc4-71af-7340-54b6-41ca48953bbe"/>
  </r>
  <r>
    <x v="13483"/>
    <s v="naio-technologies.com"/>
    <s v="FRA"/>
    <m/>
    <s v="FRA - Other"/>
    <s v="Ramonville-saint-agne"/>
    <x v="0"/>
    <s v="La robotique au service d'une agriculture durable"/>
    <s v="agriculture|farming"/>
    <x v="213"/>
    <x v="1"/>
    <n v="2"/>
    <n v="3342890.15461116"/>
    <s v="2011-01-01"/>
    <s v="2014-09-22"/>
    <s v="2015-12-22"/>
    <m/>
    <s v="contact@naio-technologies.com"/>
    <n v="33972454085"/>
    <s v="https://www.crunchbase.com/organization/naio-technologies"/>
    <s v="https://www.twitter.com/naiotech"/>
    <s v="https://fr-fr.facebook.com/naiotechnologies"/>
    <s v="207c2304-2891-a010-4531-f996d374f041"/>
  </r>
  <r>
    <x v="13484"/>
    <s v="neaspace.com"/>
    <s v="USA"/>
    <s v="CO"/>
    <s v="Colorado Springs"/>
    <s v="Colorado Springs"/>
    <x v="0"/>
    <s v="Build your business, offices, factories, utilize services and earn in one virtual 3D NEASPACE."/>
    <m/>
    <x v="5"/>
    <x v="2"/>
    <n v="1"/>
    <m/>
    <s v="2015-09-09"/>
    <s v="2015-12-22"/>
    <s v="2015-12-22"/>
    <m/>
    <m/>
    <m/>
    <s v="https://www.crunchbase.com/organization/neaspace"/>
    <m/>
    <m/>
    <s v="2dd5d0fc-b1e6-e042-78fd-27b3623e21d2"/>
  </r>
  <r>
    <x v="13485"/>
    <s v="novoron.com"/>
    <s v="USA"/>
    <s v="CA"/>
    <s v="San Diego"/>
    <s v="San Diego"/>
    <x v="0"/>
    <s v="A biotechnology company focused on developing pharmaceutical therapies for nerve regeneration in the central nervous system."/>
    <s v="biotechnology|neuroscience|pharmaceutical"/>
    <x v="44"/>
    <x v="1"/>
    <n v="6"/>
    <n v="1274609"/>
    <s v="2013-02-01"/>
    <s v="2014-06-27"/>
    <s v="2015-12-22"/>
    <m/>
    <s v="contact@novoron.com"/>
    <s v="(858)324-5114"/>
    <s v="https://www.crunchbase.com/organization/novoron-bioscience"/>
    <s v="https://www.twitter.com/novoronbio"/>
    <m/>
    <s v="178540d3-902a-ed58-98b7-3183d927834d"/>
  </r>
  <r>
    <x v="13486"/>
    <s v="nuevuesolutions.com"/>
    <s v="USA"/>
    <s v="OH"/>
    <s v="Akron - Canton"/>
    <s v="Rootstown"/>
    <x v="0"/>
    <s v="NueVue Solutions, Inc. (NVS) is developing a new platform technology called Theranostic Hybrid Spectral Molecular Imaging (THSMI)."/>
    <s v="health care|medical|medical device"/>
    <x v="3"/>
    <x v="1"/>
    <n v="1"/>
    <n v="25000"/>
    <m/>
    <s v="2015-12-22"/>
    <s v="2015-12-22"/>
    <m/>
    <s v="william.mccroskey@nuevuesolutions.com"/>
    <s v="(440)836-4772"/>
    <s v="https://www.crunchbase.com/organization/nuevue-solutions"/>
    <m/>
    <m/>
    <s v="ea3b4411-d508-b186-cf82-1488ad83309e"/>
  </r>
  <r>
    <x v="13487"/>
    <s v="portalpaguemenos.com.br"/>
    <m/>
    <m/>
    <m/>
    <m/>
    <x v="0"/>
    <s v="Pague Menos is the first pharmacy chain with a presence in every Brazilian state"/>
    <s v="health care|medical|pharmaceutical"/>
    <x v="3"/>
    <x v="2"/>
    <n v="1"/>
    <n v="150600000"/>
    <m/>
    <s v="2015-12-22"/>
    <s v="2015-12-22"/>
    <m/>
    <m/>
    <m/>
    <s v="https://www.crunchbase.com/organization/pague-menos-pharmacies"/>
    <m/>
    <m/>
    <s v="3b96d0db-3e0d-b024-9dbc-967a0c384123"/>
  </r>
  <r>
    <x v="13488"/>
    <s v="mypiada.com"/>
    <s v="USA"/>
    <s v="IN"/>
    <s v="Indianapolis"/>
    <s v="Carmel"/>
    <x v="0"/>
    <s v="A Columbus, Ohio-based fast-casual Italian eatery chain"/>
    <m/>
    <x v="5"/>
    <x v="6"/>
    <n v="1"/>
    <m/>
    <m/>
    <s v="2015-12-22"/>
    <s v="2015-12-22"/>
    <m/>
    <m/>
    <m/>
    <s v="https://www.crunchbase.com/organization/piada-italian-street-food"/>
    <s v="https://www.twitter.com/mypiada"/>
    <s v="https://www.facebook.com/piadaitalianstreetfood"/>
    <s v="8497c83c-c364-21d7-0af0-bd8ce2189ac9"/>
  </r>
  <r>
    <x v="13489"/>
    <s v="get.piccmee.com"/>
    <m/>
    <m/>
    <m/>
    <m/>
    <x v="0"/>
    <s v="PiccMee is a photo sharing app that allows the users to win free prizes for posting pictures."/>
    <s v="mobile|photo sharing|social media"/>
    <x v="2173"/>
    <x v="1"/>
    <n v="1"/>
    <n v="50000"/>
    <s v="2015-08-05"/>
    <s v="2015-12-22"/>
    <s v="2015-12-22"/>
    <m/>
    <m/>
    <s v="(443)941-7678"/>
    <s v="https://www.crunchbase.com/organization/piccmee"/>
    <m/>
    <m/>
    <s v="211e2703-cc68-b523-0095-ed4e0f818c2d"/>
  </r>
  <r>
    <x v="13490"/>
    <s v="pingle.co"/>
    <s v="NLD"/>
    <m/>
    <s v="Rotterdam"/>
    <s v="Rotterdam"/>
    <x v="0"/>
    <s v="Pingle is a verified credential management for the professional world. Do you have a Pingle profile?"/>
    <s v="software"/>
    <x v="10"/>
    <x v="1"/>
    <n v="1"/>
    <n v="150000"/>
    <s v="2014-01-01"/>
    <s v="2015-12-22"/>
    <s v="2015-12-22"/>
    <m/>
    <m/>
    <m/>
    <s v="https://www.crunchbase.com/organization/pingle-2"/>
    <s v="https://www.twitter.com/pingleprofile"/>
    <s v="https://www.facebook.com/pingleprofile"/>
    <s v="b5d96cba-cc09-8866-a02b-50ae33a7f0d8"/>
  </r>
  <r>
    <x v="13491"/>
    <s v="planetgogo.com"/>
    <s v="IND"/>
    <m/>
    <s v="New Delhi"/>
    <s v="Gurgaon"/>
    <x v="0"/>
    <s v="Personalized Content Lock Screen"/>
    <m/>
    <x v="5"/>
    <x v="1"/>
    <n v="1"/>
    <m/>
    <s v="2015-09-01"/>
    <s v="2015-12-22"/>
    <s v="2015-12-22"/>
    <m/>
    <s v="support@planetgogo.com"/>
    <m/>
    <s v="https://www.crunchbase.com/organization/planet-gogo"/>
    <m/>
    <m/>
    <s v="b9637f36-1f76-2a29-d450-5078a706ea63"/>
  </r>
  <r>
    <x v="13492"/>
    <s v="precisionformedicine.com"/>
    <s v="USA"/>
    <s v="MD"/>
    <s v="Hagerstown"/>
    <s v="Frederick"/>
    <x v="0"/>
    <s v="Precision for Medicine is a specialized scientific services company helping life science innovators develop medical products."/>
    <s v="health care|medical device|pharmaceutical"/>
    <x v="3"/>
    <x v="7"/>
    <n v="2"/>
    <n v="225000000"/>
    <s v="2012-01-01"/>
    <s v="2013-04-02"/>
    <s v="2015-12-22"/>
    <m/>
    <s v="info@precisionformedicine.com"/>
    <s v="(240)654-0730"/>
    <s v="https://www.crunchbase.com/organization/precision-for-medicine"/>
    <s v="https://www.twitter.com/precision4med"/>
    <s v="http://www.facebook.com/precisionformedicine"/>
    <s v="cde3938f-b50e-966e-9435-116727b4703f"/>
  </r>
  <r>
    <x v="13493"/>
    <s v="rcicashmanagement.com"/>
    <m/>
    <m/>
    <m/>
    <m/>
    <x v="0"/>
    <s v="The exponential growth in the number of ATM's and other Payment services in India in the last few years have created an unforeseen"/>
    <s v="banking"/>
    <x v="39"/>
    <x v="7"/>
    <n v="1"/>
    <m/>
    <s v="2012-01-01"/>
    <s v="2015-12-22"/>
    <s v="2015-12-22"/>
    <m/>
    <m/>
    <m/>
    <s v="https://www.crunchbase.com/organization/rci-cash-management"/>
    <s v="https://www.twitter.com/rci_cash"/>
    <s v="https://www.facebook.com/pages/rci-cash-management-services-p-ltd/464475433613925"/>
    <s v="39614698-6691-1e2e-3847-3079bf361491"/>
  </r>
  <r>
    <x v="13494"/>
    <s v="relola.com"/>
    <s v="USA"/>
    <s v="CA"/>
    <s v="SF Bay Area"/>
    <s v="Emeryville"/>
    <x v="0"/>
    <s v="The first social media platform dedicated entirely to Real Estate."/>
    <s v="real estate|social media"/>
    <x v="1741"/>
    <x v="0"/>
    <n v="1"/>
    <n v="850000"/>
    <s v="2014-11-15"/>
    <s v="2015-12-22"/>
    <s v="2015-12-22"/>
    <m/>
    <s v="nest@relola.com"/>
    <s v="'+1 (510) 879-7043"/>
    <s v="https://www.crunchbase.com/organization/relola"/>
    <s v="https://www.twitter.com/relolaworld"/>
    <s v="https://www.facebook.com/relolaworld"/>
    <s v="989e01bd-d7d1-0125-9780-b8573c760f7f"/>
  </r>
  <r>
    <x v="13495"/>
    <m/>
    <m/>
    <m/>
    <m/>
    <m/>
    <x v="0"/>
    <s v="Strive to make a difference in how energy is produced and how products are made"/>
    <s v="advanced materials"/>
    <x v="222"/>
    <x v="2"/>
    <n v="1"/>
    <n v="25000"/>
    <m/>
    <s v="2015-12-22"/>
    <s v="2015-12-22"/>
    <m/>
    <m/>
    <m/>
    <s v="https://www.crunchbase.com/organization/renewable-carbon-electric"/>
    <m/>
    <m/>
    <s v="2ac47c56-b248-b714-19ca-57e0018156b2"/>
  </r>
  <r>
    <x v="13496"/>
    <s v="rentongo.com"/>
    <m/>
    <m/>
    <m/>
    <m/>
    <x v="0"/>
    <s v="Rentongo is a website where users can find equipment to rent while traveling, such as bikes."/>
    <s v="curated web"/>
    <x v="28"/>
    <x v="1"/>
    <n v="1"/>
    <m/>
    <s v="2012-11-15"/>
    <s v="2015-12-22"/>
    <s v="2015-12-22"/>
    <m/>
    <s v="nikhil.chhabra@rentongo.com"/>
    <n v="9986808666"/>
    <s v="https://www.crunchbase.com/organization/rentongo-com"/>
    <s v="https://www.twitter.com/rentongo"/>
    <s v="http://www.facebook.com/rent0ng0"/>
    <s v="8759cfe0-f9bb-126b-1fe5-7917d45c67b5"/>
  </r>
  <r>
    <x v="13497"/>
    <s v="segura.co.uk"/>
    <s v="GBR"/>
    <m/>
    <s v="Loughborough"/>
    <s v="Loughborough"/>
    <x v="0"/>
    <s v="Segura’s cloud-based software allows businesses to understand, map, monitor and control their supply chains."/>
    <s v="cloud data services|software|supply chain management"/>
    <x v="2989"/>
    <x v="0"/>
    <n v="1"/>
    <n v="2977815.2761923699"/>
    <s v="2012-01-01"/>
    <s v="2015-12-22"/>
    <s v="2015-12-22"/>
    <m/>
    <m/>
    <m/>
    <s v="https://www.crunchbase.com/organization/segurasystems"/>
    <s v="https://www.twitter.com/segurasystems"/>
    <m/>
    <s v="f360fdc1-db01-532a-eb33-5013ee267aef"/>
  </r>
  <r>
    <x v="13498"/>
    <s v="7sbio.com"/>
    <s v="USA"/>
    <s v="MA"/>
    <s v="Boston"/>
    <s v="Cambridge"/>
    <x v="0"/>
    <s v="Seventh Sense Biosystems optimizes the interface of diagnostic medicine and healthcare consumer by simplifying blood sampling and testing."/>
    <s v="biotechnology|health care|health diagnostics"/>
    <x v="44"/>
    <x v="0"/>
    <n v="14"/>
    <n v="44087500"/>
    <s v="2008-01-01"/>
    <s v="2010-05-04"/>
    <s v="2015-12-22"/>
    <m/>
    <m/>
    <s v="'617-547-7246"/>
    <s v="https://www.crunchbase.com/organization/seventh-sense-biosystems"/>
    <m/>
    <s v="https://www.linkedin.com/company/seventh-sense-biosystems"/>
    <s v="5c6247b3-6da6-6525-d7f3-1f8778528ca3"/>
  </r>
  <r>
    <x v="13499"/>
    <s v="sharesight.com.au"/>
    <s v="NZL"/>
    <m/>
    <s v="Wellington"/>
    <s v="Wellington"/>
    <x v="0"/>
    <s v="Simply the best investment portfolio tracking &amp; tax reporting tool. Online &amp; free for life."/>
    <s v="financial services"/>
    <x v="24"/>
    <x v="0"/>
    <n v="1"/>
    <n v="1348090.42990604"/>
    <s v="2015-12-21"/>
    <s v="2015-12-22"/>
    <s v="2015-12-22"/>
    <m/>
    <m/>
    <s v="64 4 831 1237"/>
    <s v="https://www.crunchbase.com/organization/sharesight"/>
    <s v="https://www.twitter.com/sharesight"/>
    <s v="https://www.facebook.com/sharesight/info/?tab=page_info"/>
    <s v="31bb6188-aa85-0631-d8ea-ca94a5eb2639"/>
  </r>
  <r>
    <x v="13500"/>
    <s v="shuttl.com"/>
    <s v="IND"/>
    <m/>
    <s v="New Delhi"/>
    <s v="Gurgaon"/>
    <x v="0"/>
    <s v="Shuttl is the future of public transport."/>
    <s v="apps|mobile|transportation"/>
    <x v="310"/>
    <x v="6"/>
    <n v="3"/>
    <n v="23150890.367845401"/>
    <s v="2015-01-01"/>
    <s v="2015-03-01"/>
    <s v="2015-12-22"/>
    <m/>
    <s v="support@shuttlemails.com"/>
    <m/>
    <s v="https://www.crunchbase.com/organization/shuttl"/>
    <s v="https://www.twitter.com/shuttlapp"/>
    <s v="https://www.facebook.com/shuttlapp"/>
    <s v="3c487867-ca73-653c-7628-26fe5ece3013"/>
  </r>
  <r>
    <x v="13501"/>
    <s v="siteimprove.com"/>
    <s v="DNK"/>
    <m/>
    <s v="Copenhagen"/>
    <s v="Copenhagen"/>
    <x v="0"/>
    <s v="Siteimprove helps 1000's of organizations enrich their websites everyday with insightful and intuitive web services"/>
    <s v="analytics|internet|seo"/>
    <x v="377"/>
    <x v="6"/>
    <n v="1"/>
    <n v="55000000"/>
    <s v="2003-01-01"/>
    <s v="2015-12-22"/>
    <s v="2015-12-22"/>
    <m/>
    <s v="info@sitemprove.co.uk"/>
    <n v="6125455662"/>
    <s v="https://www.crunchbase.com/organization/siteimprove"/>
    <s v="https://www.twitter.com/siteimprove"/>
    <s v="http://www.facebook.com/siteimprove"/>
    <s v="c41f21f2-3f19-72d2-47cb-bfdd47e45216"/>
  </r>
  <r>
    <x v="13502"/>
    <s v="storyfinders.co.uk"/>
    <m/>
    <m/>
    <m/>
    <m/>
    <x v="0"/>
    <s v="Story Find - Story Finders is a website enable people across Northern Ireland to share their own personal stories."/>
    <m/>
    <x v="5"/>
    <x v="2"/>
    <n v="1"/>
    <m/>
    <m/>
    <s v="2015-12-22"/>
    <s v="2015-12-22"/>
    <m/>
    <m/>
    <m/>
    <s v="https://www.crunchbase.com/organization/storyfinders-digital"/>
    <m/>
    <m/>
    <s v="8bb72ade-0d6b-55e3-a69d-6df401b3d3fd"/>
  </r>
  <r>
    <x v="13503"/>
    <s v="supperbell.com"/>
    <s v="USA"/>
    <s v="CO"/>
    <s v="Denver"/>
    <s v="Denver"/>
    <x v="0"/>
    <s v="Supperbell, Inc. provides meal-delivery services in Denver, Colorado."/>
    <s v="restaurants"/>
    <x v="7"/>
    <x v="1"/>
    <n v="1"/>
    <n v="310000"/>
    <s v="2014-01-01"/>
    <s v="2015-12-22"/>
    <s v="2015-12-22"/>
    <m/>
    <s v="team@supperbell.com"/>
    <s v="(844)787-7372"/>
    <s v="https://www.crunchbase.com/organization/supperbell"/>
    <s v="https://www.twitter.com/thesupperbell"/>
    <s v="https://www.facebook.com/thesupperbell"/>
    <s v="5d67b1c6-6048-b542-71c6-24fb1945af53"/>
  </r>
  <r>
    <x v="13504"/>
    <s v="thehappyhome.co"/>
    <s v="USA"/>
    <s v="CA"/>
    <s v="SF Bay Area"/>
    <s v="San Jose"/>
    <x v="0"/>
    <s v="The Happy Home Company provides personal home management that includes home improvement, maintenance and repair."/>
    <s v="consumer|home automation|home improvement"/>
    <x v="30"/>
    <x v="1"/>
    <n v="1"/>
    <n v="3500000"/>
    <s v="2014-01-01"/>
    <s v="2015-12-22"/>
    <s v="2015-12-22"/>
    <m/>
    <s v="contact@TheHappyHome.co"/>
    <m/>
    <s v="https://www.crunchbase.com/organization/the-happy-home-company"/>
    <s v="https://www.twitter.com/thehappyhomeco"/>
    <s v="http://www.facebook.com/thehappyhomecompany"/>
    <s v="3a150907-5bb8-b1fd-304a-ac1b93552230"/>
  </r>
  <r>
    <x v="13505"/>
    <s v="thepaypro.com"/>
    <s v="GBR"/>
    <m/>
    <s v="London"/>
    <s v="London"/>
    <x v="0"/>
    <s v="The PayPro is an online tool designed around the needs of professionals and small businesses to make payments in over 30 currencies."/>
    <s v="fintech"/>
    <x v="24"/>
    <x v="2"/>
    <n v="1"/>
    <n v="446978.53412844602"/>
    <s v="2015-01-09"/>
    <s v="2015-12-22"/>
    <s v="2015-12-22"/>
    <m/>
    <m/>
    <m/>
    <s v="https://www.crunchbase.com/organization/the-paypro"/>
    <s v="https://www.twitter.com/thepaypro"/>
    <s v="https://www.facebook.com/thepaypro"/>
    <s v="86a39823-d2cb-1007-bcaa-30908116459f"/>
  </r>
  <r>
    <x v="13506"/>
    <s v="travelwits.com"/>
    <s v="USA"/>
    <s v="PA"/>
    <s v="Pittsburgh"/>
    <s v="Pittsburgh"/>
    <x v="0"/>
    <s v="Provides users with the best multi-mode travel deals including flight and other types of travel."/>
    <s v="leisure|tourism|travel"/>
    <x v="351"/>
    <x v="1"/>
    <n v="2"/>
    <m/>
    <s v="2014-01-01"/>
    <s v="2015-03-03"/>
    <s v="2015-12-22"/>
    <m/>
    <s v="support@travelwits.com"/>
    <m/>
    <s v="https://www.crunchbase.com/organization/travelwits"/>
    <s v="https://www.twitter.com/travelwitscom"/>
    <s v="https://www.facebook.com/travelwits"/>
    <s v="2121cc7b-6ea7-a88a-928b-908268bd41dd"/>
  </r>
  <r>
    <x v="13507"/>
    <s v="winegrenade.com"/>
    <s v="NZL"/>
    <m/>
    <s v="Auckland"/>
    <s v="Auckland"/>
    <x v="0"/>
    <s v="We help winemakers make better wine, faster."/>
    <s v="chemical|food and beverage|wine and spirits"/>
    <x v="2990"/>
    <x v="0"/>
    <n v="4"/>
    <n v="236845.97955645301"/>
    <s v="2014-07-01"/>
    <s v="2014-10-22"/>
    <s v="2015-12-22"/>
    <m/>
    <m/>
    <m/>
    <s v="https://www.crunchbase.com/organization/wine-grenade"/>
    <s v="https://www.twitter.com/winegrenade"/>
    <m/>
    <s v="8860da2f-3fba-1a05-30ec-ac1308267496"/>
  </r>
  <r>
    <x v="13508"/>
    <s v="yourefolio.com"/>
    <s v="USA"/>
    <s v="OH"/>
    <s v="Cleveland"/>
    <s v="Cleveland"/>
    <x v="0"/>
    <s v="The only comprehensive advisor-driven estate and legacy planning software"/>
    <s v="information technology"/>
    <x v="59"/>
    <x v="1"/>
    <n v="1"/>
    <n v="100000"/>
    <s v="2014-01-01"/>
    <s v="2015-12-22"/>
    <s v="2015-12-22"/>
    <m/>
    <s v="support@yourefolio.com"/>
    <s v="(216)503-0865"/>
    <s v="https://www.crunchbase.com/organization/yourefolio"/>
    <s v="https://www.twitter.com/yourefolio"/>
    <s v="https://www.facebook.com/yourefolio"/>
    <s v="51ea1e7f-31bc-f921-4578-a7bc54243bce"/>
  </r>
  <r>
    <x v="13509"/>
    <s v="1stclassholidays.com"/>
    <s v="GBR"/>
    <m/>
    <s v="Manchester"/>
    <s v="Manchester"/>
    <x v="0"/>
    <s v="UK-based provider of luxury tailor-made holidays to Canada"/>
    <s v="leisure|tourism|travel"/>
    <x v="351"/>
    <x v="0"/>
    <n v="1"/>
    <n v="3724376.2911171098"/>
    <s v="1996-01-01"/>
    <s v="2015-12-21"/>
    <s v="2015-12-21"/>
    <m/>
    <s v="enquiries@1stclassholidays.com"/>
    <s v="'+44 161 877 0432"/>
    <s v="https://www.crunchbase.com/organization/1st-class-holidays"/>
    <s v="https://www.twitter.com/1stclasshols"/>
    <s v="https://www.facebook.com/1stclassholidays"/>
    <s v="52fc8c09-fae5-8fda-a604-ab35bbb3e257"/>
  </r>
  <r>
    <x v="13510"/>
    <s v="getadministrate.com"/>
    <s v="GBR"/>
    <m/>
    <s v="Edinburgh"/>
    <s v="Edinburgh"/>
    <x v="0"/>
    <s v="Training Management, Learning Management, and Course Booking Software"/>
    <s v="crm|enterprise software|software"/>
    <x v="95"/>
    <x v="0"/>
    <n v="3"/>
    <n v="4041173"/>
    <s v="2010-01-01"/>
    <s v="2012-08-08"/>
    <s v="2015-12-21"/>
    <m/>
    <s v="info@getadministrate.com"/>
    <s v="'+44 (0)800 170 7150"/>
    <s v="https://www.crunchbase.com/organization/administrate"/>
    <s v="https://www.twitter.com/adm1nistrate"/>
    <s v="https://www.facebook.com/adm1nistrate"/>
    <s v="a7567a3d-33a1-8952-bca3-e2718536e2c7"/>
  </r>
  <r>
    <x v="13511"/>
    <s v="mobilepassport.us"/>
    <s v="USA"/>
    <s v="VA"/>
    <s v="Washington, D.C."/>
    <s v="Arlington"/>
    <x v="0"/>
    <s v="Airside Mobile is a developer of mobile travel apps."/>
    <s v="aerospace|mobile|transportation|travel"/>
    <x v="2991"/>
    <x v="1"/>
    <n v="3"/>
    <m/>
    <s v="2009-05-01"/>
    <s v="2009-05-01"/>
    <s v="2015-12-21"/>
    <m/>
    <s v="hans.miller@airsidemobile.com"/>
    <s v="'703-408-1086"/>
    <s v="https://www.crunchbase.com/organization/airside-mobile"/>
    <s v="https://www.twitter.com/airsideout"/>
    <s v="http://www.facebook.com/mobilepassport"/>
    <s v="afe57624-2653-d16c-81ee-c12bdeb29f42"/>
  </r>
  <r>
    <x v="13512"/>
    <s v="aker.com.br"/>
    <s v="BRA"/>
    <m/>
    <s v="Brasilia"/>
    <s v="Brasília"/>
    <x v="0"/>
    <s v="Aker is a focus on information security company in the development of hardware and software."/>
    <m/>
    <x v="5"/>
    <x v="6"/>
    <n v="1"/>
    <n v="2516964.33964924"/>
    <s v="1997-01-01"/>
    <s v="2015-12-21"/>
    <s v="2015-12-21"/>
    <m/>
    <m/>
    <m/>
    <s v="https://www.crunchbase.com/organization/aker-security-solutions"/>
    <s v="https://www.twitter.com/akersecurity"/>
    <s v="https://www.facebook.com/akersec/"/>
    <s v="8b49b3a3-8954-d23f-6e03-d3ecda1a53ca"/>
  </r>
  <r>
    <x v="13513"/>
    <s v="alku.com"/>
    <s v="USA"/>
    <s v="MA"/>
    <s v="Boston"/>
    <s v="Andover"/>
    <x v="0"/>
    <s v="ALKU is a specialized consulting services firm based in Andover, Massachusetts."/>
    <m/>
    <x v="5"/>
    <x v="3"/>
    <n v="1"/>
    <m/>
    <s v="2008-01-01"/>
    <s v="2015-12-21"/>
    <s v="2015-12-21"/>
    <m/>
    <s v="info@alkutechnologies.com"/>
    <n v="119782966900"/>
    <s v="https://www.crunchbase.com/organization/alku"/>
    <s v="https://www.twitter.com/lifeatalku"/>
    <s v="https://www.facebook.com/alkutechnologies"/>
    <s v="11a7e2ef-3c62-9f8e-f258-c8d76f507cab"/>
  </r>
  <r>
    <x v="13514"/>
    <s v="aquinnahpharma.com"/>
    <s v="USA"/>
    <s v="MA"/>
    <s v="Boston"/>
    <s v="Cambridge"/>
    <x v="0"/>
    <s v="Aquinnah Pharmaceuticals is a National Institute of Neurological Disorders and Stroke"/>
    <s v="medical"/>
    <x v="3"/>
    <x v="2"/>
    <n v="2"/>
    <n v="5680000"/>
    <s v="2006-01-01"/>
    <s v="2015-11-23"/>
    <s v="2015-12-21"/>
    <m/>
    <m/>
    <m/>
    <s v="https://www.crunchbase.com/organization/aquinnah-pharmaceuticals"/>
    <m/>
    <m/>
    <s v="d3b40dec-243a-d992-a783-2238426fe891"/>
  </r>
  <r>
    <x v="13515"/>
    <s v="assurexhealth.com"/>
    <s v="USA"/>
    <s v="OH"/>
    <s v="Cincinnati"/>
    <s v="Mason"/>
    <x v="2"/>
    <s v="Assurex Health offers a medicine platform technology for clinicians to determine drugs for patients with chronic medical conditions."/>
    <s v="biotechnology|medical device|pharmaceutical"/>
    <x v="44"/>
    <x v="3"/>
    <n v="10"/>
    <n v="119680725"/>
    <s v="2006-01-01"/>
    <s v="2008-06-15"/>
    <s v="2015-12-21"/>
    <m/>
    <s v="support@assurexhealth.com"/>
    <s v="(866) 757-9204"/>
    <s v="https://www.crunchbase.com/organization/assurerx-health"/>
    <s v="https://www.twitter.com/assurexhealth"/>
    <s v="http://www.facebook.com/assurexhealth"/>
    <s v="18b0d6e1-aab5-39ed-3777-37acf26228dd"/>
  </r>
  <r>
    <x v="13516"/>
    <s v="audleytravel.com"/>
    <s v="GBR"/>
    <m/>
    <s v="London"/>
    <s v="Witney"/>
    <x v="0"/>
    <s v="Tailor-made Journeys for the Discerning Traveller."/>
    <s v="leisure|tourism|travel"/>
    <x v="351"/>
    <x v="5"/>
    <n v="2"/>
    <n v="236870332.11504799"/>
    <s v="1996-01-01"/>
    <s v="2012-03-22"/>
    <s v="2015-12-21"/>
    <m/>
    <m/>
    <n v="1993838000"/>
    <s v="https://www.crunchbase.com/organization/audley-travel"/>
    <s v="https://www.twitter.com/audleytravel"/>
    <s v="http://www.facebook.com/audleytravel"/>
    <s v="1d9a5a7f-3876-18bd-ee4c-1d20eec31508"/>
  </r>
  <r>
    <x v="13517"/>
    <s v="bakipa.com"/>
    <s v="SGP"/>
    <m/>
    <s v="Singapore"/>
    <s v="Singapore"/>
    <x v="0"/>
    <s v="A curated, social marketplace for parents"/>
    <s v="baby|marketplace|mobile"/>
    <x v="440"/>
    <x v="0"/>
    <n v="1"/>
    <n v="81419.003431398"/>
    <s v="2014-03-14"/>
    <s v="2015-12-21"/>
    <s v="2015-12-21"/>
    <m/>
    <s v="marigold@bakipa.com"/>
    <s v="'+65 9859 9273"/>
    <s v="https://www.crunchbase.com/organization/bakipa"/>
    <s v="https://www.twitter.com/bakipafamily"/>
    <s v="https://www.facebook.com/bakipasingapore"/>
    <s v="e5f86d03-b297-0cae-eba1-e9c31ef9b487"/>
  </r>
  <r>
    <x v="13518"/>
    <s v="baremetrics.com"/>
    <s v="USA"/>
    <s v="AL"/>
    <s v="Birmingham"/>
    <s v="Birmingham"/>
    <x v="0"/>
    <s v="Subscription Analytics and Insights"/>
    <s v="business intelligence|cloud computing|data visualization"/>
    <x v="169"/>
    <x v="1"/>
    <n v="3"/>
    <n v="800000"/>
    <s v="2013-10-14"/>
    <s v="2014-09-30"/>
    <s v="2015-12-21"/>
    <m/>
    <s v="hello@baremetrics.com"/>
    <s v="(800)405-9592"/>
    <s v="https://www.crunchbase.com/organization/baremetrics"/>
    <s v="https://www.twitter.com/baremetrics"/>
    <s v="http://www.facebook.com/baremetrics"/>
    <s v="6baa1acb-7ecf-b7e0-a948-50b0926f3a9f"/>
  </r>
  <r>
    <x v="13519"/>
    <s v="bixproduce.com"/>
    <s v="USA"/>
    <s v="MN"/>
    <s v="Minneapolis"/>
    <s v="Saint Paul"/>
    <x v="0"/>
    <s v="Bix Produce provide the finest quality bulk and pre-cut fruits and vegetables, dairy, and related food items to food service operators."/>
    <s v="natural resources|organic food"/>
    <x v="2992"/>
    <x v="6"/>
    <n v="1"/>
    <m/>
    <s v="1930-01-01"/>
    <s v="2015-12-21"/>
    <s v="2015-12-21"/>
    <m/>
    <s v="jwilcox@bixproduce.com"/>
    <n v="6514878000"/>
    <s v="https://www.crunchbase.com/organization/bix-produce"/>
    <s v="https://www.twitter.com/bixproduce"/>
    <s v="https://www.facebook.com/bixproduce"/>
    <s v="4cd219db-721a-deae-9870-0cce5e27ab96"/>
  </r>
  <r>
    <x v="13520"/>
    <s v="borsadelcredito.it"/>
    <s v="ITA"/>
    <m/>
    <s v="Milan"/>
    <s v="Milano"/>
    <x v="0"/>
    <s v="BorsadelCredito.it is a online SME lending marketlpace"/>
    <s v="finance|fintech|personal finance"/>
    <x v="24"/>
    <x v="1"/>
    <n v="1"/>
    <n v="1087244.0899223301"/>
    <m/>
    <s v="2015-12-21"/>
    <s v="2015-12-21"/>
    <m/>
    <s v="info@borsadelcredito.it"/>
    <s v="'+39 02 8688 2015"/>
    <s v="https://www.crunchbase.com/organization/borsadelcredito-it"/>
    <s v="https://www.twitter.com/borsadelcredito"/>
    <s v="https://www.facebook.com/borsadelcredito.it"/>
    <s v="5f501da6-eb25-0a2a-e19e-ffa5c8753b41"/>
  </r>
  <r>
    <x v="13521"/>
    <s v="crowdoutcapital.com"/>
    <s v="USA"/>
    <s v="TX"/>
    <s v="Austin"/>
    <s v="Austin"/>
    <x v="0"/>
    <s v="An online marketplace that connects accredited investors to middle-market debt."/>
    <m/>
    <x v="5"/>
    <x v="1"/>
    <n v="1"/>
    <n v="505000"/>
    <s v="2015-12-01"/>
    <s v="2015-12-21"/>
    <s v="2015-12-21"/>
    <m/>
    <m/>
    <m/>
    <s v="https://www.crunchbase.com/organization/crowdout-capital"/>
    <m/>
    <m/>
    <s v="543feb7e-a571-972a-9caf-9327197258f7"/>
  </r>
  <r>
    <x v="13522"/>
    <s v="curoverse.com"/>
    <s v="USA"/>
    <s v="MA"/>
    <s v="Boston"/>
    <s v="Boston"/>
    <x v="0"/>
    <s v="Curoverse employs open-source software to offer management, computation, and sharing services for genomic and biomedical data."/>
    <s v="software"/>
    <x v="10"/>
    <x v="0"/>
    <n v="3"/>
    <n v="1500000"/>
    <s v="2010-01-01"/>
    <s v="2013-12-17"/>
    <s v="2015-12-21"/>
    <m/>
    <m/>
    <n v="6175004134"/>
    <s v="https://www.crunchbase.com/organization/curoverse"/>
    <s v="https://www.twitter.com/curoverse"/>
    <s v="https://www.facebook.com/curoverse"/>
    <s v="fb875489-9ab0-d298-ef9e-3a1df4fa4f2d"/>
  </r>
  <r>
    <x v="13523"/>
    <s v="dadshed.co.uk"/>
    <s v="GBR"/>
    <m/>
    <s v="Manchester"/>
    <s v="Manchester"/>
    <x v="0"/>
    <s v="DadShed is a startup website providing management and communication tools to property owners, managers, traders, and service companies."/>
    <s v="software"/>
    <x v="10"/>
    <x v="2"/>
    <n v="3"/>
    <n v="26625"/>
    <s v="2013-10-01"/>
    <s v="2013-06-25"/>
    <s v="2015-12-21"/>
    <m/>
    <s v="pr@dadshed.co.uk"/>
    <m/>
    <s v="https://www.crunchbase.com/organization/dadshed"/>
    <s v="https://www.twitter.com/prdadshed"/>
    <s v="http://www.facebook.com/dadshed"/>
    <s v="f8eedb53-8954-ce50-7e28-56c96deb87d8"/>
  </r>
  <r>
    <x v="13524"/>
    <m/>
    <m/>
    <m/>
    <m/>
    <m/>
    <x v="0"/>
    <s v="Depo"/>
    <m/>
    <x v="5"/>
    <x v="2"/>
    <n v="1"/>
    <m/>
    <m/>
    <s v="2015-12-21"/>
    <s v="2015-12-21"/>
    <m/>
    <m/>
    <m/>
    <s v="https://www.crunchbase.com/organization/depo"/>
    <m/>
    <m/>
    <s v="0bfe758e-7f2a-519c-c63b-f256dec66f96"/>
  </r>
  <r>
    <x v="13525"/>
    <s v="dromnibus.com"/>
    <m/>
    <m/>
    <m/>
    <m/>
    <x v="0"/>
    <s v="DrOmnibus offers an innovative therapeutic and educational tool available as a mobile app."/>
    <m/>
    <x v="5"/>
    <x v="1"/>
    <n v="1"/>
    <m/>
    <s v="2013-01-01"/>
    <s v="2015-12-21"/>
    <s v="2015-12-21"/>
    <m/>
    <m/>
    <s v="'+48 731 171 587"/>
    <s v="https://www.crunchbase.com/organization/dr-omnibus"/>
    <s v="https://www.twitter.com/dromnibus"/>
    <s v="https://www.facebook.com/dromnibuscom"/>
    <s v="dda67d96-38d4-dca6-e849-c7fb94edac90"/>
  </r>
  <r>
    <x v="13526"/>
    <s v="e-construmarket.com.br"/>
    <m/>
    <m/>
    <m/>
    <m/>
    <x v="0"/>
    <s v="e-Construmarket became a company focused on providing online solutions for the construction industry."/>
    <m/>
    <x v="5"/>
    <x v="6"/>
    <n v="1"/>
    <n v="3523750.0755089298"/>
    <s v="2001-01-01"/>
    <s v="2015-12-21"/>
    <s v="2015-12-21"/>
    <m/>
    <m/>
    <m/>
    <s v="https://www.crunchbase.com/organization/e-construmarket"/>
    <m/>
    <m/>
    <s v="53deefa8-ced0-3b7f-21b2-00b9805831fa"/>
  </r>
  <r>
    <x v="13527"/>
    <s v="ener.co"/>
    <s v="USA"/>
    <s v="NY"/>
    <s v="New York City"/>
    <s v="New York"/>
    <x v="0"/>
    <s v="Ener.co owns the surface technology solution used in the recovery of 50% of lost cooling capacity in HVAC systems."/>
    <s v="energy|energy efficiency|renewable energy"/>
    <x v="9"/>
    <x v="0"/>
    <n v="5"/>
    <n v="4400000"/>
    <s v="2009-11-01"/>
    <s v="2011-06-14"/>
    <s v="2015-12-21"/>
    <m/>
    <s v="info@ener.co"/>
    <s v="'917-293-2900"/>
    <s v="https://www.crunchbase.com/organization/ener-co"/>
    <s v="https://www.twitter.com/ener_co"/>
    <s v="https://www.facebook.com/ener.co.ny"/>
    <s v="5a68cae4-50d9-ce81-7931-109e30f1a090"/>
  </r>
  <r>
    <x v="13528"/>
    <s v="enki.com"/>
    <m/>
    <m/>
    <m/>
    <m/>
    <x v="0"/>
    <s v="The 5-minute daily workout for your dev skills"/>
    <s v="education|enterprise software|mobile"/>
    <x v="1192"/>
    <x v="0"/>
    <n v="1"/>
    <m/>
    <s v="2015-04-13"/>
    <s v="2015-12-21"/>
    <s v="2015-12-21"/>
    <m/>
    <s v="contact@enki.com"/>
    <m/>
    <s v="https://www.crunchbase.com/organization/enki"/>
    <s v="https://www.twitter.com/team_enki"/>
    <s v="https://www.facebook.com/enkidevs"/>
    <s v="a7531c04-f56f-0449-7fba-fa765fd46190"/>
  </r>
  <r>
    <x v="13529"/>
    <s v="enlaps.io"/>
    <s v="FRA"/>
    <m/>
    <s v="FRA - Other"/>
    <s v="Meylan"/>
    <x v="0"/>
    <s v="Enlaps, a complete solution for making you the most beautiful time lapses."/>
    <s v="mobile devices|video"/>
    <x v="2993"/>
    <x v="1"/>
    <n v="1"/>
    <n v="201360.86718588599"/>
    <s v="2015-09-25"/>
    <s v="2015-12-21"/>
    <s v="2015-12-21"/>
    <m/>
    <s v="contact@enlaps.fr"/>
    <m/>
    <s v="https://www.crunchbase.com/organization/enlaps"/>
    <s v="https://www.twitter.com/enlaps_live"/>
    <s v="https://www.facebook.com/enlaps"/>
    <s v="9043f8f8-daab-3f0a-8f02-267d01be371c"/>
  </r>
  <r>
    <x v="13530"/>
    <s v="feedvisor.com"/>
    <s v="ISR"/>
    <m/>
    <s v="Tel Aviv"/>
    <s v="Tel Aviv"/>
    <x v="0"/>
    <s v="Feedvisor is the world’s first algorithmic pricing and revenue intelligence platform for online retailers."/>
    <s v="e-commerce|internet|saas"/>
    <x v="314"/>
    <x v="6"/>
    <n v="3"/>
    <n v="10470000"/>
    <s v="2011-03-01"/>
    <s v="2013-10-23"/>
    <s v="2015-12-21"/>
    <m/>
    <s v="info@feedvisor.com"/>
    <s v="(917)338-4800"/>
    <s v="https://www.crunchbase.com/organization/feedvisor"/>
    <s v="https://www.twitter.com/feedvisor"/>
    <s v="http://www.facebook.com/feedvisor"/>
    <s v="22a58736-6804-7050-d140-82194da4400a"/>
  </r>
  <r>
    <x v="13531"/>
    <s v="flux.io"/>
    <s v="USA"/>
    <s v="CA"/>
    <s v="SF Bay Area"/>
    <s v="San Francisco"/>
    <x v="0"/>
    <s v="Reimagining building design for a more sustainable future"/>
    <s v="construction|product design|software"/>
    <x v="2994"/>
    <x v="0"/>
    <n v="2"/>
    <n v="37000000"/>
    <s v="2012-01-01"/>
    <s v="2014-05-06"/>
    <s v="2015-12-21"/>
    <m/>
    <m/>
    <s v="'213-213-7300"/>
    <s v="https://www.crunchbase.com/organization/flux-factory"/>
    <s v="https://www.twitter.com/flux_io"/>
    <m/>
    <s v="e2416fd5-9d3c-bbf0-f4bf-92e1c814a922"/>
  </r>
  <r>
    <x v="13532"/>
    <s v="geo-satis.com"/>
    <s v="CHE"/>
    <m/>
    <s v="CHE - Other"/>
    <s v="Le Noirmont"/>
    <x v="0"/>
    <s v="Geosatis develops electronic monitoring solutions such as bracelets for the monitoring and reinsertion of offenders."/>
    <s v="electronics|gps|manufacturing"/>
    <x v="2995"/>
    <x v="0"/>
    <n v="2"/>
    <n v="3816836.87607378"/>
    <s v="2011-01-01"/>
    <s v="2014-10-01"/>
    <s v="2015-12-21"/>
    <m/>
    <s v="info@geo-satis.com"/>
    <n v="41325134294"/>
    <s v="https://www.crunchbase.com/organization/geosatis"/>
    <m/>
    <m/>
    <s v="89ff0668-8a64-9427-7af7-b44c084aeb4f"/>
  </r>
  <r>
    <x v="13533"/>
    <s v="glg.it"/>
    <s v="USA"/>
    <s v="NY"/>
    <s v="New York City"/>
    <s v="New York"/>
    <x v="0"/>
    <s v="Gerson Lehrman Group, Inc. (GLG) is the world’s leading platform for professional learning."/>
    <s v="accounting|information services|real estate|retail"/>
    <x v="2996"/>
    <x v="8"/>
    <n v="2"/>
    <n v="212000000"/>
    <s v="1998-01-01"/>
    <s v="2006-03-01"/>
    <s v="2015-12-21"/>
    <m/>
    <s v="info@glgroup.com"/>
    <s v="(212)984-8500"/>
    <s v="https://www.crunchbase.com/organization/gerson-lehrman-group"/>
    <s v="https://www.twitter.com/glg"/>
    <s v="https://www.facebook.com/glg"/>
    <s v="ce3f9450-0287-1808-94ad-c0c5c4ebf2f8"/>
  </r>
  <r>
    <x v="13534"/>
    <s v="gobyinc.com"/>
    <s v="USA"/>
    <s v="IL"/>
    <s v="Chicago"/>
    <s v="Chicago"/>
    <x v="0"/>
    <s v="Goby Inc is a leading provider of utility management and sustainability compliance cloud solutions for building owners, property managers."/>
    <s v="cleantech|cloud data services|consulting|energy management|information technology|saas"/>
    <x v="2997"/>
    <x v="0"/>
    <n v="2"/>
    <n v="5500000"/>
    <s v="2008-01-01"/>
    <s v="2014-08-26"/>
    <s v="2015-12-21"/>
    <m/>
    <s v="info@gobyllc.com"/>
    <n v="118883727757"/>
    <s v="https://www.crunchbase.com/organization/goby-llc"/>
    <s v="https://www.twitter.com/gobygreen"/>
    <s v="http://www.facebook.com/pages/goby/165615301573"/>
    <s v="6a826899-ca7c-df79-2c73-4c6b780ceb57"/>
  </r>
  <r>
    <x v="4553"/>
    <s v="gusto.com"/>
    <s v="USA"/>
    <s v="CA"/>
    <s v="SF Bay Area"/>
    <s v="San Francisco"/>
    <x v="0"/>
    <s v="Gusto is a comprehensive HR, payroll, and benefits service enabling businesses to set up and run payroll from any web-enabled device."/>
    <s v="enterprise software|financial services|human resources|personal finance"/>
    <x v="307"/>
    <x v="5"/>
    <n v="3"/>
    <n v="155000000"/>
    <s v="2011-01-01"/>
    <s v="2014-02-19"/>
    <s v="2015-12-21"/>
    <m/>
    <s v="support@gusto.com"/>
    <s v="(800)936-0383"/>
    <s v="https://www.crunchbase.com/organization/gusto"/>
    <s v="https://www.twitter.com/gustohq"/>
    <s v="https://www.facebook.com/gustohq"/>
    <s v="095e5ba9-1bc6-2f84-6610-29af868859d2"/>
  </r>
  <r>
    <x v="13535"/>
    <s v="leadboxer.com"/>
    <s v="NLD"/>
    <m/>
    <s v="Amsterdam"/>
    <s v="Amsterdam"/>
    <x v="0"/>
    <s v="Generate B2B sales leads from online (big) data"/>
    <s v="analytics|big data|saas|sales automation"/>
    <x v="1188"/>
    <x v="1"/>
    <n v="2"/>
    <n v="624048.48381249898"/>
    <s v="2014-03-01"/>
    <s v="2014-08-01"/>
    <s v="2015-12-21"/>
    <m/>
    <s v="contact@leadboxer.com"/>
    <m/>
    <s v="https://www.crunchbase.com/organization/leadboxer"/>
    <s v="https://www.twitter.com/lead_boxer"/>
    <s v="http://www.facebook.com/getleadboxer"/>
    <s v="dabddd73-384e-f988-58f4-0f4fb9aab786"/>
  </r>
  <r>
    <x v="13536"/>
    <s v="leagueapps.com"/>
    <s v="USA"/>
    <s v="NY"/>
    <s v="New York City"/>
    <s v="New York"/>
    <x v="0"/>
    <s v="LeagueApps aims to enable great sports experiences for everyone."/>
    <s v="e-commerce|local|saas|small and medium businesses|sports"/>
    <x v="176"/>
    <x v="0"/>
    <n v="3"/>
    <n v="4947277"/>
    <s v="2010-01-01"/>
    <s v="2013-03-01"/>
    <s v="2015-12-21"/>
    <m/>
    <s v="info@leagueapps.com"/>
    <s v="(800) 257-3681"/>
    <s v="https://www.crunchbase.com/organization/sportsvite"/>
    <s v="https://www.twitter.com/leagueapps"/>
    <s v="http://www.facebook.com/leagueapps"/>
    <s v="46465f97-9699-6e8a-3c7e-2343dac78938"/>
  </r>
  <r>
    <x v="13537"/>
    <s v="lootsie.com"/>
    <s v="USA"/>
    <s v="CA"/>
    <s v="Los Angeles"/>
    <s v="Culver City"/>
    <x v="0"/>
    <s v="Lootsie is mobile-first customer loyalty."/>
    <s v="advertising|enterprise software|loyalty programs"/>
    <x v="142"/>
    <x v="0"/>
    <n v="4"/>
    <n v="6962500"/>
    <s v="2012-07-09"/>
    <s v="2013-08-01"/>
    <s v="2015-12-21"/>
    <m/>
    <s v="contact@lootsie.com"/>
    <s v="(310)253-9775"/>
    <s v="https://www.crunchbase.com/organization/lootsie"/>
    <s v="https://www.twitter.com/lootsie"/>
    <s v="https://www.facebook.com/lootsie.rewards"/>
    <s v="5430c02c-efc0-d04c-8139-27d4d0689984"/>
  </r>
  <r>
    <x v="13538"/>
    <s v="luvozo.com"/>
    <s v="USA"/>
    <s v="MD"/>
    <s v="Washington, D.C."/>
    <s v="College Park"/>
    <x v="0"/>
    <s v="Luvozo improves fall prevention outcomes for older adults in long-term care and in the home."/>
    <s v="assisted living|robotics"/>
    <x v="191"/>
    <x v="1"/>
    <n v="1"/>
    <n v="150000"/>
    <s v="2013-05-15"/>
    <s v="2015-12-21"/>
    <s v="2015-12-21"/>
    <m/>
    <s v="info@luvozo.com"/>
    <s v="(202)688-5016"/>
    <s v="https://www.crunchbase.com/organization/luvozo"/>
    <m/>
    <m/>
    <s v="45e18780-7c2c-d49a-f53a-a3b33cac96c9"/>
  </r>
  <r>
    <x v="13539"/>
    <s v="mapanything.com"/>
    <s v="USA"/>
    <s v="NC"/>
    <s v="Charlotte"/>
    <s v="Charlotte"/>
    <x v="0"/>
    <s v="MapAnything, Inc. is a Gold Level Salesforce AppExchange Program Partner. Its tool provides mapping &amp; geo-analytics to Salesforce users."/>
    <s v="crm|data visualization|software"/>
    <x v="2998"/>
    <x v="3"/>
    <n v="6"/>
    <n v="8500000"/>
    <s v="2009-08-28"/>
    <s v="2012-12-13"/>
    <s v="2015-12-21"/>
    <m/>
    <m/>
    <m/>
    <s v="https://www.crunchbase.com/organization/cloudbilt"/>
    <s v="https://www.twitter.com/mapanything"/>
    <s v="https://www.facebook.com/mapanything/"/>
    <s v="1dabca98-225f-889a-fb64-ebd6f6b96f89"/>
  </r>
  <r>
    <x v="13540"/>
    <s v="memblaze.com"/>
    <s v="CHN"/>
    <m/>
    <s v="Beijing"/>
    <s v="Beijing"/>
    <x v="0"/>
    <s v="MemBlaze is a Bejing-based memory card producer and solution provider."/>
    <s v="consumer electronics|hardware|manufacturing"/>
    <x v="637"/>
    <x v="0"/>
    <n v="4"/>
    <n v="24860000"/>
    <s v="2011-01-01"/>
    <s v="2012-01-01"/>
    <s v="2015-12-21"/>
    <m/>
    <m/>
    <s v="86 10 8289 4206"/>
    <s v="https://www.crunchbase.com/organization/memblaze"/>
    <m/>
    <m/>
    <s v="47ca13c7-c11f-a564-2c02-af99be644a11"/>
  </r>
  <r>
    <x v="13541"/>
    <s v="mercantilebrewing.com"/>
    <s v="USA"/>
    <s v="FL"/>
    <s v="Orlando"/>
    <s v="Orlando"/>
    <x v="0"/>
    <s v="Mercantile Brewing is an Orlando-based craft brewery committed to bringing the culture and excitement of beer to the Florida Peninsula."/>
    <s v="brewing|craft beer"/>
    <x v="7"/>
    <x v="1"/>
    <n v="1"/>
    <m/>
    <s v="2015-11-24"/>
    <s v="2015-12-21"/>
    <s v="2015-12-21"/>
    <m/>
    <m/>
    <m/>
    <s v="https://www.crunchbase.com/organization/mercantile-brewing"/>
    <s v="https://www.twitter.com/mercantilebc"/>
    <m/>
    <s v="d48a127a-5470-2562-ecc1-8d0f416464ff"/>
  </r>
  <r>
    <x v="13542"/>
    <s v="mjfreeway.com"/>
    <s v="USA"/>
    <s v="CO"/>
    <s v="Denver"/>
    <s v="Denver"/>
    <x v="0"/>
    <s v="The marijuana industry's premium business platform offering industry-leading seed-to-sale tracking software."/>
    <s v="software"/>
    <x v="10"/>
    <x v="0"/>
    <n v="1"/>
    <n v="8000000"/>
    <s v="2010-01-01"/>
    <s v="2015-12-21"/>
    <s v="2015-12-21"/>
    <m/>
    <s v="support@mjfreeway.com"/>
    <s v="(888) 932-6537"/>
    <s v="https://www.crunchbase.com/organization/mj-freeway"/>
    <s v="https://www.twitter.com/mjfreeway"/>
    <s v="https://www.facebook.com/mjfreeway/"/>
    <s v="40603b54-30a8-2938-dfb2-4b76edbf8626"/>
  </r>
  <r>
    <x v="13543"/>
    <s v="modacruz.com"/>
    <s v="TUR"/>
    <m/>
    <s v="Istanbul"/>
    <s v="Istanbul"/>
    <x v="0"/>
    <s v="Modacruz is an online social marketplace that enables women to buy and sell pre-owned luxury fashion items."/>
    <s v="e-commerce|fashion|internet|jewelry|lifestyle|shoes"/>
    <x v="2999"/>
    <x v="0"/>
    <n v="3"/>
    <n v="2850000"/>
    <s v="2014-01-01"/>
    <s v="2014-08-20"/>
    <s v="2015-12-21"/>
    <m/>
    <s v="destek@modacruz.com"/>
    <m/>
    <s v="https://www.crunchbase.com/organization/modacruz"/>
    <s v="https://www.twitter.com/modacruz"/>
    <s v="http://www.facebook.com/modacruzer"/>
    <s v="6ec18374-5d0d-8fc9-85bd-afafe563bf55"/>
  </r>
  <r>
    <x v="13544"/>
    <s v="mriinterventions.com"/>
    <s v="USA"/>
    <s v="TN"/>
    <s v="Memphis"/>
    <s v="Memphis"/>
    <x v="0"/>
    <s v="MRI Interventions, a medical device company, develops and commercializes platforms for performing minimally invasive surgical procedures."/>
    <s v="health care|hospital|medical device"/>
    <x v="3"/>
    <x v="0"/>
    <n v="6"/>
    <n v="35821571"/>
    <s v="1998-01-01"/>
    <s v="2009-11-06"/>
    <s v="2015-12-21"/>
    <m/>
    <s v="info@mriinterventions.com"/>
    <n v="9015229400"/>
    <s v="https://www.crunchbase.com/organization/mri-interventions"/>
    <s v="https://www.twitter.com/mricinc"/>
    <m/>
    <s v="c379ac95-8194-e096-5265-5644b6498669"/>
  </r>
  <r>
    <x v="13545"/>
    <s v="nuvoex.com"/>
    <m/>
    <m/>
    <m/>
    <m/>
    <x v="0"/>
    <s v="NuvoEx is a niche logistics services company, focused on solving the reverse flow problems in the Indian ecommerce industry."/>
    <s v="e-commerce|logistics"/>
    <x v="193"/>
    <x v="9"/>
    <n v="4"/>
    <n v="51200000"/>
    <s v="2013-09-18"/>
    <s v="2015-03-01"/>
    <s v="2015-12-21"/>
    <m/>
    <m/>
    <m/>
    <s v="https://www.crunchbase.com/organization/nuvo-ex"/>
    <s v="https://www.twitter.com/stamex2524"/>
    <s v="https://www.facebook.com/nuvologistics"/>
    <s v="3b8bd6db-6c9b-2160-9502-36a128b28a4e"/>
  </r>
  <r>
    <x v="13546"/>
    <s v="openrunsapp.com"/>
    <s v="USA"/>
    <s v="CA"/>
    <s v="Los Angeles"/>
    <s v="Los Angeles"/>
    <x v="0"/>
    <s v="OpenRuns is a mobile-platform redefining the game of basketball."/>
    <s v="apps|mobile|social media|sports"/>
    <x v="3000"/>
    <x v="1"/>
    <n v="1"/>
    <m/>
    <s v="2015-10-01"/>
    <s v="2015-12-21"/>
    <s v="2015-12-21"/>
    <m/>
    <s v="christian@openrunsapp.com"/>
    <m/>
    <s v="https://www.crunchbase.com/organization/openruns"/>
    <s v="https://www.twitter.com/openrunsapp"/>
    <s v="http://facebook.com/openruns"/>
    <s v="337f0e18-f753-7a46-d811-530a34e2ecfc"/>
  </r>
  <r>
    <x v="13547"/>
    <s v="peppertap.com"/>
    <s v="IND"/>
    <m/>
    <s v="New Delhi"/>
    <s v="Gurgaon"/>
    <x v="3"/>
    <s v="PepperTap is India's largest and fastest grocery delivery service. Currently present in more than 25 cities."/>
    <s v="apps|delivery|e-commerce|food processing"/>
    <x v="3001"/>
    <x v="8"/>
    <n v="4"/>
    <n v="51200000"/>
    <s v="2014-11-26"/>
    <s v="2015-03-10"/>
    <s v="2015-12-21"/>
    <s v="2016-04-01"/>
    <s v="info@peppertap.com"/>
    <s v="(888) 208-9000"/>
    <s v="https://www.crunchbase.com/organization/peppertap"/>
    <s v="https://www.twitter.com/peppertap"/>
    <s v="https://www.facebook.com/pages/peppertap/893696570642970"/>
    <s v="89b5370d-ee9b-9f03-91b9-fdf8d3cb09a3"/>
  </r>
  <r>
    <x v="13548"/>
    <s v="perfectgym.com"/>
    <s v="POL"/>
    <m/>
    <s v="Warsaw"/>
    <s v="Warszawa"/>
    <x v="0"/>
    <s v="PerfectGym is a club management software. With 1MLN clients in more than 200 clubs in 14 countries we are the leading company in our field."/>
    <s v="fitness|software"/>
    <x v="2267"/>
    <x v="0"/>
    <n v="2"/>
    <n v="730000"/>
    <s v="2014-12-24"/>
    <s v="2014-12-24"/>
    <s v="2015-12-21"/>
    <m/>
    <s v="contact@perfectgym.com"/>
    <n v="48882131693"/>
    <s v="https://www.crunchbase.com/organization/perfect-gym-solutions-s-a"/>
    <m/>
    <m/>
    <s v="3bf121cc-c298-fb32-19c9-c780222c4f20"/>
  </r>
  <r>
    <x v="13549"/>
    <s v="pixbuf.com"/>
    <m/>
    <m/>
    <m/>
    <m/>
    <x v="0"/>
    <s v="The best social media tool for photographers."/>
    <s v="analytics|photography|social media"/>
    <x v="1025"/>
    <x v="1"/>
    <n v="1"/>
    <n v="60000"/>
    <s v="2015-06-14"/>
    <s v="2015-12-21"/>
    <s v="2015-12-21"/>
    <m/>
    <m/>
    <m/>
    <s v="https://www.crunchbase.com/organization/pixbuf"/>
    <s v="https://www.twitter.com/pixbufhq"/>
    <s v="https://www.facebook.com/pages/pixbuf/530437877098659"/>
    <s v="b3164d57-44fa-4117-544b-c703a45ce731"/>
  </r>
  <r>
    <x v="13550"/>
    <s v="studiopowwow.com"/>
    <s v="IRL"/>
    <m/>
    <s v="Dublin"/>
    <s v="Dublin"/>
    <x v="0"/>
    <s v="Game Development, Animation and Transmedia production company. Creating new multiplatform entertainment brands."/>
    <s v="graphic design|internet|social media|software"/>
    <x v="3002"/>
    <x v="1"/>
    <n v="3"/>
    <n v="6100000"/>
    <s v="2012-01-01"/>
    <s v="2012-09-01"/>
    <s v="2015-12-21"/>
    <m/>
    <s v="hello@studiopowwow.com"/>
    <s v="(353) 863-6414"/>
    <s v="https://www.crunchbase.com/organization/powwow"/>
    <s v="https://www.twitter.com/studiopowwow"/>
    <s v="http://www.facebook.com/pages/studio-powwow/178779605600259"/>
    <s v="14a8c5c1-e8c9-4960-9847-ebf47b9776ce"/>
  </r>
  <r>
    <x v="13551"/>
    <s v="prestiamoci.it"/>
    <s v="ITA"/>
    <m/>
    <s v="Milan"/>
    <s v="Milano"/>
    <x v="2"/>
    <s v="Prestiamoci is an Italian online community that enables individuals to make profitable investments and obtain loans."/>
    <s v="finance|financial services|internet"/>
    <x v="436"/>
    <x v="0"/>
    <n v="3"/>
    <n v="3461731.17984467"/>
    <s v="2007-01-01"/>
    <s v="2013-10-30"/>
    <s v="2015-12-21"/>
    <m/>
    <s v="info@prestiamoci.it"/>
    <m/>
    <s v="https://www.crunchbase.com/organization/prestiamoci"/>
    <s v="https://www.twitter.com/prestiamoci"/>
    <s v="https://it-it.facebook.com/prestiamoci"/>
    <s v="84187fea-df20-a4e4-5179-93b43731f636"/>
  </r>
  <r>
    <x v="13552"/>
    <s v="proximi.io"/>
    <s v="FIN"/>
    <m/>
    <s v="Helsinki"/>
    <s v="Helsinki"/>
    <x v="0"/>
    <s v="Proximi.io is a libraries for all major web &amp; mobile platforms"/>
    <s v="information technology|mobile"/>
    <x v="709"/>
    <x v="1"/>
    <n v="1"/>
    <n v="326173.22697670001"/>
    <s v="2014-01-01"/>
    <s v="2015-12-21"/>
    <s v="2015-12-21"/>
    <m/>
    <s v="support@proximi.io"/>
    <n v="3580442100023"/>
    <s v="https://www.crunchbase.com/organization/proximi-io"/>
    <s v="https://www.twitter.com/proximiio"/>
    <s v="https://www.facebook.com/proximi.io"/>
    <s v="c7f491a6-0143-6edb-9075-296222aca761"/>
  </r>
  <r>
    <x v="13553"/>
    <s v="psychd.co"/>
    <s v="IND"/>
    <m/>
    <s v="New Delhi"/>
    <s v="Gurgaon"/>
    <x v="0"/>
    <s v="Psychd aims at helping create better human bonds at work, home and in relationships using psychology and machine learning"/>
    <m/>
    <x v="5"/>
    <x v="2"/>
    <n v="1"/>
    <m/>
    <s v="2015-11-10"/>
    <s v="2015-12-21"/>
    <s v="2015-12-21"/>
    <m/>
    <m/>
    <m/>
    <s v="https://www.crunchbase.com/organization/psychd-analytics-pvt-ltd"/>
    <m/>
    <m/>
    <s v="b1e23ca2-98eb-80a6-c49e-ad3f355b433b"/>
  </r>
  <r>
    <x v="13554"/>
    <s v="qnect.com"/>
    <s v="USA"/>
    <s v="MA"/>
    <s v="MA - Other"/>
    <s v="Hadley"/>
    <x v="0"/>
    <s v="Qnect has developed software products for the structural steel industry. Qnect a 60 story building in 2 hours."/>
    <s v="software"/>
    <x v="10"/>
    <x v="0"/>
    <n v="4"/>
    <n v="1356000"/>
    <s v="2013-01-01"/>
    <s v="2014-05-14"/>
    <s v="2015-12-21"/>
    <m/>
    <s v="sales@qnect.com"/>
    <s v="(413) 387-4375"/>
    <s v="https://www.crunchbase.com/organization/qnect"/>
    <s v="https://www.twitter.com/qnectllc"/>
    <s v="http://www.facebook.com/qnectllc"/>
    <s v="1933652b-488c-2547-aa71-f500264c5717"/>
  </r>
  <r>
    <x v="13555"/>
    <s v="quadoptima.com"/>
    <s v="USA"/>
    <s v="IL"/>
    <s v="Chicago"/>
    <s v="Chicago"/>
    <x v="0"/>
    <s v="QUAD Optima is a startup company focused on introducing an Enterprise Class Predictive Intelligence and Optimization System."/>
    <s v="software"/>
    <x v="10"/>
    <x v="1"/>
    <n v="1"/>
    <m/>
    <s v="2015-01-31"/>
    <s v="2015-12-21"/>
    <s v="2015-12-21"/>
    <m/>
    <m/>
    <m/>
    <s v="https://www.crunchbase.com/organization/quad-optima-analytics"/>
    <m/>
    <s v="https://www.facebook.com/quadoptima/"/>
    <s v="70399537-ba02-4e45-a14b-06468fb5ef70"/>
  </r>
  <r>
    <x v="13556"/>
    <s v="ritterpharma.com"/>
    <s v="USA"/>
    <s v="CA"/>
    <s v="Los Angeles"/>
    <s v="Los Angeles"/>
    <x v="1"/>
    <s v="Ritter Pharmaceuticals discovers and commercializes treatments for gastrointestinal diseases."/>
    <s v="clinical trials|health diagnostics|pharmaceutical"/>
    <x v="3"/>
    <x v="2"/>
    <n v="8"/>
    <n v="22800479"/>
    <s v="2004-01-01"/>
    <s v="2009-03-17"/>
    <s v="2015-12-21"/>
    <m/>
    <s v="info@ritterpharma.com"/>
    <m/>
    <s v="https://www.crunchbase.com/organization/ritter-pharmaceuticals"/>
    <m/>
    <s v="http://www.facebook.com/ritterpharma"/>
    <s v="7419c21f-76c4-615b-384a-3702d5ffb830"/>
  </r>
  <r>
    <x v="13557"/>
    <s v="rowheels.com"/>
    <s v="USA"/>
    <s v="WI"/>
    <s v="Madison"/>
    <s v="Madison"/>
    <x v="0"/>
    <s v="Rowheels has entered the durable medical equipment market with a revolutionary propulsion system for manual wheelchairs."/>
    <s v="medical"/>
    <x v="3"/>
    <x v="1"/>
    <n v="2"/>
    <n v="2110000"/>
    <s v="2012-08-01"/>
    <s v="2015-04-04"/>
    <s v="2015-12-21"/>
    <m/>
    <s v="support@rowheels.com"/>
    <s v="'608-213-1207"/>
    <s v="https://www.crunchbase.com/organization/rowheels"/>
    <s v="https://www.twitter.com/rowheels1"/>
    <s v="https://www.facebook.com/rowheels1"/>
    <s v="856db82f-0c41-78a2-df61-a17cc5d25023"/>
  </r>
  <r>
    <x v="13558"/>
    <s v="getslide.com"/>
    <s v="USA"/>
    <s v="NY"/>
    <s v="New York City"/>
    <s v="New York"/>
    <x v="2"/>
    <s v="Slide back in your pocket, one gift card at a time."/>
    <s v="apps"/>
    <x v="50"/>
    <x v="1"/>
    <n v="4"/>
    <m/>
    <s v="2014-01-01"/>
    <s v="2014-09-22"/>
    <s v="2015-12-21"/>
    <m/>
    <s v="support@slidenetwork.com"/>
    <m/>
    <s v="https://www.crunchbase.com/organization/slide-2"/>
    <s v="https://www.twitter.com/slide"/>
    <s v="https://www.facebook.com/slide"/>
    <s v="adaf0b03-4a03-0262-e79c-91274ace1c84"/>
  </r>
  <r>
    <x v="13559"/>
    <s v="spartasales.com"/>
    <s v="SWE"/>
    <m/>
    <s v="Stockholm"/>
    <s v="Stockholm"/>
    <x v="0"/>
    <s v="Sparta is a web-based application and software that enables sales directors to run effective sales competitions."/>
    <s v="saas"/>
    <x v="5"/>
    <x v="1"/>
    <n v="2"/>
    <n v="581467.22337378399"/>
    <s v="2013-01-01"/>
    <s v="2015-02-23"/>
    <s v="2015-12-21"/>
    <m/>
    <s v="hello@spartasales.com"/>
    <m/>
    <s v="https://www.crunchbase.com/organization/sparta"/>
    <s v="https://www.twitter.com/spartasales"/>
    <s v="http://www.facebook.com/spartasales"/>
    <s v="9e7d9ca0-4c09-2d38-940b-fcbeaaec7dad"/>
  </r>
  <r>
    <x v="13560"/>
    <s v="sportito.co.uk"/>
    <s v="GBR"/>
    <m/>
    <s v="London"/>
    <s v="London"/>
    <x v="0"/>
    <s v="Sportito is the best place to play fantasy sports to win real cash daily. Free signup!"/>
    <s v="fantasy sports|gambling|gamification"/>
    <x v="235"/>
    <x v="2"/>
    <n v="1"/>
    <m/>
    <s v="2016-07-06"/>
    <s v="2015-12-21"/>
    <s v="2015-12-21"/>
    <m/>
    <s v="info@sportito.com"/>
    <m/>
    <s v="https://www.crunchbase.com/organization/sportito"/>
    <s v="https://www.twitter.com/sportitodfs"/>
    <s v="https://www.facebook.com/sportito/"/>
    <s v="cc4f50ce-cb24-cfcb-4576-260208a70c80"/>
  </r>
  <r>
    <x v="13561"/>
    <s v="sustainable-energy-and-agriculture-technology.com"/>
    <s v="USA"/>
    <s v="AZ"/>
    <s v="AZ - Other"/>
    <s v="Sahuarita"/>
    <x v="0"/>
    <s v="SEAT was founded by Ashoke Bose, a former IBM Senior Manager, in 2014. Driven by his passion for renewables and agriculture."/>
    <s v="cleantech|renewable energy|sustainability"/>
    <x v="9"/>
    <x v="1"/>
    <n v="2"/>
    <n v="200000"/>
    <s v="2014-04-02"/>
    <s v="2014-04-15"/>
    <s v="2015-12-21"/>
    <m/>
    <s v="ashbose@sustainable-energy-and-agriculture-technology.com"/>
    <s v="'520-481-9665"/>
    <s v="https://www.crunchbase.com/organization/sustainable-energy-agriculture-technology"/>
    <s v="https://www.twitter.com/nearzerocarbon"/>
    <s v="https://www.facebook.com/nearzerocarbon"/>
    <s v="f1f5c7db-20c1-edb1-f79a-def30de0cf3b"/>
  </r>
  <r>
    <x v="13562"/>
    <s v="tempusenergy.com"/>
    <s v="GBR"/>
    <m/>
    <s v="London"/>
    <s v="London"/>
    <x v="0"/>
    <s v="Tempus Energy is a clean-tech start-up, established to exploit a disruptive technology and business model."/>
    <s v="cleantech|employment|technical support"/>
    <x v="2933"/>
    <x v="0"/>
    <n v="2"/>
    <n v="6593105.8602638403"/>
    <m/>
    <s v="2015-05-09"/>
    <s v="2015-12-21"/>
    <m/>
    <m/>
    <n v="4403309001001"/>
    <s v="https://www.crunchbase.com/organization/tempus-energy"/>
    <s v="https://www.twitter.com/tempusenergy"/>
    <s v="https://www.facebook.com/pages/tempus-energy/278395772365421?fref=ts"/>
    <s v="ea13a09e-3855-e0b5-0efb-da3707182316"/>
  </r>
  <r>
    <x v="13563"/>
    <s v="tinyhr.com"/>
    <s v="USA"/>
    <s v="WA"/>
    <s v="Seattle"/>
    <s v="Seattle"/>
    <x v="0"/>
    <s v="TINYhr approaches managing people with the philosophy that traditional surveys can be lightweight, easy, and effective."/>
    <s v="software"/>
    <x v="10"/>
    <x v="0"/>
    <n v="2"/>
    <n v="9499958"/>
    <s v="2012-01-01"/>
    <s v="2015-01-02"/>
    <s v="2015-12-21"/>
    <m/>
    <s v="happiness@tinypulse.com"/>
    <s v="'206-679-2744"/>
    <s v="https://www.crunchbase.com/organization/tinyhr"/>
    <s v="https://www.twitter.com/tinypulse"/>
    <s v="https://www.facebook.com/tinypulse"/>
    <s v="3b4b1964-940c-820b-7dc4-bbc7f5da4300"/>
  </r>
  <r>
    <x v="13564"/>
    <s v="truckmandi.in"/>
    <s v="IND"/>
    <m/>
    <s v="New Delhi"/>
    <s v="New Delhi"/>
    <x v="0"/>
    <s v="Truckmandi.in is an online truck booking solution, which simplifies the task of handling bulk transport with the help of technology."/>
    <s v="apps"/>
    <x v="50"/>
    <x v="0"/>
    <n v="1"/>
    <n v="2000000"/>
    <s v="2015-01-01"/>
    <s v="2015-12-21"/>
    <s v="2015-12-21"/>
    <m/>
    <s v="support@truckmandi.in"/>
    <n v="918802812569"/>
    <s v="https://www.crunchbase.com/organization/truckmandi"/>
    <m/>
    <s v="https://www.facebook.com/truckmandi"/>
    <s v="5cd76509-0a77-9c80-0369-18bf6a9ac666"/>
  </r>
  <r>
    <x v="13565"/>
    <s v="oven-fresh.com"/>
    <s v="IND"/>
    <m/>
    <s v="Chennai"/>
    <s v="Chennai"/>
    <x v="0"/>
    <s v="Great baking is inspired by great ingredients, and our menus feature"/>
    <s v="retail"/>
    <x v="63"/>
    <x v="3"/>
    <n v="1"/>
    <n v="3800000"/>
    <s v="2008-01-01"/>
    <s v="2015-12-21"/>
    <s v="2015-12-21"/>
    <m/>
    <s v="jyoti@oven-fresh.com"/>
    <m/>
    <s v="https://www.crunchbase.com/organization/ubiquitous-foods-ovenfresh"/>
    <s v="https://www.twitter.com/ovenfreshtweets"/>
    <s v="https://www.facebook.com/eatovenfresh"/>
    <s v="0cef1aa2-a6c1-0329-a1d2-b1ff9b9d5c77"/>
  </r>
  <r>
    <x v="13566"/>
    <s v="valossa.com"/>
    <s v="FIN"/>
    <m/>
    <s v="Oulu"/>
    <s v="Oulu"/>
    <x v="0"/>
    <s v="Valossa is an AI-powered video platform that provides solutions for discovery, content production, and contextual advertising."/>
    <s v="artificial intelligence|information technology|machine learning"/>
    <x v="84"/>
    <x v="2"/>
    <n v="1"/>
    <n v="650000"/>
    <s v="2015-10-15"/>
    <s v="2015-12-21"/>
    <s v="2015-12-21"/>
    <m/>
    <s v="info@valossa.com"/>
    <s v="(650)460-0321"/>
    <s v="https://www.crunchbase.com/organization/valossa"/>
    <s v="https://www.twitter.com/valossainc"/>
    <s v="https://www.facebook.com/valossa-115539168780654/"/>
    <s v="08ce1f8d-d04c-0128-98db-82bd974783aa"/>
  </r>
  <r>
    <x v="13567"/>
    <s v="vmfive.com"/>
    <s v="TWN"/>
    <m/>
    <s v="Taiwan"/>
    <s v="Taipei"/>
    <x v="0"/>
    <s v="VMFive is a Taiwanese startup company specializing in cloud technology with its world's largest cloud virtual mobile platform."/>
    <s v="advertising|big data|cloud computing|video streaming|virtualization"/>
    <x v="3003"/>
    <x v="2"/>
    <n v="1"/>
    <n v="6000000"/>
    <s v="2014-01-01"/>
    <s v="2015-12-21"/>
    <s v="2015-12-21"/>
    <m/>
    <m/>
    <m/>
    <s v="https://www.crunchbase.com/organization/vmfive"/>
    <s v="https://www.twitter.com/vmfive"/>
    <s v="http://www.facebook.com/vmfive"/>
    <s v="39feaecf-1a69-eb84-be39-b496e8257499"/>
  </r>
  <r>
    <x v="13568"/>
    <s v="whoosnap.com"/>
    <s v="ITA"/>
    <m/>
    <s v="Rome"/>
    <s v="Roma"/>
    <x v="0"/>
    <s v="Whoosnap, the App that connects photographers and video makers with brands and newspapers."/>
    <s v="crowdsourcing|journalism|mobile|news|photography"/>
    <x v="819"/>
    <x v="1"/>
    <n v="3"/>
    <n v="641344.72190488898"/>
    <s v="2015-02-01"/>
    <s v="2015-01-26"/>
    <s v="2015-12-21"/>
    <m/>
    <s v="info@whoosnap.com"/>
    <s v="'+39 06 6227 7685"/>
    <s v="https://www.crunchbase.com/organization/whoosnap"/>
    <s v="https://www.twitter.com/whoosnap"/>
    <s v="https://www.facebook.com/whoosnap"/>
    <s v="f767e43d-656d-1d14-27c8-69b829e1ae18"/>
  </r>
  <r>
    <x v="13569"/>
    <s v="workfusion.com"/>
    <s v="USA"/>
    <s v="NY"/>
    <s v="New York City"/>
    <s v="New York"/>
    <x v="0"/>
    <s v="WorkFusion automates enterprise business processes by combining robotics, AI-powered cognitive automation, and workforce orchestration."/>
    <s v="artificial intelligence|crowdsourcing|enterprise software|machine learning|robotics"/>
    <x v="413"/>
    <x v="3"/>
    <n v="4"/>
    <n v="36300000"/>
    <s v="2010-06-01"/>
    <s v="2011-01-01"/>
    <s v="2015-12-21"/>
    <m/>
    <s v="learn@workfusion.com"/>
    <s v="1(646)453-7974"/>
    <s v="https://www.crunchbase.com/organization/crowdcomputing-systems"/>
    <s v="https://www.twitter.com/workfusion"/>
    <s v="http://www.facebook.com/workfusionsaas"/>
    <s v="f3723be8-3fc0-5f93-88ba-5d65d9a22d7c"/>
  </r>
  <r>
    <x v="13570"/>
    <s v="appzio.com"/>
    <s v="BGR"/>
    <m/>
    <s v="Sofia"/>
    <s v="Sofia"/>
    <x v="0"/>
    <s v="Appzio helps media companies increase return on investment from mobile by providing ready to use customisable base apps."/>
    <s v="apps|software"/>
    <x v="50"/>
    <x v="2"/>
    <n v="2"/>
    <n v="163380.28079970201"/>
    <s v="2014-07-01"/>
    <s v="2015-08-01"/>
    <s v="2015-12-20"/>
    <m/>
    <s v="info@appzio.com"/>
    <n v="359887790096"/>
    <s v="https://www.crunchbase.com/organization/appzio---engaging-experiences"/>
    <s v="https://www.twitter.com/appzio_com"/>
    <s v="https://www.facebook.com/appziocom"/>
    <s v="31ee1634-30b4-3841-dadc-c4ddb09ea881"/>
  </r>
  <r>
    <x v="13571"/>
    <s v="cloudyourcar.com"/>
    <s v="POL"/>
    <m/>
    <s v="Wroclaw"/>
    <s v="Wroclaw"/>
    <x v="0"/>
    <s v="Cloud Your Car is a cloud based car fleet managements platform."/>
    <s v="automotive|consumer electronics|enterprise software|fleet management|insurance|internet of things"/>
    <x v="3004"/>
    <x v="0"/>
    <n v="3"/>
    <n v="450000"/>
    <s v="2012-06-01"/>
    <s v="2013-02-12"/>
    <s v="2015-12-20"/>
    <m/>
    <s v="hello@cloudyourcar.com"/>
    <m/>
    <s v="https://www.crunchbase.com/organization/cloud-your-car"/>
    <s v="https://www.twitter.com/cloudyourcar"/>
    <s v="http://www.facebook.com/cloudyourcar"/>
    <s v="bd0e86bc-b988-5bbe-33b2-6b63032fe429"/>
  </r>
  <r>
    <x v="13572"/>
    <s v="comoli.com"/>
    <s v="USA"/>
    <s v="CA"/>
    <s v="SF Bay Area"/>
    <s v="San Jose"/>
    <x v="0"/>
    <s v="Comoli Inc. provides technical and installation solutions to make residences smart in their everyday functioning."/>
    <s v="home automation|software"/>
    <x v="275"/>
    <x v="1"/>
    <n v="1"/>
    <n v="75000"/>
    <s v="2015-10-27"/>
    <s v="2015-12-20"/>
    <s v="2015-12-20"/>
    <m/>
    <s v="info@comoli.com"/>
    <s v="'+1 (415) 964-5025"/>
    <s v="https://www.crunchbase.com/organization/comoli-inc"/>
    <s v="https://www.twitter.com/mycomoli"/>
    <s v="https://www.facebook.com/mycomoli"/>
    <s v="5d93e26e-461c-33c8-f892-3ac1527737c5"/>
  </r>
  <r>
    <x v="2445"/>
    <s v="e-contenta.com"/>
    <s v="RUS"/>
    <m/>
    <s v="St. Petersburg"/>
    <s v="Saint Petersburg"/>
    <x v="0"/>
    <s v="E-Contenta is a personalized online marketing service predicts what each person would like to watch, listen to, read and buy."/>
    <m/>
    <x v="5"/>
    <x v="2"/>
    <n v="2"/>
    <n v="270000"/>
    <s v="2014-01-01"/>
    <s v="2015-01-25"/>
    <s v="2015-12-20"/>
    <m/>
    <m/>
    <m/>
    <s v="https://www.crunchbase.com/organization/e-contenta-2"/>
    <m/>
    <m/>
    <s v="62c7890a-9e54-5764-46fe-6987765c0388"/>
  </r>
  <r>
    <x v="13573"/>
    <s v="ecowave.ru"/>
    <s v="RUS"/>
    <m/>
    <s v="Moscow"/>
    <s v="Moscow"/>
    <x v="0"/>
    <s v="ECOWAVE is a dynamically developing company."/>
    <m/>
    <x v="5"/>
    <x v="2"/>
    <n v="1"/>
    <m/>
    <m/>
    <s v="2015-12-20"/>
    <s v="2015-12-20"/>
    <m/>
    <m/>
    <m/>
    <s v="https://www.crunchbase.com/organization/ecowave-solutions"/>
    <m/>
    <m/>
    <s v="fca0868d-3d61-b308-12f7-ce7032d44971"/>
  </r>
  <r>
    <x v="13574"/>
    <s v="gravity-fashion.com"/>
    <s v="IND"/>
    <m/>
    <s v="Surat"/>
    <s v="Surat"/>
    <x v="0"/>
    <s v="Online store for Indian Ethnic Wears"/>
    <m/>
    <x v="5"/>
    <x v="2"/>
    <n v="1"/>
    <m/>
    <s v="2010-12-06"/>
    <s v="2015-12-20"/>
    <s v="2015-12-20"/>
    <m/>
    <m/>
    <n v="914627008"/>
    <s v="https://www.crunchbase.com/organization/gravity-fashion"/>
    <m/>
    <m/>
    <s v="efd7ecbe-1535-1078-daf8-a120deed6b8b"/>
  </r>
  <r>
    <x v="13575"/>
    <s v="kitzen.co"/>
    <m/>
    <m/>
    <m/>
    <m/>
    <x v="0"/>
    <s v="Convenient curated shop of eats and drinks (and more) through photo galleries."/>
    <s v="food delivery|hospitality"/>
    <x v="2034"/>
    <x v="1"/>
    <n v="1"/>
    <n v="100000"/>
    <s v="2014-12-01"/>
    <s v="2015-12-20"/>
    <s v="2015-12-20"/>
    <m/>
    <m/>
    <m/>
    <s v="https://www.crunchbase.com/organization/kitzen"/>
    <s v="https://www.twitter.com/kitzen_app"/>
    <s v="https://www.facebook.com/kitzen-app-885452478248312/?fref=ts"/>
    <s v="b6e30ce6-8272-e867-bd6c-b8fb72e6ea77"/>
  </r>
  <r>
    <x v="13576"/>
    <m/>
    <s v="USA"/>
    <s v="DE"/>
    <s v="Wilmington, Delaware"/>
    <s v="Newark"/>
    <x v="0"/>
    <s v="MAS Incorporated (PNG) is a company incorporated in the Independent State of Papua New Guinea on 19th July, 2007."/>
    <s v="manufacturing"/>
    <x v="41"/>
    <x v="1"/>
    <n v="1"/>
    <m/>
    <s v="2015-11-24"/>
    <s v="2015-12-20"/>
    <s v="2015-12-20"/>
    <m/>
    <m/>
    <m/>
    <s v="https://www.crunchbase.com/organization/mas-incorporated-png"/>
    <m/>
    <m/>
    <s v="b5917f64-7344-ce8b-bf08-364bc94a2b9f"/>
  </r>
  <r>
    <x v="13577"/>
    <s v="mimerse.com"/>
    <s v="SWE"/>
    <m/>
    <s v="Stockholm"/>
    <s v="Stockholm"/>
    <x v="0"/>
    <s v="we create psychological treatment apps"/>
    <s v="health care|virtual reality"/>
    <x v="477"/>
    <x v="1"/>
    <n v="2"/>
    <n v="116629.247258681"/>
    <s v="2014-01-01"/>
    <s v="2014-12-16"/>
    <s v="2015-12-20"/>
    <m/>
    <s v="william@mimerse.com"/>
    <n v="46739850665"/>
    <s v="https://www.crunchbase.com/organization/mimerse"/>
    <s v="https://www.twitter.com/mimerse"/>
    <s v="http://facebook.com/mimerse"/>
    <s v="47c7a049-da5d-3d06-2b69-29615942435a"/>
  </r>
  <r>
    <x v="13578"/>
    <s v="navmii.com"/>
    <s v="USA"/>
    <s v="CA"/>
    <s v="SF Bay Area"/>
    <s v="San Francisco"/>
    <x v="0"/>
    <s v="Red-Hat of OSM - Building Maps of the Planet through Crowd-Sourced Data"/>
    <s v="automotive|mapping services|mobile|navigation"/>
    <x v="3005"/>
    <x v="6"/>
    <n v="3"/>
    <n v="6581446"/>
    <s v="2007-01-01"/>
    <s v="2009-08-01"/>
    <s v="2015-12-20"/>
    <m/>
    <s v="sales@navmii.com"/>
    <n v="442080908311"/>
    <s v="https://www.crunchbase.com/organization/navmii"/>
    <s v="https://www.twitter.com/navmii"/>
    <s v="http://www.facebook.com/pages/navmi"/>
    <s v="8af6453a-f193-ff62-2085-9e067cce22d4"/>
  </r>
  <r>
    <x v="13579"/>
    <s v="pinmypet.co"/>
    <s v="BRA"/>
    <m/>
    <s v="Brasilia"/>
    <s v="Brasília"/>
    <x v="0"/>
    <s v="Pinmypet allows users to track the location and physical activities of their pets."/>
    <s v="hardware|mobile|software"/>
    <x v="1317"/>
    <x v="0"/>
    <n v="3"/>
    <n v="770751.16057828395"/>
    <s v="2013-09-01"/>
    <s v="2013-04-24"/>
    <s v="2015-12-20"/>
    <m/>
    <s v="founders@pinmypet.co"/>
    <s v="'+55 61 3041-8084"/>
    <s v="https://www.crunchbase.com/organization/pinmypet"/>
    <s v="https://www.twitter.com/pinmypet"/>
    <s v="http://www.facebook.com/pinmypet"/>
    <s v="88149929-793f-f551-0cd9-e0b3e8190cb0"/>
  </r>
  <r>
    <x v="13580"/>
    <s v="purelyb.com"/>
    <s v="MYS"/>
    <m/>
    <s v="Kuala Lumpur"/>
    <s v="Kuala Lumpur"/>
    <x v="0"/>
    <s v="Asia's first health and wellness content integrated Marketplace"/>
    <s v="health care"/>
    <x v="3"/>
    <x v="0"/>
    <n v="1"/>
    <n v="500000"/>
    <s v="2015-03-10"/>
    <s v="2015-12-20"/>
    <s v="2015-12-20"/>
    <m/>
    <s v="hello@PurelyB.com"/>
    <m/>
    <s v="https://www.crunchbase.com/organization/purelyb"/>
    <s v="https://www.twitter.com/purely_b"/>
    <s v="https://www.facebook.com/mypurelyb"/>
    <s v="e3528eac-7658-0a8c-587c-4dc50f8e4ef6"/>
  </r>
  <r>
    <x v="13581"/>
    <s v="sccreativesolutions.com"/>
    <s v="USA"/>
    <s v="MD"/>
    <s v="Washington, D.C."/>
    <s v="Silver Spring"/>
    <x v="0"/>
    <s v="SC Finishes company does remodeling and handyman work. That includes painting, drywall, power washing, window cleaning, etc."/>
    <s v="service industry"/>
    <x v="5"/>
    <x v="1"/>
    <n v="1"/>
    <m/>
    <s v="2006-03-30"/>
    <s v="2015-12-20"/>
    <s v="2015-12-20"/>
    <m/>
    <m/>
    <n v="12814444332"/>
    <s v="https://www.crunchbase.com/organization/sc-finishes"/>
    <m/>
    <s v="https://www.facebook.com/sccreativesolutions"/>
    <s v="18cfb93b-2e42-b768-6699-9f17d220d720"/>
  </r>
  <r>
    <x v="13582"/>
    <s v="skywatch.co"/>
    <s v="CAN"/>
    <s v="ON"/>
    <s v="Toronto"/>
    <s v="Waterloo"/>
    <x v="0"/>
    <s v="SkyWatch is a platform providing API access to the world's free and commercial satellite data."/>
    <s v="big data|cloud computing|information technology"/>
    <x v="701"/>
    <x v="1"/>
    <n v="3"/>
    <n v="184076.73848624999"/>
    <s v="2014-08-29"/>
    <s v="2014-10-25"/>
    <s v="2015-12-20"/>
    <m/>
    <s v="team@skywatch.co"/>
    <m/>
    <s v="https://www.crunchbase.com/organization/skywatch-2"/>
    <s v="https://www.twitter.com/skywatchapps"/>
    <m/>
    <s v="7980f3f3-d816-3e4e-6b9a-210cb6065cf8"/>
  </r>
  <r>
    <x v="13583"/>
    <s v="terminal.tech"/>
    <s v="HKG"/>
    <m/>
    <s v="Hong Kong"/>
    <s v="Hong Kong"/>
    <x v="0"/>
    <s v="Terminal provides an online fundraising marketplace."/>
    <m/>
    <x v="5"/>
    <x v="2"/>
    <n v="1"/>
    <n v="800000"/>
    <s v="2014-12-01"/>
    <s v="2015-12-20"/>
    <s v="2015-12-20"/>
    <m/>
    <m/>
    <m/>
    <s v="https://www.crunchbase.com/organization/eastfounder"/>
    <s v="https://www.twitter.com/terminalco"/>
    <s v="https://www.facebook.com/terminalco"/>
    <s v="17642a41-6a87-a670-7744-b0952a422f04"/>
  </r>
  <r>
    <x v="13584"/>
    <s v="thealigned.com"/>
    <m/>
    <m/>
    <m/>
    <m/>
    <x v="0"/>
    <s v="The Aligned is an independent technology company devoted to evolving new ideas."/>
    <s v="crowdfunding|finance|subscription service"/>
    <x v="24"/>
    <x v="1"/>
    <n v="1"/>
    <n v="60000"/>
    <s v="2015-11-04"/>
    <s v="2015-12-20"/>
    <s v="2015-12-20"/>
    <m/>
    <s v="sam@thealigned.com"/>
    <n v="34622825930"/>
    <s v="https://www.crunchbase.com/organization/aligned"/>
    <s v="https://www.twitter.com/thealigned"/>
    <s v="https://www.facebook.com/thealigned/"/>
    <s v="9f20a7e8-fcec-ab05-a4c9-0c1d4dbd466b"/>
  </r>
  <r>
    <x v="13585"/>
    <s v="viel.fm"/>
    <s v="ESP"/>
    <m/>
    <s v="Madrid"/>
    <s v="Madrid"/>
    <x v="0"/>
    <s v="A music company featuring a range of music services for content creators and music buyers."/>
    <m/>
    <x v="5"/>
    <x v="0"/>
    <n v="3"/>
    <n v="98768.589266694296"/>
    <s v="2014-10-28"/>
    <s v="2014-10-24"/>
    <s v="2015-12-20"/>
    <m/>
    <s v="music@viel.fm"/>
    <n v="34910700157"/>
    <s v="https://www.crunchbase.com/organization/viel-music"/>
    <s v="https://www.twitter.com/vielmusiciberia"/>
    <m/>
    <s v="7c27d77c-a610-e869-8d68-3d9d680b2c7b"/>
  </r>
  <r>
    <x v="13586"/>
    <s v="addtoevent.co.uk"/>
    <m/>
    <m/>
    <m/>
    <m/>
    <x v="0"/>
    <s v="The online marketplace that takes all the hassle out of finding the best event suppliers."/>
    <s v="event management|event promotion|events"/>
    <x v="325"/>
    <x v="1"/>
    <n v="1"/>
    <n v="113270.537736974"/>
    <m/>
    <s v="2015-12-19"/>
    <s v="2015-12-19"/>
    <m/>
    <m/>
    <m/>
    <s v="https://www.crunchbase.com/organization/add-to-event"/>
    <s v="https://www.twitter.com/addtoevent"/>
    <s v="https://www.facebook.com/addtoevent"/>
    <s v="ab544792-b61e-22c3-151c-129b7ed91adc"/>
  </r>
  <r>
    <x v="13587"/>
    <s v="bidstack.co.uk"/>
    <m/>
    <m/>
    <m/>
    <m/>
    <x v="0"/>
    <s v="Bidstack is a live bidding platform for last-minute digital advertising signage, aiming to make digital out of home advertising."/>
    <s v="advertising|advertising platforms|digital signage"/>
    <x v="296"/>
    <x v="1"/>
    <n v="1"/>
    <n v="205153.809467032"/>
    <s v="2015-01-01"/>
    <s v="2015-12-19"/>
    <s v="2015-12-19"/>
    <m/>
    <m/>
    <m/>
    <s v="https://www.crunchbase.com/organization/bidstack"/>
    <m/>
    <m/>
    <s v="c2bb59cc-1e38-67a5-f9c8-36b773195751"/>
  </r>
  <r>
    <x v="13588"/>
    <s v="livecall.io"/>
    <m/>
    <m/>
    <m/>
    <m/>
    <x v="0"/>
    <s v="LiveCall increases number of incoming sales calls."/>
    <s v="saas|sales|telecommunications|unified communications|voip"/>
    <x v="3006"/>
    <x v="1"/>
    <n v="1"/>
    <m/>
    <s v="2014-11-17"/>
    <s v="2015-12-19"/>
    <s v="2015-12-19"/>
    <m/>
    <s v="hello@livecall.io"/>
    <s v="'+48 661 713 000"/>
    <s v="https://www.crunchbase.com/organization/livecall"/>
    <s v="https://www.twitter.com/livecallio"/>
    <s v="https://www.facebook.com/livecallio/"/>
    <s v="fd70dd4f-0671-dde9-bbe5-a99be2ac6e93"/>
  </r>
  <r>
    <x v="13589"/>
    <s v="trukker.in"/>
    <s v="IND"/>
    <m/>
    <s v="Ahmedabad"/>
    <s v="Ahmedabad"/>
    <x v="0"/>
    <s v="Organizing the $140B Indian Trucking Industry with ONE Tech Platform to Operate &amp; Aggregate Business and Consumption of Products &amp; Services"/>
    <s v="logistics|supply chain management|transportation"/>
    <x v="114"/>
    <x v="2"/>
    <n v="1"/>
    <n v="250000"/>
    <s v="2015-10-12"/>
    <s v="2015-12-19"/>
    <s v="2015-12-19"/>
    <m/>
    <m/>
    <m/>
    <s v="https://www.crunchbase.com/organization/trukker"/>
    <m/>
    <m/>
    <s v="3f1ef3da-ed90-5163-1ff1-2bc26d9c586b"/>
  </r>
  <r>
    <x v="13590"/>
    <s v="vayu-technology.com"/>
    <s v="USA"/>
    <s v="CA"/>
    <s v="Los Angeles"/>
    <s v="Los Angeles"/>
    <x v="0"/>
    <s v="Vayu Technology is a health and fitness company that aims to change the future of biomechanics analysis in athletics and rehabilitation."/>
    <s v="fitness|health care|rehabilitation|sports|wearables|wellness"/>
    <x v="1714"/>
    <x v="0"/>
    <n v="1"/>
    <m/>
    <s v="2014-01-01"/>
    <s v="2015-12-19"/>
    <s v="2015-12-19"/>
    <m/>
    <s v="hello@vayu-technology.com"/>
    <n v="12134003440"/>
    <s v="https://www.crunchbase.com/organization/vayu-technology"/>
    <s v="https://www.twitter.com/vayutechcorp"/>
    <s v="https://www.facebook.com/vayutech"/>
    <s v="f70e5519-6c5c-53e7-4a4d-3d14b3b30407"/>
  </r>
  <r>
    <x v="13591"/>
    <s v="my121mobile.com"/>
    <s v="USA"/>
    <s v="NJ"/>
    <s v="Newark"/>
    <s v="Princeton"/>
    <x v="0"/>
    <s v="An end-to-end cloud based digital marketing platform that uniquely closes the marketing loop at the POS across any media."/>
    <s v="social media marketing"/>
    <x v="208"/>
    <x v="1"/>
    <n v="4"/>
    <n v="4000000"/>
    <s v="2012-02-17"/>
    <s v="2012-02-17"/>
    <s v="2015-12-18"/>
    <m/>
    <m/>
    <m/>
    <s v="https://www.crunchbase.com/organization/121-mobile"/>
    <s v="https://www.twitter.com/my121mobile"/>
    <s v="https://www.facebook.com/388539841207142"/>
    <s v="8d43a7ef-ac3c-3977-c8d7-b62377f1d97a"/>
  </r>
  <r>
    <x v="13592"/>
    <s v="aid-tec.com"/>
    <s v="USA"/>
    <s v="NJ"/>
    <s v="Newark"/>
    <s v="Closter"/>
    <x v="0"/>
    <s v="AID-TEC is a uniquely engineered and designed bandage which, using a unique and patented delivery system."/>
    <s v="medical"/>
    <x v="3"/>
    <x v="1"/>
    <n v="1"/>
    <m/>
    <s v="2009-04-01"/>
    <s v="2015-12-18"/>
    <s v="2015-12-18"/>
    <m/>
    <m/>
    <m/>
    <s v="https://www.crunchbase.com/organization/aid-tec"/>
    <m/>
    <s v="https://www.facebook.com/257828261081081"/>
    <s v="2d92d053-78d6-2993-163a-0ee155cccb86"/>
  </r>
  <r>
    <x v="13593"/>
    <s v="arioliving.com"/>
    <s v="USA"/>
    <s v="WA"/>
    <s v="Seattle"/>
    <s v="Seattle"/>
    <x v="0"/>
    <s v="Ario creates technology that makes it easy for people to lead healthier lives."/>
    <s v="consumer electronics|electronics"/>
    <x v="13"/>
    <x v="1"/>
    <n v="2"/>
    <n v="202000"/>
    <s v="2015-01-01"/>
    <s v="2015-09-01"/>
    <s v="2015-12-18"/>
    <m/>
    <s v="info@arioliving.com"/>
    <m/>
    <s v="https://www.crunchbase.com/organization/ario"/>
    <s v="https://www.twitter.com/arioliving"/>
    <s v="https://www.facebook.com/arioliving/"/>
    <s v="4c808311-ba32-1b8a-c3d2-da1c3fb03dc5"/>
  </r>
  <r>
    <x v="13594"/>
    <s v="cappasity.com"/>
    <s v="USA"/>
    <s v="CA"/>
    <s v="SF Bay Area"/>
    <s v="Santa Clara"/>
    <x v="0"/>
    <s v="Cappasity is a cloud-based platform that lets you digitize products and deliver VR/3D shopping experience to your customers."/>
    <s v="3d printing|3d technology|b2b|e-commerce|e-commerce platforms|machine learning|shopping|virtual reality"/>
    <x v="3007"/>
    <x v="0"/>
    <n v="3"/>
    <n v="1050000"/>
    <s v="2013-12-21"/>
    <s v="2013-12-30"/>
    <s v="2015-12-18"/>
    <m/>
    <s v="k.popov@cappasity.com"/>
    <m/>
    <s v="https://www.crunchbase.com/organization/cappasity-inc"/>
    <s v="https://www.twitter.com/cappasity"/>
    <s v="http://www.facebook.com/cappasity"/>
    <s v="0791c769-8422-6f95-28a3-b0a8d5de35e9"/>
  </r>
  <r>
    <x v="13595"/>
    <s v="cbr.exchange"/>
    <s v="IND"/>
    <m/>
    <s v="Mumbai"/>
    <s v="Mumbai"/>
    <x v="0"/>
    <s v="CBREX is a technology platform that helps recruiting firms across countries collaborate and earn."/>
    <s v="internet|recruiting|social recruiting"/>
    <x v="356"/>
    <x v="0"/>
    <n v="1"/>
    <n v="200000"/>
    <s v="2015-01-01"/>
    <s v="2015-12-18"/>
    <s v="2015-12-18"/>
    <m/>
    <s v="support@cbr.exchange"/>
    <m/>
    <s v="https://www.crunchbase.com/organization/cbrex"/>
    <s v="https://www.twitter.com/cbrexin"/>
    <m/>
    <s v="6d513172-a3f4-443d-4234-1a1f45b4b0dd"/>
  </r>
  <r>
    <x v="13596"/>
    <s v="checkpointsurgical.com"/>
    <s v="USA"/>
    <s v="OH"/>
    <s v="Cleveland"/>
    <s v="Cleveland"/>
    <x v="0"/>
    <s v="Checkpoint Surgical provides physicians with medical devices to locate, evaluate, and protect nerves and muscles in surgical procedures."/>
    <s v="health care|medical device|pharmaceutical"/>
    <x v="3"/>
    <x v="0"/>
    <n v="5"/>
    <n v="18016166"/>
    <m/>
    <s v="2009-11-10"/>
    <s v="2015-12-18"/>
    <m/>
    <m/>
    <s v="(216)378-9107"/>
    <s v="https://www.crunchbase.com/organization/checkpoint-surgical"/>
    <s v="https://www.twitter.com/checkpointstim"/>
    <s v="https://www.facebook.com/pages/checkpoint-surgical/182110948639369"/>
    <s v="5a9763ee-7d3b-eb0f-6df5-f75357f22050"/>
  </r>
  <r>
    <x v="13597"/>
    <s v="ciphersurgical.com"/>
    <s v="GBR"/>
    <m/>
    <s v="Coventry"/>
    <s v="Coventry"/>
    <x v="0"/>
    <s v="Cipher Surgical is a medical device company established to design, patent, and globally market its laparoscopic medical device."/>
    <s v="health care"/>
    <x v="3"/>
    <x v="1"/>
    <n v="6"/>
    <n v="7165792.9362739604"/>
    <s v="2010-01-01"/>
    <s v="2011-04-22"/>
    <s v="2015-12-18"/>
    <m/>
    <m/>
    <m/>
    <s v="https://www.crunchbase.com/organization/cipher-surgical"/>
    <s v="https://www.twitter.com/cipher_surgical"/>
    <m/>
    <s v="f464f212-1453-28f8-5925-114b8a05144b"/>
  </r>
  <r>
    <x v="13598"/>
    <s v="civicsmart.com"/>
    <s v="USA"/>
    <s v="WI"/>
    <s v="Milwaukee"/>
    <s v="Milwaukee"/>
    <x v="0"/>
    <s v="CivicSmart is an innovator of Smart City parking solutions."/>
    <s v="information technology|internet of things|wireless"/>
    <x v="1369"/>
    <x v="0"/>
    <n v="1"/>
    <m/>
    <s v="2015-07-01"/>
    <s v="2015-12-18"/>
    <s v="2015-12-18"/>
    <m/>
    <m/>
    <s v="(414)877-5481"/>
    <s v="https://www.crunchbase.com/organization/civicsmart-inc"/>
    <m/>
    <m/>
    <s v="02442a31-7d92-6558-4b9c-2989343f0c46"/>
  </r>
  <r>
    <x v="13599"/>
    <s v="crowdio.com"/>
    <s v="DNK"/>
    <m/>
    <s v="Copenhagen"/>
    <s v="Copenhagen"/>
    <x v="0"/>
    <s v="Crowdio is a 24/7 crowdsourced agent service for live chat that boosts conversions and improves the customer experience in online businesses"/>
    <s v="crowdsourcing|customer service|lead generation|messaging"/>
    <x v="685"/>
    <x v="1"/>
    <n v="2"/>
    <n v="740000"/>
    <s v="2013-08-12"/>
    <s v="2013-02-10"/>
    <s v="2015-12-18"/>
    <m/>
    <s v="info@crowdio.com"/>
    <s v="(458) 887-1700"/>
    <s v="https://www.crunchbase.com/organization/crowdio"/>
    <s v="https://www.twitter.com/crowdioas"/>
    <s v="https://www.facebook.com/crowdchat"/>
    <s v="ac628251-6b3b-e92b-2114-348f219943d8"/>
  </r>
  <r>
    <x v="13600"/>
    <s v="cryptomove.com"/>
    <s v="USA"/>
    <s v="CA"/>
    <s v="SF Bay Area"/>
    <s v="San Mateo"/>
    <x v="0"/>
    <s v="Active defense for data."/>
    <s v="software"/>
    <x v="10"/>
    <x v="1"/>
    <n v="1"/>
    <n v="620000"/>
    <s v="2015-01-01"/>
    <s v="2015-12-18"/>
    <s v="2015-12-18"/>
    <m/>
    <m/>
    <m/>
    <s v="https://www.crunchbase.com/organization/cryptomove"/>
    <s v="https://www.twitter.com/cryptomove"/>
    <s v="https://www.cryptomove.com"/>
    <s v="57240a08-0678-10b9-5c5a-d26d06781aa0"/>
  </r>
  <r>
    <x v="13601"/>
    <s v="dronelancer.com"/>
    <s v="AUS"/>
    <m/>
    <s v="Sydney"/>
    <s v="Sydney"/>
    <x v="0"/>
    <s v="The Drone Delivery Network"/>
    <s v="artificial intelligence|drones|intelligent systems|robotics|software"/>
    <x v="411"/>
    <x v="1"/>
    <n v="1"/>
    <m/>
    <s v="2015-12-01"/>
    <s v="2015-12-18"/>
    <s v="2015-12-18"/>
    <m/>
    <s v="support@dronelancer.com"/>
    <m/>
    <s v="https://www.crunchbase.com/organization/dronelancer"/>
    <s v="https://www.twitter.com/dronelancr"/>
    <s v="https://www.facebook.com/dronelancer"/>
    <s v="de54ad64-3b1b-43fe-f703-4eed02eebb0a"/>
  </r>
  <r>
    <x v="13602"/>
    <s v="dsync.com"/>
    <s v="USA"/>
    <s v="MN"/>
    <s v="Minneapolis"/>
    <s v="Minneapolis"/>
    <x v="0"/>
    <s v="Currently pre marketing for series A. DSYNC is a platform that can join and map data between any interactive system in the world"/>
    <s v="manufacturing|retail|wholesale"/>
    <x v="333"/>
    <x v="0"/>
    <n v="1"/>
    <n v="1434072.11948689"/>
    <s v="2015-06-11"/>
    <s v="2015-12-18"/>
    <s v="2015-12-18"/>
    <m/>
    <s v="simon.church@dsync.com"/>
    <s v="1(866)653-7962"/>
    <s v="https://www.crunchbase.com/organization/dsync"/>
    <s v="https://www.twitter.com/_dsync"/>
    <s v="https://www.facebook.com/dsyncocterpus"/>
    <s v="8d9b9f21-5e85-6880-002f-9e8d1f9eecc9"/>
  </r>
  <r>
    <x v="13603"/>
    <s v="edointeractive.com"/>
    <s v="USA"/>
    <s v="TN"/>
    <s v="Nashville"/>
    <s v="Nashville"/>
    <x v="0"/>
    <s v="edo is a venture-backed start-up that provides personalized offers and makes them automatically available through credit or debit cards."/>
    <s v="advertising|analytics|marketing|mobile|payments"/>
    <x v="3008"/>
    <x v="2"/>
    <n v="11"/>
    <n v="91600100"/>
    <s v="2007-05-01"/>
    <s v="2007-01-01"/>
    <s v="2015-12-18"/>
    <m/>
    <s v="info@edointeractive.com"/>
    <s v="(877)340-0036"/>
    <s v="https://www.crunchbase.com/organization/edo-interactive"/>
    <s v="https://www.twitter.com/edointeractive"/>
    <s v="https://www.facebook.com/pages/edo-interactive/141513755886512"/>
    <s v="438c7e89-ba0c-b8cc-7ea6-1a0ac47ae40d"/>
  </r>
  <r>
    <x v="13604"/>
    <s v="emplify.io"/>
    <s v="CAN"/>
    <s v="ON"/>
    <s v="Toronto"/>
    <s v="Toronto"/>
    <x v="0"/>
    <s v="Effective Twitter and Instagram Analytics for Agencies"/>
    <s v="social media"/>
    <x v="87"/>
    <x v="1"/>
    <n v="1"/>
    <m/>
    <s v="2014-01-01"/>
    <s v="2015-12-18"/>
    <s v="2015-12-18"/>
    <m/>
    <m/>
    <m/>
    <s v="https://www.crunchbase.com/organization/emplify"/>
    <s v="https://www.twitter.com/emplifysocial"/>
    <m/>
    <s v="5ff74d3d-8eb9-cb90-6793-9a44fc4de367"/>
  </r>
  <r>
    <x v="13605"/>
    <s v="enhancedcaremd.com"/>
    <s v="USA"/>
    <s v="NY"/>
    <s v="Rochester, New York"/>
    <s v="Rochester"/>
    <x v="0"/>
    <s v="enhancedcareMD℠ is an innovative medical services company bringing proprietary solutions to the health care marketplace."/>
    <s v="health care|medical"/>
    <x v="3"/>
    <x v="0"/>
    <n v="1"/>
    <n v="505000"/>
    <s v="2011-01-01"/>
    <s v="2015-12-18"/>
    <s v="2015-12-18"/>
    <m/>
    <s v="info@enhancedcaremd.com"/>
    <s v="(585) 419-7900"/>
    <s v="https://www.crunchbase.com/organization/enhancedcaremd"/>
    <s v="https://www.twitter.com/enhancedcaremd"/>
    <s v="https://www.facebook.com/enhancedcare"/>
    <s v="f3943c02-af3f-a061-90c9-af8ab2da6b78"/>
  </r>
  <r>
    <x v="13606"/>
    <s v="eyebrainmedical.com"/>
    <s v="USA"/>
    <s v="SD"/>
    <s v="Sioux Falls"/>
    <s v="Sioux Falls"/>
    <x v="0"/>
    <s v="The eyeGraine Treatment Plan combines neurological care with advanced eye care"/>
    <s v="eyewear|health care|neuroscience"/>
    <x v="3009"/>
    <x v="2"/>
    <n v="1"/>
    <n v="6040481"/>
    <s v="2012-01-01"/>
    <s v="2015-12-18"/>
    <s v="2015-12-18"/>
    <m/>
    <s v="info@eyebrainmedical.com"/>
    <s v="(949)677-2017"/>
    <s v="https://www.crunchbase.com/organization/eyebrain-medical"/>
    <s v="https://www.twitter.com/eyebrainmed"/>
    <s v="https://www.facebook.com/eyebrainmedical/info/?tab=page_info"/>
    <s v="86ab313e-3a4b-9d55-54db-506a08687e1d"/>
  </r>
  <r>
    <x v="13607"/>
    <s v="factom.com"/>
    <s v="USA"/>
    <s v="TX"/>
    <s v="Austin"/>
    <s v="Austin"/>
    <x v="0"/>
    <s v="Factom is way to decentralize the worlds information using the Bitcoin Blockchain."/>
    <s v="information technology"/>
    <x v="59"/>
    <x v="1"/>
    <n v="4"/>
    <n v="3036000"/>
    <s v="2014-01-01"/>
    <s v="2015-04-01"/>
    <s v="2015-12-18"/>
    <m/>
    <m/>
    <m/>
    <s v="https://www.crunchbase.com/organization/factom"/>
    <s v="https://www.twitter.com/factom"/>
    <s v="http://www.facebook.com/factomproject"/>
    <s v="ee62352c-ae45-b960-1020-29f971f0d976"/>
  </r>
  <r>
    <x v="13608"/>
    <s v="fusar.com"/>
    <s v="USA"/>
    <s v="NJ"/>
    <s v="Newark"/>
    <s v="Jersey City"/>
    <x v="0"/>
    <s v="FUSAR creates products that define the connected action sports experience."/>
    <s v="consumer electronics|mobile apps|sporting goods"/>
    <x v="3010"/>
    <x v="1"/>
    <n v="4"/>
    <n v="2650000"/>
    <s v="2013-10-18"/>
    <s v="2014-09-30"/>
    <s v="2015-12-18"/>
    <m/>
    <s v="founders@fusar.com"/>
    <s v="(800)443-8727"/>
    <s v="https://www.crunchbase.com/organization/fusar-technologies-inc"/>
    <s v="https://www.twitter.com/fusartech"/>
    <s v="http://www.facebook.com/fusartech"/>
    <s v="f2c6cc87-4702-8207-d8a1-ffff4fc34804"/>
  </r>
  <r>
    <x v="13609"/>
    <s v="gelesis.com"/>
    <s v="USA"/>
    <s v="MA"/>
    <s v="Boston"/>
    <s v="Boston"/>
    <x v="0"/>
    <s v="Gelesis is a biotechnology company developing first-in-class therapeutics to safely treat obese, overweight, and diabetic patients."/>
    <s v="biotechnology|diabetes|medical device"/>
    <x v="44"/>
    <x v="2"/>
    <n v="6"/>
    <n v="87700000"/>
    <m/>
    <s v="2008-01-03"/>
    <s v="2015-12-18"/>
    <m/>
    <s v="info@gelesis.com"/>
    <m/>
    <s v="https://www.crunchbase.com/organization/gelesis"/>
    <s v="https://www.twitter.com/gelesisinc"/>
    <s v="http://www.facebook.com/gelesis"/>
    <s v="edca8905-ee37-b1fc-9ff0-bcfbab49408e"/>
  </r>
  <r>
    <x v="13610"/>
    <s v="gratitudeindia.com"/>
    <s v="IND"/>
    <m/>
    <s v="Mumbai"/>
    <s v="Mumbai"/>
    <x v="0"/>
    <s v="Gratitude India was launched in 2004 with a unique mission to Empower Candidates in the process of Recruitment."/>
    <s v="recruiting"/>
    <x v="407"/>
    <x v="6"/>
    <n v="1"/>
    <m/>
    <s v="2004-01-01"/>
    <s v="2015-12-18"/>
    <s v="2015-12-18"/>
    <m/>
    <m/>
    <n v="919833377228"/>
    <s v="https://www.crunchbase.com/organization/gratitude-india"/>
    <s v="https://www.twitter.com/gratitudeindia?lang=en"/>
    <s v="https://www.facebook.com/bporecruitmentindia/"/>
    <s v="61b8ad54-24f0-f78c-6c16-07e37cbb1cf3"/>
  </r>
  <r>
    <x v="13611"/>
    <s v="idrone.com"/>
    <s v="USA"/>
    <s v="UT"/>
    <s v="Salt Lake City"/>
    <s v="Salt Lake City"/>
    <x v="0"/>
    <s v="The Teal drone is fast, customizable and powerful, which almost sounds too good to be true.Teal is more than just another quadcopter."/>
    <s v="event management|events|video advertising"/>
    <x v="768"/>
    <x v="2"/>
    <n v="1"/>
    <n v="2800000"/>
    <m/>
    <s v="2015-12-18"/>
    <s v="2015-12-18"/>
    <m/>
    <s v="info@idrone.com"/>
    <m/>
    <s v="https://www.crunchbase.com/organization/idrone"/>
    <s v="https://www.twitter.com/tealdrones"/>
    <m/>
    <s v="eb799302-e662-dbf7-a846-34ce60eb8c39"/>
  </r>
  <r>
    <x v="13612"/>
    <s v="innovium.com"/>
    <s v="USA"/>
    <s v="CA"/>
    <s v="SF Bay Area"/>
    <s v="San Jose"/>
    <x v="0"/>
    <s v="Pre-launch infrastructure company"/>
    <s v="hardware|information technology|product design|software"/>
    <x v="2227"/>
    <x v="6"/>
    <n v="2"/>
    <n v="50000000"/>
    <s v="2014-12-18"/>
    <s v="2015-01-24"/>
    <s v="2015-12-18"/>
    <m/>
    <s v="info@innovium.com"/>
    <m/>
    <s v="https://www.crunchbase.com/organization/innovium-inc"/>
    <s v="https://www.twitter.com/innoviuminc"/>
    <m/>
    <s v="a1d9b41b-6420-1201-8cb8-28bc00631008"/>
  </r>
  <r>
    <x v="13613"/>
    <s v="iveenamed.com"/>
    <s v="USA"/>
    <s v="UT"/>
    <s v="Salt Lake City"/>
    <s v="Salt Lake City"/>
    <x v="0"/>
    <s v="iVeena develops ocular drug products that eliminate the need to apply eye drops and painful injections."/>
    <s v="biotechnology"/>
    <x v="36"/>
    <x v="2"/>
    <n v="2"/>
    <n v="1900000"/>
    <s v="2006-01-01"/>
    <s v="2015-09-25"/>
    <s v="2015-12-18"/>
    <m/>
    <m/>
    <m/>
    <s v="https://www.crunchbase.com/organization/iveena"/>
    <m/>
    <m/>
    <s v="e5456838-b46f-43fe-a765-8fc87d2be09f"/>
  </r>
  <r>
    <x v="13614"/>
    <s v="juesheng.com"/>
    <s v="CHN"/>
    <m/>
    <s v="CHN - Other"/>
    <s v="Dongcheng"/>
    <x v="0"/>
    <s v="Juesheng.com offers strategic education planning, background promotion, study tour, training on examinations, and more for overseas studies."/>
    <s v="edtech|education|training"/>
    <x v="283"/>
    <x v="7"/>
    <n v="3"/>
    <n v="32000000"/>
    <s v="2012-01-01"/>
    <s v="2013-12-01"/>
    <s v="2015-12-18"/>
    <m/>
    <m/>
    <s v="'+86 400 002 8080"/>
    <s v="https://www.crunchbase.com/organization/juesheng-com"/>
    <m/>
    <m/>
    <s v="4d593a31-5dd1-0239-0499-2260e63d43b7"/>
  </r>
  <r>
    <x v="13615"/>
    <s v="koohsports.com"/>
    <s v="IND"/>
    <m/>
    <s v="Mumbai"/>
    <s v="Mumbai"/>
    <x v="0"/>
    <s v="KOOH Sports is a new age Sports Education, Training &amp; Technology Company"/>
    <s v="sports"/>
    <x v="153"/>
    <x v="5"/>
    <n v="1"/>
    <n v="2000000"/>
    <s v="2010-06-01"/>
    <s v="2015-12-18"/>
    <s v="2015-12-18"/>
    <m/>
    <s v="info@koohsports.com"/>
    <n v="2264568200"/>
    <s v="https://www.crunchbase.com/organization/kooh-sports"/>
    <s v="https://www.twitter.com/koohsports"/>
    <s v="https://www.facebook.com/koohsports"/>
    <s v="bc561052-e8c4-eec0-2c80-a9510fa26c5a"/>
  </r>
  <r>
    <x v="13616"/>
    <s v="leadcold.com"/>
    <m/>
    <m/>
    <m/>
    <m/>
    <x v="0"/>
    <s v="LeadCold is a designer of a small reactor to create a reliable/safe production of power for various sites."/>
    <s v="clean energy|nuclear|recycling"/>
    <x v="1927"/>
    <x v="1"/>
    <n v="1"/>
    <n v="137000"/>
    <s v="2013-01-01"/>
    <s v="2015-12-18"/>
    <s v="2015-12-18"/>
    <m/>
    <s v="kyle.schutter@leadcold.com"/>
    <m/>
    <s v="https://www.crunchbase.com/organization/leadcold"/>
    <m/>
    <m/>
    <s v="7cb19d14-44db-0ac4-f4b0-305a42b0c18c"/>
  </r>
  <r>
    <x v="13617"/>
    <s v="likelihood.com"/>
    <s v="USA"/>
    <s v="CA"/>
    <s v="SF Bay Area"/>
    <s v="San Francisco"/>
    <x v="0"/>
    <s v="Likelihood is a venture-backed product company that applies the newest data and machine learning technologies to imagery."/>
    <s v="saas"/>
    <x v="5"/>
    <x v="0"/>
    <n v="1"/>
    <n v="5500000"/>
    <s v="2015-01-01"/>
    <s v="2015-12-18"/>
    <s v="2015-12-18"/>
    <m/>
    <m/>
    <s v="'+1 (415) 496-9424"/>
    <s v="https://www.crunchbase.com/organization/likelihood"/>
    <m/>
    <s v="https://www.facebook.com/likelihoodkr/"/>
    <s v="05fe45c2-4bd8-d311-f4e0-c677467c4809"/>
  </r>
  <r>
    <x v="13618"/>
    <s v="mailclark.ai"/>
    <s v="FRA"/>
    <m/>
    <s v="Lyon"/>
    <s v="Lyon"/>
    <x v="0"/>
    <s v="MailClark is a tech company specializing in email groups, team inboxes, help desks, and more."/>
    <m/>
    <x v="5"/>
    <x v="1"/>
    <n v="1"/>
    <n v="326005.45515795"/>
    <s v="2014-12-01"/>
    <s v="2015-12-18"/>
    <s v="2015-12-18"/>
    <m/>
    <s v="hi@mailclark.ai"/>
    <m/>
    <s v="https://www.crunchbase.com/organization/mailclark"/>
    <s v="https://www.twitter.com/mailclarkai"/>
    <m/>
    <s v="040e3bd7-bf87-e404-eb7e-c6ebbd8e2a97"/>
  </r>
  <r>
    <x v="13619"/>
    <s v="mrcat.com.br"/>
    <s v="BRA"/>
    <m/>
    <s v="Rio de Janeiro"/>
    <s v="Rio De Janeiro"/>
    <x v="0"/>
    <s v="Mr. Cat is a leading footwear company"/>
    <m/>
    <x v="5"/>
    <x v="8"/>
    <n v="1"/>
    <m/>
    <s v="1980-01-01"/>
    <s v="2015-12-18"/>
    <s v="2015-12-18"/>
    <m/>
    <m/>
    <m/>
    <s v="https://www.crunchbase.com/organization/mr-cat"/>
    <s v="https://www.twitter.com/chillibeans"/>
    <s v="https://www.facebook.com/chillibeansbr"/>
    <s v="12987758-2657-cea4-79c5-b350f7d8e83e"/>
  </r>
  <r>
    <x v="13620"/>
    <s v="navitorpharma.com"/>
    <s v="USA"/>
    <s v="MA"/>
    <s v="Boston"/>
    <s v="Cambridge"/>
    <x v="0"/>
    <s v="Navitor Pharmaceuticals, Inc., a Cambridge, MA-based biopharmaceutical company"/>
    <s v="biopharma|biotechnology|pharmaceutical"/>
    <x v="44"/>
    <x v="0"/>
    <n v="2"/>
    <n v="56500000"/>
    <s v="2014-01-01"/>
    <s v="2014-06-19"/>
    <s v="2015-12-18"/>
    <m/>
    <s v="partnering@navitorpharma.com"/>
    <s v="'781-538-6113"/>
    <s v="https://www.crunchbase.com/organization/navitor-pharmaceuticals"/>
    <s v="https://www.twitter.com/navitorpharma"/>
    <m/>
    <s v="8154ffb0-b849-b073-839e-c78ad8ce17da"/>
  </r>
  <r>
    <x v="13621"/>
    <m/>
    <m/>
    <m/>
    <m/>
    <m/>
    <x v="0"/>
    <s v="Nutriss"/>
    <m/>
    <x v="5"/>
    <x v="2"/>
    <n v="1"/>
    <n v="298917.88479359099"/>
    <m/>
    <s v="2015-12-18"/>
    <s v="2015-12-18"/>
    <m/>
    <m/>
    <m/>
    <s v="https://www.crunchbase.com/organization/nutriss"/>
    <m/>
    <m/>
    <s v="1da601c8-8637-b755-bb88-2e653c86cc6b"/>
  </r>
  <r>
    <x v="13622"/>
    <s v="obino.in"/>
    <s v="IND"/>
    <m/>
    <s v="Mumbai"/>
    <s v="Mumbai"/>
    <x v="0"/>
    <s v="ObiNo, India’s 1st Mobile Weight Loss Coach."/>
    <s v="fitness"/>
    <x v="153"/>
    <x v="0"/>
    <n v="2"/>
    <n v="30000"/>
    <s v="2012-01-01"/>
    <s v="2014-08-01"/>
    <s v="2015-12-18"/>
    <m/>
    <s v="hello@obino.in"/>
    <s v="'+246 499 1499"/>
    <s v="https://www.crunchbase.com/organization/obino"/>
    <s v="https://www.twitter.com/obinoapp"/>
    <s v="https://www.facebook.com/obinoapp"/>
    <s v="588d6e37-59c5-2dd5-5227-a326f5e701f9"/>
  </r>
  <r>
    <x v="13623"/>
    <s v="petzi.com"/>
    <s v="USA"/>
    <s v="CA"/>
    <s v="SF Bay Area"/>
    <s v="San Jose"/>
    <x v="0"/>
    <s v="Petzila is the industry leader for innovative cloud based pet products, creating a centrally managed ecosystem for the connected home."/>
    <s v="analytics|consumer electronics|internet of things|mobile|social media"/>
    <x v="3011"/>
    <x v="0"/>
    <n v="1"/>
    <n v="5260000"/>
    <s v="2013-01-01"/>
    <s v="2015-12-18"/>
    <s v="2015-12-18"/>
    <m/>
    <s v="info@petzi.com"/>
    <s v="(855)738-9452"/>
    <s v="https://www.crunchbase.com/organization/petzila-inc"/>
    <s v="https://www.twitter.com/petzila"/>
    <s v="https://www.facebook.com/petzila/"/>
    <s v="e81e11d8-7398-01d0-baf6-6597d6c5c59b"/>
  </r>
  <r>
    <x v="13624"/>
    <s v="preferred-networks.jp"/>
    <s v="JPN"/>
    <m/>
    <s v="JPN - Other"/>
    <s v="Otemachi"/>
    <x v="0"/>
    <s v="Preferred Networks applies real-time machine-learning technologies to new applications in the emerging field of the Internet of Things."/>
    <s v="artificial intelligence|internet of things|software"/>
    <x v="228"/>
    <x v="0"/>
    <n v="3"/>
    <n v="17299999"/>
    <s v="2014-03-26"/>
    <s v="2014-10-01"/>
    <s v="2015-12-18"/>
    <m/>
    <m/>
    <m/>
    <s v="https://www.crunchbase.com/organization/preferred-networks"/>
    <s v="https://www.twitter.com/preferrednet"/>
    <s v="https://www.facebook.com/preferred-networks-inc-1581736468716234/"/>
    <s v="900e276f-746c-3883-9535-2501c38db939"/>
  </r>
  <r>
    <x v="13625"/>
    <s v="psikick.com"/>
    <s v="USA"/>
    <s v="VA"/>
    <s v="Washington, D.C."/>
    <s v="Charlottesville"/>
    <x v="0"/>
    <s v="Ultra-Low-Power Wireless Systems"/>
    <s v="internet of things|semiconductor|wireless"/>
    <x v="3012"/>
    <x v="0"/>
    <n v="3"/>
    <n v="22749994"/>
    <s v="2012-06-16"/>
    <s v="2014-11-25"/>
    <s v="2015-12-18"/>
    <m/>
    <s v="contact@psikick.com"/>
    <n v="4342078290"/>
    <s v="https://www.crunchbase.com/organization/psikick"/>
    <s v="https://www.twitter.com/psikick"/>
    <m/>
    <s v="08e76a45-b03b-348a-47f6-9b35d929cc89"/>
  </r>
  <r>
    <x v="13626"/>
    <s v="pwnwin.com"/>
    <s v="AUT"/>
    <m/>
    <s v="AUT - Other"/>
    <s v="Mondsee"/>
    <x v="0"/>
    <s v="PWNWIN is a leading eSports tournament platform for League of Legends and many more games to come."/>
    <s v="gaming|sports|video games"/>
    <x v="235"/>
    <x v="1"/>
    <n v="1"/>
    <n v="358606.000673745"/>
    <s v="2015-11-16"/>
    <s v="2015-12-18"/>
    <s v="2015-12-18"/>
    <m/>
    <s v="b.eder@pwnwin.com"/>
    <m/>
    <s v="https://www.crunchbase.com/organization/pwnwin-gmbh"/>
    <s v="https://www.twitter.com/pwnwin_com"/>
    <s v="https://www.facebook.com/pwnwin"/>
    <s v="84ac860f-980b-ffad-c01c-3deae23fd819"/>
  </r>
  <r>
    <x v="13627"/>
    <s v="qutel-inc.com"/>
    <s v="USA"/>
    <s v="OH"/>
    <s v="Columbus, Ohio"/>
    <s v="Columbus"/>
    <x v="0"/>
    <s v="QuTel Is a company that facilitates ultra-low voltage operation for semiconductor microchips."/>
    <m/>
    <x v="5"/>
    <x v="1"/>
    <n v="1"/>
    <m/>
    <m/>
    <s v="2015-12-18"/>
    <s v="2015-12-18"/>
    <m/>
    <m/>
    <n v="16145952262"/>
    <s v="https://www.crunchbase.com/organization/qutel"/>
    <m/>
    <m/>
    <s v="2b841559-fa26-f5fc-af86-ac6c9d14d0ac"/>
  </r>
  <r>
    <x v="13628"/>
    <s v="scotrenewables.com"/>
    <s v="GBR"/>
    <m/>
    <m/>
    <m/>
    <x v="0"/>
    <s v="Scotrenewables Tidal Power is a renewable energy research and development company focused on tidal power."/>
    <s v="energy|manufacturing|renewable energy"/>
    <x v="885"/>
    <x v="0"/>
    <n v="2"/>
    <n v="20531337.698783901"/>
    <s v="2002-01-01"/>
    <s v="2013-03-13"/>
    <s v="2015-12-18"/>
    <m/>
    <s v="info@scotrenewables.com"/>
    <s v="44 1856 851 641"/>
    <s v="https://www.crunchbase.com/organization/scotrenewables-tidal-power"/>
    <m/>
    <m/>
    <s v="9e31abdc-4b0f-4489-8952-a6fb9f2a3ccd"/>
  </r>
  <r>
    <x v="13629"/>
    <s v="servicewhale.com"/>
    <s v="USA"/>
    <s v="PA"/>
    <s v="Philadelphia"/>
    <s v="Feasterville Trevose"/>
    <x v="0"/>
    <s v="The Best Deal for Your Home Improvement Project in Minutes"/>
    <s v="curated web|e-commerce|home renovation|local|mobile|search engine"/>
    <x v="3013"/>
    <x v="0"/>
    <n v="2"/>
    <n v="2500000"/>
    <s v="2013-01-01"/>
    <s v="2015-03-30"/>
    <s v="2015-12-18"/>
    <m/>
    <s v="info@servicewhale.com"/>
    <m/>
    <s v="https://www.crunchbase.com/organization/servicewhale"/>
    <s v="https://www.twitter.com/servicewhale"/>
    <s v="https://www.facebook.com/servicewhale"/>
    <s v="f8b09328-f99e-ff5e-5ac1-ff4190e02985"/>
  </r>
  <r>
    <x v="13630"/>
    <m/>
    <s v="USA"/>
    <s v="PA"/>
    <s v="Pittsburgh"/>
    <s v="Pittsburgh"/>
    <x v="0"/>
    <s v="SkinJect"/>
    <s v="health care|medical"/>
    <x v="3"/>
    <x v="2"/>
    <n v="1"/>
    <n v="500000"/>
    <m/>
    <s v="2015-12-18"/>
    <s v="2015-12-18"/>
    <m/>
    <m/>
    <s v="(412)297-4943"/>
    <s v="https://www.crunchbase.com/organization/skinject"/>
    <m/>
    <m/>
    <s v="3574089a-b5ff-db6e-c850-b3cae5d678a7"/>
  </r>
  <r>
    <x v="13631"/>
    <s v="spidercloud.com"/>
    <s v="USA"/>
    <s v="CA"/>
    <s v="SF Bay Area"/>
    <s v="San Jose"/>
    <x v="0"/>
    <s v="SpiderCloud Wireless develops small cell multi-access systems that allow mobile operators to deliver Wi-Fi coverage and cloud services."/>
    <s v="enterprise software|optical communication|wireless"/>
    <x v="1317"/>
    <x v="3"/>
    <n v="6"/>
    <n v="136199995"/>
    <s v="2007-01-01"/>
    <s v="2009-12-12"/>
    <s v="2015-12-18"/>
    <m/>
    <s v="info@spidercloud.com"/>
    <s v="'408-567-9165"/>
    <s v="https://www.crunchbase.com/organization/spidercloud-wireless"/>
    <s v="https://www.twitter.com/spidercloud_inc"/>
    <s v="http://www.facebook.com/spidercloud"/>
    <s v="8a7bf2ca-af7c-5618-912a-eb360080b512"/>
  </r>
  <r>
    <x v="13632"/>
    <s v="supremegolf.com"/>
    <s v="USA"/>
    <s v="TX"/>
    <s v="Dallas"/>
    <s v="Dallas"/>
    <x v="0"/>
    <s v="The world's largest tee time booking engine. Compare millions of tee times at thousands of golf courses worldwide."/>
    <s v="e-commerce platforms|internet|sports"/>
    <x v="3014"/>
    <x v="1"/>
    <n v="2"/>
    <n v="1950000"/>
    <s v="2011-01-01"/>
    <s v="2015-01-01"/>
    <s v="2015-12-18"/>
    <m/>
    <s v="contact@supremegolf.com"/>
    <s v="(972)255-1500"/>
    <s v="https://www.crunchbase.com/organization/supreme-golf"/>
    <s v="https://www.twitter.com/supremegolf"/>
    <s v="https://www.facebook.com/supremegolf"/>
    <s v="27d387ad-b9f9-2dd6-cd74-8fc069d58bd8"/>
  </r>
  <r>
    <x v="13633"/>
    <s v="tactuallabs.com"/>
    <s v="USA"/>
    <s v="NY"/>
    <s v="New York City"/>
    <s v="New York"/>
    <x v="0"/>
    <s v="Tactual Labs is an innovator in human-computer interaction technology."/>
    <s v="computer|hardware|human computer interaction"/>
    <x v="3015"/>
    <x v="1"/>
    <n v="2"/>
    <n v="4500048"/>
    <s v="2012-01-01"/>
    <s v="2015-03-04"/>
    <s v="2015-12-18"/>
    <m/>
    <s v="info@tactuallabs.com"/>
    <s v="(347) 406-3966"/>
    <s v="https://www.crunchbase.com/organization/tactual-labs-co"/>
    <m/>
    <m/>
    <s v="6162c954-2693-7b20-394a-df8cdc6c0ed6"/>
  </r>
  <r>
    <x v="13634"/>
    <s v="tetrapod.io"/>
    <s v="USA"/>
    <s v="WA"/>
    <s v="Seattle"/>
    <s v="Seattle"/>
    <x v="0"/>
    <s v="Tetrapod Software LLC offers Chatbox, an enterprise collaboration solution."/>
    <s v="software"/>
    <x v="10"/>
    <x v="0"/>
    <n v="2"/>
    <n v="4450000"/>
    <s v="2014-01-01"/>
    <s v="2014-12-31"/>
    <s v="2015-12-18"/>
    <m/>
    <m/>
    <s v="'310-365-2802"/>
    <s v="https://www.crunchbase.com/organization/tetrapod-software"/>
    <s v="https://www.twitter.com/cc_chatbox"/>
    <s v="https://www.facebook.com/chatatchatbox"/>
    <s v="4e4f9f89-e75c-ed5c-4d6f-3da1caed7460"/>
  </r>
  <r>
    <x v="13635"/>
    <s v="thenewsminute.com"/>
    <s v="IND"/>
    <m/>
    <s v="Bangalore"/>
    <s v="Bangalore"/>
    <x v="0"/>
    <s v="They bring you news and perspectives from across India and the globe."/>
    <s v="content|digital media|news"/>
    <x v="233"/>
    <x v="1"/>
    <n v="1"/>
    <m/>
    <s v="2014-01-01"/>
    <s v="2015-12-18"/>
    <s v="2015-12-18"/>
    <m/>
    <s v="vignesh@thenewsminute.com"/>
    <n v="8041648158"/>
    <s v="https://www.crunchbase.com/organization/the-news-minute"/>
    <s v="https://www.twitter.com/thenewsminute"/>
    <s v="http://www.facebook.com/thenewsminute"/>
    <s v="879f95c3-a12d-e078-898b-3cc889ade9b1"/>
  </r>
  <r>
    <x v="13636"/>
    <s v="tispr.com"/>
    <s v="USA"/>
    <s v="CA"/>
    <s v="Los Angeles"/>
    <s v="Los Angeles"/>
    <x v="0"/>
    <s v="tispr is the mobile services marketplace to connect, collaborate and work."/>
    <s v="e-commerce|local|mobile"/>
    <x v="440"/>
    <x v="0"/>
    <n v="2"/>
    <n v="3999857"/>
    <s v="2014-07-01"/>
    <s v="2014-09-22"/>
    <s v="2015-12-18"/>
    <m/>
    <s v="marketing@tispr.com"/>
    <s v="(424) 353-1193"/>
    <s v="https://www.crunchbase.com/organization/buddyhopp"/>
    <s v="https://www.twitter.com/tispr"/>
    <s v="https://www.facebook.com/tispr"/>
    <s v="6831da51-fa8e-29bd-19de-9d4b701e98e9"/>
  </r>
  <r>
    <x v="13637"/>
    <s v="ubeam.com"/>
    <s v="USA"/>
    <s v="CA"/>
    <s v="Los Angeles"/>
    <s v="Santa Monica"/>
    <x v="0"/>
    <s v="uBeam is a wireless power startup that transmits power over-the-air to charge electronic devices."/>
    <s v="consumer electronics|hardware|software|wireless"/>
    <x v="1565"/>
    <x v="0"/>
    <n v="5"/>
    <n v="29335000"/>
    <s v="2012-01-01"/>
    <s v="2012-07-10"/>
    <s v="2015-12-18"/>
    <m/>
    <s v="info@ubeam.com"/>
    <m/>
    <s v="https://www.crunchbase.com/organization/ubeam"/>
    <s v="https://www.twitter.com/ubeam"/>
    <s v="http://www.facebook.com/ubeaminc"/>
    <s v="66158489-8cc1-06e5-f037-1f4bca78fccd"/>
  </r>
  <r>
    <x v="13638"/>
    <s v="wave.com"/>
    <s v="USA"/>
    <s v="CA"/>
    <s v="SF Bay Area"/>
    <s v="Cupertino"/>
    <x v="0"/>
    <s v="Wave Systems develops hardware-based digital security solutions for encryption, authentication, malware detection and data loss protection."/>
    <s v="software"/>
    <x v="10"/>
    <x v="2"/>
    <n v="1"/>
    <n v="825000"/>
    <s v="1988-01-01"/>
    <s v="2015-12-18"/>
    <s v="2015-12-18"/>
    <m/>
    <m/>
    <m/>
    <s v="https://www.crunchbase.com/organization/wave-systems"/>
    <s v="https://www.twitter.com/wavesystems"/>
    <s v="http://www.facebook.com/wavesystemscorp"/>
    <s v="bcc94bad-4f02-78cf-c603-5bc446932302"/>
  </r>
  <r>
    <x v="13639"/>
    <s v="8vance.com"/>
    <s v="NLD"/>
    <m/>
    <s v="NLD - Other"/>
    <s v="Venlo"/>
    <x v="0"/>
    <s v="8vance created, a self-learning matching techn. that makes complex, inefficient markets transparent, fast with lower costs, higher quality."/>
    <s v="human resources"/>
    <x v="5"/>
    <x v="0"/>
    <n v="1"/>
    <n v="2184033.9835687801"/>
    <s v="2012-09-01"/>
    <s v="2015-12-17"/>
    <s v="2015-12-17"/>
    <m/>
    <s v="info@8vance.com"/>
    <m/>
    <s v="https://www.crunchbase.com/organization/8vance"/>
    <s v="https://www.twitter.com/info8vance"/>
    <s v="https://www.facebook.com/8vance"/>
    <s v="8cd5b750-2f1b-5175-ac5b-5500d51f0533"/>
  </r>
  <r>
    <x v="13640"/>
    <s v="aimbrain.com"/>
    <s v="GBR"/>
    <m/>
    <s v="London"/>
    <s v="London"/>
    <x v="0"/>
    <s v="AimBrain’s first product is a biometric security layer that can be used with any mobile data-sensitive application."/>
    <s v="biometrics|biotechnology|cyber security"/>
    <x v="2419"/>
    <x v="1"/>
    <n v="3"/>
    <n v="548302.60651806905"/>
    <s v="2014-01-01"/>
    <s v="2014-12-01"/>
    <s v="2015-12-17"/>
    <m/>
    <s v="founders@aimbrain.com"/>
    <m/>
    <s v="https://www.crunchbase.com/organization/aimbrain"/>
    <m/>
    <m/>
    <s v="4d6e8bc9-259b-4d9e-d92d-7493a6524f3f"/>
  </r>
  <r>
    <x v="13641"/>
    <s v="atheerair.com"/>
    <s v="USA"/>
    <s v="CA"/>
    <s v="SF Bay Area"/>
    <s v="Mountain View"/>
    <x v="0"/>
    <s v="Atheer is the pioneer of AiR (Augmented interactive Reality) computing."/>
    <s v="3d technology|augmented reality|data visualization|delivery|hardware|health care|mobile"/>
    <x v="3016"/>
    <x v="0"/>
    <n v="3"/>
    <n v="23058298"/>
    <s v="2011-01-01"/>
    <s v="2014-07-02"/>
    <s v="2015-12-17"/>
    <m/>
    <s v="info@atheerair.com"/>
    <n v="6178204018"/>
    <s v="https://www.crunchbase.com/organization/atheer"/>
    <s v="https://www.twitter.com/atheerair"/>
    <s v="https://www.facebook.com/atheerlabs"/>
    <s v="395d023b-b80d-2bc9-e3b2-830a163b5631"/>
  </r>
  <r>
    <x v="13642"/>
    <s v="badboyz.org"/>
    <m/>
    <m/>
    <m/>
    <m/>
    <x v="0"/>
    <s v="Advertising &amp; Branding for Small Business"/>
    <s v="advertising|social media"/>
    <x v="711"/>
    <x v="2"/>
    <n v="1"/>
    <m/>
    <m/>
    <s v="2015-12-17"/>
    <s v="2015-12-17"/>
    <m/>
    <s v="badboyz.adz@gmail.com"/>
    <n v="8985094514"/>
    <s v="https://www.crunchbase.com/organization/bad-boyz"/>
    <s v="https://www.twitter.com/badboyz_adz"/>
    <s v="https://www.facebook.com/badboyz.adz"/>
    <s v="9570ed0e-7ec8-ddee-6f6f-1f5802f3a2ef"/>
  </r>
  <r>
    <x v="13643"/>
    <s v="visionbanco.com"/>
    <s v="PRY"/>
    <m/>
    <m/>
    <m/>
    <x v="0"/>
    <s v="To positively contribute to economic development, employment generation and poverty alleviation by offering sustainable solutions."/>
    <s v="banking|financial services"/>
    <x v="39"/>
    <x v="1"/>
    <n v="1"/>
    <n v="6800000"/>
    <s v="1992-01-01"/>
    <s v="2015-12-17"/>
    <s v="2015-12-17"/>
    <m/>
    <s v="servicioalcliente@visionbanco.com"/>
    <s v="(021)414-3000"/>
    <s v="https://www.crunchbase.com/organization/banco-vision"/>
    <s v="https://www.twitter.com/visionbanco"/>
    <s v="https://www.facebook.com/visionbanco"/>
    <s v="2e628425-1a09-256b-27cf-ac486150dc90"/>
  </r>
  <r>
    <x v="13644"/>
    <s v="barnebys.com"/>
    <s v="SWE"/>
    <m/>
    <s v="Stockholm"/>
    <s v="Stockholm"/>
    <x v="0"/>
    <s v="Barnebys offers a search engine that enables collectors and buyers to find online and salesroom auctions."/>
    <s v="art|auctions|search engine"/>
    <x v="244"/>
    <x v="2"/>
    <n v="4"/>
    <n v="8468067.9671375696"/>
    <s v="2011-09-01"/>
    <s v="2012-06-18"/>
    <s v="2015-12-17"/>
    <m/>
    <s v="info@barnebys.com"/>
    <m/>
    <s v="https://www.crunchbase.com/organization/barnebys"/>
    <s v="https://www.twitter.com/barnebysus"/>
    <s v="https://www.facebook.com/barnebyscom"/>
    <s v="4364b971-5d62-3da4-f17f-e6ae20398afa"/>
  </r>
  <r>
    <x v="13645"/>
    <s v="bioneeds.in"/>
    <s v="IND"/>
    <m/>
    <s v="Bangalore"/>
    <s v="Bangalore"/>
    <x v="0"/>
    <s v="BIONEEDS is an integrated discovery and development contract research organization"/>
    <s v="biotechnology|chemical|pharmaceutical"/>
    <x v="44"/>
    <x v="0"/>
    <n v="1"/>
    <n v="3700000"/>
    <s v="2006-01-01"/>
    <s v="2015-12-17"/>
    <s v="2015-12-17"/>
    <m/>
    <s v="bioneeds@bioneeds.in"/>
    <n v="919844457677"/>
    <s v="https://www.crunchbase.com/organization/bioneeds"/>
    <m/>
    <m/>
    <s v="dd1c8ebd-fd01-34a9-1856-a5194db47f87"/>
  </r>
  <r>
    <x v="13646"/>
    <s v="boltmobility.com"/>
    <s v="NLD"/>
    <m/>
    <s v="The Hague"/>
    <s v="Delft"/>
    <x v="0"/>
    <s v="AppScooter®: ‘Tesla + iPhone on two wheels’"/>
    <s v="automotive|mobile"/>
    <x v="205"/>
    <x v="1"/>
    <n v="1"/>
    <n v="1228519.11575744"/>
    <s v="2014-01-01"/>
    <s v="2015-12-17"/>
    <s v="2015-12-17"/>
    <m/>
    <m/>
    <m/>
    <s v="https://www.crunchbase.com/organization/bolt-mobility"/>
    <s v="https://www.twitter.com/boltmobility"/>
    <s v="https://www.facebook.com/boltmobility"/>
    <s v="47fa16ae-e042-e11c-6f06-5e6799bf3d92"/>
  </r>
  <r>
    <x v="13647"/>
    <s v="calthorpe.com"/>
    <s v="USA"/>
    <s v="CA"/>
    <s v="SF Bay Area"/>
    <s v="Berkeley"/>
    <x v="0"/>
    <s v="Calthorpe Associates is internationally recognized for its innovative leadership in regional planning, urban design and architecture."/>
    <s v="architecture"/>
    <x v="76"/>
    <x v="0"/>
    <n v="1"/>
    <n v="600000"/>
    <s v="2002-01-01"/>
    <s v="2015-12-17"/>
    <s v="2015-12-17"/>
    <m/>
    <m/>
    <s v="(510)548-6800"/>
    <s v="https://www.crunchbase.com/organization/calthorpe-associates"/>
    <m/>
    <m/>
    <s v="8740167d-c8a6-ef79-35ab-4b648b5836a5"/>
  </r>
  <r>
    <x v="13648"/>
    <s v="capcito.com"/>
    <s v="SWE"/>
    <m/>
    <s v="Stockholm"/>
    <s v="Stockholm"/>
    <x v="0"/>
    <s v="Capcito – Takes invoice financing and SME lending to the next level through technology and applying data-driven decision making."/>
    <s v="financial services|fintech"/>
    <x v="24"/>
    <x v="1"/>
    <n v="1"/>
    <n v="600000"/>
    <s v="2014-01-01"/>
    <s v="2015-12-17"/>
    <s v="2015-12-17"/>
    <m/>
    <m/>
    <m/>
    <s v="https://www.crunchbase.com/organization/capcito"/>
    <m/>
    <m/>
    <s v="f1dde6f8-ce81-72db-d0e9-782615b078b2"/>
  </r>
  <r>
    <x v="13649"/>
    <s v="cardlab.dk"/>
    <s v="DNK"/>
    <m/>
    <s v="Herlev"/>
    <s v="Herlev"/>
    <x v="0"/>
    <s v="loyalty and access cards"/>
    <s v="customer service|gift card"/>
    <x v="53"/>
    <x v="2"/>
    <n v="1"/>
    <n v="6006093.4548141602"/>
    <s v="2002-01-01"/>
    <s v="2015-12-17"/>
    <s v="2015-12-17"/>
    <m/>
    <s v="info@cardlab.com"/>
    <s v="(453)155-4994"/>
    <s v="https://www.crunchbase.com/organization/cardlab-2"/>
    <m/>
    <m/>
    <s v="2d33a790-cc1d-0dc8-f6f8-a2596e645004"/>
  </r>
  <r>
    <x v="13650"/>
    <s v="carpm.in"/>
    <s v="IND"/>
    <m/>
    <s v="New Delhi"/>
    <s v="Gurgaon"/>
    <x v="0"/>
    <s v="Connected car platform. Making car ownership more affordable."/>
    <s v="apps|car sharing|travel"/>
    <x v="986"/>
    <x v="1"/>
    <n v="1"/>
    <n v="100000"/>
    <s v="2015-09-01"/>
    <s v="2015-12-17"/>
    <s v="2015-12-17"/>
    <m/>
    <s v="fix@carpm.in"/>
    <s v="'+91 97 17 356939"/>
    <s v="https://www.crunchbase.com/organization/carpm"/>
    <s v="https://www.twitter.com/_carpm"/>
    <s v="https://www.facebook.com/carpm.official"/>
    <s v="4333acc6-2cfd-4ab2-9e6b-9187eeb8480b"/>
  </r>
  <r>
    <x v="13651"/>
    <s v="catinaflat.com"/>
    <s v="GBR"/>
    <m/>
    <s v="London"/>
    <s v="London"/>
    <x v="0"/>
    <s v="Cat in a Flat The best way to find trusted cat sitters in your area."/>
    <s v="communities|local"/>
    <x v="107"/>
    <x v="1"/>
    <n v="1"/>
    <n v="76064.847750067594"/>
    <s v="2014-04-17"/>
    <s v="2015-12-17"/>
    <s v="2015-12-17"/>
    <m/>
    <s v="support@catinaflat.com"/>
    <m/>
    <s v="https://www.crunchbase.com/organization/cat-in-a-flat"/>
    <s v="https://www.twitter.com/catinabusiness"/>
    <s v="https://www.facebook.com/catinaflat"/>
    <s v="1dfce27f-3074-1075-8bc0-3b23c3f0872e"/>
  </r>
  <r>
    <x v="13652"/>
    <s v="centaurusfinancial.com"/>
    <s v="USA"/>
    <s v="CA"/>
    <s v="Anaheim"/>
    <s v="Anaheim"/>
    <x v="0"/>
    <s v="Centaurus Financial, Inc. is a national independent licensed to offer securities, investment advisory services and insurance products."/>
    <s v="insurance|security"/>
    <x v="1018"/>
    <x v="6"/>
    <n v="1"/>
    <n v="30000"/>
    <s v="1992-01-01"/>
    <s v="2015-12-17"/>
    <s v="2015-12-17"/>
    <m/>
    <s v="contactus@cfiemail.com"/>
    <n v="7144561797"/>
    <s v="https://www.crunchbase.com/organization/centaurus-financial"/>
    <s v="https://www.twitter.com/centaurusfin"/>
    <s v="https://www.facebook.com/centaurusfinancial"/>
    <s v="dc79bf28-d82e-ff35-2e3c-cfe5d51174c9"/>
  </r>
  <r>
    <x v="13653"/>
    <s v="cloudinary.com"/>
    <s v="USA"/>
    <s v="CA"/>
    <s v="SF Bay Area"/>
    <s v="Palo Alto"/>
    <x v="0"/>
    <s v="Cloudinary is a cloud-based image management SaaS for web and mobile applications."/>
    <s v="cloud computing|cloud data services|image recognition|internet|mobile|photography|saas|software|web development"/>
    <x v="3017"/>
    <x v="0"/>
    <n v="1"/>
    <m/>
    <s v="2011-05-01"/>
    <s v="2015-12-17"/>
    <s v="2015-12-17"/>
    <m/>
    <s v="info@cloudinary.com"/>
    <n v="97236491316"/>
    <s v="https://www.crunchbase.com/organization/cloudinary"/>
    <s v="https://www.twitter.com/cloudinary"/>
    <s v="http://www.facebook.com/cloudinary"/>
    <s v="41d60ebc-243d-2310-cfb3-40ed6a46849a"/>
  </r>
  <r>
    <x v="13654"/>
    <s v="crowdfunder.co.uk"/>
    <s v="GBR"/>
    <m/>
    <s v="GBR - Other"/>
    <s v="Cornwell"/>
    <x v="0"/>
    <s v="Crowdfunding the future. Connecting projects with communities to make great ideas happen all over the UK and beyond"/>
    <s v="crowdfunding"/>
    <x v="24"/>
    <x v="0"/>
    <n v="2"/>
    <n v="2795153.0816007499"/>
    <s v="2010-01-01"/>
    <s v="2014-04-01"/>
    <s v="2015-12-17"/>
    <m/>
    <s v="support@crowdfunder.co.uk."/>
    <s v="44 1392 241 319"/>
    <s v="https://www.crunchbase.com/organization/crowdfunder-co-uk"/>
    <s v="https://www.twitter.com/crowdfunderuk"/>
    <s v="http://www.facebook.com/crowdfunder/info"/>
    <s v="63457f80-941e-d215-d2f6-abd9a8c1b7ed"/>
  </r>
  <r>
    <x v="13655"/>
    <s v="cybaero.se"/>
    <s v="SWE"/>
    <m/>
    <s v="Linkoping"/>
    <s v="Linköping"/>
    <x v="0"/>
    <s v="CybAero develops and manufactures Unmanned Aerial Vehicles (UAVs) and related sensor systems."/>
    <s v="aerospace|manufacturing|sensor"/>
    <x v="578"/>
    <x v="6"/>
    <n v="1"/>
    <n v="2631585.13060416"/>
    <m/>
    <s v="2015-12-17"/>
    <s v="2015-12-17"/>
    <m/>
    <s v="info@cybaero.se"/>
    <s v="46-(0)-13-465-29-00"/>
    <s v="https://www.crunchbase.com/organization/cybaero"/>
    <m/>
    <m/>
    <s v="09cc5520-39e0-f543-b4b6-d1757101e687"/>
  </r>
  <r>
    <x v="13656"/>
    <s v="depositphotos.com"/>
    <s v="USA"/>
    <s v="NY"/>
    <s v="New York City"/>
    <s v="New York"/>
    <x v="0"/>
    <s v="Depositphotos is a creative content marketplace that allows users to buy and sell high-quality stock photos, vector images and videos."/>
    <s v="curated web|image recognition|photography|stock exchanges"/>
    <x v="3018"/>
    <x v="3"/>
    <n v="2"/>
    <n v="8000000"/>
    <s v="2009-11-11"/>
    <s v="2011-07-27"/>
    <s v="2015-12-17"/>
    <m/>
    <s v="marketing@depositphotos.com"/>
    <m/>
    <s v="https://www.crunchbase.com/organization/depositphotos"/>
    <s v="https://www.twitter.com/depositphotos"/>
    <s v="http://www.facebook.com/depositphotosen"/>
    <s v="ea3c09ba-bfe1-1ddb-b4a0-7241753b24b2"/>
  </r>
  <r>
    <x v="13657"/>
    <s v="docufresh.com"/>
    <m/>
    <m/>
    <m/>
    <m/>
    <x v="0"/>
    <s v="Fresh look at student loans"/>
    <s v="finance|financial services"/>
    <x v="24"/>
    <x v="2"/>
    <n v="1"/>
    <n v="100000"/>
    <s v="2015-09-10"/>
    <s v="2015-12-17"/>
    <s v="2015-12-17"/>
    <m/>
    <m/>
    <m/>
    <s v="https://www.crunchbase.com/organization/docufresh"/>
    <m/>
    <m/>
    <s v="16c17c48-803c-a467-419c-351f011ac6d3"/>
  </r>
  <r>
    <x v="13658"/>
    <s v="documentdirect.co.uk"/>
    <s v="GBR"/>
    <m/>
    <s v="Liverpool"/>
    <s v="Liverpool"/>
    <x v="0"/>
    <s v="Document Direct is the UK’s premier outsourced typing and document production service for legal firms and professional services ."/>
    <s v="recruiting"/>
    <x v="407"/>
    <x v="6"/>
    <n v="2"/>
    <n v="1047834.2498522101"/>
    <s v="2005-01-01"/>
    <s v="2015-03-24"/>
    <s v="2015-12-17"/>
    <m/>
    <s v="info@documentdirect.co.uk"/>
    <n v="8453403031"/>
    <s v="https://www.crunchbase.com/organization/document-direct"/>
    <s v="https://www.twitter.com/documentdirect"/>
    <m/>
    <s v="6cc1679c-8f23-a1e4-9861-c1d9f06a6665"/>
  </r>
  <r>
    <x v="13659"/>
    <s v="eatfresh.com"/>
    <s v="IND"/>
    <m/>
    <s v="Bangalore"/>
    <s v="Bengaluru"/>
    <x v="0"/>
    <s v="Eatfresh is an online platform for chef-made meals."/>
    <s v="food processing|internet|restaurants"/>
    <x v="1034"/>
    <x v="6"/>
    <n v="1"/>
    <m/>
    <s v="2015-01-01"/>
    <s v="2015-12-17"/>
    <s v="2015-12-17"/>
    <m/>
    <s v="feedback@eatfresh.com"/>
    <n v="8039510100"/>
    <s v="https://www.crunchbase.com/organization/eatfresh"/>
    <s v="https://www.twitter.com/eatfreshin"/>
    <s v="https://www.facebook.com/eatfreshin/"/>
    <s v="a1b2e2b0-837f-64aa-dbe2-7872a4815001"/>
  </r>
  <r>
    <x v="13660"/>
    <s v="farmobile.com"/>
    <s v="USA"/>
    <s v="KS"/>
    <s v="Kansas City"/>
    <s v="Overland Park"/>
    <x v="0"/>
    <s v="Reinventing the approach to Ag data! Farmer power. Improve life."/>
    <s v="farming|hardware"/>
    <x v="1799"/>
    <x v="0"/>
    <n v="1"/>
    <n v="5500000"/>
    <s v="2013-01-01"/>
    <s v="2015-12-17"/>
    <s v="2015-12-17"/>
    <m/>
    <s v="info@farmobile.com"/>
    <s v="'+1 844-337-2255"/>
    <s v="https://www.crunchbase.com/organization/farmobile"/>
    <s v="https://www.twitter.com/farmobilellc"/>
    <s v="https://www.facebook.com/farmobilellc/info/?tab=page_info"/>
    <s v="ef1ac1e8-9770-60f9-fb94-8aad3142d6b2"/>
  </r>
  <r>
    <x v="13661"/>
    <s v="flat.io"/>
    <m/>
    <m/>
    <m/>
    <m/>
    <x v="0"/>
    <s v="The online and collaborative music score editor."/>
    <s v="apps|internet|music|software"/>
    <x v="964"/>
    <x v="1"/>
    <n v="1"/>
    <n v="250000"/>
    <s v="2014-01-01"/>
    <s v="2015-12-17"/>
    <s v="2015-12-17"/>
    <m/>
    <m/>
    <m/>
    <s v="https://www.crunchbase.com/organization/flat"/>
    <s v="https://www.twitter.com/flat_io"/>
    <s v="https://www.facebook.com/flat.io?_rdr=p"/>
    <s v="45fe18b9-3ac0-06d2-b999-69018ebc82ca"/>
  </r>
  <r>
    <x v="13662"/>
    <s v="myappstore.us"/>
    <s v="IND"/>
    <m/>
    <s v="New Delhi"/>
    <s v="Noida"/>
    <x v="0"/>
    <s v="FocusDigit provides end-to-end solutions for sellers to simplify their online journey and optimize their sales potential."/>
    <m/>
    <x v="5"/>
    <x v="2"/>
    <n v="1"/>
    <m/>
    <m/>
    <s v="2015-12-17"/>
    <s v="2015-12-17"/>
    <m/>
    <s v="info@focusdigit.com"/>
    <n v="919958805111"/>
    <s v="https://www.crunchbase.com/organization/focus-digit"/>
    <s v="https://www.twitter.com/focusdigit"/>
    <s v="https://www.facebook.com/focusdigit/info/?tab=page_info"/>
    <s v="fa2defb7-03c7-b215-dd8e-0c2669648691"/>
  </r>
  <r>
    <x v="13663"/>
    <s v="fonality.com"/>
    <s v="USA"/>
    <s v="CA"/>
    <s v="Los Angeles"/>
    <s v="Los Angeles"/>
    <x v="0"/>
    <s v="Fonality is a communications company that provides business phone systems as well as cloud-based VoIP and Unified Communications solutions."/>
    <s v="cloud computing|telecommunications|voip"/>
    <x v="2002"/>
    <x v="5"/>
    <n v="7"/>
    <n v="52403316"/>
    <s v="2004-01-01"/>
    <s v="2005-06-01"/>
    <s v="2015-12-17"/>
    <m/>
    <s v="socialmedia@fonality.com"/>
    <n v="118773662548"/>
    <s v="https://www.crunchbase.com/organization/fonality"/>
    <s v="https://www.twitter.com/fonality"/>
    <s v="http://www.facebook.com/fonalityinc"/>
    <s v="b04d26a2-c865-231e-4226-dbf480e28a76"/>
  </r>
  <r>
    <x v="13664"/>
    <s v="forcemanager.net"/>
    <s v="ESP"/>
    <m/>
    <s v="Barcelona"/>
    <s v="Barcelona"/>
    <x v="0"/>
    <s v="ForceManager is the mobile sales management software that allows you to measure, analyse and improve your sales team’s performance."/>
    <s v="business development|mobile"/>
    <x v="15"/>
    <x v="6"/>
    <n v="2"/>
    <n v="5734033.9835687801"/>
    <s v="2011-01-01"/>
    <s v="2014-05-01"/>
    <s v="2015-12-17"/>
    <m/>
    <s v="info@forcemanager.net"/>
    <n v="34931173886"/>
    <s v="https://www.crunchbase.com/organization/forcemanager"/>
    <s v="https://www.twitter.com/forcemanager"/>
    <s v="http://www.facebook.com/forcemanager"/>
    <s v="05daf407-aba6-7ca8-2ae2-b90928edbedb"/>
  </r>
  <r>
    <x v="13665"/>
    <s v="fresvii.com"/>
    <s v="USA"/>
    <s v="CA"/>
    <s v="SF Bay Area"/>
    <s v="Redwood City"/>
    <x v="0"/>
    <s v="AppSteroid is a plug-and-play mobile service that enables faster launch time"/>
    <s v="cloud computing|mobile"/>
    <x v="945"/>
    <x v="1"/>
    <n v="3"/>
    <n v="9787150"/>
    <s v="2005-01-01"/>
    <s v="2014-10-15"/>
    <s v="2015-12-17"/>
    <m/>
    <s v="contact@fresvii.com"/>
    <s v="(650) 995-7220"/>
    <s v="https://www.crunchbase.com/organization/fresvii"/>
    <s v="https://www.twitter.com/fresvii"/>
    <s v="http://www.facebook.com/fresvii"/>
    <s v="056ca0e7-508f-467f-71fd-81405fa93faa"/>
  </r>
  <r>
    <x v="13666"/>
    <s v="fullcircleinsights.com"/>
    <s v="USA"/>
    <s v="CA"/>
    <s v="SF Bay Area"/>
    <s v="San Mateo"/>
    <x v="0"/>
    <s v="Full Circle Insights products give marketers full response lifecycle management solutions."/>
    <s v="software"/>
    <x v="10"/>
    <x v="0"/>
    <n v="2"/>
    <n v="4900000"/>
    <s v="2010-12-31"/>
    <s v="2013-11-12"/>
    <s v="2015-12-17"/>
    <m/>
    <s v="sales@fullcirclecrm.com"/>
    <s v="(650) 641-2766"/>
    <s v="https://www.crunchbase.com/organization/full-circle-insights"/>
    <s v="https://www.twitter.com/fc_insights"/>
    <s v="https://www.facebook.com/fullcircleinsights?fref=ts"/>
    <s v="6518a72c-ed88-7517-eed2-b56171c94396"/>
  </r>
  <r>
    <x v="13667"/>
    <s v="gastrofix.com"/>
    <s v="DEU"/>
    <m/>
    <s v="Berlin"/>
    <s v="Berlin"/>
    <x v="0"/>
    <s v="a Berlin based ePOS company which has developed a disruptive point-of-sale (POS) system for Apple iPad"/>
    <s v="information technology"/>
    <x v="59"/>
    <x v="6"/>
    <n v="1"/>
    <n v="4000000"/>
    <s v="2011-01-01"/>
    <s v="2015-12-17"/>
    <s v="2015-12-17"/>
    <m/>
    <s v="Info@gastrofix.com"/>
    <n v="493076230339"/>
    <s v="https://www.crunchbase.com/organization/gastrofix"/>
    <s v="https://www.twitter.com/gastrofix"/>
    <s v="https://www.facebook.com/gastrofix/info/?tab=overview"/>
    <s v="1107f042-d936-ce1a-0656-630cff91f6d4"/>
  </r>
  <r>
    <x v="13668"/>
    <s v="greenseedinvestments.com"/>
    <s v="USA"/>
    <s v="AZ"/>
    <s v="Phoenix"/>
    <s v="Phoenix"/>
    <x v="0"/>
    <s v="Green Seed Investments is an investment company which invest in legal cannabis industry."/>
    <s v="venture capital"/>
    <x v="39"/>
    <x v="0"/>
    <n v="2"/>
    <n v="3400000"/>
    <s v="2013-01-01"/>
    <s v="2015-08-03"/>
    <s v="2015-12-17"/>
    <m/>
    <m/>
    <m/>
    <s v="https://www.crunchbase.com/organization/green-seed-investments"/>
    <m/>
    <m/>
    <s v="66597253-1219-357c-6582-054e68f3b632"/>
  </r>
  <r>
    <x v="13669"/>
    <s v="groupiecam.com"/>
    <s v="USA"/>
    <s v="NY"/>
    <s v="New York City"/>
    <s v="New York"/>
    <x v="0"/>
    <s v="Connecting Interest Group Messages"/>
    <s v="messaging|mobile|social media"/>
    <x v="729"/>
    <x v="1"/>
    <n v="1"/>
    <m/>
    <s v="2009-01-01"/>
    <s v="2015-12-17"/>
    <s v="2015-12-17"/>
    <m/>
    <s v="feedback@groupie.co"/>
    <m/>
    <s v="https://www.crunchbase.com/organization/groupie"/>
    <s v="https://www.twitter.com/groupie"/>
    <s v="http://www.facebook.com/groupie"/>
    <s v="a8d14e69-0b5a-3080-c0ce-8eb063378251"/>
  </r>
  <r>
    <x v="13670"/>
    <s v="homeschoolsnowboarding.com"/>
    <s v="USA"/>
    <s v="OR"/>
    <s v="Portland, Oregon"/>
    <s v="Portland"/>
    <x v="0"/>
    <s v="Homeschool Snowboarding manufactures technical outerwear for amateur and professional snowboarders."/>
    <s v="e-commerce"/>
    <x v="63"/>
    <x v="0"/>
    <n v="3"/>
    <n v="25000"/>
    <s v="2007-01-01"/>
    <s v="2011-11-07"/>
    <s v="2015-12-17"/>
    <m/>
    <s v="info@homeschoolouterwear.com"/>
    <s v="'503-438-4877"/>
    <s v="https://www.crunchbase.com/organization/homeschool-snowboarding"/>
    <s v="https://www.twitter.com/hmschl"/>
    <s v="http://www.facebook.com/homeschool-snowboarding/2859780862"/>
    <s v="443ad3b2-32a1-3a68-4b0d-928e711b1a97"/>
  </r>
  <r>
    <x v="13671"/>
    <s v="hcsafety.com"/>
    <s v="USA"/>
    <s v="NY"/>
    <s v="New York City"/>
    <s v="New York"/>
    <x v="0"/>
    <s v="HCS is developing an industrial wearables platform to prevent injuries and reduce deaths in dangerous workplace environments."/>
    <s v="industrial|public safety|wearables"/>
    <x v="3019"/>
    <x v="0"/>
    <n v="1"/>
    <n v="12924457"/>
    <s v="2014-07-01"/>
    <s v="2015-12-17"/>
    <s v="2015-12-17"/>
    <m/>
    <m/>
    <s v="(646) 867-0644"/>
    <s v="https://www.crunchbase.com/organization/human-condition-safety"/>
    <m/>
    <m/>
    <s v="053b4f4c-80c6-cadc-8216-bb26d9a9bc97"/>
  </r>
  <r>
    <x v="13672"/>
    <s v="ignite.io"/>
    <s v="GBR"/>
    <m/>
    <s v="Newcastle"/>
    <s v="Newcastle Upon Tyne"/>
    <x v="0"/>
    <s v="Ignite provides accelerator, incubator, and education programs for technology startups."/>
    <s v="b2b|b2c|incubators"/>
    <x v="39"/>
    <x v="2"/>
    <n v="3"/>
    <n v="2736707.0416420298"/>
    <s v="2011-01-01"/>
    <s v="2011-07-01"/>
    <s v="2015-12-17"/>
    <m/>
    <m/>
    <m/>
    <s v="https://www.crunchbase.com/organization/ignite-accelerator"/>
    <s v="https://www.twitter.com/ignite100"/>
    <s v="http://www.facebook.com/igniteaccelerator"/>
    <s v="344be4a5-b6ec-9734-c536-99bbda81222b"/>
  </r>
  <r>
    <x v="13673"/>
    <s v="inanovate.com"/>
    <s v="USA"/>
    <s v="VA"/>
    <s v="VA - Other"/>
    <s v="Triangle"/>
    <x v="0"/>
    <s v="Inanovate was founded in Massachusetts by two Babson MBA graduates, after winning first prize at the Babson Business Plan competition."/>
    <s v="biotechnology|health care|medical"/>
    <x v="44"/>
    <x v="0"/>
    <n v="1"/>
    <n v="502408"/>
    <s v="2006-01-01"/>
    <s v="2015-12-17"/>
    <s v="2015-12-17"/>
    <m/>
    <s v="enquiries@inanovate.com"/>
    <n v="116056796460"/>
    <s v="https://www.crunchbase.com/organization/inanovate"/>
    <s v="https://www.twitter.com/inanovate"/>
    <s v="https://www.facebook.com/inanovate?_rdr=p"/>
    <s v="b8113b63-2ef1-6b67-958f-4931b856fd73"/>
  </r>
  <r>
    <x v="13674"/>
    <s v="infinity-wireless.com"/>
    <s v="GBR"/>
    <m/>
    <s v="Birmingham"/>
    <s v="Birmingham"/>
    <x v="0"/>
    <s v="Developers of unique desktop and SAAS solutions which recover and restore deleted data from smartphones"/>
    <s v="android|saas"/>
    <x v="462"/>
    <x v="0"/>
    <n v="2"/>
    <n v="1104398.1411629801"/>
    <s v="2012-06-01"/>
    <s v="2014-03-31"/>
    <s v="2015-12-17"/>
    <m/>
    <m/>
    <s v="44 12 1200 1375"/>
    <s v="https://www.crunchbase.com/organization/infinity-wireless-ltd"/>
    <m/>
    <m/>
    <s v="9c3d1e80-4915-3c6b-6bff-dcb757a9282b"/>
  </r>
  <r>
    <x v="13675"/>
    <s v="intelli-stay.com"/>
    <s v="USA"/>
    <s v="NY"/>
    <s v="New York City"/>
    <s v="New York"/>
    <x v="0"/>
    <s v="IntelliStay Boonville Equity offering investors the opportunity to purchase up to 90% of its membership interests in a Holiday Inn Express."/>
    <s v="real estate"/>
    <x v="76"/>
    <x v="1"/>
    <n v="1"/>
    <n v="810000"/>
    <s v="2015-08-07"/>
    <s v="2015-12-17"/>
    <s v="2015-12-17"/>
    <m/>
    <m/>
    <m/>
    <s v="https://www.crunchbase.com/organization/intellistay-boonville-equity"/>
    <m/>
    <s v="https://www.facebook.com/intellistay"/>
    <s v="715bfec9-40a6-0ad1-686a-27e721b4496a"/>
  </r>
  <r>
    <x v="13676"/>
    <s v="jenetric.de"/>
    <s v="DEU"/>
    <m/>
    <s v="Jena"/>
    <s v="Jena"/>
    <x v="0"/>
    <s v="JENETRIC combines a multidisciplinary team of hardware"/>
    <s v="information technology"/>
    <x v="59"/>
    <x v="0"/>
    <n v="1"/>
    <m/>
    <s v="2014-01-01"/>
    <s v="2015-12-17"/>
    <s v="2015-12-17"/>
    <m/>
    <s v="info@jenetric.de"/>
    <n v="4936413219950"/>
    <s v="https://www.crunchbase.com/organization/jenetric"/>
    <m/>
    <m/>
    <s v="85ea8af8-e49d-2947-1d45-50753c24ebbe"/>
  </r>
  <r>
    <x v="13677"/>
    <s v="journeyxp.com"/>
    <s v="DNK"/>
    <m/>
    <s v="Copenhagen"/>
    <s v="Copenhagen"/>
    <x v="0"/>
    <s v="Cloud-based Journey Management Platform, automatically tailors the perfect customer journey on 1:1 level across all available touch points"/>
    <s v="artificial intelligence|enterprise software"/>
    <x v="64"/>
    <x v="0"/>
    <n v="1"/>
    <n v="527329.07336075103"/>
    <s v="2014-07-14"/>
    <s v="2015-12-17"/>
    <s v="2015-12-17"/>
    <m/>
    <s v="hello@journeyxp.com"/>
    <m/>
    <s v="https://www.crunchbase.com/organization/journeyxp"/>
    <s v="https://www.twitter.com/thejourneyxp"/>
    <s v="https://www.facebook.com/getskycloud"/>
    <s v="7a7533fb-321b-ea69-ff81-6f6c1aeb7e84"/>
  </r>
  <r>
    <x v="13678"/>
    <s v="lily.camera"/>
    <s v="USA"/>
    <s v="CA"/>
    <s v="SF Bay Area"/>
    <s v="San Francisco"/>
    <x v="0"/>
    <s v="Lily is a flying camera that takes photos and video in the moment!."/>
    <s v="consumer electronics|drones|robotics"/>
    <x v="962"/>
    <x v="0"/>
    <n v="3"/>
    <n v="15000000"/>
    <s v="2013-09-01"/>
    <s v="2014-03-01"/>
    <s v="2015-12-17"/>
    <m/>
    <s v="support@lily.camera"/>
    <m/>
    <s v="https://www.crunchbase.com/organization/lily-robotics"/>
    <s v="https://www.twitter.com/lily"/>
    <s v="https://www.facebook.com/lilyflyingcamera"/>
    <s v="bf593ace-4ea4-a3af-be76-1437bb8b5738"/>
  </r>
  <r>
    <x v="13679"/>
    <s v="matcherino.com"/>
    <s v="USA"/>
    <s v="WA"/>
    <s v="Seattle"/>
    <s v="Seattle"/>
    <x v="0"/>
    <s v="Crowd Funding eSports begins here."/>
    <s v="crowdfunding|e-commerce|fantasy sports"/>
    <x v="3020"/>
    <x v="0"/>
    <n v="2"/>
    <n v="1368000"/>
    <s v="2015-01-01"/>
    <s v="2015-08-07"/>
    <s v="2015-12-17"/>
    <m/>
    <m/>
    <m/>
    <s v="https://www.crunchbase.com/organization/matcherino"/>
    <m/>
    <m/>
    <s v="91818740-751b-5792-c4ae-96252e5fa340"/>
  </r>
  <r>
    <x v="13680"/>
    <s v="medable.com"/>
    <s v="USA"/>
    <s v="CA"/>
    <s v="SF Bay Area"/>
    <s v="Palo Alto"/>
    <x v="0"/>
    <s v="Medable is the app and analytics platform for healthcare."/>
    <s v="developer apis|health care|medical|medical device|messaging|pharmaceutical"/>
    <x v="2068"/>
    <x v="0"/>
    <n v="1"/>
    <n v="3202069"/>
    <s v="2013-02-20"/>
    <s v="2015-12-17"/>
    <s v="2015-12-17"/>
    <m/>
    <s v="info@medable.com"/>
    <s v="(877)820-6259"/>
    <s v="https://www.crunchbase.com/organization/medable-inc"/>
    <s v="https://www.twitter.com/medableinc"/>
    <s v="http://www.facebook.com/medableinc"/>
    <s v="78f0d020-f977-b258-5c6e-158c478b493b"/>
  </r>
  <r>
    <x v="13681"/>
    <s v="mevia.se"/>
    <s v="SWE"/>
    <m/>
    <s v="Gothenburg"/>
    <s v="Gothenburg"/>
    <x v="0"/>
    <s v="Mevia provides intelligent solutions to increase the quality of medical treatments."/>
    <s v="health care|medical"/>
    <x v="3"/>
    <x v="1"/>
    <n v="1"/>
    <n v="469925.91617931402"/>
    <s v="2014-01-01"/>
    <s v="2015-12-17"/>
    <s v="2015-12-17"/>
    <m/>
    <s v="info@mevia.se"/>
    <m/>
    <s v="https://www.crunchbase.com/organization/mevia"/>
    <m/>
    <m/>
    <s v="9576e327-56a4-add5-345b-053b0af304b4"/>
  </r>
  <r>
    <x v="13682"/>
    <s v="neva-aero.com"/>
    <s v="GBR"/>
    <m/>
    <s v="London"/>
    <s v="Brighton"/>
    <x v="0"/>
    <s v="Manufacturer of Heavy Drones &amp; robotic aerial platforms, SasS platform for industrial drone management"/>
    <s v="b2b|drones|industrial|robotics|transportation"/>
    <x v="710"/>
    <x v="6"/>
    <n v="3"/>
    <n v="534000"/>
    <s v="2013-09-26"/>
    <s v="2014-12-01"/>
    <s v="2015-12-17"/>
    <m/>
    <s v="corporate.development@neva-aero.com"/>
    <m/>
    <s v="https://www.crunchbase.com/organization/neva-aerospace-ltd"/>
    <s v="https://www.twitter.com/nevaaerospace"/>
    <m/>
    <s v="3414e7f8-fa8f-b339-4ef5-16dc472b146d"/>
  </r>
  <r>
    <x v="13683"/>
    <s v="nextcapital.com"/>
    <s v="USA"/>
    <s v="IL"/>
    <s v="Chicago"/>
    <s v="Chicago"/>
    <x v="0"/>
    <s v="NextCapital provides a personal benchmarking tool to help clearly understand how investments are performing."/>
    <s v="advice|finance|retirement|software"/>
    <x v="3021"/>
    <x v="0"/>
    <n v="2"/>
    <n v="22300000"/>
    <s v="1996-01-01"/>
    <s v="2014-09-02"/>
    <s v="2015-12-17"/>
    <m/>
    <s v="hello@nextcapital.com"/>
    <s v="'312-264-7000"/>
    <s v="https://www.crunchbase.com/organization/nextcapital"/>
    <s v="https://www.twitter.com/nxtcap"/>
    <s v="https://www.facebook.com/plugins"/>
    <s v="d3bb3978-e3b6-48cc-424f-c7f451165c27"/>
  </r>
  <r>
    <x v="13684"/>
    <s v="offerpop.com"/>
    <s v="USA"/>
    <s v="NY"/>
    <s v="New York City"/>
    <s v="New York"/>
    <x v="0"/>
    <s v="Offerpop is an engagement marketing platform that helps brands to convert consumers while building rich customer profiles to drive ROI."/>
    <s v="analytics|content marketing|curated web|enterprise software|social media|social media marketing|video"/>
    <x v="3022"/>
    <x v="2"/>
    <n v="5"/>
    <n v="31548791"/>
    <s v="2009-01-01"/>
    <s v="2010-10-20"/>
    <s v="2015-12-17"/>
    <m/>
    <s v="contact@offerpop.com"/>
    <m/>
    <s v="https://www.crunchbase.com/organization/offerpop"/>
    <s v="https://www.twitter.com/offerpop"/>
    <s v="http://www.facebook.com/offerpop"/>
    <s v="62c025ce-9eee-8386-2383-86d44caebbc7"/>
  </r>
  <r>
    <x v="13685"/>
    <s v="okhi.com"/>
    <s v="KEN"/>
    <m/>
    <s v="Nairobi"/>
    <s v="Nairobi"/>
    <x v="0"/>
    <s v="OkHi is building the next generation address system for Kenya and beyond."/>
    <s v="apps|logistics|supply chain management"/>
    <x v="812"/>
    <x v="0"/>
    <n v="1"/>
    <n v="750000"/>
    <s v="2014-01-01"/>
    <s v="2015-12-17"/>
    <s v="2015-12-17"/>
    <m/>
    <m/>
    <s v="70 541 6851"/>
    <s v="https://www.crunchbase.com/organization/okhi"/>
    <s v="https://www.twitter.com/letsokhi"/>
    <s v="https://www.facebook.com/letsokhi"/>
    <s v="1103623a-3d2a-c8b7-4f87-dedb36255032"/>
  </r>
  <r>
    <x v="13686"/>
    <s v="omadi.com"/>
    <s v="USA"/>
    <s v="UT"/>
    <s v="Salt Lake City"/>
    <s v="Provo"/>
    <x v="0"/>
    <s v="Omadi provides the an all-in-one web-based towing &amp; security management system."/>
    <s v="software"/>
    <x v="10"/>
    <x v="0"/>
    <n v="2"/>
    <n v="5700000"/>
    <s v="2011-01-01"/>
    <s v="2015-05-26"/>
    <s v="2015-12-17"/>
    <m/>
    <s v="sales@omadi.com"/>
    <s v="(801) 800-8240"/>
    <s v="https://www.crunchbase.com/organization/omadi"/>
    <s v="https://www.twitter.com/omadicrm"/>
    <s v="https://www.facebook.com/omaditowing?__hstc=71157071.bd37266b317a72118c459dc9e7a4e682.1423648498619.1423648498619.1423648498619.1&amp;__hssc=71157071.2.1423648498619&amp;__hsfp=3145049915"/>
    <s v="3c056779-9cca-37ad-d135-3cdfd808fc8c"/>
  </r>
  <r>
    <x v="13687"/>
    <s v="onesourcewater.net"/>
    <s v="USA"/>
    <s v="CT"/>
    <s v="Hartford"/>
    <s v="Farmington"/>
    <x v="0"/>
    <s v="Onesource Water, LLC operates as a bottleless water cooler service company for businesses in the United States."/>
    <s v="water|water purification"/>
    <x v="412"/>
    <x v="6"/>
    <n v="2"/>
    <n v="65125000"/>
    <s v="2004-01-01"/>
    <s v="2014-04-06"/>
    <s v="2015-12-17"/>
    <m/>
    <m/>
    <s v="'866-917-7873"/>
    <s v="https://www.crunchbase.com/organization/onesource-water"/>
    <m/>
    <m/>
    <s v="d49b3b68-4426-b651-5d0f-da067b898502"/>
  </r>
  <r>
    <x v="13688"/>
    <s v="patsnapglobal.com"/>
    <s v="SGP"/>
    <m/>
    <s v="Singapore"/>
    <s v="Singapore"/>
    <x v="0"/>
    <s v="PatSnap is the leading IP Analytic and Management platform that empowers even non IP-proficient users to understand this competitive"/>
    <s v="analytics|information services|information technology"/>
    <x v="930"/>
    <x v="6"/>
    <n v="2"/>
    <n v="13602901.536704199"/>
    <s v="2007-01-01"/>
    <s v="2014-08-28"/>
    <s v="2015-12-17"/>
    <m/>
    <s v="support@patsnap.com"/>
    <s v="65 9692 8908"/>
    <s v="https://www.crunchbase.com/organization/patsnap"/>
    <s v="https://www.twitter.com/patsnap"/>
    <s v="http://www.facebook.com/patsnap"/>
    <s v="8e89c0c5-70d0-c713-ba64-3cd26455cfa9"/>
  </r>
  <r>
    <x v="13689"/>
    <s v="questorganizer.com"/>
    <s v="USA"/>
    <s v="HI"/>
    <s v="Honolulu"/>
    <s v="Honolulu"/>
    <x v="0"/>
    <s v="QuestOrganizer creates savings &amp; turns any flight into a multi-city adventure by offering optimal route suggestions with free stopovers."/>
    <s v="adventure travel|tourism|travel"/>
    <x v="22"/>
    <x v="1"/>
    <n v="1"/>
    <n v="25000"/>
    <s v="2014-01-01"/>
    <s v="2015-12-17"/>
    <s v="2015-12-17"/>
    <m/>
    <s v="Contact@QuestOrganizer.com"/>
    <n v="114156848002"/>
    <s v="https://www.crunchbase.com/organization/quest-organizer"/>
    <s v="https://www.twitter.com/questorganizer"/>
    <s v="https://www.facebook.com/questorganizer"/>
    <s v="7fff092c-fa30-1bf0-c659-8898c31dd275"/>
  </r>
  <r>
    <x v="13690"/>
    <s v="revobotik.de"/>
    <s v="DEU"/>
    <m/>
    <s v="Dresden"/>
    <s v="Dresden"/>
    <x v="0"/>
    <s v="REVOBOTIK nutzt die umlaufende Antriebsweise um die Leistungsfähigkeit von Delta-Robotern im Dauerbetrieb zu erhöhen."/>
    <s v="logistics"/>
    <x v="114"/>
    <x v="2"/>
    <n v="1"/>
    <m/>
    <m/>
    <s v="2015-12-17"/>
    <s v="2015-12-17"/>
    <m/>
    <s v="info@revobotik.de"/>
    <n v="4935146335066"/>
    <s v="https://www.crunchbase.com/organization/revobotik"/>
    <m/>
    <m/>
    <s v="827ea5d1-e909-e8d8-f725-6446d2fdd09a"/>
  </r>
  <r>
    <x v="13691"/>
    <s v="rivigo.com"/>
    <s v="IND"/>
    <m/>
    <s v="New Delhi"/>
    <s v="Gurgaon"/>
    <x v="0"/>
    <s v="trucksfirst is built for clients who need hassle free, reliable, professional and super-express logistics services"/>
    <s v="automotive|logistics|transportation"/>
    <x v="114"/>
    <x v="6"/>
    <n v="1"/>
    <n v="30000000"/>
    <s v="2014-01-01"/>
    <s v="2015-12-17"/>
    <s v="2015-12-17"/>
    <m/>
    <s v="info@trucksfirst.com; info@rivigo.com"/>
    <m/>
    <s v="https://www.crunchbase.com/organization/rivigo-2"/>
    <m/>
    <s v="https://www.facebook.com/trucksfirst/"/>
    <s v="3b6a6aed-80d5-2e67-1ade-e8a284abdfc4"/>
  </r>
  <r>
    <x v="13692"/>
    <s v="selfiemirror.me"/>
    <m/>
    <m/>
    <m/>
    <m/>
    <x v="0"/>
    <s v="SELFIE MIRROR is a unique start screen giving fast access other applications related to business need."/>
    <s v="homeland security|mobile|smart building"/>
    <x v="3023"/>
    <x v="2"/>
    <n v="1"/>
    <n v="150000"/>
    <s v="2013-10-03"/>
    <s v="2015-12-17"/>
    <s v="2015-12-17"/>
    <m/>
    <m/>
    <m/>
    <s v="https://www.crunchbase.com/organization/selfie-mirror-2"/>
    <s v="https://www.twitter.com/selfiemirrorme"/>
    <s v="https://www.facebook.com/selfiemirror.me"/>
    <s v="e1a86428-d57e-ba9a-9a89-7c556625c587"/>
  </r>
  <r>
    <x v="13693"/>
    <s v="shabazzpublication.com"/>
    <m/>
    <m/>
    <m/>
    <m/>
    <x v="0"/>
    <s v="where you can have your voice heard amongst the online community and more through our publishing sites and advertising strategies."/>
    <m/>
    <x v="5"/>
    <x v="2"/>
    <n v="1"/>
    <m/>
    <s v="2015-07-17"/>
    <s v="2015-12-17"/>
    <s v="2015-12-17"/>
    <m/>
    <m/>
    <m/>
    <s v="https://www.crunchbase.com/organization/shabazz-publication"/>
    <m/>
    <m/>
    <s v="73f79fe1-6f8f-2305-763f-5f5a9d09f851"/>
  </r>
  <r>
    <x v="13694"/>
    <s v="signavio.com"/>
    <s v="DEU"/>
    <m/>
    <s v="Berlin"/>
    <s v="Berlin"/>
    <x v="0"/>
    <s v="Web-based Business Process Management"/>
    <s v="business development|computer|software"/>
    <x v="148"/>
    <x v="2"/>
    <n v="1"/>
    <n v="33969624.5808587"/>
    <s v="2009-05-01"/>
    <s v="2015-12-17"/>
    <s v="2015-12-17"/>
    <m/>
    <s v="info@signavio.com"/>
    <m/>
    <s v="https://www.crunchbase.com/organization/signavio"/>
    <s v="https://www.twitter.com/signavio"/>
    <s v="http://www.facebook.com/signavio"/>
    <s v="1061e4bc-cd76-f78d-0402-cd7ee1e1a7e6"/>
  </r>
  <r>
    <x v="13695"/>
    <s v="silvair.com"/>
    <s v="USA"/>
    <s v="CA"/>
    <s v="SF Bay Area"/>
    <s v="San Francisco"/>
    <x v="0"/>
    <s v="Silvair is a turnkey smart lighting platform enabling manufacturers to provide enhanced lighting experience."/>
    <s v="hardware|internet of things|lighting|smart building|software"/>
    <x v="3024"/>
    <x v="6"/>
    <n v="1"/>
    <n v="4800000"/>
    <s v="2013-01-01"/>
    <s v="2015-12-17"/>
    <s v="2015-12-17"/>
    <m/>
    <s v="business@silvair.com"/>
    <m/>
    <s v="https://www.crunchbase.com/organization/silvair"/>
    <s v="https://www.twitter.com/meetsilvair"/>
    <m/>
    <s v="facdfb69-6595-97b5-6d36-b6c3ae236193"/>
  </r>
  <r>
    <x v="13696"/>
    <s v="softroboticsinc.com"/>
    <s v="USA"/>
    <s v="MA"/>
    <s v="Boston"/>
    <s v="Cambridge"/>
    <x v="0"/>
    <s v="Opening new markets to automation through the application and commercialization of our proprietary soft robotics technology."/>
    <s v="advanced materials|industrial automation|robotics"/>
    <x v="162"/>
    <x v="1"/>
    <n v="1"/>
    <n v="5000000"/>
    <s v="2013-06-01"/>
    <s v="2015-12-17"/>
    <s v="2015-12-17"/>
    <m/>
    <s v="information@softroboticsinc.com"/>
    <s v="(617)945-0920"/>
    <s v="https://www.crunchbase.com/organization/soft-robotics-inc-"/>
    <s v="https://www.twitter.com/softroboticsinc"/>
    <m/>
    <s v="9b157bf4-45e1-0811-3062-5129d355f72a"/>
  </r>
  <r>
    <x v="13697"/>
    <s v="soundbyteapp.co"/>
    <s v="USA"/>
    <s v="IL"/>
    <s v="Chicago"/>
    <s v="Chicago"/>
    <x v="0"/>
    <s v="soundBYTE is the Audio Counterpart of Instagram, Twitter, &amp; Vine. Share &amp; Consume Audio Clips of All Kinds. Micro-Podcasting at its Finest."/>
    <s v="apps|audio|mobile|podcast|social media"/>
    <x v="1908"/>
    <x v="1"/>
    <n v="2"/>
    <n v="42000"/>
    <s v="2015-07-14"/>
    <s v="2015-12-17"/>
    <s v="2015-12-17"/>
    <m/>
    <s v="info@soundBYTEapp.co"/>
    <m/>
    <s v="https://www.crunchbase.com/organization/soundbyte"/>
    <s v="https://www.twitter.com/soundbyte_app"/>
    <s v="https://www.facebook.com/soundbyteapplication"/>
    <s v="ea6e1b0c-3199-273c-1347-b9effc23e303"/>
  </r>
  <r>
    <x v="13698"/>
    <s v="sushijet.it"/>
    <m/>
    <m/>
    <m/>
    <m/>
    <x v="0"/>
    <s v="10 minutes waiting time food delivery service"/>
    <s v="food delivery|online auctions|restaurants"/>
    <x v="675"/>
    <x v="1"/>
    <n v="1"/>
    <n v="131042.039014127"/>
    <s v="2015-12-22"/>
    <s v="2015-12-17"/>
    <s v="2015-12-17"/>
    <m/>
    <s v="info@sushijet.it"/>
    <m/>
    <s v="https://www.crunchbase.com/organization/sushijet"/>
    <m/>
    <m/>
    <s v="8c532847-0bdb-9ff1-7ee2-a4437b01371a"/>
  </r>
  <r>
    <x v="13699"/>
    <s v="tamecco.jp"/>
    <s v="JPN"/>
    <m/>
    <s v="Tokyo"/>
    <s v="Tokyo"/>
    <x v="0"/>
    <s v="Tamecco K.K. provides mobile application services. The company was founded in 2012 and is based in Tokyo, Japan."/>
    <s v="analytics|artificial intelligence|big data|e-commerce|local|mobile|predictive analytics"/>
    <x v="3025"/>
    <x v="2"/>
    <n v="3"/>
    <n v="4800000"/>
    <s v="2012-05-21"/>
    <s v="2013-01-20"/>
    <s v="2015-12-17"/>
    <m/>
    <m/>
    <n v="81364355558"/>
    <s v="https://www.crunchbase.com/organization/tamecco"/>
    <s v="https://www.twitter.com/tameccojp"/>
    <s v="http://www.facebook.com/tamecco.jp"/>
    <s v="39087e8c-b290-84ed-832d-d4357e3eaceb"/>
  </r>
  <r>
    <x v="13700"/>
    <s v="tastemade.com"/>
    <s v="USA"/>
    <s v="CA"/>
    <s v="Los Angeles"/>
    <s v="Santa Monica"/>
    <x v="0"/>
    <s v="Tastemade is an online food network for discovering places to buy food, creating new dishes, and sharing them."/>
    <s v="cooking|food delivery|internet"/>
    <x v="206"/>
    <x v="0"/>
    <n v="4"/>
    <n v="80300000"/>
    <s v="2012-01-01"/>
    <s v="2013-03-04"/>
    <s v="2015-12-17"/>
    <m/>
    <s v="info@tastemade.com"/>
    <m/>
    <s v="https://www.crunchbase.com/organization/tastemade"/>
    <s v="https://www.twitter.com/tastemade"/>
    <s v="http://www.facebook.com/tastemade"/>
    <s v="c40e5752-5ab0-ad54-9199-ca8a477b9e7a"/>
  </r>
  <r>
    <x v="13701"/>
    <s v="techwillsaveus.com"/>
    <s v="GBR"/>
    <m/>
    <s v="London"/>
    <s v="London"/>
    <x v="0"/>
    <s v="Technology Will Save Us is a technology startup that offers DIY gadget kits, activities, and online resources for children."/>
    <s v="education"/>
    <x v="38"/>
    <x v="0"/>
    <n v="1"/>
    <n v="1803552.99940884"/>
    <s v="2012-01-01"/>
    <s v="2015-12-17"/>
    <s v="2015-12-17"/>
    <m/>
    <s v="info@techwillsaveus.com"/>
    <s v="'+44 20 3004 8843"/>
    <s v="https://www.crunchbase.com/organization/technology-will-save-us"/>
    <s v="https://www.twitter.com/techwillsaveus"/>
    <s v="https://www.facebook.com/techwillsaveus"/>
    <s v="db6a5357-2843-0ae0-948e-1734fb334078"/>
  </r>
  <r>
    <x v="13702"/>
    <s v="rageapp.io"/>
    <s v="USA"/>
    <s v="NY"/>
    <s v="New York City"/>
    <s v="New York"/>
    <x v="0"/>
    <s v="Maker of Rage App, the dislike button for your life. Connect and comment on what enrages you"/>
    <m/>
    <x v="5"/>
    <x v="2"/>
    <n v="1"/>
    <m/>
    <s v="2015-01-01"/>
    <s v="2015-12-17"/>
    <s v="2015-12-17"/>
    <m/>
    <m/>
    <m/>
    <s v="https://www.crunchbase.com/organization/ten-machines-corp"/>
    <s v="https://www.twitter.com/getrageapp"/>
    <s v="https://www.facebook.com/getrageapp"/>
    <s v="370197f3-e9e9-8850-168a-4530ee1a08d1"/>
  </r>
  <r>
    <x v="13703"/>
    <s v="thestablemusicals.co.uk"/>
    <m/>
    <m/>
    <m/>
    <m/>
    <x v="0"/>
    <s v="The Stable A production company established to commission, develop and present new musical theatre."/>
    <s v="music"/>
    <x v="223"/>
    <x v="2"/>
    <n v="1"/>
    <n v="97031.151368195293"/>
    <s v="2013-01-01"/>
    <s v="2015-12-17"/>
    <s v="2015-12-17"/>
    <m/>
    <m/>
    <m/>
    <s v="https://www.crunchbase.com/organization/the-stable-2"/>
    <s v="https://www.twitter.com/stablemusicals"/>
    <m/>
    <s v="e18d254b-dcf0-0f42-e2f1-b3f1a1056c3f"/>
  </r>
  <r>
    <x v="13704"/>
    <s v="ustack.com"/>
    <s v="CHN"/>
    <m/>
    <s v="Beijing"/>
    <s v="Beijing"/>
    <x v="0"/>
    <s v="UnitedStack is an engineering driven open source cloud computing service provider."/>
    <s v="information technology"/>
    <x v="59"/>
    <x v="3"/>
    <n v="1"/>
    <m/>
    <s v="2013-01-01"/>
    <s v="2015-12-17"/>
    <s v="2015-12-17"/>
    <m/>
    <m/>
    <m/>
    <s v="https://www.crunchbase.com/organization/unitedstack"/>
    <s v="https://www.twitter.com/unitedstack"/>
    <m/>
    <s v="14fb18de-460f-845c-178e-dbb30527d790"/>
  </r>
  <r>
    <x v="13705"/>
    <s v="unitiv.com"/>
    <s v="USA"/>
    <s v="GA"/>
    <s v="Atlanta"/>
    <s v="Alpharetta"/>
    <x v="0"/>
    <s v="enterprise it solutions provider"/>
    <s v="enterprise software|information technology"/>
    <x v="184"/>
    <x v="0"/>
    <n v="1"/>
    <n v="5000000"/>
    <s v="1995-02-01"/>
    <s v="2015-12-17"/>
    <s v="2015-12-17"/>
    <m/>
    <s v="info@unitiv.com"/>
    <s v="'678-455-9445"/>
    <s v="https://www.crunchbase.com/organization/unitiv"/>
    <s v="https://www.twitter.com/unitiv"/>
    <s v="https://www.facebook.com/unitiv"/>
    <s v="f8a84c9b-33de-51cc-543b-b8f6648f664a"/>
  </r>
  <r>
    <x v="13706"/>
    <s v="verricapharmaceuticals.com"/>
    <s v="USA"/>
    <s v="CA"/>
    <s v="SF Bay Area"/>
    <s v="San Carlos"/>
    <x v="0"/>
    <s v="Verrica Pharmaceuticals is a Bay Area pharmaceutical company developing."/>
    <s v="health care|medical|pharmaceutical"/>
    <x v="3"/>
    <x v="2"/>
    <n v="1"/>
    <n v="2434186"/>
    <m/>
    <s v="2015-12-17"/>
    <s v="2015-12-17"/>
    <m/>
    <m/>
    <s v="(510)409-5791"/>
    <s v="https://www.crunchbase.com/organization/verrica-pharmaceuticals"/>
    <m/>
    <m/>
    <s v="983b6c63-1cb0-8164-b2a9-060d2b6d3ab7"/>
  </r>
  <r>
    <x v="13707"/>
    <s v="vitalfarms.com"/>
    <s v="USA"/>
    <s v="TX"/>
    <s v="Austin"/>
    <s v="Austin"/>
    <x v="0"/>
    <s v="Vital Farms is the largest provider of pasture-raised eggs and poultry in the United States."/>
    <s v="farming|food and beverage|organic food"/>
    <x v="160"/>
    <x v="0"/>
    <n v="3"/>
    <n v="14750000"/>
    <s v="2007-01-01"/>
    <s v="2014-09-25"/>
    <s v="2015-12-17"/>
    <m/>
    <s v="info@vitalfarms.com"/>
    <s v="(877) 455-3063"/>
    <s v="https://www.crunchbase.com/organization/vital-farms"/>
    <s v="https://www.twitter.com/vitalfarms"/>
    <s v="http://www.facebook.com/pages/vital-farms-pasture-raised-organic"/>
    <s v="3b39a701-f16e-4a27-3c9d-c60be8f100f5"/>
  </r>
  <r>
    <x v="13708"/>
    <s v="xeltis.com"/>
    <s v="CHE"/>
    <m/>
    <s v="Zurich"/>
    <s v="Zürich"/>
    <x v="0"/>
    <s v="Xeltis is a European medical device company dedicated to transforming standards of care in heart valve replacement and vascular surgery."/>
    <s v="health care|medical device|therapeutics"/>
    <x v="3"/>
    <x v="0"/>
    <n v="2"/>
    <n v="66760509.753531799"/>
    <s v="2006-01-01"/>
    <s v="2014-12-02"/>
    <s v="2015-12-17"/>
    <m/>
    <s v="info@xeltis.com"/>
    <n v="41442697979"/>
    <s v="https://www.crunchbase.com/organization/xeltis"/>
    <s v="https://www.twitter.com/lgrandidier_"/>
    <s v="http://www.facebook.com/xeltis"/>
    <s v="4bc0689c-c00e-2930-d6ee-6bfb08c719f5"/>
  </r>
  <r>
    <x v="13709"/>
    <s v="zacharyprell.com"/>
    <s v="USA"/>
    <s v="NY"/>
    <s v="New York City"/>
    <s v="New York"/>
    <x v="0"/>
    <s v="ZacharyPrell is a clothing company engaged in athletic fit, smart detailing and luxurious Italian fabrications."/>
    <s v="fashion|internet|sales"/>
    <x v="2335"/>
    <x v="0"/>
    <n v="2"/>
    <n v="20000000"/>
    <s v="2006-01-01"/>
    <s v="2014-01-14"/>
    <s v="2015-12-17"/>
    <m/>
    <s v="info@zacharyprell.com"/>
    <s v="'212-575-5660"/>
    <s v="https://www.crunchbase.com/organization/zachary-prell"/>
    <s v="https://www.twitter.com/zacharyprell"/>
    <s v="http://www.facebook.com/zacharyprell"/>
    <s v="edc64bd9-cfc7-1737-3501-f7c6e3a9306c"/>
  </r>
  <r>
    <x v="13710"/>
    <s v="acceleratediagnostics.com"/>
    <s v="USA"/>
    <s v="AZ"/>
    <s v="Tucson"/>
    <s v="Tucson"/>
    <x v="1"/>
    <s v="Accelerate Diagnostics is an in vitro diagnostics company providing solutions to drug resistant organisms and hospital acquired infections."/>
    <s v="health care|health diagnostics|hospital"/>
    <x v="3"/>
    <x v="0"/>
    <n v="5"/>
    <n v="172016244"/>
    <s v="2004-01-01"/>
    <s v="2010-03-23"/>
    <s v="2015-12-16"/>
    <m/>
    <s v="contact@axdx.com"/>
    <s v="(520) 365-3100"/>
    <s v="https://www.crunchbase.com/organization/accelerate-diagnostics"/>
    <s v="https://www.twitter.com/axdxnews"/>
    <s v="https://www.facebook.com/1417483131892268"/>
    <s v="b183912c-8985-677b-2493-01b5b628d8f1"/>
  </r>
  <r>
    <x v="13711"/>
    <s v="airborne-international.com"/>
    <s v="NLD"/>
    <m/>
    <s v="The Hague"/>
    <s v="The Hague"/>
    <x v="0"/>
    <s v="Founded in 1995 as an engineering company, Airborne is a leading design-and-build company."/>
    <s v="aerospace|industrial automation|manufacturing|oil and gas"/>
    <x v="3026"/>
    <x v="6"/>
    <n v="2"/>
    <n v="24675935.1928466"/>
    <s v="1995-01-01"/>
    <s v="2010-08-20"/>
    <s v="2015-12-16"/>
    <m/>
    <m/>
    <m/>
    <s v="https://www.crunchbase.com/organization/airborne-3"/>
    <s v="https://www.twitter.com/airborne_com"/>
    <m/>
    <s v="917c8da1-a69a-5c4b-ab2f-39a7894a9b04"/>
  </r>
  <r>
    <x v="13712"/>
    <s v="allovue.com"/>
    <s v="USA"/>
    <s v="MD"/>
    <s v="Baltimore"/>
    <s v="Baltimore"/>
    <x v="0"/>
    <s v="Student success is the bottom line."/>
    <s v="education"/>
    <x v="38"/>
    <x v="1"/>
    <n v="3"/>
    <n v="6900000"/>
    <s v="2013-02-05"/>
    <s v="2014-02-05"/>
    <s v="2015-12-16"/>
    <m/>
    <s v="jess@allovue.com"/>
    <s v="(443) 475-0482"/>
    <s v="https://www.crunchbase.com/organization/allovue"/>
    <s v="https://www.twitter.com/allovuebalance"/>
    <s v="http://www.facebook.com/allovue"/>
    <s v="82d76669-b21d-c2a8-3612-34b98d6654f4"/>
  </r>
  <r>
    <x v="13713"/>
    <s v="barteca.com"/>
    <s v="USA"/>
    <s v="CT"/>
    <s v="Hartford"/>
    <s v="Norwalk"/>
    <x v="0"/>
    <s v="A South Norwalk, Conn.-based wine bar and restaurant operator."/>
    <m/>
    <x v="5"/>
    <x v="7"/>
    <n v="1"/>
    <m/>
    <s v="1996-01-01"/>
    <s v="2015-12-16"/>
    <s v="2015-12-16"/>
    <m/>
    <m/>
    <m/>
    <s v="https://www.crunchbase.com/organization/barteca-holdings"/>
    <m/>
    <m/>
    <s v="61a29f18-d834-785d-d98c-82ea811d69e0"/>
  </r>
  <r>
    <x v="13714"/>
    <s v="bethclip.com"/>
    <s v="USA"/>
    <s v="DE"/>
    <s v="Wilmington, Delaware"/>
    <s v="Wilmington"/>
    <x v="0"/>
    <s v="Multi-platform clipboard and data sharing service"/>
    <s v="android|big data|cloud computing|cloud data services|file sharing|ios|mobile devices"/>
    <x v="3027"/>
    <x v="1"/>
    <n v="3"/>
    <n v="75000"/>
    <s v="2013-05-01"/>
    <s v="2014-05-17"/>
    <s v="2015-12-16"/>
    <m/>
    <s v="rashid@bethclip.com"/>
    <s v="1(415) 799-9399"/>
    <s v="https://www.crunchbase.com/organization/bethclip"/>
    <s v="https://www.twitter.com/bethclip"/>
    <s v="https://www.facebook.com/bethclip"/>
    <s v="b4abd586-b405-21d1-4bfa-7427e60244bc"/>
  </r>
  <r>
    <x v="13715"/>
    <s v="billpocket.com.mx"/>
    <s v="MEX"/>
    <m/>
    <s v="MEX - Other"/>
    <s v="Jalisco"/>
    <x v="0"/>
    <s v="Billpocket transforms your phone or tablet into a point of sale device."/>
    <s v="banking"/>
    <x v="39"/>
    <x v="0"/>
    <n v="1"/>
    <m/>
    <s v="2011-01-01"/>
    <s v="2015-12-16"/>
    <s v="2015-12-16"/>
    <m/>
    <s v="aguizar@billpocket.com"/>
    <n v="18008905588"/>
    <s v="https://www.crunchbase.com/organization/billpocket"/>
    <s v="https://www.twitter.com/billpocket"/>
    <s v="https://www.facebook.com/billpocket.mx"/>
    <s v="406b0f50-b07b-4758-5c61-963d02a02f45"/>
  </r>
  <r>
    <x v="13716"/>
    <s v="blubirch.com"/>
    <s v="IND"/>
    <m/>
    <s v="Bangalore"/>
    <s v="Bengaluru"/>
    <x v="0"/>
    <s v="Blubirch offers an unmatched end to end Reverse Logistics Solution"/>
    <s v="information technology|logistics"/>
    <x v="308"/>
    <x v="6"/>
    <n v="1"/>
    <n v="2000000"/>
    <s v="2014-01-01"/>
    <s v="2015-12-16"/>
    <s v="2015-12-16"/>
    <m/>
    <s v="support@blubirch.com"/>
    <n v="918026711673"/>
    <s v="https://www.crunchbase.com/organization/blubirch"/>
    <m/>
    <s v="https://www.facebook.com/blubirch/info/?tab=overview"/>
    <s v="49861861-ccba-7463-35cd-100f0c341428"/>
  </r>
  <r>
    <x v="13717"/>
    <s v="bluerivert.com"/>
    <s v="USA"/>
    <s v="CA"/>
    <s v="SF Bay Area"/>
    <s v="Sunnyvale"/>
    <x v="0"/>
    <s v="Blue River Technology employs computer vision and robotics technologies to build intelligent solutions for the agricultural industries."/>
    <s v="agriculture|drones|hardware|industrial automation|robotics|software"/>
    <x v="3028"/>
    <x v="0"/>
    <n v="4"/>
    <n v="30345000"/>
    <s v="2011-01-01"/>
    <s v="2012-09-10"/>
    <s v="2015-12-16"/>
    <m/>
    <s v="info@bluerivert.com"/>
    <s v="(650)625-8355"/>
    <s v="https://www.crunchbase.com/organization/blue-river-technology"/>
    <m/>
    <m/>
    <s v="449a012b-118d-2f01-c62b-844e3b45094a"/>
  </r>
  <r>
    <x v="13718"/>
    <s v="likebucket.com"/>
    <s v="USA"/>
    <s v="CA"/>
    <s v="SF Bay Area"/>
    <s v="San Francisco"/>
    <x v="2"/>
    <s v="Travel Startup."/>
    <s v="developer tools|events|travel"/>
    <x v="1403"/>
    <x v="1"/>
    <n v="1"/>
    <n v="1000000"/>
    <m/>
    <s v="2015-12-16"/>
    <s v="2015-12-16"/>
    <m/>
    <m/>
    <m/>
    <s v="https://www.crunchbase.com/organization/bucket"/>
    <s v="https://www.twitter.com/@likebucket"/>
    <s v="https://www.facebook.com/likebucket"/>
    <s v="f3c9382e-9699-f3e4-2387-ec067148db7a"/>
  </r>
  <r>
    <x v="13719"/>
    <s v="carista.in"/>
    <s v="IND"/>
    <m/>
    <s v="Bangalore"/>
    <s v="Bangalore"/>
    <x v="0"/>
    <s v="Carista helps car owners in getting their vehicle serviced on demand , at their place , at their convenience."/>
    <m/>
    <x v="5"/>
    <x v="2"/>
    <n v="2"/>
    <n v="171065.24046218701"/>
    <s v="2015-08-01"/>
    <s v="2014-12-19"/>
    <s v="2015-12-16"/>
    <m/>
    <m/>
    <m/>
    <s v="https://www.crunchbase.com/organization/carista"/>
    <s v="https://www.twitter.com/caristaauto"/>
    <s v="https://facebook.com/carista.in"/>
    <s v="f08510bc-4359-240f-0741-e550f071467c"/>
  </r>
  <r>
    <x v="13720"/>
    <s v="citycrop.io"/>
    <s v="GBR"/>
    <m/>
    <s v="London"/>
    <s v="London"/>
    <x v="0"/>
    <s v="Grow your own food at home with just a click of a button!"/>
    <m/>
    <x v="5"/>
    <x v="2"/>
    <n v="1"/>
    <n v="11000"/>
    <s v="2015-11-11"/>
    <s v="2015-12-16"/>
    <s v="2015-12-16"/>
    <m/>
    <m/>
    <m/>
    <s v="https://www.crunchbase.com/organization/citycrop-automated-indoor-farmin"/>
    <s v="https://www.twitter.com/citycrop"/>
    <s v="https://www.facebook.com/citycrop"/>
    <s v="bd64d0ca-a957-df61-76fe-f5801afeffe5"/>
  </r>
  <r>
    <x v="13721"/>
    <s v="clariturehealth.com"/>
    <s v="USA"/>
    <s v="TN"/>
    <s v="Nashville"/>
    <s v="Nashville"/>
    <x v="0"/>
    <s v="HIPAA-compliant, cloud-based healthcare marketing platform enabling healthcare providers to engage potential patients in digital, social, an"/>
    <s v="advertising"/>
    <x v="296"/>
    <x v="0"/>
    <n v="3"/>
    <n v="4550000"/>
    <s v="2013-09-01"/>
    <s v="2013-09-19"/>
    <s v="2015-12-16"/>
    <m/>
    <s v="jeff@clariturehealth.com"/>
    <s v="'+1 (615) 829-7310"/>
    <s v="https://www.crunchbase.com/organization/clariture"/>
    <s v="https://www.twitter.com/clariturehealth"/>
    <s v="http://www.facebook.com/clariturehealth"/>
    <s v="3ed604bf-014b-40fb-f40b-a454b348a0f3"/>
  </r>
  <r>
    <x v="13722"/>
    <s v="clearbluetechnologies.com"/>
    <s v="CAN"/>
    <s v="ON"/>
    <s v="Toronto"/>
    <s v="Toronto"/>
    <x v="0"/>
    <s v="Clear Blue Technologies, the Smart Off-Grid company, combines green energy with the proven advantages of communications."/>
    <s v="hardware"/>
    <x v="338"/>
    <x v="1"/>
    <n v="2"/>
    <n v="2350000"/>
    <s v="2011-01-01"/>
    <s v="2014-06-17"/>
    <s v="2015-12-16"/>
    <m/>
    <s v="sales@clearbluetechnologies.com"/>
    <s v="(855)733-0119"/>
    <s v="https://www.crunchbase.com/organization/clear-blue-technologies"/>
    <s v="https://www.twitter.com/clearblueonline"/>
    <m/>
    <s v="c0139e6b-7961-de95-ca53-ab7290475654"/>
  </r>
  <r>
    <x v="13723"/>
    <s v="compass-group.com"/>
    <s v="USA"/>
    <s v="GA"/>
    <s v="Atlanta"/>
    <s v="Atlanta"/>
    <x v="0"/>
    <s v="Compass Services creates mobile applications that provide its users with health management tools."/>
    <s v="apps|health care|mhealth"/>
    <x v="214"/>
    <x v="0"/>
    <n v="1"/>
    <n v="1200000"/>
    <m/>
    <s v="2015-12-16"/>
    <s v="2015-12-16"/>
    <m/>
    <m/>
    <m/>
    <s v="https://www.crunchbase.com/organization/compass-services"/>
    <m/>
    <m/>
    <s v="e3e3e597-a058-e7e3-ae12-99b956817717"/>
  </r>
  <r>
    <x v="13724"/>
    <s v="corp.crowdtap.com"/>
    <s v="USA"/>
    <s v="NY"/>
    <s v="New York City"/>
    <s v="New York"/>
    <x v="0"/>
    <s v="Crowdtap, the People-Powered Marketing Platform, is a new operating system for brands powered by the people who love them."/>
    <s v="advertising|collaboration|crowdsourcing|social media|social media marketing"/>
    <x v="711"/>
    <x v="6"/>
    <n v="4"/>
    <n v="21000000"/>
    <s v="2009-10-01"/>
    <s v="2009-08-01"/>
    <s v="2015-12-16"/>
    <m/>
    <s v="info@crowdtap.com"/>
    <s v="'646-237-3692"/>
    <s v="https://www.crunchbase.com/organization/crowdtap"/>
    <s v="https://www.twitter.com/crowdtap"/>
    <s v="http://www.facebook.com/corp.crowdtap"/>
    <s v="380a3eb7-619b-a71d-705f-15495a813215"/>
  </r>
  <r>
    <x v="13725"/>
    <s v="datavail.com"/>
    <s v="USA"/>
    <s v="CO"/>
    <s v="Denver"/>
    <s v="Broomfield"/>
    <x v="0"/>
    <s v="Datavail is a managed services company providing remote database management facilities for businesses."/>
    <s v="analytics|hardware|software"/>
    <x v="120"/>
    <x v="5"/>
    <n v="5"/>
    <n v="60690000"/>
    <s v="2007-01-01"/>
    <s v="2008-01-25"/>
    <s v="2015-12-16"/>
    <m/>
    <s v="info@datavail.com"/>
    <n v="13034692399"/>
    <s v="https://www.crunchbase.com/organization/datavail"/>
    <s v="https://www.twitter.com/datavail"/>
    <s v="http://www.facebook.com/datavail"/>
    <s v="1d25a3f1-78f1-3366-fe23-6dcd7a60cc0a"/>
  </r>
  <r>
    <x v="13726"/>
    <s v="dealcloud.com"/>
    <s v="USA"/>
    <s v="NC"/>
    <s v="Charlotte"/>
    <s v="Charlotte"/>
    <x v="0"/>
    <s v="DealCloud helps investment bankers centralize and streamline their workflow."/>
    <s v="software"/>
    <x v="10"/>
    <x v="0"/>
    <n v="2"/>
    <n v="5566000"/>
    <s v="2010-01-01"/>
    <s v="2012-08-14"/>
    <s v="2015-12-16"/>
    <m/>
    <s v="sales@dealcloud.com"/>
    <s v="'704-248-5659"/>
    <s v="https://www.crunchbase.com/organization/dealcloud"/>
    <s v="https://www.twitter.com/dealcloudnation"/>
    <s v="https://www.facebook.com/179603312089843"/>
    <s v="e9b52058-853c-50d5-5c08-838d00159c16"/>
  </r>
  <r>
    <x v="13727"/>
    <s v="digitalguardian.com"/>
    <s v="USA"/>
    <s v="MA"/>
    <s v="Boston"/>
    <s v="Waltham"/>
    <x v="0"/>
    <s v="Advanced data protection solutions and managed services to secure sensitive data and assure the integrity of business processes."/>
    <s v="cyber security|data visualization|enterprise software"/>
    <x v="790"/>
    <x v="7"/>
    <n v="6"/>
    <n v="135050788"/>
    <s v="2003-01-01"/>
    <s v="2004-09-01"/>
    <s v="2015-12-16"/>
    <m/>
    <s v="info@digitalguardian.com"/>
    <s v="1(781)788-8180"/>
    <s v="https://www.crunchbase.com/organization/digitalguardian"/>
    <s v="https://www.twitter.com/digitalguardian"/>
    <s v="https://www.facebook.com/digitalguardian"/>
    <s v="79395731-a1c9-05ed-59e8-8c720687d676"/>
  </r>
  <r>
    <x v="13728"/>
    <s v="eved.com"/>
    <s v="USA"/>
    <s v="IL"/>
    <s v="Chicago"/>
    <s v="Chicago"/>
    <x v="0"/>
    <s v="Eved is an event commerce company built by event experts for event experts."/>
    <s v="event management|events|fintech|payments|procurement"/>
    <x v="3029"/>
    <x v="0"/>
    <n v="3"/>
    <n v="25501619"/>
    <s v="2010-01-01"/>
    <s v="2012-01-04"/>
    <s v="2015-12-16"/>
    <m/>
    <s v="sales@eved.com"/>
    <s v="(312)902-3833"/>
    <s v="https://www.crunchbase.com/organization/eved"/>
    <s v="https://www.twitter.com/evedmarketplace"/>
    <s v="https://www.facebook.com/evedllc/"/>
    <s v="f18d1f68-5545-6b55-e8c6-93ddf65fef36"/>
  </r>
  <r>
    <x v="13729"/>
    <s v="eventerprise.com"/>
    <s v="CHE"/>
    <m/>
    <s v="Zurich"/>
    <s v="Zürich"/>
    <x v="0"/>
    <s v="Web-based technology driven portal connecting hosts and suppliers globally"/>
    <s v="cloud data services|events|saas"/>
    <x v="3030"/>
    <x v="0"/>
    <n v="2"/>
    <n v="735110"/>
    <s v="2014-08-01"/>
    <s v="2014-08-01"/>
    <s v="2015-12-16"/>
    <m/>
    <s v="info@eventerprise.com"/>
    <s v="'+27 21 286 8122"/>
    <s v="https://www.crunchbase.com/organization/eventerprise"/>
    <s v="https://www.twitter.com/eventerpriseag"/>
    <s v="https://www.facebook.com/eventerprise?fref=ts"/>
    <s v="3900a301-6f64-07b6-6657-9f118aff81b5"/>
  </r>
  <r>
    <x v="13730"/>
    <s v="goalgorilla.com"/>
    <s v="NLD"/>
    <m/>
    <s v="Amsterdam"/>
    <s v="Amsterdam"/>
    <x v="0"/>
    <s v="Goal Gorilla is an internet agency . We are a new generation of web developers."/>
    <s v="web development"/>
    <x v="10"/>
    <x v="0"/>
    <n v="1"/>
    <n v="179507.31019034499"/>
    <s v="2008-01-01"/>
    <s v="2015-12-16"/>
    <s v="2015-12-16"/>
    <m/>
    <s v="info@goalgorilla.com"/>
    <s v="(053) 711-3691"/>
    <s v="https://www.crunchbase.com/organization/goalgorilla"/>
    <s v="https://www.twitter.com/goalgorilla"/>
    <s v="https://www.facebook.com/goalgorilla"/>
    <s v="4843414e-0285-307d-8d90-d89390ddb259"/>
  </r>
  <r>
    <x v="13731"/>
    <s v="halluxinc.com"/>
    <s v="USA"/>
    <s v="CA"/>
    <s v="Anaheim"/>
    <s v="Orange"/>
    <x v="0"/>
    <s v="Hallux, Inc. is a privately held clinical-stage pharmaceutical company"/>
    <s v="medical|product design"/>
    <x v="2431"/>
    <x v="2"/>
    <n v="1"/>
    <n v="7100000"/>
    <m/>
    <s v="2015-12-16"/>
    <s v="2015-12-16"/>
    <m/>
    <m/>
    <s v="'+1 (800) 380-9150"/>
    <s v="https://www.crunchbase.com/organization/hallux"/>
    <m/>
    <m/>
    <s v="0641d566-7b7f-ae76-95e5-3722920773b8"/>
  </r>
  <r>
    <x v="13732"/>
    <s v="henrestaurant.com"/>
    <s v="GBR"/>
    <m/>
    <s v="London"/>
    <s v="Brighton"/>
    <x v="0"/>
    <s v="Hen is a much loved, 'honest' chicken shop, with an ethical twist and big plans."/>
    <s v="food processing|restaurants"/>
    <x v="7"/>
    <x v="2"/>
    <n v="1"/>
    <n v="223233.970583794"/>
    <m/>
    <s v="2015-12-16"/>
    <s v="2015-12-16"/>
    <m/>
    <m/>
    <s v="'+44 1273 671004"/>
    <s v="https://www.crunchbase.com/organization/hen-restaurant"/>
    <s v="https://www.twitter.com/henrestaurant"/>
    <s v="https://www.facebook.com/hen-restaurant-673054466127234/"/>
    <s v="73130e13-8819-1052-2884-a284222e26f0"/>
  </r>
  <r>
    <x v="13733"/>
    <s v="housejoy.in"/>
    <s v="IND"/>
    <m/>
    <s v="Bangalore"/>
    <s v="Bengaluru"/>
    <x v="0"/>
    <s v="Housejoy is a web-based platform that allows individuals to browse and book service providers for their homes."/>
    <s v="beauty|fitness|home services|internet"/>
    <x v="3031"/>
    <x v="3"/>
    <n v="2"/>
    <n v="27000000"/>
    <s v="2014-01-01"/>
    <s v="2015-06-20"/>
    <s v="2015-12-16"/>
    <m/>
    <s v="cs@housejoy.in"/>
    <n v="8033512156"/>
    <s v="https://www.crunchbase.com/organization/housejoy"/>
    <s v="https://www.twitter.com/housejoyindia"/>
    <s v="https://www.facebook.com/housejoyindia/info?tab=page_info"/>
    <s v="f563f620-06a1-26be-ed59-19d5023b4e00"/>
  </r>
  <r>
    <x v="13734"/>
    <s v="hyperapptive.co"/>
    <m/>
    <m/>
    <m/>
    <m/>
    <x v="0"/>
    <s v="A mobile application company focusing on social and productivity apps."/>
    <s v="apps|mobile|social"/>
    <x v="45"/>
    <x v="2"/>
    <n v="1"/>
    <n v="300000"/>
    <s v="2015-12-16"/>
    <s v="2015-12-16"/>
    <s v="2015-12-16"/>
    <m/>
    <m/>
    <m/>
    <s v="https://www.crunchbase.com/organization/hyperapptive-inc"/>
    <m/>
    <m/>
    <s v="63297e42-1f60-e77e-d984-b3b6e8ab6d6c"/>
  </r>
  <r>
    <x v="13735"/>
    <s v="ibsplc.com"/>
    <s v="IND"/>
    <m/>
    <s v="Thiruvananthapuram"/>
    <s v="Thiruvananthapuram"/>
    <x v="0"/>
    <s v="IBS Software is a leading global provider of new generation IT solutions to the global Travel, Transportation and Logistics industry."/>
    <s v="information services|information technology|software"/>
    <x v="184"/>
    <x v="8"/>
    <n v="2"/>
    <n v="230000000"/>
    <s v="1997-01-01"/>
    <s v="2007-07-26"/>
    <s v="2015-12-16"/>
    <m/>
    <s v="ibsindia@ibsplc.com"/>
    <s v="'+91 471 6614200"/>
    <s v="https://www.crunchbase.com/organization/ibs-software-services-p"/>
    <s v="https://www.twitter.com/ibscorporate"/>
    <s v="https://www.facebook.com/ibssoftware"/>
    <s v="4b15b7ee-3314-ff06-18ae-ee1753c3a096"/>
  </r>
  <r>
    <x v="13736"/>
    <s v="igloohome.co"/>
    <s v="USA"/>
    <s v="PA"/>
    <s v="Philadelphia"/>
    <s v="Philadelphia"/>
    <x v="0"/>
    <s v="Igloohome makes smart home solutions for the Airbnb host"/>
    <s v="hospitality"/>
    <x v="22"/>
    <x v="1"/>
    <n v="1"/>
    <n v="1250000"/>
    <s v="2015-01-01"/>
    <s v="2015-12-16"/>
    <s v="2015-12-16"/>
    <m/>
    <s v="info@igloohome.co"/>
    <m/>
    <s v="https://www.crunchbase.com/organization/igloohome"/>
    <s v="https://www.twitter.com/igloohomeco"/>
    <s v="https://www.facebook.com/igloohomeco/"/>
    <s v="267c7f94-2dbf-c02f-a372-3e98bf649786"/>
  </r>
  <r>
    <x v="13737"/>
    <s v="in2care.org"/>
    <s v="NLD"/>
    <m/>
    <s v="NLD - Other"/>
    <s v="Nijmegen"/>
    <x v="0"/>
    <s v="In2Care is a develops innovative and sustainable mosquito control products"/>
    <s v="chemical|health care|hospital"/>
    <x v="1568"/>
    <x v="1"/>
    <n v="1"/>
    <n v="10200000"/>
    <s v="2011-03-04"/>
    <s v="2015-12-16"/>
    <s v="2015-12-16"/>
    <m/>
    <s v="info@in2care.org"/>
    <n v="310317769018"/>
    <s v="https://www.crunchbase.com/organization/in2care"/>
    <s v="https://www.twitter.com/in2carebv"/>
    <s v="https://www.facebook.com/in2care/timeline?ref=page_internal"/>
    <s v="ab268642-d99e-c2cd-bd51-0968d86d8ccc"/>
  </r>
  <r>
    <x v="13738"/>
    <s v="janrain.com"/>
    <s v="USA"/>
    <s v="OR"/>
    <s v="Portland, Oregon"/>
    <s v="Portland"/>
    <x v="0"/>
    <s v="Janrain provides Customer Identity Management solutions to engage customers, manage customer data, and personalize interactions everywhere."/>
    <s v="identity management|social|social media"/>
    <x v="735"/>
    <x v="3"/>
    <n v="5"/>
    <n v="79753793"/>
    <s v="2005-09-01"/>
    <s v="2009-12-07"/>
    <s v="2015-12-16"/>
    <m/>
    <m/>
    <s v="1(888)563-3082"/>
    <s v="https://www.crunchbase.com/organization/janrain"/>
    <s v="https://www.twitter.com/janrain"/>
    <s v="http://www.facebook.com/janrain"/>
    <s v="332043cb-b04e-6286-f0a6-35c3e6a403fb"/>
  </r>
  <r>
    <x v="13739"/>
    <s v="kount.com"/>
    <s v="USA"/>
    <s v="ID"/>
    <s v="Boise"/>
    <s v="Boise"/>
    <x v="0"/>
    <s v="Kount delivers an all-in-one fraud and risk management solution for online businesses looking to beat fraud and boost sales."/>
    <s v="e-commerce|financial services|risk management|saas"/>
    <x v="53"/>
    <x v="2"/>
    <n v="1"/>
    <n v="80000000"/>
    <s v="2007-01-01"/>
    <s v="2015-12-16"/>
    <s v="2015-12-16"/>
    <m/>
    <m/>
    <m/>
    <s v="https://www.crunchbase.com/organization/kount"/>
    <m/>
    <m/>
    <s v="5aee6305-9c32-07ca-da89-547005247c04"/>
  </r>
  <r>
    <x v="13740"/>
    <s v="kuaiyouxi.com"/>
    <m/>
    <m/>
    <m/>
    <m/>
    <x v="0"/>
    <s v="Kuaiyouxi Fast game offers video games, smart TV games, video game download Android."/>
    <s v="casual games|gaming|video games"/>
    <x v="616"/>
    <x v="2"/>
    <n v="1"/>
    <n v="464315.54471694003"/>
    <m/>
    <s v="2015-12-16"/>
    <s v="2015-12-16"/>
    <m/>
    <m/>
    <m/>
    <s v="https://www.crunchbase.com/organization/kuaiyouxi"/>
    <m/>
    <m/>
    <s v="9b82fc0f-5042-4f02-91d4-96e697bd0f1b"/>
  </r>
  <r>
    <x v="13741"/>
    <s v="lacomunity.com"/>
    <s v="ESP"/>
    <m/>
    <s v="Barcelona"/>
    <s v="Barcelona"/>
    <x v="0"/>
    <s v="LaComunity is the leading holiday apartaments rental website in Spain and one of the main ones in Europe."/>
    <s v="e-commerce|real estate"/>
    <x v="767"/>
    <x v="1"/>
    <n v="2"/>
    <n v="539040.513958027"/>
    <s v="2013-04-22"/>
    <s v="2012-01-02"/>
    <s v="2015-12-16"/>
    <m/>
    <s v="francesc.sanz@lacomunity.com"/>
    <s v="'+34 932 50 67 24"/>
    <s v="https://www.crunchbase.com/organization/lacomunity"/>
    <s v="https://www.twitter.com/lacomunity"/>
    <s v="http://www.facebook.com/lacomunityalquiler"/>
    <s v="2cc53597-27c5-89b4-3a1a-f7b79f90b027"/>
  </r>
  <r>
    <x v="13742"/>
    <s v="lavendla.se"/>
    <s v="SWE"/>
    <m/>
    <s v="Stockholm"/>
    <s v="Stockholm"/>
    <x v="0"/>
    <s v="Lavendla is a digital funeral home that offers the possibility to plan and arrange funerals online, in addition to the traditional way."/>
    <s v="funerals|internet|social"/>
    <x v="309"/>
    <x v="1"/>
    <n v="1"/>
    <n v="235366.01965855499"/>
    <s v="2014-01-01"/>
    <s v="2015-12-16"/>
    <s v="2015-12-16"/>
    <m/>
    <s v="info@lavendla.se"/>
    <s v="(077)122-2121"/>
    <s v="https://www.crunchbase.com/organization/lavendla"/>
    <s v="https://www.twitter.com/lavendla_se"/>
    <s v="https://www.facebook.com/lavendlabegravning/"/>
    <s v="c670e803-8f77-006e-2fec-b9e7f563f0bd"/>
  </r>
  <r>
    <x v="13743"/>
    <s v="loopme.com"/>
    <s v="GBR"/>
    <m/>
    <s v="London"/>
    <s v="London"/>
    <x v="0"/>
    <s v="LoopMe is the largest mobile video platform, reaching over 1.5bn consumers world-wide."/>
    <s v="advertising platforms|artificial intelligence|big data|machine learning|mobile|mobile advertising|video"/>
    <x v="3032"/>
    <x v="3"/>
    <n v="2"/>
    <n v="7500000"/>
    <s v="2012-03-07"/>
    <s v="2013-01-16"/>
    <s v="2015-12-16"/>
    <m/>
    <s v="contact@loopme.com"/>
    <s v="'+44 20 7580 4536"/>
    <s v="https://www.crunchbase.com/organization/loopme"/>
    <s v="https://www.twitter.com/loopme"/>
    <s v="http://www.facebook.com/loopmemedia"/>
    <s v="44aadedd-1607-de75-1bca-5caa5cd21f92"/>
  </r>
  <r>
    <x v="13744"/>
    <s v="mdinsider.com"/>
    <s v="USA"/>
    <s v="CA"/>
    <s v="Los Angeles"/>
    <s v="Santa Monica"/>
    <x v="0"/>
    <s v="Big-Data Enabled Physician Performance Transparency"/>
    <s v="big data|health care|hospital|medical"/>
    <x v="418"/>
    <x v="3"/>
    <n v="5"/>
    <n v="24300000"/>
    <s v="2012-01-01"/>
    <s v="2012-02-01"/>
    <s v="2015-12-16"/>
    <m/>
    <s v="info@mdinsider.com"/>
    <s v="'917-664-2837"/>
    <s v="https://www.crunchbase.com/organization/md-insider"/>
    <s v="https://www.twitter.com/mdinsidercorp"/>
    <s v="http://www.facebook.com/mdinsider"/>
    <s v="de12f78b-9c9d-24da-4e6a-47e9d3ed7e3d"/>
  </r>
  <r>
    <x v="13745"/>
    <s v="meradoctor.com"/>
    <s v="IND"/>
    <m/>
    <s v="Mumbai"/>
    <s v="Mumbai"/>
    <x v="0"/>
    <s v="MeraDoctor provides a comprehensive health protection product to low-income Indians."/>
    <s v="health care|mhealth|personal health"/>
    <x v="218"/>
    <x v="0"/>
    <n v="2"/>
    <n v="1047042"/>
    <s v="2010-01-01"/>
    <s v="2013-09-01"/>
    <s v="2015-12-16"/>
    <m/>
    <s v="info@meradoctor.com"/>
    <n v="912261336133"/>
    <s v="https://www.crunchbase.com/organization/meradoctor"/>
    <s v="https://www.twitter.com/meradoctor"/>
    <s v="https://www.facebook.com/meradoctor"/>
    <s v="6c25e243-c53e-8dcb-913c-eb621bc2085a"/>
  </r>
  <r>
    <x v="13746"/>
    <s v="mingbomedia.com"/>
    <m/>
    <m/>
    <m/>
    <m/>
    <x v="0"/>
    <s v="Mingbo is a mobile e-commerce solutions company for businesses."/>
    <m/>
    <x v="5"/>
    <x v="1"/>
    <n v="2"/>
    <m/>
    <m/>
    <s v="2014-10-22"/>
    <s v="2015-12-16"/>
    <m/>
    <s v="Info@mingbomedia.com"/>
    <m/>
    <s v="https://www.crunchbase.com/organization/mingbo"/>
    <m/>
    <m/>
    <s v="d279596f-5009-7118-f4c5-241e907ccc70"/>
  </r>
  <r>
    <x v="13747"/>
    <s v="motion.ai"/>
    <s v="USA"/>
    <s v="IL"/>
    <s v="Chicago"/>
    <s v="Naperville"/>
    <x v="0"/>
    <s v="Motion AI is a software company that develops and &quot;trains&quot; chatbots."/>
    <s v="artificial intelligence|computer|software"/>
    <x v="1163"/>
    <x v="1"/>
    <n v="1"/>
    <n v="700000"/>
    <s v="2015-11-05"/>
    <s v="2015-12-16"/>
    <s v="2015-12-16"/>
    <m/>
    <m/>
    <m/>
    <s v="https://www.crunchbase.com/organization/motion-ai"/>
    <s v="https://www.twitter.com/motiondotai"/>
    <s v="https://www.facebook.com/motionai"/>
    <s v="6c34fc85-4d04-ad19-e6bb-1cc0e8193ff0"/>
  </r>
  <r>
    <x v="13748"/>
    <s v="mtell.com"/>
    <s v="USA"/>
    <s v="CA"/>
    <s v="San Diego"/>
    <s v="San Diego"/>
    <x v="0"/>
    <s v="Software solutions for managing the health of industrial equipment."/>
    <s v="industrial automation|internet of things|machine learning|manufacturing|oil and gas|software|water"/>
    <x v="3033"/>
    <x v="0"/>
    <n v="1"/>
    <m/>
    <s v="2006-01-01"/>
    <s v="2015-12-16"/>
    <s v="2015-12-16"/>
    <m/>
    <s v="sales@mtell.com"/>
    <s v="'619-295-0022"/>
    <s v="https://www.crunchbase.com/organization/mtelligence"/>
    <s v="https://www.twitter.com/mtellcorp"/>
    <s v="https://www.facebook.com/mtellcorp"/>
    <s v="b26c5a48-deaf-39ca-f660-ea76d2e19d72"/>
  </r>
  <r>
    <x v="13749"/>
    <s v="multiphoton.net"/>
    <s v="DEU"/>
    <m/>
    <s v="Frankfurt"/>
    <s v="Würzburg"/>
    <x v="0"/>
    <s v="Develops and sells 3D Laser Lithography Equipment."/>
    <m/>
    <x v="5"/>
    <x v="1"/>
    <n v="2"/>
    <m/>
    <s v="2013-09-13"/>
    <s v="2014-12-10"/>
    <s v="2015-12-16"/>
    <m/>
    <s v="info@multiphoton.de"/>
    <s v="'+49 931 29995890"/>
    <s v="https://www.crunchbase.com/organization/multiphoton-optics-gmbh"/>
    <m/>
    <s v="https://www.facebook.com/multiphoton.de"/>
    <s v="4dd5e067-f37d-4b9c-17fa-059d2c981878"/>
  </r>
  <r>
    <x v="13750"/>
    <s v="narayanahealth.org"/>
    <s v="IND"/>
    <m/>
    <s v="Bangalore"/>
    <s v="Bangalore"/>
    <x v="0"/>
    <s v="Founded as a 225-bed institution in the year 2000, Narayana Hrudayalaya has rebranded itself as the Narayana Health Group of Hospitals."/>
    <s v="health care|hospital|medical"/>
    <x v="3"/>
    <x v="4"/>
    <n v="1"/>
    <n v="27500000"/>
    <s v="2000-01-01"/>
    <s v="2015-12-16"/>
    <s v="2015-12-16"/>
    <m/>
    <m/>
    <n v="918071222222"/>
    <s v="https://www.crunchbase.com/organization/narayana-hrudayalaya"/>
    <s v="https://www.twitter.com/narayanahealth"/>
    <s v="https://www.facebook.com/narayanahealth?_rdr=p"/>
    <s v="bece5942-eb57-dcc5-f9d9-d0e459010ea1"/>
  </r>
  <r>
    <x v="13751"/>
    <s v="nowforce.com"/>
    <s v="ISR"/>
    <m/>
    <s v="Tel Aviv"/>
    <s v="Jerusalem"/>
    <x v="0"/>
    <s v="NowForce is a SaaS-based company developing on-demand emergency response mobile applications, enabling rapid response during urgencies."/>
    <s v="software"/>
    <x v="10"/>
    <x v="0"/>
    <n v="2"/>
    <n v="8500000"/>
    <s v="2008-01-01"/>
    <s v="2012-01-30"/>
    <s v="2015-12-16"/>
    <m/>
    <s v="info@nowforce.com"/>
    <s v="(240)752-9500"/>
    <s v="https://www.crunchbase.com/organization/nowforce"/>
    <s v="https://www.twitter.com/nowforce"/>
    <s v="http://www.facebook.com/nowforce.emergency.response"/>
    <s v="37f242e3-141b-5185-89e1-f0083af3eccc"/>
  </r>
  <r>
    <x v="13752"/>
    <s v="nventi.com"/>
    <s v="USA"/>
    <s v="CA"/>
    <s v="SF Bay Area"/>
    <s v="Berkeley"/>
    <x v="0"/>
    <s v="Nventi provides entrepreneurs a modern and intuitive approach to exploring, tracking, and innovation management."/>
    <s v="big data|intellectual property|saas"/>
    <x v="1892"/>
    <x v="0"/>
    <n v="1"/>
    <m/>
    <s v="2013-01-01"/>
    <s v="2015-12-16"/>
    <s v="2015-12-16"/>
    <m/>
    <s v="info@nventi.com"/>
    <m/>
    <s v="https://www.crunchbase.com/organization/nventi"/>
    <s v="https://www.twitter.com/nventi"/>
    <s v="https://www.facebook.com/nventi"/>
    <s v="7e8ef43e-3681-928a-b9a7-8ec80aa8ad8a"/>
  </r>
  <r>
    <x v="13753"/>
    <s v="oneminute.me"/>
    <s v="USA"/>
    <s v="CA"/>
    <s v="SF Bay Area"/>
    <s v="San Francisco"/>
    <x v="0"/>
    <s v="Connecting all eyes"/>
    <s v="apps|photo sharing"/>
    <x v="1153"/>
    <x v="1"/>
    <n v="1"/>
    <m/>
    <s v="2015-02-01"/>
    <s v="2015-12-16"/>
    <s v="2015-12-16"/>
    <m/>
    <m/>
    <m/>
    <s v="https://www.crunchbase.com/organization/oneminute"/>
    <s v="https://www.twitter.com/oneminuteapp"/>
    <s v="https://www.facebook.com/oneminuteapp"/>
    <s v="b1b3f49d-7532-8b76-8c82-fd1ab2cced18"/>
  </r>
  <r>
    <x v="13754"/>
    <s v="ongair.im"/>
    <s v="KEN"/>
    <m/>
    <s v="Nairobi"/>
    <s v="Nairobi"/>
    <x v="0"/>
    <s v="Ongair is a service that lets businesses communicate"/>
    <s v="advertising|small and medium businesses"/>
    <x v="296"/>
    <x v="1"/>
    <n v="1"/>
    <n v="125000"/>
    <s v="2015-01-05"/>
    <s v="2015-12-16"/>
    <s v="2015-12-16"/>
    <m/>
    <s v="hello@ongair.im"/>
    <n v="254722969148"/>
    <s v="https://www.crunchbase.com/organization/ongair"/>
    <s v="https://www.twitter.com/ongair_"/>
    <s v="https://www.facebook.com/letsongair/info/?tab=page_info"/>
    <s v="97c8fb70-b5fa-3275-fc3f-550eaed65f81"/>
  </r>
  <r>
    <x v="13755"/>
    <s v="opennotes.org"/>
    <m/>
    <m/>
    <m/>
    <m/>
    <x v="0"/>
    <s v="OpenNotes is a national initiative to provide patients with access to their doctors"/>
    <s v="health care|medical"/>
    <x v="3"/>
    <x v="2"/>
    <n v="1"/>
    <n v="10000000"/>
    <m/>
    <s v="2015-12-16"/>
    <s v="2015-12-16"/>
    <m/>
    <m/>
    <m/>
    <s v="https://www.crunchbase.com/organization/opennotes"/>
    <s v="https://www.twitter.com/myopennotes"/>
    <s v="https://www.facebook.com/opennotesmovement"/>
    <s v="2bdbbaf7-6ae1-1ebd-d448-cdd6cee141c0"/>
  </r>
  <r>
    <x v="13756"/>
    <s v="oration.com"/>
    <s v="USA"/>
    <s v="CA"/>
    <s v="SF Bay Area"/>
    <s v="Foster City"/>
    <x v="0"/>
    <s v="Oration focuses on enabling large self Insured employers and state payers such as Medicaid to manage their healthcare"/>
    <s v="health care|hospital|internet|software"/>
    <x v="1466"/>
    <x v="0"/>
    <n v="3"/>
    <n v="12200000"/>
    <s v="2012-01-01"/>
    <s v="2014-01-01"/>
    <s v="2015-12-16"/>
    <m/>
    <m/>
    <s v="(888)245-1625"/>
    <s v="https://www.crunchbase.com/organization/oration"/>
    <m/>
    <m/>
    <s v="6d6bdfda-809f-220b-1361-484d6681e8a1"/>
  </r>
  <r>
    <x v="13757"/>
    <s v="orgenesis.com"/>
    <s v="USA"/>
    <s v="NY"/>
    <s v="New York City"/>
    <s v="White Plains"/>
    <x v="1"/>
    <s v="Orgenesis focuses on a novel therapeutic treatment for diabetes by correcting malfunctioning organs with new functional tissues."/>
    <s v="biotechnology|health diagnostics|therapeutics"/>
    <x v="44"/>
    <x v="0"/>
    <n v="3"/>
    <n v="13315000"/>
    <s v="2008-01-01"/>
    <s v="2013-05-14"/>
    <s v="2015-12-16"/>
    <m/>
    <s v="info@orgenesis.com"/>
    <s v="'949-574-3860"/>
    <s v="https://www.crunchbase.com/organization/orgenesis"/>
    <m/>
    <m/>
    <s v="94325bb1-4dfa-fb86-4142-77eeee0ff825"/>
  </r>
  <r>
    <x v="13758"/>
    <s v="oxfordendovascular.com"/>
    <m/>
    <m/>
    <m/>
    <m/>
    <x v="0"/>
    <s v="Oxford Endovascular are developing a novel treatment for treating brain aneurysms."/>
    <s v="health care|medical"/>
    <x v="3"/>
    <x v="2"/>
    <n v="1"/>
    <n v="3020144.36290055"/>
    <m/>
    <s v="2015-12-16"/>
    <s v="2015-12-16"/>
    <m/>
    <m/>
    <m/>
    <s v="https://www.crunchbase.com/organization/oxford-endovascular"/>
    <m/>
    <m/>
    <s v="bd73c635-44c0-fd1f-596f-8d30f80b0596"/>
  </r>
  <r>
    <x v="13759"/>
    <s v="getperx.com"/>
    <s v="SGP"/>
    <m/>
    <m/>
    <m/>
    <x v="0"/>
    <s v="Perx is a powerful mobile CRM application that makes customer engagement a reality for businesses of any size."/>
    <s v="crm|loyalty programs|saas"/>
    <x v="95"/>
    <x v="0"/>
    <n v="1"/>
    <m/>
    <s v="2011-03-01"/>
    <s v="2015-12-16"/>
    <s v="2015-12-16"/>
    <m/>
    <s v="help@getperx.com"/>
    <s v="(656) 591-8687"/>
    <s v="https://www.crunchbase.com/organization/perx"/>
    <s v="https://www.twitter.com/perxenterprise"/>
    <s v="https://www.facebook.com/getperx"/>
    <s v="6f774a7a-83d2-cc6a-05d3-b1472f0865ab"/>
  </r>
  <r>
    <x v="13760"/>
    <s v="piemapping.com"/>
    <s v="GBR"/>
    <m/>
    <s v="London"/>
    <s v="London"/>
    <x v="0"/>
    <s v="Pie's on a mission to provide a powerful connected fleet management solution for logistics and transportation companies"/>
    <s v="fleet management|information technology|logistics|saas|software"/>
    <x v="1795"/>
    <x v="0"/>
    <n v="1"/>
    <n v="2265108.2721754098"/>
    <s v="2015-02-01"/>
    <s v="2015-12-16"/>
    <s v="2015-12-16"/>
    <m/>
    <s v="helen@piemapping.com"/>
    <m/>
    <s v="https://www.crunchbase.com/organization/pie-mapping"/>
    <s v="https://www.twitter.com/piemapping"/>
    <s v="https://www.facebook.com/piemapping/"/>
    <s v="4624972a-38ac-caf4-567c-c23b26e9cdde"/>
  </r>
  <r>
    <x v="13761"/>
    <s v="pinxter.me"/>
    <s v="USA"/>
    <s v="VA"/>
    <s v="Alexandria"/>
    <s v="Alexandria"/>
    <x v="0"/>
    <s v="Pinxter's platform engine brings craft fashion designer, blogger and boutique inspiration in front of a new audience"/>
    <s v="apps|e-commerce|fashion|ios|mobile|social media"/>
    <x v="3034"/>
    <x v="0"/>
    <n v="4"/>
    <n v="1750000"/>
    <s v="2013-06-15"/>
    <s v="2013-06-15"/>
    <s v="2015-12-16"/>
    <m/>
    <s v="sd@pinxterapp.com"/>
    <s v="(703) 414-9570"/>
    <s v="https://www.crunchbase.com/organization/pinxter-inc"/>
    <s v="https://www.twitter.com/pinxterapp"/>
    <s v="http://www.facebook.com/pinxterfashion"/>
    <s v="4e381b8a-cd5e-9fa9-fd44-9e5576cadfa4"/>
  </r>
  <r>
    <x v="13762"/>
    <s v="profusacorp.com"/>
    <s v="USA"/>
    <s v="CA"/>
    <s v="SF Bay Area"/>
    <s v="San Francisco"/>
    <x v="0"/>
    <s v="PROFUSA is a medical devices company creating tissue-integrated sensors for chronic disease management and healthy living."/>
    <s v="biotechnology|health care|medical|medical device|wellness"/>
    <x v="44"/>
    <x v="0"/>
    <n v="3"/>
    <n v="17159821"/>
    <s v="2009-01-01"/>
    <s v="2012-08-30"/>
    <s v="2015-12-16"/>
    <m/>
    <s v="info@profusacorp.com"/>
    <s v="(415)655-9861"/>
    <s v="https://www.crunchbase.com/organization/profusa"/>
    <s v="https://www.twitter.com/profusainc"/>
    <m/>
    <s v="4a777118-6efa-3a3d-e499-ba690872a8b6"/>
  </r>
  <r>
    <x v="13763"/>
    <s v="qsrecruitment.com"/>
    <s v="GBR"/>
    <m/>
    <s v="Nottingham"/>
    <s v="Nottingham"/>
    <x v="0"/>
    <s v="Over the past two decades we have delivered a high quality recruitment service to businesses throughout the East Midlands."/>
    <s v="internet|recruiting|social recruiting"/>
    <x v="356"/>
    <x v="0"/>
    <n v="1"/>
    <n v="3020144.36290055"/>
    <s v="1992-01-01"/>
    <s v="2015-12-16"/>
    <s v="2015-12-16"/>
    <m/>
    <s v="burtonoffice@qsrecruitment.com"/>
    <n v="1159781036"/>
    <s v="https://www.crunchbase.com/organization/qs-recruitment"/>
    <s v="https://www.twitter.com/qsrec"/>
    <s v="https://www.facebook.com/qsrecruitmentltd"/>
    <s v="10c0968f-5d49-a15f-0d09-19842ac4cff0"/>
  </r>
  <r>
    <x v="13764"/>
    <s v="recoverycentersofamerica.com"/>
    <s v="USA"/>
    <s v="PA"/>
    <s v="Philadelphia"/>
    <s v="King Of Prussia"/>
    <x v="0"/>
    <s v="Recovery Centers of America is fundamentally transforming the treatment of addiction and the capabilities of those in recovery"/>
    <s v="health care|medical|pharmaceutical"/>
    <x v="3"/>
    <x v="2"/>
    <n v="1"/>
    <n v="231500000"/>
    <m/>
    <s v="2015-12-16"/>
    <s v="2015-12-16"/>
    <m/>
    <m/>
    <n v="180073268371800"/>
    <s v="https://www.crunchbase.com/organization/recovery-centers-of-america"/>
    <m/>
    <m/>
    <s v="a9a26d0f-81c8-a90f-fdf3-eb88251a3729"/>
  </r>
  <r>
    <x v="13765"/>
    <s v="renzell.com"/>
    <m/>
    <m/>
    <m/>
    <m/>
    <x v="0"/>
    <s v="Renzell provides unique services to help concierge customers and modify the way that they rate restaurants."/>
    <m/>
    <x v="5"/>
    <x v="2"/>
    <n v="1"/>
    <m/>
    <m/>
    <s v="2015-12-16"/>
    <s v="2015-12-16"/>
    <m/>
    <m/>
    <m/>
    <s v="https://www.crunchbase.com/organization/renzell"/>
    <s v="https://www.twitter.com/renzell"/>
    <s v="https://www.facebook.com/renzell-914015895341091"/>
    <s v="d2cf2b3a-4a58-1798-d7c9-574e9018112b"/>
  </r>
  <r>
    <x v="13766"/>
    <s v="skytango.com"/>
    <s v="IRL"/>
    <m/>
    <s v="Dublin"/>
    <s v="Dublin"/>
    <x v="0"/>
    <s v="SkyTango is the only marketplace of its kind that is designed and built by film"/>
    <s v="product design"/>
    <x v="350"/>
    <x v="1"/>
    <n v="1"/>
    <n v="32941.150634391699"/>
    <s v="2015-01-01"/>
    <s v="2015-12-16"/>
    <s v="2015-12-16"/>
    <m/>
    <s v="info@skytango.com"/>
    <m/>
    <s v="https://www.crunchbase.com/organization/skytango"/>
    <s v="https://www.twitter.com/skytangoteam"/>
    <s v="https://www.facebook.com/skytangoteam/timeline"/>
    <s v="a572044a-d76b-ee14-a333-53660462c83d"/>
  </r>
  <r>
    <x v="13767"/>
    <s v="socialannex.com"/>
    <s v="USA"/>
    <s v="CA"/>
    <s v="Los Angeles"/>
    <s v="Marina Del Rey"/>
    <x v="0"/>
    <s v="A Complete Customer Loyalty and Social Commerce Solution."/>
    <s v="e-commerce|enterprise software|loyalty programs|saas|social media marketing"/>
    <x v="17"/>
    <x v="2"/>
    <n v="2"/>
    <m/>
    <s v="2010-01-01"/>
    <s v="2012-03-23"/>
    <s v="2015-12-16"/>
    <m/>
    <s v="info@socialannex.com"/>
    <m/>
    <s v="https://www.crunchbase.com/organization/social-annex"/>
    <s v="https://www.twitter.com/socialannex"/>
    <s v="http://www.facebook.com/socialannex"/>
    <s v="db979a19-7ef5-d301-8024-6e66f2b60b25"/>
  </r>
  <r>
    <x v="13768"/>
    <s v="sophiagenetics.com"/>
    <s v="GBR"/>
    <m/>
    <s v="London"/>
    <s v="London"/>
    <x v="0"/>
    <s v="Sophia Genetics is the leading European company in Data Driven Medicine."/>
    <s v="biotechnology|health care|medical"/>
    <x v="44"/>
    <x v="6"/>
    <n v="2"/>
    <n v="28750000"/>
    <s v="2011-01-01"/>
    <s v="2014-07-07"/>
    <s v="2015-12-16"/>
    <m/>
    <m/>
    <s v="41 78 946 23 27"/>
    <s v="https://www.crunchbase.com/organization/sophia-genetics"/>
    <s v="https://www.twitter.com/sophiagenetics"/>
    <m/>
    <s v="0138012c-4472-bfc5-6003-934c6c1b13ed"/>
  </r>
  <r>
    <x v="13769"/>
    <s v="spikko.com"/>
    <s v="GBR"/>
    <m/>
    <s v="London"/>
    <s v="London"/>
    <x v="0"/>
    <s v="Spikko – One Phone – Multiple Numbers: Spikko mobile app gives you a local phone number in multiple countries on your very own phone."/>
    <s v="curated web"/>
    <x v="28"/>
    <x v="0"/>
    <n v="1"/>
    <n v="1000000"/>
    <s v="2007-01-01"/>
    <s v="2015-12-16"/>
    <s v="2015-12-16"/>
    <m/>
    <m/>
    <m/>
    <s v="https://www.crunchbase.com/organization/spikko"/>
    <s v="https://www.twitter.com/spikko"/>
    <s v="http://www.facebook.com/spikko"/>
    <s v="3ffe601f-3b73-36f3-12b5-c6a2187c02b8"/>
  </r>
  <r>
    <x v="13770"/>
    <s v="springboard.com"/>
    <s v="USA"/>
    <s v="CA"/>
    <s v="SF Bay Area"/>
    <s v="San Francisco"/>
    <x v="0"/>
    <s v="Springboard (formerly SlideRule) is the best way to learn Data Science and UX Design skills online."/>
    <s v="education"/>
    <x v="38"/>
    <x v="1"/>
    <n v="2"/>
    <n v="1700000"/>
    <s v="2013-01-01"/>
    <s v="2013-07-22"/>
    <s v="2015-12-16"/>
    <m/>
    <s v="contact@springboard.com"/>
    <s v="1(804)497-0533"/>
    <s v="https://www.crunchbase.com/organization/sliderule"/>
    <s v="https://www.twitter.com/springboard"/>
    <s v="http://www.facebook.com/mysliderule"/>
    <s v="e197a671-b888-c39c-912d-ed5c2ba09c3c"/>
  </r>
  <r>
    <x v="13771"/>
    <s v="stage3.co"/>
    <s v="IND"/>
    <m/>
    <s v="New Delhi"/>
    <s v="New Delhi"/>
    <x v="0"/>
    <s v="New Delhi-based online renting platform for designer wear"/>
    <m/>
    <x v="5"/>
    <x v="1"/>
    <n v="1"/>
    <m/>
    <s v="2015-01-01"/>
    <s v="2015-12-16"/>
    <s v="2015-12-16"/>
    <m/>
    <m/>
    <m/>
    <s v="https://www.crunchbase.com/organization/stage-3"/>
    <m/>
    <s v="https://www.facebook.com/stage3social"/>
    <s v="3234561e-3b68-4407-bbb9-807c46561a9d"/>
  </r>
  <r>
    <x v="13772"/>
    <s v="synergyfuels.com"/>
    <s v="SGP"/>
    <m/>
    <s v="Singapore"/>
    <s v="Singapore"/>
    <x v="0"/>
    <s v="Synergy Fuels creates innovation and market growth for clean energy technologies that have potential to drive significant global change."/>
    <s v="clean energy|energy efficiency|oil and gas"/>
    <x v="165"/>
    <x v="1"/>
    <n v="1"/>
    <n v="215000"/>
    <s v="2014-01-01"/>
    <s v="2015-12-16"/>
    <s v="2015-12-16"/>
    <m/>
    <m/>
    <m/>
    <s v="https://www.crunchbase.com/organization/synergy-fuels"/>
    <m/>
    <s v="https://es-la.facebook.com/synergy-fuels-511585185684629/"/>
    <s v="701baaea-5acb-914b-6737-354ed764f6de"/>
  </r>
  <r>
    <x v="13773"/>
    <s v="textio.com"/>
    <s v="USA"/>
    <s v="WA"/>
    <s v="Seattle"/>
    <s v="Seattle"/>
    <x v="0"/>
    <s v="Textio is an advanced machine learning platform for writing."/>
    <s v="software"/>
    <x v="10"/>
    <x v="0"/>
    <n v="2"/>
    <n v="9500000"/>
    <s v="2014-09-25"/>
    <s v="2015-02-02"/>
    <s v="2015-12-16"/>
    <m/>
    <s v="info@textio.com"/>
    <s v="(808)981-401"/>
    <s v="https://www.crunchbase.com/organization/textio"/>
    <s v="https://www.twitter.com/textio"/>
    <s v="http://www.facebook.com/textiohq"/>
    <s v="98e5e55b-7e27-eba7-0e47-ccd60d86f0b4"/>
  </r>
  <r>
    <x v="13774"/>
    <s v="marenagroup.com"/>
    <s v="USA"/>
    <s v="GA"/>
    <s v="Atlanta"/>
    <s v="Lawrenceville"/>
    <x v="0"/>
    <s v="A Lawrenceville, Ga.-based manufacturer of medical-grade compression garments, shapewear and activewear."/>
    <m/>
    <x v="5"/>
    <x v="6"/>
    <n v="1"/>
    <m/>
    <s v="1994-01-01"/>
    <s v="2015-12-16"/>
    <s v="2015-12-16"/>
    <m/>
    <m/>
    <s v="'770-822-6925"/>
    <s v="https://www.crunchbase.com/organization/the-marena-group"/>
    <s v="https://www.twitter.com/marenagroup"/>
    <s v="https://www.facebook.com/marenacomfortwear"/>
    <s v="cc656a4f-0b65-91e4-1b56-b359ee286eeb"/>
  </r>
  <r>
    <x v="13775"/>
    <s v="trueaccord.com"/>
    <s v="USA"/>
    <s v="CA"/>
    <s v="SF Bay Area"/>
    <s v="San Francisco"/>
    <x v="0"/>
    <s v="TrueAccord uses machine learning to fundamentally change the debt collection process."/>
    <s v="debt collections|financial services|fintech"/>
    <x v="1777"/>
    <x v="0"/>
    <n v="4"/>
    <n v="12725000"/>
    <s v="2013-01-01"/>
    <s v="2013-01-01"/>
    <s v="2015-12-16"/>
    <m/>
    <m/>
    <s v="(866) 611-2731"/>
    <s v="https://www.crunchbase.com/organization/trueaccord"/>
    <s v="https://www.twitter.com/trueaccord"/>
    <s v="http://www.facebook.com/trueaccord"/>
    <s v="c8dc6ad6-cd25-7507-e8bc-8e3e0d71ac6a"/>
  </r>
  <r>
    <x v="13776"/>
    <s v="uploadvr.com"/>
    <s v="USA"/>
    <s v="CA"/>
    <s v="SF Bay Area"/>
    <s v="San Francisco"/>
    <x v="0"/>
    <s v="UploadVR is dedicated to accelerating the success of the virtual reality industry through inspiring community experiences."/>
    <s v="digital entertainment|media and entertainment|virtual reality"/>
    <x v="683"/>
    <x v="0"/>
    <n v="1"/>
    <n v="1250000"/>
    <s v="2014-01-01"/>
    <s v="2015-12-16"/>
    <s v="2015-12-16"/>
    <m/>
    <s v="tips@uploadvr.com"/>
    <m/>
    <s v="https://www.crunchbase.com/organization/upload-vr"/>
    <s v="https://www.twitter.com/uploadvr"/>
    <s v="https://www.facebook.com/uploadvr"/>
    <s v="5c9d7695-a106-9094-b8d2-107cd2a03bf6"/>
  </r>
  <r>
    <x v="13777"/>
    <s v="upstreamrehabilitation.com"/>
    <s v="USA"/>
    <s v="AL"/>
    <s v="Birmingham"/>
    <s v="Birmingham"/>
    <x v="0"/>
    <s v="Upstream is the fifth largest and one of the fastest growing providers in the outpatient rehabilitation market."/>
    <s v="health care"/>
    <x v="3"/>
    <x v="7"/>
    <n v="1"/>
    <m/>
    <s v="2004-01-01"/>
    <s v="2015-12-16"/>
    <s v="2015-12-16"/>
    <m/>
    <s v="development@urpt.com"/>
    <s v="(205)991-7488"/>
    <s v="https://www.crunchbase.com/organization/upstream-rehabilitation"/>
    <m/>
    <m/>
    <s v="ed9e1303-4302-5cdf-c5d8-6d8d667e9018"/>
  </r>
  <r>
    <x v="13778"/>
    <s v="verlocal.com"/>
    <s v="USA"/>
    <s v="CA"/>
    <s v="SF Bay Area"/>
    <s v="San Francisco"/>
    <x v="0"/>
    <s v="Discover New Interests. Share Your Passions. Inspire Others."/>
    <s v="e-commerce|e-commerce platforms"/>
    <x v="314"/>
    <x v="0"/>
    <n v="2"/>
    <n v="2650000"/>
    <s v="2014-10-14"/>
    <s v="2014-03-10"/>
    <s v="2015-12-16"/>
    <m/>
    <s v="admin@verlocal.com"/>
    <s v="(650) 308-4582"/>
    <s v="https://www.crunchbase.com/organization/verlocal"/>
    <s v="https://www.twitter.com/verlocal"/>
    <s v="http://www.facebook.com/verlocal"/>
    <s v="6d80f513-729a-dfcb-43db-6aed2d00f56b"/>
  </r>
  <r>
    <x v="13779"/>
    <s v="vibease.com"/>
    <s v="USA"/>
    <s v="CA"/>
    <s v="SF Bay Area"/>
    <s v="San Francisco"/>
    <x v="0"/>
    <s v="Vibease helps couples stay intimate by offering a wearable vibrator that can be controlled through a smartphone app."/>
    <s v="developer tools|hardware|internet of things|mobile|software"/>
    <x v="872"/>
    <x v="1"/>
    <n v="6"/>
    <n v="111000"/>
    <s v="2011-01-01"/>
    <s v="2012-08-30"/>
    <s v="2015-12-16"/>
    <m/>
    <s v="info@vibease.com"/>
    <m/>
    <s v="https://www.crunchbase.com/organization/vibease-inc"/>
    <s v="https://www.twitter.com/vibease"/>
    <s v="http://www.facebook.com/vibease"/>
    <s v="583be31e-cabc-f158-6be9-5f18569509d8"/>
  </r>
  <r>
    <x v="13780"/>
    <m/>
    <s v="CHN"/>
    <m/>
    <s v="Shanghai"/>
    <s v="Shanghai"/>
    <x v="0"/>
    <s v="Yunjiazheng online-to-offline home cleaning"/>
    <s v="e-commerce|internet|online auctions"/>
    <x v="314"/>
    <x v="2"/>
    <n v="2"/>
    <n v="12000000"/>
    <m/>
    <s v="2014-12-26"/>
    <s v="2015-12-16"/>
    <m/>
    <m/>
    <m/>
    <s v="https://www.crunchbase.com/organization/yunjiazheng"/>
    <m/>
    <m/>
    <s v="1e1b186f-2583-6e8e-0506-d9d0561876e2"/>
  </r>
  <r>
    <x v="13781"/>
    <s v="angel.co"/>
    <s v="IND"/>
    <m/>
    <s v="Mumbai"/>
    <s v="Mumbai"/>
    <x v="0"/>
    <s v="Electric Motorcycle Startup"/>
    <m/>
    <x v="5"/>
    <x v="0"/>
    <n v="1"/>
    <m/>
    <s v="2015-10-16"/>
    <s v="2015-12-16"/>
    <s v="2015-12-16"/>
    <m/>
    <s v="info@zisathevehicles.com"/>
    <m/>
    <s v="https://www.crunchbase.com/organization/zisathe-vehicles"/>
    <m/>
    <m/>
    <s v="0bbaace0-0539-4840-cbd8-5b26ab202c1e"/>
  </r>
  <r>
    <x v="13782"/>
    <s v="afanti.com"/>
    <s v="CHN"/>
    <m/>
    <s v="Beijing"/>
    <s v="Beijing"/>
    <x v="0"/>
    <s v="Afanti is an IT company engaged in the production and development of network and gaming products."/>
    <s v="education|mobile|mobile apps"/>
    <x v="1158"/>
    <x v="2"/>
    <n v="2"/>
    <n v="78000000"/>
    <m/>
    <s v="2014-07-10"/>
    <s v="2015-12-15"/>
    <m/>
    <m/>
    <m/>
    <s v="https://www.crunchbase.com/organization/afanti"/>
    <s v="https://www.twitter.com/gamegou"/>
    <m/>
    <s v="a5d0fcc5-cc5f-3709-0e74-5de516d4af9a"/>
  </r>
  <r>
    <x v="13783"/>
    <s v="ailatech.com"/>
    <s v="USA"/>
    <s v="MA"/>
    <s v="Boston"/>
    <s v="Natick"/>
    <x v="0"/>
    <s v="Aila has helped retailers create exceptional shopping experiences through our unique combination of customer"/>
    <s v="hardware"/>
    <x v="338"/>
    <x v="1"/>
    <n v="1"/>
    <n v="4500000"/>
    <s v="2010-01-01"/>
    <s v="2015-12-15"/>
    <s v="2015-12-15"/>
    <m/>
    <m/>
    <m/>
    <s v="https://www.crunchbase.com/organization/aila-technologies"/>
    <s v="https://www.twitter.com/ailatech"/>
    <m/>
    <s v="78bd7b9e-5618-5ab8-944b-24489d0b7f96"/>
  </r>
  <r>
    <x v="13784"/>
    <s v="alpsandmeters.com"/>
    <s v="USA"/>
    <s v="MA"/>
    <s v="Boston"/>
    <s v="Boston"/>
    <x v="0"/>
    <s v="Alps &amp; Meters is a premium alpine sportswear brand that designs Forged Performance outerwear which is tailored, technical, and timeless."/>
    <s v="e-commerce|fashion|retail"/>
    <x v="14"/>
    <x v="0"/>
    <n v="2"/>
    <n v="750000"/>
    <m/>
    <s v="2014-12-24"/>
    <s v="2015-12-15"/>
    <m/>
    <m/>
    <n v="8053676111"/>
    <s v="https://www.crunchbase.com/organization/alps-meters"/>
    <s v="https://www.twitter.com/alpsandmeters"/>
    <s v="https://www.facebook.com/alpsandmeters"/>
    <s v="5ae9efea-bcdb-dfe7-da4a-b3dcba853201"/>
  </r>
  <r>
    <x v="13785"/>
    <s v="auromabrewing.com"/>
    <s v="USA"/>
    <s v="DE"/>
    <s v="Wilmington, Delaware"/>
    <s v="Wilmington"/>
    <x v="0"/>
    <s v="Aroma Brewing is a brewing company providing fully automatic coffee maker."/>
    <m/>
    <x v="5"/>
    <x v="2"/>
    <n v="2"/>
    <m/>
    <m/>
    <s v="2015-07-22"/>
    <s v="2015-12-15"/>
    <m/>
    <s v="info@auromabrewing.com"/>
    <m/>
    <s v="https://www.crunchbase.com/organization/aroma-brewing"/>
    <s v="https://www.twitter.com/auromabrewing"/>
    <s v="https://www.facebook.com/auromabrewing"/>
    <s v="c99c59fa-debd-0a38-7e76-1c01d70e4e3e"/>
  </r>
  <r>
    <x v="13786"/>
    <s v="arubixs.com"/>
    <s v="USA"/>
    <s v="CA"/>
    <s v="SF Bay Area"/>
    <s v="Berkeley"/>
    <x v="0"/>
    <s v="Arubixs is a California based OEM of flexible hybird wearable smartphones offering users a revolutionary new way to experience mobile"/>
    <s v="consumer electronics|mobile"/>
    <x v="879"/>
    <x v="0"/>
    <n v="2"/>
    <n v="1497409"/>
    <s v="2013-05-11"/>
    <s v="2014-09-24"/>
    <s v="2015-12-15"/>
    <m/>
    <s v="info@arubixs.com"/>
    <m/>
    <s v="https://www.crunchbase.com/organization/arubixs"/>
    <s v="https://www.twitter.com/arubixs"/>
    <s v="http://www.facebook.com/arubixs"/>
    <s v="cd2a0dbf-9760-9c6c-76d1-0dd02e3e2202"/>
  </r>
  <r>
    <x v="13787"/>
    <s v="ascend.io"/>
    <s v="USA"/>
    <s v="CA"/>
    <s v="SF Bay Area"/>
    <s v="Palo Alto"/>
    <x v="0"/>
    <s v="Big data is hard. We make it easy."/>
    <s v="big data|software"/>
    <x v="123"/>
    <x v="2"/>
    <n v="1"/>
    <n v="4000000"/>
    <s v="2015-10-01"/>
    <s v="2015-12-15"/>
    <s v="2015-12-15"/>
    <m/>
    <m/>
    <m/>
    <s v="https://www.crunchbase.com/organization/ascend-io"/>
    <m/>
    <m/>
    <s v="cf9e093c-d642-917b-7053-016eb236a515"/>
  </r>
  <r>
    <x v="13788"/>
    <s v="astramwp.com"/>
    <m/>
    <m/>
    <m/>
    <m/>
    <x v="0"/>
    <s v="RF &amp; Microwave Design including MIC and MMIC Packaging Solutions"/>
    <s v="national security"/>
    <x v="1082"/>
    <x v="7"/>
    <n v="1"/>
    <n v="9500000"/>
    <s v="1991-01-01"/>
    <s v="2015-12-15"/>
    <s v="2015-12-15"/>
    <m/>
    <s v="info@astramwp.com"/>
    <n v="9140306180008000"/>
    <s v="https://www.crunchbase.com/organization/astra-microwave-products"/>
    <m/>
    <s v="https://www.facebook.com/astramicrowaveproductslimitedampl/info/?tab=page_info"/>
    <s v="c9b5cd41-06f2-04b9-600f-e5e6bd410840"/>
  </r>
  <r>
    <x v="13789"/>
    <s v="athletigen.com"/>
    <s v="CAN"/>
    <s v="NS"/>
    <s v="Halifax"/>
    <s v="Halifax"/>
    <x v="0"/>
    <s v="Leading Genetics testing for Athletic and Sport potential"/>
    <s v="fitness|health care|sports"/>
    <x v="541"/>
    <x v="0"/>
    <n v="1"/>
    <n v="1550000"/>
    <s v="2014-03-01"/>
    <s v="2015-12-15"/>
    <s v="2015-12-15"/>
    <m/>
    <s v="contact@athletigen.com"/>
    <s v="(835)736-4455"/>
    <s v="https://www.crunchbase.com/organization/athletigen"/>
    <s v="https://www.twitter.com/athletigen"/>
    <s v="https://www.facebook.com/athletigen"/>
    <s v="3a1d7ea8-f5ec-0718-d56e-70e54fe1083c"/>
  </r>
  <r>
    <x v="13790"/>
    <s v="awesome.ai"/>
    <s v="USA"/>
    <s v="CA"/>
    <s v="San Diego"/>
    <s v="San Diego"/>
    <x v="0"/>
    <s v="Awesome is your Slack Sidekick, an intergalactic Bot that makes space for your team by offering Status, Sidebars, Do Not Disturb and more."/>
    <s v="computer|enterprise applications|messaging"/>
    <x v="3035"/>
    <x v="1"/>
    <n v="1"/>
    <m/>
    <s v="2015-01-01"/>
    <s v="2015-12-15"/>
    <s v="2015-12-15"/>
    <m/>
    <m/>
    <m/>
    <s v="https://www.crunchbase.com/organization/awesome-3"/>
    <s v="https://www.twitter.com/getawesome_ai"/>
    <m/>
    <s v="a711492a-42a0-2ca9-7c02-b2d911f32aed"/>
  </r>
  <r>
    <x v="13791"/>
    <s v="azalead.com"/>
    <s v="FRA"/>
    <m/>
    <s v="Paris"/>
    <s v="Paris"/>
    <x v="0"/>
    <s v="Account Based Marketing (ABM) Software"/>
    <s v="enterprise software|marketing automation|software"/>
    <x v="124"/>
    <x v="0"/>
    <n v="2"/>
    <n v="7132476.5516432496"/>
    <s v="2013-07-01"/>
    <s v="2015-03-18"/>
    <s v="2015-12-15"/>
    <m/>
    <s v="press@azalead.com"/>
    <m/>
    <s v="https://www.crunchbase.com/organization/azalead"/>
    <s v="https://www.twitter.com/azaleadabm"/>
    <s v="http://www.facebook.com/pages/azalead-france/787127791308117"/>
    <s v="4e316600-21e9-ef93-89de-a8c6d6cd6adf"/>
  </r>
  <r>
    <x v="13792"/>
    <s v="bitebc.ca"/>
    <s v="CAN"/>
    <s v="BC"/>
    <s v="Vancouver"/>
    <s v="Vancouver"/>
    <x v="0"/>
    <s v="A Bite BC membership gives you 50% off the total food bill, or 2 for the price of 1 meals at all participating restaurants."/>
    <s v="mobile|restaurants"/>
    <x v="179"/>
    <x v="1"/>
    <n v="1"/>
    <n v="109217.468970104"/>
    <s v="2014-01-01"/>
    <s v="2015-12-15"/>
    <s v="2015-12-15"/>
    <m/>
    <m/>
    <m/>
    <s v="https://www.crunchbase.com/organization/bite-bc"/>
    <s v="https://www.twitter.com/bitebc"/>
    <s v="https://www.facebook.com/bitebc?fref=ts"/>
    <s v="f6eba2b3-9ecf-ce61-ceac-c240bac09da2"/>
  </r>
  <r>
    <x v="13793"/>
    <s v="blazemeter.com"/>
    <s v="USA"/>
    <s v="CA"/>
    <s v="SF Bay Area"/>
    <s v="Mountain View"/>
    <x v="2"/>
    <s v="BlazeMeter is a jmeter and performance testing platform for DevOps."/>
    <s v="developer tools|enterprise software|information services|information technology|paas|saas|software|test and measurement"/>
    <x v="192"/>
    <x v="0"/>
    <n v="3"/>
    <n v="9700000"/>
    <s v="2011-12-06"/>
    <s v="2011-12-06"/>
    <s v="2015-12-15"/>
    <m/>
    <s v="support@blazemeter.com"/>
    <s v="1(855) 445-2285"/>
    <s v="https://www.crunchbase.com/organization/blazemeter"/>
    <s v="https://www.twitter.com/blazemeter"/>
    <s v="http://www.facebook.com/blazemeter"/>
    <s v="cfc5b5e0-90b1-8cbf-9470-da5a341501d6"/>
  </r>
  <r>
    <x v="13794"/>
    <s v="bonify.de"/>
    <s v="DEU"/>
    <m/>
    <s v="Berlin"/>
    <s v="Berlin"/>
    <x v="0"/>
    <s v="bonify – a Berlin based FinTech-Start-up - democratizes finance &amp; credit scoring in Europe"/>
    <s v="credit|finance|fintech|personal finance"/>
    <x v="39"/>
    <x v="0"/>
    <n v="1"/>
    <m/>
    <s v="2005-06-08"/>
    <s v="2015-12-15"/>
    <s v="2015-12-15"/>
    <m/>
    <s v="support@bonify.de"/>
    <n v="4930346466707"/>
    <s v="https://www.crunchbase.com/organization/bonify-made-by-forteil-gmbh"/>
    <s v="https://www.twitter.com/bonify_de"/>
    <s v="https://www.facebook.com/bonify/?fref=ts"/>
    <s v="aec81aa3-d06e-5648-3e36-9ac1b2d39b75"/>
  </r>
  <r>
    <x v="13795"/>
    <s v="bookeventz.com"/>
    <s v="IND"/>
    <m/>
    <s v="Mumbai"/>
    <s v="Mumbai"/>
    <x v="0"/>
    <s v="BookEventz is a India's first Party Venue and Banquet Marketplace platform."/>
    <m/>
    <x v="5"/>
    <x v="0"/>
    <n v="1"/>
    <m/>
    <s v="2012-01-01"/>
    <s v="2015-12-15"/>
    <s v="2015-12-15"/>
    <m/>
    <s v="info@bookeventz.com"/>
    <n v="919967581110"/>
    <s v="https://www.crunchbase.com/organization/urbanrestro"/>
    <s v="https://www.twitter.com/bookeventz"/>
    <s v="https://www.facebook.com/bookeventz/"/>
    <s v="e236ff94-b42d-420a-0d5a-738d57d7fc84"/>
  </r>
  <r>
    <x v="13796"/>
    <s v="booxscale.com"/>
    <m/>
    <m/>
    <m/>
    <m/>
    <x v="0"/>
    <s v="Booxscale"/>
    <m/>
    <x v="5"/>
    <x v="2"/>
    <n v="2"/>
    <n v="164711.439187201"/>
    <m/>
    <s v="2015-11-04"/>
    <s v="2015-12-15"/>
    <m/>
    <m/>
    <m/>
    <s v="https://www.crunchbase.com/organization/booxscale"/>
    <s v="https://www.twitter.com/booxscale"/>
    <s v="https://www.facebook.com/booxscale"/>
    <s v="cc775e19-324e-e068-c091-65d75016f5dc"/>
  </r>
  <r>
    <x v="13797"/>
    <s v="b-reputation.com"/>
    <m/>
    <m/>
    <m/>
    <m/>
    <x v="0"/>
    <s v="B-REPUTATION is the first professional network for companies to be reviewed by their clients, suppliers and employees."/>
    <s v="business development|developer platform|social network"/>
    <x v="146"/>
    <x v="1"/>
    <n v="1"/>
    <n v="1098458.4965764701"/>
    <s v="2015-05-01"/>
    <s v="2015-12-15"/>
    <s v="2015-12-15"/>
    <m/>
    <m/>
    <m/>
    <s v="https://www.crunchbase.com/organization/b-reputation"/>
    <s v="https://www.twitter.com/breput"/>
    <s v="https://www.facebook.com/breputationcom"/>
    <s v="66f8c111-d0d8-bc57-2c8a-f03e1d46b595"/>
  </r>
  <r>
    <x v="13798"/>
    <s v="cabsguru.com"/>
    <s v="IND"/>
    <m/>
    <s v="New Delhi"/>
    <s v="New Delhi"/>
    <x v="0"/>
    <s v="Cabsguru is an Android app that lists cab services around an individual, allowing them to examine the fees and reserve them."/>
    <s v="android|apps"/>
    <x v="127"/>
    <x v="2"/>
    <n v="1"/>
    <n v="200000"/>
    <m/>
    <s v="2015-12-15"/>
    <s v="2015-12-15"/>
    <m/>
    <m/>
    <m/>
    <s v="https://www.crunchbase.com/organization/cabsguru"/>
    <s v="https://www.twitter.com/cabsguru"/>
    <s v="https://www.facebook.com/cabsguru/"/>
    <s v="7eeb84d7-cb14-4a4e-c98d-fbb077837234"/>
  </r>
  <r>
    <x v="13799"/>
    <s v="cellmining.com"/>
    <s v="ISR"/>
    <m/>
    <s v="Netanya"/>
    <s v="Caesarea"/>
    <x v="0"/>
    <s v="SON and CEM integrated in one platform to deliver network optimization powered by subscriber experience analytics"/>
    <s v="analytics"/>
    <x v="178"/>
    <x v="0"/>
    <n v="1"/>
    <n v="5000000"/>
    <s v="2010-01-01"/>
    <s v="2015-12-15"/>
    <s v="2015-12-15"/>
    <m/>
    <m/>
    <m/>
    <s v="https://www.crunchbase.com/organization/cell-mining"/>
    <s v="https://www.twitter.com/cellmining"/>
    <s v="https://www.facebook.com/cellmining"/>
    <s v="32e6ee78-15e5-2780-d9a1-f2631ddc62cb"/>
  </r>
  <r>
    <x v="13800"/>
    <s v="chironhealth.com"/>
    <s v="USA"/>
    <s v="TX"/>
    <s v="Austin"/>
    <s v="Austin"/>
    <x v="0"/>
    <s v="Chiron Health is the only platform designed to get physician practices fully reimbursed for routine follow-up visits over video chat."/>
    <s v="health care"/>
    <x v="3"/>
    <x v="0"/>
    <n v="1"/>
    <n v="2300000"/>
    <s v="2013-10-01"/>
    <s v="2015-12-15"/>
    <s v="2015-12-15"/>
    <m/>
    <s v="info@chironhealth.com"/>
    <s v="(800)768-8131"/>
    <s v="https://www.crunchbase.com/organization/chiron-health"/>
    <s v="https://www.twitter.com/chironhealth"/>
    <s v="http://www.facebook.com/chironhealth"/>
    <s v="d81bb8b0-ccd0-6d7b-a7f3-0e33776c4cd6"/>
  </r>
  <r>
    <x v="13801"/>
    <s v="clout.com"/>
    <s v="USA"/>
    <s v="CA"/>
    <s v="Los Angeles"/>
    <s v="Beverly Hills"/>
    <x v="0"/>
    <s v="Worlds first spending score. Seamless card linked rewards &amp; marketing."/>
    <s v="big data|credit|loyalty programs|mobile|mobile payments|point of sale|search engine"/>
    <x v="3036"/>
    <x v="0"/>
    <n v="2"/>
    <m/>
    <s v="2013-04-19"/>
    <s v="2013-04-19"/>
    <s v="2015-12-15"/>
    <m/>
    <m/>
    <m/>
    <s v="https://www.crunchbase.com/organization/clout"/>
    <m/>
    <s v="https://www.facebook.com/clout.upgrade"/>
    <s v="cac8a69d-4350-cbaf-eab4-1cb9c5bcd5ec"/>
  </r>
  <r>
    <x v="13802"/>
    <s v="concert.expert"/>
    <m/>
    <m/>
    <m/>
    <m/>
    <x v="0"/>
    <s v="Concert.Expert An automatic event promotion tool for live music venues."/>
    <m/>
    <x v="5"/>
    <x v="1"/>
    <n v="1"/>
    <m/>
    <m/>
    <s v="2015-12-15"/>
    <s v="2015-12-15"/>
    <m/>
    <m/>
    <m/>
    <s v="https://www.crunchbase.com/organization/concert-expert"/>
    <m/>
    <m/>
    <s v="b3796fe6-ed3d-149c-6fd0-0ee4978e53fb"/>
  </r>
  <r>
    <x v="13803"/>
    <s v="conserviscorp.com"/>
    <s v="USA"/>
    <s v="MN"/>
    <s v="Minneapolis"/>
    <s v="Minneapolis"/>
    <x v="0"/>
    <s v="Conservis is a software solutions provider developing and implementing compliance, tracking, traceability and performance management tools."/>
    <s v="agriculture|enterprise software|farming"/>
    <x v="2633"/>
    <x v="0"/>
    <n v="5"/>
    <n v="23650002"/>
    <s v="2009-01-01"/>
    <s v="2012-12-06"/>
    <s v="2015-12-15"/>
    <m/>
    <s v="info@conserviscorp.com"/>
    <s v="(612) 424-6300"/>
    <s v="https://www.crunchbase.com/organization/conservis"/>
    <s v="https://www.twitter.com/conserviscorp"/>
    <s v="http://www.facebook.com/conservis-corporation/184049378341"/>
    <s v="d9fab785-62d6-f11d-eda6-b40246d71a08"/>
  </r>
  <r>
    <x v="13804"/>
    <s v="cynny.com"/>
    <s v="USA"/>
    <s v="CA"/>
    <s v="SF Bay Area"/>
    <s v="Menlo Park"/>
    <x v="0"/>
    <s v="Video sharing, enhanced by your emotions"/>
    <s v="apps|facial recognition|video"/>
    <x v="3037"/>
    <x v="0"/>
    <n v="5"/>
    <n v="5900000"/>
    <s v="2012-01-18"/>
    <s v="2013-11-01"/>
    <s v="2015-12-15"/>
    <m/>
    <s v="info@cynny.com"/>
    <s v="(650) 866-8488"/>
    <s v="https://www.crunchbase.com/organization/cynny-inc"/>
    <s v="https://www.twitter.com/cynny_inc"/>
    <s v="http://www.facebook.com/cynny"/>
    <s v="9524d6c2-1e7b-624f-7c89-048fc4e8b5ac"/>
  </r>
  <r>
    <x v="13805"/>
    <s v="dealstreetasia.com"/>
    <s v="SGP"/>
    <m/>
    <s v="Singapore"/>
    <s v="Singapore"/>
    <x v="0"/>
    <s v="DEALSTREETASIA™, the flagship brand of DEALSTREETASIA Pte. Ltd. is a news and intelligence platform."/>
    <s v="publishing"/>
    <x v="233"/>
    <x v="0"/>
    <n v="1"/>
    <m/>
    <s v="2014-01-01"/>
    <s v="2015-12-15"/>
    <s v="2015-12-15"/>
    <m/>
    <s v="editor@dealstreetasia.com"/>
    <s v="'+65 6635 7467"/>
    <s v="https://www.crunchbase.com/organization/dealstreetasia"/>
    <s v="https://www.twitter.com/dealstreetasia"/>
    <s v="https://www.facebook.com/m.dealstreetasia"/>
    <s v="521ed870-7039-4cd7-eee5-c8ae5e84051d"/>
  </r>
  <r>
    <x v="13806"/>
    <s v="design-mkt.com"/>
    <s v="USA"/>
    <s v="ID"/>
    <s v="ID - Other"/>
    <s v="France"/>
    <x v="0"/>
    <s v="The Marketplace for Mid Century Modern Furniture"/>
    <s v="furniture"/>
    <x v="366"/>
    <x v="1"/>
    <n v="1"/>
    <n v="439383.39863058802"/>
    <s v="2014-01-01"/>
    <s v="2015-12-15"/>
    <s v="2015-12-15"/>
    <m/>
    <m/>
    <m/>
    <s v="https://www.crunchbase.com/organization/design-market"/>
    <s v="https://www.twitter.com/designmkt_com"/>
    <s v="https://www.facebook.com/mydesignmkt"/>
    <s v="9aaed279-cce7-7674-cd3b-63ecfb56b1c0"/>
  </r>
  <r>
    <x v="13807"/>
    <s v="dxna.com"/>
    <s v="USA"/>
    <s v="UT"/>
    <s v="UT - Other"/>
    <s v="Saint George"/>
    <x v="0"/>
    <s v="DxNA develops integrated systems and tests for rapid real-time PCR molecular diagnostics."/>
    <s v="biotechnology|clinical trials|therapeutics"/>
    <x v="44"/>
    <x v="0"/>
    <n v="4"/>
    <n v="6621471"/>
    <s v="2005-01-01"/>
    <s v="2012-11-08"/>
    <s v="2015-12-15"/>
    <m/>
    <s v="Info@dxna.com"/>
    <s v="(435)628-0324"/>
    <s v="https://www.crunchbase.com/organization/dxna"/>
    <m/>
    <m/>
    <s v="1f994a89-3c2e-4b4b-0426-5996156ab48d"/>
  </r>
  <r>
    <x v="13808"/>
    <s v="ecologicbrands.com"/>
    <s v="USA"/>
    <s v="CA"/>
    <s v="CA - Other"/>
    <s v="Manteca"/>
    <x v="0"/>
    <s v="Packaging that the earth can live with."/>
    <s v="manufacturing"/>
    <x v="41"/>
    <x v="0"/>
    <n v="3"/>
    <n v="7000000"/>
    <s v="2008-01-01"/>
    <s v="2014-04-29"/>
    <s v="2015-12-15"/>
    <m/>
    <s v="info@ecologicbrands.com"/>
    <s v="'510-451-1197"/>
    <s v="https://www.crunchbase.com/organization/ecologic-brands"/>
    <s v="https://www.twitter.com/ecologicbrands"/>
    <s v="http://www.facebook.com/ecologicbrands/app_168923426545689"/>
    <s v="5cdda105-997a-7a16-896f-f735a8d4742a"/>
  </r>
  <r>
    <x v="13809"/>
    <m/>
    <m/>
    <m/>
    <m/>
    <m/>
    <x v="0"/>
    <s v="Ecomtech"/>
    <m/>
    <x v="5"/>
    <x v="2"/>
    <n v="1"/>
    <n v="219691.69931529401"/>
    <m/>
    <s v="2015-12-15"/>
    <s v="2015-12-15"/>
    <m/>
    <m/>
    <m/>
    <s v="https://www.crunchbase.com/organization/ecomtech"/>
    <m/>
    <m/>
    <s v="2babc93d-244d-2749-c8ec-81b21a77a2f3"/>
  </r>
  <r>
    <x v="13810"/>
    <s v="edify.co"/>
    <s v="USA"/>
    <s v="CO"/>
    <s v="Denver"/>
    <s v="Denver"/>
    <x v="0"/>
    <s v="Edify empowers kids to create their own music on mobile devices."/>
    <s v="apps|music education"/>
    <x v="3038"/>
    <x v="1"/>
    <n v="2"/>
    <n v="668000"/>
    <s v="2014-09-01"/>
    <s v="2015-06-23"/>
    <s v="2015-12-15"/>
    <m/>
    <s v="jacob@edify.co"/>
    <m/>
    <s v="https://www.crunchbase.com/organization/edify"/>
    <s v="https://www.twitter.com/edifytechnology"/>
    <s v="https://www.facebook.com/edifytechnologies"/>
    <s v="014e0c3e-b993-a0db-62ed-e77d43d942a3"/>
  </r>
  <r>
    <x v="13811"/>
    <s v="encoredtech.com"/>
    <s v="USA"/>
    <s v="CA"/>
    <s v="SF Bay Area"/>
    <s v="Palo Alto"/>
    <x v="0"/>
    <s v="Encored provides the leading Energy Big Data Platform based on breakthrough disaggregation technology and data science."/>
    <s v="analytics|big data|energy efficiency|energy management|internet of things"/>
    <x v="3039"/>
    <x v="0"/>
    <n v="3"/>
    <n v="16500000"/>
    <s v="2013-04-19"/>
    <s v="2013-04-19"/>
    <s v="2015-12-15"/>
    <m/>
    <s v="contact@encoredtech.com"/>
    <s v="1(240)813-7800"/>
    <s v="https://www.crunchbase.com/organization/encored-technologies"/>
    <s v="https://www.twitter.com/encoredus"/>
    <s v="https://www.facebook.com/encored.us/?fref=ts"/>
    <s v="4c404aaf-62fa-96fc-c478-8b07144e25dd"/>
  </r>
  <r>
    <x v="13812"/>
    <s v="enertime.com"/>
    <s v="FRA"/>
    <m/>
    <s v="Paris"/>
    <s v="Courbevoie"/>
    <x v="0"/>
    <s v="Manufacturer of MW-size Organic Rankine Cycle Module for Energy Efficiency and Renewable"/>
    <s v="clean energy"/>
    <x v="9"/>
    <x v="0"/>
    <n v="3"/>
    <n v="6301931.5688394299"/>
    <s v="2008-02-28"/>
    <s v="2011-02-28"/>
    <s v="2015-12-15"/>
    <m/>
    <m/>
    <n v="33175431541"/>
    <s v="https://www.crunchbase.com/organization/enertime-2"/>
    <m/>
    <m/>
    <s v="beb6902e-168f-b67b-d7f9-9515af020f09"/>
  </r>
  <r>
    <x v="13813"/>
    <s v="enmotus.com"/>
    <s v="USA"/>
    <s v="CA"/>
    <s v="Anaheim"/>
    <s v="Aliso Viejo"/>
    <x v="0"/>
    <s v="Enmotus develops storage virtualization technologies for servers, open storage-server systems, and high performance computing operations."/>
    <s v="hardware|software"/>
    <x v="136"/>
    <x v="0"/>
    <n v="4"/>
    <n v="5620002"/>
    <s v="2010-01-01"/>
    <s v="2011-10-05"/>
    <s v="2015-12-15"/>
    <m/>
    <s v="info@enmotus.com"/>
    <s v="'949-330-6220"/>
    <s v="https://www.crunchbase.com/organization/enmotus"/>
    <s v="https://www.twitter.com/enmotus"/>
    <m/>
    <s v="f3f75a54-bf7e-5a9c-8ac6-46d66f0a0bd6"/>
  </r>
  <r>
    <x v="13814"/>
    <s v="enrouto.com"/>
    <s v="IND"/>
    <m/>
    <s v="Mumbai"/>
    <s v="Mumbai"/>
    <x v="0"/>
    <s v="Enrouto is a travel social network for travel"/>
    <s v="travel"/>
    <x v="22"/>
    <x v="1"/>
    <n v="1"/>
    <n v="20000"/>
    <s v="2015-01-01"/>
    <s v="2015-12-15"/>
    <s v="2015-12-15"/>
    <m/>
    <m/>
    <m/>
    <s v="https://www.crunchbase.com/organization/enrouto"/>
    <m/>
    <m/>
    <s v="2b712b00-ee36-2bdd-262d-e13db0ff714e"/>
  </r>
  <r>
    <x v="13815"/>
    <s v="equippo.com"/>
    <s v="CHE"/>
    <m/>
    <s v="Zurich"/>
    <s v="Zug"/>
    <x v="0"/>
    <s v="The Equippo Marketplace offers quality used construction equipment to buyers around the globe."/>
    <m/>
    <x v="5"/>
    <x v="0"/>
    <n v="2"/>
    <m/>
    <s v="2014-01-01"/>
    <s v="2015-06-02"/>
    <s v="2015-12-15"/>
    <m/>
    <s v="info@equippo.com"/>
    <n v="41415440400"/>
    <s v="https://www.crunchbase.com/organization/equippo"/>
    <s v="https://www.twitter.com/equippo"/>
    <s v="https://www.facebook.com/equippo"/>
    <s v="0b5cde8e-4965-59dd-75b6-a00c56a08597"/>
  </r>
  <r>
    <x v="13816"/>
    <s v="extole.com"/>
    <s v="USA"/>
    <s v="CA"/>
    <s v="SF Bay Area"/>
    <s v="San Francisco"/>
    <x v="0"/>
    <s v="Extole helps enterprise companies acquire new customers at scale from their existing customers."/>
    <s v="customer service|e-commerce|enterprise software|marketing"/>
    <x v="17"/>
    <x v="6"/>
    <n v="9"/>
    <n v="52950000"/>
    <s v="2007-01-01"/>
    <s v="2009-04-01"/>
    <s v="2015-12-15"/>
    <m/>
    <s v="hello@extole.com"/>
    <s v="(415) 625-0500"/>
    <s v="https://www.crunchbase.com/organization/extole"/>
    <s v="https://www.twitter.com/extoleinc"/>
    <s v="http://www.facebook.com/extole"/>
    <s v="ac8e670d-9193-bc11-d637-556aee3975f9"/>
  </r>
  <r>
    <x v="13817"/>
    <s v="factioninc.com"/>
    <s v="USA"/>
    <s v="CO"/>
    <s v="Denver"/>
    <s v="Denver"/>
    <x v="0"/>
    <s v="Faction is an enterprise-class IAAS cloud service provider."/>
    <s v="information services|information technology"/>
    <x v="59"/>
    <x v="3"/>
    <n v="2"/>
    <n v="9000000"/>
    <s v="2006-01-01"/>
    <s v="2013-10-23"/>
    <s v="2015-12-15"/>
    <m/>
    <s v="support@factioninc.com"/>
    <s v="'855-532-4734"/>
    <s v="https://www.crunchbase.com/organization/faction"/>
    <s v="https://www.twitter.com/peakcloud"/>
    <m/>
    <s v="52b88d0d-a924-736a-a226-dffc839d07da"/>
  </r>
  <r>
    <x v="13818"/>
    <s v="foosye.com"/>
    <s v="USA"/>
    <s v="NC"/>
    <s v="Raleigh"/>
    <s v="Garner"/>
    <x v="0"/>
    <s v="We noticed there was no infrastructure supporting the growing 2.7 billion dollar food truck industry. Then we built it!"/>
    <s v="android|developer tools|information technology|ios|mobile|saas"/>
    <x v="1993"/>
    <x v="0"/>
    <n v="3"/>
    <n v="133000"/>
    <s v="2014-07-22"/>
    <s v="2014-11-15"/>
    <s v="2015-12-15"/>
    <m/>
    <s v="investors@foosye.com"/>
    <s v="(919)880-9968"/>
    <s v="https://www.crunchbase.com/organization/foosye"/>
    <s v="https://www.twitter.com/foosye"/>
    <s v="https://www.facebook.com/foosyeinc"/>
    <s v="9f12c306-6ccc-d824-5f82-ae9053cb2392"/>
  </r>
  <r>
    <x v="13819"/>
    <s v="gamamabs.com"/>
    <s v="FRA"/>
    <m/>
    <s v="Toulouse"/>
    <s v="Toulouse"/>
    <x v="0"/>
    <s v="GamaMabs Pharma is a biotechnology firm engaged in the development of a new therapeutic antibody for the treatment of ovarian cancer."/>
    <s v="biotechnology|health care|therapeutics"/>
    <x v="44"/>
    <x v="1"/>
    <n v="2"/>
    <n v="20465337.4486471"/>
    <s v="2013-01-01"/>
    <s v="2013-09-30"/>
    <s v="2015-12-15"/>
    <m/>
    <s v="sdegove@gamamabs.com"/>
    <s v="33 6 64 12 66 31"/>
    <s v="https://www.crunchbase.com/organization/gamamabs-pharma"/>
    <m/>
    <m/>
    <s v="99ba8ab1-852c-1991-bc52-ea6ddb36c366"/>
  </r>
  <r>
    <x v="13820"/>
    <s v="360.tv"/>
    <s v="USA"/>
    <s v="CA"/>
    <s v="SF Bay Area"/>
    <s v="San Francisco"/>
    <x v="0"/>
    <s v="GIROPTIC has developed and patented a unique real-time image fusion process from multiple sensors."/>
    <s v="hardware|software"/>
    <x v="136"/>
    <x v="0"/>
    <n v="2"/>
    <n v="5900000"/>
    <s v="2008-04-01"/>
    <s v="2014-07-04"/>
    <s v="2015-12-15"/>
    <m/>
    <s v="contact@giroptic.com"/>
    <m/>
    <s v="https://www.crunchbase.com/organization/giroptic"/>
    <s v="https://www.twitter.com/giroptic"/>
    <s v="http://www.facebook.com/giroptic"/>
    <s v="e1c3d275-26f5-a41f-f343-cb3bf66a1d8d"/>
  </r>
  <r>
    <x v="13821"/>
    <s v="globaloria.com"/>
    <s v="USA"/>
    <s v="NY"/>
    <s v="New York City"/>
    <s v="New York"/>
    <x v="0"/>
    <s v="Globaloria is a blended-learning platform that enables K-12 students to become socially-minded, innovative computer scientists."/>
    <s v="digital media|edtech"/>
    <x v="1133"/>
    <x v="0"/>
    <n v="3"/>
    <n v="2160000"/>
    <s v="2013-12-20"/>
    <s v="2014-12-05"/>
    <s v="2015-12-15"/>
    <m/>
    <s v="info@globaloria.com"/>
    <n v="116468959167"/>
    <s v="https://www.crunchbase.com/organization/globaloria"/>
    <s v="https://www.twitter.com/globaloria"/>
    <s v="http://www.facebook.com/globaloria"/>
    <s v="3c1e1664-b531-3720-7d32-9e314a9e31a6"/>
  </r>
  <r>
    <x v="13822"/>
    <m/>
    <s v="USA"/>
    <s v="CA"/>
    <s v="Bakersfield"/>
    <s v="California City"/>
    <x v="0"/>
    <s v="Hawkes Ocean Technologies is CALIFORNIA based company."/>
    <s v="innovation management|national security"/>
    <x v="1082"/>
    <x v="2"/>
    <n v="1"/>
    <n v="1089999"/>
    <m/>
    <s v="2015-12-15"/>
    <s v="2015-12-15"/>
    <m/>
    <m/>
    <m/>
    <s v="https://www.crunchbase.com/organization/hawkes-ocean-technologies"/>
    <m/>
    <m/>
    <s v="8e6070a9-4bdf-c4f7-b7f0-74c714acffcc"/>
  </r>
  <r>
    <x v="13823"/>
    <s v="healmet.com"/>
    <s v="USA"/>
    <s v="CA"/>
    <s v="San Diego"/>
    <s v="San Diego"/>
    <x v="0"/>
    <s v="Healmet want change by empowering individuals with simplistically innovative health, well-being and artificially intelligent platforms."/>
    <s v="health care|medical device|open source"/>
    <x v="247"/>
    <x v="1"/>
    <n v="2"/>
    <m/>
    <s v="2015-01-01"/>
    <s v="2015-12-15"/>
    <s v="2015-12-15"/>
    <m/>
    <s v="contact@healmet.com"/>
    <m/>
    <s v="https://www.crunchbase.com/organization/healmet"/>
    <s v="https://www.twitter.com/healmet"/>
    <s v="https://www.facebook.com/healmet.inc"/>
    <s v="621c2381-f84a-3c9d-1d42-613e111ed202"/>
  </r>
  <r>
    <x v="13824"/>
    <s v="hexoskin.com"/>
    <s v="CAN"/>
    <s v="QC"/>
    <s v="Montreal"/>
    <s v="Montréal"/>
    <x v="0"/>
    <s v="Hexoskin develops smart clothing with the ability to deliver predictive health analytics for health, fitness, and wellness."/>
    <s v="health care|health diagnostics|internet of things|mhealth|wearables|web development"/>
    <x v="3040"/>
    <x v="0"/>
    <n v="4"/>
    <n v="3238000"/>
    <s v="2006-03-01"/>
    <s v="2012-08-31"/>
    <s v="2015-12-15"/>
    <m/>
    <s v="info@hexoskin.com"/>
    <m/>
    <s v="https://www.crunchbase.com/organization/hexoskin"/>
    <s v="https://www.twitter.com/hexoskin"/>
    <s v="http://www.facebook.com/hexoskin"/>
    <s v="24951137-a6e4-534f-8755-11741cdbc5b3"/>
  </r>
  <r>
    <x v="13825"/>
    <s v="hostelhunting.com"/>
    <s v="MYS"/>
    <m/>
    <m/>
    <m/>
    <x v="0"/>
    <s v="HostelHunting.com is the Easiest &amp; Safest way to book your Student Accommodation"/>
    <s v="education|internet"/>
    <x v="677"/>
    <x v="0"/>
    <n v="1"/>
    <n v="500000"/>
    <s v="2014-01-01"/>
    <s v="2015-12-15"/>
    <s v="2015-12-15"/>
    <m/>
    <s v="hello@hostelhunting.com"/>
    <n v="60322822558"/>
    <s v="https://www.crunchbase.com/organization/hostelhunting"/>
    <s v="https://www.twitter.com/hostelhunting"/>
    <s v="https://www.facebook.com/hostelhunting/info/?tab=page_info"/>
    <s v="f5ffd406-f20c-0f1c-88f7-959fef3642f2"/>
  </r>
  <r>
    <x v="13826"/>
    <s v="howdy.ai"/>
    <s v="USA"/>
    <s v="TX"/>
    <s v="Austin"/>
    <s v="Austin"/>
    <x v="0"/>
    <s v="Howdy is a friendly, trainable bot that super powers teams by automating common tasks."/>
    <s v="information technology|operating systems|saas"/>
    <x v="3041"/>
    <x v="1"/>
    <n v="2"/>
    <n v="1500000"/>
    <s v="2015-01-01"/>
    <s v="2015-10-20"/>
    <s v="2015-12-15"/>
    <m/>
    <s v="info@howdy.ai"/>
    <m/>
    <s v="https://www.crunchbase.com/organization/howdy-3"/>
    <s v="https://www.twitter.com/howdyai"/>
    <m/>
    <s v="4990e071-dc29-3dde-dfa8-b617dbb54209"/>
  </r>
  <r>
    <x v="13827"/>
    <s v="hufsy.com"/>
    <s v="DNK"/>
    <m/>
    <s v="Copenhagen"/>
    <s v="Copenhagen"/>
    <x v="0"/>
    <s v="Hufsy company was established in Dec 2015 with Copenhagen HQ. Hufsy is a fintech company specialized in blockchain based solutions."/>
    <s v="financial services|fintech|small and medium businesses"/>
    <x v="24"/>
    <x v="1"/>
    <n v="1"/>
    <m/>
    <s v="2015-12-15"/>
    <s v="2015-12-15"/>
    <s v="2015-12-15"/>
    <m/>
    <m/>
    <m/>
    <s v="https://www.crunchbase.com/organization/hufsy"/>
    <s v="https://www.twitter.com/gethufsy"/>
    <s v="https://www.facebook.com/gethufsy"/>
    <s v="14438da9-7c04-26e7-ea2a-ce7e564af897"/>
  </r>
  <r>
    <x v="13828"/>
    <s v="imvisiontech.com"/>
    <s v="ISR"/>
    <m/>
    <m/>
    <m/>
    <x v="0"/>
    <s v="imVision Software Technologies Ltd. is a cyber security company that operates in NFV/SDN environments."/>
    <s v="information technology|telecommunications|video"/>
    <x v="3042"/>
    <x v="2"/>
    <n v="2"/>
    <m/>
    <m/>
    <s v="2014-10-01"/>
    <s v="2015-12-15"/>
    <m/>
    <m/>
    <m/>
    <s v="https://www.crunchbase.com/organization/imvision-software-technologies"/>
    <m/>
    <m/>
    <s v="79657e01-b0ff-725b-372c-8d09cf5f425b"/>
  </r>
  <r>
    <x v="13829"/>
    <s v="indexacapital.com"/>
    <s v="ESP"/>
    <m/>
    <s v="Madrid"/>
    <s v="Madrid"/>
    <x v="0"/>
    <s v="Indexa Capital is an automated investment manager operating in Spain."/>
    <s v="financial services"/>
    <x v="24"/>
    <x v="1"/>
    <n v="1"/>
    <n v="1153381.42140529"/>
    <s v="2015-11-04"/>
    <s v="2015-12-15"/>
    <s v="2015-12-15"/>
    <m/>
    <s v="info@indexacapital.com"/>
    <n v="34912207253"/>
    <s v="https://www.crunchbase.com/organization/indexa-capital-a-v-s-a-u"/>
    <s v="https://www.twitter.com/indexacapital"/>
    <s v="https://www.facebook.com/indexacapital/"/>
    <s v="ea5bc884-e5bd-d846-67ca-9c365d5963de"/>
  </r>
  <r>
    <x v="13830"/>
    <s v="indigenous.io"/>
    <s v="USA"/>
    <s v="CA"/>
    <s v="San Diego"/>
    <s v="San Diego"/>
    <x v="0"/>
    <s v="Indigenous is a fully integrated business management platform for independent service professionals and small businesses."/>
    <s v="business development|saas|small and medium businesses"/>
    <x v="5"/>
    <x v="0"/>
    <n v="1"/>
    <n v="650000"/>
    <s v="2013-06-01"/>
    <s v="2015-12-15"/>
    <s v="2015-12-15"/>
    <m/>
    <s v="info@indigenous.io"/>
    <m/>
    <s v="https://www.crunchbase.com/organization/indigenous"/>
    <s v="https://www.twitter.com/indigenous_io"/>
    <s v="http://www.facebook.com/indigenous.io"/>
    <s v="6e7d1e3d-5f59-d91d-ee86-e17091959703"/>
  </r>
  <r>
    <x v="13831"/>
    <s v="interna-technologies.com"/>
    <s v="USA"/>
    <s v="CT"/>
    <s v="Hartford"/>
    <s v="New Haven"/>
    <x v="0"/>
    <s v="InteRNA Technologies provides drug discovery and development services."/>
    <s v="biotechnology|information technology|therapeutics"/>
    <x v="579"/>
    <x v="0"/>
    <n v="2"/>
    <n v="10500000"/>
    <s v="2006-01-01"/>
    <s v="2013-03-26"/>
    <s v="2015-12-15"/>
    <m/>
    <s v="info@interna-technologies.com"/>
    <s v="31 24 352 96 33"/>
    <s v="https://www.crunchbase.com/organization/interna-technologies"/>
    <m/>
    <m/>
    <s v="00135740-4d5a-435d-7fb0-2f8029bccfc2"/>
  </r>
  <r>
    <x v="13832"/>
    <s v="jobmapp.com"/>
    <s v="ESP"/>
    <m/>
    <s v="Palma De Mallorca"/>
    <s v="Palma De Mallorca"/>
    <x v="0"/>
    <s v="Mobile marketplace app for micro jobs"/>
    <s v="apps|recruiting|social recruiting"/>
    <x v="1074"/>
    <x v="1"/>
    <n v="2"/>
    <n v="271534.30833546701"/>
    <s v="2015-03-04"/>
    <s v="2015-04-01"/>
    <s v="2015-12-15"/>
    <m/>
    <s v="info@jobmapp.com"/>
    <s v="(615)106-001"/>
    <s v="https://www.crunchbase.com/organization/jobmapp"/>
    <s v="https://www.twitter.com/jobmapp"/>
    <s v="https://www.facebook.com/jobmapp"/>
    <s v="fe412ca8-0883-23ce-36f6-40d17dd7b151"/>
  </r>
  <r>
    <x v="13833"/>
    <s v="kangaroute.com"/>
    <s v="AUT"/>
    <m/>
    <s v="Vienna"/>
    <s v="Vienna"/>
    <x v="0"/>
    <s v="Kangaroute - an online leisure and travel platform"/>
    <s v="tourism|travel"/>
    <x v="22"/>
    <x v="2"/>
    <n v="2"/>
    <n v="84647.446633224696"/>
    <s v="2015-03-15"/>
    <s v="2015-07-03"/>
    <s v="2015-12-15"/>
    <m/>
    <m/>
    <m/>
    <s v="https://www.crunchbase.com/organization/kangaroute"/>
    <m/>
    <m/>
    <s v="184737cb-3e2d-6b61-9001-4f221689de05"/>
  </r>
  <r>
    <x v="13834"/>
    <s v="knotstandard.com"/>
    <s v="USA"/>
    <s v="NY"/>
    <s v="New York City"/>
    <s v="New York"/>
    <x v="0"/>
    <s v="A bespoke men's suit company, revolutionizing the tradition of luxury custom suits. Created by you, ordered online, delivered to your door."/>
    <s v="e-commerce|fashion|internet"/>
    <x v="154"/>
    <x v="3"/>
    <n v="4"/>
    <n v="3400000"/>
    <s v="2010-01-01"/>
    <s v="2012-01-27"/>
    <s v="2015-12-15"/>
    <m/>
    <s v="info@knotstandard.com"/>
    <s v="'855-784-8968"/>
    <s v="https://www.crunchbase.com/organization/knot-standard"/>
    <s v="https://www.twitter.com/knotstandard"/>
    <s v="http://www.facebook.com/knotstandard"/>
    <s v="a24abc97-a167-9094-f2e1-9e64ab98e2b0"/>
  </r>
  <r>
    <x v="13835"/>
    <s v="knowledgetree.com"/>
    <s v="USA"/>
    <s v="NC"/>
    <s v="Raleigh"/>
    <s v="Raleigh"/>
    <x v="0"/>
    <s v="Our sales enablement &amp; sales acceleration software predicts winning content that boosts rep productivity, advances sales, &amp; closes deals."/>
    <s v="content delivery network|crm|saas|software"/>
    <x v="3043"/>
    <x v="0"/>
    <n v="4"/>
    <n v="7051051"/>
    <s v="2006-05-01"/>
    <s v="2009-06-02"/>
    <s v="2015-12-15"/>
    <m/>
    <s v="sales@knowledgetree.com"/>
    <s v="'919-747-8270"/>
    <s v="https://www.crunchbase.com/organization/knowledgetree"/>
    <s v="https://www.twitter.com/knowledgetree"/>
    <s v="https://www.facebook.com/knowledgetreeinc"/>
    <s v="3948c6f8-5e1d-47b4-d457-35e48c7e8b6b"/>
  </r>
  <r>
    <x v="13836"/>
    <s v="legaldiction.com"/>
    <s v="IND"/>
    <m/>
    <s v="Indore"/>
    <s v="Indore"/>
    <x v="0"/>
    <s v="Transforming Legal Services by Transforming Lives."/>
    <s v="consulting|e-commerce|legal"/>
    <x v="357"/>
    <x v="1"/>
    <n v="2"/>
    <n v="15000"/>
    <s v="2015-11-16"/>
    <s v="2015-06-06"/>
    <s v="2015-12-15"/>
    <m/>
    <m/>
    <m/>
    <s v="https://www.crunchbase.com/organization/legal-diction"/>
    <s v="https://www.twitter.com/legaldiction"/>
    <s v="https://www.facebook.com/legaldiction-783479901780581/"/>
    <s v="75345135-b379-46b6-1812-bd65c081559b"/>
  </r>
  <r>
    <x v="13837"/>
    <s v="mabaya.com"/>
    <s v="ISR"/>
    <m/>
    <s v="Tel Aviv"/>
    <s v="Tel Aviv"/>
    <x v="0"/>
    <s v="Mabaya is a SaaS company, providing retailers with a platform that enables them to maximize monetization opportunities in their online store"/>
    <s v="big data|e-commerce|marketing automation|retail|software"/>
    <x v="1628"/>
    <x v="0"/>
    <n v="2"/>
    <n v="3450000"/>
    <s v="2013-04-01"/>
    <s v="2014-01-01"/>
    <s v="2015-12-15"/>
    <m/>
    <s v="info@mabaya.com"/>
    <s v="972 5 87200201"/>
    <s v="https://www.crunchbase.com/organization/mabaya"/>
    <s v="https://www.twitter.com/mabayabuzz"/>
    <s v="http://www.facebook.com/mabayafans"/>
    <s v="d10b3951-6abf-37fd-a1bb-34a2e6f2d52e"/>
  </r>
  <r>
    <x v="13838"/>
    <s v="msqrd.me"/>
    <s v="BLR"/>
    <m/>
    <m/>
    <m/>
    <x v="2"/>
    <s v="Masquerade provides software solutions for video conferencing platforms."/>
    <s v="consumer applications|mobile|photo editing"/>
    <x v="762"/>
    <x v="1"/>
    <n v="1"/>
    <n v="1000000"/>
    <s v="2010-01-01"/>
    <s v="2015-12-15"/>
    <s v="2015-12-15"/>
    <m/>
    <s v="hello@msqrd.me"/>
    <m/>
    <s v="https://www.crunchbase.com/organization/masquerade"/>
    <s v="https://www.twitter.com/msqrdme"/>
    <s v="https://www.facebook.com/msqrdapp/"/>
    <s v="ae1ad21b-b0ef-52f7-81d2-465cb718914c"/>
  </r>
  <r>
    <x v="13839"/>
    <s v="mindhour.com"/>
    <s v="IND"/>
    <m/>
    <s v="Howrah"/>
    <s v="Howrah"/>
    <x v="0"/>
    <s v="MindHour is an adaptive Gamified self motivated platform for students where they can learn at ZERO cost."/>
    <s v="internet"/>
    <x v="28"/>
    <x v="0"/>
    <n v="1"/>
    <m/>
    <s v="2014-11-11"/>
    <s v="2015-12-15"/>
    <s v="2015-12-15"/>
    <m/>
    <s v="info@mindhour.com"/>
    <n v="919874888594"/>
    <s v="https://www.crunchbase.com/organization/mindhour"/>
    <s v="https://www.twitter.com/mindhour"/>
    <s v="https://www.facebook.com/mindhour/?ref=hl"/>
    <s v="2b5953f1-69b7-6506-4707-d366622ff418"/>
  </r>
  <r>
    <x v="13840"/>
    <s v="mojoebrewing.com"/>
    <s v="USA"/>
    <s v="MD"/>
    <s v="Baltimore"/>
    <s v="Baltimore"/>
    <x v="0"/>
    <s v="MoJoe Brewing Co. is a coffee technology company, providing mobile solutions for coffee lovers on-the-go."/>
    <s v="coffee|consumer electronics|food and beverage"/>
    <x v="3044"/>
    <x v="1"/>
    <n v="3"/>
    <n v="124200"/>
    <s v="2013-12-01"/>
    <s v="2014-07-09"/>
    <s v="2015-12-15"/>
    <m/>
    <s v="info@mojoebrewing.com"/>
    <m/>
    <s v="https://www.crunchbase.com/organization/mojoe-brewing-company"/>
    <s v="https://www.twitter.com/mojoebrewing"/>
    <s v="http://www.facebook.com/mojoebrewing"/>
    <s v="f6fb5436-3679-0c6a-ef80-d0a57a804be9"/>
  </r>
  <r>
    <x v="13841"/>
    <s v="myelotherapeutics.com"/>
    <s v="DEU"/>
    <m/>
    <s v="Berlin"/>
    <s v="Berlin"/>
    <x v="0"/>
    <s v="Myelo Therapeutics GmbH develops innovative treatments in areas of high unmet medical needs."/>
    <s v="health care|information technology"/>
    <x v="66"/>
    <x v="1"/>
    <n v="1"/>
    <m/>
    <s v="2013-01-01"/>
    <s v="2015-12-15"/>
    <s v="2015-12-15"/>
    <m/>
    <s v="info@myelotherapeutics.com"/>
    <n v="4901709126402"/>
    <s v="https://www.crunchbase.com/organization/myelo-therapeutics"/>
    <m/>
    <m/>
    <s v="cdaf0d2e-cd5e-557e-27be-f29a60aea0b0"/>
  </r>
  <r>
    <x v="13842"/>
    <s v="myfansdemand.com"/>
    <s v="USA"/>
    <s v="TN"/>
    <s v="Nashville"/>
    <s v="Nashville"/>
    <x v="0"/>
    <s v="MyFansDemand is the experience economy for the live show."/>
    <s v="digital entertainment"/>
    <x v="631"/>
    <x v="1"/>
    <n v="1"/>
    <m/>
    <m/>
    <s v="2015-12-15"/>
    <s v="2015-12-15"/>
    <m/>
    <s v="info@myfansdemand.com"/>
    <m/>
    <s v="https://www.crunchbase.com/organization/myfansdemand"/>
    <s v="https://www.twitter.com/myfansdemand"/>
    <s v="https://www.facebook.com/myfansdemand/"/>
    <s v="318f7dd3-d2ca-6d6c-57e4-a768fcfa9de3"/>
  </r>
  <r>
    <x v="13843"/>
    <s v="mysteryvibe.com"/>
    <s v="GBR"/>
    <m/>
    <s v="London"/>
    <s v="London"/>
    <x v="0"/>
    <s v="Your body, your pleasure, your way."/>
    <s v="biotechnology|consumer electronics|internet of things|lifestyle|personal health|wearables"/>
    <x v="3045"/>
    <x v="0"/>
    <n v="7"/>
    <n v="2650000"/>
    <s v="2014-05-14"/>
    <s v="2014-05-16"/>
    <s v="2015-12-15"/>
    <m/>
    <s v="hello@mysteryvibe.com"/>
    <n v="447916137317"/>
    <s v="https://www.crunchbase.com/organization/mysteryvibe"/>
    <s v="https://www.twitter.com/mysteryvibe"/>
    <s v="http://www.facebook.com/mysteryvibe"/>
    <s v="3759f4a1-4c82-8e21-1b38-e161c61884ec"/>
  </r>
  <r>
    <x v="13844"/>
    <s v="navvis.com"/>
    <s v="DEU"/>
    <m/>
    <s v="Munich"/>
    <s v="Munich"/>
    <x v="0"/>
    <s v="NavVis develops hardware and software to digitize the indoors."/>
    <s v="indoor positioning|location based services|navigation|software"/>
    <x v="733"/>
    <x v="6"/>
    <n v="2"/>
    <n v="8238438.7243235298"/>
    <s v="2013-01-01"/>
    <s v="2014-11-26"/>
    <s v="2015-12-15"/>
    <m/>
    <s v="info@navvis.com"/>
    <s v="'+49 89 716925020"/>
    <s v="https://www.crunchbase.com/organization/navvis"/>
    <s v="https://www.twitter.com/navvis_muc"/>
    <s v="https://www.facebook.com/navvis.de"/>
    <s v="de3abc3d-db56-cc7f-034c-4d3267307735"/>
  </r>
  <r>
    <x v="13845"/>
    <s v="nelson-miller.com"/>
    <s v="USA"/>
    <s v="CA"/>
    <s v="Los Angeles"/>
    <s v="Los Angeles"/>
    <x v="0"/>
    <s v="Since its founding in 1946, Nelson Nameplate has created lasting impressions for thousands of leading companies and products."/>
    <m/>
    <x v="5"/>
    <x v="5"/>
    <n v="1"/>
    <n v="1100000"/>
    <s v="1946-01-01"/>
    <s v="2015-12-15"/>
    <s v="2015-12-15"/>
    <m/>
    <s v="sales@nelson-miller.com"/>
    <n v="13236612137"/>
    <s v="https://www.crunchbase.com/organization/nelson-miller"/>
    <s v="https://www.twitter.com/nelsonmillerinc"/>
    <s v="http://www.facebook.com/nelsonmillerinc"/>
    <s v="f1dff14a-7932-0de5-c6da-c61cae2b0a5b"/>
  </r>
  <r>
    <x v="13846"/>
    <s v="notetracks.com"/>
    <m/>
    <m/>
    <m/>
    <m/>
    <x v="0"/>
    <s v="Notetracks is a workflow and productivity tool for music creators and collaborators."/>
    <m/>
    <x v="5"/>
    <x v="1"/>
    <n v="1"/>
    <m/>
    <s v="2014-10-01"/>
    <s v="2015-12-15"/>
    <s v="2015-12-15"/>
    <m/>
    <s v="info@notetracks.com"/>
    <s v="(514)817-3374"/>
    <s v="https://www.crunchbase.com/organization/notetracks-inc"/>
    <m/>
    <m/>
    <s v="c4cc4e5b-d71f-3dbc-d049-d1821cddf269"/>
  </r>
  <r>
    <x v="13847"/>
    <s v="nous.net"/>
    <s v="GBR"/>
    <m/>
    <s v="London"/>
    <s v="London"/>
    <x v="0"/>
    <s v="Nous Global Market makes the world's financial markets globally accessible, affordable and exciting!"/>
    <s v="education|finance|financial services|gambling|gaming|hedge funds|online games"/>
    <x v="3046"/>
    <x v="1"/>
    <n v="3"/>
    <n v="1363215.2623677501"/>
    <s v="2012-09-08"/>
    <s v="2012-09-01"/>
    <s v="2015-12-15"/>
    <m/>
    <s v="help@nous.net"/>
    <s v="'+44 207 117 2942"/>
    <s v="https://www.crunchbase.com/organization/nous"/>
    <s v="https://www.twitter.com/tiqltrade"/>
    <s v="http://www.facebook.com/tiqltrade"/>
    <s v="01ddf68f-90a5-bc86-2377-1b23e285373e"/>
  </r>
  <r>
    <x v="13848"/>
    <s v="nuviantmedical.com"/>
    <m/>
    <m/>
    <m/>
    <m/>
    <x v="0"/>
    <s v="Producer and developer of bidirectional neurostimulation devices."/>
    <s v="health care|medical|medical device"/>
    <x v="3"/>
    <x v="1"/>
    <n v="3"/>
    <n v="5165795.6227415502"/>
    <s v="2014-10-10"/>
    <s v="2015-01-08"/>
    <s v="2015-12-15"/>
    <m/>
    <m/>
    <m/>
    <s v="https://www.crunchbase.com/organization/nuviant-medical-inc"/>
    <m/>
    <m/>
    <s v="46c7fd14-0efe-e2e2-f0ec-e6c3a7637ecb"/>
  </r>
  <r>
    <x v="13849"/>
    <s v="ontracks.co"/>
    <m/>
    <m/>
    <m/>
    <m/>
    <x v="0"/>
    <s v="Simple and intuitive guidance solution that allows you to follow easily an itinerary, without the need of a screen or a map."/>
    <m/>
    <x v="5"/>
    <x v="2"/>
    <n v="1"/>
    <n v="150000"/>
    <s v="2016-04-01"/>
    <s v="2015-12-15"/>
    <s v="2015-12-15"/>
    <m/>
    <m/>
    <m/>
    <s v="https://www.crunchbase.com/organization/ontracks"/>
    <m/>
    <m/>
    <s v="28e4aac4-32e7-6a92-6002-a23433f2db09"/>
  </r>
  <r>
    <x v="13850"/>
    <s v="packetzoom.com"/>
    <s v="USA"/>
    <s v="CA"/>
    <s v="SF Bay Area"/>
    <s v="San Mateo"/>
    <x v="0"/>
    <s v="PacketZoom develops a mobile content delivery network that offers faster cloud access for mobile applications."/>
    <s v="android|apps|developer tools|ios|mobile|saas"/>
    <x v="127"/>
    <x v="2"/>
    <n v="3"/>
    <m/>
    <s v="2013-01-01"/>
    <s v="2014-07-03"/>
    <s v="2015-12-15"/>
    <m/>
    <m/>
    <m/>
    <s v="https://www.crunchbase.com/organization/packetzoom"/>
    <s v="https://www.twitter.com/packetzoom"/>
    <s v="http://www.facebook.com/packetzoom"/>
    <s v="4e4f7f05-b849-d145-1f6a-f06b48d23a2a"/>
  </r>
  <r>
    <x v="13851"/>
    <s v="padloc.co"/>
    <s v="USA"/>
    <s v="MA"/>
    <s v="Boston"/>
    <s v="Boston"/>
    <x v="0"/>
    <s v="Padloc connects shoppers to retailers through its In-Store Tablet Systems which includes information kiosks and associate handhelds."/>
    <s v="hardware|ios|security|software"/>
    <x v="3047"/>
    <x v="1"/>
    <n v="3"/>
    <n v="5550000"/>
    <s v="2010-10-12"/>
    <s v="2013-07-01"/>
    <s v="2015-12-15"/>
    <m/>
    <s v="info@padlocdocks.co"/>
    <s v="1(617) 903-8331"/>
    <s v="https://www.crunchbase.com/organization/padloc"/>
    <s v="https://www.twitter.com/padlocinc"/>
    <m/>
    <s v="0b6e87e5-ff55-2860-08db-6005c9df0007"/>
  </r>
  <r>
    <x v="13852"/>
    <s v="pannacooking.com"/>
    <s v="USA"/>
    <s v="NJ"/>
    <s v="Newark"/>
    <s v="Westfield"/>
    <x v="0"/>
    <s v="Panna is a digital cooking magazine for the iPad and iPhone that uses video technology to connect home cooks with celebrity chefs."/>
    <s v="cooking|hospitality"/>
    <x v="335"/>
    <x v="0"/>
    <n v="4"/>
    <n v="1384396"/>
    <s v="2012-01-01"/>
    <s v="2012-06-16"/>
    <s v="2015-12-15"/>
    <m/>
    <s v="support@pannacooking.com"/>
    <s v="'917-992-9988"/>
    <s v="https://www.crunchbase.com/organization/panna"/>
    <s v="https://www.twitter.com/pannacooking"/>
    <s v="http://www.facebook.com/pannacooking"/>
    <s v="bf4ad5f5-5e6f-7247-26a9-8483ffee66ec"/>
  </r>
  <r>
    <x v="13853"/>
    <s v="petable.care"/>
    <m/>
    <m/>
    <m/>
    <m/>
    <x v="0"/>
    <s v="Petable is a mobile app for preventive animal healthcare which helps pet owners to proactively follow their pets’ healthcare programs"/>
    <m/>
    <x v="5"/>
    <x v="1"/>
    <n v="2"/>
    <n v="768920.94760353002"/>
    <m/>
    <s v="2015-12-14"/>
    <s v="2015-12-15"/>
    <m/>
    <m/>
    <m/>
    <s v="https://www.crunchbase.com/organization/petable"/>
    <m/>
    <s v="https://www.facebook.com/petable.care"/>
    <s v="41e2e466-5c54-a84c-d2f4-b1f6ef81ede3"/>
  </r>
  <r>
    <x v="13854"/>
    <s v="petmate.me"/>
    <s v="SGP"/>
    <m/>
    <m/>
    <m/>
    <x v="0"/>
    <s v="PetMate’ urban logistics &amp; on-demand transport platform connects you with local drivers who help to transport your beloved pets."/>
    <s v="apps|logistics|pet|transportation"/>
    <x v="3048"/>
    <x v="1"/>
    <n v="1"/>
    <n v="708953.37213671498"/>
    <s v="2015-06-01"/>
    <s v="2015-12-15"/>
    <s v="2015-12-15"/>
    <m/>
    <s v="salessg@petmate.me"/>
    <m/>
    <s v="https://www.crunchbase.com/organization/petmate"/>
    <s v="https://www.twitter.com/petmatesg"/>
    <s v="https://www.facebook.com/petmatesingapore/"/>
    <s v="a65eec1f-3e6d-c742-5f89-ae548f390fac"/>
  </r>
  <r>
    <x v="13855"/>
    <s v="fengjr.com"/>
    <s v="CHN"/>
    <m/>
    <s v="CHN - Other"/>
    <s v="Chaoyang"/>
    <x v="0"/>
    <s v="Established by Phoenix Satellite Television Holdings to provide intelligent financial services for Chinese investors worldwide."/>
    <s v="finance|internet|tv production"/>
    <x v="3049"/>
    <x v="5"/>
    <n v="1"/>
    <n v="80000000"/>
    <s v="2014-01-01"/>
    <s v="2015-12-15"/>
    <s v="2015-12-15"/>
    <m/>
    <m/>
    <m/>
    <s v="https://www.crunchbase.com/organization/fengjr-com"/>
    <m/>
    <m/>
    <s v="92c8053f-bb6c-a435-c4b2-3a0ebbce3b0a"/>
  </r>
  <r>
    <x v="13856"/>
    <s v="podponics.com"/>
    <s v="USA"/>
    <s v="GA"/>
    <s v="Atlanta"/>
    <s v="Atlanta"/>
    <x v="0"/>
    <s v="Podponics produces local food in urban centers, using an approach that does not require arable land."/>
    <s v="agriculture|food and beverage|manufacturing"/>
    <x v="1375"/>
    <x v="0"/>
    <n v="6"/>
    <n v="13978432"/>
    <s v="2010-03-01"/>
    <s v="2011-07-27"/>
    <s v="2015-12-15"/>
    <m/>
    <s v="info@podponics.com"/>
    <s v="(140) 448-0438"/>
    <s v="https://www.crunchbase.com/organization/podponics"/>
    <s v="https://www.twitter.com/podponics"/>
    <s v="http://www.facebook.com/podponics"/>
    <s v="38b1b0bb-b37a-c479-c30f-7c02fb5844ab"/>
  </r>
  <r>
    <x v="13857"/>
    <s v="pointgrab.com"/>
    <s v="USA"/>
    <s v="TX"/>
    <s v="Austin"/>
    <s v="Austin"/>
    <x v="0"/>
    <s v="PointGrab Ltd. develops machine learning technology installed in optical IoT devices for home and building automation systems."/>
    <s v="software"/>
    <x v="10"/>
    <x v="6"/>
    <n v="1"/>
    <n v="5000000"/>
    <s v="2008-01-01"/>
    <s v="2015-12-15"/>
    <s v="2015-12-15"/>
    <m/>
    <s v="Pointgrab.com@gmail.com"/>
    <s v="'+972 9-748-6695"/>
    <s v="https://www.crunchbase.com/organization/pointgrab-ltd"/>
    <s v="https://www.twitter.com/pointgrab"/>
    <s v="https://www.facebook.com/pointgrab"/>
    <s v="86ab363a-48ef-f6ca-75a2-5e45c977d858"/>
  </r>
  <r>
    <x v="13858"/>
    <s v="po-zu.com"/>
    <s v="GBR"/>
    <m/>
    <s v="London"/>
    <s v="London"/>
    <x v="0"/>
    <s v="Po-Zu is an award-winning sustainable footwear brand, currently ranked the UK’s No. 1 Ethical Shoe Brand."/>
    <s v="lifestyle"/>
    <x v="107"/>
    <x v="1"/>
    <n v="1"/>
    <n v="303195.119115618"/>
    <m/>
    <s v="2015-12-15"/>
    <s v="2015-12-15"/>
    <m/>
    <m/>
    <n v="442072637588"/>
    <s v="https://www.crunchbase.com/organization/po-zu"/>
    <s v="https://www.twitter.com/po_zu"/>
    <s v="https://www.facebook.com/pozushoes"/>
    <s v="21eb2284-7d52-525f-87a1-efa55c512e3e"/>
  </r>
  <r>
    <x v="13859"/>
    <s v="pramata.com"/>
    <s v="USA"/>
    <s v="CA"/>
    <s v="SF Bay Area"/>
    <s v="Brisbane"/>
    <x v="0"/>
    <s v="Essential intelligence about your most valuable customer relationships"/>
    <s v="analytics|cloud computing|crm|software"/>
    <x v="1844"/>
    <x v="3"/>
    <n v="1"/>
    <n v="10000000"/>
    <s v="2005-07-01"/>
    <s v="2015-12-15"/>
    <s v="2015-12-15"/>
    <m/>
    <s v="info@pramata.com"/>
    <s v="1(415) 963-3544"/>
    <s v="https://www.crunchbase.com/organization/pramata"/>
    <s v="https://www.twitter.com/pramatacorp"/>
    <m/>
    <s v="c132daf8-401d-6007-2e90-afa3013a4e61"/>
  </r>
  <r>
    <x v="13860"/>
    <s v="promoter.io"/>
    <s v="USA"/>
    <s v="TX"/>
    <s v="San Antonio"/>
    <s v="San Antonio"/>
    <x v="0"/>
    <s v="Predictive customer intelligence &amp; customer success insights driven by NPS (Net Promoter)"/>
    <s v="analytics|business intelligence|customer service|loyalty programs|predictive analytics|saas|software"/>
    <x v="90"/>
    <x v="1"/>
    <n v="3"/>
    <n v="1287000"/>
    <s v="2013-03-01"/>
    <s v="2013-09-01"/>
    <s v="2015-12-15"/>
    <m/>
    <s v="chad@promoter.io"/>
    <s v="'855-435-5777"/>
    <s v="https://www.crunchbase.com/organization/promoter-io"/>
    <s v="https://www.twitter.com/promoter_io"/>
    <s v="https://www.facebook.com/promoterio"/>
    <s v="75740b29-6d6c-d78e-6e32-9fd6828f52ae"/>
  </r>
  <r>
    <x v="13861"/>
    <s v="prosky.co"/>
    <s v="USA"/>
    <s v="CA"/>
    <s v="SF Bay Area"/>
    <s v="San Francisco"/>
    <x v="0"/>
    <s v="Train on job skills and get recruited by companies through ProSky."/>
    <s v="corporate training|education|human resources|recruiting"/>
    <x v="220"/>
    <x v="0"/>
    <n v="3"/>
    <n v="2675000"/>
    <s v="2014-01-01"/>
    <s v="2014-10-08"/>
    <s v="2015-12-15"/>
    <m/>
    <s v="hi@ProSky.co"/>
    <m/>
    <s v="https://www.crunchbase.com/organization/prosky-inc-"/>
    <s v="https://www.twitter.com/proskyers"/>
    <s v="http://www.facebook.com/proskyers"/>
    <s v="9c1d6109-f7d6-0328-d7a5-ef06664904d4"/>
  </r>
  <r>
    <x v="13862"/>
    <s v="quinncia.io"/>
    <m/>
    <m/>
    <m/>
    <m/>
    <x v="0"/>
    <s v="Quinncia is a marketplace which connects students and employers for efficient hiring using automated interviews."/>
    <s v="internet|marketplace|recruiting"/>
    <x v="3050"/>
    <x v="1"/>
    <n v="1"/>
    <n v="400000"/>
    <s v="2015-01-15"/>
    <s v="2015-12-15"/>
    <s v="2015-12-15"/>
    <m/>
    <m/>
    <m/>
    <s v="https://www.crunchbase.com/organization/quinncia"/>
    <s v="https://www.twitter.com/quinnquinncia"/>
    <s v="https://www.facebook.com/quinncia.io"/>
    <s v="45d5ee2d-57a0-e11d-4e32-645ce6a30d26"/>
  </r>
  <r>
    <x v="13863"/>
    <s v="recordgram.com"/>
    <m/>
    <m/>
    <m/>
    <m/>
    <x v="0"/>
    <s v="RecordGram is the first mobile music and video recording studio that allows instant song collaboration between amateur artists."/>
    <s v="apps|music"/>
    <x v="1259"/>
    <x v="2"/>
    <n v="1"/>
    <m/>
    <m/>
    <s v="2015-12-15"/>
    <s v="2015-12-15"/>
    <m/>
    <m/>
    <m/>
    <s v="https://www.crunchbase.com/organization/recordgram"/>
    <s v="https://www.twitter.com/recordgram"/>
    <s v="https://www.facebook.com/recordgramapp/"/>
    <s v="b9709d02-b904-19c6-03d0-929779c8682d"/>
  </r>
  <r>
    <x v="13864"/>
    <s v="corporate.reliefband.com"/>
    <s v="USA"/>
    <s v="IL"/>
    <s v="Springfield"/>
    <s v="Rosamond"/>
    <x v="0"/>
    <s v="its employees are passionately devoted to developing FDA cleared and clinically tested digital"/>
    <s v="digital signage|information technology|wearables"/>
    <x v="3051"/>
    <x v="2"/>
    <n v="1"/>
    <n v="5000000"/>
    <m/>
    <s v="2015-12-15"/>
    <s v="2015-12-15"/>
    <m/>
    <s v="customerservice@reliefband.com"/>
    <s v="(877)735-2263"/>
    <s v="https://www.crunchbase.com/organization/reliefband-technologies"/>
    <s v="https://www.twitter.com/reliefband"/>
    <s v="https://fr-ca.facebook.com/reliefband-technologies-703802726416732/"/>
    <s v="11eb5463-6346-80d7-f1ba-e3e458669f69"/>
  </r>
  <r>
    <x v="13865"/>
    <s v="reveel.it"/>
    <s v="USA"/>
    <s v="TX"/>
    <s v="Dallas"/>
    <s v="Dallas"/>
    <x v="0"/>
    <s v="See. Scan. Buy. - Scan VIDEO or IMAGE with the Reveel app and buy products directly from the scanned content."/>
    <s v="advertising|app marketing|apps|computer vision|image recognition|mobile apps|retail technology"/>
    <x v="3052"/>
    <x v="0"/>
    <n v="4"/>
    <n v="2220000"/>
    <s v="2014-02-26"/>
    <s v="2014-02-26"/>
    <s v="2015-12-15"/>
    <m/>
    <s v="info@iccode.tv"/>
    <s v="1(469) 215-6337"/>
    <s v="https://www.crunchbase.com/organization/reveelapp"/>
    <s v="https://www.twitter.com/reveel_app"/>
    <s v="https://www.facebook.com/reveelapp/"/>
    <s v="92a357af-a7e0-679f-f09d-5b7e1385ac8b"/>
  </r>
  <r>
    <x v="13866"/>
    <s v="revology.com"/>
    <s v="LUX"/>
    <m/>
    <s v="Luxemburg"/>
    <s v="Luxembourg"/>
    <x v="0"/>
    <s v="Revology fuses innovation and creativity to design and sell beautiful objects that have a soul, tell a story and that will last for ever."/>
    <s v="creative agency|manufacturing|sales"/>
    <x v="3053"/>
    <x v="1"/>
    <n v="2"/>
    <n v="1500000"/>
    <s v="2014-10-01"/>
    <s v="2015-01-15"/>
    <s v="2015-12-15"/>
    <m/>
    <s v="contact@revology.com"/>
    <m/>
    <s v="https://www.crunchbase.com/organization/revology"/>
    <s v="https://www.twitter.com/revologydesign"/>
    <s v="https://www.facebook.com/discoverrevology"/>
    <s v="e0541c4a-32d5-2ea4-a9fc-d3bbd6feba28"/>
  </r>
  <r>
    <x v="13867"/>
    <s v="sapphireenergy.com"/>
    <s v="USA"/>
    <s v="CA"/>
    <s v="San Diego"/>
    <s v="San Diego"/>
    <x v="0"/>
    <s v="Sapphire Energy develops products and processes based on photosynthetic microorganisms, and uses sunlight and CO2 as their feedstock."/>
    <s v="clean energy|energy|solar"/>
    <x v="165"/>
    <x v="6"/>
    <n v="5"/>
    <n v="375500000"/>
    <s v="2007-01-01"/>
    <s v="2008-05-28"/>
    <s v="2015-12-15"/>
    <m/>
    <s v="social.media@sapphireenergy.com"/>
    <n v="8885018353"/>
    <s v="https://www.crunchbase.com/organization/sapphire-energy"/>
    <s v="https://www.twitter.com/sapphireenergy"/>
    <s v="http://www.facebook.com/sapphireenergy"/>
    <s v="7db4e0c8-1fc1-3ba9-f616-b2c9c1b6dcc5"/>
  </r>
  <r>
    <x v="13868"/>
    <s v="sbamaterials.com"/>
    <s v="USA"/>
    <s v="NM"/>
    <s v="Albuquerque"/>
    <s v="Albuquerque"/>
    <x v="0"/>
    <s v="SBA Materials develops functional porous, inorganic and organic hybrid materials for a wide range of technologies."/>
    <s v="electronics|manufacturing|nanotechnology"/>
    <x v="11"/>
    <x v="1"/>
    <n v="8"/>
    <n v="29872425"/>
    <s v="2001-01-01"/>
    <s v="2010-01-06"/>
    <s v="2015-12-15"/>
    <m/>
    <s v="info@sbamaterials.com"/>
    <s v="'505-924-2807"/>
    <s v="https://www.crunchbase.com/organization/sba-materials"/>
    <m/>
    <m/>
    <s v="6d69e38e-7531-5bac-c9be-ceebea9f48d7"/>
  </r>
  <r>
    <x v="13869"/>
    <s v="skuuper.com"/>
    <s v="EST"/>
    <m/>
    <s v="Tallinn"/>
    <s v="Tallinn"/>
    <x v="0"/>
    <s v="Translations booster, SaaS, CAT tool, crowdsourcing, TM marketplace"/>
    <s v="artificial intelligence|crowdsourcing|marketplace|saas|translation service"/>
    <x v="3054"/>
    <x v="1"/>
    <n v="2"/>
    <n v="278477.93653561099"/>
    <s v="2015-06-10"/>
    <s v="2015-06-10"/>
    <s v="2015-12-15"/>
    <m/>
    <s v="raul@skuuper.com"/>
    <s v="(372) 501-7756"/>
    <s v="https://www.crunchbase.com/organization/skuuper"/>
    <s v="https://www.twitter.com/skuupercrowd"/>
    <s v="https://www.facebook.com/skuuper/"/>
    <s v="08524544-b388-9565-c8d1-76d08ba37f9b"/>
  </r>
  <r>
    <x v="13870"/>
    <s v="smallwins.today"/>
    <s v="USA"/>
    <s v="CA"/>
    <s v="SF Bay Area"/>
    <s v="San Francisco"/>
    <x v="0"/>
    <s v="Small Wins is a stealth startup founded by former Engadget editor-in-chief Ryan Block"/>
    <m/>
    <x v="5"/>
    <x v="1"/>
    <n v="1"/>
    <m/>
    <s v="2015-01-01"/>
    <s v="2015-12-15"/>
    <s v="2015-12-15"/>
    <m/>
    <m/>
    <m/>
    <s v="https://www.crunchbase.com/organization/small-wins"/>
    <m/>
    <m/>
    <s v="a60ee240-7adb-3db7-bcc4-ad2fd310f92a"/>
  </r>
  <r>
    <x v="13871"/>
    <s v="soampli.com"/>
    <s v="GBR"/>
    <m/>
    <s v="London"/>
    <s v="London"/>
    <x v="0"/>
    <s v="SoAmpli is an award winning employee advocacy platform that identifies and nurtures in-house social media advocates amplifying campaigns."/>
    <s v="information technology|saas|social media|social media management"/>
    <x v="3055"/>
    <x v="0"/>
    <n v="3"/>
    <n v="675000"/>
    <s v="2014-08-01"/>
    <s v="2014-07-01"/>
    <s v="2015-12-15"/>
    <m/>
    <s v="contactus@soampli.com"/>
    <n v="442035981294"/>
    <s v="https://www.crunchbase.com/organization/soampli"/>
    <s v="https://www.twitter.com/soampli"/>
    <s v="http://www.facebook.com/soampliapp"/>
    <s v="9a9e46ed-8337-d990-889d-fa68d8f6752f"/>
  </r>
  <r>
    <x v="13872"/>
    <s v="steerfox.com"/>
    <s v="FRA"/>
    <m/>
    <s v="Paris"/>
    <s v="Paris"/>
    <x v="0"/>
    <s v="Intelligent advertising automation tool designed to increase online campaign performance"/>
    <m/>
    <x v="5"/>
    <x v="0"/>
    <n v="1"/>
    <n v="1318150.1958917701"/>
    <s v="2014-01-01"/>
    <s v="2015-12-15"/>
    <s v="2015-12-15"/>
    <m/>
    <s v="contact@steerfox.com"/>
    <m/>
    <s v="https://www.crunchbase.com/organization/steerfox"/>
    <s v="https://www.twitter.com/steerfoxfr"/>
    <s v="https://www.facebook.com/steerfox-535321529965685"/>
    <s v="7f686a09-65e2-84d3-f873-c4bb173fb1aa"/>
  </r>
  <r>
    <x v="13873"/>
    <s v="stemless.co"/>
    <s v="USA"/>
    <s v="OR"/>
    <s v="Portland, Oregon"/>
    <s v="Portland"/>
    <x v="0"/>
    <s v="The easiest way to get your weed delivered to you. When and where you want it."/>
    <s v="delivery|marijuana|mobile"/>
    <x v="3056"/>
    <x v="1"/>
    <n v="1"/>
    <n v="50000"/>
    <s v="2015-09-01"/>
    <s v="2015-12-15"/>
    <s v="2015-12-15"/>
    <m/>
    <s v="info@stemless.co"/>
    <s v="'+1 503-662-2241"/>
    <s v="https://www.crunchbase.com/organization/stemless"/>
    <s v="https://www.twitter.com/stemlessco"/>
    <s v="https://www.facebook.com/stemless.co/"/>
    <s v="2b512be1-4837-6501-1912-e30465342f3a"/>
  </r>
  <r>
    <x v="13874"/>
    <s v="streamoid.com"/>
    <s v="USA"/>
    <s v="CA"/>
    <s v="SF Bay Area"/>
    <s v="Palo Alto"/>
    <x v="0"/>
    <s v="e-commerce and publishing industries"/>
    <s v="e-commerce|publishing"/>
    <x v="726"/>
    <x v="0"/>
    <n v="1"/>
    <n v="1000000"/>
    <s v="2013-01-01"/>
    <s v="2015-12-15"/>
    <s v="2015-12-15"/>
    <m/>
    <m/>
    <m/>
    <s v="https://www.crunchbase.com/organization/streamoid-technologies"/>
    <m/>
    <m/>
    <s v="f0d7773e-d9e3-ef1f-b1ec-3b5d30bae621"/>
  </r>
  <r>
    <x v="13875"/>
    <s v="sundar.io"/>
    <s v="USA"/>
    <s v="NY"/>
    <m/>
    <m/>
    <x v="0"/>
    <s v="Sundar is redefining the apparel &amp; design industries through a curated digital platform for materials discovery &amp; supplier sourcing."/>
    <s v="b2b|fashion|saas|wholesale"/>
    <x v="14"/>
    <x v="1"/>
    <n v="3"/>
    <n v="1400000"/>
    <s v="2014-01-01"/>
    <s v="2014-03-10"/>
    <s v="2015-12-15"/>
    <m/>
    <s v="hello@Sundar.io"/>
    <m/>
    <s v="https://www.crunchbase.com/organization/sundar-io"/>
    <s v="https://www.twitter.com/sundarinc"/>
    <m/>
    <s v="b745b674-8df9-5a6c-dcda-d099c763fb20"/>
  </r>
  <r>
    <x v="13876"/>
    <s v="sungevity.com"/>
    <s v="USA"/>
    <s v="CA"/>
    <s v="SF Bay Area"/>
    <s v="Oakland"/>
    <x v="1"/>
    <s v="Sungevity develops remote solar designs and installation services for home solar electric systems."/>
    <s v="clean energy|energy|renewable energy|solar"/>
    <x v="165"/>
    <x v="8"/>
    <n v="8"/>
    <n v="895500000"/>
    <s v="2007-01-01"/>
    <s v="2007-12-12"/>
    <s v="2015-12-15"/>
    <m/>
    <s v="info@sungevity.com"/>
    <s v="(510)496-5500"/>
    <s v="https://www.crunchbase.com/organization/sungevity"/>
    <s v="https://www.twitter.com/sungevity"/>
    <s v="http://www.facebook.com/sungevity"/>
    <s v="cf2c17a8-8b14-1cb3-0a0d-d2ced2f68ccb"/>
  </r>
  <r>
    <x v="13877"/>
    <s v="supernewsroom.com"/>
    <s v="MYS"/>
    <m/>
    <s v="Kuala Lumpur"/>
    <s v="Petaling Jaya"/>
    <x v="0"/>
    <s v="Get publicity with a single click!Reach thousands of editors, send press releases, media invitations and pitch."/>
    <s v="enterprise software|news"/>
    <x v="858"/>
    <x v="1"/>
    <n v="2"/>
    <n v="225000"/>
    <s v="2015-07-03"/>
    <s v="2015-08-06"/>
    <s v="2015-12-15"/>
    <m/>
    <s v="enquiry@intelectasia.com"/>
    <s v="'+60 3-7726 9277"/>
    <s v="https://www.crunchbase.com/organization/supernewsroom"/>
    <m/>
    <s v="https://www.facebook.com/supernewsroom"/>
    <s v="d7d7b02d-5657-7310-36dd-605e3bede152"/>
  </r>
  <r>
    <x v="13878"/>
    <s v="supracontrol.com"/>
    <s v="HRV"/>
    <m/>
    <s v="Zagreb"/>
    <s v="Zagreb"/>
    <x v="0"/>
    <s v="Supra IoT gives you automated control of environment and consumption to optimize resource use."/>
    <m/>
    <x v="5"/>
    <x v="2"/>
    <n v="1"/>
    <m/>
    <s v="2015-01-01"/>
    <s v="2015-12-15"/>
    <s v="2015-12-15"/>
    <m/>
    <m/>
    <m/>
    <s v="https://www.crunchbase.com/organization/supracontrol"/>
    <s v="https://www.twitter.com/supracontrol385"/>
    <s v="https://www.facebook.com/supracontrol/?fref=ts"/>
    <s v="caa5f523-0acc-9a57-bb12-510447ff6b54"/>
  </r>
  <r>
    <x v="13879"/>
    <s v="tangentix.com"/>
    <s v="GBR"/>
    <m/>
    <s v="Sheffield"/>
    <s v="Sheffield"/>
    <x v="0"/>
    <s v="Tangentix is a UK-based startup exploring the use of 3D graphics compression."/>
    <s v="3d printing|3d technology|information technology"/>
    <x v="3057"/>
    <x v="1"/>
    <n v="2"/>
    <n v="3100000"/>
    <s v="2009-01-01"/>
    <s v="2013-03-25"/>
    <s v="2015-12-15"/>
    <m/>
    <s v="info@tangentix.com"/>
    <n v="441143454109"/>
    <s v="https://www.crunchbase.com/organization/tangentix"/>
    <s v="https://www.twitter.com/tangentix"/>
    <s v="https://www.facebook.com/846983668661437"/>
    <s v="9f7567c5-6f69-237d-bccf-611f3e30b211"/>
  </r>
  <r>
    <x v="13880"/>
    <s v="futurextending.com"/>
    <m/>
    <m/>
    <m/>
    <m/>
    <x v="0"/>
    <s v="The cost of a cab ride within reach"/>
    <s v="mobile apps|taxi service|transportation"/>
    <x v="310"/>
    <x v="1"/>
    <n v="1"/>
    <n v="50000"/>
    <s v="2014-04-01"/>
    <s v="2015-12-15"/>
    <s v="2015-12-15"/>
    <m/>
    <s v="taximetro@futurextending.com"/>
    <m/>
    <s v="https://www.crunchbase.com/organization/taximetro-590-futurextending"/>
    <s v="https://www.twitter.com/taximetrobr"/>
    <s v="https://www.facebook.com/taximetrobr/"/>
    <s v="940ee9d1-9a3f-ff5e-9491-94426d6df62f"/>
  </r>
  <r>
    <x v="13881"/>
    <s v="teachat.co"/>
    <s v="USA"/>
    <s v="VA"/>
    <s v="Washington, D.C."/>
    <s v="Vienna"/>
    <x v="0"/>
    <s v="&quot;New School&quot; parent-teacher conferences."/>
    <s v="edtech|video chat|video conferencing"/>
    <x v="3058"/>
    <x v="1"/>
    <n v="1"/>
    <n v="50000"/>
    <s v="2016-01-01"/>
    <s v="2015-12-15"/>
    <s v="2015-12-15"/>
    <m/>
    <m/>
    <m/>
    <s v="https://www.crunchbase.com/organization/teachat"/>
    <s v="https://www.twitter.com/teachatco"/>
    <s v="https://www.facebook.com/teachat.co"/>
    <s v="3b80b67e-15c8-9e83-27e6-8101a13ac3f6"/>
  </r>
  <r>
    <x v="13882"/>
    <s v="tokywoky.com"/>
    <s v="FRA"/>
    <m/>
    <s v="Paris"/>
    <s v="Paris"/>
    <x v="0"/>
    <s v="TokyWoky is an online community that lets users get live advice from other visitors surfing the same website as them."/>
    <s v="e-commerce|software"/>
    <x v="141"/>
    <x v="1"/>
    <n v="2"/>
    <n v="768989.93172468001"/>
    <s v="2014-03-23"/>
    <s v="2014-04-01"/>
    <s v="2015-12-15"/>
    <m/>
    <s v="team@tokywoky.com"/>
    <s v="33 1 85 08 30 38"/>
    <s v="https://www.crunchbase.com/organization/tokywoky"/>
    <s v="https://www.twitter.com/tokywoky"/>
    <s v="https://www.facebook.com/pages/tokywoky/114954061995071"/>
    <s v="73b78d78-3660-697e-8207-6605a672dbe0"/>
  </r>
  <r>
    <x v="13883"/>
    <s v="tripodo.de"/>
    <s v="DEU"/>
    <m/>
    <s v="Munich"/>
    <s v="Munich"/>
    <x v="0"/>
    <s v="All-in-one technology solution for online tour and travel experience bookings"/>
    <s v="tourism|travel"/>
    <x v="22"/>
    <x v="1"/>
    <n v="2"/>
    <n v="595240.71975626005"/>
    <s v="2010-10-10"/>
    <s v="2012-04-27"/>
    <s v="2015-12-15"/>
    <m/>
    <s v="holger@tripodo.com"/>
    <s v="49 89 55 06 929 2"/>
    <s v="https://www.crunchbase.com/organization/tripodo-gmbh"/>
    <s v="https://www.twitter.com/tripodo"/>
    <s v="https://www.facebook.com/tripodo.de"/>
    <s v="45f8ebab-f856-b0ee-3fb4-9b67036f0963"/>
  </r>
  <r>
    <x v="13884"/>
    <s v="theupnext.com"/>
    <m/>
    <m/>
    <m/>
    <m/>
    <x v="0"/>
    <s v="UpNext The Game of Music Discovery that maximizes exposure for new &amp; emerging artists."/>
    <m/>
    <x v="5"/>
    <x v="1"/>
    <n v="1"/>
    <m/>
    <s v="2015-01-01"/>
    <s v="2015-12-15"/>
    <s v="2015-12-15"/>
    <m/>
    <m/>
    <m/>
    <s v="https://www.crunchbase.com/organization/upnext-2"/>
    <s v="https://www.twitter.com/upnextmusicapp"/>
    <s v="https://www.facebook.com/upnextmusicapp"/>
    <s v="6ade0afd-5aee-fbc6-70c9-72711ae4f2d0"/>
  </r>
  <r>
    <x v="13885"/>
    <s v="upplication.com"/>
    <s v="ESP"/>
    <m/>
    <s v="Madrid"/>
    <s v="Madrid"/>
    <x v="0"/>
    <s v="Upplication is a tool that enables companies to design and develop their own business app and multi-device website."/>
    <s v="apps|mobile"/>
    <x v="45"/>
    <x v="2"/>
    <n v="4"/>
    <n v="1830937.7498530699"/>
    <s v="2012-10-11"/>
    <s v="2012-10-22"/>
    <s v="2015-12-15"/>
    <m/>
    <s v="hello@upplication.com"/>
    <m/>
    <s v="https://www.crunchbase.com/organization/upplication"/>
    <s v="https://www.twitter.com/upplication"/>
    <s v="http://www.facebook.com/upplication"/>
    <s v="aeec41cd-11f1-b979-65ce-361acb867851"/>
  </r>
  <r>
    <x v="13886"/>
    <s v="vayyar.com"/>
    <s v="ISR"/>
    <m/>
    <s v="Tel Aviv"/>
    <s v="Yehud"/>
    <x v="0"/>
    <s v="Vayyar provides sensors for various applications ranging from breast cancer screening to detecting water leakage, safety monitoring etc."/>
    <s v="3d technology|mobile|semiconductor"/>
    <x v="2121"/>
    <x v="0"/>
    <n v="2"/>
    <n v="34000000"/>
    <s v="2011-01-01"/>
    <s v="2012-08-01"/>
    <s v="2015-12-15"/>
    <m/>
    <m/>
    <m/>
    <s v="https://www.crunchbase.com/organization/vayyar"/>
    <s v="https://www.twitter.com/vayyarinc"/>
    <m/>
    <s v="3d121f7d-33fe-40c7-6e1c-4f78383a88e0"/>
  </r>
  <r>
    <x v="13887"/>
    <s v="venturecrowd.com.au"/>
    <s v="AUS"/>
    <m/>
    <s v="Sydney"/>
    <s v="Sydney"/>
    <x v="0"/>
    <s v="VentureCrowd is leading the socialization of Australian finance via its Equity, Property &amp; Credit Crowdfunding Platform"/>
    <s v="crowdfunding"/>
    <x v="24"/>
    <x v="2"/>
    <n v="1"/>
    <n v="1442508.81132466"/>
    <s v="2013-01-01"/>
    <s v="2015-12-15"/>
    <s v="2015-12-15"/>
    <m/>
    <m/>
    <m/>
    <s v="https://www.crunchbase.com/organization/venturecrowd"/>
    <s v="https://www.twitter.com/v_crowd"/>
    <s v="http://www.facebook.com/venturecrowdaustralia"/>
    <s v="eb419a34-ec1f-ba99-b665-3b5c83b4228a"/>
  </r>
  <r>
    <x v="13888"/>
    <s v="vetsandpet.com"/>
    <s v="ZAF"/>
    <m/>
    <m/>
    <m/>
    <x v="0"/>
    <s v="A simple way to connect pet owners to vets and other services with a capability of real time location guide and several other features"/>
    <s v="location based services|real time"/>
    <x v="1941"/>
    <x v="2"/>
    <n v="1"/>
    <n v="35000"/>
    <s v="2015-11-03"/>
    <s v="2015-12-15"/>
    <s v="2015-12-15"/>
    <m/>
    <m/>
    <m/>
    <s v="https://www.crunchbase.com/organization/vets-pet"/>
    <m/>
    <m/>
    <s v="b514ff19-977e-a091-1e5f-f1be0d7a8f5c"/>
  </r>
  <r>
    <x v="13889"/>
    <s v="wavecell.com"/>
    <s v="SGP"/>
    <m/>
    <s v="Singapore"/>
    <s v="Singapore"/>
    <x v="0"/>
    <s v="Wavecell is a Telecom API company that provides cloud communication services (SMS, Push Notif, Voice&amp;Video) to Applications and Enterprises."/>
    <s v="developer apis|enterprise software|messaging|sms|telecommunications"/>
    <x v="2002"/>
    <x v="0"/>
    <n v="2"/>
    <n v="1755000"/>
    <s v="2010-01-01"/>
    <s v="2010-10-01"/>
    <s v="2015-12-15"/>
    <m/>
    <s v="info@wavecell.com"/>
    <m/>
    <s v="https://www.crunchbase.com/organization/wavecell"/>
    <s v="https://www.twitter.com/wavecell"/>
    <s v="https://www.facebook.com/wavecellgroup/timeline?ref=page_internal"/>
    <s v="6d6eedde-2451-37d1-c368-17d4ea53c082"/>
  </r>
  <r>
    <x v="13890"/>
    <s v="translate.google.co.in"/>
    <s v="JPN"/>
    <m/>
    <s v="Tokyo"/>
    <s v="Tokyo"/>
    <x v="0"/>
    <s v="&quot;Smooth progress control,&quot; it says to accumulate know-how to be able to meet"/>
    <s v="consulting"/>
    <x v="5"/>
    <x v="2"/>
    <n v="1"/>
    <n v="1600000"/>
    <s v="2011-01-01"/>
    <s v="2015-12-15"/>
    <s v="2015-12-15"/>
    <m/>
    <m/>
    <m/>
    <s v="https://www.crunchbase.com/organization/whomor"/>
    <m/>
    <m/>
    <s v="745bd2c2-434b-09f4-3023-a72d6ef99418"/>
  </r>
  <r>
    <x v="13891"/>
    <s v="nopassword.com"/>
    <s v="USA"/>
    <s v="CA"/>
    <s v="SF Bay Area"/>
    <s v="Sunnyvale"/>
    <x v="0"/>
    <s v="WiActs is the company behind NOPASSWORD: identity management and single sign-on solution that replaces password with friction-free MFA."/>
    <s v="cyber security|financial services|identity management|information technology|mobile|network security|security"/>
    <x v="3059"/>
    <x v="2"/>
    <n v="2"/>
    <m/>
    <s v="2014-03-24"/>
    <s v="2015-03-01"/>
    <s v="2015-12-15"/>
    <m/>
    <m/>
    <m/>
    <s v="https://www.crunchbase.com/organization/wiacts"/>
    <s v="https://www.twitter.com/wiacts"/>
    <s v="http://www.facebook.com/wiacts"/>
    <s v="6ffcb3b8-e46b-03aa-7ec3-e2f925eb0d8f"/>
  </r>
  <r>
    <x v="13892"/>
    <s v="x4pharma.com"/>
    <s v="USA"/>
    <s v="MA"/>
    <s v="Boston"/>
    <s v="Cambridge"/>
    <x v="0"/>
    <s v="X4 Pharmaceuticals a clinical-stage oncology company developing best-in-class oral small molecule CXCR4 antagonists for the treatment."/>
    <s v="clinical trials|health care|pharmaceutical"/>
    <x v="3"/>
    <x v="2"/>
    <n v="1"/>
    <n v="37499999"/>
    <m/>
    <s v="2015-12-15"/>
    <s v="2015-12-15"/>
    <m/>
    <s v="info@x4pharma.com"/>
    <m/>
    <s v="https://www.crunchbase.com/organization/x4-pharmaceuticals"/>
    <m/>
    <m/>
    <s v="4e35f1b5-c85a-d8da-4b41-2051eab49083"/>
  </r>
  <r>
    <x v="13893"/>
    <s v="xlabsgaze.com"/>
    <s v="AUS"/>
    <m/>
    <s v="Melbourne"/>
    <s v="Melbourne"/>
    <x v="0"/>
    <s v="xLabs revolutionary software provides continuous, realtime eye gaze &amp; head tracking via any ordinary webcam"/>
    <s v="internet|market research"/>
    <x v="500"/>
    <x v="1"/>
    <n v="2"/>
    <n v="595000"/>
    <s v="2014-01-17"/>
    <s v="2014-01-17"/>
    <s v="2015-12-15"/>
    <m/>
    <s v="talk@xlabsgaze.com"/>
    <m/>
    <s v="https://www.crunchbase.com/organization/xlabs-2"/>
    <m/>
    <m/>
    <s v="179be6ac-d280-77e1-3205-bdd0b08f3eab"/>
  </r>
  <r>
    <x v="13894"/>
    <s v="zigbang.com"/>
    <s v="KOR"/>
    <m/>
    <s v="Seoul"/>
    <s v="Seoul"/>
    <x v="0"/>
    <s v="Zig Bang, an apartment hunting app."/>
    <s v="property management|real estate|search engine"/>
    <x v="441"/>
    <x v="6"/>
    <n v="2"/>
    <n v="51000000"/>
    <s v="2010-01-01"/>
    <s v="2015-02-10"/>
    <s v="2015-12-15"/>
    <m/>
    <s v="cs@zigbang.com"/>
    <s v="1(661) 873-4"/>
    <s v="https://www.crunchbase.com/organization/zig-bang"/>
    <m/>
    <s v="https://www.facebook.com/zigbangpage"/>
    <s v="68f44df0-87fa-fd05-96e6-998cfb6fd537"/>
  </r>
  <r>
    <x v="13895"/>
    <s v="aolsrx.com"/>
    <s v="USA"/>
    <s v="CA"/>
    <s v="Orange County, California"/>
    <s v="Mission Viejo"/>
    <x v="1"/>
    <s v="Aeolus Pharmaceuticals develops lead compound, AEOL-10150, as a treatment for the pulmonary and delayed effects of acute radiation exposure."/>
    <s v="biotechnology|health care|pharmaceutical"/>
    <x v="44"/>
    <x v="1"/>
    <n v="7"/>
    <n v="18505550"/>
    <s v="1994-01-01"/>
    <s v="2009-04-06"/>
    <s v="2015-12-14"/>
    <m/>
    <s v="info@aolsrx.com"/>
    <s v="(949)481-9825"/>
    <s v="https://www.crunchbase.com/organization/aeolus-pharmaceuticals"/>
    <m/>
    <m/>
    <s v="c3c9cada-f13a-6f2d-f57a-04f5631569ff"/>
  </r>
  <r>
    <x v="13896"/>
    <s v="albacross.com"/>
    <s v="SWE"/>
    <m/>
    <s v="Stockholm"/>
    <s v="Stockholm"/>
    <x v="0"/>
    <s v="Albacross Target allows you to send personalised display advertising to your target organisations on the web"/>
    <s v="advertising|b2b"/>
    <x v="296"/>
    <x v="0"/>
    <n v="1"/>
    <n v="399780.98273220501"/>
    <s v="2013-01-01"/>
    <s v="2015-12-14"/>
    <s v="2015-12-14"/>
    <m/>
    <s v="info@albacross.com"/>
    <n v="46840012090"/>
    <s v="https://www.crunchbase.com/organization/albacross"/>
    <s v="https://www.twitter.com/albacrossnordic"/>
    <s v="https://www.facebook.com/albacrossnordic"/>
    <s v="189660f6-3ec8-b307-bf30-a75766786962"/>
  </r>
  <r>
    <x v="13897"/>
    <s v="get.alertfilm.com"/>
    <m/>
    <m/>
    <m/>
    <m/>
    <x v="0"/>
    <s v="AlertFilm solves the massive problem of choice and discovery in the streaming entertainment market."/>
    <s v="apps|digital entertainment|ios"/>
    <x v="1623"/>
    <x v="2"/>
    <n v="1"/>
    <n v="45547.941739121597"/>
    <s v="2016-01-01"/>
    <s v="2015-12-14"/>
    <s v="2015-12-14"/>
    <m/>
    <m/>
    <m/>
    <s v="https://www.crunchbase.com/organization/alertfilm"/>
    <m/>
    <m/>
    <s v="2849d468-9c66-027a-b2ee-0b2ccfcfcc26"/>
  </r>
  <r>
    <x v="13898"/>
    <s v="amaliah.co.uk"/>
    <m/>
    <m/>
    <m/>
    <m/>
    <x v="0"/>
    <s v="Curated fashion for Muslim women."/>
    <s v="internet|shopping|wearables|women's"/>
    <x v="465"/>
    <x v="2"/>
    <n v="1"/>
    <n v="45547.941739121597"/>
    <s v="2016-01-01"/>
    <s v="2015-12-14"/>
    <s v="2015-12-14"/>
    <m/>
    <m/>
    <m/>
    <s v="https://www.crunchbase.com/organization/amaliah"/>
    <s v="https://www.twitter.com/amaliah_tweets"/>
    <s v="https://www.facebook.com/amaliah.co.uk"/>
    <s v="ad60f881-613e-b585-d0d0-1fd64814287e"/>
  </r>
  <r>
    <x v="13899"/>
    <s v="baynote.com"/>
    <s v="USA"/>
    <s v="CA"/>
    <s v="SF Bay Area"/>
    <s v="San Jose"/>
    <x v="2"/>
    <s v="Baynote provides personalized customer-experience solutions for multi-channel retailers in e-commerce environments."/>
    <s v="search engine|software|web design"/>
    <x v="481"/>
    <x v="3"/>
    <n v="5"/>
    <n v="33917462"/>
    <s v="2004-11-01"/>
    <s v="2005-03-01"/>
    <s v="2015-12-14"/>
    <m/>
    <s v="sales@baynote.com"/>
    <s v="(866)921-0919"/>
    <s v="https://www.crunchbase.com/organization/baynote"/>
    <s v="https://www.twitter.com/baynote"/>
    <s v="http://www.facebook.com/baynote"/>
    <s v="f36061f2-f253-5192-6822-ab75095eb790"/>
  </r>
  <r>
    <x v="13900"/>
    <s v="bionpharma.com"/>
    <s v="USA"/>
    <s v="NJ"/>
    <s v="Newark"/>
    <s v="Princeton"/>
    <x v="0"/>
    <s v="A new, Princeton, N.J.-based company that aims to help Indian and European drug makers"/>
    <s v="health care|medical|pharmaceutical"/>
    <x v="3"/>
    <x v="1"/>
    <n v="2"/>
    <n v="36500000"/>
    <m/>
    <s v="2015-02-09"/>
    <s v="2015-12-14"/>
    <m/>
    <m/>
    <s v="(609)380-3310"/>
    <s v="https://www.crunchbase.com/organization/bion-pharma"/>
    <m/>
    <m/>
    <s v="ddc22b61-c0c2-2ae6-a49b-1c26cfbf94a5"/>
  </r>
  <r>
    <x v="13901"/>
    <s v="bioqpharma.com"/>
    <s v="USA"/>
    <s v="CA"/>
    <s v="SF Bay Area"/>
    <s v="San Francisco"/>
    <x v="0"/>
    <s v="BioQ Pharma is a late stage specialty pharmaceutical company focused on developing."/>
    <s v="biopharma|health care|pharmaceutical"/>
    <x v="44"/>
    <x v="1"/>
    <n v="2"/>
    <n v="12210000"/>
    <s v="2003-01-01"/>
    <s v="1999-04-01"/>
    <s v="2015-12-14"/>
    <m/>
    <s v="info@bioqpharma.com"/>
    <n v="4159750805"/>
    <s v="https://www.crunchbase.com/organization/bioq-pharma"/>
    <s v="https://www.twitter.com/bioqpharma"/>
    <m/>
    <s v="764fbea3-679f-2fc7-947b-81a4b1b54db6"/>
  </r>
  <r>
    <x v="13902"/>
    <s v="braintunnelgenix.com"/>
    <s v="USA"/>
    <s v="CT"/>
    <s v="Hartford"/>
    <s v="Bridgeport"/>
    <x v="0"/>
    <s v="Brain Tunnelgenix Technologies produces non-invasive and continuous temperature measurement devices."/>
    <s v="biotechnology|health diagnostics|therapeutics"/>
    <x v="44"/>
    <x v="1"/>
    <n v="4"/>
    <n v="11663168"/>
    <s v="2006-01-01"/>
    <s v="2010-04-16"/>
    <s v="2015-12-14"/>
    <m/>
    <m/>
    <s v="'203-870-9611"/>
    <s v="https://www.crunchbase.com/organization/brain-tunnelgenix-technologies"/>
    <m/>
    <m/>
    <s v="27ff4288-b27c-50cd-ca34-302758d41d3a"/>
  </r>
  <r>
    <x v="13903"/>
    <s v="brightboxcharge.com"/>
    <s v="USA"/>
    <s v="NY"/>
    <s v="New York City"/>
    <s v="New York"/>
    <x v="0"/>
    <s v="Brightbox, Inc. provides safe, secure mobile device charging stations. American B2B kiosk technology company."/>
    <s v="it management|mobile"/>
    <x v="709"/>
    <x v="0"/>
    <n v="4"/>
    <n v="9471171"/>
    <s v="2011-01-01"/>
    <s v="2013-02-28"/>
    <s v="2015-12-14"/>
    <m/>
    <s v="gridley@brightboxcharge.com"/>
    <s v="(917)679-1426"/>
    <s v="https://www.crunchbase.com/organization/brightbox-charge"/>
    <s v="https://www.twitter.com/brightboxcharge"/>
    <s v="http://www.facebook.com/brightboxcharge"/>
    <s v="cd052655-b282-4107-85a0-615a44e59b2f"/>
  </r>
  <r>
    <x v="13904"/>
    <m/>
    <s v="SGP"/>
    <m/>
    <s v="Singapore"/>
    <s v="Singapore"/>
    <x v="0"/>
    <s v="Singapore firms are closing several transactions on an international basis"/>
    <s v="furniture|product design"/>
    <x v="386"/>
    <x v="2"/>
    <n v="1"/>
    <n v="708168.48744653305"/>
    <m/>
    <s v="2015-12-14"/>
    <s v="2015-12-14"/>
    <m/>
    <m/>
    <m/>
    <s v="https://www.crunchbase.com/organization/cacola-furniture-international"/>
    <m/>
    <m/>
    <s v="e683cc1d-e5be-97be-6a0f-3cc599022698"/>
  </r>
  <r>
    <x v="13905"/>
    <s v="capricoast.com"/>
    <s v="IND"/>
    <m/>
    <s v="Bangalore"/>
    <s v="Bangalore"/>
    <x v="0"/>
    <s v="CapriCoast.com is set to revolutionize modular furniture buying in India."/>
    <s v="furniture"/>
    <x v="366"/>
    <x v="0"/>
    <n v="2"/>
    <n v="4750000"/>
    <s v="2015-01-01"/>
    <s v="2015-04-13"/>
    <s v="2015-12-14"/>
    <m/>
    <s v="info@capricoast.com"/>
    <n v="9243422223"/>
    <s v="https://www.crunchbase.com/organization/capricoast"/>
    <s v="https://www.twitter.com/capricoast"/>
    <s v="https://www.facebook.com/capricoast"/>
    <s v="1daf8547-d1a0-bda6-aa60-9f2c466d02a7"/>
  </r>
  <r>
    <x v="13906"/>
    <s v="captechconsulting.com"/>
    <s v="USA"/>
    <s v="VA"/>
    <s v="Richmond"/>
    <s v="Richmond"/>
    <x v="0"/>
    <s v="Information Technology and Services"/>
    <s v="consulting"/>
    <x v="5"/>
    <x v="7"/>
    <n v="1"/>
    <m/>
    <s v="1997-01-01"/>
    <s v="2015-12-14"/>
    <s v="2015-12-14"/>
    <m/>
    <m/>
    <s v="(804)355-4220"/>
    <s v="https://www.crunchbase.com/organization/captech-ventures"/>
    <s v="https://www.twitter.com/captechlistens"/>
    <s v="http://www.facebook.com/captechcareers"/>
    <s v="a4ce6e15-6c6c-6216-efca-4f4c45c38e90"/>
  </r>
  <r>
    <x v="13907"/>
    <s v="carpal.me"/>
    <s v="SGP"/>
    <m/>
    <s v="Singapore"/>
    <s v="Singapore"/>
    <x v="0"/>
    <s v="CarPal is transforming the way local goods move around in cities by enabling anyone to get any product delivered on the day of purchase."/>
    <s v="automotive|delivery|location based services|logistics"/>
    <x v="2378"/>
    <x v="1"/>
    <n v="2"/>
    <n v="1042000"/>
    <s v="2014-06-01"/>
    <s v="2014-05-01"/>
    <s v="2015-12-14"/>
    <m/>
    <s v="info@carpal.me"/>
    <s v="'+65 9120 6354"/>
    <s v="https://www.crunchbase.com/organization/carpal"/>
    <s v="https://www.twitter.com/carpalsg"/>
    <s v="https://www.facebook.com/carpalsingapore"/>
    <s v="bebf414d-acfd-9326-5b19-aa587bfd2c79"/>
  </r>
  <r>
    <x v="13908"/>
    <s v="cathaybiotech.com"/>
    <s v="CHN"/>
    <m/>
    <s v="Shanghai"/>
    <s v="Shanghai"/>
    <x v="0"/>
    <s v="Cathay Industrial Biotech has been a pioneering industrial biotechnology company with commercial-scale production since 2003."/>
    <s v="biotechnology|commercial|industrial"/>
    <x v="36"/>
    <x v="9"/>
    <n v="2"/>
    <n v="187000000"/>
    <s v="1997-01-01"/>
    <s v="2006-12-05"/>
    <s v="2015-12-14"/>
    <m/>
    <m/>
    <s v="86 21 5080 1916"/>
    <s v="https://www.crunchbase.com/organization/cathay-industrial-biotech"/>
    <m/>
    <m/>
    <s v="ba90cde4-92aa-fdf2-d9ed-24200d2d4a11"/>
  </r>
  <r>
    <x v="13909"/>
    <s v="cavalryapp.com"/>
    <m/>
    <m/>
    <m/>
    <m/>
    <x v="0"/>
    <s v="Bringing motorists value led, customer focussed recovery services"/>
    <s v="automotive|customer service|service industry"/>
    <x v="114"/>
    <x v="1"/>
    <n v="1"/>
    <n v="45547.941739121597"/>
    <m/>
    <s v="2015-12-14"/>
    <s v="2015-12-14"/>
    <m/>
    <m/>
    <m/>
    <s v="https://www.crunchbase.com/organization/cavalry-pra"/>
    <s v="https://www.twitter.com/cavalryapp"/>
    <m/>
    <s v="be161d24-03bc-02bf-6313-71667233b370"/>
  </r>
  <r>
    <x v="13910"/>
    <s v="celgentek.com"/>
    <s v="USA"/>
    <s v="TN"/>
    <s v="Memphis"/>
    <s v="Memphis"/>
    <x v="0"/>
    <s v="CelgenTek is an International Orthobiologics Implant company based in Ireland focused on developing, manufacturing."/>
    <s v="health care|manufacturing|medical device"/>
    <x v="51"/>
    <x v="0"/>
    <n v="1"/>
    <n v="2000000"/>
    <s v="2014-01-01"/>
    <s v="2015-12-14"/>
    <s v="2015-12-14"/>
    <m/>
    <s v="customercare@celgentek.com"/>
    <m/>
    <s v="https://www.crunchbase.com/organization/celgentek"/>
    <s v="https://www.twitter.com/celgentek"/>
    <s v="https://www.facebook.com/1580290035575185"/>
    <s v="8b6fb1f9-574b-ff16-8d41-ae1f2d0a1600"/>
  </r>
  <r>
    <x v="13911"/>
    <s v="clubventa.com"/>
    <s v="CHL"/>
    <m/>
    <m/>
    <m/>
    <x v="0"/>
    <s v="ClubVenta is the first private online purchase club in Chile, where members can access to products of the best brands."/>
    <s v="internet"/>
    <x v="28"/>
    <x v="6"/>
    <n v="4"/>
    <m/>
    <s v="2011-01-01"/>
    <s v="2012-06-01"/>
    <s v="2015-12-14"/>
    <m/>
    <m/>
    <m/>
    <s v="https://www.crunchbase.com/organization/clubventa"/>
    <s v="https://www.twitter.com/clubventa"/>
    <s v="https://www.facebook.com/clubventa.cl/"/>
    <s v="c069827f-7563-fa7d-1083-376bb76cfa0a"/>
  </r>
  <r>
    <x v="13912"/>
    <s v="coinsilium.com"/>
    <s v="GBR"/>
    <m/>
    <s v="London"/>
    <s v="London"/>
    <x v="0"/>
    <s v="Coinsilium Group is a London-based FinTech company focused on the implementation of blockchain technology products and services."/>
    <s v="venture capital"/>
    <x v="39"/>
    <x v="2"/>
    <n v="1"/>
    <n v="1705612.51859874"/>
    <s v="2014-07-08"/>
    <s v="2015-12-14"/>
    <s v="2015-12-14"/>
    <m/>
    <m/>
    <m/>
    <s v="https://www.crunchbase.com/organization/coinsilium-group"/>
    <s v="https://www.twitter.com/coinsiliumgroup"/>
    <s v="https://www.facebook.com/coinsilium?fref=ts"/>
    <s v="7efe1faa-04dd-3774-e084-88727a931ae0"/>
  </r>
  <r>
    <x v="13913"/>
    <s v="contentraven.com"/>
    <s v="USA"/>
    <s v="MA"/>
    <s v="Boston"/>
    <s v="Framingham"/>
    <x v="0"/>
    <s v="Content Raven is a cloud-based enterprise platform to securely distribute and manage any content on any device, anywhere in the world."/>
    <s v="corporate training|e-learning|enterprise software|security"/>
    <x v="3060"/>
    <x v="0"/>
    <n v="3"/>
    <n v="4200000"/>
    <s v="2011-01-01"/>
    <s v="2013-06-06"/>
    <s v="2015-12-14"/>
    <m/>
    <s v="sales@contentraven.com"/>
    <s v="'508-786-0500"/>
    <s v="https://www.crunchbase.com/organization/content-raven"/>
    <s v="https://www.twitter.com/contentraven"/>
    <s v="http://www.facebook.com/contentraven"/>
    <s v="6267bfe9-f632-c3bb-2e90-c4b1fb7b4539"/>
  </r>
  <r>
    <x v="13914"/>
    <s v="cyberlytic.com"/>
    <s v="GBR"/>
    <m/>
    <s v="Belfast"/>
    <s v="Belfast"/>
    <x v="0"/>
    <s v="Real-time risk assessment of cyber-attacks to help security teams triage alerts and reduce response times from days to seconds."/>
    <s v="security"/>
    <x v="175"/>
    <x v="1"/>
    <n v="2"/>
    <n v="447380.43792229402"/>
    <s v="2013-09-19"/>
    <s v="2015-04-16"/>
    <s v="2015-12-14"/>
    <m/>
    <s v="info@cyberlytic.com"/>
    <n v="4402032900011"/>
    <s v="https://www.crunchbase.com/organization/cyberlytic"/>
    <s v="https://www.twitter.com/cyberlyticuk"/>
    <s v="https://www.facebook.com/cyberlyticuk"/>
    <s v="9c88f1a1-7dc9-8b9b-dee1-2ca36fdb8c0c"/>
  </r>
  <r>
    <x v="13915"/>
    <m/>
    <s v="CHN"/>
    <m/>
    <s v="Shenzhen"/>
    <s v="Shenzhen"/>
    <x v="0"/>
    <s v="an online small and micro loan start-up"/>
    <s v="finance|internet"/>
    <x v="436"/>
    <x v="2"/>
    <n v="2"/>
    <n v="93000000"/>
    <s v="2014-01-01"/>
    <s v="2014-11-28"/>
    <s v="2015-12-14"/>
    <m/>
    <m/>
    <m/>
    <s v="https://www.crunchbase.com/organization/dashu-finance"/>
    <m/>
    <m/>
    <s v="9dc2cfa6-d8a7-331c-6625-01365db815b1"/>
  </r>
  <r>
    <x v="13916"/>
    <s v="determine.com"/>
    <s v="USA"/>
    <s v="CA"/>
    <s v="SF Bay Area"/>
    <s v="San Mateo"/>
    <x v="0"/>
    <s v="On Oct 19th, 2015, the three companies of Iasta, Selectica and b-pack, united under a new company name Determine, Inc."/>
    <s v="software"/>
    <x v="10"/>
    <x v="5"/>
    <n v="1"/>
    <n v="2500000"/>
    <s v="1996-01-01"/>
    <s v="2015-12-14"/>
    <s v="2015-12-14"/>
    <m/>
    <s v="sales@determine.com"/>
    <s v="1(877)712-9560"/>
    <s v="https://www.crunchbase.com/organization/determine"/>
    <s v="https://www.twitter.com/determine"/>
    <s v="https://www.facebook.com/selectica/"/>
    <s v="6387e899-b8b2-3d8a-4402-da22cc0199b2"/>
  </r>
  <r>
    <x v="13917"/>
    <s v="doctena.com"/>
    <s v="LUX"/>
    <m/>
    <s v="Luxemburg"/>
    <s v="Luxembourg"/>
    <x v="0"/>
    <s v="DOCTENA is a next generation medical booking platform, dedicated to helping patients have easier access to the doctors agendas."/>
    <s v="dental|health care|medical"/>
    <x v="3"/>
    <x v="0"/>
    <n v="1"/>
    <n v="4944620.2531645596"/>
    <s v="2013-03-01"/>
    <s v="2015-12-14"/>
    <s v="2015-12-14"/>
    <m/>
    <s v="contact@doctena.com"/>
    <n v="35220404130"/>
    <s v="https://www.crunchbase.com/organization/doctena"/>
    <s v="https://www.twitter.com/doctena"/>
    <s v="https://www.facebook.com/doctena"/>
    <s v="c5957824-5d4c-9fdb-8d95-3fcd964965d0"/>
  </r>
  <r>
    <x v="13918"/>
    <m/>
    <m/>
    <m/>
    <m/>
    <m/>
    <x v="0"/>
    <s v="FarmFicciency"/>
    <m/>
    <x v="5"/>
    <x v="2"/>
    <n v="1"/>
    <n v="45547.941739121597"/>
    <m/>
    <s v="2015-12-14"/>
    <s v="2015-12-14"/>
    <m/>
    <m/>
    <m/>
    <s v="https://www.crunchbase.com/organization/farmficciency"/>
    <m/>
    <m/>
    <s v="bd62b08b-b33d-f724-391e-0244bab64daf"/>
  </r>
  <r>
    <x v="13919"/>
    <s v="freshr.io"/>
    <s v="USA"/>
    <s v="HI"/>
    <s v="Honolulu"/>
    <s v="Honolulu"/>
    <x v="0"/>
    <s v="Fresher creating an online platform where sustainable fishermen can sell their catch directly to consumers."/>
    <m/>
    <x v="5"/>
    <x v="2"/>
    <n v="2"/>
    <n v="25000"/>
    <m/>
    <s v="2015-04-07"/>
    <s v="2015-12-14"/>
    <m/>
    <m/>
    <m/>
    <s v="https://www.crunchbase.com/organization/freshr"/>
    <s v="https://www.twitter.com/eatfreshr"/>
    <m/>
    <s v="4e51e75d-c1a4-4e53-8337-ff83292f66ef"/>
  </r>
  <r>
    <x v="13920"/>
    <s v="gomoment.com"/>
    <s v="USA"/>
    <s v="CA"/>
    <s v="Los Angeles"/>
    <s v="Santa Monica"/>
    <x v="0"/>
    <s v="Go Moment created Ivy, the leading smart texting platform for hotels and the hospitality industry."/>
    <s v="enterprise software|hospitality|mobile|travel"/>
    <x v="317"/>
    <x v="0"/>
    <n v="3"/>
    <m/>
    <s v="2010-01-01"/>
    <s v="2015-03-15"/>
    <s v="2015-12-14"/>
    <m/>
    <s v="info@gomoment.com"/>
    <m/>
    <s v="https://www.crunchbase.com/organization/go-moment"/>
    <s v="https://www.twitter.com/gomoment"/>
    <s v="http://www.facebook.com/yourgomoment"/>
    <s v="c3ac88f4-b915-c2c7-3e30-d2a2d80db54f"/>
  </r>
  <r>
    <x v="13921"/>
    <s v="hiredknives.com"/>
    <m/>
    <m/>
    <m/>
    <m/>
    <x v="0"/>
    <s v="Hired Knives is an online platform specifically designed for the food and beverage industry."/>
    <s v="employment|hospitality|human resources|recruiting|restaurants"/>
    <x v="3061"/>
    <x v="1"/>
    <n v="2"/>
    <n v="240000"/>
    <s v="2014-05-09"/>
    <s v="2014-12-15"/>
    <s v="2015-12-14"/>
    <m/>
    <s v="info@hiredknives.com"/>
    <m/>
    <s v="https://www.crunchbase.com/organization/hired-knives-inc"/>
    <s v="https://www.twitter.com/hired_knives"/>
    <s v="https://www.facebook.com/hiredknives/?ref=aymt_homepage_panel"/>
    <s v="cf26a104-43ee-9dec-da3b-d21389bfae2d"/>
  </r>
  <r>
    <x v="13922"/>
    <s v="homeshift.com"/>
    <m/>
    <m/>
    <m/>
    <m/>
    <x v="0"/>
    <s v="One place to setup home and manage ongoing home services."/>
    <s v="internet|software"/>
    <x v="146"/>
    <x v="1"/>
    <n v="1"/>
    <n v="575000"/>
    <s v="2014-01-01"/>
    <s v="2015-12-14"/>
    <s v="2015-12-14"/>
    <m/>
    <s v="hello@homeshift.com"/>
    <s v="'+44 20 3002 7703"/>
    <s v="https://www.crunchbase.com/organization/homeshift"/>
    <s v="https://www.twitter.com/home_shift"/>
    <s v="https://www.facebook.com/homeshiftapp"/>
    <s v="456eea78-60c4-eb0e-417c-9b2e1e625700"/>
  </r>
  <r>
    <x v="13923"/>
    <s v="humanoo.com"/>
    <s v="DEU"/>
    <m/>
    <s v="Berlin"/>
    <s v="Berlin"/>
    <x v="0"/>
    <s v="They stand on a foundation of privacy and professionalism, balancing your mind and body to promote your physique."/>
    <m/>
    <x v="5"/>
    <x v="0"/>
    <n v="1"/>
    <m/>
    <s v="2016-01-01"/>
    <s v="2015-12-14"/>
    <s v="2015-12-14"/>
    <m/>
    <s v="pp@e-therapists.de"/>
    <n v="4916097792975"/>
    <s v="https://www.crunchbase.com/organization/humanoo"/>
    <s v="https://www.twitter.com/humanooapp"/>
    <s v="https://www.facebook.com/humanooapp/"/>
    <s v="56432458-4e3b-9ffe-b3aa-c581fba5a0fe"/>
  </r>
  <r>
    <x v="13924"/>
    <s v="bj.ikongjian.com"/>
    <s v="CHN"/>
    <m/>
    <s v="Beijing"/>
    <s v="Beijing"/>
    <x v="0"/>
    <s v="iKongJian is a home renovation online-to-offline company"/>
    <s v="home renovation|identity management|internet"/>
    <x v="3062"/>
    <x v="2"/>
    <n v="2"/>
    <n v="30600000"/>
    <s v="2014-12-01"/>
    <s v="2015-02-03"/>
    <s v="2015-12-14"/>
    <m/>
    <m/>
    <m/>
    <s v="https://www.crunchbase.com/organization/ikongjian"/>
    <m/>
    <m/>
    <s v="03fc96a0-e827-1b2c-8342-e2d992f925ad"/>
  </r>
  <r>
    <x v="13925"/>
    <m/>
    <s v="CHE"/>
    <m/>
    <s v="Zurich"/>
    <s v="Zürich"/>
    <x v="0"/>
    <s v="Inthera Bioscience is focused on developing inhibitors of intracellular protein interactions employing a proprietary technology platform."/>
    <s v="biotechnology"/>
    <x v="36"/>
    <x v="2"/>
    <n v="1"/>
    <n v="3735935.3023910001"/>
    <m/>
    <s v="2015-12-14"/>
    <s v="2015-12-14"/>
    <m/>
    <m/>
    <m/>
    <s v="https://www.crunchbase.com/organization/inthera-bioscience"/>
    <m/>
    <m/>
    <s v="63afdde9-5fc9-92be-78a2-913bb69de231"/>
  </r>
  <r>
    <x v="13926"/>
    <s v="iprice.my"/>
    <s v="MYS"/>
    <m/>
    <s v="Kuala Lumpur"/>
    <s v="Kuala Lumpur"/>
    <x v="0"/>
    <s v="iPrice is the largest online shopping community in Southeast Asia ."/>
    <s v="internet"/>
    <x v="28"/>
    <x v="6"/>
    <n v="2"/>
    <n v="1750000"/>
    <s v="2014-01-01"/>
    <s v="2015-05-21"/>
    <s v="2015-12-14"/>
    <m/>
    <s v="info@ipricegroup.com"/>
    <n v="60322010233"/>
    <s v="https://www.crunchbase.com/organization/iprice"/>
    <s v="https://www.twitter.com/ipricemy"/>
    <s v="https://www.facebook.com/ipricemalaysia"/>
    <s v="29157bcd-72d2-a8a2-bfb1-14a61195d739"/>
  </r>
  <r>
    <x v="13927"/>
    <s v="jetsetgo.in"/>
    <s v="IND"/>
    <m/>
    <s v="New Delhi"/>
    <s v="New Delhi"/>
    <x v="0"/>
    <s v="JetSetGo is the new face of private aviation in India"/>
    <s v="travel"/>
    <x v="22"/>
    <x v="0"/>
    <n v="2"/>
    <n v="2000000"/>
    <s v="2013-01-01"/>
    <s v="2015-07-23"/>
    <s v="2015-12-14"/>
    <m/>
    <s v="info@jetsetgo.in"/>
    <n v="911139585858"/>
    <s v="https://www.crunchbase.com/organization/jetsetgo"/>
    <s v="https://www.twitter.com/jetsetgoin"/>
    <s v="https://www.facebook.com/jetsetgo.jetsetgo"/>
    <s v="cfdca2c3-06bc-48d3-c136-539707c0f81c"/>
  </r>
  <r>
    <x v="13928"/>
    <s v="kbsresearch.com"/>
    <s v="USA"/>
    <s v="TX"/>
    <s v="Dallas"/>
    <s v="Plano"/>
    <x v="0"/>
    <s v="KBS Research, LLC. operates in the healthcare industry."/>
    <s v="health care"/>
    <x v="3"/>
    <x v="1"/>
    <n v="1"/>
    <n v="2375000"/>
    <s v="2012-01-01"/>
    <s v="2015-12-14"/>
    <s v="2015-12-14"/>
    <m/>
    <m/>
    <s v="(214)384-3724"/>
    <s v="https://www.crunchbase.com/organization/kbs-research"/>
    <m/>
    <m/>
    <s v="5aaa1dda-63f4-24d2-ca07-d6ee22425a10"/>
  </r>
  <r>
    <x v="13929"/>
    <s v="laoken.com"/>
    <s v="CHN"/>
    <m/>
    <s v="Chengdu"/>
    <s v="Chengdu"/>
    <x v="0"/>
    <s v="Laoken Medical Technology is focused on the R&amp;D and production of sterilization and disinfection products."/>
    <s v="health care|medical device"/>
    <x v="3"/>
    <x v="7"/>
    <n v="1"/>
    <n v="7742849.1887595197"/>
    <s v="1998-12-28"/>
    <s v="2015-12-14"/>
    <s v="2015-12-14"/>
    <m/>
    <s v="laokenyiliao@laoken.com"/>
    <n v="2887804333"/>
    <s v="https://www.crunchbase.com/organization/chengdu-laoken-technology"/>
    <m/>
    <m/>
    <s v="06fbee4b-a676-c7be-da11-b23d466c2581"/>
  </r>
  <r>
    <x v="13930"/>
    <s v="lesalonapp.com"/>
    <m/>
    <m/>
    <m/>
    <m/>
    <x v="0"/>
    <s v="LeSalon is an on-demand at-home beauty service. We deliver, high quality and professional beauty service to homes, offices and hotel rooms."/>
    <s v="beauty|lifestyle"/>
    <x v="1167"/>
    <x v="1"/>
    <n v="1"/>
    <n v="45547.941739121597"/>
    <s v="2015-01-01"/>
    <s v="2015-12-14"/>
    <s v="2015-12-14"/>
    <m/>
    <s v="hello@lesalonapp.com"/>
    <s v="'+44 20 8133 0286"/>
    <s v="https://www.crunchbase.com/organization/lesalon-beauty-ltd"/>
    <s v="https://www.twitter.com/lesalonapp"/>
    <s v="https://www.facebook.com/lesalonapp"/>
    <s v="026bb013-613f-06d7-43be-9116581b7dd4"/>
  </r>
  <r>
    <x v="13931"/>
    <s v="luno.io"/>
    <m/>
    <m/>
    <m/>
    <m/>
    <x v="0"/>
    <s v="A fully-featured user authentication system, allowing you to give your users peace of mind with well above industry-standard security"/>
    <s v="business development|events|internet"/>
    <x v="80"/>
    <x v="2"/>
    <n v="1"/>
    <n v="45547.941739121597"/>
    <m/>
    <s v="2015-12-14"/>
    <s v="2015-12-14"/>
    <m/>
    <s v="hello@luno.io"/>
    <m/>
    <s v="https://www.crunchbase.com/organization/luno"/>
    <m/>
    <m/>
    <s v="4596fbff-2163-d9fc-9ae3-89dee18c2900"/>
  </r>
  <r>
    <x v="13932"/>
    <s v="masteryprep.com"/>
    <s v="USA"/>
    <s v="LA"/>
    <s v="Baton Rouge"/>
    <s v="Baton Rouge"/>
    <x v="0"/>
    <s v="MasteryPrep offers a college and career readiness preparation program to fit its client’s school’s needs and schedule."/>
    <s v="education"/>
    <x v="38"/>
    <x v="6"/>
    <n v="2"/>
    <n v="3600000"/>
    <s v="2013-01-01"/>
    <s v="2015-05-05"/>
    <s v="2015-12-14"/>
    <m/>
    <s v="info@masteryprep.com"/>
    <s v="'855-922-8773"/>
    <s v="https://www.crunchbase.com/organization/masteryprep"/>
    <s v="https://www.twitter.com/company"/>
    <s v="https://www.facebook.com/masteryprep"/>
    <s v="9e933bbb-68a6-5be8-3eb0-d507aaf8c6fc"/>
  </r>
  <r>
    <x v="13933"/>
    <s v="mazlo.me"/>
    <s v="USA"/>
    <s v="WA"/>
    <s v="Seattle"/>
    <s v="Seattle"/>
    <x v="0"/>
    <s v="Seattle-based startup helping people reach their potential for personal growth with private coaching and 10 minutes of daily practice."/>
    <s v="internet"/>
    <x v="28"/>
    <x v="0"/>
    <n v="1"/>
    <n v="10000000"/>
    <s v="2013-06-10"/>
    <s v="2015-12-14"/>
    <s v="2015-12-14"/>
    <m/>
    <m/>
    <m/>
    <s v="https://www.crunchbase.com/organization/mazlo"/>
    <s v="https://www.twitter.com/mazlocoach"/>
    <s v="https://www.facebook.com/mazlocoach"/>
    <s v="ee834a8d-b2b6-9154-4252-f36c58df133d"/>
  </r>
  <r>
    <x v="13934"/>
    <s v="mint-labs.com"/>
    <s v="USA"/>
    <s v="MA"/>
    <s v="Boston"/>
    <s v="Boston"/>
    <x v="0"/>
    <s v="Understanding the brain from imaging to insight"/>
    <s v="big data|biotechnology|cloud computing|health care"/>
    <x v="3063"/>
    <x v="0"/>
    <n v="5"/>
    <n v="637780.10294766899"/>
    <s v="2013-04-01"/>
    <s v="2013-04-15"/>
    <s v="2015-12-14"/>
    <m/>
    <s v="info@mint-labs.com"/>
    <n v="34933282007"/>
    <s v="https://www.crunchbase.com/organization/mint-labs"/>
    <s v="https://www.twitter.com/mint_labs"/>
    <s v="http://www.facebook.com/mint-labs"/>
    <s v="47c464fc-ed5a-bdcc-1c2a-9a66e1c9c820"/>
  </r>
  <r>
    <x v="13935"/>
    <s v="miox.com"/>
    <s v="USA"/>
    <s v="NM"/>
    <s v="Albuquerque"/>
    <s v="Albuquerque"/>
    <x v="2"/>
    <s v="MIOX Corporation develops on-site chemical generators and sustainable treatment technologies for water disinfection."/>
    <s v="chemical|cleantech|water purification"/>
    <x v="1549"/>
    <x v="6"/>
    <n v="8"/>
    <n v="44250000"/>
    <s v="1994-01-01"/>
    <s v="2007-01-25"/>
    <s v="2015-12-14"/>
    <m/>
    <s v="info@miox.com"/>
    <n v="5053430093"/>
    <s v="https://www.crunchbase.com/organization/miox"/>
    <s v="https://www.twitter.com/miox"/>
    <s v="http://www.facebook.com/mioxcorporation"/>
    <s v="305fd541-0d50-1812-674d-81d551030abc"/>
  </r>
  <r>
    <x v="13936"/>
    <s v="mst3k.com"/>
    <s v="USA"/>
    <s v="FL"/>
    <s v="Florida's Space Coast"/>
    <s v="Satellite Beach"/>
    <x v="0"/>
    <s v="MST3K is a local public access station in Minneapolis"/>
    <s v="internet"/>
    <x v="28"/>
    <x v="2"/>
    <n v="1"/>
    <n v="5760000"/>
    <s v="1988-11-24"/>
    <s v="2015-12-14"/>
    <s v="2015-12-14"/>
    <m/>
    <m/>
    <m/>
    <s v="https://www.crunchbase.com/organization/mst3k"/>
    <s v="https://www.twitter.com/mst3k"/>
    <s v="https://www.facebook.com/mysterysciencetheater3000/timeline?ref=page_internal"/>
    <s v="843e5b47-164e-80dd-7e72-6f4e30cb8e16"/>
  </r>
  <r>
    <x v="13937"/>
    <s v="nanovisinc.com"/>
    <s v="USA"/>
    <s v="IN"/>
    <s v="Fort Wayne"/>
    <s v="Columbia City"/>
    <x v="0"/>
    <s v="Nanovis develops cervical and lumbar interbody fusion devices."/>
    <s v="biotechnology|manufacturing|medical device|nanotechnology"/>
    <x v="285"/>
    <x v="1"/>
    <n v="7"/>
    <n v="4389065"/>
    <s v="2006-01-01"/>
    <s v="2009-05-03"/>
    <s v="2015-12-14"/>
    <m/>
    <s v="customer.service@nanovisinc.com"/>
    <s v="(260)625-3304"/>
    <s v="https://www.crunchbase.com/organization/nanovis"/>
    <s v="https://www.twitter.com/company"/>
    <s v="https://www.facebook.com/pages/nanovis/465622190247282"/>
    <s v="a786bf38-9c2a-b19d-f4e1-77e3646d8443"/>
  </r>
  <r>
    <x v="13938"/>
    <m/>
    <m/>
    <m/>
    <m/>
    <m/>
    <x v="0"/>
    <s v="OC Capital"/>
    <m/>
    <x v="5"/>
    <x v="2"/>
    <n v="1"/>
    <n v="45547.941739121597"/>
    <m/>
    <s v="2015-12-14"/>
    <s v="2015-12-14"/>
    <m/>
    <m/>
    <m/>
    <s v="https://www.crunchbase.com/organization/oc-capital"/>
    <m/>
    <m/>
    <s v="db4d6765-f977-8944-13a1-a52ae1969221"/>
  </r>
  <r>
    <x v="13939"/>
    <s v="ownzonesmedia.com"/>
    <s v="USA"/>
    <s v="CA"/>
    <s v="Los Angeles"/>
    <s v="Beverly Hills"/>
    <x v="0"/>
    <s v="OWNZONES Media Network makes it easy and affordable for content owners and creators to enter the OTT market"/>
    <s v="curated web|digital entertainment|digital media|media and entertainment|saas|video streaming"/>
    <x v="147"/>
    <x v="0"/>
    <n v="4"/>
    <n v="27330000"/>
    <s v="2010-01-01"/>
    <s v="2011-03-21"/>
    <s v="2015-12-14"/>
    <m/>
    <s v="info@ownzones.com"/>
    <s v="(855) 466-9696"/>
    <s v="https://www.crunchbase.com/organization/ownzones-media"/>
    <s v="https://www.twitter.com/ownzones"/>
    <s v="http://www.facebook.com/ownzones"/>
    <s v="8bbeb52f-af6c-3c6e-6e4d-2eafca2979b2"/>
  </r>
  <r>
    <x v="13940"/>
    <s v="passit.technology"/>
    <s v="USA"/>
    <s v="TX"/>
    <s v="TX - Other"/>
    <s v="Odessa"/>
    <x v="0"/>
    <s v="PASS IT offer superior services adhering to the highest standards of business for Powerline, Oil, Gas, Energy and IT industries."/>
    <s v="consulting|local business"/>
    <x v="5"/>
    <x v="2"/>
    <n v="1"/>
    <m/>
    <m/>
    <s v="2015-12-14"/>
    <s v="2015-12-14"/>
    <m/>
    <s v="info@passit.technology"/>
    <s v="'+1 (432) 530-5883"/>
    <s v="https://www.crunchbase.com/organization/pass-it-2"/>
    <s v="https://www.twitter.com/passittech"/>
    <s v="https://www.facebook.com/passittechnology"/>
    <s v="769f0f0a-1dcb-fd8f-8f0b-8710da497cb0"/>
  </r>
  <r>
    <x v="13941"/>
    <s v="pbel.in"/>
    <s v="IND"/>
    <m/>
    <s v="Hyderabad"/>
    <s v="Hyderabad"/>
    <x v="0"/>
    <s v="PBEL India is a professionally driven company that has a diverse portfolio with strong real estate fundamentals."/>
    <s v="real estate"/>
    <x v="76"/>
    <x v="9"/>
    <n v="1"/>
    <m/>
    <s v="2007-01-01"/>
    <s v="2015-12-14"/>
    <s v="2015-12-14"/>
    <m/>
    <s v="ask@pbel.in"/>
    <n v="914039151515"/>
    <s v="https://www.crunchbase.com/organization/pbel-property-development"/>
    <m/>
    <m/>
    <s v="d09a8060-31eb-55a4-f3ba-2a96fcc63402"/>
  </r>
  <r>
    <x v="13942"/>
    <s v="pensanetworks.com"/>
    <m/>
    <m/>
    <m/>
    <m/>
    <x v="0"/>
    <s v="Provides a Virtual Lab-as-a-Service to enable the rapid adoption of SDN and NFV technologies."/>
    <m/>
    <x v="5"/>
    <x v="0"/>
    <n v="1"/>
    <m/>
    <s v="2014-01-01"/>
    <s v="2015-12-14"/>
    <s v="2015-12-14"/>
    <m/>
    <m/>
    <m/>
    <s v="https://www.crunchbase.com/organization/pensa-networks"/>
    <m/>
    <m/>
    <s v="87185d47-39a5-80a1-56ef-a8cfbd837367"/>
  </r>
  <r>
    <x v="13943"/>
    <s v="pharmaron.com"/>
    <s v="USA"/>
    <s v="CA"/>
    <s v="Anaheim"/>
    <s v="Irvine"/>
    <x v="0"/>
    <s v="Pharmaron is a research and development service provider for the pharmaceutical industry."/>
    <s v="biotechnology|chemical|pharmaceutical"/>
    <x v="44"/>
    <x v="8"/>
    <n v="2"/>
    <n v="320000000"/>
    <s v="2003-01-01"/>
    <s v="2011-02-24"/>
    <s v="2015-12-14"/>
    <m/>
    <s v="bd@pharmaron.com"/>
    <n v="5025691048"/>
    <s v="https://www.crunchbase.com/organization/pharmaron-holding"/>
    <m/>
    <m/>
    <s v="c5c8046b-013f-7e02-4717-36152bddc775"/>
  </r>
  <r>
    <x v="13855"/>
    <s v="phoenixfinance.com.bd"/>
    <m/>
    <m/>
    <m/>
    <m/>
    <x v="0"/>
    <s v="Phoenix Finance &amp; Investments Limited (Former Phoenix Leasing Company Limited), one of the leading and reliable multi products"/>
    <s v="finance|financial services|impact investing"/>
    <x v="39"/>
    <x v="2"/>
    <n v="1"/>
    <n v="80000000"/>
    <m/>
    <s v="2015-12-14"/>
    <s v="2015-12-14"/>
    <m/>
    <s v="mail@phoenixfinance.com.bd"/>
    <m/>
    <s v="https://www.crunchbase.com/organization/phoenix-finance"/>
    <m/>
    <m/>
    <s v="417c45a1-4706-70a6-1d91-9274fe3a637a"/>
  </r>
  <r>
    <x v="13944"/>
    <s v="thepickupnetwork.com"/>
    <s v="USA"/>
    <s v="TX"/>
    <s v="Dallas"/>
    <s v="Addison"/>
    <x v="0"/>
    <s v="PICKUP provides consumers and businesses with the capability to get what they want, when they want it."/>
    <s v="apps|big data|mobile|saas"/>
    <x v="502"/>
    <x v="1"/>
    <n v="2"/>
    <n v="600000"/>
    <s v="2014-06-05"/>
    <s v="2015-07-08"/>
    <s v="2015-12-14"/>
    <m/>
    <s v="brenda@thepickuupnetwork.com"/>
    <s v="(800) 560-2168"/>
    <s v="https://www.crunchbase.com/organization/pickup"/>
    <m/>
    <m/>
    <s v="73829b56-851a-821e-b920-3062f14ba6d9"/>
  </r>
  <r>
    <x v="13945"/>
    <s v="pixvana.com"/>
    <s v="USA"/>
    <s v="WA"/>
    <s v="Seattle"/>
    <s v="Seattle"/>
    <x v="0"/>
    <s v="Pixvana, Inc. builds video delivery software that focuses on virtual reality and reality augmentation."/>
    <s v="cloud computing|digital media|software|video streaming"/>
    <x v="2287"/>
    <x v="1"/>
    <n v="1"/>
    <n v="6000000"/>
    <s v="2015-11-10"/>
    <s v="2015-12-14"/>
    <s v="2015-12-14"/>
    <m/>
    <m/>
    <m/>
    <s v="https://www.crunchbase.com/organization/pixvana-inc"/>
    <s v="https://www.twitter.com/pixvana"/>
    <s v="http://www.facebook.com/pixvana"/>
    <s v="802eaa6b-c50d-94c2-749a-bfaf36988f6a"/>
  </r>
  <r>
    <x v="13946"/>
    <s v="praice.com"/>
    <m/>
    <m/>
    <m/>
    <m/>
    <x v="0"/>
    <s v="Praice provides a credible way for candidates to communicate their personality through feedback from their network."/>
    <s v="software"/>
    <x v="10"/>
    <x v="1"/>
    <n v="2"/>
    <m/>
    <s v="2014-01-01"/>
    <s v="2015-09-04"/>
    <s v="2015-12-14"/>
    <m/>
    <m/>
    <m/>
    <s v="https://www.crunchbase.com/organization/praice"/>
    <s v="https://www.twitter.com/praiceupdates"/>
    <s v="https://www.facebook.com/praicesocialnetwork"/>
    <s v="f253a9e5-9b14-df95-a829-bf00b2a6ddb7"/>
  </r>
  <r>
    <x v="13947"/>
    <s v="qsense.me"/>
    <m/>
    <m/>
    <m/>
    <m/>
    <x v="0"/>
    <s v="QSense is dedicated to enabling connected wellness, helping people make better decisions and optimizing their health via smart devices."/>
    <m/>
    <x v="5"/>
    <x v="2"/>
    <n v="1"/>
    <n v="45547.941739121597"/>
    <m/>
    <s v="2015-12-14"/>
    <s v="2015-12-14"/>
    <m/>
    <m/>
    <m/>
    <s v="https://www.crunchbase.com/organization/q-sense"/>
    <m/>
    <m/>
    <s v="db7ece01-3fb0-6684-279f-2dd334105bd6"/>
  </r>
  <r>
    <x v="13948"/>
    <m/>
    <m/>
    <m/>
    <m/>
    <m/>
    <x v="0"/>
    <s v="Rare Minds"/>
    <m/>
    <x v="5"/>
    <x v="2"/>
    <n v="1"/>
    <n v="45547.941739121597"/>
    <m/>
    <s v="2015-12-14"/>
    <s v="2015-12-14"/>
    <m/>
    <m/>
    <m/>
    <s v="https://www.crunchbase.com/organization/rare-minds"/>
    <m/>
    <m/>
    <s v="c7f3b9b4-afd5-64d7-da9d-7c30e75e5a28"/>
  </r>
  <r>
    <x v="13949"/>
    <s v="realitymine.com"/>
    <s v="GBR"/>
    <m/>
    <s v="Manchester"/>
    <s v="Manchester"/>
    <x v="0"/>
    <s v="RealityMine is a mobile tech company that provides unique, global data &amp; analytics about the dynamic life context of the consumer."/>
    <s v="digital media|market research|mobile|mobile devices"/>
    <x v="3064"/>
    <x v="6"/>
    <n v="3"/>
    <n v="18119601.3017467"/>
    <s v="2012-02-27"/>
    <s v="2013-07-24"/>
    <s v="2015-12-14"/>
    <m/>
    <s v="rolfes@realitymine.com"/>
    <s v="'+44 (0)161 414 0750"/>
    <s v="https://www.crunchbase.com/organization/realitymine"/>
    <s v="https://www.twitter.com/realityminetech"/>
    <s v="http://www.facebook.com/realitymine"/>
    <s v="a786f725-4d26-36e1-1785-667c40d2d995"/>
  </r>
  <r>
    <x v="13950"/>
    <s v="siftgo.com"/>
    <s v="USA"/>
    <s v="CA"/>
    <s v="SF Bay Area"/>
    <s v="San Jose"/>
    <x v="0"/>
    <s v="Worldwide, real-time tailored HR services, constantly adapting to your every need!"/>
    <s v="human resources|internet|recruiting"/>
    <x v="356"/>
    <x v="1"/>
    <n v="2"/>
    <n v="150000"/>
    <s v="2015-05-12"/>
    <s v="2015-05-12"/>
    <s v="2015-12-14"/>
    <m/>
    <s v="office@siftgo.com"/>
    <n v="40741273163"/>
    <s v="https://www.crunchbase.com/organization/siftgo-inc"/>
    <m/>
    <s v="https://www.facebook.com/siftgoinc/?ref=hl"/>
    <s v="1105022c-b014-e237-f073-df0ff1d9fb78"/>
  </r>
  <r>
    <x v="13951"/>
    <s v="sightly.com"/>
    <s v="USA"/>
    <s v="CA"/>
    <s v="San Diego"/>
    <s v="San Diego"/>
    <x v="0"/>
    <s v="Sightly is a video ad technology company enabling advertisers and their marketing partners to reach local audiences."/>
    <s v="advertising|local advertising|personalization"/>
    <x v="296"/>
    <x v="0"/>
    <n v="4"/>
    <n v="5653950"/>
    <s v="2013-09-01"/>
    <s v="2014-01-28"/>
    <s v="2015-12-14"/>
    <m/>
    <s v="hello@sightly.com"/>
    <s v="(951)225-7000"/>
    <s v="https://www.crunchbase.com/organization/sightly"/>
    <s v="https://www.twitter.com/sightlyhq"/>
    <s v="https://www.facebook.com/sightlyhq"/>
    <s v="e2651234-8c8e-e66d-54f2-60ee00fc75cc"/>
  </r>
  <r>
    <x v="13952"/>
    <s v="sketchdeck.com"/>
    <s v="USA"/>
    <s v="CA"/>
    <s v="SF Bay Area"/>
    <s v="Mountain View"/>
    <x v="0"/>
    <s v="Scalable design for marketing teams"/>
    <s v="crowdsourcing|software|venture capital"/>
    <x v="523"/>
    <x v="6"/>
    <n v="4"/>
    <n v="2200000"/>
    <s v="2013-01-01"/>
    <s v="2014-01-01"/>
    <s v="2015-12-14"/>
    <m/>
    <s v="team@sketchdeck.com"/>
    <m/>
    <s v="https://www.crunchbase.com/organization/sketchdeck"/>
    <s v="https://www.twitter.com/sketchdeck"/>
    <s v="http://www.facebook.com/sketchdeck"/>
    <s v="b9209b9e-bf2c-8214-2e16-cbd0fda3c259"/>
  </r>
  <r>
    <x v="13953"/>
    <s v="smashpipe.com"/>
    <m/>
    <m/>
    <m/>
    <m/>
    <x v="0"/>
    <s v="Smashpipe is an online magazine that curates writing we love. We're equal parts irreverent, punk, and literary, but always unexpected."/>
    <s v="news"/>
    <x v="233"/>
    <x v="2"/>
    <n v="1"/>
    <n v="100000"/>
    <s v="2012-11-13"/>
    <s v="2015-12-14"/>
    <s v="2015-12-14"/>
    <m/>
    <m/>
    <m/>
    <s v="https://www.crunchbase.com/organization/smashpipe-magazine"/>
    <s v="https://www.twitter.com/smashpipe"/>
    <m/>
    <s v="962d96fb-e71c-9eef-ae69-2a6c4247ce14"/>
  </r>
  <r>
    <x v="13954"/>
    <s v="spootr.com"/>
    <s v="CAN"/>
    <s v="ON"/>
    <s v="Ottawa"/>
    <s v="Ottawa"/>
    <x v="0"/>
    <s v="Spootr allows you to express yourself anonymously."/>
    <s v="app marketing|apps|local|social media"/>
    <x v="3065"/>
    <x v="1"/>
    <n v="1"/>
    <n v="6500"/>
    <s v="2015-03-01"/>
    <s v="2015-12-14"/>
    <s v="2015-12-14"/>
    <m/>
    <s v="contact@spootr.com"/>
    <s v="(613) 400-6836"/>
    <s v="https://www.crunchbase.com/organization/spootr"/>
    <s v="https://www.twitter.com/spootrhq"/>
    <s v="http://www.facebook.com/pages/spootr/261005910717019"/>
    <s v="5da6e716-1e0c-1997-bcba-9297f0eb1729"/>
  </r>
  <r>
    <x v="13955"/>
    <s v="stadinav.com"/>
    <s v="USA"/>
    <s v="CO"/>
    <s v="Denver"/>
    <s v="Denver"/>
    <x v="0"/>
    <s v="Next-Generation Venue Management."/>
    <s v="geospatial|mhealth|music venues|point of sale|sports"/>
    <x v="3066"/>
    <x v="1"/>
    <n v="1"/>
    <m/>
    <s v="2015-12-01"/>
    <s v="2015-12-14"/>
    <s v="2015-12-14"/>
    <m/>
    <s v="info@stadinav.com"/>
    <s v="(303)330-4633"/>
    <s v="https://www.crunchbase.com/organization/stadinav-2"/>
    <s v="https://www.twitter.com/@stadinav"/>
    <s v="https://www.facebook.com/stadinav-196964423972427/"/>
    <s v="c2b540f5-340b-9a9c-9658-4f6f01ca3dc9"/>
  </r>
  <r>
    <x v="13956"/>
    <s v="talloo.com"/>
    <s v="USA"/>
    <s v="ID"/>
    <s v="Boise"/>
    <s v="Boise"/>
    <x v="0"/>
    <s v="Talloo is an online sales network."/>
    <s v="b2b|messaging|saas"/>
    <x v="201"/>
    <x v="1"/>
    <n v="1"/>
    <n v="100000"/>
    <s v="2013-09-01"/>
    <s v="2015-12-14"/>
    <s v="2015-12-14"/>
    <m/>
    <s v="hello@talloo.com"/>
    <s v="'+1 (208) 991-4571"/>
    <s v="https://www.crunchbase.com/organization/loop-llc"/>
    <s v="https://www.twitter.com/mytalloo"/>
    <s v="http://www.facebook.com/mytalloo"/>
    <s v="46bc9907-f9c7-1dd6-d4d7-c9b7ce84dbdc"/>
  </r>
  <r>
    <x v="13957"/>
    <s v="trulioo.com"/>
    <s v="CAN"/>
    <s v="BC"/>
    <s v="Vancouver"/>
    <s v="Vancouver"/>
    <x v="0"/>
    <s v="Trulioo, an online identity verification company, enables trust and safety online by powering fraud and compliance systems worldwide."/>
    <s v="big data|financial services|fintech|identity management|saas|security"/>
    <x v="3067"/>
    <x v="0"/>
    <n v="5"/>
    <n v="23300000"/>
    <s v="2011-01-01"/>
    <s v="2010-01-01"/>
    <s v="2015-12-14"/>
    <m/>
    <s v="support@trulioo.com"/>
    <s v="(888) 773-0178"/>
    <s v="https://www.crunchbase.com/organization/trulioo"/>
    <s v="https://www.twitter.com/trulioo"/>
    <s v="http://www.facebook.com/trulioo"/>
    <s v="0ccbefd4-1a6c-3c53-8302-e0673d15f129"/>
  </r>
  <r>
    <x v="13958"/>
    <s v="vidyo.com"/>
    <s v="USA"/>
    <s v="NJ"/>
    <s v="Newark"/>
    <s v="Hackensack"/>
    <x v="0"/>
    <s v="Highest quality video conferencing/embedded video in apps, workflow and IoT devices: Kaiser, Google, Alibaba Bloomberg, DoD, NCR"/>
    <s v="information technology|messaging|video conferencing"/>
    <x v="2002"/>
    <x v="5"/>
    <n v="11"/>
    <n v="151900000"/>
    <s v="2005-04-01"/>
    <s v="2005-10-01"/>
    <s v="2015-12-14"/>
    <m/>
    <s v="info@vidyo.com"/>
    <s v="'201-289-8597"/>
    <s v="https://www.crunchbase.com/organization/vidyo"/>
    <s v="https://www.twitter.com/vidyo"/>
    <s v="https://www.facebook.com/vidyoinc"/>
    <s v="26b73ae3-6949-3e88-04d2-cde471284234"/>
  </r>
  <r>
    <x v="13959"/>
    <s v="web.vistair.com"/>
    <m/>
    <m/>
    <m/>
    <m/>
    <x v="0"/>
    <s v="This is another plance where we can let you know of all the great things that we are doing and hear what you think"/>
    <s v="air transportation|transportation"/>
    <x v="114"/>
    <x v="3"/>
    <n v="1"/>
    <n v="13664382.521736501"/>
    <s v="2001-01-01"/>
    <s v="2015-12-14"/>
    <s v="2015-12-14"/>
    <m/>
    <s v="facebook@vistair.com"/>
    <m/>
    <s v="https://www.crunchbase.com/organization/vistair"/>
    <s v="https://www.twitter.com/vistairsystems"/>
    <s v="https://www.facebook.com/vistair-347592905343804/info/?tab=page_info"/>
    <s v="ff6dc451-3dec-881f-2dd2-2cde55be2a86"/>
  </r>
  <r>
    <x v="13960"/>
    <s v="wavelifesciences.com"/>
    <s v="USA"/>
    <s v="MA"/>
    <s v="Boston"/>
    <s v="Boston"/>
    <x v="1"/>
    <s v="WaVe Life Sciences is leading the development of next-generation nucleic acids for therapeutic and diagnostic applications."/>
    <s v="biotechnology|health care|medical device"/>
    <x v="44"/>
    <x v="0"/>
    <n v="3"/>
    <n v="114000000"/>
    <m/>
    <s v="2015-02-02"/>
    <s v="2015-12-14"/>
    <m/>
    <s v="info@wavelifesci.com"/>
    <s v="(617) 206-4830"/>
    <s v="https://www.crunchbase.com/organization/wave-life-sciences"/>
    <s v="https://www.twitter.com/wavelifesci"/>
    <m/>
    <s v="ad2b2b17-f605-5790-7e60-336fba0b8082"/>
  </r>
  <r>
    <x v="13961"/>
    <s v="wishopoly.com"/>
    <s v="GBR"/>
    <m/>
    <s v="London"/>
    <s v="London"/>
    <x v="0"/>
    <s v="Making it simple to discover, wish for and buy the hottest products on your mobile."/>
    <s v="e-commerce|mobile|retail"/>
    <x v="440"/>
    <x v="0"/>
    <n v="1"/>
    <n v="625000"/>
    <s v="2012-01-01"/>
    <s v="2015-12-14"/>
    <s v="2015-12-14"/>
    <m/>
    <m/>
    <m/>
    <s v="https://www.crunchbase.com/organization/wishopoly"/>
    <s v="https://www.twitter.com/wishopoly"/>
    <s v="https://www.facebook.com/wishopoly"/>
    <s v="96cf683e-95c5-9464-fb8b-bcec8ae07d0b"/>
  </r>
  <r>
    <x v="13962"/>
    <s v="zeromotorcycles.com"/>
    <s v="USA"/>
    <s v="CA"/>
    <s v="SF Bay Area"/>
    <s v="Scotts Valley"/>
    <x v="0"/>
    <s v="Zero Motorcycles manufactures electric motorcycles."/>
    <s v="automotive|electric vehicle|manufacturing"/>
    <x v="372"/>
    <x v="3"/>
    <n v="12"/>
    <n v="64659978"/>
    <s v="2006-01-01"/>
    <s v="2008-04-10"/>
    <s v="2015-12-14"/>
    <m/>
    <s v="sales@zeromotorcycles.com"/>
    <s v="'831-438-3500"/>
    <s v="https://www.crunchbase.com/organization/zero-motorcycles"/>
    <s v="https://www.twitter.com/zeromc"/>
    <m/>
    <s v="47c0c305-e658-74a6-a9a1-2b72c7da53f4"/>
  </r>
  <r>
    <x v="13963"/>
    <s v="admassinc.com"/>
    <s v="USA"/>
    <s v="TX"/>
    <s v="Austin"/>
    <s v="Austin"/>
    <x v="0"/>
    <s v="AdMass is a influence marketing firm specializing in matching brands to influencers to reach target audiences."/>
    <m/>
    <x v="5"/>
    <x v="2"/>
    <n v="1"/>
    <m/>
    <m/>
    <s v="2015-12-13"/>
    <s v="2015-12-13"/>
    <m/>
    <m/>
    <m/>
    <s v="https://www.crunchbase.com/organization/admass"/>
    <s v="https://www.twitter.com/admassinc"/>
    <s v="https://www.facebook.com/admassinc"/>
    <s v="9500b7c8-3f5f-5025-ce22-34361af2245d"/>
  </r>
  <r>
    <x v="13964"/>
    <s v="akshaywellness.com"/>
    <s v="USA"/>
    <s v="NJ"/>
    <s v="Newark"/>
    <s v="Princeton"/>
    <x v="0"/>
    <s v="Akshay Wellness Group develops and markets pharmaceutical products."/>
    <s v="biotechnology"/>
    <x v="36"/>
    <x v="0"/>
    <n v="2"/>
    <n v="8088206"/>
    <s v="2005-01-01"/>
    <s v="2011-10-07"/>
    <s v="2015-12-13"/>
    <m/>
    <s v="info@akshaywellness.com"/>
    <s v="'609-799-5025"/>
    <s v="https://www.crunchbase.com/organization/akshay-wellness"/>
    <m/>
    <m/>
    <s v="afc70199-6fa8-1228-dec2-333da1a0a266"/>
  </r>
  <r>
    <x v="13965"/>
    <s v="aratanatherapeutics.com"/>
    <s v="USA"/>
    <s v="KS"/>
    <s v="Kansas City"/>
    <s v="Kansas City"/>
    <x v="1"/>
    <s v="Aratana Therapeutics develops innovative therapies for the animal health industry."/>
    <s v="biotechnology|health care|pharmaceutical"/>
    <x v="44"/>
    <x v="0"/>
    <n v="5"/>
    <n v="116750000"/>
    <s v="2010-01-01"/>
    <s v="2011-01-07"/>
    <s v="2015-12-13"/>
    <m/>
    <m/>
    <s v="'913-951-2130"/>
    <s v="https://www.crunchbase.com/organization/aratana-therapeutics"/>
    <s v="https://www.twitter.com/aratana_petx"/>
    <m/>
    <s v="a813d173-5176-7617-717b-45a17ebfa279"/>
  </r>
  <r>
    <x v="13966"/>
    <s v="edsurge.com"/>
    <s v="USA"/>
    <s v="CA"/>
    <s v="SF Bay Area"/>
    <s v="Burlingame"/>
    <x v="0"/>
    <s v="EdSurge helps educators find &amp; use the right tools to support all learners. We do this through outstanding content, community and tools."/>
    <s v="curated web|edtech|education|email marketing|events|market research|search engine"/>
    <x v="3068"/>
    <x v="0"/>
    <n v="4"/>
    <n v="5660000"/>
    <s v="2011-02-01"/>
    <s v="2012-08-29"/>
    <s v="2015-12-13"/>
    <m/>
    <s v="feedback@edsurge.com"/>
    <n v="4158061046"/>
    <s v="https://www.crunchbase.com/organization/edsurge"/>
    <s v="https://www.twitter.com/edsurge"/>
    <s v="http://www.facebook.com/edsurge"/>
    <s v="99ecdecd-e93a-bc68-58fe-2e2a5f7a2194"/>
  </r>
  <r>
    <x v="13967"/>
    <s v="illumai.com"/>
    <s v="USA"/>
    <s v="VA"/>
    <s v="Washington, D.C."/>
    <s v="Sterling"/>
    <x v="0"/>
    <s v="Formula XO develops, manufactures and distributes hair care products based on proprietary formulations."/>
    <s v="beauty|cosmetics"/>
    <x v="366"/>
    <x v="1"/>
    <n v="3"/>
    <n v="1300000"/>
    <s v="2013-01-04"/>
    <s v="2013-12-17"/>
    <s v="2015-12-13"/>
    <m/>
    <s v="info@Illumai.com"/>
    <s v="(703) 888-2565"/>
    <s v="https://www.crunchbase.com/organization/formula-xo"/>
    <s v="https://www.twitter.com/illumai"/>
    <s v="https://www.facebook.com/illumai"/>
    <s v="35fdbabf-a6da-f66b-5521-1d1852e59811"/>
  </r>
  <r>
    <x v="13968"/>
    <s v="kahr-medical.com"/>
    <s v="ISR"/>
    <m/>
    <s v="Tel Aviv"/>
    <s v="Jerusalem"/>
    <x v="0"/>
    <s v="KAHR Medical develops novel fusion protein pharmaceuticals for the treatment of cancer and autoimmune diseases."/>
    <s v="biotechnology|medical|pharmaceutical"/>
    <x v="44"/>
    <x v="1"/>
    <n v="3"/>
    <n v="16950000"/>
    <s v="2005-01-01"/>
    <s v="2012-06-10"/>
    <s v="2015-12-13"/>
    <m/>
    <s v="info@kahr-medical.com"/>
    <n v="97246392752"/>
    <s v="https://www.crunchbase.com/organization/kahr-medical"/>
    <m/>
    <m/>
    <s v="b6135653-854b-38f4-5a2e-b2fc9a17bd6e"/>
  </r>
  <r>
    <x v="13969"/>
    <s v="ndreams.com"/>
    <s v="GBR"/>
    <m/>
    <s v="London"/>
    <s v="Farnborough"/>
    <x v="0"/>
    <s v="We're a videogame developer/publisher based in Farnborough, UK."/>
    <s v="internet|publishing|virtual reality"/>
    <x v="3069"/>
    <x v="0"/>
    <n v="3"/>
    <n v="6164683"/>
    <s v="2006-09-28"/>
    <s v="2014-04-07"/>
    <s v="2015-12-13"/>
    <m/>
    <s v="patrick@ndreams.com"/>
    <n v="441252546082"/>
    <s v="https://www.crunchbase.com/organization/ndreams"/>
    <s v="https://www.twitter.com/ndreamsvr"/>
    <s v="http://www.facebook.com/ndreamers"/>
    <s v="61066e2b-c859-f438-dcb1-52d4b293f0c8"/>
  </r>
  <r>
    <x v="13970"/>
    <s v="nvotes.com"/>
    <m/>
    <m/>
    <m/>
    <m/>
    <x v="0"/>
    <s v="nVotes is a secure voting application for conducting elections."/>
    <s v="enterprise software|web design"/>
    <x v="2322"/>
    <x v="1"/>
    <n v="1"/>
    <n v="109783.94519585501"/>
    <s v="2014-11-05"/>
    <s v="2015-12-13"/>
    <s v="2015-12-13"/>
    <m/>
    <s v="nvotes@nvotes.com"/>
    <m/>
    <s v="https://www.crunchbase.com/organization/agora-voting"/>
    <s v="https://www.twitter.com/nvotescom"/>
    <s v="https://www.facebook.com/nvotes"/>
    <s v="54025526-3749-a9fc-dc94-37c9de115859"/>
  </r>
  <r>
    <x v="13971"/>
    <s v="olacabs.com"/>
    <s v="IND"/>
    <m/>
    <s v="Bangalore"/>
    <s v="Bengaluru"/>
    <x v="0"/>
    <s v="Ola is a mobile app for cab booking in India."/>
    <s v="apps|e-commerce|internet|mobile|transportation"/>
    <x v="3070"/>
    <x v="8"/>
    <n v="8"/>
    <n v="1234130000"/>
    <s v="2010-12-03"/>
    <s v="2011-04-21"/>
    <s v="2015-12-13"/>
    <m/>
    <s v="media@olacabs.com"/>
    <m/>
    <s v="https://www.crunchbase.com/organization/ani-technologies"/>
    <s v="https://www.twitter.com/olacabs"/>
    <s v="http://www.facebook.com/olacabs"/>
    <s v="3efb86a2-65fa-03be-5dca-2820417e2912"/>
  </r>
  <r>
    <x v="13972"/>
    <s v="rivermendhealth.com"/>
    <s v="USA"/>
    <s v="GA"/>
    <s v="Atlanta"/>
    <s v="Atlanta"/>
    <x v="0"/>
    <s v="RiverMend Health is a premier provider of scientifically driven, specialty behavioral health services."/>
    <s v="health care|hospital|wellness"/>
    <x v="3"/>
    <x v="5"/>
    <n v="1"/>
    <n v="60000000"/>
    <s v="2013-01-01"/>
    <s v="2015-12-13"/>
    <s v="2015-12-13"/>
    <m/>
    <s v="info@rivermendhealth.com"/>
    <n v="118778793312"/>
    <s v="https://www.crunchbase.com/organization/rivermend-health"/>
    <s v="https://www.twitter.com/rivermendhealth"/>
    <s v="https://www.facebook.com/rivermendhealth/info/?tab=page_info"/>
    <s v="1fcafab2-bb30-0520-b557-24dc5baa156d"/>
  </r>
  <r>
    <x v="13973"/>
    <s v="rizhiyi.com"/>
    <s v="USA"/>
    <s v="CA"/>
    <s v="SF Bay Area"/>
    <s v="Palo Alto"/>
    <x v="0"/>
    <s v="Rizhiyi making search analysis for professional and complex logs in enterprise information systems into simple and useful search engines."/>
    <m/>
    <x v="5"/>
    <x v="2"/>
    <n v="2"/>
    <m/>
    <m/>
    <s v="2015-06-01"/>
    <s v="2015-12-13"/>
    <m/>
    <m/>
    <m/>
    <s v="https://www.crunchbase.com/organization/rizhiyi"/>
    <m/>
    <m/>
    <s v="3a4abeb7-46ff-6ccf-2385-63afae410525"/>
  </r>
  <r>
    <x v="13974"/>
    <s v="skin-analytics.com"/>
    <s v="GBR"/>
    <m/>
    <s v="London"/>
    <s v="Cambridge"/>
    <x v="0"/>
    <s v="Melanoma skin cancer diagnostics using smartphones"/>
    <s v="health care|information technology|mhealth|mobile"/>
    <x v="156"/>
    <x v="1"/>
    <n v="6"/>
    <n v="1535567.8887290601"/>
    <s v="2012-05-01"/>
    <s v="2012-05-01"/>
    <s v="2015-12-13"/>
    <m/>
    <s v="info@skinanalytics.co.ul"/>
    <n v="44122336512"/>
    <s v="https://www.crunchbase.com/organization/skin-analytics"/>
    <s v="https://www.twitter.com/skinanalytics"/>
    <s v="http://www.facebook.com/skinanalytics"/>
    <s v="0cb643b3-3c0f-79af-113c-006581cb2403"/>
  </r>
  <r>
    <x v="13975"/>
    <s v="affinity.is"/>
    <s v="USA"/>
    <s v="WA"/>
    <s v="Seattle"/>
    <s v="Kirkland"/>
    <x v="0"/>
    <s v="Affinity.is helps retailers attract more customers through a customer rewarding system that involve celebrities."/>
    <s v="advertising|apps"/>
    <x v="848"/>
    <x v="1"/>
    <n v="4"/>
    <n v="6500000"/>
    <s v="2012-06-01"/>
    <s v="2012-12-13"/>
    <s v="2015-12-12"/>
    <m/>
    <s v="daniel@affinity.is"/>
    <s v="'+354 712 3412"/>
    <s v="https://www.crunchbase.com/organization/affinity-is"/>
    <s v="https://www.twitter.com/affinityis"/>
    <s v="http://www.facebook.com/affinityis"/>
    <s v="05bec267-51b1-da7b-ba3f-544c5965f374"/>
  </r>
  <r>
    <x v="13976"/>
    <s v="animaestudios.com"/>
    <s v="MEX"/>
    <m/>
    <s v="Mexico City"/>
    <s v="Mexico City"/>
    <x v="0"/>
    <s v="Ánima Estudios is a Mexican animation studio"/>
    <s v="film|motion capture"/>
    <x v="236"/>
    <x v="3"/>
    <n v="1"/>
    <m/>
    <s v="2002-01-01"/>
    <s v="2015-12-12"/>
    <s v="2015-12-12"/>
    <m/>
    <s v="reclutamiento@animaestudios.com"/>
    <s v="'+52 55 5202 6858"/>
    <s v="https://www.crunchbase.com/organization/Ánima-studios"/>
    <s v="https://www.twitter.com/animaestudios"/>
    <s v="https://www.facebook.com/animaestudios"/>
    <s v="6f6ab4f5-177d-2a7a-2cf5-e644da42c61d"/>
  </r>
  <r>
    <x v="13977"/>
    <s v="brndstr.com"/>
    <s v="ARE"/>
    <m/>
    <s v="Dubai"/>
    <s v="Dubai"/>
    <x v="0"/>
    <s v="Brndstr is a global content-marketing platform that offers Real Time solutions to Brands and Agencies."/>
    <s v="mobile"/>
    <x v="15"/>
    <x v="0"/>
    <n v="2"/>
    <n v="2000000"/>
    <s v="2013-07-05"/>
    <s v="2014-05-27"/>
    <s v="2015-12-12"/>
    <m/>
    <s v="hello@brndstr.com"/>
    <m/>
    <s v="https://www.crunchbase.com/organization/brndstr"/>
    <s v="https://www.twitter.com/brndstr"/>
    <s v="https://www.facebook.com/brndstr/"/>
    <s v="71a5c14e-adc5-435d-ceef-b09adfe200f5"/>
  </r>
  <r>
    <x v="13978"/>
    <s v="carana.com"/>
    <s v="GUY"/>
    <m/>
    <s v="GUY - Other"/>
    <s v="Georgetown"/>
    <x v="0"/>
    <s v="Carana Agribusiness is a Guyana-based aquaculture and agriculture company."/>
    <s v="agriculture"/>
    <x v="213"/>
    <x v="2"/>
    <n v="1"/>
    <n v="1300000"/>
    <m/>
    <s v="2015-12-12"/>
    <s v="2015-12-12"/>
    <m/>
    <m/>
    <m/>
    <s v="https://www.crunchbase.com/organization/carana-agribusiness"/>
    <m/>
    <m/>
    <s v="3b9ef189-13f1-45a3-776b-0853c3e52062"/>
  </r>
  <r>
    <x v="13979"/>
    <s v="cerealus.com"/>
    <s v="USA"/>
    <s v="ME"/>
    <s v="ME - Other"/>
    <s v="Waterville"/>
    <x v="0"/>
    <s v="Cerealus was founded in 2004 as a product development company. Cerealus has collaborated research on numerous innovative technologies."/>
    <s v="advanced materials"/>
    <x v="222"/>
    <x v="1"/>
    <n v="1"/>
    <m/>
    <s v="2004-01-01"/>
    <s v="2015-12-12"/>
    <s v="2015-12-12"/>
    <m/>
    <m/>
    <m/>
    <s v="https://www.crunchbase.com/organization/cerealus-holdings"/>
    <s v="https://www.twitter.com/cerealus"/>
    <s v="https://www.facebook.com/62623041698"/>
    <s v="25e4f5bc-6360-4d80-98b5-621634aec5a4"/>
  </r>
  <r>
    <x v="13980"/>
    <s v="datascience.com"/>
    <s v="USA"/>
    <s v="CA"/>
    <s v="Los Angeles"/>
    <s v="Culver City"/>
    <x v="0"/>
    <s v="DataScience Inc. is the provider of the DataScience Cloud - a platform that enables data science for every business."/>
    <s v="analytics|big data|business intelligence|cloud data services|data integration|data visualization|internet of things"/>
    <x v="169"/>
    <x v="6"/>
    <n v="3"/>
    <n v="28000000"/>
    <s v="2014-01-01"/>
    <s v="2014-06-24"/>
    <s v="2015-12-12"/>
    <m/>
    <m/>
    <s v="(310)579-6200"/>
    <s v="https://www.crunchbase.com/organization/datascience-inc-"/>
    <s v="https://www.twitter.com/datascienceinc"/>
    <m/>
    <s v="03a22135-b920-bf3f-f11a-4874a0f332d5"/>
  </r>
  <r>
    <x v="13981"/>
    <s v="disruptedlogic.com"/>
    <s v="CAN"/>
    <s v="BC"/>
    <s v="Surrey"/>
    <s v="Surrey"/>
    <x v="0"/>
    <s v="The world's most advanced interactive advertising technololgy"/>
    <s v="ad exchange|ad network|ad targeting|advertising|advertising platforms|mobile advertising|social media advertising|video advertising"/>
    <x v="296"/>
    <x v="1"/>
    <n v="1"/>
    <n v="183137.21372601201"/>
    <s v="2012-06-08"/>
    <s v="2015-12-12"/>
    <s v="2015-12-12"/>
    <m/>
    <s v="info@disruptedlogic.com"/>
    <m/>
    <s v="https://www.crunchbase.com/organization/disrupted-logic"/>
    <s v="https://www.twitter.com/disruptedlogic"/>
    <s v="http://www.facebook.com/disruptedlogic"/>
    <s v="32f55ab3-8dc8-4570-47a3-4fa4ac5c3fc9"/>
  </r>
  <r>
    <x v="13982"/>
    <s v="indianmoney.com"/>
    <s v="IND"/>
    <m/>
    <s v="Bangalore"/>
    <s v="Bangalore"/>
    <x v="0"/>
    <s v="They only provide FREE financial advice / education to ensure that you are not misguided while buying any kind of financial products."/>
    <s v="finance"/>
    <x v="24"/>
    <x v="3"/>
    <n v="3"/>
    <m/>
    <s v="2008-09-18"/>
    <s v="2011-05-07"/>
    <s v="2015-12-12"/>
    <m/>
    <s v="contact@IndianMoney.com"/>
    <n v="8049611444"/>
    <s v="https://www.crunchbase.com/organization/indianmoney-2"/>
    <s v="https://www.twitter.com/indianmoneycom"/>
    <s v="https://www.facebook.com/indianmoneycom"/>
    <s v="5f73495c-5df1-c4fe-a1fa-c22118bb8eb9"/>
  </r>
  <r>
    <x v="13983"/>
    <s v="itechshark.com"/>
    <m/>
    <m/>
    <m/>
    <m/>
    <x v="2"/>
    <s v="Macsilo ( iTechshark now ) is a dedicated Apple repair business managed by Apple certified technicians in the Saint Louis area."/>
    <s v="ios"/>
    <x v="462"/>
    <x v="1"/>
    <n v="1"/>
    <n v="30000"/>
    <s v="2012-02-10"/>
    <s v="2015-12-12"/>
    <s v="2015-12-12"/>
    <m/>
    <m/>
    <m/>
    <s v="https://www.crunchbase.com/organization/macsilo"/>
    <m/>
    <s v="https://www.facebook.com/itechshark"/>
    <s v="d0a0446b-8e96-c696-7f99-eaa7b4345742"/>
  </r>
  <r>
    <x v="13984"/>
    <s v="modmov.com"/>
    <s v="USA"/>
    <s v="WI"/>
    <s v="Madison"/>
    <s v="Madison"/>
    <x v="0"/>
    <s v="Modern Movement developed the next generation in balance training products."/>
    <s v="android|software"/>
    <x v="462"/>
    <x v="0"/>
    <n v="2"/>
    <n v="85000"/>
    <s v="2014-01-01"/>
    <s v="2014-07-18"/>
    <s v="2015-12-12"/>
    <m/>
    <s v="info@modmov.com"/>
    <s v="'608-255-0707"/>
    <s v="https://www.crunchbase.com/organization/modern-movement"/>
    <s v="https://www.twitter.com/modmov"/>
    <s v="http://www.facebook.com/modmov"/>
    <s v="a4080ab8-4e01-a564-d027-71bc11e2c58c"/>
  </r>
  <r>
    <x v="13985"/>
    <s v="orig3n.com"/>
    <s v="USA"/>
    <s v="MA"/>
    <s v="Boston"/>
    <s v="Boston"/>
    <x v="0"/>
    <s v="Giving everyone the ability to participate in the future of medicine."/>
    <s v="health care|medical|personal health"/>
    <x v="3"/>
    <x v="0"/>
    <n v="2"/>
    <n v="15600000"/>
    <s v="2014-04-10"/>
    <s v="2015-02-05"/>
    <s v="2015-12-12"/>
    <m/>
    <s v="info@orig3n.com"/>
    <s v="'617-943-7800"/>
    <s v="https://www.crunchbase.com/organization/orig3n"/>
    <s v="https://www.twitter.com/orig3n_inc"/>
    <s v="https://www.facebook.com/orig3n.life.capsule"/>
    <s v="e2d7f73b-8a37-dc30-b3e0-53edd9a26eef"/>
  </r>
  <r>
    <x v="13986"/>
    <s v="rev.io"/>
    <s v="USA"/>
    <s v="GA"/>
    <s v="Atlanta"/>
    <s v="Atlanta"/>
    <x v="0"/>
    <s v="forward thinking back-office solutions"/>
    <s v="telecommunications"/>
    <x v="338"/>
    <x v="0"/>
    <n v="1"/>
    <n v="2500000"/>
    <m/>
    <s v="2015-12-12"/>
    <s v="2015-12-12"/>
    <m/>
    <m/>
    <m/>
    <s v="https://www.crunchbase.com/organization/h2o-by-overgroup"/>
    <s v="https://www.twitter.com/overgroup"/>
    <m/>
    <s v="96fcc25a-37ec-7eb2-9578-a994b3b26916"/>
  </r>
  <r>
    <x v="13987"/>
    <s v="savtaremedies.com"/>
    <s v="USA"/>
    <s v="FL"/>
    <s v="Orlando"/>
    <s v="Sanford"/>
    <x v="0"/>
    <s v="Savta Remedies Help Recover, Support, and Boost your Immune System with a new and unique Dietary Supplement, and enhance your energy level."/>
    <s v="food processing|hospitality|nutrition"/>
    <x v="3071"/>
    <x v="1"/>
    <n v="1"/>
    <m/>
    <s v="2012-08-01"/>
    <s v="2015-12-12"/>
    <s v="2015-12-12"/>
    <m/>
    <m/>
    <s v="407 9027320"/>
    <s v="https://www.crunchbase.com/organization/savta-remedies"/>
    <s v="https://www.twitter.com/savtaremedies"/>
    <s v="https://www.facebook.com/savtaremedies"/>
    <s v="ae9d2020-1c30-7787-3623-68be206cf1ca"/>
  </r>
  <r>
    <x v="13988"/>
    <s v="walljobs.com.br"/>
    <m/>
    <m/>
    <m/>
    <m/>
    <x v="0"/>
    <s v="Wall Jobs a social networking for students search and share jobs opportunities"/>
    <s v="human resources|recruiting"/>
    <x v="407"/>
    <x v="1"/>
    <n v="1"/>
    <n v="150000"/>
    <s v="2015-01-01"/>
    <s v="2015-12-12"/>
    <s v="2015-12-12"/>
    <m/>
    <m/>
    <m/>
    <s v="https://www.crunchbase.com/organization/wall-jobs"/>
    <m/>
    <m/>
    <s v="dff62f98-029c-1312-7b44-4a881b9c2a99"/>
  </r>
  <r>
    <x v="13989"/>
    <s v="accreditedrealestatecapital.com"/>
    <s v="USA"/>
    <s v="NJ"/>
    <s v="Newark"/>
    <s v="North Bergen"/>
    <x v="0"/>
    <s v="Accredited Real Estate Capital focus is on acquiring undervalued assets in urban communities with value added opportunities."/>
    <s v="real estate"/>
    <x v="76"/>
    <x v="6"/>
    <n v="1"/>
    <m/>
    <s v="2010-01-15"/>
    <s v="2015-12-11"/>
    <s v="2015-12-11"/>
    <m/>
    <m/>
    <m/>
    <s v="https://www.crunchbase.com/organization/accredited-real-estate-capital"/>
    <m/>
    <m/>
    <s v="d2066126-b14e-d5da-1320-3bf27a71b34a"/>
  </r>
  <r>
    <x v="13990"/>
    <s v="aerdos.com"/>
    <s v="USA"/>
    <s v="FL"/>
    <s v="Daytona Beach"/>
    <s v="Port Orange"/>
    <x v="0"/>
    <s v="Aerdos develops image privacy technologies that prevents people from taking your picture."/>
    <m/>
    <x v="5"/>
    <x v="1"/>
    <n v="1"/>
    <n v="330000"/>
    <s v="2015-01-23"/>
    <s v="2015-12-11"/>
    <s v="2015-12-11"/>
    <m/>
    <s v="info@aerdos.com"/>
    <s v="(386)451-3252"/>
    <s v="https://www.crunchbase.com/organization/aerdos-inc"/>
    <s v="https://www.twitter.com/aerdos1"/>
    <s v="https://www.facebook.com/aerdosinc"/>
    <s v="1ecd8b1f-8a39-26b9-1692-f44c7f864719"/>
  </r>
  <r>
    <x v="13991"/>
    <s v="atmotube.com"/>
    <s v="USA"/>
    <s v="CA"/>
    <s v="SF Bay Area"/>
    <s v="San Francisco"/>
    <x v="0"/>
    <s v="Atmotube is into measuring air pollution, detecting presence of wide range of volatile organic compounds."/>
    <s v="e-commerce"/>
    <x v="63"/>
    <x v="2"/>
    <n v="1"/>
    <n v="124000"/>
    <s v="2015-01-01"/>
    <s v="2015-12-11"/>
    <s v="2015-12-11"/>
    <m/>
    <m/>
    <m/>
    <s v="https://www.crunchbase.com/organization/atmotube"/>
    <s v="https://www.twitter.com/atmotube"/>
    <s v="https://www.facebook.com/atmotube?_rdr=p"/>
    <s v="6bfe5c39-2184-dab1-33c1-8327241a31ba"/>
  </r>
  <r>
    <x v="13992"/>
    <s v="blackbuck.com"/>
    <s v="IND"/>
    <m/>
    <s v="Bangalore"/>
    <s v="Bangalore"/>
    <x v="0"/>
    <s v="Keeping technology at the core, BlackBuck is redefining the logistics landscape of India, making it reliable and efficient."/>
    <s v="information services|information technology|logistics"/>
    <x v="308"/>
    <x v="3"/>
    <n v="2"/>
    <n v="30000000"/>
    <s v="2015-01-01"/>
    <s v="2015-07-22"/>
    <s v="2015-12-11"/>
    <m/>
    <s v="careers@blackbuck.com"/>
    <n v="918861138898"/>
    <s v="https://www.crunchbase.com/organization/blackbuck"/>
    <m/>
    <m/>
    <s v="dca3dc89-3223-c203-f0d5-f18426f5ce1f"/>
  </r>
  <r>
    <x v="13993"/>
    <s v="calicoenergy.com"/>
    <s v="USA"/>
    <s v="WA"/>
    <s v="Seattle"/>
    <s v="Bellevue"/>
    <x v="0"/>
    <s v="Calico Energy Services offers a software platform that simplifies smart grid data management and services."/>
    <s v="database|software|supply chain management"/>
    <x v="1563"/>
    <x v="0"/>
    <n v="4"/>
    <n v="12682527"/>
    <s v="2009-01-01"/>
    <s v="2011-04-05"/>
    <s v="2015-12-11"/>
    <m/>
    <m/>
    <n v="17085750607"/>
    <s v="https://www.crunchbase.com/organization/calico-energy-services"/>
    <s v="https://www.twitter.com/calicoenergy"/>
    <s v="http://www.facebook.com/calicoenergy"/>
    <s v="81d1a501-38f9-53d8-a51f-f329a3278291"/>
  </r>
  <r>
    <x v="13994"/>
    <s v="getepic.com"/>
    <s v="USA"/>
    <s v="CA"/>
    <s v="SF Bay Area"/>
    <s v="Palo Alto"/>
    <x v="0"/>
    <s v="Epic! opens the doors to a new world of reading for kids 12 and under by providing an unlimited selection of eBooks that can be instantly"/>
    <s v="digital media|ebooks|education|publishing|subscription service"/>
    <x v="466"/>
    <x v="0"/>
    <n v="3"/>
    <n v="9399987"/>
    <s v="2013-01-01"/>
    <s v="2014-01-01"/>
    <s v="2015-12-11"/>
    <m/>
    <m/>
    <m/>
    <s v="https://www.crunchbase.com/organization/epic"/>
    <s v="https://www.twitter.com/epickidsbooks"/>
    <s v="http://www.facebook.com/epic.books.for.kids"/>
    <s v="968f0e5b-58b5-1d94-e7a5-cd28fb940573"/>
  </r>
  <r>
    <x v="13995"/>
    <s v="getfocus.in"/>
    <s v="IND"/>
    <m/>
    <s v="Mumbai"/>
    <s v="Mumbai"/>
    <x v="0"/>
    <s v="GetFocus is a comprehensive Indoor Positioning Solution for App developers."/>
    <m/>
    <x v="5"/>
    <x v="1"/>
    <n v="1"/>
    <m/>
    <s v="2014-01-01"/>
    <s v="2015-12-11"/>
    <s v="2015-12-11"/>
    <m/>
    <m/>
    <n v="919619107774"/>
    <s v="https://www.crunchbase.com/organization/getfocus"/>
    <m/>
    <m/>
    <s v="e893bb01-8e6e-9e66-e686-6daa8ae7cd3f"/>
  </r>
  <r>
    <x v="13996"/>
    <s v="grovelabs.io"/>
    <s v="USA"/>
    <s v="MA"/>
    <s v="Boston"/>
    <s v="Somerville"/>
    <x v="0"/>
    <s v="Technology for local, healthy food"/>
    <s v="agriculture|organic food|saas"/>
    <x v="160"/>
    <x v="1"/>
    <n v="6"/>
    <n v="4423593"/>
    <s v="2013-01-01"/>
    <s v="2013-09-15"/>
    <s v="2015-12-11"/>
    <m/>
    <s v="gabe@grovelabs.io"/>
    <s v="'413-374-0739"/>
    <s v="https://www.crunchbase.com/organization/grove-labs"/>
    <s v="https://www.twitter.com/grovelabs"/>
    <s v="http://www.facebook.com/grovelabs"/>
    <s v="611ac7f1-a9db-5ab1-574e-14e7d6b1a876"/>
  </r>
  <r>
    <x v="13997"/>
    <s v="kinems.com"/>
    <s v="BEL"/>
    <m/>
    <m/>
    <m/>
    <x v="0"/>
    <s v="Kinems Learning Games is a Microsoft Kinect-based suite for children with learning disabilities and dyspraxia."/>
    <s v="education|kinect|therapeutics"/>
    <x v="3072"/>
    <x v="1"/>
    <n v="4"/>
    <n v="259802.41589473901"/>
    <s v="2013-02-14"/>
    <s v="2013-01-02"/>
    <s v="2015-12-11"/>
    <m/>
    <s v="michalis@kinems.com"/>
    <m/>
    <s v="https://www.crunchbase.com/organization/kinems-learning-games"/>
    <s v="https://www.twitter.com/kinemsgames"/>
    <s v="http://www.facebook.com/kinemsgames"/>
    <s v="a4885313-74c6-9a85-4de4-0aa76566434a"/>
  </r>
  <r>
    <x v="13998"/>
    <s v="koltepatil.com"/>
    <s v="IND"/>
    <m/>
    <s v="Pune"/>
    <s v="Pune"/>
    <x v="0"/>
    <s v="Kolte Patil developers is a revered name in the real estate arena are into ultra luxurious residential and commercial spaces."/>
    <s v="intellectual property|real estate|social media"/>
    <x v="3073"/>
    <x v="7"/>
    <n v="2"/>
    <n v="18000000"/>
    <s v="1989-01-01"/>
    <s v="2010-12-25"/>
    <s v="2015-12-11"/>
    <m/>
    <s v="sales@koltepatil.com"/>
    <n v="2066226500"/>
    <s v="https://www.crunchbase.com/organization/kolte-patil-developers"/>
    <s v="https://www.twitter.com/koltepatilltd"/>
    <s v="https://www.facebook.com/koltepatildevelopersltd"/>
    <s v="6db15c16-2b56-1da1-8834-e9bb5265c04d"/>
  </r>
  <r>
    <x v="13999"/>
    <s v="kyrasrx.com"/>
    <s v="USA"/>
    <s v="NY"/>
    <s v="New York City"/>
    <s v="New York"/>
    <x v="0"/>
    <s v="Kyras Therapeutics is a biotech company"/>
    <s v="biotechnology"/>
    <x v="36"/>
    <x v="2"/>
    <n v="1"/>
    <m/>
    <m/>
    <s v="2015-12-11"/>
    <s v="2015-12-11"/>
    <m/>
    <m/>
    <m/>
    <s v="https://www.crunchbase.com/organization/kyras-therapeutics"/>
    <m/>
    <m/>
    <s v="eb452e69-2d9c-4cb6-bb08-c12864009c14"/>
  </r>
  <r>
    <x v="14000"/>
    <m/>
    <s v="MYS"/>
    <m/>
    <s v="Kuala Lumpur"/>
    <s v="Kuala Lumpur"/>
    <x v="0"/>
    <s v="LaunchPad is primarily looking for proven business models"/>
    <s v="incubators"/>
    <x v="39"/>
    <x v="2"/>
    <n v="1"/>
    <n v="1000000"/>
    <m/>
    <s v="2015-12-11"/>
    <s v="2015-12-11"/>
    <m/>
    <m/>
    <m/>
    <s v="https://www.crunchbase.com/organization/launch-pad-4"/>
    <m/>
    <m/>
    <s v="4ad5caea-7f6a-7386-5103-dc8f7731cd8c"/>
  </r>
  <r>
    <x v="14001"/>
    <s v="lgscout.com"/>
    <s v="USA"/>
    <s v="MD"/>
    <s v="Baltimore"/>
    <s v="Baltimore"/>
    <x v="0"/>
    <s v="Lookingglass Cyber Solutions is a cyber-security software company helping organizations protect against targeted attacks."/>
    <s v="cyber security|security|software"/>
    <x v="130"/>
    <x v="6"/>
    <n v="5"/>
    <n v="82652679"/>
    <s v="2006-01-01"/>
    <s v="2011-08-03"/>
    <s v="2015-12-11"/>
    <m/>
    <s v="support@lgscout.com"/>
    <s v="'443-844-3010"/>
    <s v="https://www.crunchbase.com/organization/lookingglass-cyber-solutions"/>
    <s v="https://www.twitter.com/lgscout"/>
    <m/>
    <s v="bfcd3c99-0409-fd53-2aa4-d008008d58fb"/>
  </r>
  <r>
    <x v="14002"/>
    <s v="lovepopcards.com"/>
    <s v="USA"/>
    <s v="MA"/>
    <s v="Boston"/>
    <s v="Cambridge"/>
    <x v="0"/>
    <s v="A LovePop pop-up is a precious handmade keepsake that unfolds like a miniature surprise."/>
    <s v="gift card"/>
    <x v="53"/>
    <x v="1"/>
    <n v="5"/>
    <n v="3095200"/>
    <s v="2014-02-01"/>
    <s v="2014-10-15"/>
    <s v="2015-12-11"/>
    <m/>
    <m/>
    <s v="(888)687-9589"/>
    <s v="https://www.crunchbase.com/organization/lovepop-cards"/>
    <s v="https://www.twitter.com/lovepop"/>
    <s v="https://www.facebook.com/lovepopcards"/>
    <s v="ad6e8a82-822b-39ef-22fd-adca89cab82c"/>
  </r>
  <r>
    <x v="14003"/>
    <s v="mazorcyber.com"/>
    <s v="GBR"/>
    <m/>
    <s v="London"/>
    <s v="London"/>
    <x v="0"/>
    <s v="Mazor focuses on solving the rising problem of cyber attacks and backdoor exploitations that target enterprise firewalls."/>
    <s v="cyber security|security"/>
    <x v="25"/>
    <x v="1"/>
    <n v="1"/>
    <n v="22700.101393786201"/>
    <s v="2016-01-06"/>
    <s v="2015-12-11"/>
    <s v="2015-12-11"/>
    <m/>
    <s v="adminmazor@mazorcyber.com"/>
    <n v="447401345233"/>
    <s v="https://www.crunchbase.com/organization/mazor"/>
    <m/>
    <m/>
    <s v="5f33b96f-722b-99d3-dde6-109f48589078"/>
  </r>
  <r>
    <x v="14004"/>
    <s v="mylabbox.com"/>
    <s v="USA"/>
    <s v="CA"/>
    <s v="Los Angeles"/>
    <s v="Los Angeles"/>
    <x v="0"/>
    <s v="MyLabBox is a home-based lab company specializing in STD testing."/>
    <s v="health care|health diagnostics|medical"/>
    <x v="3"/>
    <x v="0"/>
    <n v="1"/>
    <n v="560000"/>
    <s v="2013-09-26"/>
    <s v="2015-12-11"/>
    <s v="2015-12-11"/>
    <m/>
    <s v="hello@mylabbox.com"/>
    <m/>
    <s v="https://www.crunchbase.com/organization/mylabbox"/>
    <s v="https://www.twitter.com/mylabbox"/>
    <s v="https://www.facebook.com/mylabbox/info/?tab=page_info"/>
    <s v="9a1157a6-0fd7-6a68-c52c-8c4e10e758d0"/>
  </r>
  <r>
    <x v="14005"/>
    <s v="onlinerti.com"/>
    <s v="IND"/>
    <m/>
    <s v="Bangalore"/>
    <s v="Bangalore"/>
    <x v="0"/>
    <s v="Online RTI is a company that helps Indian Citizens file RTI Applications Online even at home."/>
    <s v="curated web"/>
    <x v="28"/>
    <x v="1"/>
    <n v="1"/>
    <n v="150000"/>
    <s v="2012-09-01"/>
    <s v="2015-12-11"/>
    <s v="2015-12-11"/>
    <m/>
    <s v="support@onlinerti.com"/>
    <s v="'+91 80 95 144144"/>
    <s v="https://www.crunchbase.com/organization/online-rti"/>
    <s v="https://www.twitter.com/onlinerti"/>
    <s v="http://www.facebook.com/onlinerti"/>
    <s v="1ca3e3c0-1d13-19ed-9886-df0a8ba4be43"/>
  </r>
  <r>
    <x v="14006"/>
    <s v="pepperminttechnology.co.uk"/>
    <s v="GBR"/>
    <m/>
    <s v="Nottingham"/>
    <s v="Nottingham"/>
    <x v="0"/>
    <s v="Peppermint Technology is the provider of the Peppermint Legal Service Platform"/>
    <s v="consulting|crm|legal"/>
    <x v="468"/>
    <x v="6"/>
    <n v="1"/>
    <n v="15133400.9291908"/>
    <s v="2010-01-01"/>
    <s v="2015-12-11"/>
    <s v="2015-12-11"/>
    <m/>
    <s v="info@pepperminttechnology.co.uk"/>
    <n v="1159338950"/>
    <s v="https://www.crunchbase.com/organization/peppermint-technology"/>
    <s v="https://www.twitter.com/pepperminttech"/>
    <s v="https://www.facebook.com/pepperminttechnology/timeline"/>
    <s v="7e0063bf-7588-6ea4-b545-cf3b03848cd8"/>
  </r>
  <r>
    <x v="14007"/>
    <s v="recoveryforceusa.com"/>
    <s v="USA"/>
    <s v="IN"/>
    <s v="Indianapolis"/>
    <s v="Indianapolis"/>
    <x v="0"/>
    <s v="Developer and manufacturer of MORPH, an on-body prerecovery and performance enhancement system"/>
    <s v="wearables"/>
    <x v="13"/>
    <x v="0"/>
    <n v="1"/>
    <n v="3000000"/>
    <s v="2013-01-01"/>
    <s v="2015-12-11"/>
    <s v="2015-12-11"/>
    <m/>
    <m/>
    <m/>
    <s v="https://www.crunchbase.com/organization/recovery-force"/>
    <s v="https://www.twitter.com/recoveryforceus"/>
    <s v="https://www.facebook.com/recoveryforceusa/timeline?ref=page_internal"/>
    <s v="ee2aa848-c882-05c1-5fdb-02742fd693b2"/>
  </r>
  <r>
    <x v="14008"/>
    <s v="rezli.com"/>
    <s v="USA"/>
    <s v="TN"/>
    <s v="Chattanooga"/>
    <s v="Chattanooga"/>
    <x v="0"/>
    <s v="Rezli is a comprehensive content, media and career building platform that empowers people of all ages to turn their passion."/>
    <s v="gaming|internet|software"/>
    <x v="2522"/>
    <x v="0"/>
    <n v="4"/>
    <n v="2353000"/>
    <s v="2012-04-01"/>
    <s v="2012-06-01"/>
    <s v="2015-12-11"/>
    <m/>
    <m/>
    <m/>
    <s v="https://www.crunchbase.com/organization/iron-gaming"/>
    <s v="https://www.twitter.com/rezlico"/>
    <s v="http://www"/>
    <s v="7192aa5c-d63d-6731-26e0-0b8e5e9dba91"/>
  </r>
  <r>
    <x v="14009"/>
    <s v="roomle.com"/>
    <s v="AUT"/>
    <m/>
    <s v="Linz"/>
    <s v="Linz"/>
    <x v="0"/>
    <s v="Plan, furnish and buy based on your rooms, your style and your budget."/>
    <s v="3d technology|advertising|architecture|augmented reality|e-commerce|furniture|interior design|real estate"/>
    <x v="3074"/>
    <x v="1"/>
    <n v="2"/>
    <n v="1840714.09302511"/>
    <s v="2014-07-02"/>
    <s v="2014-09-09"/>
    <s v="2015-12-11"/>
    <m/>
    <s v="albert.ortig@roomle.com"/>
    <s v="(732) 790-9030"/>
    <s v="https://www.crunchbase.com/organization/roomle"/>
    <s v="https://www.twitter.com/roomle_com"/>
    <s v="http://www.facebook.com/roomle"/>
    <s v="8aafea66-e1ff-1902-7010-808d07649aeb"/>
  </r>
  <r>
    <x v="6175"/>
    <s v="sherpa.net.au"/>
    <s v="AUS"/>
    <m/>
    <s v="Sydney"/>
    <s v="Surry Hills"/>
    <x v="0"/>
    <s v="Sherpa is a last mile courier market place"/>
    <s v="information technology"/>
    <x v="59"/>
    <x v="1"/>
    <n v="2"/>
    <n v="1580100"/>
    <s v="2014-02-01"/>
    <s v="2015-04-02"/>
    <s v="2015-12-11"/>
    <m/>
    <s v="info@sherpa.net.au"/>
    <s v="'+61 2 8316 1527"/>
    <s v="https://www.crunchbase.com/organization/sherpa-3"/>
    <s v="https://www.twitter.com/getasherpa"/>
    <s v="https://www.facebook.com/getasherpa"/>
    <s v="83407e43-fe61-1515-9848-0bda39638264"/>
  </r>
  <r>
    <x v="14010"/>
    <s v="sigmafp.com"/>
    <s v="USA"/>
    <s v="NY"/>
    <s v="New York City"/>
    <s v="Brooklyn"/>
    <x v="0"/>
    <s v="Sigma Funding is a marketplace lending investment fund. Our focus is on commercial lending and investments in relative technology."/>
    <s v="financial services|fintech|marketplace"/>
    <x v="53"/>
    <x v="1"/>
    <n v="1"/>
    <n v="3000000"/>
    <s v="2015-12-11"/>
    <s v="2015-12-11"/>
    <s v="2015-12-11"/>
    <m/>
    <s v="support@sigmafp.com"/>
    <s v="(718)285-0122"/>
    <s v="https://www.crunchbase.com/organization/sigma-funding"/>
    <m/>
    <m/>
    <s v="0a678bf1-5be3-0b77-9720-7322996d2817"/>
  </r>
  <r>
    <x v="14011"/>
    <s v="silicon-mobility.com"/>
    <s v="FRA"/>
    <m/>
    <s v="Nice"/>
    <s v="Valbonne"/>
    <x v="0"/>
    <s v="Fabless Semiconductor company for a cleaner, safer &amp; smarter mobility."/>
    <s v="semiconductor"/>
    <x v="506"/>
    <x v="0"/>
    <n v="1"/>
    <m/>
    <s v="2015-01-01"/>
    <s v="2015-12-11"/>
    <s v="2015-12-11"/>
    <m/>
    <s v="contact@silicon-mobility.com"/>
    <m/>
    <s v="https://www.crunchbase.com/organization/silicon-mobility"/>
    <m/>
    <m/>
    <s v="833934ad-0a46-d515-36fb-41a89c8a6186"/>
  </r>
  <r>
    <x v="14012"/>
    <s v="submittable.com"/>
    <s v="USA"/>
    <s v="MT"/>
    <s v="Missoula"/>
    <s v="Missoula"/>
    <x v="0"/>
    <s v="Submittable is a cloud-based submission management platform serving magazine, journal and book publishers."/>
    <s v="curated web|enterprise software"/>
    <x v="146"/>
    <x v="0"/>
    <n v="4"/>
    <n v="2250000"/>
    <s v="2010-01-01"/>
    <s v="2012-11-10"/>
    <s v="2015-12-11"/>
    <m/>
    <s v="michael@submittable.com"/>
    <s v="'855-467-8264"/>
    <s v="https://www.crunchbase.com/organization/submishmash"/>
    <s v="https://www.twitter.com/submittable"/>
    <s v="http://www.facebook.com/submishmash"/>
    <s v="43fcca0e-c079-4811-bd90-6dbf4931d160"/>
  </r>
  <r>
    <x v="14013"/>
    <s v="tagoretech.com"/>
    <s v="USA"/>
    <s v="IL"/>
    <s v="Chicago"/>
    <s v="Arlington Heights"/>
    <x v="0"/>
    <s v="Tagore Technology is a semiconductors company based out of 5 East College Drive, Arlington Heights, Illinois, United States."/>
    <s v="electronics|hardware|semiconductor"/>
    <x v="1127"/>
    <x v="0"/>
    <n v="1"/>
    <n v="6689997"/>
    <s v="2011-01-01"/>
    <s v="2015-12-11"/>
    <s v="2015-12-11"/>
    <m/>
    <s v="info@tagoretech.com"/>
    <s v="(847)790-3800"/>
    <s v="https://www.crunchbase.com/organization/tagore-technology"/>
    <m/>
    <m/>
    <s v="50156bb2-c2be-49dd-a933-68a0eca31a45"/>
  </r>
  <r>
    <x v="14014"/>
    <s v="thingstoodo.com"/>
    <s v="USA"/>
    <s v="DE"/>
    <s v="Wilmington, Delaware"/>
    <s v="Wilmington"/>
    <x v="0"/>
    <s v="Millions of things to do reviews, trip advice, photos, ratings and maps. Plan trips, tours and activities from other travelers experiences."/>
    <m/>
    <x v="5"/>
    <x v="1"/>
    <n v="1"/>
    <n v="50000"/>
    <s v="2015-12-11"/>
    <s v="2015-12-11"/>
    <s v="2015-12-11"/>
    <m/>
    <s v="info@thingstoodo.com"/>
    <s v="(302)261-2642"/>
    <s v="https://www.crunchbase.com/organization/thingstoodo-llc"/>
    <s v="https://www.twitter.com/thingstoodo_"/>
    <s v="https://www.facebook.com/thingstoodo"/>
    <s v="de5a438e-ee3f-e373-ef6a-04357c422814"/>
  </r>
  <r>
    <x v="14015"/>
    <s v="thrivebio.com"/>
    <s v="USA"/>
    <s v="MA"/>
    <s v="Boston"/>
    <s v="Beverly"/>
    <x v="0"/>
    <s v="Thrive Bio is commercializing lab instruments to automate cell &amp; stem cell culture &amp; automate assays for drug discovery &amp; research"/>
    <s v="analytics"/>
    <x v="178"/>
    <x v="1"/>
    <n v="2"/>
    <n v="6175000"/>
    <s v="2014-01-01"/>
    <s v="2015-08-18"/>
    <s v="2015-12-11"/>
    <m/>
    <m/>
    <s v="(978) 720-8046"/>
    <s v="https://www.crunchbase.com/organization/thrive-bioscience"/>
    <m/>
    <m/>
    <s v="e0e9ddb8-936a-a344-1980-1dd497462f64"/>
  </r>
  <r>
    <x v="14016"/>
    <s v="tractionboard.io"/>
    <s v="USA"/>
    <s v="FL"/>
    <s v="Miami"/>
    <s v="Coral Gables"/>
    <x v="0"/>
    <s v="Tractionboard is an online analytics tool to measure marketing ROI and business traction for SaaS Companies."/>
    <s v="business intelligence|saas"/>
    <x v="178"/>
    <x v="1"/>
    <n v="2"/>
    <n v="81500"/>
    <s v="2015-02-10"/>
    <s v="2015-03-01"/>
    <s v="2015-12-11"/>
    <m/>
    <s v="hello@tractionboard.io"/>
    <m/>
    <s v="https://www.crunchbase.com/organization/tractionboard"/>
    <s v="https://www.twitter.com/tractionboard"/>
    <m/>
    <s v="a2cdc246-3767-87ae-515f-785c8da177d6"/>
  </r>
  <r>
    <x v="14017"/>
    <s v="triposo.com"/>
    <s v="NLD"/>
    <m/>
    <s v="Amsterdam"/>
    <s v="Amsterdam"/>
    <x v="0"/>
    <s v="Triposo is an iOS and Android algorithm-based travel guide app that delivers information, maps and customized recommendations for users."/>
    <s v="mobile"/>
    <x v="15"/>
    <x v="0"/>
    <n v="5"/>
    <n v="8310000"/>
    <s v="2010-01-01"/>
    <s v="2011-09-01"/>
    <s v="2015-12-11"/>
    <m/>
    <s v="feedback@triposo.com"/>
    <s v="(316) 142-7434"/>
    <s v="https://www.crunchbase.com/organization/triposo"/>
    <s v="https://www.twitter.com/triposo"/>
    <s v="http://www.facebook.com/pages/triposo/116421401729382"/>
    <s v="a0683fd3-cb08-5692-63ae-4aca9a3eb691"/>
  </r>
  <r>
    <x v="14018"/>
    <s v="unoceros.com"/>
    <s v="USA"/>
    <s v="WA"/>
    <s v="Seattle"/>
    <s v="Kirkland"/>
    <x v="0"/>
    <s v="Unlock the latent power of mobile devices."/>
    <s v="e-commerce|mobile|software"/>
    <x v="786"/>
    <x v="1"/>
    <n v="2"/>
    <n v="25000"/>
    <m/>
    <s v="2015-01-01"/>
    <s v="2015-12-11"/>
    <m/>
    <s v="yes@unoceros.com"/>
    <m/>
    <s v="https://www.crunchbase.com/organization/unoceros"/>
    <s v="https://www.twitter.com/unoceros"/>
    <s v="http://www.facebook.com/unoceros"/>
    <s v="c15b88a1-44ab-6017-866f-d19aceab4c18"/>
  </r>
  <r>
    <x v="14019"/>
    <s v="upcurveenergy.com"/>
    <s v="USA"/>
    <s v="TX"/>
    <s v="Houston"/>
    <s v="Houston"/>
    <x v="0"/>
    <s v="Upcurve Energy is a oil and gas company"/>
    <s v="energy|natural resources|oil and gas"/>
    <x v="165"/>
    <x v="1"/>
    <n v="1"/>
    <n v="100000000"/>
    <s v="2015-01-01"/>
    <s v="2015-12-11"/>
    <s v="2015-12-11"/>
    <m/>
    <m/>
    <s v="(713)444-3855"/>
    <s v="https://www.crunchbase.com/organization/upcurve-energy"/>
    <m/>
    <s v="https://es-la.facebook.com/upcurveenergy/"/>
    <s v="905d4606-3880-69ed-e096-94f3ec757ea0"/>
  </r>
  <r>
    <x v="14020"/>
    <s v="urbanclap.com"/>
    <s v="IND"/>
    <m/>
    <s v="Delhi"/>
    <s v="Delhi"/>
    <x v="0"/>
    <s v="UrbanClap is the simplest way to hire trusted services."/>
    <s v="apps|information services|information technology"/>
    <x v="1692"/>
    <x v="5"/>
    <n v="4"/>
    <n v="36600000"/>
    <s v="2014-10-01"/>
    <s v="2015-04-16"/>
    <s v="2015-12-11"/>
    <m/>
    <s v="help@urbanclap.com"/>
    <m/>
    <s v="https://www.crunchbase.com/organization/urbanclap"/>
    <s v="https://www.twitter.com/urbanclap"/>
    <s v="https://www.facebook.com/uclap"/>
    <s v="c12d7011-6c92-78dd-2efe-2287d9bfd8ae"/>
  </r>
  <r>
    <x v="14021"/>
    <s v="wecarecard.com"/>
    <s v="USA"/>
    <s v="IN"/>
    <s v="Fort Wayne"/>
    <s v="Wabash"/>
    <x v="0"/>
    <s v="WeCareCard is an online fundraising platform that provides a secure way to contribute to loved ones in times of hardship or celebration."/>
    <s v="credit|finance"/>
    <x v="39"/>
    <x v="2"/>
    <n v="1"/>
    <n v="565000"/>
    <s v="2012-07-01"/>
    <s v="2015-12-11"/>
    <s v="2015-12-11"/>
    <m/>
    <m/>
    <m/>
    <s v="https://www.crunchbase.com/organization/wecarecard"/>
    <m/>
    <m/>
    <s v="af21ad6f-2ebc-24c6-21f3-948bb4ce5bc7"/>
  </r>
  <r>
    <x v="14022"/>
    <s v="acast.com"/>
    <s v="SWE"/>
    <m/>
    <s v="Stockholm"/>
    <s v="Stockholm"/>
    <x v="0"/>
    <s v="Acast is a podcasting app and web service that provides free, on-demand audio content, enhanced by additional rich media and links."/>
    <s v="audio|music|social media|social media management"/>
    <x v="2944"/>
    <x v="0"/>
    <n v="3"/>
    <n v="9723935.1954823397"/>
    <s v="2013-10-10"/>
    <s v="2014-02-10"/>
    <s v="2015-12-10"/>
    <m/>
    <s v="karl@acast.com"/>
    <s v="46 7 09 60 62 04"/>
    <s v="https://www.crunchbase.com/organization/acast"/>
    <s v="https://www.twitter.com/acast"/>
    <s v="https://www.facebook.com/acaststories"/>
    <s v="4339e369-82be-0482-3c06-4686c0076547"/>
  </r>
  <r>
    <x v="14023"/>
    <s v="activitystream.com"/>
    <s v="ISL"/>
    <m/>
    <s v="Reyjavik"/>
    <s v="Reykjavík"/>
    <x v="0"/>
    <s v="Activity Stream makes client's organization better by turning business data into actionable intelligence and insights."/>
    <s v="analytics|big data|enterprise software|predictive analytics"/>
    <x v="123"/>
    <x v="0"/>
    <n v="1"/>
    <n v="2100000"/>
    <s v="2013-02-15"/>
    <s v="2015-12-10"/>
    <s v="2015-12-10"/>
    <m/>
    <s v="einar@activitystream.com"/>
    <m/>
    <s v="https://www.crunchbase.com/organization/activity-stream"/>
    <s v="https://www.twitter.com/2activitystream"/>
    <s v="http://www.facebook.com/activitystream"/>
    <s v="a2ec88bc-b414-d52a-737d-4a4ad9c1922c"/>
  </r>
  <r>
    <x v="14024"/>
    <s v="aerofarms.com"/>
    <s v="USA"/>
    <s v="NJ"/>
    <s v="Newark"/>
    <s v="Newark"/>
    <x v="0"/>
    <s v="AeroFarms, an urban agricultural and cleantech company, provides aeroponic growing systems to produce plants without sun or soil."/>
    <s v="agriculture|cleantech|hospitality"/>
    <x v="3075"/>
    <x v="0"/>
    <n v="3"/>
    <n v="20500000"/>
    <s v="2004-01-01"/>
    <s v="2010-02-08"/>
    <s v="2015-12-10"/>
    <m/>
    <s v="info@aerofarms.com"/>
    <n v="6072793383"/>
    <s v="https://www.crunchbase.com/organization/aerofarms"/>
    <s v="https://www.twitter.com/aerofarms"/>
    <m/>
    <s v="f471b794-3ece-1993-3e4d-e2e856a6b807"/>
  </r>
  <r>
    <x v="14025"/>
    <s v="airklip.com"/>
    <s v="KEN"/>
    <m/>
    <s v="Nairobi"/>
    <s v="Nairobi"/>
    <x v="0"/>
    <s v="AirKlip is a student planner application."/>
    <m/>
    <x v="5"/>
    <x v="1"/>
    <n v="1"/>
    <n v="4904.6695724109104"/>
    <s v="2015-09-10"/>
    <s v="2015-12-10"/>
    <s v="2015-12-10"/>
    <m/>
    <s v="info@airklip.com"/>
    <n v="245731439988"/>
    <s v="https://www.crunchbase.com/organization/airklip-2"/>
    <m/>
    <m/>
    <s v="36fe3d9b-7273-f8ee-21e6-b4fbb4adcf35"/>
  </r>
  <r>
    <x v="14026"/>
    <s v="ambygear.com"/>
    <s v="USA"/>
    <s v="CA"/>
    <s v="SF Bay Area"/>
    <s v="Palo Alto"/>
    <x v="0"/>
    <s v="AmbyGear The first smartwatch for kids."/>
    <s v="b2c|internet of things|wearables"/>
    <x v="437"/>
    <x v="1"/>
    <n v="2"/>
    <n v="217000"/>
    <s v="2014-07-01"/>
    <s v="2014-09-20"/>
    <s v="2015-12-10"/>
    <m/>
    <s v="info@ambygear.com"/>
    <s v="(408)685-0762"/>
    <s v="https://www.crunchbase.com/organization/ambygear"/>
    <s v="https://www.twitter.com/ambygear"/>
    <s v="https://www.facebook.com/ambygear"/>
    <s v="418ad5ae-2a27-a693-96ac-dcfa4cee8d9a"/>
  </r>
  <r>
    <x v="14027"/>
    <s v="dfizz.com"/>
    <m/>
    <m/>
    <m/>
    <m/>
    <x v="0"/>
    <s v="Dfizz.com is the most easy &amp; efficient way to create presence on digital platform automatically!"/>
    <m/>
    <x v="5"/>
    <x v="1"/>
    <n v="1"/>
    <m/>
    <s v="2013-04-23"/>
    <s v="2015-12-10"/>
    <s v="2015-12-10"/>
    <m/>
    <s v="info@arkbel.com"/>
    <n v="918007554510"/>
    <s v="https://www.crunchbase.com/organization/arkbel-innovations-pvt-ltd"/>
    <m/>
    <m/>
    <s v="483e3c4b-ee5e-d0ef-9b71-69997969d8bc"/>
  </r>
  <r>
    <x v="14028"/>
    <s v="benesolwellness.com"/>
    <s v="USA"/>
    <s v="WA"/>
    <s v="Seattle"/>
    <s v="Bainbridge Island"/>
    <x v="0"/>
    <s v="beneSol focuses on unlocking the healing power of the human body when vitamin D is maintained at optimum levels."/>
    <s v="biotechnology"/>
    <x v="36"/>
    <x v="1"/>
    <n v="2"/>
    <n v="3239983"/>
    <s v="2011-01-01"/>
    <s v="2011-12-16"/>
    <s v="2015-12-10"/>
    <m/>
    <m/>
    <s v="'206-451-4482"/>
    <s v="https://www.crunchbase.com/organization/benesol"/>
    <m/>
    <m/>
    <s v="6e762e69-e036-9b19-087d-25c91d64b467"/>
  </r>
  <r>
    <x v="14029"/>
    <s v="bitninja.io"/>
    <s v="GBR"/>
    <m/>
    <s v="City Of London"/>
    <s v="City Of London"/>
    <x v="0"/>
    <s v="Providing server security services worldwide"/>
    <s v="network security|security"/>
    <x v="25"/>
    <x v="2"/>
    <n v="3"/>
    <n v="62563.516298379902"/>
    <s v="2015-07-15"/>
    <s v="2015-08-01"/>
    <s v="2015-12-10"/>
    <m/>
    <m/>
    <m/>
    <s v="https://www.crunchbase.com/organization/bitninja-kft"/>
    <m/>
    <m/>
    <s v="41ff4930-dff9-3245-09e6-108326cbe6fc"/>
  </r>
  <r>
    <x v="14030"/>
    <s v="blue-dolphin-energy.com"/>
    <s v="USA"/>
    <s v="TX"/>
    <s v="Houston"/>
    <s v="Houston"/>
    <x v="0"/>
    <s v="Blue Dolphin Energy Company operates as an independent refiner and marketer of petroleum products."/>
    <m/>
    <x v="5"/>
    <x v="0"/>
    <n v="1"/>
    <n v="10000000"/>
    <s v="1986-01-01"/>
    <s v="2015-12-10"/>
    <s v="2015-12-10"/>
    <m/>
    <s v="blue-dolphin-info@lazarusenergy.com"/>
    <s v="(713)568-4725"/>
    <s v="https://www.crunchbase.com/organization/blue-dolphin-energy"/>
    <m/>
    <m/>
    <s v="0ce366f1-948e-9615-96b4-03166c23d931"/>
  </r>
  <r>
    <x v="14031"/>
    <s v="boundlessgeo.com"/>
    <s v="USA"/>
    <s v="NY"/>
    <s v="New York City"/>
    <s v="New York"/>
    <x v="0"/>
    <s v="Boundless is a provider of open source product support, training and core development to meet geospatial requirements."/>
    <s v="collaboration|open source|software"/>
    <x v="10"/>
    <x v="6"/>
    <n v="3"/>
    <n v="10255000"/>
    <s v="2012-11-30"/>
    <s v="2013-05-15"/>
    <s v="2015-12-10"/>
    <m/>
    <s v="contact@boundlessgeo.com"/>
    <m/>
    <s v="https://www.crunchbase.com/organization/boundlessgeo"/>
    <s v="https://www.twitter.com/boundlessgeo"/>
    <m/>
    <s v="c04d82d6-bb8a-2bd3-7d5d-1368b3e766dd"/>
  </r>
  <r>
    <x v="14032"/>
    <s v="carloha.com"/>
    <s v="USA"/>
    <s v="NY"/>
    <s v="Long Island"/>
    <s v="Westbury"/>
    <x v="0"/>
    <s v="A leading used car e-commerce &amp; on-demand maintenance/service technology company. Bring car buying and selling process online."/>
    <s v="automotive|e-commerce"/>
    <x v="193"/>
    <x v="0"/>
    <n v="3"/>
    <m/>
    <s v="2014-12-01"/>
    <s v="2015-01-07"/>
    <s v="2015-12-10"/>
    <m/>
    <s v="hello@carloha.com"/>
    <s v="'+1 800-828-5180"/>
    <s v="https://www.crunchbase.com/organization/carloha-inc-2"/>
    <s v="https://www.twitter.com/miraclecarloha"/>
    <s v="https://www.facebook.com/carloha2015"/>
    <s v="0fe4bbbf-798a-c832-9427-516d81ba6b7d"/>
  </r>
  <r>
    <x v="14033"/>
    <s v="cloudccc.com"/>
    <s v="USA"/>
    <s v="FL"/>
    <s v="Miami"/>
    <s v="Miami"/>
    <x v="0"/>
    <s v="Cloud VoIP Solutions Providers for Businesses, VoIP Professionals and Individuals."/>
    <s v="cloud computing"/>
    <x v="146"/>
    <x v="0"/>
    <n v="3"/>
    <n v="4700000"/>
    <s v="2011-05-31"/>
    <s v="2011-06-01"/>
    <s v="2015-12-10"/>
    <m/>
    <s v="info@cloudccc.com"/>
    <n v="113055078493"/>
    <s v="https://www.crunchbase.com/organization/cloud-communications-and-computing-corp"/>
    <m/>
    <m/>
    <s v="882ce287-11d0-6c5f-47f1-1f758cc202af"/>
  </r>
  <r>
    <x v="14034"/>
    <s v="cultureiq.com"/>
    <s v="USA"/>
    <s v="NY"/>
    <s v="New York City"/>
    <s v="New York"/>
    <x v="0"/>
    <s v="CultureIQ, a culture management software company, provides a SaaS soluiton to help companies measure, understand &amp; strengthen their culture."/>
    <s v="data visualization|saas|software"/>
    <x v="302"/>
    <x v="0"/>
    <n v="2"/>
    <n v="3200000"/>
    <s v="2013-07-22"/>
    <s v="2014-02-05"/>
    <s v="2015-12-10"/>
    <m/>
    <s v="hello@cultureiq.com"/>
    <s v="(215)755-8633"/>
    <s v="https://www.crunchbase.com/organization/cultureiq"/>
    <s v="https://www.twitter.com/cultureiq"/>
    <s v="https://www.facebook.com/cultureiq/"/>
    <s v="a46a24a5-a7e7-7f90-1524-96e54eb9d21e"/>
  </r>
  <r>
    <x v="14035"/>
    <s v="cuponation.com"/>
    <s v="DEU"/>
    <m/>
    <s v="Munich"/>
    <s v="München"/>
    <x v="0"/>
    <s v="CupoNation is an online savings platform that collects data on all available coupons, discounts, and deals from online stores."/>
    <s v="coupons|e-commerce|internet"/>
    <x v="314"/>
    <x v="3"/>
    <n v="1"/>
    <n v="10919593.5727272"/>
    <s v="2012-01-01"/>
    <s v="2015-12-10"/>
    <s v="2015-12-10"/>
    <m/>
    <s v="contact@cuponation.com"/>
    <n v="4917680225952"/>
    <s v="https://www.crunchbase.com/organization/cuponation"/>
    <s v="https://www.twitter.com/cuponation"/>
    <s v="https://www.facebook.com/cuponation/"/>
    <s v="fe611c71-7458-d2b7-5164-9f3e6b1497f7"/>
  </r>
  <r>
    <x v="14036"/>
    <s v="dailypnut.com"/>
    <s v="USA"/>
    <s v="MA"/>
    <s v="Boston"/>
    <s v="Boston"/>
    <x v="0"/>
    <s v="Daily email that will help you discover the world in a funny and informative four-minute read."/>
    <s v="email|email marketing|intelligent systems"/>
    <x v="3076"/>
    <x v="1"/>
    <n v="1"/>
    <n v="150000"/>
    <s v="2015-07-20"/>
    <s v="2015-12-10"/>
    <s v="2015-12-10"/>
    <m/>
    <s v="tewfik@dailypnut.com"/>
    <m/>
    <s v="https://www.crunchbase.com/organization/daily-pnut"/>
    <s v="https://www.twitter.com/dailypnut"/>
    <s v="https://www.facebook.com/dailypnut"/>
    <s v="64ffd924-43d8-f800-31f7-4b0ae8876966"/>
  </r>
  <r>
    <x v="14037"/>
    <s v="databerries.com"/>
    <s v="FRA"/>
    <m/>
    <s v="Paris"/>
    <s v="Paris"/>
    <x v="0"/>
    <s v="DataBerries offers digital and personalized marketing solutions leveraging consumers offline behavior"/>
    <s v="advertising|mobile"/>
    <x v="133"/>
    <x v="0"/>
    <n v="1"/>
    <n v="1858566.71707877"/>
    <s v="2014-01-01"/>
    <s v="2015-12-10"/>
    <s v="2015-12-10"/>
    <m/>
    <m/>
    <s v="'+33 6 26 96 94 23"/>
    <s v="https://www.crunchbase.com/organization/databerries"/>
    <m/>
    <s v="https://www.facebook.com/databerries/"/>
    <s v="e72962bd-7f0d-3f44-cac3-8f2bb7fcdb54"/>
  </r>
  <r>
    <x v="14038"/>
    <s v="sayeureqa.com"/>
    <s v="USA"/>
    <s v="NJ"/>
    <s v="Philadelphia"/>
    <s v="Cherry Hill"/>
    <x v="0"/>
    <s v="Regression Testing made easy. eureQa™ is a whole new way of regression testing. A way to replace manual regression testing with an"/>
    <s v="test and measurement|web development"/>
    <x v="123"/>
    <x v="2"/>
    <n v="1"/>
    <n v="600000"/>
    <m/>
    <s v="2015-12-10"/>
    <s v="2015-12-10"/>
    <m/>
    <m/>
    <m/>
    <s v="https://www.crunchbase.com/organization/eureqa-llc"/>
    <m/>
    <m/>
    <s v="9e1c43bb-74ef-aa4b-1728-beb6c26df29d"/>
  </r>
  <r>
    <x v="14039"/>
    <s v="europelanguagejobs.com"/>
    <s v="ESP"/>
    <m/>
    <s v="Barcelona"/>
    <s v="Barcelona"/>
    <x v="0"/>
    <s v="Europe Language Jobs is a European job board specialized in multilingual recruitment across Europe."/>
    <s v="consulting"/>
    <x v="5"/>
    <x v="0"/>
    <n v="1"/>
    <n v="218654.90789162001"/>
    <s v="2012-01-01"/>
    <s v="2015-12-10"/>
    <s v="2015-12-10"/>
    <m/>
    <s v="info@europelanguagejobs.com"/>
    <n v="34934457250"/>
    <s v="https://www.crunchbase.com/organization/europe-language-jobs"/>
    <s v="https://www.twitter.com/european_jobs"/>
    <s v="http://www.facebook.com/europelanguagejobs"/>
    <s v="c6817732-ebdb-26e6-02e7-b10f269357e4"/>
  </r>
  <r>
    <x v="14040"/>
    <s v="evidentiahealth.com"/>
    <s v="USA"/>
    <s v="MN"/>
    <s v="Minneapolis"/>
    <s v="Minneapolis"/>
    <x v="0"/>
    <s v="We believe that when clinical information is delivered in a way that makes sense to humans,"/>
    <s v="health care|medical"/>
    <x v="3"/>
    <x v="1"/>
    <n v="1"/>
    <n v="1200000"/>
    <s v="2012-01-01"/>
    <s v="2015-12-10"/>
    <s v="2015-12-10"/>
    <m/>
    <m/>
    <m/>
    <s v="https://www.crunchbase.com/organization/evidentia-health"/>
    <s v="https://www.twitter.com/evidentiahealth"/>
    <m/>
    <s v="bb0f00e2-6a11-4e81-172e-258273432841"/>
  </r>
  <r>
    <x v="1833"/>
    <s v="withfabric.com"/>
    <s v="GBR"/>
    <m/>
    <s v="London"/>
    <s v="London"/>
    <x v="0"/>
    <s v="Fabric is a private and secure communications platform."/>
    <s v="apps|security"/>
    <x v="595"/>
    <x v="2"/>
    <n v="2"/>
    <n v="223120.865608705"/>
    <m/>
    <s v="2015-01-31"/>
    <s v="2015-12-10"/>
    <m/>
    <s v="support@withfabric.com"/>
    <m/>
    <s v="https://www.crunchbase.com/organization/fabric-3"/>
    <s v="https://www.twitter.com/withfabric"/>
    <m/>
    <s v="4b03a676-e74f-f149-3799-ab325c529783"/>
  </r>
  <r>
    <x v="14041"/>
    <s v="factual.com"/>
    <s v="USA"/>
    <s v="CA"/>
    <s v="Los Angeles"/>
    <s v="Los Angeles"/>
    <x v="0"/>
    <s v="Factual is a location platform that enables personalized and contextually relevant mobile experiences by enriching mobile location signals."/>
    <s v="file sharing|location based services|mobile|mobile advertising"/>
    <x v="3077"/>
    <x v="3"/>
    <n v="3"/>
    <n v="62000000"/>
    <s v="2008-01-01"/>
    <s v="2010-02-03"/>
    <s v="2015-12-10"/>
    <m/>
    <s v="datacontributions@factual.com"/>
    <s v="(310)286-9400"/>
    <s v="https://www.crunchbase.com/organization/factual"/>
    <s v="https://www.twitter.com/factual"/>
    <s v="http://www.facebook.com/factual"/>
    <s v="c6eda1e4-c526-037a-c556-8af22254f01f"/>
  </r>
  <r>
    <x v="14042"/>
    <s v="foodniche.me"/>
    <s v="USA"/>
    <s v="NY"/>
    <s v="New York City"/>
    <s v="New York"/>
    <x v="0"/>
    <s v="FoodNiche is reinventing the way people find trusted information in the $600 billion food industry."/>
    <s v="restaurants"/>
    <x v="7"/>
    <x v="1"/>
    <n v="1"/>
    <m/>
    <s v="2015-01-01"/>
    <s v="2015-12-10"/>
    <s v="2015-12-10"/>
    <m/>
    <s v="support@foodniche.me"/>
    <s v="(888)566-2970"/>
    <s v="https://www.crunchbase.com/organization/food-niche"/>
    <s v="https://www.twitter.com/food_niche"/>
    <m/>
    <s v="e5577445-2139-20bb-a619-3c9b04106c30"/>
  </r>
  <r>
    <x v="14043"/>
    <s v="fredknows.it"/>
    <s v="DEU"/>
    <m/>
    <s v="Berlin"/>
    <s v="Berlin"/>
    <x v="0"/>
    <s v="Fix your computer problems with the help of Fred – an artificial intelligence designed for easy and fast IT troubleshooting."/>
    <m/>
    <x v="5"/>
    <x v="2"/>
    <n v="1"/>
    <m/>
    <s v="2015-09-01"/>
    <s v="2015-12-10"/>
    <s v="2015-12-10"/>
    <m/>
    <m/>
    <m/>
    <s v="https://www.crunchbase.com/organization/fredknows-it"/>
    <m/>
    <m/>
    <s v="71b2af30-73ee-fc06-f6b5-6112a59d8dd9"/>
  </r>
  <r>
    <x v="14044"/>
    <s v="gradle.org"/>
    <s v="USA"/>
    <s v="CA"/>
    <s v="SF Bay Area"/>
    <s v="San Francisco"/>
    <x v="0"/>
    <s v="Gradle is a provider of software shipping services for companies."/>
    <s v="developer tools|enterprise software|information technology|open source|saas|software"/>
    <x v="184"/>
    <x v="0"/>
    <n v="1"/>
    <n v="4200000"/>
    <s v="2009-01-01"/>
    <s v="2015-12-10"/>
    <s v="2015-12-10"/>
    <m/>
    <s v="info@gradle.com"/>
    <m/>
    <s v="https://www.crunchbase.com/organization/gradle"/>
    <s v="https://www.twitter.com/gradle"/>
    <s v="https://www.facebook.com/gradleinc"/>
    <s v="d13bc4b7-6d53-ab43-2815-0197224cd78e"/>
  </r>
  <r>
    <x v="14045"/>
    <s v="hebi.us"/>
    <s v="USA"/>
    <s v="PA"/>
    <s v="Pittsburgh"/>
    <s v="Pittsburgh"/>
    <x v="0"/>
    <s v="Hebi Robotics is working to make robots simple, useful, and safe."/>
    <m/>
    <x v="5"/>
    <x v="2"/>
    <n v="1"/>
    <m/>
    <m/>
    <s v="2015-12-10"/>
    <s v="2015-12-10"/>
    <m/>
    <m/>
    <m/>
    <s v="https://www.crunchbase.com/organization/hebi-robotics"/>
    <m/>
    <m/>
    <s v="d2cad67c-0d94-e02e-2124-b8724d5376e1"/>
  </r>
  <r>
    <x v="14046"/>
    <s v="hivertech.com"/>
    <s v="GBR"/>
    <m/>
    <s v="London"/>
    <s v="London"/>
    <x v="0"/>
    <s v="Hiver is a geo-location based networking app that enables users to never forget the name of those they meet."/>
    <m/>
    <x v="5"/>
    <x v="1"/>
    <n v="1"/>
    <n v="226006.86056381199"/>
    <s v="2015-04-01"/>
    <s v="2015-12-10"/>
    <s v="2015-12-10"/>
    <m/>
    <s v="andrea@hivertech.com"/>
    <m/>
    <s v="https://www.crunchbase.com/organization/hiver-2"/>
    <m/>
    <m/>
    <s v="cc213f14-c6c3-9c2c-c235-c7788b3b85fc"/>
  </r>
  <r>
    <x v="14047"/>
    <s v="holisollogistics.com"/>
    <s v="IND"/>
    <m/>
    <s v="New Delhi"/>
    <s v="New Delhi"/>
    <x v="0"/>
    <s v="HoliSol Logistics Pvt. Ltd. Is a Supply Chain Operations Company!"/>
    <s v="business development|logistics|supply chain management"/>
    <x v="114"/>
    <x v="6"/>
    <n v="2"/>
    <n v="11500000"/>
    <s v="2009-01-01"/>
    <s v="2014-08-25"/>
    <s v="2015-12-10"/>
    <m/>
    <s v="info@holisollogistics.com"/>
    <n v="1129555701"/>
    <s v="https://www.crunchbase.com/organization/holisol-logistics"/>
    <s v="https://www.twitter.com/holisollogistic"/>
    <s v="http://www.facebook.com/holisollogistics/info"/>
    <s v="ed97185a-2a01-7233-a8e9-cc732d21ca9b"/>
  </r>
  <r>
    <x v="14048"/>
    <s v="homeapp.co"/>
    <m/>
    <m/>
    <m/>
    <m/>
    <x v="0"/>
    <s v="Home App provides modern web technology solutions for real estate professionals."/>
    <s v="apps|real estate"/>
    <x v="2309"/>
    <x v="1"/>
    <n v="1"/>
    <n v="500000"/>
    <s v="2015-01-01"/>
    <s v="2015-12-10"/>
    <s v="2015-12-10"/>
    <m/>
    <m/>
    <m/>
    <s v="https://www.crunchbase.com/organization/home-app"/>
    <m/>
    <s v="https://www.facebook.com"/>
    <s v="d2bde633-208d-208d-fd27-8d1c2625b273"/>
  </r>
  <r>
    <x v="14049"/>
    <s v="homestudio.com"/>
    <s v="IND"/>
    <m/>
    <s v="Bangalore"/>
    <s v="Bangalore"/>
    <x v="0"/>
    <s v="In today's fast paced world, we offer latest furniture solutions to help homeowners set up their homes quickly"/>
    <s v="home decor|interior design"/>
    <x v="128"/>
    <x v="0"/>
    <n v="1"/>
    <n v="5000000"/>
    <s v="2015-10-01"/>
    <s v="2015-12-10"/>
    <s v="2015-12-10"/>
    <m/>
    <s v="alok@homestudio.com"/>
    <n v="919900058326"/>
    <s v="https://www.crunchbase.com/organization/homestudio"/>
    <s v="https://www.twitter.com/homestudioindia"/>
    <s v="https://www.facebook.com/homestudio-376185412579654/info/?ref=page_internal"/>
    <s v="a976b9cb-55fd-9e1b-01fb-5b4468d57620"/>
  </r>
  <r>
    <x v="14050"/>
    <s v="i2e1.com"/>
    <s v="IND"/>
    <m/>
    <s v="Delhi"/>
    <s v="Delhi"/>
    <x v="0"/>
    <s v="i2e1 is a data management platform that aims at leveraging low cost technology solutions combined with the power"/>
    <s v="big data"/>
    <x v="178"/>
    <x v="2"/>
    <n v="1"/>
    <n v="500000"/>
    <m/>
    <s v="2015-12-10"/>
    <s v="2015-12-10"/>
    <m/>
    <m/>
    <m/>
    <s v="https://www.crunchbase.com/organization/i2e1"/>
    <m/>
    <m/>
    <s v="10685ec3-e7b9-bb04-c2e8-a10afead6e8d"/>
  </r>
  <r>
    <x v="14051"/>
    <m/>
    <s v="USA"/>
    <s v="CA"/>
    <s v="San Diego"/>
    <s v="San Diego"/>
    <x v="0"/>
    <s v="Inception IBD is focused on translating academic discoveries in the field of IBD"/>
    <s v="biotechnology|health care|medical"/>
    <x v="44"/>
    <x v="2"/>
    <n v="1"/>
    <n v="14100000"/>
    <m/>
    <s v="2015-12-10"/>
    <s v="2015-12-10"/>
    <m/>
    <m/>
    <m/>
    <s v="https://www.crunchbase.com/organization/inception-ibd"/>
    <m/>
    <m/>
    <s v="b21cddeb-b37e-6890-3a3e-7486701e0339"/>
  </r>
  <r>
    <x v="14052"/>
    <s v="itsoninc.com"/>
    <s v="USA"/>
    <s v="CA"/>
    <s v="SF Bay Area"/>
    <s v="Redwood City"/>
    <x v="0"/>
    <s v="ItsOn provides a cloud-based smart services platform for mobile device OEMs, device OS developers, service providers and M2M developers."/>
    <s v="mobile devices|saas|telecommunications"/>
    <x v="879"/>
    <x v="3"/>
    <n v="9"/>
    <n v="52557776"/>
    <s v="2008-01-01"/>
    <s v="2009-06-22"/>
    <s v="2015-12-10"/>
    <m/>
    <s v="itson@itsoninc.com"/>
    <s v="'650-517-2780"/>
    <s v="https://www.crunchbase.com/organization/itson"/>
    <s v="https://www.twitter.com/itsoninc"/>
    <m/>
    <s v="d98fc401-0131-96ec-b5a3-392823d11d48"/>
  </r>
  <r>
    <x v="14053"/>
    <s v="jakrus.com"/>
    <m/>
    <m/>
    <m/>
    <m/>
    <x v="0"/>
    <s v="Jakrus offers a threat protection platform that detects and fights targeted and advanced threats, corporate espionage and IP theft."/>
    <s v="cyber security|network security|security"/>
    <x v="25"/>
    <x v="1"/>
    <n v="1"/>
    <n v="250000"/>
    <s v="2015-07-24"/>
    <s v="2015-12-10"/>
    <s v="2015-12-10"/>
    <m/>
    <m/>
    <m/>
    <s v="https://www.crunchbase.com/organization/jakrus-ag"/>
    <m/>
    <m/>
    <s v="1ed39fc5-c66a-20e4-29f0-2ef5fe57038d"/>
  </r>
  <r>
    <x v="14054"/>
    <s v="kallyope.com"/>
    <s v="USA"/>
    <s v="NY"/>
    <s v="New York City"/>
    <s v="New York"/>
    <x v="0"/>
    <s v="Kallyope is a healthcare company focusing on biotechnology business."/>
    <s v="biotechnology|medical|pharmaceutical"/>
    <x v="44"/>
    <x v="1"/>
    <n v="1"/>
    <n v="44000000"/>
    <s v="2015-01-01"/>
    <s v="2015-12-10"/>
    <s v="2015-12-10"/>
    <m/>
    <m/>
    <m/>
    <s v="https://www.crunchbase.com/organization/kallyope"/>
    <m/>
    <m/>
    <s v="32100767-db5c-ee7d-22c7-6bbcca92abe5"/>
  </r>
  <r>
    <x v="14055"/>
    <s v="kumariorganic.com"/>
    <s v="IND"/>
    <m/>
    <s v="Nagercoil"/>
    <s v="Nagercoil"/>
    <x v="0"/>
    <s v="Kumari Organic is dedicated to contributing to a long-term investment in your family's health and the health of generations to come."/>
    <s v="agriculture|e-commerce|farming|organic|organic food"/>
    <x v="3078"/>
    <x v="1"/>
    <n v="1"/>
    <n v="1496.9598989891399"/>
    <s v="2015-11-01"/>
    <s v="2015-12-10"/>
    <s v="2015-12-10"/>
    <m/>
    <s v="contact@kumariorganic.com"/>
    <s v="(986)544-7714"/>
    <s v="https://www.crunchbase.com/organization/kumari-organic-2"/>
    <m/>
    <m/>
    <s v="da8e90f1-f822-2f07-2b64-2ed3d63c6e2e"/>
  </r>
  <r>
    <x v="14056"/>
    <s v="lifesite.co"/>
    <s v="USA"/>
    <s v="CA"/>
    <s v="SF Bay Area"/>
    <s v="San Francisco"/>
    <x v="0"/>
    <s v="LifeSite offers a secure web-based solution for its users to store critical personal information related to family records and documents."/>
    <s v="internet"/>
    <x v="28"/>
    <x v="1"/>
    <n v="2"/>
    <n v="5000000"/>
    <s v="2015-01-01"/>
    <s v="2015-11-03"/>
    <s v="2015-12-10"/>
    <m/>
    <s v="support@lifesitevault.com"/>
    <m/>
    <s v="https://www.crunchbase.com/organization/lifesite"/>
    <s v="https://www.twitter.com/lifesiteco"/>
    <s v="https://www.facebook.com/lifesiteco?fref=ts"/>
    <s v="28a58c13-9894-5d3f-1053-aded9654e4d8"/>
  </r>
  <r>
    <x v="14057"/>
    <s v="litong.com"/>
    <s v="HKG"/>
    <m/>
    <s v="Hong Kong"/>
    <s v="Hong Kong"/>
    <x v="0"/>
    <s v="A Hong Kong-based electronics recycler"/>
    <s v="electronics|recycling|supply chain management"/>
    <x v="3079"/>
    <x v="5"/>
    <n v="1"/>
    <n v="45000000"/>
    <s v="2000-01-01"/>
    <s v="2015-12-10"/>
    <s v="2015-12-10"/>
    <m/>
    <m/>
    <s v="'+852 2690 9976"/>
    <s v="https://www.crunchbase.com/organization/li-tong-group"/>
    <s v="https://www.twitter.com/litonggroup"/>
    <s v="https://www.facebook.com/1729952027231923"/>
    <s v="b8f4f5f1-3c86-b0b1-8197-3f2558acb836"/>
  </r>
  <r>
    <x v="14058"/>
    <s v="makersbrand.com"/>
    <s v="USA"/>
    <s v="NY"/>
    <s v="New York City"/>
    <s v="New York"/>
    <x v="0"/>
    <s v="Maker's Brand is a community platform connecting creators, consumers, manufacturers, and retailers to create products for fast retail"/>
    <s v="b2b|b2c|crowdfunding|e-commerce|manufacturing|marketplace|retail"/>
    <x v="3080"/>
    <x v="0"/>
    <n v="1"/>
    <n v="250000"/>
    <s v="2015-10-01"/>
    <s v="2015-12-10"/>
    <s v="2015-12-10"/>
    <m/>
    <s v="wei@makersbrand.com, support@makersbrand.com"/>
    <s v="(516)441-2887"/>
    <s v="https://www.crunchbase.com/organization/makers-brand-inc"/>
    <s v="https://www.twitter.com/makersbrand"/>
    <s v="https://www.facebook.com/makersbrand"/>
    <s v="c3fc7021-3880-86d0-9e34-d8aa7ff04f49"/>
  </r>
  <r>
    <x v="14059"/>
    <s v="mantainc.com"/>
    <s v="USA"/>
    <s v="CA"/>
    <s v="San Diego"/>
    <s v="La Jolla"/>
    <x v="0"/>
    <s v="A La Jolla, Calif.-based developer of technology for characterizing nanoparticles"/>
    <s v="nanotechnology|test and measurement"/>
    <x v="3081"/>
    <x v="2"/>
    <n v="2"/>
    <m/>
    <m/>
    <s v="2015-05-28"/>
    <s v="2015-12-10"/>
    <m/>
    <s v="info@mantainc.com"/>
    <s v="'+1 (844) 633-2500"/>
    <s v="https://www.crunchbase.com/organization/manta-instruments"/>
    <m/>
    <m/>
    <s v="11486930-a9c1-b810-b01b-a5a88f026ee8"/>
  </r>
  <r>
    <x v="14060"/>
    <s v="microtransponder.com"/>
    <s v="USA"/>
    <s v="TX"/>
    <s v="Dallas"/>
    <s v="Dallas"/>
    <x v="0"/>
    <s v="MicroTransponder, a medical device company, develops and commercializes neurostimulation devices to treat neurological diseases."/>
    <s v="health care|medical|medical device"/>
    <x v="3"/>
    <x v="0"/>
    <n v="4"/>
    <n v="13579068"/>
    <s v="2007-01-01"/>
    <s v="2010-04-26"/>
    <s v="2015-12-10"/>
    <m/>
    <s v="info@microtransponder.com"/>
    <n v="9722271160"/>
    <s v="https://www.crunchbase.com/organization/microtransponder"/>
    <s v="https://www.twitter.com/neurostim"/>
    <m/>
    <s v="0733e3d4-48e3-4f12-6dfb-da537ac98928"/>
  </r>
  <r>
    <x v="14061"/>
    <s v="o3bnetworks.com"/>
    <s v="NLD"/>
    <m/>
    <s v="The Hague"/>
    <s v="The Hague"/>
    <x v="2"/>
    <s v="O3b Networks develops satellite-based internet backbone infrastructure solutions for fixed line, mobile and internet service operators."/>
    <s v="enterprise software|telecommunications|wireless"/>
    <x v="1317"/>
    <x v="3"/>
    <n v="10"/>
    <n v="1831634404"/>
    <s v="2007-01-01"/>
    <s v="2009-06-03"/>
    <s v="2015-12-10"/>
    <m/>
    <s v="getconnected@o3bnetworks.com"/>
    <n v="31707116500"/>
    <s v="https://www.crunchbase.com/organization/o3b-networks"/>
    <s v="https://www.twitter.com/satellites_"/>
    <s v="http://www.facebook.com/pages/o3b-networks-ltd/102851116461131"/>
    <s v="b32d8132-a901-961f-1b29-e652c4518f2b"/>
  </r>
  <r>
    <x v="14062"/>
    <s v="oncam.com"/>
    <s v="USA"/>
    <s v="CA"/>
    <s v="Anaheim"/>
    <s v="Huntington Beach"/>
    <x v="0"/>
    <s v="oncam is Call-in Video for Everything . oncam is Ultimate Fan Engagement TM. oncam is Social Television."/>
    <s v="mobile|social media|video|video chat"/>
    <x v="3082"/>
    <x v="0"/>
    <n v="1"/>
    <n v="7000000"/>
    <s v="2010-01-01"/>
    <s v="2015-12-10"/>
    <s v="2015-12-10"/>
    <m/>
    <m/>
    <n v="14083685353"/>
    <s v="https://www.crunchbase.com/organization/oncam"/>
    <s v="https://www.twitter.com/oncam"/>
    <s v="https://www.facebook.com/oncam/"/>
    <s v="033bca8e-dbe7-a680-c083-2a57006cc853"/>
  </r>
  <r>
    <x v="14063"/>
    <s v="orckestra.com"/>
    <s v="CAN"/>
    <s v="QC"/>
    <s v="Montreal"/>
    <s v="Montreal"/>
    <x v="0"/>
    <s v="Redefining how organizations utilize world-leading technologies to produce customized, flexible &amp; robust Customer Experience solutions."/>
    <s v="e-commerce|internet|software"/>
    <x v="1287"/>
    <x v="3"/>
    <n v="2"/>
    <n v="20000000"/>
    <s v="2006-01-01"/>
    <s v="2014-10-01"/>
    <s v="2015-12-10"/>
    <m/>
    <s v="info@orckestra.com"/>
    <s v="(187) 739-8099"/>
    <s v="https://www.crunchbase.com/organization/orckestra"/>
    <s v="https://www.twitter.com/orckestra"/>
    <s v="http://www.facebook.com/orckestraconseil"/>
    <s v="3a65efa4-81c3-5628-9d1b-d9f27d832677"/>
  </r>
  <r>
    <x v="14064"/>
    <s v="paynear.in"/>
    <s v="IND"/>
    <m/>
    <s v="Hyderabad"/>
    <s v="Hyderabad"/>
    <x v="0"/>
    <s v="A complete payment solution provider, enabling individuals &amp; businesses of all sizes to easily manage their card payment activities."/>
    <s v="e-commerce|mobile|mobile payments"/>
    <x v="344"/>
    <x v="3"/>
    <n v="1"/>
    <n v="2500000"/>
    <s v="2013-09-01"/>
    <s v="2015-12-10"/>
    <s v="2015-12-10"/>
    <m/>
    <s v="sales@paynear.in"/>
    <s v="(404) 595-9999"/>
    <s v="https://www.crunchbase.com/organization/paynear"/>
    <s v="https://www.twitter.com/paynearmpos"/>
    <s v="https://www.facebook.com/paynear"/>
    <s v="5bae12b3-5e45-5d46-6994-f20c8db26466"/>
  </r>
  <r>
    <x v="14065"/>
    <s v="perion.com"/>
    <s v="USA"/>
    <s v="NY"/>
    <s v="New York City"/>
    <s v="Manhattan"/>
    <x v="1"/>
    <s v="Perion is a global technology company that delivers high-quality advertising solutions to brands and publishers."/>
    <s v="advertising|app marketing|b2b|curated web|information technology|internet"/>
    <x v="3083"/>
    <x v="7"/>
    <n v="1"/>
    <n v="10125000"/>
    <s v="2000-01-22"/>
    <s v="2015-12-10"/>
    <s v="2015-12-10"/>
    <m/>
    <m/>
    <s v="'+972 3-769-6100"/>
    <s v="https://www.crunchbase.com/organization/perion"/>
    <s v="https://www.twitter.com/perionnetwork"/>
    <s v="http://www.facebook.com/perion.network"/>
    <s v="e34d6925-1261-768f-e935-3ef7ace31376"/>
  </r>
  <r>
    <x v="14066"/>
    <s v="playswell.com"/>
    <s v="USA"/>
    <s v="CA"/>
    <s v="San Diego"/>
    <s v="Del Mar"/>
    <x v="0"/>
    <s v="Share &amp; discover on PlaySwell. Products that deserve to be better known. People curating a community of products they've found &amp; love."/>
    <s v="manufacturing"/>
    <x v="41"/>
    <x v="1"/>
    <n v="2"/>
    <n v="3174996"/>
    <s v="2013-10-01"/>
    <s v="2015-01-12"/>
    <s v="2015-12-10"/>
    <m/>
    <s v="office@playswell.com"/>
    <n v="18583449169"/>
    <s v="https://www.crunchbase.com/organization/playswell"/>
    <s v="https://www.twitter.com/playswellinc"/>
    <s v="http://www.facebook.com/playswellinc"/>
    <s v="d1c03a2b-b512-0160-94d7-613c41556206"/>
  </r>
  <r>
    <x v="14067"/>
    <s v="qcustomer.com"/>
    <s v="USA"/>
    <s v="VA"/>
    <s v="Richmond"/>
    <s v="Richmond"/>
    <x v="0"/>
    <s v="Collaborative customer intelligence platform for consumer facing organizations."/>
    <s v="analytics|big data|business intelligence|crm|saas"/>
    <x v="1188"/>
    <x v="0"/>
    <n v="2"/>
    <n v="1000000"/>
    <s v="2015-01-01"/>
    <s v="2014-11-25"/>
    <s v="2015-12-10"/>
    <m/>
    <s v="helpme@qcustomer.com"/>
    <s v="(800)995-0532"/>
    <s v="https://www.crunchbase.com/organization/lumiary"/>
    <s v="https://www.twitter.com/qcustomer"/>
    <s v="http://www.facebook.com/qcustomerintelligence"/>
    <s v="0d0261ba-961a-3432-96a2-f2eabad13b5a"/>
  </r>
  <r>
    <x v="14068"/>
    <s v="quandx.com"/>
    <s v="USA"/>
    <s v="CA"/>
    <s v="SF Bay Area"/>
    <s v="Menlo Park"/>
    <x v="0"/>
    <s v="QuanDx develops life science reagents and molecular diagnostic kits for applications in various diseases."/>
    <s v="biotechnology"/>
    <x v="36"/>
    <x v="1"/>
    <n v="3"/>
    <n v="4250000"/>
    <s v="2010-01-01"/>
    <s v="2013-03-01"/>
    <s v="2015-12-10"/>
    <m/>
    <s v="info@QuanDx.com"/>
    <s v="'650-262-4140"/>
    <s v="https://www.crunchbase.com/organization/quandx"/>
    <m/>
    <m/>
    <s v="d52c98a1-7024-f043-e0b9-e947ddbc0c56"/>
  </r>
  <r>
    <x v="14069"/>
    <m/>
    <s v="USA"/>
    <s v="CA"/>
    <s v="CA - Other"/>
    <s v="Pacific Palisades"/>
    <x v="0"/>
    <s v="Restaurants Hawaii owns 50% of, and manages, a full service, ocean front restaurant on Hickam Air Force Base, Honolulu."/>
    <s v="food processing|hospitality"/>
    <x v="335"/>
    <x v="2"/>
    <n v="1"/>
    <m/>
    <m/>
    <s v="2015-12-10"/>
    <s v="2015-12-10"/>
    <m/>
    <m/>
    <m/>
    <s v="https://www.crunchbase.com/organization/restaurants-hawaii"/>
    <m/>
    <m/>
    <s v="2b454fc0-86cc-2f39-2377-9aebd2d3e1d8"/>
  </r>
  <r>
    <x v="14070"/>
    <s v="serverdensity.com"/>
    <s v="GBR"/>
    <m/>
    <s v="London"/>
    <s v="London"/>
    <x v="0"/>
    <s v="Server Density is a SaaS product that helps users manage and monitor their infrastructure."/>
    <s v="enterprise software|iaas|saas"/>
    <x v="10"/>
    <x v="0"/>
    <n v="4"/>
    <n v="2096705"/>
    <s v="2009-04-06"/>
    <s v="2009-09-25"/>
    <s v="2015-12-10"/>
    <m/>
    <s v="hello@serverdensity.com"/>
    <n v="116464194674"/>
    <s v="https://www.crunchbase.com/organization/server-density"/>
    <s v="https://www.twitter.com/serverdensity"/>
    <s v="https://www.facebook.com/serverdensity/"/>
    <s v="27439e8b-4bd4-d9d2-6940-d142a2ac7143"/>
  </r>
  <r>
    <x v="14071"/>
    <m/>
    <s v="HKG"/>
    <m/>
    <s v="Hong Kong"/>
    <s v="Hong Kong"/>
    <x v="0"/>
    <s v="Shenzhen Zijintongcai is a Hongkong based company."/>
    <s v="finance|financial services|service industry"/>
    <x v="24"/>
    <x v="2"/>
    <n v="1"/>
    <n v="60000000"/>
    <s v="2014-06-01"/>
    <s v="2015-12-10"/>
    <s v="2015-12-10"/>
    <m/>
    <m/>
    <m/>
    <s v="https://www.crunchbase.com/organization/shenzhen-zijintongcai"/>
    <m/>
    <m/>
    <s v="c8a4b7eb-47a4-9c98-afe5-27590faa76ec"/>
  </r>
  <r>
    <x v="14072"/>
    <s v="snaplogic.com"/>
    <s v="USA"/>
    <s v="CA"/>
    <s v="SF Bay Area"/>
    <s v="San Mateo"/>
    <x v="0"/>
    <s v="SnapLogic is the industry’s first enterprise integration platform as a service (iPaaS) built to connect big data, cloud and on-prem apps."/>
    <s v="cloud computing|cloud data services|data integration|enterprise software|internet|saas"/>
    <x v="701"/>
    <x v="3"/>
    <n v="8"/>
    <n v="96299998"/>
    <s v="2006-01-01"/>
    <s v="2007-05-22"/>
    <s v="2015-12-10"/>
    <m/>
    <s v="info@snaplogic.com"/>
    <s v="(888)494-1570"/>
    <s v="https://www.crunchbase.com/organization/snaplogic"/>
    <s v="https://www.twitter.com/snaplogic"/>
    <s v="http://www.facebook.com/snaplogic"/>
    <s v="fd543124-209f-6740-5aa2-9fa8dea259be"/>
  </r>
  <r>
    <x v="14073"/>
    <s v="snaptivityapp.com"/>
    <s v="GBR"/>
    <m/>
    <s v="Birmingham"/>
    <s v="Birmingham"/>
    <x v="0"/>
    <s v="Snaptivity drives fan engagement and enhance fan experience at the stadium by scoring fans' memories to their smartphones"/>
    <s v="communities|digital entertainment|events|mobile|photography|photo sharing|sports"/>
    <x v="3084"/>
    <x v="1"/>
    <n v="1"/>
    <m/>
    <s v="2014-08-06"/>
    <s v="2015-12-10"/>
    <s v="2015-12-10"/>
    <m/>
    <s v="olly@snaptivityapp.com"/>
    <n v="447578921921"/>
    <s v="https://www.crunchbase.com/organization/snaptivity"/>
    <s v="https://www.twitter.com/snaptivity"/>
    <s v="http://www.facebook.com/snaptivity"/>
    <s v="594b1b95-5cdc-7070-f2ef-db1f60ab889f"/>
  </r>
  <r>
    <x v="14074"/>
    <s v="staysimple.in"/>
    <s v="IND"/>
    <m/>
    <s v="Bangalore"/>
    <s v="Bangalore"/>
    <x v="0"/>
    <s v="Stay Simple is India's first &quot;value for money&quot; chain of leisure resorts."/>
    <s v="hospitality|leisure|tourism|travel"/>
    <x v="351"/>
    <x v="6"/>
    <n v="1"/>
    <n v="748666"/>
    <s v="2009-01-01"/>
    <s v="2015-12-10"/>
    <s v="2015-12-10"/>
    <m/>
    <s v="bookings@staysimple.in"/>
    <n v="919845390215"/>
    <s v="https://www.crunchbase.com/organization/stay-simple-resorts"/>
    <s v="https://www.twitter.com/staysimpleindia"/>
    <s v="https://www.facebook.com/staysimpleindia/info/?tab=page_info"/>
    <s v="e6c5bebf-1a93-ca52-b62a-17d8dd436be4"/>
  </r>
  <r>
    <x v="14075"/>
    <s v="steelhouse.com"/>
    <s v="USA"/>
    <s v="CA"/>
    <s v="Los Angeles"/>
    <s v="Culver City"/>
    <x v="0"/>
    <s v="SteelHouse is a data-driven marketing technology company that provides advertising solutions for brands, agencies and e-commerce marketers."/>
    <s v="advertising|analytics|real time"/>
    <x v="977"/>
    <x v="3"/>
    <n v="4"/>
    <n v="63550000"/>
    <s v="2009-05-01"/>
    <s v="2010-03-01"/>
    <s v="2015-12-10"/>
    <m/>
    <s v="contact@steelhouse.com"/>
    <n v="113108952110"/>
    <s v="https://www.crunchbase.com/organization/steelhouse"/>
    <s v="https://www.twitter.com/steelhouse"/>
    <s v="https://www.facebook.com/steelhousemedia/info/?tab=overview"/>
    <s v="01767029-386b-fe59-4375-d61e21d90fc3"/>
  </r>
  <r>
    <x v="14076"/>
    <s v="streamroot.io"/>
    <s v="USA"/>
    <s v="NY"/>
    <s v="New York City"/>
    <s v="New York"/>
    <x v="0"/>
    <s v="Next-generation HTML5 video optimization technology"/>
    <s v="content delivery network|video|video streaming"/>
    <x v="21"/>
    <x v="0"/>
    <n v="3"/>
    <n v="2618000"/>
    <s v="2013-01-01"/>
    <s v="2013-11-01"/>
    <s v="2015-12-10"/>
    <m/>
    <s v="contact@streamroot.io"/>
    <s v="1(185)789-14873"/>
    <s v="https://www.crunchbase.com/organization/streamroot"/>
    <s v="https://www.twitter.com/streamroot"/>
    <s v="http://www.facebook.com/streamroot"/>
    <s v="eec2a8d4-e5a3-86c8-3b3a-6bd9ee53dc77"/>
  </r>
  <r>
    <x v="14077"/>
    <s v="tabbedout.com"/>
    <s v="USA"/>
    <s v="TX"/>
    <s v="Austin"/>
    <s v="Austin"/>
    <x v="0"/>
    <s v="TabbedOut enables customers to open, view, and pay bar or restaurant tabs from their smartphones."/>
    <s v="hospitality|mobile|mobile payments"/>
    <x v="3085"/>
    <x v="0"/>
    <n v="7"/>
    <n v="40760355"/>
    <s v="2009-06-24"/>
    <s v="2010-01-12"/>
    <s v="2015-12-10"/>
    <m/>
    <s v="support@tabbedout.com"/>
    <s v="(866) 626-8045"/>
    <s v="https://www.crunchbase.com/organization/tabbedout"/>
    <s v="https://www.twitter.com/tabbedout"/>
    <s v="http://www.facebook.com/tabbedout"/>
    <s v="e1823348-0ef0-28c8-7d97-18c08c45a4d6"/>
  </r>
  <r>
    <x v="14078"/>
    <s v="tansler.com"/>
    <s v="USA"/>
    <s v="NY"/>
    <s v="New York City"/>
    <s v="New York"/>
    <x v="0"/>
    <s v="Tansler is a vacation rental marketplace that allows renters to name their price, choose multiple homes and submit one binding offer"/>
    <s v="leisure|tourism|travel"/>
    <x v="351"/>
    <x v="1"/>
    <n v="2"/>
    <n v="2100000"/>
    <s v="2013-10-23"/>
    <s v="2013-09-01"/>
    <s v="2015-12-10"/>
    <m/>
    <s v="info@tansler.com"/>
    <m/>
    <s v="https://www.crunchbase.com/organization/tansler"/>
    <s v="https://www.twitter.com/tansler"/>
    <s v="https://www.facebook.com/tansler/"/>
    <s v="ce975043-88eb-b058-7a5d-62af415a147c"/>
  </r>
  <r>
    <x v="14079"/>
    <s v="terebra.ru"/>
    <m/>
    <m/>
    <m/>
    <m/>
    <x v="0"/>
    <s v="Terebra Co., Ltd. was established in 2013."/>
    <m/>
    <x v="5"/>
    <x v="2"/>
    <n v="1"/>
    <m/>
    <s v="2013-01-01"/>
    <s v="2015-12-10"/>
    <s v="2015-12-10"/>
    <m/>
    <s v="avk@terebra.ru"/>
    <s v="(914)077-4777"/>
    <s v="https://www.crunchbase.com/organization/terebra"/>
    <m/>
    <m/>
    <s v="ccb375d5-cb6e-f98a-344a-600121a54fd5"/>
  </r>
  <r>
    <x v="14080"/>
    <s v="thetab.com"/>
    <s v="GBR"/>
    <m/>
    <s v="London"/>
    <s v="London"/>
    <x v="0"/>
    <s v="The Tab is a platform for thousands of the most talented young journalists to report and write, profess"/>
    <s v="blogging platforms|news"/>
    <x v="233"/>
    <x v="0"/>
    <n v="1"/>
    <n v="3000000"/>
    <s v="2012-06-01"/>
    <s v="2015-12-10"/>
    <s v="2015-12-10"/>
    <m/>
    <s v="editor@thetab.com"/>
    <m/>
    <s v="https://www.crunchbase.com/organization/the-tab"/>
    <s v="https://www.twitter.com/thetab"/>
    <s v="https://www.facebook.com/thetabofficial"/>
    <s v="91375535-b674-2d7e-5342-13658496a515"/>
  </r>
  <r>
    <x v="14081"/>
    <s v="tinyclues.com"/>
    <s v="FRA"/>
    <m/>
    <s v="Paris"/>
    <s v="Paris"/>
    <x v="0"/>
    <s v="Promote anything you want, without annoying your customers"/>
    <s v="analytics|big data|crm"/>
    <x v="1188"/>
    <x v="0"/>
    <n v="2"/>
    <n v="7366372.6972904997"/>
    <s v="2010-04-01"/>
    <s v="2013-11-12"/>
    <s v="2015-12-10"/>
    <m/>
    <s v="contact@tinyclues.com"/>
    <n v="33175506726"/>
    <s v="https://www.crunchbase.com/organization/tinyclues"/>
    <s v="https://www.twitter.com/tinyclues"/>
    <s v="https://www.facebook.com/tinyclues/"/>
    <s v="16100e4d-03d7-bc77-4fd8-c6c6f9487ee8"/>
  </r>
  <r>
    <x v="14082"/>
    <s v="tinypulse.com"/>
    <s v="USA"/>
    <s v="WA"/>
    <s v="Seattle"/>
    <s v="Seattle"/>
    <x v="0"/>
    <s v="Prior to TINYpulse, Niu co-founded BuddyTV in 2005"/>
    <s v="consulting|enterprise software|saas"/>
    <x v="10"/>
    <x v="2"/>
    <n v="2"/>
    <n v="9500000"/>
    <s v="2012-11-01"/>
    <s v="2014-12-31"/>
    <s v="2015-12-10"/>
    <m/>
    <s v="happiness@TINYpulse.com"/>
    <s v="(206)455-9424"/>
    <s v="https://www.crunchbase.com/organization/tinypulse"/>
    <s v="https://www.twitter.com/tinypulse"/>
    <s v="http://www.facebook.com/tinypulse"/>
    <s v="00eb052f-a4dc-6d91-d969-85c6258d0c4e"/>
  </r>
  <r>
    <x v="14083"/>
    <s v="trdata.com"/>
    <s v="GBR"/>
    <m/>
    <s v="London"/>
    <s v="London"/>
    <x v="0"/>
    <s v="TRDATA is a communication platform for financial professionals providing free access to real-time market data on Emerging Markets"/>
    <s v="collaboration|enterprise software|finance"/>
    <x v="307"/>
    <x v="0"/>
    <n v="4"/>
    <n v="1300000"/>
    <s v="2009-08-01"/>
    <s v="2012-12-24"/>
    <s v="2015-12-10"/>
    <m/>
    <s v="contact@trdata.com"/>
    <m/>
    <s v="https://www.crunchbase.com/organization/trdata"/>
    <s v="https://www.twitter.com/trdata"/>
    <s v="http://www.facebook.com/trdata.platform"/>
    <s v="0ad16cea-c976-dae3-dd50-2db4bd76c380"/>
  </r>
  <r>
    <x v="14084"/>
    <s v="tripleringtech.com"/>
    <s v="USA"/>
    <s v="CA"/>
    <s v="SF Bay Area"/>
    <s v="Newark"/>
    <x v="0"/>
    <s v="Triple Ring Technologies is an on-demand core technology and product creation lab serving partners in regulated industries."/>
    <s v="market research|medical device|product design"/>
    <x v="3086"/>
    <x v="3"/>
    <n v="2"/>
    <n v="1000000"/>
    <s v="2004-01-01"/>
    <s v="2014-08-13"/>
    <s v="2015-12-10"/>
    <m/>
    <s v="info@tripleringtech.com"/>
    <s v="(510)592-3000"/>
    <s v="https://www.crunchbase.com/organization/triple-ring-technologies"/>
    <s v="https://www.twitter.com/3ringtech"/>
    <s v="https://www.facebook.com/tripleringtechnologies/"/>
    <s v="dde444d3-bc1d-3390-f9d4-a3b067a0280f"/>
  </r>
  <r>
    <x v="14085"/>
    <s v="vennti.com"/>
    <s v="ARG"/>
    <m/>
    <s v="Buenos Aires"/>
    <s v="Buenos Aires"/>
    <x v="0"/>
    <s v="Vennti is a social aware marketplace that aims to capture C2C interactions."/>
    <s v="e-commerce|social network"/>
    <x v="314"/>
    <x v="2"/>
    <n v="1"/>
    <n v="30000"/>
    <s v="2015-05-01"/>
    <s v="2015-12-10"/>
    <s v="2015-12-10"/>
    <m/>
    <m/>
    <m/>
    <s v="https://www.crunchbase.com/organization/vennti"/>
    <m/>
    <m/>
    <s v="e8faf92a-80a8-4d8d-a794-7127d1d063be"/>
  </r>
  <r>
    <x v="14086"/>
    <s v="verengosolar.com"/>
    <s v="USA"/>
    <s v="CA"/>
    <s v="Los Angeles"/>
    <s v="Torrance"/>
    <x v="0"/>
    <s v="Verengo Solar, the largest Southern California-based solar provider. Verengo is out to build the most trusted solar company in California."/>
    <s v="energy|renewable energy|solar"/>
    <x v="165"/>
    <x v="7"/>
    <n v="5"/>
    <n v="45725285"/>
    <s v="2008-02-15"/>
    <s v="2011-01-13"/>
    <s v="2015-12-10"/>
    <m/>
    <s v="social@verengosolar.com"/>
    <s v="'714-744-6911"/>
    <s v="https://www.crunchbase.com/organization/verengo-solar-plus"/>
    <s v="https://www.twitter.com/verengosolar"/>
    <s v="https://www.facebook.com/verengosolar"/>
    <s v="edc96c39-ebc3-99e5-5d20-16722ecfc96a"/>
  </r>
  <r>
    <x v="14087"/>
    <s v="viscount.com"/>
    <s v="CAN"/>
    <s v="BC"/>
    <s v="Burnaby"/>
    <s v="Burnaby"/>
    <x v="0"/>
    <s v="Viscount Systems designs and develops security systems for schools, prisons, hospitals, and more."/>
    <s v="security"/>
    <x v="175"/>
    <x v="0"/>
    <n v="7"/>
    <n v="4422566"/>
    <s v="1969-01-01"/>
    <s v="2011-03-03"/>
    <s v="2015-12-10"/>
    <m/>
    <s v="sales@viscount.com"/>
    <s v="(180) 047-3377"/>
    <s v="https://www.crunchbase.com/organization/viscount-systems"/>
    <s v="https://www.twitter.com/viscountsystems"/>
    <s v="http://www.facebook.com/viscountsystems"/>
    <s v="bee71368-6b9d-b3aa-f602-20d01f093793"/>
  </r>
  <r>
    <x v="14088"/>
    <s v="wegirls.com"/>
    <m/>
    <m/>
    <m/>
    <m/>
    <x v="0"/>
    <s v="Supports children's education and personal development by combining the virtual and the real world of games and toys."/>
    <m/>
    <x v="5"/>
    <x v="2"/>
    <n v="1"/>
    <m/>
    <s v="2013-01-01"/>
    <s v="2015-12-10"/>
    <s v="2015-12-10"/>
    <m/>
    <m/>
    <s v="48 22 119 7480"/>
    <s v="https://www.crunchbase.com/organization/wegirls"/>
    <m/>
    <s v="https://www.facebook.com/wegirls"/>
    <s v="37aa5b74-e054-8150-6777-36669be0c758"/>
  </r>
  <r>
    <x v="14089"/>
    <s v="wowway.com"/>
    <s v="USA"/>
    <s v="KS"/>
    <s v="KS - Other"/>
    <s v="Basehor"/>
    <x v="2"/>
    <s v="WideOpenWest, is the 13th largest cable provider in the United States."/>
    <s v="cable tv|internet|telecommunications"/>
    <x v="2134"/>
    <x v="8"/>
    <n v="1"/>
    <n v="125000000"/>
    <s v="2001-01-01"/>
    <s v="2015-12-10"/>
    <s v="2015-12-10"/>
    <m/>
    <m/>
    <s v="'720-479-3500"/>
    <s v="https://www.crunchbase.com/organization/wideopenwest"/>
    <s v="https://www.twitter.com/thewowbuzz"/>
    <m/>
    <s v="d1f6bf8f-7e3b-0fad-adb8-7e812e33eba6"/>
  </r>
  <r>
    <x v="14090"/>
    <s v="adva-net.com"/>
    <s v="USA"/>
    <s v="FL"/>
    <s v="Sarasota - Bradenton"/>
    <s v="Sarasota"/>
    <x v="0"/>
    <s v="A Sarasota, Fla.-based provider of workers' compensation network management solutions."/>
    <m/>
    <x v="5"/>
    <x v="0"/>
    <n v="1"/>
    <m/>
    <s v="2012-01-01"/>
    <s v="2015-12-09"/>
    <s v="2015-12-09"/>
    <m/>
    <m/>
    <n v="4124010496"/>
    <s v="https://www.crunchbase.com/organization/adva-net"/>
    <m/>
    <m/>
    <s v="93831ba1-49b0-84a6-8ca8-22aade5d9eac"/>
  </r>
  <r>
    <x v="14091"/>
    <s v="agbitech.com"/>
    <s v="AUS"/>
    <m/>
    <s v="AUS - Other"/>
    <s v="Toowoomba"/>
    <x v="2"/>
    <s v="An Australia-based provider of biological pest control solutions"/>
    <s v="advanced materials|biotechnology"/>
    <x v="839"/>
    <x v="0"/>
    <n v="1"/>
    <m/>
    <s v="2002-01-01"/>
    <s v="2015-12-09"/>
    <s v="2015-12-09"/>
    <m/>
    <m/>
    <n v="61746387552"/>
    <s v="https://www.crunchbase.com/organization/agbitech"/>
    <m/>
    <m/>
    <s v="143f3672-e0b1-694d-f478-5a2201855d21"/>
  </r>
  <r>
    <x v="14092"/>
    <s v="allenapharma.com"/>
    <s v="USA"/>
    <s v="MA"/>
    <s v="Boston"/>
    <s v="Newton"/>
    <x v="0"/>
    <s v="Allena Pharmaceuticals develops and commercializes non-systemic protein therapeutics to treat metabolic and orphan diseases."/>
    <s v="biotechnology|pharmaceutical|therapeutics"/>
    <x v="44"/>
    <x v="0"/>
    <n v="3"/>
    <n v="93000000"/>
    <s v="2011-01-01"/>
    <s v="2011-11-16"/>
    <s v="2015-12-09"/>
    <m/>
    <s v="info@allenapharma.com"/>
    <s v="'215-791-0105"/>
    <s v="https://www.crunchbase.com/organization/allena-pharmaceuticals"/>
    <m/>
    <s v="https://www.facebook.com/pages/allena-pharmaceuticals/291657267582483"/>
    <s v="dfd58730-8b84-2a3f-7314-d1d8d0b2fea1"/>
  </r>
  <r>
    <x v="14093"/>
    <s v="hydrasolve.com"/>
    <s v="USA"/>
    <s v="CA"/>
    <s v="Orange County, California"/>
    <s v="Tustin"/>
    <x v="0"/>
    <s v="Andrew Technologies is a medical technology company."/>
    <s v="biotechnology|health care|medical"/>
    <x v="44"/>
    <x v="1"/>
    <n v="5"/>
    <n v="25271769"/>
    <s v="2007-01-01"/>
    <s v="2006-05-06"/>
    <s v="2015-12-09"/>
    <m/>
    <m/>
    <s v="(888)959-7674"/>
    <s v="https://www.crunchbase.com/organization/andrew-technologies"/>
    <s v="https://www.twitter.com/hydrasolve"/>
    <s v="http://www.facebook.com/hydrasolve"/>
    <s v="ae7f01c8-a271-2c67-8a1e-1d0afa969b73"/>
  </r>
  <r>
    <x v="14094"/>
    <s v="asirihospitals.com"/>
    <s v="LKA"/>
    <m/>
    <s v="LKA - Other"/>
    <s v="Narahenpita"/>
    <x v="0"/>
    <s v="Asiri is one of Sri Lanka’s leading and most preferred private healthcare providers"/>
    <m/>
    <x v="5"/>
    <x v="2"/>
    <n v="1"/>
    <m/>
    <m/>
    <s v="2015-12-09"/>
    <s v="2015-12-09"/>
    <m/>
    <s v="info@asiri.lk"/>
    <n v="94114523300"/>
    <s v="https://www.crunchbase.com/organization/asiri-hospitals-group"/>
    <s v="https://www.twitter.com/@asiri_hospital"/>
    <s v="https://www.facebook.com/pages/asiri-group-of-hospitals/401787596571888"/>
    <s v="fcd9b975-ebd7-908f-21d3-80562de8e8a0"/>
  </r>
  <r>
    <x v="14095"/>
    <s v="atmoselect.com"/>
    <s v="DEU"/>
    <m/>
    <s v="Berlin"/>
    <s v="Berlin"/>
    <x v="0"/>
    <s v="We create tailored audio branding solutions; in-store music, trademark sound stamps"/>
    <s v="music"/>
    <x v="223"/>
    <x v="0"/>
    <n v="1"/>
    <n v="1500000"/>
    <s v="2007-01-01"/>
    <s v="2015-12-09"/>
    <s v="2015-12-09"/>
    <m/>
    <s v="service@atmoselect.com"/>
    <s v="(354)445-2232"/>
    <s v="https://www.crunchbase.com/organization/atmo-select"/>
    <s v="https://www.twitter.com/atmoselect"/>
    <s v="https://www.facebook.com/atmoselect/info/?tab=page_info"/>
    <s v="e77b8a9c-1ec4-bd9f-ba44-4fd47b2a0497"/>
  </r>
  <r>
    <x v="14096"/>
    <s v="azubu.tv"/>
    <s v="USA"/>
    <s v="CA"/>
    <s v="Los Angeles"/>
    <s v="Sherman Oaks"/>
    <x v="0"/>
    <s v="Azubu is a global entertainment network focused on eSports, providing unparalleled gaming, viewing, and interactive experiences ."/>
    <s v="digital entertainment|esports|news|video streaming"/>
    <x v="2409"/>
    <x v="6"/>
    <n v="2"/>
    <n v="94366769.226303607"/>
    <s v="2011-01-01"/>
    <s v="2014-03-26"/>
    <s v="2015-12-09"/>
    <m/>
    <s v="kat.jones@azubu.com"/>
    <m/>
    <s v="https://www.crunchbase.com/organization/azubu"/>
    <s v="https://www.twitter.com/azubutv"/>
    <s v="http://www.facebook.com/azubumedia"/>
    <s v="8ab685a2-9174-f1f6-0b12-628641db86f7"/>
  </r>
  <r>
    <x v="14097"/>
    <s v="bankerslab.com"/>
    <s v="USA"/>
    <s v="CA"/>
    <s v="SF Bay Area"/>
    <s v="San Francisco"/>
    <x v="0"/>
    <s v="BankersLab is software that helps users learn about managing portfolios with no risk."/>
    <s v="edtech|finance|fintech|gamification"/>
    <x v="3087"/>
    <x v="1"/>
    <n v="1"/>
    <m/>
    <s v="2012-01-26"/>
    <s v="2015-12-09"/>
    <s v="2015-12-09"/>
    <m/>
    <s v="michelle@bankerslab.com"/>
    <s v="1(415) 691-6287"/>
    <s v="https://www.crunchbase.com/organization/bankerslab"/>
    <s v="https://www.twitter.com/bankerslab"/>
    <s v="http://www.facebook.com/bankerslab"/>
    <s v="e8c4b10b-ae47-5204-986c-4e407d203a3c"/>
  </r>
  <r>
    <x v="14098"/>
    <s v="brinkbit.com"/>
    <s v="USA"/>
    <s v="MD"/>
    <s v="Baltimore"/>
    <s v="Baltimore"/>
    <x v="0"/>
    <s v="Make games and learn code on Brinkbit, the Cloud game platform. Sign up for our beta waitlist! https://t.co/tCuboyJp4d"/>
    <s v="mobile|video games|web development"/>
    <x v="1046"/>
    <x v="0"/>
    <n v="1"/>
    <n v="125000"/>
    <m/>
    <s v="2015-12-09"/>
    <s v="2015-12-09"/>
    <m/>
    <s v="inquiries@brinkbit.com"/>
    <m/>
    <s v="https://www.crunchbase.com/organization/brinkbit"/>
    <s v="https://www.twitter.com/brinkbit"/>
    <s v="https://www.facebook.com/brinkbit?_rdr=p"/>
    <s v="61198665-32fa-0573-3d6e-b9d0bb0c0c7f"/>
  </r>
  <r>
    <x v="14099"/>
    <s v="buildandimagine.com"/>
    <s v="USA"/>
    <s v="CA"/>
    <s v="SF Bay Area"/>
    <s v="Berkeley"/>
    <x v="0"/>
    <s v="Build &amp; Imagine creates magnetic building sets that inspire storytelling."/>
    <s v="consumer|industrial|toys"/>
    <x v="366"/>
    <x v="1"/>
    <n v="2"/>
    <n v="1000000"/>
    <s v="2013-01-01"/>
    <s v="2013-10-01"/>
    <s v="2015-12-09"/>
    <m/>
    <s v="support@buildandimagine.com"/>
    <s v="(866)751-5006"/>
    <s v="https://www.crunchbase.com/organization/build-imagine"/>
    <s v="https://www.twitter.com/buildandimagine"/>
    <s v="http://www.facebook.com/buildandimagine"/>
    <s v="f990da89-cd78-0d62-b947-549cede4d683"/>
  </r>
  <r>
    <x v="14100"/>
    <s v="vlx.co.il"/>
    <s v="ISR"/>
    <m/>
    <m/>
    <m/>
    <x v="0"/>
    <s v="Camereyes is a venture capital firm whose purpose is to grow innovative start ups in Israel."/>
    <s v="android|apps|mobile"/>
    <x v="127"/>
    <x v="2"/>
    <n v="1"/>
    <n v="650000"/>
    <m/>
    <s v="2015-12-09"/>
    <s v="2015-12-09"/>
    <m/>
    <m/>
    <m/>
    <s v="https://www.crunchbase.com/organization/camereyes"/>
    <m/>
    <m/>
    <s v="8f7f3cb2-1716-896d-9fdc-9ba6c2a4b197"/>
  </r>
  <r>
    <x v="14101"/>
    <s v="cbancnetwork.com"/>
    <s v="USA"/>
    <s v="TX"/>
    <s v="Austin"/>
    <s v="Austin"/>
    <x v="0"/>
    <s v="The professional network for bank and credit union professionals"/>
    <s v="financial services"/>
    <x v="24"/>
    <x v="0"/>
    <n v="2"/>
    <n v="7050000"/>
    <s v="2009-01-01"/>
    <s v="2015-09-11"/>
    <s v="2015-12-09"/>
    <m/>
    <s v="support@cbancnetwork.com"/>
    <s v="(512) 685-2068"/>
    <s v="https://www.crunchbase.com/organization/cbanc-network"/>
    <s v="https://www.twitter.com/cbanc"/>
    <s v="https://www.facebook.com/cbancnetwork"/>
    <s v="78fa0fcf-2f90-f688-a3a2-522fa3f83683"/>
  </r>
  <r>
    <x v="14102"/>
    <s v="constellationpharma.com"/>
    <s v="USA"/>
    <s v="MA"/>
    <s v="Boston"/>
    <s v="Cambridge"/>
    <x v="0"/>
    <s v="Constellation Pharmaceuticals develops drugs in the field of epigenetics focusing on selective regulators of its function."/>
    <s v="biotechnology|medical|pharmaceutical"/>
    <x v="44"/>
    <x v="3"/>
    <n v="6"/>
    <n v="209450000"/>
    <s v="2008-01-01"/>
    <s v="2009-08-13"/>
    <s v="2015-12-09"/>
    <m/>
    <s v="info@constellationpharma.com"/>
    <n v="6177140555"/>
    <s v="https://www.crunchbase.com/organization/constellation-pharmaceuticals"/>
    <s v="https://www.twitter.com/cpi_epigenetics"/>
    <m/>
    <s v="4d2e51c1-ce23-1a00-8d0e-59dcfc2446a6"/>
  </r>
  <r>
    <x v="14103"/>
    <s v="cosbar.com"/>
    <s v="USA"/>
    <s v="CO"/>
    <s v="CO - Other"/>
    <s v="Aspen"/>
    <x v="0"/>
    <s v="An Aspen, Colo.-based luxury specialty cosmetics retailer"/>
    <s v="retail"/>
    <x v="63"/>
    <x v="3"/>
    <n v="1"/>
    <m/>
    <s v="1976-01-01"/>
    <s v="2015-12-09"/>
    <s v="2015-12-09"/>
    <m/>
    <s v="social.media@cosbar.com"/>
    <n v="118552672271"/>
    <s v="https://www.crunchbase.com/organization/cos-bar"/>
    <s v="https://www.twitter.com/cosbar"/>
    <s v="https://www.facebook.com/cosbar"/>
    <s v="9d1ade6e-1081-4b19-c2dc-0b8285449d75"/>
  </r>
  <r>
    <x v="14104"/>
    <s v="crowdguru.de"/>
    <s v="DEU"/>
    <m/>
    <s v="Berlin"/>
    <s v="Berlin"/>
    <x v="0"/>
    <s v="The Crowd works for you, so that your business on the essentials can concentrate - fast, cheap and good."/>
    <m/>
    <x v="5"/>
    <x v="0"/>
    <n v="1"/>
    <m/>
    <s v="2008-01-01"/>
    <s v="2015-12-09"/>
    <s v="2015-12-09"/>
    <m/>
    <s v="kontakt@crowdguru.de"/>
    <n v="49030319870880"/>
    <s v="https://www.crunchbase.com/organization/sms-guru"/>
    <s v="https://www.twitter.com/crowd_guru"/>
    <s v="http://www.facebook.com/smsguru"/>
    <s v="6ee26a37-a91d-26cc-2651-5a91f089bf61"/>
  </r>
  <r>
    <x v="14105"/>
    <s v="about.dose.com"/>
    <s v="USA"/>
    <s v="IL"/>
    <s v="Chicago"/>
    <s v="Chicago"/>
    <x v="0"/>
    <s v="Spartz is an online platform that makes it easy to create and share content with others to make them learn, laugh, and feel inspired."/>
    <s v="curated web|digital media|internet"/>
    <x v="87"/>
    <x v="0"/>
    <n v="3"/>
    <n v="34500000"/>
    <s v="2009-06-01"/>
    <s v="2012-01-01"/>
    <s v="2015-12-09"/>
    <m/>
    <s v="info@spartzinc.com"/>
    <m/>
    <s v="https://www.crunchbase.com/organization/spartz-inc"/>
    <s v="https://www.twitter.com/spartzinc"/>
    <s v="https://www.facebook.com/spartzmedia?fref=ts"/>
    <s v="5386108e-3bc5-3041-a374-47fbc64f3e8b"/>
  </r>
  <r>
    <x v="14106"/>
    <s v="eargo.com"/>
    <s v="USA"/>
    <s v="CA"/>
    <s v="SF Bay Area"/>
    <s v="Mountain View"/>
    <x v="0"/>
    <s v="Wearable audio enhancement technology"/>
    <s v="audio|medical device|wearables"/>
    <x v="3088"/>
    <x v="0"/>
    <n v="2"/>
    <n v="38600000"/>
    <s v="2013-01-01"/>
    <s v="2015-06-25"/>
    <s v="2015-12-09"/>
    <m/>
    <m/>
    <s v="'+1 (800) 613-2746"/>
    <s v="https://www.crunchbase.com/organization/aria-innovations"/>
    <s v="https://www.twitter.com/eargo"/>
    <s v="https://www.facebook.com/eargohearing"/>
    <s v="2d8ded1c-6b8e-1360-1da0-ecdc626da9be"/>
  </r>
  <r>
    <x v="14107"/>
    <m/>
    <s v="IRL"/>
    <m/>
    <s v="Dublin"/>
    <s v="Dublin"/>
    <x v="0"/>
    <s v="eCurrency Mint (eCM) is a provider of technology"/>
    <m/>
    <x v="5"/>
    <x v="2"/>
    <n v="1"/>
    <m/>
    <m/>
    <s v="2015-12-09"/>
    <s v="2015-12-09"/>
    <m/>
    <m/>
    <m/>
    <s v="https://www.crunchbase.com/organization/ecurrency-mint-ecm"/>
    <m/>
    <m/>
    <s v="13e5822e-c702-9ff3-8bd3-55ff3a163ff8"/>
  </r>
  <r>
    <x v="14108"/>
    <s v="edumedics.com"/>
    <s v="USA"/>
    <s v="KY"/>
    <s v="Louisville"/>
    <s v="Louisville"/>
    <x v="0"/>
    <s v="Edumedics, a chronic disease management company, offers services for health care professionals, employers, consulting services, and more."/>
    <s v="biotechnology"/>
    <x v="36"/>
    <x v="0"/>
    <n v="3"/>
    <n v="5552713"/>
    <s v="2011-01-01"/>
    <s v="2013-06-03"/>
    <s v="2015-12-09"/>
    <m/>
    <s v="info@edumedics.com"/>
    <n v="15025690309"/>
    <s v="https://www.crunchbase.com/organization/edumedics"/>
    <s v="https://www.twitter.com/edumedics"/>
    <m/>
    <s v="ee500c49-f8ad-b5c7-d621-d8fb66614f19"/>
  </r>
  <r>
    <x v="14109"/>
    <s v="endorsevent.com"/>
    <s v="USA"/>
    <s v="MD"/>
    <s v="Washington, D.C."/>
    <s v="Bethesda"/>
    <x v="0"/>
    <s v="Endorsevent is a reliable platform that helps event organizers and brands post, explore and secure experiential marketing opportunities."/>
    <s v="advertising|brand marketing|events|sponsorship"/>
    <x v="768"/>
    <x v="1"/>
    <n v="1"/>
    <m/>
    <s v="2014-08-01"/>
    <s v="2015-12-09"/>
    <s v="2015-12-09"/>
    <m/>
    <s v="yourfriends@endorsevent.com"/>
    <m/>
    <s v="https://www.crunchbase.com/organization/endorsevent"/>
    <s v="https://www.twitter.com/endorsevent"/>
    <s v="https://www.facebook.com/endorsevent"/>
    <s v="0aa72a50-897e-cba2-6c9b-e1036e21980e"/>
  </r>
  <r>
    <x v="14110"/>
    <s v="greensmithenergy.com"/>
    <s v="USA"/>
    <s v="MD"/>
    <s v="Washington, D.C."/>
    <s v="Rockville"/>
    <x v="0"/>
    <s v="Greensmith provides system integration, battery controls, web-based software, and data analytics for stationary energy storage systems."/>
    <s v="energy|energy storage|renewable energy"/>
    <x v="9"/>
    <x v="0"/>
    <n v="2"/>
    <n v="18300000"/>
    <s v="2008-01-01"/>
    <s v="2012-07-24"/>
    <s v="2015-12-09"/>
    <m/>
    <s v="info@greensmith.us.com"/>
    <s v="(888) 882-7430"/>
    <s v="https://www.crunchbase.com/organization/greensmith-energy-management-systems"/>
    <m/>
    <s v="http://www.facebook.com/greensmithenergy"/>
    <s v="349375b3-6df1-9420-cc3e-ddc5870860cc"/>
  </r>
  <r>
    <x v="14111"/>
    <s v="groundfloor.us"/>
    <s v="USA"/>
    <s v="GA"/>
    <s v="Atlanta"/>
    <s v="Atlanta"/>
    <x v="0"/>
    <s v="GROUNDFLOOR connects real estate developers with individual investors."/>
    <s v="fintech|real estate"/>
    <x v="301"/>
    <x v="2"/>
    <n v="3"/>
    <n v="6000000"/>
    <s v="2013-01-01"/>
    <s v="2013-10-24"/>
    <s v="2015-12-09"/>
    <m/>
    <m/>
    <m/>
    <s v="https://www.crunchbase.com/organization/groundfloor-2"/>
    <s v="https://www.twitter.com/groundfloor_us"/>
    <s v="http://www.facebook.com/groundfloorfinance"/>
    <s v="421f7cae-59d5-5e46-3abd-440eb0df9af6"/>
  </r>
  <r>
    <x v="14112"/>
    <s v="homeaglow.com"/>
    <s v="USA"/>
    <s v="DE"/>
    <s v="Wilmington, Delaware"/>
    <s v="Wilmington"/>
    <x v="0"/>
    <s v="Homeaglow The easiest way to find and book your perfect cleaner."/>
    <m/>
    <x v="5"/>
    <x v="2"/>
    <n v="1"/>
    <m/>
    <m/>
    <s v="2015-12-09"/>
    <s v="2015-12-09"/>
    <m/>
    <m/>
    <m/>
    <s v="https://www.crunchbase.com/organization/homeaglow"/>
    <m/>
    <m/>
    <s v="c147cdd0-8edf-8142-55df-9829bf20e058"/>
  </r>
  <r>
    <x v="14113"/>
    <s v="hostanalytics.com"/>
    <s v="USA"/>
    <s v="CA"/>
    <s v="SF Bay Area"/>
    <s v="Redwood City"/>
    <x v="0"/>
    <s v="Host Analytics is the leader in cloud-based enterprise performance management (EPM), offering a suite of financial analytic applications."/>
    <s v="cloud computing|enterprise software|finance|saas"/>
    <x v="2340"/>
    <x v="5"/>
    <n v="8"/>
    <n v="85900000"/>
    <s v="2001-01-01"/>
    <s v="2009-05-15"/>
    <s v="2015-12-09"/>
    <m/>
    <s v="info@hostanalytics.com"/>
    <s v="(866) 391-4678"/>
    <s v="https://www.crunchbase.com/organization/host-analytics"/>
    <s v="https://www.twitter.com/host_analytics"/>
    <s v="https://www.facebook.com/hostanalyticsinc"/>
    <s v="d6e40196-5fb5-57a1-45b8-01a54c0c0d60"/>
  </r>
  <r>
    <x v="14114"/>
    <s v="jayride.com"/>
    <s v="AUS"/>
    <m/>
    <s v="Sydney"/>
    <s v="Sydney"/>
    <x v="0"/>
    <s v="Jayride is an online travel marketplace for reserving and booking transport services in Australia, New Zealand, UK and Ireland."/>
    <s v="e-commerce|transportation|travel"/>
    <x v="2506"/>
    <x v="1"/>
    <n v="4"/>
    <n v="3900000"/>
    <s v="2008-01-01"/>
    <s v="2012-02-21"/>
    <s v="2015-12-09"/>
    <m/>
    <m/>
    <m/>
    <s v="https://www.crunchbase.com/organization/jayride-com"/>
    <s v="https://www.twitter.com/jayride"/>
    <s v="http://www.facebook.com/jayride"/>
    <s v="6aad78c1-7ab7-1431-b5ea-7d049a4ecbbc"/>
  </r>
  <r>
    <x v="14115"/>
    <s v="myjibo.com"/>
    <s v="USA"/>
    <s v="MA"/>
    <s v="Boston"/>
    <s v="Boston"/>
    <x v="0"/>
    <s v="Jibo The World's First Social Robot for the Home"/>
    <s v="artificial intelligence|consumer electronics|robotics"/>
    <x v="1163"/>
    <x v="0"/>
    <n v="5"/>
    <n v="54600000"/>
    <s v="2012-01-01"/>
    <s v="2014-06-05"/>
    <s v="2015-12-09"/>
    <m/>
    <m/>
    <m/>
    <s v="https://www.crunchbase.com/organization/jibo"/>
    <s v="https://www.twitter.com/jiborobot"/>
    <s v="http://www.facebook.com/jiborobot/info"/>
    <s v="a966f7f8-16c1-b960-47df-114e01dc5903"/>
  </r>
  <r>
    <x v="14116"/>
    <s v="jigsawacademy.com"/>
    <s v="IND"/>
    <m/>
    <s v="Bangalore"/>
    <s v="Bangalore"/>
    <x v="0"/>
    <s v="Jigsaw Academy offers courses in big data and data analytics at the beginner, intermediate, and advanced levels, as well as specialized cour"/>
    <s v="analytics"/>
    <x v="178"/>
    <x v="6"/>
    <n v="2"/>
    <n v="3000000"/>
    <s v="2011-01-21"/>
    <s v="2014-01-01"/>
    <s v="2015-12-09"/>
    <m/>
    <s v="info@jigsawacademy.com"/>
    <n v="91924352277"/>
    <s v="https://www.crunchbase.com/organization/jigsaw-academy"/>
    <s v="https://www.twitter.com/jigsawacademy"/>
    <s v="http://www.facebook.com/jigsawacademy"/>
    <s v="12b36918-43ee-4a48-75bc-46df9f9f7b07"/>
  </r>
  <r>
    <x v="14117"/>
    <s v="gogetspeedy.com"/>
    <m/>
    <m/>
    <m/>
    <m/>
    <x v="0"/>
    <s v="JoeHukum Is Your Virtual Personal Assistant. From Flight Booking To Food Delivery,"/>
    <m/>
    <x v="5"/>
    <x v="1"/>
    <n v="1"/>
    <m/>
    <m/>
    <s v="2015-12-09"/>
    <s v="2015-12-09"/>
    <m/>
    <s v="joe@joehukum.com"/>
    <n v="917065520552"/>
    <s v="https://www.crunchbase.com/organization/joehukum"/>
    <s v="https://www.twitter.com/gogetspeedy"/>
    <s v="https://www.facebook.com/joehukum/info/?tab=page_info"/>
    <s v="8eb0eec9-8560-5aae-fb98-e3c84003dbe2"/>
  </r>
  <r>
    <x v="14118"/>
    <s v="journeysales.com"/>
    <s v="USA"/>
    <s v="PA"/>
    <s v="Philadelphia"/>
    <s v="Villanova"/>
    <x v="0"/>
    <s v="Journey Sales delivers sales engagement solutions for new customer acquisition, account management and channel sales."/>
    <s v="collaboration|sales|sales automation|software"/>
    <x v="95"/>
    <x v="0"/>
    <n v="1"/>
    <n v="3400000"/>
    <s v="2014-01-01"/>
    <s v="2015-12-09"/>
    <s v="2015-12-09"/>
    <m/>
    <s v="sales@journeysales.com"/>
    <n v="114844434100"/>
    <s v="https://www.crunchbase.com/organization/journey-sales"/>
    <s v="https://www.twitter.com/journeysales"/>
    <s v="https://www.facebook.com/journey-sales-356255631199374/timeline?ref=page_internal"/>
    <s v="f55de9b5-c35a-1557-e220-4f1a9e862afc"/>
  </r>
  <r>
    <x v="14119"/>
    <s v="jumbobasket.com"/>
    <m/>
    <m/>
    <m/>
    <m/>
    <x v="0"/>
    <s v="it runs e-commerce returns platform"/>
    <m/>
    <x v="5"/>
    <x v="2"/>
    <n v="1"/>
    <m/>
    <m/>
    <s v="2015-12-09"/>
    <s v="2015-12-09"/>
    <m/>
    <s v="contactus@jumbobasket.com"/>
    <s v="'+246 500 1002"/>
    <s v="https://www.crunchbase.com/organization/jumbobasket"/>
    <m/>
    <s v="https://www.facebook.com/jumbobasket"/>
    <s v="e45b85d0-86ea-d718-bc2d-45b048b4167f"/>
  </r>
  <r>
    <x v="14120"/>
    <s v="meo-energy.com"/>
    <s v="AUT"/>
    <m/>
    <s v="Graz"/>
    <s v="Graz"/>
    <x v="0"/>
    <s v="Meo Smart Home Energy provides controller, central home device, and online software solutions for heating systems."/>
    <m/>
    <x v="5"/>
    <x v="2"/>
    <n v="1"/>
    <m/>
    <m/>
    <s v="2015-12-09"/>
    <s v="2015-12-09"/>
    <m/>
    <m/>
    <m/>
    <s v="https://www.crunchbase.com/organization/meo-smart-home-energy"/>
    <m/>
    <s v="https://www.facebook.com/meoenergy"/>
    <s v="1b81525c-984d-066a-d473-0ca4e804fc2f"/>
  </r>
  <r>
    <x v="14121"/>
    <s v="metricstory.com"/>
    <s v="USA"/>
    <s v="WA"/>
    <s v="Seattle"/>
    <s v="Seattle"/>
    <x v="0"/>
    <s v="Machine learning + automation turns web analytics into insights. No code. Gets smarter every time you use it."/>
    <s v="analytics|b2b|saas"/>
    <x v="178"/>
    <x v="1"/>
    <n v="2"/>
    <n v="1568000"/>
    <s v="2015-01-20"/>
    <s v="2015-03-26"/>
    <s v="2015-12-09"/>
    <m/>
    <s v="joshua@metricstory.com"/>
    <s v="(206) 755-4511"/>
    <s v="https://www.crunchbase.com/organization/metricstory"/>
    <s v="https://www.twitter.com/metricstory"/>
    <s v="https://www.facebook.com/metricstory"/>
    <s v="81b6bda6-809d-b872-e0da-be0aca725b91"/>
  </r>
  <r>
    <x v="14122"/>
    <s v="movelluscircuits.com"/>
    <s v="USA"/>
    <s v="MI"/>
    <s v="Detroit"/>
    <s v="Ann Arbor"/>
    <x v="0"/>
    <s v="Movellus is bringing the flexibility of digital to traditionally analog components in the semiconductor industry."/>
    <s v="innovation management|manufacturing"/>
    <x v="41"/>
    <x v="1"/>
    <n v="1"/>
    <n v="600000"/>
    <s v="2014-04-02"/>
    <s v="2015-12-09"/>
    <s v="2015-12-09"/>
    <m/>
    <m/>
    <m/>
    <s v="https://www.crunchbase.com/organization/movellus-circuits-incorporated"/>
    <s v="https://www.twitter.com/movellus"/>
    <m/>
    <s v="1f6762f6-3f66-aafb-9bce-44d551b1def1"/>
  </r>
  <r>
    <x v="14123"/>
    <s v="nationalfunding.com"/>
    <s v="USA"/>
    <s v="CA"/>
    <s v="San Diego"/>
    <s v="San Diego"/>
    <x v="0"/>
    <s v="National Funding: the financial technology solution for businesses nationwide. We provide capital, financing, and other merchant services."/>
    <s v="finance|financial services|fintech"/>
    <x v="24"/>
    <x v="3"/>
    <n v="3"/>
    <n v="180000000"/>
    <s v="1999-01-01"/>
    <s v="2013-10-22"/>
    <s v="2015-12-09"/>
    <m/>
    <s v="info@nationalfunding.com"/>
    <s v="(888) 733-2383"/>
    <s v="https://www.crunchbase.com/organization/national-funding"/>
    <s v="https://www.twitter.com/nationalfunding"/>
    <s v="http://www.facebook.com/national.funding"/>
    <s v="c72c5c67-39bb-6f88-fca8-209e87c37d5d"/>
  </r>
  <r>
    <x v="14124"/>
    <s v="omate.com"/>
    <s v="CHN"/>
    <m/>
    <s v="Shenzhen"/>
    <s v="Shenzhen"/>
    <x v="0"/>
    <s v="Omate offers a turnkey wearable IoT modules allowing brands to design the wearables of the 21st Century."/>
    <s v="fashion|hardware|internet of things|jewelry|software|wearables"/>
    <x v="3089"/>
    <x v="0"/>
    <n v="3"/>
    <n v="1350188"/>
    <s v="2013-07-01"/>
    <s v="2013-09-20"/>
    <s v="2015-12-09"/>
    <m/>
    <s v="partner@omate.com"/>
    <m/>
    <s v="https://www.crunchbase.com/organization/omate"/>
    <s v="https://www.twitter.com/omateofficial"/>
    <s v="http://www.facebook.com/omateofficial"/>
    <s v="7a5c3fef-8043-93da-4ac5-14ac0de20a94"/>
  </r>
  <r>
    <x v="14125"/>
    <s v="pine64.com"/>
    <s v="USA"/>
    <s v="CA"/>
    <s v="SF Bay Area"/>
    <s v="San Francisco"/>
    <x v="0"/>
    <s v="Pine64 has set out to create a single simple board computer that is smart and affordable."/>
    <s v="computer|internet|software"/>
    <x v="65"/>
    <x v="1"/>
    <n v="1"/>
    <n v="1668284"/>
    <s v="2015-01-01"/>
    <s v="2015-12-09"/>
    <s v="2015-12-09"/>
    <m/>
    <s v="press@pine64.com"/>
    <m/>
    <s v="https://www.crunchbase.com/organization/pine64"/>
    <s v="https://www.twitter.com/thepine64"/>
    <s v="https://www.facebook.com/pine64/"/>
    <s v="a9cb11e5-2f2f-4307-3fdd-8b4374030745"/>
  </r>
  <r>
    <x v="14126"/>
    <s v="playerslounge.co"/>
    <s v="USA"/>
    <s v="NY"/>
    <s v="New York City"/>
    <s v="Brooklyn"/>
    <x v="0"/>
    <s v="Players' Lounge is daily eSports -- play your favorite sports video games online for cash and prizes, against anyone in the world."/>
    <s v="sports|video games"/>
    <x v="235"/>
    <x v="2"/>
    <n v="2"/>
    <m/>
    <s v="2014-10-01"/>
    <s v="2015-03-01"/>
    <s v="2015-12-09"/>
    <m/>
    <s v="hello@playerslounge.co"/>
    <m/>
    <s v="https://www.crunchbase.com/organization/players-lounge"/>
    <s v="https://www.twitter.com/_playerslounge"/>
    <s v="https://www.facebook.com/playerslounge2015"/>
    <s v="f00c2b09-8d25-09f8-01fe-26f580d358e0"/>
  </r>
  <r>
    <x v="14127"/>
    <s v="profectusbiosciences.com"/>
    <s v="USA"/>
    <s v="MD"/>
    <s v="Baltimore"/>
    <s v="Baltimore"/>
    <x v="0"/>
    <s v="Profectus Biosciences is a R&amp;D company developing vaccine and small molecules to treat and prevent viral diseases and cancers."/>
    <s v="biotechnology|health care|health diagnostics"/>
    <x v="44"/>
    <x v="0"/>
    <n v="6"/>
    <n v="34191206"/>
    <s v="2002-01-01"/>
    <s v="2007-06-15"/>
    <s v="2015-12-09"/>
    <m/>
    <s v="info@profectusbiosciences.com"/>
    <n v="4106335709"/>
    <s v="https://www.crunchbase.com/organization/profectus-biosciences"/>
    <m/>
    <m/>
    <s v="cca6617f-f125-1cd9-787f-b5d5e7c92a1f"/>
  </r>
  <r>
    <x v="14128"/>
    <s v="prophesee.in"/>
    <s v="IND"/>
    <m/>
    <s v="Delhi"/>
    <s v="Delhi"/>
    <x v="0"/>
    <s v="PropheSee tracks all your data in one intuitive dashboard"/>
    <s v="marketing automation"/>
    <x v="124"/>
    <x v="0"/>
    <n v="1"/>
    <n v="500000"/>
    <s v="2014-01-01"/>
    <s v="2015-12-09"/>
    <s v="2015-12-09"/>
    <m/>
    <s v="contact@prophesee.in"/>
    <m/>
    <s v="https://www.crunchbase.com/organization/prophesee"/>
    <s v="https://www.twitter.com/_prophesee"/>
    <s v="https://www.facebook.com/propheseemedia/"/>
    <s v="b3f52af9-9bce-c9cd-261c-79ece9aff69b"/>
  </r>
  <r>
    <x v="14129"/>
    <s v="qsinano.com"/>
    <s v="USA"/>
    <s v="CA"/>
    <s v="Orange County, California"/>
    <s v="Santa Ana"/>
    <x v="0"/>
    <s v="Quantum Sphere designs and manufactures high performance zinc-air power systems for the portable power market."/>
    <s v="hardware|software"/>
    <x v="136"/>
    <x v="0"/>
    <n v="4"/>
    <n v="6792058"/>
    <s v="2002-01-01"/>
    <s v="2014-02-14"/>
    <s v="2015-12-09"/>
    <m/>
    <s v="info@qsinano.com"/>
    <n v="7145456265"/>
    <s v="https://www.crunchbase.com/organization/quantumsphere"/>
    <s v="https://www.twitter.com/quantumsphere"/>
    <m/>
    <s v="9309895b-a0d0-b959-cb12-ddb91ae26b33"/>
  </r>
  <r>
    <x v="14130"/>
    <s v="redwoodinv.com"/>
    <s v="USA"/>
    <s v="AZ"/>
    <s v="Phoenix"/>
    <s v="Scottsdale"/>
    <x v="0"/>
    <s v="An independent investment management boutique"/>
    <m/>
    <x v="5"/>
    <x v="2"/>
    <n v="1"/>
    <m/>
    <s v="2004-01-01"/>
    <s v="2015-12-09"/>
    <s v="2015-12-09"/>
    <m/>
    <m/>
    <m/>
    <s v="https://www.crunchbase.com/organization/redwood-investments"/>
    <m/>
    <m/>
    <s v="8b780aa5-3d04-c0b4-7a91-5aa05450e373"/>
  </r>
  <r>
    <x v="14131"/>
    <s v="respiratorymotion.com"/>
    <s v="USA"/>
    <s v="MA"/>
    <s v="Boston"/>
    <s v="Waltham"/>
    <x v="0"/>
    <s v="Respiratory Motion offers ExSpiron, an FDA-approved, non-invasive, continuous respiratory monitor."/>
    <s v="health care|manufacturing|medical device"/>
    <x v="51"/>
    <x v="0"/>
    <n v="12"/>
    <n v="12171682"/>
    <s v="2010-01-01"/>
    <s v="2011-08-01"/>
    <s v="2015-12-09"/>
    <m/>
    <s v="info@respiratorymotion.com"/>
    <n v="7816470009"/>
    <s v="https://www.crunchbase.com/organization/respiratory-motion"/>
    <s v="https://www.twitter.com/respmotion"/>
    <s v="http://www.facebook.com/respiratory.motion"/>
    <s v="402abafd-ec99-4f53-8310-ab211139b6b5"/>
  </r>
  <r>
    <x v="14132"/>
    <s v="ruangguru.com"/>
    <s v="IDN"/>
    <m/>
    <m/>
    <m/>
    <x v="0"/>
    <s v="Ruangguru adalah sebuah website yang menghubungkan calon murid dengan calon guru untuk belajar di bidang apapun"/>
    <s v="education|payments|search engine"/>
    <x v="3090"/>
    <x v="2"/>
    <n v="2"/>
    <m/>
    <s v="2014-01-01"/>
    <s v="2014-08-18"/>
    <s v="2015-12-09"/>
    <m/>
    <s v="info@ruangguru.com"/>
    <n v="622192003040"/>
    <s v="https://www.crunchbase.com/organization/ruangguru"/>
    <s v="https://www.twitter.com/ruangguru"/>
    <s v="http://www.facebook.com/ruanggurucom"/>
    <s v="da53be2c-bf6b-f938-2ad7-a2dd9ee20ea0"/>
  </r>
  <r>
    <x v="14133"/>
    <s v="rubiustx.com"/>
    <s v="USA"/>
    <s v="MA"/>
    <s v="Boston"/>
    <s v="Cambridge"/>
    <x v="0"/>
    <s v="Rubius is developing a new class of drugs, Red-Cell Therapeutics™,"/>
    <s v="biotechnology|health care|therapeutics"/>
    <x v="44"/>
    <x v="1"/>
    <n v="1"/>
    <n v="25000000"/>
    <m/>
    <s v="2015-12-09"/>
    <s v="2015-12-09"/>
    <m/>
    <s v="info@rubiustx.com"/>
    <s v="(617)218-1606"/>
    <s v="https://www.crunchbase.com/organization/rubius-therapeutics"/>
    <s v="https://www.twitter.com/rubius_tx"/>
    <m/>
    <s v="85aaa9d4-c8ed-fe27-3aac-a2b2eddaf80a"/>
  </r>
  <r>
    <x v="14134"/>
    <s v="savonix.com"/>
    <s v="USA"/>
    <s v="CA"/>
    <s v="SF Bay Area"/>
    <s v="San Francisco"/>
    <x v="0"/>
    <s v="Savonix harnesses the power and plasticity of the brain to maximize human potential"/>
    <s v="information technology"/>
    <x v="59"/>
    <x v="1"/>
    <n v="1"/>
    <n v="1500000"/>
    <s v="2015-01-01"/>
    <s v="2015-12-09"/>
    <s v="2015-12-09"/>
    <m/>
    <m/>
    <n v="7816952060"/>
    <s v="https://www.crunchbase.com/organization/savonix"/>
    <s v="https://www.twitter.com/savonixinc"/>
    <s v="https://www.facebook.com/savonixinc"/>
    <s v="e0d6cfc6-98c5-f3d4-cc98-6fafc37ac9b0"/>
  </r>
  <r>
    <x v="14135"/>
    <s v="service.com"/>
    <s v="USA"/>
    <s v="MI"/>
    <s v="Detroit"/>
    <s v="Detroit"/>
    <x v="2"/>
    <s v="Service.com - Get the help you need, when you need it"/>
    <s v="software"/>
    <x v="10"/>
    <x v="1"/>
    <n v="1"/>
    <n v="3500000"/>
    <m/>
    <s v="2015-12-09"/>
    <s v="2015-12-09"/>
    <m/>
    <s v="info@service.com"/>
    <n v="118006471951"/>
    <s v="https://www.crunchbase.com/organization/service"/>
    <s v="https://www.twitter.com/servicedot"/>
    <s v="https://www.facebook.com/servicedot?_rdr"/>
    <s v="b348f1cb-4649-500f-af14-2d14159a8739"/>
  </r>
  <r>
    <x v="14136"/>
    <s v="signacert.com"/>
    <s v="USA"/>
    <s v="TX"/>
    <s v="Austin"/>
    <s v="Austin"/>
    <x v="2"/>
    <s v="SignaCert, the “Power of Being Correct”™ company, is revolutionizing IT compliance and change detection."/>
    <s v="cyber security|software"/>
    <x v="130"/>
    <x v="0"/>
    <n v="3"/>
    <n v="5713703"/>
    <s v="2004-01-01"/>
    <s v="2014-10-13"/>
    <s v="2015-12-09"/>
    <m/>
    <s v="sales@signacert.com"/>
    <s v="(855) 871-8761"/>
    <s v="https://www.crunchbase.com/organization/signacert"/>
    <s v="https://www.twitter.com/signacert"/>
    <s v="http://www.facebook.com/signacertsolutions"/>
    <s v="5f8d5cb1-85b1-1505-ceb7-4f146322648f"/>
  </r>
  <r>
    <x v="14137"/>
    <s v="tapslash.com"/>
    <s v="USA"/>
    <s v="NY"/>
    <s v="New York City"/>
    <s v="New York"/>
    <x v="0"/>
    <s v="Search anything, Share anywhere."/>
    <s v="apps|internet|search engine"/>
    <x v="428"/>
    <x v="1"/>
    <n v="2"/>
    <n v="1400000"/>
    <s v="2015-01-01"/>
    <s v="2015-09-24"/>
    <s v="2015-12-09"/>
    <m/>
    <s v="hello@tapslash.com"/>
    <m/>
    <s v="https://www.crunchbase.com/organization/slash-2"/>
    <s v="https://www.twitter.com/slashkeyboard"/>
    <s v="https://www.facebook.com/slashkeyboard"/>
    <s v="f5a69413-5773-3cf7-1f1d-0114352c8770"/>
  </r>
  <r>
    <x v="14138"/>
    <s v="pickmysolar.com"/>
    <m/>
    <m/>
    <m/>
    <m/>
    <x v="0"/>
    <s v="Nation's First Online Marketplace Focused on the Small Commercial Solar Sector"/>
    <s v="clean energy|renewable energy|solar"/>
    <x v="165"/>
    <x v="2"/>
    <n v="1"/>
    <n v="125000"/>
    <s v="2015-07-01"/>
    <s v="2015-12-09"/>
    <s v="2015-12-09"/>
    <m/>
    <m/>
    <m/>
    <s v="https://www.crunchbase.com/organization/solar-merchant"/>
    <s v="https://www.twitter.com/pickmysolar"/>
    <m/>
    <s v="6121c8d6-24a4-b0e4-89ad-eff1006ea3ed"/>
  </r>
  <r>
    <x v="14139"/>
    <s v="springbox.com"/>
    <s v="USA"/>
    <s v="TX"/>
    <s v="Austin"/>
    <s v="Austin"/>
    <x v="0"/>
    <s v="An Austin and Los Angeles based digital strategy agency specializing in web design, user experience, analytics, social media."/>
    <s v="advertising|analytics|curated web|social media|web design|web development"/>
    <x v="3091"/>
    <x v="0"/>
    <n v="3"/>
    <n v="12410000"/>
    <s v="2004-01-01"/>
    <s v="2005-07-26"/>
    <s v="2015-12-09"/>
    <m/>
    <s v="info@springbox.com"/>
    <s v="'512-391-0065"/>
    <s v="https://www.crunchbase.com/organization/enliven-marketing-technologies"/>
    <s v="https://www.twitter.com/springbox"/>
    <s v="http://www.facebook.com/springbox"/>
    <s v="b22c38c4-91c0-3e1c-7fc0-25aedc435d84"/>
  </r>
  <r>
    <x v="14140"/>
    <s v="talkpush.com"/>
    <s v="HKG"/>
    <m/>
    <s v="Hong Kong"/>
    <s v="Hong Kong"/>
    <x v="0"/>
    <s v="Talkpush is a software which accelerates the sourcing and screening of candidates for high volume recruiters."/>
    <s v="information services"/>
    <x v="59"/>
    <x v="0"/>
    <n v="3"/>
    <n v="321250"/>
    <s v="2014-10-01"/>
    <s v="2014-07-01"/>
    <s v="2015-12-09"/>
    <m/>
    <s v="hello@talkpush.com"/>
    <n v="85230519250"/>
    <s v="https://www.crunchbase.com/organization/talkpush"/>
    <s v="https://www.twitter.com/talkpush"/>
    <s v="https://www.facebook.com/letthetalenttalk"/>
    <s v="ef627d75-2c91-c995-6c08-4e923392f7f4"/>
  </r>
  <r>
    <x v="14141"/>
    <m/>
    <m/>
    <m/>
    <m/>
    <m/>
    <x v="0"/>
    <s v="TripIQ Systems"/>
    <m/>
    <x v="5"/>
    <x v="2"/>
    <n v="1"/>
    <n v="180508.13038704"/>
    <m/>
    <s v="2015-12-09"/>
    <s v="2015-12-09"/>
    <m/>
    <m/>
    <m/>
    <s v="https://www.crunchbase.com/organization/tripiq-systems"/>
    <m/>
    <m/>
    <s v="631cc4cd-301d-0855-d540-1a8128b3f86f"/>
  </r>
  <r>
    <x v="14142"/>
    <s v="ubedigs.com"/>
    <s v="IND"/>
    <m/>
    <s v="Hyderabad"/>
    <s v="Hyderabad"/>
    <x v="0"/>
    <s v="UbeDigs is a free online rental service designed to help rental property owners to rent and manage their property online!"/>
    <s v="real estate"/>
    <x v="76"/>
    <x v="1"/>
    <n v="1"/>
    <n v="100000"/>
    <s v="2015-09-09"/>
    <s v="2015-12-09"/>
    <s v="2015-12-09"/>
    <m/>
    <s v="contact@ubedigs.com"/>
    <s v="(703)728-9366"/>
    <s v="https://www.crunchbase.com/organization/ubedigs"/>
    <m/>
    <s v="https://www.facebook.com/ubedigs2"/>
    <s v="736154e2-ce1b-4bb7-a509-d092b8d83366"/>
  </r>
  <r>
    <x v="14143"/>
    <s v="umajin.com"/>
    <s v="NZL"/>
    <m/>
    <s v="NZL - Other"/>
    <s v="Palmerston North"/>
    <x v="0"/>
    <s v="Umajin the app creator for designers"/>
    <s v="brand marketing|e-commerce|mobile"/>
    <x v="3092"/>
    <x v="0"/>
    <n v="1"/>
    <n v="4135320"/>
    <s v="2008-02-01"/>
    <s v="2015-12-09"/>
    <s v="2015-12-09"/>
    <m/>
    <m/>
    <n v="646463564120"/>
    <s v="https://www.crunchbase.com/organization/umajin"/>
    <s v="https://www.twitter.com/umajin"/>
    <s v="http://www.facebook.com/umajinapp"/>
    <s v="70d0267d-903c-6ea4-f7da-37bbec926f1c"/>
  </r>
  <r>
    <x v="14144"/>
    <s v="urb-it.com"/>
    <s v="SWE"/>
    <m/>
    <s v="Stockholm"/>
    <s v="Stockholm"/>
    <x v="0"/>
    <s v="urb-it enables a seamless shopping experience through local online shopping"/>
    <s v="internet|mobile|shopping"/>
    <x v="383"/>
    <x v="0"/>
    <n v="1"/>
    <n v="1800000"/>
    <s v="2014-01-01"/>
    <s v="2015-12-09"/>
    <s v="2015-12-09"/>
    <m/>
    <m/>
    <m/>
    <s v="https://www.crunchbase.com/organization/urbit"/>
    <m/>
    <m/>
    <s v="b8eb440c-023f-31ea-d374-5a793eed16e5"/>
  </r>
  <r>
    <x v="14145"/>
    <s v="viahero.com"/>
    <s v="USA"/>
    <s v="PA"/>
    <s v="Pittsburgh"/>
    <s v="Pittsburgh"/>
    <x v="0"/>
    <s v="We are building a marketplace for travelers to hire locals to plan their custom trip"/>
    <s v="tourism|travel"/>
    <x v="22"/>
    <x v="2"/>
    <n v="2"/>
    <n v="25000"/>
    <s v="2015-05-29"/>
    <s v="2015-12-01"/>
    <s v="2015-12-09"/>
    <m/>
    <s v="greg@viahero.com"/>
    <s v="'+1 (267) 207-5454"/>
    <s v="https://www.crunchbase.com/organization/viahero"/>
    <s v="https://www.twitter.com/myviahero"/>
    <s v="https://www.facebook.com/myviahero/info/?tab=page_info"/>
    <s v="87e315a7-f71a-9141-15d7-920a51529624"/>
  </r>
  <r>
    <x v="14146"/>
    <s v="vinted.com"/>
    <s v="LTU"/>
    <m/>
    <s v="Vilnius"/>
    <s v="Vilnius"/>
    <x v="0"/>
    <s v="Social pre-loved fashion marketplace"/>
    <s v="fashion|internet|mobile|social media"/>
    <x v="3093"/>
    <x v="3"/>
    <n v="3"/>
    <n v="59592880"/>
    <s v="2008-12-01"/>
    <s v="2013-01-01"/>
    <s v="2015-12-09"/>
    <m/>
    <s v="opportunities@vinted.com"/>
    <m/>
    <s v="https://www.crunchbase.com/organization/vinted"/>
    <s v="https://www.twitter.com/vinted"/>
    <s v="https://www.facebook.com/vinted"/>
    <s v="c66aedb1-331a-ca60-fa9f-ce9bab9c7f74"/>
  </r>
  <r>
    <x v="14147"/>
    <s v="voxweb.rocks"/>
    <s v="USA"/>
    <s v="CA"/>
    <s v="Bakersfield"/>
    <s v="California City"/>
    <x v="0"/>
    <s v="Personalize your moments by adding your sound to the picture with an Orange Line. We present to you the speaking pictures!"/>
    <s v="internet"/>
    <x v="28"/>
    <x v="1"/>
    <n v="2"/>
    <n v="450000"/>
    <s v="2014-01-01"/>
    <s v="2015-08-14"/>
    <s v="2015-12-09"/>
    <m/>
    <m/>
    <m/>
    <s v="https://www.crunchbase.com/organization/voxweb"/>
    <s v="https://www.twitter.com/voxwebapp"/>
    <s v="https://www.facebook.com/pages/voxweb/1608197602753396?sk=timeline"/>
    <s v="7031ee2d-da01-defa-0216-3cd6a78d7235"/>
  </r>
  <r>
    <x v="14148"/>
    <s v="webware.io"/>
    <s v="IND"/>
    <m/>
    <s v="Goa"/>
    <s v="Goa"/>
    <x v="0"/>
    <s v="&quot;Do it for you&quot; Website and E-commerce platform."/>
    <m/>
    <x v="5"/>
    <x v="6"/>
    <n v="1"/>
    <m/>
    <s v="2012-11-15"/>
    <s v="2015-12-09"/>
    <s v="2015-12-09"/>
    <m/>
    <m/>
    <s v="'+1 (844) 932-9273"/>
    <s v="https://www.crunchbase.com/organization/webware-io"/>
    <s v="https://www.twitter.com/webwareio"/>
    <s v="https://www.facebook.com/webwareio"/>
    <s v="65b7b386-f311-0779-fff7-ea6975ff0779"/>
  </r>
  <r>
    <x v="14149"/>
    <s v="128technology.com"/>
    <s v="USA"/>
    <s v="MA"/>
    <s v="Boston"/>
    <s v="Burlington"/>
    <x v="0"/>
    <s v="128 Technology is an software company on a mission to fix the internet."/>
    <s v="information technology|internet|network security"/>
    <x v="33"/>
    <x v="6"/>
    <n v="3"/>
    <n v="35999347"/>
    <s v="2014-07-07"/>
    <s v="2014-07-07"/>
    <s v="2015-12-08"/>
    <m/>
    <m/>
    <s v="(781)203-8400"/>
    <s v="https://www.crunchbase.com/organization/128-technology"/>
    <s v="https://www.twitter.com/128technology"/>
    <s v="https://www.facebook.com/128technology/"/>
    <s v="b87dd21c-6fbd-9c7d-43ee-3ce97387825e"/>
  </r>
  <r>
    <x v="14150"/>
    <s v="4wrdtech.com"/>
    <s v="USA"/>
    <s v="TX"/>
    <s v="Austin"/>
    <s v="Austin"/>
    <x v="0"/>
    <s v="Tickle the kid inside all of us, we dabble in gaming apps. Also working on new ways to compress Data"/>
    <s v="apps"/>
    <x v="50"/>
    <x v="1"/>
    <n v="1"/>
    <n v="80000"/>
    <s v="2015-05-29"/>
    <s v="2015-12-08"/>
    <s v="2015-12-08"/>
    <m/>
    <s v="staikratoke@4wrdtech.com"/>
    <s v="(817)542-1423"/>
    <s v="https://www.crunchbase.com/organization/4wrdtech"/>
    <s v="https://www.twitter.com/4wrdtech"/>
    <m/>
    <s v="84420e62-94f4-ea62-4ed9-711a96f467c9"/>
  </r>
  <r>
    <x v="14151"/>
    <s v="alkemlabs.com"/>
    <m/>
    <m/>
    <m/>
    <m/>
    <x v="0"/>
    <s v="Alkem Laboratories is a India-based pharmaceutical company that operates globally."/>
    <s v="health care|medical|pharmaceutical"/>
    <x v="3"/>
    <x v="4"/>
    <n v="1"/>
    <n v="60000000"/>
    <s v="1973-01-01"/>
    <s v="2015-12-08"/>
    <s v="2015-12-08"/>
    <m/>
    <m/>
    <s v="91 22 3982 9999"/>
    <s v="https://www.crunchbase.com/organization/alkem-laboratories"/>
    <m/>
    <m/>
    <s v="fd98eaa1-6596-3c63-e6ea-a33a676835c0"/>
  </r>
  <r>
    <x v="14152"/>
    <s v="ayefin.com"/>
    <s v="IND"/>
    <m/>
    <s v="New Delhi"/>
    <s v="New Delhi"/>
    <x v="0"/>
    <s v="Aye Finance provides financial services to micro and small businesses in Northern India."/>
    <s v="financial services"/>
    <x v="24"/>
    <x v="5"/>
    <n v="2"/>
    <n v="3996908"/>
    <s v="2014-01-01"/>
    <s v="2015-02-23"/>
    <s v="2015-12-08"/>
    <m/>
    <s v="contact@ayefin.com"/>
    <n v="911143089590"/>
    <s v="https://www.crunchbase.com/organization/aye-finance"/>
    <m/>
    <s v="https://www.facebook.com/pages/aye-finance-pvt-ltd/370519746438158"/>
    <s v="7f787330-18ad-ad49-8759-9f36360b3bcc"/>
  </r>
  <r>
    <x v="14153"/>
    <s v="backedinc.com"/>
    <s v="GBR"/>
    <m/>
    <s v="New York City"/>
    <s v="New York"/>
    <x v="0"/>
    <s v="Backed is a US-based online lending platform, securely enabling borrowers an easier access to a fair loan."/>
    <s v="credit|financial services|internet"/>
    <x v="88"/>
    <x v="0"/>
    <n v="1"/>
    <n v="1500000"/>
    <s v="2014-11-01"/>
    <s v="2015-12-08"/>
    <s v="2015-12-08"/>
    <m/>
    <s v="info@backedinc.com"/>
    <s v="(716)562-8280"/>
    <s v="https://www.crunchbase.com/organization/backed-2"/>
    <s v="https://www.twitter.com/backed_inc"/>
    <s v="https://www.facebook.com/backed-inc-880132985397522/"/>
    <s v="d52fd384-9a79-5504-75e8-137b16e6e2e5"/>
  </r>
  <r>
    <x v="14154"/>
    <s v="bitx.co"/>
    <s v="SGP"/>
    <m/>
    <s v="Singapore"/>
    <s v="Singapore"/>
    <x v="0"/>
    <s v="BitX is a cryptocurrency platform that offers bitcoin products and services to consumers, businesses, and developers."/>
    <s v="financial services"/>
    <x v="24"/>
    <x v="0"/>
    <n v="4"/>
    <n v="8800000"/>
    <s v="2013-01-01"/>
    <s v="2014-07-31"/>
    <s v="2015-12-08"/>
    <m/>
    <m/>
    <m/>
    <s v="https://www.crunchbase.com/organization/bitx"/>
    <s v="https://www.twitter.com/bitx"/>
    <s v="http://www.facebook.com/bitx"/>
    <s v="b12a4f78-fd17-c7a1-89f8-35724df852a7"/>
  </r>
  <r>
    <x v="14155"/>
    <s v="booodl.com"/>
    <s v="AUS"/>
    <m/>
    <s v="Sydney"/>
    <s v="Sydney"/>
    <x v="0"/>
    <s v="The best way to find the right store."/>
    <s v="mobile|retail technology"/>
    <x v="1722"/>
    <x v="0"/>
    <n v="4"/>
    <n v="8457625"/>
    <s v="2012-12-12"/>
    <s v="2012-09-01"/>
    <s v="2015-12-08"/>
    <m/>
    <s v="hi@booodl.com"/>
    <m/>
    <s v="https://www.crunchbase.com/organization/booodl"/>
    <s v="https://www.twitter.com/booodl"/>
    <s v="http://www.facebook.com/booodl"/>
    <s v="017d8c78-eb92-7486-aed7-792354ed2b86"/>
  </r>
  <r>
    <x v="14156"/>
    <s v="bounceimaging.com"/>
    <s v="USA"/>
    <s v="MA"/>
    <s v="Boston"/>
    <s v="Boston"/>
    <x v="0"/>
    <s v="Throwable omnidirectional/360 cameras for first responders"/>
    <s v="consumer electronics|hardware|law enforcement|video"/>
    <x v="3094"/>
    <x v="0"/>
    <n v="5"/>
    <n v="3730000"/>
    <s v="2012-01-01"/>
    <s v="2012-10-23"/>
    <s v="2015-12-08"/>
    <m/>
    <s v="info@bounceimaging.com"/>
    <s v="(202) 630-3725"/>
    <s v="https://www.crunchbase.com/organization/bounce-imaging"/>
    <s v="https://www.twitter.com/bounceimaging"/>
    <s v="http://www.facebook.com/bounceimaging"/>
    <s v="87ac96b9-f309-7b42-9bd3-9d814d10d503"/>
  </r>
  <r>
    <x v="14157"/>
    <s v="site.calendar42.com"/>
    <s v="NLD"/>
    <m/>
    <s v="The Hague"/>
    <s v="Delft"/>
    <x v="0"/>
    <s v="Calendar42 opens up a new world that is as dynamic as you."/>
    <s v="information services"/>
    <x v="59"/>
    <x v="0"/>
    <n v="2"/>
    <n v="1094694"/>
    <s v="2011-01-01"/>
    <s v="2015-07-16"/>
    <s v="2015-12-08"/>
    <m/>
    <m/>
    <n v="31854019526"/>
    <s v="https://www.crunchbase.com/organization/calendar42"/>
    <s v="https://www.twitter.com/calendar42"/>
    <m/>
    <s v="97066fe9-8cc3-4104-aee0-5942c4cdc3b0"/>
  </r>
  <r>
    <x v="14158"/>
    <s v="channelmechanics.com"/>
    <s v="IRL"/>
    <m/>
    <s v="Galway"/>
    <s v="Galway"/>
    <x v="0"/>
    <s v="Development &amp; sale of software &amp; services to enable enterprises improve efficiency of channel sales"/>
    <s v="software"/>
    <x v="10"/>
    <x v="0"/>
    <n v="1"/>
    <n v="2300000"/>
    <s v="2011-01-01"/>
    <s v="2015-12-08"/>
    <s v="2015-12-08"/>
    <m/>
    <s v="Info@channelmechanics.com"/>
    <m/>
    <s v="https://www.crunchbase.com/organization/channel-mechanics-group-holding"/>
    <s v="https://www.twitter.com/channelexperts"/>
    <m/>
    <s v="bcd7a330-b96a-0370-fc66-e139106ca517"/>
  </r>
  <r>
    <x v="14159"/>
    <s v="covianalytics.com"/>
    <s v="GBR"/>
    <m/>
    <s v="London"/>
    <s v="London"/>
    <x v="0"/>
    <s v="Making compliance simple. A Compliance as a Service (CaaS), reducing the cost of compliance and helping insurers make decisions faster."/>
    <s v="insurance"/>
    <x v="24"/>
    <x v="1"/>
    <n v="1"/>
    <n v="16289.5337935428"/>
    <s v="2015-01-01"/>
    <s v="2015-12-08"/>
    <s v="2015-12-08"/>
    <m/>
    <m/>
    <n v="447725913129"/>
    <s v="https://www.crunchbase.com/organization/covi-analytics"/>
    <s v="https://www.twitter.com/covianalytics"/>
    <m/>
    <s v="6b069f7e-836c-09a5-7c61-26932c6cbf22"/>
  </r>
  <r>
    <x v="14160"/>
    <s v="dabble.co"/>
    <s v="USA"/>
    <s v="IL"/>
    <s v="Chicago"/>
    <s v="Chicago"/>
    <x v="0"/>
    <s v="Dabble is a marketplace for people to discover, teach and host in-person classes, events &amp; experiences in the community."/>
    <s v="curated web|education"/>
    <x v="677"/>
    <x v="1"/>
    <n v="5"/>
    <n v="2355500"/>
    <s v="2011-05-23"/>
    <s v="2012-05-01"/>
    <s v="2015-12-08"/>
    <m/>
    <s v="hello@dabble.co"/>
    <m/>
    <s v="https://www.crunchbase.com/organization/dabblehq"/>
    <s v="https://www.twitter.com/dabblehq"/>
    <s v="http://www.facebook.com/dabblehq"/>
    <s v="b1ca4034-fa59-f518-7331-ed58ffaab8c9"/>
  </r>
  <r>
    <x v="14161"/>
    <s v="direct2guests.com"/>
    <s v="CAN"/>
    <s v="BC"/>
    <s v="Vancouver"/>
    <s v="Vancouver"/>
    <x v="0"/>
    <s v="Direct 2 Guests Services Ltd. (D2G) is a business that places tablets in hotel rooms."/>
    <s v="hospitality|hotel"/>
    <x v="22"/>
    <x v="1"/>
    <n v="1"/>
    <m/>
    <s v="2015-03-30"/>
    <s v="2015-12-08"/>
    <s v="2015-12-08"/>
    <m/>
    <m/>
    <m/>
    <s v="https://www.crunchbase.com/organization/direct-2-guests-services"/>
    <m/>
    <m/>
    <s v="e1641b92-99b7-62ab-5ae9-7bea5af75df0"/>
  </r>
  <r>
    <x v="14162"/>
    <s v="domotz.com"/>
    <s v="GBR"/>
    <m/>
    <s v="London"/>
    <s v="London"/>
    <x v="0"/>
    <s v="Home Intelligence and Remote Tech Support for homes and businesses"/>
    <s v="home automation|internet of things|it management"/>
    <x v="3095"/>
    <x v="0"/>
    <n v="1"/>
    <n v="16289.5337935428"/>
    <s v="2014-01-01"/>
    <s v="2015-12-08"/>
    <s v="2015-12-08"/>
    <m/>
    <s v="hello@domotz.com"/>
    <m/>
    <s v="https://www.crunchbase.com/organization/domotz-the-home-network-buddy"/>
    <s v="https://www.twitter.com/domotz"/>
    <s v="https://www.facebook.com/thedomotz"/>
    <s v="644e6dee-51c0-8657-fc30-ce6dcbbd94c5"/>
  </r>
  <r>
    <x v="14163"/>
    <s v="easyproperty.com"/>
    <s v="GBR"/>
    <m/>
    <s v="London"/>
    <s v="London"/>
    <x v="0"/>
    <s v="We will launch in 2014, initially revolutionising the lettings market before expanding our offering."/>
    <s v="online auctions|property management|real estate"/>
    <x v="767"/>
    <x v="0"/>
    <n v="4"/>
    <n v="47912167.7274848"/>
    <s v="2013-01-01"/>
    <s v="2013-03-01"/>
    <s v="2015-12-08"/>
    <m/>
    <s v="carecrew@easyProperty.com"/>
    <s v="(442) 070-9654"/>
    <s v="https://www.crunchbase.com/organization/easyproperty"/>
    <s v="https://www.twitter.com/easypropertycom"/>
    <s v="http://www.facebook.com/easypropertycom"/>
    <s v="21f9c332-cc14-2b4e-3211-00fa6b018d57"/>
  </r>
  <r>
    <x v="14164"/>
    <s v="edgepointtz.com"/>
    <s v="TAN"/>
    <m/>
    <m/>
    <m/>
    <x v="0"/>
    <s v="Edgepoint Digital is the fastest growing digital solutions provider for Enterprises, Government agencies, Telecommunications companies."/>
    <s v="insurance"/>
    <x v="24"/>
    <x v="0"/>
    <n v="1"/>
    <n v="16289.5337935428"/>
    <s v="2010-01-01"/>
    <s v="2015-12-08"/>
    <s v="2015-12-08"/>
    <m/>
    <m/>
    <m/>
    <s v="https://www.crunchbase.com/organization/edgepoint"/>
    <s v="https://www.twitter.com/afyabima"/>
    <s v="https://www.facebook.com/edgepointtz?ref=tn_tnmn"/>
    <s v="19ff14e3-5b2e-50ff-3ac4-8d90b83e372f"/>
  </r>
  <r>
    <x v="14165"/>
    <s v="eventbase.com"/>
    <s v="CAN"/>
    <s v="BC"/>
    <s v="Vancouver"/>
    <s v="Vancouver"/>
    <x v="0"/>
    <s v="Eventbase, the world’s most trusted event app platform, enhances the attendee experience with its feature-rich, location-aware, native app."/>
    <s v="event management|events|mobile"/>
    <x v="494"/>
    <x v="6"/>
    <n v="2"/>
    <n v="8000000"/>
    <s v="2009-03-19"/>
    <s v="2014-11-13"/>
    <s v="2015-12-08"/>
    <m/>
    <s v="info@eventbase.com"/>
    <s v="(604) 568-2988"/>
    <s v="https://www.crunchbase.com/organization/eventbase"/>
    <s v="https://www.twitter.com/eventbasetech"/>
    <s v="http://www.facebook.com/eventbasetech"/>
    <s v="a81fb1e3-ba05-da87-2656-683f8dff1cff"/>
  </r>
  <r>
    <x v="14166"/>
    <s v="geteverwise.com"/>
    <s v="USA"/>
    <s v="NY"/>
    <s v="New York City"/>
    <s v="New York"/>
    <x v="0"/>
    <s v="Everwise turns jobs into successful careers through individually curated talent development experiences &amp; person-to-person learning."/>
    <s v="human resources|saas|software"/>
    <x v="10"/>
    <x v="0"/>
    <n v="3"/>
    <n v="10350000"/>
    <s v="2012-04-01"/>
    <s v="2012-05-01"/>
    <s v="2015-12-08"/>
    <m/>
    <s v="info@geteverwise.com"/>
    <s v="(888)250-6219"/>
    <s v="https://www.crunchbase.com/organization/everwise"/>
    <s v="https://www.twitter.com/geteverwise"/>
    <s v="http://www.facebook.com/geteverwise"/>
    <s v="32774315-7d4c-bb6c-cc56-10ab5d681195"/>
  </r>
  <r>
    <x v="14167"/>
    <s v="expensebot.com"/>
    <s v="USA"/>
    <s v="OH"/>
    <s v="Cleveland"/>
    <s v="Cleveland"/>
    <x v="0"/>
    <s v="Automatic Expense Reports Powered by Predictive Analytics and Machine Learning"/>
    <s v="b2b|enterprise software|finance|financial services|software"/>
    <x v="307"/>
    <x v="1"/>
    <n v="6"/>
    <n v="1183000"/>
    <s v="2013-09-12"/>
    <s v="2013-11-07"/>
    <s v="2015-12-08"/>
    <m/>
    <s v="info@expensebot.com"/>
    <s v="'330-234-2065"/>
    <s v="https://www.crunchbase.com/organization/expensebot"/>
    <s v="https://www.twitter.com/expensebot"/>
    <s v="http://www.facebook.com/expensebot"/>
    <s v="f4d846b9-e5f3-7c1b-747c-6c7a7cb1b46f"/>
  </r>
  <r>
    <x v="14168"/>
    <s v="geiligiving.com"/>
    <s v="CHN"/>
    <m/>
    <s v="Beijing"/>
    <s v="Beijing"/>
    <x v="0"/>
    <s v="A WeChat app connecting Chinese netizens to NGOs they can trust in through an engaging, gamified experience."/>
    <s v="apps"/>
    <x v="50"/>
    <x v="1"/>
    <n v="2"/>
    <m/>
    <s v="2015-01-01"/>
    <s v="2015-02-23"/>
    <s v="2015-12-08"/>
    <m/>
    <s v="info@geiligiving.com"/>
    <m/>
    <s v="https://www.crunchbase.com/organization/geili-giving"/>
    <s v="https://www.twitter.com/geiligiving"/>
    <s v="https://www.facebook.com/geiligiving"/>
    <s v="095a2c8d-e997-be27-93a2-426755c77bd8"/>
  </r>
  <r>
    <x v="14169"/>
    <s v="gnshealthcare.com"/>
    <s v="USA"/>
    <s v="MA"/>
    <s v="Boston"/>
    <s v="Cambridge"/>
    <x v="0"/>
    <s v="GNS Healthcare is a big data analytics company focuses on discovering what works in the healthcare industry and for whom."/>
    <s v="analytics|big data|bioinformatics"/>
    <x v="144"/>
    <x v="3"/>
    <n v="7"/>
    <n v="44264920"/>
    <s v="2000-01-01"/>
    <s v="2010-11-30"/>
    <s v="2015-12-08"/>
    <m/>
    <s v="info@gnshealthcare.com"/>
    <s v="(617) 374-2300"/>
    <s v="https://www.crunchbase.com/organization/gns-healthcare"/>
    <s v="https://www.twitter.com/gnshealthcare"/>
    <s v="http://www.facebook.com/gnshealthcare"/>
    <s v="c19be0a9-8588-e419-8e9a-8c9069be5014"/>
  </r>
  <r>
    <x v="14170"/>
    <s v="goeuro.com"/>
    <s v="DEU"/>
    <m/>
    <s v="Berlin"/>
    <s v="Berlin"/>
    <x v="0"/>
    <s v="GoEuro is a multi-mode search tool that compares and combines rail, air, bus, and car for European destinations."/>
    <s v="business development|internet|search engine|travel"/>
    <x v="0"/>
    <x v="3"/>
    <n v="4"/>
    <n v="76000000"/>
    <s v="2012-03-01"/>
    <s v="2013-03-04"/>
    <s v="2015-12-08"/>
    <m/>
    <s v="Contact@GoEuro.com"/>
    <m/>
    <s v="https://www.crunchbase.com/organization/goeuro"/>
    <s v="https://www.twitter.com/goeuro"/>
    <s v="http://www.facebook.com/goeuro"/>
    <s v="6949bb29-fc82-b804-1468-c27361e9cddb"/>
  </r>
  <r>
    <x v="14171"/>
    <s v="gonoodle.com"/>
    <s v="USA"/>
    <s v="TN"/>
    <s v="Nashville"/>
    <s v="Nashville"/>
    <x v="0"/>
    <s v="GoNoodle gets kids moving to be their smartest, strongest, bravest, silliest, bestest selves."/>
    <s v="health care|internet|wellness"/>
    <x v="309"/>
    <x v="6"/>
    <n v="3"/>
    <n v="10900000"/>
    <s v="1999-01-01"/>
    <s v="2010-04-15"/>
    <s v="2015-12-08"/>
    <m/>
    <s v="hello@gonoodle.com"/>
    <s v="(615)724-0688"/>
    <s v="https://www.crunchbase.com/organization/gonoodle"/>
    <s v="https://www.twitter.com/gonoodle"/>
    <s v="https://www.facebook.com/gonoodlegames/info/?tab=page_info"/>
    <s v="ca3f7852-447d-428e-f635-f0fc0da879b3"/>
  </r>
  <r>
    <x v="14172"/>
    <s v="hercutech.com"/>
    <s v="USA"/>
    <s v="AZ"/>
    <s v="Phoenix"/>
    <s v="Tempe"/>
    <x v="0"/>
    <s v="HercuTech Inc. was founded in 2008 by Michael Niemann."/>
    <s v="innovation management|project management"/>
    <x v="5"/>
    <x v="0"/>
    <n v="4"/>
    <m/>
    <s v="2008-01-01"/>
    <s v="2013-05-23"/>
    <s v="2015-12-08"/>
    <m/>
    <s v="Info@HercuTech.com"/>
    <s v="(800) 289-3139"/>
    <s v="https://www.crunchbase.com/organization/hercutech"/>
    <m/>
    <m/>
    <s v="afd875dc-871d-5924-ceae-9ff37a11ab21"/>
  </r>
  <r>
    <x v="14173"/>
    <s v="hici.co.uk"/>
    <m/>
    <m/>
    <m/>
    <m/>
    <x v="0"/>
    <s v="HICI Development of innovative hand tools for the home improvement and construction industry."/>
    <s v="construction|developer tools"/>
    <x v="27"/>
    <x v="2"/>
    <n v="1"/>
    <n v="187134.1509292"/>
    <m/>
    <s v="2015-12-08"/>
    <s v="2015-12-08"/>
    <m/>
    <m/>
    <m/>
    <s v="https://www.crunchbase.com/organization/hici"/>
    <s v="https://www.twitter.com/trigjig"/>
    <s v="https://www.facebook.com/trigjig"/>
    <s v="e5bb3762-cdb3-2b42-4f3b-c8ded7a2897e"/>
  </r>
  <r>
    <x v="14174"/>
    <s v="hopprapp.in"/>
    <s v="IND"/>
    <m/>
    <s v="Kolkata"/>
    <s v="Kolkata"/>
    <x v="0"/>
    <s v="Hoppr aims to disrupt the congested public transit space by aggregating smart transport solutions with the aid of mobile technology."/>
    <s v="apps"/>
    <x v="50"/>
    <x v="0"/>
    <n v="1"/>
    <m/>
    <s v="2015-08-12"/>
    <s v="2015-12-08"/>
    <s v="2015-12-08"/>
    <m/>
    <s v="care@hopprapp.in"/>
    <s v="'+91 99 03 266600"/>
    <s v="https://www.crunchbase.com/organization/hoppr-technologies-pvt-limited"/>
    <s v="https://www.twitter.com/hopprapp"/>
    <s v="http://www.facebook.com/hopprtech"/>
    <s v="21eb3b00-5494-c216-d124-31f5f9b32de5"/>
  </r>
  <r>
    <x v="14175"/>
    <s v="incomeand.com"/>
    <s v="USA"/>
    <s v="CA"/>
    <s v="SF Bay Area"/>
    <s v="San Francisco"/>
    <x v="0"/>
    <s v="We are creating the PRIMO, a new mortgage-based investment alternative that will seek fixed-income returns exceeding 5%."/>
    <s v="finance|financial services|fintech"/>
    <x v="24"/>
    <x v="1"/>
    <n v="1"/>
    <n v="3100000"/>
    <s v="2014-09-09"/>
    <s v="2015-12-08"/>
    <s v="2015-12-08"/>
    <m/>
    <s v="info@incomeand.com"/>
    <m/>
    <s v="https://www.crunchbase.com/organization/income-technologies-inc"/>
    <m/>
    <m/>
    <s v="79d2ccdd-071d-fbbb-1f52-ac3a90595762"/>
  </r>
  <r>
    <x v="14176"/>
    <s v="inno-bee.nl"/>
    <s v="NLD"/>
    <m/>
    <s v="Amsterdam"/>
    <s v="Almere"/>
    <x v="0"/>
    <s v="InnoBee is a startup that produces renewable smartphone cases with additional functionality."/>
    <s v="manufacturing|mobile"/>
    <x v="3096"/>
    <x v="1"/>
    <n v="1"/>
    <n v="2171.9378391390401"/>
    <s v="2015-12-08"/>
    <s v="2015-12-08"/>
    <s v="2015-12-08"/>
    <m/>
    <m/>
    <n v="31630096674"/>
    <s v="https://www.crunchbase.com/organization/innobee-sc"/>
    <m/>
    <s v="https://www.facebook.com/innobee.almere/"/>
    <s v="6b9285bf-f07e-3994-6197-ebace98cb572"/>
  </r>
  <r>
    <x v="14177"/>
    <s v="interlude.fm"/>
    <s v="USA"/>
    <s v="NY"/>
    <s v="New York City"/>
    <s v="New York"/>
    <x v="0"/>
    <s v="Interlude is a media &amp; tech company pioneering a new form of media in which video can adapt and respond uniquely to each viewer."/>
    <s v="digital media|video|video advertising"/>
    <x v="143"/>
    <x v="3"/>
    <n v="4"/>
    <n v="36450000"/>
    <s v="2010-01-01"/>
    <s v="2011-02-01"/>
    <s v="2015-12-08"/>
    <m/>
    <s v="touch@interlude.fm"/>
    <m/>
    <s v="https://www.crunchbase.com/organization/interlude"/>
    <s v="https://www.twitter.com/interludevideo"/>
    <s v="http://www.facebook.com/pages/interlude/484174321600049"/>
    <s v="adfdcf12-08ba-9e45-607f-c427087b7445"/>
  </r>
  <r>
    <x v="14178"/>
    <s v="jukedeck.com"/>
    <s v="GBR"/>
    <m/>
    <s v="London"/>
    <s v="London"/>
    <x v="0"/>
    <s v="Jukedeck is developing an artificially intelligent music composer"/>
    <s v="music|video"/>
    <x v="1092"/>
    <x v="0"/>
    <n v="2"/>
    <n v="3839545.3381987801"/>
    <s v="2014-01-01"/>
    <s v="2014-09-01"/>
    <s v="2015-12-08"/>
    <m/>
    <s v="hello@jukedeck.com"/>
    <m/>
    <s v="https://www.crunchbase.com/organization/jukedeck"/>
    <s v="https://www.twitter.com/jukedeck"/>
    <s v="http://www.facebook.com/jukedeck"/>
    <s v="c66839dc-667c-1c2f-469f-02e894646107"/>
  </r>
  <r>
    <x v="14179"/>
    <s v="getlenny.com"/>
    <s v="USA"/>
    <s v="CA"/>
    <s v="Los Angeles"/>
    <s v="Santa Monica"/>
    <x v="0"/>
    <s v="Lenny is a millennial-focused mobile-first lending platform with credit score education features."/>
    <s v="financial services"/>
    <x v="24"/>
    <x v="0"/>
    <n v="2"/>
    <n v="500000"/>
    <s v="2015-01-01"/>
    <s v="2015-12-08"/>
    <s v="2015-12-08"/>
    <m/>
    <s v="info@getlenny.com"/>
    <m/>
    <s v="https://www.crunchbase.com/organization/lenny"/>
    <s v="https://www.twitter.com/getlenny"/>
    <s v="https://www.facebook.com/joinlenny/timeline"/>
    <s v="561ae5c5-6250-5108-b2a3-d3c0122fe2c5"/>
  </r>
  <r>
    <x v="14180"/>
    <s v="massup.de"/>
    <m/>
    <m/>
    <m/>
    <m/>
    <x v="0"/>
    <s v="massUp Annex and niche insurances take away all worries with regard to the newest beloved gadgets."/>
    <s v="consumer electronics|insurance|software"/>
    <x v="980"/>
    <x v="2"/>
    <n v="1"/>
    <n v="16289.5337935428"/>
    <m/>
    <s v="2015-12-08"/>
    <s v="2015-12-08"/>
    <m/>
    <m/>
    <m/>
    <s v="https://www.crunchbase.com/organization/massup"/>
    <m/>
    <s v="https://www.facebook.com/massupde"/>
    <s v="6157cde7-53d7-15fa-1d80-db5f00049419"/>
  </r>
  <r>
    <x v="14181"/>
    <s v="xixiaoyou.com"/>
    <s v="CHN"/>
    <m/>
    <s v="Xiamen"/>
    <s v="Xiamen"/>
    <x v="0"/>
    <s v="Meiyou is software that provides assistance related to the menstrual health, beauty, and overall health of Chinese females."/>
    <s v="software"/>
    <x v="10"/>
    <x v="2"/>
    <n v="2"/>
    <n v="1000000"/>
    <s v="2013-01-01"/>
    <s v="2014-01-01"/>
    <s v="2015-12-08"/>
    <m/>
    <m/>
    <m/>
    <s v="https://www.crunchbase.com/organization/meiyou"/>
    <m/>
    <m/>
    <s v="394dce35-cfd1-91ba-1ff9-9719e1144f6b"/>
  </r>
  <r>
    <x v="14182"/>
    <s v="melodyhealthinsurance.com"/>
    <s v="USA"/>
    <s v="NY"/>
    <s v="NY - Other"/>
    <s v="Denver"/>
    <x v="0"/>
    <s v="Melody Health Insurance is a provide value-priced health insurance"/>
    <s v="insurance"/>
    <x v="24"/>
    <x v="2"/>
    <n v="1"/>
    <n v="3800000"/>
    <m/>
    <s v="2015-12-08"/>
    <s v="2015-12-08"/>
    <m/>
    <m/>
    <m/>
    <s v="https://www.crunchbase.com/organization/melody-health-insurance"/>
    <s v="https://www.twitter.com/melodyhealth"/>
    <s v="https://www.facebook.com/melody-health-415240145337707/timeline?ref=page_internal"/>
    <s v="016ede10-7eca-0316-c7fc-f86ee7a10029"/>
  </r>
  <r>
    <x v="14183"/>
    <s v="moneto.com.br"/>
    <s v="BRA"/>
    <m/>
    <s v="Sao Paulo"/>
    <s v="São José Dos Campos"/>
    <x v="0"/>
    <s v="Invoice and Online Payment Management to underbanked and self-employed professionals"/>
    <s v="financial services|mobile payments|payments"/>
    <x v="34"/>
    <x v="2"/>
    <n v="3"/>
    <n v="664205.85776430101"/>
    <s v="2015-06-01"/>
    <s v="2014-01-01"/>
    <s v="2015-12-08"/>
    <m/>
    <m/>
    <m/>
    <s v="https://www.crunchbase.com/organization/contapaga"/>
    <s v="https://www.twitter.com/monetobr"/>
    <s v="https://www.facebook.com/monetobr/"/>
    <s v="e3372c9e-e453-6614-8ad1-d20bd39a8beb"/>
  </r>
  <r>
    <x v="14184"/>
    <s v="mopeasy.fr"/>
    <s v="FRA"/>
    <m/>
    <s v="Neuilly-sur-seine"/>
    <s v="Neuilly-sur-seine"/>
    <x v="0"/>
    <s v="MOPeasy is a opérateur français d’écomobilité partagée maintes"/>
    <s v="car sharing|electric vehicle|transportation"/>
    <x v="114"/>
    <x v="0"/>
    <n v="1"/>
    <n v="3692294.32653637"/>
    <s v="2010-01-15"/>
    <s v="2015-12-08"/>
    <s v="2015-12-08"/>
    <m/>
    <s v="contact@mopeasy.fr"/>
    <n v="330147222199"/>
    <s v="https://www.crunchbase.com/organization/mopeasy"/>
    <s v="https://www.twitter.com/mopeasy"/>
    <s v="https://www.facebook.com/mopeasy/timeline?ref=page_internal"/>
    <s v="a1b144be-3ee5-0ef7-d701-53873197e122"/>
  </r>
  <r>
    <x v="14185"/>
    <s v="myfuturenow.co.uk"/>
    <m/>
    <m/>
    <m/>
    <m/>
    <x v="0"/>
    <s v="Getting your pension investment mix right ."/>
    <s v="financial services|security"/>
    <x v="1018"/>
    <x v="1"/>
    <n v="1"/>
    <n v="16289.5337935428"/>
    <s v="2014-01-01"/>
    <s v="2015-12-08"/>
    <s v="2015-12-08"/>
    <m/>
    <s v="info@myfuturenow.co.uk"/>
    <n v="3530869471214"/>
    <s v="https://www.crunchbase.com/organization/myfuturenow"/>
    <s v="https://www.twitter.com/myfuturenowuk"/>
    <s v="https://www.facebook.com/myfuturenowuk"/>
    <s v="0360c2bf-9693-71cd-c194-a0dae32d1eea"/>
  </r>
  <r>
    <x v="14186"/>
    <s v="nestpick.com"/>
    <s v="DEU"/>
    <m/>
    <s v="Berlin"/>
    <s v="Berlin"/>
    <x v="0"/>
    <s v="Pick your next home, live anywhere."/>
    <s v="real estate|rental property|young adults"/>
    <x v="76"/>
    <x v="3"/>
    <n v="4"/>
    <n v="13000000"/>
    <s v="2014-01-01"/>
    <s v="2014-02-19"/>
    <s v="2015-12-08"/>
    <m/>
    <s v="info@nestpick.com"/>
    <s v="'+49 30 31194824"/>
    <s v="https://www.crunchbase.com/organization/nestpick"/>
    <s v="https://www.twitter.com/nestpick"/>
    <s v="http://www.facebook.com/nestpick"/>
    <s v="b0493814-cb35-76f0-afce-44a5a4fdf6e1"/>
  </r>
  <r>
    <x v="14187"/>
    <s v="nowthisnews.com"/>
    <s v="USA"/>
    <s v="NY"/>
    <s v="New York City"/>
    <s v="New York"/>
    <x v="0"/>
    <s v="NowThis News makes short form digital videos for mobile devices and social platforms."/>
    <s v="mobile|mobile devices|social|video"/>
    <x v="2993"/>
    <x v="0"/>
    <n v="3"/>
    <n v="27000000"/>
    <s v="2012-09-01"/>
    <s v="2013-05-08"/>
    <s v="2015-12-08"/>
    <m/>
    <s v="hey@nowthismedia.com"/>
    <s v="'646-839-8582"/>
    <s v="https://www.crunchbase.com/organization/nowthis-news"/>
    <s v="https://www.twitter.com/nowthisnews"/>
    <s v="http://www.facebook.com/nowthisnews"/>
    <s v="cc24f18b-7ff5-0366-2b86-3bc5f194c215"/>
  </r>
  <r>
    <x v="14188"/>
    <s v="onemedical.com"/>
    <s v="USA"/>
    <s v="CA"/>
    <s v="SF Bay Area"/>
    <s v="San Francisco"/>
    <x v="0"/>
    <s v="One Medical Group is an innovative primary care practice."/>
    <s v="health care|medical|medical device|men's|women's"/>
    <x v="3"/>
    <x v="2"/>
    <n v="7"/>
    <n v="181500000"/>
    <s v="2007-01-01"/>
    <s v="2007-01-01"/>
    <s v="2015-12-08"/>
    <m/>
    <s v="admin@onemedical.com"/>
    <m/>
    <s v="https://www.crunchbase.com/organization/one-medical-group"/>
    <s v="https://www.twitter.com/onemedical"/>
    <s v="http://www.facebook.com/onemedical"/>
    <s v="ffe74ad7-43eb-bd06-32ad-19de354a67bd"/>
  </r>
  <r>
    <x v="14189"/>
    <s v="nflonlocation.com"/>
    <m/>
    <m/>
    <m/>
    <m/>
    <x v="0"/>
    <s v="An experiential hospitality business"/>
    <m/>
    <x v="5"/>
    <x v="1"/>
    <n v="1"/>
    <m/>
    <m/>
    <s v="2015-12-08"/>
    <s v="2015-12-08"/>
    <m/>
    <m/>
    <m/>
    <s v="https://www.crunchbase.com/organization/on-location-experiences"/>
    <s v="https://www.twitter.com/nflonlocation"/>
    <m/>
    <s v="d4171531-d7f4-70b4-d3cc-f9ce6f27cf95"/>
  </r>
  <r>
    <x v="14190"/>
    <s v="panaceapharma.com"/>
    <s v="USA"/>
    <s v="MD"/>
    <s v="Washington, D.C."/>
    <s v="Gaithersburg"/>
    <x v="0"/>
    <s v="A company focused on developing therapeutic and diagnostic products for cancer."/>
    <s v="biotechnology|health care|pharmaceutical"/>
    <x v="44"/>
    <x v="1"/>
    <n v="3"/>
    <n v="30900000"/>
    <s v="1999-01-01"/>
    <s v="2005-07-08"/>
    <s v="2015-12-08"/>
    <m/>
    <s v="info@PanaceaPharma.com"/>
    <s v="'240-243-8000"/>
    <s v="https://www.crunchbase.com/organization/panacea-pharmaceuticals"/>
    <m/>
    <m/>
    <s v="4e1246f0-9b55-e7a7-6323-f12c50a47b91"/>
  </r>
  <r>
    <x v="14191"/>
    <s v="paxvax.com"/>
    <s v="USA"/>
    <s v="CA"/>
    <s v="SF Bay Area"/>
    <s v="Menlo Park"/>
    <x v="0"/>
    <s v="PaxVax is a start-up developing candidate oral vaccines for key infectious diseases, including influenza."/>
    <s v="biotechnology|medical|pharmaceutical"/>
    <x v="44"/>
    <x v="6"/>
    <n v="8"/>
    <n v="234606472"/>
    <s v="2007-01-01"/>
    <s v="2009-11-09"/>
    <s v="2015-12-08"/>
    <m/>
    <s v="hr@paxvax.com"/>
    <n v="8584500544"/>
    <s v="https://www.crunchbase.com/organization/paxvax"/>
    <m/>
    <m/>
    <s v="85956c67-00ff-f276-f095-894378ab779f"/>
  </r>
  <r>
    <x v="14192"/>
    <s v="perfectchannel.com"/>
    <s v="GBR"/>
    <m/>
    <s v="London"/>
    <s v="London"/>
    <x v="0"/>
    <s v="Intelligent marketplace technology"/>
    <s v="analytics|auctions|marketplace|predictive analytics|software|trading platform"/>
    <x v="3097"/>
    <x v="6"/>
    <n v="2"/>
    <n v="4932623.6690993896"/>
    <s v="2011-09-01"/>
    <s v="2014-07-10"/>
    <s v="2015-12-08"/>
    <m/>
    <m/>
    <s v="44 8000 337 815"/>
    <s v="https://www.crunchbase.com/organization/perfect-channel"/>
    <s v="https://www.twitter.com/perfectchannel"/>
    <m/>
    <s v="f06e2351-a7d8-8114-4a44-3f4a6004f8f6"/>
  </r>
  <r>
    <x v="14193"/>
    <s v="platfora.com"/>
    <s v="USA"/>
    <s v="CA"/>
    <s v="SF Bay Area"/>
    <s v="San Mateo"/>
    <x v="2"/>
    <s v="Platfora offers a big data analytics platform helping companies get insights into the events, actions and norm times of their business."/>
    <s v="analytics|big data|software"/>
    <x v="123"/>
    <x v="2"/>
    <n v="4"/>
    <n v="95200000"/>
    <s v="2011-06-01"/>
    <s v="2011-09-08"/>
    <s v="2015-12-08"/>
    <m/>
    <s v="info@platfora.com"/>
    <m/>
    <s v="https://www.crunchbase.com/organization/platfora"/>
    <s v="https://www.twitter.com/platfora"/>
    <s v="http://www.facebook.com/platfora"/>
    <s v="1b47edbc-2341-0439-2a94-0d7323aa394d"/>
  </r>
  <r>
    <x v="14194"/>
    <s v="qntsport.com"/>
    <m/>
    <m/>
    <m/>
    <m/>
    <x v="0"/>
    <s v="QNT is a nutrition supplement brand and its products have designed using quality ingredients to create strength and performance for athletes"/>
    <s v="fitness|manufacturing"/>
    <x v="3098"/>
    <x v="0"/>
    <n v="1"/>
    <n v="299649.266526516"/>
    <s v="1988-01-01"/>
    <s v="2015-12-08"/>
    <s v="2015-12-08"/>
    <m/>
    <s v="info@qntsport.com"/>
    <n v="3271534809"/>
    <s v="https://www.crunchbase.com/organization/qnt"/>
    <s v="https://www.twitter.com/qntsport"/>
    <s v="https://www.facebook.com/qntsport"/>
    <s v="7ea93870-1a37-7fa9-1f03-95607d60c170"/>
  </r>
  <r>
    <x v="14195"/>
    <s v="quantifyle.com"/>
    <s v="GBR"/>
    <m/>
    <s v="London"/>
    <s v="London"/>
    <x v="0"/>
    <s v="Quantifyle is a wellbeing app which helps people achieve goals while helping insurers reduce costs."/>
    <s v="apps|health care|insurance"/>
    <x v="3099"/>
    <x v="2"/>
    <n v="1"/>
    <n v="16289.5337935428"/>
    <m/>
    <s v="2015-12-08"/>
    <s v="2015-12-08"/>
    <m/>
    <m/>
    <m/>
    <s v="https://www.crunchbase.com/organization/quantifyle"/>
    <s v="https://www.twitter.com/quantifyle"/>
    <s v="https://www.facebook.com/quantifyle-448606725337500/"/>
    <s v="a23d9285-d369-afe2-80b9-c916d07816a3"/>
  </r>
  <r>
    <x v="14196"/>
    <s v="relay42.com"/>
    <s v="NLD"/>
    <m/>
    <s v="Amsterdam"/>
    <s v="Amsterdam"/>
    <x v="0"/>
    <s v="Relay42 is a data management firm that allows its clients to access their data on multiple platforms, such as desktop computers and tablets."/>
    <s v="e-commerce|enterprise software"/>
    <x v="141"/>
    <x v="0"/>
    <n v="1"/>
    <m/>
    <s v="2010-01-01"/>
    <s v="2015-12-08"/>
    <s v="2015-12-08"/>
    <m/>
    <s v="info@relay42.com"/>
    <s v="'+31 20 303 5800"/>
    <s v="https://www.crunchbase.com/organization/relay42"/>
    <s v="https://www.twitter.com/relay42"/>
    <s v="http://www.facebook.com/relay42"/>
    <s v="672d9612-6dc5-5313-59ea-3f09edfa9dac"/>
  </r>
  <r>
    <x v="14197"/>
    <s v="revolutionfoods.com"/>
    <s v="USA"/>
    <s v="CA"/>
    <s v="SF Bay Area"/>
    <s v="Oakland"/>
    <x v="0"/>
    <s v="Revolution Foods delivers ready-to-eat meal kits for school children and families."/>
    <s v="food and beverage|health care|organic food"/>
    <x v="1618"/>
    <x v="4"/>
    <n v="4"/>
    <n v="97950000"/>
    <s v="2006-01-01"/>
    <s v="2010-12-24"/>
    <s v="2015-12-08"/>
    <m/>
    <s v="info@revolutionfoods.com"/>
    <s v="(510)596-9024"/>
    <s v="https://www.crunchbase.com/organization/revolution-foods"/>
    <s v="https://www.twitter.com/revolutionfoods"/>
    <s v="http://www.facebook.com/revolutionfoods"/>
    <s v="32aca4ac-d747-c050-3f0b-6d3aa0999733"/>
  </r>
  <r>
    <x v="14198"/>
    <s v="seerene.com"/>
    <s v="DEU"/>
    <m/>
    <s v="Berlin"/>
    <s v="Potsdam"/>
    <x v="0"/>
    <s v="seerene provides revolutionary insights and analytics into mission-critical software."/>
    <s v="analytics|big data|business intelligence|data visualization|enterprise software|predictive analytics|saas|software"/>
    <x v="302"/>
    <x v="6"/>
    <n v="1"/>
    <n v="5000000"/>
    <s v="2011-01-01"/>
    <s v="2015-12-08"/>
    <s v="2015-12-08"/>
    <m/>
    <s v="mail@seerene.com"/>
    <n v="4903317062340"/>
    <s v="https://www.crunchbase.com/organization/seerene"/>
    <s v="https://www.twitter.com/teamseerene"/>
    <s v="https://www.facebook.com/seerene.company"/>
    <s v="5934de6a-8d52-752d-5cf7-387414a26449"/>
  </r>
  <r>
    <x v="14199"/>
    <s v="influencers.theshopally.com"/>
    <s v="BEL"/>
    <m/>
    <m/>
    <m/>
    <x v="0"/>
    <s v="Invitation-only tool that lets influencers create, share and earn money from their social media content."/>
    <s v="fashion|lifestyle"/>
    <x v="1291"/>
    <x v="1"/>
    <n v="1"/>
    <n v="1400000"/>
    <s v="2015-01-01"/>
    <s v="2015-12-08"/>
    <s v="2015-12-08"/>
    <m/>
    <m/>
    <m/>
    <s v="https://www.crunchbase.com/organization/shopally"/>
    <s v="https://www.twitter.com/shopally"/>
    <s v="https://www.facebook.com/musestyledotcom/info/?tab=page_info"/>
    <s v="a4de500c-1fe9-1e30-e24c-5aa71d970eff"/>
  </r>
  <r>
    <x v="14200"/>
    <s v="sigstr.com"/>
    <s v="USA"/>
    <s v="IN"/>
    <s v="Indianapolis"/>
    <s v="Indianapolis"/>
    <x v="0"/>
    <s v="Sigstr powers 1:1 email signatures from your employees, which are often the most frequent touch point with your customers."/>
    <s v="internet"/>
    <x v="28"/>
    <x v="0"/>
    <n v="2"/>
    <n v="2000000"/>
    <s v="2013-01-01"/>
    <s v="2015-06-24"/>
    <s v="2015-12-08"/>
    <m/>
    <s v="dan@sigstr.com"/>
    <s v="(317) 714-7001"/>
    <s v="https://www.crunchbase.com/organization/sigstr"/>
    <s v="https://www.twitter.com/sigstrapp"/>
    <s v="https://www.facebook.com/sigstrapp?_rdr=p"/>
    <s v="414a98a4-91de-ad9a-6240-408b786431fb"/>
  </r>
  <r>
    <x v="14201"/>
    <s v="supahands.com"/>
    <s v="MYS"/>
    <m/>
    <s v="Kuala Lumpur"/>
    <s v="Kuala Lumpur"/>
    <x v="0"/>
    <s v="Process outsourcing for fast growing technology companies"/>
    <s v="internet|outsourcing"/>
    <x v="356"/>
    <x v="2"/>
    <n v="1"/>
    <m/>
    <s v="2013-12-01"/>
    <s v="2015-12-08"/>
    <s v="2015-12-08"/>
    <m/>
    <s v="hello@supahands.com"/>
    <n v="60320952067"/>
    <s v="https://www.crunchbase.com/organization/supahands"/>
    <s v="https://www.twitter.com/mysupahands"/>
    <s v="http://www.facebook.com/supahands"/>
    <s v="e34108ed-5329-dad2-c4fd-dad01e6415d8"/>
  </r>
  <r>
    <x v="14202"/>
    <s v="sweetbio.com"/>
    <s v="USA"/>
    <s v="TN"/>
    <s v="Memphis"/>
    <s v="Memphis"/>
    <x v="0"/>
    <s v="SweetBio is a biotech startup revolutionizing healing, starting in oral surgery."/>
    <s v="biotechnology"/>
    <x v="36"/>
    <x v="1"/>
    <n v="1"/>
    <n v="1000000"/>
    <s v="2015-01-01"/>
    <s v="2015-12-08"/>
    <s v="2015-12-08"/>
    <m/>
    <s v="isaac@sweetbio.com"/>
    <s v="(540)424-9027"/>
    <s v="https://www.crunchbase.com/organization/sweetbio"/>
    <s v="https://www.twitter.com/sweetbiotech"/>
    <s v="https://www.facebook.com/sweetbiomemphis/"/>
    <s v="36009d08-8c86-a665-565f-2f295fb982c6"/>
  </r>
  <r>
    <x v="14203"/>
    <s v="swiftnav.com"/>
    <s v="USA"/>
    <s v="CA"/>
    <s v="SF Bay Area"/>
    <s v="San Francisco"/>
    <x v="0"/>
    <s v="Swift Navigation offers hardware and software that makes GPS positioning technology available for autonomous vehicle and device guidance."/>
    <s v="autonomous vehicles|drones|gps|hardware|robotics|software"/>
    <x v="3100"/>
    <x v="0"/>
    <n v="2"/>
    <n v="13600000"/>
    <s v="2012-01-01"/>
    <s v="2014-08-21"/>
    <s v="2015-12-08"/>
    <m/>
    <s v="sales@swiftnav.com"/>
    <m/>
    <s v="https://www.crunchbase.com/organization/swift-navigation-inc"/>
    <s v="https://www.twitter.com/swiftnav"/>
    <m/>
    <s v="a1d869a8-ee7b-9a09-6afe-45a6bdae4a9d"/>
  </r>
  <r>
    <x v="14204"/>
    <s v="symax.jp"/>
    <m/>
    <m/>
    <m/>
    <m/>
    <x v="0"/>
    <s v="Improving the quality of life with advanced technology"/>
    <s v="information technology"/>
    <x v="59"/>
    <x v="1"/>
    <n v="1"/>
    <m/>
    <s v="2014-01-01"/>
    <s v="2015-12-08"/>
    <s v="2015-12-08"/>
    <m/>
    <m/>
    <m/>
    <s v="https://www.crunchbase.com/organization/symax"/>
    <m/>
    <m/>
    <s v="8f9e6918-2290-76d4-0a3f-cbed3367710e"/>
  </r>
  <r>
    <x v="14205"/>
    <s v="thesofaandchair.co.uk"/>
    <m/>
    <m/>
    <m/>
    <m/>
    <x v="0"/>
    <s v="The Sofa &amp; Chair Company is the UK’s leading manufacturer of luxury sofas and bespoke furniture for both commercial and retail application."/>
    <s v="commercial|manufacturing|retail"/>
    <x v="333"/>
    <x v="2"/>
    <n v="1"/>
    <n v="4514333.0072981697"/>
    <m/>
    <s v="2015-12-08"/>
    <s v="2015-12-08"/>
    <m/>
    <m/>
    <m/>
    <s v="https://www.crunchbase.com/organization/the-sofa-chair-company"/>
    <m/>
    <m/>
    <s v="acc6b67f-530c-f642-3eee-1fa60d6fcbe2"/>
  </r>
  <r>
    <x v="14206"/>
    <s v="twinehealth.com"/>
    <s v="USA"/>
    <s v="MA"/>
    <s v="Boston"/>
    <s v="Cambridge"/>
    <x v="0"/>
    <s v="Twine Health is a cloud-based collaborative care platform for chronic disease management."/>
    <s v="health care"/>
    <x v="3"/>
    <x v="0"/>
    <n v="1"/>
    <n v="6750000"/>
    <s v="2014-01-01"/>
    <s v="2015-12-08"/>
    <s v="2015-12-08"/>
    <m/>
    <s v="press@twinehealth.com"/>
    <s v="(508)316-9710"/>
    <s v="https://www.crunchbase.com/organization/twine-health"/>
    <s v="https://www.twitter.com/twinehealth"/>
    <s v="https://www.facebook.com/twinehealth"/>
    <s v="47da2e41-9797-7039-5dfe-36ec55b157d8"/>
  </r>
  <r>
    <x v="14207"/>
    <s v="uxpro.be"/>
    <s v="BEL"/>
    <m/>
    <s v="Antwerp"/>
    <s v="Antwerp"/>
    <x v="0"/>
    <s v="User Experience analytics for apps (SaaS)"/>
    <s v="analytics|big data"/>
    <x v="178"/>
    <x v="1"/>
    <n v="1"/>
    <n v="108596.89195695199"/>
    <s v="2013-03-01"/>
    <s v="2015-12-08"/>
    <s v="2015-12-08"/>
    <m/>
    <s v="happy@uxpro.be"/>
    <m/>
    <s v="https://www.crunchbase.com/organization/uxprobe"/>
    <s v="https://www.twitter.com/uxprobe"/>
    <s v="https://www.facebook.com/pages/uxprobe/1481302095476761?fref=ts"/>
    <s v="222c8577-4e4c-aa7a-1bcb-d9d78ad5cff2"/>
  </r>
  <r>
    <x v="14208"/>
    <s v="vice.com"/>
    <s v="USA"/>
    <s v="NY"/>
    <s v="New York City"/>
    <s v="Brooklyn"/>
    <x v="0"/>
    <s v="Vice Media is engaged in print, event, music, online, television, and feature film business activities."/>
    <s v="news|publishing|video|video streaming"/>
    <x v="21"/>
    <x v="2"/>
    <n v="4"/>
    <n v="770000000"/>
    <s v="2006-12-01"/>
    <s v="2013-08-01"/>
    <s v="2015-12-08"/>
    <m/>
    <s v="info@vbs.tv"/>
    <m/>
    <s v="https://www.crunchbase.com/organization/vice"/>
    <s v="https://www.twitter.com/vice"/>
    <s v="http://www.facebook.com/vice"/>
    <s v="e60d7e93-b463-a7c7-63a4-65a9cbb2ea92"/>
  </r>
  <r>
    <x v="14209"/>
    <s v="vitals.com"/>
    <s v="USA"/>
    <s v="NJ"/>
    <s v="Newark"/>
    <s v="Lyndhurst"/>
    <x v="0"/>
    <s v="Vitals empowers everyone to shop like an expert for their health care."/>
    <s v="advertising|health care|internet"/>
    <x v="3101"/>
    <x v="2"/>
    <n v="5"/>
    <n v="86319837"/>
    <s v="2007-01-01"/>
    <s v="2008-01-01"/>
    <s v="2015-12-08"/>
    <m/>
    <s v="socialmedia@vitals.com"/>
    <m/>
    <s v="https://www.crunchbase.com/organization/vitals-com"/>
    <s v="https://www.twitter.com/vitals"/>
    <s v="http://www.facebook.com/vitals"/>
    <s v="e8bcfa38-454a-129d-d650-aacc306b32fd"/>
  </r>
  <r>
    <x v="14210"/>
    <s v="watchboxapp.com"/>
    <s v="ISL"/>
    <m/>
    <s v="Reyjavik"/>
    <s v="Reykjavík"/>
    <x v="0"/>
    <s v="Watchbox makes employees happier and more engaged at work which increases productivity and decreases staff turnover."/>
    <s v="apps"/>
    <x v="50"/>
    <x v="1"/>
    <n v="2"/>
    <n v="530000"/>
    <s v="2013-03-10"/>
    <s v="2014-04-15"/>
    <s v="2015-12-08"/>
    <m/>
    <s v="david@watchboxapp.com"/>
    <s v="(354)848-3845"/>
    <s v="https://www.crunchbase.com/organization/watchbox"/>
    <s v="https://www.twitter.com/watchbox_app"/>
    <s v="https://www.facebook.com/watchboxapp"/>
    <s v="1cd606ec-3b94-a617-77ca-ece0723c0df7"/>
  </r>
  <r>
    <x v="14211"/>
    <s v="wildmoka.com"/>
    <s v="FRA"/>
    <m/>
    <s v="Sophia Antipolis"/>
    <s v="Sophia Antipolis"/>
    <x v="0"/>
    <s v="WILDMOKA is a French company developing patented technologies that reinvent the TV watching experience."/>
    <s v="software"/>
    <x v="10"/>
    <x v="0"/>
    <n v="1"/>
    <n v="2171937.8391390401"/>
    <s v="2013-01-01"/>
    <s v="2015-12-08"/>
    <s v="2015-12-08"/>
    <m/>
    <s v="contact@wildmoka.com"/>
    <n v="330489704013"/>
    <s v="https://www.crunchbase.com/organization/wildmoka"/>
    <s v="https://www.twitter.com/wildmoka"/>
    <s v="http://www.facebook.com/wildmoka"/>
    <s v="b26f4c62-0021-013d-9bf8-dab0bb5e4561"/>
  </r>
  <r>
    <x v="14212"/>
    <s v="wiseathena.com"/>
    <s v="ESP"/>
    <m/>
    <s v="Madrid"/>
    <s v="Madrid"/>
    <x v="0"/>
    <s v="Capitalize On The Cognitive Technology Revolution"/>
    <s v="artificial intelligence|business intelligence|retail|telecommunications"/>
    <x v="3102"/>
    <x v="0"/>
    <n v="5"/>
    <n v="770000"/>
    <s v="2013-04-18"/>
    <s v="2013-04-18"/>
    <s v="2015-12-08"/>
    <m/>
    <s v="info@wiseathena.com"/>
    <m/>
    <s v="https://www.crunchbase.com/organization/wise-athena"/>
    <m/>
    <m/>
    <s v="4889274c-3b10-4966-7d04-54714373cd57"/>
  </r>
  <r>
    <x v="14213"/>
    <s v="younicos.com"/>
    <s v="USA"/>
    <s v="TX"/>
    <s v="Austin"/>
    <s v="Austin"/>
    <x v="0"/>
    <s v="Younicos is a global leader for intelligent energy storage and grid solutions."/>
    <s v="energy|energy storage|power grid"/>
    <x v="300"/>
    <x v="3"/>
    <n v="1"/>
    <n v="50000000"/>
    <s v="2006-01-01"/>
    <s v="2015-12-08"/>
    <s v="2015-12-08"/>
    <m/>
    <m/>
    <s v="49 30 818 79 9010"/>
    <s v="https://www.crunchbase.com/organization/younicos"/>
    <s v="https://www.twitter.com/younicos"/>
    <s v="https://www.facebook.com/younicos/"/>
    <s v="f4168f5f-68ee-f137-1534-221895710002"/>
  </r>
  <r>
    <x v="14214"/>
    <s v="yumist.com"/>
    <s v="IND"/>
    <m/>
    <s v="New Delhi"/>
    <s v="Gurgaon"/>
    <x v="0"/>
    <s v="We make delicious, homely meals available in under 30 minutes through the use of technology and a sophisticated logistics infrastructure."/>
    <s v="e-commerce|food processing"/>
    <x v="116"/>
    <x v="3"/>
    <n v="2"/>
    <n v="3000000"/>
    <s v="2014-01-01"/>
    <s v="2015-01-30"/>
    <s v="2015-12-08"/>
    <m/>
    <s v="hello@yumist.com"/>
    <m/>
    <s v="https://www.crunchbase.com/organization/yumist"/>
    <s v="https://www.twitter.com/yumistcom"/>
    <s v="https://www.facebook.com/yumistcom"/>
    <s v="efd8dfab-f2ff-7829-a312-62abee8defb2"/>
  </r>
  <r>
    <x v="14215"/>
    <s v="zapandgocharger.com"/>
    <s v="GBR"/>
    <m/>
    <s v="London"/>
    <s v="Oxford"/>
    <x v="0"/>
    <s v="First graphene supercapacitor charger"/>
    <s v="consumer electronics|information technology|mobile"/>
    <x v="1164"/>
    <x v="1"/>
    <n v="2"/>
    <n v="2078916.23137143"/>
    <m/>
    <s v="2015-05-13"/>
    <s v="2015-12-08"/>
    <m/>
    <s v="info@zapandgocharger.com"/>
    <s v="'+44 1865 309660"/>
    <s v="https://www.crunchbase.com/organization/zapgocharger"/>
    <s v="https://www.twitter.com/zapandgo"/>
    <s v="https://www.facebook.com/zapandgo"/>
    <s v="d28e93db-812a-c613-5f14-ca13e6c88c2c"/>
  </r>
  <r>
    <x v="14216"/>
    <s v="ambsw.com"/>
    <s v="USA"/>
    <s v="OH"/>
    <s v="Columbus, Ohio"/>
    <s v="Columbus"/>
    <x v="0"/>
    <s v="Ambassador Software Works is an SaaS provider for hospitals' patient satisfaction."/>
    <s v="health care|saas"/>
    <x v="3"/>
    <x v="1"/>
    <n v="2"/>
    <m/>
    <s v="2013-01-01"/>
    <s v="2014-12-03"/>
    <s v="2015-12-07"/>
    <m/>
    <m/>
    <m/>
    <s v="https://www.crunchbase.com/organization/ambassador-software-works"/>
    <m/>
    <m/>
    <s v="0404ac65-cb22-e846-0fac-ea144e187033"/>
  </r>
  <r>
    <x v="14217"/>
    <s v="apusapps.com"/>
    <s v="CHN"/>
    <m/>
    <s v="Beijing"/>
    <s v="Beijing"/>
    <x v="0"/>
    <s v="APUS, the smallest, fastest and easiest User System"/>
    <s v="apps|mobile apps|personalization"/>
    <x v="45"/>
    <x v="3"/>
    <n v="3"/>
    <n v="116000000"/>
    <s v="2014-06-01"/>
    <s v="2014-06-06"/>
    <s v="2015-12-07"/>
    <m/>
    <s v="bd@apusapps.com"/>
    <m/>
    <s v="https://www.crunchbase.com/organization/apus"/>
    <s v="https://www.twitter.com/apusgroup"/>
    <s v="http://www.facebook.com/apusgroup"/>
    <s v="e8e00e34-4268-4c29-d09e-0f8fca458eb1"/>
  </r>
  <r>
    <x v="14218"/>
    <s v="ax-stream.com"/>
    <m/>
    <m/>
    <m/>
    <m/>
    <x v="0"/>
    <s v="AxStream is a provider of on-site training and occasional public courses with certificates from an approved axure trainer."/>
    <m/>
    <x v="5"/>
    <x v="1"/>
    <n v="1"/>
    <n v="1525000"/>
    <s v="2008-01-01"/>
    <s v="2015-12-07"/>
    <s v="2015-12-07"/>
    <m/>
    <s v="info@ax-stream.com"/>
    <s v="'+44 20 3217 0937"/>
    <s v="https://www.crunchbase.com/organization/axstream"/>
    <s v="https://www.twitter.com/ax_stream"/>
    <s v="https://www.facebook.com/axstream"/>
    <s v="66d85ea5-bcef-0c07-6174-a91ac29a800c"/>
  </r>
  <r>
    <x v="14219"/>
    <s v="boatbound.co"/>
    <s v="USA"/>
    <s v="CA"/>
    <s v="SF Bay Area"/>
    <s v="San Francisco"/>
    <x v="0"/>
    <s v="Boatbound is a fully insured “pier-to-pier” marketplace for boat rentals in the U.S."/>
    <s v="boating|collaborative consumption|marketplace"/>
    <x v="176"/>
    <x v="0"/>
    <n v="6"/>
    <n v="5035000"/>
    <s v="2012-07-01"/>
    <s v="2012-01-01"/>
    <s v="2015-12-07"/>
    <m/>
    <s v="support@boatbound.co"/>
    <m/>
    <s v="https://www.crunchbase.com/organization/boatbound"/>
    <s v="https://www.twitter.com/boatbound"/>
    <s v="http://www.facebook.com/boatbound"/>
    <s v="f96499c8-1632-5a34-3a7d-60f1fd74e047"/>
  </r>
  <r>
    <x v="14220"/>
    <s v="bringg.com"/>
    <s v="ISR"/>
    <m/>
    <m/>
    <m/>
    <x v="0"/>
    <s v="Transforming the way enterprises deliver with the only open, modular and scalable platform for managing deliveries"/>
    <s v="logistics|software|supply chain management"/>
    <x v="281"/>
    <x v="0"/>
    <n v="2"/>
    <n v="10000000"/>
    <s v="2013-06-01"/>
    <s v="2013-12-01"/>
    <s v="2015-12-07"/>
    <m/>
    <s v="info@bringg.com"/>
    <m/>
    <s v="https://www.crunchbase.com/organization/bringg"/>
    <s v="https://www.twitter.com/bringgapp"/>
    <s v="http://www.facebook.com/bringgapp"/>
    <s v="c6c45efd-c50d-8282-60e2-15f4d99ad15f"/>
  </r>
  <r>
    <x v="14221"/>
    <s v="called.it"/>
    <s v="CAN"/>
    <s v="ON"/>
    <s v="Toronto"/>
    <s v="Toronto"/>
    <x v="0"/>
    <s v="Let your friends know that you totally Called It! with this fun app for making and sharing predictions."/>
    <s v="apps|prediction markets|social media management"/>
    <x v="3103"/>
    <x v="1"/>
    <n v="1"/>
    <m/>
    <s v="2014-09-01"/>
    <s v="2015-12-07"/>
    <s v="2015-12-07"/>
    <m/>
    <m/>
    <m/>
    <s v="https://www.crunchbase.com/organization/called-it"/>
    <s v="https://www.twitter.com/calleditapp"/>
    <s v="https://www.facebook.com/calleditapp"/>
    <s v="c1f151e2-9e45-fd36-2c25-788a7ea4035a"/>
  </r>
  <r>
    <x v="14222"/>
    <s v="cedarbiotechinc.com"/>
    <s v="CAN"/>
    <s v="BC"/>
    <s v="Vancouver"/>
    <s v="Vancouver"/>
    <x v="0"/>
    <s v="The patented Cedar Biotech Deodorizer is engineered to retrofit to Commercial Buildings of Any Size, via the buildings HVAC or Air Handler."/>
    <s v="biotechnology|medical"/>
    <x v="44"/>
    <x v="1"/>
    <n v="1"/>
    <n v="50000"/>
    <s v="2007-01-02"/>
    <s v="2015-12-07"/>
    <s v="2015-12-07"/>
    <m/>
    <m/>
    <m/>
    <s v="https://www.crunchbase.com/organization/cedar-biotech"/>
    <m/>
    <m/>
    <s v="2540e28b-1190-61fe-8c37-eb2a2e321b3c"/>
  </r>
  <r>
    <x v="14223"/>
    <s v="claruscare.com"/>
    <s v="USA"/>
    <s v="TN"/>
    <s v="Nashville"/>
    <s v="Brentwood"/>
    <x v="0"/>
    <s v="Clarus provides automated software for physician after hours call centers."/>
    <s v="health care|software"/>
    <x v="247"/>
    <x v="1"/>
    <n v="3"/>
    <n v="4850000"/>
    <s v="2013-01-01"/>
    <s v="2013-09-19"/>
    <s v="2015-12-07"/>
    <m/>
    <s v="info@Claruscare.com"/>
    <m/>
    <s v="https://www.crunchbase.com/organization/eclinic-healthcare"/>
    <s v="https://www.twitter.com/claruscare"/>
    <m/>
    <s v="5f47eb3c-d718-5a9a-9d52-ace86d7e37b7"/>
  </r>
  <r>
    <x v="14224"/>
    <s v="cloudncode.com"/>
    <s v="CAN"/>
    <s v="NB"/>
    <s v="NB - Other"/>
    <s v="Saint John"/>
    <x v="0"/>
    <s v="CloudNcode offers a full suite of advanced cloud-based transcoding software solutions."/>
    <s v="cloud computing|internet|video streaming"/>
    <x v="2287"/>
    <x v="0"/>
    <n v="1"/>
    <n v="200000"/>
    <s v="2013-01-01"/>
    <s v="2015-12-07"/>
    <s v="2015-12-07"/>
    <m/>
    <s v="info@cloudncode.com"/>
    <m/>
    <s v="https://www.crunchbase.com/organization/cloudncode"/>
    <s v="https://www.twitter.com/cloudncodeinc"/>
    <s v="https://www.facebook.com/pages/cloudncode/700207436690528"/>
    <s v="d7e31cb4-34fb-af82-6336-dbe7a4fb8e6a"/>
  </r>
  <r>
    <x v="14225"/>
    <s v="cocoon.life"/>
    <s v="GBR"/>
    <m/>
    <s v="London"/>
    <s v="London"/>
    <x v="0"/>
    <s v="Cocoon is a home security device to protect one's home."/>
    <s v="security"/>
    <x v="175"/>
    <x v="0"/>
    <n v="3"/>
    <n v="4108700"/>
    <s v="2014-04-17"/>
    <s v="2014-11-06"/>
    <s v="2015-12-07"/>
    <m/>
    <m/>
    <n v="441132617450"/>
    <s v="https://www.crunchbase.com/organization/cocoon-2"/>
    <s v="https://www.twitter.com/cocoon"/>
    <s v="http://www.facebook.com/cocoon"/>
    <s v="d748e494-c6a8-4742-1e12-375b2178c04c"/>
  </r>
  <r>
    <x v="14226"/>
    <s v="customergauge.com"/>
    <s v="NLD"/>
    <m/>
    <s v="Amsterdam"/>
    <s v="Amsterdam"/>
    <x v="0"/>
    <s v="Customer Success solution based on Net Promoter"/>
    <s v="customer service|human resources|loyalty programs|software"/>
    <x v="124"/>
    <x v="0"/>
    <n v="1"/>
    <n v="2500000"/>
    <s v="2007-01-01"/>
    <s v="2015-12-07"/>
    <s v="2015-12-07"/>
    <m/>
    <s v="info@customergauge.com"/>
    <s v="'+31 20 820 2160"/>
    <s v="https://www.crunchbase.com/organization/customergauge"/>
    <s v="https://www.twitter.com/customergauge"/>
    <s v="http://www.facebook.com/customergauge"/>
    <s v="8c523cba-a26f-f7bf-5ea1-063244b5d971"/>
  </r>
  <r>
    <x v="14227"/>
    <s v="customfurnish.com"/>
    <s v="IND"/>
    <m/>
    <s v="Hyderabad"/>
    <s v="Hyderabad"/>
    <x v="0"/>
    <s v="Customfurnish.com is a Hyderabad-based custom-made furniture e-tailer startup"/>
    <s v="e-commerce"/>
    <x v="63"/>
    <x v="7"/>
    <n v="2"/>
    <n v="7000000"/>
    <s v="2014-01-01"/>
    <s v="2015-03-04"/>
    <s v="2015-12-07"/>
    <m/>
    <s v="wecare@customfurnish.com"/>
    <n v="919014324646"/>
    <s v="https://www.crunchbase.com/organization/customfurnish-com"/>
    <s v="https://www.twitter.com/customfurnish1"/>
    <s v="https://www.facebook.com/customfurnishonline"/>
    <s v="0641ce46-c52b-f894-e52e-9023085fcbfd"/>
  </r>
  <r>
    <x v="14228"/>
    <s v="cynvec.com"/>
    <s v="USA"/>
    <s v="NY"/>
    <s v="New York City"/>
    <s v="New York"/>
    <x v="0"/>
    <s v="Cynvec is a biotechnology company that develops a proprietary oncolytic technology for the treatment of cancer."/>
    <s v="biotechnology"/>
    <x v="36"/>
    <x v="1"/>
    <n v="2"/>
    <n v="2400000"/>
    <m/>
    <s v="2009-03-20"/>
    <s v="2015-12-07"/>
    <m/>
    <s v="information@cynvec.com"/>
    <s v="'+1 (732) 492.1797"/>
    <s v="https://www.crunchbase.com/organization/cynvec"/>
    <m/>
    <m/>
    <s v="e3587448-6bc0-2dfd-46d9-ae47c0ac2d9f"/>
  </r>
  <r>
    <x v="14229"/>
    <s v="lalpathlabs.com"/>
    <s v="IND"/>
    <m/>
    <s v="Haryana"/>
    <s v="Haryana"/>
    <x v="0"/>
    <s v="Late Dr. (Major) S.K. Lal, a pioneer in the field of pathology who had been trained in the army and later at the Cook County Hospital,"/>
    <s v="biotechnology|health diagnostics|medical"/>
    <x v="44"/>
    <x v="8"/>
    <n v="2"/>
    <n v="28600000"/>
    <s v="1949-01-01"/>
    <s v="2010-08-26"/>
    <s v="2015-12-07"/>
    <m/>
    <s v="lalpathlabs@lalpathlabs.com"/>
    <s v="011 39885050"/>
    <s v="https://www.crunchbase.com/organization/dr-lal-pathlabs"/>
    <s v="https://www.twitter.com/lalpathlabs"/>
    <s v="https://www.facebook.com/lalpathlabs"/>
    <s v="18d535bc-2525-862b-3bbd-a8f0693815a8"/>
  </r>
  <r>
    <x v="14230"/>
    <s v="eatigo.com"/>
    <s v="THA"/>
    <m/>
    <s v="Bangkok"/>
    <s v="Bangkok"/>
    <x v="0"/>
    <s v="Eatigo operates in the food and beverage e-commerce arena and is focused on markets in South East Asia."/>
    <s v="e-commerce"/>
    <x v="63"/>
    <x v="0"/>
    <n v="1"/>
    <m/>
    <s v="2013-07-01"/>
    <s v="2015-12-07"/>
    <s v="2015-12-07"/>
    <m/>
    <m/>
    <s v="'+66 2 105 4086"/>
    <s v="https://www.crunchbase.com/organization/eatigo"/>
    <s v="https://www.twitter.com/eatigo"/>
    <s v="https://www.facebook.com/eatigo.thailand"/>
    <s v="cbdf1982-1392-5eea-74ce-da0b17018536"/>
  </r>
  <r>
    <x v="14231"/>
    <s v="mficient.com"/>
    <s v="IND"/>
    <m/>
    <s v="New Delhi"/>
    <s v="New Delhi"/>
    <x v="0"/>
    <s v="mficient Technologies Pvt Ltd, is an enterprise mobility solutions startup company, based in New Delhi (India)."/>
    <s v="software"/>
    <x v="10"/>
    <x v="0"/>
    <n v="1"/>
    <m/>
    <s v="2013-01-01"/>
    <s v="2015-12-07"/>
    <s v="2015-12-07"/>
    <m/>
    <s v="info@mficient.com"/>
    <n v="911146010043"/>
    <s v="https://www.crunchbase.com/organization/emficient-technologies"/>
    <s v="https://www.twitter.com/mficient"/>
    <s v="https://www.facebook.com/mficient"/>
    <s v="6e04ba06-93ba-a267-0976-71bf64ca6901"/>
  </r>
  <r>
    <x v="14232"/>
    <s v="entiabio.com"/>
    <s v="USA"/>
    <s v="OR"/>
    <s v="Portland, Oregon"/>
    <s v="Sherwood"/>
    <x v="0"/>
    <s v="Entia Biosciences offers nutrigenomics identifying and validating solutions for the organic health, beauty, and agricultural markets."/>
    <s v="biotechnology"/>
    <x v="36"/>
    <x v="0"/>
    <n v="3"/>
    <n v="1755000"/>
    <s v="2007-01-01"/>
    <s v="2013-11-14"/>
    <s v="2015-12-07"/>
    <m/>
    <s v="info@entiabio.com"/>
    <s v="503 334 3575"/>
    <s v="https://www.crunchbase.com/organization/entia-biosciences"/>
    <m/>
    <m/>
    <s v="0af54b50-a993-d33c-76b2-9e457628e19e"/>
  </r>
  <r>
    <x v="14233"/>
    <s v="erytech.com"/>
    <s v="FRA"/>
    <m/>
    <s v="Lyon"/>
    <s v="Lyon"/>
    <x v="1"/>
    <s v="ERYtech Pharma, a biopharmaceutical company, develops enzyme-based medicinal products for the oncology, hematology and immunology sectors."/>
    <s v="biopharma|biotechnology|medical"/>
    <x v="44"/>
    <x v="0"/>
    <n v="7"/>
    <n v="113501721.095084"/>
    <s v="2004-01-01"/>
    <s v="2005-11-03"/>
    <s v="2015-12-07"/>
    <m/>
    <s v="contact@erytech.com"/>
    <s v="33(0)4-78-74-44-38"/>
    <s v="https://www.crunchbase.com/organization/erytech-pharma"/>
    <s v="https://www.twitter.com/erytech_pharma"/>
    <m/>
    <s v="9e02c24e-18e1-cef1-d98e-07b9891f030b"/>
  </r>
  <r>
    <x v="14234"/>
    <s v="faasos.com"/>
    <s v="IND"/>
    <m/>
    <s v="Pune"/>
    <s v="Pune"/>
    <x v="0"/>
    <s v="Faasos Food Services is an on-demand, app-only, food delivery business with presence in ten cities."/>
    <s v="e-commerce|food delivery|food processing"/>
    <x v="675"/>
    <x v="8"/>
    <n v="4"/>
    <n v="50000000"/>
    <s v="2011-01-01"/>
    <s v="2010-07-29"/>
    <s v="2015-12-07"/>
    <m/>
    <s v="info@faasos.com"/>
    <n v="180030023939"/>
    <s v="https://www.crunchbase.com/organization/faaso-s"/>
    <s v="https://www.twitter.com/faasos"/>
    <s v="https://www.facebook.com/faasos?fref=nf"/>
    <s v="ac6e328c-51e9-fd3f-4f89-b7d8e59e4a6a"/>
  </r>
  <r>
    <x v="14235"/>
    <s v="financebox.co.uk"/>
    <s v="GBR"/>
    <m/>
    <s v="London"/>
    <s v="London"/>
    <x v="0"/>
    <s v="Finance Box provides a range of services, from bookkeeping, payroll and VAT to process integration, management reporting and board advisory."/>
    <s v="accounting|advice|finance"/>
    <x v="3104"/>
    <x v="1"/>
    <n v="1"/>
    <m/>
    <s v="2015-01-01"/>
    <s v="2015-12-07"/>
    <s v="2015-12-07"/>
    <m/>
    <m/>
    <s v="'+44 7921 129163"/>
    <s v="https://www.crunchbase.com/organization/finance-box"/>
    <m/>
    <s v="https://www.facebook.com/financebox"/>
    <s v="2c73ecf4-b533-3f24-8d18-956670b4b065"/>
  </r>
  <r>
    <x v="14236"/>
    <s v="fluideducation.com"/>
    <s v="AUS"/>
    <m/>
    <s v="Sydney"/>
    <s v="Sydney"/>
    <x v="0"/>
    <s v="Fluid Education is focused on developing the next generation of scheduling software for schools and colleges."/>
    <s v="education|software"/>
    <x v="283"/>
    <x v="1"/>
    <n v="2"/>
    <n v="33107.896669241803"/>
    <s v="2015-07-24"/>
    <s v="2015-07-01"/>
    <s v="2015-12-07"/>
    <m/>
    <s v="hey@fluideducation.com"/>
    <m/>
    <s v="https://www.crunchbase.com/organization/fluid-education"/>
    <m/>
    <m/>
    <s v="906183d7-8dc7-d692-ee66-0966a7fbfafd"/>
  </r>
  <r>
    <x v="14237"/>
    <s v="gemr.com"/>
    <s v="USA"/>
    <s v="NH"/>
    <s v="Portsmouth"/>
    <s v="Portsmouth"/>
    <x v="0"/>
    <s v="Gemr is a social community where people connect around the stuff they love."/>
    <s v="apps|collectibles|social media"/>
    <x v="3105"/>
    <x v="0"/>
    <n v="2"/>
    <n v="7425000"/>
    <s v="2014-01-01"/>
    <s v="2014-11-06"/>
    <s v="2015-12-07"/>
    <m/>
    <s v="norm@gemr.com"/>
    <m/>
    <s v="https://www.crunchbase.com/organization/gemr"/>
    <s v="https://www.twitter.com/gemr"/>
    <s v="http://www.facebook.com/gemrsocial"/>
    <s v="4c6b3029-24fc-545f-7f96-ab07359675f2"/>
  </r>
  <r>
    <x v="14238"/>
    <s v="geocorail.com"/>
    <s v="FRA"/>
    <m/>
    <s v="Paris"/>
    <s v="Paris"/>
    <x v="0"/>
    <s v="Geocorail is a specialized in the prevention of coastal erosion"/>
    <s v="internet"/>
    <x v="28"/>
    <x v="2"/>
    <n v="1"/>
    <n v="2000000"/>
    <s v="2012-01-01"/>
    <s v="2015-12-07"/>
    <s v="2015-12-07"/>
    <m/>
    <s v="contact@geocorail.com"/>
    <n v="330624113728"/>
    <s v="https://www.crunchbase.com/organization/geocorail"/>
    <m/>
    <m/>
    <s v="cb0de0d0-5c57-ca80-2b04-087dfe7fe404"/>
  </r>
  <r>
    <x v="14239"/>
    <s v="gigster.com"/>
    <s v="USA"/>
    <s v="CA"/>
    <s v="SF Bay Area"/>
    <s v="San Francisco"/>
    <x v="0"/>
    <s v="Gigster's mission is to empower the world's businesses and individuals by delivering high quality software at scale"/>
    <s v="apps|internet|mobile"/>
    <x v="289"/>
    <x v="1"/>
    <n v="3"/>
    <n v="12500000"/>
    <s v="2014-01-01"/>
    <s v="2013-10-12"/>
    <s v="2015-12-07"/>
    <m/>
    <s v="support@­gigster.com"/>
    <m/>
    <s v="https://www.crunchbase.com/organization/gigster"/>
    <s v="https://www.twitter.com/trygigster"/>
    <s v="https://www.facebook.com/trygigster/timeline"/>
    <s v="2021f0a4-2c06-ffc8-7c1a-4fc21620e275"/>
  </r>
  <r>
    <x v="14240"/>
    <s v="gimletmedia.com"/>
    <s v="USA"/>
    <s v="NY"/>
    <s v="New York City"/>
    <s v="New York"/>
    <x v="0"/>
    <s v="A series about what happens when someone who knows nothing about business starts one. ."/>
    <s v="digital media|media and entertainment|news"/>
    <x v="233"/>
    <x v="0"/>
    <n v="2"/>
    <n v="7500000"/>
    <s v="2014-01-01"/>
    <s v="2014-11-11"/>
    <s v="2015-12-07"/>
    <m/>
    <s v="hearstartup@gmail.com"/>
    <m/>
    <s v="https://www.crunchbase.com/organization/gimlet-media"/>
    <s v="https://www.twitter.com/podcaststartup"/>
    <s v="http://www.facebook.com/hearstartup/info"/>
    <s v="763bcbca-60dd-5f65-0910-af1abe027b1b"/>
  </r>
  <r>
    <x v="14241"/>
    <s v="gousto.co.uk"/>
    <s v="GBR"/>
    <m/>
    <s v="London"/>
    <s v="London"/>
    <x v="0"/>
    <s v="Gousto is an online web application that delivers ingredients of user-selected recipes, enabling the users to cook meals oneself."/>
    <s v="cooking|e-commerce|food and beverage|food processing|web apps"/>
    <x v="2521"/>
    <x v="0"/>
    <n v="5"/>
    <n v="24995722.7683203"/>
    <s v="2012-01-01"/>
    <s v="2013-09-23"/>
    <s v="2015-12-07"/>
    <m/>
    <s v="info@gousto.co.uk"/>
    <s v="(442) 087-4341"/>
    <s v="https://www.crunchbase.com/organization/gousto"/>
    <s v="https://www.twitter.com/followgousto"/>
    <s v="http://www.facebook.com/followgousto"/>
    <s v="ad470f75-9729-742d-3944-7872c44ced6d"/>
  </r>
  <r>
    <x v="14242"/>
    <s v="gummie.co.za"/>
    <s v="ZAF"/>
    <m/>
    <s v="Cape Town"/>
    <s v="Cape Town"/>
    <x v="0"/>
    <s v="Selected travel experiences in Africa"/>
    <s v="adventure travel|travel"/>
    <x v="22"/>
    <x v="1"/>
    <n v="1"/>
    <m/>
    <s v="2012-07-01"/>
    <s v="2015-12-07"/>
    <s v="2015-12-07"/>
    <m/>
    <s v="concierge@gummie.co.za"/>
    <n v="27796863300"/>
    <s v="https://www.crunchbase.com/organization/gummie"/>
    <s v="https://www.twitter.com/gummiemag"/>
    <s v="https://www.facebook.com/gummie.co.za"/>
    <s v="1a70fd32-d394-b0b1-742e-f7b6be2bbf18"/>
  </r>
  <r>
    <x v="14243"/>
    <s v="hctgroup.org"/>
    <s v="GBR"/>
    <m/>
    <s v="London"/>
    <s v="London"/>
    <x v="0"/>
    <s v="HCT Group is a transport company operating commercial London red bus routes, yellow school bus routes and Park &amp; Ride services."/>
    <s v="communities|service industry|transportation"/>
    <x v="3106"/>
    <x v="6"/>
    <n v="2"/>
    <n v="15097074.1870226"/>
    <s v="1982-01-01"/>
    <s v="2010-02-01"/>
    <s v="2015-12-07"/>
    <m/>
    <s v="info@hctgroup.org"/>
    <n v="2072752400"/>
    <s v="https://www.crunchbase.com/organization/hct-group"/>
    <s v="https://www.twitter.com/hctlearning"/>
    <m/>
    <s v="71541065-a736-63db-c57c-771f1ac48415"/>
  </r>
  <r>
    <x v="14244"/>
    <s v="hitrium.com"/>
    <s v="USA"/>
    <s v="NY"/>
    <s v="New York City"/>
    <s v="New York"/>
    <x v="0"/>
    <s v="HITRIUM is a High-Tech Sports Playground that provides &quot;HIT &amp; WIN&quot; gaming experience."/>
    <s v="sports"/>
    <x v="153"/>
    <x v="1"/>
    <n v="2"/>
    <n v="250000"/>
    <s v="2013-11-22"/>
    <s v="2015-09-03"/>
    <s v="2015-12-07"/>
    <m/>
    <s v="info@hitrium.com"/>
    <m/>
    <s v="https://www.crunchbase.com/organization/hitrium"/>
    <s v="https://www.twitter.com/hitrium"/>
    <s v="http://www.facebook.com/hitrium"/>
    <s v="f0beb864-8d33-45ec-4f54-ca2373c65000"/>
  </r>
  <r>
    <x v="14245"/>
    <s v="iteostherapeutics.com"/>
    <s v="BEL"/>
    <m/>
    <s v="Brussels"/>
    <s v="Gosselies"/>
    <x v="0"/>
    <s v="iTeos Therapeutics is a private biotechnology company."/>
    <s v="biotechnology"/>
    <x v="36"/>
    <x v="0"/>
    <n v="1"/>
    <n v="3192633.0535254702"/>
    <s v="2011-01-01"/>
    <s v="2015-12-07"/>
    <s v="2015-12-07"/>
    <m/>
    <m/>
    <n v="3271919934"/>
    <s v="https://www.crunchbase.com/organization/iteos-therapeutics"/>
    <m/>
    <m/>
    <s v="63f7f6a0-0422-d6ab-c8c1-56dd937c6fe9"/>
  </r>
  <r>
    <x v="14246"/>
    <s v="karbonhq.com"/>
    <s v="USA"/>
    <s v="CA"/>
    <s v="SF Bay Area"/>
    <s v="San Francisco"/>
    <x v="0"/>
    <s v="Karbon is task management software designed for accountants."/>
    <s v="saas|software|task management"/>
    <x v="10"/>
    <x v="0"/>
    <n v="3"/>
    <n v="4800000"/>
    <s v="2014-01-01"/>
    <s v="2014-10-01"/>
    <s v="2015-12-07"/>
    <m/>
    <s v="concierge@karbonhq.com"/>
    <m/>
    <s v="https://www.crunchbase.com/organization/karbonhq"/>
    <s v="https://www.twitter.com/karbonhq"/>
    <s v="https://www.facebook.com/karbonhq"/>
    <s v="3fb31904-74c9-0ea0-ceca-36ce7ad3fbde"/>
  </r>
  <r>
    <x v="14247"/>
    <s v="kellbenx.com"/>
    <s v="USA"/>
    <s v="NY"/>
    <s v="Long Island"/>
    <s v="Massapequa"/>
    <x v="0"/>
    <s v="Kellbenx is focused on the development of non-invasive prenatal diagnosis for specific genetic and other heritable disorders."/>
    <s v="biotechnology|health care|health diagnostics"/>
    <x v="44"/>
    <x v="1"/>
    <n v="4"/>
    <n v="16711000"/>
    <s v="2010-01-01"/>
    <s v="2011-04-21"/>
    <s v="2015-12-07"/>
    <m/>
    <s v="info@kellbenx.com"/>
    <s v="'631-643-2614"/>
    <s v="https://www.crunchbase.com/organization/kellbenx"/>
    <m/>
    <m/>
    <s v="c7127c4d-c301-335a-b42f-14128a54d005"/>
  </r>
  <r>
    <x v="14248"/>
    <s v="leafwearables.com"/>
    <s v="IND"/>
    <m/>
    <s v="New Delhi"/>
    <s v="New Delhi"/>
    <x v="0"/>
    <s v="Leaf Wearables is a tech startup that designs smart jewelry products for women’s safety."/>
    <s v="wearables"/>
    <x v="13"/>
    <x v="0"/>
    <n v="1"/>
    <n v="250000"/>
    <s v="2015-02-02"/>
    <s v="2015-12-07"/>
    <s v="2015-12-07"/>
    <m/>
    <s v="support@leafwearables.com"/>
    <n v="911140597499"/>
    <s v="https://www.crunchbase.com/organization/leafwearables"/>
    <s v="https://www.twitter.com/leafwearables"/>
    <s v="https://www.facebook.com/leafcorporations"/>
    <s v="01f9ccbd-0f6e-cb18-7ce7-3e84468a61fb"/>
  </r>
  <r>
    <x v="14249"/>
    <s v="masabi.com"/>
    <s v="GBR"/>
    <m/>
    <s v="London"/>
    <s v="London"/>
    <x v="0"/>
    <s v="Masabi is the global leader in transport mobile ticketing and payments. No more waiting in line. Buy your ticket anywhere any time."/>
    <s v="e-commerce|mobile|public transportation|security|ticketing"/>
    <x v="3107"/>
    <x v="6"/>
    <n v="4"/>
    <n v="20800000"/>
    <s v="2001-01-01"/>
    <s v="2010-09-28"/>
    <s v="2015-12-07"/>
    <m/>
    <s v="contact@masabi.com"/>
    <m/>
    <s v="https://www.crunchbase.com/organization/masabi"/>
    <s v="https://www.twitter.com/masabi_com"/>
    <s v="https://www.facebook.com/masabihq/"/>
    <s v="fd0a79c6-fb53-9504-100b-01ff036c6209"/>
  </r>
  <r>
    <x v="14250"/>
    <s v="mdrevolution.com"/>
    <s v="USA"/>
    <s v="CA"/>
    <s v="San Diego"/>
    <s v="San Diego"/>
    <x v="0"/>
    <s v="Combines technology, services and analytics that improve health outcomes and reduce the cost of care, focusing on Chronic Care Management."/>
    <s v="health care|information technology|mhealth|mobile"/>
    <x v="156"/>
    <x v="3"/>
    <n v="2"/>
    <n v="30000000"/>
    <s v="2011-06-07"/>
    <s v="2014-02-13"/>
    <s v="2015-12-07"/>
    <m/>
    <s v="info@mdrevolution.com"/>
    <s v="(858)847-5064"/>
    <s v="https://www.crunchbase.com/organization/md-revolution"/>
    <s v="https://www.twitter.com/mdrevo"/>
    <s v="http://www.facebook.com/mdrevolution"/>
    <s v="98586f17-3bdb-8842-50bc-2d10ece3d418"/>
  </r>
  <r>
    <x v="14251"/>
    <s v="muzeu.ms"/>
    <s v="GBR"/>
    <m/>
    <s v="London"/>
    <s v="London"/>
    <x v="0"/>
    <s v="Muzeums digitizes museums and personalizes their visitor experience by rearranging tagged, location-based, and experiential content."/>
    <s v="information technology|mobile"/>
    <x v="709"/>
    <x v="1"/>
    <n v="2"/>
    <n v="173581.36609038501"/>
    <s v="2015-01-01"/>
    <s v="2015-07-27"/>
    <s v="2015-12-07"/>
    <m/>
    <s v="hello@muzeu.ms"/>
    <m/>
    <s v="https://www.crunchbase.com/organization/muzeums-2"/>
    <s v="https://www.twitter.com/muzeums1"/>
    <s v="https://www.facebook.com/muzeums1"/>
    <s v="f51353ad-0676-6f33-45bf-c20e566579ed"/>
  </r>
  <r>
    <x v="14252"/>
    <s v="nemucore.com"/>
    <s v="USA"/>
    <s v="MA"/>
    <s v="Worcester"/>
    <s v="Worcester"/>
    <x v="0"/>
    <s v="Nemucore Medical Innovations is clinical-stage biopharmaceutical company dedicated to the development of therapies targeting multi-drug"/>
    <m/>
    <x v="5"/>
    <x v="1"/>
    <n v="1"/>
    <m/>
    <s v="2008-01-01"/>
    <s v="2015-12-07"/>
    <s v="2015-12-07"/>
    <m/>
    <m/>
    <s v="(508)471-4647"/>
    <s v="https://www.crunchbase.com/organization/nemucore-medical-innovations"/>
    <m/>
    <m/>
    <s v="1418b9d3-bdbe-8f76-4487-58286364c621"/>
  </r>
  <r>
    <x v="14253"/>
    <s v="officernd.com"/>
    <s v="GBR"/>
    <m/>
    <s v="London"/>
    <s v="London"/>
    <x v="0"/>
    <s v="Coworking Space Management Platform"/>
    <s v="commercial real estate|coworking|software"/>
    <x v="27"/>
    <x v="1"/>
    <n v="2"/>
    <n v="185705.96603412199"/>
    <s v="2015-02-01"/>
    <s v="2015-03-01"/>
    <s v="2015-12-07"/>
    <m/>
    <s v="info@officernd.com"/>
    <s v="'+359 88 637 7429"/>
    <s v="https://www.crunchbase.com/organization/officernd"/>
    <s v="https://www.twitter.com/officernd"/>
    <s v="https://www.facebook.com/officernd"/>
    <s v="6967b966-e91d-fd2f-83e5-84208e369d9d"/>
  </r>
  <r>
    <x v="14254"/>
    <s v="onemarkt.com"/>
    <s v="RUS"/>
    <m/>
    <s v="RUS - Other"/>
    <s v="Rostov-na-donu"/>
    <x v="0"/>
    <s v="Open social trading network (marketplace)"/>
    <s v="internet|marketplace|trading platform"/>
    <x v="765"/>
    <x v="2"/>
    <n v="2"/>
    <n v="10000"/>
    <s v="2015-07-03"/>
    <s v="2015-06-01"/>
    <s v="2015-12-07"/>
    <m/>
    <m/>
    <m/>
    <s v="https://www.crunchbase.com/organization/onemarkt"/>
    <m/>
    <m/>
    <s v="d5105d6d-864f-35d3-74fd-ba3532521196"/>
  </r>
  <r>
    <x v="14255"/>
    <s v="clip.mx"/>
    <s v="USA"/>
    <s v="CA"/>
    <s v="SF Bay Area"/>
    <s v="Redwood City"/>
    <x v="0"/>
    <s v="PayClip develops a card reader that enables users to accept credit card payments through their smartphones and tablets."/>
    <s v="e-commerce|fintech|mobile|mobile payments|payments"/>
    <x v="344"/>
    <x v="0"/>
    <n v="6"/>
    <n v="17705062"/>
    <s v="2013-04-01"/>
    <s v="2013-03-01"/>
    <s v="2015-12-07"/>
    <m/>
    <s v="info@clip.mx"/>
    <n v="18000025476"/>
    <s v="https://www.crunchbase.com/organization/payclip"/>
    <s v="https://www.twitter.com/clip_mx"/>
    <s v="http://www.facebook.com/clipmx"/>
    <s v="f0379bc7-9789-3667-366d-6d895597a3ac"/>
  </r>
  <r>
    <x v="14256"/>
    <s v="porterandsail.com"/>
    <s v="USA"/>
    <s v="NY"/>
    <s v="New York City"/>
    <s v="New York"/>
    <x v="0"/>
    <s v="Porter &amp; Sail is a digital solution for leading lifestyle hotels around the world."/>
    <s v="analytics|b2b|brand marketing|content|hospitality|mobile|restaurants|travel"/>
    <x v="3108"/>
    <x v="0"/>
    <n v="3"/>
    <n v="1838800"/>
    <s v="2014-01-01"/>
    <s v="2014-06-03"/>
    <s v="2015-12-07"/>
    <m/>
    <s v="Founders@PorterAndSail.com"/>
    <m/>
    <s v="https://www.crunchbase.com/organization/porter-sail"/>
    <s v="https://www.twitter.com/portersail"/>
    <s v="http://facebook.com/porterandsail"/>
    <s v="6bf888dc-8488-9bc7-a2a3-34589444e46c"/>
  </r>
  <r>
    <x v="14257"/>
    <s v="provilac.com"/>
    <s v="IND"/>
    <m/>
    <s v="Pune"/>
    <s v="Pune"/>
    <x v="0"/>
    <s v="Goodness is nature's biggest gift to mankind. At Provilac, we see it in a glass of milk."/>
    <s v="fitness"/>
    <x v="153"/>
    <x v="2"/>
    <n v="1"/>
    <n v="225000"/>
    <m/>
    <s v="2015-12-07"/>
    <s v="2015-12-07"/>
    <m/>
    <m/>
    <m/>
    <s v="https://www.crunchbase.com/organization/provilac"/>
    <m/>
    <s v="https://www.facebook.com/provilac"/>
    <s v="20819696-87e3-cfd5-9b46-66a84baf31f0"/>
  </r>
  <r>
    <x v="14258"/>
    <s v="purse.io"/>
    <s v="USA"/>
    <s v="CA"/>
    <s v="SF Bay Area"/>
    <s v="San Francisco"/>
    <x v="0"/>
    <s v="A blank canvas to write new rules for financial services"/>
    <s v="bitcoin|cryptocurrency"/>
    <x v="57"/>
    <x v="1"/>
    <n v="3"/>
    <n v="1300000"/>
    <s v="2014-01-01"/>
    <s v="2014-04-25"/>
    <s v="2015-12-07"/>
    <m/>
    <s v="andrew@purse.io"/>
    <m/>
    <s v="https://www.crunchbase.com/organization/purse-io"/>
    <s v="https://www.twitter.com/purseio"/>
    <s v="http://www.facebook.com/purseio"/>
    <s v="7ea8a466-3fba-6d6a-33f0-406641f8ffa6"/>
  </r>
  <r>
    <x v="14259"/>
    <s v="quick.me"/>
    <m/>
    <m/>
    <m/>
    <m/>
    <x v="0"/>
    <s v="Quick is a location based app that allows you to find and connect with barbershops in your vicinity."/>
    <s v="apps|local|location based services"/>
    <x v="2898"/>
    <x v="2"/>
    <n v="1"/>
    <n v="150000"/>
    <m/>
    <s v="2015-12-07"/>
    <s v="2015-12-07"/>
    <m/>
    <s v="info@quick.me"/>
    <m/>
    <s v="https://www.crunchbase.com/organization/quick"/>
    <m/>
    <m/>
    <s v="ad32b81d-7302-c140-ac67-c67fe345cc12"/>
  </r>
  <r>
    <x v="14260"/>
    <s v="renovorx.com"/>
    <s v="USA"/>
    <s v="CA"/>
    <s v="SF Bay Area"/>
    <s v="Los Altos"/>
    <x v="0"/>
    <s v="RenovoRx is developing innovative solutions for targeted delivery of fluids to selected sites in the peripheral vascular system."/>
    <s v="health care"/>
    <x v="3"/>
    <x v="1"/>
    <n v="4"/>
    <n v="1810000"/>
    <s v="2009-01-01"/>
    <s v="2013-04-10"/>
    <s v="2015-12-07"/>
    <m/>
    <s v="shaun@renovorx.com"/>
    <s v="'650-284-4433"/>
    <s v="https://www.crunchbase.com/organization/renovorx"/>
    <m/>
    <m/>
    <s v="fea762eb-d8cd-2103-a4a1-17dca950578e"/>
  </r>
  <r>
    <x v="14261"/>
    <s v="roomassistant.com"/>
    <m/>
    <m/>
    <m/>
    <m/>
    <x v="0"/>
    <s v="RoomAssistant is a mobile application for hotels that helps maximizing the spend of guests once they are accommodated."/>
    <m/>
    <x v="5"/>
    <x v="0"/>
    <n v="1"/>
    <n v="217185.92200853501"/>
    <s v="2014-04-10"/>
    <s v="2015-12-07"/>
    <s v="2015-12-07"/>
    <m/>
    <s v="office@roomassistant.com"/>
    <s v="'+421 907 490 624"/>
    <s v="https://www.crunchbase.com/organization/roomassistant"/>
    <s v="https://www.twitter.com/roomassistant"/>
    <s v="https://www.facebook.com/marian.pruchnerovic"/>
    <s v="bc2b2305-22e8-9c42-099e-4077b5ee579d"/>
  </r>
  <r>
    <x v="14262"/>
    <s v="shearwaterintl.com"/>
    <s v="USA"/>
    <s v="MA"/>
    <s v="Boston"/>
    <s v="Boston"/>
    <x v="0"/>
    <s v="We develop online student support programs to increase retention, improve student experience, and engage young alumni."/>
    <s v="collaboration|education"/>
    <x v="38"/>
    <x v="0"/>
    <n v="2"/>
    <n v="1243114"/>
    <s v="2013-10-10"/>
    <s v="2015-06-04"/>
    <s v="2015-12-07"/>
    <m/>
    <s v="info@shearwaterintl.com"/>
    <m/>
    <s v="https://www.crunchbase.com/organization/shearwater-international"/>
    <s v="https://www.twitter.com/shearwaterintl"/>
    <s v="http://www.facebook.com/shearwaterintl"/>
    <s v="cf1b1a81-e9ae-e717-04fa-3969ebb6b901"/>
  </r>
  <r>
    <x v="14263"/>
    <s v="shoesofprey.com"/>
    <s v="AUS"/>
    <m/>
    <s v="Sydney"/>
    <s v="Sydney"/>
    <x v="0"/>
    <s v="Shoes of Prey creates bespoke, hand-made women's shoes designed by the customer, and delivers them to anywhere in the world."/>
    <s v="e-commerce|shoes|women's"/>
    <x v="174"/>
    <x v="2"/>
    <n v="5"/>
    <n v="25906283.892258398"/>
    <s v="2009-04-01"/>
    <s v="2009-04-01"/>
    <s v="2015-12-07"/>
    <m/>
    <s v="hunter@shoesofprey.com"/>
    <m/>
    <s v="https://www.crunchbase.com/organization/shoes-of-prey"/>
    <s v="https://www.twitter.com/shoesofprey"/>
    <s v="http://www.facebook.com/shoesofprey"/>
    <s v="e655ff0d-6d8d-741a-a7cd-2eab5cb20472"/>
  </r>
  <r>
    <x v="14264"/>
    <s v="socialflow.com"/>
    <s v="USA"/>
    <s v="NY"/>
    <s v="New York City"/>
    <s v="New York"/>
    <x v="0"/>
    <s v="Socialflow provides technology solutions by optimizing a brand's ability to use social platforms to increase user engagement."/>
    <s v="advertising|publishing|social media"/>
    <x v="2577"/>
    <x v="0"/>
    <n v="5"/>
    <n v="27130000"/>
    <s v="2009-10-01"/>
    <s v="2010-03-01"/>
    <s v="2015-12-07"/>
    <m/>
    <s v="sales@socialflow.com"/>
    <m/>
    <s v="https://www.crunchbase.com/organization/socialflow"/>
    <s v="https://www.twitter.com/socialflow"/>
    <s v="http://www.facebook.com/socialflow"/>
    <s v="1c7a8724-3e8a-21d3-7026-6f2f0584cdfa"/>
  </r>
  <r>
    <x v="14265"/>
    <s v="swisseducation.com"/>
    <s v="CHE"/>
    <m/>
    <s v="CHE - Other"/>
    <s v="Montreux"/>
    <x v="0"/>
    <s v="Swiss Education Group, is an alliance of Switzerland's Leading Hospitality Management Schools"/>
    <s v="hospitality"/>
    <x v="22"/>
    <x v="5"/>
    <n v="1"/>
    <m/>
    <s v="1982-01-01"/>
    <s v="2015-12-07"/>
    <s v="2015-12-07"/>
    <m/>
    <m/>
    <n v="41219654020"/>
    <s v="https://www.crunchbase.com/organization/swiss-education-group"/>
    <s v="https://www.twitter.com/swissedu"/>
    <s v="https://www.facebook.com/swisseducationgroup/info/?tab=page_info"/>
    <s v="f79d326f-188a-141c-45f4-da184c47b772"/>
  </r>
  <r>
    <x v="14266"/>
    <s v="ssmc.com.sg"/>
    <s v="USA"/>
    <s v="TX"/>
    <s v="Austin"/>
    <s v="Austin"/>
    <x v="0"/>
    <s v="A IoT/IoE/Data Analytics startup that is revolutionizing healthcare and lifestyle !"/>
    <s v="analytics|health care|lifestyle"/>
    <x v="3109"/>
    <x v="0"/>
    <n v="2"/>
    <n v="500000"/>
    <s v="2014-02-16"/>
    <s v="2014-11-09"/>
    <s v="2015-12-07"/>
    <m/>
    <s v="info@systemonsilicon.com"/>
    <s v="(650)352-3968"/>
    <s v="https://www.crunchbase.com/organization/sytem-on-silicon-corporation"/>
    <m/>
    <m/>
    <s v="45388cd3-810e-74eb-c197-00bdb05129fc"/>
  </r>
  <r>
    <x v="14267"/>
    <s v="factionskis.com"/>
    <s v="CHE"/>
    <m/>
    <s v="CHE - Other"/>
    <s v="Verbier"/>
    <x v="0"/>
    <s v="The Faction Collective manufactures high-performance freeride and freestyle skis."/>
    <s v="e-commerce|manufacturing|sporting goods"/>
    <x v="1155"/>
    <x v="0"/>
    <n v="13"/>
    <n v="5671336.6949485196"/>
    <s v="2006-01-01"/>
    <s v="2006-12-01"/>
    <s v="2015-12-07"/>
    <m/>
    <m/>
    <s v="41 79 729 94 93"/>
    <s v="https://www.crunchbase.com/organization/faction-skis"/>
    <s v="https://www.twitter.com/factionskis"/>
    <s v="http://www.facebook.com/faction"/>
    <s v="4b9cea66-6318-b9f8-c205-497cb2265c80"/>
  </r>
  <r>
    <x v="14268"/>
    <s v="vemo.com"/>
    <s v="USA"/>
    <s v="VA"/>
    <s v="Washington, D.C."/>
    <s v="Reston"/>
    <x v="0"/>
    <s v="Vemo Education is working with higher education institutions to design and deploy income-based financing programs."/>
    <s v="education|financial services|higher education"/>
    <x v="901"/>
    <x v="0"/>
    <n v="1"/>
    <n v="2000000"/>
    <s v="2015-08-01"/>
    <s v="2015-12-07"/>
    <s v="2015-12-07"/>
    <m/>
    <s v="info@vemo.com"/>
    <m/>
    <s v="https://www.crunchbase.com/organization/vemo-education"/>
    <s v="https://www.twitter.com/vemoed"/>
    <s v="https://www.facebook.com/vemoed/"/>
    <s v="86b04b87-2e8a-6b68-c043-9a662465025c"/>
  </r>
  <r>
    <x v="14269"/>
    <s v="liveviv.com"/>
    <s v="CAN"/>
    <s v="ON"/>
    <s v="Toronto"/>
    <s v="Waterloo"/>
    <x v="0"/>
    <s v="Helping people discover new places to eat, drink and enjoy life"/>
    <s v="lifestyle|mobile apps"/>
    <x v="1309"/>
    <x v="1"/>
    <n v="1"/>
    <n v="22402.102810717199"/>
    <s v="2014-08-01"/>
    <s v="2015-12-07"/>
    <s v="2015-12-07"/>
    <m/>
    <m/>
    <m/>
    <s v="https://www.crunchbase.com/organization/viv-life-group-inc"/>
    <s v="https://www.twitter.com/vivlovelife"/>
    <s v="https://www.facebook.com/liveviv"/>
    <s v="c0d2b0a8-fc22-3b02-61f3-24bc1fdd2c7a"/>
  </r>
  <r>
    <x v="14270"/>
    <s v="vlurn.com"/>
    <s v="IND"/>
    <m/>
    <s v="Mumbai"/>
    <s v="Mumbai"/>
    <x v="0"/>
    <s v="An integrated online education platform offering quality self-paced courses from best trainers accessible to all across diverse categories."/>
    <m/>
    <x v="5"/>
    <x v="0"/>
    <n v="1"/>
    <m/>
    <s v="2014-10-01"/>
    <s v="2015-12-07"/>
    <s v="2015-12-07"/>
    <m/>
    <m/>
    <m/>
    <s v="https://www.crunchbase.com/organization/vlurn"/>
    <s v="https://www.twitter.com/vlurn"/>
    <s v="https://www.facebook.com/vlurn"/>
    <s v="8c27da77-9621-d385-65db-63b480a4a2f4"/>
  </r>
  <r>
    <x v="14271"/>
    <s v="yobber.se"/>
    <s v="SWE"/>
    <m/>
    <s v="SWE - Other"/>
    <s v="Örebro"/>
    <x v="0"/>
    <s v="Orebro Company Yobber helps companies reduce their recruitment costs"/>
    <s v="recruiting|web hosting"/>
    <x v="356"/>
    <x v="1"/>
    <n v="1"/>
    <n v="475000"/>
    <s v="2014-01-01"/>
    <s v="2015-12-07"/>
    <s v="2015-12-07"/>
    <m/>
    <s v="info@yobber.se"/>
    <s v="'+46 10 155 00 60"/>
    <s v="https://www.crunchbase.com/organization/yobber"/>
    <s v="https://www.twitter.com/yobber_sverige"/>
    <s v="https://www.facebook.com/yobbersverige"/>
    <s v="c16d6282-4760-902c-a8cb-46908a8cadb3"/>
  </r>
  <r>
    <x v="14272"/>
    <s v="youthdigital.com"/>
    <s v="USA"/>
    <s v="NC"/>
    <s v="Raleigh"/>
    <s v="Durham"/>
    <x v="0"/>
    <s v="Youth Digital is an online classroom dedicated to teaching children how to code, design, and program."/>
    <s v="education|training"/>
    <x v="38"/>
    <x v="0"/>
    <n v="1"/>
    <n v="1999999"/>
    <s v="2010-01-01"/>
    <s v="2015-12-07"/>
    <s v="2015-12-07"/>
    <m/>
    <s v="info@youthdigital.com"/>
    <n v="19197027836"/>
    <s v="https://www.crunchbase.com/organization/youth-digital"/>
    <s v="https://www.twitter.com/youthdigital"/>
    <s v="http://facebook.com/youthdigital"/>
    <s v="d3ad397c-9024-506e-99a1-1250f89ca86e"/>
  </r>
  <r>
    <x v="14273"/>
    <s v="zenatix.com"/>
    <s v="IND"/>
    <m/>
    <s v="Haryana"/>
    <s v="Haryana"/>
    <x v="0"/>
    <s v="Zenatix is an energy data analytics company that provides energy management and analytics solutions."/>
    <s v="energy"/>
    <x v="300"/>
    <x v="1"/>
    <n v="2"/>
    <n v="200000"/>
    <s v="2013-01-01"/>
    <s v="2015-07-02"/>
    <s v="2015-12-07"/>
    <m/>
    <s v="info@zenatix.com"/>
    <s v="(995) 896-4442"/>
    <s v="https://www.crunchbase.com/organization/zenatix"/>
    <m/>
    <m/>
    <s v="c4aefeb3-fefc-18cb-8c2e-c4a16270f501"/>
  </r>
  <r>
    <x v="14274"/>
    <s v="zootly.com"/>
    <s v="USA"/>
    <s v="NY"/>
    <s v="New York City"/>
    <s v="New York"/>
    <x v="0"/>
    <s v="Zootly is an on-demand moving application that connects residential and commercial users to vetted, licensed and insured moving partners."/>
    <s v="information technology|logistics"/>
    <x v="308"/>
    <x v="0"/>
    <n v="3"/>
    <n v="8200000"/>
    <s v="2014-01-01"/>
    <s v="2015-02-01"/>
    <s v="2015-12-07"/>
    <m/>
    <m/>
    <s v="(646)604-0000"/>
    <s v="https://www.crunchbase.com/organization/zootly"/>
    <s v="https://www.twitter.com/zootly"/>
    <s v="https://www.facebook.com/zootlyapp"/>
    <s v="b0c97e15-5536-84b8-a83a-03159b5e75f4"/>
  </r>
  <r>
    <x v="14275"/>
    <s v="spirals.co.jp"/>
    <s v="JPN"/>
    <m/>
    <s v="JPN - Other"/>
    <s v="Higashi-shinagawa"/>
    <x v="0"/>
    <s v="Free from Googling. Physical Bookmark Connects the World Search-Less"/>
    <s v="advertising|content delivery network|internet|internet of things|nfc|retail technology|tourism"/>
    <x v="3110"/>
    <x v="1"/>
    <n v="1"/>
    <n v="325000"/>
    <s v="2009-03-31"/>
    <s v="2015-12-06"/>
    <s v="2015-12-06"/>
    <m/>
    <s v="global@spirals.co.jp"/>
    <n v="81364503758"/>
    <s v="https://www.crunchbase.com/organization/aquabit-spirals"/>
    <m/>
    <s v="https://www.facebook.com/aquabit.spirals"/>
    <s v="5a5c99f5-05ea-69c8-22c6-8061283de5b4"/>
  </r>
  <r>
    <x v="14276"/>
    <s v="chrysalisvision.com"/>
    <s v="GBR"/>
    <m/>
    <s v="London"/>
    <s v="London"/>
    <x v="0"/>
    <s v="Chrysalis Vision is working with writers to develop and produce ambitious and authored drama."/>
    <s v="broadcasting|news|publishing"/>
    <x v="21"/>
    <x v="1"/>
    <n v="1"/>
    <n v="498611.90187078301"/>
    <s v="2014-01-01"/>
    <s v="2015-12-06"/>
    <s v="2015-12-06"/>
    <m/>
    <s v="info@chrysalisvision.com"/>
    <n v="447597738386"/>
    <s v="https://www.crunchbase.com/organization/chrysalis-vision"/>
    <s v="https://www.twitter.com/chrysalisvision"/>
    <s v="https://www.facebook.com/chrysalis-vision-181491468859100/"/>
    <s v="d6ea39e5-f011-2f9e-883c-a22ec538d5db"/>
  </r>
  <r>
    <x v="14277"/>
    <m/>
    <s v="USA"/>
    <s v="NV"/>
    <s v="Las Vegas"/>
    <s v="Las Vegas"/>
    <x v="0"/>
    <s v="Drones without the FAA."/>
    <s v="agriculture|aquaculture|nanotechnology|robotics"/>
    <x v="3111"/>
    <x v="1"/>
    <n v="3"/>
    <n v="118000"/>
    <s v="2014-03-07"/>
    <s v="2014-08-01"/>
    <s v="2015-12-06"/>
    <m/>
    <m/>
    <m/>
    <s v="https://www.crunchbase.com/organization/lakehawk-technologies"/>
    <m/>
    <m/>
    <s v="927f30fa-d3f9-4b1c-de6e-006e60490696"/>
  </r>
  <r>
    <x v="14278"/>
    <s v="flashoncam.com"/>
    <m/>
    <m/>
    <m/>
    <m/>
    <x v="0"/>
    <s v="Flash on cam - Free sex chat adult web cam community , Flashoncam free sex cams social video chat community with free live models performing"/>
    <m/>
    <x v="5"/>
    <x v="6"/>
    <n v="1"/>
    <m/>
    <s v="2015-06-12"/>
    <s v="2015-12-06"/>
    <s v="2015-12-06"/>
    <m/>
    <s v="flashoncam@gmail.com"/>
    <n v="40727100101"/>
    <s v="https://www.crunchbase.com/organization/soverville-limited"/>
    <s v="https://www.twitter.com/flashoncam"/>
    <s v="https://www.facebook.com/flashoncam-739882682784870"/>
    <s v="2790f051-1528-9fb7-3c6a-21f34cde8177"/>
  </r>
  <r>
    <x v="14279"/>
    <s v="alphasheets.com"/>
    <s v="USA"/>
    <s v="MA"/>
    <s v="Boston"/>
    <s v="Cambridge"/>
    <x v="0"/>
    <s v="Collaborative, programmable spreadsheet for financial professionals"/>
    <s v="collaboration|finance|professional services"/>
    <x v="24"/>
    <x v="1"/>
    <n v="1"/>
    <n v="3265000"/>
    <s v="2015-04-15"/>
    <s v="2015-12-05"/>
    <s v="2015-12-05"/>
    <m/>
    <m/>
    <m/>
    <s v="https://www.crunchbase.com/organization/alphasheets"/>
    <m/>
    <m/>
    <s v="9820b0c2-ee20-e6c7-7172-e3a685cf7e4b"/>
  </r>
  <r>
    <x v="14280"/>
    <s v="brooklynbrands.com"/>
    <m/>
    <m/>
    <m/>
    <m/>
    <x v="0"/>
    <s v="Brooklyn Brands owns a portfolio of brands, including the premier manufacturer of handcrafted cookies, cakes, breads and pastries."/>
    <s v="food processing"/>
    <x v="7"/>
    <x v="7"/>
    <n v="1"/>
    <n v="10000000"/>
    <s v="2015-11-13"/>
    <s v="2015-12-05"/>
    <s v="2015-12-05"/>
    <m/>
    <m/>
    <m/>
    <s v="https://www.crunchbase.com/organization/brooklyn-brands"/>
    <m/>
    <m/>
    <s v="5cc2a6ac-f07c-925d-2d2a-e4a5ab0a1171"/>
  </r>
  <r>
    <x v="14281"/>
    <s v="descola.org"/>
    <s v="BRA"/>
    <m/>
    <m/>
    <m/>
    <x v="0"/>
    <s v="Descola is a deconstructed school that creates online courses on creativity, technology, and business in a quick format."/>
    <s v="education|internet"/>
    <x v="677"/>
    <x v="1"/>
    <n v="2"/>
    <n v="52500"/>
    <s v="2013-03-21"/>
    <s v="2014-11-01"/>
    <s v="2015-12-05"/>
    <m/>
    <s v="contato@descola.org"/>
    <s v="'+55 11 2372-4004"/>
    <s v="https://www.crunchbase.com/organization/descola"/>
    <s v="https://www.twitter.com/descola_"/>
    <s v="https://www.facebook.com/descolasp"/>
    <s v="76fd7114-5d8f-228c-c147-4f570fa4f2a6"/>
  </r>
  <r>
    <x v="14282"/>
    <s v="digitaltown.com"/>
    <s v="USA"/>
    <s v="WA"/>
    <s v="Seattle"/>
    <s v="Bellevue"/>
    <x v="1"/>
    <s v="DigitalTown is building the leading platform for online community management powered by content, community and commerce."/>
    <s v="e-commerce platforms|enterprise software"/>
    <x v="1287"/>
    <x v="0"/>
    <n v="4"/>
    <n v="1745110"/>
    <s v="1980-01-01"/>
    <s v="2011-01-28"/>
    <s v="2015-12-05"/>
    <m/>
    <s v="info@digitaltown.com"/>
    <s v="(952) 890-2362"/>
    <s v="https://www.crunchbase.com/organization/digitaltown"/>
    <s v="https://www.twitter.com/digitaltown"/>
    <s v="https://www.facebook.com/digitaltown"/>
    <s v="dbe08309-4a4b-7d16-1877-7f094f4a1ec2"/>
  </r>
  <r>
    <x v="14283"/>
    <s v="fabogo.com"/>
    <s v="IND"/>
    <m/>
    <s v="Pune"/>
    <s v="Pune"/>
    <x v="0"/>
    <s v="Fabogo is your one stop beauty and wellness stop connecting you to the best salons, spas in your city."/>
    <s v="beauty|gift card"/>
    <x v="1986"/>
    <x v="0"/>
    <n v="2"/>
    <n v="1500000"/>
    <s v="2015-05-01"/>
    <s v="2015-02-01"/>
    <s v="2015-12-05"/>
    <m/>
    <s v="hello@mazkara.com"/>
    <s v="'+971 4 275 3015"/>
    <s v="https://www.crunchbase.com/organization/mazkara"/>
    <s v="https://www.twitter.com/mazkara"/>
    <s v="https://www.facebook.com/mazkaracom"/>
    <s v="302ca621-e50f-7a2a-b815-cf63e0104901"/>
  </r>
  <r>
    <x v="14284"/>
    <s v="feeligo.com"/>
    <s v="FRA"/>
    <m/>
    <s v="Paris"/>
    <s v="Paris"/>
    <x v="0"/>
    <s v="Feeligo is a provider of brand stickers for online communities."/>
    <s v="social media|virtual goods"/>
    <x v="2029"/>
    <x v="0"/>
    <n v="3"/>
    <n v="2590278.9448188101"/>
    <s v="2012-01-01"/>
    <s v="2013-01-01"/>
    <s v="2015-12-05"/>
    <m/>
    <s v="contact@feeligo.com"/>
    <s v="33 6 85 26 88 03"/>
    <s v="https://www.crunchbase.com/organization/feeligo"/>
    <s v="https://www.twitter.com/feeligo"/>
    <s v="http://www.facebook.com/feeligo"/>
    <s v="da97e701-1906-2f28-fb27-199bd9f5ea40"/>
  </r>
  <r>
    <x v="14285"/>
    <s v="keypair.co.kr"/>
    <s v="KOR"/>
    <m/>
    <s v="Seongnam"/>
    <s v="Seongnam"/>
    <x v="0"/>
    <s v="FinTech Company - The World first NFC enabled HSM &amp; OTP card solution provider for safe financial transaction and eID card."/>
    <s v="fintech"/>
    <x v="24"/>
    <x v="1"/>
    <n v="1"/>
    <n v="5000000"/>
    <s v="2012-09-11"/>
    <s v="2015-12-05"/>
    <s v="2015-12-05"/>
    <m/>
    <s v="klee@keypair.co.kr"/>
    <n v="821092227522"/>
    <s v="https://www.crunchbase.com/organization/keypair-inc"/>
    <m/>
    <m/>
    <s v="d2af4138-e022-3af7-8f9f-21b755ac0c8f"/>
  </r>
  <r>
    <x v="14286"/>
    <s v="llamazoo.com"/>
    <s v="CAN"/>
    <s v="BC"/>
    <s v="Vancouver"/>
    <s v="Victoria"/>
    <x v="0"/>
    <s v="LlamaZOO's e-learning platform enables interactive visualization of 3D content."/>
    <s v="software"/>
    <x v="10"/>
    <x v="1"/>
    <n v="1"/>
    <n v="500000"/>
    <s v="2014-01-01"/>
    <s v="2015-12-05"/>
    <s v="2015-12-05"/>
    <m/>
    <s v="hello@llamazoo.com"/>
    <m/>
    <s v="https://www.crunchbase.com/organization/llamazoo"/>
    <s v="https://www.twitter.com/llamazoo"/>
    <s v="https://www.facebook.com/llamazoo"/>
    <s v="a092b9f5-dd65-f4ba-fa48-d70ba9bbe4b3"/>
  </r>
  <r>
    <x v="14287"/>
    <s v="nootrobox.com"/>
    <s v="USA"/>
    <s v="CA"/>
    <s v="SF Bay Area"/>
    <s v="San Francisco"/>
    <x v="0"/>
    <s v="Nootrobox is an e-commerce startup offering nootropics or cognitive supplements."/>
    <s v="dietary supplements|e-commerce|nutrition"/>
    <x v="3112"/>
    <x v="0"/>
    <n v="1"/>
    <n v="2600000"/>
    <s v="2014-01-01"/>
    <s v="2015-12-05"/>
    <s v="2015-12-05"/>
    <m/>
    <m/>
    <m/>
    <s v="https://www.crunchbase.com/organization/nootrobox"/>
    <s v="https://www.twitter.com/nootrobox"/>
    <s v="http://www.facebook.com/nootrobox"/>
    <s v="067fd741-4753-85f3-4e7c-72fab2a4c993"/>
  </r>
  <r>
    <x v="14288"/>
    <s v="practiceignition.com"/>
    <s v="AUS"/>
    <m/>
    <s v="Sydney"/>
    <s v="Sydney"/>
    <x v="0"/>
    <s v="SaaS platform built for the accounting vertical - transforming into a CRM. Tying workflows , invoicing and payments to contracts w/ clients."/>
    <s v="accounting|analytics|saas"/>
    <x v="1591"/>
    <x v="0"/>
    <n v="4"/>
    <n v="2798940.8967866199"/>
    <s v="2011-01-01"/>
    <s v="2012-12-31"/>
    <s v="2015-12-05"/>
    <m/>
    <s v="ignition@practiceignition.com"/>
    <s v="61 2 9699 2374"/>
    <s v="https://www.crunchbase.com/organization/practiceignition"/>
    <s v="https://www.twitter.com/ignitionapp"/>
    <s v="http://www.facebook.com/practiceignition"/>
    <s v="4b8f6e2c-8601-e93c-d37d-2416d2263678"/>
  </r>
  <r>
    <x v="14289"/>
    <s v="splitkart.com"/>
    <s v="IND"/>
    <m/>
    <s v="New Delhi"/>
    <s v="Gurgaon"/>
    <x v="0"/>
    <s v="Splitkart is a behind Android app"/>
    <s v="financial services"/>
    <x v="24"/>
    <x v="1"/>
    <n v="1"/>
    <m/>
    <s v="2015-01-01"/>
    <s v="2015-12-05"/>
    <s v="2015-12-05"/>
    <m/>
    <s v="contact@splitkart.com"/>
    <n v="918744000104"/>
    <s v="https://www.crunchbase.com/organization/splitkart"/>
    <s v="https://www.twitter.com/splitkart"/>
    <s v="https://www.facebook.com/splitkart/"/>
    <s v="0cb48417-39cc-7fd6-1cbf-47521ac60c31"/>
  </r>
  <r>
    <x v="14290"/>
    <s v="thecrafterpreneur.com"/>
    <s v="GBR"/>
    <m/>
    <s v="London"/>
    <s v="London"/>
    <x v="0"/>
    <s v="Fashion, creative and DIY internet content"/>
    <s v="education|internet"/>
    <x v="677"/>
    <x v="2"/>
    <n v="1"/>
    <m/>
    <s v="2015-01-01"/>
    <s v="2015-12-05"/>
    <s v="2015-12-05"/>
    <m/>
    <m/>
    <m/>
    <s v="https://www.crunchbase.com/organization/the-crafterpreneur"/>
    <m/>
    <m/>
    <s v="8897ccea-3eb7-92c5-0a25-13021e4305b6"/>
  </r>
  <r>
    <x v="14291"/>
    <s v="worximity.com"/>
    <s v="CAN"/>
    <s v="QC"/>
    <s v="Montreal"/>
    <s v="Montréal"/>
    <x v="0"/>
    <s v="Worximity Technology create businesses applications for mobile and tablets, mainly on iOS."/>
    <s v="software"/>
    <x v="10"/>
    <x v="0"/>
    <n v="1"/>
    <n v="2000000"/>
    <s v="2011-01-01"/>
    <s v="2015-12-05"/>
    <s v="2015-12-05"/>
    <m/>
    <m/>
    <s v="1(844)303-8453"/>
    <s v="https://www.crunchbase.com/organization/worximity-technology"/>
    <m/>
    <m/>
    <s v="0e7701d5-1273-6643-8105-544b243379f7"/>
  </r>
  <r>
    <x v="14292"/>
    <s v="1rebel.co.uk"/>
    <s v="GBR"/>
    <m/>
    <s v="London"/>
    <s v="London"/>
    <x v="0"/>
    <s v="1Rebel is a new fitness venture."/>
    <s v="fitness"/>
    <x v="153"/>
    <x v="6"/>
    <n v="2"/>
    <n v="6969246.79616646"/>
    <s v="2013-01-01"/>
    <s v="2014-09-01"/>
    <s v="2015-12-04"/>
    <m/>
    <s v="bd@1rebel.co.uk"/>
    <s v="'+44 20 3714 0710"/>
    <s v="https://www.crunchbase.com/organization/1rebel"/>
    <s v="https://www.twitter.com/1rebel_uk"/>
    <s v="https://www.facebook.com/1rebeluk"/>
    <s v="38c50a9b-8542-2311-5fc5-6b0b06fce3fa"/>
  </r>
  <r>
    <x v="14293"/>
    <s v="9sharp.com"/>
    <s v="CAN"/>
    <s v="QC"/>
    <s v="Montreal"/>
    <s v="Montréal"/>
    <x v="0"/>
    <s v="9Sharp offers personal brand creation services to display work, projects, art, photography, research, skills, and more."/>
    <s v="information technology"/>
    <x v="59"/>
    <x v="0"/>
    <n v="1"/>
    <n v="1611880.63486605"/>
    <s v="2012-02-28"/>
    <s v="2015-12-04"/>
    <s v="2015-12-04"/>
    <m/>
    <s v="contact@9sharp.com"/>
    <n v="359888077833"/>
    <s v="https://www.crunchbase.com/organization/9sharp"/>
    <s v="https://www.twitter.com/_9sharp"/>
    <s v="https://www.facebook.com/9sharp"/>
    <s v="928d5fd1-a391-1306-89e1-f3b4b332b3aa"/>
  </r>
  <r>
    <x v="14294"/>
    <s v="acpad.com"/>
    <s v="DEU"/>
    <m/>
    <s v="Berlin"/>
    <s v="Berlin"/>
    <x v="0"/>
    <s v="An Electronic Orchestra at your fingertips"/>
    <s v="hardware|music|musical instruments"/>
    <x v="2011"/>
    <x v="1"/>
    <n v="1"/>
    <n v="319068.54791046499"/>
    <s v="2015-07-01"/>
    <s v="2015-12-04"/>
    <s v="2015-12-04"/>
    <m/>
    <s v="amaldev@acpad.com"/>
    <m/>
    <s v="https://www.crunchbase.com/organization/acpad-instruments"/>
    <m/>
    <m/>
    <s v="73bc7e9e-73cc-580d-536d-0c9a921ba13a"/>
  </r>
  <r>
    <x v="14295"/>
    <m/>
    <m/>
    <m/>
    <m/>
    <m/>
    <x v="0"/>
    <s v="Pharmaceuticals"/>
    <m/>
    <x v="5"/>
    <x v="2"/>
    <n v="1"/>
    <m/>
    <s v="1972-01-01"/>
    <s v="2015-12-04"/>
    <s v="2015-12-04"/>
    <m/>
    <m/>
    <m/>
    <s v="https://www.crunchbase.com/organization/afrik-pharmaceuticals-plc"/>
    <m/>
    <m/>
    <s v="6daf3f25-38f8-c503-7b60-c9c20b001340"/>
  </r>
  <r>
    <x v="14296"/>
    <s v="blive-ti.com.br"/>
    <s v="BRA"/>
    <m/>
    <s v="Rio de Janeiro"/>
    <s v="Rio De Janeiro"/>
    <x v="0"/>
    <s v="bLive TIb develops solutions by gathering data based on operational layers of companies."/>
    <s v="logistics|pharmaceutical|supply chain management"/>
    <x v="1333"/>
    <x v="0"/>
    <n v="1"/>
    <m/>
    <s v="2010-01-01"/>
    <s v="2015-12-04"/>
    <s v="2015-12-04"/>
    <m/>
    <s v="contato@blive-ti.com.br"/>
    <s v="'+55 21 3010-4708"/>
    <s v="https://www.crunchbase.com/organization/blive-ti"/>
    <s v="https://www.twitter.com/@blive_ti"/>
    <s v="https://www.facebook.com/bliveti"/>
    <s v="c9adc4f2-c4d3-d05c-7be1-6b5109f5b219"/>
  </r>
  <r>
    <x v="14297"/>
    <s v="capitalteas.com"/>
    <s v="USA"/>
    <s v="MD"/>
    <s v="Baltimore"/>
    <s v="Annapolis"/>
    <x v="0"/>
    <s v="Capital Teas, fifth generation fine tea merchants, is a special tea boutique that is the continuation of a family tradition in the tea"/>
    <s v="hospitality|retail|tea"/>
    <x v="1241"/>
    <x v="0"/>
    <n v="2"/>
    <n v="11000000"/>
    <s v="2007-01-01"/>
    <s v="2014-03-27"/>
    <s v="2015-12-04"/>
    <m/>
    <s v="info@capitalteas.com"/>
    <s v="'410-263-4555"/>
    <s v="https://www.crunchbase.com/organization/capital-teas"/>
    <s v="https://www.twitter.com/capitalteas"/>
    <s v="http://www.facebook.com/capitalteas"/>
    <s v="00fc1561-ffe5-4832-7988-cc7f81838806"/>
  </r>
  <r>
    <x v="14298"/>
    <s v="cyrcadiahealth.com"/>
    <s v="USA"/>
    <s v="NV"/>
    <s v="Reno - Sparks"/>
    <s v="Reno"/>
    <x v="0"/>
    <s v="Novel breast health screening device and method based on disruptive technology and tissue health science."/>
    <s v="biotechnology|predictive analytics|saas"/>
    <x v="2560"/>
    <x v="1"/>
    <n v="6"/>
    <n v="5885000"/>
    <s v="2008-01-01"/>
    <s v="2012-08-07"/>
    <s v="2015-12-04"/>
    <m/>
    <s v="info@firstwarningsystems.com"/>
    <s v="'775-852-3222"/>
    <s v="https://www.crunchbase.com/organization/first-warning-systems"/>
    <s v="https://www.twitter.com/firstwarningsys"/>
    <s v="http://www.facebook.com/pages/first-warning-systems-inc/120163334056"/>
    <s v="c338f72d-480c-d957-0c34-334f4dec1135"/>
  </r>
  <r>
    <x v="14299"/>
    <s v="desino.eu"/>
    <s v="DEU"/>
    <m/>
    <s v="Cologne"/>
    <s v="Cologne"/>
    <x v="0"/>
    <s v="Desino, a Cologne, Germany-based provider of a wheelchair with dynamic seating system, These dynamic seating systems are already"/>
    <s v="assisted living"/>
    <x v="3"/>
    <x v="2"/>
    <n v="2"/>
    <n v="533444.28974559996"/>
    <s v="2012-01-01"/>
    <s v="2014-03-10"/>
    <s v="2015-12-04"/>
    <m/>
    <m/>
    <s v="49 221 222 033 82"/>
    <s v="https://www.crunchbase.com/organization/desino"/>
    <m/>
    <s v="https://www.facebook.com/desino.eu"/>
    <s v="8ae16431-060f-68e8-d20a-6a43d8e1399a"/>
  </r>
  <r>
    <x v="14300"/>
    <s v="fantasycricket.dream11.com"/>
    <s v="IND"/>
    <m/>
    <s v="Mumbai"/>
    <s v="Mumbai"/>
    <x v="0"/>
    <s v="The World's No.1 Fantasy Cricket &amp; Football Game with 1 Million+ users"/>
    <s v="e-commerce|fantasy sports|mobile|sports"/>
    <x v="3113"/>
    <x v="6"/>
    <n v="2"/>
    <m/>
    <s v="2011-12-08"/>
    <s v="2015-01-05"/>
    <s v="2015-12-04"/>
    <m/>
    <s v="harsh@dream11.com"/>
    <m/>
    <s v="https://www.crunchbase.com/organization/dream11"/>
    <s v="https://www.twitter.com/dream11"/>
    <s v="https://www.facebook.com/dream11"/>
    <s v="c5c7960e-fd30-8a64-59ed-3601651e4070"/>
  </r>
  <r>
    <x v="14301"/>
    <s v="linkedin.com"/>
    <s v="PRT"/>
    <m/>
    <s v="PRT - Other"/>
    <s v="Cantanhede"/>
    <x v="0"/>
    <s v="Biotechnology company dedicated to the development of cellular based therapies applied to regenerative medicine for skin lesions treatment."/>
    <s v="biotechnology|medical|therapeutics"/>
    <x v="44"/>
    <x v="2"/>
    <n v="2"/>
    <n v="972775.67192856094"/>
    <s v="2015-06-02"/>
    <s v="2015-09-15"/>
    <s v="2015-12-04"/>
    <m/>
    <m/>
    <m/>
    <s v="https://www.crunchbase.com/organization/exogenus-therapeutics"/>
    <m/>
    <m/>
    <s v="c2d1c733-d3d1-8242-7cf2-d50ee077041f"/>
  </r>
  <r>
    <x v="14302"/>
    <s v="feathr.co"/>
    <s v="USA"/>
    <s v="FL"/>
    <s v="Gainesville"/>
    <s v="Gainesville"/>
    <x v="0"/>
    <s v="Feathr's &quot;event marketing cloud&quot; is a suite of digital marketing and monetization tools built specifically for large event organizers."/>
    <s v="advertising|events"/>
    <x v="768"/>
    <x v="1"/>
    <n v="3"/>
    <n v="1794991"/>
    <s v="2012-01-02"/>
    <s v="2013-02-20"/>
    <s v="2015-12-04"/>
    <m/>
    <s v="hello@feathrapp.com"/>
    <m/>
    <s v="https://www.crunchbase.com/organization/feathr"/>
    <s v="https://www.twitter.com/feathr"/>
    <s v="http://www.facebook.com/feathr"/>
    <s v="02bbbdb6-ac28-109f-6331-46f23609b3f6"/>
  </r>
  <r>
    <x v="14303"/>
    <s v="fin.solutions"/>
    <s v="USA"/>
    <s v="CA"/>
    <s v="Anaheim"/>
    <s v="Irvine"/>
    <x v="0"/>
    <s v="Fin.Solutions is a unique B2B2C credit restoration fintech solution platform, fee-free to consumers."/>
    <m/>
    <x v="5"/>
    <x v="0"/>
    <n v="1"/>
    <m/>
    <s v="2013-01-01"/>
    <s v="2015-12-04"/>
    <s v="2015-12-04"/>
    <m/>
    <m/>
    <m/>
    <s v="https://www.crunchbase.com/organization/fin-solutions"/>
    <m/>
    <m/>
    <s v="94936edb-e0e5-b3f9-15eb-c18c5fd068c8"/>
  </r>
  <r>
    <x v="14304"/>
    <s v="fruitandvegcity.co.za"/>
    <s v="ZAF"/>
    <m/>
    <s v="Cape Town"/>
    <s v="Cape Town"/>
    <x v="0"/>
    <s v="A South Africa-based independent food retail group"/>
    <s v="food and beverage|grocery|retail"/>
    <x v="116"/>
    <x v="2"/>
    <n v="1"/>
    <n v="54000000"/>
    <s v="1993-01-01"/>
    <s v="2015-12-04"/>
    <s v="2015-12-04"/>
    <m/>
    <s v="care@fnv.co.za"/>
    <s v="(021)532-5400"/>
    <s v="https://www.crunchbase.com/organization/food-lover-s-market"/>
    <s v="https://www.twitter.com/fruitvegcity"/>
    <s v="https://www.facebook.com/fruitandvegcity"/>
    <s v="520b27c0-72fd-c8d0-3a5d-e16d69ee21a4"/>
  </r>
  <r>
    <x v="14305"/>
    <s v="freelancestudent.co.uk"/>
    <m/>
    <m/>
    <m/>
    <m/>
    <x v="0"/>
    <s v="Freelance Student enables businesses to source and hire students and graduates for freelance work"/>
    <s v="college recruiting|recruiting|social recruiting"/>
    <x v="327"/>
    <x v="1"/>
    <n v="2"/>
    <n v="67338.925821348894"/>
    <s v="2015-03-01"/>
    <s v="2015-03-24"/>
    <s v="2015-12-04"/>
    <m/>
    <s v="team@freelancestudent.co.uk"/>
    <m/>
    <s v="https://www.crunchbase.com/organization/freelance-student"/>
    <s v="https://www.twitter.com/freelancestudnt"/>
    <s v="https://www.facebook.com/freelancestudnt"/>
    <s v="1c3df309-bf28-8386-86e2-ad30c726b36f"/>
  </r>
  <r>
    <x v="14306"/>
    <s v="g-ro.com"/>
    <s v="USA"/>
    <s v="NY"/>
    <s v="New York City"/>
    <s v="New York"/>
    <x v="0"/>
    <s v="G-RO is the world's first bag in a whole new category."/>
    <s v="travel"/>
    <x v="22"/>
    <x v="2"/>
    <n v="2"/>
    <n v="2000000"/>
    <m/>
    <s v="2014-08-01"/>
    <s v="2015-12-04"/>
    <m/>
    <m/>
    <m/>
    <s v="https://www.crunchbase.com/organization/g-ro"/>
    <m/>
    <m/>
    <s v="fb204d61-6f09-4139-656f-9ed8032c737a"/>
  </r>
  <r>
    <x v="14307"/>
    <s v="ipinyou.com.cn"/>
    <s v="CHN"/>
    <m/>
    <s v="Beijing"/>
    <s v="Beijing"/>
    <x v="0"/>
    <s v="iPinYou is a demand side platform with real-time bidding, cloud computing, and audience profiling technology."/>
    <s v="advertising|cloud computing|real time"/>
    <x v="1465"/>
    <x v="2"/>
    <n v="3"/>
    <n v="98000000"/>
    <s v="2008-01-01"/>
    <s v="2011-04-10"/>
    <s v="2015-12-04"/>
    <m/>
    <s v="bussiness@ipinyou.com"/>
    <n v="1085865673"/>
    <s v="https://www.crunchbase.com/organization/ipinyou"/>
    <m/>
    <m/>
    <s v="0d87c17f-56e7-677c-abb4-c68abd3425c3"/>
  </r>
  <r>
    <x v="14308"/>
    <s v="joberate.com"/>
    <s v="USA"/>
    <s v="NY"/>
    <s v="New York City"/>
    <s v="New York"/>
    <x v="0"/>
    <s v="Technology that tracks job seeking behaviors of the global workforce using publicly available Social Data."/>
    <s v="analytics|human resources"/>
    <x v="178"/>
    <x v="0"/>
    <n v="2"/>
    <n v="1650000"/>
    <s v="2014-05-01"/>
    <s v="2015-01-09"/>
    <s v="2015-12-04"/>
    <m/>
    <s v="info@joberate.com"/>
    <s v="358 4035 44614"/>
    <s v="https://www.crunchbase.com/organization/joberate"/>
    <s v="https://www.twitter.com/joberate"/>
    <s v="http://www.facebook.com/joberate"/>
    <s v="ee23f877-8110-7738-74bf-87cce418c669"/>
  </r>
  <r>
    <x v="14309"/>
    <s v="lindacare.com"/>
    <s v="BEL"/>
    <m/>
    <s v="Brussels"/>
    <s v="Brussels"/>
    <x v="0"/>
    <s v="LindaCare started off with the concrete frustrations of a nurse called Linda."/>
    <s v="health care"/>
    <x v="3"/>
    <x v="1"/>
    <n v="1"/>
    <n v="1600332.8692367999"/>
    <m/>
    <s v="2015-12-04"/>
    <s v="2015-12-04"/>
    <m/>
    <s v="info@lindacare.com"/>
    <n v="32016661468"/>
    <s v="https://www.crunchbase.com/organization/lindacare"/>
    <s v="https://www.twitter.com/lindacaretweet"/>
    <m/>
    <s v="b0715199-3b24-5f10-77da-184f0aa18003"/>
  </r>
  <r>
    <x v="14310"/>
    <s v="mastmobile.com"/>
    <s v="USA"/>
    <s v="NY"/>
    <s v="New York City"/>
    <s v="New York"/>
    <x v="0"/>
    <s v="Mast provides a mobile-first, integrated communications platform for enterprises and individuals. Mast is the first software MVNO (S-MVNO)."/>
    <s v="mobile|saas|software|wireless"/>
    <x v="1317"/>
    <x v="0"/>
    <n v="3"/>
    <n v="12400000"/>
    <s v="2013-01-01"/>
    <s v="2014-08-29"/>
    <s v="2015-12-04"/>
    <m/>
    <m/>
    <s v="'+1 (646) 687-7200"/>
    <s v="https://www.crunchbase.com/organization/grid-mobile"/>
    <s v="https://www.twitter.com/mast_mobile"/>
    <s v="https://www.facebook.com/mastmobile"/>
    <s v="d5bd2c74-4e3c-6004-f52f-fcf713afee56"/>
  </r>
  <r>
    <x v="14311"/>
    <s v="miramix.com"/>
    <s v="USA"/>
    <s v="MA"/>
    <s v="Boston"/>
    <s v="Cambridge"/>
    <x v="0"/>
    <s v="Miramix produces customized supplements based on personal health goals."/>
    <s v="medical"/>
    <x v="3"/>
    <x v="2"/>
    <n v="1"/>
    <m/>
    <m/>
    <s v="2015-12-04"/>
    <s v="2015-12-04"/>
    <m/>
    <s v="admin@miramix.co"/>
    <s v="(812) 606-1202"/>
    <s v="https://www.crunchbase.com/organization/miramix"/>
    <s v="https://www.twitter.com/themiramix"/>
    <s v="http://www.facebook.com/miramixinc"/>
    <s v="74dcf975-2164-7c53-d3f8-c2bc8818ece8"/>
  </r>
  <r>
    <x v="14312"/>
    <s v="moto-way.com"/>
    <s v="GBR"/>
    <m/>
    <s v="GBR - Other"/>
    <s v="Toddington"/>
    <x v="0"/>
    <s v="Moto is a hospitality company for constituents."/>
    <m/>
    <x v="5"/>
    <x v="9"/>
    <n v="1"/>
    <m/>
    <s v="2001-01-01"/>
    <s v="2015-12-04"/>
    <s v="2015-12-04"/>
    <m/>
    <m/>
    <s v="'+44 161 643 0911"/>
    <s v="https://www.crunchbase.com/organization/moto"/>
    <s v="https://www.twitter.com/motoway"/>
    <s v="https://www.facebook.com/motohospitality/info/?tab=page_info"/>
    <s v="2bfb2620-925f-8a9c-fbe6-8c716456498a"/>
  </r>
  <r>
    <x v="14313"/>
    <s v="mysidekick.co.za"/>
    <s v="ZAF"/>
    <m/>
    <s v="Johannesburg"/>
    <s v="Pretoria"/>
    <x v="0"/>
    <s v="My Sidekick is a provides users with relevant shopping deals"/>
    <s v="software"/>
    <x v="10"/>
    <x v="1"/>
    <n v="1"/>
    <n v="280000"/>
    <s v="2014-04-22"/>
    <s v="2015-12-04"/>
    <s v="2015-12-04"/>
    <m/>
    <s v="info@mysidekick.co.za"/>
    <s v="(021)808-9501"/>
    <s v="https://www.crunchbase.com/organization/my-sidekick"/>
    <s v="https://www.twitter.com/mysidekick_app"/>
    <s v="https://www.facebook.com/mysidekickapp/timeline?ref=page_internal"/>
    <s v="db863da9-4681-b615-e5ee-e13065e59093"/>
  </r>
  <r>
    <x v="14314"/>
    <s v="nchannel.com"/>
    <s v="USA"/>
    <s v="OH"/>
    <s v="Columbus, Ohio"/>
    <s v="Columbus"/>
    <x v="0"/>
    <s v="A cloud-based integration and operations platform for multichannel sellers to share sales data across financial, POS, and eCommerce systems."/>
    <s v="data integration|e-commerce"/>
    <x v="200"/>
    <x v="6"/>
    <n v="5"/>
    <n v="5374514"/>
    <s v="2011-01-01"/>
    <s v="2011-07-01"/>
    <s v="2015-12-04"/>
    <m/>
    <s v="info@nchannel.com"/>
    <s v="(800)714-0882"/>
    <s v="https://www.crunchbase.com/organization/nchannel"/>
    <s v="https://www.twitter.com/nchannelcloud"/>
    <m/>
    <s v="5ee80a6a-77d4-3d67-2c16-b668b1ed65b3"/>
  </r>
  <r>
    <x v="14315"/>
    <s v="onovativebanking.com"/>
    <s v="USA"/>
    <s v="KY"/>
    <s v="Louisville"/>
    <s v="Louisville"/>
    <x v="0"/>
    <s v="Marketing Automation and Customer Analytics for Banks and Credit Unions"/>
    <s v="banking|enterprise software|financial services|marketing automation"/>
    <x v="3114"/>
    <x v="1"/>
    <n v="2"/>
    <n v="1600000"/>
    <s v="2013-01-01"/>
    <s v="2014-07-14"/>
    <s v="2015-12-04"/>
    <m/>
    <s v="info@onovative.com"/>
    <s v="(888) 503-6615"/>
    <s v="https://www.crunchbase.com/organization/onovative"/>
    <s v="https://www.twitter.com/onovative"/>
    <m/>
    <s v="3741fd82-0ab4-0485-3fd1-4eb095bd2b8d"/>
  </r>
  <r>
    <x v="14316"/>
    <s v="practiceunite.com"/>
    <s v="USA"/>
    <s v="NJ"/>
    <s v="Newark"/>
    <s v="Newark"/>
    <x v="0"/>
    <s v="Connect Your PatientsClinical data"/>
    <s v="analytics|health care|mhealth"/>
    <x v="3115"/>
    <x v="2"/>
    <n v="3"/>
    <n v="1120000"/>
    <s v="2012-01-01"/>
    <s v="2012-09-01"/>
    <s v="2015-12-04"/>
    <m/>
    <m/>
    <m/>
    <s v="https://www.crunchbase.com/organization/practice-unite"/>
    <s v="https://www.twitter.com/practiceunite"/>
    <s v="https://www.facebook.com/practiceuniteofficial"/>
    <s v="16019d71-7148-5e48-0492-2e5eb0cc8463"/>
  </r>
  <r>
    <x v="14317"/>
    <s v="proversity.org"/>
    <s v="GBR"/>
    <m/>
    <s v="London"/>
    <s v="London"/>
    <x v="0"/>
    <s v="An innovative mobile learning platform to help organisations to recruit and develop the best talent."/>
    <s v="education|internet|mobile|recruiting|social"/>
    <x v="3116"/>
    <x v="0"/>
    <n v="3"/>
    <n v="1780456.9802606199"/>
    <s v="2013-11-01"/>
    <s v="2014-04-01"/>
    <s v="2015-12-04"/>
    <m/>
    <s v="info@proversity.org"/>
    <n v="4402081339650"/>
    <s v="https://www.crunchbase.com/organization/proversity"/>
    <s v="https://www.twitter.com/proversity_org"/>
    <s v="https://www.facebook.com/proversity.org"/>
    <s v="b436ba8f-80aa-0020-e767-04fdee8aa641"/>
  </r>
  <r>
    <x v="14318"/>
    <m/>
    <s v="IRL"/>
    <m/>
    <s v="Dublin"/>
    <s v="Dublin"/>
    <x v="0"/>
    <s v="Online photo services"/>
    <s v="internet|photography"/>
    <x v="398"/>
    <x v="2"/>
    <n v="1"/>
    <n v="232167.324538577"/>
    <m/>
    <s v="2015-12-04"/>
    <s v="2015-12-04"/>
    <m/>
    <m/>
    <m/>
    <s v="https://www.crunchbase.com/organization/purpefox"/>
    <m/>
    <m/>
    <s v="da02b5be-9744-440a-edd0-97e3442b0fe2"/>
  </r>
  <r>
    <x v="14319"/>
    <s v="purplebricks.com"/>
    <s v="GBR"/>
    <m/>
    <s v="Birmingham"/>
    <s v="Birmingham"/>
    <x v="0"/>
    <s v="The world's first 24/7 estate agent. Your own local expert dedicated to you. Clever and refreshingly simple online platform."/>
    <s v="home decor|marketing automation|real estate"/>
    <x v="2980"/>
    <x v="6"/>
    <n v="2"/>
    <n v="100632910.68781701"/>
    <s v="2012-01-01"/>
    <s v="2014-08-18"/>
    <s v="2015-12-04"/>
    <m/>
    <m/>
    <s v="'+44 800 810 8008"/>
    <s v="https://www.crunchbase.com/organization/purplebricks"/>
    <s v="https://www.twitter.com/purplebricks"/>
    <s v="http://www.facebook.com/purplebricksuk"/>
    <s v="2310aeec-f1f1-01b1-61b0-d4ee578c0853"/>
  </r>
  <r>
    <x v="14320"/>
    <s v="quicketsolutions.com"/>
    <s v="USA"/>
    <s v="IL"/>
    <s v="Springfield, Illinois"/>
    <s v="Champaign"/>
    <x v="0"/>
    <s v="Quicket Solutions delivers powerful operational intelligence to law enforcement with its FBI-CJIS compliant platform."/>
    <s v="law enforcement|legal|public safety"/>
    <x v="546"/>
    <x v="0"/>
    <n v="1"/>
    <n v="31096778"/>
    <s v="2013-05-01"/>
    <s v="2015-12-04"/>
    <s v="2015-12-04"/>
    <m/>
    <s v="info@quicketsolutions.com"/>
    <n v="116307237723"/>
    <s v="https://www.crunchbase.com/organization/quicket-solutions"/>
    <m/>
    <s v="https://www.facebook.com/quicketsolutions"/>
    <s v="1194ba12-259d-caba-853d-5023d841c3de"/>
  </r>
  <r>
    <x v="14321"/>
    <s v="runanempire.com"/>
    <s v="GBR"/>
    <m/>
    <s v="London"/>
    <s v="London"/>
    <x v="0"/>
    <s v="A real world strategy running game"/>
    <s v="fitness|health care|mobile"/>
    <x v="1107"/>
    <x v="1"/>
    <n v="2"/>
    <n v="285117.20278036903"/>
    <s v="2014-04-20"/>
    <s v="2014-12-16"/>
    <s v="2015-12-04"/>
    <m/>
    <s v="contact@runanempire.com"/>
    <m/>
    <s v="https://www.crunchbase.com/organization/run-an-empire"/>
    <s v="https://www.twitter.com/runanempire"/>
    <s v="http://www.facebook.com/runanempire"/>
    <s v="67ac5677-30c4-0c8b-db35-05e4b005fab0"/>
  </r>
  <r>
    <x v="14322"/>
    <s v="senseihub.com"/>
    <s v="USA"/>
    <s v="CA"/>
    <s v="SF Bay Area"/>
    <s v="Palo Alto"/>
    <x v="0"/>
    <s v="Smart researchers and a clever robot for the office"/>
    <s v="analytics"/>
    <x v="178"/>
    <x v="0"/>
    <n v="1"/>
    <n v="160000"/>
    <s v="2014-02-01"/>
    <s v="2015-12-04"/>
    <s v="2015-12-04"/>
    <m/>
    <m/>
    <m/>
    <s v="https://www.crunchbase.com/organization/senseihub"/>
    <s v="https://www.twitter.com/senseihub"/>
    <s v="https://www.facebook.com/senseihub/"/>
    <s v="f0d858e3-97ac-1cb5-ecd8-1fa990f9d93a"/>
  </r>
  <r>
    <x v="14323"/>
    <s v="shareableapps.com"/>
    <s v="AUS"/>
    <m/>
    <s v="Melbourne"/>
    <s v="Melbourne"/>
    <x v="0"/>
    <s v="ShareableApps.com is a product of Amplifier."/>
    <s v="advertising"/>
    <x v="296"/>
    <x v="0"/>
    <n v="1"/>
    <n v="2563651.8121356"/>
    <s v="2009-01-01"/>
    <s v="2015-12-04"/>
    <s v="2015-12-04"/>
    <m/>
    <m/>
    <m/>
    <s v="https://www.crunchbase.com/organization/shareable-apps"/>
    <s v="https://www.twitter.com/shareableapps"/>
    <s v="https://www.facebook.com/shareableapps/info/?tab=page_info"/>
    <s v="eed2c7d5-5b6a-ffc1-6680-35ed29d43a14"/>
  </r>
  <r>
    <x v="14324"/>
    <s v="sinopharmholding.com"/>
    <s v="CHN"/>
    <m/>
    <s v="Shanghai"/>
    <s v="Shanghai"/>
    <x v="0"/>
    <s v="Sinopharm is the largest Chinese medical"/>
    <s v="health care"/>
    <x v="3"/>
    <x v="4"/>
    <n v="1"/>
    <m/>
    <s v="1998-01-01"/>
    <s v="2015-12-04"/>
    <s v="2015-12-04"/>
    <m/>
    <m/>
    <m/>
    <s v="https://www.crunchbase.com/organization/sinopharm-group"/>
    <m/>
    <m/>
    <s v="1ab63039-1770-bce0-2e29-faee21ef9975"/>
  </r>
  <r>
    <x v="14325"/>
    <s v="sparkfin.com"/>
    <s v="USA"/>
    <s v="CA"/>
    <s v="San Diego"/>
    <s v="San Diego"/>
    <x v="0"/>
    <s v="Early stage fintech focused on mobile."/>
    <s v="mobile"/>
    <x v="15"/>
    <x v="1"/>
    <n v="1"/>
    <m/>
    <s v="2015-09-01"/>
    <s v="2015-12-04"/>
    <s v="2015-12-04"/>
    <m/>
    <s v="info@sparkfin.com"/>
    <m/>
    <s v="https://www.crunchbase.com/organization/spark-finance"/>
    <s v="https://www.twitter.com/sparkfin"/>
    <s v="https://www.facebook.com/sparkfinance/"/>
    <s v="96af2ae2-20e8-f4ad-536d-c93673cbb596"/>
  </r>
  <r>
    <x v="14326"/>
    <s v="ember.gg"/>
    <s v="USA"/>
    <s v="CA"/>
    <s v="Los Angeles"/>
    <s v="Santa Monica"/>
    <x v="0"/>
    <s v="Professional esports organization"/>
    <m/>
    <x v="5"/>
    <x v="0"/>
    <n v="1"/>
    <m/>
    <s v="2015-12-01"/>
    <s v="2015-12-04"/>
    <s v="2015-12-04"/>
    <m/>
    <m/>
    <m/>
    <s v="https://www.crunchbase.com/organization/team-elemental"/>
    <m/>
    <m/>
    <s v="1b7cbf9f-d5bd-cd02-590f-1544983428fc"/>
  </r>
  <r>
    <x v="14327"/>
    <s v="thinktank.net"/>
    <s v="USA"/>
    <s v="CO"/>
    <s v="Denver"/>
    <s v="Denver"/>
    <x v="0"/>
    <s v="GroupSystems.com develops group decision support systems for brainstorming, innovation, decision making and virtual interactive meetings."/>
    <s v="innovation management|network hardware|software"/>
    <x v="136"/>
    <x v="6"/>
    <n v="2"/>
    <n v="21000000"/>
    <s v="1986-01-01"/>
    <s v="2006-02-21"/>
    <s v="2015-12-04"/>
    <m/>
    <s v="info@thinktank.net"/>
    <s v="'303-468-8680"/>
    <s v="https://www.crunchbase.com/organization/thinktank-net"/>
    <s v="https://www.twitter.com/thinktankinc"/>
    <m/>
    <s v="bc0650e9-2530-1399-fdcc-10b24d93d6e4"/>
  </r>
  <r>
    <x v="14328"/>
    <s v="tiny-circuits.com"/>
    <s v="USA"/>
    <s v="OH"/>
    <s v="Akron - Canton"/>
    <s v="Akron"/>
    <x v="0"/>
    <s v="TinyCircuits is an open source hardware company specializing in designing and manufacturing very small electronics."/>
    <s v="hardware|software"/>
    <x v="136"/>
    <x v="1"/>
    <n v="3"/>
    <n v="299812"/>
    <s v="2011-01-01"/>
    <s v="2013-09-04"/>
    <s v="2015-12-04"/>
    <m/>
    <s v="info@tiny-circuits.com"/>
    <s v="'1.330.800.2188"/>
    <s v="https://www.crunchbase.com/organization/tinycircuits"/>
    <s v="https://www.twitter.com/tinycircuits"/>
    <s v="http://www.facebook.com/tinycircuits"/>
    <s v="928d69ab-fa9f-383d-ecc1-ac734d0f7b56"/>
  </r>
  <r>
    <x v="14329"/>
    <s v="travo.com"/>
    <s v="USA"/>
    <s v="CA"/>
    <s v="Los Angeles"/>
    <s v="Santa Monica"/>
    <x v="0"/>
    <s v="TRAVO is the easiest way to plan and book business travel."/>
    <s v="internet"/>
    <x v="28"/>
    <x v="0"/>
    <n v="1"/>
    <n v="2400000"/>
    <s v="2015-01-01"/>
    <s v="2015-12-04"/>
    <s v="2015-12-04"/>
    <m/>
    <m/>
    <m/>
    <s v="https://www.crunchbase.com/organization/travo"/>
    <s v="https://www.twitter.com/travoapp"/>
    <s v="https://www.facebook.com/travoapp"/>
    <s v="eb7959d8-9c34-d85e-f3cf-4ef6adf70218"/>
  </r>
  <r>
    <x v="14330"/>
    <s v="coolshare.zoomot.com"/>
    <s v="IND"/>
    <m/>
    <s v="Mumbai"/>
    <s v="Mumbai"/>
    <x v="0"/>
    <s v="It is a new and revolutionary concept for public transport. We bring the technology and sharing together"/>
    <s v="information technology"/>
    <x v="59"/>
    <x v="0"/>
    <n v="1"/>
    <n v="100000"/>
    <s v="2015-01-01"/>
    <s v="2015-12-04"/>
    <s v="2015-12-04"/>
    <m/>
    <s v="support@zoomot.com"/>
    <n v="2261087575"/>
    <s v="https://www.crunchbase.com/organization/zoomot-com-coolshare"/>
    <s v="https://www.twitter.com/coolshare15"/>
    <s v="https://www.facebook.com/coolsharetaxi/info/?tab=page_info"/>
    <s v="b1f345e8-38a0-0189-96d6-cc4d4dada228"/>
  </r>
  <r>
    <x v="14331"/>
    <s v="zycko.com"/>
    <s v="GBR"/>
    <m/>
    <s v="Cirencester"/>
    <s v="Cirencester"/>
    <x v="0"/>
    <s v="A UK-based distributor of IT solutions"/>
    <s v="information technology"/>
    <x v="59"/>
    <x v="5"/>
    <n v="1"/>
    <m/>
    <s v="1999-01-01"/>
    <s v="2015-12-04"/>
    <s v="2015-12-04"/>
    <m/>
    <s v="sales_uk@zycko.com"/>
    <n v="441285868500"/>
    <s v="https://www.crunchbase.com/organization/zycko"/>
    <s v="https://www.twitter.com/zyckouk"/>
    <s v="https://www.facebook.com/zyckouk"/>
    <s v="14c121b1-8918-2a9d-8e24-d7b137a75eb4"/>
  </r>
  <r>
    <x v="14332"/>
    <s v="3plcentral.com"/>
    <s v="USA"/>
    <s v="CA"/>
    <s v="Los Angeles"/>
    <s v="Manhattan Beach"/>
    <x v="0"/>
    <s v="3PL Central is a warehouse management software"/>
    <s v="enterprise software|information technology|saas"/>
    <x v="184"/>
    <x v="0"/>
    <n v="1"/>
    <n v="17500000"/>
    <s v="2006-01-01"/>
    <s v="2015-12-03"/>
    <s v="2015-12-03"/>
    <m/>
    <s v="info@3plcentral.com"/>
    <s v="(888)375-2368"/>
    <s v="https://www.crunchbase.com/organization/3pl-central"/>
    <s v="https://www.twitter.com/3plcentral"/>
    <s v="https://www.facebook.com/3pl-central-108077475930752/info/?tab=page_info"/>
    <s v="ed10142b-067f-53a9-4928-e2162f7582a1"/>
  </r>
  <r>
    <x v="14333"/>
    <s v="adform.com"/>
    <s v="DNK"/>
    <m/>
    <s v="Copenhagen"/>
    <s v="Copenhagen"/>
    <x v="0"/>
    <s v="Making display advertising simple, relevant, rewarding for advertisers, agencies and publishers"/>
    <s v="advertising|internet|software"/>
    <x v="1465"/>
    <x v="7"/>
    <n v="3"/>
    <n v="27500000"/>
    <s v="2002-01-01"/>
    <s v="2010-01-06"/>
    <s v="2015-12-03"/>
    <m/>
    <s v="adform@adform.com"/>
    <s v="'+370 5 261 6605"/>
    <s v="https://www.crunchbase.com/organization/adforrm"/>
    <s v="https://www.twitter.com/adforminsider"/>
    <s v="http://www.facebook.com/adform"/>
    <s v="24816b77-ade1-6c53-5a91-faa8cc63011e"/>
  </r>
  <r>
    <x v="14334"/>
    <s v="anakage.in"/>
    <s v="IND"/>
    <m/>
    <s v="Bangalore"/>
    <s v="Bengaluru"/>
    <x v="0"/>
    <s v="Anakage offers effective people readiness solutions by creating interactive training and product learning solutions."/>
    <s v="software"/>
    <x v="10"/>
    <x v="1"/>
    <n v="1"/>
    <m/>
    <s v="2013-01-01"/>
    <s v="2015-12-03"/>
    <s v="2015-12-03"/>
    <m/>
    <m/>
    <n v="918971300559"/>
    <s v="https://www.crunchbase.com/organization/anakage"/>
    <s v="https://www.twitter.com/anakaget"/>
    <m/>
    <s v="977c46b8-7e11-64b6-64b3-9a926f0dd4b9"/>
  </r>
  <r>
    <x v="14335"/>
    <s v="baobabstudios.com"/>
    <s v="USA"/>
    <s v="CA"/>
    <s v="SF Bay Area"/>
    <s v="Redwood City"/>
    <x v="0"/>
    <s v="Baobab Studios is a VR animation company that creates story and character driven cinematic experiences."/>
    <s v="film production|graphic design"/>
    <x v="3117"/>
    <x v="0"/>
    <n v="1"/>
    <n v="6000000"/>
    <s v="2015-01-01"/>
    <s v="2015-12-03"/>
    <s v="2015-12-03"/>
    <m/>
    <s v="info@baobabvr.com"/>
    <m/>
    <s v="https://www.crunchbase.com/organization/baobab-studios"/>
    <s v="https://www.twitter.com/baobabvr"/>
    <s v="https://www.facebook.com/baobabstudios"/>
    <s v="a3d445d5-6316-eb1c-acdc-768e0f71e70d"/>
  </r>
  <r>
    <x v="14336"/>
    <s v="bargainhunt.com"/>
    <s v="USA"/>
    <s v="TN"/>
    <s v="Nashville"/>
    <s v="La Vergne"/>
    <x v="0"/>
    <s v="A La Vergne, Tenn.-based extreme value retail chain"/>
    <m/>
    <x v="5"/>
    <x v="7"/>
    <n v="1"/>
    <m/>
    <s v="2000-01-01"/>
    <s v="2015-12-03"/>
    <s v="2015-12-03"/>
    <m/>
    <m/>
    <m/>
    <s v="https://www.crunchbase.com/organization/bargain-hunt-superstores"/>
    <s v="https://www.twitter.com/essxbargainhunt"/>
    <s v="https://www.facebook.com/bargainhuntstores"/>
    <s v="a395666b-50e3-08af-a831-9f6eda4b42bc"/>
  </r>
  <r>
    <x v="14337"/>
    <s v="barqo.co"/>
    <s v="NLD"/>
    <m/>
    <s v="Amsterdam"/>
    <s v="Amsterdam"/>
    <x v="0"/>
    <s v="Barqo is a company that allows users to book sailing cruises around the world."/>
    <s v="collaborative consumption"/>
    <x v="5"/>
    <x v="2"/>
    <n v="2"/>
    <n v="633025.89112000098"/>
    <s v="2014-01-01"/>
    <s v="2015-05-01"/>
    <s v="2015-12-03"/>
    <m/>
    <m/>
    <m/>
    <s v="https://www.crunchbase.com/organization/barqo"/>
    <s v="https://www.twitter.com/barqoclub"/>
    <s v="http://www.facebook.com/barqoclub"/>
    <s v="1d359a39-6580-f512-e979-5aa39391798f"/>
  </r>
  <r>
    <x v="14338"/>
    <s v="bevi.co"/>
    <s v="USA"/>
    <s v="MA"/>
    <s v="Boston"/>
    <s v="Boston"/>
    <x v="0"/>
    <s v="The Bevi is a smart water cooler that helps you create your own flavored and sparkling drinks."/>
    <s v="greentech|hardware|internet of things"/>
    <x v="3118"/>
    <x v="0"/>
    <n v="4"/>
    <n v="8100000"/>
    <s v="2013-01-01"/>
    <s v="2014-01-27"/>
    <s v="2015-12-03"/>
    <m/>
    <s v="info@bevi.co"/>
    <s v="(617) 333-8191"/>
    <s v="https://www.crunchbase.com/organization/bevi"/>
    <s v="https://www.twitter.com/getbevi"/>
    <s v="https://www.facebook.com/pages/bevi/921798307850581"/>
    <s v="601285c2-69a8-28f0-f6df-01843cdd5bb6"/>
  </r>
  <r>
    <x v="14339"/>
    <s v="bizairlines.com"/>
    <s v="USA"/>
    <s v="FL"/>
    <s v="Orlando"/>
    <s v="Orlando"/>
    <x v="0"/>
    <s v="Biz Airlines is an airline company providing business class airlines."/>
    <s v="logistics|travel"/>
    <x v="707"/>
    <x v="1"/>
    <n v="1"/>
    <n v="25000"/>
    <s v="2015-05-25"/>
    <s v="2015-12-03"/>
    <s v="2015-12-03"/>
    <m/>
    <s v="takeoff@bizairlines.com"/>
    <s v="1(407)745-1766"/>
    <s v="https://www.crunchbase.com/organization/biz-airlines"/>
    <m/>
    <s v="https://www.facebook.com/bizairlines?_rdr=p"/>
    <s v="f850ba29-1e01-77cc-3d03-2e2df1be0df5"/>
  </r>
  <r>
    <x v="14340"/>
    <s v="brainstorminc.com"/>
    <s v="USA"/>
    <s v="UT"/>
    <s v="Salt Lake City"/>
    <s v="American Fork"/>
    <x v="0"/>
    <s v="BrainStorm is the industry leader for software adoption and change management solutions."/>
    <s v="information technology|saas|training"/>
    <x v="643"/>
    <x v="6"/>
    <n v="1"/>
    <n v="6400000"/>
    <s v="1995-01-01"/>
    <s v="2015-12-03"/>
    <s v="2015-12-03"/>
    <m/>
    <s v="info@brainstorminc.com"/>
    <s v="(801)229-1337"/>
    <s v="https://www.crunchbase.com/organization/brainstorm"/>
    <s v="https://www.twitter.com/brainstorminc"/>
    <s v="http://www.facebook.com/enduserexperts"/>
    <s v="4055941d-c159-86a7-c394-8b9c41809a94"/>
  </r>
  <r>
    <x v="14341"/>
    <s v="caricord.com"/>
    <s v="USA"/>
    <s v="CA"/>
    <s v="Anaheim"/>
    <s v="Irvine"/>
    <x v="0"/>
    <s v="CariCord is the world’s only umbilical cord blood bank that is both public and private while also holding rigorous FDA licensure."/>
    <s v="biotechnology|health care"/>
    <x v="44"/>
    <x v="1"/>
    <n v="1"/>
    <m/>
    <s v="2013-10-18"/>
    <s v="2015-12-03"/>
    <s v="2015-12-03"/>
    <m/>
    <m/>
    <s v="'+84 2274267"/>
    <s v="https://www.crunchbase.com/organization/caricord---cord-blood-bank"/>
    <s v="https://www.twitter.com/caricordblood"/>
    <s v="https://www.facebook.com/caricordcordbloodbanking"/>
    <s v="f72778b0-1eba-2c58-e109-3ee5590c2315"/>
  </r>
  <r>
    <x v="14342"/>
    <s v="cfotc.com"/>
    <s v="USA"/>
    <s v="CA"/>
    <s v="San Diego"/>
    <s v="San Diego"/>
    <x v="0"/>
    <s v="Corporate Performance Management for Quickbooks Online"/>
    <s v="application performance management|online auctions|project management"/>
    <x v="689"/>
    <x v="0"/>
    <n v="2"/>
    <n v="120000"/>
    <s v="2005-04-15"/>
    <s v="2015-09-20"/>
    <s v="2015-12-03"/>
    <m/>
    <m/>
    <m/>
    <s v="https://www.crunchbase.com/organization/cfo-technology-corporation"/>
    <m/>
    <m/>
    <s v="b7500232-2ce9-2dcf-dc46-92207c958691"/>
  </r>
  <r>
    <x v="14343"/>
    <s v="clearsidebio.com"/>
    <s v="USA"/>
    <s v="GA"/>
    <s v="Atlanta"/>
    <s v="Alpharetta"/>
    <x v="0"/>
    <s v="Clearside BioMedical is an ophthalmic company specializing in the research, development and commercialization of therapeutic products."/>
    <s v="biotechnology|medical device|therapeutics"/>
    <x v="44"/>
    <x v="0"/>
    <n v="5"/>
    <n v="53899987"/>
    <s v="2011-01-01"/>
    <s v="2012-01-05"/>
    <s v="2015-12-03"/>
    <m/>
    <s v="info@clearsidebio.com"/>
    <s v="(678)270-3631"/>
    <s v="https://www.crunchbase.com/organization/clearside-biomedical"/>
    <m/>
    <m/>
    <s v="8e8db23c-8a6f-bdbc-abcf-36a03a927392"/>
  </r>
  <r>
    <x v="14344"/>
    <s v="commercialtribe.com"/>
    <s v="USA"/>
    <s v="CO"/>
    <s v="Denver"/>
    <s v="Denver"/>
    <x v="0"/>
    <s v="CommercialTribe's innovative video-based environment allows sales organizations to increase the speed and effectiveness of their learning."/>
    <s v="corporate training|software|training"/>
    <x v="283"/>
    <x v="6"/>
    <n v="2"/>
    <n v="9200000"/>
    <s v="2013-01-01"/>
    <s v="2014-04-29"/>
    <s v="2015-12-03"/>
    <m/>
    <s v="info@commercialtribe.com"/>
    <s v="(720) 639-3040"/>
    <s v="https://www.crunchbase.com/organization/commercialtribe"/>
    <s v="https://www.twitter.com/commercialtribe"/>
    <s v="http://www.facebook.com/commercialtribe"/>
    <s v="a4395edd-0e20-ff74-c7e4-40325202ae61"/>
  </r>
  <r>
    <x v="14345"/>
    <s v="connexin.co.uk"/>
    <m/>
    <m/>
    <m/>
    <m/>
    <x v="0"/>
    <s v="Connexin specialises in award winning Fibre Optic and Voice Services."/>
    <s v="internet|mobile|travel"/>
    <x v="3119"/>
    <x v="0"/>
    <n v="1"/>
    <n v="97678.752116372998"/>
    <s v="2006-01-01"/>
    <s v="2015-12-03"/>
    <s v="2015-12-03"/>
    <m/>
    <m/>
    <m/>
    <s v="https://www.crunchbase.com/organization/connexin"/>
    <m/>
    <m/>
    <s v="a076654f-3a30-19e2-b97c-a3c112d06b5d"/>
  </r>
  <r>
    <x v="14346"/>
    <s v="dailyride.co.uk"/>
    <s v="GBR"/>
    <m/>
    <s v="Leeds"/>
    <s v="Leeds"/>
    <x v="0"/>
    <s v="Earn extra money driving to work. Daily Ride makes everyday car sharing easy."/>
    <m/>
    <x v="5"/>
    <x v="2"/>
    <n v="1"/>
    <m/>
    <m/>
    <s v="2015-12-03"/>
    <s v="2015-12-03"/>
    <m/>
    <m/>
    <m/>
    <s v="https://www.crunchbase.com/organization/daily-ride"/>
    <s v="https://www.twitter.com/wearedailyride"/>
    <s v="https://www.facebook.com/wearedailyride"/>
    <s v="9f4829bd-4692-01f2-d910-d75e4ec0ffec"/>
  </r>
  <r>
    <x v="14347"/>
    <s v="easykhaana.com"/>
    <s v="IND"/>
    <m/>
    <s v="New Delhi"/>
    <s v="New Delhi"/>
    <x v="0"/>
    <s v="Easy Khaana is a caters meal boxes to corporates and individuals in Gurgao"/>
    <s v="delivery|e-commerce|food processing|logistics|supply chain management"/>
    <x v="2404"/>
    <x v="1"/>
    <n v="1"/>
    <n v="100000"/>
    <m/>
    <s v="2015-12-03"/>
    <s v="2015-12-03"/>
    <m/>
    <s v="care@easykhaana.com"/>
    <n v="1165137777"/>
    <s v="https://www.crunchbase.com/organization/easy-khaana"/>
    <m/>
    <s v="https://www.facebook.com/easykhaana-695368687273384"/>
    <s v="c140941f-ee22-36d2-6b72-1e30697cfe63"/>
  </r>
  <r>
    <x v="14348"/>
    <s v="eatstreet.com"/>
    <s v="USA"/>
    <s v="WI"/>
    <s v="Madison"/>
    <s v="Madison"/>
    <x v="0"/>
    <s v="EatStreet is an online &amp; mobile food ordering service that streamlines commerce between 15,000 restaurants and hungry diners nationwide."/>
    <s v="delivery|e-commerce|mobile|restaurants"/>
    <x v="851"/>
    <x v="6"/>
    <n v="4"/>
    <n v="27125000"/>
    <s v="2010-01-01"/>
    <s v="2012-06-04"/>
    <s v="2015-12-03"/>
    <m/>
    <s v="office@eatstreet.com"/>
    <s v="'866-654-8777"/>
    <s v="https://www.crunchbase.com/organization/eatstreet"/>
    <s v="https://www.twitter.com/eatstreet"/>
    <s v="http://www.facebook.com/eatstreethq"/>
    <s v="b3311f05-5b9f-5c53-f65b-0b4be55e9471"/>
  </r>
  <r>
    <x v="14349"/>
    <s v="elmtreemedical.com"/>
    <s v="USA"/>
    <s v="CA"/>
    <s v="SF Bay Area"/>
    <s v="San Francisco"/>
    <x v="0"/>
    <s v="Elm Tree Medical Inc. is a medical device company that aims to disrupt the status quo in the medical device industry."/>
    <s v="health care|medical|medical device"/>
    <x v="3"/>
    <x v="1"/>
    <n v="1"/>
    <n v="400000"/>
    <s v="2015-01-01"/>
    <s v="2015-12-03"/>
    <s v="2015-12-03"/>
    <m/>
    <s v="EvaMartin@ElmTreeMedical.com"/>
    <m/>
    <s v="https://www.crunchbase.com/organization/elm-tree-medical"/>
    <s v="https://www.twitter.com/elmtreemedical"/>
    <m/>
    <s v="00b4f624-83b8-75ef-f5a1-95387a2cdc1a"/>
  </r>
  <r>
    <x v="14350"/>
    <m/>
    <s v="USA"/>
    <s v="CA"/>
    <s v="San Diego"/>
    <s v="San Diego"/>
    <x v="0"/>
    <s v="Enlibrium is a developing novel drugs"/>
    <s v="energy|health care|medical"/>
    <x v="3120"/>
    <x v="2"/>
    <n v="1"/>
    <n v="15000000"/>
    <m/>
    <s v="2015-12-03"/>
    <s v="2015-12-03"/>
    <m/>
    <m/>
    <m/>
    <s v="https://www.crunchbase.com/organization/enlibrium"/>
    <m/>
    <m/>
    <s v="f23ecffe-789d-fcc9-d4c5-a93a0096ada6"/>
  </r>
  <r>
    <x v="14351"/>
    <s v="factorchain.com"/>
    <s v="USA"/>
    <s v="CA"/>
    <s v="SF Bay Area"/>
    <s v="Los Altos"/>
    <x v="0"/>
    <s v="FactorChain delivers the speed demanded for continuous defense at scale."/>
    <s v="software"/>
    <x v="10"/>
    <x v="1"/>
    <n v="1"/>
    <n v="3634997"/>
    <s v="2015-01-01"/>
    <s v="2015-12-03"/>
    <s v="2015-12-03"/>
    <m/>
    <m/>
    <m/>
    <s v="https://www.crunchbase.com/organization/factorchain"/>
    <s v="https://www.twitter.com/factorchain"/>
    <m/>
    <s v="bf6e35e0-06d0-805a-758a-e2cd661844bb"/>
  </r>
  <r>
    <x v="14352"/>
    <s v="figma.com"/>
    <s v="USA"/>
    <s v="CA"/>
    <s v="SF Bay Area"/>
    <s v="San Francisco"/>
    <x v="0"/>
    <s v="The Collaborative Interface Design Tool"/>
    <s v="information technology|innovation management|internet"/>
    <x v="180"/>
    <x v="0"/>
    <n v="2"/>
    <n v="17874996"/>
    <s v="2012-10-01"/>
    <s v="2013-06-24"/>
    <s v="2015-12-03"/>
    <m/>
    <s v="support@figma.com"/>
    <n v="17076344620"/>
    <s v="https://www.crunchbase.com/organization/figma"/>
    <s v="https://www.twitter.com/figmadesign"/>
    <m/>
    <s v="fecdc239-2d5b-8552-fb0e-a6a874e95678"/>
  </r>
  <r>
    <x v="14353"/>
    <s v="gctsemi.com"/>
    <s v="USA"/>
    <s v="CA"/>
    <s v="SF Bay Area"/>
    <s v="San Jose"/>
    <x v="0"/>
    <s v="GCT Semiconductor is a fabless semiconductor company developing integrated circuit solutions for the wireless communications industry."/>
    <s v="semiconductor|social network|wireless"/>
    <x v="3012"/>
    <x v="5"/>
    <n v="8"/>
    <n v="257647898"/>
    <s v="1998-01-01"/>
    <s v="1999-10-01"/>
    <s v="2015-12-03"/>
    <m/>
    <s v="contact_sales@gctsemi.com"/>
    <s v="(140) 843-4604"/>
    <s v="https://www.crunchbase.com/organization/gct-semiconductor"/>
    <s v="https://www.twitter.com/gctsemi"/>
    <m/>
    <s v="b77e3611-1468-53f5-30d8-79335daeaed1"/>
  </r>
  <r>
    <x v="14354"/>
    <s v="hanger.io"/>
    <s v="USA"/>
    <s v="MO"/>
    <s v="St. Louis"/>
    <s v="St Louis"/>
    <x v="0"/>
    <s v="Hanger.io connects personal styles with styles of friend's closet and helps to create outfits together."/>
    <s v="machine learning|private social networking|social"/>
    <x v="3121"/>
    <x v="1"/>
    <n v="2"/>
    <n v="560000"/>
    <s v="2015-03-15"/>
    <s v="2015-03-15"/>
    <s v="2015-12-03"/>
    <m/>
    <s v="business@hanger.io"/>
    <s v="(800)277-3253"/>
    <s v="https://www.crunchbase.com/organization/hanger-io"/>
    <s v="https://www.twitter.com/hangerapp"/>
    <s v="https://www.facebook.com/connectedcloset"/>
    <s v="ea867023-3807-d097-1308-36ea1fbd1886"/>
  </r>
  <r>
    <x v="14355"/>
    <s v="hollar.com"/>
    <s v="USA"/>
    <s v="CA"/>
    <s v="Los Angeles"/>
    <s v="Santa Monica"/>
    <x v="0"/>
    <s v="So. Much. Good. Stuff. Meet Hollar—your destination for thousands of awesome gifts and goods starting at just $2."/>
    <s v="consumer electronics|e-commerce|retail"/>
    <x v="150"/>
    <x v="0"/>
    <n v="2"/>
    <n v="17550000"/>
    <s v="2015-01-01"/>
    <s v="2015-07-16"/>
    <s v="2015-12-03"/>
    <m/>
    <s v="support@hollar.com"/>
    <m/>
    <s v="https://www.crunchbase.com/organization/hollar-2"/>
    <s v="https://www.twitter.com/hollar"/>
    <s v="https://www.facebook.com/shophollar"/>
    <s v="c7d7119b-8b80-0786-01d1-533ab02f6c3a"/>
  </r>
  <r>
    <x v="14356"/>
    <s v="hosttonight.com"/>
    <m/>
    <m/>
    <m/>
    <m/>
    <x v="0"/>
    <s v="Airbnb Listing Management Services"/>
    <s v="hospitality|travel"/>
    <x v="22"/>
    <x v="1"/>
    <n v="2"/>
    <n v="135000"/>
    <s v="2014-12-05"/>
    <s v="2015-04-17"/>
    <s v="2015-12-03"/>
    <m/>
    <s v="info@hosttonight.com"/>
    <m/>
    <s v="https://www.crunchbase.com/organization/hosttonight-inc"/>
    <s v="https://www.twitter.com/hosttonight"/>
    <s v="https://www.facebook.com/hosttonightpage/info/?tab=page_info"/>
    <s v="e660ee74-ab74-d982-5e4d-ab48c7b92bd6"/>
  </r>
  <r>
    <x v="14357"/>
    <s v="iconbioscience.com"/>
    <s v="USA"/>
    <s v="CA"/>
    <s v="SF Bay Area"/>
    <s v="Sunnyvale"/>
    <x v="0"/>
    <s v="Icon Bioscience develops and commercializes novel ophthalmic pharmaceuticals through a proprietary drug delivery platform."/>
    <s v="biotechnology|health care|pharmaceutical"/>
    <x v="44"/>
    <x v="0"/>
    <n v="3"/>
    <n v="37316245"/>
    <s v="2004-01-01"/>
    <s v="2013-01-01"/>
    <s v="2015-12-03"/>
    <m/>
    <m/>
    <s v="'650-369-4049"/>
    <s v="https://www.crunchbase.com/organization/icon-bioscience"/>
    <s v="https://www.twitter.com/iconbioscience"/>
    <m/>
    <s v="74affd2c-900e-0bc8-30b6-562a4faa5f7e"/>
  </r>
  <r>
    <x v="14358"/>
    <s v="jariettech.com"/>
    <s v="USA"/>
    <s v="CA"/>
    <s v="Los Angeles"/>
    <s v="Redondo Beach"/>
    <x v="0"/>
    <s v="Jariet Tech"/>
    <s v="information technology"/>
    <x v="59"/>
    <x v="2"/>
    <n v="1"/>
    <n v="3200000"/>
    <m/>
    <s v="2015-12-03"/>
    <s v="2015-12-03"/>
    <m/>
    <m/>
    <m/>
    <s v="https://www.crunchbase.com/organization/jariet-tech"/>
    <m/>
    <m/>
    <s v="48fb1480-332b-82fc-cd67-8bd330cb5bef"/>
  </r>
  <r>
    <x v="14359"/>
    <s v="joyrun.io"/>
    <s v="CHN"/>
    <m/>
    <s v="Guangzhou"/>
    <s v="Guangzhou"/>
    <x v="0"/>
    <s v="JoyRun is a mobile app company"/>
    <s v="delivery|mobile apps|restaurants"/>
    <x v="3122"/>
    <x v="2"/>
    <n v="2"/>
    <n v="18000000"/>
    <m/>
    <s v="2015-05-01"/>
    <s v="2015-12-03"/>
    <m/>
    <m/>
    <m/>
    <s v="https://www.crunchbase.com/organization/joyrun"/>
    <m/>
    <m/>
    <s v="3b3ce0e7-271a-b55d-e801-9dbfd5c31335"/>
  </r>
  <r>
    <x v="14360"/>
    <s v="kidoz.net"/>
    <s v="ISR"/>
    <m/>
    <s v="Netanya"/>
    <s v="Netanya"/>
    <x v="0"/>
    <s v="KIDOZ is a Mobile OS for Kids featuring the best content for them"/>
    <s v="mobile|software"/>
    <x v="245"/>
    <x v="0"/>
    <n v="2"/>
    <n v="4700000"/>
    <s v="2008-01-01"/>
    <s v="2013-10-08"/>
    <s v="2015-12-03"/>
    <m/>
    <s v="info@kidoz.net"/>
    <m/>
    <s v="https://www.crunchbase.com/organization/kidoz"/>
    <s v="https://www.twitter.com/kidoz"/>
    <s v="http://www.facebook.com/kidoz.net"/>
    <s v="8af30a7e-a25c-d163-1b3a-dca317b59da2"/>
  </r>
  <r>
    <x v="14361"/>
    <s v="mindthegraph.com"/>
    <m/>
    <m/>
    <m/>
    <m/>
    <x v="0"/>
    <s v="Summarize complex information Into beautifully-designed Infographics."/>
    <s v="content|graphic design|life science"/>
    <x v="3123"/>
    <x v="1"/>
    <n v="3"/>
    <n v="220000"/>
    <s v="2014-02-13"/>
    <s v="2014-03-04"/>
    <s v="2015-12-03"/>
    <m/>
    <s v="contact@mindthegraph.com"/>
    <m/>
    <s v="https://www.crunchbase.com/organization/mind-the-graph"/>
    <m/>
    <m/>
    <s v="7d4f31eb-9383-5710-84ff-9ba4333b1505"/>
  </r>
  <r>
    <x v="14362"/>
    <s v="money-design.com"/>
    <m/>
    <m/>
    <m/>
    <m/>
    <x v="0"/>
    <s v="portfolio design for consumers with AI technology, auto finance management with AI technology"/>
    <s v="finance|financial services|management information systems"/>
    <x v="690"/>
    <x v="2"/>
    <n v="1"/>
    <n v="12176929.157061599"/>
    <s v="2013-08-01"/>
    <s v="2015-12-03"/>
    <s v="2015-12-03"/>
    <m/>
    <m/>
    <s v="'+81 3-6257-1070"/>
    <s v="https://www.crunchbase.com/organization/money-design-co-ltd"/>
    <m/>
    <s v="https://www.facebook.com/moneydesignjp"/>
    <s v="dd72d466-9d03-d98f-88d3-32544bf941dc"/>
  </r>
  <r>
    <x v="14363"/>
    <s v="mtiba.me"/>
    <m/>
    <m/>
    <m/>
    <m/>
    <x v="0"/>
    <s v="WE CONNECT PATIENTS IN NEED WITH DOCTORS ABROAD."/>
    <s v="incubators"/>
    <x v="39"/>
    <x v="1"/>
    <n v="1"/>
    <n v="1500000"/>
    <s v="2015-01-01"/>
    <s v="2015-12-03"/>
    <s v="2015-12-03"/>
    <m/>
    <s v="info@mtiba.me"/>
    <m/>
    <s v="https://www.crunchbase.com/organization/m-tiba"/>
    <s v="https://www.twitter.com/mtiba_me"/>
    <s v="https://www.facebook.com/mtiba.me/"/>
    <s v="0d8f7eab-fa53-a315-5376-79bc47543a8a"/>
  </r>
  <r>
    <x v="14364"/>
    <s v="nohlatherapeutics.com"/>
    <s v="USA"/>
    <s v="WA"/>
    <s v="Seattle"/>
    <s v="Seattle"/>
    <x v="0"/>
    <s v="Nohla Therapeutics is a developing an shelf alternative to bone marrow transplants"/>
    <s v="biotechnology|health diagnostics|therapeutics"/>
    <x v="44"/>
    <x v="0"/>
    <n v="1"/>
    <n v="21000000"/>
    <s v="2015-01-01"/>
    <s v="2015-12-03"/>
    <s v="2015-12-03"/>
    <m/>
    <s v="info@nohlatherapeutics.com"/>
    <m/>
    <s v="https://www.crunchbase.com/organization/nohla-therapeutics"/>
    <s v="https://www.twitter.com/nohlatx"/>
    <s v="https://www.facebook.com/nohlatx/"/>
    <s v="9f2b43c0-3ab3-7de0-dcc4-3e1373244504"/>
  </r>
  <r>
    <x v="14365"/>
    <s v="nxthera.com"/>
    <s v="USA"/>
    <s v="MN"/>
    <s v="Minneapolis"/>
    <s v="Maple Grove"/>
    <x v="0"/>
    <s v="NxThera develops Rezūm System, a medical device to improve urinary flow of men and develops patient quality of life."/>
    <s v="health care|life science|medical device"/>
    <x v="44"/>
    <x v="0"/>
    <n v="5"/>
    <n v="107800000"/>
    <s v="2008-01-01"/>
    <s v="2011-10-04"/>
    <s v="2015-12-03"/>
    <m/>
    <s v="info@nxthera.com"/>
    <s v="1(888)319-9691"/>
    <s v="https://www.crunchbase.com/organization/nxthera"/>
    <m/>
    <m/>
    <s v="6e536fbd-cbdb-463e-f27d-3161644239e4"/>
  </r>
  <r>
    <x v="14366"/>
    <s v="omegafi.com"/>
    <s v="USA"/>
    <s v="GA"/>
    <s v="Columbus, Georgia"/>
    <s v="Columbus"/>
    <x v="0"/>
    <s v="OmegaFi is your fraternal organization's partner for long-term operational success."/>
    <s v="non profit"/>
    <x v="5"/>
    <x v="3"/>
    <n v="1"/>
    <m/>
    <s v="1992-01-01"/>
    <s v="2015-12-03"/>
    <s v="2015-12-03"/>
    <m/>
    <s v="info@omegafi.com"/>
    <s v="'800.276.6342"/>
    <s v="https://www.crunchbase.com/organization/omegafi"/>
    <s v="https://www.twitter.com/omegafi"/>
    <s v="https://www.facebook.com/323990697335"/>
    <s v="a62deb37-7aeb-5236-7922-d15f9a595034"/>
  </r>
  <r>
    <x v="14367"/>
    <s v="ongallery.com"/>
    <s v="GBR"/>
    <m/>
    <s v="London"/>
    <s v="London"/>
    <x v="0"/>
    <s v="ONGallery No1 provider of limited edition art&amp;icons."/>
    <s v="art|internet"/>
    <x v="87"/>
    <x v="1"/>
    <n v="1"/>
    <n v="484997.54550827999"/>
    <s v="2015-01-01"/>
    <s v="2015-12-03"/>
    <s v="2015-12-03"/>
    <m/>
    <m/>
    <m/>
    <s v="https://www.crunchbase.com/organization/ongallery"/>
    <s v="https://www.twitter.com/ongalleryart"/>
    <s v="https://www.facebook.com/ongalleryart"/>
    <s v="fbe6b9ab-fc6b-b5d3-6a34-416ffff41444"/>
  </r>
  <r>
    <x v="14368"/>
    <s v="opsclarity.com"/>
    <s v="USA"/>
    <s v="CA"/>
    <s v="SF Bay Area"/>
    <s v="Sunnyvale"/>
    <x v="0"/>
    <s v="Intelligent Monitoring for Modern Applications and Data Infrastructure"/>
    <s v="big data|cloud infrastructure|information technology"/>
    <x v="2371"/>
    <x v="0"/>
    <n v="1"/>
    <n v="11000000"/>
    <s v="2013-01-01"/>
    <s v="2015-12-03"/>
    <s v="2015-12-03"/>
    <m/>
    <s v="info@opsclarity.com"/>
    <m/>
    <s v="https://www.crunchbase.com/organization/opsclarity"/>
    <s v="https://www.twitter.com/opsclarity"/>
    <s v="https://www.facebook.com/opsclarity/"/>
    <s v="6faa453e-1547-d8a0-c73e-00364769f310"/>
  </r>
  <r>
    <x v="14369"/>
    <s v="pantrek.com"/>
    <s v="COL"/>
    <m/>
    <s v="Medellin"/>
    <s v="Medellín"/>
    <x v="0"/>
    <s v="Search engine for booking inter-city bus tickets"/>
    <s v="transportation|travel"/>
    <x v="707"/>
    <x v="1"/>
    <n v="1"/>
    <n v="25000"/>
    <s v="2015-04-01"/>
    <s v="2015-12-03"/>
    <s v="2015-12-03"/>
    <m/>
    <s v="info@pantrek.com"/>
    <m/>
    <s v="https://www.crunchbase.com/organization/pantrek"/>
    <s v="https://www.twitter.com/gopantrek"/>
    <s v="https://www.facebook.com/gopantrek/"/>
    <s v="5ced81dc-cc71-83a6-3383-ba70c9e08ed0"/>
  </r>
  <r>
    <x v="14370"/>
    <s v="peddlenow.com"/>
    <s v="MMR"/>
    <m/>
    <m/>
    <m/>
    <x v="0"/>
    <s v="Peddle is a mobile marketplace for Myanmar."/>
    <s v="e-commerce|mobile"/>
    <x v="440"/>
    <x v="1"/>
    <n v="3"/>
    <n v="18405.9016683109"/>
    <s v="2015-04-09"/>
    <s v="2015-04-09"/>
    <s v="2015-12-03"/>
    <m/>
    <s v="hi@peddlenow.com"/>
    <m/>
    <s v="https://www.crunchbase.com/organization/peddle-2"/>
    <s v="https://www.twitter.com/peddlenow"/>
    <s v="https://www.facebook.com/peddlenow"/>
    <s v="2460bbe0-fabf-92b1-e392-1348af959311"/>
  </r>
  <r>
    <x v="14371"/>
    <s v="pixhug.com"/>
    <s v="CAN"/>
    <s v="BC"/>
    <s v="Vancouver"/>
    <s v="Vancouver"/>
    <x v="0"/>
    <s v="Pixhug is where social media meets social responsibility. The platform enables users to support charities through photo-sharing."/>
    <s v="apps|information technology|social media"/>
    <x v="1245"/>
    <x v="0"/>
    <n v="2"/>
    <n v="3500000"/>
    <s v="2014-11-17"/>
    <s v="2015-01-03"/>
    <s v="2015-12-03"/>
    <m/>
    <s v="info@pixhug.com"/>
    <m/>
    <s v="https://www.crunchbase.com/organization/pixhug"/>
    <m/>
    <m/>
    <s v="e9698bf2-4ceb-5367-ec1f-b318664b5185"/>
  </r>
  <r>
    <x v="14372"/>
    <s v="predictivetx.com"/>
    <s v="ISR"/>
    <m/>
    <s v="Tel Aviv"/>
    <s v="Rehovot"/>
    <x v="0"/>
    <s v="Predictive Therapeutics, LLC develops, commercializes, acquires, and invests in technologies involved in novel molecular diagnostic."/>
    <s v="health diagnostics|medical|therapeutics"/>
    <x v="3"/>
    <x v="2"/>
    <n v="1"/>
    <n v="2493896"/>
    <m/>
    <s v="2015-12-03"/>
    <s v="2015-12-03"/>
    <m/>
    <m/>
    <m/>
    <s v="https://www.crunchbase.com/organization/predictive-therapeutics"/>
    <m/>
    <m/>
    <s v="4e7509e3-8a5c-a85f-5a95-d39d7feb7939"/>
  </r>
  <r>
    <x v="14373"/>
    <s v="rentberry.com"/>
    <s v="USA"/>
    <s v="CA"/>
    <s v="SF Bay Area"/>
    <s v="San Francisco"/>
    <x v="0"/>
    <s v="Transparent rental application platform"/>
    <s v="real estate"/>
    <x v="76"/>
    <x v="0"/>
    <n v="1"/>
    <n v="1165000"/>
    <s v="2015-08-28"/>
    <s v="2015-12-03"/>
    <s v="2015-12-03"/>
    <m/>
    <s v="support@rentberry.com"/>
    <m/>
    <s v="https://www.crunchbase.com/organization/rentberry"/>
    <s v="https://www.twitter.com/rentberry_"/>
    <s v="https://www.facebook.com/pages/rentberry/500779346720902"/>
    <s v="ea4020cd-2de3-fb88-0811-c79148e846aa"/>
  </r>
  <r>
    <x v="14374"/>
    <s v="rescour.com"/>
    <s v="USA"/>
    <s v="GA"/>
    <s v="Atlanta"/>
    <s v="Atlanta"/>
    <x v="0"/>
    <s v="Data platform and recommendation engine for commercial real estate investment."/>
    <s v="commercial real estate|real estate"/>
    <x v="76"/>
    <x v="1"/>
    <n v="2"/>
    <n v="2800000"/>
    <s v="2013-01-01"/>
    <s v="2015-03-04"/>
    <s v="2015-12-03"/>
    <m/>
    <s v="info@rescour.com"/>
    <n v="118882370445"/>
    <s v="https://www.crunchbase.com/organization/rescour"/>
    <s v="https://www.twitter.com/rescour"/>
    <s v="http://www.facebook.com/rescour"/>
    <s v="87d4d720-99e7-2882-25b8-395e1835132f"/>
  </r>
  <r>
    <x v="14375"/>
    <s v="reverb.com"/>
    <s v="USA"/>
    <s v="IL"/>
    <s v="Chicago"/>
    <s v="Chicago"/>
    <x v="0"/>
    <s v="Reverb is changing the way musicians buy, sell, value and learn to play musical instruments."/>
    <s v="e-commerce|marketplace|music|publishing"/>
    <x v="3124"/>
    <x v="6"/>
    <n v="4"/>
    <n v="32000000"/>
    <s v="2012-11-15"/>
    <s v="2013-06-18"/>
    <s v="2015-12-03"/>
    <m/>
    <s v="david@reverb.com"/>
    <s v="(312) 620-1433"/>
    <s v="https://www.crunchbase.com/organization/reverb-com"/>
    <s v="https://www.twitter.com/reverbdotcom"/>
    <s v="http://www.facebook.com/reverbmarket"/>
    <s v="fc14f955-2768-d884-d11b-3c3d7d3f8c89"/>
  </r>
  <r>
    <x v="14376"/>
    <s v="semprehealth.com"/>
    <s v="USA"/>
    <s v="CA"/>
    <s v="SF Bay Area"/>
    <s v="San Francisco"/>
    <x v="0"/>
    <s v="Bringing behavior-based, dynamic pricing to healthcare."/>
    <s v="health care|hospital|medical"/>
    <x v="3"/>
    <x v="1"/>
    <n v="1"/>
    <n v="60000"/>
    <s v="2015-07-01"/>
    <s v="2015-12-03"/>
    <s v="2015-12-03"/>
    <m/>
    <s v="team@semprehealth.com"/>
    <m/>
    <s v="https://www.crunchbase.com/organization/sempre-health"/>
    <s v="https://www.twitter.com/semprehealth"/>
    <m/>
    <s v="b4b80a3c-d0dd-d52c-3caf-4942bb2e7c01"/>
  </r>
  <r>
    <x v="14377"/>
    <s v="staffly.com"/>
    <s v="USA"/>
    <s v="CA"/>
    <s v="SF Bay Area"/>
    <s v="San Francisco"/>
    <x v="0"/>
    <s v="Staffly instantly connects retailers with screened, insured, and trained Staffly™ Staffers through their mobile devices."/>
    <s v="consulting"/>
    <x v="5"/>
    <x v="1"/>
    <n v="1"/>
    <n v="1250000"/>
    <s v="2015-03-01"/>
    <s v="2015-12-03"/>
    <s v="2015-12-03"/>
    <m/>
    <m/>
    <n v="114157020552"/>
    <s v="https://www.crunchbase.com/organization/staffly-inc"/>
    <m/>
    <s v="https://www.facebook.com/staffly"/>
    <s v="2bc3033f-303d-bc6a-8909-5a8d7b8cf68d"/>
  </r>
  <r>
    <x v="14378"/>
    <s v="studocu.com"/>
    <s v="NLD"/>
    <m/>
    <s v="Amsterdam"/>
    <s v="Amsterdam"/>
    <x v="0"/>
    <s v="StudeerSnel.nl wants to help all students in the Netherlands by completing their study. We therefore offer them an online platform to share"/>
    <s v="curated web|internet"/>
    <x v="28"/>
    <x v="1"/>
    <n v="1"/>
    <n v="1430645.4860485599"/>
    <s v="2013-11-01"/>
    <s v="2015-12-03"/>
    <s v="2015-12-03"/>
    <m/>
    <s v="info@studeersnel.nl"/>
    <m/>
    <s v="https://www.crunchbase.com/organization/studocu"/>
    <s v="https://www.twitter.com/studocu"/>
    <s v="http://www.facebook.com/studeersnel"/>
    <s v="a0e82c55-176f-cfb7-6e17-00efaf8af5da"/>
  </r>
  <r>
    <x v="14379"/>
    <s v="thoughtandidea.com"/>
    <s v="IND"/>
    <m/>
    <s v="Bangalore"/>
    <s v="Bangalore"/>
    <x v="0"/>
    <s v="We are one-stop solution for web and mobile development."/>
    <s v="software"/>
    <x v="10"/>
    <x v="1"/>
    <n v="1"/>
    <m/>
    <s v="2015-06-21"/>
    <s v="2015-12-03"/>
    <s v="2015-12-03"/>
    <m/>
    <s v="query@thoughtandidea.com"/>
    <n v="919632430541"/>
    <s v="https://www.crunchbase.com/organization/thoughtnidea-software-solutions-pvt-ltd"/>
    <m/>
    <s v="https://www.facebook.com/thoughtandidea"/>
    <s v="95a3d837-ecca-0472-174b-ca60c6af8ed0"/>
  </r>
  <r>
    <x v="14380"/>
    <s v="truenorthrx.com"/>
    <s v="USA"/>
    <s v="CA"/>
    <s v="SF Bay Area"/>
    <s v="South San Francisco"/>
    <x v="0"/>
    <s v="True North Therapeutics is a pioneering biotechnology company selectively inhibiting the Complement pathway for diseases."/>
    <s v="biotechnology|clinical trials|health care"/>
    <x v="44"/>
    <x v="0"/>
    <n v="3"/>
    <n v="97000000"/>
    <s v="2013-01-01"/>
    <s v="2014-06-17"/>
    <s v="2015-12-03"/>
    <m/>
    <s v="info@truenorth.com"/>
    <s v="(650) 872-4700"/>
    <s v="https://www.crunchbase.com/organization/true-north-therapeutics"/>
    <m/>
    <m/>
    <s v="e688368d-44ab-ddac-e2df-a371292d4896"/>
  </r>
  <r>
    <x v="14381"/>
    <s v="umake.xyz"/>
    <s v="USA"/>
    <s v="CA"/>
    <s v="SF Bay Area"/>
    <s v="San Francisco"/>
    <x v="0"/>
    <s v="uMake empowers creatives to design in 3D. Named Editors Choice and 2015 App of the Year on iPad."/>
    <s v="3d technology|software"/>
    <x v="136"/>
    <x v="0"/>
    <n v="3"/>
    <n v="5200000"/>
    <s v="2014-04-01"/>
    <s v="2014-08-25"/>
    <s v="2015-12-03"/>
    <m/>
    <s v="hello@umake.xyz"/>
    <m/>
    <s v="https://www.crunchbase.com/organization/umake"/>
    <s v="https://www.twitter.com/umakexyz"/>
    <s v="https://www.facebook.com/umake.xyz"/>
    <s v="9fca9b7a-69fc-d264-8aea-06b097a73162"/>
  </r>
  <r>
    <x v="14382"/>
    <s v="vanitee.com"/>
    <s v="SGP"/>
    <m/>
    <s v="Singapore"/>
    <s v="Singapore"/>
    <x v="0"/>
    <s v="Bridging the gap between beauty artists and consumers."/>
    <s v="beauty|health care|lifestyle|marketplace|wellness"/>
    <x v="3125"/>
    <x v="0"/>
    <n v="1"/>
    <n v="3500000"/>
    <s v="2014-09-24"/>
    <s v="2015-12-03"/>
    <s v="2015-12-03"/>
    <m/>
    <s v="support@vanitee.com"/>
    <m/>
    <s v="https://www.crunchbase.com/organization/vanitee"/>
    <s v="https://www.twitter.com/ilovevanitee"/>
    <s v="https://www.facebook.com/ilovevanitee"/>
    <s v="f0708c8d-6d44-3532-37c4-2d03d3bb2506"/>
  </r>
  <r>
    <x v="14383"/>
    <s v="vapor.io"/>
    <s v="USA"/>
    <s v="TX"/>
    <s v="Austin"/>
    <s v="Austin"/>
    <x v="0"/>
    <s v="Vapor IO has introduced the world’s first truly programmable, open source."/>
    <s v="hardware"/>
    <x v="338"/>
    <x v="0"/>
    <n v="1"/>
    <m/>
    <s v="2015-01-01"/>
    <s v="2015-12-03"/>
    <s v="2015-12-03"/>
    <m/>
    <m/>
    <m/>
    <s v="https://www.crunchbase.com/organization/vapor-io"/>
    <s v="https://www.twitter.com/vaporio"/>
    <m/>
    <s v="a0031139-0bfe-a880-6353-29d101457b8e"/>
  </r>
  <r>
    <x v="14384"/>
    <s v="videobserver.com"/>
    <s v="PRT"/>
    <m/>
    <s v="Lisbon"/>
    <s v="Lisboa"/>
    <x v="0"/>
    <s v="Advanced real time and video Sports Performance Analysis tools"/>
    <s v="analytics|real time|sports|video"/>
    <x v="3126"/>
    <x v="0"/>
    <n v="1"/>
    <m/>
    <s v="2013-01-01"/>
    <s v="2015-12-03"/>
    <s v="2015-12-03"/>
    <m/>
    <m/>
    <m/>
    <s v="https://www.crunchbase.com/organization/videobserver"/>
    <s v="https://www.twitter.com/videobserver"/>
    <s v="http://www.facebook.com/videobserver"/>
    <s v="bbc898e4-d69b-5862-308a-e41086b1806b"/>
  </r>
  <r>
    <x v="14385"/>
    <s v="wayfindr.net"/>
    <s v="GBR"/>
    <m/>
    <s v="London"/>
    <s v="London"/>
    <x v="0"/>
    <s v="Wayfindr is a smartphones to steer visually impaired people through urban environments"/>
    <s v="android|mobile|navigation"/>
    <x v="3127"/>
    <x v="1"/>
    <n v="1"/>
    <n v="1000000"/>
    <s v="2015-01-01"/>
    <s v="2015-12-03"/>
    <s v="2015-12-03"/>
    <m/>
    <s v="hello@wayfindr.net"/>
    <n v="4402078086178"/>
    <s v="https://www.crunchbase.com/organization/wayfindr"/>
    <s v="https://www.twitter.com/wayfindrstd"/>
    <s v="https://www.facebook.com/wayfindr"/>
    <s v="266990bf-cbf4-a56a-58ce-1f77092e9c5c"/>
  </r>
  <r>
    <x v="14386"/>
    <s v="wefitter.com"/>
    <s v="ESP"/>
    <m/>
    <s v="Barcelona"/>
    <s v="Barcelona"/>
    <x v="0"/>
    <s v="WeFitter is a gamification fitness &amp; wellbeing platform that encourages and rewards active and healthy lifestyles"/>
    <s v="e-commerce|fitness|gamification"/>
    <x v="2914"/>
    <x v="1"/>
    <n v="2"/>
    <n v="503952.61688625702"/>
    <s v="2014-04-04"/>
    <s v="2015-03-01"/>
    <s v="2015-12-03"/>
    <m/>
    <s v="info@wefitter.com"/>
    <m/>
    <s v="https://www.crunchbase.com/organization/wefitter"/>
    <s v="https://www.twitter.com/wefitter"/>
    <s v="http://www.facebook.com/wefitter"/>
    <s v="0cd2971f-5d8a-2bb6-ef6a-1a7d9b892a21"/>
  </r>
  <r>
    <x v="14387"/>
    <s v="welltok.com"/>
    <s v="USA"/>
    <s v="CO"/>
    <s v="Denver"/>
    <s v="Denver"/>
    <x v="0"/>
    <s v="Welltok’s CaféWell Health Optimization Platform provides consumers with personalized guidance and incentives to optimize their health."/>
    <s v="fitness|health care|wellness"/>
    <x v="541"/>
    <x v="3"/>
    <n v="7"/>
    <n v="129990798"/>
    <s v="2009-01-01"/>
    <s v="2011-08-24"/>
    <s v="2015-12-03"/>
    <m/>
    <s v="optimizedhealth@welltok.com"/>
    <s v="(888) 935-5865"/>
    <s v="https://www.crunchbase.com/organization/welltok"/>
    <s v="https://www.twitter.com/welltok"/>
    <s v="https://www.facebook.com/welltok"/>
    <s v="ca84254b-ab53-ee8a-6630-e0c32d0be45e"/>
  </r>
  <r>
    <x v="14388"/>
    <s v="youearnedit.com"/>
    <s v="USA"/>
    <s v="TX"/>
    <s v="Austin"/>
    <s v="Austin"/>
    <x v="0"/>
    <s v="YouEarnedIt fosters happiness at work through a simple, flexible, and fun employee recognition software."/>
    <s v="human resources|saas|software"/>
    <x v="10"/>
    <x v="2"/>
    <n v="2"/>
    <n v="1500000"/>
    <s v="2012-01-01"/>
    <s v="2014-05-14"/>
    <s v="2015-12-03"/>
    <m/>
    <m/>
    <m/>
    <s v="https://www.crunchbase.com/organization/youearnedit"/>
    <s v="https://www.twitter.com/youearnedit"/>
    <s v="http://www.facebook.com/yei.happinessatwork"/>
    <s v="fc3cc95f-c6b9-9558-8d5f-8cb750e86cfd"/>
  </r>
  <r>
    <x v="14389"/>
    <s v="zerofox.com"/>
    <s v="USA"/>
    <s v="MD"/>
    <s v="Baltimore"/>
    <s v="Baltimore"/>
    <x v="0"/>
    <s v="ZeroFOX, The Social Media Security Company, enables organizations to identify, manage and mitigate social media based cyber threats"/>
    <s v="network security|security|social media"/>
    <x v="735"/>
    <x v="3"/>
    <n v="3"/>
    <n v="40200000"/>
    <s v="2013-01-01"/>
    <s v="2013-07-09"/>
    <s v="2015-12-03"/>
    <m/>
    <s v="info@zerofox.com"/>
    <s v="1-855-ZFOX-FOX"/>
    <s v="https://www.crunchbase.com/organization/zerofox"/>
    <s v="https://www.twitter.com/zerofox"/>
    <s v="http://www.facebook.com/getzerofox"/>
    <s v="ad843252-a658-c77a-66c6-5905ad1dedbb"/>
  </r>
  <r>
    <x v="14390"/>
    <s v="1mxian.com"/>
    <s v="CHN"/>
    <m/>
    <s v="Beijing"/>
    <s v="Beijing"/>
    <x v="0"/>
    <s v="1mxians is an e-commerce platform that offers fresh produce in China."/>
    <s v="e-commerce|food processing|internet"/>
    <x v="721"/>
    <x v="2"/>
    <n v="1"/>
    <n v="15000000"/>
    <s v="2014-01-01"/>
    <s v="2015-12-02"/>
    <s v="2015-12-02"/>
    <m/>
    <m/>
    <m/>
    <s v="https://www.crunchbase.com/organization/1mxians"/>
    <m/>
    <m/>
    <s v="36dce612-0d2d-c359-4867-d9cdd47836b5"/>
  </r>
  <r>
    <x v="14391"/>
    <s v="affinitygame.com"/>
    <s v="KOR"/>
    <m/>
    <s v="Seongnam"/>
    <s v="Seongnam"/>
    <x v="0"/>
    <s v="Affinity Corporation is a company specializing in mobile gaming developement designed to optimize the user's gaming experience."/>
    <s v="mobile"/>
    <x v="15"/>
    <x v="2"/>
    <n v="1"/>
    <n v="690000"/>
    <m/>
    <s v="2015-12-02"/>
    <s v="2015-12-02"/>
    <m/>
    <m/>
    <m/>
    <s v="https://www.crunchbase.com/organization/affinity-corporation"/>
    <m/>
    <m/>
    <s v="c3481659-3caa-8356-1fc7-68316e261b67"/>
  </r>
  <r>
    <x v="14392"/>
    <s v="allocadia.com"/>
    <s v="CAN"/>
    <s v="BC"/>
    <s v="Vancouver"/>
    <s v="Vancouver"/>
    <x v="0"/>
    <s v="Budgeting, planning &amp; marketing performance management software that helps marketers be revenue-driven."/>
    <s v="cloud computing|enterprise software|marketing"/>
    <x v="1130"/>
    <x v="2"/>
    <n v="3"/>
    <n v="29409591"/>
    <s v="2010-01-01"/>
    <s v="2013-01-30"/>
    <s v="2015-12-02"/>
    <m/>
    <m/>
    <m/>
    <s v="https://www.crunchbase.com/organization/allocadia"/>
    <s v="https://www.twitter.com/allocadia"/>
    <s v="http://www.facebook.com/allocadia"/>
    <s v="de3e821a-51e8-d8ac-9142-4b6bc48bc75c"/>
  </r>
  <r>
    <x v="14393"/>
    <s v="ascletis.com"/>
    <s v="USA"/>
    <s v="NC"/>
    <s v="Raleigh"/>
    <s v="Chapel Hill"/>
    <x v="0"/>
    <s v="Ascletis is a specialty therapeutics company developing therapeutics for the treatment of cancer and infectious diseases."/>
    <s v="health care|medical|therapeutics"/>
    <x v="3"/>
    <x v="1"/>
    <n v="3"/>
    <n v="155000000"/>
    <s v="2011-01-01"/>
    <s v="2011-04-06"/>
    <s v="2015-12-02"/>
    <m/>
    <s v="bd@ascletis.com"/>
    <s v="'1-919-328-0212"/>
    <s v="https://www.crunchbase.com/organization/ascletis"/>
    <m/>
    <m/>
    <s v="3c1edb8f-78c6-9ffc-c95d-69cab765613c"/>
  </r>
  <r>
    <x v="14394"/>
    <s v="avecto.com"/>
    <s v="GBR"/>
    <m/>
    <s v="Manchester"/>
    <s v="Manchester"/>
    <x v="0"/>
    <s v="Avecto is a software company which develops endpoint security software solutions that protect businesses from advanced threats."/>
    <s v="application performance management|security|software"/>
    <x v="624"/>
    <x v="3"/>
    <n v="1"/>
    <n v="49000000"/>
    <s v="2008-01-01"/>
    <s v="2015-12-02"/>
    <s v="2015-12-02"/>
    <m/>
    <s v="enquiries@avecto.com"/>
    <s v="(978) 703-4169"/>
    <s v="https://www.crunchbase.com/organization/avecto"/>
    <s v="https://www.twitter.com/avecto"/>
    <m/>
    <s v="0214a4c8-c3a3-ee43-8790-d4580355df88"/>
  </r>
  <r>
    <x v="14395"/>
    <s v="bluecore.com"/>
    <s v="USA"/>
    <s v="NY"/>
    <s v="New York City"/>
    <s v="New York"/>
    <x v="0"/>
    <s v="Bluecore is building the future of ecommerce marketing through data and automation"/>
    <s v="advertising|email marketing|marketing automation"/>
    <x v="142"/>
    <x v="6"/>
    <n v="4"/>
    <n v="28219452"/>
    <s v="2013-01-06"/>
    <s v="2013-04-02"/>
    <s v="2015-12-02"/>
    <m/>
    <s v="info@bluecore.com"/>
    <s v="'973-985-7615"/>
    <s v="https://www.crunchbase.com/organization/triggermail"/>
    <s v="https://www.twitter.com/bluecore"/>
    <s v="http://www.facebook.com/getbluecore"/>
    <s v="28fc27ed-c681-be0c-d12d-c3f28ce0b08a"/>
  </r>
  <r>
    <x v="14396"/>
    <s v="brightfunnel.com"/>
    <s v="USA"/>
    <s v="CA"/>
    <s v="SF Bay Area"/>
    <s v="San Francisco"/>
    <x v="0"/>
    <s v="Predictive Intelligence for B2B Marketers - Attribution, Forecasting &amp; Benchmarking"/>
    <s v="b2b|big data|enterprise software"/>
    <x v="123"/>
    <x v="0"/>
    <n v="5"/>
    <n v="8948000"/>
    <s v="2012-10-25"/>
    <s v="2013-02-01"/>
    <s v="2015-12-02"/>
    <m/>
    <s v="sales@brightfunnel.com"/>
    <n v="14159126877"/>
    <s v="https://www.crunchbase.com/organization/brightfunnel"/>
    <s v="https://www.twitter.com/brightfunnel"/>
    <s v="http://www.facebook.com/brightfunnel"/>
    <s v="c1287fdc-fbe8-2146-eebe-0016270865d8"/>
  </r>
  <r>
    <x v="14397"/>
    <s v="cellwize.com"/>
    <s v="SGP"/>
    <m/>
    <s v="Singapore"/>
    <s v="Singapore"/>
    <x v="0"/>
    <s v="Cellwize provides cutting-edge SON (Self Organizing Network) solutions to mobile operators."/>
    <s v="big data|mobile|network security|telecommunications"/>
    <x v="3128"/>
    <x v="3"/>
    <n v="2"/>
    <n v="24500000"/>
    <s v="2012-01-01"/>
    <s v="2015-12-02"/>
    <s v="2015-12-02"/>
    <m/>
    <s v="info@cellwize.com"/>
    <n v="6531586823"/>
    <s v="https://www.crunchbase.com/organization/cellwize"/>
    <s v="https://www.twitter.com/cellwize"/>
    <s v="https://www.facebook.com/cellwize/info/?tab=page_info"/>
    <s v="9670772a-7be2-2e4b-8749-aaf1217b1ba3"/>
  </r>
  <r>
    <x v="14398"/>
    <s v="contessahealth.com"/>
    <s v="USA"/>
    <s v="TN"/>
    <s v="Nashville"/>
    <s v="Nashville"/>
    <x v="0"/>
    <s v="Contessa Health operates home hospitalization programs to manage episodic risk initiatives."/>
    <s v="health care"/>
    <x v="3"/>
    <x v="0"/>
    <n v="1"/>
    <n v="3500000"/>
    <s v="2015-02-01"/>
    <s v="2015-12-02"/>
    <s v="2015-12-02"/>
    <m/>
    <s v="info@contessahealth.com"/>
    <s v="(844)251-2638"/>
    <s v="https://www.crunchbase.com/organization/contessa-health"/>
    <s v="https://www.twitter.com/contessahealth"/>
    <m/>
    <s v="dabbfd1d-4bb2-6cde-22d2-233b59c8f05e"/>
  </r>
  <r>
    <x v="14399"/>
    <m/>
    <s v="USA"/>
    <s v="CA"/>
    <s v="Los Angeles"/>
    <s v="Santa Monica"/>
    <x v="0"/>
    <s v="Crew32"/>
    <s v="internet"/>
    <x v="28"/>
    <x v="2"/>
    <n v="1"/>
    <n v="5174999"/>
    <m/>
    <s v="2015-12-02"/>
    <s v="2015-12-02"/>
    <m/>
    <m/>
    <m/>
    <s v="https://www.crunchbase.com/organization/crew32"/>
    <m/>
    <m/>
    <s v="f86f06bd-2367-5743-a867-01fcc6c210fc"/>
  </r>
  <r>
    <x v="14400"/>
    <s v="elev.io"/>
    <s v="AUS"/>
    <m/>
    <s v="Melbourne"/>
    <s v="Collingwood"/>
    <x v="0"/>
    <s v="Contextual support and chat widget that integrates with leading platforms"/>
    <s v="analytics|customer service|developer tools|messaging|saas|software"/>
    <x v="1578"/>
    <x v="1"/>
    <n v="1"/>
    <n v="36378.981679544799"/>
    <s v="2015-01-01"/>
    <s v="2015-12-02"/>
    <s v="2015-12-02"/>
    <m/>
    <s v="info@elev.io"/>
    <s v="'+61 3 9017 0447"/>
    <s v="https://www.crunchbase.com/organization/elevio"/>
    <s v="https://www.twitter.com/elevioapp"/>
    <s v="http://www.facebook.com/elevioapp"/>
    <s v="039b95af-7b9c-b97b-9d75-0db15ede410e"/>
  </r>
  <r>
    <x v="14401"/>
    <s v="employusapp.com"/>
    <s v="USA"/>
    <s v="NC"/>
    <s v="Raleigh"/>
    <s v="Raleigh"/>
    <x v="0"/>
    <s v="Uber of Recruiting: Get Rewarded for Connecting Your Network with Jobs"/>
    <s v="human resources|recruiting|social recruiting"/>
    <x v="407"/>
    <x v="0"/>
    <n v="1"/>
    <n v="750000"/>
    <s v="2014-07-01"/>
    <s v="2015-12-02"/>
    <s v="2015-12-02"/>
    <m/>
    <s v="feedback@employus.co"/>
    <m/>
    <s v="https://www.crunchbase.com/organization/employus"/>
    <s v="https://www.twitter.com/employusapp"/>
    <s v="https://www.facebook.com/employusapp"/>
    <s v="c3da9d9a-6a5c-24b7-a51a-eb92a2f850c4"/>
  </r>
  <r>
    <x v="14402"/>
    <s v="enchantin.com"/>
    <m/>
    <m/>
    <m/>
    <m/>
    <x v="0"/>
    <s v="The Smartest Package &amp; Delivery Mailbox."/>
    <s v="e-commerce|electronics|logistics"/>
    <x v="3129"/>
    <x v="1"/>
    <n v="1"/>
    <n v="1000000"/>
    <s v="2014-08-28"/>
    <s v="2015-12-02"/>
    <s v="2015-12-02"/>
    <m/>
    <m/>
    <m/>
    <s v="https://www.crunchbase.com/organization/enchantin-inc"/>
    <m/>
    <m/>
    <s v="3416227d-7650-2f8f-211e-b8ba4fad9840"/>
  </r>
  <r>
    <x v="14403"/>
    <s v="getyounity.com"/>
    <s v="USA"/>
    <s v="CA"/>
    <s v="San Diego"/>
    <s v="Encinitas"/>
    <x v="0"/>
    <s v="Younity provides users with a personal cloud where they are given access across all computing and mobile devices."/>
    <s v="enterprise software|internet|mobile|video streaming"/>
    <x v="1994"/>
    <x v="2"/>
    <n v="4"/>
    <n v="19675000"/>
    <s v="2010-01-01"/>
    <s v="2010-08-17"/>
    <s v="2015-12-02"/>
    <m/>
    <m/>
    <m/>
    <s v="https://www.crunchbase.com/organization/entangled-media"/>
    <s v="https://www.twitter.com/getyounity"/>
    <s v="http://www.facebook.com/getyounity"/>
    <s v="9c960b92-892d-d9f7-5783-35ed08d261d0"/>
  </r>
  <r>
    <x v="14404"/>
    <s v="everystory.us"/>
    <s v="USA"/>
    <s v="CA"/>
    <s v="San Diego"/>
    <s v="San Diego"/>
    <x v="2"/>
    <s v="everyStory, Inc based in San Diego, CA. is an interactive cloud based social media platform, combining photo and audio sharing technologies."/>
    <s v="internet"/>
    <x v="28"/>
    <x v="1"/>
    <n v="3"/>
    <n v="525000"/>
    <s v="2013-01-01"/>
    <s v="2015-06-01"/>
    <s v="2015-12-02"/>
    <m/>
    <s v="updates@everystory.us"/>
    <s v="(858) 215-6360"/>
    <s v="https://www.crunchbase.com/organization/everystory"/>
    <s v="https://www.twitter.com/everystoryapp"/>
    <s v="https://www.facebook.com/everystoryapp"/>
    <s v="f74170a6-a2f6-3bfe-0706-c8a7aa4fdf91"/>
  </r>
  <r>
    <x v="14405"/>
    <s v="fondify.mx"/>
    <s v="MEX"/>
    <m/>
    <s v="Mexico City"/>
    <s v="Guadalajara"/>
    <x v="0"/>
    <s v="FONDIFY is a creative Crowdfunding Company designed to reach the highest ratio in successful entrepreneurial and social fundraised projects."/>
    <m/>
    <x v="5"/>
    <x v="1"/>
    <n v="1"/>
    <m/>
    <s v="2015-12-04"/>
    <s v="2015-12-02"/>
    <s v="2015-12-02"/>
    <m/>
    <m/>
    <m/>
    <s v="https://www.crunchbase.com/organization/laboratorio-futuro-innovacion-sapi-de-cv"/>
    <s v="https://www.twitter.com/fondifylat"/>
    <s v="https://www.facebook.com/fondify"/>
    <s v="d4d62091-32d5-6e16-c440-1e54485d2538"/>
  </r>
  <r>
    <x v="14406"/>
    <s v="gearboxrecords.com"/>
    <m/>
    <m/>
    <m/>
    <m/>
    <x v="0"/>
    <s v="Vinyl led record label and cutting studio, producing previously unreleased archive &amp; new recordings."/>
    <s v="internet|music|online portals"/>
    <x v="796"/>
    <x v="1"/>
    <n v="1"/>
    <n v="40453.390658589"/>
    <s v="2009-01-01"/>
    <s v="2015-12-02"/>
    <s v="2015-12-02"/>
    <m/>
    <m/>
    <m/>
    <s v="https://www.crunchbase.com/organization/gearbox-records"/>
    <s v="https://www.twitter.com/gearboxrecords"/>
    <s v="https://www.facebook.com/gearboxrecords"/>
    <s v="4a04fda3-cab2-6b22-41a9-ba1c45e21b42"/>
  </r>
  <r>
    <x v="14407"/>
    <s v="genepredictis.com"/>
    <m/>
    <m/>
    <m/>
    <m/>
    <x v="0"/>
    <s v="Gene Predictis is a Swiss precision medicine company"/>
    <m/>
    <x v="5"/>
    <x v="2"/>
    <n v="1"/>
    <m/>
    <s v="2004-01-01"/>
    <s v="2015-12-02"/>
    <s v="2015-12-02"/>
    <m/>
    <s v="info@genepredictis.com"/>
    <n v="41216914375"/>
    <s v="https://www.crunchbase.com/organization/gene-predictis"/>
    <m/>
    <m/>
    <s v="dc95291f-017e-515d-283a-b1df96e8068f"/>
  </r>
  <r>
    <x v="14408"/>
    <s v="wearethegrid.co.uk"/>
    <m/>
    <m/>
    <m/>
    <m/>
    <x v="0"/>
    <s v="Grid connects city businesses, services, people and technology."/>
    <m/>
    <x v="5"/>
    <x v="2"/>
    <n v="1"/>
    <n v="150328.46770192901"/>
    <m/>
    <s v="2015-12-02"/>
    <s v="2015-12-02"/>
    <m/>
    <m/>
    <m/>
    <s v="https://www.crunchbase.com/organization/grid-5"/>
    <m/>
    <m/>
    <s v="caa79b63-db47-5d74-1812-93ea2547320b"/>
  </r>
  <r>
    <x v="14409"/>
    <s v="journalmate.com"/>
    <m/>
    <m/>
    <m/>
    <m/>
    <x v="0"/>
    <s v="Making medical research accessible"/>
    <s v="internet|market research|medical"/>
    <x v="3130"/>
    <x v="2"/>
    <n v="1"/>
    <n v="36428.457094628997"/>
    <m/>
    <s v="2015-12-02"/>
    <s v="2015-12-02"/>
    <m/>
    <m/>
    <m/>
    <s v="https://www.crunchbase.com/organization/journalmate"/>
    <m/>
    <m/>
    <s v="348e571a-484d-adaf-d08c-47c2ce5120f8"/>
  </r>
  <r>
    <x v="14410"/>
    <s v="kaaryah.com"/>
    <m/>
    <m/>
    <m/>
    <m/>
    <x v="0"/>
    <s v="Are you looking for online store of women formal wear? KAARYAH makes Office Wear for Women just right for you."/>
    <s v="e-commerce|fashion"/>
    <x v="14"/>
    <x v="1"/>
    <n v="1"/>
    <m/>
    <s v="2013-09-01"/>
    <s v="2015-12-02"/>
    <s v="2015-12-02"/>
    <m/>
    <s v="Info@kaaryah.com"/>
    <n v="918800233333"/>
    <s v="https://www.crunchbase.com/organization/kaaryah-lifestyle-solutions"/>
    <s v="https://www.twitter.com/kaaryahdotcom"/>
    <s v="https://www.facebook.com/kaaryah"/>
    <s v="fa8b01ce-f125-7737-8eaf-454f88836c26"/>
  </r>
  <r>
    <x v="14411"/>
    <s v="kesios.com"/>
    <s v="GBR"/>
    <m/>
    <s v="London"/>
    <s v="London"/>
    <x v="0"/>
    <s v="Kesios Therapeutics, a London, UK-based oncology drug discovery company"/>
    <s v="health care|medical|therapeutics"/>
    <x v="3"/>
    <x v="1"/>
    <n v="2"/>
    <n v="31569703.906032301"/>
    <s v="2012-01-01"/>
    <s v="2014-10-08"/>
    <s v="2015-12-02"/>
    <m/>
    <s v="info@kesios.com"/>
    <n v="4402038189280"/>
    <s v="https://www.crunchbase.com/organization/kesios-therapeutics"/>
    <m/>
    <m/>
    <s v="5c6761b8-014b-2cb3-f23d-a9042a18624b"/>
  </r>
  <r>
    <x v="14412"/>
    <s v="mydario.com"/>
    <s v="USA"/>
    <s v="DE"/>
    <s v="Wilmington, Delaware"/>
    <s v="Newark"/>
    <x v="1"/>
    <s v="LabStyle Innovations developed the Dario, a cloud-based diabetes monitoring devices helping patients to manage diabetes related information."/>
    <s v="enterprise software|hardware|medical device"/>
    <x v="477"/>
    <x v="0"/>
    <n v="9"/>
    <n v="23658822"/>
    <s v="2011-01-01"/>
    <s v="2011-10-27"/>
    <s v="2015-12-02"/>
    <m/>
    <m/>
    <s v="'646-259-3321"/>
    <s v="https://www.crunchbase.com/organization/labstyle-innovations"/>
    <s v="https://www.twitter.com/my_dario"/>
    <s v="http://www.facebook.com/darioglucometerforsmartphone"/>
    <s v="17b2e675-7e08-ad4a-28b2-889f02bb3294"/>
  </r>
  <r>
    <x v="14413"/>
    <s v="lightpointmedical.com"/>
    <s v="GBR"/>
    <m/>
    <s v="London"/>
    <s v="Rickmansworth"/>
    <x v="0"/>
    <s v="Lightpoint Medical, a medical device company, develops intra-operative imaging technology that can detect cancer during surgery."/>
    <s v="health care"/>
    <x v="3"/>
    <x v="1"/>
    <n v="6"/>
    <n v="8719016.9219700191"/>
    <s v="2012-01-01"/>
    <s v="2013-06-25"/>
    <s v="2015-12-02"/>
    <m/>
    <s v="info@lightpointmedical.com"/>
    <n v="447725832539"/>
    <s v="https://www.crunchbase.com/organization/lightpoint-medical"/>
    <s v="https://www.twitter.com/lightpointmed"/>
    <s v="http://www.facebook.com/lightpointmedical"/>
    <s v="d04d76eb-0009-3254-df63-c692cbeb3c5e"/>
  </r>
  <r>
    <x v="14414"/>
    <s v="liquidbiotechusa.com"/>
    <s v="USA"/>
    <s v="PA"/>
    <s v="Philadelphia"/>
    <s v="Philadelphia"/>
    <x v="0"/>
    <s v="Liquid Biotech is a technology for cancer diagnostics and gene discover"/>
    <s v="biotechnology|health diagnostics"/>
    <x v="44"/>
    <x v="2"/>
    <n v="1"/>
    <n v="2000000"/>
    <m/>
    <s v="2015-12-02"/>
    <s v="2015-12-02"/>
    <m/>
    <m/>
    <m/>
    <s v="https://www.crunchbase.com/organization/liquid-biotech"/>
    <m/>
    <m/>
    <s v="69a26f36-f8b2-9def-7b50-62e08482cd5b"/>
  </r>
  <r>
    <x v="14415"/>
    <s v="londonunion.com"/>
    <s v="GBR"/>
    <m/>
    <s v="London"/>
    <s v="London"/>
    <x v="0"/>
    <s v="London Union turns underused and derelict corners of the city into vibrant street food markets"/>
    <s v="resorts|restaurants"/>
    <x v="335"/>
    <x v="6"/>
    <n v="1"/>
    <n v="3758211.69254822"/>
    <s v="2015-01-01"/>
    <s v="2015-12-02"/>
    <s v="2015-12-02"/>
    <m/>
    <m/>
    <m/>
    <s v="https://www.crunchbase.com/organization/london-union"/>
    <m/>
    <m/>
    <s v="4037db9d-83ff-5f79-2a48-aa2e650fadc3"/>
  </r>
  <r>
    <x v="14416"/>
    <s v="mdrejuvena.com"/>
    <s v="USA"/>
    <s v="CA"/>
    <s v="San Diego"/>
    <s v="San Diego"/>
    <x v="0"/>
    <s v="MDRejuvena is a licensing, development and commercialization of products"/>
    <s v="health care"/>
    <x v="3"/>
    <x v="0"/>
    <n v="1"/>
    <n v="3000000"/>
    <s v="2015-01-01"/>
    <s v="2015-12-02"/>
    <s v="2015-12-02"/>
    <m/>
    <s v="info@mdrejuvena.com"/>
    <s v="(888)637-3003"/>
    <s v="https://www.crunchbase.com/organization/mdrejuvena"/>
    <s v="https://www.twitter.com/mdrejuvena"/>
    <s v="https://www.facebook.com/mdrejuvena?_rdr=p"/>
    <s v="b0415fbc-1dda-9408-b98f-10c6bc50f7d2"/>
  </r>
  <r>
    <x v="14417"/>
    <s v="mihaibao.com"/>
    <s v="GBR"/>
    <m/>
    <s v="London"/>
    <s v="London"/>
    <x v="0"/>
    <s v="Mihaibao makes it easy for China to shop the West in one place."/>
    <s v="big data|e-commerce|fashion|internet"/>
    <x v="1258"/>
    <x v="0"/>
    <n v="1"/>
    <n v="1600000"/>
    <s v="2014-12-01"/>
    <s v="2015-12-02"/>
    <s v="2015-12-02"/>
    <m/>
    <m/>
    <m/>
    <s v="https://www.crunchbase.com/organization/mihaibao"/>
    <s v="https://www.twitter.com/mihaibao"/>
    <s v="https://www.facebook.com/mihaibao.official"/>
    <s v="07ad6378-82a9-985a-807f-5e4f973baa57"/>
  </r>
  <r>
    <x v="14418"/>
    <s v="momentumdynamics.com"/>
    <s v="USA"/>
    <s v="PA"/>
    <s v="Philadelphia"/>
    <s v="Malvern"/>
    <x v="0"/>
    <s v="Momentum Dynamics is a clean technology company developing a proprietary technology system."/>
    <s v="sustainability"/>
    <x v="705"/>
    <x v="1"/>
    <n v="4"/>
    <n v="6445473"/>
    <s v="2009-01-01"/>
    <s v="2011-05-09"/>
    <s v="2015-12-02"/>
    <m/>
    <s v="info@MomentumDynamics.com"/>
    <n v="16108896900"/>
    <s v="https://www.crunchbase.com/organization/momentum-dynamics-corp"/>
    <s v="https://www.twitter.com/momentumdynamic"/>
    <m/>
    <s v="64d46feb-3165-c95d-7d74-e63be651f6e1"/>
  </r>
  <r>
    <x v="14419"/>
    <s v="neosensory.com"/>
    <s v="USA"/>
    <s v="TX"/>
    <s v="Houston"/>
    <s v="Houston"/>
    <x v="0"/>
    <s v="NeoSensory gives people new senses via haptic feedback."/>
    <s v="consumer electronics|electronics|wearables"/>
    <x v="13"/>
    <x v="1"/>
    <n v="1"/>
    <n v="4199995"/>
    <s v="2015-07-07"/>
    <s v="2015-12-02"/>
    <s v="2015-12-02"/>
    <m/>
    <m/>
    <m/>
    <s v="https://www.crunchbase.com/organization/neosensory-inc"/>
    <m/>
    <m/>
    <s v="19cbb319-e3e5-0bd2-c5cb-a103ea4e26a6"/>
  </r>
  <r>
    <x v="14420"/>
    <s v="notesnote.com"/>
    <s v="EST"/>
    <m/>
    <s v="EST - Other"/>
    <s v="Tallin"/>
    <x v="0"/>
    <s v="NotesNote LTD is developing screen sheet music reader for professional musicians and world's largest sheet music collection."/>
    <s v="e-commerce|music|music education"/>
    <x v="3131"/>
    <x v="1"/>
    <n v="2"/>
    <n v="137230.47323853101"/>
    <s v="2015-01-01"/>
    <s v="2015-09-01"/>
    <s v="2015-12-02"/>
    <m/>
    <s v="info@notesnote.com"/>
    <n v="447464727454"/>
    <s v="https://www.crunchbase.com/organization/notesnote"/>
    <m/>
    <m/>
    <s v="0cbd0d03-0be5-9388-32bf-7b4b01decf65"/>
  </r>
  <r>
    <x v="14421"/>
    <s v="oricpharma.com"/>
    <s v="USA"/>
    <s v="CA"/>
    <s v="SF Bay Area"/>
    <s v="South San Francisco"/>
    <x v="0"/>
    <s v="ORIC Pharmaceuticals Inc. operates as a biopharmaceutical company."/>
    <s v="health care|pharmaceutical|therapeutics"/>
    <x v="3"/>
    <x v="2"/>
    <n v="2"/>
    <n v="68000000"/>
    <m/>
    <s v="2014-11-01"/>
    <s v="2015-12-02"/>
    <m/>
    <s v="info@oricpharma.com"/>
    <s v="(650)388-5600"/>
    <s v="https://www.crunchbase.com/organization/oric-pharmaceuticals"/>
    <m/>
    <m/>
    <s v="b935c730-0119-39df-eaef-e0f2c76f3d57"/>
  </r>
  <r>
    <x v="14422"/>
    <s v="osaro.com"/>
    <s v="USA"/>
    <s v="CA"/>
    <s v="SF Bay Area"/>
    <s v="San Francisco"/>
    <x v="0"/>
    <s v="Osaro is a SF-based artificial intelligence company developing products based on proprietary deep reinforcement learning technology."/>
    <s v="software"/>
    <x v="10"/>
    <x v="1"/>
    <n v="1"/>
    <n v="3300000"/>
    <s v="2015-01-01"/>
    <s v="2015-12-02"/>
    <s v="2015-12-02"/>
    <m/>
    <s v="info@osaro.com"/>
    <m/>
    <s v="https://www.crunchbase.com/organization/osaro"/>
    <m/>
    <m/>
    <s v="1daad2f9-d4c9-c9be-a418-b157172081d0"/>
  </r>
  <r>
    <x v="14423"/>
    <s v="patientsknowbest.com"/>
    <s v="GBR"/>
    <m/>
    <s v="London"/>
    <s v="Cambridge"/>
    <x v="0"/>
    <s v="Patients Know Best (PKB) created the worlds first patient-controlled medical records system."/>
    <s v="health care|information technology"/>
    <x v="66"/>
    <x v="0"/>
    <n v="5"/>
    <n v="7925620.9638729002"/>
    <s v="2008-07-24"/>
    <s v="2009-04-20"/>
    <s v="2015-12-02"/>
    <m/>
    <s v="team@patientsknowbest.com"/>
    <s v="44 84 5658 6345"/>
    <s v="https://www.crunchbase.com/organization/patients-know-best"/>
    <s v="https://www.twitter.com/@patientsco"/>
    <s v="https://www.facebook.com/patientsco"/>
    <s v="987a9b8e-8cfe-ae25-b834-c0e85db72951"/>
  </r>
  <r>
    <x v="14424"/>
    <s v="pelotoncycle.com"/>
    <s v="USA"/>
    <s v="NY"/>
    <s v="New York City"/>
    <s v="New York"/>
    <x v="0"/>
    <s v="Peloton offers cloud-based live streaming of instructional cycling exercise content on a multi-touch console equipped with social elements."/>
    <s v="android|fitness|hardware|software|video streaming"/>
    <x v="3132"/>
    <x v="3"/>
    <n v="6"/>
    <n v="119707000"/>
    <s v="2012-02-15"/>
    <s v="2012-02-01"/>
    <s v="2015-12-02"/>
    <m/>
    <s v="jobs@pelotoncycle.com"/>
    <s v="1(866) 679-9129"/>
    <s v="https://www.crunchbase.com/organization/peloton-interactive"/>
    <s v="https://www.twitter.com/ridepeloton"/>
    <s v="http://www.facebook.com/pelotoncycle"/>
    <s v="ca310397-d5e4-befc-bbec-2fd91a5454eb"/>
  </r>
  <r>
    <x v="14425"/>
    <s v="pingstamp.mx"/>
    <s v="MEX"/>
    <m/>
    <s v="Mexico City"/>
    <s v="Mexico City"/>
    <x v="0"/>
    <s v="PingStamp is a digital loyalty program with custom rewards in your favorite places."/>
    <s v="digital media|internet|personalization|software"/>
    <x v="266"/>
    <x v="1"/>
    <n v="2"/>
    <n v="310000"/>
    <m/>
    <s v="2013-09-01"/>
    <s v="2015-12-02"/>
    <m/>
    <s v="contacto@pingstamp.mx"/>
    <s v="(551)209-1191"/>
    <s v="https://www.crunchbase.com/organization/pingstamp"/>
    <s v="https://www.twitter.com/pingstamp"/>
    <s v="http://www.facebook.com/pingstamp.mex"/>
    <s v="ed5ffa3f-5a2c-3c38-0b89-b3f7b64978c3"/>
  </r>
  <r>
    <x v="14426"/>
    <s v="pyng.com"/>
    <s v="CAN"/>
    <s v="ON"/>
    <s v="Toronto"/>
    <s v="Richmond Hill"/>
    <x v="0"/>
    <s v="Pyng Medical develops trauma and resuscitation products for the health care industry."/>
    <s v="biotechnology"/>
    <x v="36"/>
    <x v="0"/>
    <n v="4"/>
    <n v="1463520"/>
    <m/>
    <s v="2011-01-11"/>
    <s v="2015-12-02"/>
    <m/>
    <s v="info@pyng.com"/>
    <s v="'604-303-7964"/>
    <s v="https://www.crunchbase.com/organization/pyng-medical"/>
    <s v="https://www.twitter.com/pyngmedical"/>
    <s v="http://www.facebook.com/pyng+medical/1443305479224004"/>
    <s v="bb7a6430-5f5f-769f-23a9-f6d047d6abac"/>
  </r>
  <r>
    <x v="14427"/>
    <s v="rdvsystems.com"/>
    <s v="ISR"/>
    <m/>
    <s v="Tel Aviv"/>
    <s v="Ra'anana"/>
    <x v="0"/>
    <s v="RDV Systems is a visualization software company"/>
    <s v="aerospace|animation|civil engineering|visual search"/>
    <x v="3133"/>
    <x v="0"/>
    <n v="1"/>
    <n v="1000000"/>
    <s v="2005-01-01"/>
    <s v="2015-12-02"/>
    <s v="2015-12-02"/>
    <m/>
    <m/>
    <n v="97289208030"/>
    <s v="https://www.crunchbase.com/organization/rdv-systems"/>
    <s v="https://www.twitter.com/rdvsystems"/>
    <s v="https://www.facebook.com/rdv-systems-542472889159432/info/?tab=page_info"/>
    <s v="5b5f81ba-390e-06e6-82ee-a801198cc0b8"/>
  </r>
  <r>
    <x v="14428"/>
    <s v="realsafetechnologies.com"/>
    <s v="GBR"/>
    <m/>
    <s v="Newcastle"/>
    <s v="Newcastle Upon Tyne"/>
    <x v="0"/>
    <s v="Realsafe Technologies is a company focused on developing safety-based technology connected to Emergency Services."/>
    <s v="public safety|recreation|sports"/>
    <x v="3134"/>
    <x v="1"/>
    <n v="2"/>
    <n v="1955001.19980588"/>
    <s v="2012-01-01"/>
    <s v="2012-09-01"/>
    <s v="2015-12-02"/>
    <m/>
    <s v="office@realsafetechnologies.com"/>
    <n v="8458620772"/>
    <s v="https://www.crunchbase.com/organization/realsafe-technologies"/>
    <s v="https://www.twitter.com/realrider"/>
    <s v="https://www.facebook.com/realrider1/"/>
    <s v="02e38830-ae14-07ca-2530-fc494bf3a62a"/>
  </r>
  <r>
    <x v="14429"/>
    <s v="risecoffee.com"/>
    <s v="USA"/>
    <s v="NY"/>
    <s v="New York City"/>
    <s v="New York"/>
    <x v="0"/>
    <s v="Rise is organic, nitrogen-infused cold brew coffee served on draft and in cans."/>
    <m/>
    <x v="5"/>
    <x v="2"/>
    <n v="1"/>
    <m/>
    <m/>
    <s v="2015-12-02"/>
    <s v="2015-12-02"/>
    <m/>
    <m/>
    <m/>
    <s v="https://www.crunchbase.com/organization/rise-coffee"/>
    <s v="https://www.twitter.com/risecoffeeco"/>
    <m/>
    <s v="a2e48063-261f-3c66-7120-2fc35195477a"/>
  </r>
  <r>
    <x v="14430"/>
    <s v="seamlessmedical.com"/>
    <s v="USA"/>
    <s v="NM"/>
    <s v="Albuquerque"/>
    <s v="Santa Fe"/>
    <x v="0"/>
    <s v="Seamless Medical Systems is dedicated to the improvement of patient experiences by enhancing engagement and health literacy."/>
    <s v="health care"/>
    <x v="3"/>
    <x v="0"/>
    <n v="3"/>
    <n v="5500000"/>
    <s v="2011-01-01"/>
    <s v="2013-06-04"/>
    <s v="2015-12-02"/>
    <m/>
    <s v="info@seamlessmedical.com"/>
    <s v="'505-933-6621"/>
    <s v="https://www.crunchbase.com/organization/seamless-medical-systems"/>
    <s v="https://www.twitter.com/snapseamlessmed"/>
    <s v="https://www.facebook.com/seamlessmedical"/>
    <s v="ac93cf5b-4261-09ce-71f1-f379a7d4cd9c"/>
  </r>
  <r>
    <x v="14431"/>
    <s v="mysecond.com"/>
    <s v="USA"/>
    <s v="CA"/>
    <s v="SF Bay Area"/>
    <s v="San Francisco"/>
    <x v="0"/>
    <s v="An on-demand personal assistant that can take care of anything."/>
    <m/>
    <x v="5"/>
    <x v="2"/>
    <n v="1"/>
    <m/>
    <s v="2015-09-15"/>
    <s v="2015-12-02"/>
    <s v="2015-12-02"/>
    <m/>
    <m/>
    <m/>
    <s v="https://www.crunchbase.com/organization/second-2"/>
    <m/>
    <m/>
    <s v="213ac4e8-d57f-f87a-64b8-8efa70330c20"/>
  </r>
  <r>
    <x v="14432"/>
    <s v="securionpay.com"/>
    <s v="CHE"/>
    <m/>
    <s v="Wollerau"/>
    <s v="Wollerau"/>
    <x v="0"/>
    <s v="Online and mobile based payment gateway that offers friendliest enduser and developer experience thanks to flexible and robust APIs."/>
    <s v="e-commerce|internet|mobile payments|software"/>
    <x v="725"/>
    <x v="0"/>
    <n v="3"/>
    <m/>
    <s v="2014-10-31"/>
    <s v="2014-10-01"/>
    <s v="2015-12-02"/>
    <m/>
    <s v="sales@securionpay.com"/>
    <m/>
    <s v="https://www.crunchbase.com/organization/securionpay"/>
    <s v="https://www.twitter.com/securionpay"/>
    <s v="https://www.facebook.com/securionpay/timeline?ref=page_internal"/>
    <s v="faf2a7c7-c969-ade0-0748-d93b595d01ee"/>
  </r>
  <r>
    <x v="14433"/>
    <m/>
    <m/>
    <m/>
    <m/>
    <m/>
    <x v="0"/>
    <s v="ShareMason"/>
    <m/>
    <x v="5"/>
    <x v="2"/>
    <n v="1"/>
    <n v="36378.981679544799"/>
    <m/>
    <s v="2015-12-02"/>
    <s v="2015-12-02"/>
    <m/>
    <m/>
    <m/>
    <s v="https://www.crunchbase.com/organization/sharemason"/>
    <m/>
    <m/>
    <s v="c61e5041-dcb4-7f09-665f-15ca368d5148"/>
  </r>
  <r>
    <x v="14434"/>
    <s v="spiritualgangster.com"/>
    <s v="USA"/>
    <s v="CA"/>
    <s v="Los Angeles"/>
    <s v="Los Angeles"/>
    <x v="0"/>
    <s v="Yoga inspired clothing for high vibration living"/>
    <m/>
    <x v="5"/>
    <x v="1"/>
    <n v="1"/>
    <m/>
    <s v="2004-01-01"/>
    <s v="2015-12-02"/>
    <s v="2015-12-02"/>
    <m/>
    <s v="info@spiritualgangster.com"/>
    <s v="(480)307-6200"/>
    <s v="https://www.crunchbase.com/organization/spiritual-gangster"/>
    <s v="https://www.twitter.com/sgangster"/>
    <s v="https://www.facebook.com/spiritualgang"/>
    <s v="d07954d3-a4ed-3fb9-157c-43e3240cc0f8"/>
  </r>
  <r>
    <x v="14435"/>
    <s v="surefiremedical.com"/>
    <s v="USA"/>
    <s v="CO"/>
    <s v="Denver"/>
    <s v="Westminster"/>
    <x v="0"/>
    <s v="Surefire Medical develops novel infusion systems for the interventional radiology market."/>
    <s v="developer platform|hardware|software"/>
    <x v="136"/>
    <x v="0"/>
    <n v="3"/>
    <n v="39347357"/>
    <s v="2009-01-01"/>
    <s v="2011-11-08"/>
    <s v="2015-12-02"/>
    <m/>
    <s v="info@surefiremedical.com"/>
    <n v="3034261223"/>
    <s v="https://www.crunchbase.com/organization/surefire-medical"/>
    <s v="https://www.twitter.com/surefiremedical"/>
    <m/>
    <s v="2f618cb1-6070-bdc0-2b59-d8d40e2971e2"/>
  </r>
  <r>
    <x v="14436"/>
    <s v="telemed2u.com"/>
    <m/>
    <m/>
    <m/>
    <m/>
    <x v="0"/>
    <s v="TeleMed2U is a multi-specialty group of board-certified physicians that supplies its clients with real-time access to physician specialists."/>
    <s v="internet|medical|medical device"/>
    <x v="309"/>
    <x v="2"/>
    <n v="1"/>
    <n v="1500000"/>
    <m/>
    <s v="2015-12-02"/>
    <s v="2015-12-02"/>
    <m/>
    <s v="admin@telemed2u.com"/>
    <s v="(855)446-8628"/>
    <s v="https://www.crunchbase.com/organization/telemed2u"/>
    <m/>
    <m/>
    <s v="455dc074-60f6-d633-8694-3aa93ab90ea3"/>
  </r>
  <r>
    <x v="14437"/>
    <s v="todaywelearned.co"/>
    <s v="AUS"/>
    <m/>
    <s v="Tasmania"/>
    <s v="Western Junction"/>
    <x v="0"/>
    <s v="Today We Learned is a website and app that makes it easy and fast for teachers to send a class-wide update home to every family."/>
    <s v="apps|children|parenting"/>
    <x v="1962"/>
    <x v="2"/>
    <n v="1"/>
    <n v="36378.981679544799"/>
    <m/>
    <s v="2015-12-02"/>
    <s v="2015-12-02"/>
    <m/>
    <s v="hello@todaywelearned.co"/>
    <m/>
    <s v="https://www.crunchbase.com/organization/today-we-learned"/>
    <s v="https://www.twitter.com/twlearned"/>
    <s v="https://www.facebook.com/todaywelearned"/>
    <s v="0b19f6d1-f54a-fab8-c53c-c5e6c75cb73c"/>
  </r>
  <r>
    <x v="14438"/>
    <s v="traplightgames.com"/>
    <s v="FIN"/>
    <m/>
    <s v="Tampere"/>
    <s v="Tampere"/>
    <x v="0"/>
    <s v="TrapLight Games is a Tampere based F2P mobile games"/>
    <s v="gaming|mobile|video games"/>
    <x v="280"/>
    <x v="0"/>
    <n v="2"/>
    <n v="1877403.1712059199"/>
    <s v="2010-01-01"/>
    <s v="2014-10-28"/>
    <s v="2015-12-02"/>
    <m/>
    <s v="contact@traplightgames.com"/>
    <s v="(358) 456-7230"/>
    <s v="https://www.crunchbase.com/organization/traplight-games"/>
    <s v="https://www.twitter.com/traplightgames"/>
    <s v="http://www.facebook.com/traplightgames"/>
    <s v="b50ec8ce-ffcb-c32d-1402-2e5905c41145"/>
  </r>
  <r>
    <x v="14439"/>
    <s v="uninterrupted.com"/>
    <m/>
    <m/>
    <m/>
    <m/>
    <x v="0"/>
    <s v="Unfiltered. Insightful. Entertaining. Uninterrupted is a multimedia platform for athletes, created by Lebron James."/>
    <s v="content|social network|sports"/>
    <x v="2071"/>
    <x v="2"/>
    <n v="1"/>
    <n v="16000000"/>
    <m/>
    <s v="2015-12-02"/>
    <s v="2015-12-02"/>
    <m/>
    <m/>
    <m/>
    <s v="https://www.crunchbase.com/organization/uninterrupted"/>
    <s v="https://www.twitter.com/uninterrupted"/>
    <s v="https://www.facebook.com/uninterruptedbr/"/>
    <s v="818c06aa-b2ab-3621-8ad4-552181ccbc44"/>
  </r>
  <r>
    <x v="14440"/>
    <s v="uptakemedical.com"/>
    <s v="USA"/>
    <s v="CA"/>
    <s v="Orange County, California"/>
    <s v="Tustin"/>
    <x v="0"/>
    <s v="Uptake Medical develops innovative technologies for the treatment of lung diseases."/>
    <s v="biotechnology|health care|medical"/>
    <x v="44"/>
    <x v="0"/>
    <n v="7"/>
    <n v="77345558"/>
    <s v="2005-01-01"/>
    <s v="2006-05-08"/>
    <s v="2015-12-02"/>
    <m/>
    <m/>
    <s v="'949-379-8731"/>
    <s v="https://www.crunchbase.com/organization/uptake-medical"/>
    <s v="https://www.twitter.com/uptakemedical"/>
    <m/>
    <s v="977d9134-828c-63e3-732b-3b79a003b11e"/>
  </r>
  <r>
    <x v="14441"/>
    <s v="valetanywhere.com"/>
    <s v="USA"/>
    <s v="NY"/>
    <s v="New York City"/>
    <s v="New York"/>
    <x v="0"/>
    <s v="VA is parking real estate re-imagined. VA takes a car from $$$ real estate (RE) and valet park in $ RE, saving customer thousands a year."/>
    <s v="mobile|parking|transportation"/>
    <x v="205"/>
    <x v="0"/>
    <n v="4"/>
    <n v="2550000"/>
    <s v="2013-12-01"/>
    <s v="2014-06-30"/>
    <s v="2015-12-02"/>
    <m/>
    <s v="founders@valetanywhere.com"/>
    <s v="(646) 481-2212"/>
    <s v="https://www.crunchbase.com/organization/valetanywhere"/>
    <s v="https://www.twitter.com/valetanywhere"/>
    <s v="http://www.facebook.com/valetanywhere"/>
    <s v="52386d06-b9df-5c14-dfc5-a0dfb4aab3ed"/>
  </r>
  <r>
    <x v="14442"/>
    <s v="webtuner.tv"/>
    <s v="USA"/>
    <s v="WA"/>
    <s v="Seattle"/>
    <s v="Redmond"/>
    <x v="0"/>
    <s v="WebTuner supplies hardware &amp; software e for the next generation video distribution networks."/>
    <s v="hardware|information technology|software"/>
    <x v="117"/>
    <x v="0"/>
    <n v="3"/>
    <n v="15174199"/>
    <s v="2010-01-01"/>
    <s v="2010-11-05"/>
    <s v="2015-12-02"/>
    <m/>
    <s v="info@webtuner.tv"/>
    <s v="(425)497-2100"/>
    <s v="https://www.crunchbase.com/organization/webtuner"/>
    <s v="https://www.twitter.com/webtuner"/>
    <s v="http://www.facebook.com/pages/webtuner-corp/299827826837799"/>
    <s v="3d3f0908-bca1-737a-ce4f-77627496c5e8"/>
  </r>
  <r>
    <x v="14443"/>
    <s v="getworkyard.com"/>
    <m/>
    <m/>
    <m/>
    <m/>
    <x v="0"/>
    <s v="Find local subcontractors fast. Discover 1000's of construction projects happening in your area. All from your pocket."/>
    <s v="apps|developer platform|mobile"/>
    <x v="45"/>
    <x v="1"/>
    <n v="1"/>
    <n v="36378.981679544799"/>
    <s v="2015-01-01"/>
    <s v="2015-12-02"/>
    <s v="2015-12-02"/>
    <m/>
    <m/>
    <m/>
    <s v="https://www.crunchbase.com/organization/workyard"/>
    <m/>
    <s v="https://www.facebook.com/wurbleapp"/>
    <s v="4b23901e-3c85-2c8a-58d4-16821def2db3"/>
  </r>
  <r>
    <x v="14444"/>
    <s v="zebrabiologics.com"/>
    <s v="USA"/>
    <s v="MA"/>
    <s v="Boston"/>
    <s v="Concord"/>
    <x v="0"/>
    <s v="Zebra Biologics develops bio superior agonist and antagonist antibody therapeutics for many diseases."/>
    <s v="biotechnology|health care|therapeutics"/>
    <x v="44"/>
    <x v="1"/>
    <n v="2"/>
    <n v="12000230"/>
    <s v="2013-01-01"/>
    <s v="2013-11-08"/>
    <s v="2015-12-02"/>
    <m/>
    <s v="ronmlindsay@comcast.net"/>
    <s v="'978-505-8719"/>
    <s v="https://www.crunchbase.com/organization/zebra-biologics"/>
    <m/>
    <m/>
    <s v="d7aefa02-053d-5757-d1ce-a1d6f78389f1"/>
  </r>
  <r>
    <x v="14445"/>
    <s v="zuppit.in"/>
    <m/>
    <m/>
    <m/>
    <m/>
    <x v="0"/>
    <s v="We have developed the world's smartest content summarisation algorithm, which can learn &amp; improve on it's own."/>
    <m/>
    <x v="5"/>
    <x v="1"/>
    <n v="1"/>
    <m/>
    <s v="2015-01-01"/>
    <s v="2015-12-02"/>
    <s v="2015-12-02"/>
    <m/>
    <s v="info@zuppit.in"/>
    <n v="9599306339"/>
    <s v="https://www.crunchbase.com/organization/zuppit"/>
    <s v="https://www.twitter.com/zupp_it"/>
    <s v="https://www.facebook.com/zuppit"/>
    <s v="14523930-d6f3-8ae4-8ce8-fecd6a89a397"/>
  </r>
  <r>
    <x v="14446"/>
    <s v="2pick.co"/>
    <m/>
    <m/>
    <m/>
    <m/>
    <x v="0"/>
    <s v="The Universal and Social Wishlist"/>
    <s v="e-commerce|internet"/>
    <x v="314"/>
    <x v="1"/>
    <n v="1"/>
    <m/>
    <s v="2015-12-28"/>
    <s v="2015-12-01"/>
    <s v="2015-12-01"/>
    <m/>
    <m/>
    <m/>
    <s v="https://www.crunchbase.com/organization/2pick"/>
    <m/>
    <s v="https://www.facebook.com/twopick"/>
    <s v="ea2e8380-6463-23f1-ab48-c3a3050ca237"/>
  </r>
  <r>
    <x v="14447"/>
    <s v="3claps.com"/>
    <s v="USA"/>
    <s v="NY"/>
    <s v="New York City"/>
    <s v="New York"/>
    <x v="0"/>
    <s v="3Claps is kids Fashion Full-stack E-commerce company."/>
    <s v="analytics|big data|e-commerce|fashion"/>
    <x v="1286"/>
    <x v="2"/>
    <n v="3"/>
    <m/>
    <s v="2015-02-01"/>
    <s v="2015-07-01"/>
    <s v="2015-12-01"/>
    <m/>
    <s v="contact@3claps.com"/>
    <m/>
    <s v="https://www.crunchbase.com/organization/3claps-the-fastest-baby-fashion"/>
    <m/>
    <s v="https://facebook.com/3claps"/>
    <s v="52bd7a26-9c0f-6040-5849-8006c0b9e8c3"/>
  </r>
  <r>
    <x v="14448"/>
    <s v="get6degrees.com"/>
    <s v="SGP"/>
    <m/>
    <s v="Singapore"/>
    <s v="Singapore"/>
    <x v="0"/>
    <s v="6degrees is a self-updating phonebook that cleans duplicates, integrates your social networks and backs itself up."/>
    <s v="apps|contact management|software"/>
    <x v="1692"/>
    <x v="1"/>
    <n v="1"/>
    <m/>
    <s v="2013-06-01"/>
    <s v="2015-12-01"/>
    <s v="2015-12-01"/>
    <m/>
    <s v="hello@get6degrees.com"/>
    <m/>
    <s v="https://www.crunchbase.com/organization/6degrees"/>
    <s v="https://www.twitter.com/get6degrees"/>
    <s v="https://www.facebook.com/pages/6degrees/570962856284100"/>
    <s v="6acb945c-17a0-e6ff-5f22-805a9f26b9fe"/>
  </r>
  <r>
    <x v="14449"/>
    <s v="a4everyone.com"/>
    <s v="BGR"/>
    <m/>
    <s v="Sofia"/>
    <s v="Sofia"/>
    <x v="0"/>
    <s v="A4Everyone offers affordable analytical solutions that improve small and medium businesses efficiency."/>
    <m/>
    <x v="5"/>
    <x v="1"/>
    <n v="1"/>
    <n v="116544.76555077999"/>
    <s v="2015-01-01"/>
    <s v="2015-12-01"/>
    <s v="2015-12-01"/>
    <m/>
    <s v="office@a4everyone.com"/>
    <n v="35924411243"/>
    <s v="https://www.crunchbase.com/organization/a4everyone"/>
    <s v="https://www.twitter.com/a4_everyone"/>
    <s v="https://www.facebook.com/a4everyone"/>
    <s v="3564077c-9d1c-b735-404f-512fbf1120b0"/>
  </r>
  <r>
    <x v="14450"/>
    <s v="adro.co"/>
    <s v="IRN"/>
    <m/>
    <s v="IRN - Other"/>
    <s v="Tehran"/>
    <x v="0"/>
    <s v="Adro is the first Ad Exchange, DSP and SSP which it's focused on the Persian users. Adro has an access to %76 of Persian users (Iran)."/>
    <s v="ad exchange"/>
    <x v="1492"/>
    <x v="0"/>
    <n v="1"/>
    <m/>
    <s v="2014-06-02"/>
    <s v="2015-12-01"/>
    <s v="2015-12-01"/>
    <m/>
    <s v="info@adro.co"/>
    <s v="'+98 21 284 250"/>
    <s v="https://www.crunchbase.com/organization/adro-ad-exchange"/>
    <s v="https://www.twitter.com/adroadexchange"/>
    <s v="https://www.facebook.com/adroadvertising"/>
    <s v="1017d0bc-8be3-5def-315c-2965b969a221"/>
  </r>
  <r>
    <x v="14451"/>
    <s v="ane.na"/>
    <m/>
    <m/>
    <m/>
    <m/>
    <x v="0"/>
    <s v="ANE has partnered with Angels Den to help finance further exploration work."/>
    <s v="energy|oil and gas|search engine"/>
    <x v="3135"/>
    <x v="1"/>
    <n v="1"/>
    <n v="842375.49890691799"/>
    <s v="2011-01-01"/>
    <s v="2015-12-01"/>
    <s v="2015-12-01"/>
    <m/>
    <s v="info@ane.na"/>
    <n v="4401372371184"/>
    <s v="https://www.crunchbase.com/organization/africa-new-energies"/>
    <s v="https://www.twitter.com/africanewenergi"/>
    <m/>
    <s v="d19ff3dd-f021-5b0b-3043-83b10b9ff242"/>
  </r>
  <r>
    <x v="4832"/>
    <s v="getalbert.com"/>
    <s v="GBR"/>
    <m/>
    <s v="London"/>
    <s v="London"/>
    <x v="0"/>
    <s v="On-the-go invoicing as simple as email."/>
    <s v="apps|email|software"/>
    <x v="495"/>
    <x v="1"/>
    <n v="1"/>
    <n v="45127.2588700134"/>
    <s v="2014-01-01"/>
    <s v="2015-12-01"/>
    <s v="2015-12-01"/>
    <m/>
    <m/>
    <m/>
    <s v="https://www.crunchbase.com/organization/albert-4"/>
    <s v="https://www.twitter.com/getalbert"/>
    <s v="https://www.facebook.com/albertfinances"/>
    <s v="96a21828-40e0-5cf5-7823-e5bbd90f42f4"/>
  </r>
  <r>
    <x v="14452"/>
    <s v="alina-premium.com"/>
    <s v="LVA"/>
    <m/>
    <s v="Riga"/>
    <s v="Riga"/>
    <x v="0"/>
    <s v="ALINA is new type of environment friendly antimicrobial additive for building materials"/>
    <s v="industrial"/>
    <x v="5"/>
    <x v="2"/>
    <n v="1"/>
    <m/>
    <s v="2015-12-29"/>
    <s v="2015-12-01"/>
    <s v="2015-12-01"/>
    <m/>
    <m/>
    <m/>
    <s v="https://www.crunchbase.com/organization/alina"/>
    <m/>
    <m/>
    <s v="9f1e6372-c870-d8ff-4eb4-60e07d3a5eb5"/>
  </r>
  <r>
    <x v="14453"/>
    <s v="alyt.com"/>
    <s v="USA"/>
    <s v="CA"/>
    <s v="SF Bay Area"/>
    <s v="Sunnyvale"/>
    <x v="0"/>
    <s v="ALYT is a SmartHome software Platform (PaaS) normalizing local and cloud access to virtually any home and wearable device through the most w"/>
    <s v="android|apps|diy|home automation|security"/>
    <x v="3136"/>
    <x v="1"/>
    <n v="1"/>
    <n v="1100000"/>
    <s v="2013-11-08"/>
    <s v="2015-12-01"/>
    <s v="2015-12-01"/>
    <m/>
    <s v="info@alyt.com"/>
    <s v="'+1 (213) 247-3199"/>
    <s v="https://www.crunchbase.com/organization/lyt"/>
    <s v="https://www.twitter.com/linkyourthings"/>
    <s v="http://www.facebook.com/linkyourthings"/>
    <s v="db4e0cac-ea43-c6e3-58d6-9a0cbef01299"/>
  </r>
  <r>
    <x v="14454"/>
    <s v="aporeto.com"/>
    <s v="USA"/>
    <s v="CA"/>
    <s v="SF Bay Area"/>
    <s v="San Jose"/>
    <x v="0"/>
    <s v="Cloud Native Security for Containers and Microservices"/>
    <m/>
    <x v="5"/>
    <x v="1"/>
    <n v="1"/>
    <m/>
    <s v="2015-01-01"/>
    <s v="2015-12-01"/>
    <s v="2015-12-01"/>
    <m/>
    <m/>
    <m/>
    <s v="https://www.crunchbase.com/organization/aporeto"/>
    <s v="https://www.twitter.com/aporeto"/>
    <s v="https://www.facebook.com/aporeto1"/>
    <s v="aae39d6e-9ba7-9a75-0253-35808f9ea2da"/>
  </r>
  <r>
    <x v="14455"/>
    <s v="apsellc.com"/>
    <s v="USA"/>
    <s v="MO"/>
    <s v="St. Louis"/>
    <s v="St Louis"/>
    <x v="0"/>
    <s v="Apse is a biotech company commercializing technology for the manufacture of RNA at lower cost of goods than current commercial processes."/>
    <s v="agriculture|biotechnology"/>
    <x v="946"/>
    <x v="1"/>
    <n v="4"/>
    <n v="1117139"/>
    <s v="2011-01-01"/>
    <s v="2012-01-01"/>
    <s v="2015-12-01"/>
    <m/>
    <s v="john.killmer@apsellc.com"/>
    <s v="(314)808-3852"/>
    <s v="https://www.crunchbase.com/organization/apse"/>
    <m/>
    <m/>
    <s v="d7b5b665-53bd-f462-f2f7-18751b58fadc"/>
  </r>
  <r>
    <x v="14456"/>
    <s v="artnirman.com"/>
    <s v="IND"/>
    <m/>
    <s v="Ahmedabad"/>
    <s v="Ahmedabad"/>
    <x v="0"/>
    <s v="To be an icon in infrastructure and real estate development, by defining quality, marksmanship and customer satisfaction."/>
    <s v="real estate"/>
    <x v="76"/>
    <x v="2"/>
    <n v="1"/>
    <m/>
    <m/>
    <s v="2015-12-01"/>
    <s v="2015-12-01"/>
    <m/>
    <s v="sales@artnirman.com"/>
    <n v="918866504499"/>
    <s v="https://www.crunchbase.com/organization/art-nirman"/>
    <s v="https://www.twitter.com/artnirman"/>
    <s v="https://www.facebook.com/artnirman/"/>
    <s v="4e841373-d94a-cfb2-a7c2-7c8ed714e6f2"/>
  </r>
  <r>
    <x v="14457"/>
    <s v="avesnetsec.com"/>
    <s v="GBR"/>
    <m/>
    <s v="London"/>
    <s v="London"/>
    <x v="0"/>
    <s v="Aves Netsec is building the Adaptive Cyber Deception System for capturing, observing and mitigating bad actors in your internal network."/>
    <s v="cyber security"/>
    <x v="25"/>
    <x v="1"/>
    <n v="2"/>
    <n v="86026.735246057797"/>
    <s v="2014-01-01"/>
    <s v="2015-11-01"/>
    <s v="2015-12-01"/>
    <m/>
    <s v="info@avesnetsec.com"/>
    <m/>
    <s v="https://www.crunchbase.com/organization/aves-netsec"/>
    <m/>
    <m/>
    <s v="d8a71018-56f6-069e-05b1-4c2f72e6b941"/>
  </r>
  <r>
    <x v="14458"/>
    <s v="getbamm.com"/>
    <s v="USA"/>
    <s v="IL"/>
    <s v="Chicago"/>
    <s v="Chicago"/>
    <x v="0"/>
    <s v="BAMM! eliminates the chaos of a crazy schedule. It enables planning, booking, collaboration, and fast-response to schedule changes."/>
    <s v="collaboration|loyalty programs|travel"/>
    <x v="2872"/>
    <x v="1"/>
    <n v="2"/>
    <m/>
    <s v="2014-07-15"/>
    <s v="2014-11-01"/>
    <s v="2015-12-01"/>
    <m/>
    <m/>
    <s v="(312)925-0110"/>
    <s v="https://www.crunchbase.com/organization/bamm-before-and-after-meeting-manager"/>
    <m/>
    <m/>
    <s v="852a35b2-9b55-9a98-c627-f2f39db1e7a8"/>
  </r>
  <r>
    <x v="14459"/>
    <s v="barefootpower.com"/>
    <s v="AUS"/>
    <m/>
    <s v="AUS - Other"/>
    <s v="Epping"/>
    <x v="0"/>
    <s v="Barefoot Power is a Business that assists People in Developing countries to access affordable renewable energy."/>
    <s v="clean energy|cleantech|renewable energy"/>
    <x v="9"/>
    <x v="6"/>
    <n v="2"/>
    <m/>
    <s v="2005-01-01"/>
    <s v="2012-05-01"/>
    <s v="2015-12-01"/>
    <m/>
    <s v="info@barefootpower.com"/>
    <n v="61298681688"/>
    <s v="https://www.crunchbase.com/organization/barefoot-power"/>
    <s v="https://www.twitter.com/barefoot_power"/>
    <s v="https://www.facebook.com/barefootpower"/>
    <s v="b36106f7-ee12-ea7b-3605-083497856572"/>
  </r>
  <r>
    <x v="14460"/>
    <s v="battleriff.com"/>
    <s v="SWE"/>
    <m/>
    <s v="Gothenburg"/>
    <s v="Gothenburg"/>
    <x v="0"/>
    <s v="Battleriff is a peer-to-peer prize money challenge platform for online gamers."/>
    <s v="gaming|peer to peer|video games"/>
    <x v="616"/>
    <x v="2"/>
    <n v="1"/>
    <n v="953548.08177910896"/>
    <s v="2014-09-15"/>
    <s v="2015-12-01"/>
    <s v="2015-12-01"/>
    <m/>
    <m/>
    <m/>
    <s v="https://www.crunchbase.com/organization/battleriff"/>
    <s v="https://www.twitter.com/battleriff"/>
    <s v="https://www.facebook.com/battleriff"/>
    <s v="d2af2d38-5080-c9fe-043a-96643f07038c"/>
  </r>
  <r>
    <x v="14461"/>
    <s v="baunat.com"/>
    <s v="BEL"/>
    <m/>
    <s v="Antwerp"/>
    <s v="Antwerp"/>
    <x v="0"/>
    <s v="Baunat is a Belgian brand selling high quality diamond jewelry online."/>
    <s v="e-commerce"/>
    <x v="63"/>
    <x v="0"/>
    <n v="2"/>
    <n v="7505382.9665233996"/>
    <s v="2008-01-01"/>
    <s v="2011-07-06"/>
    <s v="2015-12-01"/>
    <m/>
    <s v="info@baunat.com"/>
    <s v="'+32 3 201 24 90"/>
    <s v="https://www.crunchbase.com/organization/baunat"/>
    <s v="https://www.twitter.com/baunat"/>
    <s v="http://www.facebook.com/baunat"/>
    <s v="9b5897dc-96a7-8dcc-8826-124b445a1a8b"/>
  </r>
  <r>
    <x v="14462"/>
    <s v="beatshare.me"/>
    <m/>
    <m/>
    <m/>
    <m/>
    <x v="0"/>
    <s v="Multimedia mobile messaging platform"/>
    <s v="media and entertainment|music|video"/>
    <x v="1092"/>
    <x v="1"/>
    <n v="2"/>
    <n v="765000"/>
    <s v="2014-01-01"/>
    <s v="2015-06-01"/>
    <s v="2015-12-01"/>
    <m/>
    <m/>
    <m/>
    <s v="https://www.crunchbase.com/organization/beatshare"/>
    <s v="https://www.twitter.com/appbeatshare"/>
    <s v="https://www.facebook.com/beatshareapp/"/>
    <s v="17f0f57b-503d-f9ad-f744-94e8eb793f97"/>
  </r>
  <r>
    <x v="14463"/>
    <s v="bemyeyes.org"/>
    <s v="USA"/>
    <s v="CA"/>
    <s v="SF Bay Area"/>
    <s v="San Francisco"/>
    <x v="0"/>
    <s v="Be My Eyes is an app that connects blind people with normal sighted volunteers to provide help via live video streaming on smartphones."/>
    <s v="software"/>
    <x v="10"/>
    <x v="2"/>
    <n v="3"/>
    <n v="650000"/>
    <s v="2012-04-29"/>
    <s v="2013-07-13"/>
    <s v="2015-12-01"/>
    <m/>
    <s v="info@bemyeyes.org"/>
    <m/>
    <s v="https://www.crunchbase.com/organization/be-my-eyes"/>
    <s v="https://www.twitter.com/bemyeyes"/>
    <s v="http://www.facebook.com/bemyeyes.org"/>
    <s v="f8cb331f-43f0-c987-c501-dfb854294929"/>
  </r>
  <r>
    <x v="14464"/>
    <s v="bequeathit.co"/>
    <m/>
    <m/>
    <m/>
    <m/>
    <x v="0"/>
    <s v="Bequeathit is the mobile platform of choice to share emotions. If &quot;Why&quot; is your primary motivation Bequeathit is the answer."/>
    <s v="apps|mobile|social media"/>
    <x v="581"/>
    <x v="1"/>
    <n v="1"/>
    <n v="200000"/>
    <s v="2015-08-22"/>
    <s v="2015-12-01"/>
    <s v="2015-12-01"/>
    <m/>
    <s v="getinfo@bequeathit.com"/>
    <m/>
    <s v="https://www.crunchbase.com/organization/bequeathit"/>
    <m/>
    <m/>
    <s v="e23c1d6d-3f25-1313-1834-c773e79808d2"/>
  </r>
  <r>
    <x v="14465"/>
    <s v="bincode-entertainment.com"/>
    <s v="SRB"/>
    <m/>
    <s v="Belgrade"/>
    <s v="Belgrade"/>
    <x v="0"/>
    <s v="Their mission is to become the best mobile applications development company in the region."/>
    <s v="mobile"/>
    <x v="15"/>
    <x v="2"/>
    <n v="3"/>
    <n v="87817.056626074598"/>
    <m/>
    <s v="2015-05-01"/>
    <s v="2015-12-01"/>
    <m/>
    <m/>
    <n v="381112086040"/>
    <s v="https://www.crunchbase.com/organization/bincode"/>
    <m/>
    <m/>
    <s v="434766c2-85e6-c415-7ae6-9e8f6e43877b"/>
  </r>
  <r>
    <x v="14466"/>
    <s v="blinkit.co"/>
    <s v="USA"/>
    <s v="KY"/>
    <s v="KY - Other"/>
    <s v="Union"/>
    <x v="0"/>
    <s v="The new rival to Alibaba. More intelligent, intuitive and focused."/>
    <s v="analytics|b2b|big data|e-commerce|wholesale"/>
    <x v="122"/>
    <x v="0"/>
    <n v="2"/>
    <m/>
    <s v="2013-06-01"/>
    <s v="2014-06-01"/>
    <s v="2015-12-01"/>
    <m/>
    <s v="info@blinkit.co"/>
    <s v="1 844 BLINKIT"/>
    <s v="https://www.crunchbase.com/organization/blinkit"/>
    <s v="https://www.twitter.com/blinkitco"/>
    <s v="http://www.facebook.com/blinkitnow"/>
    <s v="ca678146-fca8-07a7-ffa5-218213163fb4"/>
  </r>
  <r>
    <x v="14467"/>
    <s v="bnbshield.com"/>
    <s v="USA"/>
    <s v="TX"/>
    <s v="Austin"/>
    <s v="Austin"/>
    <x v="0"/>
    <s v="BNB Shield finds, reports on and challenges illegal and contract-breaking short-term rentals."/>
    <s v="hospitality|real estate|retail technology"/>
    <x v="3137"/>
    <x v="1"/>
    <n v="1"/>
    <n v="25000"/>
    <s v="2015-01-01"/>
    <s v="2015-12-01"/>
    <s v="2015-12-01"/>
    <m/>
    <s v="jordan@bnbshield.com"/>
    <m/>
    <s v="https://www.crunchbase.com/organization/bnb-shield"/>
    <s v="https://www.twitter.com/bnbshield"/>
    <s v="https://www.facebook.com/bnbshield/"/>
    <s v="4cee93fa-adff-4043-4a42-9e215c057888"/>
  </r>
  <r>
    <x v="14468"/>
    <s v="goboon.co"/>
    <s v="USA"/>
    <s v="CA"/>
    <s v="Los Angeles"/>
    <s v="Culver City"/>
    <x v="0"/>
    <s v="Innovative employee referral platform"/>
    <s v="college recruiting|human resources|recruiting|social media|social recruiting"/>
    <x v="2955"/>
    <x v="1"/>
    <n v="5"/>
    <n v="1300304"/>
    <s v="2014-06-05"/>
    <s v="2014-11-04"/>
    <s v="2015-12-01"/>
    <m/>
    <s v="info@goboon.co"/>
    <s v="(424) 625-3126"/>
    <s v="https://www.crunchbase.com/organization/boon-2"/>
    <s v="https://www.twitter.com/go_boon"/>
    <s v="http://www.facebook.com/goboon.co"/>
    <s v="ad63f9da-3d6e-aac6-0ce8-1d86a05ad77b"/>
  </r>
  <r>
    <x v="14469"/>
    <s v="boostedboards.com"/>
    <s v="USA"/>
    <s v="CA"/>
    <s v="SF Bay Area"/>
    <s v="San Jose"/>
    <x v="0"/>
    <s v="Boosted Boards builds and develops lightweight, wireless, remote-controlled motorized electric longboards."/>
    <s v="hardware|software|wireless"/>
    <x v="1317"/>
    <x v="0"/>
    <n v="3"/>
    <m/>
    <s v="2011-01-01"/>
    <s v="2012-08-01"/>
    <s v="2015-12-01"/>
    <m/>
    <s v="info@boostedboards.com"/>
    <s v="'+1 (650) 933-5151"/>
    <s v="https://www.crunchbase.com/organization/boosted-boards"/>
    <s v="https://www.twitter.com/boostedboards"/>
    <s v="http://www.facebook.com/boostedboards"/>
    <s v="dc911529-970d-b505-1d91-2000bd3c574a"/>
  </r>
  <r>
    <x v="14470"/>
    <s v="brand24.com"/>
    <s v="POL"/>
    <m/>
    <s v="Warsaw"/>
    <s v="Warsaw"/>
    <x v="0"/>
    <s v="Instant access to online mentions relevant to your business"/>
    <s v="lead generation|marketing|market research|public relations|reputation|social crm|social media"/>
    <x v="3138"/>
    <x v="0"/>
    <n v="1"/>
    <n v="430000"/>
    <s v="2011-04-02"/>
    <s v="2015-12-01"/>
    <s v="2015-12-01"/>
    <m/>
    <s v="iza@brand24.com"/>
    <s v="'+1 (718) 618-4483"/>
    <s v="https://www.crunchbase.com/organization/brand24"/>
    <s v="https://www.twitter.com/brand24"/>
    <s v="https://www.facebook.com/brand24"/>
    <s v="b60eb518-49c7-dd94-b7c9-9f0172ac457a"/>
  </r>
  <r>
    <x v="14471"/>
    <s v="buckleybrown.co"/>
    <s v="AUS"/>
    <m/>
    <s v="Sydney"/>
    <s v="Sydney"/>
    <x v="0"/>
    <s v="We are a peer-to-peer network that connects small business owners with top accounting talent."/>
    <s v="accounting"/>
    <x v="491"/>
    <x v="1"/>
    <n v="1"/>
    <m/>
    <s v="2015-07-01"/>
    <s v="2015-12-01"/>
    <s v="2015-12-01"/>
    <m/>
    <s v="support@buckleybrown.com.au"/>
    <s v="1(300) 767-891"/>
    <s v="https://www.crunchbase.com/organization/buckley-brown"/>
    <s v="https://www.twitter.com/buckleybrown"/>
    <s v="https://www.facebook.com/buckleybrownau"/>
    <s v="5c01e392-b3d5-39d8-1033-98534221a4b4"/>
  </r>
  <r>
    <x v="14472"/>
    <s v="getbueno.com"/>
    <s v="BGR"/>
    <m/>
    <s v="Sofia"/>
    <s v="Sofia"/>
    <x v="0"/>
    <s v="Keeps those who matter the most close to your heart."/>
    <s v="curated web"/>
    <x v="28"/>
    <x v="1"/>
    <n v="3"/>
    <n v="90885"/>
    <s v="2013-01-01"/>
    <s v="2013-05-01"/>
    <s v="2015-12-01"/>
    <m/>
    <m/>
    <m/>
    <s v="https://www.crunchbase.com/organization/skiipi"/>
    <s v="https://www.twitter.com/buenoapp"/>
    <m/>
    <s v="800457fa-097d-da68-3fb8-6ca6a4dfcef6"/>
  </r>
  <r>
    <x v="14473"/>
    <s v="burpple.com"/>
    <s v="SGP"/>
    <m/>
    <s v="Singapore"/>
    <s v="Singapore"/>
    <x v="0"/>
    <s v="Burpple was launched in May 2012 with a mission to help people find the perfect places to enjoy their meals with the people that matter."/>
    <s v="hospitality|internet|mobile|photography|social media"/>
    <x v="3139"/>
    <x v="0"/>
    <n v="2"/>
    <n v="6500000"/>
    <s v="2012-05-01"/>
    <s v="2012-07-13"/>
    <s v="2015-12-01"/>
    <m/>
    <s v="contact@burpple.com"/>
    <s v="650 2451700"/>
    <s v="https://www.crunchbase.com/organization/burpple"/>
    <s v="https://www.twitter.com/burpple"/>
    <s v="http://www.facebook.com/burpple"/>
    <s v="af0fe66a-5d4e-0e8a-bd95-2903cc7c55d2"/>
  </r>
  <r>
    <x v="14474"/>
    <s v="businessagent.com"/>
    <s v="GBR"/>
    <m/>
    <s v="London"/>
    <s v="Ware"/>
    <x v="0"/>
    <s v="The largest database of businesses for sale, equity and crowdlending opportunities in the UK."/>
    <s v="advertising|crowdsourcing"/>
    <x v="296"/>
    <x v="1"/>
    <n v="3"/>
    <n v="808527.69663109398"/>
    <s v="2013-01-01"/>
    <s v="2014-07-28"/>
    <s v="2015-12-01"/>
    <m/>
    <s v="sacha@businessagent.com"/>
    <s v="'+44 1920 486440"/>
    <s v="https://www.crunchbase.com/organization/business-agent"/>
    <s v="https://www.twitter.com/businessagent2"/>
    <s v="http://www.facebook.com/businessagent"/>
    <s v="0b540b34-47f5-1b0f-0b9f-cf697085449c"/>
  </r>
  <r>
    <x v="14475"/>
    <s v="butterflyapp.net"/>
    <s v="IND"/>
    <m/>
    <s v="Delhi"/>
    <s v="Delhi"/>
    <x v="0"/>
    <s v="Butterfly is an online marketplace for extra curricular activities"/>
    <s v="information technology"/>
    <x v="59"/>
    <x v="0"/>
    <n v="1"/>
    <m/>
    <s v="2014-01-01"/>
    <s v="2015-12-01"/>
    <s v="2015-12-01"/>
    <m/>
    <m/>
    <m/>
    <s v="https://www.crunchbase.com/organization/butterflyapp"/>
    <s v="https://www.twitter.com/butterfly_app"/>
    <s v="https://www.facebook.com/butterflyapp.net/info/?tab=page_info"/>
    <s v="238f7f50-97af-ee0b-305d-edc44b7ab75a"/>
  </r>
  <r>
    <x v="14476"/>
    <s v="c8management.com"/>
    <m/>
    <m/>
    <m/>
    <m/>
    <x v="0"/>
    <s v="We're creating a data &amp; attention economy, built around people."/>
    <s v="advertising|digital media"/>
    <x v="414"/>
    <x v="1"/>
    <n v="1"/>
    <n v="75212.0981166891"/>
    <s v="2015-10-01"/>
    <s v="2015-12-01"/>
    <s v="2015-12-01"/>
    <m/>
    <m/>
    <m/>
    <s v="https://www.crunchbase.com/organization/c8"/>
    <s v="https://www.twitter.com/c8management"/>
    <m/>
    <s v="2bbf1778-b9e5-9984-f80c-adc81804f7d8"/>
  </r>
  <r>
    <x v="14477"/>
    <s v="caplinked.com"/>
    <s v="USA"/>
    <s v="CA"/>
    <s v="Los Angeles"/>
    <s v="Manhattan Beach"/>
    <x v="0"/>
    <s v="CapLinked offers a cloud-based platform for coordinating on asset sales, financings, mergers and acquisitions with secure workspaces."/>
    <s v="enterprise software"/>
    <x v="10"/>
    <x v="2"/>
    <n v="4"/>
    <n v="6400000"/>
    <s v="2010-01-01"/>
    <s v="2011-03-29"/>
    <s v="2015-12-01"/>
    <m/>
    <s v="support@caplinked.com"/>
    <m/>
    <s v="https://www.crunchbase.com/organization/caplinked"/>
    <s v="https://www.twitter.com/caplinked"/>
    <s v="http://www.facebook.com/caplinked"/>
    <s v="96c141af-be82-b32b-48a6-3c8c63ff5789"/>
  </r>
  <r>
    <x v="14478"/>
    <s v="cardtapp.com"/>
    <s v="USA"/>
    <s v="WA"/>
    <s v="Seattle"/>
    <s v="Bellevue"/>
    <x v="0"/>
    <s v="Thousands of Sales Professionals Sell More Using their Apps."/>
    <s v="software"/>
    <x v="10"/>
    <x v="0"/>
    <n v="1"/>
    <n v="1900000"/>
    <s v="2013-01-01"/>
    <s v="2015-12-01"/>
    <s v="2015-12-01"/>
    <m/>
    <s v="info@mortgagemapp.com"/>
    <s v="(855) 827-7439"/>
    <s v="https://www.crunchbase.com/organization/cardtapp"/>
    <s v="https://www.twitter.com/card_tapp"/>
    <s v="http://www.facebook.com/cardtapp"/>
    <s v="50343774-8f8d-14c6-282a-4649bacbd194"/>
  </r>
  <r>
    <x v="14479"/>
    <s v="caret.io"/>
    <m/>
    <m/>
    <m/>
    <m/>
    <x v="0"/>
    <s v="Markdown Editor for Mac / Windows / Linux"/>
    <m/>
    <x v="5"/>
    <x v="2"/>
    <n v="1"/>
    <n v="26487.446716086401"/>
    <s v="2015-06-15"/>
    <s v="2015-12-01"/>
    <s v="2015-12-01"/>
    <m/>
    <m/>
    <m/>
    <s v="https://www.crunchbase.com/organization/caret-io"/>
    <s v="https://www.twitter.com/careteditor"/>
    <m/>
    <s v="5d6880be-9143-4adc-5893-a471f83145a6"/>
  </r>
  <r>
    <x v="14480"/>
    <s v="carolinapremierbank.com"/>
    <s v="USA"/>
    <s v="NC"/>
    <s v="Charlotte"/>
    <s v="Charlotte"/>
    <x v="0"/>
    <s v="Carolina Premier Bank is a community bank in South Charlotte"/>
    <s v="banking"/>
    <x v="39"/>
    <x v="0"/>
    <n v="1"/>
    <n v="8500000"/>
    <s v="2007-01-01"/>
    <s v="2015-12-01"/>
    <s v="2015-12-01"/>
    <m/>
    <m/>
    <s v="(704)752-9292"/>
    <s v="https://www.crunchbase.com/organization/carolina-premier-bank"/>
    <s v="https://www.twitter.com/carolinapremier"/>
    <m/>
    <s v="21953bda-c92b-bcc8-d26c-65138babda64"/>
  </r>
  <r>
    <x v="14481"/>
    <s v="ceetiz.fr"/>
    <s v="FRA"/>
    <m/>
    <s v="Paris"/>
    <s v="Paris"/>
    <x v="0"/>
    <s v="Ceetiz bookings of tourist attractions and leisure activities."/>
    <m/>
    <x v="5"/>
    <x v="0"/>
    <n v="1"/>
    <n v="3178493.60593036"/>
    <s v="2011-02-10"/>
    <s v="2015-12-01"/>
    <s v="2015-12-01"/>
    <m/>
    <s v="community@ceetiz.com"/>
    <s v="'+33 1 84 88 03 94"/>
    <s v="https://www.crunchbase.com/organization/ceetiz"/>
    <s v="https://www.twitter.com/ceetiz"/>
    <s v="https://www.facebook.com/ceetiz"/>
    <s v="9ac72b96-f4d3-1b8c-bdb0-686948a7033b"/>
  </r>
  <r>
    <x v="14482"/>
    <s v="chimein.co"/>
    <s v="USA"/>
    <s v="DE"/>
    <s v="Wilmington, Delaware"/>
    <s v="Wilmington"/>
    <x v="0"/>
    <s v="Ximein is a browser based commenting system that engages both website visitors and website hosts into a conversation."/>
    <s v="developer tools|internet|web development"/>
    <x v="146"/>
    <x v="1"/>
    <n v="2"/>
    <n v="276250"/>
    <s v="2015-03-01"/>
    <s v="2015-03-01"/>
    <s v="2015-12-01"/>
    <m/>
    <s v="info@chimein.co"/>
    <m/>
    <s v="https://www.crunchbase.com/organization/ximein-inc"/>
    <s v="https://www.twitter.com/chimein_co"/>
    <s v="https://www.facebook.com/chimeinco"/>
    <s v="d94f544c-a557-2a23-456e-8ce39e0225d2"/>
  </r>
  <r>
    <x v="14483"/>
    <s v="cindercooks.com"/>
    <s v="USA"/>
    <s v="CA"/>
    <s v="SF Bay Area"/>
    <s v="San Francisco"/>
    <x v="0"/>
    <s v="Precision temperature countertop electric"/>
    <s v="cooking|hardware|software"/>
    <x v="3140"/>
    <x v="1"/>
    <n v="3"/>
    <n v="120000"/>
    <s v="2012-01-01"/>
    <s v="2014-02-14"/>
    <s v="2015-12-01"/>
    <m/>
    <s v="hello@cindercooks.com"/>
    <s v="(415) 800-2056"/>
    <s v="https://www.crunchbase.com/organization/palate-home"/>
    <s v="https://www.twitter.com/cindercooks"/>
    <s v="http://www.facebook.com/cindercooks"/>
    <s v="f4ba8ca8-090d-b097-66a0-a49cdbd63781"/>
  </r>
  <r>
    <x v="14484"/>
    <s v="cinderbio.com"/>
    <m/>
    <m/>
    <m/>
    <m/>
    <x v="0"/>
    <s v="CinderBio enzymes are made from amazing microbes that thrive in hot volcanic waters around the globe."/>
    <m/>
    <x v="5"/>
    <x v="1"/>
    <n v="1"/>
    <m/>
    <s v="2012-01-01"/>
    <s v="2015-12-01"/>
    <s v="2015-12-01"/>
    <m/>
    <s v="info@cinderbio.com"/>
    <m/>
    <s v="https://www.crunchbase.com/organization/cinderbio"/>
    <m/>
    <m/>
    <s v="e7e80474-52dd-852c-89d9-17641583f5ac"/>
  </r>
  <r>
    <x v="14485"/>
    <s v="clearpoolgroup.com"/>
    <s v="USA"/>
    <s v="NY"/>
    <s v="New York City"/>
    <s v="New York"/>
    <x v="0"/>
    <s v="Clearpool Group is a trading software and execution innovator for an evolving equity market microstructure"/>
    <s v="fintech|software"/>
    <x v="307"/>
    <x v="6"/>
    <n v="1"/>
    <n v="8000000"/>
    <s v="2012-01-01"/>
    <s v="2015-12-01"/>
    <s v="2015-12-01"/>
    <m/>
    <s v="sales@clearpoolgroup.com"/>
    <s v="(212)531-8500"/>
    <s v="https://www.crunchbase.com/organization/clearpool-group"/>
    <s v="https://www.twitter.com/clearpoolgroup"/>
    <m/>
    <s v="4a026b36-ca8d-78ec-89de-ffbc5360e306"/>
  </r>
  <r>
    <x v="14486"/>
    <s v="cloudin.cn"/>
    <s v="CHN"/>
    <m/>
    <s v="Beijing"/>
    <s v="Beijing"/>
    <x v="0"/>
    <s v="Committed to provide the best cloud services to startups and industry clients."/>
    <s v="big data|cloud computing"/>
    <x v="43"/>
    <x v="2"/>
    <n v="1"/>
    <n v="6253670.7744597998"/>
    <s v="2015-06-01"/>
    <s v="2015-12-01"/>
    <s v="2015-12-01"/>
    <m/>
    <s v="info@cloudin.cn"/>
    <n v="864006669160"/>
    <s v="https://www.crunchbase.com/organization/cloudin"/>
    <m/>
    <m/>
    <s v="bfd41875-271e-893b-14e8-07b9e694bc43"/>
  </r>
  <r>
    <x v="14487"/>
    <s v="coins.ph"/>
    <s v="PHL"/>
    <m/>
    <s v="Manila"/>
    <s v="Pasig"/>
    <x v="0"/>
    <s v="Bringing financial services to the unbanked through mobile and the Blockchain"/>
    <s v="bitcoin|fintech"/>
    <x v="57"/>
    <x v="0"/>
    <n v="2"/>
    <m/>
    <s v="2014-01-01"/>
    <s v="2014-12-04"/>
    <s v="2015-12-01"/>
    <m/>
    <s v="press@coins.ph"/>
    <s v="'+63 905 511 1619"/>
    <s v="https://www.crunchbase.com/organization/coins-ph"/>
    <s v="https://www.twitter.com/coinsph"/>
    <s v="http://www.facebook.com/coinsph"/>
    <s v="2348c4ce-4c5c-c7d3-7ae9-804bcee4e99d"/>
  </r>
  <r>
    <x v="14488"/>
    <s v="confettigames.com"/>
    <s v="BGR"/>
    <m/>
    <m/>
    <m/>
    <x v="0"/>
    <s v="Confetti Games is a game development company develops the advanced real-time graphics video games."/>
    <s v="gaming|online games|video games"/>
    <x v="616"/>
    <x v="1"/>
    <n v="3"/>
    <n v="153712.44671608601"/>
    <s v="2012-01-01"/>
    <s v="2013-10-01"/>
    <s v="2015-12-01"/>
    <m/>
    <s v="contact@confettigames.com"/>
    <m/>
    <s v="https://www.crunchbase.com/organization/confetti-games"/>
    <s v="https://www.twitter.com/confetti_games"/>
    <s v="http://www.facebook.com/conffx"/>
    <s v="a5b071da-d20f-55b3-eed3-dc08d6143a52"/>
  </r>
  <r>
    <x v="14489"/>
    <s v="contactout.com"/>
    <m/>
    <m/>
    <m/>
    <m/>
    <x v="0"/>
    <s v="Contactout is a company that develops software for e-mail collation and filtering on the internet."/>
    <s v="email|internet|social media"/>
    <x v="3141"/>
    <x v="2"/>
    <n v="1"/>
    <n v="36167.847747828098"/>
    <m/>
    <s v="2015-12-01"/>
    <s v="2015-12-01"/>
    <m/>
    <m/>
    <m/>
    <s v="https://www.crunchbase.com/organization/contactout"/>
    <m/>
    <m/>
    <s v="f123c7ad-32be-09cb-7177-cb6511c2f116"/>
  </r>
  <r>
    <x v="14490"/>
    <s v="coprix.net"/>
    <s v="SRB"/>
    <m/>
    <s v="Belgrade"/>
    <s v="Belgrade"/>
    <x v="0"/>
    <s v="EdTech Solutions for maximizing kids full learning potential!"/>
    <s v="edtech|education|gamification|ict|language learning|mobile|publishing|skill assessment|software"/>
    <x v="3142"/>
    <x v="0"/>
    <n v="3"/>
    <n v="259417.23358043199"/>
    <s v="2012-04-20"/>
    <s v="2014-09-01"/>
    <s v="2015-12-01"/>
    <m/>
    <s v="office@coprix.net"/>
    <m/>
    <s v="https://www.crunchbase.com/organization/coprix-media"/>
    <s v="https://www.twitter.com/coprix"/>
    <s v="http://www.facebook.com/pages/coprix-media/189239821209699"/>
    <s v="12493189-766c-f094-2a43-b50de2e51107"/>
  </r>
  <r>
    <x v="14491"/>
    <s v="cpcsoftware.io"/>
    <s v="USA"/>
    <s v="TX"/>
    <s v="Dallas"/>
    <s v="Dallas"/>
    <x v="0"/>
    <s v="CPC Software is the developer of the Control Point Command® software suite (CPC®)."/>
    <s v="business intelligence|management information systems|software"/>
    <x v="192"/>
    <x v="1"/>
    <n v="1"/>
    <n v="250000"/>
    <s v="2016-01-01"/>
    <s v="2015-12-01"/>
    <s v="2015-12-01"/>
    <m/>
    <s v="rlarrave@cpcsoftware.io"/>
    <s v="(214)505-7497"/>
    <s v="https://www.crunchbase.com/organization/cpc-software"/>
    <m/>
    <s v="https://www.facebook.com/koiosworks"/>
    <s v="0a8cf7a6-2d3c-1a7c-56f4-c11df8c965c5"/>
  </r>
  <r>
    <x v="12078"/>
    <s v="escreo.com"/>
    <s v="BGR"/>
    <m/>
    <s v="Sofia"/>
    <s v="Sofia"/>
    <x v="0"/>
    <s v="Creo offers a wide range of innovative paint."/>
    <s v="art"/>
    <x v="631"/>
    <x v="1"/>
    <n v="2"/>
    <n v="129653.081434031"/>
    <s v="2015-01-01"/>
    <s v="2015-05-01"/>
    <s v="2015-12-01"/>
    <m/>
    <s v="hello@escreo.com"/>
    <s v="'+359 88 333 7390"/>
    <s v="https://www.crunchbase.com/organization/creo-2"/>
    <m/>
    <s v="https://www.facebook.com/escreo/"/>
    <s v="c038715e-0f85-a8e3-a144-9885275aa608"/>
  </r>
  <r>
    <x v="14492"/>
    <s v="critiqueit.com"/>
    <s v="USA"/>
    <s v="CA"/>
    <s v="Orange County, California"/>
    <s v="Long Beach"/>
    <x v="0"/>
    <s v="Critique^It provides a suite of annotation tools that connect people to the ideas &amp; perspectives that shape their work."/>
    <s v="collaboration|edtech|education|knowledge management|software"/>
    <x v="283"/>
    <x v="1"/>
    <n v="2"/>
    <n v="1750000"/>
    <s v="2008-10-20"/>
    <s v="2010-11-17"/>
    <s v="2015-12-01"/>
    <m/>
    <s v="info@critiqueit.com"/>
    <s v="(888)983-4839"/>
    <s v="https://www.crunchbase.com/organization/critique-it"/>
    <s v="https://www.twitter.com/critiqueit"/>
    <s v="https://www.facebook.com/critiqueit/"/>
    <s v="a741753f-32cf-0e85-4e4c-5dc0d7fc9a75"/>
  </r>
  <r>
    <x v="14493"/>
    <s v="crowdcast.io"/>
    <s v="USA"/>
    <s v="CA"/>
    <s v="SF Bay Area"/>
    <s v="San Francisco"/>
    <x v="0"/>
    <s v="Crowdcast helps you have meaningful live interactions with your audience."/>
    <s v="video streaming"/>
    <x v="21"/>
    <x v="1"/>
    <n v="1"/>
    <n v="120000"/>
    <m/>
    <s v="2015-12-01"/>
    <s v="2015-12-01"/>
    <m/>
    <m/>
    <m/>
    <s v="https://www.crunchbase.com/organization/crowdcast-2"/>
    <s v="https://www.twitter.com/crowdcst"/>
    <s v="https://www.facebook.com/crowdcast.io/timeline"/>
    <s v="d392123f-25d9-4c5d-803f-bff9659ef76b"/>
  </r>
  <r>
    <x v="14494"/>
    <s v="cryptalabs.com"/>
    <s v="GBR"/>
    <m/>
    <s v="London"/>
    <s v="London"/>
    <x v="0"/>
    <s v="Award winning cyber security startup that is developing an encryption chip to secure the Internet of Things"/>
    <s v="cyber security|internet of things|mobile|security"/>
    <x v="566"/>
    <x v="1"/>
    <n v="1"/>
    <n v="60169.678493351297"/>
    <s v="2014-05-06"/>
    <s v="2015-12-01"/>
    <s v="2015-12-01"/>
    <m/>
    <s v="joe@cryptalabs.com"/>
    <n v="448458801980"/>
    <s v="https://www.crunchbase.com/organization/crypta-labs"/>
    <s v="https://www.twitter.com/cryptalabs"/>
    <m/>
    <s v="d4ee381b-c714-6ecd-f5c6-c9e252401f44"/>
  </r>
  <r>
    <x v="14495"/>
    <s v="cuetile.com"/>
    <m/>
    <m/>
    <m/>
    <m/>
    <x v="0"/>
    <s v="Next generation task management mobile app with a unique ACTIVE and DYNAMIC concept and an outstanding graphic user interface."/>
    <s v="graphic design|mobile|mobile apps"/>
    <x v="594"/>
    <x v="1"/>
    <n v="1"/>
    <n v="125000"/>
    <s v="2015-12-01"/>
    <s v="2015-12-01"/>
    <s v="2015-12-01"/>
    <m/>
    <s v="boaz@cuetile.com"/>
    <n v="972525977755"/>
    <s v="https://www.crunchbase.com/organization/cuetile"/>
    <m/>
    <m/>
    <s v="8697eeb3-7a80-6eaf-b0bf-794c34176bb2"/>
  </r>
  <r>
    <x v="14496"/>
    <s v="cupsapp.com"/>
    <s v="USA"/>
    <s v="NY"/>
    <s v="New York City"/>
    <s v="New York"/>
    <x v="0"/>
    <s v="CUPS offers a mobile-first subscription service for coffee connoisseurs and the independent coffee shops that serve them."/>
    <s v="apps|coffee|mobile|subscription service"/>
    <x v="1137"/>
    <x v="0"/>
    <n v="6"/>
    <n v="3340000"/>
    <s v="2012-01-01"/>
    <s v="2013-12-01"/>
    <s v="2015-12-01"/>
    <m/>
    <s v="team@cupsapp.com"/>
    <m/>
    <s v="https://www.crunchbase.com/organization/cups"/>
    <s v="https://www.twitter.com/cupsapp"/>
    <s v="http://www.facebook.com/cupsapp"/>
    <s v="13654b5d-ebb5-3852-6425-88fd169938cf"/>
  </r>
  <r>
    <x v="14497"/>
    <s v="customedialabs.com"/>
    <s v="USA"/>
    <s v="PA"/>
    <s v="Philadelphia"/>
    <s v="Wayne"/>
    <x v="0"/>
    <s v="Global ecosystem agency delivering high tech, user centered sales &amp; marketing solutions."/>
    <s v="advertising|digital media"/>
    <x v="414"/>
    <x v="3"/>
    <n v="1"/>
    <n v="1377347.2292364901"/>
    <s v="2000-09-11"/>
    <s v="2015-12-01"/>
    <s v="2015-12-01"/>
    <m/>
    <s v="info@customedialabs.com"/>
    <s v="'+1 (610) 225-0350"/>
    <s v="https://www.crunchbase.com/organization/customedialabs-2"/>
    <s v="https://www.twitter.com/customedialabs"/>
    <m/>
    <s v="7b63fbad-4b30-4bc2-4474-4d047a1e70cc"/>
  </r>
  <r>
    <x v="14498"/>
    <s v="dashelectric.com"/>
    <s v="USA"/>
    <s v="MA"/>
    <s v="Boston"/>
    <s v="Boston"/>
    <x v="0"/>
    <s v="Dash Electric is a Boston startup from a Northeastern University that is building an electric longboard"/>
    <s v="electronics"/>
    <x v="13"/>
    <x v="2"/>
    <n v="2"/>
    <m/>
    <s v="2013-01-01"/>
    <s v="2015-03-23"/>
    <s v="2015-12-01"/>
    <m/>
    <m/>
    <m/>
    <s v="https://www.crunchbase.com/organization/dash-electric"/>
    <s v="https://www.twitter.com/dashelectric"/>
    <s v="https://www.facebook.com/dashelectric"/>
    <s v="eff47df2-b429-fad7-7997-06e25d25e334"/>
  </r>
  <r>
    <x v="14499"/>
    <s v="dasher.im"/>
    <s v="USA"/>
    <s v="NY"/>
    <s v="New York City"/>
    <s v="New York"/>
    <x v="0"/>
    <s v="Dasher is building a next-generation messaging platform enabling delivery of rich, interactive, real-time data in 1:1 and group chats."/>
    <s v="messaging|real time"/>
    <x v="201"/>
    <x v="2"/>
    <n v="3"/>
    <n v="2090000"/>
    <s v="2013-11-01"/>
    <s v="2014-10-14"/>
    <s v="2015-12-01"/>
    <m/>
    <m/>
    <m/>
    <s v="https://www.crunchbase.com/organization/dasher"/>
    <s v="https://www.twitter.com/dasherhq"/>
    <s v="http://www.facebook.com/dasherhq"/>
    <s v="71f45183-fad5-aad5-a328-4904f1f02d32"/>
  </r>
  <r>
    <x v="14500"/>
    <s v="demobo.com"/>
    <s v="USA"/>
    <s v="CA"/>
    <s v="SF Bay Area"/>
    <s v="Millbrae"/>
    <x v="0"/>
    <s v="De Mobo is an expert in multiscreen solutions. It uses its proprietary JavaScript framework to create multi-device apps, games and services."/>
    <m/>
    <x v="5"/>
    <x v="0"/>
    <n v="1"/>
    <m/>
    <s v="2015-06-01"/>
    <s v="2015-12-01"/>
    <s v="2015-12-01"/>
    <m/>
    <s v="info@demobo.com"/>
    <n v="14150000000"/>
    <s v="https://www.crunchbase.com/organization/de-mobo"/>
    <s v="https://www.twitter.com/de_mobo"/>
    <s v="https://www.facebook.com/demobo"/>
    <s v="5042762d-26d9-a909-912f-9ca0966d81fc"/>
  </r>
  <r>
    <x v="14501"/>
    <s v="deskbookers.com"/>
    <s v="NLD"/>
    <m/>
    <s v="Amsterdam"/>
    <s v="Amsterdam"/>
    <x v="0"/>
    <s v="Deskbookers is a co-working space booking marketplace based in Amsterdam, the Netherlands."/>
    <s v="commercial real estate"/>
    <x v="76"/>
    <x v="0"/>
    <n v="1"/>
    <n v="1600000"/>
    <s v="2013-01-01"/>
    <s v="2015-12-01"/>
    <s v="2015-12-01"/>
    <m/>
    <s v="info@deskbookers.com"/>
    <s v="(024) 302-0016"/>
    <s v="https://www.crunchbase.com/organization/deskbookers"/>
    <s v="https://www.twitter.com/deskbookers"/>
    <s v="https://www.facebook.com/deskbookers"/>
    <s v="3f53d829-9258-f226-a915-1bb313d161df"/>
  </r>
  <r>
    <x v="14502"/>
    <s v="divergentmicrofactories.com"/>
    <m/>
    <m/>
    <m/>
    <m/>
    <x v="0"/>
    <s v="Divergent Microfactories is dedicated to revolutionizing car manufacturing and its harmful health and environmental impacts on the planet."/>
    <m/>
    <x v="5"/>
    <x v="1"/>
    <n v="1"/>
    <m/>
    <m/>
    <s v="2015-12-01"/>
    <s v="2015-12-01"/>
    <m/>
    <m/>
    <m/>
    <s v="https://www.crunchbase.com/organization/divergent-microfactories"/>
    <s v="https://www.twitter.com/divergent3d"/>
    <s v="https://www.facebook.com/divergent3d"/>
    <s v="f69b5fb1-9b9c-bb9c-1bd9-392662839302"/>
  </r>
  <r>
    <x v="14503"/>
    <s v="draytechnologies.com"/>
    <s v="USA"/>
    <s v="CA"/>
    <s v="SF Bay Area"/>
    <s v="Berkeley"/>
    <x v="0"/>
    <s v="Transparent freight brokering platform."/>
    <m/>
    <x v="5"/>
    <x v="0"/>
    <n v="1"/>
    <m/>
    <s v="2015-05-01"/>
    <s v="2015-12-01"/>
    <s v="2015-12-01"/>
    <m/>
    <m/>
    <m/>
    <s v="https://www.crunchbase.com/organization/dray-technologies"/>
    <s v="https://www.twitter.com/drayteam"/>
    <s v="https://www.facebook.com/draytechnologies/"/>
    <s v="21da54f0-6c6b-51fc-a694-cf2a9b834155"/>
  </r>
  <r>
    <x v="14504"/>
    <s v="ecocityvehicles.co.uk"/>
    <s v="GBR"/>
    <m/>
    <s v="London"/>
    <s v="London"/>
    <x v="1"/>
    <s v="ECV is a specialist investing company that aims to acquire companies and/or assets in telecommunications, media &amp; technology sectors."/>
    <m/>
    <x v="5"/>
    <x v="2"/>
    <n v="1"/>
    <n v="1409132.1652957899"/>
    <m/>
    <s v="2015-12-01"/>
    <s v="2015-12-01"/>
    <m/>
    <m/>
    <m/>
    <s v="https://www.crunchbase.com/organization/ecocityvehicles"/>
    <m/>
    <m/>
    <s v="7263775e-8938-9d19-a904-a421c97ee588"/>
  </r>
  <r>
    <x v="14505"/>
    <s v="edesix.com"/>
    <s v="GBR"/>
    <m/>
    <s v="Edinburgh"/>
    <s v="Edinburgh"/>
    <x v="0"/>
    <s v="Edesix provides professional body worn video camera solutions."/>
    <s v="manufacturing|software|video"/>
    <x v="3143"/>
    <x v="0"/>
    <n v="2"/>
    <n v="2362389.47175034"/>
    <s v="2002-01-01"/>
    <s v="2014-02-01"/>
    <s v="2015-12-01"/>
    <m/>
    <s v="sales@edesix.com"/>
    <s v="'+44 131 510 0232"/>
    <s v="https://www.crunchbase.com/organization/edesix"/>
    <s v="https://www.twitter.com/edesix"/>
    <s v="https://www.facebook.com/edesix"/>
    <s v="42bcb0ca-d2a1-5cee-c94f-d33f24e87839"/>
  </r>
  <r>
    <x v="14506"/>
    <s v="ektbly.com"/>
    <s v="EGY"/>
    <m/>
    <s v="Alexandria"/>
    <s v="Alexandria"/>
    <x v="0"/>
    <s v="EKTBLY is a content marketplace for business and websites owners who are searching for good quality content for their websites"/>
    <s v="content|marketplace|web browsers"/>
    <x v="2029"/>
    <x v="1"/>
    <n v="1"/>
    <n v="10000"/>
    <s v="2014-06-01"/>
    <s v="2015-12-01"/>
    <s v="2015-12-01"/>
    <m/>
    <s v="info@ektbly.com"/>
    <n v="20100742886"/>
    <s v="https://www.crunchbase.com/organization/ektbly"/>
    <s v="https://www.twitter.com/ektblyofficial"/>
    <s v="http://www.facebook.com/ektbly"/>
    <s v="c591179e-610a-9caa-06ff-da3b5f331ae4"/>
  </r>
  <r>
    <x v="14507"/>
    <s v="trustelder.com"/>
    <s v="GBR"/>
    <m/>
    <s v="London"/>
    <s v="London"/>
    <x v="0"/>
    <s v="The platform for the Elderly generation"/>
    <s v="beauty|elderly|health care"/>
    <x v="334"/>
    <x v="1"/>
    <n v="1"/>
    <n v="1200000"/>
    <s v="2015-11-01"/>
    <s v="2015-12-01"/>
    <s v="2015-12-01"/>
    <m/>
    <s v="hello@trustelder.com"/>
    <n v="2030957170"/>
    <s v="https://www.crunchbase.com/organization/elder"/>
    <s v="https://www.twitter.com/trustelder"/>
    <s v="https://www.facebook.com/trustelder"/>
    <s v="cdedfb91-6254-0f17-b4a7-0ce43a636344"/>
  </r>
  <r>
    <x v="14508"/>
    <s v="emergrx.com"/>
    <m/>
    <m/>
    <m/>
    <m/>
    <x v="0"/>
    <s v="The cure to healthcare recruitment"/>
    <m/>
    <x v="5"/>
    <x v="2"/>
    <n v="1"/>
    <m/>
    <s v="2015-10-01"/>
    <s v="2015-12-01"/>
    <s v="2015-12-01"/>
    <m/>
    <m/>
    <m/>
    <s v="https://www.crunchbase.com/organization/emergrx-inc"/>
    <m/>
    <s v="https://www.facebook.com/emergrx-871818502905627"/>
    <s v="5294638a-cbb7-0d25-3364-bad8076a789c"/>
  </r>
  <r>
    <x v="14509"/>
    <s v="endogastricsolutions.com"/>
    <s v="USA"/>
    <s v="CA"/>
    <s v="SF Bay Area"/>
    <s v="San Mateo"/>
    <x v="0"/>
    <s v="EndoGastric Solutions is a medical technology company that develops incisionless transoral procedures to treat gastrointestinal diseases."/>
    <s v="health care|health diagnostics|medical device"/>
    <x v="3"/>
    <x v="3"/>
    <n v="18"/>
    <n v="279545839"/>
    <s v="2002-01-01"/>
    <s v="2003-06-04"/>
    <s v="2015-12-01"/>
    <m/>
    <s v="info@endogastricsolutions.com"/>
    <s v="(425) 307-9200"/>
    <s v="https://www.crunchbase.com/organization/endogastric-solutions"/>
    <s v="https://www.twitter.com/gerdhelp"/>
    <s v="http://www.facebook.com/pages/gerdhelpcom/101478046589780"/>
    <s v="40fe78d7-e075-e9bb-24b9-3fb979ae02d9"/>
  </r>
  <r>
    <x v="14510"/>
    <s v="enwake.me"/>
    <s v="NLD"/>
    <m/>
    <s v="Rotterdam"/>
    <s v="Rotterdam"/>
    <x v="0"/>
    <s v="EnWake has been designed and contemplated based on years of cutting-edge research of chronobiologists from prominent academic."/>
    <s v="energy"/>
    <x v="300"/>
    <x v="2"/>
    <n v="3"/>
    <n v="205480.232409169"/>
    <m/>
    <s v="2015-01-01"/>
    <s v="2015-12-01"/>
    <m/>
    <m/>
    <m/>
    <s v="https://www.crunchbase.com/organization/enwake"/>
    <s v="https://www.twitter.com/en_wake"/>
    <s v="http://www.facebook.com/enwake"/>
    <s v="85d5f694-1c40-31df-789c-8681d868dc67"/>
  </r>
  <r>
    <x v="14511"/>
    <s v="eslife.es"/>
    <s v="ESP"/>
    <m/>
    <s v="Valencia"/>
    <s v="Valencia"/>
    <x v="0"/>
    <s v="EsLife helps his clients to find trustworthy, reliable professionals to take care of their families and homes."/>
    <s v="e-commerce"/>
    <x v="63"/>
    <x v="1"/>
    <n v="4"/>
    <n v="893514"/>
    <s v="2012-09-14"/>
    <s v="2013-06-13"/>
    <s v="2015-12-01"/>
    <m/>
    <s v="eslife@eslife.es"/>
    <s v="(919) 633-2323"/>
    <s v="https://www.crunchbase.com/organization/eslife"/>
    <s v="https://www.twitter.com/eslife_es"/>
    <s v="http://www.facebook.com/eslife.es"/>
    <s v="b07b0ed7-5085-d75b-f305-28ee270c460a"/>
  </r>
  <r>
    <x v="14512"/>
    <s v="espresa.com"/>
    <s v="USA"/>
    <s v="CA"/>
    <s v="SF Bay Area"/>
    <s v="Palo Alto"/>
    <x v="0"/>
    <s v="Espresa is a cloud platform and service provider network that improves work-life balance for employees."/>
    <s v="employee benefits|mobile|software"/>
    <x v="399"/>
    <x v="0"/>
    <n v="1"/>
    <n v="2000000"/>
    <s v="2015-01-01"/>
    <s v="2015-12-01"/>
    <s v="2015-12-01"/>
    <m/>
    <s v="info@espresa.com"/>
    <m/>
    <s v="https://www.crunchbase.com/organization/espresa"/>
    <s v="https://www.twitter.com/espresainc"/>
    <s v="https://www.facebook.com/espresainc"/>
    <s v="e3628879-6deb-8e8a-a69f-a0599007e6da"/>
  </r>
  <r>
    <x v="14513"/>
    <s v="europatc.com"/>
    <s v="BGR"/>
    <m/>
    <s v="Sofia"/>
    <s v="Sofia"/>
    <x v="0"/>
    <s v="Helps parents and guardians of children (people) with autism to overcome one of their biggest fears"/>
    <s v="child care|market research"/>
    <x v="3086"/>
    <x v="2"/>
    <n v="1"/>
    <n v="52974.893432172699"/>
    <s v="2015-06-01"/>
    <s v="2015-12-01"/>
    <s v="2015-12-01"/>
    <m/>
    <s v="office@europatc.com"/>
    <m/>
    <s v="https://www.crunchbase.com/organization/europatc"/>
    <s v="https://www.twitter.com/euro_patc"/>
    <s v="https://www.facebook.com/europatc"/>
    <s v="76d97884-a53d-5506-02bf-087dfed4f7f8"/>
  </r>
  <r>
    <x v="14514"/>
    <s v="fr.everphotoshoot.com"/>
    <s v="FRA"/>
    <m/>
    <s v="Paris"/>
    <s v="Paris"/>
    <x v="0"/>
    <s v="Everphotoshoot is an online booking website for professional photographers. Available in more than 10 cities."/>
    <s v="photography"/>
    <x v="233"/>
    <x v="1"/>
    <n v="1"/>
    <m/>
    <m/>
    <s v="2015-12-01"/>
    <s v="2015-12-01"/>
    <m/>
    <s v="contactus@everphotoshoot.com"/>
    <s v="'+33 1 70 61 75 91"/>
    <s v="https://www.crunchbase.com/organization/everphotoshoot"/>
    <s v="https://www.twitter.com/everphotoshoot"/>
    <s v="https://www.facebook.com/everphotoshoot"/>
    <s v="7109d10d-6aa2-d10e-a1ca-dd60c88b8842"/>
  </r>
  <r>
    <x v="14515"/>
    <s v="exm.gr"/>
    <s v="GRC"/>
    <m/>
    <s v="Athens"/>
    <s v="Athens"/>
    <x v="0"/>
    <s v="Building smarter solutions with Internet of Things technologies"/>
    <s v="apps"/>
    <x v="50"/>
    <x v="1"/>
    <n v="3"/>
    <n v="50758.142456755799"/>
    <s v="2015-01-01"/>
    <s v="2015-01-01"/>
    <s v="2015-12-01"/>
    <m/>
    <s v="connect@weatherxm.com"/>
    <m/>
    <s v="https://www.crunchbase.com/organization/weatherxm"/>
    <s v="https://www.twitter.com/weatherxm"/>
    <s v="http://www.facebook.com/weatherxm"/>
    <s v="80266259-bf65-a285-616b-b7febbd16a39"/>
  </r>
  <r>
    <x v="14516"/>
    <s v="expend.io"/>
    <s v="GBR"/>
    <m/>
    <s v="London"/>
    <s v="London"/>
    <x v="0"/>
    <s v="Expenses Simplified. Expend is a smart solution to better company expenses. Offering a new level of automation, insight &amp; financial control."/>
    <s v="accounting|financial services|fintech|mobile|mobile payments|payments"/>
    <x v="1104"/>
    <x v="1"/>
    <n v="4"/>
    <m/>
    <s v="2014-12-01"/>
    <s v="2014-12-01"/>
    <s v="2015-12-01"/>
    <m/>
    <s v="hello@expend.[io]"/>
    <m/>
    <s v="https://www.crunchbase.com/organization/expend"/>
    <s v="https://www.twitter.com/expendteam"/>
    <s v="https://www.facebook.com/expend-1683811181903585/"/>
    <s v="5e0b92e3-e4c8-81ad-89c7-b5183207c769"/>
  </r>
  <r>
    <x v="14517"/>
    <s v="ezydo.co.in"/>
    <s v="IND"/>
    <m/>
    <s v="Pune"/>
    <s v="Pune"/>
    <x v="0"/>
    <s v="Your home matters to you. And so does your lifestyle, in and around your home."/>
    <s v="service industry"/>
    <x v="5"/>
    <x v="2"/>
    <n v="1"/>
    <m/>
    <m/>
    <s v="2015-12-01"/>
    <s v="2015-12-01"/>
    <m/>
    <s v="contact@ezydo.co.in"/>
    <s v="(962)312-3456"/>
    <s v="https://www.crunchbase.com/organization/ezydo"/>
    <s v="https://www.twitter.com/ezydoindia"/>
    <s v="https://www.facebook.com/ezydoindia/"/>
    <s v="70d482dc-302c-f6b0-6b69-d646ceb9952c"/>
  </r>
  <r>
    <x v="14518"/>
    <s v="fanbloom.com"/>
    <s v="USA"/>
    <s v="OH"/>
    <s v="Cincinnati"/>
    <s v="Cincinnati"/>
    <x v="0"/>
    <s v="Sponsor the right influencers, at scale."/>
    <s v="marketing automation|predictive analytics|saas|social media marketing"/>
    <x v="90"/>
    <x v="2"/>
    <n v="2"/>
    <n v="30000"/>
    <s v="2015-10-01"/>
    <s v="2015-10-15"/>
    <s v="2015-12-01"/>
    <m/>
    <m/>
    <m/>
    <s v="https://www.crunchbase.com/organization/fanbloom"/>
    <s v="https://www.twitter.com/getfanbloom"/>
    <m/>
    <s v="0d0c5703-f5ba-ff47-89ae-ee8dcacbf179"/>
  </r>
  <r>
    <x v="14519"/>
    <s v="farmhopping.com"/>
    <s v="GBR"/>
    <m/>
    <s v="London"/>
    <s v="London"/>
    <x v="0"/>
    <s v="farmhopping is an online marketplace for good local food where farmers and food makers can sell their products direct to city people."/>
    <s v="collaborative consumption|crowdfunding|curated web|farmers market|farming|organic food|sustainability"/>
    <x v="3144"/>
    <x v="1"/>
    <n v="7"/>
    <n v="315177.06053159002"/>
    <s v="2012-01-01"/>
    <s v="2012-09-01"/>
    <s v="2015-12-01"/>
    <m/>
    <s v="info@farmhopping.com"/>
    <s v="'+359 88 247 2009"/>
    <s v="https://www.crunchbase.com/organization/farmhopping"/>
    <s v="https://www.twitter.com/farmhopping"/>
    <s v="http://www.facebook.com/farmhopping"/>
    <s v="249c62d3-6a3e-3ffb-fcea-f48cad5d3239"/>
  </r>
  <r>
    <x v="14520"/>
    <s v="finrise.com"/>
    <s v="USA"/>
    <s v="CA"/>
    <s v="SF Bay Area"/>
    <s v="Burlingame"/>
    <x v="0"/>
    <s v="Finrise provides a financing option for treatments and services that are not typically covered by insurance, directly in the doctor's office"/>
    <s v="financial services|health care|service industry"/>
    <x v="850"/>
    <x v="0"/>
    <n v="1"/>
    <n v="120000"/>
    <s v="2015-10-15"/>
    <s v="2015-12-01"/>
    <s v="2015-12-01"/>
    <m/>
    <s v="careers@finrise.com"/>
    <s v="(855)346-3416"/>
    <s v="https://www.crunchbase.com/organization/finrise-inc"/>
    <s v="https://www.twitter.com/finrisehq"/>
    <s v="https://www.facebook.com/finrisehq"/>
    <s v="29aba40e-c037-1937-ed5f-bd84b89ba336"/>
  </r>
  <r>
    <x v="14521"/>
    <s v="fitcircle.in"/>
    <s v="IND"/>
    <m/>
    <s v="IND - Other"/>
    <s v="Andheri"/>
    <x v="0"/>
    <s v="FitCircle is a technology platform"/>
    <m/>
    <x v="5"/>
    <x v="0"/>
    <n v="1"/>
    <m/>
    <s v="2013-01-01"/>
    <s v="2015-12-01"/>
    <s v="2015-12-01"/>
    <m/>
    <s v="stayfit@fitcircle.in"/>
    <n v="919920612233"/>
    <s v="https://www.crunchbase.com/organization/fitcircle"/>
    <s v="https://www.twitter.com/fitcircleapp"/>
    <s v="https://www.facebook.com/fitcircle.in"/>
    <s v="1fb3be43-7558-d842-c660-f88a2b076418"/>
  </r>
  <r>
    <x v="14522"/>
    <s v="fusionlabs.net"/>
    <s v="USA"/>
    <s v="TX"/>
    <s v="Dallas"/>
    <s v="Dallas"/>
    <x v="0"/>
    <s v="Fusion Labs was founded by a trio of executives with a history of successfully managing major technology organizations."/>
    <s v="information technology|software"/>
    <x v="184"/>
    <x v="6"/>
    <n v="4"/>
    <n v="1500000"/>
    <s v="2000-01-01"/>
    <s v="2014-05-30"/>
    <s v="2015-12-01"/>
    <m/>
    <m/>
    <s v="(214)739-5454"/>
    <s v="https://www.crunchbase.com/organization/fusion-labs"/>
    <s v="https://www.twitter.com/fusion_labs"/>
    <m/>
    <s v="d3cd01dc-4f99-33e9-4293-50ee817a6c1d"/>
  </r>
  <r>
    <x v="14523"/>
    <s v="fynd.me"/>
    <s v="USA"/>
    <s v="NY"/>
    <s v="New York City"/>
    <s v="New York"/>
    <x v="0"/>
    <s v="fynd.me, an online fashion store, offers users the ability to search and purchase clothing based on the categories available."/>
    <s v="fashion"/>
    <x v="350"/>
    <x v="1"/>
    <n v="1"/>
    <n v="300000"/>
    <s v="2015-12-01"/>
    <s v="2015-12-01"/>
    <s v="2015-12-01"/>
    <m/>
    <s v="hi@fynd.me"/>
    <s v="(646)653-3963"/>
    <s v="https://www.crunchbase.com/organization/fynd-me"/>
    <m/>
    <m/>
    <s v="6b6e9a48-eaf3-600a-366a-8ddf83cb3fc5"/>
  </r>
  <r>
    <x v="14524"/>
    <s v="fyxie.com"/>
    <s v="USA"/>
    <s v="NY"/>
    <s v="New York City"/>
    <s v="New York"/>
    <x v="0"/>
    <s v="Your personal tech support team. Work with an expert to solve your company's technical support issues."/>
    <s v="customer service|information technology"/>
    <x v="59"/>
    <x v="1"/>
    <n v="2"/>
    <n v="32000"/>
    <s v="2014-09-15"/>
    <s v="2014-09-15"/>
    <s v="2015-12-01"/>
    <m/>
    <s v="info@fyxie.com"/>
    <s v="(844) 219-8936"/>
    <s v="https://www.crunchbase.com/organization/fyxie"/>
    <s v="https://www.twitter.com/fyxietech"/>
    <s v="https://www.facebook.com/fyxie"/>
    <s v="7e6b497a-5765-e4d3-a006-7c6d4e69c8f2"/>
  </r>
  <r>
    <x v="14525"/>
    <m/>
    <s v="IND"/>
    <m/>
    <s v="Pune"/>
    <s v="Pune"/>
    <x v="0"/>
    <s v="Gagan Lifespace"/>
    <m/>
    <x v="5"/>
    <x v="2"/>
    <n v="1"/>
    <m/>
    <m/>
    <s v="2015-12-01"/>
    <s v="2015-12-01"/>
    <m/>
    <m/>
    <m/>
    <s v="https://www.crunchbase.com/organization/gagan-lifespace"/>
    <m/>
    <m/>
    <s v="839cab7b-4812-0771-ca90-24265818acca"/>
  </r>
  <r>
    <x v="14526"/>
    <s v="gamejoule.com"/>
    <s v="USA"/>
    <s v="KY"/>
    <s v="KY - Other"/>
    <s v="Covington"/>
    <x v="0"/>
    <s v="Subscription-based rental for premium board games and card games."/>
    <s v="consumer|e-commerce"/>
    <x v="63"/>
    <x v="1"/>
    <n v="2"/>
    <n v="30000"/>
    <s v="2015-09-01"/>
    <s v="2015-11-16"/>
    <s v="2015-12-01"/>
    <m/>
    <s v="hello@gamejoule.com"/>
    <m/>
    <s v="https://www.crunchbase.com/organization/gamejoule"/>
    <s v="https://www.twitter.com/gamejoules"/>
    <s v="http://www.facebook.com/gamejoule"/>
    <s v="113cecb9-e875-3a91-8175-52bef65003a3"/>
  </r>
  <r>
    <x v="14527"/>
    <s v="gbox.com"/>
    <s v="USA"/>
    <s v="CA"/>
    <s v="SF Bay Area"/>
    <s v="Mountain View"/>
    <x v="0"/>
    <s v="Direct-to-consumer multimedia monetization."/>
    <s v="payments|sports|video on demand|video streaming"/>
    <x v="3145"/>
    <x v="0"/>
    <n v="6"/>
    <n v="6450000"/>
    <s v="2012-01-01"/>
    <s v="2013-11-01"/>
    <s v="2015-12-01"/>
    <m/>
    <m/>
    <m/>
    <s v="https://www.crunchbase.com/organization/oncircle-inc"/>
    <s v="https://www.twitter.com/gbox"/>
    <s v="http://www.facebook.com/pages/gbox/1381723125394888"/>
    <s v="c9928c65-ca7f-b19f-de98-d3ecc9787456"/>
  </r>
  <r>
    <x v="14528"/>
    <s v="geevio.com"/>
    <s v="USA"/>
    <s v="CA"/>
    <s v="SF Bay Area"/>
    <s v="San Francisco"/>
    <x v="0"/>
    <s v="Building cool and useful products"/>
    <m/>
    <x v="5"/>
    <x v="1"/>
    <n v="1"/>
    <m/>
    <s v="2015-03-25"/>
    <s v="2015-12-01"/>
    <s v="2015-12-01"/>
    <m/>
    <m/>
    <m/>
    <s v="https://www.crunchbase.com/organization/geevio"/>
    <m/>
    <m/>
    <s v="fbd77bf1-847c-b816-1180-de5acdd4fe6c"/>
  </r>
  <r>
    <x v="14529"/>
    <s v="geneformics.com"/>
    <s v="USA"/>
    <s v="CA"/>
    <s v="SF Bay Area"/>
    <s v="Sunnyvale"/>
    <x v="0"/>
    <s v="IT/Software Company"/>
    <s v="data visualization|it management|software"/>
    <x v="302"/>
    <x v="1"/>
    <n v="2"/>
    <m/>
    <m/>
    <s v="2014-09-01"/>
    <s v="2015-12-01"/>
    <m/>
    <s v="info@geneformics.com"/>
    <s v="1(408)219-2976"/>
    <s v="https://www.crunchbase.com/organization/geneformics-data-systems-ltd"/>
    <m/>
    <m/>
    <s v="8fb1e779-3141-a7c1-f694-b55f2f3b63e7"/>
  </r>
  <r>
    <x v="14530"/>
    <s v="mygeniex.com"/>
    <s v="USA"/>
    <s v="CA"/>
    <s v="SF Bay Area"/>
    <s v="San Francisco"/>
    <x v="0"/>
    <s v="We want to simplify your life by making it easy to organize and get stuff done."/>
    <s v="home decor|home renovation"/>
    <x v="76"/>
    <x v="1"/>
    <n v="1"/>
    <m/>
    <s v="2015-10-01"/>
    <s v="2015-12-01"/>
    <s v="2015-12-01"/>
    <m/>
    <s v="info@mygeniex.com"/>
    <m/>
    <s v="https://www.crunchbase.com/organization/geniex"/>
    <m/>
    <m/>
    <s v="53c8852c-7b72-958e-b25d-572c10f5d09f"/>
  </r>
  <r>
    <x v="14531"/>
    <s v="getglobalelectrictransport.com"/>
    <s v="USA"/>
    <s v="CA"/>
    <s v="SF Bay Area"/>
    <s v="Milpitas"/>
    <x v="0"/>
    <s v="Global Electric Transport LLC or GET, which is dedicated to making the lives of the average city and freeway commuter a bit more."/>
    <s v="transportation"/>
    <x v="114"/>
    <x v="1"/>
    <n v="1"/>
    <m/>
    <s v="2015-05-25"/>
    <s v="2015-12-01"/>
    <s v="2015-12-01"/>
    <m/>
    <m/>
    <m/>
    <s v="https://www.crunchbase.com/organization/global-electric-transport"/>
    <m/>
    <m/>
    <s v="aa25c745-a8ce-8bd9-961e-f208e7be84fa"/>
  </r>
  <r>
    <x v="14532"/>
    <s v="pitstop.goldenage.io"/>
    <m/>
    <m/>
    <m/>
    <m/>
    <x v="0"/>
    <s v="Goldenage is a online luxury car rental marketplace"/>
    <s v="marketplace|online auctions|rental"/>
    <x v="63"/>
    <x v="2"/>
    <n v="1"/>
    <n v="105949.78686434501"/>
    <s v="2015-11-01"/>
    <s v="2015-12-01"/>
    <s v="2015-12-01"/>
    <m/>
    <m/>
    <s v="'+44 7426 335381"/>
    <s v="https://www.crunchbase.com/organization/goldenage-technologies-oÜ"/>
    <m/>
    <m/>
    <s v="18f0335c-78b5-4445-c138-64961d5fdf91"/>
  </r>
  <r>
    <x v="14533"/>
    <m/>
    <s v="HKG"/>
    <m/>
    <s v="Hong Kong"/>
    <s v="Hong Kong"/>
    <x v="0"/>
    <s v="HK Base company GreenHaven Tech Limited working for green Technology initiative."/>
    <s v="green consumer goods"/>
    <x v="1143"/>
    <x v="2"/>
    <n v="1"/>
    <n v="1000000"/>
    <m/>
    <s v="2015-12-01"/>
    <s v="2015-12-01"/>
    <m/>
    <m/>
    <m/>
    <s v="https://www.crunchbase.com/organization/greenhaven-tech"/>
    <m/>
    <m/>
    <s v="e19ed185-ed6a-ad5a-3ea4-645db57ebba7"/>
  </r>
  <r>
    <x v="14534"/>
    <s v="hackster.io"/>
    <s v="USA"/>
    <s v="CA"/>
    <s v="SF Bay Area"/>
    <s v="San Francisco"/>
    <x v="0"/>
    <s v="Hackster is the largest community for hardware hackers. Whether you are a hacker, a hobbyists or an entrepreneur, Hackster is the place."/>
    <s v="collaboration|hardware|social media"/>
    <x v="787"/>
    <x v="1"/>
    <n v="2"/>
    <m/>
    <s v="2013-01-01"/>
    <s v="2013-11-18"/>
    <s v="2015-12-01"/>
    <m/>
    <s v="team@hackster.io"/>
    <m/>
    <s v="https://www.crunchbase.com/organization/hackster-io"/>
    <s v="https://www.twitter.com/hacksterio"/>
    <s v="http://www.facebook.com/hacksterio"/>
    <s v="77494334-792f-932d-31b1-23a22c5245d7"/>
  </r>
  <r>
    <x v="14535"/>
    <s v="hackthehood.org"/>
    <m/>
    <m/>
    <m/>
    <m/>
    <x v="0"/>
    <s v="Hack the Hood preps low-income youth of color for careers in tech via bootcamps, career coaching, job/internship referrals &amp; more"/>
    <s v="education|internet|training"/>
    <x v="677"/>
    <x v="2"/>
    <n v="2"/>
    <n v="1000000"/>
    <s v="2013-07-08"/>
    <s v="2014-06-05"/>
    <s v="2015-12-01"/>
    <m/>
    <m/>
    <m/>
    <s v="https://www.crunchbase.com/organization/hack-the-hood-2"/>
    <m/>
    <m/>
    <s v="3797dee9-96d8-21d3-e207-ec616637d7bf"/>
  </r>
  <r>
    <x v="14536"/>
    <s v="hammerhead.io"/>
    <s v="USA"/>
    <s v="NY"/>
    <s v="New York City"/>
    <s v="New York"/>
    <x v="0"/>
    <s v="Hammerhead guides cyclists through their ride and analyzes their performance afterwards."/>
    <s v="public transportation"/>
    <x v="114"/>
    <x v="0"/>
    <n v="3"/>
    <n v="3170000"/>
    <s v="2012-09-01"/>
    <s v="2013-12-02"/>
    <s v="2015-12-01"/>
    <m/>
    <s v="team@hammerhead.io"/>
    <m/>
    <s v="https://www.crunchbase.com/organization/hammerhead-navigation"/>
    <s v="https://www.twitter.com/hammerheadone"/>
    <s v="http://www.facebook.com/hammerheadnavigation"/>
    <s v="7a56caf3-a59f-5b95-a551-a1a7fb83ff47"/>
  </r>
  <r>
    <x v="14537"/>
    <s v="hideez.com"/>
    <s v="UKR"/>
    <m/>
    <s v="Kiev"/>
    <s v="Kyiv"/>
    <x v="0"/>
    <s v="Hideez Technology is an electronic hardware manufacturer specializing in cybersecurity devices and services for B2B and B2C markets"/>
    <s v="cyber security|internet of things|wearables|wireless"/>
    <x v="3146"/>
    <x v="2"/>
    <n v="1"/>
    <n v="430000"/>
    <s v="2015-08-01"/>
    <s v="2015-12-01"/>
    <s v="2015-12-01"/>
    <m/>
    <m/>
    <m/>
    <s v="https://www.crunchbase.com/organization/hideez-technology-ltd"/>
    <s v="https://www.twitter.com/hideeztech"/>
    <s v="https://www.facebook.com/hideeztech"/>
    <s v="a8e9daf4-df66-ffda-0fae-9ef16d615854"/>
  </r>
  <r>
    <x v="14538"/>
    <s v="hit-map.com"/>
    <s v="USA"/>
    <s v="CA"/>
    <s v="SF Bay Area"/>
    <s v="Berkeley"/>
    <x v="0"/>
    <s v="Find great locations for your next business, know how much you are going to sell and get better deals."/>
    <m/>
    <x v="5"/>
    <x v="1"/>
    <n v="1"/>
    <m/>
    <s v="2015-09-19"/>
    <s v="2015-12-01"/>
    <s v="2015-12-01"/>
    <m/>
    <s v="info@hit-map.com"/>
    <s v="(415)792-3555"/>
    <s v="https://www.crunchbase.com/organization/hitmap-inc"/>
    <m/>
    <m/>
    <s v="6c700e4f-6fa1-03c0-2859-f3eecc00df44"/>
  </r>
  <r>
    <x v="14539"/>
    <s v="gethop.com"/>
    <s v="USA"/>
    <s v="CA"/>
    <s v="SF Bay Area"/>
    <s v="Palo Alto"/>
    <x v="0"/>
    <s v="Hop is an application that converts existing emails into a multimedia mobile messaging format."/>
    <s v="email|messaging"/>
    <x v="201"/>
    <x v="1"/>
    <n v="3"/>
    <n v="2320000"/>
    <s v="2013-01-01"/>
    <s v="2013-06-30"/>
    <s v="2015-12-01"/>
    <m/>
    <s v="chat@gethop.com"/>
    <m/>
    <s v="https://www.crunchbase.com/organization/hop-2"/>
    <s v="https://www.twitter.com/joinhop"/>
    <m/>
    <s v="8c99f8b8-7269-47f5-f795-8ff1c00bdf7a"/>
  </r>
  <r>
    <x v="14540"/>
    <s v="howabouteat.com"/>
    <s v="AUS"/>
    <m/>
    <s v="Sydney"/>
    <s v="Sydney"/>
    <x v="0"/>
    <s v="We send you a text with the lunch of the day. Reply &quot;Yes&quot; and we deliver it to your office."/>
    <s v="delivery|food and beverage|service industry"/>
    <x v="55"/>
    <x v="1"/>
    <n v="2"/>
    <n v="238029.59110796501"/>
    <s v="2015-09-01"/>
    <s v="2015-04-01"/>
    <s v="2015-12-01"/>
    <m/>
    <s v="hello@howabouteat.com"/>
    <m/>
    <s v="https://www.crunchbase.com/organization/howabouteat"/>
    <s v="https://www.twitter.com/howabouteat"/>
    <m/>
    <s v="eca580c8-5780-ac9e-0248-85f38f8f97c4"/>
  </r>
  <r>
    <x v="14541"/>
    <s v="h4hinitiative.com"/>
    <s v="USA"/>
    <s v="MA"/>
    <s v="Boston"/>
    <s v="Somerville"/>
    <x v="0"/>
    <s v="Hydration Labs is a Somerville-based company ."/>
    <s v="cleantech|incubators|water"/>
    <x v="3147"/>
    <x v="2"/>
    <n v="2"/>
    <n v="7811889"/>
    <m/>
    <s v="2015-05-13"/>
    <s v="2015-12-01"/>
    <m/>
    <m/>
    <s v="(617) 333-8191"/>
    <s v="https://www.crunchbase.com/organization/hydration-labs"/>
    <s v="https://www.twitter.com/h4hinitiative"/>
    <m/>
    <s v="832bbe6b-06ed-b7c8-09f8-d4a012a74924"/>
  </r>
  <r>
    <x v="14542"/>
    <s v="iclinic.com.br"/>
    <s v="BRA"/>
    <m/>
    <s v="BRA - Other"/>
    <s v="Ribeirão Prêto"/>
    <x v="0"/>
    <s v="Cloud app for health professionals"/>
    <s v="health care|saas|software"/>
    <x v="247"/>
    <x v="0"/>
    <n v="1"/>
    <m/>
    <s v="2012-04-19"/>
    <s v="2015-12-01"/>
    <s v="2015-12-01"/>
    <m/>
    <s v="atendimento@iclinic.com.br"/>
    <s v="'+55 16 3236-6808"/>
    <s v="https://www.crunchbase.com/organization/iclinic"/>
    <s v="https://www.twitter.com/iclinicapp"/>
    <s v="http://www.facebook.com/iclinicapp"/>
    <s v="56ea6ced-3b0e-386a-fabf-8b7fbe9453e9"/>
  </r>
  <r>
    <x v="14543"/>
    <s v="idoc24.com"/>
    <s v="USA"/>
    <s v="CA"/>
    <s v="SF Bay Area"/>
    <s v="San Francisco"/>
    <x v="0"/>
    <s v="iDoc24 connects users directly to dermatologists for an opinion on any skin issue - anywhere, anytime, anonymously."/>
    <s v="curated web|health care|medical|mhealth|telecommunications"/>
    <x v="3148"/>
    <x v="1"/>
    <n v="4"/>
    <n v="405000"/>
    <s v="2008-03-18"/>
    <s v="2012-11-01"/>
    <s v="2015-12-01"/>
    <m/>
    <s v="info@iDoc24.com"/>
    <s v="'+1 (415) 234-4124"/>
    <s v="https://www.crunchbase.com/organization/idoc24"/>
    <s v="https://www.twitter.com/idoc24"/>
    <s v="http://www.facebook.com/idoc24"/>
    <s v="0ac60012-01be-093e-3352-cc25397d33c5"/>
  </r>
  <r>
    <x v="14544"/>
    <s v="inprentus.com"/>
    <s v="USA"/>
    <s v="IL"/>
    <s v="Springfield, Illinois"/>
    <s v="Champaign"/>
    <x v="0"/>
    <s v="Inprentus, Inc., manufactures ultrahigh precision, radiation-hard, diffractive optics by mechanical nanodeformation of metallic surfaces."/>
    <s v="nanotechnology"/>
    <x v="485"/>
    <x v="0"/>
    <n v="2"/>
    <n v="485000"/>
    <s v="2012-01-01"/>
    <s v="2015-04-01"/>
    <s v="2015-12-01"/>
    <m/>
    <m/>
    <n v="2173515810"/>
    <s v="https://www.crunchbase.com/organization/inprentus"/>
    <s v="https://www.twitter.com/inprentus"/>
    <m/>
    <s v="b9bd5fa0-f89d-0511-3b6b-372fa3d276f4"/>
  </r>
  <r>
    <x v="14545"/>
    <s v="inpris.co"/>
    <s v="ISR"/>
    <m/>
    <s v="Tel Aviv"/>
    <s v="Jerusalem"/>
    <x v="0"/>
    <s v="Inpris is a company that is working on making touch screen technology available for everyone."/>
    <s v="automotive|mobile"/>
    <x v="205"/>
    <x v="1"/>
    <n v="1"/>
    <n v="250000"/>
    <s v="2011-08-01"/>
    <s v="2015-12-01"/>
    <s v="2015-12-01"/>
    <m/>
    <s v="info@inprisltd.com"/>
    <s v="(054)334-8258"/>
    <s v="https://www.crunchbase.com/organization/inpris"/>
    <s v="https://www.twitter.com/inprisltd"/>
    <s v="http://www.facebook.com/inpris.keyboard"/>
    <s v="0c9c423d-c0a1-d044-4e02-faa520610f01"/>
  </r>
  <r>
    <x v="14546"/>
    <s v="inviibe.com"/>
    <s v="DEU"/>
    <m/>
    <s v="Hamburg"/>
    <s v="Hamburg"/>
    <x v="0"/>
    <s v="inviibe creates a feedback culture that works."/>
    <s v="saas"/>
    <x v="5"/>
    <x v="1"/>
    <n v="1"/>
    <m/>
    <s v="2014-06-01"/>
    <s v="2015-12-01"/>
    <s v="2015-12-01"/>
    <m/>
    <s v="info@inviibe.com"/>
    <m/>
    <s v="https://www.crunchbase.com/organization/inviibe"/>
    <m/>
    <s v="https://www.facebook.com/fernandosicaminguillon"/>
    <s v="ae65b459-a5f9-9b75-01ae-f6861f1107e9"/>
  </r>
  <r>
    <x v="14547"/>
    <s v="isivi.pl"/>
    <m/>
    <m/>
    <m/>
    <m/>
    <x v="0"/>
    <s v="Isivi is modern job search platform providing its clients service based on advanced analytics and big data."/>
    <s v="analytics|big data"/>
    <x v="178"/>
    <x v="0"/>
    <n v="1"/>
    <n v="430000"/>
    <s v="2013-01-01"/>
    <s v="2015-12-01"/>
    <s v="2015-12-01"/>
    <m/>
    <s v="kontakt@isivi.pl"/>
    <m/>
    <s v="https://www.crunchbase.com/organization/isivi"/>
    <m/>
    <s v="https://www.facebook.com/isivi"/>
    <s v="970dace6-5d21-1736-e939-bf9c6097151c"/>
  </r>
  <r>
    <x v="14548"/>
    <s v="keela.co"/>
    <s v="CAN"/>
    <s v="BC"/>
    <s v="Vancouver"/>
    <s v="Vancouver"/>
    <x v="0"/>
    <s v="Nonprofit management, centralised."/>
    <s v="crm|information technology|non profit"/>
    <x v="95"/>
    <x v="1"/>
    <n v="2"/>
    <n v="195000"/>
    <s v="2013-10-18"/>
    <s v="2015-09-01"/>
    <s v="2015-12-01"/>
    <m/>
    <s v="growth@networksforchange.org"/>
    <m/>
    <s v="https://www.crunchbase.com/organization/keela-co"/>
    <s v="https://www.twitter.com/keeladotco"/>
    <s v="https://www.facebook.com/keeladotco"/>
    <s v="2ce943c4-eca2-64a5-d3a8-0d7854da88bb"/>
  </r>
  <r>
    <x v="14549"/>
    <s v="getkeza.com"/>
    <s v="USA"/>
    <s v="NY"/>
    <s v="New York City"/>
    <s v="New York"/>
    <x v="2"/>
    <s v="Keza has been acquired by Satoshi Citadel Industries"/>
    <s v="bitcoin|financial services"/>
    <x v="57"/>
    <x v="1"/>
    <n v="1"/>
    <m/>
    <s v="2015-07-01"/>
    <s v="2015-12-01"/>
    <s v="2015-12-01"/>
    <m/>
    <s v="team@getkeza.com"/>
    <m/>
    <s v="https://www.crunchbase.com/organization/wealthcoin"/>
    <s v="https://www.twitter.com/getkeza"/>
    <m/>
    <s v="802285e2-ba34-f0b2-e5b9-fc8cf006f8b5"/>
  </r>
  <r>
    <x v="14550"/>
    <s v="kibocommerce.com"/>
    <s v="USA"/>
    <s v="TX"/>
    <s v="Dallas"/>
    <s v="Dallas"/>
    <x v="0"/>
    <s v="Kibo Software offer a Cloud-based, end-to-end commerce solution for retailers and branded manufacturers."/>
    <m/>
    <x v="5"/>
    <x v="5"/>
    <n v="1"/>
    <m/>
    <s v="2016-01-01"/>
    <s v="2015-12-01"/>
    <s v="2015-12-01"/>
    <m/>
    <m/>
    <s v="'+1 (877) 350-3866"/>
    <s v="https://www.crunchbase.com/organization/kibo-software"/>
    <s v="https://www.twitter.com/kibocommerce"/>
    <s v="https://www.facebook.com/kibocommerce/"/>
    <s v="993fb694-143b-b390-6741-182f56f999b4"/>
  </r>
  <r>
    <x v="14551"/>
    <s v="kidbox.com"/>
    <s v="USA"/>
    <s v="NY"/>
    <s v="New York City"/>
    <s v="New York"/>
    <x v="0"/>
    <s v="The first kids style box that combines cool brands, meaningful savings, and a mission to clothe children in need."/>
    <m/>
    <x v="5"/>
    <x v="1"/>
    <n v="2"/>
    <m/>
    <s v="2015-08-13"/>
    <s v="2015-08-13"/>
    <s v="2015-12-01"/>
    <m/>
    <m/>
    <s v="'+1 (877) 872-2400"/>
    <s v="https://www.crunchbase.com/organization/kidbox-2"/>
    <m/>
    <s v="https://www.facebook.com/kidboxfamily"/>
    <s v="88d0d3a9-44b2-9c0a-4739-1bf17d1e34cd"/>
  </r>
  <r>
    <x v="14552"/>
    <s v="kuaninc.com"/>
    <s v="GBR"/>
    <m/>
    <s v="London"/>
    <s v="London"/>
    <x v="0"/>
    <s v="Cross border payment platform for small businesses receiving payment from overseas."/>
    <s v="business development|business intelligence|small and medium businesses"/>
    <x v="178"/>
    <x v="1"/>
    <n v="1"/>
    <n v="31784.9360593036"/>
    <s v="2015-09-01"/>
    <s v="2015-12-01"/>
    <s v="2015-12-01"/>
    <m/>
    <m/>
    <m/>
    <s v="https://www.crunchbase.com/organization/kuan-intelligence"/>
    <m/>
    <m/>
    <s v="588ebb27-2b23-2490-ae29-4f30251c2685"/>
  </r>
  <r>
    <x v="14553"/>
    <s v="lat.care"/>
    <s v="USA"/>
    <s v="CA"/>
    <s v="SF Bay Area"/>
    <s v="San Francisco"/>
    <x v="0"/>
    <s v="LAT brings peace-of-mind to Seniors, Families &amp; Care Providers. We offer simple-to-use solutions that enhance older adults independence."/>
    <s v="information services|information technology"/>
    <x v="59"/>
    <x v="1"/>
    <n v="1"/>
    <m/>
    <s v="2013-01-01"/>
    <s v="2015-12-01"/>
    <s v="2015-12-01"/>
    <m/>
    <m/>
    <m/>
    <s v="https://www.crunchbase.com/organization/lifeassist-technologies"/>
    <s v="https://www.twitter.com/joinlifeassist"/>
    <s v="https://www.facebook.com/reminderrosie/"/>
    <s v="38edb0b4-4ae8-6903-60ae-b129f05b3e7a"/>
  </r>
  <r>
    <x v="14554"/>
    <s v="lifemarkers.co"/>
    <s v="USA"/>
    <s v="VA"/>
    <s v="Washington, D.C."/>
    <s v="Fredericksburg"/>
    <x v="0"/>
    <s v="Innovative FinTech SaaS serving the personal economy of the U.S. Armed Forces, and their families."/>
    <s v="fintech|saas"/>
    <x v="24"/>
    <x v="2"/>
    <n v="1"/>
    <n v="15000"/>
    <s v="2013-10-01"/>
    <s v="2015-12-01"/>
    <s v="2015-12-01"/>
    <m/>
    <s v="lifemarkersllc@gmail.com"/>
    <s v="'+1 (540) 287-7749"/>
    <s v="https://www.crunchbase.com/organization/life-markers"/>
    <m/>
    <s v="https://www.facebook.com/lifemarkers"/>
    <s v="7a97c440-3924-fd6c-6767-5d4783571c8f"/>
  </r>
  <r>
    <x v="14555"/>
    <s v="liftingeducation.co"/>
    <s v="USA"/>
    <s v="CA"/>
    <s v="SF Bay Area"/>
    <s v="Berkeley"/>
    <x v="0"/>
    <s v="An iPad app that enables special ed. professionals to measure &amp; report their students classroom performance efficiently and accurately."/>
    <m/>
    <x v="5"/>
    <x v="1"/>
    <n v="1"/>
    <m/>
    <s v="2015-07-27"/>
    <s v="2015-12-01"/>
    <s v="2015-12-01"/>
    <m/>
    <s v="info@liftingeducation.org"/>
    <m/>
    <s v="https://www.crunchbase.com/organization/lifted"/>
    <m/>
    <m/>
    <s v="b9f21fce-a940-cf00-e262-25b3fe12ed5f"/>
  </r>
  <r>
    <x v="14556"/>
    <s v="getliveapp.com"/>
    <s v="CAN"/>
    <s v="ON"/>
    <s v="Toronto"/>
    <s v="Waterloo"/>
    <x v="0"/>
    <s v="LiveApp is a mobile marketing platform that saves businesses and their customers time by providing an enriched experience that increases"/>
    <m/>
    <x v="5"/>
    <x v="0"/>
    <n v="1"/>
    <m/>
    <s v="2011-01-01"/>
    <s v="2015-12-01"/>
    <s v="2015-12-01"/>
    <m/>
    <s v="info@getliveapp.com"/>
    <s v="'+1 (519) 342-2671"/>
    <s v="https://www.crunchbase.com/organization/liveapp"/>
    <s v="https://www.twitter.com/getliveapp"/>
    <s v="http://www.facebook.com/liveapp"/>
    <s v="69b437ad-edb4-d64a-2568-916275e85499"/>
  </r>
  <r>
    <x v="14557"/>
    <s v="localraces.com"/>
    <s v="USA"/>
    <s v="MO"/>
    <s v="MO - Other"/>
    <s v="Joplin"/>
    <x v="0"/>
    <s v="WE PROVIDE RACE DIRECTORS TECHNOLOGY TO CREATE EXPERIENCES PARTICIPANTS WILL LOVE AND TO MAKE EVENT MANAGEMENT EASIER AND MORE PROFITABLE."/>
    <s v="events|local|search engine|transaction processing"/>
    <x v="3149"/>
    <x v="1"/>
    <n v="2"/>
    <n v="350000"/>
    <s v="2014-08-10"/>
    <s v="2014-08-10"/>
    <s v="2015-12-01"/>
    <m/>
    <m/>
    <m/>
    <s v="https://www.crunchbase.com/organization/localraces-com"/>
    <s v="https://www.twitter.com/localraces"/>
    <s v="http://facebook.com/localraces"/>
    <s v="1f400ab8-b161-116c-6713-57331b56abbe"/>
  </r>
  <r>
    <x v="14558"/>
    <s v="locolo.me"/>
    <s v="EST"/>
    <m/>
    <s v="Tallinn"/>
    <s v="Tallinn"/>
    <x v="0"/>
    <s v="Easy way to rent stuff that you need right now and rent out your own stuff"/>
    <s v="apps|internet"/>
    <x v="428"/>
    <x v="1"/>
    <n v="1"/>
    <n v="15000"/>
    <s v="2015-04-01"/>
    <s v="2015-12-01"/>
    <s v="2015-12-01"/>
    <m/>
    <s v="mail@locolo.me"/>
    <m/>
    <s v="https://www.crunchbase.com/organization/locolo"/>
    <s v="https://www.twitter.com/locoloapp"/>
    <s v="https://www.facebook.com/locoloapp"/>
    <s v="3d388c02-cd25-3ce6-8483-2a74de10475e"/>
  </r>
  <r>
    <x v="14559"/>
    <s v="lokalinc.com"/>
    <s v="NLD"/>
    <m/>
    <s v="Amsterdam"/>
    <s v="Amsterdam"/>
    <x v="0"/>
    <s v="The marketplace for handpicked gifts from the best local stores"/>
    <s v="e-commerce|fashion|identity management|local|saas|shopping"/>
    <x v="3150"/>
    <x v="1"/>
    <n v="1"/>
    <n v="300000"/>
    <s v="2014-12-03"/>
    <s v="2015-12-01"/>
    <s v="2015-12-01"/>
    <m/>
    <s v="iain@lokalinc.nl"/>
    <n v="31633370777"/>
    <s v="https://www.crunchbase.com/organization/lokalinc"/>
    <s v="https://www.twitter.com/lokalinc"/>
    <s v="http://www.facebook.com/lokalincamsterdam"/>
    <s v="23700495-9b1c-d361-0cdb-fb18c043094f"/>
  </r>
  <r>
    <x v="14560"/>
    <s v="getmagin.com"/>
    <m/>
    <m/>
    <m/>
    <m/>
    <x v="0"/>
    <s v="Intuitive and innovative email app"/>
    <s v="mobile"/>
    <x v="15"/>
    <x v="1"/>
    <n v="5"/>
    <n v="588135.33588554605"/>
    <m/>
    <s v="2013-09-01"/>
    <s v="2015-12-01"/>
    <m/>
    <m/>
    <m/>
    <s v="https://www.crunchbase.com/organization/magin"/>
    <s v="https://www.twitter.com/maginapp"/>
    <m/>
    <s v="74050f0c-35e6-2f9e-9926-bfd1c1865a25"/>
  </r>
  <r>
    <x v="14561"/>
    <s v="malijunaki.si"/>
    <m/>
    <m/>
    <m/>
    <m/>
    <x v="0"/>
    <s v="Mali junaki are personalized books for children and currently operate in Slovenia."/>
    <m/>
    <x v="5"/>
    <x v="1"/>
    <n v="1"/>
    <n v="52974.893432172699"/>
    <s v="2013-01-01"/>
    <s v="2015-12-01"/>
    <s v="2015-12-01"/>
    <m/>
    <m/>
    <m/>
    <s v="https://www.crunchbase.com/organization/mali-junaki"/>
    <s v="https://www.twitter.com/malijunaki"/>
    <s v="https://www.facebook.com/malijunaki.si"/>
    <s v="daf27d32-ba61-b6ca-fe38-8e8e301ef858"/>
  </r>
  <r>
    <x v="14562"/>
    <s v="getmaven.io"/>
    <s v="USA"/>
    <s v="CA"/>
    <s v="SF Bay Area"/>
    <s v="San Francisco"/>
    <x v="0"/>
    <s v="Maven identifies thought leaders in various contexts, analyses what they share, to measure sentiment on entities, people, events &amp; concepts."/>
    <m/>
    <x v="5"/>
    <x v="1"/>
    <n v="1"/>
    <n v="200000"/>
    <s v="2015-11-30"/>
    <s v="2015-12-01"/>
    <s v="2015-12-01"/>
    <m/>
    <m/>
    <s v="'+1 (415) 707-0552"/>
    <s v="https://www.crunchbase.com/organization/maven-news-inc"/>
    <s v="https://www.twitter.com/mavennews"/>
    <s v="https://www.facebook.com/maven-news"/>
    <s v="60890fae-7ffb-dc45-9a8d-037cdd31e006"/>
  </r>
  <r>
    <x v="14563"/>
    <s v="mbraintrain.com"/>
    <s v="SRB"/>
    <m/>
    <s v="Belgrade"/>
    <s v="Belgrade"/>
    <x v="0"/>
    <s v="They make high-quality mobile EEG devices."/>
    <s v="information technology|medical"/>
    <x v="66"/>
    <x v="1"/>
    <n v="2"/>
    <n v="128947.764379517"/>
    <s v="2012-01-01"/>
    <s v="2015-06-01"/>
    <s v="2015-12-01"/>
    <m/>
    <s v="info@mbraintrain.com"/>
    <s v="'+381 11 3370950"/>
    <s v="https://www.crunchbase.com/organization/mbraintrain"/>
    <m/>
    <s v="https://www.facebook.com/mbraintrain"/>
    <s v="3817cd23-9079-6dd3-e60e-6c9ce9993e6f"/>
  </r>
  <r>
    <x v="14564"/>
    <s v="mentive.co"/>
    <s v="USA"/>
    <s v="CA"/>
    <s v="SF Bay Area"/>
    <s v="Berkeley"/>
    <x v="0"/>
    <s v="Mentive is a global educational community where students and mentors meet to turn any online course into a localized."/>
    <m/>
    <x v="5"/>
    <x v="1"/>
    <n v="1"/>
    <m/>
    <s v="2015-01-01"/>
    <s v="2015-12-01"/>
    <s v="2015-12-01"/>
    <m/>
    <s v="contact@mentive.co"/>
    <m/>
    <s v="https://www.crunchbase.com/organization/mentive"/>
    <s v="https://www.twitter.com/mentiveco"/>
    <s v="https://www.facebook.com/mentiveco"/>
    <s v="e4a02a47-b638-76e7-76d8-7030a2294aaf"/>
  </r>
  <r>
    <x v="14565"/>
    <s v="meetmerlin.com"/>
    <s v="USA"/>
    <s v="CA"/>
    <s v="SF Bay Area"/>
    <s v="Palo Alto"/>
    <x v="0"/>
    <s v="Finally there's a way to simplify your workflow and grow your professional network, all in one spot."/>
    <s v="professional networking|professional services|social network"/>
    <x v="2075"/>
    <x v="1"/>
    <n v="1"/>
    <n v="120000"/>
    <s v="2016-01-01"/>
    <s v="2015-12-01"/>
    <s v="2015-12-01"/>
    <m/>
    <m/>
    <m/>
    <s v="https://www.crunchbase.com/organization/merlin-2"/>
    <s v="https://www.twitter.com/meetmerlin"/>
    <s v="https://facebook.com/meetmerlin"/>
    <s v="a83c96af-8107-2286-5985-73f08712d3c3"/>
  </r>
  <r>
    <x v="14566"/>
    <s v="metrilo.com"/>
    <s v="BGR"/>
    <m/>
    <s v="Sofia"/>
    <s v="Sofia"/>
    <x v="0"/>
    <s v="Customer Analytics and Intelligent Marketing for eCommerce stores"/>
    <s v="business development"/>
    <x v="5"/>
    <x v="1"/>
    <n v="4"/>
    <n v="495920.88375542598"/>
    <s v="2014-04-01"/>
    <s v="2014-06-01"/>
    <s v="2015-12-01"/>
    <m/>
    <s v="support@metrilo.com"/>
    <s v="'+359 89 664 5867"/>
    <s v="https://www.crunchbase.com/organization/metrilo"/>
    <s v="https://www.twitter.com/getmetrilo"/>
    <s v="http://www.facebook.com/getmetrilo"/>
    <s v="a822b8dd-bb9b-6b51-4e34-d2184462ff01"/>
  </r>
  <r>
    <x v="14567"/>
    <s v="modifywatches.com"/>
    <s v="USA"/>
    <s v="CA"/>
    <s v="SF Bay Area"/>
    <s v="San Francisco"/>
    <x v="0"/>
    <s v="There are millions of organizations and influencers with passionate fans, but no good way to offer them apparel."/>
    <s v="crowdsourcing|e-commerce|jewelry"/>
    <x v="174"/>
    <x v="1"/>
    <n v="2"/>
    <n v="120000"/>
    <s v="2010-04-01"/>
    <s v="2013-02-05"/>
    <s v="2015-12-01"/>
    <m/>
    <s v="help@modifywatches.com"/>
    <s v="'619-663-4395"/>
    <s v="https://www.crunchbase.com/organization/modify-watches"/>
    <s v="https://www.twitter.com/modifywatches"/>
    <s v="http://www.facebook.com/modifywatches"/>
    <s v="6ae50c3c-3686-9673-9ce0-d51c194826fa"/>
  </r>
  <r>
    <x v="14568"/>
    <s v="modularwalls.com.au"/>
    <s v="AUS"/>
    <m/>
    <s v="AUS - Other"/>
    <s v="Caringbah"/>
    <x v="0"/>
    <s v="At Modular Wall Systems (MWS) we design, manufacture and install modular walls for the domestic and the commercial markets with walls"/>
    <m/>
    <x v="5"/>
    <x v="0"/>
    <n v="1"/>
    <n v="25000"/>
    <m/>
    <s v="2015-12-01"/>
    <s v="2015-12-01"/>
    <m/>
    <m/>
    <m/>
    <s v="https://www.crunchbase.com/organization/modular-wall-systems"/>
    <s v="https://www.twitter.com/modularwalls"/>
    <s v="https://www.facebook.com/modularwallsystems"/>
    <s v="350fe9f4-f4a1-b844-496e-5943f0af32e0"/>
  </r>
  <r>
    <x v="14569"/>
    <s v="monkeyworks.co"/>
    <m/>
    <m/>
    <m/>
    <m/>
    <x v="0"/>
    <s v="MonkeyWorks simplifies management of marketing technology so businesses can make better decisions and act faster."/>
    <m/>
    <x v="5"/>
    <x v="2"/>
    <n v="1"/>
    <m/>
    <s v="2014-01-01"/>
    <s v="2015-12-01"/>
    <s v="2015-12-01"/>
    <m/>
    <m/>
    <m/>
    <s v="https://www.crunchbase.com/organization/monkeyworks"/>
    <m/>
    <m/>
    <s v="6ce1bd5c-6de0-e1a1-8994-8520be0279f8"/>
  </r>
  <r>
    <x v="14570"/>
    <s v="mytable.org"/>
    <s v="USA"/>
    <s v="CA"/>
    <s v="Los Angeles"/>
    <s v="Venice"/>
    <x v="0"/>
    <s v="My Table - Home cooked meals direct to your door."/>
    <s v="apps|delivery|food delivery"/>
    <x v="3151"/>
    <x v="0"/>
    <n v="1"/>
    <n v="1780000"/>
    <s v="2015-01-01"/>
    <s v="2015-12-01"/>
    <s v="2015-12-01"/>
    <m/>
    <s v="team@mytable.org"/>
    <m/>
    <s v="https://www.crunchbase.com/organization/my-table"/>
    <s v="https://www.twitter.com/mytableapp"/>
    <s v="http://www.facebook.com/mytableapp"/>
    <s v="754eaf1e-f021-95ef-f56e-e162df1c8a37"/>
  </r>
  <r>
    <x v="14571"/>
    <s v="n3me.com"/>
    <s v="ESP"/>
    <m/>
    <s v="Barcelona"/>
    <s v="Barcelona"/>
    <x v="0"/>
    <s v="N3mE is a network of family interaction that allows families with children from 9 to 13 years to establish communities."/>
    <s v="edtech"/>
    <x v="283"/>
    <x v="1"/>
    <n v="1"/>
    <m/>
    <s v="2015-02-01"/>
    <s v="2015-12-01"/>
    <s v="2015-12-01"/>
    <m/>
    <s v="info@n3me.com"/>
    <m/>
    <s v="https://www.crunchbase.com/organization/n3me-next-3motional-mobil-education"/>
    <s v="https://www.twitter.com/infon3me"/>
    <s v="https://www.facebook.com/clubn3me"/>
    <s v="f9b35c1b-f222-420a-a710-671bb60d905f"/>
  </r>
  <r>
    <x v="14572"/>
    <s v="neibo.co"/>
    <s v="SGP"/>
    <m/>
    <s v="Singapore"/>
    <s v="Singapore"/>
    <x v="0"/>
    <s v="Location Based, Search &amp; discovery platform with local deals."/>
    <s v="e-commerce|e-commerce platforms"/>
    <x v="314"/>
    <x v="0"/>
    <n v="1"/>
    <n v="120000"/>
    <s v="2014-07-21"/>
    <s v="2015-12-01"/>
    <s v="2015-12-01"/>
    <m/>
    <s v="info@neibo.co"/>
    <n v="66841120622"/>
    <s v="https://www.crunchbase.com/organization/neibo"/>
    <s v="https://www.twitter.com/neiboapp"/>
    <s v="https://www.facebook.com/neiboapp/"/>
    <s v="6d351263-2890-5a30-90cd-73e28340f201"/>
  </r>
  <r>
    <x v="14573"/>
    <s v="nestio.com"/>
    <s v="USA"/>
    <s v="NY"/>
    <s v="New York City"/>
    <s v="New York"/>
    <x v="0"/>
    <s v="Nestio is the dominant provider of cloud-based software for residential multi-family landlords and brokers to manage their leasing."/>
    <s v="cloud data services|property management|real estate"/>
    <x v="1271"/>
    <x v="0"/>
    <n v="6"/>
    <n v="11923000"/>
    <s v="2011-02-01"/>
    <s v="2010-02-01"/>
    <s v="2015-12-01"/>
    <m/>
    <s v="feedback@nestio.com"/>
    <s v="1(800)975-4077"/>
    <s v="https://www.crunchbase.com/organization/nestio"/>
    <s v="https://www.twitter.com/nestio"/>
    <s v="http://www.facebook.com/nestio"/>
    <s v="fb51b4af-45f3-49a8-44c3-8fb5d6ace4e0"/>
  </r>
  <r>
    <x v="14574"/>
    <s v="neuronatherapeutics.com"/>
    <s v="USA"/>
    <s v="CA"/>
    <s v="SF Bay Area"/>
    <s v="San Francisco"/>
    <x v="0"/>
    <s v="Neurona Therapeutics is a provider of cell-based medicines dealing with neurological disorders."/>
    <s v="biotechnology|health care|therapeutics"/>
    <x v="44"/>
    <x v="0"/>
    <n v="2"/>
    <n v="31144339"/>
    <m/>
    <s v="2014-12-23"/>
    <s v="2015-12-01"/>
    <m/>
    <m/>
    <s v="(650) 799-6465"/>
    <s v="https://www.crunchbase.com/organization/neuron-therapeutics"/>
    <m/>
    <m/>
    <s v="0e9f7b21-dce6-25b9-b250-61ae61446ef7"/>
  </r>
  <r>
    <x v="14575"/>
    <s v="newsoda.com"/>
    <s v="GBR"/>
    <m/>
    <s v="London"/>
    <s v="Oxford"/>
    <x v="0"/>
    <s v="New Soda operates in the consumer goods market, selling kitchen gadgets to retailers exclusively through distributors."/>
    <s v="consumer electronics|logistics|retail"/>
    <x v="3129"/>
    <x v="1"/>
    <n v="3"/>
    <n v="221277.38304791501"/>
    <s v="2012-01-01"/>
    <s v="2014-01-22"/>
    <s v="2015-12-01"/>
    <m/>
    <m/>
    <m/>
    <s v="https://www.crunchbase.com/organization/new-soda"/>
    <m/>
    <m/>
    <s v="37d594f7-f218-e321-ceca-4577015449b2"/>
  </r>
  <r>
    <x v="14576"/>
    <s v="nfrnds.com"/>
    <s v="USA"/>
    <s v="NY"/>
    <s v="New York City"/>
    <s v="New York"/>
    <x v="0"/>
    <s v="nFrnds managed cloud solution enables business to connect to the 4.2 billion people who are currently ‘unconnected’ to the digital world."/>
    <s v="apps"/>
    <x v="50"/>
    <x v="0"/>
    <n v="1"/>
    <m/>
    <m/>
    <s v="2015-12-01"/>
    <s v="2015-12-01"/>
    <m/>
    <s v="info@nfrnds.com"/>
    <s v="(646) 807-8514"/>
    <s v="https://www.crunchbase.com/organization/nfrnds"/>
    <s v="https://www.twitter.com/nfrnds"/>
    <s v="https://www.facebook.com/gonfrnds?_rdr"/>
    <s v="68f19091-1c76-8f8e-c804-a44abf5f7497"/>
  </r>
  <r>
    <x v="14577"/>
    <s v="nonda.co"/>
    <s v="USA"/>
    <s v="CA"/>
    <s v="SF Bay Area"/>
    <s v="Palo Alto"/>
    <x v="0"/>
    <s v="Community based platform for smart devices"/>
    <s v="e-commerce|internet of things"/>
    <x v="314"/>
    <x v="1"/>
    <n v="3"/>
    <n v="9000000"/>
    <s v="2014-11-03"/>
    <s v="2014-11-16"/>
    <s v="2015-12-01"/>
    <m/>
    <m/>
    <m/>
    <s v="https://www.crunchbase.com/organization/nonda"/>
    <s v="https://www.twitter.com/nondainc"/>
    <s v="https://www.facebook.com/nonda.inc"/>
    <s v="f776bfcb-e7df-edfb-bb1c-8f0e843373a9"/>
  </r>
  <r>
    <x v="14578"/>
    <s v="novaerus.com"/>
    <s v="USA"/>
    <s v="IL"/>
    <s v="Chicago"/>
    <s v="Chicago"/>
    <x v="0"/>
    <s v="Novaerus Improve the business and quality of care through the application of airborne pathogen control technology."/>
    <s v="health care|health diagnostics|medical device"/>
    <x v="3"/>
    <x v="0"/>
    <n v="2"/>
    <n v="10000000"/>
    <s v="2011-01-01"/>
    <s v="2014-11-19"/>
    <s v="2015-12-01"/>
    <m/>
    <s v="info@novaerus.com"/>
    <s v="(813)304-2468"/>
    <s v="https://www.crunchbase.com/organization/novaerus"/>
    <s v="https://www.twitter.com/novaerus"/>
    <s v="https://www.facebook.com/novaerus"/>
    <s v="3815d903-42fc-427b-824f-02da2c38d69e"/>
  </r>
  <r>
    <x v="14579"/>
    <s v="olsera.com"/>
    <s v="IDN"/>
    <m/>
    <s v="IDN - Other"/>
    <s v="Batam"/>
    <x v="0"/>
    <s v="Olsera is an unified platform of online store, POS &amp; M-App, designed to support any kind of stores, restaurants, bar &amp; retail businesses."/>
    <s v="e-commerce|internet|mobile|point of sale"/>
    <x v="383"/>
    <x v="1"/>
    <n v="2"/>
    <n v="50000"/>
    <s v="2015-01-01"/>
    <s v="2015-05-18"/>
    <s v="2015-12-01"/>
    <m/>
    <s v="support@olsera.com"/>
    <n v="6281267117368"/>
    <s v="https://www.crunchbase.com/organization/olsera"/>
    <s v="https://www.twitter.com/olseraindonesia"/>
    <s v="https://www.facebook.com/olseraindonesia"/>
    <s v="dce85ab5-16c1-5b82-2d9a-d2fe94dd0fd5"/>
  </r>
  <r>
    <x v="14580"/>
    <s v="onit.com"/>
    <s v="USA"/>
    <s v="TX"/>
    <s v="Houston"/>
    <s v="Houston"/>
    <x v="0"/>
    <s v="Onit deploys Onit apps to simplify business process automation and improve business productivity across all departments and industries."/>
    <s v="software"/>
    <x v="10"/>
    <x v="0"/>
    <n v="7"/>
    <n v="8195999"/>
    <s v="2007-01-01"/>
    <s v="2009-02-20"/>
    <s v="2015-12-01"/>
    <m/>
    <s v="eric.elfman@onit.com"/>
    <s v="(281)532-1773"/>
    <s v="https://www.crunchbase.com/organization/onit"/>
    <s v="https://www.twitter.com/onit"/>
    <s v="http://www.facebook.com/onit/282601019200"/>
    <s v="1c292d32-e29d-28b6-413f-20a7af50f799"/>
  </r>
  <r>
    <x v="14581"/>
    <s v="operationum.com"/>
    <s v="USA"/>
    <s v="NY"/>
    <s v="New York City"/>
    <s v="New York"/>
    <x v="0"/>
    <s v="Facilities and Real Estate Operations platform for startup and mid size companies"/>
    <m/>
    <x v="5"/>
    <x v="1"/>
    <n v="1"/>
    <m/>
    <s v="2015-11-28"/>
    <s v="2015-12-01"/>
    <s v="2015-12-01"/>
    <m/>
    <s v="contact-us@operationum.com"/>
    <s v="(646)583-1499"/>
    <s v="https://www.crunchbase.com/organization/laura-ventoso"/>
    <s v="https://www.twitter.com/operationum"/>
    <s v="https://www.facebook.com/operationum"/>
    <s v="02f67bf3-a8ba-4e44-2898-9322608eb970"/>
  </r>
  <r>
    <x v="14582"/>
    <s v="oramed.com"/>
    <s v="ISR"/>
    <m/>
    <s v="Tel Aviv"/>
    <s v="Jerusalem"/>
    <x v="1"/>
    <s v="Oramed Pharmaceuticals develops proprietary Protein Oral Delivery technology for the delivery of drugs."/>
    <s v="health care|medical|pharmaceutical"/>
    <x v="3"/>
    <x v="0"/>
    <n v="4"/>
    <n v="54387500"/>
    <s v="2006-01-01"/>
    <s v="2011-04-13"/>
    <s v="2015-12-01"/>
    <m/>
    <s v="ir@oramed.com"/>
    <n v="97225660001"/>
    <s v="https://www.crunchbase.com/organization/oramed-pharmaceuticals"/>
    <s v="https://www.twitter.com/oramedpharma"/>
    <s v="https://www.facebook.com/oramed.pharmaceuticals"/>
    <s v="5125c2d1-8a1c-29ec-9be7-2185d1370d07"/>
  </r>
  <r>
    <x v="14583"/>
    <s v="getorderly.com"/>
    <s v="USA"/>
    <s v="GA"/>
    <s v="Atlanta"/>
    <s v="Atlanta"/>
    <x v="0"/>
    <s v="Orderly brings data, insight and tools to the underserved independent restaurant market through an intelligent back office system."/>
    <s v="b2b|enterprise software|mobile|restaurants|saas|small and medium businesses"/>
    <x v="3152"/>
    <x v="0"/>
    <n v="2"/>
    <n v="4450000"/>
    <s v="2011-01-01"/>
    <s v="2014-06-04"/>
    <s v="2015-12-01"/>
    <m/>
    <s v="info@getorderly.com"/>
    <s v="'404-480-4386"/>
    <s v="https://www.crunchbase.com/organization/siftit"/>
    <s v="https://www.twitter.com/getorderlynow"/>
    <s v="http://www.facebook.com/getorderlynow"/>
    <s v="09f30a7b-f11e-f925-d1e0-a800b5c23263"/>
  </r>
  <r>
    <x v="14584"/>
    <s v="othr.com"/>
    <s v="USA"/>
    <s v="NY"/>
    <s v="New York City"/>
    <s v="New York"/>
    <x v="0"/>
    <s v="A design platform leveraging transformative technologies to bring products to market."/>
    <m/>
    <x v="5"/>
    <x v="1"/>
    <n v="1"/>
    <n v="750000"/>
    <s v="2015-11-01"/>
    <s v="2015-12-01"/>
    <s v="2015-12-01"/>
    <m/>
    <s v="joe@othr.com"/>
    <s v="(917)671-7926"/>
    <s v="https://www.crunchbase.com/organization/othr"/>
    <s v="https://www.twitter.com/othr__"/>
    <s v="https://www.facebook.com/othr.dsgn/?fref=ts"/>
    <s v="20c06e24-0dd3-0407-2e63-2df2cc0d6bc5"/>
  </r>
  <r>
    <x v="14585"/>
    <s v="otonomo.io"/>
    <s v="ISR"/>
    <m/>
    <s v="Tel Aviv"/>
    <s v="Tel Aviv"/>
    <x v="0"/>
    <s v="otonomo is a technology company offering a cloud-based car data marketplace &amp; exchange."/>
    <s v="automotive|autonomous vehicles|saas|software|transportation"/>
    <x v="281"/>
    <x v="0"/>
    <n v="1"/>
    <n v="3000000"/>
    <s v="2015-01-01"/>
    <s v="2015-12-01"/>
    <s v="2015-12-01"/>
    <m/>
    <s v="info@otonomo.io"/>
    <m/>
    <s v="https://www.crunchbase.com/organization/otonomo"/>
    <m/>
    <m/>
    <s v="183a92ef-9263-294f-0108-74196d10c430"/>
  </r>
  <r>
    <x v="14586"/>
    <s v="outcomes.com"/>
    <s v="USA"/>
    <s v="CA"/>
    <s v="SF Bay Area"/>
    <s v="Berkeley"/>
    <x v="0"/>
    <s v="Outcomes.com believe there are significant opportunities to use modern technology in healthcare to help correctly align incentives."/>
    <m/>
    <x v="5"/>
    <x v="2"/>
    <n v="1"/>
    <m/>
    <m/>
    <s v="2015-12-01"/>
    <s v="2015-12-01"/>
    <m/>
    <s v="hello@outcomes.com"/>
    <m/>
    <s v="https://www.crunchbase.com/organization/outcomes-com"/>
    <m/>
    <m/>
    <s v="15fb618d-b769-ace1-3ca8-8e0dfc730390"/>
  </r>
  <r>
    <x v="14587"/>
    <s v="outdoorsy.co"/>
    <s v="USA"/>
    <s v="CA"/>
    <s v="SF Bay Area"/>
    <s v="San Francisco"/>
    <x v="0"/>
    <s v="Outdoorsy is the world's first, true Peer-to-Peer marketplace for RVs."/>
    <s v="internet|marketplace|peer to peer"/>
    <x v="314"/>
    <x v="0"/>
    <n v="1"/>
    <n v="120000"/>
    <s v="2014-10-05"/>
    <s v="2015-12-01"/>
    <s v="2015-12-01"/>
    <m/>
    <s v="jeff@outdoorsy.co"/>
    <s v="1(650) 868-5728"/>
    <s v="https://www.crunchbase.com/organization/outdoorsy-co"/>
    <s v="https://www.twitter.com/outdoorsy"/>
    <s v="https://www.facebook.com/pages/outdoorsy/331651217018242"/>
    <s v="e180481e-c804-7642-ffc5-4ef606959142"/>
  </r>
  <r>
    <x v="14588"/>
    <s v="panopen.com"/>
    <s v="USA"/>
    <s v="NY"/>
    <s v="New York City"/>
    <s v="New York"/>
    <x v="0"/>
    <s v="A platform that enables mainstream institutional adoption of Open Educational Resources as an alternative to commercial textbooks"/>
    <s v="edtech|education|open source"/>
    <x v="283"/>
    <x v="1"/>
    <n v="7"/>
    <n v="4300000"/>
    <s v="2013-04-01"/>
    <s v="2013-04-28"/>
    <s v="2015-12-01"/>
    <m/>
    <s v="administrator@panopen.com"/>
    <m/>
    <s v="https://www.crunchbase.com/organization/panopen"/>
    <s v="https://www.twitter.com/panopen"/>
    <s v="http://www.facebook.com/panopenoer"/>
    <s v="cdcec1c4-5047-cb83-c5ea-1ca4f27c7cc2"/>
  </r>
  <r>
    <x v="14589"/>
    <s v="parentune.com"/>
    <s v="IND"/>
    <m/>
    <s v="New Delhi"/>
    <s v="Gurgaon"/>
    <x v="0"/>
    <s v="Parentune.com is the most rapidly growing proparent community."/>
    <s v="online forums"/>
    <x v="323"/>
    <x v="0"/>
    <n v="1"/>
    <m/>
    <s v="1987-07-08"/>
    <s v="2015-12-01"/>
    <s v="2015-12-01"/>
    <m/>
    <s v="helpdesk@parentune.com"/>
    <m/>
    <s v="https://www.crunchbase.com/organization/parentune"/>
    <s v="https://www.twitter.com/parentune"/>
    <s v="https://www.facebook.com/parentune"/>
    <s v="26f869c3-d549-7bb9-91b3-22bf95c08da7"/>
  </r>
  <r>
    <x v="14590"/>
    <s v="getpatch.com"/>
    <s v="USA"/>
    <s v="CA"/>
    <s v="SF Bay Area"/>
    <s v="San Francisco"/>
    <x v="0"/>
    <s v="Patch online service of Glass Health, Inc that provides reimbursement for glasses, contacts, and eye exams."/>
    <s v="health care|insurance"/>
    <x v="850"/>
    <x v="0"/>
    <n v="2"/>
    <n v="2175000"/>
    <s v="2014-09-01"/>
    <s v="2014-12-01"/>
    <s v="2015-12-01"/>
    <m/>
    <m/>
    <m/>
    <s v="https://www.crunchbase.com/organization/bauxy"/>
    <s v="https://www.twitter.com/@mypatchapp"/>
    <s v="https://www.facebook.com/getpatch"/>
    <s v="56c22ec1-2805-fe0e-35da-51cbb341b062"/>
  </r>
  <r>
    <x v="14591"/>
    <s v="patedevelopers.com"/>
    <s v="IND"/>
    <m/>
    <s v="Pune"/>
    <s v="Pune"/>
    <x v="0"/>
    <s v="Pate Developers has been at the forefront of, and in sync with, Pune’s progressive real estate landscape."/>
    <s v="real estate"/>
    <x v="76"/>
    <x v="1"/>
    <n v="1"/>
    <m/>
    <m/>
    <s v="2015-12-01"/>
    <s v="2015-12-01"/>
    <m/>
    <s v="info@patedevelopers.com"/>
    <n v="912024495749"/>
    <s v="https://www.crunchbase.com/organization/pate-developers"/>
    <s v="https://www.twitter.com/patedevelopers"/>
    <s v="https://www.facebook.com/patedevelopers"/>
    <s v="c00368c2-b777-f644-e20e-61939df10c48"/>
  </r>
  <r>
    <x v="14592"/>
    <s v="peoplespark.com"/>
    <s v="USA"/>
    <s v="CA"/>
    <s v="SF Bay Area"/>
    <s v="Palo Alto"/>
    <x v="0"/>
    <s v="PeopleSpark turns good managers into great leaders."/>
    <s v="software"/>
    <x v="10"/>
    <x v="0"/>
    <n v="1"/>
    <n v="1000000"/>
    <s v="2015-01-01"/>
    <s v="2015-12-01"/>
    <s v="2015-12-01"/>
    <m/>
    <s v="support@peoplespark.com"/>
    <m/>
    <s v="https://www.crunchbase.com/organization/peoplespark"/>
    <s v="https://www.twitter.com/peoplesparkhq"/>
    <s v="https://www.facebook.com/peoplesparkhq"/>
    <s v="61f91792-d1bd-b0ba-0445-8fcb86fc226d"/>
  </r>
  <r>
    <x v="14593"/>
    <s v="perengo.com"/>
    <s v="USA"/>
    <s v="CA"/>
    <s v="SF Bay Area"/>
    <s v="San Francisco"/>
    <x v="0"/>
    <s v="Perengo is an automated workforce recruiting tool."/>
    <s v="advertising|employment|recruiting|search engine|social recruiting|software"/>
    <x v="3153"/>
    <x v="0"/>
    <n v="1"/>
    <m/>
    <s v="2015-01-01"/>
    <s v="2015-12-01"/>
    <s v="2015-12-01"/>
    <m/>
    <m/>
    <m/>
    <s v="https://www.crunchbase.com/organization/perengo"/>
    <s v="https://www.twitter.com/perengocom"/>
    <s v="https://www.facebook.com/perengo"/>
    <s v="ca061387-1de9-660a-e0fa-56632ad857ca"/>
  </r>
  <r>
    <x v="14594"/>
    <s v="perfectprice.io"/>
    <s v="USA"/>
    <s v="CA"/>
    <s v="SF Bay Area"/>
    <s v="San Francisco"/>
    <x v="0"/>
    <s v="Perfect Price provides price optimization by utilizing third party data and customer interactions."/>
    <s v="analytics|big data|business intelligence|software"/>
    <x v="123"/>
    <x v="0"/>
    <n v="1"/>
    <n v="2049999"/>
    <s v="2013-12-01"/>
    <s v="2015-12-01"/>
    <s v="2015-12-01"/>
    <m/>
    <s v="support@perfectprice.io"/>
    <s v="'650-687-7687"/>
    <s v="https://www.crunchbase.com/organization/perfect-price"/>
    <m/>
    <m/>
    <s v="4167670f-cb38-a46c-4274-831a7fd04089"/>
  </r>
  <r>
    <x v="14595"/>
    <s v="perpetto.com"/>
    <s v="BGR"/>
    <m/>
    <s v="Sofia"/>
    <s v="Sofia"/>
    <x v="0"/>
    <s v="Sell more with personalized recommendations."/>
    <s v="e-commerce|education|machine learning|software"/>
    <x v="3154"/>
    <x v="1"/>
    <n v="3"/>
    <n v="253741.11068319"/>
    <s v="2013-03-01"/>
    <s v="2013-10-23"/>
    <s v="2015-12-01"/>
    <m/>
    <s v="alex@edhub.io"/>
    <s v="'+359 89 848 4147"/>
    <s v="https://www.crunchbase.com/organization/perpetto"/>
    <s v="https://www.twitter.com/_perpetto"/>
    <s v="https://www.facebook.com/perpetto"/>
    <s v="0ea732c4-9505-1e85-b7a5-87c1e947b6a9"/>
  </r>
  <r>
    <x v="14596"/>
    <s v="pieshell.com"/>
    <s v="USA"/>
    <s v="NY"/>
    <s v="New York City"/>
    <s v="New York"/>
    <x v="0"/>
    <s v="The &quot;Kickstarter&quot; for food &amp; beverage."/>
    <s v="crowdfunding|financial services|restaurants"/>
    <x v="2477"/>
    <x v="1"/>
    <n v="2"/>
    <n v="13000"/>
    <s v="2011-01-01"/>
    <s v="2013-11-11"/>
    <s v="2015-12-01"/>
    <m/>
    <s v="cheryl@pieshell.com"/>
    <s v="(917)239-7592"/>
    <s v="https://www.crunchbase.com/organization/pieshell"/>
    <s v="https://www.twitter.com/pieshell"/>
    <s v="https://www.facebook.com/pieshell"/>
    <s v="23129b67-3413-8c13-8b79-f384ff277f90"/>
  </r>
  <r>
    <x v="14597"/>
    <s v="pivoteka.bg"/>
    <m/>
    <m/>
    <m/>
    <m/>
    <x v="0"/>
    <s v="Pivoteka a start-up in distribution and marketing of craft beer."/>
    <m/>
    <x v="5"/>
    <x v="2"/>
    <n v="2"/>
    <n v="52974.893432172699"/>
    <m/>
    <s v="2015-12-01"/>
    <s v="2015-12-01"/>
    <m/>
    <m/>
    <m/>
    <s v="https://www.crunchbase.com/organization/pivoteka"/>
    <s v="https://www.twitter.com/pivotekabg"/>
    <s v="https://www.facebook.com/%d0%9f%d0%b8%d0%b2%d0%be%d1%82%d0%b5%d0%ba%d0%b0-1383152971928719/"/>
    <s v="72319494-ff51-02b9-f4cd-8ba951488a58"/>
  </r>
  <r>
    <x v="14598"/>
    <s v="paynet.mk"/>
    <s v="MKD"/>
    <m/>
    <s v="Skopje"/>
    <s v="Skopje"/>
    <x v="0"/>
    <s v="Hybrid payment system for markets with substantial share of cash payments"/>
    <s v="payments"/>
    <x v="197"/>
    <x v="2"/>
    <n v="2"/>
    <n v="350000"/>
    <s v="2013-03-10"/>
    <s v="2014-06-01"/>
    <s v="2015-12-01"/>
    <m/>
    <m/>
    <m/>
    <s v="https://www.crunchbase.com/organization/plati-brzo"/>
    <m/>
    <m/>
    <s v="d47a1066-be49-97fa-7ab2-6d7d55fafe68"/>
  </r>
  <r>
    <x v="14599"/>
    <s v="plousio.com"/>
    <s v="USA"/>
    <s v="MA"/>
    <s v="Boston"/>
    <s v="Framingham"/>
    <x v="0"/>
    <s v="Plousio is a lending marketplace for small businesses."/>
    <s v="financial services|internet"/>
    <x v="436"/>
    <x v="1"/>
    <n v="1"/>
    <n v="500000"/>
    <s v="2015-11-01"/>
    <s v="2015-12-01"/>
    <s v="2015-12-01"/>
    <m/>
    <s v="info@plousio.com"/>
    <s v="(508)969-9966"/>
    <s v="https://www.crunchbase.com/organization/plousio-inc"/>
    <m/>
    <m/>
    <s v="1d8c5692-51ba-77e0-8848-d2496f3b809a"/>
  </r>
  <r>
    <x v="14600"/>
    <s v="autismsees.com"/>
    <s v="USA"/>
    <s v="MA"/>
    <s v="Boston"/>
    <s v="Cambridge"/>
    <x v="0"/>
    <s v="Improving interview and presentation skills for young adults with autism through technology."/>
    <m/>
    <x v="5"/>
    <x v="2"/>
    <n v="1"/>
    <m/>
    <s v="2014-04-07"/>
    <s v="2015-12-01"/>
    <s v="2015-12-01"/>
    <m/>
    <s v="autismsees@gmail.com"/>
    <m/>
    <s v="https://www.crunchbase.com/organization/autismsees-llc"/>
    <s v="https://www.twitter.com/autismsees"/>
    <s v="https://www.facebook.com/autismsees"/>
    <s v="7a0a7b10-3b5b-209e-03f7-7558c7dbc84e"/>
  </r>
  <r>
    <x v="14601"/>
    <s v="pozero.com"/>
    <s v="KOR"/>
    <m/>
    <s v="Seoul"/>
    <s v="Seoul"/>
    <x v="0"/>
    <s v="Poze is a senior specialist group for online mobile based services."/>
    <m/>
    <x v="5"/>
    <x v="2"/>
    <n v="1"/>
    <m/>
    <m/>
    <s v="2015-12-01"/>
    <s v="2015-12-01"/>
    <m/>
    <s v="business@transbox.xyz"/>
    <n v="114085385343"/>
    <s v="https://www.crunchbase.com/organization/poze"/>
    <m/>
    <m/>
    <s v="374d78e2-68ae-53d1-c079-8382be243e90"/>
  </r>
  <r>
    <x v="14602"/>
    <s v="privebutler.com"/>
    <s v="GBR"/>
    <m/>
    <s v="London"/>
    <s v="London"/>
    <x v="0"/>
    <s v="You can say goodbye to chores and errands, live life the way you want to!"/>
    <s v="home automation"/>
    <x v="30"/>
    <x v="2"/>
    <n v="1"/>
    <m/>
    <s v="2015-10-01"/>
    <s v="2015-12-01"/>
    <s v="2015-12-01"/>
    <m/>
    <m/>
    <m/>
    <s v="https://www.crunchbase.com/organization/prive-butler"/>
    <m/>
    <m/>
    <s v="3c543060-b1ac-d08f-e5eb-1434a2836969"/>
  </r>
  <r>
    <x v="14603"/>
    <s v="prodigy.ventures"/>
    <s v="CAN"/>
    <s v="ON"/>
    <s v="Toronto"/>
    <s v="Toronto"/>
    <x v="0"/>
    <s v="Prodigy Ventures™ is an innovation company, and an early stage investment opportunity in emerging technologies."/>
    <s v="software"/>
    <x v="10"/>
    <x v="3"/>
    <n v="1"/>
    <n v="2500000"/>
    <s v="2015-01-01"/>
    <s v="2015-12-01"/>
    <s v="2015-12-01"/>
    <m/>
    <s v="webrequest@Prodigy.Ventures"/>
    <n v="114164887700"/>
    <s v="https://www.crunchbase.com/organization/prodigy-ventures"/>
    <m/>
    <s v="https://www.facebook.com/prodigyventures"/>
    <s v="3ab4ef3f-6f22-7fc9-5ee3-d6c5453f1ae7"/>
  </r>
  <r>
    <x v="14604"/>
    <s v="progressa.com"/>
    <s v="CAN"/>
    <s v="BC"/>
    <s v="Vancouver"/>
    <s v="Vancouver"/>
    <x v="0"/>
    <s v="Millions of Canadians have had their credit rating impacted by overdue bills and items that have gone to collections."/>
    <s v="banking|credit|finance"/>
    <x v="39"/>
    <x v="0"/>
    <n v="1"/>
    <n v="11400000"/>
    <s v="2013-01-01"/>
    <s v="2015-12-01"/>
    <s v="2015-12-01"/>
    <m/>
    <s v="info@progressa.com"/>
    <s v="(604)636-3625"/>
    <s v="https://www.crunchbase.com/organization/progressa"/>
    <s v="https://www.twitter.com/progressacanada"/>
    <s v="https://www.facebook.com/progressacanada"/>
    <s v="ff4b7db2-1c2a-4b00-1737-74ed09dabe06"/>
  </r>
  <r>
    <x v="14605"/>
    <s v="qgraph.io"/>
    <s v="IND"/>
    <m/>
    <s v="Bangalore"/>
    <s v="Bangalore"/>
    <x v="0"/>
    <s v="Beautiful Segment-of-One Marketing powered by AI"/>
    <s v="artificial intelligence|crm|marketing automation|mobile"/>
    <x v="3155"/>
    <x v="0"/>
    <n v="1"/>
    <n v="250000"/>
    <s v="2015-01-01"/>
    <s v="2015-12-01"/>
    <s v="2015-12-01"/>
    <m/>
    <s v="app@qgraph.io"/>
    <m/>
    <s v="https://www.crunchbase.com/organization/quantumgraph"/>
    <s v="https://www.twitter.com/qgraphio"/>
    <s v="https://www.facebook.com/qgraph"/>
    <s v="39373889-92ba-0427-eae3-2be54dce6922"/>
  </r>
  <r>
    <x v="14606"/>
    <s v="qranio.com"/>
    <s v="BRA"/>
    <m/>
    <s v="BRA - Other"/>
    <s v="Juiz De Fora"/>
    <x v="0"/>
    <s v="Qranio is a gamified mobile learning platform for enterprise that rewards learning and stimulates users to engage with educational content"/>
    <s v="education|mobile"/>
    <x v="217"/>
    <x v="0"/>
    <n v="6"/>
    <n v="1733318.14227006"/>
    <s v="2012-01-01"/>
    <s v="2013-01-01"/>
    <s v="2015-12-01"/>
    <m/>
    <s v="contato@qranio.com"/>
    <s v="'+55 32 3216-4244"/>
    <s v="https://www.crunchbase.com/organization/qranio"/>
    <s v="https://www.twitter.com/qranio"/>
    <s v="http://apps.facebook.com/playqranio"/>
    <s v="acd64482-43ba-efa7-fb1e-134978d9aa26"/>
  </r>
  <r>
    <x v="14607"/>
    <s v="quiet.ly"/>
    <s v="CAN"/>
    <s v="BC"/>
    <s v="Vancouver"/>
    <s v="Vancouver"/>
    <x v="0"/>
    <s v="We help brands and publishers create amazing content."/>
    <s v="content marketing|publishing"/>
    <x v="2247"/>
    <x v="0"/>
    <n v="2"/>
    <m/>
    <s v="2013-01-01"/>
    <s v="2013-02-01"/>
    <s v="2015-12-01"/>
    <m/>
    <m/>
    <s v="(604) 806-6299"/>
    <s v="https://www.crunchbase.com/organization/quiet-ly"/>
    <s v="https://www.twitter.com/quietlycontent"/>
    <s v="http://www.facebook.com/quietly"/>
    <s v="63082e3e-4121-807d-076b-3a37e92b3d0c"/>
  </r>
  <r>
    <x v="14608"/>
    <s v="getquip.com"/>
    <s v="USA"/>
    <s v="NY"/>
    <s v="New York City"/>
    <s v="New York"/>
    <x v="0"/>
    <s v="We design and deliver simple ways to keep your mouth healthy"/>
    <s v="beauty|fitness|health care"/>
    <x v="1627"/>
    <x v="1"/>
    <n v="3"/>
    <n v="1705000"/>
    <s v="2014-04-01"/>
    <s v="2014-07-01"/>
    <s v="2015-12-01"/>
    <m/>
    <s v="info@getquip.com"/>
    <m/>
    <s v="https://www.crunchbase.com/organization/quip-2"/>
    <s v="https://www.twitter.com/getquip"/>
    <s v="https://www.facebook.com/getquip"/>
    <s v="6737b564-1a32-8d11-f6f3-ed6d0be522a7"/>
  </r>
  <r>
    <x v="14609"/>
    <s v="rebound-tech.com"/>
    <s v="USA"/>
    <s v="CO"/>
    <s v="Denver"/>
    <s v="Boulder"/>
    <x v="0"/>
    <s v="Rebound Technologies is developing novel cooling innovations as revolutionary as the invention of refrigeration."/>
    <s v="environmental engineering|information technology|renewable energy"/>
    <x v="3156"/>
    <x v="1"/>
    <n v="6"/>
    <n v="2516500"/>
    <s v="2012-01-01"/>
    <s v="2013-04-01"/>
    <s v="2015-12-01"/>
    <m/>
    <m/>
    <n v="3038180799"/>
    <s v="https://www.crunchbase.com/organization/rebound-technology-llc"/>
    <s v="https://www.twitter.com/reboundtech"/>
    <m/>
    <s v="2b0e64ea-038e-2b3d-315e-85dfb5f536c3"/>
  </r>
  <r>
    <x v="14610"/>
    <s v="recmedfirstaid.com"/>
    <s v="USA"/>
    <s v="AL"/>
    <s v="AL - Other"/>
    <s v="Opelika"/>
    <x v="0"/>
    <s v="Redmed First Aid is a technology driven first aid vending platform developed by then 13 year old entrepreneur Taylor Rosenthal"/>
    <s v="health care|information technology|medical device"/>
    <x v="66"/>
    <x v="2"/>
    <n v="1"/>
    <n v="100000"/>
    <s v="2015-08-25"/>
    <s v="2015-12-01"/>
    <s v="2015-12-01"/>
    <m/>
    <m/>
    <s v="'+1 (334) 580-7572"/>
    <s v="https://www.crunchbase.com/organization/recmed-first-aid"/>
    <m/>
    <s v="https://www.facebook.com/recmedfirstaidkits"/>
    <s v="e49408c4-bea7-1e40-0642-f9fbf751847f"/>
  </r>
  <r>
    <x v="14611"/>
    <s v="remedypharmaceuticals.com"/>
    <s v="USA"/>
    <s v="NY"/>
    <s v="New York City"/>
    <s v="New York"/>
    <x v="0"/>
    <s v="Remedy Pharmaceuticals is a clinical stage pharmaceutical company that develops molecule drugs for acute central nervous system disorders."/>
    <s v="biotechnology|health care|pharmaceutical"/>
    <x v="44"/>
    <x v="0"/>
    <n v="5"/>
    <n v="15300755"/>
    <s v="2004-01-01"/>
    <s v="2010-09-22"/>
    <s v="2015-12-01"/>
    <m/>
    <s v="info@remedypharmaceuticals.com"/>
    <s v="'212-586-2226"/>
    <s v="https://www.crunchbase.com/organization/remedy-pharmaceuticals"/>
    <m/>
    <m/>
    <s v="04f70684-f4ff-1f05-ac7e-6e3db0f30984"/>
  </r>
  <r>
    <x v="14612"/>
    <s v="renuevatucloset.com"/>
    <s v="ARG"/>
    <m/>
    <s v="Buenos Aires"/>
    <s v="Buenos Aires"/>
    <x v="0"/>
    <s v="Social Marketplace that connects women to share, buy &amp; sell those clothes they no longer wear."/>
    <s v="e-commerce|fashion|marketplace|mobile"/>
    <x v="343"/>
    <x v="0"/>
    <n v="4"/>
    <n v="780000"/>
    <s v="2014-02-17"/>
    <s v="2014-08-01"/>
    <s v="2015-12-01"/>
    <m/>
    <s v="cecilia@renovatuvestidor.com"/>
    <m/>
    <s v="https://www.crunchbase.com/organization/renova-tu-vestidor"/>
    <s v="https://www.twitter.com/tuvestidor"/>
    <s v="https://www.facebook.com/renovatuvestidor"/>
    <s v="0aa805c6-6bb7-55da-319b-5a496b7f3c57"/>
  </r>
  <r>
    <x v="14613"/>
    <s v="restaumatic.com"/>
    <m/>
    <m/>
    <m/>
    <m/>
    <x v="0"/>
    <s v="Restaumatic provides its customers comprehensive and professional online food ordering system for existing websites."/>
    <s v="delivery|e-commerce|food processing"/>
    <x v="805"/>
    <x v="2"/>
    <n v="1"/>
    <n v="570000"/>
    <m/>
    <s v="2015-12-01"/>
    <s v="2015-12-01"/>
    <m/>
    <m/>
    <m/>
    <s v="https://www.crunchbase.com/organization/restaumatic"/>
    <m/>
    <m/>
    <s v="91b7747c-1345-6dd1-0013-14f16733d5dc"/>
  </r>
  <r>
    <x v="14614"/>
    <s v="revolights.com"/>
    <s v="USA"/>
    <s v="CA"/>
    <s v="SF Bay Area"/>
    <s v="Emeryville"/>
    <x v="0"/>
    <s v="Revolights develops and commercializes wheel-mounted bicycle headlights and taillights."/>
    <s v="hardware|software"/>
    <x v="136"/>
    <x v="2"/>
    <n v="2"/>
    <n v="1000000"/>
    <s v="2011-09-01"/>
    <s v="2014-05-09"/>
    <s v="2015-12-01"/>
    <m/>
    <s v="info@revolights.com"/>
    <m/>
    <s v="https://www.crunchbase.com/organization/revolights"/>
    <s v="https://www.twitter.com/revolights"/>
    <s v="http://www.facebook.com/revolights"/>
    <s v="57817865-7f01-8614-c909-92d0149fa22b"/>
  </r>
  <r>
    <x v="14615"/>
    <s v="rezzit21.com"/>
    <s v="USA"/>
    <s v="MA"/>
    <s v="Boston"/>
    <s v="Boston"/>
    <x v="0"/>
    <s v="Revolutionizing the way people make reservations and dine at restaurants"/>
    <s v="restaurants|software"/>
    <x v="20"/>
    <x v="1"/>
    <n v="1"/>
    <n v="150000"/>
    <s v="2015-04-01"/>
    <s v="2015-12-01"/>
    <s v="2015-12-01"/>
    <m/>
    <s v="info@rezzit21.com"/>
    <m/>
    <s v="https://www.crunchbase.com/organization/rezzit21"/>
    <s v="https://www.twitter.com/rezzit21"/>
    <s v="https://www.facebook.com/rezzit21"/>
    <s v="3c1768a3-9ac1-50ef-4f52-564088cdfdba"/>
  </r>
  <r>
    <x v="14616"/>
    <s v="rhoneapparel.com"/>
    <s v="USA"/>
    <s v="CT"/>
    <s v="Hartford"/>
    <s v="New Canaan"/>
    <x v="0"/>
    <s v="Rhone Apparel apparel e commerce"/>
    <s v="e-commerce|retail|wearables"/>
    <x v="150"/>
    <x v="0"/>
    <n v="4"/>
    <n v="13479517"/>
    <s v="2013-01-01"/>
    <s v="2014-05-21"/>
    <s v="2015-12-01"/>
    <m/>
    <m/>
    <s v="'203-772-5420"/>
    <s v="https://www.crunchbase.com/organization/rhone-apparel"/>
    <s v="https://www.twitter.com/rhoneapparel"/>
    <s v="http://www.facebook.com/rhoneapparel"/>
    <s v="13eb0947-62d4-5017-8b0b-e1129b9ed388"/>
  </r>
  <r>
    <x v="14617"/>
    <s v="tacticalcommandapps.com"/>
    <s v="USA"/>
    <s v="CO"/>
    <s v="CO - Other"/>
    <s v="Greeley"/>
    <x v="0"/>
    <s v="Tactical Command Apps are designed to take advantage of the easy-to-use iPhone® / iPad® interface."/>
    <s v="software"/>
    <x v="10"/>
    <x v="1"/>
    <n v="1"/>
    <n v="50000"/>
    <m/>
    <s v="2015-12-01"/>
    <s v="2015-12-01"/>
    <m/>
    <s v="contact@TacticalCommandApps.com"/>
    <s v="(970)336-5973"/>
    <s v="https://www.crunchbase.com/organization/ripsaw-apps"/>
    <s v="https://www.twitter.com/firecommandapps"/>
    <s v="https://www.facebook.com/255110207921621"/>
    <s v="860442e8-bbb0-704f-a83a-2a9b4a27cfe4"/>
  </r>
  <r>
    <x v="14618"/>
    <s v="riptideio.com"/>
    <s v="USA"/>
    <s v="CA"/>
    <s v="Santa Barbara"/>
    <s v="Santa Barbara"/>
    <x v="0"/>
    <s v="Riptide IO helps large enterprises navigate the transition to an internet-based, data-driven world of integrated device management."/>
    <s v="analytics|big data"/>
    <x v="178"/>
    <x v="1"/>
    <n v="2"/>
    <n v="3200000"/>
    <s v="2012-10-01"/>
    <s v="2014-07-28"/>
    <s v="2015-12-01"/>
    <m/>
    <s v="info@riptideio.com"/>
    <s v="'805-965-3659"/>
    <s v="https://www.crunchbase.com/organization/riptide-io"/>
    <s v="https://www.twitter.com/riptideio"/>
    <m/>
    <s v="46857faa-7536-4896-81c5-125ce1fa82d2"/>
  </r>
  <r>
    <x v="14619"/>
    <s v="joinrobinhealth.com"/>
    <s v="USA"/>
    <s v="CA"/>
    <s v="SF Bay Area"/>
    <s v="San Francisco"/>
    <x v="0"/>
    <s v="Free, 24/7 prescription delivery. From now on the pharmacy comes to you."/>
    <s v="family|health care|mobile"/>
    <x v="218"/>
    <x v="1"/>
    <n v="1"/>
    <n v="120000"/>
    <s v="2015-04-01"/>
    <s v="2015-12-01"/>
    <s v="2015-12-01"/>
    <m/>
    <s v="team@joinrobinhealth.com"/>
    <s v="(415)604-0015"/>
    <s v="https://www.crunchbase.com/organization/robinhealth"/>
    <s v="https://www.twitter.com/joinrobinhealth"/>
    <s v="https://www.facebook.com/joinrobinhealth"/>
    <s v="8422b9e2-7dd6-ac35-e7fa-e526b06aa6d8"/>
  </r>
  <r>
    <x v="14620"/>
    <s v="roomstonite.com"/>
    <s v="IND"/>
    <m/>
    <s v="Bangalore"/>
    <s v="Bangalore"/>
    <x v="0"/>
    <s v="App-based last minute hotel booking solutions provider. Offers services in 250+ Indian cities"/>
    <s v="travel"/>
    <x v="22"/>
    <x v="3"/>
    <n v="1"/>
    <n v="1500000"/>
    <s v="2014-06-01"/>
    <s v="2015-12-01"/>
    <s v="2015-12-01"/>
    <m/>
    <s v="assist@roomstonite.com"/>
    <n v="918880464646"/>
    <s v="https://www.crunchbase.com/organization/roomstonite"/>
    <s v="https://www.twitter.com/roomstonite"/>
    <s v="https://www.facebook.com/roomstonite?ref=br_tf"/>
    <s v="a85b0f20-7819-7678-c01f-cb0d39b8f3d6"/>
  </r>
  <r>
    <x v="14621"/>
    <s v="rtb-media.me"/>
    <s v="USA"/>
    <s v="CA"/>
    <s v="SF Bay Area"/>
    <s v="San Francisco"/>
    <x v="0"/>
    <s v="Cross-Channel Trading Desk and Reporting platfrom for Brands &amp; Agencies"/>
    <s v="advertising|business intelligence|digital media|real time"/>
    <x v="1135"/>
    <x v="0"/>
    <n v="3"/>
    <n v="1000000"/>
    <s v="2014-02-01"/>
    <s v="2014-01-01"/>
    <s v="2015-12-01"/>
    <m/>
    <s v="ask@rtb-media.me"/>
    <n v="134728339681"/>
    <s v="https://www.crunchbase.com/organization/rtb-media"/>
    <s v="https://www.twitter.com/rtblovers"/>
    <s v="https://www.facebook.com/rtbmedia.me"/>
    <s v="1e91bbef-97be-4c4c-73f0-4f7d99af9b7f"/>
  </r>
  <r>
    <x v="14622"/>
    <s v="travelwithryne.com"/>
    <s v="USA"/>
    <s v="CA"/>
    <s v="SF Bay Area"/>
    <s v="San Francisco"/>
    <x v="0"/>
    <s v="Ryne is a travel social network."/>
    <s v="photo sharing|social media|travel"/>
    <x v="3157"/>
    <x v="2"/>
    <n v="1"/>
    <m/>
    <m/>
    <s v="2015-12-01"/>
    <s v="2015-12-01"/>
    <m/>
    <m/>
    <m/>
    <s v="https://www.crunchbase.com/organization/ryne"/>
    <s v="https://www.twitter.com/travelwithryne"/>
    <s v="https://www.facebook.com/travelwithryne"/>
    <s v="66871bc9-05c1-bf0e-3095-25ac39c1c29e"/>
  </r>
  <r>
    <x v="14623"/>
    <s v="sailingtechnologies.com"/>
    <s v="ESP"/>
    <m/>
    <s v="Barcelona"/>
    <s v="Barcelona"/>
    <x v="0"/>
    <s v="Start up technological venture that creates &amp; transfers high performance sailing technology to the consumer and industry markets"/>
    <s v="sporting goods"/>
    <x v="176"/>
    <x v="1"/>
    <n v="3"/>
    <n v="429017"/>
    <s v="2013-06-01"/>
    <s v="2013-12-01"/>
    <s v="2015-12-01"/>
    <m/>
    <m/>
    <m/>
    <s v="https://www.crunchbase.com/organization/sailing-technologies-group-r-d"/>
    <s v="https://www.twitter.com/drsails"/>
    <s v="https://www.facebook.com/drsails"/>
    <s v="9bc7dbb2-606c-dba7-b5ee-f5b7f4795cc6"/>
  </r>
  <r>
    <x v="14624"/>
    <s v="sandraw.co"/>
    <m/>
    <m/>
    <m/>
    <m/>
    <x v="0"/>
    <s v="San Draw was founded by two Stanford University alumni, Gary Chang and Michael Lu, in 2014."/>
    <m/>
    <x v="5"/>
    <x v="1"/>
    <n v="1"/>
    <m/>
    <m/>
    <s v="2015-12-01"/>
    <s v="2015-12-01"/>
    <m/>
    <s v="info@sandraw.co"/>
    <m/>
    <s v="https://www.crunchbase.com/organization/san-draw"/>
    <s v="https://www.twitter.com/sandraw3d"/>
    <s v="https://www.facebook.com/san.draw.3dprinting/"/>
    <s v="16087c64-5ff7-9adf-8121-1eb69a8a4713"/>
  </r>
  <r>
    <x v="14625"/>
    <s v="saynecklace.com"/>
    <s v="ISR"/>
    <m/>
    <s v="Tel Aviv"/>
    <s v="Tel Aviv"/>
    <x v="0"/>
    <s v="Say Wearables is a technology firm that develops a wearable social media device and a social media application."/>
    <s v="fashion|internet of things|wearables"/>
    <x v="2822"/>
    <x v="1"/>
    <n v="3"/>
    <n v="2120000"/>
    <s v="2014-06-01"/>
    <s v="2014-07-01"/>
    <s v="2015-12-01"/>
    <m/>
    <m/>
    <m/>
    <s v="https://www.crunchbase.com/organization/hermes-innovation"/>
    <s v="https://www.twitter.com/hermesinnov8"/>
    <s v="https://www.facebook.com/saynecklace"/>
    <s v="d424d686-fbdf-3be6-2056-e1ac19845ccb"/>
  </r>
  <r>
    <x v="14626"/>
    <s v="scoutee.co"/>
    <s v="BGR"/>
    <m/>
    <s v="Sofia"/>
    <s v="Sofia"/>
    <x v="0"/>
    <s v="The world's first smart speed radar gun"/>
    <s v="consumer electronics|hardware|internet of things|mobile|software|sporting goods|sports"/>
    <x v="3158"/>
    <x v="1"/>
    <n v="3"/>
    <n v="135967.44671608601"/>
    <s v="2015-01-01"/>
    <s v="2015-01-01"/>
    <s v="2015-12-01"/>
    <m/>
    <s v="info@scoutee.co"/>
    <m/>
    <s v="https://www.crunchbase.com/organization/scoutee"/>
    <s v="https://www.twitter.com/scouteeradar"/>
    <s v="http://www.facebook.com/scoutee.co"/>
    <s v="12c78312-f3b2-6abf-1a9f-dc785153b8cb"/>
  </r>
  <r>
    <x v="14627"/>
    <s v="screenshu.com"/>
    <s v="POL"/>
    <m/>
    <s v="Wroclaw"/>
    <s v="Wroclaw"/>
    <x v="0"/>
    <s v="PC application - instantly record and share your best moments of gameplay. Video platform - players can interact. Mobile first experince."/>
    <s v="esports|mobile|pc games|social media|software|video games"/>
    <x v="3159"/>
    <x v="0"/>
    <n v="1"/>
    <n v="570000"/>
    <s v="2012-02-01"/>
    <s v="2015-12-01"/>
    <s v="2015-12-01"/>
    <m/>
    <m/>
    <m/>
    <s v="https://www.crunchbase.com/organization/screen-shu"/>
    <s v="https://www.twitter.com/screenshu"/>
    <s v="https://www.facebook.com/screenshu"/>
    <s v="dce300d1-9065-9dbc-c758-307a6aeb053f"/>
  </r>
  <r>
    <x v="14628"/>
    <s v="senselogix.com"/>
    <s v="GBR"/>
    <m/>
    <s v="Ellesmere Port"/>
    <s v="Ellesmere Port"/>
    <x v="0"/>
    <s v="SenseLogix is a global provider of small power control systems and metering systems for creating energy-smart buildings and enterprises."/>
    <s v="enterprise software"/>
    <x v="10"/>
    <x v="0"/>
    <n v="13"/>
    <n v="8933897.4336248897"/>
    <s v="2009-01-01"/>
    <s v="2010-10-11"/>
    <s v="2015-12-01"/>
    <m/>
    <s v="enquiries@senselogix.com"/>
    <s v="44 84 5519 3070"/>
    <s v="https://www.crunchbase.com/organization/senselogix"/>
    <s v="https://www.twitter.com/senselogix"/>
    <m/>
    <s v="51792fca-d059-ba7d-96f3-d8aed0872396"/>
  </r>
  <r>
    <x v="14629"/>
    <s v="sensika.com"/>
    <s v="BGR"/>
    <m/>
    <s v="Sofia"/>
    <s v="Sofia"/>
    <x v="0"/>
    <s v="Sensika Technologies, a cloud-based, single-access-point information intelligence platform, supports sound and agile business decisions."/>
    <s v="enterprise software"/>
    <x v="10"/>
    <x v="0"/>
    <n v="6"/>
    <n v="680673.05764566001"/>
    <s v="2011-01-01"/>
    <s v="2012-09-01"/>
    <s v="2015-12-01"/>
    <m/>
    <m/>
    <m/>
    <s v="https://www.crunchbase.com/organization/sensika-technologies"/>
    <s v="https://www.twitter.com/sensikatech"/>
    <m/>
    <s v="8130dc56-6439-959a-80a1-e056a4720f6e"/>
  </r>
  <r>
    <x v="14630"/>
    <s v="sensoro.com"/>
    <s v="CHN"/>
    <m/>
    <s v="CHN - Other"/>
    <s v="Chaoyang"/>
    <x v="0"/>
    <s v="Professional Intelligent iBeacon Sensor Manufacturer"/>
    <s v="internet|manufacturing|mobile"/>
    <x v="3160"/>
    <x v="1"/>
    <n v="2"/>
    <n v="10000000"/>
    <s v="2013-01-01"/>
    <s v="2012-12-16"/>
    <s v="2015-12-01"/>
    <m/>
    <s v="beijing@sensoro.com"/>
    <n v="8601084161077"/>
    <s v="https://www.crunchbase.com/organization/sensoro"/>
    <s v="https://www.twitter.com/sensoroglobal"/>
    <s v="http://www.facebook.com/pages/sensoroinc/1500312196891356"/>
    <s v="d774c09f-2c93-67d5-773f-b9eafc0397bc"/>
  </r>
  <r>
    <x v="14631"/>
    <s v="sentimy.com"/>
    <m/>
    <m/>
    <m/>
    <m/>
    <x v="0"/>
    <s v="Sentimy is an interactive digital survey creation platform for the public."/>
    <s v="software"/>
    <x v="10"/>
    <x v="2"/>
    <n v="2"/>
    <m/>
    <s v="2015-10-13"/>
    <s v="2015-05-01"/>
    <s v="2015-12-01"/>
    <m/>
    <m/>
    <m/>
    <s v="https://www.crunchbase.com/organization/sentimy"/>
    <s v="https://www.twitter.com/sentimyofficial"/>
    <s v="https://www.facebook.com/sentimyofficial/"/>
    <s v="9e6ffff3-29b1-691f-04de-8f4f4d9e7997"/>
  </r>
  <r>
    <x v="14135"/>
    <s v="privaclouds.com"/>
    <m/>
    <m/>
    <m/>
    <m/>
    <x v="0"/>
    <s v="Privaclouds Groups is a data mining service based on natural language processing."/>
    <s v="analytics|big data|data mining|machine learning|natural language processing"/>
    <x v="192"/>
    <x v="0"/>
    <n v="2"/>
    <n v="264000"/>
    <s v="2013-06-01"/>
    <s v="2015-12-01"/>
    <s v="2015-12-01"/>
    <m/>
    <s v="info@privaclouds.com"/>
    <s v="(804)728-0077"/>
    <s v="https://www.crunchbase.com/organization/privacy-cloud-service"/>
    <s v="https://www.twitter.com/privaclouds"/>
    <m/>
    <s v="bf36aa51-b151-e0cf-e415-4d23ebbffa71"/>
  </r>
  <r>
    <x v="14632"/>
    <s v="sigmento.com"/>
    <s v="ISR"/>
    <m/>
    <s v="Tel Aviv"/>
    <s v="Ramat Hasharon"/>
    <x v="0"/>
    <s v="We use machine learning to build the world's best product pages instantly, so you don’t have to."/>
    <s v="big data|e-commerce|e-commerce platforms|machine learning|natural language processing|retail technology"/>
    <x v="326"/>
    <x v="0"/>
    <n v="1"/>
    <m/>
    <s v="2015-01-01"/>
    <s v="2015-12-01"/>
    <s v="2015-12-01"/>
    <m/>
    <s v="info@sigmento.com"/>
    <s v="'+1 (855) 505-7357"/>
    <s v="https://www.crunchbase.com/organization/sigmento"/>
    <m/>
    <s v="https://www.facebook.com/sigmento"/>
    <s v="6dff6699-8e30-5307-3b0e-c1d2c5e18a5e"/>
  </r>
  <r>
    <x v="14633"/>
    <s v="simscale.com"/>
    <s v="DEU"/>
    <m/>
    <s v="Munich"/>
    <s v="Munich"/>
    <x v="0"/>
    <s v="SimScale is a web-based 3D simulation platform which is revolutionizing the way product design is done."/>
    <s v="3d technology|cad|cloud computing|developer tools|internet|product design|simulation|software"/>
    <x v="3161"/>
    <x v="0"/>
    <n v="3"/>
    <m/>
    <s v="2012-01-01"/>
    <s v="2013-02-20"/>
    <s v="2015-12-01"/>
    <m/>
    <s v="mail@simscale.com"/>
    <n v="4989809132770"/>
    <s v="https://www.crunchbase.com/organization/simscale"/>
    <s v="https://www.twitter.com/simscale"/>
    <s v="http://www.facebook.com/simscale"/>
    <s v="3ff93bcc-8356-e7b9-f0b4-757946d70990"/>
  </r>
  <r>
    <x v="14634"/>
    <s v="theskyeapp.com"/>
    <s v="USA"/>
    <s v="IN"/>
    <s v="Indianapolis"/>
    <s v="Indianapolis"/>
    <x v="0"/>
    <s v="Fintech startup--Mobile marketplace connecting Backers and Borrowers for SDL. The app is FREE, and transactions take under 10 minutes."/>
    <s v="apps|fintech|mobile"/>
    <x v="313"/>
    <x v="1"/>
    <n v="1"/>
    <n v="10000"/>
    <s v="2015-12-16"/>
    <s v="2015-12-01"/>
    <s v="2015-12-01"/>
    <m/>
    <s v="justskyeit@gmail.com"/>
    <s v="(414)861-2065"/>
    <s v="https://www.crunchbase.com/organization/skye-lending-co"/>
    <s v="https://www.twitter.com/theskyeapp"/>
    <s v="https://www.facebook.com/justskyeit"/>
    <s v="b63ae2f7-4657-e9a9-0f60-fd60d8234ba7"/>
  </r>
  <r>
    <x v="14635"/>
    <s v="sociabo.com"/>
    <s v="USA"/>
    <s v="FL"/>
    <s v="Palm Beaches"/>
    <s v="Boca Raton"/>
    <x v="0"/>
    <s v="SOCIABO is a fun way to connect and collaborate with new and interesting like-minded people around you."/>
    <s v="collaboration"/>
    <x v="5"/>
    <x v="1"/>
    <n v="1"/>
    <n v="2000"/>
    <s v="2015-12-10"/>
    <s v="2015-12-01"/>
    <s v="2015-12-01"/>
    <m/>
    <s v="info@sociabo.com"/>
    <m/>
    <s v="https://www.crunchbase.com/organization/linqdo-2"/>
    <s v="https://www.twitter.com/gosociabo"/>
    <s v="https://www.facebook.com/gosociabo"/>
    <s v="18bbe353-433e-d1d9-8fdc-64011099c107"/>
  </r>
  <r>
    <x v="14636"/>
    <s v="socialmatterz.com"/>
    <s v="USA"/>
    <s v="TX"/>
    <s v="Austin"/>
    <s v="Austin"/>
    <x v="0"/>
    <s v="SocialMatterz automates complex sales and marketing lead campaigns on social media."/>
    <s v="marketing automation|social media marketing"/>
    <x v="124"/>
    <x v="0"/>
    <n v="1"/>
    <m/>
    <s v="2015-01-01"/>
    <s v="2015-12-01"/>
    <s v="2015-12-01"/>
    <m/>
    <m/>
    <m/>
    <s v="https://www.crunchbase.com/organization/socialmatterz"/>
    <s v="https://www.twitter.com/socialmatterz"/>
    <s v="https://www.facebook.com/socialmatterz"/>
    <s v="31826c45-8838-d10e-a298-591ebeb8bd1a"/>
  </r>
  <r>
    <x v="14637"/>
    <s v="socialrank.com"/>
    <s v="USA"/>
    <s v="NY"/>
    <s v="New York City"/>
    <s v="New York"/>
    <x v="0"/>
    <s v="SocialRank is an online service that enables users to identify, organize, and manage their followers on Twitter and Instagram."/>
    <s v="apps|b2b|big data|business intelligence|enterprise software|messaging|social media|social media management"/>
    <x v="3162"/>
    <x v="1"/>
    <n v="2"/>
    <n v="2075000"/>
    <s v="2014-01-13"/>
    <s v="2014-05-13"/>
    <s v="2015-12-01"/>
    <m/>
    <s v="hi@socialrank.com"/>
    <m/>
    <s v="https://www.crunchbase.com/organization/socialrank"/>
    <s v="https://www.twitter.com/socialrank"/>
    <s v="http://www.facebook.com/socialrank.co"/>
    <s v="eea1dee8-0d91-3ca8-1372-d4d7c25ae6d1"/>
  </r>
  <r>
    <x v="14638"/>
    <s v="soply.com"/>
    <s v="GBR"/>
    <m/>
    <s v="London"/>
    <s v="London"/>
    <x v="0"/>
    <s v="Soply is make video, photo, animation, illustration, design for customers or clients and hire creative design professionals."/>
    <s v="content|content creators|digital media|social media"/>
    <x v="87"/>
    <x v="1"/>
    <n v="2"/>
    <n v="500000"/>
    <s v="2014-01-01"/>
    <s v="2013-07-01"/>
    <s v="2015-12-01"/>
    <m/>
    <m/>
    <m/>
    <s v="https://www.crunchbase.com/organization/soply"/>
    <s v="https://www.twitter.com/soplyhq"/>
    <s v="https://www.facebook.com/soplyhq"/>
    <s v="010d47f0-c202-8bfb-ce42-3361c8d87f51"/>
  </r>
  <r>
    <x v="14639"/>
    <s v="soundbrenner.com"/>
    <s v="HKG"/>
    <m/>
    <s v="Hong Kong"/>
    <s v="Hong Kong"/>
    <x v="0"/>
    <s v="By combining hardware and software Soundbrenner builds a holistic platform to master rhythm. It's designed for every musician on the planet."/>
    <s v="consumer electronics|music"/>
    <x v="884"/>
    <x v="0"/>
    <n v="2"/>
    <n v="500000"/>
    <s v="2014-06-20"/>
    <s v="2014-11-01"/>
    <s v="2015-12-01"/>
    <m/>
    <s v="support@soundbrenner.com"/>
    <m/>
    <s v="https://www.crunchbase.com/organization/soundbrenner"/>
    <s v="https://www.twitter.com/soundbrenner"/>
    <s v="https://www.facebook.com/soundbrenner"/>
    <s v="8abe5289-74c9-f09c-4aaf-5ccd3519aec2"/>
  </r>
  <r>
    <x v="14640"/>
    <s v="soupologie.com"/>
    <s v="GBR"/>
    <m/>
    <s v="London"/>
    <s v="London"/>
    <x v="0"/>
    <s v="Soupologie was founded by Master Soupologist, Stephen, who discovered his talent for making soups while cooking for his family."/>
    <s v="cooking|food and beverage|organic food"/>
    <x v="7"/>
    <x v="1"/>
    <n v="3"/>
    <n v="814316.89585641504"/>
    <s v="2012-01-01"/>
    <s v="2014-01-01"/>
    <s v="2015-12-01"/>
    <m/>
    <s v="info@soupologie.com"/>
    <n v="2074352245"/>
    <s v="https://www.crunchbase.com/organization/soupologie"/>
    <s v="https://www.twitter.com/soupologie"/>
    <s v="https://www.facebook.com/pages/soupologie/369461806463985"/>
    <s v="36967270-a3a4-fecf-f308-161574865570"/>
  </r>
  <r>
    <x v="14641"/>
    <s v="spinachup.com"/>
    <s v="USA"/>
    <s v="CA"/>
    <s v="SF Bay Area"/>
    <s v="Oakland"/>
    <x v="0"/>
    <s v="Spinach is a network of businesses that generate more sales by trading with each otherSpinach"/>
    <s v="e-commerce|fintech|mobile|small and medium businesses"/>
    <x v="2226"/>
    <x v="1"/>
    <n v="1"/>
    <n v="120000"/>
    <s v="2015-01-01"/>
    <s v="2015-12-01"/>
    <s v="2015-12-01"/>
    <m/>
    <s v="elan@spinachmob.com"/>
    <s v="(510)944-3437"/>
    <s v="https://www.crunchbase.com/organization/bizcoin"/>
    <s v="https://www.twitter.com/spinachup"/>
    <s v="https://www.facebook.com/credex.co"/>
    <s v="fd869bb6-469d-897c-5e8a-4fcc0edd9f7f"/>
  </r>
  <r>
    <x v="14642"/>
    <s v="spincasttv.com"/>
    <s v="USA"/>
    <s v="FL"/>
    <s v="Orlando"/>
    <s v="Orlando"/>
    <x v="0"/>
    <s v="The future of television delivered today on all the devices audiences love to use &amp; watch."/>
    <s v="broadcasting|internet|video streaming"/>
    <x v="147"/>
    <x v="1"/>
    <n v="1"/>
    <m/>
    <s v="2012-04-01"/>
    <s v="2015-12-01"/>
    <s v="2015-12-01"/>
    <m/>
    <m/>
    <m/>
    <s v="https://www.crunchbase.com/organization/spincast-tv"/>
    <m/>
    <m/>
    <s v="1b5e8011-bec0-7ca6-be25-e84d05058453"/>
  </r>
  <r>
    <x v="14643"/>
    <s v="splitsecnd.com"/>
    <s v="USA"/>
    <s v="TN"/>
    <s v="Nashville"/>
    <s v="Nashville"/>
    <x v="0"/>
    <s v="splitsend is a portable vehicle plug-in device that provides automatic crash detection, roadside assistance and real-time GPS tracking"/>
    <s v="consumer electronics|hardware|software"/>
    <x v="148"/>
    <x v="1"/>
    <n v="2"/>
    <n v="6802000"/>
    <s v="2012-05-01"/>
    <s v="2013-07-01"/>
    <s v="2015-12-01"/>
    <m/>
    <s v="info@splitsecnd.com"/>
    <s v="(800)985-0448"/>
    <s v="https://www.crunchbase.com/organization/splitsecnd"/>
    <s v="https://www.twitter.com/splitsecnd"/>
    <s v="http://www.facebook.com/splitsecnd"/>
    <s v="26cff0aa-74eb-c6f4-c688-4a159cc6d8f2"/>
  </r>
  <r>
    <x v="14644"/>
    <s v="split.io"/>
    <m/>
    <m/>
    <m/>
    <m/>
    <x v="0"/>
    <s v="We're focused on building a great product and a great team."/>
    <s v="apps|computer|software"/>
    <x v="1854"/>
    <x v="1"/>
    <n v="1"/>
    <m/>
    <s v="2015-10-15"/>
    <s v="2015-12-01"/>
    <s v="2015-12-01"/>
    <m/>
    <m/>
    <m/>
    <s v="https://www.crunchbase.com/organization/split-software"/>
    <m/>
    <m/>
    <s v="2ad2d419-d247-21c0-1531-356661d1617c"/>
  </r>
  <r>
    <x v="14645"/>
    <s v="stacck.com"/>
    <s v="USA"/>
    <s v="CA"/>
    <s v="Los Angeles"/>
    <s v="Santa Monica"/>
    <x v="0"/>
    <s v="Stacck is a software platform that helps food and beverage managers organize their business."/>
    <s v="software"/>
    <x v="10"/>
    <x v="0"/>
    <n v="1"/>
    <m/>
    <s v="2014-01-01"/>
    <s v="2015-12-01"/>
    <s v="2015-12-01"/>
    <m/>
    <m/>
    <m/>
    <s v="https://www.crunchbase.com/organization/stacck"/>
    <m/>
    <m/>
    <s v="de47ab5d-43c8-17b7-2332-dba066269057"/>
  </r>
  <r>
    <x v="14646"/>
    <s v="stackhut.com"/>
    <s v="GBR"/>
    <m/>
    <s v="London"/>
    <s v="London"/>
    <x v="0"/>
    <s v="Deploy Code Without Servers"/>
    <m/>
    <x v="5"/>
    <x v="1"/>
    <n v="2"/>
    <m/>
    <s v="2015-05-01"/>
    <s v="2015-06-01"/>
    <s v="2015-12-01"/>
    <m/>
    <m/>
    <m/>
    <s v="https://www.crunchbase.com/organization/stack-hunt"/>
    <s v="https://www.twitter.com/stackhut"/>
    <m/>
    <s v="b0c6ee8a-02a0-dd9b-407c-5a4b8be49e97"/>
  </r>
  <r>
    <x v="14647"/>
    <s v="stashlogix.com"/>
    <s v="USA"/>
    <s v="CO"/>
    <s v="Denver"/>
    <s v="Boulder"/>
    <x v="0"/>
    <s v="Stashlogix is safety-centric brand that designs products to protect personal cannabis."/>
    <s v="child care|health care|product design"/>
    <x v="2431"/>
    <x v="1"/>
    <n v="1"/>
    <n v="120000"/>
    <s v="2014-09-10"/>
    <s v="2015-12-01"/>
    <s v="2015-12-01"/>
    <m/>
    <s v="skip@stashlogix.com"/>
    <s v="(303)819-0525"/>
    <s v="https://www.crunchbase.com/organization/stashlogix"/>
    <s v="https://www.twitter.com/stashlogix"/>
    <s v="https://www.facebook.com/stashlogix"/>
    <s v="5a27e768-75e4-d1a8-d083-1659ddb81f4b"/>
  </r>
  <r>
    <x v="14648"/>
    <s v="storyhunter.com"/>
    <s v="USA"/>
    <s v="NY"/>
    <s v="New York City"/>
    <s v="New York"/>
    <x v="0"/>
    <s v="Storyhunter is a network provider for all the individuals and companies associated with video creation and production."/>
    <s v="communities|marketplace|media and entertainment|news|professional networking|video"/>
    <x v="3163"/>
    <x v="0"/>
    <n v="1"/>
    <n v="120000"/>
    <s v="2012-05-01"/>
    <s v="2015-12-01"/>
    <s v="2015-12-01"/>
    <m/>
    <s v="info@storyhunter.tv"/>
    <m/>
    <s v="https://www.crunchbase.com/organization/storyhunter"/>
    <s v="https://www.twitter.com/storyhunter"/>
    <s v="http://www.facebook.com/storyhuntertv"/>
    <s v="8eb79849-5db4-2ad4-3913-3406ad3902a2"/>
  </r>
  <r>
    <x v="14649"/>
    <s v="strawberrye.com"/>
    <s v="SRB"/>
    <m/>
    <s v="Belgrade"/>
    <s v="Belgrade"/>
    <x v="0"/>
    <s v="Developer of solar powered smart urban furniture for smart cities."/>
    <s v="internet of things|mobile"/>
    <x v="82"/>
    <x v="1"/>
    <n v="3"/>
    <n v="252859.728445585"/>
    <s v="2011-01-01"/>
    <s v="2014-06-01"/>
    <s v="2015-12-01"/>
    <m/>
    <s v="office@senergy.rs"/>
    <s v="381 11 3370950"/>
    <s v="https://www.crunchbase.com/organization/strawberry-energy"/>
    <s v="https://www.twitter.com/e_strawberry"/>
    <s v="http://www.facebook.com/strawberryenergy"/>
    <s v="bac14734-c4a2-f6a1-68cb-e6d617d8db0d"/>
  </r>
  <r>
    <x v="14650"/>
    <s v="stringr.com"/>
    <s v="USA"/>
    <s v="NY"/>
    <s v="New York City"/>
    <s v="New York"/>
    <x v="0"/>
    <s v="STRINGR operates an online marketplace that enables media content contributors to upload and submit digital content."/>
    <s v="news|photography|video"/>
    <x v="21"/>
    <x v="0"/>
    <n v="1"/>
    <n v="1500000"/>
    <s v="2013-01-01"/>
    <s v="2015-12-01"/>
    <s v="2015-12-01"/>
    <m/>
    <s v="support@stringr.com"/>
    <m/>
    <s v="https://www.crunchbase.com/organization/stringr"/>
    <s v="https://www.twitter.com/contactstringr"/>
    <s v="http://www.facebook.com/contactstringr"/>
    <s v="89e91c11-0adf-f017-7f03-3748ddc93c0a"/>
  </r>
  <r>
    <x v="14651"/>
    <s v="strollhealth.com"/>
    <s v="USA"/>
    <s v="CA"/>
    <s v="SF Bay Area"/>
    <s v="San Francisco"/>
    <x v="0"/>
    <s v="Stroll builds an app that allows physicians to show patients the out-of-pocket price for recommended treatments, right in their office."/>
    <s v="health care"/>
    <x v="3"/>
    <x v="0"/>
    <n v="2"/>
    <m/>
    <s v="2013-10-24"/>
    <s v="2014-10-01"/>
    <s v="2015-12-01"/>
    <m/>
    <s v="matt@strollhealth.com"/>
    <n v="3205833421"/>
    <s v="https://www.crunchbase.com/organization/stroll-health"/>
    <s v="https://www.twitter.com/strollhealth"/>
    <s v="http://www.facebook.com/strollhealth"/>
    <s v="f5f25cac-2167-fcc9-d0e4-1f5c3941e56b"/>
  </r>
  <r>
    <x v="14652"/>
    <s v="studypool.com"/>
    <s v="USA"/>
    <s v="CA"/>
    <s v="SF Bay Area"/>
    <s v="Mountain View"/>
    <x v="0"/>
    <s v="Studypool a tool that allows students to get tutoring help with all of their academic based questions."/>
    <s v="education|software|tutoring"/>
    <x v="283"/>
    <x v="0"/>
    <n v="3"/>
    <n v="2100000"/>
    <s v="2014-03-20"/>
    <s v="2014-11-01"/>
    <s v="2015-12-01"/>
    <m/>
    <s v="contact@studypool.com"/>
    <m/>
    <s v="https://www.crunchbase.com/organization/studypool"/>
    <s v="https://www.twitter.com/studypool"/>
    <s v="https://www.facebook.com/pages/studypool/624783530926917"/>
    <s v="a9ce79a7-1661-c631-b0ed-94b027d45b69"/>
  </r>
  <r>
    <x v="14653"/>
    <s v="suburbapp.com"/>
    <m/>
    <m/>
    <m/>
    <m/>
    <x v="0"/>
    <s v="Suburb is a social app for neighbours within the same estate to connect, share, and interact safely."/>
    <s v="app discovery|apps|mobile apps"/>
    <x v="659"/>
    <x v="2"/>
    <n v="1"/>
    <n v="106224.270121237"/>
    <s v="2015-06-20"/>
    <s v="2015-12-01"/>
    <s v="2015-12-01"/>
    <m/>
    <m/>
    <m/>
    <s v="https://www.crunchbase.com/organization/suburb-pte-ltd"/>
    <s v="https://www.twitter.com/suburbapp"/>
    <s v="https://www.facebook.com/suburbapp"/>
    <s v="0e8d7d3f-03ea-1641-7b61-2fdc88325f59"/>
  </r>
  <r>
    <x v="14654"/>
    <s v="sumu.io"/>
    <s v="USA"/>
    <s v="MA"/>
    <s v="Boston"/>
    <s v="Boston"/>
    <x v="0"/>
    <s v="The fastest, easiest way to rent a home. Your rental is here."/>
    <s v="real estate"/>
    <x v="76"/>
    <x v="1"/>
    <n v="1"/>
    <n v="100000"/>
    <s v="2014-07-01"/>
    <s v="2015-12-01"/>
    <s v="2015-12-01"/>
    <m/>
    <s v="team@sumu.io"/>
    <s v="(856)495-3142"/>
    <s v="https://www.crunchbase.com/organization/sumu"/>
    <s v="https://www.twitter.com/sumuapp"/>
    <s v="https://www.facebook.com/sumuapp/"/>
    <s v="7eeb00bd-8979-6a00-7e07-7effedfb6f1f"/>
  </r>
  <r>
    <x v="14655"/>
    <s v="symicbio.com"/>
    <s v="USA"/>
    <s v="CA"/>
    <s v="SF Bay Area"/>
    <s v="San Francisco"/>
    <x v="0"/>
    <s v="SYMIC Biomedical, Inc. operates in the healthcare industry focusing on biotechnology business. The company studies treatments for"/>
    <s v="biotechnology|business intelligence|health care"/>
    <x v="8"/>
    <x v="1"/>
    <n v="4"/>
    <n v="42875687"/>
    <s v="2012-01-01"/>
    <s v="2013-11-08"/>
    <s v="2015-12-01"/>
    <m/>
    <s v="info@symicbio.com"/>
    <s v="1(415) 805-9005"/>
    <s v="https://www.crunchbase.com/organization/symic-biomedical"/>
    <s v="https://www.twitter.com/symicbio"/>
    <m/>
    <s v="a0110838-4457-0652-d36d-6a5aca3a437c"/>
  </r>
  <r>
    <x v="14656"/>
    <s v="synthesio.com"/>
    <s v="USA"/>
    <s v="NY"/>
    <s v="New York City"/>
    <s v="New York"/>
    <x v="0"/>
    <s v="Synthesio provides Social Listening, analytics and Social ROI in one simple tool. Social Intelligence. Business Results."/>
    <s v="brand marketing|business intelligence|social crm|social media management|software"/>
    <x v="1844"/>
    <x v="2"/>
    <n v="5"/>
    <n v="30708687.2730553"/>
    <s v="2006-06-01"/>
    <s v="2006-06-18"/>
    <s v="2015-12-01"/>
    <m/>
    <s v="contact@synthesio.com"/>
    <m/>
    <s v="https://www.crunchbase.com/organization/synthesio"/>
    <s v="https://www.twitter.com/synthesio"/>
    <s v="http://www.facebook.com/synthesio"/>
    <s v="ceaadb16-7a41-3323-39bc-8a5da9716c6d"/>
  </r>
  <r>
    <x v="14657"/>
    <s v="teamnow.com"/>
    <m/>
    <m/>
    <m/>
    <m/>
    <x v="0"/>
    <s v="TeamNow is an on-demand Cloud staffing platform for teams who are doing projects on AWS, Google and Openstack."/>
    <s v="cloud computing|training"/>
    <x v="288"/>
    <x v="2"/>
    <n v="1"/>
    <n v="100000"/>
    <s v="2015-12-01"/>
    <s v="2015-12-01"/>
    <s v="2015-12-01"/>
    <m/>
    <m/>
    <m/>
    <s v="https://www.crunchbase.com/organization/teamnow"/>
    <m/>
    <m/>
    <s v="b0040012-1457-a62a-167b-a6d0bd01ed00"/>
  </r>
  <r>
    <x v="14658"/>
    <s v="teenker.com"/>
    <m/>
    <m/>
    <m/>
    <m/>
    <x v="0"/>
    <s v="Teenker is a platform that connects gifted talents with customers who want unique and high-quality service."/>
    <m/>
    <x v="5"/>
    <x v="2"/>
    <n v="2"/>
    <m/>
    <s v="2015-01-01"/>
    <s v="2015-01-10"/>
    <s v="2015-12-01"/>
    <m/>
    <m/>
    <m/>
    <s v="https://www.crunchbase.com/organization/teenker"/>
    <m/>
    <m/>
    <s v="40284029-196c-d4dc-ef28-042d742f973a"/>
  </r>
  <r>
    <x v="14659"/>
    <s v="thepowerweek.com"/>
    <m/>
    <m/>
    <m/>
    <m/>
    <x v="0"/>
    <s v="Power Week enables businesses to work near nature."/>
    <m/>
    <x v="5"/>
    <x v="1"/>
    <n v="1"/>
    <n v="26487.446716086401"/>
    <m/>
    <s v="2015-12-01"/>
    <s v="2015-12-01"/>
    <m/>
    <m/>
    <n v="359885447775"/>
    <s v="https://www.crunchbase.com/organization/the-power-week"/>
    <m/>
    <s v="https://www.facebook.com/powerweekofficial"/>
    <s v="b6e940e5-356b-4c22-c54d-16b8f00d4b98"/>
  </r>
  <r>
    <x v="14660"/>
    <s v="thesmartblock.net"/>
    <s v="TUR"/>
    <m/>
    <s v="Istanbul"/>
    <s v="Istanbul"/>
    <x v="0"/>
    <s v="SmartBlock is a brand of robotics toy building set."/>
    <s v="education|hardware|robotics|software|toys"/>
    <x v="2390"/>
    <x v="1"/>
    <n v="6"/>
    <n v="200000"/>
    <s v="2013-08-15"/>
    <s v="2013-08-15"/>
    <s v="2015-12-01"/>
    <m/>
    <s v="hello@thesmartblock.net"/>
    <n v="9002163262595"/>
    <s v="https://www.crunchbase.com/organization/the-smartblock"/>
    <s v="https://www.twitter.com/thesmartblock"/>
    <s v="https://www.facebook.com/mysmartblock/"/>
    <s v="59f7f1a0-9a1e-0e0e-a929-759af02c3654"/>
  </r>
  <r>
    <x v="14661"/>
    <s v="thetaray.com"/>
    <s v="ISR"/>
    <m/>
    <s v="Tel Aviv"/>
    <s v="Jerusalem"/>
    <x v="0"/>
    <s v="ThetaRay is a provider of unknown threat detection solutions to critical infrastructure, financial institutions, and other verticals."/>
    <s v="analytics|big data|security"/>
    <x v="1427"/>
    <x v="0"/>
    <n v="5"/>
    <n v="25000000"/>
    <s v="2013-01-01"/>
    <s v="2013-01-01"/>
    <s v="2015-12-01"/>
    <m/>
    <s v="info@ThetaRay.com"/>
    <s v="'+972 72-228-7777"/>
    <s v="https://www.crunchbase.com/organization/thetaray"/>
    <s v="https://www.twitter.com/thetarayteam"/>
    <s v="http://www.facebook.com/thetaray"/>
    <s v="f21d78e1-b4d1-bf20-43aa-e6f4d9597287"/>
  </r>
  <r>
    <x v="14662"/>
    <s v="threatconnect.com"/>
    <s v="USA"/>
    <s v="VA"/>
    <s v="Washington, D.C."/>
    <s v="Arlington"/>
    <x v="0"/>
    <s v="ThreatConnect® is the most comprehensive Threat Intelligence Platform (TIP) on the market."/>
    <s v="marketing|network security|security"/>
    <x v="2732"/>
    <x v="6"/>
    <n v="3"/>
    <n v="22000000"/>
    <s v="2011-01-01"/>
    <s v="2014-11-20"/>
    <s v="2015-12-01"/>
    <m/>
    <s v="info@threatconnect.com"/>
    <s v="(703) 229-4240"/>
    <s v="https://www.crunchbase.com/organization/threatconnect-inc-"/>
    <s v="https://www.twitter.com/threatconnect"/>
    <s v="https://www.facebook.com/threatconnect"/>
    <s v="6c129544-c9ff-13f7-7905-622ad19a4a14"/>
  </r>
  <r>
    <x v="14663"/>
    <s v="tiendapago.com"/>
    <s v="USA"/>
    <s v="FL"/>
    <s v="FL - Other"/>
    <s v="Hallandale"/>
    <x v="0"/>
    <s v="Digital platform that lets small retailers in emerging markets finance consumer goods and enables a mobile cashless payments."/>
    <s v="fintech"/>
    <x v="24"/>
    <x v="0"/>
    <n v="1"/>
    <m/>
    <s v="2013-03-01"/>
    <s v="2015-12-01"/>
    <s v="2015-12-01"/>
    <m/>
    <m/>
    <m/>
    <s v="https://www.crunchbase.com/organization/tienda-pago"/>
    <s v="https://www.twitter.com/tiendapago"/>
    <s v="https://www.facebook.com/tiendapago"/>
    <s v="dcc9593e-9296-e11b-e3ca-764769b0b7f4"/>
  </r>
  <r>
    <x v="14664"/>
    <s v="timetracking.cl"/>
    <s v="CHL"/>
    <m/>
    <s v="Santiago"/>
    <s v="Santiago"/>
    <x v="0"/>
    <s v="Time Tracking and Time Billing Software"/>
    <s v="accounting|b2b|billing|enterprise software|finance"/>
    <x v="3164"/>
    <x v="1"/>
    <n v="1"/>
    <m/>
    <s v="2014-10-08"/>
    <s v="2015-12-01"/>
    <s v="2015-12-01"/>
    <m/>
    <s v="admin@timetracking.cl"/>
    <n v="56958598435"/>
    <s v="https://www.crunchbase.com/organization/timetracking"/>
    <m/>
    <m/>
    <s v="0a37787e-63d4-227a-09a8-3ad61d9858a1"/>
  </r>
  <r>
    <x v="14665"/>
    <s v="tripinsiders.com"/>
    <s v="CHN"/>
    <m/>
    <s v="Hangzhou"/>
    <s v="Hangzhou"/>
    <x v="0"/>
    <s v="Travel in a world without strangers! We connect the world’s travelers with truly local experiences which are provided by our insiders."/>
    <s v="mobile apps|tourism|travel"/>
    <x v="1051"/>
    <x v="0"/>
    <n v="2"/>
    <n v="1500000"/>
    <s v="2015-06-01"/>
    <s v="2015-06-01"/>
    <s v="2015-12-01"/>
    <m/>
    <s v="service@tripinsiders.com"/>
    <m/>
    <s v="https://www.crunchbase.com/organization/tripinsiders"/>
    <s v="https://www.twitter.com/tripinsiders"/>
    <s v="https://www.facebook.com/tripinsiders.com"/>
    <s v="7472d19c-21b5-9e95-8cf9-23ae50191b76"/>
  </r>
  <r>
    <x v="14666"/>
    <s v="tsu.co"/>
    <s v="USA"/>
    <s v="NY"/>
    <s v="New York City"/>
    <s v="New York"/>
    <x v="3"/>
    <s v="Tsu is a social platform that rewards all users for their original content and network. It's your content. Own it."/>
    <s v="apps|content creators|content discovery"/>
    <x v="1153"/>
    <x v="0"/>
    <n v="3"/>
    <n v="11499858"/>
    <s v="2014-10-01"/>
    <s v="2014-10-21"/>
    <s v="2015-12-01"/>
    <s v="2016-08-01"/>
    <s v="info@tsu.co"/>
    <m/>
    <s v="https://www.crunchbase.com/organization/tsu"/>
    <s v="https://www.twitter.com/tsudotco"/>
    <s v="http://www.facebook.com/tsudotco"/>
    <s v="9b84b3cd-62d8-7e38-9505-00365c085bcd"/>
  </r>
  <r>
    <x v="14667"/>
    <s v="twisto.cz"/>
    <s v="CZE"/>
    <m/>
    <s v="Prague"/>
    <s v="Prague"/>
    <x v="0"/>
    <s v="An emergent FinTech disruptor"/>
    <s v="credit|e-commerce|fintech|mobile payments|risk management"/>
    <x v="1699"/>
    <x v="0"/>
    <n v="5"/>
    <n v="2000000"/>
    <s v="2013-06-30"/>
    <s v="2013-07-30"/>
    <s v="2015-12-01"/>
    <m/>
    <s v="michal@twistopay.com"/>
    <n v="420774409616"/>
    <s v="https://www.crunchbase.com/organization/twisto-payments"/>
    <s v="https://www.twitter.com/twistocz"/>
    <s v="https://www.facebook.com/twisto.cz"/>
    <s v="0ee6da96-ccd3-1b73-19e9-0c20143f06f0"/>
  </r>
  <r>
    <x v="14668"/>
    <s v="uberchord.com"/>
    <s v="DEU"/>
    <m/>
    <s v="Berlin"/>
    <s v="Berlin"/>
    <x v="0"/>
    <s v="Uberchord Engineering makes software on mobile devices to teach musical instruments"/>
    <s v="music|software"/>
    <x v="2045"/>
    <x v="0"/>
    <n v="2"/>
    <n v="250000"/>
    <s v="2014-01-01"/>
    <s v="2015-03-06"/>
    <s v="2015-12-01"/>
    <m/>
    <s v="eckart@uberchord.com"/>
    <m/>
    <s v="https://www.crunchbase.com/organization/uberchord-engineering"/>
    <s v="https://www.twitter.com/uberchord"/>
    <s v="http://www.facebook.com/uberchord"/>
    <s v="b95d26a4-6a16-b162-0f31-de230fa71a6f"/>
  </r>
  <r>
    <x v="14669"/>
    <s v="uncorporeal.com"/>
    <s v="USA"/>
    <s v="NY"/>
    <s v="New York City"/>
    <s v="New York"/>
    <x v="0"/>
    <s v="Uncorporeal Systems develops realistic next-gen AR/VR human experiences through cutting-edge technology."/>
    <s v="media and entertainment"/>
    <x v="631"/>
    <x v="0"/>
    <n v="1"/>
    <m/>
    <s v="2015-06-05"/>
    <s v="2015-12-01"/>
    <s v="2015-12-01"/>
    <m/>
    <m/>
    <m/>
    <s v="https://www.crunchbase.com/organization/uncorporeal-systems-inc"/>
    <s v="https://www.twitter.com/uncorporeal"/>
    <s v="https://www.facebook.com/uncorporeal/"/>
    <s v="c1bf0065-fc97-f7fe-49c8-c894b7e1901b"/>
  </r>
  <r>
    <x v="14670"/>
    <s v="upcurrent.co"/>
    <m/>
    <m/>
    <m/>
    <m/>
    <x v="0"/>
    <s v="Bottom up idea curation and employee engagement platform"/>
    <s v="communications infrastructure|employment|enterprise applications|enterprise software|human resources|messaging|software"/>
    <x v="3165"/>
    <x v="2"/>
    <n v="2"/>
    <n v="170000"/>
    <s v="2015-01-01"/>
    <s v="2015-06-17"/>
    <s v="2015-12-01"/>
    <m/>
    <m/>
    <m/>
    <s v="https://www.crunchbase.com/organization/upcurrent"/>
    <s v="https://www.twitter.com/upcurrentcomms"/>
    <s v="https://www.facebook.com/upcurrentcommunications/"/>
    <s v="81247e76-53a4-485c-0cf5-cffb5a2d652a"/>
  </r>
  <r>
    <x v="14671"/>
    <s v="valitorbio.com"/>
    <s v="USA"/>
    <s v="CA"/>
    <s v="SF Bay Area"/>
    <s v="Berkeley"/>
    <x v="0"/>
    <s v="Valitor has developed novel methods of modifying therapeutic proteins to achieve substantial control over their pharmacokinetics."/>
    <m/>
    <x v="5"/>
    <x v="1"/>
    <n v="1"/>
    <m/>
    <s v="2010-01-01"/>
    <s v="2015-12-01"/>
    <s v="2015-12-01"/>
    <m/>
    <s v="info@valitorbio.com"/>
    <s v="(510)969-9246"/>
    <s v="https://www.crunchbase.com/organization/valitor"/>
    <m/>
    <m/>
    <s v="c1b04491-d1b4-df0c-3b1e-18d3be579573"/>
  </r>
  <r>
    <x v="14672"/>
    <s v="vtherm.com"/>
    <s v="USA"/>
    <s v="MD"/>
    <s v="Baltimore"/>
    <s v="Stevensville"/>
    <x v="0"/>
    <s v="Vapotherm develops respiratory devices that improve clinical outcomes, reduce delivery costs and improve quality of life for patients."/>
    <s v="biotechnology|health care|medical device"/>
    <x v="44"/>
    <x v="3"/>
    <n v="6"/>
    <n v="119750000"/>
    <s v="1999-01-01"/>
    <s v="2007-11-01"/>
    <s v="2015-12-01"/>
    <m/>
    <s v="info@vtherm.com"/>
    <s v="'603-658-0011"/>
    <s v="https://www.crunchbase.com/organization/vapotherm"/>
    <s v="https://www.twitter.com/vapotherm"/>
    <s v="http://www.facebook.com/pages/vapotherm-inc/104126699656408"/>
    <s v="cfd56202-a7a5-e98b-7e3d-e8ea3ed2a8b0"/>
  </r>
  <r>
    <x v="14673"/>
    <s v="velicept.com"/>
    <s v="USA"/>
    <s v="PA"/>
    <s v="Philadelphia"/>
    <s v="Malvern"/>
    <x v="0"/>
    <s v="Velicept Therapeutics is a privately held clinical development"/>
    <s v="health care|medical|therapeutics"/>
    <x v="3"/>
    <x v="2"/>
    <n v="1"/>
    <n v="21000000"/>
    <s v="2015-01-01"/>
    <s v="2015-12-01"/>
    <s v="2015-12-01"/>
    <m/>
    <m/>
    <s v="(484)318-2988"/>
    <s v="https://www.crunchbase.com/organization/velicept-therapeutics"/>
    <m/>
    <m/>
    <s v="7a2cc09f-b0a8-113e-0436-c75bbf810c12"/>
  </r>
  <r>
    <x v="14674"/>
    <s v="vendredvd.com"/>
    <s v="FRA"/>
    <m/>
    <s v="FRA - Other"/>
    <s v="Échirolles"/>
    <x v="0"/>
    <s v="VENDREDVD.COM Vendeur de matériel informatique en France"/>
    <m/>
    <x v="5"/>
    <x v="2"/>
    <n v="1"/>
    <m/>
    <s v="2011-01-01"/>
    <s v="2015-12-01"/>
    <s v="2015-12-01"/>
    <m/>
    <m/>
    <m/>
    <s v="https://www.crunchbase.com/organization/vendredvd-com"/>
    <s v="https://www.twitter.com/vendredvd"/>
    <s v="https://www.facebook.com/vendredvd.fr/"/>
    <s v="5c1a7d14-35f5-873c-dd3a-140c61434f8e"/>
  </r>
  <r>
    <x v="14675"/>
    <s v="videoelephant.com"/>
    <s v="IRL"/>
    <m/>
    <s v="Dublin"/>
    <s v="Dublin"/>
    <x v="0"/>
    <s v="VideoElephant is an online video content marketplace where web publishers can search, screen, purchase and download videos."/>
    <s v="video"/>
    <x v="236"/>
    <x v="0"/>
    <n v="3"/>
    <n v="3100000"/>
    <s v="2012-01-01"/>
    <s v="2012-12-01"/>
    <s v="2015-12-01"/>
    <m/>
    <s v="info@videoelephant.com"/>
    <n v="35315371000"/>
    <s v="https://www.crunchbase.com/organization/videoelephant-com"/>
    <s v="https://www.twitter.com/videoelephant"/>
    <s v="https://www.facebook.com/videoelephantltd"/>
    <s v="be460e59-f828-50c3-efc4-50263e7927e4"/>
  </r>
  <r>
    <x v="14676"/>
    <s v="govirtuo.com"/>
    <s v="FRA"/>
    <m/>
    <s v="Paris"/>
    <s v="Paris"/>
    <x v="0"/>
    <s v="Virtuo allows you to rent a car at airports and train stations efficiently and effectively."/>
    <s v="internet|transportation"/>
    <x v="29"/>
    <x v="0"/>
    <n v="1"/>
    <n v="2000000"/>
    <s v="2015-09-01"/>
    <s v="2015-12-01"/>
    <s v="2015-12-01"/>
    <m/>
    <m/>
    <m/>
    <s v="https://www.crunchbase.com/organization/virtuo"/>
    <s v="https://www.twitter.com/govirtuo"/>
    <s v="https://www.facebook.com/virtuo-1601411560124212/"/>
    <s v="e8705bc5-e6fb-882b-599f-dd5ad3b550f0"/>
  </r>
  <r>
    <x v="5555"/>
    <s v="vivadrinks.com"/>
    <s v="GBR"/>
    <m/>
    <s v="Kent"/>
    <s v="Kent"/>
    <x v="0"/>
    <s v="The perfect blend of real fruit juice, the finest botanicals &amp; pure filtered water."/>
    <s v="health care"/>
    <x v="3"/>
    <x v="1"/>
    <n v="1"/>
    <n v="150424.196233378"/>
    <s v="2011-01-01"/>
    <s v="2015-12-01"/>
    <s v="2015-12-01"/>
    <m/>
    <s v="hello@vivadrinks.com"/>
    <m/>
    <s v="https://www.crunchbase.com/organization/viva-4"/>
    <s v="https://www.twitter.com/vivadrinks"/>
    <s v="https://www.facebook.com/vivadrinks.livelife/"/>
    <s v="15dc3fe0-9bf7-c9ba-83b9-f4c54170a2a2"/>
  </r>
  <r>
    <x v="14677"/>
    <s v="vrcommerce.co"/>
    <s v="USA"/>
    <s v="CA"/>
    <s v="SF Bay Area"/>
    <s v="San Francisco"/>
    <x v="0"/>
    <s v="Shopify of VR, E-Commerce Platform for Virtual Reality"/>
    <s v="3d technology|augmented reality|e-commerce platforms|machine learning"/>
    <x v="326"/>
    <x v="1"/>
    <n v="1"/>
    <n v="15000"/>
    <s v="2015-11-01"/>
    <s v="2015-12-01"/>
    <s v="2015-12-01"/>
    <m/>
    <s v="amol@vrcommerce.co"/>
    <s v="(713)447-4872"/>
    <s v="https://www.crunchbase.com/organization/vrcommerce"/>
    <s v="https://www.twitter.com/vrcommerce"/>
    <s v="https://www.facebook.com/vrcommerce"/>
    <s v="c5c01f7b-b1db-5625-bf7f-50469c66cd40"/>
  </r>
  <r>
    <x v="14678"/>
    <s v="washeria.com"/>
    <s v="ITA"/>
    <m/>
    <s v="ITA - Other"/>
    <s v="Gravellona Toce"/>
    <x v="0"/>
    <s v="Laundry and dry cleaning on demand"/>
    <s v="e-commerce platforms"/>
    <x v="314"/>
    <x v="1"/>
    <n v="1"/>
    <n v="26487.446716086401"/>
    <s v="2015-12-01"/>
    <s v="2015-12-01"/>
    <s v="2015-12-01"/>
    <m/>
    <s v="staff@washeria.com"/>
    <m/>
    <s v="https://www.crunchbase.com/organization/washeria"/>
    <s v="https://www.twitter.com/washeria_italia"/>
    <s v="https://www.facebook.com/washeria.italia"/>
    <s v="67e22e9a-c758-3ce6-f64a-c93a713585e6"/>
  </r>
  <r>
    <x v="14679"/>
    <s v="welldone.org"/>
    <m/>
    <m/>
    <m/>
    <m/>
    <x v="0"/>
    <s v="WellDone Technology a novel hardware-software paradigm bridging the connected device “valley of death” from prototype to scale."/>
    <m/>
    <x v="5"/>
    <x v="2"/>
    <n v="1"/>
    <m/>
    <m/>
    <s v="2015-12-01"/>
    <s v="2015-12-01"/>
    <m/>
    <m/>
    <m/>
    <s v="https://www.crunchbase.com/organization/welldone-technology"/>
    <m/>
    <m/>
    <s v="0820ab70-9c6b-10ce-cd45-c3d6b4e36fea"/>
  </r>
  <r>
    <x v="14680"/>
    <s v="wigzo.com"/>
    <s v="SGP"/>
    <m/>
    <s v="Singapore"/>
    <s v="Singapore"/>
    <x v="0"/>
    <s v="Contextual Marketing Platform for Web and In-App"/>
    <s v="advertising|email|mobile"/>
    <x v="2396"/>
    <x v="0"/>
    <n v="2"/>
    <n v="600000"/>
    <s v="2012-01-01"/>
    <s v="2014-08-18"/>
    <s v="2015-12-01"/>
    <m/>
    <m/>
    <m/>
    <s v="https://www.crunchbase.com/organization/wigzo-technologies"/>
    <s v="https://www.twitter.com/wigzotech"/>
    <s v="https://www.facebook.com/439433462870606"/>
    <s v="5e9f067f-df42-0391-373c-d0a326c19625"/>
  </r>
  <r>
    <x v="14681"/>
    <s v="getawosh.com"/>
    <s v="USA"/>
    <s v="CA"/>
    <s v="Los Angeles"/>
    <s v="Los Angeles"/>
    <x v="0"/>
    <s v="WOSH is the carwash that comes to you where you want it... when you want it."/>
    <s v="apps|automotive|consumer"/>
    <x v="812"/>
    <x v="0"/>
    <n v="1"/>
    <n v="400000"/>
    <s v="2015-01-01"/>
    <s v="2015-12-01"/>
    <s v="2015-12-01"/>
    <m/>
    <s v="info@getawosh.com"/>
    <s v="(844)438-9674"/>
    <s v="https://www.crunchbase.com/organization/wosh"/>
    <s v="https://www.twitter.com/getawosh"/>
    <s v="https://www.facebook.com/getawosh"/>
    <s v="87b65b1e-36e2-4436-f221-13d0388ce027"/>
  </r>
  <r>
    <x v="14682"/>
    <s v="yanado.com"/>
    <s v="BGR"/>
    <m/>
    <s v="Sofia"/>
    <s v="Sofia"/>
    <x v="0"/>
    <s v="Task management &amp; team collaboration inside Gmail."/>
    <s v="project management"/>
    <x v="5"/>
    <x v="1"/>
    <n v="4"/>
    <n v="236804.78686434499"/>
    <s v="2013-01-01"/>
    <s v="2014-01-28"/>
    <s v="2015-12-01"/>
    <m/>
    <m/>
    <m/>
    <s v="https://www.crunchbase.com/organization/yanado"/>
    <s v="https://www.twitter.com/yanadotool"/>
    <s v="http://www.facebook.com/yanado.tool"/>
    <s v="65e8c967-8c33-795e-082c-9a9775283115"/>
  </r>
  <r>
    <x v="14683"/>
    <s v="youpass.com"/>
    <s v="FRA"/>
    <m/>
    <s v="Nice"/>
    <s v="Nice"/>
    <x v="0"/>
    <s v="Join thousands of YouPasseurs and credit your e-wallet through your mobile plan in a few clicks!"/>
    <s v="internet"/>
    <x v="28"/>
    <x v="0"/>
    <n v="2"/>
    <n v="3390975.19826575"/>
    <s v="2011-08-11"/>
    <s v="2015-07-11"/>
    <s v="2015-12-01"/>
    <m/>
    <s v="c.goguet@youpass.com"/>
    <s v="(339)799-7251"/>
    <s v="https://www.crunchbase.com/organization/you-pass"/>
    <s v="https://www.twitter.com/youpassfr"/>
    <s v="https://www.facebook.com/youpassfr/"/>
    <s v="9c23ee3f-79e5-a9f4-fd3d-be7459bf6620"/>
  </r>
  <r>
    <x v="14684"/>
    <s v="zapluk.com"/>
    <s v="IND"/>
    <m/>
    <s v="Hyderabad"/>
    <s v="Hyderabad"/>
    <x v="2"/>
    <s v="Beauty. Wellness.Fitness. On-Demand"/>
    <s v="health care|location based services|mobile"/>
    <x v="3166"/>
    <x v="1"/>
    <n v="1"/>
    <m/>
    <s v="2015-01-01"/>
    <s v="2015-12-01"/>
    <s v="2015-12-01"/>
    <m/>
    <s v="support@zapluk.com"/>
    <s v="'+91 91 00 082668"/>
    <s v="https://www.crunchbase.com/organization/zaplooks"/>
    <s v="https://www.twitter.com/zap_luk"/>
    <s v="https://www.facebook.com/zaplukindia"/>
    <s v="40e70e0e-d6e2-dac2-d62d-5f9a146312c8"/>
  </r>
  <r>
    <x v="14685"/>
    <s v="zipcap.com"/>
    <m/>
    <m/>
    <m/>
    <m/>
    <x v="0"/>
    <s v="ZipCap empowers #smallbiz owners &amp; their communities to support local economies with LoyaltyCapital™ (our finance &amp; loyalty innovation)"/>
    <s v="finance|loyalty programs"/>
    <x v="1779"/>
    <x v="2"/>
    <n v="1"/>
    <n v="500000"/>
    <s v="2013-03-01"/>
    <s v="2015-12-01"/>
    <s v="2015-12-01"/>
    <m/>
    <m/>
    <m/>
    <s v="https://www.crunchbase.com/organization/zipcap"/>
    <s v="https://www.twitter.com/zipcapital"/>
    <s v="https://www.facebook.com/zipcodecapital/"/>
    <s v="708b2d14-9f1f-fef4-fd36-fa74379bb36b"/>
  </r>
  <r>
    <x v="14686"/>
    <s v="enso.fm"/>
    <s v="BGR"/>
    <m/>
    <s v="Sofia"/>
    <s v="Sofia"/>
    <x v="0"/>
    <s v="Enso is an app that turns music discovery into a game."/>
    <s v="casual games|content discovery|ediscovery|ios|mobile|music"/>
    <x v="3167"/>
    <x v="1"/>
    <n v="3"/>
    <n v="103285.964684764"/>
    <s v="2015-06-29"/>
    <s v="2015-07-01"/>
    <s v="2015-12-01"/>
    <m/>
    <s v="hello@enso.fm"/>
    <m/>
    <s v="https://www.crunchbase.com/organization/enso"/>
    <s v="https://www.twitter.com/ensofm"/>
    <s v="https://www.facebook.com/enso.fm"/>
    <s v="e12bc5ee-fb35-8f53-9427-040317d4e187"/>
  </r>
  <r>
    <x v="14687"/>
    <m/>
    <s v="USA"/>
    <s v="GA"/>
    <s v="Atlanta"/>
    <s v="Atlanta"/>
    <x v="0"/>
    <s v="2080 Media produces and distributes broadband content and untelevised live sporting events."/>
    <s v="content|digital media|events"/>
    <x v="325"/>
    <x v="2"/>
    <n v="7"/>
    <n v="51507046"/>
    <s v="2008-01-01"/>
    <s v="2010-08-05"/>
    <s v="2015-11-30"/>
    <m/>
    <m/>
    <m/>
    <s v="https://www.crunchbase.com/organization/2080-media"/>
    <m/>
    <m/>
    <s v="b0db96cf-7053-e20a-69da-0f702b55a139"/>
  </r>
  <r>
    <x v="14688"/>
    <s v="absynthbiologics.co.uk"/>
    <s v="GBR"/>
    <m/>
    <s v="Sheffield"/>
    <s v="Sheffield"/>
    <x v="0"/>
    <s v="Absynth Biologics develops treatments to prevent immunological diseases and therapies to combat bacterial infections."/>
    <s v="biotechnology"/>
    <x v="36"/>
    <x v="0"/>
    <n v="2"/>
    <n v="1663801.11900538"/>
    <s v="2007-01-01"/>
    <s v="2013-07-18"/>
    <s v="2015-11-30"/>
    <m/>
    <s v="fionamarston@absynthbiologics.co.uk"/>
    <s v="(151) 482-9155"/>
    <s v="https://www.crunchbase.com/organization/absynth-biologics"/>
    <m/>
    <m/>
    <s v="0b579f43-4b03-f7da-aa1a-462ff54506d3"/>
  </r>
  <r>
    <x v="14689"/>
    <s v="accioenergy.com"/>
    <s v="USA"/>
    <s v="MI"/>
    <s v="Detroit"/>
    <s v="Ann Arbor"/>
    <x v="0"/>
    <s v="Accio Energy is making distributed wind energy systems scalable, reliable, and affordable with Aerovoltaic energy systems that directly"/>
    <s v="energy|energy management|wind energy"/>
    <x v="165"/>
    <x v="1"/>
    <n v="2"/>
    <n v="4500000"/>
    <s v="2007-01-01"/>
    <s v="2011-03-18"/>
    <s v="2015-11-30"/>
    <m/>
    <s v="info@accioenergy.com"/>
    <s v="(734)418-8682"/>
    <s v="https://www.crunchbase.com/organization/accio-energy"/>
    <m/>
    <m/>
    <s v="6593e7a8-5216-4614-4c5f-12e342e8c31c"/>
  </r>
  <r>
    <x v="14690"/>
    <s v="amfar.org"/>
    <s v="USA"/>
    <s v="NY"/>
    <s v="New York City"/>
    <s v="New York"/>
    <x v="0"/>
    <s v="Founded in 1985, amfAR is dedicated to ending the global AIDS epidemic through innovative research."/>
    <s v="biotechnology|clinical trials|medical device"/>
    <x v="44"/>
    <x v="6"/>
    <n v="1"/>
    <n v="20000000"/>
    <s v="1985-01-01"/>
    <s v="2015-11-30"/>
    <s v="2015-11-30"/>
    <m/>
    <m/>
    <n v="2128061600"/>
    <s v="https://www.crunchbase.com/organization/amfar"/>
    <s v="https://www.twitter.com/amfar"/>
    <s v="http://www.facebook.com/pages/amfar-the-foundation-for-aids-rese"/>
    <s v="e84eede5-35e9-d8e9-04e9-493c78969f75"/>
  </r>
  <r>
    <x v="14691"/>
    <s v="atarw.com"/>
    <s v="IND"/>
    <m/>
    <s v="Bangalore"/>
    <s v="Bangalore"/>
    <x v="0"/>
    <s v="At Atarw, we are motivated and driven each day by clients who use our products and services to find innovative solutions"/>
    <s v="information technology"/>
    <x v="59"/>
    <x v="3"/>
    <n v="1"/>
    <n v="2000000"/>
    <s v="2015-01-01"/>
    <s v="2015-11-30"/>
    <s v="2015-11-30"/>
    <m/>
    <s v="sales@atarw.com"/>
    <n v="918023206669"/>
    <s v="https://www.crunchbase.com/organization/atarw-technologies"/>
    <s v="https://www.twitter.com/atarwtech"/>
    <s v="https://www.facebook.com/facebook.com"/>
    <s v="c64bf666-e312-88d0-2e34-a2fa46682c52"/>
  </r>
  <r>
    <x v="14692"/>
    <s v="atzuche.com"/>
    <s v="CHN"/>
    <m/>
    <s v="Shanghai"/>
    <s v="Shanghai"/>
    <x v="0"/>
    <s v="Atzuche is a mobile application allowing individuals to rent out their luxury vehicles."/>
    <s v="automotive|peer to peer|rental"/>
    <x v="193"/>
    <x v="2"/>
    <n v="1"/>
    <n v="47000000"/>
    <m/>
    <s v="2015-11-30"/>
    <s v="2015-11-30"/>
    <m/>
    <m/>
    <m/>
    <s v="https://www.crunchbase.com/organization/atzuche"/>
    <m/>
    <m/>
    <s v="32e28d35-b1bf-a7b5-1215-353789fdecba"/>
  </r>
  <r>
    <x v="14693"/>
    <s v="baxi.taxi"/>
    <s v="IND"/>
    <m/>
    <s v="New Delhi"/>
    <s v="Gurgaon"/>
    <x v="0"/>
    <s v="BAXI is short for Bike Taxi. A service needed in India as a safe, secure, economical last mile connectivity for all."/>
    <s v="security"/>
    <x v="175"/>
    <x v="0"/>
    <n v="1"/>
    <n v="1500000"/>
    <s v="2015-01-01"/>
    <s v="2015-11-30"/>
    <s v="2015-11-30"/>
    <m/>
    <m/>
    <m/>
    <s v="https://www.crunchbase.com/organization/baxi"/>
    <s v="https://www.twitter.com/baxitaxi1"/>
    <s v="https://www.facebook.com/baxi.taxi.1/info/?tab=page_info"/>
    <s v="e45cbe34-f319-d29a-d904-c0d23d621407"/>
  </r>
  <r>
    <x v="14694"/>
    <s v="biteclub.in"/>
    <s v="IND"/>
    <m/>
    <s v="New Delhi"/>
    <s v="Gurgaon"/>
    <x v="0"/>
    <s v="Chef prepared wholesome meals delivered to your door"/>
    <s v="e-commerce"/>
    <x v="63"/>
    <x v="0"/>
    <n v="2"/>
    <n v="500000"/>
    <s v="2014-11-17"/>
    <s v="2015-03-09"/>
    <s v="2015-11-30"/>
    <m/>
    <s v="delicious@biteclub.in"/>
    <n v="919811601441"/>
    <s v="https://www.crunchbase.com/organization/bite-club"/>
    <s v="https://www.twitter.com/mybiteclub"/>
    <s v="https://www.facebook.com/thebiteclub"/>
    <s v="0792a309-0d05-e4ff-0de1-c045ad5e976d"/>
  </r>
  <r>
    <x v="14695"/>
    <s v="chic-by-choice.com"/>
    <s v="GBR"/>
    <m/>
    <s v="London"/>
    <s v="London"/>
    <x v="0"/>
    <s v="Hire designer dresses curated by boutiques and department stores."/>
    <s v="e-commerce|fashion|jewelry"/>
    <x v="867"/>
    <x v="0"/>
    <n v="2"/>
    <n v="2265965.4895775602"/>
    <m/>
    <s v="2014-06-16"/>
    <s v="2015-11-30"/>
    <m/>
    <m/>
    <s v="44 20 3095 7117"/>
    <s v="https://www.crunchbase.com/organization/chic-by-choice"/>
    <s v="https://www.twitter.com/chicbychoicecom"/>
    <s v="http://www.facebook.com/chicbychoiceworld"/>
    <s v="581174f1-6731-6e25-553f-7f45939bf4c0"/>
  </r>
  <r>
    <x v="14696"/>
    <s v="colymer.com"/>
    <s v="USA"/>
    <s v="PA"/>
    <s v="Allentown"/>
    <s v="Bethlehem"/>
    <x v="0"/>
    <s v="Home to the Tarzanite 100-Year Roof: Colymer’s proprietary bitumen can protect for up to 100 years because it is not water soluble"/>
    <m/>
    <x v="5"/>
    <x v="2"/>
    <n v="3"/>
    <m/>
    <m/>
    <s v="2013-09-01"/>
    <s v="2015-11-30"/>
    <m/>
    <s v="info@colymer.com"/>
    <s v="(610)849-5049"/>
    <s v="https://www.crunchbase.com/organization/colymer-industries"/>
    <m/>
    <m/>
    <s v="af7c31a7-46d0-5c57-8c53-440624c6a643"/>
  </r>
  <r>
    <x v="14697"/>
    <s v="eastcoasterosion.com"/>
    <s v="USA"/>
    <s v="PA"/>
    <s v="PA - Other"/>
    <s v="Bernville"/>
    <x v="0"/>
    <s v="Manufacturer of internationally distributed, top-quality erosion control products"/>
    <s v="manufacturing|product design"/>
    <x v="389"/>
    <x v="0"/>
    <n v="1"/>
    <n v="25000"/>
    <s v="2002-01-01"/>
    <s v="2015-11-30"/>
    <s v="2015-11-30"/>
    <m/>
    <m/>
    <s v="(800)582-4005"/>
    <s v="https://www.crunchbase.com/organization/eas"/>
    <s v="https://www.twitter.com/ecebllc"/>
    <s v="https://www.facebook.com/ecebllc/info?tab=overview"/>
    <s v="659d18e4-5837-3f43-dc9a-b4146da75f13"/>
  </r>
  <r>
    <x v="14698"/>
    <s v="eleven-hub.com"/>
    <s v="VNM"/>
    <m/>
    <s v="Ho Chi Minh"/>
    <s v="Ho Chi Minh City"/>
    <x v="0"/>
    <s v="Eleven Co., Ltd. is a business focusing on Staffing &amp; Recruiting industry. Our mission is to make the recruitment process easier than ever."/>
    <s v="employment|recruiting|staffing agency"/>
    <x v="973"/>
    <x v="2"/>
    <n v="1"/>
    <n v="10000"/>
    <s v="2015-01-01"/>
    <s v="2015-11-30"/>
    <s v="2015-11-30"/>
    <m/>
    <m/>
    <m/>
    <s v="https://www.crunchbase.com/organization/eleven-co-ltd"/>
    <m/>
    <m/>
    <s v="2595ee8a-b0ac-1471-6005-768be983e6f5"/>
  </r>
  <r>
    <x v="14699"/>
    <s v="ethnicbeautystore.com"/>
    <s v="USA"/>
    <s v="PA"/>
    <s v="Scranton"/>
    <s v="East Stroudsburg"/>
    <x v="0"/>
    <s v="Beauty for Multi-cultural Community"/>
    <s v="beauty|e-commerce|education|health care"/>
    <x v="3168"/>
    <x v="1"/>
    <n v="1"/>
    <n v="50000"/>
    <m/>
    <s v="2015-11-30"/>
    <s v="2015-11-30"/>
    <m/>
    <s v="hello@ethnicbeauty.com"/>
    <m/>
    <s v="https://www.crunchbase.com/organization/ethnic-beauty-store"/>
    <s v="https://www.twitter.com/ethnicbeauty"/>
    <m/>
    <s v="7a3a2c14-4729-311e-002b-2f497c28aa55"/>
  </r>
  <r>
    <x v="14700"/>
    <s v="etnetwork.org"/>
    <s v="SWE"/>
    <m/>
    <s v="Stockholm"/>
    <s v="Stockholm"/>
    <x v="0"/>
    <s v="ET Networks is a instance Nordea bank pay to use the service"/>
    <s v="banking|payments"/>
    <x v="110"/>
    <x v="1"/>
    <n v="1"/>
    <n v="1200000"/>
    <s v="2011-01-01"/>
    <s v="2015-11-30"/>
    <s v="2015-11-30"/>
    <m/>
    <s v="info@etnetwork.org"/>
    <n v="46851517770"/>
    <s v="https://www.crunchbase.com/organization/et-network"/>
    <m/>
    <m/>
    <s v="83a8eb7e-51ba-db22-32f1-5438bc078f88"/>
  </r>
  <r>
    <x v="14701"/>
    <s v="everfreight.co"/>
    <m/>
    <m/>
    <m/>
    <m/>
    <x v="0"/>
    <s v="Freight logistics marketplace and technology company"/>
    <s v="logistics|marketplace|transportation"/>
    <x v="193"/>
    <x v="1"/>
    <n v="1"/>
    <m/>
    <s v="2015-11-30"/>
    <s v="2015-11-30"/>
    <s v="2015-11-30"/>
    <m/>
    <m/>
    <m/>
    <s v="https://www.crunchbase.com/organization/everfreight-inc"/>
    <s v="https://www.twitter.com/everfreight"/>
    <s v="https://www.facebook.com/everfreightinc/"/>
    <s v="b843c782-6c1b-4336-bce4-0a1159509c50"/>
  </r>
  <r>
    <x v="14702"/>
    <s v="expandly.com"/>
    <s v="GBR"/>
    <m/>
    <s v="London"/>
    <s v="Milton Keynes"/>
    <x v="0"/>
    <s v="Expandly Sales Channel Management SaaS platform"/>
    <s v="e-commerce|saas|social media"/>
    <x v="244"/>
    <x v="0"/>
    <n v="3"/>
    <n v="1248693"/>
    <s v="2013-05-20"/>
    <s v="2014-01-01"/>
    <s v="2015-11-30"/>
    <m/>
    <m/>
    <m/>
    <s v="https://www.crunchbase.com/organization/expandly"/>
    <s v="https://www.twitter.com/expandly"/>
    <s v="http://www.facebook.com/expandly"/>
    <s v="7d460b5e-b968-1b64-0534-13433dd6af95"/>
  </r>
  <r>
    <x v="14703"/>
    <s v="stayfavful.com"/>
    <s v="MYS"/>
    <m/>
    <s v="Kuala Lumpur"/>
    <s v="Kuala Lumpur"/>
    <x v="0"/>
    <s v="TripAdvisor for Health &amp; Beauty products"/>
    <s v="beauty"/>
    <x v="366"/>
    <x v="1"/>
    <n v="1"/>
    <m/>
    <s v="2015-01-01"/>
    <s v="2015-11-30"/>
    <s v="2015-11-30"/>
    <m/>
    <s v="hello@stayfavful.com"/>
    <m/>
    <s v="https://www.crunchbase.com/organization/favful"/>
    <s v="https://www.twitter.com/favful"/>
    <s v="https://www.facebook.com/favful"/>
    <s v="0109b3c9-788d-c09d-6c4a-0bd9f7c0899a"/>
  </r>
  <r>
    <x v="14704"/>
    <s v="fillmyfork.com"/>
    <s v="USA"/>
    <s v="CA"/>
    <s v="SF Bay Area"/>
    <s v="San Francisco"/>
    <x v="0"/>
    <s v="FillMyFork produces a phone app that helps companies and individuals track what they eat and give suggestions on how to improve there diet."/>
    <s v="nutrition|wellness"/>
    <x v="3"/>
    <x v="2"/>
    <n v="1"/>
    <m/>
    <s v="2014-02-01"/>
    <s v="2015-11-30"/>
    <s v="2015-11-30"/>
    <m/>
    <m/>
    <m/>
    <s v="https://www.crunchbase.com/organization/fillmyfork"/>
    <m/>
    <m/>
    <s v="d7d999f7-febb-f560-f854-620a260c83fc"/>
  </r>
  <r>
    <x v="14705"/>
    <s v="f-scratch.co.jp"/>
    <s v="GBR"/>
    <m/>
    <s v="London"/>
    <s v="London"/>
    <x v="0"/>
    <s v="R&amp;D of private marketing platform B→Dash, digital marketing strategy"/>
    <s v="business development|digital marketing|marketing"/>
    <x v="208"/>
    <x v="2"/>
    <n v="2"/>
    <n v="83913586.369020298"/>
    <s v="2010-04-06"/>
    <s v="2015-05-15"/>
    <s v="2015-11-30"/>
    <m/>
    <s v="info@f-scratch.com"/>
    <s v="'+81 3-5937-8555"/>
    <s v="https://www.crunchbase.com/organization/from-scratch"/>
    <m/>
    <s v="https://www.facebook.com/fromscratch.rec"/>
    <s v="5a1fa5f9-cab5-0c6e-e0d6-23f354fcee36"/>
  </r>
  <r>
    <x v="14706"/>
    <s v="hbisolutions.com"/>
    <s v="USA"/>
    <s v="CA"/>
    <s v="Bakersfield"/>
    <s v="California City"/>
    <x v="0"/>
    <s v="Our customers include health systems, physician practices, federally qualified health centers, accountable care organizations"/>
    <s v="big data|business intelligence|software"/>
    <x v="123"/>
    <x v="1"/>
    <n v="1"/>
    <n v="12600000"/>
    <s v="2011-01-01"/>
    <s v="2015-11-30"/>
    <s v="2015-11-30"/>
    <m/>
    <s v="info@hbisolutions.com"/>
    <s v="(650)285-2404"/>
    <s v="https://www.crunchbase.com/organization/hbi-solutions"/>
    <s v="https://www.twitter.com/hbi_solutions"/>
    <m/>
    <s v="3286e60c-8560-bb75-687d-da1186e68682"/>
  </r>
  <r>
    <x v="14707"/>
    <s v="hexislab.com"/>
    <s v="GBR"/>
    <m/>
    <s v="Newcastle"/>
    <s v="Newcastle Upon Tyne"/>
    <x v="0"/>
    <s v="Hexis Lab is a technology company working at the forefront of raw material innovation."/>
    <m/>
    <x v="5"/>
    <x v="1"/>
    <n v="1"/>
    <n v="180367.04694052399"/>
    <m/>
    <s v="2015-11-30"/>
    <s v="2015-11-30"/>
    <m/>
    <m/>
    <s v="'+44 191 495 7311"/>
    <s v="https://www.crunchbase.com/organization/hexis-lab"/>
    <s v="https://www.twitter.com/hexislabs"/>
    <m/>
    <s v="25504d29-3852-da18-29f4-d250fe3401f0"/>
  </r>
  <r>
    <x v="14708"/>
    <s v="houseofpatels.com"/>
    <s v="IND"/>
    <m/>
    <s v="Mumbai"/>
    <s v="Mumbai"/>
    <x v="0"/>
    <s v="The Group forayed into logistics with the setting up of Patel Roadways Ltd. in India."/>
    <s v="finance|logistics|transportation"/>
    <x v="1882"/>
    <x v="0"/>
    <n v="1"/>
    <n v="3000000"/>
    <s v="1959-01-01"/>
    <s v="2015-11-30"/>
    <s v="2015-11-30"/>
    <m/>
    <s v="info@houseofpatels.com"/>
    <n v="97143234222"/>
    <s v="https://www.crunchbase.com/organization/house-of-patels"/>
    <m/>
    <s v="https://www.facebook.com/houseofpatels/info/?tab=page_info"/>
    <s v="7d6f5bae-10ec-85ea-4296-8d2f916a7b71"/>
  </r>
  <r>
    <x v="14709"/>
    <s v="idlecars.com"/>
    <s v="USA"/>
    <s v="NY"/>
    <s v="New York City"/>
    <s v="Brooklyn"/>
    <x v="0"/>
    <s v="Our hardware, online marketplace &amp; matching algorithms connect owners of idle cars with drivers who wish to join the rideshare revolution."/>
    <s v="e-commerce|mobile"/>
    <x v="440"/>
    <x v="1"/>
    <n v="1"/>
    <n v="250000"/>
    <s v="2014-11-01"/>
    <s v="2015-11-30"/>
    <s v="2015-11-30"/>
    <m/>
    <s v="support@idlecars.com"/>
    <s v="'+1 (435) 3227"/>
    <s v="https://www.crunchbase.com/organization/idle-cars"/>
    <s v="https://www.twitter.com/idlecars"/>
    <s v="https://www.facebook.com/idlecars?ref=hl"/>
    <s v="24c9af6b-5798-9f61-8352-284620484993"/>
  </r>
  <r>
    <x v="14710"/>
    <s v="instataskapp.com"/>
    <s v="USA"/>
    <s v="CA"/>
    <s v="Anaheim"/>
    <s v="Irvine"/>
    <x v="0"/>
    <s v="InstaTask is project management software that gives intelligent and contextual advice to managers and teams for executing their projects."/>
    <m/>
    <x v="5"/>
    <x v="1"/>
    <n v="1"/>
    <m/>
    <s v="2016-01-01"/>
    <s v="2015-11-30"/>
    <s v="2015-11-30"/>
    <m/>
    <m/>
    <m/>
    <s v="https://www.crunchbase.com/organization/instatask"/>
    <s v="https://www.twitter.com/instataskapp"/>
    <s v="https://www.facebook.com/instatask"/>
    <s v="9085a92c-4cae-58fa-17b1-c2917188f17c"/>
  </r>
  <r>
    <x v="14711"/>
    <s v="kameleoon.com"/>
    <s v="FRA"/>
    <m/>
    <s v="Paris"/>
    <s v="Paris"/>
    <x v="0"/>
    <s v="Web Personalization and A/B Testing for Marketers"/>
    <s v="analytics|personalization|software|test and measurement"/>
    <x v="123"/>
    <x v="0"/>
    <n v="2"/>
    <n v="2489719.86637583"/>
    <s v="2008-09-01"/>
    <s v="2012-06-01"/>
    <s v="2015-11-30"/>
    <m/>
    <s v="info@kameleoon.com"/>
    <s v="'+33 1 83 62 20 50"/>
    <s v="https://www.crunchbase.com/organization/kameleoon"/>
    <s v="https://www.twitter.com/kameleoonrocks"/>
    <s v="http://www.facebook.com/kameleoonrocks"/>
    <s v="7dec9b2b-2137-a86a-0360-bfecfb038d36"/>
  </r>
  <r>
    <x v="14712"/>
    <s v="localline.ca"/>
    <s v="CAN"/>
    <s v="ON"/>
    <s v="Toronto"/>
    <s v="Kitchener"/>
    <x v="0"/>
    <s v="Local Line is an easy-to-use ordering platform for food businesses in North America."/>
    <s v="food processing"/>
    <x v="7"/>
    <x v="1"/>
    <n v="1"/>
    <m/>
    <s v="2015-04-04"/>
    <s v="2015-11-30"/>
    <s v="2015-11-30"/>
    <m/>
    <s v="info@localline.ca"/>
    <s v="(416) 402-1126"/>
    <s v="https://www.crunchbase.com/organization/local-line"/>
    <s v="https://www.twitter.com/locallineinc"/>
    <s v="https://www.facebook.com/locallineinc"/>
    <s v="f8d1ec8a-c550-a6c7-e35d-5d2fd1571a48"/>
  </r>
  <r>
    <x v="14713"/>
    <s v="lockstate.com"/>
    <m/>
    <m/>
    <m/>
    <m/>
    <x v="0"/>
    <s v="LockState is a manufacturer of innovative security and home automation solutions. Smartlocks, control for power and thermostats."/>
    <s v="home automation|manufacturing|security"/>
    <x v="3169"/>
    <x v="0"/>
    <n v="2"/>
    <n v="1000000"/>
    <s v="2004-01-01"/>
    <s v="2008-04-15"/>
    <s v="2015-11-30"/>
    <m/>
    <m/>
    <s v="'+1 (888) 478-7225"/>
    <s v="https://www.crunchbase.com/organization/lockstate"/>
    <s v="https://www.twitter.com/lockstate"/>
    <s v="https://www.facebook.com/remotelocks"/>
    <s v="fdeed610-3dcd-2f41-3c1f-0c0e52b58998"/>
  </r>
  <r>
    <x v="14714"/>
    <s v="himaxwell.com"/>
    <s v="USA"/>
    <s v="CO"/>
    <s v="Denver"/>
    <s v="Boulder"/>
    <x v="0"/>
    <s v="Mortgages are about to get a whole lot easier."/>
    <s v="credit|financial services|fintech"/>
    <x v="39"/>
    <x v="6"/>
    <n v="1"/>
    <n v="655000"/>
    <s v="2015-07-01"/>
    <s v="2015-11-30"/>
    <s v="2015-11-30"/>
    <m/>
    <m/>
    <m/>
    <s v="https://www.crunchbase.com/organization/maxwell-financial-labs-inc"/>
    <s v="https://www.twitter.com/ilovemaxwell"/>
    <s v="https://www.facebook.com/maxwellhq"/>
    <s v="391a1103-020c-7d10-d113-535f9e8bcd22"/>
  </r>
  <r>
    <x v="14715"/>
    <s v="metabolomictechnologies.ca"/>
    <s v="CAN"/>
    <s v="AB"/>
    <s v="Edmonton"/>
    <s v="Edmonton"/>
    <x v="0"/>
    <s v="Metabolomic Technologies Inc. is a spin out company spawned from the University of Alberta."/>
    <s v="health care|medical"/>
    <x v="3"/>
    <x v="1"/>
    <n v="1"/>
    <m/>
    <s v="2010-01-01"/>
    <s v="2015-11-30"/>
    <s v="2015-11-30"/>
    <m/>
    <s v="metabolomictechnologiesinc@gmail.com"/>
    <s v="'780-245-0865"/>
    <s v="https://www.crunchbase.com/organization/metabolomic-technologies"/>
    <s v="https://www.twitter.com/metabolomictech"/>
    <s v="http://www.facebook.com/metabolomictechnologies"/>
    <s v="0f894dd0-1629-d416-b3fc-f95636175a0e"/>
  </r>
  <r>
    <x v="14716"/>
    <s v="miradorlending.com"/>
    <s v="USA"/>
    <s v="OR"/>
    <s v="Portland, Oregon"/>
    <s v="Portland"/>
    <x v="0"/>
    <s v="Mirador is a venture-backed startup in the financial technology space"/>
    <s v="banking|financial services|fintech|information technology"/>
    <x v="400"/>
    <x v="0"/>
    <n v="2"/>
    <n v="9700000"/>
    <s v="2014-01-01"/>
    <s v="2014-11-24"/>
    <s v="2015-11-30"/>
    <m/>
    <m/>
    <s v="(503)451-0518"/>
    <s v="https://www.crunchbase.com/organization/mirador-financial"/>
    <s v="https://www.twitter.com/mirador"/>
    <m/>
    <s v="cd92f2d2-9c6b-3c3d-531c-c8e571be6c2c"/>
  </r>
  <r>
    <x v="14717"/>
    <s v="mom.life"/>
    <s v="USA"/>
    <s v="CA"/>
    <s v="SF Bay Area"/>
    <s v="Redwood City"/>
    <x v="0"/>
    <s v="mom.life is a free mobile app that saves new moms from anxiety and will give you the parenting knowledge of the entire internet."/>
    <s v="messaging|millennials|parenting|photo sharing|private social networking|vertical search"/>
    <x v="3170"/>
    <x v="0"/>
    <n v="1"/>
    <n v="1000000"/>
    <m/>
    <s v="2015-11-30"/>
    <s v="2015-11-30"/>
    <m/>
    <s v="founders@mom.life"/>
    <m/>
    <s v="https://www.crunchbase.com/organization/preggie"/>
    <s v="https://www.twitter.com/mom_life_app"/>
    <s v="https://www.facebook.com/momlife-268711886852947/"/>
    <s v="534a8f94-d601-676e-7560-7f10da5dce82"/>
  </r>
  <r>
    <x v="14718"/>
    <s v="m-taxi.in"/>
    <s v="IND"/>
    <m/>
    <s v="New Delhi"/>
    <s v="Gurgaon"/>
    <x v="0"/>
    <s v="M-TAXI offers an on-demand app based and hailing 2-Wheeler taxi service for commuters which is quick solving last mile connectivity problem."/>
    <m/>
    <x v="5"/>
    <x v="0"/>
    <n v="1"/>
    <m/>
    <s v="2015-01-01"/>
    <s v="2015-11-30"/>
    <s v="2015-11-30"/>
    <m/>
    <s v="info@m-taxi.in"/>
    <n v="911246515333"/>
    <s v="https://www.crunchbase.com/organization/m-taxi"/>
    <s v="https://www.twitter.com/mtaxiindia"/>
    <s v="https://www.facebook.com/mtaxiindia/info/?tab=page_info"/>
    <s v="8eb6fc81-91ba-00f3-7b87-6b747d1219e1"/>
  </r>
  <r>
    <x v="14719"/>
    <s v="onegini.com"/>
    <s v="NLD"/>
    <m/>
    <s v="NLD - Other"/>
    <s v="Woerden"/>
    <x v="0"/>
    <s v="Onegini protects customer personal data and enables secure transactions, using any device any time."/>
    <s v="banking|cyber security|developer apis|developer tools|identity management|insurance|mobile|security|travel"/>
    <x v="3171"/>
    <x v="0"/>
    <n v="1"/>
    <n v="1588517.48957756"/>
    <s v="2012-01-01"/>
    <s v="2015-11-30"/>
    <s v="2015-11-30"/>
    <m/>
    <s v="info@onegini.com"/>
    <s v="(030) 711-6845"/>
    <s v="https://www.crunchbase.com/organization/onegini"/>
    <s v="https://www.twitter.com/onegini"/>
    <s v="https://www.facebook.com/onegini"/>
    <s v="876aba84-36e0-1eac-a619-25f5d3cbdca4"/>
  </r>
  <r>
    <x v="14720"/>
    <s v="paradigm4.com"/>
    <s v="USA"/>
    <s v="MA"/>
    <s v="Boston"/>
    <s v="Waltham"/>
    <x v="0"/>
    <s v="Paradigm4’s SciDB is a scalable scientific DBMS for managing &amp; analyzing highly dimensional, diverse data."/>
    <s v="analytics|big data|bioinformatics|predictive analytics"/>
    <x v="2560"/>
    <x v="0"/>
    <n v="1"/>
    <m/>
    <s v="2009-12-15"/>
    <s v="2015-11-30"/>
    <s v="2015-11-30"/>
    <m/>
    <s v="info@paradigm4.com"/>
    <m/>
    <s v="https://www.crunchbase.com/organization/paradigm4"/>
    <s v="https://www.twitter.com/paradigm4"/>
    <m/>
    <s v="a97e98f2-08fb-110a-d486-6240b2f6ead6"/>
  </r>
  <r>
    <x v="14721"/>
    <s v="mypasso.com"/>
    <s v="USA"/>
    <s v="NY"/>
    <s v="New York City"/>
    <s v="New York"/>
    <x v="0"/>
    <s v="SHOPPING ONLINE JUST GOT PERSONAL"/>
    <s v="cyber security|e-commerce|identity management|personalization|privacy"/>
    <x v="3172"/>
    <x v="1"/>
    <n v="2"/>
    <n v="1430000"/>
    <s v="2013-05-01"/>
    <s v="2014-09-01"/>
    <s v="2015-11-30"/>
    <m/>
    <s v="hello@mypasso.com"/>
    <s v="(813) 787-5274"/>
    <s v="https://www.crunchbase.com/organization/passo"/>
    <m/>
    <s v="http://www.facebook.com/passoapp"/>
    <s v="f0aa927f-b358-42b0-1023-c4a50295c24a"/>
  </r>
  <r>
    <x v="14722"/>
    <s v="phonix-it.com"/>
    <s v="ISR"/>
    <m/>
    <s v="Tel Aviv"/>
    <s v="Tel Aviv"/>
    <x v="0"/>
    <s v="The IT outsource industry is growing rapidly in Eastern Europe due to the growing shortage in programmers and developers."/>
    <m/>
    <x v="5"/>
    <x v="1"/>
    <n v="1"/>
    <m/>
    <s v="2014-12-01"/>
    <s v="2015-11-30"/>
    <s v="2015-11-30"/>
    <m/>
    <m/>
    <m/>
    <s v="https://www.crunchbase.com/organization/phonix-it"/>
    <s v="https://www.twitter.com/phonixglobal"/>
    <s v="https://www.facebook.com/phonix-information-technology-1533557276900106/"/>
    <s v="64dc5a36-e6a0-c3d9-9f93-c4de1e8ce79e"/>
  </r>
  <r>
    <x v="14723"/>
    <s v="pinrose.com"/>
    <s v="USA"/>
    <s v="CA"/>
    <s v="SF Bay Area"/>
    <s v="San Francisco"/>
    <x v="0"/>
    <s v="We make scented treasures. Using synesthesia, we help you find which of our scents are best for you."/>
    <s v="fashion"/>
    <x v="350"/>
    <x v="1"/>
    <n v="3"/>
    <n v="3900000"/>
    <s v="2013-02-14"/>
    <s v="2013-08-23"/>
    <s v="2015-11-30"/>
    <m/>
    <s v="nosey@pinrose.com"/>
    <s v="'+1 (844) 239-1339"/>
    <s v="https://www.crunchbase.com/organization/pinrose"/>
    <s v="https://www.twitter.com/pinrose"/>
    <s v="http://www.facebook.com/pinrosescents"/>
    <s v="e9d46665-3dba-3c17-7a1f-b13398107ea9"/>
  </r>
  <r>
    <x v="14724"/>
    <s v="planetsuperheroes.com"/>
    <s v="IND"/>
    <m/>
    <s v="Mumbai"/>
    <s v="Mumbai"/>
    <x v="0"/>
    <s v="Planet Superheroes is India’s leading character merchandising company"/>
    <s v="e-commerce"/>
    <x v="63"/>
    <x v="0"/>
    <n v="1"/>
    <n v="539691"/>
    <s v="2013-01-01"/>
    <s v="2015-11-30"/>
    <s v="2015-11-30"/>
    <m/>
    <s v="care@planetsuperheroes.com"/>
    <n v="912249426126"/>
    <s v="https://www.crunchbase.com/organization/planet-superheroes"/>
    <s v="https://www.twitter.com/planetsuperhero"/>
    <s v="https://www.facebook.com/planetsuperheroes/"/>
    <s v="12d59b49-5b7d-16bb-f7cb-2b95f5612de7"/>
  </r>
  <r>
    <x v="14725"/>
    <s v="qikpod.com"/>
    <s v="IND"/>
    <m/>
    <s v="Bangalore"/>
    <s v="Bangalore"/>
    <x v="0"/>
    <s v="Delivering innovative last mile logistics solutions for India's eCommerce industry."/>
    <s v="logistics"/>
    <x v="114"/>
    <x v="0"/>
    <n v="1"/>
    <n v="9000000"/>
    <s v="2015-01-01"/>
    <s v="2015-11-30"/>
    <s v="2015-11-30"/>
    <m/>
    <s v="info@qikpod.com"/>
    <m/>
    <s v="https://www.crunchbase.com/organization/qikpod"/>
    <s v="https://www.twitter.com/qikpod"/>
    <s v="https://www.facebook.com/qikpod/info/?tab=page_info"/>
    <s v="fd515354-2453-f319-bb27-c770d1247c5c"/>
  </r>
  <r>
    <x v="14726"/>
    <s v="quanticotrends.com"/>
    <s v="PER"/>
    <m/>
    <s v="Lima"/>
    <s v="Lima"/>
    <x v="0"/>
    <s v="Quantico is a Social Analytics, web based tool for the Hispanic and Latin America Market."/>
    <s v="analytics|big data|business intelligence|social media"/>
    <x v="54"/>
    <x v="0"/>
    <n v="3"/>
    <n v="450000"/>
    <s v="2014-03-01"/>
    <s v="2014-09-01"/>
    <s v="2015-11-30"/>
    <m/>
    <s v="info@quanticotrends.com"/>
    <s v="'+51 1 7198848"/>
    <s v="https://www.crunchbase.com/organization/quantico-trends"/>
    <s v="https://www.twitter.com/quanticotrends"/>
    <s v="https://www.facebook.com/quanticotrends"/>
    <s v="4a661be9-4d4d-aa50-1396-08004af4a564"/>
  </r>
  <r>
    <x v="14727"/>
    <s v="saltycustoms.com"/>
    <s v="MYS"/>
    <m/>
    <s v="Kuala Lumpur"/>
    <s v="Selangor"/>
    <x v="0"/>
    <s v="SaltyCustoms supply and design custom apparel for events &amp; companies."/>
    <m/>
    <x v="5"/>
    <x v="0"/>
    <n v="1"/>
    <m/>
    <s v="2010-01-01"/>
    <s v="2015-11-30"/>
    <s v="2015-11-30"/>
    <m/>
    <s v="justinkhoo@saltycustoms.com"/>
    <s v="'+65 8533 6623"/>
    <s v="https://www.crunchbase.com/organization/saltycustoms"/>
    <s v="https://www.twitter.com/saltycustoms"/>
    <s v="https://www.facebook.com/saltycustoms/info/?tab=page_info"/>
    <s v="08116f24-483e-19c4-2e63-fc135c353bc5"/>
  </r>
  <r>
    <x v="14728"/>
    <s v="snowleader.com"/>
    <s v="FRA"/>
    <m/>
    <s v="Annecy"/>
    <s v="Annecy"/>
    <x v="0"/>
    <s v="Votre boutique en ligne (qui sent bon le reblochon) spécialiste des sports d’hiver, outdoor et street."/>
    <s v="e-commerce|sporting goods|sports"/>
    <x v="176"/>
    <x v="0"/>
    <n v="1"/>
    <n v="2647529.1492959298"/>
    <s v="2008-01-01"/>
    <s v="2015-11-30"/>
    <s v="2015-11-30"/>
    <m/>
    <s v="contact@snowleader.com"/>
    <s v="(082)042-0374"/>
    <s v="https://www.crunchbase.com/organization/snowleader"/>
    <s v="https://www.twitter.com/snowleader"/>
    <s v="https://www.facebook.com/snowleader/info/?tab=page_info"/>
    <s v="2130ec6e-202e-9ec3-b06e-4859d154fae5"/>
  </r>
  <r>
    <x v="14729"/>
    <s v="socialchangerewards.com"/>
    <s v="CAN"/>
    <s v="ON"/>
    <s v="Toronto"/>
    <s v="Toronto"/>
    <x v="0"/>
    <s v="Social Change Rewards is a Financial services technology"/>
    <s v="marketing automation"/>
    <x v="124"/>
    <x v="1"/>
    <n v="1"/>
    <n v="2000000"/>
    <m/>
    <s v="2015-11-30"/>
    <s v="2015-11-30"/>
    <m/>
    <m/>
    <s v="(647)256-1500"/>
    <s v="https://www.crunchbase.com/organization/social-change-rewards"/>
    <m/>
    <m/>
    <s v="cf193e36-7b3d-112e-83be-9da744baa1af"/>
  </r>
  <r>
    <x v="14730"/>
    <s v="stupsr.com"/>
    <s v="DEU"/>
    <m/>
    <s v="Dusseldrof"/>
    <s v="Düsseldorf"/>
    <x v="0"/>
    <s v="Stupsr (German translation of &quot;poke&quot;) is a local-based social network."/>
    <s v="internet|location based services|private social networking"/>
    <x v="3173"/>
    <x v="2"/>
    <n v="1"/>
    <n v="100000"/>
    <m/>
    <s v="2015-11-30"/>
    <s v="2015-11-30"/>
    <m/>
    <m/>
    <m/>
    <s v="https://www.crunchbase.com/organization/stupsr"/>
    <m/>
    <m/>
    <s v="39d5d9a3-5f28-eb7b-67c9-c0db4b56de1f"/>
  </r>
  <r>
    <x v="14731"/>
    <s v="tortugalogic.com"/>
    <s v="USA"/>
    <s v="CA"/>
    <s v="San Diego"/>
    <s v="San Diego"/>
    <x v="0"/>
    <s v="Silicon security design and verification"/>
    <s v="cyber security"/>
    <x v="25"/>
    <x v="0"/>
    <n v="1"/>
    <m/>
    <s v="2013-01-01"/>
    <s v="2015-11-30"/>
    <s v="2015-11-30"/>
    <m/>
    <m/>
    <n v="8585347029"/>
    <s v="https://www.crunchbase.com/organization/tortuga-logic-inc"/>
    <m/>
    <m/>
    <s v="2a2144d5-194d-0bad-a526-09842699a583"/>
  </r>
  <r>
    <x v="14732"/>
    <s v="tyro.com"/>
    <s v="AUS"/>
    <m/>
    <s v="Sydney"/>
    <s v="Sydney"/>
    <x v="0"/>
    <s v="Tyro Payments is an Australian financial institution specializing in merchant credit, debit and EFTPOS acquisition."/>
    <s v="banking|finance|financial services|fintech|payments"/>
    <x v="110"/>
    <x v="3"/>
    <n v="16"/>
    <n v="103594390"/>
    <s v="2003-02-03"/>
    <s v="2003-02-01"/>
    <s v="2015-11-30"/>
    <m/>
    <s v="info@tyro.com"/>
    <s v="(028)907-1700"/>
    <s v="https://www.crunchbase.com/organization/tyro-payments"/>
    <s v="https://www.twitter.com/tyropayments"/>
    <s v="http://www.facebook.com/tyrolimited"/>
    <s v="ea2fc0d5-c027-48a5-e70a-ba6f584d7f25"/>
  </r>
  <r>
    <x v="14733"/>
    <s v="websocialite.com"/>
    <s v="IND"/>
    <m/>
    <s v="New Delhi"/>
    <s v="Gurgaon"/>
    <x v="0"/>
    <s v="web socialite is an all in one SAAS for business / personnel to help them efficiently manage their Social media interactions"/>
    <s v="saas|social media"/>
    <x v="87"/>
    <x v="0"/>
    <n v="3"/>
    <n v="135000"/>
    <s v="2015-01-13"/>
    <s v="2015-08-15"/>
    <s v="2015-11-30"/>
    <m/>
    <m/>
    <m/>
    <s v="https://www.crunchbase.com/organization/web-socialite-com"/>
    <s v="https://www.twitter.com/websocialitecom"/>
    <s v="https://www.facebook.com/1583114501967880"/>
    <s v="f0eb22e7-26e1-9436-4657-18b81ab9257e"/>
  </r>
  <r>
    <x v="14734"/>
    <m/>
    <s v="ITA"/>
    <m/>
    <s v="ITA - Other"/>
    <s v="Genova"/>
    <x v="0"/>
    <s v="Zize is a big data consulting company focusing on bitcoin. Zize developes a propetary algorythm to exploit blockchain rails for big data"/>
    <s v="analytics|big data|bitcoin"/>
    <x v="1274"/>
    <x v="1"/>
    <n v="1"/>
    <n v="100606.107673245"/>
    <s v="2015-10-10"/>
    <s v="2015-11-30"/>
    <s v="2015-11-30"/>
    <m/>
    <m/>
    <m/>
    <s v="https://www.crunchbase.com/organization/ziza"/>
    <m/>
    <m/>
    <s v="6b15ce9d-55f7-b44d-8ef1-33579129257f"/>
  </r>
  <r>
    <x v="14735"/>
    <s v="coconala.com"/>
    <s v="JPN"/>
    <m/>
    <s v="Tokyo"/>
    <s v="Tokyo"/>
    <x v="0"/>
    <s v="Coconala operates a website to buy and sell knowledge, skills and, experience from users who are willing to teach."/>
    <s v="internet"/>
    <x v="28"/>
    <x v="1"/>
    <n v="2"/>
    <n v="5900000"/>
    <s v="2012-07-01"/>
    <s v="2013-09-04"/>
    <s v="2015-11-29"/>
    <m/>
    <m/>
    <m/>
    <s v="https://www.crunchbase.com/organization/coconala"/>
    <s v="https://www.twitter.com/coconala"/>
    <s v="https://www.facebook.com/coconalajp"/>
    <s v="e4caae1c-7207-f619-f711-679593f1b385"/>
  </r>
  <r>
    <x v="14736"/>
    <m/>
    <m/>
    <m/>
    <m/>
    <m/>
    <x v="0"/>
    <s v="CultureHero"/>
    <s v="content|health care|lifestyle|social media"/>
    <x v="3174"/>
    <x v="2"/>
    <n v="1"/>
    <n v="390290.34748396702"/>
    <m/>
    <s v="2015-11-29"/>
    <s v="2015-11-29"/>
    <m/>
    <m/>
    <m/>
    <s v="https://www.crunchbase.com/organization/culturehero"/>
    <m/>
    <m/>
    <s v="c740f7b0-c7f4-47e7-e3c3-c16189fbfe09"/>
  </r>
  <r>
    <x v="14737"/>
    <s v="snaptrude.com"/>
    <s v="IND"/>
    <m/>
    <s v="Bangalore"/>
    <s v="Bangalore"/>
    <x v="0"/>
    <s v="Snaptrude provides rapid, inexpensive and interactive visualization experience for Real Estate."/>
    <s v="3d technology|data visualization|real estate|virtual reality"/>
    <x v="3175"/>
    <x v="0"/>
    <n v="1"/>
    <n v="50000"/>
    <s v="2015-09-29"/>
    <s v="2015-11-29"/>
    <s v="2015-11-29"/>
    <m/>
    <s v="info@snaptrude.com"/>
    <n v="917795462368"/>
    <s v="https://www.crunchbase.com/organization/snaptrude"/>
    <s v="https://www.twitter.com/snaptrude"/>
    <s v="https://www.facebook.com/snaptrude/"/>
    <s v="ab4297e8-d9d7-99dc-6214-2bbb88bb7bcd"/>
  </r>
  <r>
    <x v="14738"/>
    <s v="spaceek.com"/>
    <s v="ISR"/>
    <m/>
    <s v="Tel Aviv"/>
    <s v="Petah Tiqva"/>
    <x v="0"/>
    <s v="Spaceek eliminates the need to search for parking in Smart Cities delivering real-time parking availability"/>
    <s v="parking|real time"/>
    <x v="114"/>
    <x v="1"/>
    <n v="2"/>
    <n v="572000"/>
    <s v="2014-07-01"/>
    <s v="2015-05-01"/>
    <s v="2015-11-29"/>
    <m/>
    <s v="info@spaceek.com"/>
    <n v="972545423546"/>
    <s v="https://www.crunchbase.com/organization/spaceek"/>
    <m/>
    <s v="https://www.facebook.com/spaceekltd/info/?tab=page_info"/>
    <s v="ce7615df-093f-8780-8b80-489825ea0e18"/>
  </r>
  <r>
    <x v="14739"/>
    <s v="findveggies.com"/>
    <s v="USA"/>
    <s v="NV"/>
    <s v="Las Vegas"/>
    <s v="Las Vegas"/>
    <x v="0"/>
    <s v="High quality and healthy foods are in high demand."/>
    <s v="agriculture|mobile|organic food|software"/>
    <x v="3176"/>
    <x v="1"/>
    <n v="1"/>
    <m/>
    <s v="2015-06-01"/>
    <s v="2015-11-28"/>
    <s v="2015-11-28"/>
    <m/>
    <m/>
    <m/>
    <s v="https://www.crunchbase.com/organization/find-veggies"/>
    <s v="https://www.twitter.com/findveggies"/>
    <s v="http://www.facebook.com/findveggies"/>
    <s v="415d9e3d-c829-3f29-6219-9369dc844d77"/>
  </r>
  <r>
    <x v="14740"/>
    <s v="ingeliance.com"/>
    <s v="FRA"/>
    <m/>
    <s v="FRA - Other"/>
    <s v="Angoulême"/>
    <x v="0"/>
    <s v="world in constant technological evolution"/>
    <s v="embedded software|industrial automation|mechanical engineering"/>
    <x v="2191"/>
    <x v="5"/>
    <n v="1"/>
    <n v="5298490.4600679297"/>
    <m/>
    <s v="2015-11-28"/>
    <s v="2015-11-28"/>
    <m/>
    <m/>
    <m/>
    <s v="https://www.crunchbase.com/organization/ingeliance"/>
    <m/>
    <m/>
    <s v="949d36f0-f813-6e39-fd88-fa7fffec2541"/>
  </r>
  <r>
    <x v="14741"/>
    <s v="neqtr.com"/>
    <s v="USA"/>
    <s v="CA"/>
    <s v="San Diego"/>
    <s v="San Diego"/>
    <x v="0"/>
    <s v="A socially conscious dating app that connects people through causes and helps them meet at planned dates like volunteering &amp; charity."/>
    <m/>
    <x v="5"/>
    <x v="1"/>
    <n v="1"/>
    <n v="12500"/>
    <s v="2015-02-15"/>
    <s v="2015-11-28"/>
    <s v="2015-11-28"/>
    <m/>
    <s v="info@neqtr.com"/>
    <m/>
    <s v="https://www.crunchbase.com/organization/neqtr"/>
    <s v="https://www.twitter.com/neqtr"/>
    <s v="https://www.facebook.com/neqtr"/>
    <s v="a8ba1fc0-c1f6-3b60-5f13-7af25614d447"/>
  </r>
  <r>
    <x v="14742"/>
    <s v="around.media"/>
    <s v="BEL"/>
    <m/>
    <s v="Brussels"/>
    <s v="Kortrijk"/>
    <x v="0"/>
    <s v="Bringing innovative technology to the real estate market in a simple and elegant way!"/>
    <s v="architecture|information technology|real estate"/>
    <x v="535"/>
    <x v="1"/>
    <n v="1"/>
    <m/>
    <s v="2015-02-20"/>
    <s v="2015-11-27"/>
    <s v="2015-11-27"/>
    <m/>
    <s v="info@around.media"/>
    <n v="32494708250"/>
    <s v="https://www.crunchbase.com/organization/around-media"/>
    <s v="https://www.twitter.com/aroundmedia_"/>
    <s v="https://www.facebook.com/aroundmediagroup"/>
    <s v="1c73e0da-29b2-8451-cc6f-5d154c76fea6"/>
  </r>
  <r>
    <x v="14743"/>
    <s v="artsper.com"/>
    <s v="FRA"/>
    <m/>
    <s v="Paris"/>
    <s v="Paris"/>
    <x v="0"/>
    <s v="Artsper is a contemporary art marketplace where selected galleries sell their artworks to art amateurs"/>
    <s v="art|e-commerce|saas"/>
    <x v="26"/>
    <x v="1"/>
    <n v="2"/>
    <n v="1684385.8843376499"/>
    <s v="2013-02-28"/>
    <s v="2014-04-01"/>
    <s v="2015-11-27"/>
    <m/>
    <s v="contact@artsper.com"/>
    <n v="330185084705"/>
    <s v="https://www.crunchbase.com/organization/artsper"/>
    <s v="https://www.twitter.com/artsper"/>
    <s v="https://www.facebook.com/artsper"/>
    <s v="1c029d60-3a15-c691-8400-0172d07df478"/>
  </r>
  <r>
    <x v="14744"/>
    <s v="bouxtie.com"/>
    <s v="USA"/>
    <s v="CA"/>
    <s v="SF Bay Area"/>
    <s v="San Francisco"/>
    <x v="0"/>
    <s v="Bouxtie allows you to instantly send a personalized digital gift cards."/>
    <s v="apps"/>
    <x v="50"/>
    <x v="0"/>
    <n v="1"/>
    <n v="2000000"/>
    <s v="2012-01-01"/>
    <s v="2015-11-27"/>
    <s v="2015-11-27"/>
    <m/>
    <s v="support@bouxtie.com"/>
    <n v="447887495735"/>
    <s v="https://www.crunchbase.com/organization/bouxtie"/>
    <s v="https://www.twitter.com/bouxtie"/>
    <s v="https://www.facebook.com/bouxtie"/>
    <s v="b05af261-e3c0-cd5e-c99a-2c54b8a76f41"/>
  </r>
  <r>
    <x v="14745"/>
    <s v="breathometer.com"/>
    <s v="USA"/>
    <s v="CA"/>
    <s v="SF Bay Area"/>
    <s v="Burlingame"/>
    <x v="0"/>
    <s v="Breathometer is the leader in breath analysis technology."/>
    <s v="consumer electronics|hardware|health care|internet of things|mobile|quantified self|software"/>
    <x v="3177"/>
    <x v="0"/>
    <n v="3"/>
    <n v="4600000"/>
    <s v="2012-09-01"/>
    <s v="2013-10-17"/>
    <s v="2015-11-27"/>
    <m/>
    <s v="pr@breathometer.com"/>
    <s v="'650-389-6667"/>
    <s v="https://www.crunchbase.com/organization/breathometer"/>
    <s v="https://www.twitter.com/breathometer"/>
    <s v="http://www.facebook.com/breathometer"/>
    <s v="e75621a0-856d-ec8d-eb67-8caac904b565"/>
  </r>
  <r>
    <x v="14746"/>
    <s v="bro4u.com"/>
    <s v="IND"/>
    <m/>
    <s v="Bangalore"/>
    <s v="Bangalore"/>
    <x v="0"/>
    <s v="e-Commerce marketplace for services"/>
    <s v="e-commerce"/>
    <x v="63"/>
    <x v="0"/>
    <n v="1"/>
    <m/>
    <s v="2015-01-01"/>
    <s v="2015-11-27"/>
    <s v="2015-11-27"/>
    <m/>
    <s v="reachus@bro4u.com"/>
    <n v="8042037143"/>
    <s v="https://www.crunchbase.com/organization/bro4u-com"/>
    <s v="https://www.twitter.com/bro4uofficial"/>
    <s v="https://www.facebook.com/bro4uofficial?_rdr=p"/>
    <s v="da8fa019-ce59-3dd2-b90a-60daf039193b"/>
  </r>
  <r>
    <x v="14747"/>
    <m/>
    <m/>
    <m/>
    <m/>
    <m/>
    <x v="0"/>
    <s v="Hypervention"/>
    <m/>
    <x v="5"/>
    <x v="2"/>
    <n v="1"/>
    <m/>
    <m/>
    <s v="2015-11-27"/>
    <s v="2015-11-27"/>
    <m/>
    <m/>
    <m/>
    <s v="https://www.crunchbase.com/organization/hypervention"/>
    <m/>
    <m/>
    <s v="3fc9696b-2cd4-fea2-1466-ea270a2b3f24"/>
  </r>
  <r>
    <x v="14748"/>
    <s v="kejahunt.com"/>
    <s v="KEN"/>
    <m/>
    <s v="Nairobi"/>
    <s v="Nairobi"/>
    <x v="0"/>
    <s v="Kejahunt helps you find houses in an easy, convenient and credible way."/>
    <s v="real estate"/>
    <x v="76"/>
    <x v="1"/>
    <n v="1"/>
    <m/>
    <s v="2014-01-01"/>
    <s v="2015-11-27"/>
    <s v="2015-11-27"/>
    <m/>
    <s v="info@kejahunt.com"/>
    <n v="254721438979"/>
    <s v="https://www.crunchbase.com/organization/kejahunt-com"/>
    <s v="https://www.twitter.com/kejahunt"/>
    <s v="https://www.facebook.com/kejahunt/info/?tab=page_info"/>
    <s v="912b2749-52ee-e253-7dc1-1e40feff58fd"/>
  </r>
  <r>
    <x v="14749"/>
    <s v="lightercapital.com"/>
    <s v="USA"/>
    <s v="WA"/>
    <s v="Seattle"/>
    <s v="Seattle"/>
    <x v="0"/>
    <s v="Lighter Capital is reinventing how small businesses get capital for growth, filling the gap between VCs and banks."/>
    <s v="finance|fintech|saas|software|venture capital"/>
    <x v="523"/>
    <x v="2"/>
    <n v="3"/>
    <n v="115000000"/>
    <s v="2010-06-01"/>
    <s v="2010-06-01"/>
    <s v="2015-11-27"/>
    <m/>
    <m/>
    <m/>
    <s v="https://www.crunchbase.com/organization/lighter-capital"/>
    <s v="https://www.twitter.com/lightercapital"/>
    <s v="https://www.facebook.com/lightercapital/"/>
    <s v="d8af35dc-9cf5-2e99-3864-0fd2e9e9a913"/>
  </r>
  <r>
    <x v="14750"/>
    <s v="linkura.se"/>
    <s v="SWE"/>
    <m/>
    <s v="Linkoping"/>
    <s v="Linköping"/>
    <x v="0"/>
    <s v="Helps your business to a healthier workplace."/>
    <s v="health care|medical"/>
    <x v="3"/>
    <x v="0"/>
    <n v="1"/>
    <n v="400000"/>
    <s v="2013-01-01"/>
    <s v="2015-11-27"/>
    <s v="2015-11-27"/>
    <m/>
    <m/>
    <s v="'+46 8 400 260 72"/>
    <s v="https://www.crunchbase.com/organization/linkura"/>
    <m/>
    <m/>
    <s v="f45ac08f-61d6-5e18-2278-b16b4964c908"/>
  </r>
  <r>
    <x v="14751"/>
    <s v="magnisense.com"/>
    <s v="FRA"/>
    <m/>
    <s v="Paris"/>
    <s v="Paris"/>
    <x v="0"/>
    <s v="Magnisense is a develops emergency diagnostic tests for cardiovascular diseases"/>
    <s v="health care|health diagnostics|medical"/>
    <x v="3"/>
    <x v="1"/>
    <n v="1"/>
    <n v="5826374.0532142203"/>
    <s v="2003-01-01"/>
    <s v="2015-11-27"/>
    <s v="2015-11-27"/>
    <m/>
    <s v="contact@magnisense.com"/>
    <n v="33145628000"/>
    <s v="https://www.crunchbase.com/organization/magnisense"/>
    <m/>
    <m/>
    <s v="bae74591-7ff7-eff8-e19d-c8a342aebe95"/>
  </r>
  <r>
    <x v="14752"/>
    <m/>
    <s v="IND"/>
    <m/>
    <s v="Delhi"/>
    <s v="Delhi"/>
    <x v="0"/>
    <s v="Orion Infrabuild Private Limited"/>
    <s v="real estate"/>
    <x v="76"/>
    <x v="2"/>
    <n v="1"/>
    <m/>
    <s v="2010-02-22"/>
    <s v="2015-11-27"/>
    <s v="2015-11-27"/>
    <m/>
    <m/>
    <m/>
    <s v="https://www.crunchbase.com/organization/orion-infrabuild"/>
    <m/>
    <m/>
    <s v="dc49c625-7a46-3b2c-7eb7-ef742cf8f87c"/>
  </r>
  <r>
    <x v="14753"/>
    <s v="playfilm.tv"/>
    <s v="ESP"/>
    <m/>
    <s v="Valencia"/>
    <s v="Valencia"/>
    <x v="0"/>
    <s v="The most advanced technology to create interactive video"/>
    <s v="advertising|software"/>
    <x v="142"/>
    <x v="0"/>
    <n v="2"/>
    <n v="588622.22108441195"/>
    <s v="2014-06-24"/>
    <s v="2014-06-13"/>
    <s v="2015-11-27"/>
    <m/>
    <s v="info@playfilm.tv"/>
    <s v="'+34 963 56 85 85"/>
    <s v="https://www.crunchbase.com/organization/playfilm"/>
    <s v="https://www.twitter.com/playfilm_tv"/>
    <s v="http://www.facebook.com/playfilm.tv"/>
    <s v="04f03b42-a35b-dd47-76ca-8ad7d2102304"/>
  </r>
  <r>
    <x v="14754"/>
    <s v="getqpay.com"/>
    <m/>
    <m/>
    <m/>
    <m/>
    <x v="0"/>
    <s v="Australia’s Largest Payments Platform for Student Societies."/>
    <s v="education|finance|payments"/>
    <x v="3178"/>
    <x v="2"/>
    <n v="1"/>
    <n v="288901.83597116801"/>
    <m/>
    <s v="2015-11-27"/>
    <s v="2015-11-27"/>
    <m/>
    <s v="hello@quicklypay.it"/>
    <s v="'+39 2094415153"/>
    <s v="https://www.crunchbase.com/organization/qpay"/>
    <s v="https://www.twitter.com/getqpay"/>
    <s v="https://www.facebook.com/getqpay"/>
    <s v="64cc94af-d91a-0ef4-ffa5-b4212c1fd181"/>
  </r>
  <r>
    <x v="14755"/>
    <s v="stayglad.com"/>
    <s v="IND"/>
    <m/>
    <s v="Bangalore"/>
    <s v="Bangalore"/>
    <x v="2"/>
    <s v="Access Beauty Services Anywhere Anytime"/>
    <s v="health care"/>
    <x v="3"/>
    <x v="1"/>
    <n v="2"/>
    <m/>
    <s v="2015-01-01"/>
    <s v="2015-06-29"/>
    <s v="2015-11-27"/>
    <m/>
    <s v="hello@stayglad.com"/>
    <n v="918197666515"/>
    <s v="https://www.crunchbase.com/organization/stayglad"/>
    <s v="https://www.twitter.com/stayglad_app"/>
    <s v="https://www.facebook.com/staygladapp/timeline?ref=page_internal"/>
    <s v="60a4b3b4-812f-400f-9c31-e1b7748c7c0b"/>
  </r>
  <r>
    <x v="14756"/>
    <s v="tableapp.com"/>
    <s v="MYS"/>
    <m/>
    <s v="Kuala Lumpur"/>
    <s v="Selangor"/>
    <x v="0"/>
    <s v="TABLEAPP is a online restaurant booking service in Malaysia and Thailand."/>
    <s v="restaurants"/>
    <x v="7"/>
    <x v="1"/>
    <n v="2"/>
    <n v="78000"/>
    <s v="2013-01-01"/>
    <s v="2014-08-12"/>
    <s v="2015-11-27"/>
    <m/>
    <s v="info@tableapp.com"/>
    <n v="60342667688"/>
    <s v="https://www.crunchbase.com/organization/tableapp"/>
    <s v="https://www.twitter.com/tableappcom"/>
    <s v="https://www.facebook.com/tableapp"/>
    <s v="3b112da5-3e7f-2f66-f05e-69f34215d73e"/>
  </r>
  <r>
    <x v="14757"/>
    <s v="the-oomph.com"/>
    <s v="GBR"/>
    <m/>
    <s v="Cheadle Hulme"/>
    <s v="Cheadle Hulme"/>
    <x v="0"/>
    <s v="The Oomph is a portable coffee maker and travel cup available in various colors."/>
    <s v="advertising|brand marketing|crowdfunding"/>
    <x v="78"/>
    <x v="1"/>
    <n v="1"/>
    <n v="92133.441920791505"/>
    <s v="2015-11-27"/>
    <s v="2015-11-27"/>
    <s v="2015-11-27"/>
    <m/>
    <s v="andy@the-oomph.com"/>
    <m/>
    <s v="https://www.crunchbase.com/organization/the-oomph"/>
    <s v="https://www.twitter.com/oomphcoffee"/>
    <s v="http://facebook.com/oomphcoffeemaker"/>
    <s v="3fea3183-027e-315b-b458-0d6e282f9f8a"/>
  </r>
  <r>
    <x v="14758"/>
    <s v="tflighttech.com"/>
    <s v="USA"/>
    <s v="MA"/>
    <s v="Boston"/>
    <s v="Malden"/>
    <x v="0"/>
    <s v="Top Flight Technologies is dedicated to application-specific, cost effective commercial solutions of unmanned aircraft vehicles (UAVs)."/>
    <s v="aerospace"/>
    <x v="485"/>
    <x v="0"/>
    <n v="2"/>
    <n v="1750000"/>
    <s v="2014-01-01"/>
    <s v="2015-05-29"/>
    <s v="2015-11-27"/>
    <m/>
    <s v="info@tflighttech.com"/>
    <s v="(978) 206-6101"/>
    <s v="https://www.crunchbase.com/organization/top-flight-technologies"/>
    <m/>
    <s v="https://www.facebook.com/topflighttech"/>
    <s v="95657c0f-8866-8b49-0bb4-d0862a204843"/>
  </r>
  <r>
    <x v="14759"/>
    <s v="cervexanasa.com"/>
    <m/>
    <m/>
    <m/>
    <m/>
    <x v="0"/>
    <s v="Xefe gives Birra A beer lifetime, designed for you, made next to your house."/>
    <s v="e-commerce|logistics"/>
    <x v="193"/>
    <x v="2"/>
    <n v="1"/>
    <n v="100044.13919737301"/>
    <m/>
    <s v="2015-11-27"/>
    <s v="2015-11-27"/>
    <m/>
    <m/>
    <m/>
    <s v="https://www.crunchbase.com/organization/xefe-gives-birra"/>
    <s v="https://www.twitter.com/cervexa_nasa"/>
    <s v="https://www.facebook.com/cervexanasa"/>
    <s v="81b099ad-a081-dc2d-2ce5-228bc04e36a5"/>
  </r>
  <r>
    <x v="14760"/>
    <s v="zenjob.com"/>
    <s v="DEU"/>
    <m/>
    <s v="Berlin"/>
    <s v="Berlin"/>
    <x v="0"/>
    <s v="Zenjob is an online agency that helps businesses find short term employees to fill their needs."/>
    <s v="employment|recruiting|staffing agency"/>
    <x v="973"/>
    <x v="1"/>
    <n v="1"/>
    <m/>
    <s v="2016-01-01"/>
    <s v="2015-11-27"/>
    <s v="2015-11-27"/>
    <m/>
    <s v="info@zenjob.com"/>
    <m/>
    <s v="https://www.crunchbase.com/organization/zenjob"/>
    <s v="https://www.twitter.com/zenjobcom"/>
    <s v="https://www.facebook.com/zenjob"/>
    <s v="559cc0ca-c0d4-609b-a577-0efd8ca19324"/>
  </r>
  <r>
    <x v="14761"/>
    <s v="alayacare.com"/>
    <s v="CAN"/>
    <s v="ON"/>
    <s v="Toronto"/>
    <s v="Toronto"/>
    <x v="0"/>
    <s v="AlayaCare is a start-up delivering a software solution"/>
    <s v="health care|hospital|software"/>
    <x v="247"/>
    <x v="0"/>
    <n v="2"/>
    <n v="6000000"/>
    <s v="2014-01-01"/>
    <s v="2015-01-08"/>
    <s v="2015-11-26"/>
    <m/>
    <s v="marketing@alayacare.com"/>
    <s v="(855) 858-5214"/>
    <s v="https://www.crunchbase.com/organization/alayacare"/>
    <s v="https://www.twitter.com/alayacare"/>
    <s v="https://www.facebook.com/alayacare/info?tab=page_info"/>
    <s v="7b8c7cfe-b372-d8c0-4341-247734297de1"/>
  </r>
  <r>
    <x v="14762"/>
    <s v="animal-dynamics.com"/>
    <s v="GBR"/>
    <m/>
    <s v="GBR - Other"/>
    <s v="Yarnton"/>
    <x v="0"/>
    <s v="Animal Dynamics is a spinout company from the Department of Zoology at Oxford University."/>
    <m/>
    <x v="5"/>
    <x v="1"/>
    <n v="1"/>
    <m/>
    <s v="2015-01-01"/>
    <s v="2015-11-26"/>
    <s v="2015-11-26"/>
    <m/>
    <m/>
    <m/>
    <s v="https://www.crunchbase.com/organization/animal-dynamics"/>
    <m/>
    <m/>
    <s v="87b3af70-1bae-2b27-33e3-dfce739ab04f"/>
  </r>
  <r>
    <x v="14763"/>
    <s v="biteable.com"/>
    <s v="AUS"/>
    <m/>
    <m/>
    <m/>
    <x v="0"/>
    <s v="We think anyone should be able to create delicious animated videos so we’ve made it as simple as creating a Powerpoint presentation."/>
    <s v="software|video"/>
    <x v="171"/>
    <x v="1"/>
    <n v="1"/>
    <n v="1100000"/>
    <s v="2014-02-16"/>
    <s v="2015-11-26"/>
    <s v="2015-11-26"/>
    <m/>
    <m/>
    <m/>
    <s v="https://www.crunchbase.com/organization/biteable"/>
    <s v="https://www.twitter.com/teambiteable"/>
    <s v="https://www.facebook.com/biteable/info/?tab=page_info"/>
    <s v="0334e122-8314-336e-f106-e43f87778bb1"/>
  </r>
  <r>
    <x v="14764"/>
    <s v="buscalibre.co"/>
    <m/>
    <m/>
    <m/>
    <m/>
    <x v="0"/>
    <s v="BuscaLibre bring all the retail world in your hands with the most complete online catalog of Latin America."/>
    <s v="e-commerce"/>
    <x v="63"/>
    <x v="6"/>
    <n v="3"/>
    <m/>
    <m/>
    <s v="2012-06-12"/>
    <s v="2015-11-26"/>
    <m/>
    <s v="ventas@buscalibre.com"/>
    <n v="56229437400"/>
    <s v="https://www.crunchbase.com/organization/buscalibre"/>
    <s v="https://www.twitter.com/buscalibre"/>
    <s v="https://www.facebook.com/buscalibre"/>
    <s v="65a3d327-8a52-1df7-6d00-9a0ff2d4d806"/>
  </r>
  <r>
    <x v="14765"/>
    <s v="claimdi.com"/>
    <s v="THA"/>
    <m/>
    <s v="Bangkok"/>
    <s v="Bangkok"/>
    <x v="0"/>
    <s v="Claim Di is amobile application for facilitating communication and claims between drivers and their insurance companies,"/>
    <s v="apps|insurance|mobile|real time"/>
    <x v="313"/>
    <x v="6"/>
    <n v="2"/>
    <n v="4000000"/>
    <s v="2000-07-20"/>
    <s v="2015-11-24"/>
    <s v="2015-11-26"/>
    <m/>
    <s v="support@anywheretogo.com"/>
    <n v="660264247112"/>
    <s v="https://www.crunchbase.com/organization/claim-di"/>
    <s v="https://www.twitter.com/claim_di"/>
    <s v="https://www.facebook.com/claimdi/info/?tab=page_info"/>
    <s v="6ca8ada3-be13-60f1-1802-8e85312df63d"/>
  </r>
  <r>
    <x v="14766"/>
    <s v="fluvip.com"/>
    <s v="COL"/>
    <m/>
    <s v="Bogota"/>
    <s v="Bogotá"/>
    <x v="0"/>
    <s v="We connect brands with influencers"/>
    <s v="advertising|apps|photo sharing|social media marketing|video streaming"/>
    <x v="3179"/>
    <x v="6"/>
    <n v="4"/>
    <n v="3446683"/>
    <s v="2013-07-10"/>
    <s v="2014-05-21"/>
    <s v="2015-11-26"/>
    <m/>
    <s v="sebastian@fluvip.com"/>
    <n v="573208651704"/>
    <s v="https://www.crunchbase.com/organization/fluvip"/>
    <s v="https://www.twitter.com/fluvipglobal"/>
    <s v="http://www.facebook.com/fluvip"/>
    <s v="47d2d941-e09c-280e-96db-05d64d0dc3c3"/>
  </r>
  <r>
    <x v="14767"/>
    <s v="foodhero.it"/>
    <s v="ITA"/>
    <m/>
    <s v="Milan"/>
    <s v="Milan"/>
    <x v="0"/>
    <s v="Online Grocery Marketplace for excess food"/>
    <m/>
    <x v="5"/>
    <x v="2"/>
    <n v="1"/>
    <m/>
    <s v="2015-11-12"/>
    <s v="2015-11-26"/>
    <s v="2015-11-26"/>
    <m/>
    <m/>
    <m/>
    <s v="https://www.crunchbase.com/organization/foodhero"/>
    <m/>
    <m/>
    <s v="5dd9b77f-70b9-ef7f-1fd3-76bf25cab69d"/>
  </r>
  <r>
    <x v="14768"/>
    <s v="grofers.com"/>
    <s v="IND"/>
    <m/>
    <s v="New Delhi"/>
    <s v="Gurgaon"/>
    <x v="0"/>
    <s v="On-demand, hyper-local deliveries from local merchants to consumers. Everything from groceries to cakes!"/>
    <s v="e-commerce|grocery|internet|retail"/>
    <x v="721"/>
    <x v="8"/>
    <n v="4"/>
    <n v="165500000"/>
    <s v="2013-12-27"/>
    <s v="2014-12-08"/>
    <s v="2015-11-26"/>
    <m/>
    <m/>
    <s v="'+91 11 3355 2400"/>
    <s v="https://www.crunchbase.com/organization/grofers-trusted-delivery-partner"/>
    <s v="https://www.twitter.com/grofers"/>
    <s v="http://www.facebook.com/grofers"/>
    <s v="79ec9579-eca9-0029-e080-a43ebfea7389"/>
  </r>
  <r>
    <x v="14769"/>
    <s v="ioptima.co.il"/>
    <s v="ISR"/>
    <m/>
    <s v="Tel Aviv"/>
    <s v="Tel Aviv"/>
    <x v="0"/>
    <s v="Minimally-invasive surgical ophthalmic devices"/>
    <s v="eyewear|medical|medical device"/>
    <x v="334"/>
    <x v="1"/>
    <n v="1"/>
    <n v="7200000"/>
    <s v="2002-01-01"/>
    <s v="2015-11-26"/>
    <s v="2015-11-26"/>
    <m/>
    <s v="info@ioptima.co.il"/>
    <n v="972732753400"/>
    <s v="https://www.crunchbase.com/organization/ioptima"/>
    <s v="https://www.twitter.com/ioptima"/>
    <m/>
    <s v="65e5e3f0-3a21-d017-f9e9-512a623fa7cb"/>
  </r>
  <r>
    <x v="14770"/>
    <s v="kleverkid.in"/>
    <s v="IND"/>
    <m/>
    <s v="Delhi"/>
    <s v="Delhi"/>
    <x v="0"/>
    <s v="KleverKid Find the Best Programs For Your Kids in Your Area."/>
    <s v="education|parenting"/>
    <x v="1442"/>
    <x v="0"/>
    <n v="2"/>
    <n v="450000"/>
    <s v="2014-11-10"/>
    <s v="2015-05-08"/>
    <s v="2015-11-26"/>
    <m/>
    <s v="info@kleverkid.in"/>
    <n v="919999611160"/>
    <s v="https://www.crunchbase.com/organization/kleverkid"/>
    <s v="https://www.twitter.com/kleverkidco"/>
    <s v="https://www.facebook.com/kleverkidcompany"/>
    <s v="8ee9f413-f059-37dd-8cff-582ad2f55850"/>
  </r>
  <r>
    <x v="14771"/>
    <s v="kountmoney.com"/>
    <s v="IND"/>
    <m/>
    <s v="Bangalore"/>
    <s v="Bengaluru"/>
    <x v="0"/>
    <s v="KountMoney is a website where users can apply for loans for a variety of reasons."/>
    <s v="banking|financial services"/>
    <x v="39"/>
    <x v="1"/>
    <n v="1"/>
    <m/>
    <s v="2015-10-13"/>
    <s v="2015-11-26"/>
    <s v="2015-11-26"/>
    <m/>
    <s v="talk2us@kountmoney.com"/>
    <n v="8040952078"/>
    <s v="https://www.crunchbase.com/organization/kountmoney"/>
    <s v="https://www.twitter.com/kount_money"/>
    <s v="https://www.facebook.com/kountmoney"/>
    <s v="56e2254d-4ded-8ca8-1e95-c848d62696bb"/>
  </r>
  <r>
    <x v="14772"/>
    <s v="liferobotics.jp"/>
    <s v="JPN"/>
    <m/>
    <s v="Tokyo"/>
    <s v="Tokyo"/>
    <x v="0"/>
    <s v="the Japanese startup behind a cooperative working"/>
    <s v="robotics"/>
    <x v="286"/>
    <x v="2"/>
    <n v="1"/>
    <n v="4400000"/>
    <s v="2007-01-01"/>
    <s v="2015-11-26"/>
    <s v="2015-11-26"/>
    <m/>
    <s v="info@liferobotics.jp"/>
    <s v="'+81 3-6458-8258"/>
    <s v="https://www.crunchbase.com/organization/liferobotics"/>
    <m/>
    <m/>
    <s v="95963a9d-877b-65f6-3c72-574ddff8b8e8"/>
  </r>
  <r>
    <x v="14773"/>
    <s v="melty.com"/>
    <s v="FRA"/>
    <m/>
    <s v="Paris"/>
    <s v="Paris"/>
    <x v="0"/>
    <s v="Melty is a website aimed at young people providing entertainment news and trending topics."/>
    <s v="internet|news|social media"/>
    <x v="398"/>
    <x v="0"/>
    <n v="2"/>
    <n v="15620074.330029201"/>
    <s v="2005-01-01"/>
    <s v="2012-07-06"/>
    <s v="2015-11-26"/>
    <m/>
    <m/>
    <m/>
    <s v="https://www.crunchbase.com/organization/melty"/>
    <s v="https://www.twitter.com/melty_fr"/>
    <m/>
    <s v="5c917ae3-4782-16e2-3489-33c8e70a2bd3"/>
  </r>
  <r>
    <x v="14774"/>
    <s v="network.ae"/>
    <s v="ARE"/>
    <m/>
    <s v="Dubai"/>
    <s v="Dubai"/>
    <x v="0"/>
    <s v="Network International is a leading provider of payment solutions in the Middle East."/>
    <s v="e-commerce|finance|financial services|payments|point of sale"/>
    <x v="1061"/>
    <x v="7"/>
    <n v="1"/>
    <m/>
    <s v="1994-01-01"/>
    <s v="2015-11-26"/>
    <s v="2015-11-26"/>
    <m/>
    <s v="nibdu@network.ae"/>
    <n v="97143032431"/>
    <s v="https://www.crunchbase.com/organization/network-international"/>
    <m/>
    <m/>
    <s v="3f6f97eb-c43a-af98-7fc6-b2ed84e0ec8c"/>
  </r>
  <r>
    <x v="14775"/>
    <s v="nb.vu"/>
    <s v="CHE"/>
    <m/>
    <s v="CHE - Other"/>
    <s v="Port-valais"/>
    <x v="0"/>
    <s v="Vanuatu-based Bitcoin and cryptocurrency friendly bank"/>
    <s v="bitcoin|cryptocurrency|financial services"/>
    <x v="57"/>
    <x v="2"/>
    <n v="1"/>
    <n v="1400000"/>
    <m/>
    <s v="2015-11-26"/>
    <s v="2015-11-26"/>
    <m/>
    <m/>
    <m/>
    <s v="https://www.crunchbase.com/organization/nextbank"/>
    <s v="https://www.twitter.com/nextbankproject"/>
    <s v="https://www.facebook.com/nextbankproject"/>
    <s v="bb75102e-2506-e343-2b8a-bd929c643d1e"/>
  </r>
  <r>
    <x v="14776"/>
    <s v="piac.com.pk"/>
    <s v="PAK"/>
    <m/>
    <s v="PAK - Other"/>
    <s v="Pakistan Kili"/>
    <x v="0"/>
    <s v="Air transport has probably never been more important to the development of a new nation than in the case of Pakistan."/>
    <s v="air transportation|government|transportation"/>
    <x v="3180"/>
    <x v="4"/>
    <n v="1"/>
    <n v="120000000"/>
    <m/>
    <s v="2015-11-26"/>
    <s v="2015-11-26"/>
    <m/>
    <s v="info@piac.aero"/>
    <s v="1(117)867-86"/>
    <s v="https://www.crunchbase.com/organization/pakistan-international-airlines-corp"/>
    <s v="https://www.twitter.com/official_pia"/>
    <s v="https://www.facebook.com/pakistanintairlines"/>
    <s v="5eb1512d-8ce5-7a0c-df86-863cbc2e0a62"/>
  </r>
  <r>
    <x v="14777"/>
    <s v="plantresponse.com"/>
    <s v="ESP"/>
    <m/>
    <s v="ESP - Other"/>
    <s v="Pozuelo"/>
    <x v="0"/>
    <s v="Plant Response Biotech Ltd. was founded in March 2008"/>
    <s v="agriculture|biotechnology"/>
    <x v="946"/>
    <x v="2"/>
    <n v="1"/>
    <n v="6600000"/>
    <s v="2008-01-01"/>
    <s v="2015-11-26"/>
    <s v="2015-11-26"/>
    <m/>
    <m/>
    <m/>
    <s v="https://www.crunchbase.com/organization/plantresponse-biotech"/>
    <m/>
    <m/>
    <s v="eea7f543-6388-05b9-e9ab-b7e14757265a"/>
  </r>
  <r>
    <x v="14778"/>
    <s v="sigmapensions.com"/>
    <s v="NGA"/>
    <m/>
    <s v="Abuja"/>
    <s v="Abuja"/>
    <x v="0"/>
    <s v="Sigma Pensions is a private equity firm."/>
    <s v="customer service|information services|information technology"/>
    <x v="59"/>
    <x v="3"/>
    <n v="1"/>
    <n v="62000000"/>
    <m/>
    <s v="2015-11-26"/>
    <s v="2015-11-26"/>
    <m/>
    <s v="juliusjd@sigmapensions.com"/>
    <n v="7055790214"/>
    <s v="https://www.crunchbase.com/organization/sigma-pensions"/>
    <s v="https://www.twitter.com/sigmapensions"/>
    <s v="https://www.facebook.com/sigmapensions"/>
    <s v="27bd239b-2e1a-6a93-76c7-7d680fcd16df"/>
  </r>
  <r>
    <x v="14779"/>
    <s v="synq.fm"/>
    <s v="USA"/>
    <s v="CA"/>
    <s v="SF Bay Area"/>
    <s v="Palo Alto"/>
    <x v="0"/>
    <s v="Enterprise video API – built for developers"/>
    <s v="big data|developer apis|film production|tv production|video|video advertising|video on demand|video streaming"/>
    <x v="3181"/>
    <x v="0"/>
    <n v="2"/>
    <n v="1269740.0187846399"/>
    <s v="2014-03-01"/>
    <s v="2015-07-10"/>
    <s v="2015-11-26"/>
    <m/>
    <s v="stian@synq.fm"/>
    <s v="'+47 971 66 755"/>
    <s v="https://www.crunchbase.com/organization/synq"/>
    <s v="https://www.twitter.com/synqfm"/>
    <s v="https://www.facebook.com/synq.fm/"/>
    <s v="91586379-5777-9c84-6c3d-682469e03621"/>
  </r>
  <r>
    <x v="14780"/>
    <s v="talentrack.in"/>
    <s v="IND"/>
    <m/>
    <m/>
    <m/>
    <x v="0"/>
    <s v="The platform comprises a mobile app that talents can install and use to build, manage and promote their portfolios."/>
    <m/>
    <x v="5"/>
    <x v="1"/>
    <n v="1"/>
    <m/>
    <m/>
    <s v="2015-11-26"/>
    <s v="2015-11-26"/>
    <m/>
    <m/>
    <m/>
    <s v="https://www.crunchbase.com/organization/talentrack"/>
    <s v="https://www.twitter.com/talentrack"/>
    <s v="https://www.facebook.com/talentrack?_rdr=p"/>
    <s v="ef3380e0-45c3-061d-31ba-b0b7e94caa36"/>
  </r>
  <r>
    <x v="14781"/>
    <s v="trendlines.com"/>
    <s v="ISR"/>
    <m/>
    <s v="ISR - Other"/>
    <s v="Misgav"/>
    <x v="0"/>
    <s v="The Trendlines Group invests in and develops innovation-based businesses in the life sciences, cleantech, IT, security, and other markets."/>
    <m/>
    <x v="5"/>
    <x v="2"/>
    <n v="4"/>
    <n v="31484779"/>
    <s v="1993-01-01"/>
    <s v="2013-06-05"/>
    <s v="2015-11-26"/>
    <m/>
    <m/>
    <m/>
    <s v="https://www.crunchbase.com/organization/trendlines-group"/>
    <s v="https://www.twitter.com/trendlinesgroup"/>
    <s v="http://www.facebook.com/trendlinesgroup"/>
    <s v="f88177b1-2eba-5610-1f5b-a9499e3b990a"/>
  </r>
  <r>
    <x v="14782"/>
    <s v="ventinova.nl"/>
    <m/>
    <m/>
    <m/>
    <m/>
    <x v="0"/>
    <s v="EVA technology shortens expiration time, increases the achievable minute volume and reduces the risk of air trapping."/>
    <s v="medical"/>
    <x v="3"/>
    <x v="0"/>
    <n v="2"/>
    <n v="2670274.50421903"/>
    <s v="2013-01-01"/>
    <s v="2013-08-09"/>
    <s v="2015-11-26"/>
    <m/>
    <s v="info@ventinova.nl"/>
    <s v="'+31 40 751 6020"/>
    <s v="https://www.crunchbase.com/organization/ventinova"/>
    <s v="https://www.twitter.com/ventinovamed"/>
    <m/>
    <s v="b4809800-f403-6781-ef35-e404c2629ca4"/>
  </r>
  <r>
    <x v="14783"/>
    <s v="wishlist.it"/>
    <s v="USA"/>
    <s v="TX"/>
    <s v="TX - Other"/>
    <s v="Italy"/>
    <x v="0"/>
    <s v="Italy-based startup that offers gift boxes"/>
    <s v="retail"/>
    <x v="63"/>
    <x v="0"/>
    <n v="1"/>
    <n v="531020.444287105"/>
    <s v="2010-01-01"/>
    <s v="2015-11-26"/>
    <s v="2015-11-26"/>
    <m/>
    <s v="info@wishlist.it"/>
    <s v="(023)663-8510"/>
    <s v="https://www.crunchbase.com/organization/wishlist-it"/>
    <m/>
    <s v="https://www.facebook.com/thewishlist"/>
    <s v="a29a8991-7407-a8b5-3962-1970d4b41351"/>
  </r>
  <r>
    <x v="14784"/>
    <s v="aico.tech"/>
    <s v="SGP"/>
    <m/>
    <s v="Singapore"/>
    <s v="Singapore"/>
    <x v="0"/>
    <s v="AICO Technologies is a home automation company based in Singapore."/>
    <s v="consumer electronics|home automation|internet of things"/>
    <x v="1088"/>
    <x v="0"/>
    <n v="1"/>
    <n v="110540"/>
    <s v="2014-04-25"/>
    <s v="2015-11-25"/>
    <s v="2015-11-25"/>
    <m/>
    <s v="marketing@aico.tech"/>
    <s v="'+1 980 3336 399"/>
    <s v="https://www.crunchbase.com/organization/aico-technologies"/>
    <s v="https://www.twitter.com/aicotechnologie"/>
    <s v="https://www.facebook.com/aicotech/"/>
    <s v="154477f8-16fe-fd27-255e-f55d3147feae"/>
  </r>
  <r>
    <x v="14785"/>
    <s v="almintl.com"/>
    <s v="IND"/>
    <m/>
    <s v="New Delhi"/>
    <s v="New Delhi"/>
    <x v="0"/>
    <s v="ALM Infotech City Private Limited operates as a real estate developer."/>
    <s v="real estate"/>
    <x v="76"/>
    <x v="1"/>
    <n v="2"/>
    <m/>
    <s v="2000-03-28"/>
    <s v="2009-08-31"/>
    <s v="2015-11-25"/>
    <m/>
    <m/>
    <m/>
    <s v="https://www.crunchbase.com/organization/alm-infotech"/>
    <s v="https://www.twitter.com/almintl"/>
    <m/>
    <s v="f755cf7b-34ae-aee4-4aab-7d92d408da80"/>
  </r>
  <r>
    <x v="14786"/>
    <s v="backatyou.com"/>
    <s v="USA"/>
    <s v="CA"/>
    <s v="Los Angeles"/>
    <s v="Los Angeles"/>
    <x v="0"/>
    <s v="Back At You Media is an enterprise SaaS company focused on the real estate industry."/>
    <s v="enterprise software|real estate|saas|social media"/>
    <x v="3182"/>
    <x v="0"/>
    <n v="2"/>
    <n v="500000"/>
    <s v="2011-01-01"/>
    <s v="2014-04-17"/>
    <s v="2015-11-25"/>
    <m/>
    <s v="info@backatyou.com"/>
    <m/>
    <s v="https://www.crunchbase.com/organization/back-at-you"/>
    <m/>
    <s v="http://www.facebook.com/backatyou"/>
    <s v="fd7bde27-69d5-72d2-1988-09ea6ac57db6"/>
  </r>
  <r>
    <x v="14787"/>
    <s v="blackrocktidalpower.com"/>
    <s v="CAN"/>
    <s v="NS"/>
    <s v="Halifax"/>
    <s v="Halifax"/>
    <x v="0"/>
    <s v="Black Rock Tidal Power is a privately-owned company offering tailor-made tidal energy converter systems"/>
    <s v="energy|energy efficiency|greentech"/>
    <x v="9"/>
    <x v="2"/>
    <n v="1"/>
    <n v="10500000"/>
    <s v="2013-01-01"/>
    <s v="2015-11-25"/>
    <s v="2015-11-25"/>
    <m/>
    <s v="contact@blackrocktidalpower.com"/>
    <m/>
    <s v="https://www.crunchbase.com/organization/black-rock-tidal-power"/>
    <m/>
    <m/>
    <s v="0d72a755-5f46-20e7-a73d-5681bf266242"/>
  </r>
  <r>
    <x v="14788"/>
    <s v="bomedus.com"/>
    <s v="USA"/>
    <s v="GA"/>
    <s v="GA - Other"/>
    <s v="Germany"/>
    <x v="0"/>
    <s v="Its is a German based company."/>
    <s v="medical"/>
    <x v="3"/>
    <x v="1"/>
    <n v="1"/>
    <n v="2656672.8537625601"/>
    <s v="2011-01-01"/>
    <s v="2015-11-25"/>
    <s v="2015-11-25"/>
    <m/>
    <s v="medien@bomedus.com"/>
    <n v="228227700283"/>
    <s v="https://www.crunchbase.com/organization/bomedus"/>
    <s v="https://www.twitter.com/bomedusgmbh"/>
    <s v="https://www.facebook.com/bomedus-512551742127196/info/?tab=page_info"/>
    <s v="f1624454-718f-4231-d2d4-8d9571f31e4c"/>
  </r>
  <r>
    <x v="14789"/>
    <s v="bonagora.com"/>
    <m/>
    <m/>
    <m/>
    <m/>
    <x v="0"/>
    <s v="The Online Wholesale Marketplace for the Home &amp; Living Industry"/>
    <s v="b2b|e-commerce platforms|home decor"/>
    <x v="584"/>
    <x v="0"/>
    <n v="1"/>
    <n v="3500000"/>
    <s v="2014-01-01"/>
    <s v="2015-11-25"/>
    <s v="2015-11-25"/>
    <m/>
    <s v="info@bonagora.com"/>
    <m/>
    <s v="https://www.crunchbase.com/organization/bonagora"/>
    <s v="https://www.twitter.com/bonagora"/>
    <s v="https://www.facebook.com/bonagora"/>
    <s v="e428a3f2-d76a-fedb-afe2-926e2b5dafd5"/>
  </r>
  <r>
    <x v="14790"/>
    <s v="bravenewcoin.com"/>
    <s v="NZL"/>
    <m/>
    <m/>
    <m/>
    <x v="0"/>
    <s v="Brave New Coin is a Data &amp; Research company focused on the exponential Blockchain &amp; Digital Equities industry."/>
    <s v="financial services"/>
    <x v="24"/>
    <x v="2"/>
    <n v="1"/>
    <n v="400000"/>
    <s v="2014-01-01"/>
    <s v="2015-11-25"/>
    <s v="2015-11-25"/>
    <m/>
    <s v="contact@bravenewcoin.com"/>
    <m/>
    <s v="https://www.crunchbase.com/organization/brave-new-coin"/>
    <s v="https://www.twitter.com/bravenewcoin"/>
    <s v="https://www.facebook.com/bravenewcoin?_rdr=p"/>
    <s v="3d09ced3-ad32-3208-c676-6a04d0ea01af"/>
  </r>
  <r>
    <x v="14791"/>
    <s v="earlysalary.com"/>
    <s v="IND"/>
    <m/>
    <s v="Pune"/>
    <s v="Pune"/>
    <x v="0"/>
    <s v="EarlySalary.com is a new FinTech start-up in Pune. We are here to help you from being broke."/>
    <s v="financial services"/>
    <x v="24"/>
    <x v="0"/>
    <n v="1"/>
    <n v="1500000"/>
    <s v="2015-01-01"/>
    <s v="2015-11-25"/>
    <s v="2015-11-25"/>
    <m/>
    <m/>
    <m/>
    <s v="https://www.crunchbase.com/organization/earlysalary"/>
    <s v="https://www.twitter.com/early_salary"/>
    <s v="https://www.facebook.com/earlysalary/info/?tab=page_info"/>
    <s v="14fbf6d2-9dd5-d5de-185d-c1fd02e2a83e"/>
  </r>
  <r>
    <x v="14792"/>
    <s v="genial.ly"/>
    <s v="ESP"/>
    <m/>
    <s v="Cordoba"/>
    <s v="Córdoba"/>
    <x v="0"/>
    <s v="Genially is a tool that allows its users to create images, posters, presentations, guides, catalogues, and other online content."/>
    <s v="content|content creators|presentations|social media|software"/>
    <x v="266"/>
    <x v="0"/>
    <n v="1"/>
    <n v="318800.74245150702"/>
    <s v="2014-04-15"/>
    <s v="2015-11-25"/>
    <s v="2015-11-25"/>
    <m/>
    <s v="info@genial.ly"/>
    <m/>
    <s v="https://www.crunchbase.com/organization/genially"/>
    <s v="https://www.twitter.com/genially_en"/>
    <s v="https://www.facebook.com/geniallyoficial/"/>
    <s v="1e402ba8-dc26-1c38-9c3b-dec325512c0e"/>
  </r>
  <r>
    <x v="14793"/>
    <s v="iguaz.io"/>
    <s v="ISR"/>
    <m/>
    <s v="Tel Aviv"/>
    <s v="Herzliya"/>
    <x v="0"/>
    <s v="The iguazio Enterprise Data Cloud is a next gen data platform-as-a-service for on-prem and hybrid clouds."/>
    <s v="big data|data storage|software"/>
    <x v="120"/>
    <x v="0"/>
    <n v="1"/>
    <n v="15000000"/>
    <s v="2014-01-01"/>
    <s v="2015-11-25"/>
    <s v="2015-11-25"/>
    <m/>
    <s v="info@iguaz.io"/>
    <m/>
    <s v="https://www.crunchbase.com/organization/iguaz-io"/>
    <s v="https://www.twitter.com/iguazio"/>
    <s v="https://www.facebook.com/iguazio/info/?tab=page_info"/>
    <s v="209e1e67-5512-52ee-93cd-e01e9fea79d8"/>
  </r>
  <r>
    <x v="14794"/>
    <s v="iswapp.info"/>
    <s v="USA"/>
    <s v="NY"/>
    <s v="New York City"/>
    <s v="New York"/>
    <x v="0"/>
    <s v="iSwapp is an app for local buying and selling."/>
    <s v="e-commerce|mobile"/>
    <x v="440"/>
    <x v="1"/>
    <n v="1"/>
    <n v="23000"/>
    <s v="2014-11-01"/>
    <s v="2015-11-25"/>
    <s v="2015-11-25"/>
    <m/>
    <s v="chris@iswapp.co"/>
    <m/>
    <s v="https://www.crunchbase.com/organization/iswapp"/>
    <s v="https://www.twitter.com/iswapp"/>
    <s v="https://www.facebook.com/iswapp"/>
    <s v="4c2bf977-9c9f-de42-50e8-b5311f504b61"/>
  </r>
  <r>
    <x v="14795"/>
    <s v="rinkak-services.com"/>
    <s v="JPN"/>
    <m/>
    <s v="Tokyo"/>
    <s v="Tokyo"/>
    <x v="0"/>
    <s v="kabuku Inc. provides 3D printing solutions, 3D operation services, and a 3D marketplace."/>
    <s v="3d printing|cloud computing|consulting|e-commerce"/>
    <x v="3183"/>
    <x v="0"/>
    <n v="3"/>
    <n v="11400000"/>
    <s v="2013-01-23"/>
    <s v="2014-06-06"/>
    <s v="2015-11-25"/>
    <m/>
    <s v="contact@kabuku.co.jp"/>
    <n v="81363802750"/>
    <s v="https://www.crunchbase.com/organization/kabuku"/>
    <s v="https://www.twitter.com/rinkak_mms"/>
    <s v="https://www.facebook.com/rinkakmms/?fref=ts"/>
    <s v="9f7cf9e3-3fee-7eaf-6fa4-af3249acb17c"/>
  </r>
  <r>
    <x v="14796"/>
    <s v="limefy.com"/>
    <m/>
    <m/>
    <m/>
    <m/>
    <x v="0"/>
    <s v="Smart badge for events - lead retrieval, contact exchange, matchmaking, gamification"/>
    <s v="event management|events|wearables"/>
    <x v="3184"/>
    <x v="0"/>
    <n v="1"/>
    <n v="25000"/>
    <s v="2014-10-01"/>
    <s v="2015-11-25"/>
    <s v="2015-11-25"/>
    <m/>
    <m/>
    <m/>
    <s v="https://www.crunchbase.com/organization/limefy-inc"/>
    <m/>
    <m/>
    <s v="d99f67c0-241f-b304-9ea5-4c5d369f29a4"/>
  </r>
  <r>
    <x v="14797"/>
    <s v="mahidharaprojects.com"/>
    <s v="IND"/>
    <m/>
    <s v="Hyderabad"/>
    <s v="Hyderabad"/>
    <x v="0"/>
    <s v="Mahidhara projects They believe in delivering value to one and all, by creating &amp; delivering high quality projects for your life style."/>
    <s v="real estate"/>
    <x v="76"/>
    <x v="2"/>
    <n v="1"/>
    <m/>
    <m/>
    <s v="2015-11-25"/>
    <s v="2015-11-25"/>
    <m/>
    <s v="info@mahidharaprojects.com"/>
    <n v="914023454444"/>
    <s v="https://www.crunchbase.com/organization/mahidhara-projects"/>
    <s v="https://www.twitter.com/mahidharaindia"/>
    <s v="https://www.facebook.com/mahidharaofficial/?ref=hl"/>
    <s v="3ad1daf2-5bc4-1f8b-c304-930563cf1681"/>
  </r>
  <r>
    <x v="14798"/>
    <s v="mettadali.com"/>
    <s v="USA"/>
    <s v="TX"/>
    <s v="Austin"/>
    <s v="Austin"/>
    <x v="0"/>
    <s v="Pushing humanity forward one breath at a time. TRUTH • LOVE • ONENESS"/>
    <s v="communities|e-commerce|fitness|recreation|retail|sporting goods|wellness|wholesale"/>
    <x v="3185"/>
    <x v="1"/>
    <n v="1"/>
    <n v="30000"/>
    <s v="2016-02-26"/>
    <s v="2015-11-25"/>
    <s v="2015-11-25"/>
    <m/>
    <s v="contact@mettadali.com"/>
    <s v="(512)348-8605"/>
    <s v="https://www.crunchbase.com/organization/mettadali"/>
    <s v="https://www.twitter.com/mettadali"/>
    <s v="http://www.facebook.com/mettadali"/>
    <s v="9a04f943-c4a5-d164-f5eb-647f9652bd60"/>
  </r>
  <r>
    <x v="14799"/>
    <s v="ninepointmedical.com"/>
    <s v="USA"/>
    <s v="MA"/>
    <s v="Boston"/>
    <s v="Cambridge"/>
    <x v="0"/>
    <s v="NinePoint Medical is a transformational medical device company developing innovative, real-time, in vivo pathology devices."/>
    <s v="health care|medical|medical device"/>
    <x v="3"/>
    <x v="6"/>
    <n v="4"/>
    <n v="112667046"/>
    <s v="2008-01-01"/>
    <s v="2010-10-14"/>
    <s v="2015-11-25"/>
    <m/>
    <s v="info@ninepointmedical.com"/>
    <n v="6172507199"/>
    <s v="https://www.crunchbase.com/organization/ninepoint-medical"/>
    <m/>
    <s v="http://www.facebook.com/pages/ninepoint-medical/139909972801820"/>
    <s v="5460c73d-ccd9-aac5-cb4d-bd88df7ad406"/>
  </r>
  <r>
    <x v="14800"/>
    <s v="optomec.com"/>
    <s v="USA"/>
    <s v="NM"/>
    <s v="Albuquerque"/>
    <s v="Albuquerque"/>
    <x v="0"/>
    <s v="3D printing solutions in Electronics"/>
    <s v="3d printing|aerospace|nanotechnology"/>
    <x v="222"/>
    <x v="6"/>
    <n v="1"/>
    <n v="6029991"/>
    <s v="1982-01-01"/>
    <s v="2015-11-25"/>
    <s v="2015-11-25"/>
    <m/>
    <m/>
    <n v="5057616638"/>
    <s v="https://www.crunchbase.com/organization/optomec"/>
    <s v="https://www.twitter.com/optomecinc"/>
    <s v="https://www.facebook.com/optomec"/>
    <s v="4bc74314-59aa-4fb6-3a10-37593c9e9a0b"/>
  </r>
  <r>
    <x v="14801"/>
    <s v="phishlabs.com"/>
    <s v="USA"/>
    <s v="SC"/>
    <s v="Charleston, South Carolina"/>
    <s v="Charleston"/>
    <x v="0"/>
    <s v="PhishLabs is the leading provider of 24/7 cybersecurity services that protect against threats that exploit people."/>
    <s v="security|software"/>
    <x v="2529"/>
    <x v="6"/>
    <n v="2"/>
    <n v="8200000"/>
    <s v="2008-10-01"/>
    <s v="2013-02-04"/>
    <s v="2015-11-25"/>
    <m/>
    <s v="info@phishlabs.com"/>
    <s v="(843) 628-3368"/>
    <s v="https://www.crunchbase.com/organization/phishlabs"/>
    <s v="https://www.twitter.com/phishlabs"/>
    <m/>
    <s v="0b5a627c-e9c1-26dd-5604-f93d13c14e7a"/>
  </r>
  <r>
    <x v="14802"/>
    <s v="plussapp.com"/>
    <s v="IND"/>
    <m/>
    <s v="New Delhi"/>
    <s v="Gurgaon"/>
    <x v="0"/>
    <s v="Pluss is the fastest and most reliable healthcare app. Medicines, Products"/>
    <s v="health care"/>
    <x v="3"/>
    <x v="0"/>
    <n v="1"/>
    <n v="1000000"/>
    <s v="2015-01-01"/>
    <s v="2015-11-25"/>
    <s v="2015-11-25"/>
    <m/>
    <m/>
    <m/>
    <s v="https://www.crunchbase.com/organization/pluss-app"/>
    <s v="https://www.twitter.com/plussapp"/>
    <s v="https://www.facebook.com/plussapp/info/?tab=page_info"/>
    <s v="f7190ea5-2a35-b9d4-de2b-ac3d99ee6488"/>
  </r>
  <r>
    <x v="14803"/>
    <s v="rachio.com"/>
    <s v="USA"/>
    <s v="CO"/>
    <s v="Denver"/>
    <s v="Denver"/>
    <x v="0"/>
    <s v="Rachio is a technology company offering a smart irrigation controller with cloud-based software and web-based dashboards."/>
    <s v="consumer electronics|home automation|water"/>
    <x v="3186"/>
    <x v="0"/>
    <n v="7"/>
    <n v="10500000"/>
    <s v="2012-10-31"/>
    <s v="2013-11-20"/>
    <s v="2015-11-25"/>
    <m/>
    <s v="info@rachio.com"/>
    <s v="'844-472-2446"/>
    <s v="https://www.crunchbase.com/organization/rachio"/>
    <s v="https://www.twitter.com/_rachio"/>
    <s v="http://www.facebook.com/pages/rachio/140280922827719"/>
    <s v="e3c275c8-52fb-052b-67e8-4310ce0005e5"/>
  </r>
  <r>
    <x v="14804"/>
    <s v="rentcity.in"/>
    <s v="IND"/>
    <m/>
    <s v="Jaipur"/>
    <s v="Jaipur"/>
    <x v="0"/>
    <s v="RentCity is a platform that lets you rent stuff you want and what's more?"/>
    <m/>
    <x v="5"/>
    <x v="1"/>
    <n v="1"/>
    <m/>
    <s v="2015-11-06"/>
    <s v="2015-11-25"/>
    <s v="2015-11-25"/>
    <m/>
    <s v="rentcityapps@gmail.com"/>
    <s v="(882)486-4636"/>
    <s v="https://www.crunchbase.com/organization/rentcity"/>
    <m/>
    <m/>
    <s v="03125c4a-4f76-c859-52c3-b5878884cb0b"/>
  </r>
  <r>
    <x v="14805"/>
    <s v="showroom.ng"/>
    <s v="NGA"/>
    <m/>
    <s v="Lagos"/>
    <s v="Lagos"/>
    <x v="0"/>
    <s v="Showroom.ng is your preferred online showroom for all your home and office furniture goods."/>
    <s v="furniture"/>
    <x v="366"/>
    <x v="2"/>
    <n v="1"/>
    <m/>
    <m/>
    <s v="2015-11-25"/>
    <s v="2015-11-25"/>
    <m/>
    <s v="help@showroom.ng"/>
    <n v="2348096880957"/>
    <s v="https://www.crunchbase.com/organization/showroom-ng"/>
    <s v="https://www.twitter.com/showroomng"/>
    <s v="https://www.facebook.com/showroomng?_rdr=p"/>
    <s v="4d3064bb-7ef4-2d9b-d653-b62adb9b09c0"/>
  </r>
  <r>
    <x v="14806"/>
    <s v="skriware.com"/>
    <s v="SWE"/>
    <m/>
    <s v="Stockholm"/>
    <s v="Stockholm"/>
    <x v="0"/>
    <s v="Skriware offers an easy-to-use home 3D printer, as well as Skrimarket online platform enabling all users to fully explore 3D printing world."/>
    <s v="3d technology|information technology"/>
    <x v="117"/>
    <x v="1"/>
    <n v="1"/>
    <n v="50000"/>
    <s v="2015-01-29"/>
    <s v="2015-11-25"/>
    <s v="2015-11-25"/>
    <m/>
    <s v="info@skriware.com"/>
    <m/>
    <s v="https://www.crunchbase.com/organization/skriware"/>
    <s v="https://www.twitter.com/skriware"/>
    <s v="https://www.facebook.com/skriware3d/"/>
    <s v="8b087873-4fc2-6a1b-e18b-55abdd6baf71"/>
  </r>
  <r>
    <x v="14807"/>
    <s v="soundreef.com"/>
    <s v="GBR"/>
    <m/>
    <s v="London"/>
    <s v="London"/>
    <x v="0"/>
    <s v="We are the alternative to Collective Societies."/>
    <s v="independent music|music|publishing"/>
    <x v="129"/>
    <x v="0"/>
    <n v="3"/>
    <n v="4658220.52315614"/>
    <s v="2011-10-01"/>
    <s v="2011-09-01"/>
    <s v="2015-11-25"/>
    <m/>
    <s v="info@soundreef.com"/>
    <n v="4402080825737"/>
    <s v="https://www.crunchbase.com/organization/soundreef"/>
    <s v="https://www.twitter.com/soundreef"/>
    <s v="http://www.facebook.com/soundreef"/>
    <s v="84ade38b-9012-6587-4580-ba5b9cdde946"/>
  </r>
  <r>
    <x v="14808"/>
    <s v="sportlala.se"/>
    <s v="SWE"/>
    <m/>
    <s v="Gothenburg"/>
    <s v="Göteborg"/>
    <x v="0"/>
    <s v="Sportlala is an online shopping club for sporting goods"/>
    <s v="e-commerce|shopping|sports"/>
    <x v="176"/>
    <x v="1"/>
    <n v="1"/>
    <n v="700000"/>
    <s v="2014-01-01"/>
    <s v="2015-11-25"/>
    <s v="2015-11-25"/>
    <m/>
    <s v="hello@sportlala.se"/>
    <m/>
    <s v="https://www.crunchbase.com/organization/sportlala"/>
    <s v="https://www.twitter.com/aktivators"/>
    <m/>
    <s v="52e1618a-39c9-49d1-1352-d39b66ca23a7"/>
  </r>
  <r>
    <x v="14809"/>
    <s v="stelae-technologies.com"/>
    <s v="GBR"/>
    <m/>
    <s v="London"/>
    <s v="London"/>
    <x v="0"/>
    <s v="Stelae Technologies is a software vendor that offers information management solutions."/>
    <s v="cloud data services|information technology|software"/>
    <x v="662"/>
    <x v="0"/>
    <n v="1"/>
    <m/>
    <s v="2002-09-01"/>
    <s v="2015-11-25"/>
    <s v="2015-11-25"/>
    <m/>
    <s v="info01@stelae-technologies.com"/>
    <n v="914423630023"/>
    <s v="https://www.crunchbase.com/organization/stelae-technologies"/>
    <s v="https://www.twitter.com/stelaetech"/>
    <m/>
    <s v="13f91fff-ff39-be05-a76d-4c5bf5a42704"/>
  </r>
  <r>
    <x v="14810"/>
    <s v="swordhealth.com"/>
    <m/>
    <m/>
    <m/>
    <m/>
    <x v="0"/>
    <s v="SWORD created the first digital therapy that tackles the growing demand for physical therapy, reducing costs and ensuring accountability"/>
    <s v="health care"/>
    <x v="3"/>
    <x v="0"/>
    <n v="4"/>
    <n v="1922958.15118712"/>
    <s v="2013-05-01"/>
    <s v="2014-03-12"/>
    <s v="2015-11-25"/>
    <m/>
    <s v="hello@swordhealth.com"/>
    <s v="'+351 22 324 8286"/>
    <s v="https://www.crunchbase.com/organization/sword-health"/>
    <s v="https://www.twitter.com/swordhealth"/>
    <s v="https://www.facebook.com/swordhealth1/"/>
    <s v="fdb6403a-5d92-203b-20ab-a3f29779cb70"/>
  </r>
  <r>
    <x v="14811"/>
    <s v="techniwood.fr"/>
    <s v="FRA"/>
    <m/>
    <s v="FRA - Other"/>
    <s v="Saint-félix-de-bourdeilles"/>
    <x v="0"/>
    <s v="Techniwood is a shareholder in French wooden construction board specialist"/>
    <s v="construction|industrial|manufacturing"/>
    <x v="1211"/>
    <x v="2"/>
    <n v="1"/>
    <n v="11689360.556555299"/>
    <s v="2012-01-01"/>
    <s v="2015-11-25"/>
    <s v="2015-11-25"/>
    <m/>
    <s v="commercial@techniwood.fr"/>
    <m/>
    <s v="https://www.crunchbase.com/organization/techniwood"/>
    <m/>
    <m/>
    <s v="44a377a9-231a-1ab4-c102-f95f4ef96593"/>
  </r>
  <r>
    <x v="14812"/>
    <s v="thetico.com"/>
    <m/>
    <m/>
    <m/>
    <m/>
    <x v="0"/>
    <s v="TICO - International Community of Licensed Taxis"/>
    <s v="tourism|transportation|travel"/>
    <x v="707"/>
    <x v="1"/>
    <n v="2"/>
    <n v="190000"/>
    <s v="2014-11-04"/>
    <s v="2015-01-13"/>
    <s v="2015-11-25"/>
    <m/>
    <s v="info@thetico.com"/>
    <n v="37120020024"/>
    <s v="https://www.crunchbase.com/organization/tico-network-llp"/>
    <m/>
    <s v="https://www.facebook.com/tico-taxi-international-community"/>
    <s v="bb706864-1285-93f7-9042-91ba9c527423"/>
  </r>
  <r>
    <x v="14813"/>
    <s v="tigenix.com"/>
    <s v="BEL"/>
    <m/>
    <s v="Brussels"/>
    <s v="Leuven"/>
    <x v="1"/>
    <s v="TiGenix is a biomedical company focused on research and development of innovative local treatments for damaged and osteoarthritic joints."/>
    <s v="biotechnology|clinical trials|medical"/>
    <x v="44"/>
    <x v="3"/>
    <n v="6"/>
    <n v="68285881.849227607"/>
    <s v="2000-01-01"/>
    <s v="2003-10-02"/>
    <s v="2015-11-25"/>
    <m/>
    <s v="info@tigenix.com"/>
    <n v="32016396060"/>
    <s v="https://www.crunchbase.com/organization/tigenix"/>
    <m/>
    <s v="https://www.facebook.com/tigenix/info/?tab=overview"/>
    <s v="38f5d7ba-ac87-7b87-35d4-95059deeefc0"/>
  </r>
  <r>
    <x v="14814"/>
    <s v="tooler.in"/>
    <s v="IND"/>
    <m/>
    <s v="Delhi"/>
    <s v="Delhi"/>
    <x v="0"/>
    <s v="Wash and Iron services on demand at your doorstep"/>
    <s v="location based services|logistics|supply chain management"/>
    <x v="3187"/>
    <x v="0"/>
    <n v="1"/>
    <n v="110000"/>
    <s v="2015-01-01"/>
    <s v="2015-11-25"/>
    <s v="2015-11-25"/>
    <m/>
    <s v="care@tooler.in"/>
    <n v="918010667733"/>
    <s v="https://www.crunchbase.com/organization/tooler"/>
    <s v="https://www.twitter.com/easy_tooler"/>
    <s v="https://www.facebook.com/easytooler"/>
    <s v="0d458fae-34d8-a873-18f9-34373555b32e"/>
  </r>
  <r>
    <x v="14815"/>
    <s v="travelkhana.com"/>
    <s v="IND"/>
    <m/>
    <s v="New Delhi"/>
    <s v="New Delhi"/>
    <x v="0"/>
    <s v="Real time marketplace for Indian Railway, offering food delivery in trains. TravelKhana.com allows railway passengers to order food online."/>
    <s v="e-commerce|software"/>
    <x v="141"/>
    <x v="6"/>
    <n v="3"/>
    <n v="1000000"/>
    <s v="2012-08-01"/>
    <s v="2013-10-04"/>
    <s v="2015-11-25"/>
    <m/>
    <s v="contact@travelkhana.com"/>
    <s v="(880) 031-3131"/>
    <s v="https://www.crunchbase.com/organization/travelkhana-com"/>
    <s v="https://www.twitter.com/travelkhana"/>
    <s v="http://www.facebook.com/travelkhana"/>
    <s v="72a27755-208d-254e-62a9-a24731e472f0"/>
  </r>
  <r>
    <x v="14816"/>
    <s v="waveoptics.co.uk"/>
    <s v="GBR"/>
    <m/>
    <s v="London"/>
    <s v="Abingdon"/>
    <x v="0"/>
    <s v="WaveOptics is a global provider of pioneering Augmented Reality waveguides offering exceptional picture quality in flexible form factors."/>
    <s v="augmented reality|consumer electronics|wearables"/>
    <x v="148"/>
    <x v="0"/>
    <n v="2"/>
    <m/>
    <s v="2014-01-01"/>
    <s v="2015-02-27"/>
    <s v="2015-11-25"/>
    <m/>
    <s v="contact@waveoptics.co.uk"/>
    <m/>
    <s v="https://www.crunchbase.com/organization/waveoptics"/>
    <s v="https://www.twitter.com/waveopticsuk"/>
    <s v="https://www.facebook.com/waveopticsuk"/>
    <s v="079314d4-9718-8ce9-b4f7-6d1eea44cb1e"/>
  </r>
  <r>
    <x v="14817"/>
    <s v="zhan.com"/>
    <s v="CHN"/>
    <m/>
    <s v="Shanghai"/>
    <s v="Shanghai"/>
    <x v="0"/>
    <s v="Providing training courses for students preparing entrance exams for overseas universities and English language tests including TOFEL."/>
    <s v="education|knowledge management|training"/>
    <x v="38"/>
    <x v="2"/>
    <n v="2"/>
    <n v="99000000"/>
    <s v="2010-01-01"/>
    <s v="2015-04-01"/>
    <s v="2015-11-25"/>
    <m/>
    <s v="info@zhan.com"/>
    <n v="2160323288"/>
    <s v="https://www.crunchbase.com/organization/zhan-com"/>
    <m/>
    <m/>
    <s v="d9fbea9c-f48f-505e-c4f9-8d9d528e3087"/>
  </r>
  <r>
    <x v="14818"/>
    <s v="abtran.com"/>
    <s v="IRL"/>
    <m/>
    <s v="Cork"/>
    <s v="Cork"/>
    <x v="0"/>
    <s v="Abtran is one of Ireland’s largest providers of customer and business process management services"/>
    <m/>
    <x v="5"/>
    <x v="8"/>
    <n v="1"/>
    <m/>
    <s v="1997-01-01"/>
    <s v="2015-11-24"/>
    <s v="2015-11-24"/>
    <m/>
    <s v="info@abtran.com"/>
    <s v="1(850)228-7262"/>
    <s v="https://www.crunchbase.com/organization/abtran"/>
    <s v="https://www.twitter.com/abtranglobal"/>
    <s v="https://www.facebook.com/pages/abtran/139761160459"/>
    <s v="e0cd726a-97b0-c0ee-8628-d9b7e2e8caf3"/>
  </r>
  <r>
    <x v="14819"/>
    <s v="abzena.com"/>
    <s v="GBR"/>
    <m/>
    <s v="London"/>
    <s v="Cambridge"/>
    <x v="1"/>
    <s v="Provides complementary services to organisations involved in the development of biopharmaceuticals"/>
    <s v="biopharma|biotechnology|therapeutics"/>
    <x v="44"/>
    <x v="3"/>
    <n v="3"/>
    <n v="94917186.449367702"/>
    <s v="2002-01-01"/>
    <s v="2014-07-07"/>
    <s v="2015-11-24"/>
    <m/>
    <m/>
    <m/>
    <s v="https://www.crunchbase.com/organization/abzena"/>
    <s v="https://www.twitter.com/abzenagroup"/>
    <m/>
    <s v="03cfad3c-aee5-1e94-33d5-03ddc3379cc5"/>
  </r>
  <r>
    <x v="14820"/>
    <s v="akredo.pl"/>
    <s v="POL"/>
    <m/>
    <s v="Warsaw"/>
    <s v="Warsaw"/>
    <x v="0"/>
    <s v="Akredo lets customers apply for cash loans with only one application and receive several offers from participating banks on the platform."/>
    <s v="financial services|personal finance"/>
    <x v="24"/>
    <x v="1"/>
    <n v="3"/>
    <n v="818499.90062746697"/>
    <s v="2014-06-10"/>
    <s v="2014-03-25"/>
    <s v="2015-11-24"/>
    <m/>
    <s v="kontakt@akredo.pl"/>
    <n v="48222131966"/>
    <s v="https://www.crunchbase.com/organization/akredo"/>
    <m/>
    <s v="http://www.facebook.com/akredopl"/>
    <s v="85c7e687-31ac-e602-9cfe-254e6b19f1d8"/>
  </r>
  <r>
    <x v="14821"/>
    <s v="alphaoutpost.com"/>
    <s v="USA"/>
    <s v="IL"/>
    <s v="Chicago"/>
    <s v="Schaumburg"/>
    <x v="0"/>
    <s v="Alpha Outpost is a subscription box company for men that provides the tools and training you need to take any situation by the jugular."/>
    <s v="subscription service"/>
    <x v="5"/>
    <x v="1"/>
    <n v="1"/>
    <m/>
    <s v="2015-08-13"/>
    <s v="2015-11-24"/>
    <s v="2015-11-24"/>
    <m/>
    <s v="contact@alphaoutpost.com"/>
    <n v="118443181440"/>
    <s v="https://www.crunchbase.com/organization/alpha-outpost"/>
    <s v="https://www.twitter.com/alphaoutpost"/>
    <s v="https://www.facebook.com/alphaoutpost"/>
    <s v="b804566c-bfba-0a58-0270-454c9aac7dff"/>
  </r>
  <r>
    <x v="14822"/>
    <s v="atombank.co.uk"/>
    <s v="GBR"/>
    <m/>
    <s v="Durham"/>
    <s v="Durham"/>
    <x v="0"/>
    <s v="Atom Bank is breathing new life into banking by building everything digital."/>
    <s v="banking|fintech|internet"/>
    <x v="88"/>
    <x v="0"/>
    <n v="2"/>
    <n v="166336108.54345101"/>
    <s v="2014-03-01"/>
    <s v="2014-05-02"/>
    <s v="2015-11-24"/>
    <m/>
    <m/>
    <m/>
    <s v="https://www.crunchbase.com/organization/atom-bank"/>
    <s v="https://www.twitter.com/atom_bank"/>
    <m/>
    <s v="e3c88c20-42c0-7e8d-885d-e42d3f2fb72e"/>
  </r>
  <r>
    <x v="14823"/>
    <s v="bebee.com"/>
    <s v="USA"/>
    <s v="DE"/>
    <m/>
    <m/>
    <x v="0"/>
    <s v="Connect with others in your profession or with whom you share the same interests"/>
    <s v="content|internet|social network"/>
    <x v="87"/>
    <x v="0"/>
    <n v="1"/>
    <n v="11000000"/>
    <s v="2014-01-01"/>
    <s v="2015-11-24"/>
    <s v="2015-11-24"/>
    <m/>
    <m/>
    <m/>
    <s v="https://www.crunchbase.com/organization/bebee"/>
    <m/>
    <m/>
    <s v="cd2cbb83-c7de-2764-aa02-897a56a9f3aa"/>
  </r>
  <r>
    <x v="14824"/>
    <s v="cloudpipes.com"/>
    <s v="GBR"/>
    <m/>
    <s v="London"/>
    <s v="London"/>
    <x v="0"/>
    <s v="Cloudpipes makes web applications talk to each other. Build custom integrations and automate your workflow."/>
    <s v="cloud computing|saas|software"/>
    <x v="146"/>
    <x v="0"/>
    <n v="2"/>
    <n v="106469.50682831299"/>
    <s v="2015-04-09"/>
    <s v="2015-06-01"/>
    <s v="2015-11-24"/>
    <m/>
    <s v="hello@cloudpipes.com"/>
    <n v="442038087837"/>
    <s v="https://www.crunchbase.com/organization/cloudpipes"/>
    <s v="https://www.twitter.com/cloudpipes"/>
    <s v="https://www.facebook.com/cloudpipes"/>
    <s v="6e11f963-01ed-c03b-0619-628e3c8d2482"/>
  </r>
  <r>
    <x v="14825"/>
    <s v="droneaviationcorp.com"/>
    <s v="USA"/>
    <s v="FL"/>
    <s v="Jacksonville"/>
    <s v="Jacksonville"/>
    <x v="0"/>
    <s v="Drone Aviation Holding Corp. (DRNE) develops and manufactures cost-effective, compact"/>
    <s v="aerospace"/>
    <x v="485"/>
    <x v="0"/>
    <n v="2"/>
    <n v="4725000"/>
    <s v="2009-01-01"/>
    <s v="2015-06-03"/>
    <s v="2015-11-24"/>
    <m/>
    <s v="info@droneaviationcorp.com"/>
    <s v="(904)834-4400"/>
    <s v="https://www.crunchbase.com/organization/drone-aviation"/>
    <s v="https://www.twitter.com/droneaviation"/>
    <s v="https://www.facebook.com/drone-aviation-corp-803982886293535/info/?tab=overview"/>
    <s v="db80b4ba-73e5-9d85-0d39-b6d0e25cbe11"/>
  </r>
  <r>
    <x v="14826"/>
    <s v="edoktor24.pl"/>
    <s v="POL"/>
    <m/>
    <s v="Warsaw"/>
    <s v="Warsaw"/>
    <x v="0"/>
    <s v="The aim of the project is to create a platform for remote consultation between doctors and patients."/>
    <m/>
    <x v="5"/>
    <x v="1"/>
    <n v="1"/>
    <n v="107822.659307979"/>
    <s v="2013-01-01"/>
    <s v="2015-11-24"/>
    <s v="2015-11-24"/>
    <m/>
    <m/>
    <m/>
    <s v="https://www.crunchbase.com/organization/edoktor24-international"/>
    <m/>
    <s v="https://www.facebook.com/edoktor24"/>
    <s v="9b0fe59b-a2c6-a200-fd42-97ed3ffb7d5b"/>
  </r>
  <r>
    <x v="14827"/>
    <s v="fastbuyinc.com"/>
    <m/>
    <m/>
    <m/>
    <m/>
    <x v="0"/>
    <s v="FastBuy is an online auction site offering consumers the chance to save money on a variety of products."/>
    <s v="e-commerce|internet|mobile"/>
    <x v="383"/>
    <x v="1"/>
    <n v="1"/>
    <n v="100000"/>
    <s v="2015-11-24"/>
    <s v="2015-11-24"/>
    <s v="2015-11-24"/>
    <m/>
    <s v="support@fastbuyinc.com"/>
    <s v="(908)548-0743"/>
    <s v="https://www.crunchbase.com/organization/fastbuy"/>
    <m/>
    <m/>
    <s v="e760d541-7251-4175-a479-4d779bbf6a04"/>
  </r>
  <r>
    <x v="14828"/>
    <s v="feverup.com"/>
    <s v="USA"/>
    <s v="NY"/>
    <s v="New York City"/>
    <s v="New York"/>
    <x v="0"/>
    <s v="Fever is a mobile app and social discovery tool that provides a curated and personalized list of local events based on user preferences."/>
    <s v="android|internet|ios|mobile|social media|ticketing"/>
    <x v="3188"/>
    <x v="0"/>
    <n v="3"/>
    <n v="22350902"/>
    <s v="2012-02-15"/>
    <s v="2014-05-07"/>
    <s v="2015-11-24"/>
    <m/>
    <s v="info@feverup.com"/>
    <m/>
    <s v="https://www.crunchbase.com/organization/fever-3"/>
    <s v="https://www.twitter.com/fevernyc"/>
    <s v="http://www.facebook.com/feverup"/>
    <s v="b6398ce5-d3d5-6c7c-a579-443fb523098c"/>
  </r>
  <r>
    <x v="14829"/>
    <s v="fortscale.com"/>
    <s v="USA"/>
    <s v="CA"/>
    <s v="SF Bay Area"/>
    <s v="San Mateo"/>
    <x v="0"/>
    <s v="***Named one of 10 finalists for RSA® Conference Innovation Sandbox Contest 2015*** Fortscale is an innovator in user behavior analytics ("/>
    <s v="analytics|big data|machine learning|security|software"/>
    <x v="624"/>
    <x v="0"/>
    <n v="3"/>
    <n v="16000000"/>
    <s v="2012-01-01"/>
    <s v="2013-02-01"/>
    <s v="2015-11-24"/>
    <m/>
    <s v="info@fortscale.com"/>
    <n v="116503979630"/>
    <s v="https://www.crunchbase.com/organization/fortscale"/>
    <s v="https://www.twitter.com/fortscale"/>
    <s v="http://www.facebook.com/fortscale"/>
    <s v="b3893d82-7da7-1052-3140-150432a9ffe9"/>
  </r>
  <r>
    <x v="14830"/>
    <s v="glassboxdigital.com"/>
    <s v="ISR"/>
    <m/>
    <m/>
    <m/>
    <x v="0"/>
    <s v="A disruptive provider of ‘instant replay’ digital customer experience solutions for both the web and mobile"/>
    <s v="software"/>
    <x v="10"/>
    <x v="0"/>
    <n v="1"/>
    <n v="5500000"/>
    <s v="2010-01-01"/>
    <s v="2015-11-24"/>
    <s v="2015-11-24"/>
    <m/>
    <s v="info@glassboxdigital.com"/>
    <n v="112124887700"/>
    <s v="https://www.crunchbase.com/organization/glassboxdigital"/>
    <s v="https://www.twitter.com/glassboxdigital"/>
    <m/>
    <s v="94482d25-d98a-b970-6f15-3b6801261ac7"/>
  </r>
  <r>
    <x v="14831"/>
    <s v="imgtec.com"/>
    <s v="GBR"/>
    <m/>
    <s v="GBR - Other"/>
    <s v="Kings Langley"/>
    <x v="1"/>
    <s v="Imagination Technologies develops and licenses semiconductor system-on-chip intellectual property (SoC IP)."/>
    <s v="communications infrastructure|intellectual property|semiconductor"/>
    <x v="3189"/>
    <x v="8"/>
    <n v="5"/>
    <n v="58065027.800302804"/>
    <s v="1985-01-01"/>
    <s v="2006-10-01"/>
    <s v="2015-11-24"/>
    <m/>
    <s v="info@imgtec.com"/>
    <n v="4401923260511"/>
    <s v="https://www.crunchbase.com/organization/imagination-technologies"/>
    <s v="https://www.twitter.com/powervrinsider"/>
    <s v="http://www.facebook.com/imgtec"/>
    <s v="98ced7fb-c747-4920-9470-ebcda6f1077b"/>
  </r>
  <r>
    <x v="14832"/>
    <s v="indowwindows.com"/>
    <s v="USA"/>
    <s v="OR"/>
    <s v="Portland, Oregon"/>
    <s v="Portland"/>
    <x v="0"/>
    <s v="To provide people with comfort and quiet while helping them achieve financial and environmental harmony."/>
    <s v="finance|financial services|internet"/>
    <x v="436"/>
    <x v="0"/>
    <n v="5"/>
    <n v="5400000"/>
    <s v="2010-01-01"/>
    <s v="2012-06-12"/>
    <s v="2015-11-24"/>
    <m/>
    <s v="comfort@indowwindows.com"/>
    <s v="1(503)284-2260"/>
    <s v="https://www.crunchbase.com/organization/indow-windows"/>
    <s v="https://www.twitter.com/indowwindows"/>
    <s v="http://www.facebook.com/indowwindows"/>
    <s v="bdfbcdb1-77af-5969-0c96-baff19d73b19"/>
  </r>
  <r>
    <x v="14833"/>
    <s v="jet.com"/>
    <s v="USA"/>
    <s v="NJ"/>
    <s v="Newark"/>
    <s v="Hoboken"/>
    <x v="2"/>
    <s v="Jet.com is a shopping site dedicated to saving you more money"/>
    <s v="e-commerce|retail|retail technology|software"/>
    <x v="168"/>
    <x v="8"/>
    <n v="5"/>
    <n v="570000000"/>
    <s v="2013-07-01"/>
    <s v="2014-07-29"/>
    <s v="2015-11-24"/>
    <m/>
    <s v="help@jet.com"/>
    <s v="(855)538-4323"/>
    <s v="https://www.crunchbase.com/organization/jet"/>
    <s v="https://www.twitter.com/jet"/>
    <s v="http://www.facebook.com/jet"/>
    <s v="c852f9d2-ea87-db8e-f072-9c737fd6a7b4"/>
  </r>
  <r>
    <x v="14834"/>
    <s v="kypha.net"/>
    <s v="USA"/>
    <s v="MO"/>
    <s v="St. Louis"/>
    <s v="Saint Louis"/>
    <x v="0"/>
    <s v="Kypha develops technology and clinical products to improve monitoring and treatment of autoimmune and inflammatory diseases."/>
    <s v="biotechnology|health care|medical device"/>
    <x v="44"/>
    <x v="0"/>
    <n v="8"/>
    <n v="8454375"/>
    <s v="2009-01-01"/>
    <s v="2012-01-19"/>
    <s v="2015-11-24"/>
    <m/>
    <m/>
    <n v="5025691076"/>
    <s v="https://www.crunchbase.com/organization/kypha"/>
    <m/>
    <m/>
    <s v="b5e84498-8002-4849-c6cf-14f9e9f372cd"/>
  </r>
  <r>
    <x v="14835"/>
    <s v="lenda.com"/>
    <s v="USA"/>
    <s v="CA"/>
    <s v="SF Bay Area"/>
    <s v="San Francisco"/>
    <x v="0"/>
    <s v="Lenda is an online platform that enables individuals to refinance their home loans online."/>
    <s v="finance|real estate"/>
    <x v="301"/>
    <x v="1"/>
    <n v="6"/>
    <n v="3996000"/>
    <s v="2012-08-18"/>
    <s v="2013-02-01"/>
    <s v="2015-11-24"/>
    <m/>
    <s v="jason@lenda.com"/>
    <s v="(855) 846-7334"/>
    <s v="https://www.crunchbase.com/organization/lenda"/>
    <s v="https://www.twitter.com/lenda"/>
    <s v="http://www.facebook.com/lendaloans"/>
    <s v="50707ba5-f011-63d2-8f64-ff8421e80888"/>
  </r>
  <r>
    <x v="14836"/>
    <s v="miaopai.com"/>
    <s v="CHN"/>
    <m/>
    <s v="Beijing"/>
    <s v="Beijing"/>
    <x v="0"/>
    <s v="Miaopai is a video app China based company."/>
    <s v="apps|software|video"/>
    <x v="1470"/>
    <x v="2"/>
    <n v="2"/>
    <n v="250000000"/>
    <s v="2013-09-01"/>
    <s v="2014-09-25"/>
    <s v="2015-11-24"/>
    <m/>
    <m/>
    <m/>
    <s v="https://www.crunchbase.com/organization/miaopai"/>
    <s v="https://www.twitter.com/xuanyixia"/>
    <m/>
    <s v="1ee3d47c-5ac4-d187-dd4d-2ef3f527eb2c"/>
  </r>
  <r>
    <x v="14837"/>
    <s v="mixcord.co"/>
    <s v="USA"/>
    <s v="CA"/>
    <s v="Los Angeles"/>
    <s v="Los Angeles"/>
    <x v="0"/>
    <s v="Mixcord is the place to discover, create and share content across the social web."/>
    <s v="internet|social media"/>
    <x v="87"/>
    <x v="1"/>
    <n v="2"/>
    <n v="1000000"/>
    <s v="2011-01-01"/>
    <s v="2015-06-30"/>
    <s v="2015-11-24"/>
    <m/>
    <s v="team@mixcord.co"/>
    <n v="13103577058"/>
    <s v="https://www.crunchbase.com/organization/mixcord"/>
    <m/>
    <s v="https://www.facebook.com/mixcord/?fref=ts"/>
    <s v="9892c206-9409-65d4-3afe-1be28c28e2b7"/>
  </r>
  <r>
    <x v="14838"/>
    <s v="naaptol.com"/>
    <s v="IND"/>
    <m/>
    <s v="Mumbai"/>
    <s v="Mumbai"/>
    <x v="0"/>
    <s v="Koku Gamer is an online platform that offers gaming related news, editorials, reviews, previews, and other content."/>
    <s v="e-commerce|retail|shopping"/>
    <x v="63"/>
    <x v="7"/>
    <n v="4"/>
    <n v="106200000"/>
    <s v="2008-01-01"/>
    <s v="2010-08-18"/>
    <s v="2015-11-24"/>
    <m/>
    <s v="support@naaptol.com"/>
    <s v="(922) 353-6148"/>
    <s v="https://www.crunchbase.com/organization/naaptol"/>
    <s v="https://www.twitter.com/shopatnaaptol"/>
    <s v="http://www.facebook.com/shopright"/>
    <s v="ccfc0713-d6e7-92e4-ecb7-14cfca579fa8"/>
  </r>
  <r>
    <x v="14839"/>
    <m/>
    <s v="GBR"/>
    <m/>
    <s v="London"/>
    <s v="London"/>
    <x v="0"/>
    <s v="Once Upon a Time"/>
    <s v="tv production"/>
    <x v="236"/>
    <x v="2"/>
    <n v="1"/>
    <n v="3792418.1975394799"/>
    <m/>
    <s v="2015-11-24"/>
    <s v="2015-11-24"/>
    <m/>
    <m/>
    <m/>
    <s v="https://www.crunchbase.com/organization/once-upon-a-time"/>
    <m/>
    <s v="https://www.facebook.com/onceabc/info/?tab=page_info"/>
    <s v="6408a238-da2d-3d40-ade2-f954956345ff"/>
  </r>
  <r>
    <x v="14840"/>
    <s v="peekmed.com"/>
    <m/>
    <m/>
    <m/>
    <m/>
    <x v="0"/>
    <s v="3D pre-operative planning software for orthopedic surgery"/>
    <s v="health care|medical|medical device"/>
    <x v="3"/>
    <x v="1"/>
    <n v="1"/>
    <m/>
    <s v="2014-01-01"/>
    <s v="2015-11-24"/>
    <s v="2015-11-24"/>
    <m/>
    <s v="info@peekmed.com"/>
    <m/>
    <s v="https://www.crunchbase.com/organization/peekmed"/>
    <s v="https://www.twitter.com/peekmed"/>
    <s v="https://www.facebook.com/peekmed"/>
    <s v="75e8b3d8-f500-8d5e-e6fa-e76482048fe3"/>
  </r>
  <r>
    <x v="14841"/>
    <s v="placester.com"/>
    <s v="USA"/>
    <s v="MA"/>
    <s v="Boston"/>
    <s v="Boston"/>
    <x v="0"/>
    <s v="Enabling real estate agents to create and launch responsive websites with integrated MLS (IDX) listing data."/>
    <s v="advertising|internet|marketing automation|real estate"/>
    <x v="3190"/>
    <x v="3"/>
    <n v="7"/>
    <n v="50926212"/>
    <s v="2008-01-01"/>
    <s v="2009-07-07"/>
    <s v="2015-11-24"/>
    <m/>
    <s v="hello@placester.com"/>
    <s v="(800) 728-8391"/>
    <s v="https://www.crunchbase.com/organization/placester"/>
    <s v="https://www.twitter.com/placester"/>
    <s v="http://www.facebook.com/pages/placester/320744871774"/>
    <s v="65379174-086a-4957-9ae4-6940b71bfc51"/>
  </r>
  <r>
    <x v="14842"/>
    <s v="angel.co"/>
    <s v="BGR"/>
    <m/>
    <s v="Sofia"/>
    <s v="Sofia"/>
    <x v="0"/>
    <s v="Automated system that helps TV and moviemakers maintain constant focus upon filming"/>
    <s v="film|hardware|professional services|software|tv production"/>
    <x v="358"/>
    <x v="1"/>
    <n v="1"/>
    <n v="29000"/>
    <s v="2014-10-01"/>
    <s v="2015-11-24"/>
    <s v="2015-11-24"/>
    <m/>
    <m/>
    <m/>
    <s v="https://www.crunchbase.com/organization/razorfocus"/>
    <m/>
    <s v="https://www.facebook.com/pages/razorfocus/633994723378419"/>
    <s v="01f6ef15-d2f5-0ad7-2b12-19d06ecdcda4"/>
  </r>
  <r>
    <x v="14843"/>
    <s v="red61.com"/>
    <s v="GBR"/>
    <m/>
    <s v="Edinburgh"/>
    <s v="Edinburgh"/>
    <x v="0"/>
    <s v="Red61 is a successful Edinburgh-based ticketing software"/>
    <s v="ticketing"/>
    <x v="325"/>
    <x v="0"/>
    <n v="1"/>
    <n v="865923.19725488196"/>
    <s v="2002-08-07"/>
    <s v="2015-11-24"/>
    <s v="2015-11-24"/>
    <m/>
    <s v="contact@red61.com"/>
    <n v="448458672203"/>
    <s v="https://www.crunchbase.com/organization/red61"/>
    <s v="https://www.twitter.com/red61ticketing"/>
    <s v="https://www.facebook.com/red61ticketing/"/>
    <s v="77e2c167-e54e-aa86-1c4c-fa5a7d81d785"/>
  </r>
  <r>
    <x v="14844"/>
    <s v="schandpublishing.com"/>
    <s v="IND"/>
    <m/>
    <s v="New Delhi"/>
    <s v="New Delhi"/>
    <x v="0"/>
    <s v="S. CHAND Group has built its equity over the years."/>
    <s v="education|printing|publishing"/>
    <x v="466"/>
    <x v="7"/>
    <n v="1"/>
    <n v="27000000"/>
    <s v="1937-01-01"/>
    <s v="2015-11-24"/>
    <s v="2015-11-24"/>
    <m/>
    <s v="info@schandpublishing.com"/>
    <n v="9111236720808182"/>
    <s v="https://www.crunchbase.com/organization/s-chand-company"/>
    <s v="https://www.twitter.com/schandgroup"/>
    <s v="https://www.facebook.com/schandpublish/"/>
    <s v="6497d59f-4216-75f3-deda-7e73eec5c312"/>
  </r>
  <r>
    <x v="14845"/>
    <s v="senstay.com"/>
    <s v="USA"/>
    <s v="CA"/>
    <s v="SF Bay Area"/>
    <s v="San Francisco"/>
    <x v="0"/>
    <s v="Data-driven property management for the sharing economy."/>
    <s v="hospitality|property management|software"/>
    <x v="1934"/>
    <x v="2"/>
    <n v="2"/>
    <n v="5000000"/>
    <s v="2014-01-01"/>
    <s v="2014-01-01"/>
    <s v="2015-11-24"/>
    <m/>
    <m/>
    <m/>
    <s v="https://www.crunchbase.com/organization/senstay"/>
    <s v="https://www.twitter.com/senstay"/>
    <s v="https://www.facebook.com/pages/senstay/1627368744206510"/>
    <s v="0d1d9f4a-c62a-2506-1ebe-c316eaff5bc7"/>
  </r>
  <r>
    <x v="14846"/>
    <s v="shaken.com"/>
    <s v="GBR"/>
    <m/>
    <s v="London"/>
    <s v="London"/>
    <x v="0"/>
    <s v="The best drinks you've ever made"/>
    <s v="delivery|subscription service|wine and spirits"/>
    <x v="55"/>
    <x v="1"/>
    <n v="2"/>
    <n v="482505.95055697398"/>
    <s v="2015-01-01"/>
    <s v="2015-03-06"/>
    <s v="2015-11-24"/>
    <m/>
    <s v="help@Shaken.com"/>
    <n v="442076840319"/>
    <s v="https://www.crunchbase.com/organization/shaken-cocktails"/>
    <s v="https://www.twitter.com/shakencocktails"/>
    <s v="https://www.facebook.com/shakencc"/>
    <s v="4351eb90-055a-1d2d-9f5e-1dc1e1569185"/>
  </r>
  <r>
    <x v="14847"/>
    <s v="smartreno.com"/>
    <s v="USA"/>
    <s v="NY"/>
    <s v="New York City"/>
    <s v="New York"/>
    <x v="0"/>
    <s v="Smart Reno is freelancer website to hire contractor for project and post the project."/>
    <s v="e-commerce|home renovation|lead generation"/>
    <x v="3191"/>
    <x v="0"/>
    <n v="3"/>
    <n v="2614987"/>
    <s v="2012-04-01"/>
    <s v="2012-04-01"/>
    <s v="2015-11-24"/>
    <m/>
    <s v="andrei@smartreno.com"/>
    <s v="'855-360-1390"/>
    <s v="https://www.crunchbase.com/organization/smart-reno"/>
    <s v="https://www.twitter.com/smartreno_com"/>
    <s v="http://www.facebook.com/smartreno.services"/>
    <s v="3b4ceff1-8e11-ba7a-035c-1c8406150fee"/>
  </r>
  <r>
    <x v="14848"/>
    <s v="thesportsmasters.com.au"/>
    <m/>
    <m/>
    <m/>
    <m/>
    <x v="0"/>
    <s v="The world’s first multi-code sports media company for men and women over 30."/>
    <s v="sports"/>
    <x v="153"/>
    <x v="1"/>
    <n v="1"/>
    <n v="18028.542788943501"/>
    <s v="2015-10-20"/>
    <s v="2015-11-24"/>
    <s v="2015-11-24"/>
    <m/>
    <s v="john@thesportsmasters.com.au"/>
    <n v="610401847853"/>
    <s v="https://www.crunchbase.com/organization/the-sports-masters"/>
    <m/>
    <m/>
    <s v="48ed52a4-39aa-8cb2-e64f-c415ff5eeb35"/>
  </r>
  <r>
    <x v="14849"/>
    <m/>
    <m/>
    <m/>
    <m/>
    <m/>
    <x v="0"/>
    <s v="Yulan Tech"/>
    <m/>
    <x v="5"/>
    <x v="2"/>
    <n v="1"/>
    <n v="234835.13008300599"/>
    <m/>
    <s v="2015-11-24"/>
    <s v="2015-11-24"/>
    <m/>
    <m/>
    <m/>
    <s v="https://www.crunchbase.com/organization/yulan-tech"/>
    <m/>
    <m/>
    <s v="b8ed9bdc-a2c2-f08c-cba1-31ed588085df"/>
  </r>
  <r>
    <x v="14850"/>
    <s v="zeplin.io"/>
    <s v="USA"/>
    <s v="CA"/>
    <s v="SF Bay Area"/>
    <s v="Sunnyvale"/>
    <x v="0"/>
    <s v="Zeplin is a collaboration application for UI designers and front-end developers."/>
    <s v="developer tools|saas|software"/>
    <x v="10"/>
    <x v="1"/>
    <n v="3"/>
    <n v="1340560.9013899199"/>
    <s v="2014-04-01"/>
    <s v="2014-05-16"/>
    <s v="2015-11-24"/>
    <m/>
    <s v="contact@zeplin.io"/>
    <n v="4917630566481"/>
    <s v="https://www.crunchbase.com/organization/zeplin"/>
    <s v="https://www.twitter.com/zeplin_io"/>
    <s v="http://www.facebook.com/zeplin.io"/>
    <s v="389a85f3-7a87-58b1-3050-d3f1939a9e91"/>
  </r>
  <r>
    <x v="14851"/>
    <s v="zingbox.com"/>
    <s v="USA"/>
    <s v="CA"/>
    <s v="SF Bay Area"/>
    <s v="Mountain View"/>
    <x v="0"/>
    <s v="ZingBox is a U.S.-based company that provides security for Internet of Things infrastructure."/>
    <s v="analytics|big data|cyber security|machine learning|security"/>
    <x v="967"/>
    <x v="0"/>
    <n v="2"/>
    <n v="1500000"/>
    <s v="2014-11-11"/>
    <s v="2014-12-12"/>
    <s v="2015-11-24"/>
    <m/>
    <s v="info@zingbox.com"/>
    <s v="1(650) 386-5314"/>
    <s v="https://www.crunchbase.com/organization/zingbox"/>
    <m/>
    <m/>
    <s v="81bcf14d-d14d-1c7a-7c3c-967b830ea6a3"/>
  </r>
  <r>
    <x v="14852"/>
    <s v="51cto.com"/>
    <s v="CHN"/>
    <m/>
    <s v="Beijing"/>
    <s v="Beijing"/>
    <x v="0"/>
    <s v="51CTO is a Chinese leading IT Website"/>
    <s v="cloud computing|information technology|internet"/>
    <x v="662"/>
    <x v="2"/>
    <n v="1"/>
    <n v="16000000"/>
    <m/>
    <s v="2015-11-23"/>
    <s v="2015-11-23"/>
    <m/>
    <s v="51cto@51cto.com"/>
    <n v="861068476636"/>
    <s v="https://www.crunchbase.com/organization/51cto"/>
    <m/>
    <m/>
    <s v="550ae18a-2ba5-37bb-c5a6-d78b8074bc7d"/>
  </r>
  <r>
    <x v="14853"/>
    <s v="aegisidentity.com"/>
    <s v="USA"/>
    <s v="CO"/>
    <s v="Denver"/>
    <s v="Englewood"/>
    <x v="2"/>
    <s v="Aegis Identity Software is an online platform committed to providing market leading Identity and Access Management products and services."/>
    <s v="software"/>
    <x v="10"/>
    <x v="0"/>
    <n v="4"/>
    <n v="3428750"/>
    <s v="2011-10-01"/>
    <s v="2011-08-15"/>
    <s v="2015-11-23"/>
    <m/>
    <s v="info@aegisidentity.com"/>
    <s v="(303) 222-1060"/>
    <s v="https://www.crunchbase.com/organization/aegis-identity-software"/>
    <s v="https://www.twitter.com/aegisidentity"/>
    <s v="http://www.facebook.com/aegisidentity"/>
    <s v="d4ea562b-2fdf-1ecc-7a42-082c783a20d7"/>
  </r>
  <r>
    <x v="14854"/>
    <s v="aiyingshi.com"/>
    <s v="CHN"/>
    <m/>
    <s v="Shanghai"/>
    <s v="Shanghai"/>
    <x v="0"/>
    <s v="Chinese maternity and baby products retailer"/>
    <m/>
    <x v="5"/>
    <x v="2"/>
    <n v="1"/>
    <m/>
    <s v="1997-01-01"/>
    <s v="2015-11-23"/>
    <s v="2015-11-23"/>
    <m/>
    <m/>
    <m/>
    <s v="https://www.crunchbase.com/organization/aiyingshi"/>
    <m/>
    <m/>
    <s v="da321d78-c4ad-432a-1aeb-c2ab7eceddb6"/>
  </r>
  <r>
    <x v="14855"/>
    <s v="altonlane.com"/>
    <s v="USA"/>
    <s v="VA"/>
    <s v="Richmond"/>
    <s v="Richmond"/>
    <x v="0"/>
    <s v="Alton Lane is a custom menswear company offering custom tailored suits, shirts, blazers, tuxedos, overcoats, and trousers."/>
    <s v="e-commerce|retail"/>
    <x v="63"/>
    <x v="0"/>
    <n v="2"/>
    <n v="8220000"/>
    <s v="2009-01-01"/>
    <s v="2011-10-18"/>
    <s v="2015-11-23"/>
    <m/>
    <m/>
    <s v="(888)800-8616"/>
    <s v="https://www.crunchbase.com/organization/alton-lane"/>
    <s v="https://www.twitter.com/altonlane"/>
    <s v="http://www.facebook.com/altonlane.hq"/>
    <s v="73bb33e1-0077-01d7-7edf-ae6a50ebf060"/>
  </r>
  <r>
    <x v="14856"/>
    <s v="bloomthis.co"/>
    <s v="MYS"/>
    <m/>
    <s v="Kuala Lumpur"/>
    <s v="Kuala Lumpur"/>
    <x v="0"/>
    <s v="Online flower delivery that sends weekly luxury flowers via subscription."/>
    <s v="e-commerce|flowers|subscription service"/>
    <x v="174"/>
    <x v="2"/>
    <n v="1"/>
    <n v="200000"/>
    <s v="2015-04-08"/>
    <s v="2015-11-23"/>
    <s v="2015-11-23"/>
    <m/>
    <s v="contact@bloomthis.co"/>
    <m/>
    <s v="https://www.crunchbase.com/organization/bloomthis"/>
    <s v="https://www.twitter.com/bloom_this"/>
    <s v="https://www.facebook.com/bloomthis"/>
    <s v="ce7afc63-f374-d906-3b0a-75711fbc590b"/>
  </r>
  <r>
    <x v="14857"/>
    <s v="buscemi.com"/>
    <s v="USA"/>
    <s v="CA"/>
    <s v="Los Angeles"/>
    <s v="Los Angeles"/>
    <x v="0"/>
    <s v="Buscemi is an American luxury brand conceptualized from high-end fantasy and rooted in the street."/>
    <m/>
    <x v="5"/>
    <x v="0"/>
    <n v="1"/>
    <m/>
    <s v="2013-01-01"/>
    <s v="2015-11-23"/>
    <s v="2015-11-23"/>
    <m/>
    <m/>
    <m/>
    <s v="https://www.crunchbase.com/organization/buscemi"/>
    <m/>
    <s v="https://www.facebook.com/buscemi/"/>
    <s v="5baa3c1c-cdab-8b69-8d61-2c9cc47ae4d6"/>
  </r>
  <r>
    <x v="14858"/>
    <s v="businessgames.club"/>
    <s v="USA"/>
    <s v="TX"/>
    <s v="Austin"/>
    <s v="Austin"/>
    <x v="0"/>
    <s v="Business Games Club is provides is a platform of mini-games based on real business cases to learn and adopt."/>
    <s v="b2b|mobile"/>
    <x v="15"/>
    <x v="0"/>
    <n v="1"/>
    <n v="300000"/>
    <s v="2014-04-04"/>
    <s v="2015-11-23"/>
    <s v="2015-11-23"/>
    <m/>
    <s v="at@ctigames.org"/>
    <s v="1(512)333-2863"/>
    <s v="https://www.crunchbase.com/organization/business-games-club"/>
    <m/>
    <s v="https://www.facebook.com/businessgamesclub/"/>
    <s v="8934b1e2-180e-951f-18cf-608fcaa6ef2c"/>
  </r>
  <r>
    <x v="14859"/>
    <s v="calasiancc.org"/>
    <s v="USA"/>
    <s v="CA"/>
    <s v="Sacramento"/>
    <s v="Sacramento"/>
    <x v="0"/>
    <s v="CalAsian Chamber of Commerce is a grow and empower the Asian Pacific Islander"/>
    <s v="business development|communities"/>
    <x v="107"/>
    <x v="0"/>
    <n v="1"/>
    <n v="50000"/>
    <s v="2007-01-01"/>
    <s v="2015-11-23"/>
    <s v="2015-11-23"/>
    <m/>
    <s v="info@calasiancc.org"/>
    <s v="(916)446-7883"/>
    <s v="https://www.crunchbase.com/organization/calasian-chamber-of-commerce"/>
    <s v="https://www.twitter.com/calasiancc"/>
    <s v="https://www.facebook.com/calasiancc"/>
    <s v="ffd07c67-8a68-a862-c2dd-7d3e290e1eed"/>
  </r>
  <r>
    <x v="14860"/>
    <s v="camurus.com"/>
    <s v="SWE"/>
    <m/>
    <s v="Malmo"/>
    <s v="Lund"/>
    <x v="0"/>
    <s v="A pharmaceutical company specialising in developing innovative specialty medicines based in Lund"/>
    <s v="manufacturing|medical|pharmaceutical"/>
    <x v="51"/>
    <x v="0"/>
    <n v="1"/>
    <n v="57471468.254109003"/>
    <s v="1991-01-01"/>
    <s v="2015-11-23"/>
    <s v="2015-11-23"/>
    <m/>
    <s v="info@camurus.com"/>
    <n v="46462865730"/>
    <s v="https://www.crunchbase.com/organization/camurus"/>
    <m/>
    <m/>
    <s v="f94aa9fa-307b-f992-8487-ce897dee8e4c"/>
  </r>
  <r>
    <x v="14861"/>
    <s v="cardiodiagnostix.com"/>
    <s v="USA"/>
    <s v="DE"/>
    <s v="Wilmington, Delaware"/>
    <s v="Wilmington"/>
    <x v="0"/>
    <s v="CardioDiagnostics is a medical technology company specialized in cardiac care solutions."/>
    <s v="medical"/>
    <x v="3"/>
    <x v="2"/>
    <n v="1"/>
    <n v="540000"/>
    <m/>
    <s v="2015-11-23"/>
    <s v="2015-11-23"/>
    <m/>
    <s v="info@cardiodiagnostics.net"/>
    <s v="(415) 670-9232"/>
    <s v="https://www.crunchbase.com/organization/cardiodiagnostics"/>
    <m/>
    <m/>
    <s v="58c4ab6b-5193-159e-fbef-759457a9a999"/>
  </r>
  <r>
    <x v="14862"/>
    <s v="covata.com"/>
    <s v="USA"/>
    <s v="VA"/>
    <s v="Washington, D.C."/>
    <s v="Reston"/>
    <x v="0"/>
    <s v="Covata provides data-centric security platform that enables businesses to integrate data-centric security into applications and products."/>
    <s v="cloud computing|mobile|security|software"/>
    <x v="3192"/>
    <x v="0"/>
    <n v="2"/>
    <n v="21900000"/>
    <s v="2007-01-01"/>
    <s v="2014-11-09"/>
    <s v="2015-11-23"/>
    <m/>
    <s v="info@covata.com"/>
    <n v="610284128200"/>
    <s v="https://www.crunchbase.com/organization/covata"/>
    <s v="https://www.twitter.com/covata"/>
    <s v="http://www.facebook.com/covata.ownyourdata"/>
    <s v="c314aab6-177d-3511-50c1-1378ce7ad9df"/>
  </r>
  <r>
    <x v="14863"/>
    <m/>
    <m/>
    <m/>
    <m/>
    <m/>
    <x v="0"/>
    <s v="flyt"/>
    <m/>
    <x v="5"/>
    <x v="2"/>
    <n v="1"/>
    <m/>
    <m/>
    <s v="2015-11-23"/>
    <s v="2015-11-23"/>
    <m/>
    <m/>
    <m/>
    <s v="https://www.crunchbase.com/organization/flyt"/>
    <m/>
    <m/>
    <s v="12fe2cab-0250-b4c0-1ff1-fbf13030ded1"/>
  </r>
  <r>
    <x v="14864"/>
    <s v="gamewheel.com"/>
    <s v="DEU"/>
    <m/>
    <s v="Berlin"/>
    <s v="Berlin"/>
    <x v="0"/>
    <s v="Gamify Ads - Create Custom Scalable Gamified Ad Content from 2D to AR/VR without Coding - #GamifyYourself"/>
    <s v="brand marketing|mobile advertising|social media marketing"/>
    <x v="296"/>
    <x v="0"/>
    <n v="2"/>
    <n v="1064286.44915017"/>
    <s v="2014-01-01"/>
    <s v="2014-12-03"/>
    <s v="2015-11-23"/>
    <m/>
    <s v="info@gamewheel.com"/>
    <n v="493055578075"/>
    <s v="https://www.crunchbase.com/organization/gamewheel"/>
    <s v="https://www.twitter.com/gamewhl"/>
    <s v="https://www.facebook.com/gamewheel"/>
    <s v="bb188de8-3104-7d03-c074-b121d68454b7"/>
  </r>
  <r>
    <x v="14865"/>
    <s v="goldstar.com"/>
    <s v="USA"/>
    <s v="CA"/>
    <s v="Los Angeles"/>
    <s v="Pasadena"/>
    <x v="0"/>
    <s v="Goldstar is the largest seller of excess tickets to live entertainment."/>
    <s v="e-commerce|events|ticketing"/>
    <x v="1001"/>
    <x v="3"/>
    <n v="1"/>
    <n v="20329804"/>
    <s v="2002-02-14"/>
    <s v="2015-11-23"/>
    <s v="2015-11-23"/>
    <m/>
    <s v="help@goldstar.com"/>
    <m/>
    <s v="https://www.crunchbase.com/organization/goldstar"/>
    <s v="https://www.twitter.com/goldstar"/>
    <s v="http://www.facebook.com/goldstar"/>
    <s v="4d3bbf07-959d-ad12-6aa1-a17540386df4"/>
  </r>
  <r>
    <x v="14866"/>
    <s v="guvera.com"/>
    <s v="AUS"/>
    <m/>
    <s v="Brisbane"/>
    <s v="Gold Coast"/>
    <x v="0"/>
    <s v="Guvera offers a system that enables free music downloads through engagement advertising."/>
    <s v="advertising|music|music streaming"/>
    <x v="3193"/>
    <x v="3"/>
    <n v="5"/>
    <n v="130362293"/>
    <s v="2008-01-01"/>
    <s v="2009-01-01"/>
    <s v="2015-11-23"/>
    <m/>
    <s v="support@guvera.com"/>
    <s v="61 7 5578 8987"/>
    <s v="https://www.crunchbase.com/organization/guvera"/>
    <s v="https://www.twitter.com/guvera"/>
    <s v="https://www.facebook.com/guveraindia"/>
    <s v="cf509a4d-499f-25b4-9094-141fc9513155"/>
  </r>
  <r>
    <x v="14867"/>
    <s v="harvestpower.com"/>
    <s v="USA"/>
    <s v="MA"/>
    <s v="Boston"/>
    <s v="Waltham"/>
    <x v="0"/>
    <s v="Harvest Power is an organics management company producing renewable energy and soil enhancement products."/>
    <s v="clean energy|energy|renewable energy"/>
    <x v="9"/>
    <x v="5"/>
    <n v="12"/>
    <n v="244514000"/>
    <s v="2008-01-01"/>
    <s v="2009-12-24"/>
    <s v="2015-11-23"/>
    <m/>
    <m/>
    <s v="(980)444-2000"/>
    <s v="https://www.crunchbase.com/organization/harvest-power"/>
    <s v="https://www.twitter.com/harvestpower"/>
    <s v="https://www.facebook.com/harvestpower/info/?tab=page_info"/>
    <s v="ec49d654-2b34-c0d8-e3fc-56c77d04a86d"/>
  </r>
  <r>
    <x v="14868"/>
    <s v="healersathome.com"/>
    <s v="IND"/>
    <m/>
    <s v="Delhi"/>
    <s v="Delhi"/>
    <x v="0"/>
    <s v="We are aiming to revolutionize the home healthcare and wellness industry."/>
    <m/>
    <x v="5"/>
    <x v="0"/>
    <n v="1"/>
    <m/>
    <s v="2014-01-01"/>
    <s v="2015-11-23"/>
    <s v="2015-11-23"/>
    <m/>
    <s v="help@healersathome.com"/>
    <n v="919555415551"/>
    <s v="https://www.crunchbase.com/organization/healers-at-home"/>
    <s v="https://www.twitter.com/healersathome"/>
    <s v="https://www.facebook.com/healersathome/info/?tab=page_info"/>
    <s v="c7048c12-2300-b45d-d25d-292a4a6bd1f4"/>
  </r>
  <r>
    <x v="14869"/>
    <s v="healthcrowd.com"/>
    <s v="USA"/>
    <s v="CA"/>
    <s v="SF Bay Area"/>
    <s v="Foster City"/>
    <x v="0"/>
    <s v="HealthCrowd is an end-to-end engagement platform for healthcare."/>
    <s v="big data|enterprise software|health care|mhealth|saas"/>
    <x v="3194"/>
    <x v="0"/>
    <n v="3"/>
    <n v="2628000"/>
    <s v="2011-05-31"/>
    <s v="2012-11-01"/>
    <s v="2015-11-23"/>
    <m/>
    <s v="hello@healthcrowd.com"/>
    <s v="'888-992-7693"/>
    <s v="https://www.crunchbase.com/organization/healthcrowd"/>
    <s v="https://www.twitter.com/healthcrowd"/>
    <s v="https://www.facebook.com/healthcrowd/"/>
    <s v="45b4704a-110a-b397-cac0-5f6539138eaa"/>
  </r>
  <r>
    <x v="14870"/>
    <s v="hoperator.com"/>
    <s v="USA"/>
    <s v="MO"/>
    <s v="St. Louis"/>
    <s v="St Louis"/>
    <x v="0"/>
    <s v="Hoperator is a guest relations management platform that combines social messaging and CRM for the fast growing independent travel industry."/>
    <m/>
    <x v="5"/>
    <x v="1"/>
    <n v="1"/>
    <n v="125000"/>
    <s v="2014-05-01"/>
    <s v="2015-11-23"/>
    <s v="2015-11-23"/>
    <m/>
    <s v="cdouglas@hoperator.com"/>
    <m/>
    <s v="https://www.crunchbase.com/organization/hoperator"/>
    <s v="https://www.twitter.com/hoperatorapp"/>
    <s v="https://www.facebook.com/hoperatorapp"/>
    <s v="9541d4d4-425a-59d3-1edc-5cea22a9e16e"/>
  </r>
  <r>
    <x v="14871"/>
    <s v="jebbit.com"/>
    <s v="USA"/>
    <s v="MA"/>
    <s v="Boston"/>
    <s v="Boston"/>
    <x v="0"/>
    <s v="Mobile interactive content that captures attention &amp; drives conversions. Without a line of code."/>
    <s v="advertising"/>
    <x v="296"/>
    <x v="0"/>
    <n v="7"/>
    <n v="3401994"/>
    <s v="2011-10-01"/>
    <s v="2011-06-01"/>
    <s v="2015-11-23"/>
    <m/>
    <s v="marketing@jebbit.com"/>
    <s v="(617) 514-0030"/>
    <s v="https://www.crunchbase.com/organization/jebbit"/>
    <s v="https://www.twitter.com/jebbit"/>
    <s v="http://www.facebook.com/jebbitinc"/>
    <s v="640f169a-03cd-9ec2-4b24-41c6c7e6fc80"/>
  </r>
  <r>
    <x v="14872"/>
    <s v="keycapitalpartners.co.uk"/>
    <s v="GBR"/>
    <m/>
    <s v="Birmingham"/>
    <s v="Birmingham"/>
    <x v="0"/>
    <s v="Key Capital Partners (KCP) is focused on the equity gap, making equity investments of between £2 million and £10 million in profitable,"/>
    <m/>
    <x v="5"/>
    <x v="2"/>
    <n v="1"/>
    <n v="83552341.744269103"/>
    <s v="2006-01-01"/>
    <s v="2015-11-23"/>
    <s v="2015-11-23"/>
    <m/>
    <m/>
    <m/>
    <s v="https://www.crunchbase.com/organization/key-capital-partners"/>
    <m/>
    <m/>
    <s v="86fc1d67-537d-1f9f-210c-5213018fe635"/>
  </r>
  <r>
    <x v="14873"/>
    <s v="translate.google.co.in"/>
    <s v="CHN"/>
    <m/>
    <s v="Shanghai"/>
    <s v="Shanghai"/>
    <x v="0"/>
    <s v="Lvyouquan initially focused on providing marketing and sales services"/>
    <s v="b2b|marketing|travel"/>
    <x v="2872"/>
    <x v="2"/>
    <n v="1"/>
    <n v="78000000"/>
    <m/>
    <s v="2015-11-23"/>
    <s v="2015-11-23"/>
    <m/>
    <m/>
    <m/>
    <s v="https://www.crunchbase.com/organization/lvyouquan"/>
    <m/>
    <m/>
    <s v="aab90332-1925-75d3-d365-4e5384034afa"/>
  </r>
  <r>
    <x v="14874"/>
    <s v="lynceantech.com"/>
    <s v="USA"/>
    <s v="CA"/>
    <s v="SF Bay Area"/>
    <s v="Fremont"/>
    <x v="0"/>
    <s v="Lyncean Technologies develops technologies for creating a novel local synchrotron X-ray source."/>
    <s v="biotechnology"/>
    <x v="36"/>
    <x v="0"/>
    <n v="4"/>
    <n v="5355749"/>
    <s v="2002-01-01"/>
    <s v="2011-05-11"/>
    <s v="2015-11-23"/>
    <m/>
    <s v="info@lynceantech.com"/>
    <s v="(650)320-8300"/>
    <s v="https://www.crunchbase.com/organization/lyncean-technologies"/>
    <m/>
    <m/>
    <s v="c7818850-bd31-50cf-de85-e0d29b43a21b"/>
  </r>
  <r>
    <x v="14875"/>
    <s v="medikoe.com"/>
    <s v="IND"/>
    <m/>
    <s v="Bangalore"/>
    <s v="Bangalore"/>
    <x v="0"/>
    <s v="Medikoe provides you discovery of services which are personally verified and can be trusted"/>
    <s v="health care"/>
    <x v="3"/>
    <x v="0"/>
    <n v="1"/>
    <n v="100000"/>
    <m/>
    <s v="2015-11-23"/>
    <s v="2015-11-23"/>
    <m/>
    <m/>
    <m/>
    <s v="https://www.crunchbase.com/organization/medikoe"/>
    <s v="https://www.twitter.com/medikoeupdates"/>
    <s v="https://www.facebook.com/medikoe?_rdr=p"/>
    <s v="e114f97b-52fd-18f4-fb62-f7c933b49e6c"/>
  </r>
  <r>
    <x v="14876"/>
    <s v="missionbio.com"/>
    <s v="USA"/>
    <s v="CA"/>
    <s v="SF Bay Area"/>
    <s v="San Francisco"/>
    <x v="0"/>
    <s v="Mission Bio is a science company that provides the equipment for molecular biology."/>
    <s v="health care"/>
    <x v="3"/>
    <x v="0"/>
    <n v="1"/>
    <n v="1000000"/>
    <m/>
    <s v="2015-11-23"/>
    <s v="2015-11-23"/>
    <m/>
    <m/>
    <m/>
    <s v="https://www.crunchbase.com/organization/mission-bio"/>
    <s v="https://www.twitter.com/missionbio"/>
    <m/>
    <s v="2cea1620-08e7-c708-d6bd-9cd861b1a6dd"/>
  </r>
  <r>
    <x v="14877"/>
    <s v="mogujie.com"/>
    <s v="CHN"/>
    <m/>
    <s v="Hangzhou"/>
    <s v="Hangzhou"/>
    <x v="0"/>
    <s v="Mogujie is a buyer-based social network service that provides services to female internet users in China."/>
    <s v="beauty|e-commerce|fashion|retail|women's"/>
    <x v="867"/>
    <x v="5"/>
    <n v="6"/>
    <n v="412000000"/>
    <s v="2010-06-01"/>
    <s v="2011-02-01"/>
    <s v="2015-11-23"/>
    <m/>
    <s v="guest@mogujie.com"/>
    <s v="(208) 382-2122"/>
    <s v="https://www.crunchbase.com/organization/mogujie"/>
    <m/>
    <m/>
    <s v="c99e077d-b9b8-4976-c044-2d9139777d1f"/>
  </r>
  <r>
    <x v="14878"/>
    <s v="move24.com"/>
    <s v="DEU"/>
    <m/>
    <s v="Berlin"/>
    <s v="Berlin"/>
    <x v="0"/>
    <s v="Move24 is a Berlin, Germany-based tech driven professional moving platform"/>
    <s v="logistics|supply chain management|transportation"/>
    <x v="114"/>
    <x v="3"/>
    <n v="2"/>
    <n v="10302581.7887628"/>
    <s v="2015-01-01"/>
    <s v="2015-08-01"/>
    <s v="2015-11-23"/>
    <m/>
    <s v="info@move24.com"/>
    <n v="4930555742980"/>
    <s v="https://www.crunchbase.com/organization/movago"/>
    <m/>
    <s v="https://www.facebook.com/move24careers"/>
    <s v="19d4de74-fa03-bffa-debf-0d2a5c280403"/>
  </r>
  <r>
    <x v="5850"/>
    <s v="nudgeyourself.com"/>
    <s v="USA"/>
    <s v="TN"/>
    <s v="Chattanooga"/>
    <s v="Chattanooga"/>
    <x v="0"/>
    <s v="Nudge is an app that organizes health tracking data from apps/wearables to provide a simple snapshot of how healthy an individual is living."/>
    <s v="apps|health care"/>
    <x v="558"/>
    <x v="1"/>
    <n v="2"/>
    <n v="1350000"/>
    <s v="2011-05-01"/>
    <s v="2014-03-03"/>
    <s v="2015-11-23"/>
    <m/>
    <s v="info@nudgeyourself.com"/>
    <s v="(423)521-1969"/>
    <s v="https://www.crunchbase.com/organization/nudge-inc"/>
    <s v="https://www.twitter.com/nudgehealth"/>
    <s v="http://www.facebook.com/nudgeapp"/>
    <s v="eaa855b5-81de-eb4d-ea54-62c0477c1768"/>
  </r>
  <r>
    <x v="14879"/>
    <s v="obseva.com"/>
    <s v="CHE"/>
    <m/>
    <s v="Geneva"/>
    <s v="Geneva"/>
    <x v="0"/>
    <s v="ObsEva is a speciality biopharmaceutical company developing drugs for women’s reproductive medicine."/>
    <s v="biotechnology|therapeutics|women's"/>
    <x v="44"/>
    <x v="0"/>
    <n v="2"/>
    <n v="92936960"/>
    <s v="2012-11-01"/>
    <s v="2013-08-29"/>
    <s v="2015-11-23"/>
    <m/>
    <s v="delphine.renaud@obseva.ch"/>
    <m/>
    <s v="https://www.crunchbase.com/organization/obseva"/>
    <m/>
    <m/>
    <s v="198d5dba-586b-94e6-9ac1-efb2f96d3621"/>
  </r>
  <r>
    <x v="14880"/>
    <s v="parlevelsystems.com"/>
    <s v="USA"/>
    <s v="TX"/>
    <s v="San Antonio"/>
    <s v="San Antonio"/>
    <x v="0"/>
    <s v="ParLevel develops hardware and software that provides intelligent solutions to the vending machine industry."/>
    <s v="b2b|enterprise software|finance|hardware|saas|software"/>
    <x v="287"/>
    <x v="0"/>
    <n v="7"/>
    <n v="5906514"/>
    <s v="2012-10-01"/>
    <s v="2012-10-10"/>
    <s v="2015-11-23"/>
    <m/>
    <s v="contact@parlevelsystems.com"/>
    <s v="(210)200-8873"/>
    <s v="https://www.crunchbase.com/organization/parlevel-systems"/>
    <s v="https://www.twitter.com/parlevelsys"/>
    <s v="http://www.facebook.com/parlevelsys"/>
    <s v="ce413c86-d6db-2852-97cd-4ea990b9d0ad"/>
  </r>
  <r>
    <x v="14881"/>
    <s v="pointburst.com"/>
    <s v="USA"/>
    <s v="TX"/>
    <s v="Dallas"/>
    <s v="Dallas"/>
    <x v="0"/>
    <s v="PointBurst is a social media application that makes it easier for fans to follow their favorite bands, people, and companies."/>
    <s v="mobile|social media|social media marketing"/>
    <x v="1136"/>
    <x v="0"/>
    <n v="2"/>
    <n v="2550000"/>
    <s v="2011-03-01"/>
    <s v="2011-06-01"/>
    <s v="2015-11-23"/>
    <m/>
    <s v="info@pointburst.com"/>
    <n v="114698282442"/>
    <s v="https://www.crunchbase.com/organization/pointburst"/>
    <s v="https://www.twitter.com/thepointburst"/>
    <s v="http://www.facebook.com/pointburst"/>
    <s v="87c47b13-da37-b5ce-0c59-2de2f5a489ac"/>
  </r>
  <r>
    <x v="14882"/>
    <s v="quizlet.com"/>
    <s v="USA"/>
    <s v="CA"/>
    <s v="SF Bay Area"/>
    <s v="San Francisco"/>
    <x v="0"/>
    <s v="Quizlet is building great learning tools for every student on the planet."/>
    <s v="education|internet|knowledge management|mobile"/>
    <x v="954"/>
    <x v="0"/>
    <n v="1"/>
    <n v="12000000"/>
    <s v="2007-01-17"/>
    <s v="2015-11-23"/>
    <s v="2015-11-23"/>
    <m/>
    <s v="info@quizlet.com"/>
    <m/>
    <s v="https://www.crunchbase.com/organization/quizlet"/>
    <s v="https://www.twitter.com/quizlet"/>
    <s v="https://facebook.com/quizlet"/>
    <s v="aa36050d-c886-e132-2794-40360fa75fac"/>
  </r>
  <r>
    <x v="14883"/>
    <s v="safeguardworld.com"/>
    <s v="USA"/>
    <s v="TX"/>
    <s v="Austin"/>
    <s v="Austin"/>
    <x v="0"/>
    <s v="SafeGuard World International is a company that helps streamline employee payment services for other companies."/>
    <s v="software"/>
    <x v="10"/>
    <x v="5"/>
    <n v="1"/>
    <m/>
    <s v="2008-01-01"/>
    <s v="2015-11-23"/>
    <s v="2015-11-23"/>
    <m/>
    <s v="info@safeguardworld.com"/>
    <s v="(737)704-2200"/>
    <s v="https://www.crunchbase.com/organization/safeguard-world-international"/>
    <s v="https://www.twitter.com/safeguardworld"/>
    <s v="http://www.facebook.com/pages/safeguard-world-international/1531"/>
    <s v="f06062b7-8125-115a-0182-cf5454f85c95"/>
  </r>
  <r>
    <x v="14884"/>
    <s v="savi.com"/>
    <s v="USA"/>
    <s v="VA"/>
    <s v="Alexandria"/>
    <s v="Alexandria"/>
    <x v="0"/>
    <s v="Savi provides Sensor Analytics solutions for organizations that face critical decisions based on the location and status of their assets"/>
    <s v="analytics|big data|internet of things|risk management|saas|sensor|supply chain management"/>
    <x v="3195"/>
    <x v="3"/>
    <n v="3"/>
    <n v="82506088"/>
    <s v="1989-01-01"/>
    <s v="2000-03-29"/>
    <s v="2015-11-23"/>
    <m/>
    <s v="info@savi.com"/>
    <s v="1(571)227-7950"/>
    <s v="https://www.crunchbase.com/organization/savi-technology"/>
    <s v="https://www.twitter.com/@savi360"/>
    <s v="http://www.facebook.com/savitechnology"/>
    <s v="dc6bb8af-bbe3-d5e7-4d05-6702c2df9b45"/>
  </r>
  <r>
    <x v="14885"/>
    <s v="scientificrevenue.com"/>
    <s v="USA"/>
    <s v="CA"/>
    <s v="SF Bay Area"/>
    <s v="San Mateo"/>
    <x v="0"/>
    <s v="Dynamic pricing for mobile games, designed to maximize IAP revenue."/>
    <s v="big data|e-commerce|mobile"/>
    <x v="3196"/>
    <x v="2"/>
    <n v="2"/>
    <n v="2500000"/>
    <s v="2013-03-04"/>
    <s v="2014-04-29"/>
    <s v="2015-11-23"/>
    <m/>
    <m/>
    <m/>
    <s v="https://www.crunchbase.com/organization/scientific-revenue"/>
    <s v="https://www.twitter.com/scirevenue"/>
    <s v="https://www.facebook.com/scientificrevenue/"/>
    <s v="e8b45c1a-5cd4-ce8a-da57-a1e5d1f0b8eb"/>
  </r>
  <r>
    <x v="14886"/>
    <s v="shared2you.com"/>
    <s v="USA"/>
    <s v="MN"/>
    <s v="Minneapolis"/>
    <s v="Eden Prairie"/>
    <x v="0"/>
    <s v="Shared2you is a company capturing data about the real-time movement and growth of the global mobile app economy."/>
    <s v="analytics|mobile"/>
    <x v="799"/>
    <x v="1"/>
    <n v="3"/>
    <n v="2055500"/>
    <s v="2012-02-12"/>
    <s v="2013-01-01"/>
    <s v="2015-11-23"/>
    <m/>
    <m/>
    <s v="'952-943-0179"/>
    <s v="https://www.crunchbase.com/organization/shared2you"/>
    <s v="https://www.twitter.com/shared2you"/>
    <s v="https://www.facebook.com/appscanoptimizer"/>
    <s v="432e3949-942e-489b-040f-46a3018af140"/>
  </r>
  <r>
    <x v="14887"/>
    <s v="shopinsync.com"/>
    <s v="USA"/>
    <s v="CA"/>
    <s v="Bakersfield"/>
    <s v="California City"/>
    <x v="0"/>
    <s v="India’s first comprehensive and connected online shopping experience."/>
    <s v="internet"/>
    <x v="28"/>
    <x v="1"/>
    <n v="1"/>
    <m/>
    <s v="2015-01-01"/>
    <s v="2015-11-23"/>
    <s v="2015-11-23"/>
    <m/>
    <m/>
    <m/>
    <s v="https://www.crunchbase.com/organization/shopinsync"/>
    <s v="https://www.twitter.com/shopinsync"/>
    <s v="https://www.facebook.com/shopinsync"/>
    <s v="f24f2572-20ef-ec8e-fb79-8faced1c7f30"/>
  </r>
  <r>
    <x v="14888"/>
    <s v="sourceknowledge.com"/>
    <s v="CAN"/>
    <s v="QC"/>
    <s v="Montreal"/>
    <s v="Montréal"/>
    <x v="0"/>
    <s v="The marketplace for cross-platform video advertising."/>
    <s v="advertising"/>
    <x v="296"/>
    <x v="0"/>
    <n v="1"/>
    <n v="1123438.42059537"/>
    <s v="2009-06-01"/>
    <s v="2015-11-23"/>
    <s v="2015-11-23"/>
    <m/>
    <s v="info@sourceknowledge.com"/>
    <s v="(800) 877-6680"/>
    <s v="https://www.crunchbase.com/organization/source-knowledge"/>
    <s v="https://www.twitter.com/sourceknowledge"/>
    <s v="https://www.facebook.com/sourceknowledge1"/>
    <s v="017f74cb-78d4-415b-7d99-870d995aafce"/>
  </r>
  <r>
    <x v="14889"/>
    <s v="stripes.co.kr"/>
    <s v="KOR"/>
    <m/>
    <s v="Seoul"/>
    <s v="Seoul"/>
    <x v="0"/>
    <s v="Stripes is a Korean-based apparel company focused on designing and manufacturing men’s clothing products."/>
    <s v="fashion"/>
    <x v="350"/>
    <x v="2"/>
    <n v="1"/>
    <n v="4300000"/>
    <s v="2013-01-03"/>
    <s v="2015-11-23"/>
    <s v="2015-11-23"/>
    <m/>
    <s v="hr@stripes.co.kr"/>
    <s v="'1577-1489"/>
    <s v="https://www.crunchbase.com/organization/stripes"/>
    <s v="https://www.twitter.com/stripes_kr"/>
    <s v="http://www.facebook.com/stripes.co.kr"/>
    <s v="f1babeb3-9de7-c15b-1532-f175982dfcb8"/>
  </r>
  <r>
    <x v="14890"/>
    <s v="sundayrest.com"/>
    <s v="IND"/>
    <m/>
    <s v="Bangalore"/>
    <s v="Bengaluru"/>
    <x v="0"/>
    <s v="India's first sleep startup. Passionately designed mattress and other sleep products."/>
    <s v="internet"/>
    <x v="28"/>
    <x v="0"/>
    <n v="1"/>
    <n v="300000"/>
    <s v="2015-01-01"/>
    <s v="2015-11-23"/>
    <s v="2015-11-23"/>
    <m/>
    <s v="hello@sundayrest.com"/>
    <n v="918880733666"/>
    <s v="https://www.crunchbase.com/organization/sundayrest"/>
    <s v="https://www.twitter.com/sundaybeds"/>
    <s v="https://www.facebook.com/mysundayrest/info/?tab=page_info"/>
    <s v="722e2c55-5f6a-e234-b5b4-ab269521917d"/>
  </r>
  <r>
    <x v="14891"/>
    <s v="sunfire.de"/>
    <s v="DEU"/>
    <m/>
    <s v="Dresden"/>
    <s v="Dresden"/>
    <x v="0"/>
    <s v="SunFire provides third-generation liquid fuels and combustibles."/>
    <s v="energy|fuel|industrial"/>
    <x v="300"/>
    <x v="1"/>
    <n v="3"/>
    <n v="18759371"/>
    <s v="2010-01-01"/>
    <s v="2012-11-29"/>
    <s v="2015-11-23"/>
    <m/>
    <s v="info@sunfire.de"/>
    <s v="49 351 8967970"/>
    <s v="https://www.crunchbase.com/organization/sunfire"/>
    <s v="https://www.twitter.com/sunfire_dresden"/>
    <s v="https://www.facebook.com/1382355191983196"/>
    <s v="b6384702-52d6-6bd9-7c3e-5bc431b3c11b"/>
  </r>
  <r>
    <x v="14892"/>
    <s v="verticalrunnerbreckenridge.com"/>
    <s v="USA"/>
    <s v="CO"/>
    <s v="Vail"/>
    <s v="Breckenridge"/>
    <x v="0"/>
    <s v="Vertical Runner Breckenridge own the high mountain market in Colorado. They thrive on local and tourist business year round."/>
    <s v="sports"/>
    <x v="153"/>
    <x v="1"/>
    <n v="1"/>
    <m/>
    <s v="2013-07-01"/>
    <s v="2015-11-23"/>
    <s v="2015-11-23"/>
    <m/>
    <m/>
    <s v="'+1 970-423-6116"/>
    <s v="https://www.crunchbase.com/organization/vertical-runner-breckenridge"/>
    <s v="https://www.twitter.com/vrbreckenridge"/>
    <s v="https://www.facebook.com/vr.breckenridge"/>
    <s v="f2841eb1-3f01-e9f1-b950-47d2a69ccdf0"/>
  </r>
  <r>
    <x v="14893"/>
    <s v="zipscene.com"/>
    <s v="USA"/>
    <s v="OH"/>
    <s v="Cincinnati"/>
    <s v="Cincinnati"/>
    <x v="0"/>
    <s v="Zipscene makes restaurant marketing smarter by finding patterns in data."/>
    <s v="advertising|internet|mobile|restaurants|social media"/>
    <x v="3197"/>
    <x v="0"/>
    <n v="4"/>
    <n v="8750000"/>
    <s v="2006-01-01"/>
    <s v="2011-01-01"/>
    <s v="2015-11-23"/>
    <m/>
    <s v="info@zipscene.com"/>
    <s v="(513)201-5174"/>
    <s v="https://www.crunchbase.com/organization/zipscene"/>
    <s v="https://www.twitter.com/zipscene"/>
    <s v="http://www.facebook.com/zipscene"/>
    <s v="d9e16d80-e9d2-704f-7308-0ba634a7e402"/>
  </r>
  <r>
    <x v="14894"/>
    <s v="appclose.com"/>
    <s v="USA"/>
    <s v="TX"/>
    <s v="Austin"/>
    <s v="Austin"/>
    <x v="0"/>
    <s v="Essential toolkit for Co-Parenting and Family Law Attorneys™"/>
    <s v="legal"/>
    <x v="407"/>
    <x v="1"/>
    <n v="1"/>
    <m/>
    <s v="2015-01-01"/>
    <s v="2015-11-22"/>
    <s v="2015-11-22"/>
    <m/>
    <s v="it@appclose.com"/>
    <s v="(888)567-0727"/>
    <s v="https://www.crunchbase.com/organization/appclose-inc"/>
    <m/>
    <m/>
    <s v="316494d9-100e-f8c8-12f4-d155c3a971e5"/>
  </r>
  <r>
    <x v="14895"/>
    <s v="bonus.ly"/>
    <s v="USA"/>
    <s v="NY"/>
    <s v="New York City"/>
    <s v="Brooklyn"/>
    <x v="0"/>
    <s v="Bonusly helps companies reward and motivate employees using peer bonuses."/>
    <s v="employment|enterprise software|human resources|saas"/>
    <x v="410"/>
    <x v="0"/>
    <n v="2"/>
    <n v="2000000"/>
    <s v="2012-06-01"/>
    <s v="2014-12-02"/>
    <s v="2015-11-22"/>
    <m/>
    <s v="raphael@bonus.ly"/>
    <s v="'+1 (262) 757-8560"/>
    <s v="https://www.crunchbase.com/organization/bonus-ly"/>
    <s v="https://www.twitter.com/bonusly"/>
    <s v="http://www.facebook.com/peerbonus"/>
    <s v="9b09a796-ee30-0208-1985-27d5bced176f"/>
  </r>
  <r>
    <x v="14896"/>
    <s v="crunchbase.com"/>
    <s v="USA"/>
    <s v="CA"/>
    <s v="SF Bay Area"/>
    <s v="San Francisco"/>
    <x v="0"/>
    <s v="Crunchbase is the leading platform to discover innovative companies and the people behind them."/>
    <s v="analytics|big data|business intelligence|communities|curated web|fintech|venture capital"/>
    <x v="3198"/>
    <x v="0"/>
    <n v="2"/>
    <n v="9000000"/>
    <s v="2007-07-01"/>
    <s v="2015-09-22"/>
    <s v="2015-11-22"/>
    <m/>
    <s v="info@crunchbase.com"/>
    <m/>
    <s v="https://www.crunchbase.com/organization/crunchbase"/>
    <s v="https://www.twitter.com/crunchbase"/>
    <s v="https://business.facebook.com/linkhaycom"/>
    <s v="43ac6c2f-65ec-5b40-89d6-ab9d4c4988ef"/>
  </r>
  <r>
    <x v="14897"/>
    <s v="fanpage.com"/>
    <s v="USA"/>
    <s v="TX"/>
    <s v="Dallas"/>
    <s v="Addison"/>
    <x v="0"/>
    <s v="Fanpage.com enables its users to create fan pages for their favorite and, team, comic book, movie, video game, and more."/>
    <s v="internet|mobile apps|social media"/>
    <x v="581"/>
    <x v="1"/>
    <n v="2"/>
    <n v="950000"/>
    <s v="2014-11-04"/>
    <s v="2014-11-04"/>
    <s v="2015-11-22"/>
    <m/>
    <m/>
    <m/>
    <s v="https://www.crunchbase.com/organization/fanpage-com"/>
    <m/>
    <m/>
    <s v="a5b9e109-7735-955c-450b-29f88f8ee5be"/>
  </r>
  <r>
    <x v="14898"/>
    <s v="iamfy.co"/>
    <s v="DEU"/>
    <m/>
    <s v="Berlin"/>
    <s v="Berlin"/>
    <x v="0"/>
    <s v="Fy is creating the most fun, addictive way to shop on your phone."/>
    <s v="internet|mobile|shopping"/>
    <x v="383"/>
    <x v="1"/>
    <n v="1"/>
    <n v="570330.940503711"/>
    <m/>
    <s v="2015-11-22"/>
    <s v="2015-11-22"/>
    <m/>
    <s v="hello@iamfy.co"/>
    <m/>
    <s v="https://www.crunchbase.com/organization/fy"/>
    <m/>
    <s v="https://www.facebook.com/thisisfy"/>
    <s v="0773f5a3-4ae4-ca77-4316-5314e33c33ea"/>
  </r>
  <r>
    <x v="14899"/>
    <s v="mosmary.com"/>
    <s v="USA"/>
    <s v="FL"/>
    <s v="Miami"/>
    <s v="Miami"/>
    <x v="0"/>
    <s v="MOSMARY is a food on-demand delivery service where customer uses our app on their phone to get food delivered within minutes"/>
    <s v="food processing|organic food"/>
    <x v="7"/>
    <x v="1"/>
    <n v="1"/>
    <m/>
    <s v="2015-07-03"/>
    <s v="2015-11-22"/>
    <s v="2015-11-22"/>
    <m/>
    <m/>
    <m/>
    <s v="https://www.crunchbase.com/organization/mosmary-food-on-demand"/>
    <s v="https://www.twitter.com/mosmarychef"/>
    <s v="https://www.facebook.com/mosmary-1663363583907950/?fref=ts&amp;ref=br_tf"/>
    <s v="2b106c84-56b7-29f9-7587-f4ccdcc91f84"/>
  </r>
  <r>
    <x v="14900"/>
    <s v="rubyribbon.com"/>
    <s v="USA"/>
    <s v="CA"/>
    <s v="SF Bay Area"/>
    <s v="Burlingame"/>
    <x v="0"/>
    <s v="Ruby Ribbon is a fashion commerce company that manufactures and markets apparel, leveraging social technology and direct-sale tactics."/>
    <s v="e-commerce|fashion|manufacturing"/>
    <x v="421"/>
    <x v="0"/>
    <n v="3"/>
    <n v="19000000"/>
    <s v="2011-01-01"/>
    <s v="2012-05-01"/>
    <s v="2015-11-22"/>
    <m/>
    <s v="support@rubyribbon.com"/>
    <s v="(650)525-4141"/>
    <s v="https://www.crunchbase.com/organization/ruby-ribbon"/>
    <s v="https://www.twitter.com/rubyribbon"/>
    <s v="http://www.facebook.com/rubyribbon"/>
    <s v="d63a0663-ff29-bfa0-6495-257087471133"/>
  </r>
  <r>
    <x v="14901"/>
    <s v="seadogproductions.co.uk"/>
    <m/>
    <m/>
    <m/>
    <m/>
    <x v="0"/>
    <s v="Seadog Productions aims to produce world class television and video content targeting a national and international audience."/>
    <s v="content|video"/>
    <x v="236"/>
    <x v="2"/>
    <n v="1"/>
    <n v="631752.64630733698"/>
    <m/>
    <s v="2015-11-22"/>
    <s v="2015-11-22"/>
    <m/>
    <m/>
    <m/>
    <s v="https://www.crunchbase.com/organization/seadog-productions"/>
    <s v="https://www.twitter.com/seadogprods"/>
    <s v="https://www.facebook.com/seadogproductions"/>
    <s v="001c26fc-a461-3061-8e22-04807b0d82ab"/>
  </r>
  <r>
    <x v="14902"/>
    <s v="sportpursuit.com"/>
    <s v="GBR"/>
    <m/>
    <s v="London"/>
    <s v="London"/>
    <x v="0"/>
    <s v="SportPursuit is a UK-based sport-specific flash sales website where members receive exclusive access to sales from brand partners."/>
    <s v="advertising|e-commerce|retail|sports"/>
    <x v="3199"/>
    <x v="0"/>
    <n v="5"/>
    <n v="29082909.7116438"/>
    <s v="2011-08-01"/>
    <s v="2012-03-19"/>
    <s v="2015-11-22"/>
    <m/>
    <s v="Founders@sportpursuit.co.uk"/>
    <m/>
    <s v="https://www.crunchbase.com/organization/sportpursuit"/>
    <s v="https://www.twitter.com/sportpursuit"/>
    <s v="http://www.facebook.com/sportpursuit"/>
    <s v="ea88d8b7-b2e5-d603-64b1-000f350c3b8a"/>
  </r>
  <r>
    <x v="14903"/>
    <s v="tassl.com"/>
    <s v="USA"/>
    <s v="PA"/>
    <s v="Philadelphia"/>
    <s v="Philadelphia"/>
    <x v="0"/>
    <s v="Tassl is a SaaS and mobile platform helping Universities to better understand and build network engagement"/>
    <s v="enterprise software|software"/>
    <x v="10"/>
    <x v="1"/>
    <n v="1"/>
    <n v="500000"/>
    <s v="2014-01-01"/>
    <s v="2015-11-22"/>
    <s v="2015-11-22"/>
    <m/>
    <s v="founders@tassl.com"/>
    <n v="118563558835"/>
    <s v="https://www.crunchbase.com/organization/tassl"/>
    <s v="https://www.twitter.com/tasslapp"/>
    <s v="https://www.facebook.com/tasslapp"/>
    <s v="8ea568cd-2060-706d-620b-e014a6079ebb"/>
  </r>
  <r>
    <x v="14904"/>
    <s v="tubitv.com"/>
    <s v="USA"/>
    <s v="CA"/>
    <s v="SF Bay Area"/>
    <s v="San Francisco"/>
    <x v="0"/>
    <s v="Tubi TV is the largest and fastest-growing – free and legal – video app on Connected TV devices, Mobile, and the Web."/>
    <s v="film|media and entertainment"/>
    <x v="236"/>
    <x v="0"/>
    <n v="2"/>
    <n v="10000000"/>
    <s v="2014-01-01"/>
    <s v="2014-03-01"/>
    <s v="2015-11-22"/>
    <m/>
    <s v="support@tubitv.com"/>
    <m/>
    <s v="https://www.crunchbase.com/organization/tubi-tv-2"/>
    <s v="https://www.twitter.com/tubitv"/>
    <s v="https://www.facebook.com/tubitv/info/?tab=page_info"/>
    <s v="d3e27717-7cb2-adcb-38b9-975a6c385524"/>
  </r>
  <r>
    <x v="14905"/>
    <s v="acredesigns.com"/>
    <s v="USA"/>
    <s v="CA"/>
    <s v="SF Bay Area"/>
    <s v="Palo Alto"/>
    <x v="0"/>
    <s v="Acre builds zero-energy smarthomes using solar power and less water."/>
    <s v="construction|sustainability"/>
    <x v="2020"/>
    <x v="1"/>
    <n v="1"/>
    <n v="120000"/>
    <s v="2014-06-08"/>
    <s v="2015-11-21"/>
    <s v="2015-11-21"/>
    <m/>
    <s v="andrew@acredesigns.com"/>
    <s v="'+1 (816) 895-2888"/>
    <s v="https://www.crunchbase.com/organization/acre-designs"/>
    <s v="https://www.twitter.com/acrehomes"/>
    <s v="https://www.facebook.com/acredesigns"/>
    <s v="1f3d1ee9-70f5-05e6-3278-a4662b04c6ac"/>
  </r>
  <r>
    <x v="14906"/>
    <s v="airmada.com"/>
    <s v="USA"/>
    <s v="MA"/>
    <s v="Boston"/>
    <s v="Boston"/>
    <x v="0"/>
    <s v="Airmada Inc. is a maritime drone services company."/>
    <s v="aerospace"/>
    <x v="485"/>
    <x v="1"/>
    <n v="2"/>
    <n v="120000"/>
    <s v="2015-01-01"/>
    <s v="2015-04-01"/>
    <s v="2015-11-21"/>
    <m/>
    <s v="info@airmada.com"/>
    <n v="112016371272"/>
    <s v="https://www.crunchbase.com/organization/airmada"/>
    <m/>
    <s v="https://www.facebook.com/airmadainc"/>
    <s v="c64d8fc6-15c1-79ea-1d12-68caede92155"/>
  </r>
  <r>
    <x v="250"/>
    <s v="hellobonsai.com"/>
    <s v="USA"/>
    <s v="CA"/>
    <s v="SF Bay Area"/>
    <s v="San Francisco"/>
    <x v="0"/>
    <s v="Bonsai helps white collar freelancers manage their business and get paid on time"/>
    <s v="employment|freelance|payments"/>
    <x v="3200"/>
    <x v="0"/>
    <n v="1"/>
    <n v="120000"/>
    <s v="2015-01-01"/>
    <s v="2015-11-21"/>
    <s v="2015-11-21"/>
    <m/>
    <m/>
    <m/>
    <s v="https://www.crunchbase.com/organization/bonsai-2"/>
    <s v="https://www.twitter.com/bonsaiinc"/>
    <s v="https://www.facebook.com/hellobonsai"/>
    <s v="9e1af00a-e315-c46a-f193-747d702312e3"/>
  </r>
  <r>
    <x v="14907"/>
    <s v="caravancraft.com"/>
    <s v="IND"/>
    <m/>
    <s v="Bangalore"/>
    <s v="Bangalore"/>
    <x v="0"/>
    <s v="Caravan Craft Retail is an apparel and home décor company based in Bangalore, India."/>
    <s v="fashion|home decor|product search|retail"/>
    <x v="3201"/>
    <x v="2"/>
    <n v="4"/>
    <n v="1994633"/>
    <s v="2008-01-01"/>
    <s v="2013-08-01"/>
    <s v="2015-11-21"/>
    <m/>
    <s v="customercare@caravancraft.com"/>
    <s v="(803)252-3388"/>
    <s v="https://www.crunchbase.com/organization/caravan"/>
    <m/>
    <s v="http://www.facebook.com/caravancraft"/>
    <s v="32fa1ab0-ace6-388a-2190-1d0b1cfc0022"/>
  </r>
  <r>
    <x v="7755"/>
    <s v="castle.io"/>
    <s v="SWE"/>
    <m/>
    <s v="Malmo"/>
    <s v="Malmö"/>
    <x v="0"/>
    <s v="Intelligent protection against user account fraud and hijacks."/>
    <s v="cyber security|internet|security"/>
    <x v="33"/>
    <x v="1"/>
    <n v="2"/>
    <n v="480000"/>
    <s v="2014-11-01"/>
    <s v="2015-02-12"/>
    <s v="2015-11-21"/>
    <m/>
    <s v="admin@castle.io"/>
    <m/>
    <s v="https://www.crunchbase.com/organization/castle-2"/>
    <s v="https://www.twitter.com/castle_io"/>
    <m/>
    <s v="a460e8e0-e6ef-db65-a735-8ef460de82b2"/>
  </r>
  <r>
    <x v="14908"/>
    <s v="chatfuel.com"/>
    <s v="USA"/>
    <s v="CA"/>
    <s v="SF Bay Area"/>
    <s v="San Francisco"/>
    <x v="0"/>
    <s v="Create chatbots to engage with your audience on messengers."/>
    <s v="messaging"/>
    <x v="201"/>
    <x v="2"/>
    <n v="1"/>
    <n v="120000"/>
    <s v="2015-01-01"/>
    <s v="2015-11-21"/>
    <s v="2015-11-21"/>
    <m/>
    <s v="contact@chatfuel.com"/>
    <m/>
    <s v="https://www.crunchbase.com/organization/chatfuel"/>
    <s v="https://www.twitter.com/chatfuel"/>
    <s v="https://www.facebook.com/chatfuel"/>
    <s v="cef0e130-ae70-78ed-7fba-564af03cef3c"/>
  </r>
  <r>
    <x v="14909"/>
    <s v="compgun.com"/>
    <m/>
    <m/>
    <m/>
    <m/>
    <x v="0"/>
    <s v="Next Generation Sales Incentive Management"/>
    <s v="internet"/>
    <x v="28"/>
    <x v="0"/>
    <n v="1"/>
    <n v="120000"/>
    <s v="2015-01-01"/>
    <s v="2015-11-21"/>
    <s v="2015-11-21"/>
    <m/>
    <s v="info@compgun.com"/>
    <s v="'+1 (844) 266-7486"/>
    <s v="https://www.crunchbase.com/organization/compgun"/>
    <s v="https://www.twitter.com/compgun"/>
    <s v="http://www.facebook.com/compgun"/>
    <s v="a12a53eb-242c-1dad-7a77-740667cad4e2"/>
  </r>
  <r>
    <x v="14910"/>
    <s v="usecover.com"/>
    <s v="CAN"/>
    <s v="ON"/>
    <s v="Toronto"/>
    <s v="Toronto"/>
    <x v="0"/>
    <s v="Cover Insure anything in a snap!"/>
    <s v="apps|insurance"/>
    <x v="328"/>
    <x v="2"/>
    <n v="1"/>
    <n v="120000"/>
    <m/>
    <s v="2015-11-21"/>
    <s v="2015-11-21"/>
    <m/>
    <s v="hello@usecover.com"/>
    <m/>
    <s v="https://www.crunchbase.com/organization/cover-5"/>
    <s v="https://www.twitter.com/usecover"/>
    <s v="https://www.facebook.com/usecover"/>
    <s v="f1e14938-0afc-b5bc-56cc-6a0d05d8c207"/>
  </r>
  <r>
    <x v="14911"/>
    <s v="georgettepackaging.com"/>
    <s v="CAN"/>
    <s v="ON"/>
    <s v="London"/>
    <s v="London"/>
    <x v="0"/>
    <s v="Elegant and thoughtful packaging for small businesses and discerning individuals"/>
    <s v="parking|product design|small and medium businesses"/>
    <x v="3202"/>
    <x v="1"/>
    <n v="1"/>
    <n v="120000"/>
    <s v="2013-11-01"/>
    <s v="2015-11-21"/>
    <s v="2015-11-21"/>
    <m/>
    <s v="sarah@georgettepackaging.com"/>
    <s v="'+1 (519) 694-3205"/>
    <s v="https://www.crunchbase.com/organization/georgette-packaging"/>
    <s v="https://www.twitter.com/georgettepack"/>
    <s v="https://www.facebook.com/georgettepackaging?fref=ts"/>
    <s v="e3244705-3dab-0714-ee6e-c88893541041"/>
  </r>
  <r>
    <x v="14912"/>
    <s v="getaccept.com"/>
    <s v="USA"/>
    <s v="CA"/>
    <s v="SF Bay Area"/>
    <s v="Palo Alto"/>
    <x v="0"/>
    <s v="A sales tool with electronic signature to get more deals closed."/>
    <s v="developer platform|electronics|loyalty programs"/>
    <x v="1917"/>
    <x v="0"/>
    <n v="1"/>
    <n v="120000"/>
    <s v="2015-01-01"/>
    <s v="2015-11-21"/>
    <s v="2015-11-21"/>
    <m/>
    <s v="marketing@getaccept.com"/>
    <s v="'+46 40 668 80 10"/>
    <s v="https://www.crunchbase.com/organization/getaccept-2"/>
    <s v="https://www.twitter.com/getaccept"/>
    <s v="https://www.facebook.com/getaccept"/>
    <s v="3e4d9232-2f7e-45d3-6dff-d2ff74c80e07"/>
  </r>
  <r>
    <x v="14913"/>
    <s v="gigwell.com"/>
    <s v="USA"/>
    <s v="CA"/>
    <s v="SF Bay Area"/>
    <s v="San Francisco"/>
    <x v="0"/>
    <s v="Gigwell is building the next generation collaborative gig booking platform for booking agencies, artists and talent buyers."/>
    <s v="enterprise software|event management|marketplace|music|saas"/>
    <x v="3203"/>
    <x v="1"/>
    <n v="3"/>
    <n v="770000"/>
    <s v="2012-12-01"/>
    <s v="2013-08-29"/>
    <s v="2015-11-21"/>
    <m/>
    <s v="info@gigwell.io"/>
    <s v="1(415)409-9467"/>
    <s v="https://www.crunchbase.com/organization/gigwell-2"/>
    <s v="https://www.twitter.com/gigwellofficial"/>
    <s v="http://www.facebook.com/gigwell"/>
    <s v="87c09862-a194-0b98-ad8b-c599144458a5"/>
  </r>
  <r>
    <x v="14914"/>
    <s v="halolife.com"/>
    <s v="USA"/>
    <s v="CA"/>
    <s v="SF Bay Area"/>
    <s v="San Francisco"/>
    <x v="0"/>
    <s v="Halolife is an online platform that provides step-by-step guidance to plan and find a burial or cremation service that meets your needs."/>
    <s v="software"/>
    <x v="10"/>
    <x v="1"/>
    <n v="1"/>
    <n v="120000"/>
    <s v="2015-01-01"/>
    <s v="2015-11-21"/>
    <s v="2015-11-21"/>
    <m/>
    <s v="support@halolife.com"/>
    <s v="'+1 (866) 313-8946"/>
    <s v="https://www.crunchbase.com/organization/halolife"/>
    <s v="https://www.twitter.com/halolife2"/>
    <s v="https://www.facebook.com/halolife1"/>
    <s v="9f44f2f2-d43d-af50-e5e7-4cb94dc90ba9"/>
  </r>
  <r>
    <x v="14915"/>
    <s v="hingeto.com"/>
    <m/>
    <m/>
    <m/>
    <m/>
    <x v="0"/>
    <s v="Hingeto build powerful crowd funding stores for great brands."/>
    <s v="crowdfunding"/>
    <x v="24"/>
    <x v="2"/>
    <n v="1"/>
    <n v="120000"/>
    <m/>
    <s v="2015-11-21"/>
    <s v="2015-11-21"/>
    <m/>
    <m/>
    <m/>
    <s v="https://www.crunchbase.com/organization/hingeto"/>
    <m/>
    <m/>
    <s v="6f02255e-9a6d-93d0-59b0-aa5343302ef7"/>
  </r>
  <r>
    <x v="14916"/>
    <s v="hykso.com"/>
    <s v="USA"/>
    <s v="CA"/>
    <s v="SF Bay Area"/>
    <s v="Los Altos"/>
    <x v="0"/>
    <s v="Wrist sensors for Boxing and Mixed Martial Arts that counts, measure the speed, and recognize the type of punches being thrown."/>
    <s v="sports"/>
    <x v="153"/>
    <x v="1"/>
    <n v="1"/>
    <n v="120000"/>
    <s v="2013-06-15"/>
    <s v="2015-11-21"/>
    <s v="2015-11-21"/>
    <m/>
    <s v="info@hykso.com"/>
    <s v="1(855)236-8728"/>
    <s v="https://www.crunchbase.com/organization/hykso-2"/>
    <s v="https://www.twitter.com/hyksoinc"/>
    <s v="https://www.facebook.com/hyksoinc"/>
    <s v="73718a8a-cee4-b86c-4b1c-72af635e2a8b"/>
  </r>
  <r>
    <x v="14917"/>
    <s v="isonohealth.herokuapp.com"/>
    <s v="USA"/>
    <s v="CA"/>
    <s v="SF Bay Area"/>
    <s v="San Francisco"/>
    <x v="0"/>
    <s v="Empower Yourself with Early Breast Cancer Detection."/>
    <s v="health care"/>
    <x v="3"/>
    <x v="5"/>
    <n v="1"/>
    <n v="120000"/>
    <s v="2015-01-01"/>
    <s v="2015-11-21"/>
    <s v="2015-11-21"/>
    <m/>
    <m/>
    <m/>
    <s v="https://www.crunchbase.com/organization/isono-health"/>
    <s v="https://www.twitter.com/isonohealth"/>
    <s v="https://www.facebook.com/isonohealth/?fref=ts"/>
    <s v="b36a85dd-d1e3-3db4-14cc-22383822df3e"/>
  </r>
  <r>
    <x v="14918"/>
    <s v="lendedu.com"/>
    <s v="USA"/>
    <s v="IA"/>
    <s v="Cedar Rapids"/>
    <s v="Cedar Rapids"/>
    <x v="0"/>
    <s v="Lendedu is a marketplace for private student loans and student loan refinancing."/>
    <s v="real time"/>
    <x v="5"/>
    <x v="1"/>
    <n v="2"/>
    <n v="140000"/>
    <s v="2014-01-01"/>
    <s v="2014-08-05"/>
    <s v="2015-11-21"/>
    <m/>
    <s v="nate@lendedu.com"/>
    <s v="(800) 928-3940"/>
    <s v="https://www.crunchbase.com/organization/shoptutors"/>
    <s v="https://www.twitter.com/golendedu"/>
    <s v="https://www.facebook.com/lendedu"/>
    <s v="0c332ad6-9eaf-3396-36e2-e91cb7356249"/>
  </r>
  <r>
    <x v="14919"/>
    <s v="nova.ai"/>
    <s v="USA"/>
    <s v="CA"/>
    <s v="SF Bay Area"/>
    <s v="San Francisco"/>
    <x v="0"/>
    <s v="Multiply the effectiveness of your sales team using Nova’s data science-driven approach"/>
    <s v="software"/>
    <x v="10"/>
    <x v="0"/>
    <n v="3"/>
    <n v="500000"/>
    <s v="2015-01-01"/>
    <s v="2015-03-31"/>
    <s v="2015-11-21"/>
    <m/>
    <s v="info@nova.ai"/>
    <m/>
    <s v="https://www.crunchbase.com/organization/nova"/>
    <s v="https://www.twitter.com/novadotai"/>
    <s v="https://www.facebook.com/launchrock"/>
    <s v="cd2e34b7-6cf7-fe34-ef96-5261302bd3a6"/>
  </r>
  <r>
    <x v="14920"/>
    <s v="nurx.co"/>
    <s v="USA"/>
    <s v="CA"/>
    <s v="SF Bay Area"/>
    <s v="San Francisco"/>
    <x v="0"/>
    <s v="With Nurx, users skip the doctor visit and get the drugs they need delivered and prescribed using a mobile app saving them time and hassle"/>
    <s v="medical"/>
    <x v="3"/>
    <x v="0"/>
    <n v="1"/>
    <n v="120000"/>
    <s v="2014-09-01"/>
    <s v="2015-11-21"/>
    <s v="2015-11-21"/>
    <m/>
    <s v="info@nurx.co"/>
    <m/>
    <s v="https://www.crunchbase.com/organization/nurx"/>
    <s v="https://www.twitter.com/nurxapp"/>
    <s v="https://www.facebook.com/nurxapp"/>
    <s v="87c48856-dc5f-0ab2-88cd-97138628180a"/>
  </r>
  <r>
    <x v="14921"/>
    <s v="outschool.com"/>
    <s v="USA"/>
    <s v="CA"/>
    <s v="SF Bay Area"/>
    <s v="San Francisco"/>
    <x v="0"/>
    <s v="Outschool is believe the learning experiences can come in many forms, and from many sources."/>
    <s v="information technology|training"/>
    <x v="643"/>
    <x v="1"/>
    <n v="1"/>
    <n v="120000"/>
    <s v="2015-01-01"/>
    <s v="2015-11-21"/>
    <s v="2015-11-21"/>
    <m/>
    <s v="support@outschool.com"/>
    <s v="(415)763-7828"/>
    <s v="https://www.crunchbase.com/organization/outschool"/>
    <s v="https://www.twitter.com/outschooler"/>
    <s v="https://www.facebook.com/outschool/"/>
    <s v="02a1e9ad-1e9f-1c37-c6ab-c6781518f66a"/>
  </r>
  <r>
    <x v="14922"/>
    <s v="paveiq.com"/>
    <s v="CAN"/>
    <s v="ON"/>
    <s v="Toronto"/>
    <s v="Kitchener"/>
    <x v="0"/>
    <s v="Turn your Google Analytics data into actionable insights."/>
    <s v="analytics|software"/>
    <x v="123"/>
    <x v="1"/>
    <n v="1"/>
    <n v="120000"/>
    <m/>
    <s v="2015-11-21"/>
    <s v="2015-11-21"/>
    <m/>
    <s v="team@paveiq.com"/>
    <m/>
    <s v="https://www.crunchbase.com/organization/paveiq"/>
    <s v="https://www.twitter.com/paveiq"/>
    <s v="https://www.facebook.com/paveiq/"/>
    <s v="a3e0bc1d-64d5-9405-9331-3df0117d1e14"/>
  </r>
  <r>
    <x v="14923"/>
    <s v="paystack.com"/>
    <s v="NGA"/>
    <m/>
    <s v="Lagos"/>
    <s v="Lagos"/>
    <x v="0"/>
    <s v="Paystack lets businesses accept payments via credit card, debit card, money transfer and mobile money on their websites or mobile apps."/>
    <s v="financial services|internet|payments"/>
    <x v="305"/>
    <x v="2"/>
    <n v="1"/>
    <n v="120000"/>
    <m/>
    <s v="2015-11-21"/>
    <s v="2015-11-21"/>
    <m/>
    <s v="hello@paystack.co"/>
    <s v="'416-841-4238"/>
    <s v="https://www.crunchbase.com/organization/paystack"/>
    <s v="https://www.twitter.com/paystack"/>
    <m/>
    <s v="2f99323e-72cf-b5d9-d06c-700590ec039f"/>
  </r>
  <r>
    <x v="14924"/>
    <s v="physioh.com"/>
    <m/>
    <m/>
    <m/>
    <m/>
    <x v="0"/>
    <s v="Enterprise health and wellness management platform"/>
    <s v="health care"/>
    <x v="3"/>
    <x v="2"/>
    <n v="1"/>
    <n v="120000"/>
    <m/>
    <s v="2015-11-21"/>
    <s v="2015-11-21"/>
    <m/>
    <m/>
    <m/>
    <s v="https://www.crunchbase.com/organization/physiohealth"/>
    <m/>
    <m/>
    <s v="76e21786-2fad-da3c-bbbd-8ea4a3060fbe"/>
  </r>
  <r>
    <x v="14925"/>
    <s v="pulpix.com"/>
    <s v="USA"/>
    <s v="CA"/>
    <s v="SF Bay Area"/>
    <s v="San Francisco"/>
    <x v="0"/>
    <s v="Pulpix is a digital company offering video technology that displays interactive bonus content in real-time within your video."/>
    <s v="information technology|internet|video"/>
    <x v="2306"/>
    <x v="1"/>
    <n v="2"/>
    <n v="120000"/>
    <s v="2014-05-01"/>
    <s v="2014-09-01"/>
    <s v="2015-11-21"/>
    <m/>
    <m/>
    <m/>
    <s v="https://www.crunchbase.com/organization/pulpix"/>
    <s v="https://www.twitter.com/@pulpix"/>
    <s v="https://www.facebook.com/pulpix-399244810197662/"/>
    <s v="5e8b1138-90fd-3efc-4367-b91c4d8c39af"/>
  </r>
  <r>
    <x v="14926"/>
    <s v="readbug.com"/>
    <s v="GBR"/>
    <m/>
    <s v="London"/>
    <s v="London"/>
    <x v="0"/>
    <s v="READBUG is a curated reading experience that brings you independent, classic, cult and award-winning magazines for a monthly membership."/>
    <s v="digital media|publishing"/>
    <x v="233"/>
    <x v="1"/>
    <n v="3"/>
    <n v="552900.60402269301"/>
    <s v="2014-02-21"/>
    <s v="2014-05-16"/>
    <s v="2015-11-21"/>
    <m/>
    <s v="hello@readbug.com"/>
    <s v="'+44 7894 341590"/>
    <s v="https://www.crunchbase.com/organization/readbug"/>
    <s v="https://www.twitter.com/readbugapp"/>
    <s v="http://www.facebook.com/readbugapp"/>
    <s v="0fadab4c-107e-b3bf-2b67-d7b3dad56bf1"/>
  </r>
  <r>
    <x v="14927"/>
    <s v="secful.com"/>
    <m/>
    <m/>
    <m/>
    <m/>
    <x v="0"/>
    <s v="Secful secures enterprises' APIs by detecting and profiling attackers in real-time and creating custom-tailored protection against them."/>
    <s v="security"/>
    <x v="175"/>
    <x v="1"/>
    <n v="1"/>
    <n v="120000"/>
    <s v="2015-01-01"/>
    <s v="2015-11-21"/>
    <s v="2015-11-21"/>
    <m/>
    <s v="info@Secful.com"/>
    <m/>
    <s v="https://www.crunchbase.com/organization/secful"/>
    <s v="https://www.twitter.com/secful"/>
    <s v="https://www.facebook.com/secful"/>
    <s v="69c47fc6-3d57-ee99-7d5f-33ef5a41b563"/>
  </r>
  <r>
    <x v="14928"/>
    <s v="sendbird.com"/>
    <s v="USA"/>
    <s v="CA"/>
    <s v="SF Bay Area"/>
    <s v="Redwood City"/>
    <x v="0"/>
    <s v="Messaging-as-a-service. It provides the chat API and the backend for apps enabling real-time communication among apps’ own users"/>
    <s v="communications infrastructure|developer apis|messaging"/>
    <x v="2002"/>
    <x v="0"/>
    <n v="1"/>
    <n v="120000"/>
    <s v="2013-02-03"/>
    <s v="2015-11-21"/>
    <s v="2015-11-21"/>
    <m/>
    <s v="support@sendbird.com"/>
    <m/>
    <s v="https://www.crunchbase.com/organization/sendbird"/>
    <s v="https://www.twitter.com/sendbird"/>
    <s v="https://www.facebook.com/sendbird/"/>
    <s v="a8342bff-821b-f530-a982-7de1ee101d7e"/>
  </r>
  <r>
    <x v="14929"/>
    <s v="shopperradar.com"/>
    <s v="USA"/>
    <s v="WA"/>
    <s v="Seattle"/>
    <s v="Bellingham"/>
    <x v="0"/>
    <s v="Investment funds go to support scaling the business, not to building a product and trying to find customers."/>
    <s v="hospitality"/>
    <x v="22"/>
    <x v="1"/>
    <n v="1"/>
    <n v="110000"/>
    <s v="2015-10-27"/>
    <s v="2015-11-21"/>
    <s v="2015-11-21"/>
    <m/>
    <m/>
    <m/>
    <s v="https://www.crunchbase.com/organization/shopper-radar-inc"/>
    <m/>
    <s v="https://www.facebook.com/shopperradar"/>
    <s v="5ea1bc6d-8719-44ac-75d6-799f2e549f0c"/>
  </r>
  <r>
    <x v="14930"/>
    <s v="soundboks.com"/>
    <s v="DNK"/>
    <m/>
    <s v="Copenhagen"/>
    <s v="Copenhagen"/>
    <x v="0"/>
    <s v="We produce portable speakers for outdoor usage, focusing 3 USPS: Long battery life, loud volume and durable design."/>
    <s v="electronics"/>
    <x v="13"/>
    <x v="0"/>
    <n v="1"/>
    <n v="120000"/>
    <s v="2015-01-01"/>
    <s v="2015-11-21"/>
    <s v="2015-11-21"/>
    <m/>
    <s v="info@soundboks.com"/>
    <m/>
    <s v="https://www.crunchbase.com/organization/sound-boks"/>
    <s v="https://www.twitter.com/soundboks"/>
    <s v="https://www.facebook.com/soundboks?ref=br_rs"/>
    <s v="39926606-0770-5f8b-ab6b-169bf25e8ccd"/>
  </r>
  <r>
    <x v="14931"/>
    <s v="stealthworker.com"/>
    <s v="USA"/>
    <s v="CA"/>
    <s v="SF Bay Area"/>
    <s v="Palo Alto"/>
    <x v="0"/>
    <s v="A stealth startup based in silicon valley that will disrupt current employment models for Information Security and IT staff."/>
    <s v="information technology"/>
    <x v="59"/>
    <x v="0"/>
    <n v="1"/>
    <n v="120000"/>
    <s v="2015-01-01"/>
    <s v="2015-11-21"/>
    <s v="2015-11-21"/>
    <m/>
    <s v="inquiry@stealthworker.com"/>
    <s v="(408)905-9054"/>
    <s v="https://www.crunchbase.com/organization/stealthworker"/>
    <s v="https://www.twitter.com/stealth__worker"/>
    <s v="https://www.facebook.com/stealthwork"/>
    <s v="5638dfec-d400-6149-41a2-b3af7678077b"/>
  </r>
  <r>
    <x v="14932"/>
    <s v="strongintro.com"/>
    <s v="USA"/>
    <s v="CA"/>
    <s v="SF Bay Area"/>
    <s v="San Francisco"/>
    <x v="0"/>
    <s v="StrongIntro is a recruiting tool and service that 10x’s your employee referrals."/>
    <s v="human resources|recruiting|social recruiting"/>
    <x v="407"/>
    <x v="1"/>
    <n v="1"/>
    <n v="120000"/>
    <s v="2015-01-01"/>
    <s v="2015-11-21"/>
    <s v="2015-11-21"/>
    <m/>
    <s v="hello@strongintro.com"/>
    <m/>
    <s v="https://www.crunchbase.com/organization/strongintro"/>
    <s v="https://www.twitter.com/strongintrohq"/>
    <m/>
    <s v="60d1626d-f110-af04-b05b-4dff9c5707a7"/>
  </r>
  <r>
    <x v="14933"/>
    <s v="thunkable.com"/>
    <m/>
    <m/>
    <m/>
    <m/>
    <x v="0"/>
    <s v="Thunkable makes a drag-and-drop programming tool to allow anyone to make beautiful, native mobile apps."/>
    <s v="apps"/>
    <x v="50"/>
    <x v="1"/>
    <n v="1"/>
    <n v="120000"/>
    <s v="2015-01-01"/>
    <s v="2015-11-21"/>
    <s v="2015-11-21"/>
    <m/>
    <s v="hello@thunkable.com"/>
    <m/>
    <s v="https://www.crunchbase.com/organization/thunkable"/>
    <s v="https://www.twitter.com/thunkable"/>
    <s v="https://www.facebook.com/thunkable"/>
    <s v="45b435bb-b9c8-dd01-10f8-9ec87a488dd4"/>
  </r>
  <r>
    <x v="14934"/>
    <s v="tracchicago.com"/>
    <s v="USA"/>
    <s v="IL"/>
    <s v="Chicago"/>
    <s v="Evanston"/>
    <x v="0"/>
    <s v="Bring race timing and analysis into the 21st century, with a proprietary, flexible, on-demand race timing solution"/>
    <s v="racing"/>
    <x v="153"/>
    <x v="1"/>
    <n v="1"/>
    <n v="120000"/>
    <s v="2014-01-01"/>
    <s v="2015-11-21"/>
    <s v="2015-11-21"/>
    <m/>
    <s v="info@tractiming.com"/>
    <m/>
    <s v="https://www.crunchbase.com/organization/trac"/>
    <s v="https://www.twitter.com/trac_chicago"/>
    <s v="https://www.facebook.com/timingracing"/>
    <s v="37220114-213b-4543-e6cd-da71488c5f84"/>
  </r>
  <r>
    <x v="14935"/>
    <s v="uplabs.com"/>
    <s v="USA"/>
    <s v="CA"/>
    <s v="SF Bay Area"/>
    <s v="San Francisco"/>
    <x v="0"/>
    <s v="Find iOS, Android + web design inspiration &amp; tools, showcase you work and shop quality resources."/>
    <s v="apps|web design"/>
    <x v="1205"/>
    <x v="2"/>
    <n v="1"/>
    <n v="120000"/>
    <s v="2014-01-01"/>
    <s v="2015-11-21"/>
    <s v="2015-11-21"/>
    <m/>
    <m/>
    <m/>
    <s v="https://www.crunchbase.com/organization/materialup"/>
    <s v="https://www.twitter.com/uplabshq"/>
    <s v="http://www.facebook.com/materialup"/>
    <s v="01fbeb63-473e-e9ac-dd4e-1f6845f6a858"/>
  </r>
  <r>
    <x v="14936"/>
    <s v="getvinebox.com"/>
    <s v="USA"/>
    <s v="CA"/>
    <s v="SF Bay Area"/>
    <s v="San Francisco"/>
    <x v="0"/>
    <s v="Discover new wines, by the glass."/>
    <s v="wine and spirits"/>
    <x v="7"/>
    <x v="1"/>
    <n v="1"/>
    <n v="120000"/>
    <s v="2015-01-01"/>
    <s v="2015-11-21"/>
    <s v="2015-11-21"/>
    <m/>
    <s v="info@getvinebox.com"/>
    <m/>
    <s v="https://www.crunchbase.com/organization/vinebox"/>
    <s v="https://www.twitter.com/getvinebox"/>
    <s v="https://www.facebook.com/getvinebox"/>
    <s v="a2e43870-3da0-cd4e-415f-adcdde19fdea"/>
  </r>
  <r>
    <x v="14937"/>
    <s v="visixtwo.com"/>
    <s v="GBR"/>
    <m/>
    <s v="London"/>
    <s v="London"/>
    <x v="0"/>
    <s v="Visixtwo develop instant messaging applications and digital stickers for promotion, engagement, and entertainment."/>
    <s v="messaging|mobile"/>
    <x v="374"/>
    <x v="1"/>
    <n v="2"/>
    <n v="161706.07491484599"/>
    <s v="2014-05-01"/>
    <s v="2015-02-06"/>
    <s v="2015-11-21"/>
    <m/>
    <m/>
    <n v="4402036953777"/>
    <s v="https://www.crunchbase.com/organization/visixtwo-ltd"/>
    <s v="https://www.twitter.com/visixtwo"/>
    <s v="https://www.facebook.com/visixtwo"/>
    <s v="3bdd2bc6-3dfd-0b5f-4ba4-c6bd21419cd9"/>
  </r>
  <r>
    <x v="14938"/>
    <s v="yardbook.com"/>
    <m/>
    <m/>
    <m/>
    <m/>
    <x v="0"/>
    <s v="Marketplace &amp; Business Software for Landscapers"/>
    <s v="business intelligence|marketplace|software"/>
    <x v="689"/>
    <x v="1"/>
    <n v="2"/>
    <n v="120000"/>
    <s v="2013-08-01"/>
    <s v="2015-03-13"/>
    <s v="2015-11-21"/>
    <m/>
    <m/>
    <n v="18765079794"/>
    <s v="https://www.crunchbase.com/organization/yardbook"/>
    <s v="https://www.twitter.com/yardbook"/>
    <s v="https://www.facebook.com/yardbook"/>
    <s v="dd468037-dba9-edf3-884c-2b4a594676d6"/>
  </r>
  <r>
    <x v="14939"/>
    <s v="4-deep.com"/>
    <s v="CAN"/>
    <s v="NS"/>
    <s v="Halifax"/>
    <s v="Halifax"/>
    <x v="0"/>
    <s v="4Deep is a develops patented holographic technology"/>
    <s v="biotechnology"/>
    <x v="36"/>
    <x v="1"/>
    <n v="1"/>
    <n v="500000"/>
    <s v="2008-01-01"/>
    <s v="2015-11-20"/>
    <s v="2015-11-20"/>
    <m/>
    <s v="john@4-deep.com"/>
    <s v="(902)444-4449"/>
    <s v="https://www.crunchbase.com/organization/4deep"/>
    <m/>
    <s v="https://www.facebook.com/4deepii"/>
    <s v="5ee3dbe7-9c73-9f89-974e-06a358f77afa"/>
  </r>
  <r>
    <x v="14940"/>
    <s v="ascendart.com"/>
    <s v="IND"/>
    <m/>
    <m/>
    <m/>
    <x v="0"/>
    <s v="Company with a Vision of changing the world with it's Application technology and discoveries."/>
    <s v="product design"/>
    <x v="350"/>
    <x v="2"/>
    <n v="1"/>
    <n v="2568.7995022774699"/>
    <s v="2015-09-02"/>
    <s v="2015-11-20"/>
    <s v="2015-11-20"/>
    <m/>
    <m/>
    <m/>
    <s v="https://www.crunchbase.com/organization/application-designing-gaming-architecture-designing-and-development"/>
    <s v="https://www.twitter.com/ascendart"/>
    <s v="https://www.facebook.com/ascendwithus"/>
    <s v="0cbdd9f4-d10c-c5f0-4eeb-99ea457feccc"/>
  </r>
  <r>
    <x v="14941"/>
    <s v="avenida.com.ar"/>
    <s v="ARG"/>
    <m/>
    <s v="Buenos Aires"/>
    <s v="Buenos Aires"/>
    <x v="0"/>
    <s v="At Avenida you will find products of different categories and brands with attractive offers and service quality, end to end."/>
    <s v="e-commerce|internet|retail"/>
    <x v="314"/>
    <x v="5"/>
    <n v="3"/>
    <n v="50500000"/>
    <s v="2013-07-01"/>
    <s v="2013-09-01"/>
    <s v="2015-11-20"/>
    <m/>
    <s v="ayuda@avenida.com"/>
    <s v="'800-122-2836"/>
    <s v="https://www.crunchbase.com/organization/avenida"/>
    <s v="https://www.twitter.com/avenida_ar"/>
    <s v="http://www.facebook.com/avenida.com.ar"/>
    <s v="2a949129-2280-b635-c2e3-7ab692b6e716"/>
  </r>
  <r>
    <x v="14942"/>
    <s v="booqify.com"/>
    <s v="ISR"/>
    <m/>
    <s v="Tel Aviv"/>
    <s v="Tel Aviv"/>
    <x v="0"/>
    <s v="Travel ideas and tours by local tourism professionals"/>
    <m/>
    <x v="5"/>
    <x v="6"/>
    <n v="1"/>
    <m/>
    <s v="2015-11-20"/>
    <s v="2015-11-20"/>
    <s v="2015-11-20"/>
    <m/>
    <m/>
    <m/>
    <s v="https://www.crunchbase.com/organization/booqify"/>
    <m/>
    <m/>
    <s v="ff32e3da-5f57-7ae8-55c2-24f823aeb41a"/>
  </r>
  <r>
    <x v="14943"/>
    <s v="carmen.sg"/>
    <m/>
    <m/>
    <m/>
    <m/>
    <x v="0"/>
    <s v="Carmen Automotive provides live vehicle diagnostics and data analytic services."/>
    <s v="analytics|automotive|big data"/>
    <x v="4"/>
    <x v="1"/>
    <n v="1"/>
    <n v="141055.328952782"/>
    <s v="2015-01-01"/>
    <s v="2015-11-20"/>
    <s v="2015-11-20"/>
    <m/>
    <m/>
    <m/>
    <s v="https://www.crunchbase.com/organization/carmen"/>
    <m/>
    <s v="https://www.facebook.com/carmen-automotive-764211960343829"/>
    <s v="7d88b547-8899-0acc-4aa7-66f041250be7"/>
  </r>
  <r>
    <x v="14944"/>
    <s v="circlemedical.co"/>
    <s v="USA"/>
    <s v="CA"/>
    <s v="SF Bay Area"/>
    <s v="San Francisco"/>
    <x v="0"/>
    <s v="Circle Medical is the doctor's office that comes to you, paid for by your insurance."/>
    <s v="health care"/>
    <x v="3"/>
    <x v="1"/>
    <n v="1"/>
    <n v="2900000"/>
    <m/>
    <s v="2015-11-20"/>
    <s v="2015-11-20"/>
    <m/>
    <s v="info@circlemedical.co"/>
    <m/>
    <s v="https://www.crunchbase.com/organization/circle-medical-2"/>
    <s v="https://www.twitter.com/circlemd"/>
    <s v="https://www.facebook.com/circlemedical"/>
    <s v="9f18bb56-434d-88f9-9745-44d2f1991b53"/>
  </r>
  <r>
    <x v="14945"/>
    <s v="collisioncomms.com"/>
    <s v="USA"/>
    <s v="NH"/>
    <s v="Manchester, New Hampshire"/>
    <s v="Nashua"/>
    <x v="0"/>
    <s v="Collision Communications develops advanced multi-user detection, MIMO."/>
    <s v="communications infrastructure"/>
    <x v="338"/>
    <x v="2"/>
    <n v="1"/>
    <n v="7889259"/>
    <m/>
    <s v="2015-11-20"/>
    <s v="2015-11-20"/>
    <m/>
    <s v="contact@collisioncomms.com"/>
    <m/>
    <s v="https://www.crunchbase.com/organization/collision-communications"/>
    <s v="https://www.twitter.com/collisioncomms"/>
    <m/>
    <s v="991f34c6-e3aa-ddc0-63f6-87ddc5164944"/>
  </r>
  <r>
    <x v="14946"/>
    <s v="crunchyroll.com"/>
    <s v="USA"/>
    <s v="CA"/>
    <s v="SF Bay Area"/>
    <s v="San Francisco"/>
    <x v="0"/>
    <s v="Crunchyroll is a video service provider for Japanese animated productions and Asian media services."/>
    <s v="music|subscription service|video"/>
    <x v="1092"/>
    <x v="3"/>
    <n v="3"/>
    <n v="26799993"/>
    <s v="2008-01-01"/>
    <s v="2008-02-01"/>
    <s v="2015-11-20"/>
    <m/>
    <s v="bd@crunchyroll.com"/>
    <m/>
    <s v="https://www.crunchbase.com/organization/crunchyroll"/>
    <s v="https://www.twitter.com/crunchyroll"/>
    <s v="http://www.facebook.com/crunchyroll"/>
    <s v="db322722-1636-9a5e-0c0a-bf175ddb7bad"/>
  </r>
  <r>
    <x v="14947"/>
    <s v="deepsense.io"/>
    <s v="USA"/>
    <s v="CA"/>
    <s v="SF Bay Area"/>
    <s v="Menlo Park"/>
    <x v="0"/>
    <s v="At deepsense.io, we focus on bringing Spark to any business where operating on Big Data is crucial. Explore our newest product, Seahorse!"/>
    <s v="big data|software"/>
    <x v="123"/>
    <x v="0"/>
    <n v="2"/>
    <n v="6000000"/>
    <s v="2014-10-01"/>
    <s v="2014-10-01"/>
    <s v="2015-11-20"/>
    <m/>
    <s v="contact@deepsense.io"/>
    <n v="114159009741"/>
    <s v="https://www.crunchbase.com/organization/deepsense-io"/>
    <s v="https://www.twitter.com/deepsense_io"/>
    <s v="https://www.facebook.com/deepsense.io"/>
    <s v="c0058715-4a75-27cf-60d4-cf65ba7b840e"/>
  </r>
  <r>
    <x v="14948"/>
    <s v="dejaviewconcepts.com"/>
    <s v="USA"/>
    <s v="MA"/>
    <s v="Boston"/>
    <s v="Hingham"/>
    <x v="0"/>
    <s v="Introducing a revolution in video security that keeps you on top of your mPOS system: DejaView mPOS Surveillance integrates Bluetooth"/>
    <s v="security"/>
    <x v="175"/>
    <x v="1"/>
    <n v="2"/>
    <n v="2360000"/>
    <m/>
    <s v="2014-04-15"/>
    <s v="2015-11-20"/>
    <m/>
    <s v="busdev@dejaviewconcepts.com"/>
    <s v="'781-254-7873"/>
    <s v="https://www.crunchbase.com/organization/deja-view-concepts"/>
    <m/>
    <m/>
    <s v="fa335e63-a7fc-f6b0-7993-5689762475d3"/>
  </r>
  <r>
    <x v="14949"/>
    <s v="desrueda.com"/>
    <s v="CHL"/>
    <m/>
    <s v="Santiago"/>
    <s v="Santiago"/>
    <x v="0"/>
    <s v="We believe cars should make your life easier and not more complicated."/>
    <s v="automotive"/>
    <x v="114"/>
    <x v="1"/>
    <n v="3"/>
    <n v="270000"/>
    <s v="2014-02-15"/>
    <s v="2015-06-01"/>
    <s v="2015-11-20"/>
    <m/>
    <s v="contacto@desrueda.com"/>
    <m/>
    <s v="https://www.crunchbase.com/organization/desrueda-com"/>
    <s v="https://www.twitter.com/desruedacl"/>
    <s v="http://www.facebook.com/desrueda"/>
    <s v="517275ba-f7a7-14ca-6350-3de48eeedcfc"/>
  </r>
  <r>
    <x v="14950"/>
    <s v="directallergy.com"/>
    <s v="USA"/>
    <s v="PA"/>
    <s v="PA - Other"/>
    <s v="Erie"/>
    <x v="0"/>
    <s v="Headquartered in Erie, Pa., Direct Allergy is a medical service organization that provides physicians"/>
    <s v="therapeutics"/>
    <x v="3"/>
    <x v="1"/>
    <n v="2"/>
    <n v="330000"/>
    <s v="2013-01-01"/>
    <s v="2015-01-09"/>
    <s v="2015-11-20"/>
    <m/>
    <s v="info@directallergy.com"/>
    <s v="(814) 899-2001"/>
    <s v="https://www.crunchbase.com/organization/direct-allergy"/>
    <s v="https://www.twitter.com/directallergy"/>
    <s v="https://www.facebook.com/directallergy"/>
    <s v="1c1fbf5f-a622-cb2d-1624-e036d02a5c8e"/>
  </r>
  <r>
    <x v="14951"/>
    <s v="eduadvisor.my"/>
    <s v="MYS"/>
    <m/>
    <s v="Kuala Lumpur"/>
    <s v="Selangor"/>
    <x v="0"/>
    <s v="EduAdvisor.my is an educational course comparison portal."/>
    <s v="education"/>
    <x v="38"/>
    <x v="1"/>
    <n v="1"/>
    <m/>
    <s v="2014-01-01"/>
    <s v="2015-11-20"/>
    <s v="2015-11-20"/>
    <m/>
    <s v="info@EduAdvisor.my"/>
    <m/>
    <s v="https://www.crunchbase.com/organization/eduadvisor"/>
    <s v="https://www.twitter.com/eduadvisormy"/>
    <s v="https://www.facebook.com/eduadvisor.my"/>
    <s v="561314a4-23c2-1f95-4c53-ab2f46f36e1f"/>
  </r>
  <r>
    <x v="14952"/>
    <s v="educationsuperhighway.org"/>
    <s v="USA"/>
    <s v="CA"/>
    <s v="SF Bay Area"/>
    <s v="San Francisco"/>
    <x v="0"/>
    <s v="EducationSuperHighway is focused on providing internet infrastructure that students and teachers need for digital learning."/>
    <s v="e-learning|internet|non profit"/>
    <x v="288"/>
    <x v="3"/>
    <n v="2"/>
    <n v="29000000"/>
    <s v="2012-01-01"/>
    <s v="2013-12-04"/>
    <s v="2015-11-20"/>
    <m/>
    <s v="info@EducationSuperHighway.org"/>
    <s v="(415) 692-5195"/>
    <s v="https://www.crunchbase.com/organization/educationsuperhighway"/>
    <s v="https://www.twitter.com/edsuperhighway"/>
    <s v="http://www.facebook.com/educationsuperhighway"/>
    <s v="81bd1216-90e2-f449-6054-ad9360403d14"/>
  </r>
  <r>
    <x v="14953"/>
    <s v="groundmetrics.com"/>
    <s v="USA"/>
    <s v="CA"/>
    <s v="San Diego"/>
    <s v="San Diego"/>
    <x v="0"/>
    <s v="GroundMetrics is a geophysical survey company that provides EM, IP and MT surveys."/>
    <s v="hardware|software"/>
    <x v="136"/>
    <x v="0"/>
    <n v="8"/>
    <n v="7857000"/>
    <s v="2010-01-01"/>
    <s v="2012-01-10"/>
    <s v="2015-11-20"/>
    <m/>
    <s v="info@groundmetrics.com"/>
    <s v="(619) 786-8023"/>
    <s v="https://www.crunchbase.com/organization/groundmetrics"/>
    <s v="https://www.twitter.com/groundmetrics"/>
    <s v="http://www.facebook.com/pages/groundmetrics/193748434140117"/>
    <s v="b1e927f6-8ba2-1339-479a-1427024d9c73"/>
  </r>
  <r>
    <x v="14954"/>
    <s v="growthstreet.co.uk"/>
    <s v="GBR"/>
    <m/>
    <s v="London"/>
    <s v="London"/>
    <x v="0"/>
    <s v="Fast, flexible overdrafts for growing businesses"/>
    <s v="financial services|fintech|small and medium businesses"/>
    <x v="24"/>
    <x v="0"/>
    <n v="1"/>
    <n v="7618892.8224950302"/>
    <s v="2013-01-01"/>
    <s v="2015-11-20"/>
    <s v="2015-11-20"/>
    <m/>
    <s v="contact@growthstreet.co.uk"/>
    <n v="4408081231231"/>
    <s v="https://www.crunchbase.com/organization/growth-street"/>
    <s v="https://www.twitter.com/growthstreetuk"/>
    <s v="http://facebook.com/growthstreetuk"/>
    <s v="fb750003-1cb5-8641-567d-bc76f4eb0fc2"/>
  </r>
  <r>
    <x v="14955"/>
    <s v="healthsolutionsone.com"/>
    <s v="USA"/>
    <s v="GA"/>
    <s v="Atlanta"/>
    <s v="Roswell"/>
    <x v="0"/>
    <s v="Health Solutions One is an independent national insurance broker."/>
    <s v="health diagnostics"/>
    <x v="3"/>
    <x v="0"/>
    <n v="2"/>
    <n v="2000000"/>
    <s v="2015-01-01"/>
    <s v="2015-08-03"/>
    <s v="2015-11-20"/>
    <m/>
    <s v="info@healthsolutionsone.com"/>
    <s v="(866) 951-8009"/>
    <s v="https://www.crunchbase.com/organization/healthsolutionsone"/>
    <m/>
    <s v="https://www.facebook.com/healthsolutionsonellc"/>
    <s v="c19ac84f-e833-2602-b5f1-cffcf4dfd440"/>
  </r>
  <r>
    <x v="14956"/>
    <s v="indusage.com"/>
    <s v="USA"/>
    <s v="CA"/>
    <s v="SF Bay Area"/>
    <s v="Palo Alto"/>
    <x v="0"/>
    <s v="IndusAge Partners is an early stage venture fund focused on investments in technology companies with fundamental intellectual property."/>
    <m/>
    <x v="5"/>
    <x v="2"/>
    <n v="1"/>
    <n v="23000000"/>
    <s v="2000-01-01"/>
    <s v="2015-11-20"/>
    <s v="2015-11-20"/>
    <m/>
    <m/>
    <m/>
    <s v="https://www.crunchbase.com/organization/indusage-partners"/>
    <s v="https://www.twitter.com/indusageglobal"/>
    <s v="https://www.facebook.com/indusagecapital/info/?tab=page_info"/>
    <s v="88f5a3db-bd16-836b-b918-91466abdf38e"/>
  </r>
  <r>
    <x v="14957"/>
    <s v="inourbuilding.com"/>
    <s v="USA"/>
    <s v="IL"/>
    <s v="Chicago"/>
    <s v="Chicago"/>
    <x v="0"/>
    <s v="InOurBuilding is a community portal for residential buildings."/>
    <m/>
    <x v="5"/>
    <x v="1"/>
    <n v="1"/>
    <m/>
    <s v="2015-03-01"/>
    <s v="2015-11-20"/>
    <s v="2015-11-20"/>
    <m/>
    <m/>
    <m/>
    <s v="https://www.crunchbase.com/organization/inourbuilding"/>
    <m/>
    <m/>
    <s v="c6ce0ad4-c4e0-f89b-9aff-529889fd7c7d"/>
  </r>
  <r>
    <x v="14958"/>
    <s v="interpretap.com"/>
    <m/>
    <m/>
    <m/>
    <m/>
    <x v="0"/>
    <s v="App based, shared economy model Remote Professional Language Interpreting."/>
    <s v="apps|local"/>
    <x v="50"/>
    <x v="1"/>
    <n v="1"/>
    <n v="50000"/>
    <s v="2015-05-20"/>
    <s v="2015-11-20"/>
    <s v="2015-11-20"/>
    <m/>
    <s v="hector@interpretap.com"/>
    <s v="(210)646-1899"/>
    <s v="https://www.crunchbase.com/organization/interpretap"/>
    <m/>
    <m/>
    <s v="add3689c-2044-3fde-9d68-104d6d2258fc"/>
  </r>
  <r>
    <x v="14959"/>
    <s v="mentorcliq.com"/>
    <s v="USA"/>
    <s v="OH"/>
    <s v="Columbus, Ohio"/>
    <s v="Columbus"/>
    <x v="0"/>
    <s v="MentorcliQ Turn-key software solution to create and manage your company's mentoring program."/>
    <s v="consulting|software"/>
    <x v="10"/>
    <x v="0"/>
    <n v="2"/>
    <n v="675000"/>
    <s v="2012-01-01"/>
    <s v="2015-03-18"/>
    <s v="2015-11-20"/>
    <m/>
    <s v="phil.george@mentorcliq.com"/>
    <s v="'+1 (614) 407-4229"/>
    <s v="https://www.crunchbase.com/organization/mentorcliq"/>
    <s v="https://www.twitter.com/mentorcliq"/>
    <s v="https://www.facebook.com/mentorcliq"/>
    <s v="92f3791d-7094-7bdf-63c1-e39ac37170e2"/>
  </r>
  <r>
    <x v="14960"/>
    <s v="movidiam.com"/>
    <s v="GBR"/>
    <m/>
    <s v="London"/>
    <s v="London"/>
    <x v="0"/>
    <s v="Movidiam is a creative network allowing brands, agencies and filmmakers across the globe to connect, collaborate &amp; create films."/>
    <s v="film production|professional networking"/>
    <x v="3204"/>
    <x v="0"/>
    <n v="2"/>
    <n v="1562000"/>
    <s v="2014-01-21"/>
    <s v="2015-04-07"/>
    <s v="2015-11-20"/>
    <m/>
    <s v="hello@movidiam.com"/>
    <n v="2077367035"/>
    <s v="https://www.crunchbase.com/organization/movidiam-limted"/>
    <s v="https://www.twitter.com/movidiam"/>
    <s v="http://www.facebook.com/movidiam"/>
    <s v="3885008e-6277-451a-700f-f28f2b6aeff7"/>
  </r>
  <r>
    <x v="14961"/>
    <s v="musicsecurities.com"/>
    <s v="JPN"/>
    <m/>
    <s v="JPN - Other"/>
    <s v="Otemachi"/>
    <x v="0"/>
    <s v="Operating Investment(type of fund) Crowd-Funding service “Securite” for Private Investors."/>
    <s v="crowdfunding|financial services"/>
    <x v="24"/>
    <x v="2"/>
    <n v="2"/>
    <n v="1186095.9305255699"/>
    <s v="2001-01-01"/>
    <s v="2015-03-31"/>
    <s v="2015-11-20"/>
    <m/>
    <m/>
    <m/>
    <s v="https://www.crunchbase.com/organization/music-securities"/>
    <m/>
    <m/>
    <s v="8aa1132e-b063-f00f-13e0-a97e3352cda3"/>
  </r>
  <r>
    <x v="14962"/>
    <s v="ng1techflo.com"/>
    <s v="USA"/>
    <s v="IA"/>
    <s v="IA - Other"/>
    <s v="Lone Tree"/>
    <x v="0"/>
    <s v="NG1 TechFlo Exhaust exists to manufacture and distribute cost effective"/>
    <s v="logistics|manufacturing|transportation"/>
    <x v="372"/>
    <x v="1"/>
    <n v="1"/>
    <n v="1500000"/>
    <s v="2007-01-01"/>
    <s v="2015-11-20"/>
    <s v="2015-11-20"/>
    <m/>
    <s v="info@ng1techflo.com"/>
    <s v="(941)321-6494"/>
    <s v="https://www.crunchbase.com/organization/ng1technologies"/>
    <m/>
    <s v="https://www.facebook.com/ng1techfloexhaust"/>
    <s v="ab1a10ce-f053-a525-b90b-09fff9748358"/>
  </r>
  <r>
    <x v="14963"/>
    <s v="onforfriday.com"/>
    <s v="USA"/>
    <s v="NY"/>
    <s v="Rochester, New York"/>
    <s v="Rochester"/>
    <x v="0"/>
    <s v="Online dating that feels more like social media"/>
    <s v="dating|social network"/>
    <x v="323"/>
    <x v="1"/>
    <n v="1"/>
    <n v="100000"/>
    <s v="2016-04-01"/>
    <s v="2015-11-20"/>
    <s v="2015-11-20"/>
    <m/>
    <s v="michael@onforfriday.com"/>
    <s v="(585)420-8919"/>
    <s v="https://www.crunchbase.com/organization/on-for-friday"/>
    <m/>
    <m/>
    <s v="e23b5e13-25fc-25ae-426f-a64d140b691f"/>
  </r>
  <r>
    <x v="14964"/>
    <s v="openangler.com"/>
    <s v="USA"/>
    <s v="SC"/>
    <s v="Charleston, South Carolina"/>
    <s v="Mount Pleasant"/>
    <x v="0"/>
    <s v="OpenAngler is the only national online marketplace for fishing charter reservations."/>
    <s v="internet|marketplace|online auctions"/>
    <x v="314"/>
    <x v="1"/>
    <n v="1"/>
    <n v="500000"/>
    <s v="2014-01-01"/>
    <s v="2015-11-20"/>
    <s v="2015-11-20"/>
    <m/>
    <s v="info@openangler.com"/>
    <s v="(312) 857-8625"/>
    <s v="https://www.crunchbase.com/organization/openangler"/>
    <s v="https://www.twitter.com/openangler"/>
    <s v="https://www.facebook.com/openangler"/>
    <s v="90e7ecb4-3a2d-47d5-6c25-50afdeec7973"/>
  </r>
  <r>
    <x v="14965"/>
    <s v="openfolio.com"/>
    <s v="USA"/>
    <s v="NY"/>
    <s v="New York City"/>
    <s v="New York"/>
    <x v="0"/>
    <s v="Openfolio is a platform that leverages portfolio data from over 70,000 investors to help users invest better, together."/>
    <s v="finance|wealth management"/>
    <x v="24"/>
    <x v="1"/>
    <n v="4"/>
    <n v="1885000"/>
    <s v="2013-01-01"/>
    <s v="2013-03-01"/>
    <s v="2015-11-20"/>
    <m/>
    <s v="welcome@openfolio.com"/>
    <m/>
    <s v="https://www.crunchbase.com/organization/openfolio"/>
    <s v="https://www.twitter.com/openfolio"/>
    <s v="https://www.facebook.com/openfolio"/>
    <s v="390738b5-676c-f8e3-761d-ac58d0a226b1"/>
  </r>
  <r>
    <x v="14966"/>
    <s v="ouwtapp.com"/>
    <s v="IND"/>
    <m/>
    <s v="Mumbai"/>
    <s v="Mumbai"/>
    <x v="0"/>
    <s v="OUWT is an instant messenger app which integrates friends and favorite services on a single platform."/>
    <s v="apps"/>
    <x v="50"/>
    <x v="2"/>
    <n v="1"/>
    <n v="150000"/>
    <m/>
    <s v="2015-11-20"/>
    <s v="2015-11-20"/>
    <m/>
    <m/>
    <m/>
    <s v="https://www.crunchbase.com/organization/ouwt"/>
    <s v="https://www.twitter.com/ouwtofficial"/>
    <s v="https://www.facebook.com/getouwt/timeline"/>
    <s v="4f5de6f1-0ce5-59f0-1b0b-6238fb5c042b"/>
  </r>
  <r>
    <x v="14967"/>
    <s v="papercity.com"/>
    <s v="USA"/>
    <s v="MA"/>
    <s v="MA - Other"/>
    <s v="Holyoke"/>
    <x v="0"/>
    <s v="The brewery consists of a 20 bbl brewhouse and 27 20bbl brewing tanks. They presently bottle and keg beer in this in this spacious."/>
    <s v="brewing"/>
    <x v="7"/>
    <x v="1"/>
    <n v="1"/>
    <m/>
    <s v="1995-01-01"/>
    <s v="2015-11-20"/>
    <s v="2015-11-20"/>
    <m/>
    <m/>
    <s v="413 535 1588"/>
    <s v="https://www.crunchbase.com/organization/paper-city-brewery"/>
    <m/>
    <m/>
    <s v="78639b5c-a6ea-dc4a-2176-a6c1f062ca52"/>
  </r>
  <r>
    <x v="14968"/>
    <s v="parrot.com"/>
    <s v="FRA"/>
    <m/>
    <s v="Paris"/>
    <s v="Paris"/>
    <x v="0"/>
    <s v="Parrot develops wireless devices for mobile phones."/>
    <s v="automotive|consumer electronics|manufacturing|mobile|product design|wireless"/>
    <x v="3205"/>
    <x v="7"/>
    <n v="1"/>
    <n v="35213146.241263397"/>
    <s v="1994-01-01"/>
    <s v="2015-11-20"/>
    <s v="2015-11-20"/>
    <m/>
    <s v="usa_support@parrot.com"/>
    <s v="(877) 972-7768"/>
    <s v="https://www.crunchbase.com/organization/parrot"/>
    <s v="https://www.twitter.com/parrot"/>
    <s v="http://www.facebook.com/parrot"/>
    <s v="6a736503-420c-a86d-bc3e-7c9e481f7098"/>
  </r>
  <r>
    <x v="14969"/>
    <s v="partsdb.com.au"/>
    <s v="AUS"/>
    <m/>
    <s v="Sydney"/>
    <s v="Sydney"/>
    <x v="0"/>
    <s v="PARts is an e-cosystem of tools that helps the auto parts industry manage, distribute and share product and fitment data."/>
    <s v="analytics|automotive|logistics"/>
    <x v="4"/>
    <x v="2"/>
    <n v="2"/>
    <m/>
    <m/>
    <s v="2015-05-08"/>
    <s v="2015-11-20"/>
    <m/>
    <m/>
    <m/>
    <s v="https://www.crunchbase.com/organization/parts"/>
    <m/>
    <m/>
    <s v="65a46946-b93d-64e0-ae49-e06d431e80e5"/>
  </r>
  <r>
    <x v="14970"/>
    <s v="pharmatrophix.com"/>
    <s v="USA"/>
    <s v="NC"/>
    <s v="Raleigh"/>
    <s v="Raleigh"/>
    <x v="0"/>
    <s v="PharmatrophiX is a biotech company focused on developing therapeutic drugs to prevent neurodegenerative diseases."/>
    <s v="biotechnology|health care|pharmaceutical"/>
    <x v="44"/>
    <x v="1"/>
    <n v="5"/>
    <n v="11829936"/>
    <s v="2005-01-01"/>
    <s v="2008-02-11"/>
    <s v="2015-11-20"/>
    <m/>
    <s v="anne@pharmatrophix.com"/>
    <m/>
    <s v="https://www.crunchbase.com/organization/pharmatrophix"/>
    <m/>
    <m/>
    <s v="91cb2faa-327f-4cc0-6564-f4c16d63366a"/>
  </r>
  <r>
    <x v="14971"/>
    <s v="rydesharing.com"/>
    <s v="SGP"/>
    <m/>
    <s v="Singapore"/>
    <s v="Singapore"/>
    <x v="0"/>
    <s v="RYDE is a social enterprise and a mobile app that offers carpooling services."/>
    <s v="software"/>
    <x v="10"/>
    <x v="0"/>
    <n v="1"/>
    <n v="1500000"/>
    <s v="2014-01-01"/>
    <s v="2015-11-20"/>
    <s v="2015-11-20"/>
    <m/>
    <m/>
    <m/>
    <s v="https://www.crunchbase.com/organization/ryde-technologies"/>
    <s v="https://www.twitter.com/rydesharing"/>
    <s v="https://www.facebook.com/ryde-312222545650940/?brand_redir=325300440981089"/>
    <s v="85967d65-90ba-3e27-9545-6bc6da929f7b"/>
  </r>
  <r>
    <x v="14972"/>
    <s v="safebeyond.com"/>
    <s v="ISR"/>
    <m/>
    <s v="Tel Aviv"/>
    <s v="Tel Aviv-yafo"/>
    <x v="0"/>
    <s v="SAFEBEYOND is a smart online virtual safe solution for the future."/>
    <s v="digital media|file sharing|social media"/>
    <x v="266"/>
    <x v="1"/>
    <n v="2"/>
    <n v="1150000"/>
    <s v="2014-06-01"/>
    <s v="2014-06-09"/>
    <s v="2015-11-20"/>
    <m/>
    <s v="info@safebeyond.com"/>
    <s v="1(800)884-0515"/>
    <s v="https://www.crunchbase.com/organization/safebeyond"/>
    <s v="https://www.twitter.com/safe_beyond"/>
    <s v="https://www.facebook.com/safebeyond"/>
    <s v="1b4e356d-0d50-8855-7ab0-30ec705dee3c"/>
  </r>
  <r>
    <x v="14973"/>
    <s v="scop.io"/>
    <s v="USA"/>
    <s v="NY"/>
    <s v="New York City"/>
    <s v="New York"/>
    <x v="0"/>
    <s v="Better Content! Faster Turnaround! Stronger Social Presence! Automated Media Approval Program (Private Dashboards + Microstock Site for Ge"/>
    <s v="data mining|photo sharing|video"/>
    <x v="3206"/>
    <x v="1"/>
    <n v="2"/>
    <n v="32000"/>
    <s v="2014-01-01"/>
    <s v="2014-12-04"/>
    <s v="2015-11-20"/>
    <m/>
    <s v="info@scopio.io"/>
    <m/>
    <s v="https://www.crunchbase.com/organization/scopio"/>
    <s v="https://www.twitter.com/scopioio"/>
    <s v="https://www.facebook.com/scopio.io"/>
    <s v="fb4a5570-9e21-0b10-3545-85bf7b45c71f"/>
  </r>
  <r>
    <x v="14974"/>
    <s v="scramcard.com"/>
    <s v="HKG"/>
    <m/>
    <s v="Hong Kong"/>
    <s v="Hong Kong"/>
    <x v="0"/>
    <s v="ScramCard is a stealth startup working on innovative and desirable products"/>
    <m/>
    <x v="5"/>
    <x v="1"/>
    <n v="1"/>
    <m/>
    <s v="2013-01-01"/>
    <s v="2015-11-20"/>
    <s v="2015-11-20"/>
    <m/>
    <s v="contact@scramcard.com"/>
    <m/>
    <s v="https://www.crunchbase.com/organization/scramcard"/>
    <m/>
    <s v="https://www.facebook.com/scramcard/"/>
    <s v="309d6112-1502-701f-e90e-65c29f29e255"/>
  </r>
  <r>
    <x v="14975"/>
    <s v="scraplr.com"/>
    <s v="IDN"/>
    <m/>
    <s v="Jakarta"/>
    <s v="Bandung"/>
    <x v="0"/>
    <s v="Scraplr was the one and only Indonesian ."/>
    <m/>
    <x v="5"/>
    <x v="2"/>
    <n v="1"/>
    <m/>
    <m/>
    <s v="2015-11-20"/>
    <s v="2015-11-20"/>
    <m/>
    <m/>
    <m/>
    <s v="https://www.crunchbase.com/organization/scraplr"/>
    <s v="https://www.twitter.com/scraplr"/>
    <s v="https://id-id.facebook.com/scraplr-96963477765/"/>
    <s v="ba5c7c08-7ba2-8fc7-81b6-5cc2b5efd2b2"/>
  </r>
  <r>
    <x v="14976"/>
    <s v="sellmylivestock.co.uk"/>
    <s v="GBR"/>
    <m/>
    <m/>
    <m/>
    <x v="0"/>
    <s v="A 4th generation Hampshire-based cattle farmer"/>
    <s v="customer service|marketplace|online auctions"/>
    <x v="63"/>
    <x v="1"/>
    <n v="1"/>
    <n v="228566.78467485099"/>
    <s v="2014-01-01"/>
    <s v="2015-11-20"/>
    <s v="2015-11-20"/>
    <m/>
    <s v="info@sellmylivestock.co.uk"/>
    <n v="8006891517"/>
    <s v="https://www.crunchbase.com/organization/sell-my-livestock"/>
    <m/>
    <m/>
    <s v="9acc0a9e-9ea6-7765-9f84-f7c7dfd9af56"/>
  </r>
  <r>
    <x v="14977"/>
    <s v="getsidecar.com"/>
    <s v="USA"/>
    <s v="PA"/>
    <s v="Philadelphia"/>
    <s v="Philadelphia"/>
    <x v="0"/>
    <s v="Sidecar is machine learning technology that leverages big data to deliver programmatic marketing decisions for e-commerce companies."/>
    <s v="big data|e-commerce|information technology|machine learning|software"/>
    <x v="200"/>
    <x v="6"/>
    <n v="4"/>
    <n v="15120000"/>
    <s v="2010-01-01"/>
    <s v="2011-11-01"/>
    <s v="2015-11-20"/>
    <m/>
    <s v="hello@getsidecar.com"/>
    <s v="(215)717-2730"/>
    <s v="https://www.crunchbase.com/organization/sidecar"/>
    <s v="https://www.twitter.com/getsidecar"/>
    <s v="http://www.facebook.com/getsidecar"/>
    <s v="ae73d6a9-1310-d472-7db7-f27d4398bffc"/>
  </r>
  <r>
    <x v="14978"/>
    <s v="snappcar.nl"/>
    <s v="NLD"/>
    <m/>
    <s v="Utrecht"/>
    <s v="Utrecht"/>
    <x v="0"/>
    <s v="Peer-to-peer carsharing community"/>
    <s v="collaborative consumption|location based services|sharing economy|transportation|travel"/>
    <x v="3207"/>
    <x v="0"/>
    <n v="9"/>
    <n v="9305907.1835402008"/>
    <s v="2011-10-01"/>
    <s v="2011-12-19"/>
    <s v="2015-11-20"/>
    <m/>
    <s v="Victor@SnappCar.nl, Pascal@SnappCar.nl"/>
    <m/>
    <s v="https://www.crunchbase.com/organization/snappcar"/>
    <s v="https://www.twitter.com/snappcar"/>
    <s v="https://www.facebook.com/snappcar"/>
    <s v="bfe4d29e-a91e-6ee1-04bd-a538183b9b84"/>
  </r>
  <r>
    <x v="14979"/>
    <s v="uniquedu.com"/>
    <s v="CHN"/>
    <m/>
    <s v="Beijing"/>
    <s v="Beijing"/>
    <x v="0"/>
    <s v="Uniquedu is education based company in China."/>
    <s v="cloud computing|edtech|education|internet"/>
    <x v="288"/>
    <x v="2"/>
    <n v="2"/>
    <n v="63480000"/>
    <m/>
    <s v="2014-02-17"/>
    <s v="2015-11-20"/>
    <m/>
    <m/>
    <s v="86 10 8231 8270"/>
    <s v="https://www.crunchbase.com/organization/uniquedu"/>
    <m/>
    <m/>
    <s v="4577582f-3367-6eca-dede-0507f154d628"/>
  </r>
  <r>
    <x v="14980"/>
    <s v="usretina.com"/>
    <s v="USA"/>
    <s v="FL"/>
    <s v="Pensacola"/>
    <s v="Pensacola"/>
    <x v="0"/>
    <s v="USRetina delivers clinical and operational excellence in RetinaVitreous care benefiting patients."/>
    <s v="biotechnology"/>
    <x v="36"/>
    <x v="0"/>
    <n v="2"/>
    <n v="7681742"/>
    <m/>
    <s v="2015-01-13"/>
    <s v="2015-11-20"/>
    <m/>
    <s v="astockdale@usretina.com"/>
    <s v="(865) 696-4825"/>
    <s v="https://www.crunchbase.com/organization/usretina"/>
    <s v="https://www.twitter.com/usretina"/>
    <s v="https://www.facebook.com/usretina"/>
    <s v="73b8a156-47a5-0971-fd43-7cdf67e6ddaf"/>
  </r>
  <r>
    <x v="14981"/>
    <s v="vbrick.com"/>
    <s v="USA"/>
    <s v="VA"/>
    <s v="Washington, D.C."/>
    <s v="Herndon"/>
    <x v="0"/>
    <s v="VBrick’s cloud-native platform allows enterprises to stream live and on-demand video on the corporate network to any device."/>
    <s v="collaboration|enterprise applications|enterprise software|unified communications|video|video conferencing|video on demand|video streaming"/>
    <x v="3208"/>
    <x v="3"/>
    <n v="5"/>
    <n v="29100000"/>
    <s v="1998-01-01"/>
    <s v="2000-05-05"/>
    <s v="2015-11-20"/>
    <m/>
    <s v="info@vbrick.com"/>
    <s v="1(855)996-0095"/>
    <s v="https://www.crunchbase.com/organization/vbrick-systems"/>
    <s v="https://www.twitter.com/vbricksystems"/>
    <s v="http://www.facebook.com/vbrick"/>
    <s v="ab2a4690-7169-6003-520c-dbfa6cf9e04e"/>
  </r>
  <r>
    <x v="14982"/>
    <s v="vessix.com"/>
    <s v="USA"/>
    <s v="CO"/>
    <s v="Denver"/>
    <s v="Denver"/>
    <x v="3"/>
    <s v="Vessix developed technology for consolidating POS, CRM and reporting."/>
    <s v="software"/>
    <x v="10"/>
    <x v="1"/>
    <n v="2"/>
    <n v="1050000"/>
    <s v="2011-01-01"/>
    <s v="2012-09-11"/>
    <s v="2015-11-20"/>
    <m/>
    <s v="sales@vessix.com"/>
    <s v="(800) 418-0344"/>
    <s v="https://www.crunchbase.com/organization/vessix"/>
    <s v="https://www.twitter.com/vessixfbo"/>
    <s v="https://www.facebook.com/vessix"/>
    <s v="61253352-a23c-7a12-19ac-7579a453cedf"/>
  </r>
  <r>
    <x v="14983"/>
    <s v="voltathletics.com"/>
    <s v="USA"/>
    <s v="WA"/>
    <s v="Seattle"/>
    <s v="Seattle"/>
    <x v="0"/>
    <s v="Disrupting sport performance by bringing elite-level training to all athletes, everywhere."/>
    <s v="fitness|software|sports"/>
    <x v="2267"/>
    <x v="0"/>
    <n v="2"/>
    <n v="1871000"/>
    <s v="2011-04-13"/>
    <s v="2014-09-05"/>
    <s v="2015-11-20"/>
    <m/>
    <s v="info@voltathletics.com"/>
    <s v="(206) 701-6432"/>
    <s v="https://www.crunchbase.com/organization/volt-athletics"/>
    <s v="https://www.twitter.com/voltathletics"/>
    <s v="http://www.facebook.com/voltathletics"/>
    <s v="5dcd8781-6435-8655-6cba-681488017803"/>
  </r>
  <r>
    <x v="14984"/>
    <s v="yelayela.com"/>
    <s v="MYS"/>
    <m/>
    <s v="Kuala Lumpur"/>
    <s v="Kuala Lumpur"/>
    <x v="0"/>
    <s v="Yela , lifestyle on demand. Everything on demand"/>
    <s v="e-commerce|mobile|payments"/>
    <x v="1449"/>
    <x v="1"/>
    <n v="1"/>
    <m/>
    <s v="2015-01-01"/>
    <s v="2015-11-20"/>
    <s v="2015-11-20"/>
    <m/>
    <m/>
    <m/>
    <s v="https://www.crunchbase.com/organization/yella-technologies-sdn-bhd"/>
    <s v="https://www.twitter.com/yelainfo"/>
    <s v="https://www.facebook.com/pages/yelaapp"/>
    <s v="bdc17952-b0de-d831-b066-246249364d2e"/>
  </r>
  <r>
    <x v="14985"/>
    <s v="zerogsi.com"/>
    <s v="USA"/>
    <s v="FL"/>
    <s v="Palm Beaches"/>
    <s v="Boca Raton"/>
    <x v="1"/>
    <s v="Zero Gravity Solutions, Inc. is a zero gravity biotechnology company whose mission is to commercialize, industrialize and monetize."/>
    <s v="biotechnology"/>
    <x v="36"/>
    <x v="1"/>
    <n v="2"/>
    <n v="4700000"/>
    <s v="2013-01-01"/>
    <s v="2014-07-18"/>
    <s v="2015-11-20"/>
    <m/>
    <s v="tcohen@zerogsi.com"/>
    <s v="(561)416-0400"/>
    <s v="https://www.crunchbase.com/organization/zero-gravity-solutions"/>
    <s v="https://www.twitter.com/zerogsi"/>
    <s v="http://www.facebook.com/pages/zero-gravity-solutions-inc/590972830922731"/>
    <s v="acd32ca6-2262-4dcc-1964-e365ee1015b9"/>
  </r>
  <r>
    <x v="14986"/>
    <s v="zyga.com"/>
    <s v="USA"/>
    <s v="MN"/>
    <s v="Minneapolis"/>
    <s v="Minnetonka"/>
    <x v="0"/>
    <s v="Zyga Technology is a surgical solutions provider developing &amp; commercializing medical devices for treating spine problems."/>
    <s v="health care|medical|medical device"/>
    <x v="3"/>
    <x v="0"/>
    <n v="8"/>
    <n v="75750000"/>
    <s v="2008-01-01"/>
    <s v="2008-10-06"/>
    <s v="2015-11-20"/>
    <m/>
    <m/>
    <m/>
    <s v="https://www.crunchbase.com/organization/zyga-technology"/>
    <m/>
    <m/>
    <s v="14e5e46c-8bde-e9ae-5043-7c90239dae9b"/>
  </r>
  <r>
    <x v="14987"/>
    <s v="adrise.com"/>
    <s v="USA"/>
    <s v="CA"/>
    <s v="SF Bay Area"/>
    <s v="San Francisco"/>
    <x v="0"/>
    <s v="adRise, a connected TV content distribution platform, builds VOD apps for premium content owners and monetizes them with TV commercials."/>
    <s v="advertising|internet"/>
    <x v="71"/>
    <x v="0"/>
    <n v="3"/>
    <n v="10000000"/>
    <s v="2010-11-01"/>
    <s v="2012-10-16"/>
    <s v="2015-11-19"/>
    <m/>
    <s v="info@adrise.com"/>
    <s v="'650-823-8489"/>
    <s v="https://www.crunchbase.com/organization/adrise"/>
    <s v="https://www.twitter.com/ad_rise"/>
    <m/>
    <s v="f4dc14f3-a31c-cea4-b606-ace4a57a6235"/>
  </r>
  <r>
    <x v="14988"/>
    <s v="amplience.com"/>
    <s v="GBR"/>
    <m/>
    <s v="London"/>
    <s v="London"/>
    <x v="0"/>
    <s v="Amplience delivers rich content production, analytics and publishing, enabling more than 200 leading brands to improve content performance"/>
    <s v="brand marketing|e-commerce|internet"/>
    <x v="1236"/>
    <x v="6"/>
    <n v="6"/>
    <n v="31338963.761095401"/>
    <s v="2008-01-01"/>
    <s v="2011-02-22"/>
    <s v="2015-11-19"/>
    <m/>
    <s v="contact@amplience.com"/>
    <s v="(917) 410-7189"/>
    <s v="https://www.crunchbase.com/organization/amplience"/>
    <s v="https://www.twitter.com/amplience"/>
    <s v="https://www.facebook.com/amplienceltd"/>
    <s v="edf997e4-3a0b-ef0d-2655-bd1ddc35f0e6"/>
  </r>
  <r>
    <x v="14989"/>
    <s v="apsalar.com"/>
    <s v="USA"/>
    <s v="CA"/>
    <s v="SF Bay Area"/>
    <s v="San Francisco"/>
    <x v="0"/>
    <s v="Apsalar provides leading solutions in mobile app tracking, measurement, and audience management."/>
    <s v="advertising|analytics|apps|data integration|ios|mobile|software"/>
    <x v="3209"/>
    <x v="0"/>
    <n v="4"/>
    <n v="22800000"/>
    <s v="2010-05-01"/>
    <s v="2010-11-01"/>
    <s v="2015-11-19"/>
    <m/>
    <s v="contact@apsalar.com"/>
    <s v="(877) 590-1854"/>
    <s v="https://www.crunchbase.com/organization/apsalar"/>
    <s v="https://www.twitter.com/apsalarinc"/>
    <s v="http://www.facebook.com/apsalarinc"/>
    <s v="9b30e203-3dfc-9a2c-d2bc-e90ed8d60363"/>
  </r>
  <r>
    <x v="14990"/>
    <s v="bioserenity.com"/>
    <s v="FRA"/>
    <m/>
    <s v="Paris"/>
    <s v="Paris"/>
    <x v="0"/>
    <s v="BioSerenity is the first of its kind to develop a system of epileptic diagnosis that you can wear."/>
    <s v="health care|medical"/>
    <x v="3"/>
    <x v="0"/>
    <n v="1"/>
    <n v="3200716.9605991701"/>
    <s v="2014-01-01"/>
    <s v="2015-11-19"/>
    <s v="2015-11-19"/>
    <m/>
    <m/>
    <m/>
    <s v="https://www.crunchbase.com/organization/bioserenity"/>
    <s v="https://www.twitter.com/bioserenity"/>
    <s v="https://www.facebook.com/bioserenity"/>
    <s v="eb224ec7-b18f-f3e5-4e0b-302ff184bf18"/>
  </r>
  <r>
    <x v="14991"/>
    <s v="bitwage.com"/>
    <s v="USA"/>
    <s v="CA"/>
    <s v="SF Bay Area"/>
    <s v="San Francisco"/>
    <x v="0"/>
    <s v="International Wages and Client Management Tools for Freelancers, Contractors &amp; Employees"/>
    <s v="enterprise software|software"/>
    <x v="10"/>
    <x v="1"/>
    <n v="2"/>
    <n v="750000"/>
    <s v="2014-05-01"/>
    <s v="2014-12-11"/>
    <s v="2015-11-19"/>
    <m/>
    <s v="info@bitwage.com"/>
    <s v="(415)529-6064"/>
    <s v="https://www.crunchbase.com/organization/bitwage"/>
    <s v="https://www.twitter.com/twitter"/>
    <s v="https://www.bitwage.com/facebook"/>
    <s v="b021a973-94b1-ccd7-4c76-512f7f89bdda"/>
  </r>
  <r>
    <x v="14992"/>
    <s v="bombardier.com"/>
    <s v="CAN"/>
    <s v="QC"/>
    <s v="Montreal"/>
    <s v="Montréal"/>
    <x v="1"/>
    <s v="Bombardier is headquartered in Montréal, Canada."/>
    <s v="aerospace|automotive|manufacturing|transportation"/>
    <x v="533"/>
    <x v="4"/>
    <n v="1"/>
    <m/>
    <s v="1942-01-01"/>
    <s v="2015-11-19"/>
    <s v="2015-11-19"/>
    <m/>
    <m/>
    <s v="(514) 861-941"/>
    <s v="https://www.crunchbase.com/organization/bombardier-inc"/>
    <s v="https://www.twitter.com/bombardier"/>
    <s v="https://fr-fr.facebook.com/pages/bombardier-inc/134302379926148"/>
    <s v="11e04ca1-b79d-7082-a756-00b29f8ec885"/>
  </r>
  <r>
    <x v="14993"/>
    <s v="camomileq.com"/>
    <s v="RUS"/>
    <m/>
    <s v="Moscow"/>
    <s v="Moscow"/>
    <x v="0"/>
    <s v="Camomile Quotient is a platform providing psychology based games."/>
    <m/>
    <x v="5"/>
    <x v="2"/>
    <n v="1"/>
    <m/>
    <s v="2015-05-01"/>
    <s v="2015-11-19"/>
    <s v="2015-11-19"/>
    <m/>
    <m/>
    <m/>
    <s v="https://www.crunchbase.com/organization/camomile-quotient"/>
    <m/>
    <m/>
    <s v="af9be5b8-8795-4c81-9143-e86a2cd0a7db"/>
  </r>
  <r>
    <x v="14994"/>
    <s v="cinematique.com"/>
    <s v="USA"/>
    <s v="NY"/>
    <s v="New York City"/>
    <s v="New York"/>
    <x v="0"/>
    <s v="Cinematique is the world’s first touchable video platform."/>
    <s v="video"/>
    <x v="236"/>
    <x v="0"/>
    <n v="2"/>
    <n v="5400000"/>
    <s v="2012-11-01"/>
    <s v="2014-04-23"/>
    <s v="2015-11-19"/>
    <m/>
    <s v="info@cinematique.com"/>
    <s v="(866)563-6983"/>
    <s v="https://www.crunchbase.com/organization/cinematique"/>
    <s v="https://www.twitter.com/cinematique"/>
    <s v="https://www.facebook.com/mtevideo"/>
    <s v="2f1d529e-dc63-9f4b-f95d-ea0af6606629"/>
  </r>
  <r>
    <x v="14995"/>
    <s v="clairvolex.com"/>
    <s v="USA"/>
    <s v="CA"/>
    <s v="SF Bay Area"/>
    <s v="San Jose"/>
    <x v="0"/>
    <s v="intellectual property asset management firm"/>
    <s v="legal"/>
    <x v="407"/>
    <x v="5"/>
    <n v="1"/>
    <m/>
    <s v="2006-01-01"/>
    <s v="2015-11-19"/>
    <s v="2015-11-19"/>
    <m/>
    <s v="mail@clairvolex.com"/>
    <n v="1247174707"/>
    <s v="https://www.crunchbase.com/organization/clairvolex"/>
    <s v="https://www.twitter.com/clairvolex"/>
    <s v="https://www.facebook.com/clairvolex/"/>
    <s v="196fe74d-13b8-0631-2b98-7ab409556939"/>
  </r>
  <r>
    <x v="14996"/>
    <s v="davranetworks.com"/>
    <s v="USA"/>
    <s v="CA"/>
    <s v="SF Bay Area"/>
    <s v="Sunnyvale"/>
    <x v="0"/>
    <s v="IoT Application Enablement Platform"/>
    <s v="energy|internet of things|manufacturing|oil and gas|software|transportation"/>
    <x v="3210"/>
    <x v="0"/>
    <n v="2"/>
    <n v="3600358.4802995902"/>
    <s v="2011-04-05"/>
    <s v="2013-07-03"/>
    <s v="2015-11-19"/>
    <m/>
    <s v="brian.mcglynn@davranetworks.com"/>
    <s v="(925) 918-5166"/>
    <s v="https://www.crunchbase.com/organization/davra-networks"/>
    <s v="https://www.twitter.com/davranetworks"/>
    <s v="http://www.facebook.com/pages/davra-networks/254611244717652"/>
    <s v="70a80fe5-410b-10a0-0bbf-c3757be58802"/>
  </r>
  <r>
    <x v="14997"/>
    <s v="daydreameducation.com"/>
    <s v="GBR"/>
    <m/>
    <s v="Bridgend"/>
    <s v="Bridgend"/>
    <x v="0"/>
    <s v="The company was founded 19 years ago and now has a range of more than 2,000 products developed with teachers"/>
    <s v="software"/>
    <x v="10"/>
    <x v="3"/>
    <n v="1"/>
    <n v="228382.342492311"/>
    <m/>
    <s v="2015-11-19"/>
    <s v="2015-11-19"/>
    <m/>
    <s v="feedback@daydreameducation.co.uk"/>
    <n v="8448001664"/>
    <s v="https://www.crunchbase.com/organization/daydream-education"/>
    <s v="https://www.twitter.com/daydreamedu"/>
    <s v="https://www.facebook.com/daydreamedu/"/>
    <s v="d5425147-2ae3-1309-2d9e-68c8d9bd31ea"/>
  </r>
  <r>
    <x v="14998"/>
    <s v="dollarshaveclub.com"/>
    <s v="USA"/>
    <s v="CA"/>
    <s v="Los Angeles"/>
    <s v="Los Angeles"/>
    <x v="2"/>
    <s v="Dollar Shave Club home-delivers personal grooming products to its online subscribers every month."/>
    <s v="e-commerce|internet|retail"/>
    <x v="314"/>
    <x v="3"/>
    <n v="6"/>
    <n v="163500000"/>
    <s v="2011-01-01"/>
    <s v="2012-03-06"/>
    <s v="2015-11-19"/>
    <m/>
    <s v="karen@dollarshaveclub.com"/>
    <s v="'310-975-8528"/>
    <s v="https://www.crunchbase.com/organization/dollar-shave-club"/>
    <s v="https://www.twitter.com/dollarshaveclub"/>
    <s v="http://www.facebook.com/dollarshaveclub"/>
    <s v="5b22bee1-8a7b-32dd-829f-50759c991763"/>
  </r>
  <r>
    <x v="14999"/>
    <s v="ebags.com"/>
    <s v="USA"/>
    <s v="CO"/>
    <s v="Denver"/>
    <s v="Greenwood Village"/>
    <x v="0"/>
    <s v="eBags.com is an online retailer of handbags, luggage, backpacks, laptop bags and accessories."/>
    <s v="e-commerce|real time|retail|shopping"/>
    <x v="63"/>
    <x v="6"/>
    <n v="2"/>
    <m/>
    <s v="1998-02-02"/>
    <s v="1999-12-09"/>
    <s v="2015-11-19"/>
    <m/>
    <s v="brossi@ebags.com"/>
    <n v="3039672235"/>
    <s v="https://www.crunchbase.com/organization/ebags-com"/>
    <s v="https://www.twitter.com/ebagsonline"/>
    <s v="http://www.facebook.com/ebags"/>
    <s v="d35da822-31a8-271b-e4d2-d798c1a1cc91"/>
  </r>
  <r>
    <x v="15000"/>
    <m/>
    <s v="USA"/>
    <s v="MD"/>
    <s v="Baltimore"/>
    <s v="Baltimore"/>
    <x v="0"/>
    <s v="Eighty Grade Media is a MARYLAND based company."/>
    <s v="internet|news"/>
    <x v="398"/>
    <x v="2"/>
    <n v="1"/>
    <n v="200000"/>
    <m/>
    <s v="2015-11-19"/>
    <s v="2015-11-19"/>
    <m/>
    <m/>
    <s v="(844)473-2682"/>
    <s v="https://www.crunchbase.com/organization/eighty-grade-media"/>
    <m/>
    <m/>
    <s v="ff87d8b6-1911-76cb-6353-4f045eb10d44"/>
  </r>
  <r>
    <x v="15001"/>
    <m/>
    <m/>
    <m/>
    <m/>
    <m/>
    <x v="0"/>
    <s v="Enhatch Series"/>
    <m/>
    <x v="5"/>
    <x v="2"/>
    <n v="1"/>
    <m/>
    <m/>
    <s v="2015-11-19"/>
    <s v="2015-11-19"/>
    <m/>
    <m/>
    <m/>
    <s v="https://www.crunchbase.com/organization/enhatch-series"/>
    <m/>
    <m/>
    <s v="0afdc129-03c1-8142-380c-adf3fd685f63"/>
  </r>
  <r>
    <x v="15002"/>
    <s v="getfreebird.com"/>
    <s v="USA"/>
    <s v="MA"/>
    <s v="Boston"/>
    <s v="Cambridge"/>
    <x v="0"/>
    <s v="Freebird empowers travelers to book a new ticket – on any airline at no additional cost – in the event of a flight cancellation or delay."/>
    <s v="leisure|tourism|travel"/>
    <x v="351"/>
    <x v="1"/>
    <n v="1"/>
    <n v="3500000"/>
    <s v="2015-01-01"/>
    <s v="2015-11-19"/>
    <s v="2015-11-19"/>
    <m/>
    <m/>
    <m/>
    <s v="https://www.crunchbase.com/organization/freebird"/>
    <s v="https://www.twitter.com/getfreebird"/>
    <s v="http://facebook.com/getfreebird"/>
    <s v="e025c594-86f3-9cac-2658-800967887b74"/>
  </r>
  <r>
    <x v="15003"/>
    <s v="generalgraphenecorp.com"/>
    <s v="USA"/>
    <s v="TN"/>
    <s v="Knoxville"/>
    <s v="Oak Ridge"/>
    <x v="0"/>
    <s v="General Graphene has the money to create the first machine"/>
    <s v="manufacturing|retail technology"/>
    <x v="1349"/>
    <x v="2"/>
    <n v="1"/>
    <n v="8700000"/>
    <m/>
    <s v="2015-11-19"/>
    <s v="2015-11-19"/>
    <m/>
    <s v="info@generalgraphenecorp.com"/>
    <m/>
    <s v="https://www.crunchbase.com/organization/general-graphene"/>
    <m/>
    <m/>
    <s v="b6ac5022-0235-d0c4-1e22-a464998f19c0"/>
  </r>
  <r>
    <x v="15004"/>
    <s v="heypillow.com"/>
    <s v="IND"/>
    <m/>
    <s v="Bangalore"/>
    <s v="Bengaluru"/>
    <x v="0"/>
    <s v="HeyPillow is a leading real estate and rental online marketplace"/>
    <s v="internet"/>
    <x v="28"/>
    <x v="0"/>
    <n v="1"/>
    <n v="3000000"/>
    <s v="2014-01-01"/>
    <s v="2015-11-19"/>
    <s v="2015-11-19"/>
    <m/>
    <s v="info@heypillow.com"/>
    <n v="918066853000"/>
    <s v="https://www.crunchbase.com/organization/heypillow"/>
    <s v="https://www.twitter.com/hey_pillow"/>
    <s v="https://www.facebook.com/heypillow"/>
    <s v="95b4e53a-5425-d315-7de2-20121d70c68e"/>
  </r>
  <r>
    <x v="15005"/>
    <s v="hover.to"/>
    <s v="USA"/>
    <s v="CA"/>
    <s v="SF Bay Area"/>
    <s v="San Francisco"/>
    <x v="0"/>
    <s v="Hover is a 3D technology company leveraging crowdsourced imagery and other sensors to generate and augment data."/>
    <s v="3d technology|computer vision|mobile|software"/>
    <x v="1317"/>
    <x v="0"/>
    <n v="4"/>
    <n v="18600000"/>
    <s v="2011-03-15"/>
    <s v="2012-12-01"/>
    <s v="2015-11-19"/>
    <m/>
    <s v="info@hover.to"/>
    <n v="6506440554"/>
    <s v="https://www.crunchbase.com/organization/hover-3d"/>
    <s v="https://www.twitter.com/hover3d"/>
    <s v="https://www.facebook.com/hover3d/"/>
    <s v="76db4367-1c56-dea7-a3ed-d56e0343fa50"/>
  </r>
  <r>
    <x v="15006"/>
    <s v="letote.com"/>
    <s v="USA"/>
    <s v="CA"/>
    <s v="SF Bay Area"/>
    <s v="San Francisco"/>
    <x v="0"/>
    <s v="LE TOTE is a fashion discovery platform that connects brands with consumers through a rental model."/>
    <s v="consumer|e-commerce|fashion"/>
    <x v="14"/>
    <x v="0"/>
    <n v="3"/>
    <n v="27500000"/>
    <s v="2012-01-01"/>
    <s v="2013-08-29"/>
    <s v="2015-11-19"/>
    <m/>
    <s v="hi@letote.com"/>
    <m/>
    <s v="https://www.crunchbase.com/organization/le-tote"/>
    <s v="https://www.twitter.com/letote"/>
    <s v="http://www.facebook.com/letote"/>
    <s v="5ad3aeb9-a2bd-2813-b444-3e401b6733ac"/>
  </r>
  <r>
    <x v="15007"/>
    <s v="lordscoin.com"/>
    <s v="PHL"/>
    <m/>
    <s v="Manila"/>
    <s v="Makati"/>
    <x v="0"/>
    <s v="To Mine a minimum of 20 Million LiteCoins in the first 5 years"/>
    <s v="bitcoin|finance|financial services"/>
    <x v="57"/>
    <x v="0"/>
    <n v="1"/>
    <n v="9560"/>
    <m/>
    <s v="2015-11-19"/>
    <s v="2015-11-19"/>
    <m/>
    <s v="admin@lordscoin.com"/>
    <n v="639214273422"/>
    <s v="https://www.crunchbase.com/organization/lords-coin"/>
    <m/>
    <m/>
    <s v="aa176ab2-a5e1-2301-f435-6803bda22fa5"/>
  </r>
  <r>
    <x v="15008"/>
    <s v="lynxequity.com"/>
    <s v="CAN"/>
    <s v="ON"/>
    <s v="Toronto"/>
    <s v="Toronto"/>
    <x v="0"/>
    <s v="Lynx Equity Limited is a Canadian-based manager of private equity funds. Lynx Equity blends a proven track record in identifying and"/>
    <s v="banking|financial services"/>
    <x v="39"/>
    <x v="2"/>
    <n v="1"/>
    <n v="15000000"/>
    <s v="2007-01-01"/>
    <s v="2015-11-19"/>
    <s v="2015-11-19"/>
    <m/>
    <m/>
    <m/>
    <s v="https://www.crunchbase.com/organization/lynx-equity"/>
    <s v="https://www.twitter.com/lynxequity"/>
    <s v="http://www.facebook.com/lynxequity"/>
    <s v="c30fae53-e99f-3b77-936b-a3ece2045e17"/>
  </r>
  <r>
    <x v="15009"/>
    <s v="metrobutler.com"/>
    <s v="USA"/>
    <s v="NY"/>
    <s v="New York City"/>
    <s v="New York"/>
    <x v="0"/>
    <s v="MetroButler is an online booking manager to find short-term rentals."/>
    <s v="property management|real estate"/>
    <x v="76"/>
    <x v="2"/>
    <n v="1"/>
    <n v="460000"/>
    <s v="2015-03-01"/>
    <s v="2015-11-19"/>
    <s v="2015-11-19"/>
    <m/>
    <m/>
    <m/>
    <s v="https://www.crunchbase.com/organization/metrobutler"/>
    <m/>
    <m/>
    <s v="54a22081-d00f-2666-3612-6f59a3f2719c"/>
  </r>
  <r>
    <x v="15010"/>
    <s v="mindtickle.com"/>
    <s v="USA"/>
    <s v="CA"/>
    <s v="SF Bay Area"/>
    <s v="Sunnyvale"/>
    <x v="0"/>
    <s v="MindTickle is a next generation Sales Enablement platform that helps companies prepare their sales reps, support teams and partners in a sca"/>
    <s v="enterprise software|gamification|saas|sales automation|training"/>
    <x v="3211"/>
    <x v="6"/>
    <n v="2"/>
    <n v="14300000"/>
    <s v="2011-08-01"/>
    <s v="2014-10-10"/>
    <s v="2015-11-19"/>
    <m/>
    <s v="info@mindtickle.com"/>
    <s v="(800)231-5578"/>
    <s v="https://www.crunchbase.com/organization/mindtickle"/>
    <s v="https://www.twitter.com/mindtickle"/>
    <s v="http://www.facebook.com/mindtickle"/>
    <s v="1ad5d505-e58e-b76d-9077-3c34a4017087"/>
  </r>
  <r>
    <x v="15011"/>
    <s v="floshield.com"/>
    <s v="USA"/>
    <s v="OH"/>
    <s v="Columbus, Ohio"/>
    <s v="Columbus"/>
    <x v="0"/>
    <s v="Minimally Invasive Devices develops surgical tools that facilitate and enable the performance of minimally-invasive surgery."/>
    <s v="enterprise software|medical|medical device"/>
    <x v="247"/>
    <x v="1"/>
    <n v="8"/>
    <n v="34968523"/>
    <s v="2006-01-01"/>
    <s v="2007-02-01"/>
    <s v="2015-11-19"/>
    <m/>
    <s v="inquiries@floshield.com"/>
    <s v="(614)484-5036"/>
    <s v="https://www.crunchbase.com/organization/minimally-invasive-devices"/>
    <m/>
    <m/>
    <s v="6d59ec59-8e17-f0e5-daed-e2c6a3cb0ff7"/>
  </r>
  <r>
    <x v="15012"/>
    <s v="mobile-industrial-robots.com"/>
    <s v="DNK"/>
    <m/>
    <s v="Odense"/>
    <s v="Odense"/>
    <x v="0"/>
    <s v="They produce and develop mobile robots for professional use in the industry, manufacturing companies and hospitals."/>
    <s v="industrial|mobile|robotics"/>
    <x v="2121"/>
    <x v="0"/>
    <n v="1"/>
    <n v="1429754.7208118001"/>
    <s v="2013-01-01"/>
    <s v="2015-11-19"/>
    <s v="2015-11-19"/>
    <m/>
    <s v="mail@mir-robots.com"/>
    <m/>
    <s v="https://www.crunchbase.com/organization/mobile-industrial-robots"/>
    <m/>
    <m/>
    <s v="7a36cc99-0912-20f8-8934-9d3f2f7c4377"/>
  </r>
  <r>
    <x v="15013"/>
    <s v="nerdfocus.com"/>
    <s v="USA"/>
    <s v="VA"/>
    <s v="Roanoke"/>
    <s v="Roanoke"/>
    <x v="0"/>
    <s v="NERD Beverage not just caffeine &amp; sugar, the drink has natural ingredients that help the brain function, enhance memory, and stay focused."/>
    <s v="food and beverage"/>
    <x v="7"/>
    <x v="1"/>
    <n v="1"/>
    <m/>
    <s v="2007-12-03"/>
    <s v="2015-11-19"/>
    <s v="2015-11-19"/>
    <m/>
    <m/>
    <n v="15407973030"/>
    <s v="https://www.crunchbase.com/organization/nerd-beverage-corporation"/>
    <m/>
    <m/>
    <s v="b6d2be2c-3601-4e61-48c6-745f29126151"/>
  </r>
  <r>
    <x v="15014"/>
    <s v="nuzzel.com"/>
    <s v="USA"/>
    <s v="CA"/>
    <s v="SF Bay Area"/>
    <s v="San Francisco"/>
    <x v="0"/>
    <s v="Nuzzel provides a social, real-time platform that allows users to see the news that their friends share."/>
    <s v="digital media|news|social media"/>
    <x v="398"/>
    <x v="1"/>
    <n v="4"/>
    <n v="5100000"/>
    <s v="2011-01-01"/>
    <s v="2012-11-15"/>
    <s v="2015-11-19"/>
    <m/>
    <s v="info@nuzzel.com"/>
    <m/>
    <s v="https://www.crunchbase.com/organization/nuzzel"/>
    <s v="https://www.twitter.com/nuzzel"/>
    <s v="http://www.facebook.com/pages/nuzzel/122379294490320"/>
    <s v="52019438-5b65-2d36-e45c-264f85662cd1"/>
  </r>
  <r>
    <x v="15015"/>
    <s v="omixy.com"/>
    <s v="GBR"/>
    <m/>
    <s v="London"/>
    <s v="London"/>
    <x v="0"/>
    <s v="Omixy brings you better health from head to toe, through an innovative and comprehensive check-up delivered right to your door."/>
    <s v="health diagnostics"/>
    <x v="3"/>
    <x v="0"/>
    <n v="1"/>
    <n v="1500000"/>
    <s v="2015-01-01"/>
    <s v="2015-11-19"/>
    <s v="2015-11-19"/>
    <m/>
    <s v="welcome@omixy.com"/>
    <s v="'+44 20 3514 9407"/>
    <s v="https://www.crunchbase.com/organization/omixy"/>
    <s v="https://www.twitter.com/omixy"/>
    <s v="https://facebook.com/omixyhealth"/>
    <s v="995f722d-0974-3964-7c91-c1920f95e232"/>
  </r>
  <r>
    <x v="15016"/>
    <s v="theopenhouse.com"/>
    <s v="USA"/>
    <s v="CA"/>
    <m/>
    <m/>
    <x v="0"/>
    <s v="OpenHouse is a better way to find your dream home, and a smarter way to connect you with the agent that can make it yours."/>
    <s v="analytics|big data|real estate"/>
    <x v="2825"/>
    <x v="0"/>
    <n v="1"/>
    <n v="13500000"/>
    <s v="2010-01-01"/>
    <s v="2015-11-19"/>
    <s v="2015-11-19"/>
    <m/>
    <s v="hello@theopenhouse.com"/>
    <m/>
    <s v="https://www.crunchbase.com/organization/openhouse-inc"/>
    <s v="https://www.twitter.com/getopenhouse"/>
    <s v="http://www.facebook.com/agentaceinc"/>
    <s v="6c78434e-993a-59a9-0653-5026a74f04a4"/>
  </r>
  <r>
    <x v="15017"/>
    <s v="oslertechnology.com"/>
    <s v="AUS"/>
    <m/>
    <s v="AUS - Other"/>
    <s v="Noosa Heads"/>
    <x v="0"/>
    <s v="Osler's Clinical Performance Platform enables hospitals and clinicians to record, measure, assess and improve clinical performance."/>
    <s v="clinical trials|health care|hospital"/>
    <x v="3"/>
    <x v="0"/>
    <n v="2"/>
    <n v="1421396.9879563099"/>
    <s v="2014-01-01"/>
    <s v="2015-10-31"/>
    <s v="2015-11-19"/>
    <m/>
    <m/>
    <m/>
    <s v="https://www.crunchbase.com/organization/osler-technology"/>
    <s v="https://www.twitter.com/oslertech"/>
    <s v="https://www.facebook.com/708156049291600"/>
    <s v="85b1b0ae-90ac-31c1-d37f-244654cef306"/>
  </r>
  <r>
    <x v="15018"/>
    <s v="phhhoto.com"/>
    <s v="USA"/>
    <s v="NY"/>
    <s v="New York City"/>
    <s v="Brooklyn"/>
    <x v="0"/>
    <s v="Shoot instant moving pictures with PHHHOTO®"/>
    <s v="internet"/>
    <x v="28"/>
    <x v="0"/>
    <n v="2"/>
    <n v="1725000"/>
    <s v="2014-01-01"/>
    <s v="2014-08-15"/>
    <s v="2015-11-19"/>
    <m/>
    <m/>
    <s v="'347-781-4659"/>
    <s v="https://www.crunchbase.com/organization/phhhoto-inc"/>
    <s v="https://www.twitter.com/phhhoto"/>
    <s v="http://www.facebook.com/phhhoto/info"/>
    <s v="872798ae-9ee1-0a44-bbda-90f9c21d96e8"/>
  </r>
  <r>
    <x v="15019"/>
    <s v="powertraveller.com"/>
    <s v="USA"/>
    <s v="IL"/>
    <s v="IL - Other"/>
    <s v="Hampshire"/>
    <x v="0"/>
    <s v="Powertraveller manufactures off-grid power solutions for electronics devices such as mobile phones, mp3 players, tablets, and laptops."/>
    <s v="consumer electronics"/>
    <x v="13"/>
    <x v="0"/>
    <n v="1"/>
    <n v="100000"/>
    <s v="1991-01-15"/>
    <s v="2015-11-19"/>
    <s v="2015-11-19"/>
    <m/>
    <s v="website@powertraveller.com"/>
    <n v="441420543585"/>
    <s v="https://www.crunchbase.com/organization/powertraveller"/>
    <s v="https://www.twitter.com/powermonkeys"/>
    <s v="https://www.facebook.com/powermonkeys"/>
    <s v="509e4825-050e-b3de-b56b-bbab783495c1"/>
  </r>
  <r>
    <x v="15020"/>
    <s v="projecttravel.com"/>
    <s v="USA"/>
    <s v="CO"/>
    <s v="Denver"/>
    <s v="Boulder"/>
    <x v="0"/>
    <s v="Project Travel helps you achieve your epic goals in life. Let's start with educational travel."/>
    <s v="communities|edtech|education|software|travel|universities"/>
    <x v="3212"/>
    <x v="1"/>
    <n v="3"/>
    <n v="1300000"/>
    <s v="2011-10-01"/>
    <s v="2013-07-22"/>
    <s v="2015-11-19"/>
    <m/>
    <s v="hello@projecttravel.com"/>
    <m/>
    <s v="https://www.crunchbase.com/organization/project-travel"/>
    <s v="https://www.twitter.com/goprojecttravel"/>
    <s v="http://www.facebook.com/goprojecttravel"/>
    <s v="b6815ad8-fe89-d96d-f455-a100ba31a882"/>
  </r>
  <r>
    <x v="15021"/>
    <s v="radeeus.com"/>
    <s v="USA"/>
    <s v="NY"/>
    <s v="New York City"/>
    <s v="New York"/>
    <x v="0"/>
    <s v="Radeeus is a mobile app that lets you listen to music in real-time with anyone, wherever they are."/>
    <s v="apps|music|real time"/>
    <x v="1259"/>
    <x v="1"/>
    <n v="1"/>
    <n v="738525"/>
    <s v="2014-01-01"/>
    <s v="2015-11-19"/>
    <s v="2015-11-19"/>
    <m/>
    <s v="info@radeeus.com"/>
    <s v="'646-387-5411"/>
    <s v="https://www.crunchbase.com/organization/radeeus"/>
    <s v="https://www.twitter.com/radeeus"/>
    <s v="http://www.facebook.com/radeeus"/>
    <s v="bf5ad033-7ab2-55be-ed27-06547a5780e5"/>
  </r>
  <r>
    <x v="15022"/>
    <s v="salaryfinance.com"/>
    <s v="GBR"/>
    <m/>
    <s v="London"/>
    <s v="London"/>
    <x v="0"/>
    <s v="SalaryFinance is a new employee benefit."/>
    <s v="financial services"/>
    <x v="24"/>
    <x v="0"/>
    <n v="1"/>
    <n v="6100000"/>
    <s v="2015-01-01"/>
    <s v="2015-11-19"/>
    <s v="2015-11-19"/>
    <m/>
    <m/>
    <m/>
    <s v="https://www.crunchbase.com/organization/salaryfinance"/>
    <m/>
    <m/>
    <s v="48252e51-9cb2-d0ed-03a7-501e54b03550"/>
  </r>
  <r>
    <x v="15023"/>
    <m/>
    <m/>
    <m/>
    <m/>
    <m/>
    <x v="0"/>
    <s v="Saru"/>
    <m/>
    <x v="5"/>
    <x v="2"/>
    <n v="1"/>
    <n v="35630.7231849116"/>
    <m/>
    <s v="2015-11-19"/>
    <s v="2015-11-19"/>
    <m/>
    <m/>
    <m/>
    <s v="https://www.crunchbase.com/organization/saru"/>
    <m/>
    <m/>
    <s v="b2027309-325b-20e1-fa16-93babd220a65"/>
  </r>
  <r>
    <x v="15024"/>
    <s v="sensegiz.com"/>
    <s v="USA"/>
    <s v="CA"/>
    <s v="SF Bay Area"/>
    <s v="San Francisco"/>
    <x v="0"/>
    <s v="SenseGiz design and produce innovative products in the wearables &amp; IoT space that add value to users every single day."/>
    <s v="hardware|software"/>
    <x v="136"/>
    <x v="1"/>
    <n v="1"/>
    <n v="500000"/>
    <s v="2013-08-28"/>
    <s v="2015-11-19"/>
    <s v="2015-11-19"/>
    <m/>
    <s v="support@sensegiz.com"/>
    <s v="'888-414-1804"/>
    <s v="https://www.crunchbase.com/organization/sensegiz"/>
    <s v="https://www.twitter.com/sensegiz"/>
    <s v="http://www.facebook.com/sensegiz"/>
    <s v="3d5007ad-4d2c-87e1-86c9-e8983514217e"/>
  </r>
  <r>
    <x v="15025"/>
    <s v="shopsense.co"/>
    <s v="IND"/>
    <m/>
    <s v="Mumbai"/>
    <s v="Mumbai"/>
    <x v="0"/>
    <s v="Shopsense is a digital interaction technology that helps retailers study customers' shopping behavior."/>
    <s v="analytics|cloud computing|retail|saas|software"/>
    <x v="789"/>
    <x v="0"/>
    <n v="2"/>
    <m/>
    <s v="2012-09-29"/>
    <s v="2013-09-12"/>
    <s v="2015-11-19"/>
    <m/>
    <s v="talk@shopsense.co"/>
    <m/>
    <s v="https://www.crunchbase.com/organization/shopsense"/>
    <s v="https://www.twitter.com/shopsenseco"/>
    <s v="http://www.facebook.com/shopsenseco"/>
    <s v="10535eec-accf-3c0a-80bc-3643628cb259"/>
  </r>
  <r>
    <x v="15026"/>
    <s v="supergoop.com"/>
    <s v="USA"/>
    <s v="TX"/>
    <s v="San Antonio"/>
    <s v="San Antonio"/>
    <x v="0"/>
    <s v="Supergoop Super Broad Spectrum Sun Defense Skincare."/>
    <s v="cosmetics"/>
    <x v="366"/>
    <x v="0"/>
    <n v="1"/>
    <m/>
    <s v="2007-01-01"/>
    <s v="2015-11-19"/>
    <s v="2015-11-19"/>
    <m/>
    <s v="info@supergoop.com"/>
    <s v="(210)787-1378"/>
    <s v="https://www.crunchbase.com/organization/supergoop"/>
    <s v="https://www.twitter.com/supergoop"/>
    <s v="https://www.facebook.com/supergoop"/>
    <s v="26d11873-13e1-4a63-d0c1-3b43b51ebb94"/>
  </r>
  <r>
    <x v="15027"/>
    <s v="sureid.com"/>
    <s v="USA"/>
    <s v="OR"/>
    <s v="Portland, Oregon"/>
    <s v="Hillsboro"/>
    <x v="0"/>
    <s v="SureID is a management and screening technology and services"/>
    <m/>
    <x v="5"/>
    <x v="5"/>
    <n v="1"/>
    <m/>
    <s v="2001-11-01"/>
    <s v="2015-11-19"/>
    <s v="2015-11-19"/>
    <m/>
    <s v="info@sureid.com"/>
    <s v="(503)924-5300"/>
    <s v="https://www.crunchbase.com/organization/sureid"/>
    <s v="https://www.twitter.com/eidpassport"/>
    <s v="https://www.facebook.com/sureidinc/"/>
    <s v="0cb81a2f-1395-517d-dd43-4438f8214830"/>
  </r>
  <r>
    <x v="15028"/>
    <s v="twoxar.com"/>
    <s v="USA"/>
    <s v="CA"/>
    <s v="SF Bay Area"/>
    <s v="Palo Alto"/>
    <x v="0"/>
    <s v="twoXAR is a data science-driven biopharmaceutical company"/>
    <s v="big data|machine learning|medical"/>
    <x v="368"/>
    <x v="0"/>
    <n v="2"/>
    <n v="3400000"/>
    <s v="2014-01-01"/>
    <s v="2015-05-01"/>
    <s v="2015-11-19"/>
    <m/>
    <m/>
    <m/>
    <s v="https://www.crunchbase.com/organization/twoxar-incorporated"/>
    <s v="https://www.twitter.com/two_xar"/>
    <m/>
    <s v="3371bf5b-47a5-9510-3579-1664e4129ed4"/>
  </r>
  <r>
    <x v="15029"/>
    <s v="varagesale.com"/>
    <s v="CAN"/>
    <s v="ON"/>
    <s v="Toronto"/>
    <s v="Toronto"/>
    <x v="0"/>
    <s v="VarageSale is a Toronto-based online marketplace"/>
    <s v="consumer|internet|marketplace"/>
    <x v="314"/>
    <x v="3"/>
    <n v="5"/>
    <n v="68000000"/>
    <s v="2012-01-01"/>
    <s v="2013-03-01"/>
    <s v="2015-11-19"/>
    <m/>
    <s v="help@varagesale.com"/>
    <n v="15147468379"/>
    <s v="https://www.crunchbase.com/organization/varagesale"/>
    <s v="https://www.twitter.com/varagesale"/>
    <s v="https://www.facebook.com/varagesale"/>
    <s v="6dc78676-625f-5f86-de69-f78dd6317390"/>
  </r>
  <r>
    <x v="15030"/>
    <s v="virgilsecurity.com"/>
    <s v="USA"/>
    <s v="VA"/>
    <s v="Washington, D.C."/>
    <s v="Manassas"/>
    <x v="0"/>
    <s v="Virgil Security provides easy-to-deploy and easy-to-use cryptographic software and services for use by developers and end-users."/>
    <s v="cyber security|developer apis|network security"/>
    <x v="130"/>
    <x v="0"/>
    <n v="2"/>
    <n v="875000"/>
    <s v="2014-01-01"/>
    <s v="2014-08-26"/>
    <s v="2015-11-19"/>
    <m/>
    <s v="support@virgilsecurity.com"/>
    <m/>
    <s v="https://www.crunchbase.com/organization/virgil-security"/>
    <s v="https://www.twitter.com/virgilsecurity"/>
    <s v="https://www.facebook.com/pages/virgil-security-inc/306089866230136"/>
    <s v="5380d12c-ec02-45e5-c8a4-cba94db2d38f"/>
  </r>
  <r>
    <x v="15031"/>
    <s v="viv.ai"/>
    <s v="USA"/>
    <s v="CA"/>
    <s v="SF Bay Area"/>
    <s v="San Jose"/>
    <x v="0"/>
    <s v="Viv radically simplifies the world by providing an intelligent interface to everything."/>
    <s v="developer apis|developer platform|e-learning|tutoring"/>
    <x v="283"/>
    <x v="0"/>
    <n v="3"/>
    <n v="30000000"/>
    <s v="2012-01-01"/>
    <s v="2015-02-20"/>
    <s v="2015-11-19"/>
    <m/>
    <s v="press@viv.ai"/>
    <s v="'408-529-8454"/>
    <s v="https://www.crunchbase.com/organization/viv-labs"/>
    <m/>
    <m/>
    <s v="9568d7da-67ae-6710-6607-998fdfb6d46d"/>
  </r>
  <r>
    <x v="15032"/>
    <s v="zonefox.com"/>
    <s v="GBR"/>
    <m/>
    <s v="Edinburgh"/>
    <s v="Edinburgh"/>
    <x v="0"/>
    <s v="ZoneFox markets software and consulting packages that address data security and storage and compliance for businesses."/>
    <s v="security"/>
    <x v="175"/>
    <x v="1"/>
    <n v="1"/>
    <n v="988435.30690916302"/>
    <s v="2012-01-01"/>
    <s v="2015-11-19"/>
    <s v="2015-11-19"/>
    <m/>
    <s v="alert@zonefox.com"/>
    <n v="4401312081461"/>
    <s v="https://www.crunchbase.com/organization/zonefox-2"/>
    <s v="https://www.twitter.com/zonefox"/>
    <m/>
    <s v="e90115d0-5365-81c9-7bd9-23aa8b54f43d"/>
  </r>
  <r>
    <x v="15033"/>
    <s v="2can.ru"/>
    <s v="RUS"/>
    <m/>
    <s v="Moscow"/>
    <s v="Moscow"/>
    <x v="0"/>
    <s v="2can is a smartphone app and card reader that can turn a smartphone into a terminal for accepting Visa and MasterCard payment cards."/>
    <s v="credit cards|mobile"/>
    <x v="511"/>
    <x v="0"/>
    <n v="3"/>
    <n v="8300000"/>
    <s v="2012-04-12"/>
    <s v="2012-09-01"/>
    <s v="2015-11-18"/>
    <m/>
    <s v="pr@smart-fin.ru"/>
    <n v="88005052226"/>
    <s v="https://www.crunchbase.com/organization/2can"/>
    <s v="https://www.twitter.com/2can_ru"/>
    <s v="http://ru-ru.facebook.com/2can.ru"/>
    <s v="e61fe750-580f-7e59-b68a-5b44777826fc"/>
  </r>
  <r>
    <x v="15034"/>
    <s v="tryadhawk.com"/>
    <s v="USA"/>
    <s v="NY"/>
    <s v="New York City"/>
    <s v="New York"/>
    <x v="0"/>
    <s v="AdHawk aggregates a company's total digital marketing data, and offers advertisers one-click optimization solutions."/>
    <s v="advertising|analytics|mobile"/>
    <x v="3213"/>
    <x v="1"/>
    <n v="2"/>
    <n v="1500000"/>
    <s v="2015-01-01"/>
    <s v="2015-06-23"/>
    <s v="2015-11-18"/>
    <m/>
    <s v="info@tryadhawk.com"/>
    <m/>
    <s v="https://www.crunchbase.com/organization/adhawk"/>
    <s v="https://www.twitter.com/adhawk"/>
    <s v="https://www.facebook.com/pages/adhawk/1094583727235450?sk=timeline"/>
    <s v="7f712744-acad-2340-5e56-369ab035bccc"/>
  </r>
  <r>
    <x v="15035"/>
    <s v="ahataxis.com"/>
    <s v="IND"/>
    <m/>
    <s v="Kanpur"/>
    <s v="Kanpur"/>
    <x v="0"/>
    <s v="AHA Taxis is a online aggregator for outstation travel"/>
    <m/>
    <x v="5"/>
    <x v="1"/>
    <n v="1"/>
    <m/>
    <s v="2015-04-01"/>
    <s v="2015-11-18"/>
    <s v="2015-11-18"/>
    <m/>
    <s v="contact@ahataxis.com"/>
    <n v="919811791822"/>
    <s v="https://www.crunchbase.com/organization/aha-taxis"/>
    <s v="https://www.twitter.com/ahataxis"/>
    <s v="https://www.facebook.com/ahataxis/info/?tab=page_info"/>
    <s v="b125c11b-1153-cdf6-11d0-1e9e6f136ad5"/>
  </r>
  <r>
    <x v="15036"/>
    <s v="alexibooks.com"/>
    <m/>
    <m/>
    <m/>
    <m/>
    <x v="0"/>
    <s v="Alexi members will soon be able to read a hand-picked range of the best books selected by some of the most creative people."/>
    <s v="apps|publishing"/>
    <x v="1153"/>
    <x v="1"/>
    <n v="1"/>
    <n v="268478.58587189502"/>
    <s v="2014-01-01"/>
    <s v="2015-11-18"/>
    <s v="2015-11-18"/>
    <m/>
    <m/>
    <m/>
    <s v="https://www.crunchbase.com/organization/alexi"/>
    <s v="https://www.twitter.com/alexibooks"/>
    <s v="https://www.facebook.com/alexibooks"/>
    <s v="9980dd96-3c6e-6743-9c46-25674a1b30b8"/>
  </r>
  <r>
    <x v="15037"/>
    <s v="ananas.us"/>
    <s v="USA"/>
    <s v="CO"/>
    <s v="Denver"/>
    <s v="Boulder"/>
    <x v="0"/>
    <s v="Ananas is creating the next generation of medical cannabis vaporization. Our proprietary hardware &amp; software quantify cannabis consumption."/>
    <s v="3d technology|hardware|medical"/>
    <x v="477"/>
    <x v="1"/>
    <n v="1"/>
    <n v="20000"/>
    <s v="2015-04-13"/>
    <s v="2015-11-18"/>
    <s v="2015-11-18"/>
    <m/>
    <m/>
    <m/>
    <s v="https://www.crunchbase.com/organization/ananas-2"/>
    <s v="https://www.twitter.com/ananasvapor"/>
    <s v="https://www.facebook.com/ananasvaporizers"/>
    <s v="2fa62c07-5cbc-402a-ddf7-6fbd21c618b2"/>
  </r>
  <r>
    <x v="15038"/>
    <m/>
    <m/>
    <m/>
    <m/>
    <m/>
    <x v="0"/>
    <s v="Apptopia KISS"/>
    <m/>
    <x v="5"/>
    <x v="2"/>
    <n v="1"/>
    <m/>
    <m/>
    <s v="2015-11-18"/>
    <s v="2015-11-18"/>
    <m/>
    <m/>
    <m/>
    <s v="https://www.crunchbase.com/organization/apptopia-kiss"/>
    <m/>
    <m/>
    <s v="a7d52a5a-07c1-7c85-5e14-66b915add265"/>
  </r>
  <r>
    <x v="15039"/>
    <s v="apx-labs.com"/>
    <s v="USA"/>
    <s v="VA"/>
    <s v="Washington, D.C."/>
    <s v="Herndon"/>
    <x v="0"/>
    <s v="APX Labs builds the software that brings smart glasses to life."/>
    <s v="augmented reality|internet of things|software"/>
    <x v="432"/>
    <x v="0"/>
    <n v="3"/>
    <n v="28612936"/>
    <s v="2010-01-01"/>
    <s v="2014-04-02"/>
    <s v="2015-11-18"/>
    <m/>
    <s v="info@apx-labs.com"/>
    <s v="(703)436-9283"/>
    <s v="https://www.crunchbase.com/organization/apx-labs"/>
    <s v="https://www.twitter.com/apxlabs"/>
    <s v="http://www.facebook.com/pages/apx-labs/202737956458106"/>
    <s v="49b836cc-434f-9954-306f-0bdffc605fd2"/>
  </r>
  <r>
    <x v="15040"/>
    <s v="arcstoneincorporated.com"/>
    <s v="SGP"/>
    <m/>
    <s v="Singapore"/>
    <s v="Singapore"/>
    <x v="0"/>
    <s v="Arcstone is focused on operationalizing streams of data for the manufacturing industry to bring about visibility, control and improvements."/>
    <s v="internet of things|manufacturing"/>
    <x v="1489"/>
    <x v="1"/>
    <n v="1"/>
    <m/>
    <s v="2013-04-01"/>
    <s v="2015-11-18"/>
    <s v="2015-11-18"/>
    <m/>
    <s v="contact@arcstoneincorporated.com"/>
    <s v="(206)659-8173"/>
    <s v="https://www.crunchbase.com/organization/arcstone"/>
    <m/>
    <m/>
    <s v="92ceeb16-b066-7bee-1e35-acfd63cfcd6d"/>
  </r>
  <r>
    <x v="15041"/>
    <s v="liveathos.com"/>
    <s v="USA"/>
    <s v="CA"/>
    <s v="SF Bay Area"/>
    <s v="Redwood City"/>
    <x v="0"/>
    <s v="Athos offers workout clothing fully integrated with wearable technology and capable of tracking heart rates, breathing levels, and more."/>
    <s v="fashion|fitness|health care|wearables"/>
    <x v="3214"/>
    <x v="0"/>
    <n v="3"/>
    <n v="50700000"/>
    <s v="2012-01-01"/>
    <s v="2013-11-26"/>
    <s v="2015-11-18"/>
    <m/>
    <s v="inbox@liveathos.com"/>
    <m/>
    <s v="https://www.crunchbase.com/organization/athos"/>
    <s v="https://www.twitter.com/liveathos"/>
    <s v="http://www.facebook.com/liveathos"/>
    <s v="534dc3d1-5889-e755-bdf3-bb5fb802d7aa"/>
  </r>
  <r>
    <x v="15042"/>
    <s v="celladon.net"/>
    <s v="USA"/>
    <s v="CA"/>
    <s v="San Diego"/>
    <s v="La Jolla"/>
    <x v="2"/>
    <s v="Celladon is a biotechnology company developing molecular therapies for the treatment of heart failure."/>
    <s v="biotechnology|hospital|therapeutics"/>
    <x v="44"/>
    <x v="0"/>
    <n v="12"/>
    <n v="172013496"/>
    <s v="2000-01-01"/>
    <s v="2005-12-07"/>
    <s v="2015-11-18"/>
    <m/>
    <s v="info@celladon.net"/>
    <s v="(858) 366-4288"/>
    <s v="https://www.crunchbase.com/organization/celladon"/>
    <m/>
    <m/>
    <s v="2785e335-911f-2960-0d08-b01cb9ed40fb"/>
  </r>
  <r>
    <x v="15043"/>
    <s v="clumpling.com"/>
    <s v="IND"/>
    <m/>
    <s v="New Delhi"/>
    <s v="New Delhi"/>
    <x v="0"/>
    <s v="We create things for what it matters"/>
    <s v="digital media|health care|information technology|mobile advertising"/>
    <x v="3215"/>
    <x v="1"/>
    <n v="1"/>
    <n v="21250"/>
    <s v="2013-12-20"/>
    <s v="2015-11-18"/>
    <s v="2015-11-18"/>
    <m/>
    <s v="contactus@clumpling.com"/>
    <n v="919999621399"/>
    <s v="https://www.crunchbase.com/organization/clumpling"/>
    <s v="https://www.twitter.com/clumpling"/>
    <s v="http://www.facebook.com/clumpling"/>
    <s v="af09da35-d106-1209-85f1-952d514c8acb"/>
  </r>
  <r>
    <x v="15044"/>
    <s v="creopop.com"/>
    <s v="SGP"/>
    <m/>
    <s v="Singapore"/>
    <s v="Singapore"/>
    <x v="0"/>
    <s v="CreoPop is the world's first 3D pen with cool ink. Unlike other 3D pens there are no hot parts or melting plastic."/>
    <s v="3d printing|consumer electronics"/>
    <x v="637"/>
    <x v="0"/>
    <n v="4"/>
    <n v="1941258"/>
    <s v="2014-04-30"/>
    <s v="2014-06-17"/>
    <s v="2015-11-18"/>
    <m/>
    <s v="info@creopop.com"/>
    <s v="65 9127 5077"/>
    <s v="https://www.crunchbase.com/organization/creopop"/>
    <s v="https://www.twitter.com/creopop"/>
    <s v="http://www.facebook.com/creopop"/>
    <s v="23708e13-a486-3c73-05d5-681dafdb4b59"/>
  </r>
  <r>
    <x v="15045"/>
    <s v="getcruise.com"/>
    <s v="USA"/>
    <s v="CA"/>
    <s v="SF Bay Area"/>
    <s v="San Francisco"/>
    <x v="2"/>
    <s v="Cruise Automation is a self-driving car company that develops an autopilot system for existing cars."/>
    <s v="automotive|sensor|travel"/>
    <x v="3216"/>
    <x v="0"/>
    <n v="4"/>
    <n v="18800000"/>
    <s v="2013-01-01"/>
    <s v="2014-01-01"/>
    <s v="2015-11-18"/>
    <m/>
    <m/>
    <n v="4153774339"/>
    <s v="https://www.crunchbase.com/organization/cruise"/>
    <m/>
    <m/>
    <s v="9130a3ba-7071-d3d2-0688-f9350197eb53"/>
  </r>
  <r>
    <x v="15046"/>
    <s v="deepgenomics.com"/>
    <s v="CAN"/>
    <s v="ON"/>
    <s v="Toronto"/>
    <s v="Toronto"/>
    <x v="0"/>
    <s v="Deep Genomics is combining world-leading expertise in machine learning and genome biology to transform medicine."/>
    <s v="biotechnology|machine learning|software"/>
    <x v="2560"/>
    <x v="0"/>
    <n v="1"/>
    <n v="3700000"/>
    <s v="2014-01-01"/>
    <s v="2015-11-18"/>
    <s v="2015-11-18"/>
    <m/>
    <s v="contact@deepgenomics.com"/>
    <m/>
    <s v="https://www.crunchbase.com/organization/deep-genomics"/>
    <s v="https://www.twitter.com/deepgenomics"/>
    <s v="https://www.facebook.com/deepgenomics"/>
    <s v="914fcbb9-be98-f349-99be-cae15b4ff632"/>
  </r>
  <r>
    <x v="15047"/>
    <s v="doortodoororganics.com"/>
    <s v="USA"/>
    <s v="CO"/>
    <s v="Denver"/>
    <s v="Lafayette"/>
    <x v="0"/>
    <s v="Since 1997, Door to Door Organics has been all about empowering people to eat Good Food."/>
    <s v="food and beverage|fruit|organic food"/>
    <x v="7"/>
    <x v="5"/>
    <n v="3"/>
    <n v="31800000"/>
    <s v="1997-01-01"/>
    <s v="2012-08-22"/>
    <s v="2015-11-18"/>
    <m/>
    <s v="colorado@doortodoororganics.com"/>
    <s v="(877)711-3636"/>
    <s v="https://www.crunchbase.com/organization/door-to-door-organics"/>
    <s v="https://www.twitter.com/dtdorganics"/>
    <s v="https://www.facebook.com/doortodoororganicscolorado"/>
    <s v="1df906a9-c814-3c72-7fa3-17201c5a4986"/>
  </r>
  <r>
    <x v="15048"/>
    <s v="ebury.com"/>
    <s v="GBR"/>
    <m/>
    <s v="London"/>
    <s v="London"/>
    <x v="0"/>
    <s v="Ebury is a financial services company specifically designed to empower small and medium-sized businesses that want to trade internationally."/>
    <s v="finance|financial services|fintech"/>
    <x v="24"/>
    <x v="5"/>
    <n v="5"/>
    <n v="119241650.525014"/>
    <s v="2009-01-01"/>
    <s v="2013-09-22"/>
    <s v="2015-11-18"/>
    <m/>
    <s v="info@ebury.com"/>
    <s v="'+44 (0) 845 519 1009"/>
    <s v="https://www.crunchbase.com/organization/ebury-partners"/>
    <s v="https://www.twitter.com/eburyuk"/>
    <s v="http://www.facebook.com/eburypartners"/>
    <s v="fd4351c6-144b-6614-2856-dadb12f24746"/>
  </r>
  <r>
    <x v="15049"/>
    <s v="enlearn.org"/>
    <s v="USA"/>
    <s v="WA"/>
    <s v="Seattle"/>
    <s v="Seattle"/>
    <x v="0"/>
    <s v="Enlearn is a nonprofit tech company creating personalized and adaptive learning pathways for all students."/>
    <s v="education|information technology|non profit"/>
    <x v="643"/>
    <x v="0"/>
    <n v="1"/>
    <n v="3000000"/>
    <s v="2012-01-01"/>
    <s v="2015-11-18"/>
    <s v="2015-11-18"/>
    <m/>
    <s v="info@enlearn.org"/>
    <s v="1(206) 364-2433"/>
    <s v="https://www.crunchbase.com/organization/enlearn"/>
    <s v="https://www.twitter.com/enlearnorg"/>
    <s v="https://www.facebook.com/enlearn.engagedlearning"/>
    <s v="593fe71d-faac-4663-8426-446a061f60a0"/>
  </r>
  <r>
    <x v="15050"/>
    <s v="finteclabs.com"/>
    <s v="ZAF"/>
    <m/>
    <s v="Johannesburg"/>
    <s v="Johannesburg"/>
    <x v="0"/>
    <s v="South African financial technology incubator to the largest African insurance- and banking institutions"/>
    <s v="banking|fintech|incubators"/>
    <x v="39"/>
    <x v="0"/>
    <n v="2"/>
    <n v="507523.52062133298"/>
    <s v="2015-05-01"/>
    <s v="2015-08-01"/>
    <s v="2015-11-18"/>
    <m/>
    <s v="admin@fint.ec"/>
    <n v="27117594222"/>
    <s v="https://www.crunchbase.com/organization/fintec-labs"/>
    <s v="https://www.twitter.com/finteclabs"/>
    <s v="https://www.facebook.com/fintec"/>
    <s v="48c088eb-9df8-74f8-639c-117a8c55abf2"/>
  </r>
  <r>
    <x v="15051"/>
    <s v="firstaidshottherapy.com"/>
    <s v="USA"/>
    <s v="KY"/>
    <s v="KY - Other"/>
    <s v="California"/>
    <x v="0"/>
    <s v="First Aid Shot Therapy is a liquid shot relief for common symptoms."/>
    <s v="biotechnology|health care|health diagnostics"/>
    <x v="44"/>
    <x v="0"/>
    <n v="3"/>
    <n v="31000000"/>
    <s v="2010-02-03"/>
    <s v="2013-05-21"/>
    <s v="2015-11-18"/>
    <m/>
    <m/>
    <n v="118779588331"/>
    <s v="https://www.crunchbase.com/organization/first-aid-shot-therapy"/>
    <s v="https://www.twitter.com/firstaidshot"/>
    <s v="http://www.facebook.com/firstaidshottherapy"/>
    <s v="380cc47a-f95b-5daa-3027-832ba54ab134"/>
  </r>
  <r>
    <x v="15052"/>
    <s v="flashnode.com"/>
    <s v="FIN"/>
    <m/>
    <s v="Helsinki"/>
    <s v="Helsinki"/>
    <x v="0"/>
    <s v="services and automated data integration for companies"/>
    <s v="information technology"/>
    <x v="59"/>
    <x v="1"/>
    <n v="1"/>
    <n v="641137.52043625899"/>
    <m/>
    <s v="2015-11-18"/>
    <s v="2015-11-18"/>
    <m/>
    <m/>
    <n v="358207416667"/>
    <s v="https://www.crunchbase.com/organization/flashnode"/>
    <s v="https://www.twitter.com/flashnode"/>
    <s v="https://www.facebook.com/flashnode"/>
    <s v="bed0daf6-3862-0515-7741-ee5aae06a9da"/>
  </r>
  <r>
    <x v="15053"/>
    <s v="fourseven.in"/>
    <s v="IND"/>
    <m/>
    <s v="New Delhi"/>
    <s v="Gurgaon"/>
    <x v="0"/>
    <s v="The next cutest thing in silver jewelry."/>
    <s v="internet"/>
    <x v="28"/>
    <x v="1"/>
    <n v="1"/>
    <n v="452000"/>
    <s v="2013-05-19"/>
    <s v="2015-11-18"/>
    <s v="2015-11-18"/>
    <m/>
    <m/>
    <m/>
    <s v="https://www.crunchbase.com/organization/fourseven"/>
    <s v="https://www.twitter.com/myfourseven"/>
    <s v="http://www.facebook.com/myfourseven"/>
    <s v="8b434d58-d7dc-0f6a-613c-b3b8c0a360ab"/>
  </r>
  <r>
    <x v="15054"/>
    <s v="frientrip.co.kr"/>
    <s v="KOR"/>
    <m/>
    <s v="Seoul"/>
    <s v="Seoul"/>
    <x v="0"/>
    <s v="Friend Trip is a Startups of Social activity platform"/>
    <s v="communication hardware|social|travel"/>
    <x v="3217"/>
    <x v="2"/>
    <n v="1"/>
    <n v="1200000"/>
    <m/>
    <s v="2015-11-18"/>
    <s v="2015-11-18"/>
    <m/>
    <m/>
    <m/>
    <s v="https://www.crunchbase.com/organization/friend-trip"/>
    <m/>
    <m/>
    <s v="272b68a3-42b2-94e8-6ffd-63a2b6f2a744"/>
  </r>
  <r>
    <x v="15055"/>
    <s v="frientrip.com"/>
    <s v="KOR"/>
    <m/>
    <s v="Seoul"/>
    <s v="Seoul"/>
    <x v="0"/>
    <s v="Frientrip is a social activity platform which allows people to gather and enjoy various outdoor/indoor activities together."/>
    <s v="outdoors|sports|travel"/>
    <x v="2314"/>
    <x v="0"/>
    <n v="5"/>
    <n v="2150000"/>
    <s v="2013-11-28"/>
    <s v="2013-11-28"/>
    <s v="2015-11-18"/>
    <m/>
    <s v="contact@frientrip.com"/>
    <s v="'+82 70-7169-1465"/>
    <s v="https://www.crunchbase.com/organization/frientrip"/>
    <m/>
    <s v="http://www.facebook.com/frientrip"/>
    <s v="fd46ae9e-b800-c41e-9bb4-a5d6a2cfb1f1"/>
  </r>
  <r>
    <x v="15056"/>
    <s v="goodbox.in"/>
    <s v="IND"/>
    <m/>
    <s v="Bangalore"/>
    <s v="Bengaluru"/>
    <x v="0"/>
    <s v="GoodBox is a Bengaluru-based messaging app ."/>
    <s v="messaging"/>
    <x v="201"/>
    <x v="6"/>
    <n v="2"/>
    <n v="2700000"/>
    <s v="2015-01-01"/>
    <s v="2015-05-26"/>
    <s v="2015-11-18"/>
    <m/>
    <s v="contact@goodbox.in"/>
    <n v="8041462323"/>
    <s v="https://www.crunchbase.com/organization/goodbox"/>
    <s v="https://www.twitter.com/goodbox_in"/>
    <s v="https://www.facebook.com/goodboxapp/"/>
    <s v="d05128f8-e899-1678-306e-44b41c9cd207"/>
  </r>
  <r>
    <x v="15057"/>
    <s v="hipship.com"/>
    <s v="IND"/>
    <m/>
    <s v="Bangalore"/>
    <s v="Bangalore"/>
    <x v="0"/>
    <s v="Hipship is a cargo &amp; freight company based in India which offers multiple delivery options."/>
    <s v="logistics"/>
    <x v="114"/>
    <x v="1"/>
    <n v="1"/>
    <m/>
    <s v="2014-02-01"/>
    <s v="2015-11-18"/>
    <s v="2015-11-18"/>
    <m/>
    <s v="contact@hipship.com"/>
    <s v="(888)044-7744"/>
    <s v="https://www.crunchbase.com/organization/hipship"/>
    <s v="https://www.twitter.com/hipshipofficial"/>
    <s v="https://www.facebook.com/hipshipofficial/info/?tab=overview"/>
    <s v="b16ed628-4319-456c-d75c-07efe438f445"/>
  </r>
  <r>
    <x v="15058"/>
    <s v="icedtea.io"/>
    <s v="USA"/>
    <s v="CA"/>
    <s v="SF Bay Area"/>
    <s v="San Francisco"/>
    <x v="0"/>
    <s v="IcedTea is an application that solves complex math and coding problems."/>
    <s v="education|mobile"/>
    <x v="217"/>
    <x v="0"/>
    <n v="2"/>
    <n v="700000"/>
    <s v="2015-09-15"/>
    <s v="2015-10-22"/>
    <s v="2015-11-18"/>
    <m/>
    <s v="hello@icedtea.io"/>
    <m/>
    <s v="https://www.crunchbase.com/organization/icedtea"/>
    <m/>
    <m/>
    <s v="920faa5d-133e-b063-1c8d-9be1caf146b0"/>
  </r>
  <r>
    <x v="15059"/>
    <s v="i-nexus.com"/>
    <s v="GBR"/>
    <m/>
    <s v="Coventry"/>
    <s v="Coventry"/>
    <x v="0"/>
    <s v="i-nexus is a provider of on-demand software that helps organizations drive consistent execution of their business goals."/>
    <s v="software"/>
    <x v="10"/>
    <x v="6"/>
    <n v="3"/>
    <n v="9344769.7430101894"/>
    <s v="2001-01-01"/>
    <s v="2008-06-30"/>
    <s v="2015-11-18"/>
    <m/>
    <s v="info@i-nexus.com"/>
    <s v="44-(0)845-607-0061"/>
    <s v="https://www.crunchbase.com/organization/i-nexus"/>
    <s v="https://www.twitter.com/inexus_software"/>
    <s v="https://www.facebook.com/inexussoftware"/>
    <s v="53db5681-9bd4-a9ef-fa62-35d3d1dd6380"/>
  </r>
  <r>
    <x v="15060"/>
    <s v="iodparts.com"/>
    <s v="IND"/>
    <m/>
    <s v="Pune"/>
    <s v="Pune"/>
    <x v="0"/>
    <s v="Electronic Component Marketplace"/>
    <s v="electronics|hardware|marketplace"/>
    <x v="150"/>
    <x v="1"/>
    <n v="1"/>
    <n v="20000"/>
    <s v="2015-11-18"/>
    <s v="2015-11-18"/>
    <s v="2015-11-18"/>
    <m/>
    <s v="info@iodparts.com"/>
    <n v="919350194146"/>
    <s v="https://www.crunchbase.com/organization/iodparts-technologies"/>
    <m/>
    <m/>
    <s v="ee605509-00a1-62d3-2468-4bbfa93cd3e6"/>
  </r>
  <r>
    <x v="15061"/>
    <s v="itutorgroup.com"/>
    <s v="CHN"/>
    <m/>
    <s v="Shanghai"/>
    <s v="Shanghai"/>
    <x v="0"/>
    <s v="iTutorGroup is a global leader in online education that focuses on providing individualized, personalized learning experiences."/>
    <s v="education|e-learning|internet|language learning"/>
    <x v="288"/>
    <x v="8"/>
    <n v="3"/>
    <n v="315000000"/>
    <s v="2004-01-01"/>
    <s v="2012-04-25"/>
    <s v="2015-11-18"/>
    <m/>
    <s v="ir@tutor-group.com, pr@itutorgroup.com"/>
    <m/>
    <s v="https://www.crunchbase.com/organization/tutorgroup"/>
    <s v="https://www.twitter.com/itutorgroup"/>
    <s v="https://www.facebook.com/tutorabc.com.tw"/>
    <s v="43b3597b-2cea-0536-934d-46106dd72fd1"/>
  </r>
  <r>
    <x v="15062"/>
    <s v="joyable.com"/>
    <s v="USA"/>
    <s v="CA"/>
    <s v="SF Bay Area"/>
    <s v="San Francisco"/>
    <x v="0"/>
    <s v="Joyable is the leading online solution for overcoming social anxiety."/>
    <s v="e-commerce|health care|medical|wellness"/>
    <x v="476"/>
    <x v="1"/>
    <n v="2"/>
    <n v="10100000"/>
    <s v="2014-01-01"/>
    <s v="2015-03-18"/>
    <s v="2015-11-18"/>
    <m/>
    <s v="hello@joyable.com"/>
    <m/>
    <s v="https://www.crunchbase.com/organization/joyable"/>
    <s v="https://www.twitter.com/bejoyable"/>
    <s v="https://www.facebook.com/bejoyable"/>
    <s v="551cb998-58e1-827d-07b3-82ebcf858c01"/>
  </r>
  <r>
    <x v="15063"/>
    <s v="kaodim.com"/>
    <s v="MYS"/>
    <m/>
    <m/>
    <m/>
    <x v="0"/>
    <s v="The leading services marketplace in SE Asia, linking people with trustworthy service professionals to accomplish a wide range of projects."/>
    <m/>
    <x v="5"/>
    <x v="0"/>
    <n v="2"/>
    <n v="4550000"/>
    <s v="2014-11-01"/>
    <s v="2015-02-14"/>
    <s v="2015-11-18"/>
    <m/>
    <s v="info@kaodim.com"/>
    <s v="(036)419-7180"/>
    <s v="https://www.crunchbase.com/organization/kaodim-group"/>
    <s v="https://www.twitter.com/kaodim"/>
    <s v="https://www.facebook.com/kaodim"/>
    <s v="d1cf2f02-e52f-5e00-79e3-5c96301ddda1"/>
  </r>
  <r>
    <x v="15064"/>
    <s v="kaodim.com"/>
    <s v="MYS"/>
    <m/>
    <s v="Kuala Lumpur"/>
    <s v="Kuala Lumpur"/>
    <x v="0"/>
    <s v="The faster and easier way to hire services in Malaysia."/>
    <s v="internet"/>
    <x v="28"/>
    <x v="0"/>
    <n v="2"/>
    <n v="4550000"/>
    <s v="2014-11-01"/>
    <s v="2015-02-14"/>
    <s v="2015-11-18"/>
    <m/>
    <s v="info@kaodim.com"/>
    <s v="'+60 3-6419 7180"/>
    <s v="https://www.crunchbase.com/organization/kaodim"/>
    <s v="https://www.twitter.com/kaodim"/>
    <s v="https://www.facebook.com/kaodim"/>
    <s v="eb83a0eb-9800-287a-0b13-da8e12ebf52f"/>
  </r>
  <r>
    <x v="15065"/>
    <s v="leanport.com"/>
    <s v="IND"/>
    <m/>
    <s v="New Delhi"/>
    <s v="Noida"/>
    <x v="0"/>
    <s v="LeanPort provides the most advanced technology in Software Development, Website Development and Designing, Mobile Applications Development,"/>
    <s v="mobile|software|web development"/>
    <x v="245"/>
    <x v="3"/>
    <n v="1"/>
    <n v="200000"/>
    <s v="2011-05-04"/>
    <s v="2015-11-18"/>
    <s v="2015-11-18"/>
    <m/>
    <s v="shakir.imam@leanport.com"/>
    <n v="1204549141"/>
    <s v="https://www.crunchbase.com/organization/leanport"/>
    <s v="https://www.twitter.com/leanport"/>
    <s v="http://www.facebook.com/leanport"/>
    <s v="4a53f4c6-fd21-9634-3f15-f06386914362"/>
  </r>
  <r>
    <x v="15066"/>
    <s v="joinlunar.com"/>
    <s v="USA"/>
    <s v="MI"/>
    <s v="Detroit"/>
    <s v="Detroit"/>
    <x v="0"/>
    <s v="Forget expensive monthly cellular bills with day-to-day smartphone plans."/>
    <s v="telecommunications"/>
    <x v="338"/>
    <x v="1"/>
    <n v="1"/>
    <n v="120000"/>
    <s v="2015-01-01"/>
    <s v="2015-11-18"/>
    <s v="2015-11-18"/>
    <m/>
    <s v="team@joinlunar.com"/>
    <m/>
    <s v="https://www.crunchbase.com/organization/cosmos"/>
    <s v="https://www.twitter.com/joinlunar"/>
    <s v="https://www.facebook.com/cosmoslabs"/>
    <s v="d40e2d2d-34c7-00e5-e07c-61fa5990c745"/>
  </r>
  <r>
    <x v="15067"/>
    <s v="nudestix.com"/>
    <s v="CAN"/>
    <s v="ON"/>
    <s v="Toronto"/>
    <s v="Toronto"/>
    <x v="0"/>
    <s v="NUDESTIX is a collection of makeup brand"/>
    <s v="fashion"/>
    <x v="350"/>
    <x v="0"/>
    <n v="1"/>
    <m/>
    <s v="2014-01-01"/>
    <s v="2015-11-18"/>
    <s v="2015-11-18"/>
    <m/>
    <s v="info@nudestix.com"/>
    <s v="(416)667-8214"/>
    <s v="https://www.crunchbase.com/organization/nudestix"/>
    <s v="https://www.twitter.com/nudestix"/>
    <s v="https://www.facebook.com/nstix/timeline?ref=page_internal"/>
    <s v="c7146d66-aeba-938b-608d-4ea88842806e"/>
  </r>
  <r>
    <x v="15068"/>
    <s v="nuvolo.com"/>
    <s v="USA"/>
    <s v="NY"/>
    <s v="New York City"/>
    <s v="New York"/>
    <x v="0"/>
    <s v="We develop, implement and support cloud based applications built on the ServiceNow CreateNow platform."/>
    <s v="information technology"/>
    <x v="59"/>
    <x v="0"/>
    <n v="1"/>
    <n v="2000000"/>
    <s v="2013-01-01"/>
    <s v="2015-11-18"/>
    <s v="2015-11-18"/>
    <m/>
    <s v="info@nuvolo.com"/>
    <s v="(646)829-9155"/>
    <s v="https://www.crunchbase.com/organization/nuvolo-technologies"/>
    <s v="https://www.twitter.com/@nuvolo_tech"/>
    <s v="https://www.facebook.com/nuvolotechnologies/info/?tab=page_info"/>
    <s v="434390b0-2e34-3e89-c021-3113b985978a"/>
  </r>
  <r>
    <x v="15069"/>
    <s v="ozoinnovations.com"/>
    <s v="GBR"/>
    <m/>
    <s v="Oxton"/>
    <s v="Oxton"/>
    <x v="0"/>
    <s v="Clean Solutions for a Growing World"/>
    <s v="clean energy"/>
    <x v="9"/>
    <x v="0"/>
    <n v="1"/>
    <m/>
    <m/>
    <s v="2015-11-18"/>
    <s v="2015-11-18"/>
    <m/>
    <s v="info@ozopure.co.uk"/>
    <n v="4401865891012"/>
    <s v="https://www.crunchbase.com/organization/ozone-purification-ltd"/>
    <s v="https://www.twitter.com/ozopureuk"/>
    <m/>
    <s v="da343426-7a23-a753-5212-c6ae28161ca1"/>
  </r>
  <r>
    <x v="15070"/>
    <s v="pantoninc.com"/>
    <s v="USA"/>
    <s v="TX"/>
    <s v="Houston"/>
    <s v="Houston"/>
    <x v="0"/>
    <s v="Panton Incorporated is a builds software for companies to track"/>
    <s v="oil and gas"/>
    <x v="89"/>
    <x v="0"/>
    <n v="1"/>
    <n v="2600000"/>
    <s v="2013-01-01"/>
    <s v="2015-11-18"/>
    <s v="2015-11-18"/>
    <m/>
    <s v="info@pantoninc.com"/>
    <s v="(713)589-6850"/>
    <s v="https://www.crunchbase.com/organization/panton-inc"/>
    <m/>
    <s v="https://www.facebook.com/pantoninc"/>
    <s v="07a55a99-708d-f13e-1f4e-e15e4ae78126"/>
  </r>
  <r>
    <x v="15071"/>
    <s v="pickrr.com"/>
    <s v="IND"/>
    <m/>
    <s v="New Delhi"/>
    <s v="New Delhi"/>
    <x v="0"/>
    <s v="Pickrr is an on-demand first mile logistics company"/>
    <s v="logistics"/>
    <x v="114"/>
    <x v="0"/>
    <n v="1"/>
    <m/>
    <s v="2015-01-01"/>
    <s v="2015-11-18"/>
    <s v="2015-11-18"/>
    <m/>
    <s v="info@pickrr.com"/>
    <n v="919711031164"/>
    <s v="https://www.crunchbase.com/organization/pickrr-technologies"/>
    <s v="https://www.twitter.com/pickrrapp"/>
    <s v="https://www.facebook.com/pickrr/info/?tab=overview"/>
    <s v="db27abcd-c676-cdbe-3193-b8a2adbbdf60"/>
  </r>
  <r>
    <x v="15072"/>
    <s v="placeoforigin.in"/>
    <s v="IND"/>
    <m/>
    <s v="Bangalore"/>
    <s v="Bangalore"/>
    <x v="2"/>
    <s v="Place of Origin Sourcing out unique food from its place of origin is our passion."/>
    <s v="e-commerce|food processing"/>
    <x v="116"/>
    <x v="1"/>
    <n v="1"/>
    <m/>
    <m/>
    <s v="2015-11-18"/>
    <s v="2015-11-18"/>
    <m/>
    <s v="placeoforigin.in@gmail.com"/>
    <n v="8039591648"/>
    <s v="https://www.crunchbase.com/organization/place-of-origin"/>
    <s v="https://www.twitter.com/legendaryfood"/>
    <s v="https://www.facebook.com/placeoforigin"/>
    <s v="eea15ac9-8566-b774-8339-e56bd5451162"/>
  </r>
  <r>
    <x v="15073"/>
    <s v="plangrid.com"/>
    <s v="USA"/>
    <s v="CA"/>
    <s v="SF Bay Area"/>
    <s v="San Francisco"/>
    <x v="0"/>
    <s v="PlanGrid is a cloud-based app that allows users to store blueprints and construction documents on iPad and iPhone."/>
    <s v="construction|ios|mobile"/>
    <x v="3218"/>
    <x v="3"/>
    <n v="3"/>
    <n v="59100000"/>
    <s v="2011-11-01"/>
    <s v="2012-05-29"/>
    <s v="2015-11-18"/>
    <m/>
    <m/>
    <s v="(800)646-0796"/>
    <s v="https://www.crunchbase.com/organization/plangrid"/>
    <s v="https://www.twitter.com/plangrid"/>
    <s v="http://www.facebook.com/plangrid"/>
    <s v="277c683a-f5ca-31e0-5169-340aa90a277e"/>
  </r>
  <r>
    <x v="15074"/>
    <s v="stampery.com"/>
    <s v="USA"/>
    <s v="CA"/>
    <s v="SF Bay Area"/>
    <s v="San Mateo"/>
    <x v="0"/>
    <s v="Stampery enables users to notarize digital transactions and certify the existence, integrity, and ownership of any file or communication."/>
    <s v="document management"/>
    <x v="184"/>
    <x v="1"/>
    <n v="1"/>
    <n v="600000"/>
    <s v="2015-04-01"/>
    <s v="2015-11-18"/>
    <s v="2015-11-18"/>
    <m/>
    <s v="hi@stampery.com"/>
    <m/>
    <s v="https://www.crunchbase.com/organization/stampery"/>
    <s v="https://www.twitter.com/stamperyco"/>
    <s v="https://www.facebook.com/stampery/"/>
    <s v="8f70e9de-66b5-1efa-1d5d-1df8bef71bd5"/>
  </r>
  <r>
    <x v="15075"/>
    <s v="stolenrum.com"/>
    <s v="NZL"/>
    <m/>
    <s v="Auckland"/>
    <s v="Auckland"/>
    <x v="0"/>
    <s v="Stolen Rum is an independant rum company focussed upon producing innovative, world class rums presented with a strong design-led aesthetic."/>
    <s v="food and beverage|food processing|wine and spirits"/>
    <x v="7"/>
    <x v="0"/>
    <n v="1"/>
    <n v="14000000"/>
    <s v="2010-01-01"/>
    <s v="2015-11-18"/>
    <s v="2015-11-18"/>
    <m/>
    <s v="info@stolenrum.com"/>
    <s v="64 9 309 2905"/>
    <s v="https://www.crunchbase.com/organization/stolen-rum"/>
    <m/>
    <s v="https://www.facebook.com/stolenrum"/>
    <s v="29b574e7-7f6d-f21f-c77a-57db3fa33855"/>
  </r>
  <r>
    <x v="15076"/>
    <s v="stuart.com"/>
    <s v="FRA"/>
    <m/>
    <s v="Paris"/>
    <s v="Paris"/>
    <x v="0"/>
    <s v="Stuart is speeding up the way local goods are transported in a city"/>
    <s v="logistics|supply chain management|transportation"/>
    <x v="114"/>
    <x v="3"/>
    <n v="2"/>
    <n v="25202754.928798102"/>
    <s v="2015-01-01"/>
    <s v="2015-02-01"/>
    <s v="2015-11-18"/>
    <m/>
    <m/>
    <m/>
    <s v="https://www.crunchbase.com/organization/stuart"/>
    <s v="https://www.twitter.com/stuart_delivery"/>
    <s v="https://www.facebook.com/stuart-1666090073651831"/>
    <s v="d0dc0c6e-9d58-cd7b-4600-37138c380412"/>
  </r>
  <r>
    <x v="15077"/>
    <s v="tapejts.com"/>
    <s v="USA"/>
    <s v="TX"/>
    <s v="Houston"/>
    <s v="Spring"/>
    <x v="0"/>
    <s v="The Worlds First Door-to-Door Private Jet Service"/>
    <s v="air transportation|service industry|transportation"/>
    <x v="114"/>
    <x v="2"/>
    <n v="1"/>
    <n v="400000"/>
    <s v="2015-11-15"/>
    <s v="2015-11-18"/>
    <s v="2015-11-18"/>
    <m/>
    <m/>
    <m/>
    <s v="https://www.crunchbase.com/organization/tapjets-inc"/>
    <m/>
    <m/>
    <s v="e7656113-9adb-ecf2-8195-8533b43478b6"/>
  </r>
  <r>
    <x v="15078"/>
    <s v="televero.com"/>
    <s v="USA"/>
    <s v="TX"/>
    <s v="Austin"/>
    <s v="Austin"/>
    <x v="0"/>
    <s v="Televero creates amazing mobile applications for patients and their caregivers that enable clinicians to provide better post acute care."/>
    <s v="health care|mhealth|saas|software"/>
    <x v="399"/>
    <x v="1"/>
    <n v="5"/>
    <m/>
    <s v="2009-01-01"/>
    <s v="2010-06-08"/>
    <s v="2015-11-18"/>
    <m/>
    <m/>
    <s v="'+1 (512) 219-0302"/>
    <s v="https://www.crunchbase.com/organization/televero"/>
    <s v="https://www.twitter.com/televero"/>
    <m/>
    <s v="f9c1038f-2f8e-1502-4734-b9942c5efec8"/>
  </r>
  <r>
    <x v="15079"/>
    <s v="test.io"/>
    <s v="USA"/>
    <s v="CA"/>
    <s v="SF Bay Area"/>
    <s v="San Francisco"/>
    <x v="0"/>
    <s v="Ship software faster with continuous professional testing, on demand"/>
    <s v="crowdsourcing|enterprise software|saas|test and measurement"/>
    <x v="123"/>
    <x v="0"/>
    <n v="2"/>
    <n v="5000000"/>
    <s v="2011-08-01"/>
    <s v="2012-03-14"/>
    <s v="2015-11-18"/>
    <m/>
    <s v="info@testcloud.io"/>
    <s v="(415)915-3715"/>
    <s v="https://www.crunchbase.com/organization/testcloud-de"/>
    <s v="https://www.twitter.com/testio"/>
    <s v="https://www.facebook.com/testcloud/info/?tab=overview"/>
    <s v="8aab175b-c3ed-cc39-0487-a4da7f379876"/>
  </r>
  <r>
    <x v="15080"/>
    <s v="truelancer.com"/>
    <s v="IND"/>
    <m/>
    <s v="New Delhi"/>
    <s v="New Delhi"/>
    <x v="0"/>
    <s v="On Demand Curated Freelance Marketplace"/>
    <s v="employment"/>
    <x v="407"/>
    <x v="0"/>
    <n v="1"/>
    <m/>
    <s v="2014-03-01"/>
    <s v="2015-11-18"/>
    <s v="2015-11-18"/>
    <m/>
    <s v="hello@truelancer.com"/>
    <s v="(011) 430-6523"/>
    <s v="https://www.crunchbase.com/organization/truelancer"/>
    <s v="https://www.twitter.com/truelancer_"/>
    <s v="http://www.facebook.com/truelancerofficial"/>
    <s v="6f2e1b83-fb57-2a90-8445-61a8bbf4c33f"/>
  </r>
  <r>
    <x v="15081"/>
    <s v="tuition.io"/>
    <s v="USA"/>
    <s v="CA"/>
    <s v="Los Angeles"/>
    <s v="Santa Monica"/>
    <x v="0"/>
    <s v="Tuition.io delivers an employee benefit platform that helps employers hire and retain talent."/>
    <s v="education|finance|financial services|personal finance"/>
    <x v="901"/>
    <x v="0"/>
    <n v="4"/>
    <n v="8150000"/>
    <s v="2011-01-01"/>
    <s v="2013-02-26"/>
    <s v="2015-11-18"/>
    <m/>
    <s v="contact@tuition.io"/>
    <m/>
    <s v="https://www.crunchbase.com/organization/tuition-io"/>
    <s v="https://www.twitter.com/tuitionio"/>
    <s v="https://www.facebook.com/tuition.io"/>
    <s v="3da8c433-e064-d423-60fe-270cf6d85c1a"/>
  </r>
  <r>
    <x v="15082"/>
    <s v="tumee.net"/>
    <m/>
    <m/>
    <m/>
    <m/>
    <x v="0"/>
    <s v="TuMee offers businesses an on-demand delivery platform that connects mobile app users to store fronts as well as other consumers."/>
    <s v="b2c|local business|logistics|marketplace|mobile apps|same day delivery"/>
    <x v="924"/>
    <x v="1"/>
    <n v="2"/>
    <m/>
    <s v="2014-06-01"/>
    <s v="2014-06-29"/>
    <s v="2015-11-18"/>
    <m/>
    <s v="contact@tumee.net"/>
    <m/>
    <s v="https://www.crunchbase.com/organization/tumee-inc"/>
    <s v="https://www.twitter.com/tumeeapp"/>
    <s v="https://www.facebook.com/tumeeapp/"/>
    <s v="20d7667d-9196-e489-60b9-a3b3a44b8391"/>
  </r>
  <r>
    <x v="15083"/>
    <s v="turingsense.com"/>
    <s v="USA"/>
    <s v="CA"/>
    <s v="SF Bay Area"/>
    <s v="Campbell"/>
    <x v="0"/>
    <s v="TuringSense is a Silicon Valley-based pioneer in wearable sports technology,"/>
    <s v="consumer electronics"/>
    <x v="13"/>
    <x v="0"/>
    <n v="1"/>
    <n v="3000000"/>
    <m/>
    <s v="2015-11-18"/>
    <s v="2015-11-18"/>
    <m/>
    <s v="info@turingsense.com"/>
    <n v="14088877833"/>
    <s v="https://www.crunchbase.com/organization/turingsense"/>
    <s v="https://www.twitter.com/turingsense"/>
    <s v="https://www.facebook.com/turingsense/info/?tab=page_info"/>
    <s v="a545bc6c-8e21-7c51-b349-fed78089179c"/>
  </r>
  <r>
    <x v="15084"/>
    <s v="umbel.com"/>
    <s v="USA"/>
    <s v="TX"/>
    <s v="Austin"/>
    <s v="Austin"/>
    <x v="0"/>
    <s v="Umbel is a Customer Data Platform that empowers marketers to unify and access their own customer data."/>
    <s v="analytics|big data|computer|digital media|media and entertainment|publishing"/>
    <x v="3219"/>
    <x v="0"/>
    <n v="3"/>
    <n v="24451943"/>
    <s v="2010-01-01"/>
    <s v="2012-04-02"/>
    <s v="2015-11-18"/>
    <m/>
    <s v="contact@umbel.com"/>
    <n v="5124894495"/>
    <s v="https://www.crunchbase.com/organization/umbel"/>
    <s v="https://www.twitter.com/umbel"/>
    <s v="https://www.facebook.com/umbel.corp"/>
    <s v="d2ba4b7c-0596-4c35-8f56-98428fbf4768"/>
  </r>
  <r>
    <x v="15085"/>
    <s v="vti-spine.com"/>
    <s v="USA"/>
    <s v="MN"/>
    <s v="Minneapolis"/>
    <s v="Minnetonka"/>
    <x v="0"/>
    <s v="Vertebral Technologies has created breakthrough implantable spinal devices"/>
    <s v="information technology|medical|medical device"/>
    <x v="66"/>
    <x v="0"/>
    <n v="1"/>
    <n v="2500000"/>
    <s v="2005-01-01"/>
    <s v="2015-11-18"/>
    <s v="2015-11-18"/>
    <m/>
    <s v="info@vti-spine.com"/>
    <s v="(952)912-5400"/>
    <s v="https://www.crunchbase.com/organization/vertebral-technologies"/>
    <s v="https://www.twitter.com/vtispine"/>
    <s v="https://www.facebook.com/vertebraltechnologiesinc/info/?tab=page_info"/>
    <s v="7f2ce4c8-904d-5c38-cf15-c46276285f4b"/>
  </r>
  <r>
    <x v="15086"/>
    <s v="yetanalytics.com"/>
    <s v="USA"/>
    <s v="MD"/>
    <s v="Baltimore"/>
    <s v="Baltimore"/>
    <x v="0"/>
    <s v="Yet unifies experience data across platforms."/>
    <s v="analytics|big data|internet|internet of things"/>
    <x v="670"/>
    <x v="0"/>
    <n v="1"/>
    <n v="1300000"/>
    <s v="2014-11-10"/>
    <s v="2015-11-18"/>
    <s v="2015-11-18"/>
    <m/>
    <s v="info@yetanalytics.com"/>
    <m/>
    <s v="https://www.crunchbase.com/organization/yet-analytics-inc-"/>
    <s v="https://www.twitter.com/yetanalytics"/>
    <s v="http://www.facebook.com/yetanalyticsinc"/>
    <s v="0541a73a-5884-4aba-3c79-a2068f44a7d2"/>
  </r>
  <r>
    <x v="15087"/>
    <s v="4tellsolutions.com"/>
    <s v="USA"/>
    <s v="ME"/>
    <s v="Portland, Maine"/>
    <s v="Portland"/>
    <x v="0"/>
    <s v="4tell provides platform technology solutions that optimize the financial, energy &amp; environmental performance of the Built Environment."/>
    <s v="financial services|information technology"/>
    <x v="690"/>
    <x v="0"/>
    <n v="3"/>
    <m/>
    <s v="1997-01-01"/>
    <s v="2013-12-01"/>
    <s v="2015-11-17"/>
    <m/>
    <m/>
    <s v="(207)828-7900"/>
    <s v="https://www.crunchbase.com/organization/4tell-solutions"/>
    <s v="https://www.twitter.com/4tellnews"/>
    <s v="https://www.facebook.com/pages/4tell-solutions-llc/710750982275435"/>
    <s v="e30554d2-0a78-ed2d-370f-dea575513bb8"/>
  </r>
  <r>
    <x v="15088"/>
    <s v="aligncommerce.com"/>
    <s v="USA"/>
    <s v="CA"/>
    <s v="SF Bay Area"/>
    <s v="San Francisco"/>
    <x v="0"/>
    <s v="Align Commerce is a next generation Payment Service Provider (PSP) for global commerce."/>
    <s v="bitcoin|information technology|payments"/>
    <x v="1860"/>
    <x v="0"/>
    <n v="4"/>
    <n v="20250000"/>
    <s v="2014-02-01"/>
    <s v="2014-07-01"/>
    <s v="2015-11-17"/>
    <m/>
    <s v="info@aligncommerce.com"/>
    <s v="(800) 535-3385"/>
    <s v="https://www.crunchbase.com/organization/align-commerce"/>
    <s v="https://www.twitter.com/aligncommerce"/>
    <s v="https://www.facebook.com/aligncommerce"/>
    <s v="f6fd5955-c39a-a845-c08f-c29088d44fb6"/>
  </r>
  <r>
    <x v="15089"/>
    <s v="autooffer.dk"/>
    <s v="DNK"/>
    <m/>
    <s v="Copenhagen"/>
    <s v="Copenhagen"/>
    <x v="0"/>
    <s v="AutoOffer is an online sales tool for the purchase of new cars online."/>
    <m/>
    <x v="5"/>
    <x v="1"/>
    <n v="1"/>
    <m/>
    <s v="2013-01-01"/>
    <s v="2015-11-17"/>
    <s v="2015-11-17"/>
    <m/>
    <s v="kontakt@autooffer.dk"/>
    <s v="'+45 60 51 75 60"/>
    <s v="https://www.crunchbase.com/organization/autooffer"/>
    <s v="https://www.twitter.com/autoofferdk"/>
    <s v="https://www.facebook.com/autooffer"/>
    <s v="0000d497-c93a-eea3-eeb0-a943dfb4f71e"/>
  </r>
  <r>
    <x v="15090"/>
    <s v="bibox.in"/>
    <s v="IND"/>
    <m/>
    <s v="Bangalore"/>
    <s v="Bangalore"/>
    <x v="0"/>
    <s v="Bibox Tool is a includes a set of hardware and software to educate students"/>
    <s v="education|hardware|software"/>
    <x v="922"/>
    <x v="6"/>
    <n v="1"/>
    <n v="530000"/>
    <s v="2012-01-01"/>
    <s v="2015-11-17"/>
    <s v="2015-11-17"/>
    <m/>
    <s v="sales@bibox.in"/>
    <n v="9108025743579"/>
    <s v="https://www.crunchbase.com/organization/bibox"/>
    <s v="https://www.twitter.com/bibox"/>
    <s v="https://www.facebook.com/biboxinnovations"/>
    <s v="250497f9-7193-447d-7aa8-9c5f8a4f7773"/>
  </r>
  <r>
    <x v="15091"/>
    <s v="blueprintsys.com"/>
    <s v="CAN"/>
    <s v="ON"/>
    <s v="Toronto"/>
    <s v="Toronto"/>
    <x v="0"/>
    <s v="Blueprint Software Systems provides requirement management solutions for enterprise application development."/>
    <s v="enterprise software|internet|visual search"/>
    <x v="146"/>
    <x v="6"/>
    <n v="3"/>
    <n v="53200000"/>
    <s v="2004-01-01"/>
    <s v="2010-05-28"/>
    <s v="2015-11-17"/>
    <m/>
    <s v="info@blueprintsys.com"/>
    <n v="16472880701"/>
    <s v="https://www.crunchbase.com/organization/blueprint-software-systems"/>
    <s v="https://www.twitter.com/blueprintsys"/>
    <s v="http://www.facebook.com/blueprintsoftwaresystems"/>
    <s v="88c9a4e2-f0fc-b236-19b0-191fac780c8d"/>
  </r>
  <r>
    <x v="15092"/>
    <s v="celdaramedical.com"/>
    <s v="USA"/>
    <s v="NH"/>
    <s v="Manchester, New Hampshire"/>
    <s v="Lebanon"/>
    <x v="0"/>
    <s v="Celdara Medical builds academic and early-stage innovations into high-potential medical companies"/>
    <s v="biotechnology"/>
    <x v="36"/>
    <x v="0"/>
    <n v="1"/>
    <n v="1700000"/>
    <s v="2008-01-01"/>
    <s v="2015-11-17"/>
    <s v="2015-11-17"/>
    <m/>
    <s v="info@celdaramedical.com"/>
    <s v="(617)320-8521"/>
    <s v="https://www.crunchbase.com/organization/celdara-medical"/>
    <m/>
    <m/>
    <s v="20c51a68-0282-d5c1-7278-9b5cd5bcf9db"/>
  </r>
  <r>
    <x v="15093"/>
    <s v="console.to"/>
    <s v="USA"/>
    <s v="CA"/>
    <s v="SF Bay Area"/>
    <s v="Santa Clara"/>
    <x v="0"/>
    <s v="Console's Platform enables companies to directly connect to business-critical cloud providers with a click of a button."/>
    <s v="cloud computing|internet|open source|saas|software|telecommunications"/>
    <x v="432"/>
    <x v="3"/>
    <n v="8"/>
    <n v="63217039"/>
    <s v="2011-04-01"/>
    <s v="2011-01-01"/>
    <s v="2015-11-17"/>
    <m/>
    <m/>
    <m/>
    <s v="https://www.crunchbase.com/organization/iix-inc"/>
    <s v="https://www.twitter.com/consolecloud"/>
    <s v="https://www.facebook.com/consolecloud"/>
    <s v="46d6caf5-58c0-0ca7-3d7f-bd18c10d7455"/>
  </r>
  <r>
    <x v="15094"/>
    <s v="contentcalendr.com"/>
    <s v="GBR"/>
    <m/>
    <s v="London"/>
    <s v="London"/>
    <x v="0"/>
    <s v="Maximise social media return by streamlining your content creation, publishing and measurement workflows."/>
    <s v="content|publishing|social media"/>
    <x v="398"/>
    <x v="1"/>
    <n v="1"/>
    <n v="230000"/>
    <s v="2015-11-17"/>
    <s v="2015-11-17"/>
    <s v="2015-11-17"/>
    <m/>
    <m/>
    <m/>
    <s v="https://www.crunchbase.com/organization/content-calendr"/>
    <m/>
    <m/>
    <s v="5b508eb8-5be6-4c92-5ce8-99479cfec759"/>
  </r>
  <r>
    <x v="15095"/>
    <s v="continuumhealthcareservices.com"/>
    <s v="USA"/>
    <s v="TN"/>
    <s v="Nashville"/>
    <s v="Brentwood"/>
    <x v="0"/>
    <s v="Continuum Health is a healthcare management company offering administrative, financial, and population management services for hospitals."/>
    <s v="biotechnology|health care|medical"/>
    <x v="44"/>
    <x v="7"/>
    <n v="2"/>
    <n v="25450000"/>
    <m/>
    <s v="2013-07-23"/>
    <s v="2015-11-17"/>
    <m/>
    <m/>
    <n v="2077824797"/>
    <s v="https://www.crunchbase.com/organization/continuum-healthcare"/>
    <m/>
    <m/>
    <s v="c1278536-464f-54ff-d262-0ef9a156e3a0"/>
  </r>
  <r>
    <x v="15096"/>
    <s v="craftsvilla.com"/>
    <s v="IND"/>
    <m/>
    <s v="Mumbai"/>
    <s v="Mumbai"/>
    <x v="0"/>
    <s v="Largest Online Ethnic Store with Strong funding."/>
    <s v="e-commerce|fashion|internet|marketplace"/>
    <x v="154"/>
    <x v="3"/>
    <n v="4"/>
    <n v="54500000"/>
    <s v="2011-01-01"/>
    <s v="2011-10-19"/>
    <s v="2015-11-17"/>
    <m/>
    <s v="customercare@craftsvilla.com"/>
    <m/>
    <s v="https://www.crunchbase.com/organization/craftsvilla"/>
    <s v="https://www.twitter.com/craftsvilla"/>
    <s v="http://www.facebook.com/craftsvilla"/>
    <s v="0b17d8d5-de04-1165-65f8-535a14dd5353"/>
  </r>
  <r>
    <x v="15097"/>
    <s v="datto.com"/>
    <s v="USA"/>
    <s v="CT"/>
    <s v="Hartford"/>
    <s v="Norwalk"/>
    <x v="0"/>
    <s v="Datto offers backup, disaster recovery and business continuity solutions to small to medium-sized businesses (SMBs)."/>
    <s v="cloud computing|flash storage|homeland security|software|virtualization"/>
    <x v="1075"/>
    <x v="7"/>
    <n v="2"/>
    <n v="100000000"/>
    <s v="2007-01-01"/>
    <s v="2013-09-03"/>
    <s v="2015-11-17"/>
    <m/>
    <s v="info@datto.com"/>
    <s v="'877-455-6015"/>
    <s v="https://www.crunchbase.com/organization/datto"/>
    <s v="https://www.twitter.com/datto"/>
    <s v="http://www.facebook.com/dattoinc"/>
    <s v="5e2fa295-fe40-e813-d0ce-e57c5a83cc93"/>
  </r>
  <r>
    <x v="15098"/>
    <s v="descarteslabs.com"/>
    <s v="USA"/>
    <s v="NM"/>
    <s v="Albuquerque"/>
    <s v="Los Alamos"/>
    <x v="0"/>
    <s v="Building a living, breathing atlas of the world by applying artificial intelligence to satellite imagery"/>
    <s v="drones|internet|robotics"/>
    <x v="3220"/>
    <x v="0"/>
    <n v="3"/>
    <n v="8275000"/>
    <s v="2014-01-01"/>
    <s v="2015-05-01"/>
    <s v="2015-11-17"/>
    <m/>
    <s v="hello@descarteslabs.com"/>
    <m/>
    <s v="https://www.crunchbase.com/organization/descartes-labs"/>
    <s v="https://www.twitter.com/descarteslabs"/>
    <s v="https://www.facebook.com/descarteslabs/"/>
    <s v="1e2e9b39-9d64-69d6-2852-be5dd6b9cea6"/>
  </r>
  <r>
    <x v="15099"/>
    <s v="dominiq.us"/>
    <s v="USA"/>
    <s v="TX"/>
    <s v="Dallas"/>
    <s v="Plano"/>
    <x v="0"/>
    <s v="DominiQ constantly evaluates and analyzes oil and gas opportunities in the most prolific production areas throughout North America."/>
    <s v="oil and gas"/>
    <x v="89"/>
    <x v="1"/>
    <n v="1"/>
    <m/>
    <s v="2010-10-10"/>
    <s v="2015-11-17"/>
    <s v="2015-11-17"/>
    <m/>
    <m/>
    <s v="'+1 (214) 491-5500"/>
    <s v="https://www.crunchbase.com/organization/dominiq-operating"/>
    <s v="https://www.twitter.com/dominiqresinc"/>
    <s v="https://www.facebook.com/dominiqresources"/>
    <s v="8b01b369-4347-d626-6bb3-486b305d235d"/>
  </r>
  <r>
    <x v="15100"/>
    <s v="joindrover.com"/>
    <s v="GBR"/>
    <m/>
    <s v="London"/>
    <s v="London"/>
    <x v="0"/>
    <s v="Vehicle sharing for the gig economy."/>
    <m/>
    <x v="5"/>
    <x v="1"/>
    <n v="2"/>
    <m/>
    <s v="2015-10-19"/>
    <s v="2015-11-17"/>
    <s v="2015-11-17"/>
    <m/>
    <s v="partners@joindrover.com"/>
    <s v="'+44 20 3290 8185"/>
    <s v="https://www.crunchbase.com/organization/drover"/>
    <s v="https://www.twitter.com/droverlondon"/>
    <s v="https://www.facebook.com/joindrover"/>
    <s v="fbb2bd58-a625-3eb6-5744-6291e81b9b7f"/>
  </r>
  <r>
    <x v="15101"/>
    <s v="eatfirst.com"/>
    <s v="GBR"/>
    <m/>
    <s v="London"/>
    <s v="London"/>
    <x v="0"/>
    <s v="The online restaurant, delivering chef-designed dinners in London."/>
    <s v="delivery"/>
    <x v="98"/>
    <x v="3"/>
    <n v="1"/>
    <n v="8000000"/>
    <s v="2014-08-01"/>
    <s v="2015-11-17"/>
    <s v="2015-11-17"/>
    <m/>
    <s v="fresh@eatfirst.co.uk"/>
    <s v="(015) 242-2009"/>
    <s v="https://www.crunchbase.com/organization/eatfirst"/>
    <s v="https://www.twitter.com/eatfirsthq"/>
    <s v="https://www.facebook.com/eatfirst.uk/"/>
    <s v="c4034032-f7d8-cfad-fd54-babfe1fad127"/>
  </r>
  <r>
    <x v="15102"/>
    <s v="endource.com"/>
    <m/>
    <m/>
    <m/>
    <m/>
    <x v="0"/>
    <s v="Endource.com is the pinnacle of curated fashion. We scour the most influential fashion sources to bring you the fashion that's made the cut."/>
    <s v="e-commerce|fashion"/>
    <x v="14"/>
    <x v="2"/>
    <n v="1"/>
    <m/>
    <s v="2014-10-19"/>
    <s v="2015-11-17"/>
    <s v="2015-11-17"/>
    <m/>
    <m/>
    <m/>
    <s v="https://www.crunchbase.com/organization/endource-limited"/>
    <m/>
    <m/>
    <s v="614f030c-6f53-f69d-f65a-7a165e7b1f82"/>
  </r>
  <r>
    <x v="15103"/>
    <s v="getcarspa.com"/>
    <m/>
    <m/>
    <m/>
    <m/>
    <x v="0"/>
    <s v="Get Car Spa is a company which provides services for car to wash, clean and shampoo."/>
    <s v="car sharing|location based services|travel"/>
    <x v="3207"/>
    <x v="2"/>
    <n v="1"/>
    <n v="100000"/>
    <s v="2015-01-01"/>
    <s v="2015-11-17"/>
    <s v="2015-11-17"/>
    <m/>
    <m/>
    <m/>
    <s v="https://www.crunchbase.com/organization/get-car-spa"/>
    <m/>
    <m/>
    <s v="94ff0aec-ee18-9b3a-2b02-629d54bb60f9"/>
  </r>
  <r>
    <x v="15104"/>
    <s v="gogoro.com"/>
    <s v="USA"/>
    <s v="CA"/>
    <s v="SF Bay Area"/>
    <s v="San Francisco"/>
    <x v="0"/>
    <s v="Gogoro Energy Network. Powering positive change for a better way forward."/>
    <s v="energy|energy efficiency|oil and gas"/>
    <x v="165"/>
    <x v="5"/>
    <n v="3"/>
    <n v="180000000"/>
    <s v="2011-01-01"/>
    <s v="2011-01-01"/>
    <s v="2015-11-17"/>
    <m/>
    <s v="contact@gogoro.com"/>
    <m/>
    <s v="https://www.crunchbase.com/organization/gogoro"/>
    <s v="https://www.twitter.com/gogoronews"/>
    <s v="https://www.facebook.com/gogoro"/>
    <s v="8e148f40-bfea-742c-d34d-8e871a9d93b5"/>
  </r>
  <r>
    <x v="15105"/>
    <s v="goshare.co"/>
    <s v="USA"/>
    <s v="CA"/>
    <s v="San Diego"/>
    <s v="San Diego"/>
    <x v="0"/>
    <s v="GoShare connects drivers who have a truck or cargo van with businesses &amp; people who need to move, deliver or haul large items on demand."/>
    <s v="automotive|software|transportation"/>
    <x v="281"/>
    <x v="0"/>
    <n v="1"/>
    <n v="37500"/>
    <s v="2014-01-01"/>
    <s v="2015-11-17"/>
    <s v="2015-11-17"/>
    <m/>
    <s v="customerservice@goshare.co"/>
    <s v="(619)326-4404"/>
    <s v="https://www.crunchbase.com/organization/goshare"/>
    <s v="https://www.twitter.com/gosharedotco"/>
    <s v="https://www.facebook.com/goshare.co"/>
    <s v="00585dc5-0955-ed79-4cab-39741e7b5b69"/>
  </r>
  <r>
    <x v="15106"/>
    <s v="guide-on.com"/>
    <s v="USA"/>
    <s v="CA"/>
    <s v="SF Bay Area"/>
    <s v="Oakland"/>
    <x v="0"/>
    <s v="Veteran Talent Acquisition Platform"/>
    <s v="analytics|big data|recruiting"/>
    <x v="1892"/>
    <x v="0"/>
    <n v="1"/>
    <m/>
    <s v="2014-09-01"/>
    <s v="2015-11-17"/>
    <s v="2015-11-17"/>
    <m/>
    <s v="info@guide-on.com"/>
    <s v="'206-913-3380"/>
    <s v="https://www.crunchbase.com/organization/guideon"/>
    <s v="https://www.twitter.com/guideon1775"/>
    <s v="https://www.facebook.com/guideonveterantalent"/>
    <s v="140386cc-cd11-6c3b-0f07-8051e8eb5e44"/>
  </r>
  <r>
    <x v="15107"/>
    <s v="gynesonics.com"/>
    <s v="USA"/>
    <s v="CA"/>
    <s v="SF Bay Area"/>
    <s v="Redwood City"/>
    <x v="0"/>
    <s v="Gynesonics develops an ablation device for treating uterine fibroids."/>
    <s v="health care|hospital|medical"/>
    <x v="3"/>
    <x v="0"/>
    <n v="10"/>
    <n v="117296441"/>
    <s v="2005-01-01"/>
    <s v="2007-01-24"/>
    <s v="2015-11-17"/>
    <m/>
    <s v="info@gynesonics.com"/>
    <s v="'650-216-3860"/>
    <s v="https://www.crunchbase.com/organization/gynesonics"/>
    <m/>
    <m/>
    <s v="bbf7caed-cb22-fbb7-8c6a-049e54ac3d41"/>
  </r>
  <r>
    <x v="15108"/>
    <s v="hoodline.com"/>
    <s v="USA"/>
    <s v="CA"/>
    <s v="SF Bay Area"/>
    <s v="San Francisco"/>
    <x v="2"/>
    <s v="Hoodline is a neighborhood news network covering San Francisco."/>
    <s v="apps|internet|news|social media"/>
    <x v="1039"/>
    <x v="1"/>
    <n v="2"/>
    <n v="1600000"/>
    <s v="2010-01-01"/>
    <s v="2014-09-09"/>
    <s v="2015-11-17"/>
    <m/>
    <s v="tips@hoodline.com"/>
    <m/>
    <s v="https://www.crunchbase.com/organization/hoodline"/>
    <s v="https://www.twitter.com/hoodlinesf"/>
    <s v="https://www.facebook.com/hoodlinesf"/>
    <s v="0d5ffdc3-aec9-7e67-6ed9-4e158f9e3711"/>
  </r>
  <r>
    <x v="15109"/>
    <s v="hsl.ie"/>
    <s v="IRL"/>
    <m/>
    <s v="Dublin"/>
    <s v="Dublin"/>
    <x v="0"/>
    <s v="Hospital Services Limited is a privately owned business, dedicated to providing high quality products to its customers"/>
    <s v="medical"/>
    <x v="3"/>
    <x v="2"/>
    <n v="1"/>
    <n v="6845807.0699438602"/>
    <s v="1962-01-01"/>
    <s v="2015-11-17"/>
    <s v="2015-11-17"/>
    <m/>
    <m/>
    <n v="353012950500"/>
    <s v="https://www.crunchbase.com/organization/hospital-services-limited"/>
    <m/>
    <s v="https://www.facebook.com/hslhospitalservices"/>
    <s v="a52bf4d8-f99f-1ae0-3c1e-0c68e534d1a4"/>
  </r>
  <r>
    <x v="15110"/>
    <s v="hpcnt.com"/>
    <s v="KOR"/>
    <m/>
    <m/>
    <m/>
    <x v="0"/>
    <s v="Hyperconnect is a Korean-based IT company that develops software and mobile applications based on the WebRTC technology."/>
    <s v="curated web|information technology|mobile apps|software"/>
    <x v="2195"/>
    <x v="2"/>
    <n v="2"/>
    <n v="10600000"/>
    <s v="2014-03-03"/>
    <s v="2014-12-31"/>
    <s v="2015-11-17"/>
    <m/>
    <m/>
    <m/>
    <s v="https://www.crunchbase.com/organization/hyperconnect"/>
    <m/>
    <m/>
    <s v="b999ce8b-9de4-d175-54d1-9a5e98abd480"/>
  </r>
  <r>
    <x v="15111"/>
    <s v="ietty.co.jp"/>
    <s v="JPN"/>
    <m/>
    <s v="Tokyo"/>
    <s v="Tokyo"/>
    <x v="0"/>
    <s v="Ietty is a Tokyo-based start-up that runs an online platform for home-hunters."/>
    <s v="information services|property management|real estate"/>
    <x v="535"/>
    <x v="2"/>
    <n v="3"/>
    <n v="3960000"/>
    <s v="2013-01-01"/>
    <s v="2013-10-16"/>
    <s v="2015-11-17"/>
    <m/>
    <m/>
    <s v="(035) 447-8870"/>
    <s v="https://www.crunchbase.com/organization/ietty"/>
    <s v="https://www.twitter.com/ietty"/>
    <m/>
    <s v="e4a8ffcb-667b-6d05-8aaf-7b538e8ebffa"/>
  </r>
  <r>
    <x v="15112"/>
    <s v="indotrading.com"/>
    <s v="IDN"/>
    <m/>
    <s v="Jakarta"/>
    <s v="Jakarta"/>
    <x v="0"/>
    <s v="IndoTrading.com helps local B2B Business in Indonesia to have presence in Internet, boost their export sales, and maximize their sales."/>
    <s v="e-commerce"/>
    <x v="63"/>
    <x v="0"/>
    <n v="3"/>
    <n v="1500000"/>
    <s v="2012-01-01"/>
    <s v="2013-10-22"/>
    <s v="2015-11-17"/>
    <m/>
    <s v="tondo.susanto@indotrading.com"/>
    <s v="'+62 21 50200023"/>
    <s v="https://www.crunchbase.com/organization/inovasi-sukses-sentosa"/>
    <s v="https://www.twitter.com/indo_trading"/>
    <s v="https://id-id.facebook.com/indotrading"/>
    <s v="b59c8c90-1910-d07c-50d5-472e8c9fdef7"/>
  </r>
  <r>
    <x v="15113"/>
    <s v="joinuptaxi.com"/>
    <s v="ESP"/>
    <m/>
    <s v="Madrid"/>
    <s v="Madrid"/>
    <x v="0"/>
    <s v="JoinUp Taxi is a technological platform for taxi service"/>
    <s v="automotive|e-commerce|mobile"/>
    <x v="619"/>
    <x v="0"/>
    <n v="2"/>
    <n v="750531.198038592"/>
    <s v="2012-01-01"/>
    <s v="2013-07-19"/>
    <s v="2015-11-17"/>
    <m/>
    <s v="empresa@joinup.es"/>
    <s v="(915)331-464"/>
    <s v="https://www.crunchbase.com/organization/joinup-taxi"/>
    <s v="https://www.twitter.com/joinuptaxi"/>
    <s v="http://www.facebook.com/joinuptaxi"/>
    <s v="e42a50c0-24d6-17d5-0026-9f12ab62afc2"/>
  </r>
  <r>
    <x v="15114"/>
    <s v="juukdesign.com"/>
    <m/>
    <m/>
    <m/>
    <m/>
    <x v="0"/>
    <s v="Transforming the Apple Watch into a true timepiece."/>
    <m/>
    <x v="5"/>
    <x v="2"/>
    <n v="1"/>
    <m/>
    <m/>
    <s v="2015-11-17"/>
    <s v="2015-11-17"/>
    <m/>
    <m/>
    <m/>
    <s v="https://www.crunchbase.com/organization/juuk"/>
    <s v="https://www.twitter.com/juukdesign"/>
    <s v="https://www.facebook.com/juukdesign"/>
    <s v="48b890fb-c90b-36de-8353-9eb5d6d6a51a"/>
  </r>
  <r>
    <x v="15115"/>
    <s v="karadipath.com"/>
    <s v="IND"/>
    <m/>
    <s v="IND - Other"/>
    <s v="Adyar"/>
    <x v="0"/>
    <s v="Karadi Path is a immersive English language curriculum and multimedia materials"/>
    <s v="education"/>
    <x v="38"/>
    <x v="3"/>
    <n v="1"/>
    <n v="2300000"/>
    <s v="2010-01-01"/>
    <s v="2015-11-17"/>
    <s v="2015-11-17"/>
    <m/>
    <s v="contact@karadipath.com"/>
    <n v="914442054243"/>
    <s v="https://www.crunchbase.com/organization/karadi-path"/>
    <s v="https://www.twitter.com/karadipath"/>
    <s v="https://www.facebook.com/karadi.path/"/>
    <s v="c321d293-4130-7e23-35c5-9ba49c0cbd27"/>
  </r>
  <r>
    <x v="15116"/>
    <s v="keglogistics.com"/>
    <s v="USA"/>
    <s v="IN"/>
    <s v="Indianapolis"/>
    <s v="Indianapolis"/>
    <x v="0"/>
    <s v="An Indianapolis, IN-based provider of keg leases to craft breweries around the world"/>
    <m/>
    <x v="5"/>
    <x v="1"/>
    <n v="1"/>
    <m/>
    <s v="2011-01-01"/>
    <s v="2015-11-17"/>
    <s v="2015-11-17"/>
    <m/>
    <m/>
    <s v="(303)720-7668"/>
    <s v="https://www.crunchbase.com/organization/keg-logistics"/>
    <s v="https://www.twitter.com/keglogistics"/>
    <s v="https://www.facebook.com/keglogistics"/>
    <s v="1a1ffe21-2f38-4234-9648-abdf5fc4a098"/>
  </r>
  <r>
    <x v="15117"/>
    <s v="klipboard.io"/>
    <s v="GBR"/>
    <m/>
    <s v="London"/>
    <s v="London"/>
    <x v="0"/>
    <s v="Access Anytime, Anywhere with our Mobility Platform. Empower employees out in the field by removing paper based methods forever."/>
    <s v="enterprise applications|enterprise software|mobile|mobile apps|saas"/>
    <x v="45"/>
    <x v="0"/>
    <n v="1"/>
    <n v="900000"/>
    <s v="2015-01-09"/>
    <s v="2015-11-17"/>
    <s v="2015-11-17"/>
    <m/>
    <s v="hello@klipboard.io"/>
    <n v="442038177655"/>
    <s v="https://www.crunchbase.com/organization/klipboard"/>
    <s v="https://www.twitter.com/klipboard_io"/>
    <s v="https://www.facebook.com/klipboard.io"/>
    <s v="84b6ba89-a4ce-c68b-71aa-88f957e30ebc"/>
  </r>
  <r>
    <x v="15118"/>
    <s v="madetelevision.com"/>
    <s v="GBR"/>
    <m/>
    <s v="Leeds"/>
    <s v="Leeds"/>
    <x v="0"/>
    <s v="Made TV is the largest holder of local TV licenses in the UK"/>
    <s v="digital entertainment|publishing|tv|tv production"/>
    <x v="21"/>
    <x v="6"/>
    <n v="1"/>
    <n v="5324516.6099563399"/>
    <s v="2009-01-01"/>
    <s v="2015-11-17"/>
    <s v="2015-11-17"/>
    <m/>
    <s v="info@madetelevision.tv​"/>
    <s v="(208) 123-4613"/>
    <s v="https://www.crunchbase.com/organization/made-tv"/>
    <s v="https://www.twitter.com/madeinbristoltv"/>
    <s v="http://www.facebook.com/madeinleedstv"/>
    <s v="76405855-2fea-d0f0-d5d9-c5ebd5919936"/>
  </r>
  <r>
    <x v="15119"/>
    <s v="rkmetalurg.mk"/>
    <s v="POL"/>
    <m/>
    <s v="Warsaw"/>
    <s v="Warsaw"/>
    <x v="0"/>
    <s v="Metalurg will fill a market niche for the metallurgy."/>
    <m/>
    <x v="5"/>
    <x v="1"/>
    <n v="1"/>
    <n v="77291.399521601605"/>
    <m/>
    <s v="2015-11-17"/>
    <s v="2015-11-17"/>
    <m/>
    <m/>
    <m/>
    <s v="https://www.crunchbase.com/organization/metalurg"/>
    <s v="https://www.twitter.com/rkmetalurg"/>
    <s v="https://www.facebook.com/-"/>
    <s v="712bd241-ba8b-d2fb-b29d-44fac076d11d"/>
  </r>
  <r>
    <x v="15120"/>
    <s v="mynewcar.in"/>
    <s v="IND"/>
    <m/>
    <s v="New Delhi"/>
    <s v="Gurgaon"/>
    <x v="0"/>
    <s v="MyNewCar.in offers new cars at best price with great deals. Book a new car online or request a doorstep test drive"/>
    <s v="automotive"/>
    <x v="114"/>
    <x v="0"/>
    <n v="1"/>
    <n v="250000"/>
    <s v="2014-03-06"/>
    <s v="2015-11-17"/>
    <s v="2015-11-17"/>
    <m/>
    <s v="contact@mynewcar.in"/>
    <n v="2245020304"/>
    <s v="https://www.crunchbase.com/organization/mynewcar-in-gurgaon"/>
    <s v="https://www.twitter.com/mynewcarindia"/>
    <s v="https://www.facebook.com/pages/mynewcar/346076378891506"/>
    <s v="8eb48117-5c5c-ea5a-b37c-852d5dff696d"/>
  </r>
  <r>
    <x v="15121"/>
    <s v="npi-med.com"/>
    <s v="CZE"/>
    <m/>
    <s v="CZE - Other"/>
    <s v="Ctibor"/>
    <x v="0"/>
    <s v="A world class provider of New Product Introduction (NPI) capabilities."/>
    <m/>
    <x v="5"/>
    <x v="3"/>
    <n v="1"/>
    <m/>
    <s v="2013-01-01"/>
    <s v="2015-11-17"/>
    <s v="2015-11-17"/>
    <m/>
    <s v="sales@npi-med.com"/>
    <s v="(203)736-5200"/>
    <s v="https://www.crunchbase.com/organization/npi-medical"/>
    <s v="https://www.twitter.com/intent"/>
    <m/>
    <s v="b182e880-7346-6471-18db-866d40d52e73"/>
  </r>
  <r>
    <x v="15122"/>
    <s v="numecent.com"/>
    <s v="USA"/>
    <s v="CA"/>
    <s v="Anaheim"/>
    <s v="Irvine"/>
    <x v="0"/>
    <s v="Numecent is developing a 'cloudpaging' technology that transmits pre-virtualized native software instructions in a transient manner."/>
    <s v="enterprise software|information technology|virtualization"/>
    <x v="117"/>
    <x v="3"/>
    <n v="3"/>
    <n v="31100000"/>
    <s v="1996-01-01"/>
    <s v="2012-02-01"/>
    <s v="2015-11-17"/>
    <m/>
    <s v="sales@numecent.com"/>
    <m/>
    <s v="https://www.crunchbase.com/organization/numecent"/>
    <s v="https://www.twitter.com/numecent"/>
    <s v="http://www.facebook.com/numecent"/>
    <s v="caa8ae1c-3f7b-28a3-1424-fc4c297aa1c0"/>
  </r>
  <r>
    <x v="15123"/>
    <s v="pageyourself.com"/>
    <s v="FRA"/>
    <m/>
    <s v="Paris"/>
    <s v="Paris"/>
    <x v="0"/>
    <s v="We've created the f-Site to empower YOU with a stunning and viral website on your Facebook page. Create your own for free: https://www."/>
    <s v="apps|curated web|social media"/>
    <x v="1706"/>
    <x v="1"/>
    <n v="1"/>
    <n v="750538.77962394396"/>
    <s v="2012-10-23"/>
    <s v="2015-11-17"/>
    <s v="2015-11-17"/>
    <m/>
    <s v="contact@pageyourself.com"/>
    <m/>
    <s v="https://www.crunchbase.com/organization/pageyourself"/>
    <s v="https://www.twitter.com/pageyourself"/>
    <s v="http://www.facebook.com/pageyourself"/>
    <s v="4726bcae-418f-4238-793d-89c8d1e28568"/>
  </r>
  <r>
    <x v="15124"/>
    <s v="presencelearning.com"/>
    <s v="USA"/>
    <s v="CA"/>
    <s v="SF Bay Area"/>
    <s v="San Francisco"/>
    <x v="0"/>
    <s v="PresenceLearning delivers live online speech and occupational therapy sessions for k-12 students and school districts across the U.S."/>
    <s v="continuing education|education|service industry"/>
    <x v="38"/>
    <x v="2"/>
    <n v="3"/>
    <n v="33711000"/>
    <s v="2009-01-01"/>
    <s v="2010-11-10"/>
    <s v="2015-11-17"/>
    <m/>
    <s v="schools@presencelearning.com"/>
    <m/>
    <s v="https://www.crunchbase.com/organization/presencelearning"/>
    <s v="https://www.twitter.com/presencelearn"/>
    <s v="http://www.facebook.com/presencelearning"/>
    <s v="a9f5415b-7a8b-aba3-89e8-f55fc377642b"/>
  </r>
  <r>
    <x v="15125"/>
    <s v="prinzio.com"/>
    <s v="IDN"/>
    <m/>
    <s v="Jakarta"/>
    <s v="Jakarta"/>
    <x v="0"/>
    <s v="Prinzio is a commercial printing outsourcing"/>
    <s v="outsourcing|printing"/>
    <x v="3221"/>
    <x v="1"/>
    <n v="1"/>
    <n v="400000"/>
    <s v="2015-01-01"/>
    <s v="2015-11-17"/>
    <s v="2015-11-17"/>
    <m/>
    <m/>
    <m/>
    <s v="https://www.crunchbase.com/organization/prinzio"/>
    <m/>
    <m/>
    <s v="c28cc7fe-dde5-3d13-3b04-4303855c0c77"/>
  </r>
  <r>
    <x v="15126"/>
    <m/>
    <m/>
    <m/>
    <m/>
    <m/>
    <x v="0"/>
    <s v="Qahead"/>
    <m/>
    <x v="5"/>
    <x v="2"/>
    <n v="1"/>
    <m/>
    <m/>
    <s v="2015-11-17"/>
    <s v="2015-11-17"/>
    <m/>
    <m/>
    <m/>
    <s v="https://www.crunchbase.com/organization/qahead"/>
    <m/>
    <m/>
    <s v="37f1ab5f-2633-590f-7780-c86420bd95a2"/>
  </r>
  <r>
    <x v="15127"/>
    <s v="sentiance.com"/>
    <s v="BEL"/>
    <m/>
    <s v="Antwerp"/>
    <s v="Antwerp"/>
    <x v="0"/>
    <s v="Sentiance unlocks contextual mobile experiences by mining sensor data on smartphones, wearables and connected devices."/>
    <s v="advertising|internet of things|machine learning|mobile|predictive analytics"/>
    <x v="3222"/>
    <x v="0"/>
    <n v="5"/>
    <n v="8792938.0390929505"/>
    <s v="2012-01-01"/>
    <s v="2012-06-01"/>
    <s v="2015-11-17"/>
    <m/>
    <s v="info@sentiance.com"/>
    <m/>
    <s v="https://www.crunchbase.com/organization/argus-labs"/>
    <s v="https://www.twitter.com/sentiance"/>
    <s v="https://www.facebook.com/sentiance-579537085512363/"/>
    <s v="b90e7ca7-c03a-4047-8f59-71030b39b0bd"/>
  </r>
  <r>
    <x v="15128"/>
    <s v="shipsup.com"/>
    <s v="USA"/>
    <s v="FL"/>
    <s v="Miami"/>
    <s v="Miami"/>
    <x v="0"/>
    <s v="A Miami, Fla.-based provider of port logistics."/>
    <m/>
    <x v="5"/>
    <x v="0"/>
    <n v="1"/>
    <m/>
    <s v="1971-01-01"/>
    <s v="2015-11-17"/>
    <s v="2015-11-17"/>
    <m/>
    <m/>
    <s v="(305) 769-3502"/>
    <s v="https://www.crunchbase.com/organization/ship-supply-international"/>
    <m/>
    <m/>
    <s v="4211619c-165f-f716-ec6f-8150a380fb96"/>
  </r>
  <r>
    <x v="15129"/>
    <s v="signostics.com.au"/>
    <s v="AUS"/>
    <m/>
    <s v="Adelaide"/>
    <s v="Adelaide"/>
    <x v="0"/>
    <s v="Signostics, a medical device company, provides clinicians with handheld tools for use at the point-of-care."/>
    <s v="biotechnology|health care|medical device"/>
    <x v="44"/>
    <x v="0"/>
    <n v="3"/>
    <n v="44000000"/>
    <s v="2005-01-01"/>
    <s v="2009-09-15"/>
    <s v="2015-11-17"/>
    <m/>
    <s v="info@signostics.com.au"/>
    <n v="61874240600"/>
    <s v="https://www.crunchbase.com/organization/signostics"/>
    <s v="https://www.twitter.com/signostics"/>
    <s v="https://www.facebook.com/signosticsmedical/"/>
    <s v="c4c8c6be-e2f9-9441-7d13-baee3ff2b556"/>
  </r>
  <r>
    <x v="15130"/>
    <s v="skulpt.me"/>
    <s v="USA"/>
    <s v="CA"/>
    <s v="SF Bay Area"/>
    <s v="San Francisco"/>
    <x v="0"/>
    <s v="Skulpt scans individual muscles to identify strengths and weaknesses and then tailors training for optimal athletic performance."/>
    <s v="fitness|health care"/>
    <x v="541"/>
    <x v="0"/>
    <n v="4"/>
    <n v="8448000"/>
    <s v="2009-07-08"/>
    <s v="2013-04-16"/>
    <s v="2015-11-17"/>
    <m/>
    <s v="support@skulpt.me"/>
    <s v="(888)382-8656"/>
    <s v="https://www.crunchbase.com/organization/skulpt"/>
    <s v="https://www.twitter.com/skulpt_me"/>
    <s v="http://www.facebook.com/skulptme"/>
    <s v="93cbd092-b147-09f3-41b1-622cf919eb7b"/>
  </r>
  <r>
    <x v="15131"/>
    <s v="sportlobster.com"/>
    <s v="GBR"/>
    <m/>
    <s v="London"/>
    <s v="London"/>
    <x v="0"/>
    <s v="Sportlobster was born out of the frustration that sports fans face in having to visit multiple sites or download multiple apps."/>
    <s v="apps|curated web|sports"/>
    <x v="2445"/>
    <x v="0"/>
    <n v="5"/>
    <n v="16012580.919975"/>
    <s v="2012-06-12"/>
    <s v="2012-04-09"/>
    <s v="2015-11-17"/>
    <m/>
    <s v="info@sportlobster.com"/>
    <m/>
    <s v="https://www.crunchbase.com/organization/sportlobster"/>
    <s v="https://www.twitter.com/sportlobster"/>
    <s v="http://www.facebook.com/sportlobster"/>
    <s v="4566cd82-959f-9d42-7145-7237cfdbcbba"/>
  </r>
  <r>
    <x v="15132"/>
    <s v="styletag.com"/>
    <s v="IND"/>
    <m/>
    <s v="Bangalore"/>
    <s v="Bangalore"/>
    <x v="0"/>
    <s v="Chic styles &amp; luxury brands at exclusive Styletag prices - handpicked and curated for you."/>
    <s v="retail"/>
    <x v="63"/>
    <x v="6"/>
    <n v="1"/>
    <n v="7500000"/>
    <m/>
    <s v="2015-11-17"/>
    <s v="2015-11-17"/>
    <m/>
    <s v="info@styletag.com"/>
    <n v="9243404044"/>
    <s v="https://www.crunchbase.com/organization/styletag-com"/>
    <s v="https://www.twitter.com/teamstyletag"/>
    <s v="https://www.facebook.com/styletag/info/?tab=page_info"/>
    <s v="011e5fe8-b948-8cb2-5b64-0e7764f31eb0"/>
  </r>
  <r>
    <x v="15133"/>
    <s v="tinyrx.co"/>
    <s v="USA"/>
    <s v="CA"/>
    <s v="SF Bay Area"/>
    <s v="San Francisco"/>
    <x v="0"/>
    <s v="The pharmacy in your pocket."/>
    <s v="health care|mobile|pharmaceutical"/>
    <x v="218"/>
    <x v="1"/>
    <n v="2"/>
    <n v="7700000"/>
    <s v="2015-05-01"/>
    <s v="2015-05-15"/>
    <s v="2015-11-17"/>
    <m/>
    <s v="care@tinyrx.com"/>
    <s v="1(800)677-7809"/>
    <s v="https://www.crunchbase.com/organization/tinyrx"/>
    <s v="https://www.twitter.com/tinyrxtweets"/>
    <s v="https://www.facebook.com/tinyrx"/>
    <s v="652a6564-80b9-1479-1355-99e12c5fb6d7"/>
  </r>
  <r>
    <x v="15134"/>
    <s v="turvo.com"/>
    <s v="USA"/>
    <s v="CA"/>
    <s v="SF Bay Area"/>
    <s v="Palo Alto"/>
    <x v="0"/>
    <s v="Turvo is reimagining how the world moves things."/>
    <m/>
    <x v="5"/>
    <x v="0"/>
    <n v="1"/>
    <m/>
    <s v="2014-01-01"/>
    <s v="2015-11-17"/>
    <s v="2015-11-17"/>
    <m/>
    <m/>
    <m/>
    <s v="https://www.crunchbase.com/organization/turvo"/>
    <m/>
    <m/>
    <s v="0ea1155b-ea47-8bd0-e96f-94a7f20fa705"/>
  </r>
  <r>
    <x v="15135"/>
    <s v="ucsf.edu"/>
    <s v="USA"/>
    <s v="CA"/>
    <s v="SF Bay Area"/>
    <s v="San Francisco"/>
    <x v="0"/>
    <s v="University of California offers higher education programs for biological, biomedical, pharmaceutical, nursing, behavioral sciences and more."/>
    <s v="education"/>
    <x v="38"/>
    <x v="2"/>
    <n v="2"/>
    <n v="19450000"/>
    <s v="1873-01-01"/>
    <s v="2013-12-09"/>
    <s v="2015-11-17"/>
    <m/>
    <m/>
    <m/>
    <s v="https://www.crunchbase.com/organization/university-of-california-san-francisco"/>
    <s v="https://www.twitter.com/ucsf"/>
    <s v="http://www.facebook.com/ucsf"/>
    <s v="a38a266b-7fbb-87c0-84a4-c0f07a794300"/>
  </r>
  <r>
    <x v="15136"/>
    <s v="unizest.co.uk"/>
    <s v="GBR"/>
    <m/>
    <s v="London"/>
    <s v="London"/>
    <x v="0"/>
    <s v="Providing innovative products and services for International Students coming to the UK to study"/>
    <m/>
    <x v="5"/>
    <x v="2"/>
    <n v="1"/>
    <m/>
    <s v="2015-09-01"/>
    <s v="2015-11-17"/>
    <s v="2015-11-17"/>
    <m/>
    <m/>
    <m/>
    <s v="https://www.crunchbase.com/organization/unizest-ltd"/>
    <m/>
    <m/>
    <s v="de427189-c008-1a2c-0c60-64fe1fd9f27d"/>
  </r>
  <r>
    <x v="15137"/>
    <s v="visor.io"/>
    <s v="MEX"/>
    <m/>
    <s v="Mexico City"/>
    <s v="Mexico City"/>
    <x v="0"/>
    <s v="Visor ADL develops loan originator and customer management platform for financial institutions."/>
    <s v="analytics|big data|business intelligence"/>
    <x v="178"/>
    <x v="1"/>
    <n v="1"/>
    <n v="500000"/>
    <s v="2015-09-07"/>
    <s v="2015-11-17"/>
    <s v="2015-11-17"/>
    <m/>
    <s v="ruben@visor.io"/>
    <m/>
    <s v="https://www.crunchbase.com/organization/visor-adl"/>
    <m/>
    <m/>
    <s v="a470539b-e986-edf9-bfc4-b43a71e09759"/>
  </r>
  <r>
    <x v="15138"/>
    <s v="translate.google.co.in"/>
    <s v="CHN"/>
    <m/>
    <s v="Guangdong"/>
    <s v="Guangdong"/>
    <x v="0"/>
    <s v="It is aChina-based aquatic feed company"/>
    <m/>
    <x v="5"/>
    <x v="2"/>
    <n v="1"/>
    <m/>
    <m/>
    <s v="2015-11-17"/>
    <s v="2015-11-17"/>
    <m/>
    <m/>
    <m/>
    <s v="https://www.crunchbase.com/organization/yuehai-feed-group"/>
    <m/>
    <m/>
    <s v="c7401e3e-94c2-0fe5-16e6-b251dcb166b7"/>
  </r>
  <r>
    <x v="15139"/>
    <s v="zipdrug.com"/>
    <s v="USA"/>
    <s v="NY"/>
    <s v="New York City"/>
    <s v="New York"/>
    <x v="0"/>
    <s v="prescription medications delivered from any pharmacy within the hour"/>
    <s v="health care|medical"/>
    <x v="3"/>
    <x v="0"/>
    <n v="2"/>
    <n v="2600000"/>
    <s v="2015-02-01"/>
    <s v="2015-07-16"/>
    <s v="2015-11-17"/>
    <m/>
    <s v="support@zipdrug.com"/>
    <s v="(844) 947-3784"/>
    <s v="https://www.crunchbase.com/organization/zipdrug"/>
    <s v="https://www.twitter.com/getzipdrug"/>
    <s v="https://www.facebook.com/zipdrug?_rdr=p"/>
    <s v="d750d847-ef1a-725a-8e3a-f4857acd218b"/>
  </r>
  <r>
    <x v="15140"/>
    <s v="absentiavr.com"/>
    <s v="IND"/>
    <m/>
    <s v="Bangalore"/>
    <s v="Bangalore"/>
    <x v="0"/>
    <s v="ABSENTIA is a developed a virtual reality head mount device"/>
    <s v="consumer electronics|electronics"/>
    <x v="13"/>
    <x v="1"/>
    <n v="1"/>
    <n v="200000"/>
    <s v="2015-01-01"/>
    <s v="2015-11-16"/>
    <s v="2015-11-16"/>
    <m/>
    <m/>
    <m/>
    <s v="https://www.crunchbase.com/organization/absentia"/>
    <m/>
    <m/>
    <s v="40a606f6-4245-32c6-165e-56645d7a4f79"/>
  </r>
  <r>
    <x v="15141"/>
    <s v="acro.aero"/>
    <s v="GBR"/>
    <m/>
    <s v="London"/>
    <s v="Crawley"/>
    <x v="0"/>
    <s v="Acro Aircraft Seating is a aerospace design and engineering"/>
    <s v="aerospace|air transportation|manufacturing"/>
    <x v="533"/>
    <x v="3"/>
    <n v="1"/>
    <n v="11797359.4211429"/>
    <s v="2006-01-01"/>
    <s v="2015-11-16"/>
    <s v="2015-11-16"/>
    <m/>
    <m/>
    <n v="441737304700"/>
    <s v="https://www.crunchbase.com/organization/acro-aircraft-seating"/>
    <s v="https://www.twitter.com/acroseating"/>
    <s v="https://www.facebook.com/acroaircraftseating/"/>
    <s v="5a5757ed-5223-4e7e-45de-2e7607964dda"/>
  </r>
  <r>
    <x v="15142"/>
    <s v="airgrub.com"/>
    <s v="USA"/>
    <s v="CA"/>
    <s v="SF Bay Area"/>
    <s v="Millbrae"/>
    <x v="0"/>
    <s v="Real food when you fly! Mobile food ordering solution for airports."/>
    <s v="travel"/>
    <x v="22"/>
    <x v="0"/>
    <n v="1"/>
    <n v="1500000"/>
    <s v="2014-10-18"/>
    <s v="2015-11-16"/>
    <s v="2015-11-16"/>
    <m/>
    <s v="help.facebook@airgrub.com"/>
    <s v="'+1 844-246-6520"/>
    <s v="https://www.crunchbase.com/organization/airgrub"/>
    <s v="https://www.twitter.com/airgrub"/>
    <s v="https://www.facebook.com/airgrub"/>
    <s v="8d96931f-272d-05c0-a89c-fd9d44414ae0"/>
  </r>
  <r>
    <x v="15143"/>
    <s v="amplehills.com"/>
    <s v="USA"/>
    <s v="NY"/>
    <s v="New York City"/>
    <s v="Brooklyn"/>
    <x v="0"/>
    <s v="Brooklyn-based chain of ice cream shops filled with quirky and decadent creations."/>
    <m/>
    <x v="5"/>
    <x v="1"/>
    <n v="1"/>
    <m/>
    <s v="2011-01-01"/>
    <s v="2015-11-16"/>
    <s v="2015-11-16"/>
    <m/>
    <s v="info@amplehills.com"/>
    <n v="113472403926"/>
    <s v="https://www.crunchbase.com/organization/ample-hills-creamery"/>
    <s v="https://www.twitter.com/amplehills"/>
    <s v="https://www.facebook.com/amplehills"/>
    <s v="a72037df-194e-0170-04e8-2e1d07821341"/>
  </r>
  <r>
    <x v="5105"/>
    <s v="avawomen.com"/>
    <s v="CHE"/>
    <m/>
    <s v="Zurich"/>
    <s v="Zürich"/>
    <x v="0"/>
    <s v="Ava is a patented multi-sensor bracelet, which allows women to precisely and conveniently predict fertile days."/>
    <s v="health care|medical|medical device"/>
    <x v="3"/>
    <x v="0"/>
    <n v="1"/>
    <n v="2600000"/>
    <s v="2014-09-11"/>
    <s v="2015-11-16"/>
    <s v="2015-11-16"/>
    <m/>
    <s v="hello@avawomen.com"/>
    <n v="41445868444"/>
    <s v="https://www.crunchbase.com/organization/ava-3"/>
    <s v="https://www.twitter.com/avawomen"/>
    <s v="https://www.facebook.com/avabracelet"/>
    <s v="7fd47a0c-d6d4-8f21-62e3-b59e0cdd6a23"/>
  </r>
  <r>
    <x v="15144"/>
    <s v="blinkforhome.com"/>
    <s v="USA"/>
    <s v="MA"/>
    <s v="Boston"/>
    <s v="Boston"/>
    <x v="0"/>
    <s v="Blink is a cordless, HD home monitoring and alert system."/>
    <s v="electronics"/>
    <x v="13"/>
    <x v="0"/>
    <n v="1"/>
    <n v="5800000"/>
    <s v="2009-01-01"/>
    <s v="2015-11-16"/>
    <s v="2015-11-16"/>
    <m/>
    <s v="info@immediasemi.com"/>
    <s v="'781-915-1920"/>
    <s v="https://www.crunchbase.com/organization/blink-7"/>
    <s v="https://www.twitter.com/blinkforhome"/>
    <s v="https://www.facebook.com/blinkforhome"/>
    <s v="ced910ce-7f65-1c18-d824-d10ee7ede0d3"/>
  </r>
  <r>
    <x v="15145"/>
    <s v="bridge-u.com"/>
    <s v="GBR"/>
    <m/>
    <s v="London"/>
    <s v="London"/>
    <x v="0"/>
    <s v="Making educational decision-making intelligent"/>
    <s v="analytics|big data|edtech|education|enterprise software|saas"/>
    <x v="2139"/>
    <x v="0"/>
    <n v="2"/>
    <n v="2900000"/>
    <s v="2013-08-01"/>
    <s v="2014-11-01"/>
    <s v="2015-11-16"/>
    <m/>
    <s v="Info@bridge-u.com"/>
    <n v="19175875373"/>
    <s v="https://www.crunchbase.com/organization/bridgeu"/>
    <s v="https://www.twitter.com/bridgeu"/>
    <s v="http://www.facebook.com/yourbridgeu"/>
    <s v="fbc7c802-006c-1310-2946-74b573daade1"/>
  </r>
  <r>
    <x v="15146"/>
    <s v="cleanify.com"/>
    <s v="USA"/>
    <s v="CA"/>
    <s v="SF Bay Area"/>
    <s v="San Francisco"/>
    <x v="0"/>
    <s v="Cleanify connects you to the best cleaning services in your neighborhood."/>
    <s v="collaborative consumption|home services|logistics|mobile"/>
    <x v="3223"/>
    <x v="1"/>
    <n v="2"/>
    <n v="1800000"/>
    <s v="2012-03-01"/>
    <s v="2014-11-01"/>
    <s v="2015-11-16"/>
    <m/>
    <s v="info@cleanify.com"/>
    <s v="1(866)454-6243"/>
    <s v="https://www.crunchbase.com/organization/cleanify"/>
    <s v="https://www.twitter.com/cleanify"/>
    <s v="http://www.facebook.com/cleanify"/>
    <s v="eba599ca-a06d-039d-e6ce-74ea2263c81c"/>
  </r>
  <r>
    <x v="15147"/>
    <s v="cropmetrics.com"/>
    <s v="USA"/>
    <s v="NE"/>
    <s v="Omaha"/>
    <s v="Nebraska City"/>
    <x v="0"/>
    <s v="CropMetrics provides advanced solutions to growers and specializes in precision irrigation management."/>
    <s v="farming"/>
    <x v="213"/>
    <x v="1"/>
    <n v="1"/>
    <n v="1350000"/>
    <s v="2009-01-01"/>
    <s v="2015-11-16"/>
    <s v="2015-11-16"/>
    <m/>
    <s v="info@cropmetrics.com"/>
    <s v="(402)512-1850"/>
    <s v="https://www.crunchbase.com/organization/cropmetrics"/>
    <s v="https://www.twitter.com/cropmetrics"/>
    <s v="https://www.facebook.com/investnebraska"/>
    <s v="8176a0cf-8ae4-c8bd-e6d9-b9afb73df0de"/>
  </r>
  <r>
    <x v="15148"/>
    <s v="crowdmics.com"/>
    <s v="USA"/>
    <s v="AZ"/>
    <s v="Phoenix"/>
    <s v="Mesa"/>
    <x v="0"/>
    <s v="Crowd Mics is launching early 2014"/>
    <s v="audio|events|mobile"/>
    <x v="3224"/>
    <x v="1"/>
    <n v="2"/>
    <n v="2000000"/>
    <s v="2014-02-24"/>
    <s v="2015-06-29"/>
    <s v="2015-11-16"/>
    <m/>
    <s v="info@crowdmics.com"/>
    <s v="(480) 725-7255"/>
    <s v="https://www.crunchbase.com/organization/crowd-mics"/>
    <s v="https://www.twitter.com/crowdmics"/>
    <s v="http://www.facebook.com/crowdmics"/>
    <s v="ca713527-6340-4e38-b964-2a91b0212eeb"/>
  </r>
  <r>
    <x v="15149"/>
    <s v="curiousbrew.com"/>
    <s v="GBR"/>
    <m/>
    <s v="GBR - Other"/>
    <s v="Tenterden"/>
    <x v="0"/>
    <s v="Award winning beer &amp; cider from Chapel Down loved by premium customers such as Majestic &amp; Jamie Oliver"/>
    <s v="craft beer"/>
    <x v="7"/>
    <x v="2"/>
    <n v="1"/>
    <n v="2604095.8402256998"/>
    <m/>
    <s v="2015-11-16"/>
    <s v="2015-11-16"/>
    <m/>
    <m/>
    <s v="'+44 1580 766111"/>
    <s v="https://www.crunchbase.com/organization/curious-brew"/>
    <s v="https://www.twitter.com/chapeldownwines"/>
    <m/>
    <s v="c0263b9c-d42b-260e-d6df-d7c8ad99ff6d"/>
  </r>
  <r>
    <x v="15150"/>
    <s v="deliverycube.com"/>
    <s v="GBR"/>
    <m/>
    <s v="London"/>
    <s v="London"/>
    <x v="0"/>
    <s v="Delivery Cube is technology driven logistics service for restaurants that provides delivery drivers within minutes."/>
    <s v="logistics|restaurants"/>
    <x v="126"/>
    <x v="1"/>
    <n v="2"/>
    <n v="391462.267490278"/>
    <s v="2014-11-01"/>
    <s v="2015-02-13"/>
    <s v="2015-11-16"/>
    <m/>
    <m/>
    <n v="447843064492"/>
    <s v="https://www.crunchbase.com/organization/deliverycube"/>
    <s v="https://www.twitter.com/deliverycubeuk"/>
    <m/>
    <s v="2f0cf242-954c-e5fd-6b43-58bc973e2a64"/>
  </r>
  <r>
    <x v="15151"/>
    <s v="elminda.com"/>
    <s v="ISR"/>
    <m/>
    <s v="Tel Aviv"/>
    <s v="Herzliya"/>
    <x v="0"/>
    <s v="Visualizing your brain – revolutionizing treatment."/>
    <s v="health care|health diagnostics|medical device"/>
    <x v="3"/>
    <x v="6"/>
    <n v="1"/>
    <n v="28000000"/>
    <s v="2006-01-01"/>
    <s v="2015-11-16"/>
    <s v="2015-11-16"/>
    <m/>
    <m/>
    <n v="97248138187"/>
    <s v="https://www.crunchbase.com/organization/elminda"/>
    <s v="https://www.twitter.com/whatsyourbna"/>
    <m/>
    <s v="0435e04f-ef43-4a90-773c-1dde7bb7248f"/>
  </r>
  <r>
    <x v="15152"/>
    <s v="empiribox.com"/>
    <s v="GBR"/>
    <m/>
    <s v="London"/>
    <s v="London"/>
    <x v="0"/>
    <s v="Empiribox is a education startup company."/>
    <s v="education"/>
    <x v="38"/>
    <x v="0"/>
    <n v="3"/>
    <n v="302334.65879499499"/>
    <s v="2013-01-01"/>
    <s v="2014-05-22"/>
    <s v="2015-11-16"/>
    <m/>
    <s v="info@empiribox.com"/>
    <n v="442082266130"/>
    <s v="https://www.crunchbase.com/organization/empiribox"/>
    <s v="https://www.twitter.com/empiribox"/>
    <s v="http://www.facebook.com/pages/empiribox/590022614412126"/>
    <s v="f59e19d8-cd3c-1267-b507-4e9fed8c7fe8"/>
  </r>
  <r>
    <x v="15153"/>
    <s v="evnext.com"/>
    <s v="USA"/>
    <s v="MA"/>
    <s v="Boston"/>
    <s v="Middleboro"/>
    <x v="0"/>
    <s v="EPC manufactures low-volume electric vehicle and industrial power conversion components. EPC also plans to release a new product."/>
    <s v="manufacturing"/>
    <x v="41"/>
    <x v="1"/>
    <n v="1"/>
    <n v="70000"/>
    <s v="2011-01-11"/>
    <s v="2015-11-16"/>
    <s v="2015-11-16"/>
    <m/>
    <m/>
    <m/>
    <s v="https://www.crunchbase.com/organization/epc-corporation"/>
    <m/>
    <m/>
    <s v="353645b2-445e-9193-a2b0-d37cee883c99"/>
  </r>
  <r>
    <x v="15154"/>
    <s v="eternogen.com"/>
    <s v="USA"/>
    <s v="MO"/>
    <s v="St. Louis"/>
    <s v="Columbia"/>
    <x v="0"/>
    <s v="EternoGen is a medical biotech company designing and manufacturing collagen scaffolds for soft tissue therapeutic applications."/>
    <s v="biotechnology|health care|medical"/>
    <x v="44"/>
    <x v="1"/>
    <n v="5"/>
    <n v="9485427"/>
    <s v="2009-01-01"/>
    <s v="2012-02-01"/>
    <s v="2015-11-16"/>
    <m/>
    <m/>
    <s v="(501) 339-7962"/>
    <s v="https://www.crunchbase.com/organization/eternogen"/>
    <s v="https://www.twitter.com/eternogen"/>
    <s v="https://www.facebook.com/eternogen/"/>
    <s v="1709edc4-4e4c-37ba-b033-f10f9a7990c2"/>
  </r>
  <r>
    <x v="15155"/>
    <s v="evconnect.com"/>
    <s v="USA"/>
    <s v="CA"/>
    <s v="Los Angeles"/>
    <s v="El Segundo"/>
    <x v="0"/>
    <s v="EV Connect provides enterprise-class, electric vehicle charging software and solutions."/>
    <s v="electric vehicle"/>
    <x v="114"/>
    <x v="0"/>
    <n v="3"/>
    <n v="5350000"/>
    <s v="2012-03-01"/>
    <s v="2013-01-01"/>
    <s v="2015-11-16"/>
    <m/>
    <s v="info@evconnect.com"/>
    <s v="(866)790-3155"/>
    <s v="https://www.crunchbase.com/organization/ev-connect"/>
    <s v="https://www.twitter.com/evconnect"/>
    <s v="http://www.facebook.com/evconnect"/>
    <s v="9d6c3e5e-0e7b-57d6-ae14-140c4cc8ecb8"/>
  </r>
  <r>
    <x v="15156"/>
    <s v="ezcommerce.com.br"/>
    <s v="BRA"/>
    <m/>
    <s v="Porto Alegre"/>
    <s v="Porto Alegre"/>
    <x v="0"/>
    <s v="Offer solutions complete and innovative"/>
    <m/>
    <x v="5"/>
    <x v="6"/>
    <n v="1"/>
    <n v="650406.50406504096"/>
    <s v="2008-01-01"/>
    <s v="2015-11-16"/>
    <s v="2015-11-16"/>
    <m/>
    <s v="contato@ezcommerce.com.br"/>
    <s v="'+55 51 3079-4040"/>
    <s v="https://www.crunchbase.com/organization/ez-commerce"/>
    <s v="https://www.twitter.com/ezcommercebr"/>
    <s v="https://www.facebook.com/ezcommerce"/>
    <s v="bce521c2-71a4-f3df-c863-945540f3966f"/>
  </r>
  <r>
    <x v="15157"/>
    <s v="flosstime.com"/>
    <s v="USA"/>
    <s v="CA"/>
    <s v="SF Bay Area"/>
    <s v="Palo Alto"/>
    <x v="0"/>
    <s v="The world's first smart floss dispenser."/>
    <s v="health care"/>
    <x v="3"/>
    <x v="1"/>
    <n v="1"/>
    <n v="220000"/>
    <s v="2015-01-01"/>
    <s v="2015-11-16"/>
    <s v="2015-11-16"/>
    <m/>
    <s v="info@flosstime.com"/>
    <m/>
    <s v="https://www.crunchbase.com/organization/flosstime"/>
    <s v="https://www.twitter.com/flosstimeinc"/>
    <s v="https://www.facebook.com/flosstimeinc"/>
    <s v="a8be1d95-3ab5-92f3-eeb4-b0aee31a13c6"/>
  </r>
  <r>
    <x v="15158"/>
    <s v="gigglingsquid.com"/>
    <s v="GBR"/>
    <m/>
    <s v="London"/>
    <s v="Guildford"/>
    <x v="0"/>
    <s v="Giggling Squid is a Thai food sensation"/>
    <s v="food processing"/>
    <x v="7"/>
    <x v="6"/>
    <n v="1"/>
    <n v="9742335.5219760705"/>
    <m/>
    <s v="2015-11-16"/>
    <s v="2015-11-16"/>
    <m/>
    <s v="info@gigglingsquid.com"/>
    <n v="4407540726007"/>
    <s v="https://www.crunchbase.com/organization/giggling-squid"/>
    <s v="https://www.twitter.com/intent"/>
    <s v="https://www.facebook.com/gigglingsquid/info/?tab=page_info"/>
    <s v="b7957463-4cf5-f575-86b5-89cf308acfd7"/>
  </r>
  <r>
    <x v="15159"/>
    <s v="globalcharger.fr"/>
    <s v="FRA"/>
    <m/>
    <s v="Paris"/>
    <s v="Paris"/>
    <x v="0"/>
    <s v="Provide innovative mobile charging solutions"/>
    <m/>
    <x v="5"/>
    <x v="1"/>
    <n v="1"/>
    <m/>
    <s v="2015-06-13"/>
    <s v="2015-11-16"/>
    <s v="2015-11-16"/>
    <m/>
    <s v="info@globalcharger.fr"/>
    <m/>
    <s v="https://www.crunchbase.com/organization/global-charger"/>
    <s v="https://www.twitter.com/globalcharger"/>
    <s v="https://www.facebook.com/globalcharger?ref=bookmarks"/>
    <s v="f1c015ad-5091-b7ff-82cb-764a78a9233c"/>
  </r>
  <r>
    <x v="15160"/>
    <s v="gridspace.com"/>
    <s v="USA"/>
    <s v="CA"/>
    <s v="SF Bay Area"/>
    <s v="San Francisco"/>
    <x v="0"/>
    <s v="We make voice software and utilities to help you better understand business conversations."/>
    <s v="business development|software|speech recognition"/>
    <x v="123"/>
    <x v="1"/>
    <n v="2"/>
    <n v="249999"/>
    <s v="2013-01-01"/>
    <s v="2015-01-16"/>
    <s v="2015-11-16"/>
    <m/>
    <s v="inquiries@gridspace.com"/>
    <s v="(415) 935-4753"/>
    <s v="https://www.crunchbase.com/organization/gridspace"/>
    <s v="https://www.twitter.com/gridspaceinc"/>
    <s v="http://www.facebook.com/gridspaceinc"/>
    <s v="735b27ef-560d-7071-323a-a5f6871a0dab"/>
  </r>
  <r>
    <x v="15161"/>
    <s v="imapdata.com"/>
    <s v="USA"/>
    <s v="VA"/>
    <s v="Washington, D.C."/>
    <s v="Mclean"/>
    <x v="2"/>
    <s v="iMapData is a McLean VA-based company specializing in data collection, information visualization, and geospatial analysis."/>
    <s v="analytics|information services|information technology"/>
    <x v="930"/>
    <x v="3"/>
    <n v="4"/>
    <n v="20769647"/>
    <s v="1982-01-01"/>
    <s v="2001-02-20"/>
    <s v="2015-11-16"/>
    <m/>
    <s v="info@iMapData.com"/>
    <n v="7036632016"/>
    <s v="https://www.crunchbase.com/organization/imapdata"/>
    <s v="https://www.twitter.com/imapdata"/>
    <s v="http://www.facebook.com/pages/imapdata/139876912751717"/>
    <s v="7b06cff7-80a9-de0e-bf69-8cd3020931cd"/>
  </r>
  <r>
    <x v="15162"/>
    <s v="implicitbioscience.com"/>
    <s v="USA"/>
    <s v="WA"/>
    <s v="Seattle"/>
    <s v="Seattle"/>
    <x v="0"/>
    <s v="Implicit Bioscience Ltd. operates as a clinical-stage drug development company."/>
    <s v="biotechnology|clinical trials|health care"/>
    <x v="44"/>
    <x v="2"/>
    <n v="1"/>
    <n v="50800"/>
    <s v="2004-01-01"/>
    <s v="2015-11-16"/>
    <s v="2015-11-16"/>
    <m/>
    <m/>
    <s v="'+1 (206) 462 2261"/>
    <s v="https://www.crunchbase.com/organization/implicit-bioscience"/>
    <m/>
    <m/>
    <s v="4e11fe2e-b5a6-7c1b-c6aa-fd5cd739d729"/>
  </r>
  <r>
    <x v="15163"/>
    <s v="ishippo.com"/>
    <s v="IND"/>
    <m/>
    <s v="Bangalore"/>
    <s v="Bangalore"/>
    <x v="0"/>
    <s v="iShippo is an online shopping site for handmade products made in India"/>
    <s v="communities|e-commerce|handmade|mobile|mobile payments|shopping"/>
    <x v="3225"/>
    <x v="0"/>
    <n v="2"/>
    <n v="123669"/>
    <s v="2015-04-30"/>
    <s v="2015-07-15"/>
    <s v="2015-11-16"/>
    <m/>
    <s v="hello@ishippo.com"/>
    <s v="(888)030-0999"/>
    <s v="https://www.crunchbase.com/organization/ishippo"/>
    <s v="https://www.twitter.com/askishippo"/>
    <s v="https://www.facebook.com/askishippo"/>
    <s v="61a9e6c7-4b9e-c83c-2e0f-780a00709c99"/>
  </r>
  <r>
    <x v="15164"/>
    <s v="istyleup.com"/>
    <m/>
    <m/>
    <m/>
    <m/>
    <x v="0"/>
    <s v="Shoppable &quot;Linkedin&quot; for Independent Designer Fashion &amp; Accessories"/>
    <s v="fashion|lifestyle|shopping"/>
    <x v="48"/>
    <x v="2"/>
    <n v="1"/>
    <n v="500000"/>
    <s v="2015-08-01"/>
    <s v="2015-11-16"/>
    <s v="2015-11-16"/>
    <m/>
    <m/>
    <m/>
    <s v="https://www.crunchbase.com/organization/istyleup"/>
    <m/>
    <s v="https://www.facebook.com/istyleup-1622514848015524"/>
    <s v="2c1d7673-2185-5618-3811-f5635294cc07"/>
  </r>
  <r>
    <x v="15165"/>
    <s v="getjobber.com"/>
    <s v="CAN"/>
    <s v="AB"/>
    <s v="Edmonton"/>
    <s v="Edmonton"/>
    <x v="0"/>
    <s v="Jobber is the simplest, most efficient way for mobile service businesses to schedule, invoice and manage their mobile team."/>
    <s v="saas"/>
    <x v="5"/>
    <x v="0"/>
    <n v="4"/>
    <n v="7652824.1433181297"/>
    <s v="2010-10-10"/>
    <s v="2012-01-01"/>
    <s v="2015-11-16"/>
    <m/>
    <s v="hello@getjobber.com"/>
    <m/>
    <s v="https://www.crunchbase.com/organization/jobber"/>
    <s v="https://www.twitter.com/getjobber"/>
    <s v="http://www.facebook.com/getjobber"/>
    <s v="13a24681-9aa1-eaaf-41f6-1e23be9a7801"/>
  </r>
  <r>
    <x v="15166"/>
    <s v="josefinas.com"/>
    <m/>
    <m/>
    <m/>
    <m/>
    <x v="0"/>
    <s v="Josefinas are handmade and delivered to your door with love."/>
    <m/>
    <x v="5"/>
    <x v="1"/>
    <n v="1"/>
    <m/>
    <m/>
    <s v="2015-11-16"/>
    <s v="2015-11-16"/>
    <m/>
    <s v="info@josefinas.pt"/>
    <n v="351919799110"/>
    <s v="https://www.crunchbase.com/organization/josefinas"/>
    <s v="https://www.twitter.com/josefinaspt"/>
    <s v="https://www.facebook.com/josefinaspt"/>
    <s v="e4275a0e-866a-4044-a63e-1cdeebb7c152"/>
  </r>
  <r>
    <x v="15167"/>
    <s v="kairos.io"/>
    <s v="USA"/>
    <s v="FL"/>
    <s v="Miami"/>
    <s v="Miami"/>
    <x v="0"/>
    <s v="Kairos AR is a tech platform that provides advanced face recognition API for its users’ apps and services."/>
    <s v="enterprise software|facial recognition|mobile|saas|software"/>
    <x v="731"/>
    <x v="0"/>
    <n v="9"/>
    <n v="4405000"/>
    <s v="2010-01-01"/>
    <s v="2011-09-19"/>
    <s v="2015-11-16"/>
    <m/>
    <s v="info@kairos.io"/>
    <n v="5618669879"/>
    <s v="https://www.crunchbase.com/organization/kairos-ar"/>
    <s v="https://www.twitter.com/lovekairos"/>
    <s v="https://www.facebook.com/kairossoftware"/>
    <s v="de58a509-ed31-f95b-e945-ffc25f85096b"/>
  </r>
  <r>
    <x v="15168"/>
    <s v="krip.to"/>
    <s v="SVN"/>
    <m/>
    <s v="SVN - Other"/>
    <s v="Celje"/>
    <x v="0"/>
    <s v="Automated trading platform for cryptocurrencies like Bitcoin"/>
    <s v="bitcoin|cryptocurrency|wealth management"/>
    <x v="57"/>
    <x v="1"/>
    <n v="2"/>
    <n v="51000"/>
    <s v="2013-01-01"/>
    <s v="2013-10-15"/>
    <s v="2015-11-16"/>
    <m/>
    <s v="info@krip.to"/>
    <n v="38630219999"/>
    <s v="https://www.crunchbase.com/organization/kripto"/>
    <s v="https://www.twitter.com/krip_to"/>
    <s v="https://www.facebook.com/kriptoarbitrage?fref=ts"/>
    <s v="c2067ec0-753e-d2e7-adae-31f07f13b3c1"/>
  </r>
  <r>
    <x v="15169"/>
    <s v="lovecrafts.com"/>
    <s v="GBR"/>
    <m/>
    <s v="London"/>
    <s v="London"/>
    <x v="0"/>
    <s v="LoveCrafts, a start-up which builds social marketplaces for the crafts sector"/>
    <s v="e-commerce|marketplace|mobile|social"/>
    <x v="440"/>
    <x v="3"/>
    <n v="2"/>
    <n v="27500000"/>
    <m/>
    <s v="2015-02-27"/>
    <s v="2015-11-16"/>
    <m/>
    <m/>
    <n v="8455442196"/>
    <s v="https://www.crunchbase.com/organization/lovecrafts"/>
    <m/>
    <m/>
    <s v="3bd222ef-c98f-dd37-63bd-1b846af6523c"/>
  </r>
  <r>
    <x v="15170"/>
    <s v="nexdefense.com"/>
    <s v="USA"/>
    <s v="GA"/>
    <s v="Atlanta"/>
    <s v="Atlanta"/>
    <x v="0"/>
    <s v="NexDefense empowers automation &amp; control system operators in critical infrastructure with real-time knowledge to combat security threats."/>
    <s v="security"/>
    <x v="175"/>
    <x v="1"/>
    <n v="3"/>
    <n v="8147000"/>
    <s v="2012-01-01"/>
    <s v="2012-12-14"/>
    <s v="2015-11-16"/>
    <m/>
    <s v="info@Nexdefense.com"/>
    <n v="4155135319"/>
    <s v="https://www.crunchbase.com/organization/nexdefense"/>
    <s v="https://www.twitter.com/nexdefense"/>
    <s v="https://www.facebook.com/nexdefense"/>
    <s v="56f905bc-310c-c61d-8e81-dd88ee770ed1"/>
  </r>
  <r>
    <x v="15171"/>
    <s v="noitom.com"/>
    <s v="CHN"/>
    <m/>
    <s v="Beijing"/>
    <s v="Beijing"/>
    <x v="0"/>
    <s v="Noitom is the global leader in motion capture technology focusing its research and development on mapping the human body and its movement."/>
    <s v="electronics|gaming|motion capture|sports|video games|virtual reality"/>
    <x v="3226"/>
    <x v="6"/>
    <n v="2"/>
    <n v="25000000"/>
    <s v="2011-01-01"/>
    <s v="2014-08-01"/>
    <s v="2015-11-16"/>
    <m/>
    <s v="info@noitom.com"/>
    <n v="861082055391"/>
    <s v="https://www.crunchbase.com/organization/noitom"/>
    <s v="https://www.twitter.com/noitomocap"/>
    <s v="https://www.facebook.com/noitomocap?ref=bookmarks"/>
    <s v="7dff4ca3-9e16-f278-ff38-ab49f3eced63"/>
  </r>
  <r>
    <x v="15172"/>
    <s v="novalact.com"/>
    <s v="CHL"/>
    <m/>
    <s v="Santiago"/>
    <s v="Santiago"/>
    <x v="0"/>
    <s v="Probiotic based solutions for a changing world"/>
    <s v="biotechnology|dietary supplements|health diagnostics"/>
    <x v="1058"/>
    <x v="1"/>
    <n v="3"/>
    <n v="434000"/>
    <s v="2014-10-20"/>
    <s v="2014-06-01"/>
    <s v="2015-11-16"/>
    <m/>
    <s v="leo@novalact.com"/>
    <n v="56979634862"/>
    <s v="https://www.crunchbase.com/organization/novalact"/>
    <s v="https://www.twitter.com/novalact"/>
    <s v="http://www.facebook.com/novalact"/>
    <s v="039f1231-b47c-17a1-3918-bb7b9a92195d"/>
  </r>
  <r>
    <x v="15173"/>
    <s v="novinda.com"/>
    <s v="USA"/>
    <s v="CO"/>
    <s v="Denver"/>
    <s v="Denver"/>
    <x v="0"/>
    <s v="Novinda provides solutions to the coal combustion industry to help coal users lower environmental impacts."/>
    <s v="energy|natural resources|renewable energy"/>
    <x v="165"/>
    <x v="0"/>
    <n v="6"/>
    <n v="25385000"/>
    <s v="2009-01-01"/>
    <s v="2009-08-19"/>
    <s v="2015-11-16"/>
    <m/>
    <s v="m.koeberle@novinda.com"/>
    <s v="(720)473-8320"/>
    <s v="https://www.crunchbase.com/organization/novinda"/>
    <m/>
    <s v="https://www.facebook.com/pages/novinda-corp/384510791748397"/>
    <s v="7a3d2cdb-ebeb-2d3a-5431-7a63e143cc11"/>
  </r>
  <r>
    <x v="15174"/>
    <s v="otgplatforms.com"/>
    <s v="USA"/>
    <s v="OR"/>
    <s v="Portland, Oregon"/>
    <s v="Portland"/>
    <x v="3"/>
    <s v="ONtheGO Platforms is creating a new interface for wearable devices."/>
    <s v="augmented reality|google glass|human computer interaction|internet of things|mobile|software|wearables"/>
    <x v="3227"/>
    <x v="1"/>
    <n v="8"/>
    <n v="3090852"/>
    <s v="2012-05-30"/>
    <s v="2012-08-29"/>
    <s v="2015-11-16"/>
    <s v="2015-11-02"/>
    <s v="info@otgplatforms.com"/>
    <m/>
    <s v="https://www.crunchbase.com/organization/onthego-platforms"/>
    <s v="https://www.twitter.com/otgplatforms"/>
    <s v="http://www.facebook.com/otgplatforms"/>
    <s v="ffc0bbc4-dc7e-c22f-d7b6-7aba085fc16a"/>
  </r>
  <r>
    <x v="15175"/>
    <s v="optimustec.com"/>
    <s v="USA"/>
    <s v="PA"/>
    <s v="Pittsburgh"/>
    <s v="Pittsburgh"/>
    <x v="0"/>
    <s v="Optimus Technologies is the market leader in high performance biodiesel conversion solutions for medium- and heavy-duty truck fleets."/>
    <s v="manufacturing|transportation|waste management"/>
    <x v="3228"/>
    <x v="1"/>
    <n v="2"/>
    <m/>
    <s v="2010-01-01"/>
    <s v="2014-05-21"/>
    <s v="2015-11-16"/>
    <m/>
    <s v="info@optimustec.com"/>
    <s v="(412)727-8228"/>
    <s v="https://www.crunchbase.com/organization/optimus-technologies"/>
    <s v="https://www.twitter.com/optimuspgh"/>
    <s v="https://www.facebook.com/optimustec.pgh"/>
    <s v="c2a4f966-8311-f8de-c79a-76352a2f8039"/>
  </r>
  <r>
    <x v="15176"/>
    <s v="ovizio.com"/>
    <s v="BEL"/>
    <m/>
    <s v="Brussels"/>
    <s v="Brussels"/>
    <x v="0"/>
    <s v="Ovizio’s microscopes offer an easy-to-use, label-free and non-invasive tool for the three-dimensional real-time imaging of living cells."/>
    <s v="biotechnology"/>
    <x v="36"/>
    <x v="0"/>
    <n v="1"/>
    <n v="8605790.26254832"/>
    <s v="2010-01-01"/>
    <s v="2015-11-16"/>
    <s v="2015-11-16"/>
    <m/>
    <s v="info@ovizio.com"/>
    <s v="(322)600-5090"/>
    <s v="https://www.crunchbase.com/organization/ovizio"/>
    <s v="https://www.twitter.com/ovizio"/>
    <m/>
    <s v="db4da46a-fd05-125e-8043-54e58852dca5"/>
  </r>
  <r>
    <x v="15177"/>
    <s v="patientping.com"/>
    <s v="USA"/>
    <s v="MA"/>
    <s v="Boston"/>
    <s v="Boston"/>
    <x v="0"/>
    <s v="PatientPing helps us build better, stronger relationships with ACOs in the market,"/>
    <s v="health care"/>
    <x v="3"/>
    <x v="0"/>
    <n v="1"/>
    <n v="9600000"/>
    <m/>
    <s v="2015-11-16"/>
    <s v="2015-11-16"/>
    <m/>
    <s v="info@patientping.com"/>
    <s v="(617)701-7816"/>
    <s v="https://www.crunchbase.com/organization/patientping"/>
    <s v="https://www.twitter.com/patientping"/>
    <m/>
    <s v="b6c00d3e-8615-48b4-8859-6a328f70cd91"/>
  </r>
  <r>
    <x v="15178"/>
    <s v="pivotac.com"/>
    <s v="USA"/>
    <s v="CA"/>
    <s v="San Diego"/>
    <s v="San Diego"/>
    <x v="1"/>
    <s v="By providing the world’s leading technology solutions and services, they help their customers streamline operations"/>
    <s v="information services|information technology"/>
    <x v="59"/>
    <x v="1"/>
    <n v="1"/>
    <n v="100000"/>
    <m/>
    <s v="2015-11-16"/>
    <s v="2015-11-16"/>
    <m/>
    <s v="info@pivotts.com"/>
    <s v="(858)720-2260"/>
    <s v="https://www.crunchbase.com/organization/pivot-technology-solutions"/>
    <m/>
    <m/>
    <s v="71200a4b-d5bb-862d-2847-37b08ea617c5"/>
  </r>
  <r>
    <x v="15179"/>
    <s v="pre-diagnostics.com"/>
    <s v="NOR"/>
    <m/>
    <s v="Oslo"/>
    <s v="Oslo"/>
    <x v="0"/>
    <s v="Pre Diagnostics is an innovative Norwegian diagnostic company"/>
    <s v="biotechnology"/>
    <x v="36"/>
    <x v="2"/>
    <n v="1"/>
    <n v="1615682.8953037499"/>
    <m/>
    <s v="2015-11-16"/>
    <s v="2015-11-16"/>
    <m/>
    <s v="Haakon@pre-diagnostics.com"/>
    <s v="(479)269-5175"/>
    <s v="https://www.crunchbase.com/organization/pre-diagnostics"/>
    <m/>
    <m/>
    <s v="f72f3d78-f5dd-8aad-0e28-d704a8b8da0e"/>
  </r>
  <r>
    <x v="15180"/>
    <s v="renovahealth.org"/>
    <s v="USA"/>
    <s v="TX"/>
    <s v="Dallas"/>
    <s v="Dallas"/>
    <x v="0"/>
    <s v="Renova® provides access to specialized care for neuropathic pain related to back, neck, hand and foot conditions."/>
    <s v="health care"/>
    <x v="3"/>
    <x v="0"/>
    <n v="1"/>
    <n v="2241600"/>
    <s v="2013-01-01"/>
    <s v="2015-11-16"/>
    <s v="2015-11-16"/>
    <m/>
    <s v="info@renovahealth.org"/>
    <n v="119723325189"/>
    <s v="https://www.crunchbase.com/organization/renova-health"/>
    <s v="https://www.twitter.com/renovahealth"/>
    <s v="https://www.facebook.com/renovahandandfoot/"/>
    <s v="4d5fa955-56fc-e493-c32b-af14539703f2"/>
  </r>
  <r>
    <x v="15181"/>
    <s v="renowala.com"/>
    <s v="IND"/>
    <m/>
    <s v="Hyderabad"/>
    <s v="Hyderabad"/>
    <x v="0"/>
    <s v="Renowala.com will take the Indian Home Improvement Service industry to a new higher level ."/>
    <s v="manufacturing"/>
    <x v="41"/>
    <x v="2"/>
    <n v="1"/>
    <m/>
    <m/>
    <s v="2015-11-16"/>
    <s v="2015-11-16"/>
    <m/>
    <m/>
    <m/>
    <s v="https://www.crunchbase.com/organization/renowala"/>
    <m/>
    <s v="https://www.facebook.com/renowalacom-1614630618786936"/>
    <s v="48e75e3c-3819-52cb-ac38-090680398070"/>
  </r>
  <r>
    <x v="15182"/>
    <s v="salesfusion.com"/>
    <s v="USA"/>
    <s v="GA"/>
    <s v="Atlanta"/>
    <s v="Atlanta"/>
    <x v="0"/>
    <s v="Salesfusion helps marketers attract new opportunities, convert them into customers, and nurture them into lifetime relationships."/>
    <s v="b2b|crm|enterprise software|marketing automation"/>
    <x v="95"/>
    <x v="3"/>
    <n v="6"/>
    <n v="31950000"/>
    <s v="2007-01-01"/>
    <s v="2013-03-07"/>
    <s v="2015-11-16"/>
    <m/>
    <s v="sales@salesfusion.com"/>
    <s v="(844) 832-0111"/>
    <s v="https://www.crunchbase.com/organization/salesfusion"/>
    <s v="https://www.twitter.com/salesfusion"/>
    <s v="http://www.facebook.com/salesfusion"/>
    <s v="02eb6352-f0c2-31d2-e28f-019d6b72ffe7"/>
  </r>
  <r>
    <x v="15183"/>
    <m/>
    <m/>
    <m/>
    <m/>
    <m/>
    <x v="0"/>
    <s v="Scandi Edu"/>
    <m/>
    <x v="5"/>
    <x v="2"/>
    <n v="1"/>
    <n v="427459.62197175203"/>
    <m/>
    <s v="2015-11-16"/>
    <s v="2015-11-16"/>
    <m/>
    <m/>
    <m/>
    <s v="https://www.crunchbase.com/organization/scandi-edu"/>
    <m/>
    <m/>
    <s v="c0a7d6c7-8298-e442-815c-5c381151a092"/>
  </r>
  <r>
    <x v="15184"/>
    <m/>
    <s v="GBR"/>
    <m/>
    <m/>
    <m/>
    <x v="0"/>
    <s v="Sensible Lender is a lending business"/>
    <s v="consumer lending|finance|financial services"/>
    <x v="39"/>
    <x v="2"/>
    <n v="1"/>
    <n v="10655679.477161299"/>
    <m/>
    <s v="2015-11-16"/>
    <s v="2015-11-16"/>
    <m/>
    <m/>
    <m/>
    <s v="https://www.crunchbase.com/organization/sensible-lender"/>
    <m/>
    <m/>
    <s v="ec2c4d32-2dbc-4517-1938-a0a1a0990a7e"/>
  </r>
  <r>
    <x v="15185"/>
    <s v="skilljar.com"/>
    <s v="USA"/>
    <s v="WA"/>
    <s v="Seattle"/>
    <s v="Seattle"/>
    <x v="0"/>
    <s v="Skilljar is an online platform that enables businesses to educate their customers, vendors, and partners through online courses."/>
    <s v="edtech|education|internet|software|training"/>
    <x v="288"/>
    <x v="0"/>
    <n v="2"/>
    <n v="3700000"/>
    <s v="2013-01-01"/>
    <s v="2013-11-19"/>
    <s v="2015-11-16"/>
    <m/>
    <s v="info@skilljar.com"/>
    <s v="'425-405-0469"/>
    <s v="https://www.crunchbase.com/organization/skilljar"/>
    <s v="https://www.twitter.com/skilljar"/>
    <s v="http://www.facebook.com/skilljar"/>
    <s v="272a8134-b77d-352e-b1b3-de2ae8cf0ba7"/>
  </r>
  <r>
    <x v="15186"/>
    <s v="sociolla.com"/>
    <s v="IDN"/>
    <m/>
    <s v="Jakarta"/>
    <s v="Jakarta"/>
    <x v="0"/>
    <s v="Sociolla didirikan dengan satu tujuan untuk memberikan suatu kenyamanan kepada wanita di Indonesia untuk berbelanja make up/ kosmetik"/>
    <s v="beauty|cosmetics|e-commerce|lifestyle"/>
    <x v="1475"/>
    <x v="5"/>
    <n v="1"/>
    <m/>
    <s v="2014-01-01"/>
    <s v="2015-11-16"/>
    <s v="2015-11-16"/>
    <m/>
    <s v="info@sociolla.com"/>
    <n v="622129319208"/>
    <s v="https://www.crunchbase.com/organization/sociolla"/>
    <s v="https://www.twitter.com/sociolla_id"/>
    <s v="https://www.facebook.com/sociolla/info/?tab=page_info"/>
    <s v="df6272d9-0c06-5e36-efe9-09b7977e4754"/>
  </r>
  <r>
    <x v="15187"/>
    <s v="splashscore.com"/>
    <s v="USA"/>
    <s v="MA"/>
    <s v="Boston"/>
    <s v="Boston"/>
    <x v="0"/>
    <s v="Splashscore is a social influence marketpace that identifies and rewards social influencers on Facebook to promote brands."/>
    <s v="brand marketing|marketplace|social network"/>
    <x v="1236"/>
    <x v="1"/>
    <n v="2"/>
    <n v="4849999"/>
    <s v="2011-01-01"/>
    <s v="2014-08-12"/>
    <s v="2015-11-16"/>
    <m/>
    <s v="contact@splashscore.com"/>
    <m/>
    <s v="https://www.crunchbase.com/organization/splashscore-2"/>
    <s v="https://www.twitter.com/splashscore"/>
    <s v="https://www.facebook.com/splashscore/"/>
    <s v="2cbea204-d4a5-b6db-9c3b-328f44aac304"/>
  </r>
  <r>
    <x v="15188"/>
    <s v="getmystamp.com"/>
    <s v="THA"/>
    <m/>
    <s v="Bangkok"/>
    <s v="Bangkok"/>
    <x v="0"/>
    <s v="Stamp offers digital authentication and verification solutions to the tech world."/>
    <s v="apps"/>
    <x v="50"/>
    <x v="1"/>
    <n v="1"/>
    <m/>
    <m/>
    <s v="2015-11-16"/>
    <s v="2015-11-16"/>
    <m/>
    <m/>
    <m/>
    <s v="https://www.crunchbase.com/organization/stamp"/>
    <m/>
    <s v="https://www.facebook.com/getmystamp"/>
    <s v="26b6ce36-3d2b-3dd4-fa60-cae69eb6ec3f"/>
  </r>
  <r>
    <x v="15189"/>
    <s v="taskbucks.com"/>
    <s v="IND"/>
    <m/>
    <s v="New Delhi"/>
    <s v="Gurgaon"/>
    <x v="0"/>
    <s v="Taskbucks is the leading Free Talktime app."/>
    <s v="apps|content|crowdsourcing|file sharing"/>
    <x v="2098"/>
    <x v="2"/>
    <n v="1"/>
    <n v="15000000"/>
    <m/>
    <s v="2015-11-16"/>
    <s v="2015-11-16"/>
    <m/>
    <m/>
    <n v="919810759290"/>
    <s v="https://www.crunchbase.com/organization/taskbucks"/>
    <s v="https://www.twitter.com/taskbucksindia"/>
    <s v="https://www.facebook.com/taskbucksindia/info/?tab=page_info"/>
    <s v="cd452aeb-52ee-9f79-ae90-cd2f8a80c277"/>
  </r>
  <r>
    <x v="15190"/>
    <s v="therichmangroup.com"/>
    <s v="USA"/>
    <s v="CT"/>
    <s v="Hartford"/>
    <s v="Greenwich"/>
    <x v="0"/>
    <s v="The Richman Group has thrived and grown into one of the nation's ten largest residential property owners."/>
    <s v="home and garden|home renovation|real estate"/>
    <x v="76"/>
    <x v="7"/>
    <n v="1"/>
    <n v="42000000"/>
    <s v="2008-01-01"/>
    <s v="2015-11-16"/>
    <s v="2015-11-16"/>
    <m/>
    <m/>
    <s v="(800)333-3509"/>
    <s v="https://www.crunchbase.com/organization/the-richman-group"/>
    <m/>
    <s v="https://www.facebook.com/therichmangroup/info/?tab=overview"/>
    <s v="47c60190-226d-955a-c050-a3f4b070cb04"/>
  </r>
  <r>
    <x v="15191"/>
    <s v="travelbeta.com"/>
    <s v="NGA"/>
    <m/>
    <s v="Lagos"/>
    <s v="Lagos"/>
    <x v="0"/>
    <s v="Nigeria's premium online travel agency providing flights to over 900 destinations and 300,000 hotels on their website"/>
    <s v="e-commerce|tourism|travel"/>
    <x v="138"/>
    <x v="0"/>
    <n v="1"/>
    <n v="2000000"/>
    <s v="2015-10-01"/>
    <s v="2015-11-16"/>
    <s v="2015-11-16"/>
    <m/>
    <s v="info@travelbeta.com"/>
    <s v="0700 111 0 111"/>
    <s v="https://www.crunchbase.com/organization/travelbeta"/>
    <s v="https://www.twitter.com/travelbeta"/>
    <s v="https://www.facebook.com/travelbeta"/>
    <s v="2aee7cbe-e0a0-ffd5-7d98-3bea47a65a67"/>
  </r>
  <r>
    <x v="15192"/>
    <s v="tvisioninsights.com"/>
    <s v="USA"/>
    <s v="MA"/>
    <s v="Boston"/>
    <s v="Boston"/>
    <x v="0"/>
    <s v="TVision Insights can collect viewers’ demographic information, TV channels being viewed, general reactions (facial expressions), and facial"/>
    <s v="advertising|analytics|market research"/>
    <x v="3229"/>
    <x v="0"/>
    <n v="4"/>
    <n v="3500000"/>
    <s v="2014-12-01"/>
    <s v="2015-04-01"/>
    <s v="2015-11-16"/>
    <m/>
    <s v="info@tvisioninsights.com"/>
    <m/>
    <s v="https://www.crunchbase.com/organization/tvision-insights"/>
    <s v="https://www.twitter.com/tvisioninsights"/>
    <s v="https://www.facebook.com/tvisioninsights"/>
    <s v="e1ebb95f-1701-d594-4f08-f1549fd3498d"/>
  </r>
  <r>
    <x v="15193"/>
    <s v="wedspire.com"/>
    <s v="USA"/>
    <s v="NV"/>
    <s v="Las Vegas"/>
    <s v="Las Vegas"/>
    <x v="0"/>
    <s v="Wedspire is a two-sided, curated marketplace for all your wedding planning needs. (disrupting a $100B market)"/>
    <s v="curated web|e-commerce"/>
    <x v="314"/>
    <x v="1"/>
    <n v="3"/>
    <n v="150000"/>
    <s v="2014-01-01"/>
    <s v="2014-09-02"/>
    <s v="2015-11-16"/>
    <m/>
    <s v="info@wedspire.com"/>
    <m/>
    <s v="https://www.crunchbase.com/organization/wedspire"/>
    <s v="https://www.twitter.com/wedspire"/>
    <s v="http://www.facebook.com/wedspire"/>
    <s v="635d9441-8deb-4f78-eb5c-28269ce14985"/>
  </r>
  <r>
    <x v="15194"/>
    <s v="wellmo.com"/>
    <s v="FIN"/>
    <m/>
    <s v="Helsinki"/>
    <s v="Espoo"/>
    <x v="0"/>
    <s v="A cloud-based mobile platform for wellness service providers and corporate employers."/>
    <s v="cloud computing|health care|mobile"/>
    <x v="2733"/>
    <x v="0"/>
    <n v="2"/>
    <n v="2514806.9302025"/>
    <s v="2012-01-01"/>
    <s v="2014-11-18"/>
    <s v="2015-11-16"/>
    <m/>
    <s v="info@wellmo.com"/>
    <m/>
    <s v="https://www.crunchbase.com/organization/wellmo"/>
    <s v="https://www.twitter.com/wellmoapp"/>
    <s v="http://www.facebook.com/wellmoapp"/>
    <s v="2e4b0533-e3e2-6470-6385-39ea53cc3426"/>
  </r>
  <r>
    <x v="15195"/>
    <s v="4quant.com"/>
    <s v="CHE"/>
    <m/>
    <s v="Zurich"/>
    <s v="Zürich"/>
    <x v="0"/>
    <s v="Transforming Images to Information"/>
    <s v="3d technology|analytics|big data|image recognition|real time"/>
    <x v="120"/>
    <x v="1"/>
    <n v="1"/>
    <n v="268676.32132361201"/>
    <s v="2015-01-01"/>
    <s v="2015-11-15"/>
    <s v="2015-11-15"/>
    <m/>
    <s v="info@4quant.com"/>
    <m/>
    <s v="https://www.crunchbase.com/organization/4quant"/>
    <s v="https://www.twitter.com/githubstatus"/>
    <m/>
    <s v="fd602df9-8bf2-c48c-edca-38e0e9c2fa0b"/>
  </r>
  <r>
    <x v="15196"/>
    <s v="beautiful.me"/>
    <s v="SGP"/>
    <m/>
    <s v="Singapore"/>
    <s v="Singapore"/>
    <x v="0"/>
    <s v="Asia's Online Shopping Club For Ladies"/>
    <s v="e-commerce platforms"/>
    <x v="314"/>
    <x v="0"/>
    <n v="1"/>
    <n v="2000000"/>
    <s v="2014-11-28"/>
    <s v="2015-11-15"/>
    <s v="2015-11-15"/>
    <m/>
    <s v="info@beautiful.me"/>
    <s v="(656)755-7755"/>
    <s v="https://www.crunchbase.com/organization/beautiful-me"/>
    <s v="https://www.twitter.com/wwwbeautifulme"/>
    <m/>
    <s v="4e53e11e-c3ec-05cf-b17e-844469ef1da5"/>
  </r>
  <r>
    <x v="15197"/>
    <s v="betinformed.com"/>
    <s v="NLD"/>
    <m/>
    <s v="Eindhoven"/>
    <s v="Eindhoven"/>
    <x v="0"/>
    <s v="Bet Informed - Making Sports Fans Smarter"/>
    <s v="data visualization|sports"/>
    <x v="3230"/>
    <x v="2"/>
    <n v="1"/>
    <m/>
    <s v="2015-11-03"/>
    <s v="2015-11-15"/>
    <s v="2015-11-15"/>
    <m/>
    <s v="hello@betinformed.com"/>
    <m/>
    <s v="https://www.crunchbase.com/organization/betinformed"/>
    <s v="https://www.twitter.com/betinformed"/>
    <s v="https://www.facebook.com/betinformed"/>
    <s v="e51b463e-9a8d-ca2e-8f89-62dbdd8fd333"/>
  </r>
  <r>
    <x v="15198"/>
    <s v="boostrcrm.com"/>
    <s v="USA"/>
    <s v="CA"/>
    <s v="SF Bay Area"/>
    <s v="Los Gatos"/>
    <x v="0"/>
    <s v="boostr provides solutions for media companies to save time, increase forecast accuracy and close more business"/>
    <m/>
    <x v="5"/>
    <x v="0"/>
    <n v="1"/>
    <m/>
    <s v="2016-06-01"/>
    <s v="2015-11-15"/>
    <s v="2015-11-15"/>
    <m/>
    <m/>
    <m/>
    <s v="https://www.crunchbase.com/organization/boostr"/>
    <m/>
    <m/>
    <s v="ed3d5010-9158-963c-ae1a-353a2ed25ef6"/>
  </r>
  <r>
    <x v="15199"/>
    <s v="brownfieldlistings.com"/>
    <s v="USA"/>
    <s v="IL"/>
    <s v="Chicago"/>
    <s v="Chicago"/>
    <x v="0"/>
    <s v="Brownfield Listings is a nationwide property marketplace &amp; project workspace for real estate with reuse challenges."/>
    <s v="commercial real estate|real estate"/>
    <x v="76"/>
    <x v="1"/>
    <n v="1"/>
    <m/>
    <s v="2013-01-01"/>
    <s v="2015-11-15"/>
    <s v="2015-11-15"/>
    <m/>
    <s v="info@brownfieldlistings.com"/>
    <s v="(312)988-0256"/>
    <s v="https://www.crunchbase.com/organization/brownfield-listings"/>
    <s v="https://www.twitter.com/bfieldlistings"/>
    <s v="https://www.facebook.com/brownfieldlistings"/>
    <s v="0e3561bb-f638-e105-4276-c02912156cb0"/>
  </r>
  <r>
    <x v="15200"/>
    <s v="dimble.co"/>
    <s v="GBR"/>
    <m/>
    <s v="London"/>
    <s v="London"/>
    <x v="0"/>
    <s v="Straight-to-the-point shopping app"/>
    <m/>
    <x v="5"/>
    <x v="1"/>
    <n v="1"/>
    <n v="228476.266393172"/>
    <s v="2014-09-24"/>
    <s v="2015-11-15"/>
    <s v="2015-11-15"/>
    <m/>
    <s v="koran@dimble.co"/>
    <m/>
    <s v="https://www.crunchbase.com/organization/dimble-app-ltd"/>
    <s v="https://www.twitter.com/dimbleapp"/>
    <s v="https://www.facebook.com/dimbleapp"/>
    <s v="b4823a68-1086-efbd-687a-4032fb5b942a"/>
  </r>
  <r>
    <x v="15201"/>
    <s v="essess.com"/>
    <s v="USA"/>
    <s v="MA"/>
    <s v="Boston"/>
    <s v="Boston"/>
    <x v="0"/>
    <s v="Essess provides Saas-based solutions that collects and analyzes building energy efficiency performance information on individual buildings."/>
    <s v="big data|clean energy|saas"/>
    <x v="1206"/>
    <x v="0"/>
    <n v="3"/>
    <n v="16750000"/>
    <s v="2011-06-01"/>
    <s v="2012-04-16"/>
    <s v="2015-11-15"/>
    <m/>
    <s v="info@essess.com"/>
    <s v="'617-945-9158"/>
    <s v="https://www.crunchbase.com/organization/essess"/>
    <m/>
    <m/>
    <s v="87819d59-efe3-2186-3a16-928a8400c027"/>
  </r>
  <r>
    <x v="15202"/>
    <s v="flashdoor.in"/>
    <s v="IND"/>
    <m/>
    <s v="Bangalore"/>
    <s v="Bangalore"/>
    <x v="0"/>
    <s v="Flashdoor is a 3 way marketplace which connects delivery agents, service providers and customers on a common platform."/>
    <s v="internet|professional services"/>
    <x v="28"/>
    <x v="1"/>
    <n v="1"/>
    <m/>
    <s v="2015-01-01"/>
    <s v="2015-11-15"/>
    <s v="2015-11-15"/>
    <m/>
    <m/>
    <n v="919663604954"/>
    <s v="https://www.crunchbase.com/organization/flash-door"/>
    <s v="https://www.twitter.com/flashdoor"/>
    <s v="https://www.facebook.com/pages/flashdoor/1011371422228590?ref=aymt_homepage_panel"/>
    <s v="2a9c92c8-427c-f885-f903-8bf13dc2b775"/>
  </r>
  <r>
    <x v="15203"/>
    <s v="gooroo.com"/>
    <s v="USA"/>
    <s v="NY"/>
    <s v="New York City"/>
    <s v="Manhattan"/>
    <x v="0"/>
    <s v="Gooroo is a new iOS tutoring app that helps you get connected to students or tutors near you."/>
    <s v="edtech|education|tutoring"/>
    <x v="283"/>
    <x v="0"/>
    <n v="1"/>
    <m/>
    <s v="2015-06-05"/>
    <s v="2015-11-15"/>
    <s v="2015-11-15"/>
    <m/>
    <s v="support@gooroo.com"/>
    <m/>
    <s v="https://www.crunchbase.com/organization/gooroo"/>
    <s v="https://www.twitter.com/officialgooroo"/>
    <s v="https://www.facebook/officialgooroo"/>
    <s v="06d10a7d-8a40-1d69-e7e7-350980e01a1a"/>
  </r>
  <r>
    <x v="15204"/>
    <s v="gotime.it"/>
    <s v="ISR"/>
    <m/>
    <m/>
    <m/>
    <x v="0"/>
    <s v="GoTime is a self improving, social based queue management system."/>
    <m/>
    <x v="5"/>
    <x v="1"/>
    <n v="1"/>
    <m/>
    <s v="2015-01-01"/>
    <s v="2015-11-15"/>
    <s v="2015-11-15"/>
    <m/>
    <m/>
    <m/>
    <s v="https://www.crunchbase.com/organization/gotime-systems-ltd"/>
    <s v="https://www.twitter.com/mygotime"/>
    <s v="https://www.facebook.com/gotime-100443333631148"/>
    <s v="f2be59c5-729a-f429-9554-ead7452e77ea"/>
  </r>
  <r>
    <x v="15205"/>
    <s v="hotswitch.com"/>
    <s v="USA"/>
    <s v="CA"/>
    <s v="SF Bay Area"/>
    <s v="San Francisco"/>
    <x v="0"/>
    <s v="HotSwitch is building an app to connect TV junkies to the characters and stories they love most, where they can discover the best new shows"/>
    <s v="social media"/>
    <x v="87"/>
    <x v="1"/>
    <n v="2"/>
    <n v="245000"/>
    <s v="2014-08-16"/>
    <s v="2014-08-01"/>
    <s v="2015-11-15"/>
    <m/>
    <s v="team@hotswitch.com"/>
    <m/>
    <s v="https://www.crunchbase.com/organization/hotswitch"/>
    <s v="https://www.twitter.com/hotswitch"/>
    <s v="https://www.facebook.com/hotswitchtv"/>
    <s v="e4094656-b683-6375-8f69-2fe759f90130"/>
  </r>
  <r>
    <x v="15206"/>
    <s v="inkitt.com"/>
    <s v="DEU"/>
    <m/>
    <s v="Berlin"/>
    <s v="Berlin"/>
    <x v="0"/>
    <s v="Next gen data-driven book publishing house"/>
    <s v="publishing"/>
    <x v="233"/>
    <x v="1"/>
    <n v="1"/>
    <m/>
    <s v="2014-01-01"/>
    <s v="2015-11-15"/>
    <s v="2015-11-15"/>
    <m/>
    <s v="support@inkitt.com"/>
    <m/>
    <s v="https://www.crunchbase.com/organization/inkitt"/>
    <s v="https://www.twitter.com/inkitt"/>
    <s v="https://www.facebook.com/inkitt/"/>
    <s v="7c5a2d4d-446b-59fb-ab2c-504f92de3fc3"/>
  </r>
  <r>
    <x v="15207"/>
    <s v="konvo.com"/>
    <s v="AUS"/>
    <m/>
    <s v="Brisbane"/>
    <s v="Gold Coast"/>
    <x v="0"/>
    <s v="Konvo is a social network designed to discuss, share and discover."/>
    <s v="software"/>
    <x v="10"/>
    <x v="0"/>
    <n v="2"/>
    <n v="817396.37457461294"/>
    <s v="2014-06-15"/>
    <s v="2015-01-10"/>
    <s v="2015-11-15"/>
    <m/>
    <s v="hello@konvo.com"/>
    <m/>
    <s v="https://www.crunchbase.com/organization/konvo"/>
    <m/>
    <m/>
    <s v="593d2fba-132f-303d-d3af-3d60901e2a7c"/>
  </r>
  <r>
    <x v="15208"/>
    <s v="getkyngo.com"/>
    <s v="USA"/>
    <s v="FL"/>
    <s v="Orlando"/>
    <s v="Orlando"/>
    <x v="0"/>
    <s v="Messaging App that matches &amp; connects you with likeminded people to discover new places &amp; make new friends."/>
    <s v="messaging|mobile"/>
    <x v="374"/>
    <x v="1"/>
    <n v="1"/>
    <n v="125000"/>
    <s v="2014-07-01"/>
    <s v="2015-11-15"/>
    <s v="2015-11-15"/>
    <m/>
    <s v="info@getkyngo.com"/>
    <m/>
    <s v="https://www.crunchbase.com/organization/kyngo"/>
    <s v="https://www.twitter.com/kyngoapp"/>
    <s v="https://www.facebook.com/kyngoapp"/>
    <s v="6ec8915c-9589-a4d8-963d-6ae748ee4e52"/>
  </r>
  <r>
    <x v="5189"/>
    <s v="meta.com"/>
    <s v="CAN"/>
    <s v="ON"/>
    <s v="Toronto"/>
    <s v="Toronto"/>
    <x v="0"/>
    <s v="Meta is an Artificial Intelligence that continuously maps and monitors the universe of science, as well as its future horizons."/>
    <s v="analytics|artificial intelligence|big data|health care|machine learning|predictive analytics"/>
    <x v="676"/>
    <x v="0"/>
    <n v="2"/>
    <n v="7500000"/>
    <s v="2010-01-01"/>
    <s v="2014-01-16"/>
    <s v="2015-11-15"/>
    <m/>
    <s v="hello@meta.com"/>
    <m/>
    <s v="https://www.crunchbase.com/organization/meta"/>
    <s v="https://www.twitter.com/meta"/>
    <s v="https://www.facebook.com/metasciencenews"/>
    <s v="08c3e4d9-6853-a4c9-b495-93df227f1730"/>
  </r>
  <r>
    <x v="15209"/>
    <s v="modfie.com"/>
    <m/>
    <m/>
    <m/>
    <m/>
    <x v="0"/>
    <s v="An online platform where anyone can offer a free and privately, his image and his talent to film professionals, fashion, advertising, etc"/>
    <s v="apps|internet"/>
    <x v="428"/>
    <x v="2"/>
    <n v="1"/>
    <n v="53823.823859742297"/>
    <m/>
    <s v="2015-11-15"/>
    <s v="2015-11-15"/>
    <m/>
    <m/>
    <n v="34696780199"/>
    <s v="https://www.crunchbase.com/organization/modfie"/>
    <s v="https://www.twitter.com/modfie_es"/>
    <s v="https://www.facebook.com/modfieyourself/?fref=ts"/>
    <s v="d4b62401-b9af-3154-7652-c356531839ef"/>
  </r>
  <r>
    <x v="15210"/>
    <s v="neurogeneticpharmaceuticals.com"/>
    <s v="USA"/>
    <s v="CA"/>
    <s v="San Diego"/>
    <s v="Del Mar"/>
    <x v="0"/>
    <s v="Neurogenetic Pharmaceuticals is engaged in the R&amp;D of therapeutics for neurodegenerative disorders such as Alzheimer’s disease."/>
    <s v="biotechnology|health care|pharmaceutical"/>
    <x v="44"/>
    <x v="1"/>
    <n v="6"/>
    <n v="4044878"/>
    <s v="2009-01-01"/>
    <s v="2010-07-12"/>
    <s v="2015-11-15"/>
    <m/>
    <s v="info@neuro-genx.com"/>
    <s v="(858)461-4480"/>
    <s v="https://www.crunchbase.com/organization/neurogenetic-pharmaceuticals"/>
    <m/>
    <m/>
    <s v="7c4e4125-9f3f-0efe-de8c-be43eb99fb87"/>
  </r>
  <r>
    <x v="15211"/>
    <s v="nex.pt"/>
    <s v="PRT"/>
    <m/>
    <s v="Porto"/>
    <s v="Porto"/>
    <x v="0"/>
    <s v="Web Apps LAMP"/>
    <s v="apps|internet|mobile|saas|software|web development"/>
    <x v="289"/>
    <x v="1"/>
    <n v="1"/>
    <n v="300000"/>
    <s v="2010-05-21"/>
    <s v="2015-11-15"/>
    <s v="2015-11-15"/>
    <m/>
    <s v="info@nex.pt"/>
    <m/>
    <s v="https://www.crunchbase.com/organization/nex"/>
    <m/>
    <m/>
    <s v="309cee24-3dad-758b-2c6d-0a66a2502dee"/>
  </r>
  <r>
    <x v="15212"/>
    <s v="nfant.com"/>
    <s v="USA"/>
    <s v="GA"/>
    <s v="Atlanta"/>
    <s v="Atlanta"/>
    <x v="0"/>
    <s v="Providing new objective data to help clinicians navigate infants to safer and faster independent oral feeding."/>
    <s v="medical|medical device"/>
    <x v="3"/>
    <x v="0"/>
    <n v="3"/>
    <n v="2515000"/>
    <s v="2013-10-01"/>
    <s v="2013-12-02"/>
    <s v="2015-11-15"/>
    <m/>
    <s v="lou@nfant.com"/>
    <s v="(678)823-9370"/>
    <s v="https://www.crunchbase.com/organization/nfant-labs-2"/>
    <s v="https://www.twitter.com/nfantlabs"/>
    <s v="https://twitter.com/nfantlabs"/>
    <s v="bf86937f-47e1-39e4-7ae6-dc7c5d7c315c"/>
  </r>
  <r>
    <x v="15213"/>
    <s v="nowanswer.me"/>
    <s v="CAN"/>
    <s v="ON"/>
    <s v="Toronto"/>
    <s v="Toronto"/>
    <x v="0"/>
    <s v="Online Tutoring, anywhere, anytime on any device"/>
    <s v="internet|training|tutoring"/>
    <x v="677"/>
    <x v="1"/>
    <n v="1"/>
    <n v="262854.196029149"/>
    <s v="2015-04-01"/>
    <s v="2015-11-15"/>
    <s v="2015-11-15"/>
    <m/>
    <s v="tutor@nowanswer.me"/>
    <s v="1(866)927-0506"/>
    <s v="https://www.crunchbase.com/organization/now-answers-corp"/>
    <m/>
    <m/>
    <s v="f13cf269-eac0-ef31-e6aa-2fc35a683c6c"/>
  </r>
  <r>
    <x v="15214"/>
    <s v="oskook.com"/>
    <m/>
    <m/>
    <m/>
    <m/>
    <x v="0"/>
    <s v="Oskook is developing a robot that cooks food in 3 D. Designed and built for the professional sector"/>
    <s v="robotics"/>
    <x v="286"/>
    <x v="2"/>
    <n v="1"/>
    <n v="53823.823859742297"/>
    <m/>
    <s v="2015-11-15"/>
    <s v="2015-11-15"/>
    <m/>
    <s v="imunoz@oskook.com"/>
    <s v="(722)556-376"/>
    <s v="https://www.crunchbase.com/organization/oskook"/>
    <m/>
    <m/>
    <s v="776f42cb-deee-7eb8-f939-dfd65a129232"/>
  </r>
  <r>
    <x v="15215"/>
    <s v="letspom.be"/>
    <s v="BEL"/>
    <m/>
    <s v="Brussels"/>
    <s v="Groot-bijgaarden"/>
    <x v="0"/>
    <s v="Pom is a mobile application allows to pay your invoices with one click and archive them automatically."/>
    <s v="fintech|mobile"/>
    <x v="134"/>
    <x v="1"/>
    <n v="1"/>
    <m/>
    <s v="2014-08-19"/>
    <s v="2015-11-15"/>
    <s v="2015-11-15"/>
    <m/>
    <s v="johannes.vermeire@addocted.eu"/>
    <n v="3247742397"/>
    <s v="https://www.crunchbase.com/organization/addocted-nv"/>
    <s v="https://www.twitter.com/lets_pom"/>
    <s v="https://www.facebook.com/letspom/"/>
    <s v="adcf6fd6-c58b-3707-3929-8235670ffa08"/>
  </r>
  <r>
    <x v="15216"/>
    <s v="purpledelivery.com"/>
    <m/>
    <m/>
    <m/>
    <m/>
    <x v="0"/>
    <s v="Simply choose your location, enter vehicle and payment information, and press &quot;Request Gas&quot;."/>
    <s v="apps"/>
    <x v="50"/>
    <x v="0"/>
    <n v="1"/>
    <m/>
    <s v="2014-01-01"/>
    <s v="2015-11-15"/>
    <s v="2015-11-15"/>
    <m/>
    <m/>
    <m/>
    <s v="https://www.crunchbase.com/organization/purple-2"/>
    <s v="https://www.twitter.com/purplegasapp"/>
    <s v="http://www.facebook.com/purpleservices"/>
    <s v="7912e35b-5065-ff8c-05b1-79c570ffbd20"/>
  </r>
  <r>
    <x v="15217"/>
    <s v="seal-software.com"/>
    <s v="USA"/>
    <s v="CA"/>
    <s v="SF Bay Area"/>
    <s v="San Francisco"/>
    <x v="0"/>
    <s v="Seal Contract Discovery and Analytics uses machine learning and AI to find contracts across the network and extract contract data."/>
    <s v="software"/>
    <x v="10"/>
    <x v="3"/>
    <n v="2"/>
    <n v="13000000"/>
    <s v="2010-01-01"/>
    <s v="2014-06-24"/>
    <s v="2015-11-15"/>
    <m/>
    <m/>
    <s v="44 1344 988 450"/>
    <s v="https://www.crunchbase.com/organization/seal-software-com"/>
    <s v="https://www.twitter.com/sealsoftware"/>
    <s v="http://www.facebook.com/sealsoftware"/>
    <s v="0ed5af9a-db0e-9fb2-0504-15a5288e89c5"/>
  </r>
  <r>
    <x v="15218"/>
    <s v="sidedoorinc.com"/>
    <s v="USA"/>
    <s v="CO"/>
    <s v="Denver"/>
    <s v="Boulder"/>
    <x v="0"/>
    <s v="The easy way to buy and sell a home on your own, online"/>
    <s v="insurance|real estate"/>
    <x v="301"/>
    <x v="1"/>
    <n v="2"/>
    <n v="140000"/>
    <s v="2015-08-18"/>
    <s v="2015-09-25"/>
    <s v="2015-11-15"/>
    <m/>
    <m/>
    <m/>
    <s v="https://www.crunchbase.com/organization/sidedoor"/>
    <s v="https://www.twitter.com/sidedoorinc"/>
    <s v="https://www.facebook.com/sidedoorinc"/>
    <s v="120f1917-5f84-e983-357f-9f1c5f0d25a0"/>
  </r>
  <r>
    <x v="15219"/>
    <s v="globalsipn.com"/>
    <s v="USA"/>
    <s v="CO"/>
    <s v="Denver"/>
    <s v="Boulder"/>
    <x v="0"/>
    <s v="Complete IoT Security - From Sensors To The Cloud."/>
    <s v="cyber security|internet of things|security"/>
    <x v="33"/>
    <x v="1"/>
    <n v="1"/>
    <n v="600000"/>
    <s v="2010-01-01"/>
    <s v="2015-11-15"/>
    <s v="2015-11-15"/>
    <m/>
    <m/>
    <m/>
    <s v="https://www.crunchbase.com/organization/sipn"/>
    <s v="https://www.twitter.com/globalsipn"/>
    <s v="https://www.facebook.com/sipn"/>
    <s v="06a57f49-42c7-1d71-301f-5b237df56278"/>
  </r>
  <r>
    <x v="15220"/>
    <s v="stylingsolution.com"/>
    <m/>
    <m/>
    <m/>
    <m/>
    <x v="0"/>
    <s v="Styling Solution allows its users to receive recommendations on how certain clothing can be worn with other items from the same retailer."/>
    <s v="fashion|lifestyle|retail"/>
    <x v="48"/>
    <x v="2"/>
    <n v="1"/>
    <n v="60000"/>
    <m/>
    <s v="2015-11-15"/>
    <s v="2015-11-15"/>
    <m/>
    <m/>
    <m/>
    <s v="https://www.crunchbase.com/organization/styling-solution"/>
    <s v="https://www.twitter.com/stylingsolution"/>
    <s v="https://www.facebook.com/styling-solution-419844338216260/"/>
    <s v="4df405f1-2e99-216b-852b-bfd02bd00b00"/>
  </r>
  <r>
    <x v="15221"/>
    <s v="taihuoniao.com"/>
    <m/>
    <m/>
    <m/>
    <m/>
    <x v="0"/>
    <s v="Taihuoniao is committed to helping designers to monetize their talent, and helping consumers to find innovative and attractive design."/>
    <m/>
    <x v="5"/>
    <x v="2"/>
    <n v="2"/>
    <m/>
    <m/>
    <s v="2014-05-19"/>
    <s v="2015-11-15"/>
    <m/>
    <m/>
    <m/>
    <s v="https://www.crunchbase.com/organization/taihuoniao"/>
    <m/>
    <m/>
    <s v="88f6c753-cc0d-3829-2553-8acf1bbf223f"/>
  </r>
  <r>
    <x v="15222"/>
    <s v="talentseer.com"/>
    <m/>
    <m/>
    <m/>
    <m/>
    <x v="0"/>
    <s v="A reward based social recruiting platform with highly connected professionals!"/>
    <s v="recruiting|social|social recruiting"/>
    <x v="407"/>
    <x v="2"/>
    <n v="1"/>
    <n v="500000"/>
    <s v="2015-03-05"/>
    <s v="2015-11-15"/>
    <s v="2015-11-15"/>
    <m/>
    <m/>
    <m/>
    <s v="https://www.crunchbase.com/organization/talentseer"/>
    <m/>
    <m/>
    <s v="f98a0970-9857-f98f-7b90-199a9eb95983"/>
  </r>
  <r>
    <x v="15223"/>
    <m/>
    <s v="IND"/>
    <m/>
    <s v="Pune"/>
    <s v="Pune"/>
    <x v="0"/>
    <s v="Truelytics eComm Private Limited operates an online marketplace."/>
    <s v="internet"/>
    <x v="28"/>
    <x v="2"/>
    <n v="1"/>
    <m/>
    <s v="2012-01-01"/>
    <s v="2015-11-15"/>
    <s v="2015-11-15"/>
    <m/>
    <m/>
    <n v="912067088000"/>
    <s v="https://www.crunchbase.com/organization/truelytics-ecomm"/>
    <m/>
    <m/>
    <s v="188c76e4-0dab-4c6a-5546-144945d208f1"/>
  </r>
  <r>
    <x v="15224"/>
    <s v="unishire.com"/>
    <s v="IND"/>
    <m/>
    <s v="Bangalore"/>
    <s v="Bengaluru"/>
    <x v="0"/>
    <s v="Unishire One of India's leading developers in Bangalore, we have been making people's dream homes a reality since 1987."/>
    <s v="real estate"/>
    <x v="76"/>
    <x v="6"/>
    <n v="1"/>
    <m/>
    <s v="1987-01-01"/>
    <s v="2015-11-15"/>
    <s v="2015-11-15"/>
    <m/>
    <s v="sales@unishire.com"/>
    <n v="9243555755"/>
    <s v="https://www.crunchbase.com/organization/unishire"/>
    <s v="https://www.twitter.com/unishire"/>
    <s v="https://www.facebook.com/unishire"/>
    <s v="a0c94262-963e-d2b9-b6d7-875e76d3bbd5"/>
  </r>
  <r>
    <x v="15225"/>
    <s v="wimyapp.com"/>
    <m/>
    <m/>
    <m/>
    <m/>
    <x v="0"/>
    <s v="Wimy is the gadget that helps parents and guardians to care for young children to avoid getting lost at risk"/>
    <s v="apps"/>
    <x v="50"/>
    <x v="1"/>
    <n v="1"/>
    <n v="53823.823859742297"/>
    <s v="2013-01-01"/>
    <s v="2015-11-15"/>
    <s v="2015-11-15"/>
    <m/>
    <s v="info@wimyapp.com"/>
    <m/>
    <s v="https://www.crunchbase.com/organization/wimy"/>
    <s v="https://www.twitter.com/wimy_"/>
    <s v="https://www.facebook.com/wimytag"/>
    <s v="5b4fd702-f1a0-7bd9-b307-32d21dab344f"/>
  </r>
  <r>
    <x v="15226"/>
    <s v="wisdo.com"/>
    <s v="ISR"/>
    <m/>
    <s v="Tel Aviv"/>
    <s v="Herzliya"/>
    <x v="0"/>
    <s v="Wisdo helps people take on life's challenges, by equipping them with wisdom from those who've been there."/>
    <s v="internet"/>
    <x v="28"/>
    <x v="2"/>
    <n v="2"/>
    <m/>
    <s v="2015-01-01"/>
    <s v="2013-09-19"/>
    <s v="2015-11-15"/>
    <m/>
    <m/>
    <m/>
    <s v="https://www.crunchbase.com/organization/medicope"/>
    <s v="https://www.twitter.com/medicopemapping"/>
    <s v="https://www.facebook.com/wisdobc/"/>
    <s v="db8777ae-debe-3d48-5341-7173fdbe1a13"/>
  </r>
  <r>
    <x v="15227"/>
    <s v="wucailu.com"/>
    <s v="CHN"/>
    <m/>
    <s v="Beijing"/>
    <s v="Beijing"/>
    <x v="0"/>
    <s v="Wucailu is child behavior modification center is one of the earliest institutions engaged in the rehabilitation of children with autism."/>
    <s v="rehabilitation"/>
    <x v="3"/>
    <x v="2"/>
    <n v="1"/>
    <m/>
    <m/>
    <s v="2015-11-15"/>
    <s v="2015-11-15"/>
    <m/>
    <m/>
    <s v="'010-53207177"/>
    <s v="https://www.crunchbase.com/organization/wucailu"/>
    <m/>
    <m/>
    <s v="4837cb98-10a0-1e38-627f-3f39b32b5734"/>
  </r>
  <r>
    <x v="15228"/>
    <s v="yotepresto.com"/>
    <s v="MEX"/>
    <m/>
    <s v="Mexico City"/>
    <s v="Guadalajara"/>
    <x v="0"/>
    <s v="Mexican Marketplace Lending Platform"/>
    <s v="crowdfunding|finance|financial services|fintech|marketplace|peer to peer|personal finance"/>
    <x v="53"/>
    <x v="1"/>
    <n v="2"/>
    <n v="650000"/>
    <s v="2014-07-03"/>
    <s v="2014-07-03"/>
    <s v="2015-11-15"/>
    <m/>
    <s v="info@yotepresto.com"/>
    <n v="523331106346"/>
    <s v="https://www.crunchbase.com/organization/yotepresto-com"/>
    <m/>
    <m/>
    <s v="1e61ab89-e570-7fa3-1b11-837e49016f53"/>
  </r>
  <r>
    <x v="15229"/>
    <s v="zoomcharts.com"/>
    <s v="LVA"/>
    <m/>
    <s v="Riga"/>
    <s v="Riga"/>
    <x v="0"/>
    <s v="ZoomCharts offers data visualization software for creating interactive visual data interfaces."/>
    <s v="analytics|big data|data visualization|software"/>
    <x v="302"/>
    <x v="2"/>
    <n v="3"/>
    <n v="1203647.29685673"/>
    <s v="2013-01-01"/>
    <s v="2013-04-12"/>
    <s v="2015-11-15"/>
    <m/>
    <s v="info@zoomcharts.com"/>
    <n v="443335552505"/>
    <s v="https://www.crunchbase.com/organization/zoomcharts"/>
    <s v="https://www.twitter.com/zoomcharts"/>
    <s v="https://www.facebook.com/zoomcharts"/>
    <s v="7341179d-f1c6-373d-2ff7-a85ff89a2c09"/>
  </r>
  <r>
    <x v="15230"/>
    <s v="zumget.com"/>
    <s v="USA"/>
    <s v="NY"/>
    <s v="New York City"/>
    <s v="New York"/>
    <x v="0"/>
    <s v="A global real estate portal providing transparency and data to consumers so that they can make informed property decisions."/>
    <s v="big data|real estate|software"/>
    <x v="1572"/>
    <x v="2"/>
    <n v="1"/>
    <n v="150000"/>
    <s v="2015-09-09"/>
    <s v="2015-11-15"/>
    <s v="2015-11-15"/>
    <m/>
    <s v="info@zumget.com"/>
    <m/>
    <s v="https://www.crunchbase.com/organization/zumget-group-corporation"/>
    <m/>
    <m/>
    <s v="dab16394-5ba8-de0c-3e81-c15616fde6e9"/>
  </r>
  <r>
    <x v="15231"/>
    <s v="goquo.com"/>
    <s v="MYS"/>
    <m/>
    <s v="Kuala Lumpur"/>
    <s v="Kuala Lumpur"/>
    <x v="0"/>
    <s v="Increasing Airline Ancillary Revenues"/>
    <s v="e-commerce"/>
    <x v="63"/>
    <x v="0"/>
    <n v="2"/>
    <n v="580000"/>
    <s v="2002-09-01"/>
    <s v="2013-11-01"/>
    <s v="2015-11-14"/>
    <m/>
    <s v="info@goquo.com"/>
    <s v="'+603 2201 8989"/>
    <s v="https://www.crunchbase.com/organization/goquo"/>
    <s v="https://www.twitter.com/goquo"/>
    <s v="http://www.facebook.com/goquo"/>
    <s v="e7649fc8-3c02-2f0f-5e00-11e16f2c9ad1"/>
  </r>
  <r>
    <x v="15232"/>
    <s v="manyguide.com"/>
    <s v="NLD"/>
    <m/>
    <s v="Amsterdam"/>
    <s v="Amsterdam"/>
    <x v="0"/>
    <s v="Local experts, right when you need them."/>
    <s v="travel"/>
    <x v="22"/>
    <x v="1"/>
    <n v="1"/>
    <n v="240000"/>
    <s v="2014-01-01"/>
    <s v="2015-11-14"/>
    <s v="2015-11-14"/>
    <m/>
    <m/>
    <m/>
    <s v="https://www.crunchbase.com/organization/manyguide"/>
    <s v="https://www.twitter.com/manyguide"/>
    <s v="https://www.facebook.com/manyguide/"/>
    <s v="f1c29145-a4b8-dfd7-bfff-3d57ae84b526"/>
  </r>
  <r>
    <x v="15233"/>
    <s v="ncr.com"/>
    <s v="USA"/>
    <s v="GA"/>
    <s v="Atlanta"/>
    <s v="Duluth"/>
    <x v="1"/>
    <s v="NCR develops consumer transaction technologies for the retail, financial, travel, hospitality, telecom and technology industries."/>
    <s v="finance|fintech|hospitality|information technology|payments|software"/>
    <x v="3231"/>
    <x v="4"/>
    <n v="2"/>
    <n v="821500000"/>
    <s v="1884-01-01"/>
    <s v="2012-01-09"/>
    <s v="2015-11-14"/>
    <m/>
    <m/>
    <n v="118002255627"/>
    <s v="https://www.crunchbase.com/organization/ncr"/>
    <s v="https://www.twitter.com/ncrcorporation"/>
    <s v="http://www.facebook.com/ncrcorp"/>
    <s v="dc7e0a9d-2dfc-3398-7790-50121b13e851"/>
  </r>
  <r>
    <x v="15234"/>
    <s v="varentec.com"/>
    <s v="USA"/>
    <s v="CA"/>
    <s v="SF Bay Area"/>
    <s v="San Jose"/>
    <x v="0"/>
    <s v="Varentec develops advanced power electronic-based systems for electric grid and industrial applications."/>
    <s v="cleantech|electronics|manufacturing"/>
    <x v="2151"/>
    <x v="0"/>
    <n v="5"/>
    <n v="41916889"/>
    <s v="2002-01-01"/>
    <s v="2011-09-09"/>
    <s v="2015-11-14"/>
    <m/>
    <s v="info@varentec.com"/>
    <s v="(408)433-9900"/>
    <s v="https://www.crunchbase.com/organization/varentec"/>
    <m/>
    <m/>
    <s v="9ff6fde1-4554-131b-608e-2f234e8a4f00"/>
  </r>
  <r>
    <x v="15235"/>
    <s v="1000museums.com"/>
    <s v="USA"/>
    <s v="MA"/>
    <s v="MA - Other"/>
    <s v="Lenox"/>
    <x v="2"/>
    <s v="1000Museums is a network of museums that increases online access and public awareness of collections and exhibitions around the world."/>
    <s v="curated web|software"/>
    <x v="146"/>
    <x v="0"/>
    <n v="9"/>
    <n v="6795451"/>
    <s v="2008-01-01"/>
    <s v="2009-10-14"/>
    <s v="2015-11-13"/>
    <m/>
    <s v="customerservice@1000museums.com"/>
    <s v="'917-602-8043"/>
    <s v="https://www.crunchbase.com/organization/1000museums-com"/>
    <s v="https://www.twitter.com/1000museums"/>
    <s v="http://www.facebook.com/1000museums"/>
    <s v="589945a7-6d06-baf4-cd1a-232915d260e5"/>
  </r>
  <r>
    <x v="15236"/>
    <s v="flyasylon.com"/>
    <s v="USA"/>
    <s v="PA"/>
    <s v="Philadelphia"/>
    <s v="Philadelphia"/>
    <x v="0"/>
    <s v="Field Deployable Infrastructure for the Autonomous UAV Industry"/>
    <s v="construction|delivery|oil and gas"/>
    <x v="3232"/>
    <x v="2"/>
    <n v="1"/>
    <m/>
    <s v="2015-08-25"/>
    <s v="2015-11-13"/>
    <s v="2015-11-13"/>
    <m/>
    <m/>
    <m/>
    <s v="https://www.crunchbase.com/organization/asylon-incorporated"/>
    <s v="https://www.twitter.com/flyasylon"/>
    <s v="http://www.facebook.com/flyasylon"/>
    <s v="b15089ce-02cc-deb2-f0eb-a9788cf83f60"/>
  </r>
  <r>
    <x v="15237"/>
    <s v="avedro.com"/>
    <s v="USA"/>
    <s v="MA"/>
    <s v="Boston"/>
    <s v="Waltham"/>
    <x v="0"/>
    <s v="Avedro is a medical device and pharmaceutical company advancing the science and technology of corneal cross-linking."/>
    <s v="health care|medical device|pharmaceutical"/>
    <x v="3"/>
    <x v="3"/>
    <n v="8"/>
    <n v="143493604"/>
    <s v="2007-01-01"/>
    <s v="2009-04-29"/>
    <s v="2015-11-13"/>
    <m/>
    <s v="info@avedro.com"/>
    <s v="(781) 768-3400"/>
    <s v="https://www.crunchbase.com/organization/avedro"/>
    <s v="https://www.twitter.com/avedro_inc"/>
    <s v="http://www.facebook.com/avedro"/>
    <s v="020db91d-a2b9-ad15-61c6-d60200106363"/>
  </r>
  <r>
    <x v="15238"/>
    <s v="boostup.com"/>
    <s v="USA"/>
    <s v="MI"/>
    <s v="Detroit"/>
    <s v="Detroit"/>
    <x v="0"/>
    <s v="BoostUp is an online platform that empowers consumers to save through savings rewards from brands that want their business."/>
    <s v="automotive|crm|crowdfunding|finance|lead generation|real estate"/>
    <x v="3233"/>
    <x v="1"/>
    <n v="2"/>
    <n v="1660000"/>
    <s v="2013-01-01"/>
    <s v="2013-10-23"/>
    <s v="2015-11-13"/>
    <m/>
    <s v="info@boostup.com"/>
    <s v="(313) 373-7730"/>
    <s v="https://www.crunchbase.com/organization/boostup"/>
    <s v="https://www.twitter.com/boostup_"/>
    <s v="http://facebook.com/boostup"/>
    <s v="af56f47d-9902-4bed-ccae-9016a431fa83"/>
  </r>
  <r>
    <x v="15239"/>
    <s v="campnative.com"/>
    <s v="USA"/>
    <s v="WA"/>
    <s v="Seattle"/>
    <s v="Seattle"/>
    <x v="0"/>
    <s v="We help people list, discover, and reserve the perfect campsite online"/>
    <s v="travel"/>
    <x v="22"/>
    <x v="0"/>
    <n v="4"/>
    <n v="1412500"/>
    <s v="2015-01-05"/>
    <s v="2015-01-05"/>
    <s v="2015-11-13"/>
    <m/>
    <s v="david@campnative.com"/>
    <m/>
    <s v="https://www.crunchbase.com/organization/camp-native"/>
    <s v="https://www.twitter.com/campnative"/>
    <s v="https://www.facebook.com/campnative"/>
    <s v="adc60d7e-1542-938b-49c4-457df8f11ead"/>
  </r>
  <r>
    <x v="15240"/>
    <s v="conventusortho.com"/>
    <s v="USA"/>
    <s v="MN"/>
    <s v="Minneapolis"/>
    <s v="Maple Grove"/>
    <x v="0"/>
    <s v="Conventus Orthopaedics is a provider of a range of orthopedic and sports medicine services."/>
    <s v="biotechnology|health diagnostics|medical device"/>
    <x v="44"/>
    <x v="0"/>
    <n v="5"/>
    <n v="74328566"/>
    <s v="2009-01-01"/>
    <s v="2013-03-04"/>
    <s v="2015-11-13"/>
    <m/>
    <s v="info@conventusortho.com"/>
    <s v="'763-515-5000"/>
    <s v="https://www.crunchbase.com/organization/conventus-orthopaedics"/>
    <m/>
    <m/>
    <s v="a49b0cea-929a-f60a-c432-8c56dba6e6e5"/>
  </r>
  <r>
    <x v="15241"/>
    <s v="dermtech.com"/>
    <s v="USA"/>
    <s v="CA"/>
    <s v="San Diego"/>
    <s v="La Jolla"/>
    <x v="0"/>
    <s v="DermTech develops and commercializes qPCR assays for skin samples using adhesive tape biopsy methods."/>
    <s v="beauty|biotechnology|health diagnostics"/>
    <x v="3009"/>
    <x v="0"/>
    <n v="5"/>
    <n v="23514640"/>
    <s v="1996-01-01"/>
    <s v="1998-06-01"/>
    <s v="2015-11-13"/>
    <m/>
    <s v="cpeters@dermtech.com"/>
    <s v="(858) 450-4222"/>
    <s v="https://www.crunchbase.com/organization/dermtech-international"/>
    <s v="https://www.twitter.com/dermtech"/>
    <m/>
    <s v="0c6c8236-6d3b-9803-ab2f-0009c24813b5"/>
  </r>
  <r>
    <x v="15242"/>
    <s v="digby-fine-english.com"/>
    <s v="GBR"/>
    <m/>
    <s v="London"/>
    <s v="London"/>
    <x v="0"/>
    <s v="An international luxury brand of English sparkling wine."/>
    <s v="wine and spirits"/>
    <x v="7"/>
    <x v="1"/>
    <n v="2"/>
    <n v="147084.608626851"/>
    <m/>
    <s v="2014-06-05"/>
    <s v="2015-11-13"/>
    <m/>
    <m/>
    <n v="447748844128"/>
    <s v="https://www.crunchbase.com/organization/digby-fine-english-wine"/>
    <s v="https://www.twitter.com/digbyenglish"/>
    <s v="https://www.facebook.com/digbyfineenglish"/>
    <s v="74a87d2b-9c3e-0088-c31a-72cb4ce1a976"/>
  </r>
  <r>
    <x v="15243"/>
    <s v="diverserecruiting.com"/>
    <m/>
    <m/>
    <m/>
    <m/>
    <x v="0"/>
    <s v="Talent Hiring &amp; Acquisition Recruiting Agency"/>
    <m/>
    <x v="5"/>
    <x v="2"/>
    <n v="1"/>
    <m/>
    <m/>
    <s v="2015-11-13"/>
    <s v="2015-11-13"/>
    <m/>
    <m/>
    <m/>
    <s v="https://www.crunchbase.com/organization/diverserecruiting"/>
    <m/>
    <m/>
    <s v="681c5ba7-5104-2f6f-9044-c94e338fdf4d"/>
  </r>
  <r>
    <x v="15244"/>
    <s v="garmentory.com"/>
    <s v="USA"/>
    <s v="WA"/>
    <s v="Seattle"/>
    <s v="Seattle"/>
    <x v="0"/>
    <s v="Garmentory is the marketplace for contemporary and emerging fashion. We hand select the best designers and boutiques around the world."/>
    <s v="e-commerce|fashion|retail"/>
    <x v="14"/>
    <x v="2"/>
    <n v="2"/>
    <n v="1400000"/>
    <s v="2014-04-01"/>
    <s v="2014-09-02"/>
    <s v="2015-11-13"/>
    <m/>
    <s v="support@garmentory.com"/>
    <m/>
    <s v="https://www.crunchbase.com/organization/garmentory"/>
    <s v="https://www.twitter.com/garmentory"/>
    <s v="http://www.facebook.com/garmentory"/>
    <s v="7c52831c-67a4-37d6-6442-5e28746681ec"/>
  </r>
  <r>
    <x v="15245"/>
    <s v="getyourguide.com"/>
    <s v="DEU"/>
    <m/>
    <s v="Berlin"/>
    <s v="Berlin"/>
    <x v="0"/>
    <s v="GetYourGuide is a booking platform for tours and activities, offering a variety of travel experiences through their global supplier network."/>
    <s v="internet|tourism|travel"/>
    <x v="0"/>
    <x v="3"/>
    <n v="5"/>
    <n v="95500000"/>
    <s v="2009-06-01"/>
    <s v="2012-03-07"/>
    <s v="2015-11-13"/>
    <m/>
    <s v="info@getyourguide.com"/>
    <n v="4903054445944"/>
    <s v="https://www.crunchbase.com/organization/getyourguide"/>
    <s v="https://www.twitter.com/getyourguide"/>
    <s v="http://www.facebook.com/getyourguide"/>
    <s v="2512c90f-9d69-6a57-0f79-e604341e4cf0"/>
  </r>
  <r>
    <x v="15246"/>
    <s v="ggtc.co.uk"/>
    <s v="GBR"/>
    <m/>
    <m/>
    <m/>
    <x v="0"/>
    <s v="GGTC are the UK's leading R&amp;D Tax Credits specialist for businesses"/>
    <s v="government|service industry|small and medium businesses"/>
    <x v="1082"/>
    <x v="6"/>
    <n v="1"/>
    <n v="5015781.98067657"/>
    <s v="2006-01-01"/>
    <s v="2015-11-13"/>
    <s v="2015-11-13"/>
    <m/>
    <s v="enquiries@ggtc.co.uk"/>
    <n v="1727738600"/>
    <s v="https://www.crunchbase.com/organization/government-grant-and-tax-consultants"/>
    <s v="https://www.twitter.com/ggtc1"/>
    <m/>
    <s v="227524d3-e96d-6a2c-a2b9-ed841c039a0c"/>
  </r>
  <r>
    <x v="15247"/>
    <s v="illumineto.com"/>
    <s v="USA"/>
    <s v="MD"/>
    <s v="Washington, D.C."/>
    <s v="Gaithersburg"/>
    <x v="0"/>
    <s v="Illumineto is a cloud-based software company with products that accelerate and personalize the sales effort, shortening the buying process."/>
    <s v="saas|sales automation"/>
    <x v="95"/>
    <x v="1"/>
    <n v="2"/>
    <n v="680000"/>
    <s v="2015-07-06"/>
    <s v="2015-07-06"/>
    <s v="2015-11-13"/>
    <m/>
    <s v="founders@illumineto.com"/>
    <m/>
    <s v="https://www.crunchbase.com/organization/illumineto-inc"/>
    <s v="https://www.twitter.com/illuminetospark"/>
    <s v="http://www.facebook.com/illumineto"/>
    <s v="570016db-ff67-6798-8ef7-b435e5dec7e3"/>
  </r>
  <r>
    <x v="15248"/>
    <s v="iwjw.com"/>
    <s v="CHN"/>
    <m/>
    <s v="Shanghai"/>
    <s v="Shanghai"/>
    <x v="0"/>
    <s v="Iwjw is a Shanghai-based online real estate agency"/>
    <s v="internet|online portals|real estate"/>
    <x v="441"/>
    <x v="2"/>
    <n v="5"/>
    <n v="305000000"/>
    <s v="2014-03-17"/>
    <s v="2014-06-01"/>
    <s v="2015-11-13"/>
    <m/>
    <s v="cs@iwjw.com"/>
    <s v="(400)700-6622"/>
    <s v="https://www.crunchbase.com/organization/iwjw-iwjw"/>
    <m/>
    <m/>
    <s v="33f643f3-b79a-8e93-0c63-0f8d0d093033"/>
  </r>
  <r>
    <x v="15249"/>
    <s v="mavrck.co"/>
    <s v="USA"/>
    <s v="MA"/>
    <s v="Boston"/>
    <s v="Boston"/>
    <x v="0"/>
    <s v="Mavrck enables national consumer brands to drive sales by identifying and activating their most influential customers at scale."/>
    <s v="advertising|advertising platforms|apps|brand marketing|digital media|social media marketing"/>
    <x v="3234"/>
    <x v="0"/>
    <n v="4"/>
    <n v="8100000"/>
    <s v="2012-02-01"/>
    <s v="0014-08-14"/>
    <s v="2015-11-13"/>
    <m/>
    <s v="founders@mavrck.co"/>
    <m/>
    <s v="https://www.crunchbase.com/organization/mavrck"/>
    <s v="https://www.twitter.com/mavrckco"/>
    <s v="http://www.facebook.com/mavrckco"/>
    <s v="6f9fbbad-8fce-ad8d-b938-8b7cc59c870e"/>
  </r>
  <r>
    <x v="15250"/>
    <s v="nephrogenex.com"/>
    <s v="USA"/>
    <s v="NJ"/>
    <s v="Newark"/>
    <s v="Princeton"/>
    <x v="1"/>
    <s v="NephroGenex is a drug-development company focusing on kidney disease and progression of diabetic kidney disease."/>
    <s v="biotechnology|diabetes|health care"/>
    <x v="44"/>
    <x v="0"/>
    <n v="4"/>
    <n v="21800000"/>
    <m/>
    <s v="2007-07-06"/>
    <s v="2015-11-13"/>
    <m/>
    <m/>
    <s v="'609-986-1780"/>
    <s v="https://www.crunchbase.com/organization/nephrogenex"/>
    <m/>
    <m/>
    <s v="40057ce6-7503-1006-6d59-c5e460a4f922"/>
  </r>
  <r>
    <x v="15251"/>
    <s v="panamplify.com"/>
    <s v="USA"/>
    <s v="TX"/>
    <s v="Dallas"/>
    <s v="Dallas"/>
    <x v="0"/>
    <s v="Panamplify eliminates the time consuming and expensive grunt work marketing agencies have when creating reports for their clients."/>
    <s v="advertising|analytics|business intelligence"/>
    <x v="977"/>
    <x v="1"/>
    <n v="1"/>
    <n v="1100000"/>
    <s v="2013-09-20"/>
    <s v="2015-11-13"/>
    <s v="2015-11-13"/>
    <m/>
    <s v="info@panamplify.com"/>
    <s v="(972)861-2718"/>
    <s v="https://www.crunchbase.com/organization/panamplify"/>
    <s v="https://www.twitter.com/panamplify"/>
    <s v="http://www.facebook.com/panamplify"/>
    <s v="46d38875-d976-59ef-3ac4-9efc31efb880"/>
  </r>
  <r>
    <x v="15252"/>
    <s v="perfectco.co"/>
    <s v="USA"/>
    <s v="WA"/>
    <s v="Seattle"/>
    <s v="Vancouver"/>
    <x v="0"/>
    <s v="Smart Products For The Smart Home."/>
    <s v="consumer electronics"/>
    <x v="13"/>
    <x v="0"/>
    <n v="1"/>
    <m/>
    <m/>
    <s v="2015-11-13"/>
    <s v="2015-11-13"/>
    <m/>
    <s v="info@perfectco.co"/>
    <m/>
    <s v="https://www.crunchbase.com/organization/perfect-company"/>
    <s v="https://www.twitter.com/makeitperfectly"/>
    <s v="https://www.facebook.com/makeitperfectly"/>
    <s v="351c4b04-8221-5b08-be1f-b08019b34816"/>
  </r>
  <r>
    <x v="15253"/>
    <s v="pie.co"/>
    <s v="SGP"/>
    <m/>
    <s v="Singapore"/>
    <s v="Singapore"/>
    <x v="2"/>
    <s v="Pie offers a web-based application that enables individuals and teams to message at their workplaces."/>
    <s v="collaboration|enterprise software|messaging"/>
    <x v="453"/>
    <x v="1"/>
    <n v="3"/>
    <n v="4000000"/>
    <s v="2013-01-01"/>
    <s v="2014-06-10"/>
    <s v="2015-11-13"/>
    <m/>
    <s v="team@pie.co"/>
    <m/>
    <s v="https://www.crunchbase.com/organization/pie-computing"/>
    <s v="https://www.twitter.com/piethis"/>
    <m/>
    <s v="2c8645c7-877a-b270-81a9-f5bb3757d174"/>
  </r>
  <r>
    <x v="15254"/>
    <s v="placespeak.com"/>
    <s v="CAN"/>
    <s v="BC"/>
    <s v="Vancouver"/>
    <s v="Vancouver"/>
    <x v="0"/>
    <s v="Location-based smart cities citizen engagement"/>
    <s v="information technology|social media"/>
    <x v="119"/>
    <x v="1"/>
    <n v="4"/>
    <n v="1299084.1632577099"/>
    <s v="2010-11-01"/>
    <s v="2011-06-11"/>
    <s v="2015-11-13"/>
    <m/>
    <s v="info@placespeak.com"/>
    <s v="1(866) 998-6977"/>
    <s v="https://www.crunchbase.com/organization/placespeak"/>
    <s v="https://www.twitter.com/placespeak"/>
    <s v="http://www.facebook.com/placespeak"/>
    <s v="5fe20c0c-edcc-ab34-c094-be08c7c26ef0"/>
  </r>
  <r>
    <x v="15255"/>
    <s v="poweruptoys.com"/>
    <s v="USA"/>
    <s v="FL"/>
    <s v="Miami"/>
    <s v="Miami"/>
    <x v="0"/>
    <s v="PowerUp Toys has introduced a new category for play by meshing the wonder of paper recreation with the beauty of kinetic life!"/>
    <s v="developer platform|manufacturing|mechanical design"/>
    <x v="3235"/>
    <x v="1"/>
    <n v="2"/>
    <n v="1197812"/>
    <s v="2011-01-01"/>
    <s v="2014-01-17"/>
    <s v="2015-11-13"/>
    <m/>
    <m/>
    <m/>
    <s v="https://www.crunchbase.com/organization/powerup-toys"/>
    <s v="https://www.twitter.com/poweruptoys"/>
    <s v="http://www.facebook.com/poweruptoys"/>
    <s v="64765f4a-4349-1dee-f05b-c08001d987f0"/>
  </r>
  <r>
    <x v="15256"/>
    <s v="pricemds.com"/>
    <s v="USA"/>
    <s v="FL"/>
    <s v="Tampa"/>
    <s v="Oldsmar"/>
    <x v="0"/>
    <s v="PriceMDs.com is Where America Shops for HealthCare."/>
    <s v="health care|medical|shopping"/>
    <x v="476"/>
    <x v="0"/>
    <n v="1"/>
    <n v="1000000"/>
    <s v="2013-05-15"/>
    <s v="2015-11-13"/>
    <s v="2015-11-13"/>
    <m/>
    <s v="dantepanella@PriceMDs.com"/>
    <s v="(727)204-4627"/>
    <s v="https://www.crunchbase.com/organization/pricemds-com-inc"/>
    <s v="https://www.twitter.com/intent"/>
    <s v="https://www.facebook.com/pricemds.com"/>
    <s v="68d92352-1797-a98f-80d8-b8497564c7d6"/>
  </r>
  <r>
    <x v="15257"/>
    <s v="print.io"/>
    <s v="USA"/>
    <s v="NY"/>
    <s v="New York City"/>
    <s v="New York"/>
    <x v="0"/>
    <s v="Print.io is a printing company that applies businesses' designs to a variety of products."/>
    <s v="developer apis|e-commerce|mobile"/>
    <x v="786"/>
    <x v="1"/>
    <n v="4"/>
    <m/>
    <s v="2010-01-01"/>
    <s v="2014-04-10"/>
    <s v="2015-11-13"/>
    <m/>
    <s v="hello@print.io"/>
    <m/>
    <s v="https://www.crunchbase.com/organization/print-io"/>
    <s v="https://www.twitter.com/printdotio"/>
    <m/>
    <s v="8a8b25fe-7b0b-c111-8b75-97b9e7acff5e"/>
  </r>
  <r>
    <x v="15258"/>
    <s v="raceful.ly"/>
    <m/>
    <m/>
    <m/>
    <m/>
    <x v="0"/>
    <s v="Racefully helps you stay motivated and keep fit with friends from around the world, whenever and wherever you want."/>
    <s v="apps|fitness|wearables"/>
    <x v="3236"/>
    <x v="2"/>
    <n v="1"/>
    <n v="419366.49153650098"/>
    <m/>
    <s v="2015-11-13"/>
    <s v="2015-11-13"/>
    <m/>
    <m/>
    <m/>
    <s v="https://www.crunchbase.com/organization/project-x-ltd"/>
    <m/>
    <m/>
    <s v="5f3b872f-9f19-f819-cc16-ce499e053e92"/>
  </r>
  <r>
    <x v="15259"/>
    <s v="prolaera.com"/>
    <s v="USA"/>
    <s v="WA"/>
    <s v="Seattle"/>
    <s v="Seattle"/>
    <x v="0"/>
    <s v="We're a Continuing Professional Education (CPE) platform simplifying and making CPE more valuable for licensed professionals."/>
    <s v="accounting|edtech|e-learning|legal"/>
    <x v="3237"/>
    <x v="2"/>
    <n v="1"/>
    <n v="35000"/>
    <s v="2015-04-01"/>
    <s v="2015-11-13"/>
    <s v="2015-11-13"/>
    <m/>
    <s v="support@prolaera.com"/>
    <m/>
    <s v="https://www.crunchbase.com/organization/learning-suite-inc"/>
    <s v="https://www.twitter.com/prolaera"/>
    <s v="https://www.facebook.com/prolaera/"/>
    <s v="c71d89c6-e7e2-510c-6ae6-2a4141ec93cf"/>
  </r>
  <r>
    <x v="15260"/>
    <s v="qliance.com"/>
    <s v="USA"/>
    <s v="WA"/>
    <s v="Seattle"/>
    <s v="Seattle"/>
    <x v="0"/>
    <s v="Qliance Medical Management, a primary care provider, offers unrestricted preventive and chronic illness care services for a monthly fee."/>
    <s v="health care|information technology|wellness"/>
    <x v="66"/>
    <x v="3"/>
    <n v="6"/>
    <n v="23800264"/>
    <s v="2006-01-01"/>
    <s v="2010-04-28"/>
    <s v="2015-11-13"/>
    <m/>
    <s v="info@Qliance.com"/>
    <s v="'206-381-3030"/>
    <s v="https://www.crunchbase.com/organization/qliance"/>
    <s v="https://www.twitter.com/qliance"/>
    <s v="http://www.facebook.com/qliance"/>
    <s v="1acba6a2-f6a0-285f-ce00-fcf47169e75d"/>
  </r>
  <r>
    <x v="15261"/>
    <s v="seeq.com"/>
    <s v="USA"/>
    <s v="WA"/>
    <s v="Seattle"/>
    <s v="Seattle"/>
    <x v="0"/>
    <s v="Seeq™ provides software and services that convert industrial data into information, driving business decisions for continuous improvement."/>
    <s v="analytics|industrial|software"/>
    <x v="123"/>
    <x v="0"/>
    <n v="3"/>
    <n v="12189731"/>
    <s v="2013-01-01"/>
    <s v="2013-05-30"/>
    <s v="2015-11-13"/>
    <m/>
    <s v="info@seeq.com"/>
    <n v="12068019339"/>
    <s v="https://www.crunchbase.com/organization/seeq"/>
    <s v="https://www.twitter.com/seeqcorporation"/>
    <s v="http://www.facebook.com/seeq-corporation/424546840977984"/>
    <s v="69b74f07-b7e4-5b87-f098-c124c432fc11"/>
  </r>
  <r>
    <x v="15262"/>
    <s v="shopandbox.com"/>
    <s v="AUS"/>
    <m/>
    <s v="Melbourne"/>
    <s v="Melbourne"/>
    <x v="0"/>
    <s v="ShopandBox is a personal shopping"/>
    <s v="communities|consumer|shopping"/>
    <x v="131"/>
    <x v="1"/>
    <n v="1"/>
    <n v="704000"/>
    <s v="2013-01-01"/>
    <s v="2015-11-13"/>
    <s v="2015-11-13"/>
    <m/>
    <s v="shop@shopandbox.com"/>
    <m/>
    <s v="https://www.crunchbase.com/organization/shopandbox"/>
    <s v="https://www.twitter.com/shopandbox"/>
    <s v="https://www.facebook.com/shopandbox"/>
    <s v="6f304d2a-d805-bd5d-7da2-7a0318fd3225"/>
  </r>
  <r>
    <x v="15263"/>
    <s v="simple-fill.com"/>
    <s v="USA"/>
    <s v="OH"/>
    <s v="Columbus, Ohio"/>
    <s v="Columbus"/>
    <x v="0"/>
    <s v="Natural gas is primarily used in the United States to heat our homes and businesses as well as to generate electricity. However."/>
    <s v="oil and gas"/>
    <x v="89"/>
    <x v="1"/>
    <n v="5"/>
    <n v="1825806"/>
    <s v="2013-01-01"/>
    <s v="2014-01-22"/>
    <s v="2015-11-13"/>
    <m/>
    <s v="r.underhill@simple-fill.com"/>
    <s v="'614-440-9002"/>
    <s v="https://www.crunchbase.com/organization/simple-fill-inc"/>
    <s v="https://www.twitter.com/simplefill"/>
    <s v="https://www.facebook.com/simplefillcompressors"/>
    <s v="8f86d0e8-f61f-65df-2cb6-b8aaa7fd19c0"/>
  </r>
  <r>
    <x v="15264"/>
    <s v="sokoinsight.com"/>
    <s v="CAN"/>
    <s v="ON"/>
    <s v="Toronto"/>
    <s v="Toronto"/>
    <x v="0"/>
    <s v="We empower business leaders with reliable data and actionable insights from Africa"/>
    <s v="b2b|business intelligence|emerging markets|market research"/>
    <x v="681"/>
    <x v="2"/>
    <n v="1"/>
    <n v="12000"/>
    <s v="2013-11-11"/>
    <s v="2015-11-13"/>
    <s v="2015-11-13"/>
    <m/>
    <s v="info@sokoinsight.com"/>
    <s v="(416) 473-7027"/>
    <s v="https://www.crunchbase.com/organization/soko-insight"/>
    <s v="https://www.twitter.com/sokoinsight"/>
    <s v="https://www.facebook.com/sokoinsight?ref=hl"/>
    <s v="58827e06-c456-502c-4a6c-743cc2a33aff"/>
  </r>
  <r>
    <x v="15265"/>
    <s v="stary.io"/>
    <s v="CHN"/>
    <m/>
    <s v="Shanghai"/>
    <s v="Shanghai"/>
    <x v="0"/>
    <s v="STARY - A whole new board, ultra light, ultra fast, ultra cool and ultra easy to use!"/>
    <s v="sporting goods"/>
    <x v="176"/>
    <x v="2"/>
    <n v="1"/>
    <n v="740000"/>
    <s v="2014-01-01"/>
    <s v="2015-11-13"/>
    <s v="2015-11-13"/>
    <m/>
    <s v="staryinfo@gmail.com"/>
    <m/>
    <s v="https://www.crunchbase.com/organization/stary"/>
    <s v="https://www.twitter.com/staryboard"/>
    <s v="https://www.facebook.com/staryboards"/>
    <s v="73b208fa-282f-9516-c1e1-8ed35745248e"/>
  </r>
  <r>
    <x v="15266"/>
    <s v="swiimsystem.com"/>
    <s v="USA"/>
    <s v="CO"/>
    <s v="Denver"/>
    <s v="Denver"/>
    <x v="0"/>
    <s v="SWIIM System enables agricultural water users to optimize water rights, conserve water, and increase net incomes of farm operations."/>
    <s v="farming|software|water"/>
    <x v="3238"/>
    <x v="0"/>
    <n v="2"/>
    <n v="3490000"/>
    <s v="2009-01-01"/>
    <s v="2013-05-14"/>
    <s v="2015-11-13"/>
    <m/>
    <m/>
    <s v="'303-698-9100"/>
    <s v="https://www.crunchbase.com/organization/swiim-system"/>
    <s v="https://www.twitter.com/swiimsystem"/>
    <m/>
    <s v="5f49dec3-4a8b-ffe0-12a5-85b805431368"/>
  </r>
  <r>
    <x v="15267"/>
    <s v="thrivecausemetics.com"/>
    <s v="USA"/>
    <s v="WA"/>
    <s v="Seattle"/>
    <s v="Seattle"/>
    <x v="0"/>
    <s v="Beauty with a purpose: for every product purchased, one is donated to a woman going through cancer treatment."/>
    <s v="beauty|cosmetics"/>
    <x v="366"/>
    <x v="1"/>
    <n v="2"/>
    <n v="260000"/>
    <s v="2013-01-01"/>
    <s v="2015-07-28"/>
    <s v="2015-11-13"/>
    <m/>
    <m/>
    <m/>
    <s v="https://www.crunchbase.com/organization/thrive-causemetics"/>
    <s v="https://www.twitter.com/thrivecause"/>
    <s v="https://www.facebook.com/thrivecausemetics"/>
    <s v="caa6c222-88e8-4c9c-9edc-cfb7ea20bd3d"/>
  </r>
  <r>
    <x v="15268"/>
    <s v="valerahealth.com"/>
    <m/>
    <m/>
    <m/>
    <m/>
    <x v="0"/>
    <s v="Valera Health was founded on the belief that effective behavioral health management is key to overall wellbeing."/>
    <m/>
    <x v="5"/>
    <x v="1"/>
    <n v="1"/>
    <m/>
    <s v="2015-01-01"/>
    <s v="2015-11-13"/>
    <s v="2015-11-13"/>
    <m/>
    <m/>
    <m/>
    <s v="https://www.crunchbase.com/organization/valera-health"/>
    <s v="https://www.twitter.com/valerahealth"/>
    <s v="https://www.facebook.com/valera-health-1645780989014267/timeline/"/>
    <s v="52537445-57cb-2ead-7cdf-88474833f5fe"/>
  </r>
  <r>
    <x v="15269"/>
    <s v="vision-box.com"/>
    <s v="PRT"/>
    <m/>
    <s v="Lisbon"/>
    <s v="Lisbon"/>
    <x v="0"/>
    <s v="The company’s product portfolio includes ABC solutions."/>
    <s v="information technology"/>
    <x v="59"/>
    <x v="5"/>
    <n v="1"/>
    <m/>
    <s v="2001-01-01"/>
    <s v="2015-11-13"/>
    <s v="2015-11-13"/>
    <m/>
    <s v="info@vision-box.com"/>
    <s v="'+351 21 154 3900"/>
    <s v="https://www.crunchbase.com/organization/vision-box"/>
    <s v="https://www.twitter.com/visionbox"/>
    <s v="https://www.facebook.com/visionbox"/>
    <s v="771e1fb7-d433-763a-c19c-9b5faab6df83"/>
  </r>
  <r>
    <x v="15270"/>
    <s v="watchwith.com"/>
    <s v="USA"/>
    <s v="CA"/>
    <s v="SF Bay Area"/>
    <s v="San Francisco"/>
    <x v="0"/>
    <s v="Watchwith is a native digital video ad solution TV networks and premium video publishers use to monetize audiences beyond commercial breaks."/>
    <s v="advertising|advertising platforms|mobile advertising|saas|social media marketing"/>
    <x v="296"/>
    <x v="0"/>
    <n v="3"/>
    <n v="12272810"/>
    <s v="2012-03-20"/>
    <s v="2013-06-25"/>
    <s v="2015-11-13"/>
    <m/>
    <s v="more@watchwith.com"/>
    <m/>
    <s v="https://www.crunchbase.com/organization/watchwith"/>
    <s v="https://www.twitter.com/watchwith"/>
    <s v="http://www.facebook.com/pages/watchwith/172487179477111"/>
    <s v="b445e471-a73b-0a20-f7f3-5b3be0efd708"/>
  </r>
  <r>
    <x v="15271"/>
    <s v="helloway.co"/>
    <s v="KOR"/>
    <m/>
    <s v="Seoul"/>
    <s v="Seoul"/>
    <x v="0"/>
    <s v="WayWearable, a ‘beauty-appliance’ company based in Seoul, has created the first total personal skincare companion that fits in your purse."/>
    <s v="beauty|big data|hardware|internet of things|software"/>
    <x v="3239"/>
    <x v="1"/>
    <n v="3"/>
    <n v="2779000"/>
    <s v="2014-12-09"/>
    <s v="2015-01-30"/>
    <s v="2015-11-13"/>
    <m/>
    <s v="hello@waywearable.co, hello@helloway.co"/>
    <n v="823180164567"/>
    <s v="https://www.crunchbase.com/organization/waywearable"/>
    <s v="https://www.twitter.com/hellowayco"/>
    <s v="https://www.facebook.com/helloway.co"/>
    <s v="2ddb1f67-2f7b-7d91-4232-6f9f8b244248"/>
  </r>
  <r>
    <x v="15272"/>
    <s v="wedpics.com"/>
    <s v="USA"/>
    <s v="NC"/>
    <s v="Raleigh"/>
    <s v="Raleigh"/>
    <x v="0"/>
    <s v="WedPics is a personalized photo-sharing platform for weddings, developed by deja mi."/>
    <s v="android|apps|ios|mobile|photography|photo sharing"/>
    <x v="2487"/>
    <x v="0"/>
    <n v="5"/>
    <n v="10675733"/>
    <s v="2010-12-01"/>
    <s v="2012-06-28"/>
    <s v="2015-11-13"/>
    <m/>
    <s v="justin@dejami.com"/>
    <s v="'919-621-6210"/>
    <s v="https://www.crunchbase.com/organization/wedpics"/>
    <s v="https://www.twitter.com/wedpicsapp"/>
    <s v="http://www.facebook.com/wedpicsapp"/>
    <s v="852ea66e-8cd4-47bf-e1ad-93acba493dde"/>
  </r>
  <r>
    <x v="15273"/>
    <s v="ablativesolutions.com"/>
    <s v="USA"/>
    <s v="MI"/>
    <s v="Kalamazoo"/>
    <s v="Kalamazoo"/>
    <x v="0"/>
    <s v="Ablative Solutions is a medical device firm that offers an alternative to surgical renal denervation for treating hypertension."/>
    <s v="biotechnology|health care|medical device"/>
    <x v="44"/>
    <x v="0"/>
    <n v="7"/>
    <n v="42980577"/>
    <s v="2011-01-01"/>
    <s v="2012-01-04"/>
    <s v="2015-11-12"/>
    <m/>
    <s v="info@ablativesolutions.com"/>
    <s v="(650) 321-6884"/>
    <s v="https://www.crunchbase.com/organization/ablative-solutions"/>
    <m/>
    <m/>
    <s v="60285140-66f8-4539-b42f-2ed4a502beeb"/>
  </r>
  <r>
    <x v="15274"/>
    <s v="adaptifyed.com"/>
    <s v="USA"/>
    <s v="CA"/>
    <s v="Anaheim"/>
    <s v="Orange"/>
    <x v="0"/>
    <s v="Adaptifyed is an advertising marketplace for publisher."/>
    <m/>
    <x v="5"/>
    <x v="1"/>
    <n v="2"/>
    <m/>
    <m/>
    <s v="2013-12-27"/>
    <s v="2015-11-12"/>
    <m/>
    <s v="adaptifyed1@gmail.com"/>
    <m/>
    <s v="https://www.crunchbase.com/organization/adaptifyed-inc"/>
    <s v="https://www.twitter.com/adaptifyed"/>
    <s v="https://www.facebook.com/adaptifyed"/>
    <s v="e334b790-8c56-ecf6-20d0-4ea88c8330b6"/>
  </r>
  <r>
    <x v="15275"/>
    <s v="anchanto.com"/>
    <s v="SGP"/>
    <m/>
    <s v="Singapore"/>
    <s v="Singapore"/>
    <x v="0"/>
    <s v="Fulfillment by Amazon for South East Asia"/>
    <s v="e-commerce"/>
    <x v="63"/>
    <x v="0"/>
    <n v="2"/>
    <m/>
    <s v="2011-07-17"/>
    <s v="2014-04-05"/>
    <s v="2015-11-12"/>
    <m/>
    <s v="admin@anchanto.com"/>
    <s v="(656)271-0524"/>
    <s v="https://www.crunchbase.com/organization/anchanto"/>
    <s v="https://www.twitter.com/anchantodotcom"/>
    <s v="http://www.facebook.com/anchanto"/>
    <s v="4dc8eda7-e3dd-7bb2-3507-ee110acf55c0"/>
  </r>
  <r>
    <x v="15276"/>
    <s v="appcast.io"/>
    <s v="USA"/>
    <s v="NH"/>
    <s v="Manchester, New Hampshire"/>
    <s v="Lebanon"/>
    <x v="0"/>
    <s v="Appcast is a job advertising platform that enables employers to promote their open positions."/>
    <s v="employment|human resources|recruiting"/>
    <x v="407"/>
    <x v="0"/>
    <n v="2"/>
    <n v="7400000"/>
    <s v="2014-01-01"/>
    <s v="2014-05-30"/>
    <s v="2015-11-12"/>
    <m/>
    <s v="contact@appcast.io"/>
    <s v="(800) 570-5430"/>
    <s v="https://www.crunchbase.com/organization/appcast-io"/>
    <s v="https://www.twitter.com/appcast_io"/>
    <s v="https://www.facebook.com/appcast.io"/>
    <s v="19650105-516b-0b28-cbb9-369ba7806381"/>
  </r>
  <r>
    <x v="15277"/>
    <s v="arpwave.com"/>
    <s v="USA"/>
    <s v="CA"/>
    <s v="Ontario - Inland Empire"/>
    <s v="Apple Valley"/>
    <x v="0"/>
    <s v="ARPwave is a hospital giving treatment to injuries using advanced neuro-therapy, to recover soon from pain."/>
    <s v="insurance|medical|therapeutics"/>
    <x v="850"/>
    <x v="0"/>
    <n v="1"/>
    <n v="8548578"/>
    <m/>
    <s v="2015-11-12"/>
    <s v="2015-11-12"/>
    <m/>
    <m/>
    <s v="(952)431-9708"/>
    <s v="https://www.crunchbase.com/organization/arp-wave"/>
    <s v="https://www.twitter.com/arpwave1"/>
    <m/>
    <s v="1cfec83d-704f-c666-2174-d5962778b231"/>
  </r>
  <r>
    <x v="15278"/>
    <s v="bjooli.com"/>
    <s v="DEU"/>
    <m/>
    <s v="Berlin"/>
    <s v="Berlin"/>
    <x v="0"/>
    <s v="Bjooli is a Online-Marktplatz für klassische Fahrzeugteile"/>
    <m/>
    <x v="5"/>
    <x v="2"/>
    <n v="1"/>
    <m/>
    <s v="2014-07-01"/>
    <s v="2015-11-12"/>
    <s v="2015-11-12"/>
    <m/>
    <s v="info@bjooli.com"/>
    <m/>
    <s v="https://www.crunchbase.com/organization/bjooli"/>
    <s v="https://www.twitter.com/bjooli_com"/>
    <s v="https://www.facebook.com/bjooli/info/?tab=page_info"/>
    <s v="7cd306c1-7705-175e-5276-c73471366ca5"/>
  </r>
  <r>
    <x v="15279"/>
    <s v="caulirice.com"/>
    <s v="GBR"/>
    <m/>
    <s v="London"/>
    <s v="London"/>
    <x v="0"/>
    <s v="Cauli Rice is a low calorie and low GI Rice Replacement."/>
    <s v="food processing|health care"/>
    <x v="1618"/>
    <x v="2"/>
    <n v="3"/>
    <n v="2575039.1189241302"/>
    <m/>
    <s v="2014-07-01"/>
    <s v="2015-11-12"/>
    <m/>
    <m/>
    <m/>
    <s v="https://www.crunchbase.com/organization/cauli-rice"/>
    <s v="https://www.twitter.com/cauliricetweets"/>
    <s v="https://www.facebook.com/1513241435559172"/>
    <s v="8d500999-fe6b-99bf-9e30-cb5ad89b262d"/>
  </r>
  <r>
    <x v="15280"/>
    <s v="ccpgames.com"/>
    <s v="ISL"/>
    <m/>
    <s v="Reyjavik"/>
    <s v="Reykjavík"/>
    <x v="0"/>
    <s v="CCP Games is an independent developer of massively multiplayer online (MMO) games."/>
    <s v="mmo games|online games|video games"/>
    <x v="616"/>
    <x v="5"/>
    <n v="3"/>
    <n v="66300000"/>
    <s v="1997-06-01"/>
    <s v="2010-01-07"/>
    <s v="2015-11-12"/>
    <m/>
    <s v="info@ccpgames.com"/>
    <s v="(+354) 540 9100"/>
    <s v="https://www.crunchbase.com/organization/ccp-games"/>
    <s v="https://www.twitter.com/ccpgames"/>
    <s v="https://www.facebook.com/ccpgames"/>
    <s v="0f16c77e-08c5-0902-e344-f81d3ce78b3b"/>
  </r>
  <r>
    <x v="15281"/>
    <s v="c-labs.com"/>
    <s v="USA"/>
    <s v="WA"/>
    <s v="Seattle"/>
    <s v="Bellevue"/>
    <x v="0"/>
    <s v="Industrial grade solutions for the Internet of Things (IoT)"/>
    <s v="industrial automation"/>
    <x v="222"/>
    <x v="1"/>
    <n v="1"/>
    <n v="2700000"/>
    <s v="2009-05-28"/>
    <s v="2015-11-12"/>
    <s v="2015-11-12"/>
    <m/>
    <s v="info@c-labs.com"/>
    <s v="1(142)599-93295"/>
    <s v="https://www.crunchbase.com/organization/c-labs-corporation"/>
    <s v="https://www.twitter.com/clabsllc"/>
    <s v="https://www.facebook.com/pages/c-labs-llc/149850798454900"/>
    <s v="cea0c902-5b60-39fb-db79-fb3b5de848c1"/>
  </r>
  <r>
    <x v="15282"/>
    <s v="cola.io"/>
    <s v="USA"/>
    <s v="CA"/>
    <s v="SF Bay Area"/>
    <s v="San Francisco"/>
    <x v="0"/>
    <s v="Do more, text less. Cola Bubbles app-like functionality to any texting conversation to make everything you do with your smartphone easier."/>
    <s v="apps"/>
    <x v="50"/>
    <x v="1"/>
    <n v="1"/>
    <n v="1300000"/>
    <s v="2015-01-01"/>
    <s v="2015-11-12"/>
    <s v="2015-11-12"/>
    <m/>
    <s v="b@cola.io"/>
    <m/>
    <s v="https://www.crunchbase.com/organization/cola"/>
    <s v="https://www.twitter.com/colahq"/>
    <s v="https://www.facebook.com/colahq"/>
    <s v="f936ea13-f46d-4e0b-d072-0ac38a7210b1"/>
  </r>
  <r>
    <x v="15283"/>
    <s v="ctrlio.com"/>
    <s v="GBR"/>
    <m/>
    <s v="London"/>
    <s v="London"/>
    <x v="0"/>
    <s v="CTRLio helps customers manage their digital profiles and use the information they contain to get better, personalised services."/>
    <s v="advertising|e-commerce"/>
    <x v="627"/>
    <x v="1"/>
    <n v="3"/>
    <n v="1500000"/>
    <s v="2013-01-01"/>
    <s v="2013-07-11"/>
    <s v="2015-11-12"/>
    <m/>
    <s v="contact@ctrlio.com"/>
    <m/>
    <s v="https://www.crunchbase.com/organization/ctrlio"/>
    <s v="https://www.twitter.com/ctrlio"/>
    <s v="https://www.facebook.com/myctrlio"/>
    <s v="5b82e89e-fa8c-db26-444b-8769728e94ec"/>
  </r>
  <r>
    <x v="15284"/>
    <s v="delightfoods.com"/>
    <s v="IND"/>
    <m/>
    <s v="Thane"/>
    <s v="Thane"/>
    <x v="0"/>
    <s v="Delight Foods bring to you a collection of carefully selected foods of India."/>
    <s v="hospitality"/>
    <x v="22"/>
    <x v="0"/>
    <n v="1"/>
    <n v="605000"/>
    <m/>
    <s v="2015-11-12"/>
    <s v="2015-11-12"/>
    <m/>
    <m/>
    <n v="917022973024"/>
    <s v="https://www.crunchbase.com/organization/delight-foods"/>
    <s v="https://www.twitter.com/delight_foods"/>
    <s v="https://www.facebook.com/delightfoodsindia"/>
    <s v="c37c1bd9-8302-6212-a105-426ed096617d"/>
  </r>
  <r>
    <x v="15285"/>
    <s v="deliveryrepublic.com"/>
    <s v="HKG"/>
    <m/>
    <s v="Hong Kong"/>
    <s v="Hong Kong"/>
    <x v="0"/>
    <s v="The company enables businesses with on-demand delivery capabilities, at an economical rate, delivered within an hour."/>
    <s v="delivery|logistics|supply chain management"/>
    <x v="224"/>
    <x v="6"/>
    <n v="1"/>
    <n v="2000000"/>
    <s v="2014-01-01"/>
    <s v="2015-11-12"/>
    <s v="2015-11-12"/>
    <m/>
    <s v="info@deliveryrepublic.com"/>
    <s v="(276)588-90"/>
    <s v="https://www.crunchbase.com/organization/delivery-republic"/>
    <s v="https://www.twitter.com/deliveryrep"/>
    <s v="https://www.facebook.com/deliveryrepublic"/>
    <s v="1fed23c7-ff1f-987c-3a80-e5132710805a"/>
  </r>
  <r>
    <x v="15286"/>
    <s v="drexcode.com"/>
    <s v="ITA"/>
    <m/>
    <s v="Milan"/>
    <s v="Milan"/>
    <x v="0"/>
    <s v="The first web boutique to offer fast and high quality solutions to the usual problem of female dress code for special events. www.drexcode."/>
    <s v="internet"/>
    <x v="28"/>
    <x v="1"/>
    <n v="2"/>
    <n v="2117354.6576940198"/>
    <s v="2014-01-01"/>
    <s v="2014-12-30"/>
    <s v="2015-11-12"/>
    <m/>
    <s v="info@drexcode.com"/>
    <n v="390239198504"/>
    <s v="https://www.crunchbase.com/organization/drexcode"/>
    <s v="https://www.twitter.com/drexcodecom"/>
    <s v="https://www.facebook.com/pages/drexcodecom/499283366844721"/>
    <s v="319d2d83-d2bc-d6bc-ff02-9919c7186a16"/>
  </r>
  <r>
    <x v="15287"/>
    <s v="envoyamerica.com"/>
    <s v="USA"/>
    <s v="AZ"/>
    <s v="Phoenix"/>
    <s v="Phoenix"/>
    <x v="0"/>
    <s v="Envoy America empowers Seniors by providing transportation and companionship services outside the home."/>
    <s v="elder care|elderly|transportation"/>
    <x v="1333"/>
    <x v="1"/>
    <n v="1"/>
    <n v="50000"/>
    <s v="2015-04-01"/>
    <s v="2015-11-12"/>
    <s v="2015-11-12"/>
    <m/>
    <s v="info@EnvoyAmerica.com"/>
    <s v="(602)687-6345"/>
    <s v="https://www.crunchbase.com/organization/envoy-america"/>
    <s v="https://www.twitter.com/envoyamerica"/>
    <s v="https://www.facebook.com/envoyamerica"/>
    <s v="ae2af61e-9469-b2d9-6a90-48b39b8d9d4a"/>
  </r>
  <r>
    <x v="15288"/>
    <s v="esighteyewear.com"/>
    <s v="CAN"/>
    <s v="ON"/>
    <s v="Ottawa"/>
    <s v="Ottawa"/>
    <x v="0"/>
    <s v="eSight offers intelligent eyewear that is a new class of wearable, electronic assistive technology for people with low vision."/>
    <s v="hardware|software|wearables"/>
    <x v="148"/>
    <x v="0"/>
    <n v="6"/>
    <n v="6948717.5256797597"/>
    <s v="2006-01-01"/>
    <s v="2009-04-30"/>
    <s v="2015-11-12"/>
    <m/>
    <s v="info@esightcorp.com"/>
    <s v="1(855) 837-4448"/>
    <s v="https://www.crunchbase.com/organization/esight"/>
    <s v="https://www.twitter.com/esightcorp"/>
    <s v="http://www.facebook.com/esightcorp"/>
    <s v="e895052b-1df0-7bec-3350-5a821d2196a9"/>
  </r>
  <r>
    <x v="15289"/>
    <s v="gainsight.com"/>
    <s v="USA"/>
    <s v="CA"/>
    <s v="SF Bay Area"/>
    <s v="Redwood City"/>
    <x v="0"/>
    <s v="Gainsight, the Customer Success company, helps businesses grow faster by reducing churn, increasing upsell, and driving customer advocacy."/>
    <s v="enterprise software|saas|social media|social media marketing"/>
    <x v="646"/>
    <x v="5"/>
    <n v="6"/>
    <n v="104250000"/>
    <s v="2011-08-01"/>
    <s v="2011-12-11"/>
    <s v="2015-11-12"/>
    <m/>
    <s v="info@gainsight.com"/>
    <s v="(888) 623-8562"/>
    <s v="https://www.crunchbase.com/organization/gainsight"/>
    <s v="https://www.twitter.com/gainsighthq"/>
    <s v="https://www.facebook.com/gainsight"/>
    <s v="fc52f5f4-06a9-9446-d4d8-540198eec182"/>
  </r>
  <r>
    <x v="15290"/>
    <s v="get-code.tk"/>
    <m/>
    <m/>
    <m/>
    <m/>
    <x v="0"/>
    <s v="GetCode is a coding Bootcamp which is all about Learning and Hacking the Code in no Time."/>
    <s v="edtech|education"/>
    <x v="283"/>
    <x v="2"/>
    <n v="1"/>
    <n v="10000"/>
    <s v="2015-10-14"/>
    <s v="2015-11-12"/>
    <s v="2015-11-12"/>
    <m/>
    <m/>
    <m/>
    <s v="https://www.crunchbase.com/organization/getcode-dev"/>
    <s v="https://www.twitter.com/getcode_dev"/>
    <m/>
    <s v="39f36c77-b9ec-35a4-7ca1-6e69a53cb1b9"/>
  </r>
  <r>
    <x v="15291"/>
    <s v="globavir.com"/>
    <s v="USA"/>
    <s v="CA"/>
    <s v="SF Bay Area"/>
    <s v="Los Altos"/>
    <x v="0"/>
    <s v="A New Approach to Treating Global Infectious Diseases"/>
    <s v="biotechnology"/>
    <x v="36"/>
    <x v="0"/>
    <n v="1"/>
    <n v="150000"/>
    <s v="2014-01-01"/>
    <s v="2015-11-12"/>
    <s v="2015-11-12"/>
    <m/>
    <s v="info@globavir.com"/>
    <n v="116503514495"/>
    <s v="https://www.crunchbase.com/organization/globavir"/>
    <s v="https://www.twitter.com/globavir"/>
    <s v="https://www.facebook.com/globavir/"/>
    <s v="fd0efee8-c084-1db6-7bf4-b7f35544ee81"/>
  </r>
  <r>
    <x v="15292"/>
    <s v="glued.to"/>
    <s v="GBR"/>
    <m/>
    <s v="London"/>
    <s v="Brighton"/>
    <x v="0"/>
    <s v="A reward-based app to help families deal with device dependency."/>
    <s v="mobile|parenting"/>
    <x v="831"/>
    <x v="1"/>
    <n v="1"/>
    <n v="88458.525590163204"/>
    <s v="2015-07-01"/>
    <s v="2015-11-12"/>
    <s v="2015-11-12"/>
    <m/>
    <s v="hello@glued.to"/>
    <m/>
    <s v="https://www.crunchbase.com/organization/glued"/>
    <s v="https://www.twitter.com/glued_to"/>
    <s v="http://www.facebook.com/gluedto"/>
    <s v="2ed5bba5-6181-3f59-7e25-f7785ccbdc2f"/>
  </r>
  <r>
    <x v="15293"/>
    <s v="healthiestyou.com"/>
    <s v="USA"/>
    <s v="CA"/>
    <s v="SF Bay Area"/>
    <s v="San Francisco"/>
    <x v="2"/>
    <s v="HealthiestYou offers a telehealth program, a web-based wellness program, and medical prescription discounts for Americans."/>
    <s v="fitness|health care|neuroscience"/>
    <x v="1295"/>
    <x v="0"/>
    <n v="2"/>
    <n v="30100000"/>
    <s v="2009-01-01"/>
    <s v="2011-08-01"/>
    <s v="2015-11-12"/>
    <m/>
    <s v="support@healthiestyou.com"/>
    <s v="(480)779-4360"/>
    <s v="https://www.crunchbase.com/organization/healthiest-you"/>
    <s v="https://www.twitter.com/healthiest_you"/>
    <s v="http://www.facebook.com/healthiestyou1"/>
    <s v="3bce2f12-ea84-fcd6-6375-ae58dd22b74e"/>
  </r>
  <r>
    <x v="15294"/>
    <s v="ican.su"/>
    <m/>
    <m/>
    <m/>
    <m/>
    <x v="0"/>
    <s v="A social network for goal creation and achievement"/>
    <m/>
    <x v="5"/>
    <x v="2"/>
    <n v="1"/>
    <m/>
    <s v="2015-01-01"/>
    <s v="2015-11-12"/>
    <s v="2015-11-12"/>
    <m/>
    <m/>
    <m/>
    <s v="https://www.crunchbase.com/organization/ican-3"/>
    <m/>
    <m/>
    <s v="1c14cb33-18d1-3ad7-f904-0835a94b4580"/>
  </r>
  <r>
    <x v="15295"/>
    <s v="iceye.fi"/>
    <s v="FIN"/>
    <m/>
    <s v="Helsinki"/>
    <s v="Espoo"/>
    <x v="0"/>
    <s v="ICEYE employs new, commercial space technology to provide real-time information services for primarily maritime industry needs."/>
    <s v="information technology"/>
    <x v="59"/>
    <x v="0"/>
    <n v="1"/>
    <n v="2800000"/>
    <s v="2012-01-01"/>
    <s v="2015-11-12"/>
    <s v="2015-11-12"/>
    <m/>
    <s v="info@iceye.fi"/>
    <m/>
    <s v="https://www.crunchbase.com/organization/iceye"/>
    <s v="https://www.twitter.com/iceyefi"/>
    <m/>
    <s v="03c95a7e-a1fc-2073-3538-492b77846cf3"/>
  </r>
  <r>
    <x v="15296"/>
    <s v="learnersguild.org"/>
    <s v="USA"/>
    <s v="CA"/>
    <s v="SF Bay Area"/>
    <s v="Oakland"/>
    <x v="0"/>
    <s v="Learners Guild is the alternative to college for aspiring software developer."/>
    <m/>
    <x v="5"/>
    <x v="0"/>
    <n v="1"/>
    <m/>
    <m/>
    <s v="2015-11-12"/>
    <s v="2015-11-12"/>
    <m/>
    <m/>
    <m/>
    <s v="https://www.crunchbase.com/organization/learners-guild"/>
    <s v="https://www.twitter.com/learnersguildus"/>
    <s v="https://www.facebook.com/learnersguild"/>
    <s v="ab0a0afe-0f73-ad2f-471e-bd8c2eda8773"/>
  </r>
  <r>
    <x v="15297"/>
    <s v="locus.delivery"/>
    <s v="GBR"/>
    <m/>
    <s v="London"/>
    <s v="London"/>
    <x v="0"/>
    <s v="One-click checkout &amp; 30 minute delivery option for urban shoppers."/>
    <s v="apps|e-commerce|logistics|payments|supply chain management"/>
    <x v="3240"/>
    <x v="1"/>
    <n v="4"/>
    <n v="476570.98318250402"/>
    <s v="2015-02-14"/>
    <s v="2015-02-14"/>
    <s v="2015-11-12"/>
    <m/>
    <s v="support@locus.co.uk"/>
    <m/>
    <s v="https://www.crunchbase.com/organization/locus"/>
    <s v="https://www.twitter.com/locusdelivery"/>
    <s v="https://www.facebook.com/locushq"/>
    <s v="48128015-8972-dbb1-6db0-50b1a2ad2c18"/>
  </r>
  <r>
    <x v="15298"/>
    <s v="makeus.com"/>
    <s v="KOR"/>
    <m/>
    <s v="Seoul"/>
    <s v="Seoul"/>
    <x v="0"/>
    <s v="Makeus is a company that makes content focusing on lifestyle, beauty, fashion, culture, etc."/>
    <s v="advertising|advertising platforms|digital media"/>
    <x v="414"/>
    <x v="6"/>
    <n v="1"/>
    <n v="17400000"/>
    <m/>
    <s v="2015-11-12"/>
    <s v="2015-11-12"/>
    <m/>
    <m/>
    <m/>
    <s v="https://www.crunchbase.com/organization/makeus"/>
    <m/>
    <s v="https://www.facebook.com/makeus"/>
    <s v="3d369670-8bf4-ef91-7ef9-28d1ed46d73b"/>
  </r>
  <r>
    <x v="15299"/>
    <s v="metacog.com"/>
    <s v="USA"/>
    <s v="MA"/>
    <s v="Worcester"/>
    <s v="Worcester"/>
    <x v="0"/>
    <s v="Metacog is a PaaS-based deep learning analytics platform that is accessible via a series of APIs."/>
    <s v="analytics|artificial intelligence|augmented reality|big data|education|machine learning|skill assessment|virtual reality"/>
    <x v="3241"/>
    <x v="0"/>
    <n v="2"/>
    <n v="3600000"/>
    <s v="2014-04-01"/>
    <s v="2014-09-24"/>
    <s v="2015-11-12"/>
    <m/>
    <s v="info@metacog.com"/>
    <m/>
    <s v="https://www.crunchbase.com/organization/metacog-inc"/>
    <s v="https://www.twitter.com/metacoginc"/>
    <s v="https://www.facebook.com/metacoginc"/>
    <s v="f8671c34-1c32-2936-4955-db56e30cf47b"/>
  </r>
  <r>
    <x v="15300"/>
    <s v="midwayz-app.com"/>
    <s v="USA"/>
    <s v="NJ"/>
    <s v="Newark"/>
    <s v="Jersey City"/>
    <x v="0"/>
    <s v="Songza meets Yelp with a hint of Groupme"/>
    <s v="apps|mobile"/>
    <x v="45"/>
    <x v="1"/>
    <n v="2"/>
    <n v="130000"/>
    <s v="2014-07-10"/>
    <s v="2015-04-12"/>
    <s v="2015-11-12"/>
    <m/>
    <s v="a.engelhardt23@gmail.com"/>
    <m/>
    <s v="https://www.crunchbase.com/organization/midwayz--inc-"/>
    <s v="https://www.twitter.com/midwayzapp"/>
    <s v="https://www.facebook.com/midwayzapp"/>
    <s v="e6c3a90d-146d-cb24-681d-deb65c081bdd"/>
  </r>
  <r>
    <x v="15301"/>
    <s v="mysterytacklebox.com"/>
    <s v="USA"/>
    <s v="IL"/>
    <s v="Chicago"/>
    <s v="Chicago"/>
    <x v="0"/>
    <s v="Mystery Tackle Box introduces anglers to new fishing products."/>
    <s v="e-commerce|outdoors|sporting goods|subscription service"/>
    <x v="176"/>
    <x v="0"/>
    <n v="1"/>
    <n v="1300000"/>
    <s v="2012-07-01"/>
    <s v="2015-11-12"/>
    <s v="2015-11-12"/>
    <m/>
    <s v="info@mysterytacklebox.com"/>
    <s v="'+1 (866) 825-9301"/>
    <s v="https://www.crunchbase.com/organization/mystery-tackle-box"/>
    <s v="https://www.twitter.com/mysterytacklebx"/>
    <s v="http://www.facebook.com/mysterytacklebox"/>
    <s v="58446bfe-2b5b-a36f-26d2-9dfff4f5d5b5"/>
  </r>
  <r>
    <x v="15302"/>
    <s v="nattr.com"/>
    <s v="GBR"/>
    <m/>
    <s v="London"/>
    <s v="London"/>
    <x v="0"/>
    <s v="Crowdsource clever text responses"/>
    <s v="apps"/>
    <x v="50"/>
    <x v="1"/>
    <n v="2"/>
    <m/>
    <s v="2014-08-08"/>
    <s v="2014-12-01"/>
    <s v="2015-11-12"/>
    <m/>
    <m/>
    <m/>
    <s v="https://www.crunchbase.com/organization/nattr"/>
    <s v="https://www.twitter.com/nattr_app"/>
    <s v="https://www.facebook.com/spondapp"/>
    <s v="c9e02bdb-16e2-8f45-39f5-552be1936cb4"/>
  </r>
  <r>
    <x v="15303"/>
    <s v="nexpaq.com"/>
    <s v="HKG"/>
    <m/>
    <s v="Hong Kong"/>
    <s v="Hong Kong"/>
    <x v="0"/>
    <s v="IoT company with expertise in modular technologies"/>
    <s v="consumer electronics|internet of things|mobile devices"/>
    <x v="1519"/>
    <x v="0"/>
    <n v="3"/>
    <n v="2979758"/>
    <s v="2013-12-18"/>
    <s v="2015-03-19"/>
    <s v="2015-11-12"/>
    <m/>
    <s v="info@nexpaq.com"/>
    <m/>
    <s v="https://www.crunchbase.com/organization/nexpack-ltd-"/>
    <s v="https://www.twitter.com/nexpaq"/>
    <s v="https://www.facebook.com/nexpaq"/>
    <s v="13810c9d-5f3c-2a44-0e99-efe54d58f0de"/>
  </r>
  <r>
    <x v="15304"/>
    <s v="octathorpeweb.com"/>
    <s v="IND"/>
    <m/>
    <s v="Hyderabad"/>
    <s v="Hyderabad"/>
    <x v="0"/>
    <s v="Octathorpe Web-Consultants is a holds promise as Hitwicket, a cricket management game"/>
    <s v="information technology|product design|web design"/>
    <x v="2374"/>
    <x v="1"/>
    <n v="1"/>
    <n v="250000"/>
    <s v="2010-01-01"/>
    <s v="2015-11-12"/>
    <s v="2015-11-12"/>
    <m/>
    <m/>
    <m/>
    <s v="https://www.crunchbase.com/organization/octathorpe-web-consultants"/>
    <m/>
    <m/>
    <s v="48d9d81a-8ce6-c958-9c7a-d6c38256ee50"/>
  </r>
  <r>
    <x v="15305"/>
    <s v="palettegear.com"/>
    <s v="CAN"/>
    <s v="ON"/>
    <s v="Toronto"/>
    <s v="Kitchener"/>
    <x v="0"/>
    <s v="Palette manufactures a modular hardware interface that allows users to design controllers for software."/>
    <s v="consumer electronics|human computer interaction|manufacturing|software"/>
    <x v="3242"/>
    <x v="2"/>
    <n v="3"/>
    <n v="25000"/>
    <m/>
    <s v="2013-07-24"/>
    <s v="2015-11-12"/>
    <m/>
    <s v="info@palettegear.com"/>
    <m/>
    <s v="https://www.crunchbase.com/organization/palette"/>
    <s v="https://www.twitter.com/palettegear"/>
    <s v="http://www.facebook.com/palettegear"/>
    <s v="44930b55-51c0-d629-0518-a09672890e26"/>
  </r>
  <r>
    <x v="15306"/>
    <s v="panaseer.com"/>
    <s v="GBR"/>
    <m/>
    <s v="London"/>
    <s v="London"/>
    <x v="0"/>
    <s v="Panaseer provides security intelligence solutions to enterprises."/>
    <s v="information services|information technology|security"/>
    <x v="25"/>
    <x v="1"/>
    <n v="2"/>
    <n v="2250000"/>
    <s v="2014-01-01"/>
    <s v="2014-12-01"/>
    <s v="2015-11-12"/>
    <m/>
    <s v="info@panaseer.com"/>
    <m/>
    <s v="https://www.crunchbase.com/organization/panaseer"/>
    <s v="https://www.twitter.com/panaseer_team"/>
    <m/>
    <s v="36f61f30-aa00-e939-471c-b320caf24157"/>
  </r>
  <r>
    <x v="15307"/>
    <s v="panjo.com"/>
    <s v="USA"/>
    <s v="CA"/>
    <s v="Los Angeles"/>
    <s v="Santa Monica"/>
    <x v="0"/>
    <s v="Panjo is an online marketplace allowing auto and sports enthusiasts to make fast and secure online transactions."/>
    <s v="automotive|e-commerce|mobile|payments"/>
    <x v="3243"/>
    <x v="0"/>
    <n v="5"/>
    <n v="6472500"/>
    <s v="2010-01-01"/>
    <s v="2011-03-03"/>
    <s v="2015-11-12"/>
    <m/>
    <s v="info@panjo.com"/>
    <s v="1(424) 272-0291"/>
    <s v="https://www.crunchbase.com/organization/panjo"/>
    <s v="https://www.twitter.com/panjomarket"/>
    <s v="http://www.facebook.com/panjomarketplace"/>
    <s v="cd6fdd46-3c15-8c7d-3f8a-cb537b1c3dc2"/>
  </r>
  <r>
    <x v="15308"/>
    <s v="perspectum-diagnostics.com"/>
    <s v="GBR"/>
    <m/>
    <s v="London"/>
    <s v="Oxford"/>
    <x v="0"/>
    <s v="Perspectum Diagnostics is a physicians, scientists, and engineers with patented technology"/>
    <s v="clinical trials|medical"/>
    <x v="3"/>
    <x v="0"/>
    <n v="1"/>
    <n v="5000000"/>
    <s v="2011-01-01"/>
    <s v="2015-11-12"/>
    <s v="2015-11-12"/>
    <m/>
    <s v="info@perspectum-diagnostics.com"/>
    <n v="4401865261457"/>
    <s v="https://www.crunchbase.com/organization/perspectum-diagnostics"/>
    <s v="https://www.twitter.com/livermultiscan"/>
    <m/>
    <s v="5f8d8a35-6c03-fabc-c9cb-8c2b5740a61b"/>
  </r>
  <r>
    <x v="15309"/>
    <s v="pilot.ai"/>
    <s v="USA"/>
    <s v="CA"/>
    <s v="SF Bay Area"/>
    <s v="Redwood City"/>
    <x v="0"/>
    <s v="We're building a deep-learning based computer vision platform to solve real problems directly on compute-constrained embedded devices."/>
    <s v="artificial intelligence|augmented reality|computer vision|drones|machine learning"/>
    <x v="411"/>
    <x v="2"/>
    <n v="1"/>
    <m/>
    <s v="2015-01-01"/>
    <s v="2015-11-12"/>
    <s v="2015-11-12"/>
    <m/>
    <s v="contact@pilot.ai"/>
    <m/>
    <s v="https://www.crunchbase.com/organization/pilot-ai-labs"/>
    <m/>
    <m/>
    <s v="10ec186c-2f86-bcbd-cab4-3108e54dd088"/>
  </r>
  <r>
    <x v="15310"/>
    <s v="pipedrive.com"/>
    <s v="USA"/>
    <s v="NY"/>
    <s v="New York City"/>
    <s v="New York"/>
    <x v="0"/>
    <s v="Simple but powerful sales pipeline software."/>
    <s v="crm|saas|sales automation|software"/>
    <x v="95"/>
    <x v="3"/>
    <n v="6"/>
    <n v="14196324.546016401"/>
    <s v="2010-06-21"/>
    <s v="2011-10-01"/>
    <s v="2015-11-12"/>
    <m/>
    <s v="team@pipedrive.com"/>
    <s v="'650-924-9906"/>
    <s v="https://www.crunchbase.com/organization/pipedrive"/>
    <s v="https://www.twitter.com/pipedrive"/>
    <s v="http://www.facebook.com/pipedrive"/>
    <s v="c0f4b909-9b3e-291f-bc1f-947cb4c64323"/>
  </r>
  <r>
    <x v="15311"/>
    <s v="pisociety.com"/>
    <s v="USA"/>
    <s v="NC"/>
    <s v="Greensboro"/>
    <s v="High Point"/>
    <x v="0"/>
    <s v="piSociety is the points reward system for consumers who use e-gift cards to pay for their everyday purchases."/>
    <s v="e-commerce"/>
    <x v="63"/>
    <x v="1"/>
    <n v="2"/>
    <n v="211600"/>
    <m/>
    <s v="2012-12-27"/>
    <s v="2015-11-12"/>
    <m/>
    <s v="admin@pisociety.com"/>
    <m/>
    <s v="https://www.crunchbase.com/organization/pisociety"/>
    <s v="https://www.twitter.com/mypisociety"/>
    <s v="http://www.facebook.com/pisociety"/>
    <s v="6732fb56-5bbc-f73c-f237-403a6bf66643"/>
  </r>
  <r>
    <x v="15312"/>
    <s v="playerlync.com"/>
    <s v="USA"/>
    <s v="CO"/>
    <s v="Denver"/>
    <s v="Englewood"/>
    <x v="0"/>
    <s v="PlayerLync offers wireless tablet-based technology that automatically delivers high bandwidth into low bandwidth environments."/>
    <s v="education|video|wireless"/>
    <x v="3244"/>
    <x v="0"/>
    <n v="3"/>
    <n v="14250377"/>
    <s v="2011-01-01"/>
    <s v="2013-07-29"/>
    <s v="2015-11-12"/>
    <m/>
    <s v="Sales@PlayerLync.com"/>
    <s v="(866) 797-5678"/>
    <s v="https://www.crunchbase.com/organization/playerlync"/>
    <s v="https://www.twitter.com/playerlync"/>
    <s v="http://www.facebook.com/playerlync"/>
    <s v="d6b17535-261f-96e9-3587-d93fbe4e11bf"/>
  </r>
  <r>
    <x v="15313"/>
    <s v="protectwise.com"/>
    <s v="USA"/>
    <s v="CO"/>
    <s v="Denver"/>
    <s v="Denver"/>
    <x v="0"/>
    <s v="ProtectWise offers cloud-based network security services."/>
    <s v="cloud security|cyber security|network security"/>
    <x v="25"/>
    <x v="0"/>
    <n v="3"/>
    <n v="42150000"/>
    <s v="2013-04-01"/>
    <s v="2013-05-03"/>
    <s v="2015-11-12"/>
    <m/>
    <s v="info@protectwise.com"/>
    <s v="(303) 625-6880"/>
    <s v="https://www.crunchbase.com/organization/protectwise"/>
    <s v="https://www.twitter.com/protectwise"/>
    <s v="https://www.facebook.com/protectwiseinc?ref=hl"/>
    <s v="c511b2fe-34df-5469-54e9-f7b76853ba3a"/>
  </r>
  <r>
    <x v="15314"/>
    <s v="swypcard.com"/>
    <s v="USA"/>
    <s v="CA"/>
    <s v="SF Bay Area"/>
    <s v="Santa Clara"/>
    <x v="0"/>
    <s v="Qvivr is the maker of SWYP, the next generation wallet that makes payments smart, secure, and simple."/>
    <s v="fintech|internet of things|mobile payments"/>
    <x v="1984"/>
    <x v="1"/>
    <n v="1"/>
    <n v="1755027"/>
    <s v="2014-01-01"/>
    <s v="2015-11-12"/>
    <s v="2015-11-12"/>
    <m/>
    <m/>
    <m/>
    <s v="https://www.crunchbase.com/organization/qvivr"/>
    <s v="https://www.twitter.com/swypcard"/>
    <s v="http://www.facebook.com/swypcard"/>
    <s v="2e21dd4b-dfa0-d0f1-26e7-37c60af5c9ba"/>
  </r>
  <r>
    <x v="15315"/>
    <s v="recardio.eu"/>
    <s v="USA"/>
    <s v="CA"/>
    <s v="SF Bay Area"/>
    <s v="San Francisco"/>
    <x v="0"/>
    <s v="a clinical-stage life science company"/>
    <s v="health care|life science|medical"/>
    <x v="44"/>
    <x v="2"/>
    <n v="1"/>
    <n v="3000000"/>
    <s v="2011-01-01"/>
    <s v="2015-11-12"/>
    <s v="2015-11-12"/>
    <m/>
    <m/>
    <m/>
    <s v="https://www.crunchbase.com/organization/recardio"/>
    <m/>
    <m/>
    <s v="9706b2a5-b050-01d5-7777-7e190fc16657"/>
  </r>
  <r>
    <x v="15316"/>
    <s v="retro-sense.com"/>
    <s v="USA"/>
    <s v="MI"/>
    <s v="Detroit"/>
    <s v="Ann Arbor"/>
    <x v="2"/>
    <s v="RetroSense Therapeutics is a biotechnology company developing gene therapy for vision restoration."/>
    <s v="biotechnology|life science|therapeutics"/>
    <x v="44"/>
    <x v="1"/>
    <n v="4"/>
    <n v="12000000"/>
    <s v="2009-01-01"/>
    <s v="2011-03-04"/>
    <s v="2015-11-12"/>
    <m/>
    <s v="info@retro-sense.com"/>
    <s v="(734) 369-9333"/>
    <s v="https://www.crunchbase.com/organization/retrosense-therapeutics"/>
    <s v="https://www.twitter.com/retrosense1"/>
    <s v="http://www.facebook.com/retrosensetherapeutics"/>
    <s v="9502164a-bdcd-6f00-fe79-1dc4ac417150"/>
  </r>
  <r>
    <x v="15317"/>
    <s v="reusablesolutionsgroup.com"/>
    <s v="USA"/>
    <s v="CA"/>
    <s v="SF Bay Area"/>
    <s v="Santa Cruz"/>
    <x v="0"/>
    <s v="To design and create the industry standard for enterprise and consumer reusable solutions."/>
    <m/>
    <x v="5"/>
    <x v="2"/>
    <n v="1"/>
    <n v="250000"/>
    <m/>
    <s v="2015-11-12"/>
    <s v="2015-11-12"/>
    <m/>
    <m/>
    <m/>
    <s v="https://www.crunchbase.com/organization/reusable-solutions-group"/>
    <m/>
    <s v="https://www.facebook.com/reusablesolutionsgroup"/>
    <s v="6180bc55-1d77-ec7b-db61-7344406e68d7"/>
  </r>
  <r>
    <x v="15318"/>
    <s v="rivetechnology.com"/>
    <s v="USA"/>
    <s v="NJ"/>
    <s v="Newark"/>
    <s v="Monmouth Junction"/>
    <x v="0"/>
    <s v="Rive Technology develops materials-based solutions for catalytic and separations processes of the petroleum refining industry."/>
    <s v="chemical|energy|oil and gas"/>
    <x v="1174"/>
    <x v="6"/>
    <n v="5"/>
    <n v="84470000"/>
    <s v="2006-01-01"/>
    <s v="2007-08-16"/>
    <s v="2015-11-12"/>
    <m/>
    <s v="info@rivetechnology.com"/>
    <s v="(732)329-4441"/>
    <s v="https://www.crunchbase.com/organization/rive-technology"/>
    <s v="https://www.twitter.com/rivetechnology"/>
    <m/>
    <s v="c6737858-8e04-f828-ca4e-dab478d5f2e4"/>
  </r>
  <r>
    <x v="15319"/>
    <s v="rocketfiber.com"/>
    <s v="USA"/>
    <s v="MI"/>
    <s v="Detroit"/>
    <s v="Detroit"/>
    <x v="0"/>
    <s v="Rocket Fiber is bringing 100 times faster Internet and world-class client care to the Motor City."/>
    <s v="internet"/>
    <x v="28"/>
    <x v="0"/>
    <n v="1"/>
    <m/>
    <s v="2014-05-01"/>
    <s v="2015-11-12"/>
    <s v="2015-11-12"/>
    <m/>
    <s v="Info@RocketFiber.com"/>
    <d v="1899-12-31T00:00:00"/>
    <s v="https://www.crunchbase.com/organization/rocket-fiber"/>
    <s v="https://www.twitter.com/rocketfiber"/>
    <s v="https://www.facebook.com/rocketfiber/"/>
    <s v="36987172-d485-a062-3287-ca8c5d69cba6"/>
  </r>
  <r>
    <x v="15320"/>
    <s v="rootsrated.com"/>
    <s v="USA"/>
    <s v="TN"/>
    <s v="Chattanooga"/>
    <s v="Chattanooga"/>
    <x v="0"/>
    <s v="RootsRated is a media platform that connects users with the best outdoor experiences, hand- picked by local experts."/>
    <s v="apps|big data|curated web|mobile|retail|saas|social media"/>
    <x v="3245"/>
    <x v="0"/>
    <n v="3"/>
    <n v="2965000"/>
    <s v="2012-05-05"/>
    <s v="2013-11-01"/>
    <s v="2015-11-12"/>
    <m/>
    <s v="fynn@rootsrated.com"/>
    <m/>
    <s v="https://www.crunchbase.com/organization/rootsrated"/>
    <s v="https://www.twitter.com/rootsrated"/>
    <s v="http://www.facebook.com/rootsrated"/>
    <s v="45cf20ee-63bd-d645-897a-5d3fbbb37677"/>
  </r>
  <r>
    <x v="15321"/>
    <s v="scrollmotion.com"/>
    <s v="USA"/>
    <s v="NY"/>
    <s v="New York City"/>
    <s v="New York"/>
    <x v="0"/>
    <s v="ScrollMotion is an end-to-end solution for creating and distributing iPhone/iPad apps for sales, training and communications."/>
    <s v="apps|enterprise software|ios|mobile"/>
    <x v="127"/>
    <x v="6"/>
    <n v="7"/>
    <n v="49647751"/>
    <s v="2008-01-01"/>
    <s v="2009-12-30"/>
    <s v="2015-11-12"/>
    <m/>
    <s v="info@scrollmotion.com"/>
    <s v="'212-608-9146"/>
    <s v="https://www.crunchbase.com/organization/scrollmotion"/>
    <s v="https://www.twitter.com/scrollmotion"/>
    <s v="http://www.facebook.com/scrollmotion"/>
    <s v="5e633f26-c809-c68f-8bd0-c9b527c0f47f"/>
  </r>
  <r>
    <x v="15322"/>
    <s v="seamless.md"/>
    <s v="CAN"/>
    <s v="ON"/>
    <s v="Toronto"/>
    <s v="Toronto"/>
    <x v="0"/>
    <s v="SeamlessMD provides a cloud-based platform for hospitals to educate, engage and monitor patients through surgery"/>
    <s v="health care"/>
    <x v="3"/>
    <x v="0"/>
    <n v="1"/>
    <n v="1100000"/>
    <s v="2012-01-01"/>
    <s v="2015-11-12"/>
    <s v="2015-11-12"/>
    <m/>
    <s v="info@seamless.md"/>
    <s v="(647) 255-1434"/>
    <s v="https://www.crunchbase.com/organization/seamlessmd"/>
    <s v="https://www.twitter.com/seamlessmd"/>
    <s v="https://www.facebook.com/seamlessmd"/>
    <s v="04614305-5e7b-c1a3-abae-929a503e23e9"/>
  </r>
  <r>
    <x v="15323"/>
    <s v="sentictechnologies.com"/>
    <s v="USA"/>
    <s v="IL"/>
    <s v="Chicago"/>
    <s v="Chicago"/>
    <x v="0"/>
    <s v="Sentic is a Chicago-based startup that programmatically incorporates trends, inventory levels, and social activities into digital marketing."/>
    <s v="information technology|internet|saas|social media"/>
    <x v="119"/>
    <x v="0"/>
    <n v="1"/>
    <n v="1780000"/>
    <s v="2014-02-01"/>
    <s v="2015-11-12"/>
    <s v="2015-11-12"/>
    <m/>
    <s v="contact@SenticTechnologies.com"/>
    <s v="(219)413-0804"/>
    <s v="https://www.crunchbase.com/organization/sentic-technologies-inc"/>
    <s v="https://www.twitter.com/sentictech"/>
    <s v="http://www.facebook.com/sentictechnologies"/>
    <s v="158ccc67-cd1f-af9d-8e81-9c576be11878"/>
  </r>
  <r>
    <x v="15324"/>
    <s v="smartcardmarketingsystems.com"/>
    <s v="USA"/>
    <s v="DE"/>
    <s v="Wilmington, Delaware"/>
    <s v="Wilmington"/>
    <x v="0"/>
    <s v="SmartCard Marketing Sys Inc. (SMKG:OTC) is a boutique advisory Payment firm developing solutions &amp; strategies for EMV &amp; Ecommerce Fintech"/>
    <s v="e-commerce|event management|finance|fintech|mobile payments|payments|saas|software|venture capital"/>
    <x v="3246"/>
    <x v="0"/>
    <n v="2"/>
    <n v="2000000"/>
    <s v="2006-12-06"/>
    <s v="2014-11-30"/>
    <s v="2015-11-12"/>
    <m/>
    <s v="mbarone@smartcardmarketingsystems.com"/>
    <s v="(514)386-6307"/>
    <s v="https://www.crunchbase.com/organization/smartcard-marketing-systems"/>
    <s v="https://www.twitter.com/otcsmkg"/>
    <m/>
    <s v="2677fc6d-40d7-8970-f1c1-a63c3294c9a1"/>
  </r>
  <r>
    <x v="15325"/>
    <s v="smartgurlz.com"/>
    <s v="DNK"/>
    <m/>
    <s v="Copenhagen"/>
    <s v="Copenhagen"/>
    <x v="0"/>
    <s v="The World's first Mini-drones for Girls. We teach girls to code."/>
    <s v="drones|stem education|toys"/>
    <x v="3247"/>
    <x v="1"/>
    <n v="1"/>
    <n v="100000"/>
    <s v="2014-11-10"/>
    <s v="2015-11-12"/>
    <s v="2015-11-12"/>
    <m/>
    <s v="sharmi@smartgurlz.com"/>
    <s v="(455) 117-6876"/>
    <s v="https://www.crunchbase.com/organization/smartgurlz-aps"/>
    <s v="https://www.twitter.com/sharmiindenmark"/>
    <s v="https://www.facebook.com/smartgurlzworld?ref=aymt_homepage_panel"/>
    <s v="0a042188-2dac-f4fb-f05e-3f9d4e05f704"/>
  </r>
  <r>
    <x v="15326"/>
    <s v="sourceday.com"/>
    <s v="USA"/>
    <s v="TX"/>
    <s v="Austin"/>
    <s v="Austin"/>
    <x v="0"/>
    <s v="Purchase Orders, Simplified. SourceDay, a Modern Purchase Order Management Platform for Syteline ERP"/>
    <s v="enterprise software|information technology|procurement"/>
    <x v="1795"/>
    <x v="1"/>
    <n v="1"/>
    <n v="570000"/>
    <s v="2013-01-01"/>
    <s v="2015-11-12"/>
    <s v="2015-11-12"/>
    <m/>
    <s v="tom.kieley@sourceday.com"/>
    <m/>
    <s v="https://www.crunchbase.com/organization/bidsmash"/>
    <s v="https://www.twitter.com/sourceday"/>
    <m/>
    <s v="ea8dfaca-e84d-2839-d1e8-8bdef27bc329"/>
  </r>
  <r>
    <x v="15327"/>
    <s v="stepsaway.com"/>
    <s v="USA"/>
    <s v="CA"/>
    <s v="Los Angeles"/>
    <s v="North Hollywood"/>
    <x v="0"/>
    <s v="SA has a cloud-based platform that enables retailers to create and send promotions to smartphones over any mall guest Wi-Fi network"/>
    <s v="developer tools|hospitality|mobile|retail"/>
    <x v="3248"/>
    <x v="1"/>
    <n v="3"/>
    <n v="5500000"/>
    <s v="2012-01-01"/>
    <s v="2013-01-01"/>
    <s v="2015-11-12"/>
    <m/>
    <s v="support@stepsaway.com"/>
    <s v="(866)695-2427"/>
    <s v="https://www.crunchbase.com/organization/stepsaway"/>
    <s v="https://www.twitter.com/stepsawayinc"/>
    <m/>
    <s v="ba94943b-bd58-0495-8200-7d45b59469f9"/>
  </r>
  <r>
    <x v="15328"/>
    <s v="synchronise.io"/>
    <s v="GBR"/>
    <m/>
    <s v="Aberdeen"/>
    <s v="Aberdeen"/>
    <x v="0"/>
    <s v="Synchronise.IO. is a software company develops backend as a service for software developers."/>
    <s v="cloud data services|cloud infrastructure|cloud management"/>
    <x v="651"/>
    <x v="1"/>
    <n v="1"/>
    <n v="7500"/>
    <s v="2015-06-07"/>
    <s v="2015-11-12"/>
    <s v="2015-11-12"/>
    <m/>
    <s v="contact@synchronise.io"/>
    <m/>
    <s v="https://www.crunchbase.com/organization/synchronise-io-ltd"/>
    <s v="https://www.twitter.com/synchroniseio"/>
    <s v="https://www.facebook.com/synchroniseio"/>
    <s v="4c696e0b-2a8d-67cd-4f5f-16a0a4c91514"/>
  </r>
  <r>
    <x v="15329"/>
    <s v="tigertext.com"/>
    <s v="USA"/>
    <s v="CA"/>
    <s v="Los Angeles"/>
    <s v="Santa Monica"/>
    <x v="0"/>
    <s v="TigerText provides secure, mobile, real-time messaging solutions for healthcare providers to communicate with their employees."/>
    <s v="cyber security|messaging|privacy|text analytics"/>
    <x v="3249"/>
    <x v="3"/>
    <n v="4"/>
    <n v="81100000"/>
    <s v="2010-02-01"/>
    <s v="2010-09-28"/>
    <s v="2015-11-12"/>
    <m/>
    <s v="support@tigertext.com"/>
    <s v="(310)401-1820"/>
    <s v="https://www.crunchbase.com/organization/tigertext"/>
    <s v="https://www.twitter.com/tigertext"/>
    <s v="http://www.facebook.com/tigertext"/>
    <s v="024a3050-4af0-159b-d389-315886fca9fc"/>
  </r>
  <r>
    <x v="15330"/>
    <s v="transplantbiomed.com"/>
    <s v="ESP"/>
    <m/>
    <s v="Barcelona"/>
    <s v="Barcelona"/>
    <x v="0"/>
    <s v="Transplant Biomedicals is a medical device"/>
    <s v="biotechnology|medical"/>
    <x v="44"/>
    <x v="1"/>
    <n v="1"/>
    <n v="1607653.86140595"/>
    <s v="2014-01-01"/>
    <s v="2015-11-12"/>
    <s v="2015-11-12"/>
    <m/>
    <s v="info@transplantbiomed.com"/>
    <n v="34935272720"/>
    <s v="https://www.crunchbase.com/organization/transplant-biomedicals"/>
    <s v="https://www.twitter.com/tbiomedicals"/>
    <m/>
    <s v="197744c0-109d-b1af-6994-0aaec94e2ed0"/>
  </r>
  <r>
    <x v="15331"/>
    <s v="uonmap.com"/>
    <s v="CAN"/>
    <s v="BC"/>
    <s v="Vancouver"/>
    <s v="Vancouver"/>
    <x v="0"/>
    <s v="UonMap is a company providing monitoring and safety services for people and vehicles around the globe."/>
    <s v="automotive|internet of things|public safety|security"/>
    <x v="3250"/>
    <x v="0"/>
    <n v="1"/>
    <n v="25219.889835506099"/>
    <s v="2012-01-01"/>
    <s v="2015-11-12"/>
    <s v="2015-11-12"/>
    <m/>
    <s v="marketing@uonmap.com"/>
    <m/>
    <s v="https://www.crunchbase.com/organization/uonmap"/>
    <s v="https://www.twitter.com/uonmap"/>
    <s v="https://www.facebook.com/uonmap"/>
    <s v="92cd57fb-f094-e7df-d68b-dd207aa9bc96"/>
  </r>
  <r>
    <x v="15332"/>
    <s v="vivionebiosciences.com"/>
    <s v="USA"/>
    <s v="TX"/>
    <s v="Houston"/>
    <s v="Houston"/>
    <x v="1"/>
    <s v="Vivione is a TSX Venture Exchange listed biosciences company focused on the commercialization of its proprietary RAPID-B system."/>
    <s v="health care"/>
    <x v="3"/>
    <x v="0"/>
    <n v="3"/>
    <n v="4671652"/>
    <s v="2006-01-01"/>
    <s v="2014-02-20"/>
    <s v="2015-11-12"/>
    <m/>
    <s v="contact@vivionebiosciences.com"/>
    <s v="1(855)696-6100"/>
    <s v="https://www.crunchbase.com/organization/vivione-biosciences"/>
    <m/>
    <m/>
    <s v="795e068b-d90f-0c06-4f3a-575396e2b3b9"/>
  </r>
  <r>
    <x v="15333"/>
    <s v="home.writelab.com"/>
    <s v="USA"/>
    <s v="CA"/>
    <s v="SF Bay Area"/>
    <s v="Berkeley"/>
    <x v="0"/>
    <s v="WriteLab is an online writing platform offering immediate, objective, and constructive responses to any writer's prose."/>
    <s v="news"/>
    <x v="233"/>
    <x v="0"/>
    <n v="1"/>
    <n v="2100000"/>
    <s v="2013-12-28"/>
    <s v="2015-11-12"/>
    <s v="2015-11-12"/>
    <m/>
    <s v="info@writelab.com"/>
    <m/>
    <s v="https://www.crunchbase.com/organization/writelab"/>
    <s v="https://www.twitter.com/writelab"/>
    <s v="https://www.facebook.com/writelab"/>
    <s v="ab776f08-83fe-4a4f-41e3-a2b7d954094f"/>
  </r>
  <r>
    <x v="15334"/>
    <s v="yallo.com"/>
    <s v="ISR"/>
    <m/>
    <m/>
    <m/>
    <x v="0"/>
    <s v="Cloud based smart voice network platform, enabling innovative voice services and applications."/>
    <s v="apps|mobile"/>
    <x v="45"/>
    <x v="0"/>
    <n v="3"/>
    <n v="8000000"/>
    <s v="2012-06-01"/>
    <s v="2013-07-10"/>
    <s v="2015-11-12"/>
    <m/>
    <s v="support@yallo.com"/>
    <m/>
    <s v="https://www.crunchbase.com/organization/yallo"/>
    <s v="https://www.twitter.com/yalloapp"/>
    <s v="http://www.facebook.com/yalloapp"/>
    <s v="c3da9495-f8fe-5747-d097-565b9f28d301"/>
  </r>
  <r>
    <x v="15335"/>
    <s v="zola.com"/>
    <s v="USA"/>
    <s v="NY"/>
    <s v="New York City"/>
    <s v="New York"/>
    <x v="0"/>
    <s v="Zola is an innovative Wedding Registry that is transforming how couples and guests share, buy, and ship wedding gifts."/>
    <s v="e-commerce|internet|shopping"/>
    <x v="314"/>
    <x v="0"/>
    <n v="3"/>
    <n v="15849999"/>
    <s v="2013-01-01"/>
    <s v="2013-11-05"/>
    <s v="2015-11-12"/>
    <m/>
    <s v="support@zola.com"/>
    <s v="(408) 657-9652"/>
    <s v="https://www.crunchbase.com/organization/zola"/>
    <s v="https://www.twitter.com/zolaregistry"/>
    <s v="http://www.facebook.com/zolaregistry"/>
    <s v="81fdcece-f28c-bab3-51b0-76214e977fa4"/>
  </r>
  <r>
    <x v="15336"/>
    <s v="zoomdoc.co"/>
    <m/>
    <m/>
    <m/>
    <m/>
    <x v="0"/>
    <s v="Your Doctor on Call - Your Home Visiting Doctors at the touch of a button - London, UK"/>
    <m/>
    <x v="5"/>
    <x v="1"/>
    <n v="1"/>
    <m/>
    <s v="2015-01-01"/>
    <s v="2015-11-12"/>
    <s v="2015-11-12"/>
    <m/>
    <m/>
    <m/>
    <s v="https://www.crunchbase.com/organization/zoomdoc"/>
    <s v="https://www.twitter.com/zoom_doc"/>
    <s v="https://www.facebook.com/zoomdoc"/>
    <s v="958043e8-723e-6369-f0b2-fc3f3e510bbe"/>
  </r>
  <r>
    <x v="15337"/>
    <s v="zspace.com"/>
    <s v="USA"/>
    <s v="CA"/>
    <s v="SF Bay Area"/>
    <s v="Sunnyvale"/>
    <x v="0"/>
    <s v="zSpace integrates into users’ normal lives with desktop virtual reality and allows them to move in and out of zSpace back to the real world."/>
    <s v="education|innovation management|social innovation|stem education"/>
    <x v="794"/>
    <x v="3"/>
    <n v="2"/>
    <n v="56606965"/>
    <s v="2007-01-01"/>
    <s v="2015-03-19"/>
    <s v="2015-11-12"/>
    <m/>
    <s v="support@zspace.com"/>
    <s v="(877)977-2231"/>
    <s v="https://www.crunchbase.com/organization/zspace"/>
    <s v="https://www.twitter.com/zspace"/>
    <s v="https://www.facebook.com/zspace3d"/>
    <s v="c0a9c281-83c5-44d1-bff5-ac38b6610e47"/>
  </r>
  <r>
    <x v="15338"/>
    <s v="4thetable.com"/>
    <s v="USA"/>
    <s v="NY"/>
    <s v="New York City"/>
    <s v="New York"/>
    <x v="0"/>
    <s v="4theTable is a Food &amp; Beverage portal where you can Gift, Engage &amp; Share with a community of Foodies, Storefronts and Establishments"/>
    <s v="restaurants"/>
    <x v="7"/>
    <x v="1"/>
    <n v="1"/>
    <n v="500000"/>
    <s v="2014-06-01"/>
    <s v="2015-11-11"/>
    <s v="2015-11-11"/>
    <m/>
    <m/>
    <m/>
    <s v="https://www.crunchbase.com/organization/4thetable"/>
    <s v="https://www.twitter.com/4thetable_"/>
    <s v="https://www.facebook.com/4thetable/"/>
    <s v="3a176eab-afe2-38ed-b7b6-fbb64bf80dc6"/>
  </r>
  <r>
    <x v="15339"/>
    <s v="zaubacorp.com"/>
    <s v="IND"/>
    <m/>
    <s v="Mumbai"/>
    <s v="Mumbai"/>
    <x v="0"/>
    <s v="Anaya Retailers Private Limited"/>
    <s v="retail"/>
    <x v="63"/>
    <x v="2"/>
    <n v="1"/>
    <m/>
    <m/>
    <s v="2015-11-11"/>
    <s v="2015-11-11"/>
    <m/>
    <m/>
    <m/>
    <s v="https://www.crunchbase.com/organization/anaya-retailers-private-limited"/>
    <m/>
    <m/>
    <s v="62125cb7-9899-e443-082a-524bff171a74"/>
  </r>
  <r>
    <x v="15340"/>
    <s v="meetangee.com"/>
    <s v="USA"/>
    <s v="CA"/>
    <s v="SF Bay Area"/>
    <s v="Palo Alto"/>
    <x v="0"/>
    <s v="Angee is an autonomous home security system."/>
    <s v="home automation|security"/>
    <x v="3251"/>
    <x v="2"/>
    <n v="1"/>
    <n v="531000"/>
    <s v="2014-06-01"/>
    <s v="2015-11-11"/>
    <s v="2015-11-11"/>
    <m/>
    <s v="support@meetangee.com"/>
    <m/>
    <s v="https://www.crunchbase.com/organization/angee"/>
    <s v="https://www.twitter.com/meetangee"/>
    <s v="https://www.facebook.com/meetangee"/>
    <s v="9acc959b-118c-2149-43db-a91c32500f4e"/>
  </r>
  <r>
    <x v="15341"/>
    <s v="appdome.com"/>
    <s v="USA"/>
    <s v="CA"/>
    <s v="SF Bay Area"/>
    <s v="Redwood City"/>
    <x v="0"/>
    <s v="AppDome allows mobile developers and enterprise mobility professionals to rapidly integrate mobile apps and services without coding."/>
    <s v="enterprise software|mobile|mobile apps"/>
    <x v="45"/>
    <x v="0"/>
    <n v="3"/>
    <n v="20000000"/>
    <s v="2011-09-01"/>
    <s v="2011-11-11"/>
    <s v="2015-11-11"/>
    <m/>
    <s v="info@AppDome.com"/>
    <s v="1(844)360-3873"/>
    <s v="https://www.crunchbase.com/organization/appdome"/>
    <s v="https://www.twitter.com/app_dome"/>
    <s v="https://www.linkedin.com/company/appdome"/>
    <s v="1c592e32-f1b1-4474-ce35-1a985828a90b"/>
  </r>
  <r>
    <x v="15342"/>
    <s v="atipica.co"/>
    <s v="USA"/>
    <s v="CA"/>
    <s v="SF Bay Area"/>
    <s v="Redwood City"/>
    <x v="0"/>
    <s v="We apply big data and deep learning models to continuously surface, optimize and qualify candidates in a company’s ATS"/>
    <s v="big data"/>
    <x v="178"/>
    <x v="0"/>
    <n v="1"/>
    <n v="25000"/>
    <s v="2015-01-30"/>
    <s v="2015-11-11"/>
    <s v="2015-11-11"/>
    <m/>
    <m/>
    <m/>
    <s v="https://www.crunchbase.com/organization/atipica"/>
    <s v="https://www.twitter.com/getatipica"/>
    <s v="https://www.facebook.com/getatipica"/>
    <s v="cb4a82e8-2adf-b694-9bcc-301ab67eb696"/>
  </r>
  <r>
    <x v="15343"/>
    <s v="authess.com"/>
    <s v="USA"/>
    <s v="MA"/>
    <s v="Boston"/>
    <s v="Boston"/>
    <x v="0"/>
    <s v="Authess designs and develops an assessment template that enables scenario, simulation, and problem-based assessment."/>
    <s v="manufacturing|simulation"/>
    <x v="1619"/>
    <x v="2"/>
    <n v="2"/>
    <n v="693000"/>
    <m/>
    <s v="2015-02-01"/>
    <s v="2015-11-11"/>
    <m/>
    <m/>
    <m/>
    <s v="https://www.crunchbase.com/organization/authess"/>
    <s v="https://www.twitter.com/authesslearn"/>
    <m/>
    <s v="e4c77ed7-a837-6070-5f02-b10a79b5c1c4"/>
  </r>
  <r>
    <x v="15344"/>
    <s v="bango.com"/>
    <s v="GBR"/>
    <m/>
    <s v="London"/>
    <s v="Cambridge"/>
    <x v="1"/>
    <s v="Bango is a mobile payments solution for app stores, operators and publishers, providing technology that enables commerce on the mobile web."/>
    <s v="mobile|mobile payments|wireless"/>
    <x v="3252"/>
    <x v="3"/>
    <n v="2"/>
    <n v="27200000"/>
    <s v="1999-10-01"/>
    <s v="2013-02-08"/>
    <s v="2015-11-11"/>
    <m/>
    <s v="sales@bango.com"/>
    <s v="1(866)528-6897"/>
    <s v="https://www.crunchbase.com/organization/bango"/>
    <s v="https://www.twitter.com/bangodotcom"/>
    <s v="http://www.facebook.com/bangomobile"/>
    <s v="3905f5ac-377f-2597-6b9b-4c3e6a537bf8"/>
  </r>
  <r>
    <x v="15345"/>
    <s v="bhinneka.com"/>
    <s v="IDN"/>
    <m/>
    <s v="Jakarta"/>
    <s v="Jakarta"/>
    <x v="0"/>
    <s v="Bhinneka.Com is Indonesia's pioneer of eCommerce website."/>
    <s v="computer|e-commerce|internet|sustainability"/>
    <x v="3253"/>
    <x v="7"/>
    <n v="1"/>
    <n v="22000000"/>
    <s v="1993-01-01"/>
    <s v="2015-11-11"/>
    <s v="2015-11-11"/>
    <m/>
    <m/>
    <s v="'+62 21 29292828"/>
    <s v="https://www.crunchbase.com/organization/bhinneka-com"/>
    <s v="https://www.twitter.com/bhinnekacom"/>
    <s v="http://www.facebook.com/bhinnekacom"/>
    <s v="a1d1dab2-68a6-089f-2e9c-5d9f49f643a2"/>
  </r>
  <r>
    <x v="15346"/>
    <s v="bigrep.com"/>
    <s v="DEU"/>
    <m/>
    <s v="Berlin"/>
    <s v="Berlin"/>
    <x v="0"/>
    <s v="BigRep is a mechanical engineering firm that provides tools for 3D printing systems."/>
    <s v="3d printing|advanced materials|manufacturing|mechanical engineering|product design"/>
    <x v="1768"/>
    <x v="6"/>
    <n v="3"/>
    <n v="9647963.8044640198"/>
    <s v="2014-01-01"/>
    <s v="2013-12-01"/>
    <s v="2015-11-11"/>
    <m/>
    <s v="office@bigrep.com"/>
    <m/>
    <s v="https://www.crunchbase.com/organization/bigrep"/>
    <s v="https://www.twitter.com/bigrep"/>
    <s v="https://www.facebook.com/bigrep3dprinter"/>
    <s v="dbfab1ad-4ca3-adbb-af0e-1d66b7f05ef6"/>
  </r>
  <r>
    <x v="15347"/>
    <s v="blueacretechnology.com"/>
    <s v="IRL"/>
    <m/>
    <s v="IRL - Other"/>
    <s v="Louth"/>
    <x v="0"/>
    <s v="Laser Machining Systems, Contract Laser, Micromachining, Product Engineering."/>
    <s v="manufacturing"/>
    <x v="41"/>
    <x v="1"/>
    <n v="1"/>
    <n v="4826548.1600125805"/>
    <s v="2006-01-01"/>
    <s v="2015-11-11"/>
    <s v="2015-11-11"/>
    <m/>
    <s v="info@blueacretechnology.com"/>
    <n v="353429334950"/>
    <s v="https://www.crunchbase.com/organization/blueacre-technologoy"/>
    <m/>
    <m/>
    <s v="7eaa9d79-d6d8-0873-d317-f1a81cb30502"/>
  </r>
  <r>
    <x v="15348"/>
    <s v="cannagroupinc.com"/>
    <s v="USA"/>
    <s v="CA"/>
    <s v="SF Bay Area"/>
    <s v="Pleasanton"/>
    <x v="0"/>
    <s v="Canna Group Inc is a focused on the cannabis industry"/>
    <s v="consulting"/>
    <x v="5"/>
    <x v="1"/>
    <n v="1"/>
    <m/>
    <s v="2008-01-01"/>
    <s v="2015-11-11"/>
    <s v="2015-11-11"/>
    <m/>
    <s v="Hello@CannaGroupInc.com"/>
    <s v="(888)224-6157"/>
    <s v="https://www.crunchbase.com/organization/canna-group-inc"/>
    <s v="https://www.twitter.com/cannagroupinc"/>
    <s v="https://www.facebook.com/cannagroupinc/timeline?ref=page_internal"/>
    <s v="60338f8d-15c1-4bfe-b11b-ad006d8492a7"/>
  </r>
  <r>
    <x v="15349"/>
    <s v="caremondo.com"/>
    <s v="DEU"/>
    <m/>
    <s v="Munich"/>
    <s v="Munich"/>
    <x v="0"/>
    <s v="Caremondo is a curated digital marketplace for the medical tourism market, where patients can find high quality clinics abroad."/>
    <s v="health care|tourism|travel"/>
    <x v="215"/>
    <x v="1"/>
    <n v="2"/>
    <m/>
    <s v="2014-01-01"/>
    <s v="2015-03-31"/>
    <s v="2015-11-11"/>
    <m/>
    <s v="info@caremondo.com"/>
    <s v="1(855)383-3707"/>
    <s v="https://www.crunchbase.com/organization/caremondo"/>
    <s v="https://www.twitter.com/caremondo"/>
    <s v="https://www.facebook.com/caremondo/"/>
    <s v="4c451bfb-6f21-f379-888c-d1e7a26c7f5f"/>
  </r>
  <r>
    <x v="15350"/>
    <s v="circleup.com"/>
    <s v="USA"/>
    <s v="CA"/>
    <s v="SF Bay Area"/>
    <s v="San Francisco"/>
    <x v="0"/>
    <s v="CircleUp is an online marketplace that links accredited investors with consumer product and retail companies."/>
    <s v="crowdfunding|finance|venture capital"/>
    <x v="39"/>
    <x v="2"/>
    <n v="4"/>
    <n v="53000000"/>
    <s v="2012-04-18"/>
    <s v="2012-04-18"/>
    <s v="2015-11-11"/>
    <m/>
    <m/>
    <m/>
    <s v="https://www.crunchbase.com/organization/circleup"/>
    <s v="https://www.twitter.com/circleup"/>
    <s v="http://www.facebook.com/pages/circleup/244082675658727"/>
    <s v="e9899d4a-2767-385c-9a21-254784df0320"/>
  </r>
  <r>
    <x v="15351"/>
    <s v="codingame.com"/>
    <s v="USA"/>
    <s v="CA"/>
    <s v="SF Bay Area"/>
    <s v="San Francisco"/>
    <x v="0"/>
    <s v="CodinGame is the gamified coding platform where programmers collaborate to learn, practice and showcase their skills while having fun."/>
    <s v="developer platform|gaming|online games"/>
    <x v="488"/>
    <x v="0"/>
    <n v="2"/>
    <n v="2200000"/>
    <s v="2012-04-04"/>
    <s v="2013-03-01"/>
    <s v="2015-11-11"/>
    <m/>
    <m/>
    <m/>
    <s v="https://www.crunchbase.com/organization/codingame"/>
    <s v="https://www.twitter.com/codingame"/>
    <s v="http://www.facebook.com/codingame"/>
    <s v="279f160a-2e8b-24c0-7659-74d1949be619"/>
  </r>
  <r>
    <x v="15352"/>
    <s v="collab.ee"/>
    <s v="KOR"/>
    <m/>
    <s v="Seoul"/>
    <s v="Seoul"/>
    <x v="0"/>
    <s v="Issue based team collaboration platform that solves the problem of fragmented workflow spread throughout multiple platforms."/>
    <s v="cloud computing|collaboration|saas|social media"/>
    <x v="266"/>
    <x v="0"/>
    <n v="2"/>
    <n v="531438.11174622597"/>
    <s v="2015-05-04"/>
    <s v="2015-05-28"/>
    <s v="2015-11-11"/>
    <m/>
    <s v="yhlee@collab.ee"/>
    <m/>
    <s v="https://www.crunchbase.com/organization/collabee"/>
    <s v="https://www.twitter.com/collabee"/>
    <s v="http://www.facebook.com/collabee"/>
    <s v="62101bfb-b727-23ec-412d-a1043b789f9c"/>
  </r>
  <r>
    <x v="15353"/>
    <s v="convox.com"/>
    <s v="USA"/>
    <s v="CA"/>
    <s v="SF Bay Area"/>
    <s v="San Francisco"/>
    <x v="0"/>
    <s v="Launch a Private Cloud in Minutes."/>
    <s v="internet|software"/>
    <x v="146"/>
    <x v="1"/>
    <n v="1"/>
    <n v="1300000"/>
    <s v="2015-01-01"/>
    <s v="2015-11-11"/>
    <s v="2015-11-11"/>
    <m/>
    <m/>
    <m/>
    <s v="https://www.crunchbase.com/organization/convox"/>
    <s v="https://www.twitter.com/goconvox"/>
    <m/>
    <s v="d2816740-7712-bd58-9050-38c0f0fd317f"/>
  </r>
  <r>
    <x v="15354"/>
    <s v="cortrium.com"/>
    <s v="DNK"/>
    <m/>
    <s v="Copenhagen"/>
    <s v="Copenhagen"/>
    <x v="0"/>
    <s v="Cortrium is developing advanced wearable healthcare technology."/>
    <s v="health care|information technology"/>
    <x v="66"/>
    <x v="1"/>
    <n v="2"/>
    <n v="1674801.38667086"/>
    <s v="2014-01-01"/>
    <s v="2014-08-26"/>
    <s v="2015-11-11"/>
    <m/>
    <s v="contact@cortrium.com"/>
    <s v="(452)582-5835"/>
    <s v="https://www.crunchbase.com/organization/cortrium"/>
    <s v="https://www.twitter.com/cortrium"/>
    <s v="https://www.facebook.com/changinghealthcare"/>
    <s v="7485d767-aaa7-4fd9-9b3d-d2dcf2fd3ffc"/>
  </r>
  <r>
    <x v="15355"/>
    <s v="eyefluence.com"/>
    <s v="USA"/>
    <s v="CA"/>
    <s v="SF Bay Area"/>
    <s v="Milpitas"/>
    <x v="0"/>
    <s v="Eyefluence is the first eye-interaction technology for AR, VR, and MR devices which transforms intent into action through the eyes."/>
    <s v="consumer electronics|manufacturing|wearables"/>
    <x v="637"/>
    <x v="0"/>
    <n v="2"/>
    <n v="21600000"/>
    <s v="2013-01-01"/>
    <s v="2014-11-05"/>
    <s v="2015-11-11"/>
    <m/>
    <m/>
    <s v="(408)586-8635"/>
    <s v="https://www.crunchbase.com/organization/eyefluence"/>
    <s v="https://www.twitter.com/eyefluence"/>
    <s v="https://www.facebook.com/eyefluenceinc/"/>
    <s v="0fd1ffac-1b50-1ad5-f546-ab84c6300979"/>
  </r>
  <r>
    <x v="15356"/>
    <s v="fiverr.com"/>
    <s v="ISR"/>
    <m/>
    <s v="Tel Aviv"/>
    <s v="Tel Aviv"/>
    <x v="0"/>
    <s v="Where it's all done. Fiverr® gives you instant access to millions of Gigs from people who love what they do."/>
    <s v="collaborative consumption|curated web|outsourcing|task management"/>
    <x v="608"/>
    <x v="2"/>
    <n v="5"/>
    <n v="111000000"/>
    <s v="2010-02-01"/>
    <s v="2010-06-01"/>
    <s v="2015-11-11"/>
    <m/>
    <s v="feedback@fiverr.com"/>
    <m/>
    <s v="https://www.crunchbase.com/organization/fiverr"/>
    <s v="https://www.twitter.com/fiverr"/>
    <s v="http://www.facebook.com/fiverr"/>
    <s v="5cec407a-1b52-e80e-817b-315cf1585cf0"/>
  </r>
  <r>
    <x v="15357"/>
    <s v="bj.haoche51.com"/>
    <s v="CHN"/>
    <m/>
    <s v="Beijing"/>
    <s v="Beijing"/>
    <x v="0"/>
    <s v="Haoche51.com is a Beijing-based online used car trading platform"/>
    <s v="automotive|internet|trading platform"/>
    <x v="3254"/>
    <x v="2"/>
    <n v="2"/>
    <n v="70000000"/>
    <s v="2014-01-01"/>
    <s v="2014-11-01"/>
    <s v="2015-11-11"/>
    <m/>
    <s v="contact@haoche51.com"/>
    <s v="(400)801-9151"/>
    <s v="https://www.crunchbase.com/organization/haoche51-com"/>
    <m/>
    <m/>
    <s v="a14b7ab1-9c60-dd29-8b22-a4e15f5fd6d8"/>
  </r>
  <r>
    <x v="15358"/>
    <s v="heapsapp.com"/>
    <s v="DNK"/>
    <m/>
    <s v="Copenhagen"/>
    <s v="Copenhagen"/>
    <x v="0"/>
    <s v="Heaps lets groups of friends Find, Match, Party with other groups of friends."/>
    <s v="apps|digital entertainment|mobile apps"/>
    <x v="1645"/>
    <x v="1"/>
    <n v="1"/>
    <m/>
    <s v="2014-01-01"/>
    <s v="2015-11-11"/>
    <s v="2015-11-11"/>
    <m/>
    <s v="hello@heapsapp.com"/>
    <m/>
    <s v="https://www.crunchbase.com/organization/heaps"/>
    <s v="https://www.twitter.com/heapsapp"/>
    <s v="https://www.facebook.com/heapsapp"/>
    <s v="154c84a8-6c5e-2592-a3ff-e095669d1e94"/>
  </r>
  <r>
    <x v="15359"/>
    <s v="jumo.com"/>
    <s v="USA"/>
    <s v="NY"/>
    <s v="New York City"/>
    <s v="New York"/>
    <x v="3"/>
    <s v="Jumo is a social network helping individuals and organizations find, follow and support global changing causes."/>
    <s v="charity|humanitarian|social media"/>
    <x v="311"/>
    <x v="1"/>
    <n v="2"/>
    <n v="3500000"/>
    <s v="2010-02-01"/>
    <s v="2010-11-01"/>
    <s v="2015-11-11"/>
    <m/>
    <m/>
    <s v="'608-215-0815"/>
    <s v="https://www.crunchbase.com/organization/jumo"/>
    <s v="https://www.twitter.com/jumoconnect"/>
    <m/>
    <s v="7ef17a58-8c94-de1b-14fe-8f57c993c5ab"/>
  </r>
  <r>
    <x v="15360"/>
    <s v="kooli.tv"/>
    <s v="USA"/>
    <s v="CA"/>
    <s v="Anaheim"/>
    <s v="Irvine"/>
    <x v="0"/>
    <s v="Our goal is to be a heart of media services for all Asian Americans with the innovative technologies."/>
    <s v="video streaming"/>
    <x v="21"/>
    <x v="0"/>
    <n v="2"/>
    <n v="2370000"/>
    <s v="2015-05-06"/>
    <s v="2015-08-10"/>
    <s v="2015-11-11"/>
    <m/>
    <s v="jed@kooli.tv"/>
    <s v="(888)213-5924"/>
    <s v="https://www.crunchbase.com/organization/kooli-inc"/>
    <m/>
    <s v="http://www.facebook.com/woorikooli"/>
    <s v="dee6b3be-0a02-90a7-b88f-4d9b3dd3e43f"/>
  </r>
  <r>
    <x v="15361"/>
    <s v="kuros.ch"/>
    <s v="CHE"/>
    <m/>
    <s v="Zurich"/>
    <s v="Zürich"/>
    <x v="0"/>
    <s v="Kuros Biosurgery develops biomaterials and bioactive biomaterial combination products for indications in trauma, wound and spine."/>
    <s v="biopharma|biotechnology|health care"/>
    <x v="44"/>
    <x v="0"/>
    <n v="4"/>
    <n v="30102663.1451976"/>
    <s v="2000-01-01"/>
    <s v="2005-01-01"/>
    <s v="2015-11-11"/>
    <m/>
    <s v="info@kuros.ch"/>
    <s v="41 44 200 56 00"/>
    <s v="https://www.crunchbase.com/organization/kuros-biosurgery"/>
    <m/>
    <m/>
    <s v="75511df3-ed81-1506-f3d5-eb1b7668a631"/>
  </r>
  <r>
    <x v="15362"/>
    <s v="look4homes.eu"/>
    <m/>
    <m/>
    <m/>
    <m/>
    <x v="0"/>
    <s v="Look4Homes is focused in developing an intelligent layer. Our goal is to provide you &quot;Your Lifetime acommodations markeplace&quot;"/>
    <m/>
    <x v="5"/>
    <x v="1"/>
    <n v="1"/>
    <m/>
    <s v="2011-06-20"/>
    <s v="2015-11-11"/>
    <s v="2015-11-11"/>
    <m/>
    <s v="ricardomendes@look4homes.eu"/>
    <n v="351963255031"/>
    <s v="https://www.crunchbase.com/organization/look4homes"/>
    <m/>
    <s v="https://www.facebook.com/look4homes"/>
    <s v="519cb03f-a5df-3caf-d12e-9b5a21f50b8f"/>
  </r>
  <r>
    <x v="15363"/>
    <s v="monea.me"/>
    <s v="LVA"/>
    <m/>
    <s v="Riga"/>
    <s v="Riga"/>
    <x v="0"/>
    <s v="Micropayment application. To inspire society go coinless."/>
    <s v="apps|banking|financial services"/>
    <x v="1071"/>
    <x v="1"/>
    <n v="1"/>
    <n v="1050000"/>
    <s v="2013-01-01"/>
    <s v="2015-11-11"/>
    <s v="2015-11-11"/>
    <m/>
    <s v="info@monea.me"/>
    <m/>
    <s v="https://www.crunchbase.com/organization/monea"/>
    <s v="https://www.twitter.com/moneaapp"/>
    <s v="https://www.facebook.com/monea.application"/>
    <s v="67e8f39c-e3d6-c332-936e-94f96bab620d"/>
  </r>
  <r>
    <x v="15364"/>
    <s v="moni.com"/>
    <s v="GBR"/>
    <m/>
    <s v="London"/>
    <s v="London"/>
    <x v="0"/>
    <s v="MONI - a micro-banking platform for the Millennials"/>
    <s v="fintech|mobile|payments"/>
    <x v="1458"/>
    <x v="1"/>
    <n v="1"/>
    <n v="1750000"/>
    <s v="2014-08-08"/>
    <s v="2015-11-11"/>
    <s v="2015-11-11"/>
    <m/>
    <s v="info@moni.com"/>
    <n v="358405239861"/>
    <s v="https://www.crunchbase.com/organization/moni-ltd"/>
    <s v="https://www.twitter.com/moni_ltd"/>
    <s v="http://facebook.com/getmoni"/>
    <s v="bd9e5d32-4ba6-7eb8-9f28-c5584c196efe"/>
  </r>
  <r>
    <x v="15365"/>
    <s v="ouraring.com"/>
    <m/>
    <m/>
    <m/>
    <m/>
    <x v="0"/>
    <s v="ŌURA ring is the world's first wellness ring. It's designed to become part of your life."/>
    <s v="health care|wearables"/>
    <x v="209"/>
    <x v="0"/>
    <n v="1"/>
    <n v="2300000"/>
    <s v="2013-01-01"/>
    <s v="2015-11-11"/>
    <s v="2015-11-11"/>
    <m/>
    <s v="info@ouraring.com"/>
    <m/>
    <s v="https://www.crunchbase.com/organization/Ōura"/>
    <s v="https://www.twitter.com/ouraring"/>
    <s v="https://www.facebook.com/ouraring/"/>
    <s v="a687d060-62ee-65e1-ec20-35aa967e36ed"/>
  </r>
  <r>
    <x v="15366"/>
    <s v="perfectomobile.com"/>
    <s v="USA"/>
    <s v="MA"/>
    <s v="Boston"/>
    <s v="Woburn"/>
    <x v="0"/>
    <s v="Perfecto helps you your strengthen every digital interaction with a quality-first approach to creating web and native apps."/>
    <s v="cloud computing|mobile|mobile apps|test and measurement"/>
    <x v="135"/>
    <x v="5"/>
    <n v="5"/>
    <n v="92800000"/>
    <s v="2006-01-01"/>
    <s v="2007-03-02"/>
    <s v="2015-11-11"/>
    <m/>
    <s v="info@perfectomobile.com"/>
    <n v="117812054111"/>
    <s v="https://www.crunchbase.com/organization/perfecto-mobile"/>
    <s v="https://www.twitter.com/perfectomobile"/>
    <s v="http://www.facebook.com/perfectomobile"/>
    <s v="c123baea-e236-b6d5-bd98-5a862b929797"/>
  </r>
  <r>
    <x v="15367"/>
    <s v="pylonhq.com"/>
    <s v="USA"/>
    <s v="FL"/>
    <s v="Ft. Lauderdale"/>
    <s v="Deerfield Beach"/>
    <x v="0"/>
    <s v="Pylon Manufacturing Corporation is a leading automotive aftermarket supplier with nearly 40 years of experience."/>
    <m/>
    <x v="5"/>
    <x v="6"/>
    <n v="1"/>
    <n v="35257.864266624703"/>
    <s v="1968-01-01"/>
    <s v="2015-11-11"/>
    <s v="2015-11-11"/>
    <m/>
    <m/>
    <s v="'954-428-7373"/>
    <s v="https://www.crunchbase.com/organization/pylon"/>
    <m/>
    <m/>
    <s v="b77e3cdb-c4ca-2d26-a2cc-c0606bf60eee"/>
  </r>
  <r>
    <x v="15368"/>
    <s v="realspeaker.net"/>
    <s v="GBR"/>
    <m/>
    <s v="London"/>
    <s v="London"/>
    <x v="0"/>
    <s v="RealSpeaker 2.0 helps professionals convert speech to text without the use of a keyboard enabled by deep learning."/>
    <s v="big data|internet of things|software|speech recognition"/>
    <x v="43"/>
    <x v="1"/>
    <n v="3"/>
    <n v="81551.493866708595"/>
    <s v="2011-11-01"/>
    <s v="2012-08-02"/>
    <s v="2015-11-11"/>
    <m/>
    <s v="hi@realspeaker.org"/>
    <n v="79375295333"/>
    <s v="https://www.crunchbase.com/organization/realspeaker-inc"/>
    <s v="https://www.twitter.com/realspeaker"/>
    <s v="http://www.facebook.com/realspeakerlab"/>
    <s v="3f7b507e-957d-69a8-0c76-55ce353eed6e"/>
  </r>
  <r>
    <x v="15369"/>
    <s v="recualizer.com"/>
    <m/>
    <m/>
    <m/>
    <m/>
    <x v="0"/>
    <s v="A Completely Different Recruitment Approach."/>
    <s v="human resources|recruiting"/>
    <x v="407"/>
    <x v="1"/>
    <n v="1"/>
    <n v="16088.493866708601"/>
    <m/>
    <s v="2015-11-11"/>
    <s v="2015-11-11"/>
    <m/>
    <m/>
    <m/>
    <s v="https://www.crunchbase.com/organization/recualizer"/>
    <s v="https://www.twitter.com/recualizer"/>
    <s v="https://www.facebook.com/recualizer"/>
    <s v="20968247-6e13-2dd8-a069-c06428f78482"/>
  </r>
  <r>
    <x v="15370"/>
    <m/>
    <m/>
    <m/>
    <m/>
    <m/>
    <x v="0"/>
    <s v="Retrolution"/>
    <m/>
    <x v="5"/>
    <x v="2"/>
    <n v="1"/>
    <m/>
    <m/>
    <s v="2015-11-11"/>
    <s v="2015-11-11"/>
    <m/>
    <m/>
    <m/>
    <s v="https://www.crunchbase.com/organization/retrolution"/>
    <m/>
    <m/>
    <s v="b392754b-5299-fca1-4be4-f4ff291d3101"/>
  </r>
  <r>
    <x v="15371"/>
    <s v="shop.co"/>
    <s v="USA"/>
    <s v="CA"/>
    <s v="SF Bay Area"/>
    <s v="San Francisco"/>
    <x v="0"/>
    <s v="ShopCo is the Universal Shopping Cart browser extension. Shop Anywhere, checkout here!"/>
    <s v="e-commerce|internet"/>
    <x v="314"/>
    <x v="0"/>
    <n v="2"/>
    <n v="2000000"/>
    <s v="2014-01-01"/>
    <s v="2015-01-21"/>
    <s v="2015-11-11"/>
    <m/>
    <s v="support@shop.co"/>
    <m/>
    <s v="https://www.crunchbase.com/organization/shopco"/>
    <s v="https://www.twitter.com/shopdotco"/>
    <s v="https://www.facebook.com/shopdotco"/>
    <s v="d991ddae-aabd-a4b0-3797-ac188940dbcb"/>
  </r>
  <r>
    <x v="15372"/>
    <s v="sin.ga"/>
    <m/>
    <m/>
    <m/>
    <m/>
    <x v="0"/>
    <s v="Singa is an online platform that enables its users to enjoy karaoke music on their mobile phone or tablet."/>
    <s v="mobile|music"/>
    <x v="253"/>
    <x v="0"/>
    <n v="1"/>
    <n v="563097.285334802"/>
    <s v="2013-01-01"/>
    <s v="2015-11-11"/>
    <s v="2015-11-11"/>
    <m/>
    <m/>
    <s v="'+358 44 5142686"/>
    <s v="https://www.crunchbase.com/organization/singa"/>
    <s v="https://www.twitter.com/getsinga"/>
    <s v="https://www.facebook.com/singamusic"/>
    <s v="3f8bdcf8-0d0e-80e7-f452-cdc1c721a44b"/>
  </r>
  <r>
    <x v="15373"/>
    <s v="solfar.com"/>
    <s v="ISL"/>
    <m/>
    <s v="Reyjavik"/>
    <s v="Reykjavík"/>
    <x v="0"/>
    <s v="Sólfar Studios is a virtual reality studio behind Godling"/>
    <s v="pc games|virtual reality|virtual world"/>
    <x v="3255"/>
    <x v="1"/>
    <n v="1"/>
    <n v="2100000"/>
    <s v="2014-10-01"/>
    <s v="2015-11-11"/>
    <s v="2015-11-11"/>
    <m/>
    <m/>
    <m/>
    <s v="https://www.crunchbase.com/organization/sólfar-studios"/>
    <s v="https://www.twitter.com/solfarstudios"/>
    <s v="https://www.facebook.com/solfarstudios"/>
    <s v="95aaa853-5916-ffb6-0942-afcc55aa1f6d"/>
  </r>
  <r>
    <x v="15374"/>
    <s v="spitball.co"/>
    <s v="USA"/>
    <s v="NY"/>
    <s v="New York City"/>
    <s v="New York"/>
    <x v="0"/>
    <s v="Built by students for students, Spitball is a revolutionary study platform that allows college students to study collaboratively."/>
    <s v="education"/>
    <x v="38"/>
    <x v="1"/>
    <n v="1"/>
    <n v="1100000"/>
    <s v="2013-01-01"/>
    <s v="2015-11-11"/>
    <s v="2015-11-11"/>
    <m/>
    <s v="support@spitball.co"/>
    <m/>
    <s v="https://www.crunchbase.com/organization/spitball"/>
    <s v="https://www.twitter.com/spitballstudy"/>
    <s v="https://www.facebook.com/spitballstudy"/>
    <s v="6288b6fc-0975-9a6d-9b79-ec2ab9d3b1e6"/>
  </r>
  <r>
    <x v="15375"/>
    <s v="squareknot.com"/>
    <s v="USA"/>
    <s v="PA"/>
    <s v="Philadelphia"/>
    <s v="Philadelphia"/>
    <x v="0"/>
    <s v="Squareknot is an online platform that enables its users to create branching step-by-step guides."/>
    <s v="crowdsourcing|digital media|internet|social media"/>
    <x v="87"/>
    <x v="0"/>
    <n v="2"/>
    <n v="1375000"/>
    <s v="2009-01-01"/>
    <s v="2014-08-20"/>
    <s v="2015-11-11"/>
    <m/>
    <m/>
    <m/>
    <s v="https://www.crunchbase.com/organization/squareknot"/>
    <s v="https://www.twitter.com/squareknot"/>
    <s v="https://www.facebook.com/squareknot"/>
    <s v="79adb72f-cf1c-951f-7ab1-e92e9d98287c"/>
  </r>
  <r>
    <x v="15376"/>
    <s v="swrve.com"/>
    <s v="USA"/>
    <s v="CA"/>
    <s v="SF Bay Area"/>
    <s v="San Francisco"/>
    <x v="0"/>
    <s v="Swrve is the world's leading mobile marketing automation platform, pioneering the fast-growing mobile engagement marketing space."/>
    <s v="analytics|developer tools|internet|marketing automation|mobile|predictive analytics|social media"/>
    <x v="3256"/>
    <x v="6"/>
    <n v="6"/>
    <n v="51139440"/>
    <s v="2009-01-01"/>
    <s v="2009-01-10"/>
    <s v="2015-11-11"/>
    <m/>
    <s v="sales@swrve.com"/>
    <s v="(415) 830-5650"/>
    <s v="https://www.crunchbase.com/organization/swrve-new-media"/>
    <s v="https://www.twitter.com/swrve_inc"/>
    <s v="http://www.facebook.com/swrveinc"/>
    <s v="81bc36b0-365d-74f4-9fb2-d37294e56e60"/>
  </r>
  <r>
    <x v="15377"/>
    <s v="talkoot.in"/>
    <s v="IND"/>
    <m/>
    <s v="Bangalore"/>
    <s v="Bangalore"/>
    <x v="0"/>
    <s v="Talkoot is the ultimate social platform for traders and investors"/>
    <s v="banking|finance|social media"/>
    <x v="602"/>
    <x v="1"/>
    <n v="1"/>
    <n v="100000"/>
    <s v="2015-10-06"/>
    <s v="2015-11-11"/>
    <s v="2015-11-11"/>
    <m/>
    <s v="hello@talkoot.in"/>
    <s v="(997)100-3594"/>
    <s v="https://www.crunchbase.com/organization/talkoot-technologies"/>
    <m/>
    <s v="https://www.facebook.com/talkootin-913598212053893"/>
    <s v="3354c9fb-e85a-de75-f3c1-7350d8f30ce8"/>
  </r>
  <r>
    <x v="15378"/>
    <s v="taptl.com"/>
    <s v="USA"/>
    <s v="MO"/>
    <s v="St. Louis"/>
    <s v="St Louis"/>
    <x v="0"/>
    <s v="Customizable transparent touch-screen displays."/>
    <s v="automotive|consumer electronics|digital signage"/>
    <x v="3257"/>
    <x v="1"/>
    <n v="2"/>
    <n v="100000"/>
    <s v="2012-06-01"/>
    <s v="2015-08-26"/>
    <s v="2015-11-11"/>
    <m/>
    <s v="admin@tap.tl"/>
    <s v="'+1 (800) 315-5369"/>
    <s v="https://www.crunchbase.com/organization/taptl-2"/>
    <s v="https://www.twitter.com/taptl"/>
    <s v="https://www.facebook.com/taptl"/>
    <s v="88f1b08e-f095-a403-d7e2-aa05f2220a1e"/>
  </r>
  <r>
    <x v="15379"/>
    <s v="thr1ve.me"/>
    <s v="AUS"/>
    <m/>
    <s v="Sydney"/>
    <s v="Sydney"/>
    <x v="0"/>
    <s v="Real food that's always gluten free &amp; has no added sugar."/>
    <s v="fitness|health care|restaurants"/>
    <x v="1570"/>
    <x v="5"/>
    <n v="1"/>
    <n v="2468050.49866373"/>
    <m/>
    <s v="2015-11-11"/>
    <s v="2015-11-11"/>
    <m/>
    <s v="hello@thr1ve.me"/>
    <s v="'+61 2 9221 3885"/>
    <s v="https://www.crunchbase.com/organization/thr1ve"/>
    <s v="https://www.twitter.com/thr1veme"/>
    <s v="https://www.facebook.com/thr1veme"/>
    <s v="9bf666cd-7a82-f224-c08a-060929c862ec"/>
  </r>
  <r>
    <x v="15380"/>
    <s v="topnotepad.com"/>
    <m/>
    <m/>
    <m/>
    <m/>
    <x v="0"/>
    <s v="Online invoicing, accounting and CRM software"/>
    <m/>
    <x v="5"/>
    <x v="1"/>
    <n v="1"/>
    <m/>
    <s v="2015-08-01"/>
    <s v="2015-11-11"/>
    <s v="2015-11-11"/>
    <m/>
    <m/>
    <s v="1(646)453-6041"/>
    <s v="https://www.crunchbase.com/organization/topnotepad-com"/>
    <s v="https://www.twitter.com/topnotepad"/>
    <s v="https://www.facebook.com/topnotepad"/>
    <s v="a679d7dc-68e5-c84d-6cb1-643668d4c52c"/>
  </r>
  <r>
    <x v="15381"/>
    <s v="tripscopeapp.com"/>
    <s v="USA"/>
    <s v="CA"/>
    <s v="Los Angeles"/>
    <s v="Venice"/>
    <x v="0"/>
    <s v="A marketplace for virtual travel planning &amp; mobile concierge services with live travel agents"/>
    <s v="apps|b2b|leisure|tourism|travel"/>
    <x v="3258"/>
    <x v="1"/>
    <n v="2"/>
    <n v="1550000"/>
    <s v="2013-04-01"/>
    <s v="2014-11-01"/>
    <s v="2015-11-11"/>
    <m/>
    <s v="info@tripscopeapp.com"/>
    <s v="(503) 997-5259"/>
    <s v="https://www.crunchbase.com/organization/tripscope"/>
    <s v="https://www.twitter.com/tripscope"/>
    <s v="http://www.facebook.com/tripscope"/>
    <s v="a235d718-85b9-64cc-3897-4aad4c2f96cb"/>
  </r>
  <r>
    <x v="15382"/>
    <s v="tripvisto.com"/>
    <s v="IDN"/>
    <m/>
    <s v="Jakarta"/>
    <s v="Jakarta"/>
    <x v="0"/>
    <s v="Tripvisto.com is a provider of tour packages"/>
    <s v="adventure travel|tourism|travel"/>
    <x v="22"/>
    <x v="0"/>
    <n v="2"/>
    <n v="1000000"/>
    <m/>
    <s v="2014-08-28"/>
    <s v="2015-11-11"/>
    <m/>
    <s v="cs@tripvisto.com"/>
    <s v="'+62 878-7162-3423"/>
    <s v="https://www.crunchbase.com/organization/tripvisto"/>
    <s v="https://www.twitter.com/tripvisto"/>
    <s v="http://www.facebook.com/tripvisto"/>
    <s v="769c0615-dbd4-80b4-4c21-6ecf11d793f6"/>
  </r>
  <r>
    <x v="15383"/>
    <s v="udacity.com"/>
    <s v="USA"/>
    <s v="CA"/>
    <s v="SF Bay Area"/>
    <s v="Mountain View"/>
    <x v="0"/>
    <s v="Udacity provides online courses &amp; credentials, built by AT&amp;T, Google, etc. so professionals become data analysts, web or mobile developers."/>
    <s v="edtech|education|e-learning|internet"/>
    <x v="288"/>
    <x v="3"/>
    <n v="4"/>
    <n v="160000000"/>
    <s v="2011-01-01"/>
    <s v="2012-01-01"/>
    <s v="2015-11-11"/>
    <m/>
    <s v="social@udacity.com"/>
    <m/>
    <s v="https://www.crunchbase.com/organization/udacity"/>
    <s v="https://www.twitter.com/udacity"/>
    <s v="http://www.facebook.com/udacity"/>
    <s v="00d85dac-7a9d-ed45-7f53-1bcac9c7b6f9"/>
  </r>
  <r>
    <x v="15384"/>
    <s v="videoamp.com"/>
    <s v="USA"/>
    <s v="CA"/>
    <s v="Los Angeles"/>
    <s v="Santa Monica"/>
    <x v="0"/>
    <s v="We enable advertisers and media owners to transact across all screens seamlessly."/>
    <s v="advertising|advertising platforms|digital media"/>
    <x v="414"/>
    <x v="6"/>
    <n v="2"/>
    <n v="17200000"/>
    <s v="2014-06-01"/>
    <s v="2014-12-12"/>
    <s v="2015-11-11"/>
    <m/>
    <s v="hello@videoamp.com"/>
    <s v="'949-294-0351"/>
    <s v="https://www.crunchbase.com/organization/videoamp"/>
    <s v="https://www.twitter.com/video_amp"/>
    <s v="https://www.facebook.com/videoampofficial/"/>
    <s v="28ce82f3-c1fc-973d-dbee-7fe242773b9e"/>
  </r>
  <r>
    <x v="15385"/>
    <s v="waggleit.co.uk"/>
    <m/>
    <m/>
    <m/>
    <m/>
    <x v="0"/>
    <s v="Waggle-It is an anonymous location based social polling app that allows users to crowdsource everyday dilemmas"/>
    <s v="crowdsourcing|mobile apps|social"/>
    <x v="45"/>
    <x v="1"/>
    <n v="1"/>
    <n v="72607.726672246703"/>
    <s v="2015-09-17"/>
    <s v="2015-11-11"/>
    <s v="2015-11-11"/>
    <m/>
    <m/>
    <m/>
    <s v="https://www.crunchbase.com/organization/waggle-it"/>
    <s v="https://www.twitter.com/waggleitapp"/>
    <s v="https://www.facebook.com/waggleit"/>
    <s v="a3ed0687-a673-413a-09df-7a0cf5b7faf5"/>
  </r>
  <r>
    <x v="15386"/>
    <s v="myzeepay.com"/>
    <s v="GHA"/>
    <m/>
    <s v="Accra"/>
    <s v="Accra"/>
    <x v="0"/>
    <s v="Zeepay Ghana Limited is a wholly Ghanaian owned Mobile FinancialServices company"/>
    <s v="financial services"/>
    <x v="24"/>
    <x v="2"/>
    <n v="1"/>
    <n v="200000"/>
    <m/>
    <s v="2015-11-11"/>
    <s v="2015-11-11"/>
    <m/>
    <s v="info@myzeepay.com"/>
    <n v="2330302730515"/>
    <s v="https://www.crunchbase.com/organization/zeepay"/>
    <s v="https://www.twitter.com/zeepay2"/>
    <s v="https://www.facebook.com/zeepayghana/info/?tab=page_info"/>
    <s v="6239e49b-83c3-0000-d66d-615719253f8c"/>
  </r>
  <r>
    <x v="15387"/>
    <s v="6tribes.com"/>
    <s v="GBR"/>
    <m/>
    <s v="London"/>
    <s v="London"/>
    <x v="0"/>
    <s v="6Tribes connects people based on shared interests and lifestyles"/>
    <s v="computer|internet of things|lifestyle"/>
    <x v="3259"/>
    <x v="0"/>
    <n v="3"/>
    <n v="1556687"/>
    <s v="2014-01-01"/>
    <s v="2014-11-10"/>
    <s v="2015-11-10"/>
    <m/>
    <s v="hello@6tribes.com"/>
    <m/>
    <s v="https://www.crunchbase.com/organization/6tribes"/>
    <s v="https://www.twitter.com/6_tribes"/>
    <s v="https://www.facebook.com/6tribes"/>
    <s v="6380e60e-d51c-1e42-b9df-638ee925288e"/>
  </r>
  <r>
    <x v="15388"/>
    <s v="algolytics.com"/>
    <s v="POL"/>
    <m/>
    <s v="Warsaw"/>
    <s v="Warszawa"/>
    <x v="0"/>
    <s v="Algolytics is a software development company providing predictive analytics, data quality, and social network analysis."/>
    <s v="analytics|big data|data mining|predictive analytics"/>
    <x v="192"/>
    <x v="0"/>
    <n v="2"/>
    <m/>
    <s v="2001-01-01"/>
    <s v="2013-01-01"/>
    <s v="2015-11-10"/>
    <m/>
    <s v="info@algolytics.com"/>
    <m/>
    <s v="https://www.crunchbase.com/organization/algolytics"/>
    <s v="https://www.twitter.com/algolytics"/>
    <m/>
    <s v="3a56b2d5-9879-490a-6f49-9bc04b4fe2fc"/>
  </r>
  <r>
    <x v="15389"/>
    <s v="arbys.com"/>
    <s v="USA"/>
    <s v="LA"/>
    <s v="LA - Other"/>
    <s v="Georgia"/>
    <x v="0"/>
    <s v="Arby's Restaurant Group, Inc. is the second largest quick-service sandwich chain in the U.S. with more than 3,400 restaurants system wide."/>
    <s v="restaurants"/>
    <x v="7"/>
    <x v="4"/>
    <n v="2"/>
    <n v="7100000"/>
    <s v="1964-07-23"/>
    <s v="2014-01-01"/>
    <s v="2015-11-10"/>
    <m/>
    <m/>
    <m/>
    <s v="https://www.crunchbase.com/organization/arby-s-restaurant"/>
    <s v="https://www.twitter.com/arbys"/>
    <s v="https://www.facebook.com/arbys"/>
    <s v="0d2f15ca-1d7b-54f4-86d5-892ea83d5d0e"/>
  </r>
  <r>
    <x v="15390"/>
    <s v="autogravity.com"/>
    <s v="USA"/>
    <s v="CA"/>
    <s v="Anaheim"/>
    <s v="Irvine"/>
    <x v="0"/>
    <s v="AutoGravity’s unique mobile platform delivers auto financing to the palm of your hand."/>
    <s v="automotive|finance|mobile"/>
    <x v="3260"/>
    <x v="0"/>
    <n v="1"/>
    <n v="20000000"/>
    <s v="2015-10-20"/>
    <s v="2015-11-10"/>
    <s v="2015-11-10"/>
    <m/>
    <s v="marketing@autogravity.com"/>
    <m/>
    <s v="https://www.crunchbase.com/organization/autogravity"/>
    <s v="https://www.twitter.com/autogravityhq"/>
    <s v="https://www.facebook.com/autogravityhq"/>
    <s v="a9ebc6a4-6ab8-bdc9-e0ee-2ea8c410a61e"/>
  </r>
  <r>
    <x v="15391"/>
    <s v="azooki.com"/>
    <s v="GBR"/>
    <m/>
    <s v="London"/>
    <s v="London"/>
    <x v="0"/>
    <s v="Azooki helps you book &amp; discover amazing things to do in South East Asia’s most enchanting destinations"/>
    <s v="leisure|tourism|travel"/>
    <x v="351"/>
    <x v="0"/>
    <n v="1"/>
    <n v="377054.94947463699"/>
    <s v="2014-01-01"/>
    <s v="2015-11-10"/>
    <s v="2015-11-10"/>
    <m/>
    <s v="info@azooki.com"/>
    <s v="1(888)509-9438"/>
    <s v="https://www.crunchbase.com/organization/azooki-3"/>
    <s v="https://www.twitter.com/azooki_travel"/>
    <s v="https://www.facebook.com/azooki"/>
    <s v="25370932-2589-66f8-301b-85ad58f486c7"/>
  </r>
  <r>
    <x v="15392"/>
    <s v="bactiguard.se"/>
    <s v="SWE"/>
    <m/>
    <s v="SWE - Other"/>
    <s v="Tullinge"/>
    <x v="0"/>
    <s v="Bactiguard is a vision of becoming"/>
    <s v="biotechnology|medical|medical device"/>
    <x v="44"/>
    <x v="3"/>
    <n v="1"/>
    <n v="14932985.356484801"/>
    <s v="2005-01-01"/>
    <s v="2015-11-10"/>
    <s v="2015-11-10"/>
    <m/>
    <s v="info@bactiguard.com"/>
    <n v="46084405880"/>
    <s v="https://www.crunchbase.com/organization/bactiguard"/>
    <s v="https://www.twitter.com/bactiguard"/>
    <s v="https://www.facebook.com/bactiguard/"/>
    <s v="5ec21e83-0944-3a00-4884-df05c0617dfa"/>
  </r>
  <r>
    <x v="15393"/>
    <s v="blockademedical.com"/>
    <s v="USA"/>
    <s v="CA"/>
    <s v="Anaheim"/>
    <s v="Irvine"/>
    <x v="2"/>
    <s v="Founded in 2011, Blockade Medical is a privately held company dedicated the development of catheter based therapeutic devices for the"/>
    <s v="health care"/>
    <x v="3"/>
    <x v="0"/>
    <n v="3"/>
    <n v="9378646"/>
    <s v="2011-01-01"/>
    <s v="2013-03-25"/>
    <s v="2015-11-10"/>
    <m/>
    <m/>
    <s v="'949-933-8730"/>
    <s v="https://www.crunchbase.com/organization/blockade-medical"/>
    <m/>
    <m/>
    <s v="9d9c81e1-e231-bc50-4df5-0f0c42eb0fc8"/>
  </r>
  <r>
    <x v="15394"/>
    <s v="bloomaway.com"/>
    <m/>
    <m/>
    <m/>
    <m/>
    <x v="0"/>
    <s v="Fresh, beautiful flowers handcrafted into beautiful bouquets, delivered on demand."/>
    <m/>
    <x v="5"/>
    <x v="0"/>
    <n v="1"/>
    <m/>
    <s v="2015-06-02"/>
    <s v="2015-11-10"/>
    <s v="2015-11-10"/>
    <m/>
    <m/>
    <m/>
    <s v="https://www.crunchbase.com/organization/bloomaway"/>
    <m/>
    <m/>
    <s v="5c70a1a8-f916-0c76-9044-1cac4a50a123"/>
  </r>
  <r>
    <x v="15395"/>
    <s v="daisygreenfood.com"/>
    <m/>
    <m/>
    <m/>
    <m/>
    <x v="0"/>
    <s v="Bondi Bond Great Antipodean coffee, homemade banana bread, Lamingtons, street art and love."/>
    <s v="brewing|coffee|handmade"/>
    <x v="7"/>
    <x v="6"/>
    <n v="1"/>
    <n v="1165853.90377558"/>
    <s v="2012-01-01"/>
    <s v="2015-11-10"/>
    <s v="2015-11-10"/>
    <m/>
    <m/>
    <s v="'+44 20 7723 3301"/>
    <s v="https://www.crunchbase.com/organization/bondi-bond"/>
    <s v="https://www.twitter.com/beanygreen"/>
    <s v="https://www.facebook.com/daisygreenfood"/>
    <s v="68d7b1e3-7c65-dae1-4f06-70eb6f51954d"/>
  </r>
  <r>
    <x v="15396"/>
    <s v="getbread.com"/>
    <s v="USA"/>
    <s v="NY"/>
    <s v="New York City"/>
    <s v="New York"/>
    <x v="0"/>
    <s v="Bread is a financial company and service allowing people to pay for their purchases over time."/>
    <s v="consumer lending|finance|financial services"/>
    <x v="39"/>
    <x v="0"/>
    <n v="1"/>
    <n v="14300000"/>
    <s v="2014-01-01"/>
    <s v="2015-11-10"/>
    <s v="2015-11-10"/>
    <m/>
    <m/>
    <m/>
    <s v="https://www.crunchbase.com/organization/bread"/>
    <m/>
    <m/>
    <s v="7799d4b2-efc6-a35b-2b47-4750208b50f4"/>
  </r>
  <r>
    <x v="15397"/>
    <s v="bultaco.com"/>
    <s v="ESP"/>
    <m/>
    <s v="Madrid"/>
    <s v="Madrid"/>
    <x v="0"/>
    <s v="Bultaco is a manufacturer of motorcycles mainly powered by single-cylinder, air cooled, two stroke engines."/>
    <s v="automotive|lifestyle"/>
    <x v="3106"/>
    <x v="0"/>
    <n v="5"/>
    <n v="5250000"/>
    <s v="2010-07-01"/>
    <s v="2011-04-26"/>
    <s v="2015-11-10"/>
    <m/>
    <m/>
    <s v="'+34 902 10 25 90"/>
    <s v="https://www.crunchbase.com/organization/bultaco-motors"/>
    <m/>
    <s v="https://www.facebook.com/bultacomotors"/>
    <s v="99fa1ac5-3f83-825d-7dc6-b764ddc0da1a"/>
  </r>
  <r>
    <x v="15398"/>
    <s v="careem.com"/>
    <s v="ARE"/>
    <m/>
    <s v="Dubai"/>
    <s v="Dubai"/>
    <x v="0"/>
    <s v="Careem’s mission is to simplify people’s lives through reliable, convenient, and affordable urban transport"/>
    <s v="logistics|public transportation|transportation"/>
    <x v="114"/>
    <x v="3"/>
    <n v="3"/>
    <n v="71700000"/>
    <s v="2012-06-15"/>
    <s v="2013-09-09"/>
    <s v="2015-11-10"/>
    <m/>
    <s v="info@careem.com"/>
    <n v="97144405222"/>
    <s v="https://www.crunchbase.com/organization/careem"/>
    <s v="https://www.twitter.com/gocareem"/>
    <s v="http://www.facebook.com/gocareem"/>
    <s v="8044fef3-7107-8de4-9564-ab7ecf80eae4"/>
  </r>
  <r>
    <x v="15399"/>
    <s v="cavionpharma.com"/>
    <s v="USA"/>
    <s v="VA"/>
    <s v="Washington, D.C."/>
    <s v="Charlottesville"/>
    <x v="0"/>
    <s v="Cavion is a clinical stage pharmaceutical company committed to providing patients with therapies."/>
    <s v="health care|pharmaceutical"/>
    <x v="3"/>
    <x v="1"/>
    <n v="2"/>
    <n v="5000000"/>
    <s v="2003-01-01"/>
    <s v="2005-12-22"/>
    <s v="2015-11-10"/>
    <m/>
    <m/>
    <s v="(434) 200-8442"/>
    <s v="https://www.crunchbase.com/organization/cavion"/>
    <m/>
    <m/>
    <s v="c07e500c-426f-e731-0ad3-21ef51c7c010"/>
  </r>
  <r>
    <x v="15400"/>
    <s v="chefsbasket.in"/>
    <s v="IND"/>
    <m/>
    <s v="Mumbai"/>
    <s v="Mumbai"/>
    <x v="0"/>
    <s v="Chef's Basket redefining casual gourmet for those who love their food."/>
    <s v="e-commerce|food processing|restaurants"/>
    <x v="116"/>
    <x v="0"/>
    <n v="1"/>
    <n v="6000000"/>
    <s v="2012-01-01"/>
    <s v="2015-11-10"/>
    <s v="2015-11-10"/>
    <m/>
    <m/>
    <n v="912265651150"/>
    <s v="https://www.crunchbase.com/organization/chef-s-basket"/>
    <s v="https://www.twitter.com/chefsbasket"/>
    <s v="https://www.facebook.com/chefsbasket"/>
    <s v="2bc070eb-5b77-41db-ee45-1232d47a5e5b"/>
  </r>
  <r>
    <x v="15401"/>
    <s v="chiefofstaff.com"/>
    <s v="USA"/>
    <s v="CT"/>
    <s v="Hartford"/>
    <s v="Hartford"/>
    <x v="0"/>
    <s v="SaaS strategy execution platform."/>
    <s v="enterprise software|saas|subscription service"/>
    <x v="10"/>
    <x v="1"/>
    <n v="3"/>
    <n v="575000"/>
    <s v="2011-11-01"/>
    <s v="2015-07-10"/>
    <s v="2015-11-10"/>
    <m/>
    <s v="info@chiefofstaff.com"/>
    <s v="(347)635-2232"/>
    <s v="https://www.crunchbase.com/organization/chiefofstaff-com-llc"/>
    <s v="https://www.twitter.com/allthingscos"/>
    <s v="https://www.facebook.com/chiefofstaffcom-llc-391911350909362"/>
    <s v="03d81b31-2f27-3316-68bb-4af3237468bc"/>
  </r>
  <r>
    <x v="15402"/>
    <s v="classpass.com"/>
    <s v="USA"/>
    <s v="NY"/>
    <s v="New York City"/>
    <s v="New York"/>
    <x v="0"/>
    <s v="ClassPass is a membership program for fitness classes across multiple gyms and studios, making working out more accessible."/>
    <s v="fitness|health care|subscription service"/>
    <x v="541"/>
    <x v="3"/>
    <n v="5"/>
    <n v="84000000"/>
    <s v="2012-01-01"/>
    <s v="2012-03-01"/>
    <s v="2015-11-10"/>
    <m/>
    <s v="info@classpass.com"/>
    <s v="'917-979-4701"/>
    <s v="https://www.crunchbase.com/organization/classpass"/>
    <s v="https://www.twitter.com/classpass"/>
    <s v="http://www.facebook.com/classpass"/>
    <s v="8d7533df-645a-7195-f615-1a70f8179087"/>
  </r>
  <r>
    <x v="15403"/>
    <s v="cymmetria.com"/>
    <s v="USA"/>
    <s v="CA"/>
    <s v="SF Bay Area"/>
    <s v="San Francisco"/>
    <x v="0"/>
    <s v="Cymmetria is a cyber security startup working to tilt the asymmetry of cybersecurity so that hackers are the ones left vulnerable."/>
    <s v="cyber security|network security|security"/>
    <x v="25"/>
    <x v="0"/>
    <n v="3"/>
    <n v="10600000"/>
    <s v="2014-01-01"/>
    <s v="2014-01-01"/>
    <s v="2015-11-10"/>
    <m/>
    <s v="info@cymmetria.com"/>
    <m/>
    <s v="https://www.crunchbase.com/organization/cymmetria"/>
    <s v="https://www.twitter.com/cymmetria"/>
    <s v="https://www.facebook.com/cymmetria/timeline"/>
    <s v="c8373cec-2d44-ac6d-d5ec-594d7a9a2331"/>
  </r>
  <r>
    <x v="15404"/>
    <s v="dailytranslate.com"/>
    <s v="GBR"/>
    <m/>
    <s v="London"/>
    <s v="London"/>
    <x v="0"/>
    <s v="Professional Translation Services"/>
    <s v="professional services"/>
    <x v="5"/>
    <x v="0"/>
    <n v="1"/>
    <n v="1072976.7235582799"/>
    <s v="2012-01-01"/>
    <s v="2015-11-10"/>
    <s v="2015-11-10"/>
    <m/>
    <m/>
    <m/>
    <s v="https://www.crunchbase.com/organization/dailytranslate"/>
    <s v="https://www.twitter.com/dailytranslate"/>
    <s v="https://www.facebook.com/dailytranslate-1560936647528252"/>
    <s v="a5eb3919-2d30-9006-b474-542d230e181e"/>
  </r>
  <r>
    <x v="15405"/>
    <s v="datamindedsolutions.com"/>
    <s v="USA"/>
    <s v="NJ"/>
    <s v="Newark"/>
    <s v="Hoboken"/>
    <x v="0"/>
    <s v="Data acquisition platform for healthcare."/>
    <s v="health care|information technology"/>
    <x v="66"/>
    <x v="1"/>
    <n v="3"/>
    <n v="100000"/>
    <s v="2015-04-01"/>
    <s v="2015-05-18"/>
    <s v="2015-11-10"/>
    <m/>
    <m/>
    <n v="18568892017"/>
    <s v="https://www.crunchbase.com/organization/data-minded-solutions"/>
    <m/>
    <m/>
    <s v="faeefdd4-148d-bc2d-c4cf-137ff6e9b6e1"/>
  </r>
  <r>
    <x v="15406"/>
    <s v="delivercarerx.com"/>
    <s v="USA"/>
    <s v="IL"/>
    <s v="Chicago"/>
    <s v="Skokie"/>
    <x v="0"/>
    <s v="Our Mission is to facilitate positive patient outcomes by providing efficient home delivery of prescriptions and ongoing prescription"/>
    <s v="biotechnology|pharmaceutical|robotics"/>
    <x v="1825"/>
    <x v="0"/>
    <n v="2"/>
    <n v="10679399"/>
    <s v="2012-01-01"/>
    <s v="2014-04-07"/>
    <s v="2015-11-10"/>
    <m/>
    <m/>
    <s v="'847-965-1600"/>
    <s v="https://www.crunchbase.com/organization/delivercarerx"/>
    <s v="https://www.twitter.com/delivercarerx"/>
    <m/>
    <s v="a137a783-3c3a-13fb-8335-f719e61c84d5"/>
  </r>
  <r>
    <x v="15407"/>
    <s v="delivreno.com"/>
    <s v="EGY"/>
    <m/>
    <s v="Cairo"/>
    <s v="Cairo"/>
    <x v="0"/>
    <s v="Delivreno is a platform technology for fast food online ordering and delivering restaurant meals to the household or office"/>
    <s v="delivery|food processing"/>
    <x v="55"/>
    <x v="1"/>
    <n v="1"/>
    <n v="5000"/>
    <s v="2015-10-01"/>
    <s v="2015-11-10"/>
    <s v="2015-11-10"/>
    <m/>
    <s v="support@delivreno.com"/>
    <m/>
    <s v="https://www.crunchbase.com/organization/delivreno"/>
    <m/>
    <s v="https://www.facebook.com/delivreno/"/>
    <s v="da06914f-e619-f996-8d2b-00c235c2cc3d"/>
  </r>
  <r>
    <x v="15408"/>
    <s v="edgarreader.com"/>
    <s v="USA"/>
    <s v="NY"/>
    <s v="New York City"/>
    <s v="New York"/>
    <x v="0"/>
    <s v="EDGARReader.com is a subscription based financial technology intelligence application for hedge fund and institutional investors."/>
    <s v="artificial intelligence|fintech"/>
    <x v="718"/>
    <x v="1"/>
    <n v="1"/>
    <n v="25000"/>
    <s v="2015-10-06"/>
    <s v="2015-11-10"/>
    <s v="2015-11-10"/>
    <m/>
    <m/>
    <s v="(212)-"/>
    <s v="https://www.crunchbase.com/organization/edgarreader-com-llc"/>
    <m/>
    <m/>
    <s v="ed2f247d-2694-7bf3-ecc5-bfd78f190a97"/>
  </r>
  <r>
    <x v="15409"/>
    <s v="efaqt.com"/>
    <s v="NLD"/>
    <m/>
    <s v="Amsterdam"/>
    <s v="Amsterdam"/>
    <x v="0"/>
    <s v="innovative self-studying solution"/>
    <s v="education"/>
    <x v="38"/>
    <x v="0"/>
    <n v="1"/>
    <n v="2145953.4471165501"/>
    <s v="2011-01-01"/>
    <s v="2015-11-10"/>
    <s v="2015-11-10"/>
    <m/>
    <s v="christiaan.henny@efaqt.com"/>
    <s v="'0031-6-14159978"/>
    <s v="https://www.crunchbase.com/organization/efaqt"/>
    <s v="https://www.twitter.com/efaqt"/>
    <s v="https://www.facebook.com/efaqtcom"/>
    <s v="49715a02-06f0-c89d-776e-baaeecadc25b"/>
  </r>
  <r>
    <x v="15410"/>
    <s v="tryencounter.com"/>
    <s v="USA"/>
    <s v="AZ"/>
    <s v="Phoenix"/>
    <s v="Phoenix"/>
    <x v="0"/>
    <s v="Encounter provides a dating mobile app that deters catfishers and spammers from ever signing up."/>
    <s v="apps|consumer|lifestyle|mobile"/>
    <x v="1309"/>
    <x v="1"/>
    <n v="1"/>
    <m/>
    <s v="2015-05-15"/>
    <s v="2015-11-10"/>
    <s v="2015-11-10"/>
    <m/>
    <s v="info@tryencounter.com"/>
    <m/>
    <s v="https://www.crunchbase.com/organization/encounter-2"/>
    <s v="https://www.twitter.com/theencounterapp"/>
    <s v="http://facebook.com/encounterapp"/>
    <s v="53079e64-4480-d773-ecd0-63ed7a6f7533"/>
  </r>
  <r>
    <x v="15411"/>
    <s v="eqpt.in"/>
    <m/>
    <m/>
    <m/>
    <m/>
    <x v="0"/>
    <s v="Eqpt.in is the world's first platform to facilitate discovery, renting/leasing, sales and auction of Infrastructure Equipments."/>
    <m/>
    <x v="5"/>
    <x v="2"/>
    <n v="1"/>
    <n v="150000"/>
    <s v="2015-10-15"/>
    <s v="2015-11-10"/>
    <s v="2015-11-10"/>
    <m/>
    <m/>
    <s v="'+1 (800) 108-4444"/>
    <s v="https://www.crunchbase.com/organization/eqpt-in-drushya-enterprises-pvt-ltd"/>
    <s v="https://www.twitter.com/eqptin"/>
    <s v="https://www.facebook.com/eqpt.in"/>
    <s v="57087c2e-7ce0-9f83-0d13-5fddb3647f28"/>
  </r>
  <r>
    <x v="15412"/>
    <s v="fruitfunk.com"/>
    <m/>
    <m/>
    <m/>
    <m/>
    <x v="0"/>
    <s v="Snoepgoed dat volledig is vervaardigd uit fruit en dat daarmee gezonder is dan reguliere zoetwaren."/>
    <m/>
    <x v="5"/>
    <x v="1"/>
    <n v="1"/>
    <m/>
    <m/>
    <s v="2015-11-10"/>
    <s v="2015-11-10"/>
    <m/>
    <s v="info@fruitfunk.com"/>
    <s v="'+31 13 590 9907"/>
    <s v="https://www.crunchbase.com/organization/fruitfunk"/>
    <m/>
    <s v="https://www.facebook.com/fruitfunk"/>
    <s v="1657e94a-6a2a-5478-9fbb-4a3089312719"/>
  </r>
  <r>
    <x v="15413"/>
    <s v="gamesco.com"/>
    <m/>
    <m/>
    <m/>
    <m/>
    <x v="0"/>
    <s v="Gamesco is a formal launch of a new video game publisher"/>
    <s v="gaming|online games|video games"/>
    <x v="616"/>
    <x v="1"/>
    <n v="1"/>
    <n v="5000000"/>
    <s v="2014-01-01"/>
    <s v="2015-11-10"/>
    <s v="2015-11-10"/>
    <m/>
    <m/>
    <m/>
    <s v="https://www.crunchbase.com/organization/gamesco"/>
    <s v="https://www.twitter.com/gamescoltd"/>
    <s v="https://www.facebook.com/gamescoltd/"/>
    <s v="354f777c-3818-33ac-2528-23aca438db34"/>
  </r>
  <r>
    <x v="15414"/>
    <s v="givingassistant.org"/>
    <s v="USA"/>
    <s v="CA"/>
    <s v="SF Bay Area"/>
    <s v="San Francisco"/>
    <x v="0"/>
    <s v="Our mission is to accelerate the social responsibility of global online consumerism."/>
    <s v="e-commerce|non profit|retail"/>
    <x v="63"/>
    <x v="1"/>
    <n v="2"/>
    <n v="2789671"/>
    <s v="2011-01-01"/>
    <s v="2013-11-13"/>
    <s v="2015-11-10"/>
    <m/>
    <s v="info@givingassistant.org"/>
    <s v="'415-971-0065"/>
    <s v="https://www.crunchbase.com/organization/giving-assistant"/>
    <s v="https://www.twitter.com/givingassistant"/>
    <s v="https://www.facebook.com/givingassistant"/>
    <s v="44ff84cc-bcaf-14f5-09f4-9cb96bd863a3"/>
  </r>
  <r>
    <x v="15415"/>
    <s v="givu.net"/>
    <s v="MEX"/>
    <m/>
    <s v="Mexico City"/>
    <s v="Mexico City"/>
    <x v="0"/>
    <s v="Social Marketplace where you can buy things without money!"/>
    <s v="digital media|e-commerce|fashion"/>
    <x v="1257"/>
    <x v="1"/>
    <n v="3"/>
    <n v="200000"/>
    <s v="2012-12-10"/>
    <s v="2014-04-07"/>
    <s v="2015-11-10"/>
    <m/>
    <s v="misael@givu.co"/>
    <m/>
    <s v="https://www.crunchbase.com/organization/givu"/>
    <s v="https://www.twitter.com/welovegivu"/>
    <s v="http://www.facebook.com/givuusa"/>
    <s v="81ddbc46-0f8b-23ed-1464-d1227c1ec1c6"/>
  </r>
  <r>
    <x v="15416"/>
    <s v="h4engineers.com"/>
    <s v="USA"/>
    <s v="TX"/>
    <s v="Houston"/>
    <s v="Spring"/>
    <x v="0"/>
    <s v="H4 Engineers provide MECHANICAL, ELECTRICAL, PLUMBING, AND FIRE PROTECTION engineering services."/>
    <s v="industrial engineering|mechanical engineering"/>
    <x v="222"/>
    <x v="2"/>
    <n v="1"/>
    <n v="3999269"/>
    <m/>
    <s v="2015-11-10"/>
    <s v="2015-11-10"/>
    <m/>
    <m/>
    <s v="(281)528-8584"/>
    <s v="https://www.crunchbase.com/organization/h4-engineers"/>
    <m/>
    <m/>
    <s v="51fc2ee1-b8c0-b786-9897-084b536eaffa"/>
  </r>
  <r>
    <x v="15417"/>
    <s v="hiconversion.com"/>
    <s v="USA"/>
    <s v="FL"/>
    <s v="Palm Beaches"/>
    <s v="Boca Raton"/>
    <x v="0"/>
    <s v="HiConversion provides enterprise e-commerce optimization solutions for sustainable revenue growth in real-time."/>
    <s v="analytics|e-commerce|software"/>
    <x v="689"/>
    <x v="0"/>
    <n v="4"/>
    <n v="5705000"/>
    <s v="2006-01-01"/>
    <s v="2010-11-23"/>
    <s v="2015-11-10"/>
    <m/>
    <s v="info@hiconversion.com"/>
    <s v="(866)251-4335"/>
    <s v="https://www.crunchbase.com/organization/hiconversion"/>
    <s v="https://www.twitter.com/hiconversion"/>
    <s v="http://www.facebook.com/erpminsights"/>
    <s v="0b3988e9-e2f2-67f6-8fea-ae0699e40b30"/>
  </r>
  <r>
    <x v="15418"/>
    <s v="huboard.com"/>
    <m/>
    <m/>
    <m/>
    <m/>
    <x v="0"/>
    <s v="HuBoard is built from the ground up using the GitHub public API."/>
    <s v="computer|information technology|software"/>
    <x v="379"/>
    <x v="1"/>
    <n v="1"/>
    <n v="100000"/>
    <m/>
    <s v="2015-11-10"/>
    <s v="2015-11-10"/>
    <m/>
    <s v="support@huboard.com"/>
    <n v="15123511535"/>
    <s v="https://www.crunchbase.com/organization/huboard"/>
    <s v="https://www.twitter.com/huboard"/>
    <s v="https://www.facebook.com/huboard"/>
    <s v="5be3b410-ccf2-8a38-8845-8b52a2a37345"/>
  </r>
  <r>
    <x v="15419"/>
    <s v="imtheramedical.com"/>
    <s v="USA"/>
    <s v="CA"/>
    <s v="San Diego"/>
    <s v="San Diego"/>
    <x v="0"/>
    <s v="ImThera is a medical device company that has developed a neurostimulation implant for the treatment of Obstructive Sleep Apnea."/>
    <s v="biotechnology|health care|health diagnostics"/>
    <x v="44"/>
    <x v="0"/>
    <n v="10"/>
    <n v="18339710"/>
    <s v="2007-01-01"/>
    <s v="2009-07-22"/>
    <s v="2015-11-10"/>
    <m/>
    <s v="contact@imtheramedical.com"/>
    <s v="(858) 259-2980"/>
    <s v="https://www.crunchbase.com/organization/imthera-medical"/>
    <s v="https://www.twitter.com/imthera"/>
    <s v="https://www.facebook.com/imtheramedical"/>
    <s v="7339b43b-7be8-af77-fa51-e687687affad"/>
  </r>
  <r>
    <x v="15420"/>
    <s v="jackercleaning.com"/>
    <s v="TWN"/>
    <m/>
    <s v="Taiwan"/>
    <s v="Taipei"/>
    <x v="0"/>
    <s v="JackerCleaning is a Taiwanese on-demand home cleaning service"/>
    <m/>
    <x v="5"/>
    <x v="0"/>
    <n v="1"/>
    <n v="350000"/>
    <s v="2014-10-01"/>
    <s v="2015-11-10"/>
    <s v="2015-11-10"/>
    <m/>
    <s v="akang@jackercleaning.com"/>
    <n v="886975146026"/>
    <s v="https://www.crunchbase.com/organization/jackercleaning"/>
    <m/>
    <s v="https://www.facebook.com/jackercleaning"/>
    <s v="a1efac5e-9f0e-fc10-4b4d-34b598054591"/>
  </r>
  <r>
    <x v="15421"/>
    <s v="kuddle.com"/>
    <s v="USA"/>
    <s v="CA"/>
    <s v="SF Bay Area"/>
    <s v="Palo Alto"/>
    <x v="0"/>
    <s v="Kuddle is a developer of social media applications for families."/>
    <s v="edutainment|photo sharing|social media|software"/>
    <x v="3261"/>
    <x v="1"/>
    <n v="6"/>
    <n v="2389000"/>
    <s v="2014-03-07"/>
    <s v="2014-05-26"/>
    <s v="2015-11-10"/>
    <m/>
    <s v="investor@kuddle.com"/>
    <m/>
    <s v="https://www.crunchbase.com/organization/kuddle"/>
    <s v="https://www.twitter.com/teamkuddle"/>
    <s v="https://www.facebook.com/kuddle"/>
    <s v="e03f3375-f52d-dc3a-5cb4-f75e00b47bf2"/>
  </r>
  <r>
    <x v="15422"/>
    <s v="levelfunded.com"/>
    <s v="USA"/>
    <s v="MD"/>
    <s v="MD - Other"/>
    <s v="National"/>
    <x v="0"/>
    <s v="LevelFunded Health is a provider of employee benefit programs for small businesses"/>
    <s v="insurance"/>
    <x v="24"/>
    <x v="1"/>
    <n v="1"/>
    <m/>
    <s v="2014-01-01"/>
    <s v="2015-11-10"/>
    <s v="2015-11-10"/>
    <m/>
    <s v="info@levelfunded.com"/>
    <s v="1(800)280-0517"/>
    <s v="https://www.crunchbase.com/organization/levelfunded-health"/>
    <m/>
    <s v="https://www.facebook.com/levelfunded"/>
    <s v="80a228ed-67a7-2765-6fe1-ceeca09ad30d"/>
  </r>
  <r>
    <x v="15423"/>
    <s v="lingvist.io"/>
    <s v="EST"/>
    <m/>
    <s v="Tallinn"/>
    <s v="Tallinn"/>
    <x v="0"/>
    <s v="Lingvist is language learning software based on mathematical optimization and statistical analysis."/>
    <s v="big data|education|language learning"/>
    <x v="316"/>
    <x v="0"/>
    <n v="4"/>
    <n v="9369630"/>
    <s v="2013-01-01"/>
    <s v="2012-12-16"/>
    <s v="2015-11-10"/>
    <m/>
    <s v="hello@lingvist.io"/>
    <m/>
    <s v="https://www.crunchbase.com/organization/lingvist"/>
    <s v="https://www.twitter.com/thelingvist"/>
    <s v="http://www.facebook.com/thelingvist"/>
    <s v="cf8d4dd3-6222-a506-4d18-357b90b74e59"/>
  </r>
  <r>
    <x v="15424"/>
    <s v="littleriot.com"/>
    <s v="GBR"/>
    <m/>
    <s v="London"/>
    <s v="London"/>
    <x v="0"/>
    <s v="Changing the way people use technology to communicate."/>
    <s v="hardware|internet of things"/>
    <x v="516"/>
    <x v="1"/>
    <n v="3"/>
    <n v="341965.12041660101"/>
    <s v="2010-09-01"/>
    <s v="2012-08-31"/>
    <s v="2015-11-10"/>
    <m/>
    <s v="hello@littleriot.com"/>
    <m/>
    <s v="https://www.crunchbase.com/organization/little-riot"/>
    <s v="https://www.twitter.com/littleriothq"/>
    <s v="http://www.facebook.com/littleriotltd"/>
    <s v="237644f7-cc37-2407-6abe-c4f88a16d8b4"/>
  </r>
  <r>
    <x v="15425"/>
    <s v="medheights.com"/>
    <s v="USA"/>
    <s v="KY"/>
    <s v="Lexington"/>
    <s v="Lexington"/>
    <x v="0"/>
    <s v="Medical Heights Surgery Center is based in Lexington, Kentucky."/>
    <s v="health care"/>
    <x v="3"/>
    <x v="1"/>
    <n v="2"/>
    <n v="2429294"/>
    <s v="1988-01-01"/>
    <s v="2011-03-07"/>
    <s v="2015-11-10"/>
    <m/>
    <s v="info@medheights.com"/>
    <n v="18592780115"/>
    <s v="https://www.crunchbase.com/organization/medical-heights-surgery-center"/>
    <m/>
    <m/>
    <s v="cf59c3f6-706a-a2d5-ee67-6722d6f63652"/>
  </r>
  <r>
    <x v="15426"/>
    <s v="meilapp.com"/>
    <s v="CHN"/>
    <m/>
    <s v="Shenzhen"/>
    <s v="Shenzhen"/>
    <x v="0"/>
    <s v="Meilapp.com is a Shenzhen-based Chinese beauty and cosmetics platform."/>
    <s v="beauty|cosmetics|fashion|mobile apps"/>
    <x v="3262"/>
    <x v="2"/>
    <n v="2"/>
    <n v="30000000"/>
    <m/>
    <s v="2014-08-26"/>
    <s v="2015-11-10"/>
    <m/>
    <m/>
    <s v="86 186 6466 2142"/>
    <s v="https://www.crunchbase.com/organization/meilapp-com"/>
    <m/>
    <m/>
    <s v="50da0c1d-c186-5303-4de2-962e8ad5d6e0"/>
  </r>
  <r>
    <x v="15427"/>
    <s v="menugroup.co.uk"/>
    <s v="GBR"/>
    <m/>
    <s v="London"/>
    <s v="Elstree"/>
    <x v="0"/>
    <s v="Menu Group UK LTD is the online venture creating the online flowers, beverages and restaurant food delivery service leader in the Caucasus."/>
    <s v="delivery|e-commerce|hospitality"/>
    <x v="390"/>
    <x v="5"/>
    <n v="1"/>
    <n v="720000"/>
    <s v="2015-01-09"/>
    <s v="2015-11-10"/>
    <s v="2015-11-10"/>
    <m/>
    <s v="info@menu.am"/>
    <s v="1(818) 275-7733"/>
    <s v="https://www.crunchbase.com/organization/menu-group-uk-limited"/>
    <m/>
    <s v="https://www.facebook.com/internetprojectsco"/>
    <s v="c6fa4c6e-dc43-a348-eab2-70214dcce2f6"/>
  </r>
  <r>
    <x v="15428"/>
    <s v="miragentherapeutics.com"/>
    <s v="USA"/>
    <s v="CO"/>
    <s v="Denver"/>
    <s v="Boulder"/>
    <x v="0"/>
    <s v="miRagen Therapeutics is focused on developing therapeutics for the treatment of cardiovascular and muscle diseases."/>
    <s v="biotechnology|medical device|therapeutics"/>
    <x v="44"/>
    <x v="0"/>
    <n v="7"/>
    <n v="94500000"/>
    <s v="2007-01-01"/>
    <s v="2008-05-19"/>
    <s v="2015-11-10"/>
    <m/>
    <s v="info@miragentherapeutics.com"/>
    <s v="'303-531-5952"/>
    <s v="https://www.crunchbase.com/organization/miragen-therapeutics"/>
    <s v="https://www.twitter.com/miragenrx"/>
    <m/>
    <s v="eb85b87b-e6f4-b0c7-e63c-c974a7e961fd"/>
  </r>
  <r>
    <x v="15429"/>
    <s v="mobilitie.com"/>
    <s v="USA"/>
    <s v="CA"/>
    <s v="Anaheim"/>
    <s v="Newport Beach"/>
    <x v="0"/>
    <s v="Mobilitie develops and operates networks and infrastructure that wireless carriers rely upon to provide coverage for their customers."/>
    <s v="infrastructure|mobile|wireless"/>
    <x v="259"/>
    <x v="7"/>
    <n v="2"/>
    <n v="425000000"/>
    <s v="2005-01-01"/>
    <s v="2013-02-19"/>
    <s v="2015-11-10"/>
    <m/>
    <s v="info@mobilitie.com"/>
    <s v="'949-515-1500"/>
    <s v="https://www.crunchbase.com/organization/mobilitie"/>
    <s v="https://www.twitter.com/mobilitie"/>
    <s v="https://www.facebook.com/att"/>
    <s v="b7d4ce7e-c2a3-fb20-f946-7a47ea2fef91"/>
  </r>
  <r>
    <x v="15430"/>
    <s v="mpirica.com"/>
    <s v="USA"/>
    <s v="WA"/>
    <s v="Seattle"/>
    <s v="Bellevue"/>
    <x v="0"/>
    <s v="We create &amp; publish quality scores of major surgery providers. Employers cut healthcare costs by incentivizing staff to choose quality care."/>
    <s v="health care|medical"/>
    <x v="3"/>
    <x v="1"/>
    <n v="2"/>
    <n v="2000000"/>
    <s v="2014-04-04"/>
    <s v="2015-04-22"/>
    <s v="2015-11-10"/>
    <m/>
    <m/>
    <m/>
    <s v="https://www.crunchbase.com/organization/mpirica-health-analytics"/>
    <s v="https://www.twitter.com/mpiricahealth"/>
    <m/>
    <s v="9dcba720-8c34-9fdb-9ade-d9d50ddb4971"/>
  </r>
  <r>
    <x v="15431"/>
    <s v="ninjaas.com"/>
    <s v="IND"/>
    <m/>
    <s v="Bangalore"/>
    <s v="Bangalore City"/>
    <x v="0"/>
    <s v="Ninjaas is an Emerging Mobile Internet Company."/>
    <s v="apps|e-commerce|humanitarian|mobile|wearables"/>
    <x v="3263"/>
    <x v="0"/>
    <n v="2"/>
    <n v="100000"/>
    <s v="2000-12-12"/>
    <s v="2014-08-20"/>
    <s v="2015-11-10"/>
    <m/>
    <s v="contact@ninjaas.com"/>
    <m/>
    <s v="https://www.crunchbase.com/organization/ninjaas"/>
    <s v="https://www.twitter.com/ninjaaslabs"/>
    <s v="http://www.facebook.com/ninjaas"/>
    <s v="1350042f-9d02-ae0c-1a79-eb9fd85cc4e0"/>
  </r>
  <r>
    <x v="15432"/>
    <s v="oppex.com"/>
    <s v="FIN"/>
    <m/>
    <s v="Helsinki"/>
    <s v="Helsinki"/>
    <x v="0"/>
    <s v="Oppex is a search engine for public sector bidding contests. We will help you sell your products across borders and language barriers."/>
    <s v="search engine"/>
    <x v="28"/>
    <x v="0"/>
    <n v="3"/>
    <n v="4110749"/>
    <s v="2009-06-01"/>
    <s v="2012-01-01"/>
    <s v="2015-11-10"/>
    <m/>
    <s v="info@oppex.com"/>
    <n v="358207698290"/>
    <s v="https://www.crunchbase.com/organization/oppex"/>
    <s v="https://www.twitter.com/oppexcom"/>
    <s v="http://www.facebook.com/oppexcom"/>
    <s v="42bea71b-8909-67cd-72d7-dfda7af870c9"/>
  </r>
  <r>
    <x v="15433"/>
    <s v="patientio.com"/>
    <s v="USA"/>
    <s v="TX"/>
    <s v="Austin"/>
    <s v="Austin"/>
    <x v="2"/>
    <s v="Filament Labs is a Techstars Austin ’13 company, building PatientIO, a patient engagement platform."/>
    <s v="big data|enterprise software|health care|mhealth"/>
    <x v="3194"/>
    <x v="0"/>
    <n v="5"/>
    <n v="4471751"/>
    <s v="2013-03-01"/>
    <s v="2013-08-05"/>
    <s v="2015-11-10"/>
    <m/>
    <s v="sales@patientio.com"/>
    <m/>
    <s v="https://www.crunchbase.com/organization/filament-labs"/>
    <s v="https://www.twitter.com/patientio"/>
    <s v="http://www.facebook.com/filamentlabs"/>
    <s v="ae68b634-921a-012f-d174-479dcab9d71e"/>
  </r>
  <r>
    <x v="15434"/>
    <s v="peerspace.com"/>
    <s v="USA"/>
    <s v="CA"/>
    <s v="SF Bay Area"/>
    <s v="San Francisco"/>
    <x v="0"/>
    <s v="Peerspace is an online marketplace for unique and undiscovered locations."/>
    <s v="collaborative consumption|coworking|marketplace|small and medium businesses"/>
    <x v="767"/>
    <x v="0"/>
    <n v="3"/>
    <n v="7800000"/>
    <s v="2013-10-01"/>
    <s v="2014-09-17"/>
    <s v="2015-11-10"/>
    <m/>
    <s v="team@peerspace.com"/>
    <s v="'415-403-2421"/>
    <s v="https://www.crunchbase.com/organization/peerspace"/>
    <s v="https://www.twitter.com/peerspace"/>
    <s v="http://www.facebook.com/peerspace"/>
    <s v="7642b2c0-3320-18a2-b27a-da2303adcdf4"/>
  </r>
  <r>
    <x v="15435"/>
    <s v="pulsebeverage.com"/>
    <s v="USA"/>
    <s v="CO"/>
    <s v="Colorado Springs"/>
    <s v="Colorado Springs"/>
    <x v="0"/>
    <s v="Pulse Beverage is a Body Health functional"/>
    <s v="health care|manufacturing|retail"/>
    <x v="3264"/>
    <x v="0"/>
    <n v="1"/>
    <n v="3500000"/>
    <s v="2012-01-01"/>
    <s v="2015-11-10"/>
    <s v="2015-11-10"/>
    <m/>
    <s v="karagao@rosaintl.com"/>
    <n v="51380869099"/>
    <s v="https://www.crunchbase.com/organization/pulse-beverage"/>
    <s v="https://www.twitter.com/drinkpulsebev"/>
    <s v="https://www.facebook.com/pulsebeveragecorporation/info/?tab=page_info"/>
    <s v="288b2af1-8d7c-8843-cabb-210196b7dd8a"/>
  </r>
  <r>
    <x v="15436"/>
    <s v="remedypartners.com"/>
    <s v="USA"/>
    <s v="CT"/>
    <s v="Hartford"/>
    <s v="Darien"/>
    <x v="0"/>
    <s v="Remedy collaborates with healthcare organizations to launch bundled payment programs."/>
    <s v="biotechnology|health care|hospital"/>
    <x v="44"/>
    <x v="5"/>
    <n v="3"/>
    <n v="96150000"/>
    <s v="2011-01-01"/>
    <s v="2012-11-16"/>
    <s v="2015-11-10"/>
    <m/>
    <s v="info@remedypartners.net"/>
    <s v="'203-856-7662"/>
    <s v="https://www.crunchbase.com/organization/remedy-partners"/>
    <m/>
    <m/>
    <s v="ba0503ab-96c8-2918-1814-1321adcde620"/>
  </r>
  <r>
    <x v="15437"/>
    <s v="revlon.com"/>
    <s v="USA"/>
    <s v="NY"/>
    <s v="New York City"/>
    <s v="New York"/>
    <x v="1"/>
    <s v="Revlon is a provider of cosmetics, hair color, fragrances, skincare, and beauty care products."/>
    <s v="cosmetics"/>
    <x v="366"/>
    <x v="9"/>
    <n v="1"/>
    <n v="2750000"/>
    <s v="1932-01-01"/>
    <s v="2015-11-10"/>
    <s v="2015-11-10"/>
    <m/>
    <m/>
    <s v="'212-527-4000"/>
    <s v="https://www.crunchbase.com/organization/revlon"/>
    <s v="https://www.twitter.com/revlon"/>
    <s v="http://www.facebook.com/revlon/info"/>
    <s v="872954e3-0035-61ff-91f5-d77edab41723"/>
  </r>
  <r>
    <x v="15438"/>
    <s v="schoology.com"/>
    <s v="USA"/>
    <s v="NY"/>
    <s v="New York City"/>
    <s v="New York"/>
    <x v="0"/>
    <s v="Schoology provides a user-centric learning management system that makes it easy to create and share academic content."/>
    <s v="education|e-learning|enterprise software|saas|social network"/>
    <x v="288"/>
    <x v="5"/>
    <n v="6"/>
    <n v="57100000"/>
    <s v="2009-05-01"/>
    <s v="2009-05-22"/>
    <s v="2015-11-10"/>
    <m/>
    <s v="info@schoology.com"/>
    <n v="118003937550"/>
    <s v="https://www.crunchbase.com/organization/schoology"/>
    <s v="https://www.twitter.com/schoology"/>
    <s v="http://www.facebook.com/schoology"/>
    <s v="9ea756c3-54f0-8997-9c2a-ab0e3e6daa96"/>
  </r>
  <r>
    <x v="15439"/>
    <s v="shelfbucks.com"/>
    <s v="USA"/>
    <s v="TX"/>
    <s v="Austin"/>
    <s v="Austin"/>
    <x v="0"/>
    <s v="Shelfbucks offers a digital in-store tool and platform that enables users to interact with products on retail shelves via their smartphones."/>
    <s v="mobile|retail|shopping"/>
    <x v="440"/>
    <x v="0"/>
    <n v="5"/>
    <n v="11509169"/>
    <s v="2013-03-01"/>
    <s v="2013-08-01"/>
    <s v="2015-11-10"/>
    <m/>
    <s v="press@shelfbucks.com"/>
    <s v="'512-782-4201"/>
    <s v="https://www.crunchbase.com/organization/shelfbucks"/>
    <s v="https://www.twitter.com/shelfbucks"/>
    <s v="http://www.facebook.com/bricktrends"/>
    <s v="d44fa20b-0ce1-68f2-0f2f-faf879fe06df"/>
  </r>
  <r>
    <x v="15440"/>
    <s v="spirohq.com"/>
    <s v="USA"/>
    <s v="MA"/>
    <s v="Boston"/>
    <s v="Boston"/>
    <x v="0"/>
    <s v="Spiro is the intelligent sales platform for salespeople who want to make more money (and the companies that want to help them sell more)."/>
    <s v="apps|information technology|sales automation|software"/>
    <x v="102"/>
    <x v="1"/>
    <n v="1"/>
    <n v="1500000"/>
    <s v="2014-06-01"/>
    <s v="2015-11-10"/>
    <s v="2015-11-10"/>
    <m/>
    <s v="info@SpiroHQ.com"/>
    <s v="'+1 617-804-5560"/>
    <s v="https://www.crunchbase.com/organization/spiro-technologies-inc"/>
    <s v="https://www.twitter.com/spirohq"/>
    <s v="https://www.facebook.com/spirohq"/>
    <s v="8434308c-db88-bc2b-7bcd-61f17455de41"/>
  </r>
  <r>
    <x v="15441"/>
    <s v="studentnannies.com"/>
    <s v="GBR"/>
    <m/>
    <s v="GBR - Other"/>
    <s v="Princes Risborough"/>
    <x v="0"/>
    <s v="Student Nannies connects local students and families to offer a smart solution to term-time and school holiday childcare."/>
    <s v="child care|marketplace|recruiting"/>
    <x v="3265"/>
    <x v="1"/>
    <n v="1"/>
    <m/>
    <s v="2015-11-10"/>
    <s v="2015-11-10"/>
    <s v="2015-11-10"/>
    <m/>
    <s v="hello@studentnannies.com"/>
    <m/>
    <s v="https://www.crunchbase.com/organization/student-nannies-ltd"/>
    <s v="https://www.twitter.com/studentnannies"/>
    <s v="https://www.facebook.com/studentnannies/"/>
    <s v="7e748e69-c66d-d1ec-8e07-af3020fcf9c9"/>
  </r>
  <r>
    <x v="15442"/>
    <s v="bravenewcoin.com"/>
    <s v="NZL"/>
    <m/>
    <s v="NZL - Other"/>
    <s v="Queenstown"/>
    <x v="0"/>
    <s v="Blockchain Big Data Solutions &amp; Research company"/>
    <s v="big data|bitcoin|fintech"/>
    <x v="1274"/>
    <x v="2"/>
    <n v="1"/>
    <m/>
    <s v="2014-01-10"/>
    <s v="2015-11-10"/>
    <s v="2015-11-10"/>
    <m/>
    <m/>
    <m/>
    <s v="https://www.crunchbase.com/organization/techemy-ltd"/>
    <s v="https://www.twitter.com/bravenewcoin"/>
    <s v="https://www.facebook.com/bravenewcoin"/>
    <s v="95d1b6cf-0a2b-0909-4df5-d105cb9769fc"/>
  </r>
  <r>
    <x v="15443"/>
    <s v="treatsie.com"/>
    <s v="USA"/>
    <s v="AR"/>
    <s v="Little Rock"/>
    <s v="Maumelle"/>
    <x v="0"/>
    <s v="Treatsie offers monthly subscription sample boxes of artisan candy from multiple vendors."/>
    <s v="e-commerce|gift exchange"/>
    <x v="63"/>
    <x v="1"/>
    <n v="2"/>
    <n v="325000"/>
    <s v="2012-09-01"/>
    <s v="2013-10-08"/>
    <s v="2015-11-10"/>
    <m/>
    <s v="customerservice@treatsie.com"/>
    <s v="'501-412-7621"/>
    <s v="https://www.crunchbase.com/organization/treatsie"/>
    <s v="https://www.twitter.com/treatsiesweets"/>
    <s v="http://www.facebook.com/treatsiesweets"/>
    <s v="30acec99-a302-146e-b94b-2f61248ce426"/>
  </r>
  <r>
    <x v="15444"/>
    <s v="uxtesting.io"/>
    <s v="USA"/>
    <s v="CA"/>
    <s v="SF Bay Area"/>
    <s v="Menlo Park"/>
    <x v="0"/>
    <s v="UXTesting capture and measure all of user experience testing needs so you can make your users love your product."/>
    <s v="apps|developer tools|enterprise software|mobile"/>
    <x v="45"/>
    <x v="1"/>
    <n v="1"/>
    <n v="100000"/>
    <s v="2015-01-01"/>
    <s v="2015-11-10"/>
    <s v="2015-11-10"/>
    <m/>
    <s v="service@uxtesting.io"/>
    <m/>
    <s v="https://www.crunchbase.com/organization/uxtesting"/>
    <s v="https://www.twitter.com/uxtestingio"/>
    <s v="https://www.facebook.com/uxtesting.io"/>
    <s v="b19d64bf-f284-1cd3-7838-ae006a975c0e"/>
  </r>
  <r>
    <x v="15445"/>
    <s v="varsitytutors.com"/>
    <s v="USA"/>
    <s v="MO"/>
    <s v="St. Louis"/>
    <s v="St Louis"/>
    <x v="0"/>
    <s v="Varsity Tutors is a live learning platform that connects students with personalized instruction to accelerate academic achievement."/>
    <s v="e-commerce|internet|mobile|video chat"/>
    <x v="3266"/>
    <x v="5"/>
    <n v="2"/>
    <n v="57000000"/>
    <s v="2007-02-01"/>
    <s v="2014-05-28"/>
    <s v="2015-11-10"/>
    <m/>
    <s v="press@varsitytutors.com"/>
    <m/>
    <s v="https://www.crunchbase.com/organization/varsity-tutors"/>
    <s v="https://www.twitter.com/varsitytutors"/>
    <s v="https://www.facebook.com/varsitytutors/"/>
    <s v="26d2b26b-c5cc-3fea-47ca-f0c9d3b92980"/>
  </r>
  <r>
    <x v="15446"/>
    <s v="victorops.com"/>
    <s v="USA"/>
    <s v="CO"/>
    <s v="Denver"/>
    <s v="Boulder"/>
    <x v="0"/>
    <s v="Our mission is to make being on-call suck less. With alert management &amp; an infrastructure timeline, we're helping DevOps teams collaborate."/>
    <s v="collaboration|enterprise software|it management|mobile|web development"/>
    <x v="1123"/>
    <x v="0"/>
    <n v="3"/>
    <n v="18700000"/>
    <s v="2012-12-27"/>
    <s v="2012-12-28"/>
    <s v="2015-11-10"/>
    <m/>
    <s v="lauren@victorops.com"/>
    <n v="13035130763"/>
    <s v="https://www.crunchbase.com/organization/victorops"/>
    <s v="https://www.twitter.com/victorops"/>
    <s v="http://www.facebook.com/pages/victorops/398222976957785"/>
    <s v="2ab1e1f7-9af3-7e1e-3c90-618e1f6ed33b"/>
  </r>
  <r>
    <x v="15447"/>
    <s v="vidgyor.com"/>
    <s v="IND"/>
    <m/>
    <s v="Bangalore"/>
    <s v="Bangalore"/>
    <x v="0"/>
    <s v="Personalizing internet TV advertising on connected devices."/>
    <s v="advertising|digital media|software"/>
    <x v="1348"/>
    <x v="1"/>
    <n v="2"/>
    <n v="500000"/>
    <s v="2013-01-01"/>
    <s v="2015-06-20"/>
    <s v="2015-11-10"/>
    <m/>
    <s v="contact@vidgyor.com"/>
    <s v="91 98 8692 6820"/>
    <s v="https://www.crunchbase.com/organization/vidgyor"/>
    <s v="https://www.twitter.com/vidgyor"/>
    <s v="http://www.facebook.com/vidgyor"/>
    <s v="639399d3-17bd-27fb-69ef-1ce59037328e"/>
  </r>
  <r>
    <x v="15448"/>
    <s v="angiodynamics.com"/>
    <m/>
    <m/>
    <m/>
    <m/>
    <x v="0"/>
    <s v="Vortex Catheter"/>
    <m/>
    <x v="5"/>
    <x v="2"/>
    <n v="1"/>
    <m/>
    <m/>
    <s v="2015-11-10"/>
    <s v="2015-11-10"/>
    <m/>
    <m/>
    <m/>
    <s v="https://www.crunchbase.com/organization/vortex-catheter"/>
    <m/>
    <m/>
    <s v="930b51e7-3d6d-3bf2-d05f-2aa6189574f3"/>
  </r>
  <r>
    <x v="15449"/>
    <s v="wantoo.io"/>
    <s v="CAN"/>
    <s v="BC"/>
    <s v="Vancouver"/>
    <s v="Vancouver"/>
    <x v="0"/>
    <s v="companies build communities of customers"/>
    <s v="internet"/>
    <x v="28"/>
    <x v="2"/>
    <n v="1"/>
    <n v="500000"/>
    <s v="2015-01-01"/>
    <s v="2015-11-10"/>
    <s v="2015-11-10"/>
    <m/>
    <m/>
    <m/>
    <s v="https://www.crunchbase.com/organization/wantoo"/>
    <s v="https://www.twitter.com/allwantoo"/>
    <s v="https://www.facebook.com/allwantoo"/>
    <s v="a51bcb3c-48de-1e9f-7636-a52c1f9b6b15"/>
  </r>
  <r>
    <x v="15450"/>
    <s v="weimob.com"/>
    <s v="CHN"/>
    <m/>
    <m/>
    <m/>
    <x v="0"/>
    <s v="Weimob a WeChat-based CRM solution provider."/>
    <s v="crm|enterprise software|software"/>
    <x v="95"/>
    <x v="2"/>
    <n v="3"/>
    <n v="107800000"/>
    <m/>
    <s v="2014-07-23"/>
    <s v="2015-11-10"/>
    <m/>
    <s v="feedback@weimob.com"/>
    <s v="(400)630-5400"/>
    <s v="https://www.crunchbase.com/organization/weimob"/>
    <s v="https://www.twitter.com/weimobchina"/>
    <m/>
    <s v="83bdc959-25f5-6500-4633-df29c81b5365"/>
  </r>
  <r>
    <x v="15451"/>
    <s v="zefyr.io"/>
    <s v="CAN"/>
    <s v="ON"/>
    <s v="Toronto"/>
    <s v="Toronto"/>
    <x v="0"/>
    <s v="Zefyr discovers more about the people, companies, and customers you correspond with and groups those that are important to you."/>
    <s v="apps|professional networking"/>
    <x v="2579"/>
    <x v="1"/>
    <n v="1"/>
    <n v="25000"/>
    <s v="2014-11-24"/>
    <s v="2015-11-10"/>
    <s v="2015-11-10"/>
    <m/>
    <s v="hello@zefyr.io"/>
    <m/>
    <s v="https://www.crunchbase.com/organization/zap-5"/>
    <s v="https://www.twitter.com/zefyrio"/>
    <s v="http://www.facebook.com/zefyrio"/>
    <s v="7757fab3-73dc-dac9-26e2-b0ccd8a0d7ac"/>
  </r>
  <r>
    <x v="15452"/>
    <s v="aceabio.com"/>
    <s v="USA"/>
    <s v="CA"/>
    <s v="San Diego"/>
    <s v="San Diego"/>
    <x v="0"/>
    <s v="Advancing Discovery Through Innovation with the xCELLigence impedance system and the NovoCyte Flow Cytometer."/>
    <s v="biotechnology|clinical trials|real time"/>
    <x v="44"/>
    <x v="5"/>
    <n v="1"/>
    <n v="30000000"/>
    <s v="2002-01-01"/>
    <s v="2015-11-09"/>
    <s v="2015-11-09"/>
    <m/>
    <s v="info@aceabio.com"/>
    <n v="118587240928"/>
    <s v="https://www.crunchbase.com/organization/acea-bio"/>
    <s v="https://www.twitter.com/aceabiosciences"/>
    <s v="https://www.facebook.com/aceabiosciences/info/?tab=page_info"/>
    <s v="3332bb86-669f-ad68-2feb-0890b6748a42"/>
  </r>
  <r>
    <x v="15453"/>
    <s v="aminextx.com"/>
    <s v="USA"/>
    <s v="WA"/>
    <s v="Seattle"/>
    <s v="Kirkland"/>
    <x v="0"/>
    <s v="Aminex Therapeutics develops small molecule based cancer treatment solutions."/>
    <s v="biotechnology|therapeutics"/>
    <x v="44"/>
    <x v="1"/>
    <n v="3"/>
    <n v="6002697"/>
    <s v="2009-01-01"/>
    <s v="2014-07-11"/>
    <s v="2015-11-09"/>
    <m/>
    <s v="markburns@aminextherapeutics.com"/>
    <s v="(425) 286-4222"/>
    <s v="https://www.crunchbase.com/organization/aminex-therapeutics"/>
    <m/>
    <s v="http://www.facebook.com/pages/aminex-therapeutics-inc/197090076979141"/>
    <s v="468f92d6-fff9-859e-678c-3cdd26754bae"/>
  </r>
  <r>
    <x v="15454"/>
    <s v="arabiaweather.com"/>
    <s v="ARE"/>
    <m/>
    <s v="Dubai"/>
    <s v="Dubai"/>
    <x v="0"/>
    <s v="Arabia Weather features hourly-updated weather forecasts and alerts in United Arab Emirates."/>
    <s v="broadcasting|drones|news|robotics"/>
    <x v="3267"/>
    <x v="0"/>
    <n v="3"/>
    <n v="7000000"/>
    <s v="2006-01-01"/>
    <s v="2012-08-27"/>
    <s v="2015-11-09"/>
    <m/>
    <m/>
    <n v="96265354007"/>
    <s v="https://www.crunchbase.com/organization/arabia-weather"/>
    <s v="https://www.twitter.com/arabiaweatherjo"/>
    <s v="http://www.facebook.com/arabiaweather00"/>
    <s v="d233f7d8-5684-de95-d6bc-a602674a365f"/>
  </r>
  <r>
    <x v="15455"/>
    <s v="getbabybundle.com"/>
    <s v="GBR"/>
    <m/>
    <s v="London"/>
    <s v="London"/>
    <x v="0"/>
    <s v="BabyBundle develops a parenting application and tools to support parents, nannies, and care givers."/>
    <s v="apps|baby|health care|parenting"/>
    <x v="3268"/>
    <x v="1"/>
    <n v="1"/>
    <n v="1800000"/>
    <s v="2013-01-10"/>
    <s v="2015-11-09"/>
    <s v="2015-11-09"/>
    <m/>
    <s v="nick@babybundleapp.com"/>
    <m/>
    <s v="https://www.crunchbase.com/organization/baby-bundle"/>
    <s v="https://www.twitter.com/babybundleapp"/>
    <s v="http://www.facebook.com/babybundleapp"/>
    <s v="70136cf1-c6e7-3635-4692-16ece613b82b"/>
  </r>
  <r>
    <x v="15456"/>
    <s v="eatbanza.com"/>
    <s v="USA"/>
    <s v="MI"/>
    <s v="Detroit"/>
    <s v="Detroit"/>
    <x v="0"/>
    <s v="Banza is a food manufacturer that focuses on producing pasta products."/>
    <s v="food processing"/>
    <x v="7"/>
    <x v="1"/>
    <n v="1"/>
    <n v="1300000"/>
    <s v="2014-01-01"/>
    <s v="2015-11-09"/>
    <s v="2015-11-09"/>
    <m/>
    <m/>
    <n v="113138997884"/>
    <s v="https://www.crunchbase.com/organization/banza"/>
    <s v="https://www.twitter.com/eatbanza"/>
    <s v="https://www.facebook.com/eatbanza/"/>
    <s v="e7d05034-7f77-2acd-a3ac-be5450adc559"/>
  </r>
  <r>
    <x v="15457"/>
    <s v="bluethumb.com.au"/>
    <s v="AUS"/>
    <m/>
    <s v="Melbourne"/>
    <s v="Melbourne"/>
    <x v="0"/>
    <s v="Bluethumb is Australia’s premiere online art marketplace"/>
    <s v="art"/>
    <x v="631"/>
    <x v="1"/>
    <n v="1"/>
    <n v="352370.75040875003"/>
    <s v="2011-01-01"/>
    <s v="2015-11-09"/>
    <s v="2015-11-09"/>
    <m/>
    <s v="help@bluethumb.com.au"/>
    <m/>
    <s v="https://www.crunchbase.com/organization/bluethumb"/>
    <s v="https://www.twitter.com/bluethumbart"/>
    <s v="http://www.facebook.com/bluethumb"/>
    <s v="003ea065-b851-6284-7bb6-a7c72e4f3275"/>
  </r>
  <r>
    <x v="15458"/>
    <s v="cybric.io"/>
    <s v="USA"/>
    <s v="MA"/>
    <s v="Boston"/>
    <s v="Boston"/>
    <x v="0"/>
    <s v="Continuous Security Delivery Fabric"/>
    <s v="information technology"/>
    <x v="59"/>
    <x v="2"/>
    <n v="1"/>
    <n v="1300000"/>
    <s v="2015-01-01"/>
    <s v="2015-11-09"/>
    <s v="2015-11-09"/>
    <m/>
    <m/>
    <m/>
    <s v="https://www.crunchbase.com/organization/cybric"/>
    <s v="https://www.twitter.com/cybric"/>
    <s v="https://www.facebook.com/cybric.io/"/>
    <s v="0301dac3-6ae8-49e1-68a4-405441a10640"/>
  </r>
  <r>
    <x v="15459"/>
    <s v="datacoup.com"/>
    <s v="USA"/>
    <s v="NY"/>
    <s v="New York City"/>
    <s v="New York"/>
    <x v="0"/>
    <s v="DataCoup offers a data exchange platform for consumers to aggregate and sell their own anonymous personal data."/>
    <s v="analytics|e-commerce"/>
    <x v="122"/>
    <x v="1"/>
    <n v="3"/>
    <n v="1280000"/>
    <s v="2012-06-06"/>
    <s v="2013-01-11"/>
    <s v="2015-11-09"/>
    <m/>
    <s v="info@datacoup.com"/>
    <m/>
    <s v="https://www.crunchbase.com/organization/datacoup"/>
    <s v="https://www.twitter.com/datacoup"/>
    <s v="http://www.facebook.com/datacoup"/>
    <s v="d42317b4-aefa-b42a-9983-f8bfbf73d765"/>
  </r>
  <r>
    <x v="15460"/>
    <s v="docker.com"/>
    <s v="USA"/>
    <s v="CA"/>
    <s v="SF Bay Area"/>
    <s v="San Francisco"/>
    <x v="0"/>
    <s v="Docker is an open platform for distributed applications that allows developers and sysadmins to build, ship &amp; run distributed applications."/>
    <s v="cloud computing|enterprise software|open source|saas"/>
    <x v="146"/>
    <x v="3"/>
    <n v="6"/>
    <n v="180800000"/>
    <s v="2010-01-01"/>
    <s v="2011-02-28"/>
    <s v="2015-11-09"/>
    <m/>
    <s v="info@docker.com"/>
    <m/>
    <s v="https://www.crunchbase.com/organization/docker"/>
    <s v="https://www.twitter.com/docker"/>
    <s v="https://www.facebook.com/docker.run/info?tab=page_info"/>
    <s v="6c368c4a-ee37-62db-eeee-09c8c10ffa7a"/>
  </r>
  <r>
    <x v="15461"/>
    <s v="domoscio.com"/>
    <s v="FRA"/>
    <m/>
    <s v="Paris"/>
    <s v="Paris"/>
    <x v="0"/>
    <s v="Domoscio is a French start-up specialized in Big Data for learning."/>
    <s v="information technology"/>
    <x v="59"/>
    <x v="1"/>
    <n v="1"/>
    <n v="268671.198922574"/>
    <s v="2013-01-01"/>
    <s v="2015-11-09"/>
    <s v="2015-11-09"/>
    <m/>
    <s v="contact@domoscio.com"/>
    <n v="330185090357"/>
    <s v="https://www.crunchbase.com/organization/domoscio"/>
    <s v="https://www.twitter.com/domoscio"/>
    <s v="https://www.facebook.com/domoscio"/>
    <s v="2c158c36-c2dd-6d33-6876-560aa46b3b8d"/>
  </r>
  <r>
    <x v="15462"/>
    <s v="doradosystems.com"/>
    <s v="USA"/>
    <s v="NJ"/>
    <s v="NJ - Other"/>
    <s v="Haddonfield"/>
    <x v="0"/>
    <s v="The country’s largest firms and institutions across the spectrum of healthcare, insurance, technology,"/>
    <s v="health care|insurance|medical"/>
    <x v="850"/>
    <x v="0"/>
    <n v="1"/>
    <n v="8000000"/>
    <s v="2007-01-01"/>
    <s v="2015-11-09"/>
    <s v="2015-11-09"/>
    <m/>
    <m/>
    <s v="1(855)770-8048"/>
    <s v="https://www.crunchbase.com/organization/dorado-systems"/>
    <s v="https://www.twitter.com/doradosystems"/>
    <s v="https://fr-fr.facebook.com/dorado-systems-942811465754076/"/>
    <s v="9edb2cb3-4aab-20b3-115b-908896c099e6"/>
  </r>
  <r>
    <x v="15463"/>
    <s v="electric-cloud.com"/>
    <s v="GBR"/>
    <m/>
    <s v="London"/>
    <s v="London"/>
    <x v="0"/>
    <s v="Electric Cloud helps organizations deliver better software faster by automating &amp; accelerating build, deployment and release processes."/>
    <s v="data center automation|developer tools|enterprise software|information technology|software|software engineering"/>
    <x v="1786"/>
    <x v="3"/>
    <n v="7"/>
    <n v="45842999"/>
    <s v="2002-01-01"/>
    <s v="2004-07-12"/>
    <s v="2015-11-09"/>
    <m/>
    <s v="info@electric-cloud.com"/>
    <m/>
    <s v="https://www.crunchbase.com/organization/electric-cloud"/>
    <s v="https://www.twitter.com/electriccloud"/>
    <s v="http://www.facebook.com/pages/electric-cloud/150264601700076"/>
    <s v="c9846c5a-26d6-a7ff-b030-13a010c6ab08"/>
  </r>
  <r>
    <x v="15464"/>
    <s v="elysia.be"/>
    <s v="BEL"/>
    <m/>
    <s v="Brussels"/>
    <s v="Liège"/>
    <x v="0"/>
    <s v="Elysia developed solution dedicated to quality control laboratories for the production of Radio Pharmaceuticals."/>
    <s v="health care|medical"/>
    <x v="3"/>
    <x v="1"/>
    <n v="2"/>
    <n v="1301507.2496991199"/>
    <s v="2014-01-01"/>
    <s v="2014-04-28"/>
    <s v="2015-11-09"/>
    <m/>
    <s v="info@elysia.be"/>
    <s v="(324)242-7850"/>
    <s v="https://www.crunchbase.com/organization/elysia"/>
    <m/>
    <m/>
    <s v="62dbe799-4220-9e73-0981-48600a410d00"/>
  </r>
  <r>
    <x v="15465"/>
    <s v="eruditescience.com"/>
    <s v="CAN"/>
    <s v="QC"/>
    <s v="QC - Other"/>
    <s v="Montréal-est"/>
    <x v="0"/>
    <s v="An Intelligent Mathematics Tutor API for digital educational products."/>
    <s v="education|software|tutoring"/>
    <x v="283"/>
    <x v="0"/>
    <n v="5"/>
    <n v="859704.132492139"/>
    <s v="2013-01-06"/>
    <s v="2015-03-01"/>
    <s v="2015-11-09"/>
    <m/>
    <s v="info@eruditescience.com"/>
    <m/>
    <s v="https://www.crunchbase.com/organization/erudite-science"/>
    <s v="https://www.twitter.com/eruditescience"/>
    <s v="https://www.facebook.com/eruditescience"/>
    <s v="558d9ed5-30a6-188f-01ec-92d24259e1e1"/>
  </r>
  <r>
    <x v="15466"/>
    <s v="eyo.net"/>
    <s v="DEU"/>
    <m/>
    <s v="Chemnitz"/>
    <s v="Chemnitz"/>
    <x v="0"/>
    <s v="Eyo is the employee app for engaging and interacting with your people."/>
    <s v="apps|software"/>
    <x v="50"/>
    <x v="1"/>
    <n v="1"/>
    <m/>
    <m/>
    <s v="2015-11-09"/>
    <s v="2015-11-09"/>
    <m/>
    <m/>
    <s v="'+49 371 65134890"/>
    <s v="https://www.crunchbase.com/organization/eyo-employeeapp"/>
    <s v="https://www.twitter.com/eyoemployeeapp"/>
    <s v="https://www.facebook.com/eyoemployeeapp"/>
    <s v="116cd8f5-01d1-317b-8ced-58076fe1d590"/>
  </r>
  <r>
    <x v="15467"/>
    <s v="faceforward.it"/>
    <m/>
    <m/>
    <m/>
    <m/>
    <x v="0"/>
    <s v="At FaceForward (in stealth) our world-class team is harnessing big data techniques to empower individuals to reach their career goals."/>
    <s v="cosmetics|education|training"/>
    <x v="3269"/>
    <x v="2"/>
    <n v="1"/>
    <n v="250000"/>
    <s v="2013-08-01"/>
    <s v="2015-11-09"/>
    <s v="2015-11-09"/>
    <m/>
    <m/>
    <m/>
    <s v="https://www.crunchbase.com/organization/faceforward-inc-"/>
    <m/>
    <m/>
    <s v="be308cfa-91db-223f-0c6b-bdff3adad521"/>
  </r>
  <r>
    <x v="15468"/>
    <s v="h2o.ai"/>
    <s v="USA"/>
    <s v="CA"/>
    <s v="SF Bay Area"/>
    <s v="Mountain View"/>
    <x v="0"/>
    <s v="Fast Scalable Machine Learning API For Smarter Applications"/>
    <s v="analytics|artificial intelligence|big data|cloud computing|machine learning|software"/>
    <x v="228"/>
    <x v="0"/>
    <n v="4"/>
    <n v="33600000"/>
    <s v="2011-01-01"/>
    <s v="2013-01-03"/>
    <s v="2015-11-09"/>
    <m/>
    <s v="sales@H2O.ai"/>
    <s v="(650) 227-4572"/>
    <s v="https://www.crunchbase.com/organization/h2o-2"/>
    <s v="https://www.twitter.com/h2oai"/>
    <s v="https://www.facebook.com/0xdata"/>
    <s v="f727a12c-3306-09b9-0099-363a08603e76"/>
  </r>
  <r>
    <x v="15469"/>
    <s v="hedgeable.com"/>
    <s v="USA"/>
    <s v="NY"/>
    <s v="New York City"/>
    <s v="New York"/>
    <x v="0"/>
    <s v="Your Personal Investing Sensei. We invest you like the ultra-wealthy with as little as $1 in 1 minute."/>
    <s v="financial services|fintech|wealth management"/>
    <x v="24"/>
    <x v="0"/>
    <n v="3"/>
    <n v="1850000"/>
    <s v="2009-04-07"/>
    <s v="2013-10-02"/>
    <s v="2015-11-09"/>
    <m/>
    <s v="info@hedgeable.com"/>
    <s v="(800) 785-7914"/>
    <s v="https://www.crunchbase.com/organization/hedgeable"/>
    <s v="https://www.twitter.com/hedgeable"/>
    <s v="http://www.facebook.com/hedgeable"/>
    <s v="4c59e553-e13c-6360-231c-341505b9f370"/>
  </r>
  <r>
    <x v="15470"/>
    <s v="hullabalu.com"/>
    <s v="USA"/>
    <s v="NY"/>
    <s v="New York City"/>
    <s v="New York"/>
    <x v="0"/>
    <s v="Hullabalu, a children’s media company, develops interactive storytelling apps for mobile devices."/>
    <s v="digital media|education|mobile"/>
    <x v="3270"/>
    <x v="1"/>
    <n v="3"/>
    <n v="6450000"/>
    <s v="2012-04-01"/>
    <s v="2013-05-31"/>
    <s v="2015-11-09"/>
    <m/>
    <s v="support@hullabalu.com"/>
    <m/>
    <s v="https://www.crunchbase.com/organization/hullabalu"/>
    <s v="https://www.twitter.com/hullabaluteam"/>
    <s v="http://www.facebook.com/hullabalu"/>
    <s v="46a831d5-18f4-bc11-a696-83051af78862"/>
  </r>
  <r>
    <x v="15471"/>
    <s v="igmresins.com"/>
    <s v="NLD"/>
    <m/>
    <s v="NLD - Other"/>
    <s v="Waalwijk"/>
    <x v="0"/>
    <s v="IGM Resins commenced supply of raw materials to the European Ink and Coatings industry in the late nineties."/>
    <s v="chemical|manufacturing|product design"/>
    <x v="1768"/>
    <x v="3"/>
    <n v="1"/>
    <n v="26864003.667831998"/>
    <s v="1999-01-01"/>
    <s v="2015-11-09"/>
    <s v="2015-11-09"/>
    <m/>
    <m/>
    <n v="31416286073"/>
    <s v="https://www.crunchbase.com/organization/igm-resins"/>
    <m/>
    <m/>
    <s v="fd61bd44-f9ea-4599-86aa-c7930ce7b30e"/>
  </r>
  <r>
    <x v="15472"/>
    <s v="intensefitnessproducts.com"/>
    <s v="USA"/>
    <s v="TX"/>
    <s v="Dallas"/>
    <s v="Plano"/>
    <x v="0"/>
    <s v="Intense Fitness Products has been formed to design market and distribute an innovative line of fitness equipment."/>
    <s v="fitness"/>
    <x v="153"/>
    <x v="1"/>
    <n v="1"/>
    <n v="165000"/>
    <s v="2010-11-17"/>
    <s v="2015-11-09"/>
    <s v="2015-11-09"/>
    <m/>
    <m/>
    <n v="4693583483"/>
    <s v="https://www.crunchbase.com/organization/intense-fitness-products"/>
    <m/>
    <m/>
    <s v="9fc573ad-24e3-b542-6ff7-3ada02403617"/>
  </r>
  <r>
    <x v="15473"/>
    <s v="istarindia.com"/>
    <s v="IND"/>
    <m/>
    <s v="Bangalore"/>
    <s v="Bengaluru"/>
    <x v="0"/>
    <s v="Employability training and placement"/>
    <s v="education"/>
    <x v="38"/>
    <x v="0"/>
    <n v="3"/>
    <n v="1506705"/>
    <s v="2009-01-01"/>
    <s v="2013-04-10"/>
    <s v="2015-11-09"/>
    <m/>
    <s v="contact@istarindia.com"/>
    <n v="8041281021"/>
    <s v="https://www.crunchbase.com/organization/istar"/>
    <s v="https://www.twitter.com/istarindia"/>
    <s v="https://www.facebook.com/istarindia"/>
    <s v="794ad32c-45a2-d0ef-918b-a0d131d9ba83"/>
  </r>
  <r>
    <x v="15474"/>
    <s v="kiunsys.com"/>
    <s v="ITA"/>
    <m/>
    <s v="ITA - Other"/>
    <s v="Campochiaro"/>
    <x v="0"/>
    <s v="Kiunsys provides smart solutions to simplifying and automating the management and control of urban mobility, parking and city logistics."/>
    <s v="apps|hardware|information technology|internet of things|mobile|parking|software"/>
    <x v="3271"/>
    <x v="0"/>
    <n v="1"/>
    <n v="539429.19365006604"/>
    <s v="2011-01-01"/>
    <s v="2015-11-09"/>
    <s v="2015-11-09"/>
    <m/>
    <s v="info@kiunsys.com"/>
    <m/>
    <s v="https://www.crunchbase.com/organization/kiunsys"/>
    <s v="https://www.twitter.com/kiunsys"/>
    <s v="http://www.facebook.com/kiunsys"/>
    <s v="74a50aff-3c6b-b8e2-7914-2ac3a948f881"/>
  </r>
  <r>
    <x v="15475"/>
    <m/>
    <m/>
    <m/>
    <m/>
    <m/>
    <x v="0"/>
    <s v="Kulea"/>
    <m/>
    <x v="5"/>
    <x v="2"/>
    <n v="1"/>
    <m/>
    <m/>
    <s v="2015-11-09"/>
    <s v="2015-11-09"/>
    <m/>
    <m/>
    <m/>
    <s v="https://www.crunchbase.com/organization/kulea"/>
    <m/>
    <m/>
    <s v="f9a99040-8990-1afe-7d6a-33f7eb7080a9"/>
  </r>
  <r>
    <x v="15476"/>
    <s v="levantofinancial.com"/>
    <s v="USA"/>
    <s v="MI"/>
    <s v="Detroit"/>
    <s v="Troy"/>
    <x v="0"/>
    <s v="Levanto Financial is everyone's household CFO."/>
    <s v="financial services"/>
    <x v="24"/>
    <x v="1"/>
    <n v="2"/>
    <n v="1601493"/>
    <s v="2009-01-01"/>
    <s v="2015-07-24"/>
    <s v="2015-11-09"/>
    <m/>
    <s v="info@levantofinancial.com"/>
    <s v="(844) 538-2686"/>
    <s v="https://www.crunchbase.com/organization/levanto-financial-inc-"/>
    <m/>
    <s v="https://www.facebook.com/levantofinancial?_rdr=p"/>
    <s v="cd792ec2-647b-4a73-6f6a-4d769a930ea4"/>
  </r>
  <r>
    <x v="15477"/>
    <s v="lumense.com"/>
    <s v="USA"/>
    <s v="GA"/>
    <s v="Atlanta"/>
    <s v="Atlanta"/>
    <x v="0"/>
    <s v="Lumense develops chemical and biological sensors based on optical interferometric sensor technology."/>
    <s v="biotechnology"/>
    <x v="36"/>
    <x v="0"/>
    <n v="3"/>
    <n v="5850000"/>
    <s v="2011-06-01"/>
    <s v="2012-05-15"/>
    <s v="2015-11-09"/>
    <m/>
    <s v="info@lumense.com"/>
    <n v="4044773390"/>
    <s v="https://www.crunchbase.com/organization/lumense"/>
    <s v="https://www.twitter.com/lumense"/>
    <s v="http://www.facebook.com/lumense"/>
    <s v="69a096bc-652f-287f-29b4-80994309386e"/>
  </r>
  <r>
    <x v="15478"/>
    <s v="madkudu.com"/>
    <s v="USA"/>
    <s v="CA"/>
    <s v="SF Bay Area"/>
    <s v="Mountain View"/>
    <x v="0"/>
    <s v="Improves trial-to-paid conversion rates for SaaS companies by 20% or more."/>
    <s v="customer service|predictive analytics|saas|sales automation"/>
    <x v="1188"/>
    <x v="1"/>
    <n v="2"/>
    <n v="1368000"/>
    <s v="2014-07-14"/>
    <s v="2015-06-19"/>
    <s v="2015-11-09"/>
    <m/>
    <s v="hello@madkudu.com"/>
    <s v="(510) 859-4520"/>
    <s v="https://www.crunchbase.com/organization/madkudu"/>
    <s v="https://www.twitter.com/madkudu"/>
    <s v="http://www.facebook.com/pages/madkudu/682334211804512"/>
    <s v="b4573360-8350-d1cc-4fbb-6d96644f720c"/>
  </r>
  <r>
    <x v="15479"/>
    <s v="medzin.in"/>
    <s v="IND"/>
    <m/>
    <s v="Delhi"/>
    <s v="Delhi"/>
    <x v="0"/>
    <s v="Medzin is a Online Healthcare Aggregator connecting customers to nearby healthcare facilities."/>
    <s v="health care|information technology|marketplace"/>
    <x v="1624"/>
    <x v="0"/>
    <n v="1"/>
    <m/>
    <s v="2015-11-01"/>
    <s v="2015-11-09"/>
    <s v="2015-11-09"/>
    <m/>
    <m/>
    <m/>
    <s v="https://www.crunchbase.com/organization/medzin"/>
    <s v="https://www.twitter.com/medzinapp"/>
    <s v="https://www.facebook.com/medzinapp/"/>
    <s v="b8790dc0-60b8-398a-1a5a-c5f5de7f451a"/>
  </r>
  <r>
    <x v="15480"/>
    <s v="modernlend.com"/>
    <s v="USA"/>
    <s v="NY"/>
    <s v="New York City"/>
    <s v="New York"/>
    <x v="0"/>
    <s v="Online lender using alternative data metrics to lend to creditworthy international citizens"/>
    <s v="consumer lending|credit cards|finance|financial services|fintech|lending"/>
    <x v="110"/>
    <x v="1"/>
    <n v="2"/>
    <n v="40000"/>
    <s v="2014-06-01"/>
    <s v="2015-06-08"/>
    <s v="2015-11-09"/>
    <m/>
    <s v="hello@modernlend.com"/>
    <s v="(866)667-5567"/>
    <s v="https://www.crunchbase.com/organization/livealpha"/>
    <s v="https://www.twitter.com/modernlend"/>
    <s v="https://www.facebook.com/modernlend"/>
    <s v="ac65e5bd-b5b8-cf70-1389-e4f883fae3db"/>
  </r>
  <r>
    <x v="15481"/>
    <s v="hotsource.kr"/>
    <m/>
    <m/>
    <m/>
    <m/>
    <x v="0"/>
    <s v="The provider of Hot Source an independent fashion platform."/>
    <s v="fashion"/>
    <x v="350"/>
    <x v="2"/>
    <n v="1"/>
    <n v="500000"/>
    <m/>
    <s v="2015-11-09"/>
    <s v="2015-11-09"/>
    <m/>
    <m/>
    <m/>
    <s v="https://www.crunchbase.com/organization/mutzip"/>
    <m/>
    <m/>
    <s v="960e584a-ee4c-3b7e-5b1c-078a61b5d31e"/>
  </r>
  <r>
    <x v="15482"/>
    <s v="navetas.com"/>
    <s v="GBR"/>
    <m/>
    <s v="London"/>
    <s v="Woodbridge"/>
    <x v="0"/>
    <s v="Navetas Energy Management offers services in energy measurement, procurement, and conservation for industrial and residential sectors."/>
    <s v="energy|industrial|renewable energy"/>
    <x v="9"/>
    <x v="0"/>
    <n v="2"/>
    <n v="5790000"/>
    <s v="2008-01-01"/>
    <s v="2010-06-07"/>
    <s v="2015-11-09"/>
    <m/>
    <s v="mail@navetas.com"/>
    <s v="44 13 9438 8500"/>
    <s v="https://www.crunchbase.com/organization/navetas-energy-management"/>
    <s v="https://www.twitter.com/navetasuk"/>
    <m/>
    <s v="c98e0638-b1d6-c1e4-f46e-03d4f4139ed9"/>
  </r>
  <r>
    <x v="15483"/>
    <s v="nvoq.com"/>
    <s v="USA"/>
    <s v="CO"/>
    <s v="Denver"/>
    <s v="Boulder"/>
    <x v="0"/>
    <s v="nVoq provides a cloud-based speech-to-text solution designed to improve workflow in communication and health care companies."/>
    <s v="cloud data services|software|text analytics"/>
    <x v="701"/>
    <x v="0"/>
    <n v="11"/>
    <n v="35921000"/>
    <s v="2000-01-01"/>
    <s v="2002-03-02"/>
    <s v="2015-11-09"/>
    <m/>
    <s v="info@nvoq.com"/>
    <s v="'720-562-4500"/>
    <s v="https://www.crunchbase.com/organization/nvoq"/>
    <s v="https://www.twitter.com/nvoq"/>
    <m/>
    <s v="45122ba3-7ee8-2e01-7922-1902bdbdfae1"/>
  </r>
  <r>
    <x v="15484"/>
    <s v="phonero.no"/>
    <s v="NOR"/>
    <m/>
    <s v="Kristiansand"/>
    <s v="Kristiansand"/>
    <x v="0"/>
    <s v="Phonero AS is a provider of telecommunication services"/>
    <m/>
    <x v="5"/>
    <x v="6"/>
    <n v="1"/>
    <m/>
    <s v="2008-01-01"/>
    <s v="2015-11-09"/>
    <s v="2015-11-09"/>
    <m/>
    <m/>
    <s v="'+47 03222"/>
    <s v="https://www.crunchbase.com/organization/phonero"/>
    <m/>
    <m/>
    <s v="1dfb7476-b365-6eaa-b815-18e28819aa81"/>
  </r>
  <r>
    <x v="15485"/>
    <s v="popinnow.com"/>
    <s v="USA"/>
    <s v="CA"/>
    <s v="Anaheim"/>
    <s v="Irvine"/>
    <x v="0"/>
    <s v="POPin is a crowd-solving platform and mobile app that operationalizes team engagement to drive problem-solving, innovation and execution."/>
    <s v="apps|mobile"/>
    <x v="45"/>
    <x v="0"/>
    <n v="2"/>
    <n v="12000000"/>
    <s v="2014-06-03"/>
    <s v="2015-11-09"/>
    <s v="2015-11-09"/>
    <m/>
    <s v="cchang@popinnow.com"/>
    <m/>
    <s v="https://www.crunchbase.com/organization/popin-4"/>
    <s v="https://www.twitter.com/popinnow"/>
    <s v="https://www.facebook.com/portalofpain"/>
    <s v="ab1172c1-5276-3c28-f190-f3129595dd1f"/>
  </r>
  <r>
    <x v="15486"/>
    <s v="printr.com"/>
    <s v="NLD"/>
    <m/>
    <s v="NLD - Other"/>
    <s v="Enschede"/>
    <x v="0"/>
    <s v="Intuitive 3D printing solutions to bring a productive and painless 3D printing experience to everyone."/>
    <s v="3d printing|software"/>
    <x v="1619"/>
    <x v="0"/>
    <n v="2"/>
    <n v="840323.09200037899"/>
    <s v="2013-12-07"/>
    <s v="2013-10-13"/>
    <s v="2015-11-09"/>
    <m/>
    <s v="cecile@printr.nl"/>
    <m/>
    <s v="https://www.crunchbase.com/organization/printr"/>
    <s v="https://www.twitter.com/printr3dnl"/>
    <s v="http://www.facebook.com/printr3d"/>
    <s v="9275476b-997c-544f-983c-384ec171cff7"/>
  </r>
  <r>
    <x v="15487"/>
    <s v="coloriq.com"/>
    <s v="USA"/>
    <s v="MA"/>
    <s v="Boston"/>
    <s v="Lexington"/>
    <x v="0"/>
    <s v="QD Vision is a nanotechnology products company delivering display and lighting solutions for TVs and other displays."/>
    <s v="delivery|nanotechnology|video"/>
    <x v="3272"/>
    <x v="3"/>
    <n v="10"/>
    <n v="132999998"/>
    <s v="2004-08-01"/>
    <s v="2005-08-01"/>
    <s v="2015-11-09"/>
    <m/>
    <s v="info@qdvision.com"/>
    <s v="(781) 652-7400"/>
    <s v="https://www.crunchbase.com/organization/qd-vision"/>
    <s v="https://www.twitter.com/qdvision"/>
    <s v="https://www.facebook.com/getcoloriq"/>
    <s v="5cb0472b-cd79-87c0-9c43-7342a1a14f2d"/>
  </r>
  <r>
    <x v="15488"/>
    <s v="qwestland.eu"/>
    <s v="USA"/>
    <s v="DE"/>
    <s v="Wilmington, Delaware"/>
    <s v="Newark"/>
    <x v="0"/>
    <s v="Qwestland is a company provides lighting system for especially greenhouses and home growers."/>
    <s v="manufacturing"/>
    <x v="41"/>
    <x v="1"/>
    <n v="1"/>
    <m/>
    <s v="2015-05-06"/>
    <s v="2015-11-09"/>
    <s v="2015-11-09"/>
    <m/>
    <m/>
    <m/>
    <s v="https://www.crunchbase.com/organization/qwestland-holding-llc"/>
    <s v="https://www.twitter.com/qwestland"/>
    <m/>
    <s v="2780678f-b4a7-53be-3540-91a941023609"/>
  </r>
  <r>
    <x v="15489"/>
    <s v="roku.com"/>
    <s v="USA"/>
    <s v="CA"/>
    <s v="SF Bay Area"/>
    <s v="Los Gatos"/>
    <x v="0"/>
    <s v="Roku, Inc., a leading manufacturer of media players for streaming entertainment."/>
    <s v="consumer electronics|digital entertainment|hardware|software"/>
    <x v="2082"/>
    <x v="5"/>
    <n v="9"/>
    <n v="210609000"/>
    <s v="2002-10-01"/>
    <s v="2008-02-01"/>
    <s v="2015-11-09"/>
    <m/>
    <m/>
    <m/>
    <s v="https://www.crunchbase.com/organization/roku"/>
    <s v="https://www.twitter.com/rokuplayer"/>
    <s v="http://www.facebook.com/roku"/>
    <s v="4ea2fa46-176a-2b62-e38c-39ecac548ff1"/>
  </r>
  <r>
    <x v="15490"/>
    <s v="sicoya.de"/>
    <s v="DEU"/>
    <m/>
    <s v="Berlin"/>
    <s v="Berlin"/>
    <x v="0"/>
    <s v="Germany-based company that develops integrated silicon photonics based microchips"/>
    <s v="apps|cloud computing"/>
    <x v="428"/>
    <x v="2"/>
    <n v="1"/>
    <n v="3760960.51349648"/>
    <m/>
    <s v="2015-11-09"/>
    <s v="2015-11-09"/>
    <m/>
    <s v="info@sicoya.de"/>
    <m/>
    <s v="https://www.crunchbase.com/organization/sicoya"/>
    <m/>
    <m/>
    <s v="73da8047-d01e-e3c4-b724-63dd92fd1c4a"/>
  </r>
  <r>
    <x v="15491"/>
    <s v="simplifiercorp.com"/>
    <s v="USA"/>
    <s v="CA"/>
    <s v="SF Bay Area"/>
    <s v="Menlo Park"/>
    <x v="0"/>
    <s v="Expense reporting as easy to use as your calendar"/>
    <s v="analytics|big data|business intelligence|saas"/>
    <x v="178"/>
    <x v="1"/>
    <n v="2"/>
    <n v="110000"/>
    <s v="2014-07-01"/>
    <s v="2015-02-01"/>
    <s v="2015-11-09"/>
    <m/>
    <s v="don.kalkofen@SimplifierCorp.com"/>
    <s v="(415)857-4353"/>
    <s v="https://www.crunchbase.com/organization/simplifier-corporation"/>
    <s v="https://www.twitter.com/simplifiercorp"/>
    <m/>
    <s v="66a5e968-0f1a-8b74-211d-e88b251be1d7"/>
  </r>
  <r>
    <x v="15492"/>
    <s v="skoov.com"/>
    <s v="IND"/>
    <m/>
    <s v="Mumbai"/>
    <s v="Mumbai"/>
    <x v="0"/>
    <s v="Skoov.com is an e-commerce product search engine,"/>
    <s v="internet"/>
    <x v="28"/>
    <x v="1"/>
    <n v="1"/>
    <n v="150000"/>
    <s v="2015-01-01"/>
    <s v="2015-11-09"/>
    <s v="2015-11-09"/>
    <m/>
    <s v="info@skoov.com"/>
    <m/>
    <s v="https://www.crunchbase.com/organization/skoov"/>
    <s v="https://www.twitter.com/skoovindia"/>
    <s v="https://www.facebook.com/skoovindia/info/?tab=page_info"/>
    <s v="11f2289b-f97c-2ac4-5361-df2a216c506c"/>
  </r>
  <r>
    <x v="15493"/>
    <s v="skyspecs.com"/>
    <s v="USA"/>
    <s v="MI"/>
    <s v="Detroit"/>
    <s v="Ann Arbor"/>
    <x v="0"/>
    <s v="SkySpecs' is an autonomous drone solution, creating easier, faster &amp; more efficient ways for enterprises to inspect critical infrastructure."/>
    <s v="aerospace|drones|robotics"/>
    <x v="962"/>
    <x v="1"/>
    <n v="3"/>
    <n v="4095000"/>
    <s v="2012-03-29"/>
    <s v="2013-08-19"/>
    <s v="2015-11-09"/>
    <m/>
    <s v="danny.ellis@skyspecs.com"/>
    <n v="173444758021"/>
    <s v="https://www.crunchbase.com/organization/skyspecs"/>
    <s v="https://www.twitter.com/skyspecs"/>
    <s v="http://www.facebook.com/skyspecsmi"/>
    <s v="6e2602d4-d2c6-366d-016e-a480dd95ecc4"/>
  </r>
  <r>
    <x v="15494"/>
    <s v="http"/>
    <s v="IND"/>
    <m/>
    <s v="Pune"/>
    <s v="Pune"/>
    <x v="0"/>
    <s v="SmartRiders India Pvt Ltd is a taxi company with pick and drop facility for our customers."/>
    <s v="apps|transportation|travel"/>
    <x v="986"/>
    <x v="0"/>
    <n v="1"/>
    <n v="15125.3551622459"/>
    <s v="2015-11-09"/>
    <s v="2015-11-09"/>
    <s v="2015-11-09"/>
    <m/>
    <s v="info@smartriders.in"/>
    <n v="2068888833"/>
    <s v="https://www.crunchbase.com/organization/smartriders-india-pvt-ltd"/>
    <m/>
    <m/>
    <s v="b5cc6a00-28bb-d67e-1d3f-faff42f1379e"/>
  </r>
  <r>
    <x v="15495"/>
    <s v="gosnapcheck.com"/>
    <m/>
    <m/>
    <m/>
    <m/>
    <x v="0"/>
    <s v="SnapCheck is a mobile app to write and send digital checks instantly to anyone."/>
    <s v="financial services"/>
    <x v="24"/>
    <x v="1"/>
    <n v="1"/>
    <m/>
    <s v="2015-01-01"/>
    <s v="2015-11-09"/>
    <s v="2015-11-09"/>
    <m/>
    <m/>
    <m/>
    <s v="https://www.crunchbase.com/organization/snapcheck"/>
    <s v="https://www.twitter.com/gosnapcheck"/>
    <s v="https://www.facebook.com/gosnapcheck"/>
    <s v="faf201af-389d-4d49-a3c6-332b1f5bccb2"/>
  </r>
  <r>
    <x v="15496"/>
    <s v="spensatech.com"/>
    <s v="USA"/>
    <s v="IN"/>
    <s v="Indianapolis"/>
    <s v="West Lafayette"/>
    <x v="0"/>
    <s v="Spensa offers painless, cost-effective precision pest management tools for modern agriculture."/>
    <s v="agriculture|hardware"/>
    <x v="1799"/>
    <x v="0"/>
    <n v="4"/>
    <n v="4480000"/>
    <s v="2009-01-01"/>
    <s v="2013-09-26"/>
    <s v="2015-11-09"/>
    <m/>
    <s v="info@spensatech.com"/>
    <n v="7654633501"/>
    <s v="https://www.crunchbase.com/organization/spensa-technologies"/>
    <s v="https://www.twitter.com/spensatech"/>
    <m/>
    <s v="0ccff1a1-0ba1-7ad5-ed06-c0923f9cbdac"/>
  </r>
  <r>
    <x v="15497"/>
    <s v="tallerator.es"/>
    <s v="ESP"/>
    <m/>
    <s v="ESP - Other"/>
    <s v="Aranjuez"/>
    <x v="0"/>
    <s v="Price comparison confidence workshops"/>
    <s v="automotive|e-commerce|price comparison"/>
    <x v="193"/>
    <x v="1"/>
    <n v="3"/>
    <n v="359764.547324855"/>
    <s v="2012-04-12"/>
    <s v="2012-01-01"/>
    <s v="2015-11-09"/>
    <m/>
    <s v="ppages@tallerator.es"/>
    <s v="'+34 910 06 06 96"/>
    <s v="https://www.crunchbase.com/organization/tallerator"/>
    <s v="https://www.twitter.com/tallerator"/>
    <s v="http://www.facebook.com/tallerator"/>
    <s v="7689d463-5aa9-ca30-3cda-867b1ef5a84d"/>
  </r>
  <r>
    <x v="15498"/>
    <s v="tatilbudur.com"/>
    <s v="USA"/>
    <s v="NC"/>
    <s v="NC - Other"/>
    <s v="Turkey"/>
    <x v="0"/>
    <s v="Turkish online travel player"/>
    <s v="internet|online auctions|travel"/>
    <x v="1043"/>
    <x v="5"/>
    <n v="1"/>
    <n v="11820161.613846101"/>
    <s v="1997-01-01"/>
    <s v="2015-11-09"/>
    <s v="2015-11-09"/>
    <m/>
    <s v="info@mikatur.com"/>
    <s v="(444)048-4"/>
    <s v="https://www.crunchbase.com/organization/tatilbudur"/>
    <s v="https://www.twitter.com/tatilbudur"/>
    <s v="https://www.facebook.com/tatilbudurcom"/>
    <s v="b96d2a4f-6684-c0cb-3ddc-893161b53e0c"/>
  </r>
  <r>
    <x v="15499"/>
    <s v="tearsolutions.com"/>
    <s v="USA"/>
    <s v="VA"/>
    <s v="Washington, D.C."/>
    <s v="Charlottesville"/>
    <x v="0"/>
    <s v="TearSolutions Inc, is a Virginia startup incorporated in Delaware focused on ‘dry eye’, the most common eye disease."/>
    <s v="eyewear|medical|pharmaceutical"/>
    <x v="334"/>
    <x v="1"/>
    <n v="2"/>
    <n v="3390000"/>
    <s v="2013-01-01"/>
    <s v="2014-07-02"/>
    <s v="2015-11-09"/>
    <m/>
    <s v="info@tearsolutions.com"/>
    <n v="4349823912"/>
    <s v="https://www.crunchbase.com/organization/tearsolutions"/>
    <m/>
    <m/>
    <s v="7705609d-cb96-f31f-bf27-7c86b3dd3c4a"/>
  </r>
  <r>
    <x v="15500"/>
    <s v="thedodo.com"/>
    <s v="USA"/>
    <s v="NY"/>
    <s v="New York City"/>
    <s v="New York"/>
    <x v="0"/>
    <s v="The Dodo is a digital media company devoted to animals."/>
    <s v="digital media|pet|video"/>
    <x v="1818"/>
    <x v="0"/>
    <n v="3"/>
    <n v="18178569"/>
    <s v="2014-01-13"/>
    <s v="2014-01-14"/>
    <s v="2015-11-09"/>
    <m/>
    <s v="contact@thedodo.com"/>
    <s v="'212-924-9016"/>
    <s v="https://www.crunchbase.com/organization/the-dodo"/>
    <s v="https://www.twitter.com/dodo"/>
    <s v="http://www.facebook.com/thedodosite"/>
    <s v="a99c76f0-87b2-7c07-ee86-cc06fecd61ee"/>
  </r>
  <r>
    <x v="15501"/>
    <s v="therabron.com"/>
    <s v="USA"/>
    <s v="MD"/>
    <s v="Washington, D.C."/>
    <s v="Rockville"/>
    <x v="0"/>
    <s v="Therabron Therapeutics, we are working to change how respiratory diseases are managed."/>
    <s v="biotechnology|medical|therapeutics"/>
    <x v="44"/>
    <x v="0"/>
    <n v="2"/>
    <n v="17850000"/>
    <s v="2007-01-01"/>
    <s v="2014-12-17"/>
    <s v="2015-11-09"/>
    <m/>
    <s v="aprile.pilon@clarassance.com"/>
    <s v="(240) 205-7271"/>
    <s v="https://www.crunchbase.com/organization/therabron"/>
    <m/>
    <m/>
    <s v="b4e4dabe-696f-62fb-2113-4581205e5e33"/>
  </r>
  <r>
    <x v="15502"/>
    <s v="totumwealth.com"/>
    <s v="USA"/>
    <s v="CA"/>
    <s v="Los Angeles"/>
    <s v="Los Angeles"/>
    <x v="0"/>
    <s v="Totum brings disruptive innovation to personal wealth management, democratizing the institution-level tools to individual investors."/>
    <s v="impact investing|wealth management"/>
    <x v="39"/>
    <x v="1"/>
    <n v="1"/>
    <m/>
    <s v="2015-01-01"/>
    <s v="2015-11-09"/>
    <s v="2015-11-09"/>
    <m/>
    <s v="Totum@totumwealth.com"/>
    <m/>
    <s v="https://www.crunchbase.com/organization/totum-wealth"/>
    <s v="https://www.twitter.com/totumwealth"/>
    <m/>
    <s v="8056788c-5d01-b29f-85ee-e1c22e1d4abd"/>
  </r>
  <r>
    <x v="15503"/>
    <s v="thisistsg.com"/>
    <s v="USA"/>
    <s v="NY"/>
    <s v="New York City"/>
    <s v="New York"/>
    <x v="0"/>
    <s v="TSG is a multifaceted agency specializing in management, development and production in the global entertainment industry."/>
    <s v="film|film production|media and entertainment|tv"/>
    <x v="236"/>
    <x v="1"/>
    <n v="1"/>
    <n v="235000000"/>
    <m/>
    <s v="2015-11-09"/>
    <s v="2015-11-09"/>
    <m/>
    <s v="asst@thisistsg.com"/>
    <s v="(718)622-0406"/>
    <s v="https://www.crunchbase.com/organization/tsg-entertainment"/>
    <s v="https://www.twitter.com/thisis_tsg"/>
    <s v="https://www.facebook.com/thisistsg/info/?tab=page_info"/>
    <s v="8cfb2a3c-5224-466c-0bfe-48ad547ef22e"/>
  </r>
  <r>
    <x v="15504"/>
    <s v="appvirality.com"/>
    <s v="USA"/>
    <s v="AZ"/>
    <s v="Phoenix"/>
    <s v="Phoenix"/>
    <x v="0"/>
    <s v="AppVirality is a plug-and-play growth hacking toolkit for mobile applications."/>
    <s v="apps|developer tools|mobile"/>
    <x v="45"/>
    <x v="0"/>
    <n v="4"/>
    <n v="1464997"/>
    <s v="2014-01-01"/>
    <s v="2014-01-22"/>
    <s v="2015-11-08"/>
    <m/>
    <m/>
    <s v="(996) 302-9471"/>
    <s v="https://www.crunchbase.com/organization/app-virality"/>
    <s v="https://www.twitter.com/appvirality"/>
    <s v="http://www.facebook.com/appvirality"/>
    <s v="149daea0-830d-02d5-94a9-2f484333c2af"/>
  </r>
  <r>
    <x v="15505"/>
    <s v="buckit-app.com"/>
    <m/>
    <m/>
    <m/>
    <m/>
    <x v="0"/>
    <s v="Buckit is an AI personal Financial Manager"/>
    <s v="banking|finance|fintech"/>
    <x v="39"/>
    <x v="2"/>
    <n v="1"/>
    <n v="173250"/>
    <s v="2016-01-05"/>
    <s v="2015-11-08"/>
    <s v="2015-11-08"/>
    <m/>
    <m/>
    <m/>
    <s v="https://www.crunchbase.com/organization/buckit"/>
    <m/>
    <m/>
    <s v="acd8aca7-858d-be4e-0d76-e61927fbfa7a"/>
  </r>
  <r>
    <x v="15506"/>
    <s v="emin.co.jp"/>
    <m/>
    <m/>
    <m/>
    <m/>
    <x v="0"/>
    <s v="Emotion Intelligence, Inc. (Emotion intelligence abbreviation “emin”) is company performs “congnitive emotional interaction design”."/>
    <s v="information technology"/>
    <x v="59"/>
    <x v="2"/>
    <n v="3"/>
    <n v="4000000"/>
    <m/>
    <s v="2014-12-25"/>
    <s v="2015-11-08"/>
    <m/>
    <m/>
    <m/>
    <s v="https://www.crunchbase.com/organization/emotion-intelligence"/>
    <m/>
    <m/>
    <s v="8bde908f-1be6-08bd-fabd-17bd79e782c2"/>
  </r>
  <r>
    <x v="15507"/>
    <s v="fits.com.br"/>
    <s v="BRA"/>
    <m/>
    <s v="Sao Paulo"/>
    <s v="São Paulo"/>
    <x v="0"/>
    <s v="Fits organizes Sports&amp;Health ecosystem in a coalition loyalty solution. We want to enhance people lives encouraging healthy habits."/>
    <s v="fitness|wellness"/>
    <x v="541"/>
    <x v="1"/>
    <n v="1"/>
    <n v="500000"/>
    <s v="2016-01-15"/>
    <s v="2015-11-08"/>
    <s v="2015-11-08"/>
    <m/>
    <s v="healthy@fits.com.br"/>
    <m/>
    <s v="https://www.crunchbase.com/organization/fits-3"/>
    <s v="https://www.twitter.com/burnfits"/>
    <s v="https://www.facebook.com/iamfits"/>
    <s v="8fa9ec99-2daa-f48f-2d11-4a4eb8a62356"/>
  </r>
  <r>
    <x v="15508"/>
    <s v="halfcal.com"/>
    <s v="CAN"/>
    <s v="AB"/>
    <s v="Calgary"/>
    <s v="Calgary"/>
    <x v="0"/>
    <s v="Half Cal Foods North America, wholly owned by Purple Waterfall Management Inc."/>
    <s v="food processing|hospitality"/>
    <x v="335"/>
    <x v="1"/>
    <n v="1"/>
    <m/>
    <s v="2012-02-01"/>
    <s v="2015-11-08"/>
    <s v="2015-11-08"/>
    <m/>
    <m/>
    <m/>
    <s v="https://www.crunchbase.com/organization/half-cal-foods-north-america"/>
    <m/>
    <m/>
    <s v="851a06c1-bf8f-3e09-b164-7b4127ff1d68"/>
  </r>
  <r>
    <x v="15509"/>
    <s v="innoupfarma.com"/>
    <s v="ESP"/>
    <m/>
    <s v="NoÃ¡in"/>
    <s v="Noáin"/>
    <x v="0"/>
    <s v="Innoup Farma is a nanomedicine company"/>
    <s v="biotechnology|nanotechnology"/>
    <x v="36"/>
    <x v="2"/>
    <n v="1"/>
    <n v="2153980.9157290901"/>
    <m/>
    <s v="2015-11-08"/>
    <s v="2015-11-08"/>
    <m/>
    <s v="info@innoupfarma.com"/>
    <m/>
    <s v="https://www.crunchbase.com/organization/innoup-farma"/>
    <m/>
    <m/>
    <s v="15f34cec-7f9e-094f-97ac-b92bef912ff9"/>
  </r>
  <r>
    <x v="15510"/>
    <s v="saferyde.com"/>
    <s v="USA"/>
    <s v="GA"/>
    <s v="Atlanta"/>
    <s v="Duluth"/>
    <x v="0"/>
    <s v="Peer to Peer Transportation For Kids"/>
    <m/>
    <x v="5"/>
    <x v="2"/>
    <n v="1"/>
    <m/>
    <s v="2015-06-01"/>
    <s v="2015-11-08"/>
    <s v="2015-11-08"/>
    <m/>
    <s v="cs@saferyde.com"/>
    <s v="1(800)548-5175"/>
    <s v="https://www.crunchbase.com/organization/saferyde"/>
    <s v="https://www.twitter.com/saferyde"/>
    <s v="https://www.facebook.com/people/safe-ryde/100010339476184"/>
    <s v="a6ff8b3a-eb8d-5488-541e-8c86d37e8962"/>
  </r>
  <r>
    <x v="15511"/>
    <s v="shiptapex.com"/>
    <s v="USA"/>
    <s v="CA"/>
    <s v="Los Angeles"/>
    <s v="Los Angeles"/>
    <x v="0"/>
    <s v="TapEx is mobile shipping, delivery, and logistics platform for businesses and busy people. Provides same-day shipping and local delivery."/>
    <s v="delivery|real time|shipping|transportation"/>
    <x v="224"/>
    <x v="1"/>
    <n v="1"/>
    <m/>
    <s v="2014-01-01"/>
    <s v="2015-11-08"/>
    <s v="2015-11-08"/>
    <m/>
    <m/>
    <m/>
    <s v="https://www.crunchbase.com/organization/tapex"/>
    <s v="https://www.twitter.com/shiptapex"/>
    <s v="https://www.facebook.com/shiptapex"/>
    <s v="3c28dbe7-c1cf-9037-e38e-c00d8d4d6877"/>
  </r>
  <r>
    <x v="15512"/>
    <s v="agersens.com"/>
    <s v="AUS"/>
    <m/>
    <s v="Melbourne"/>
    <s v="Melbourne"/>
    <x v="0"/>
    <s v="Agersens is developing a collar and phone app enabling farmers to fence, move or monitor their livestock using their smartphone."/>
    <s v="farming|manufacturing"/>
    <x v="3273"/>
    <x v="1"/>
    <n v="1"/>
    <n v="355091.77938857902"/>
    <s v="2014-06-04"/>
    <s v="2015-11-07"/>
    <s v="2015-11-07"/>
    <m/>
    <s v="contact@agersens.com"/>
    <n v="61439352887"/>
    <s v="https://www.crunchbase.com/organization/agersens"/>
    <s v="https://www.twitter.com/agersens_aus"/>
    <s v="https://www.facebook.com/agersens/"/>
    <s v="f9143e0d-327c-5338-7259-1853e514a048"/>
  </r>
  <r>
    <x v="15513"/>
    <s v="bundly.io"/>
    <s v="IRL"/>
    <m/>
    <s v="Dublin"/>
    <s v="Dublin"/>
    <x v="0"/>
    <s v="Bundly offers a free address book app that is always up-to-date, accessible from any device."/>
    <s v="apps|internet|mobile"/>
    <x v="289"/>
    <x v="1"/>
    <n v="1"/>
    <n v="15000"/>
    <s v="2014-11-11"/>
    <s v="2015-11-07"/>
    <s v="2015-11-07"/>
    <m/>
    <m/>
    <m/>
    <s v="https://www.crunchbase.com/organization/bundly"/>
    <s v="https://www.twitter.com/bundly_io"/>
    <s v="https://www.facebook.com/bundly.io?_rdr=p"/>
    <s v="24293562-e9da-818e-7a7a-a7a5a0f460c7"/>
  </r>
  <r>
    <x v="15514"/>
    <s v="chilango.co.uk"/>
    <s v="GBR"/>
    <m/>
    <s v="London"/>
    <s v="London"/>
    <x v="0"/>
    <s v="Chilango is an online, Mexican food ordering platform."/>
    <s v="restaurants"/>
    <x v="7"/>
    <x v="2"/>
    <n v="3"/>
    <n v="8719777.2585073803"/>
    <s v="2006-01-01"/>
    <s v="2008-03-01"/>
    <s v="2015-11-07"/>
    <m/>
    <m/>
    <s v="'+44 20 7704 2123"/>
    <s v="https://www.crunchbase.com/organization/chilango"/>
    <s v="https://www.twitter.com/chilango_uk"/>
    <s v="https://www.facebook.com/chilangouk"/>
    <s v="e6d7cbc5-7d3f-21c4-7b76-d5edec716ecd"/>
  </r>
  <r>
    <x v="15515"/>
    <s v="coworkerslink.com"/>
    <s v="USA"/>
    <s v="IL"/>
    <s v="Chicago"/>
    <s v="Glenview"/>
    <x v="0"/>
    <s v="Three year hold period and an estimated IRR of 35%. We are a family owned Chicago full service commercial real estate firm."/>
    <s v="real estate"/>
    <x v="76"/>
    <x v="1"/>
    <n v="1"/>
    <n v="50000"/>
    <s v="2014-10-01"/>
    <s v="2015-11-07"/>
    <s v="2015-11-07"/>
    <m/>
    <m/>
    <s v="'+1 (847) 910-0855"/>
    <s v="https://www.crunchbase.com/organization/coworkerslink"/>
    <m/>
    <m/>
    <s v="09eb5439-d17a-e464-2e72-513e2525ea6a"/>
  </r>
  <r>
    <x v="15516"/>
    <s v="earlybird.fm"/>
    <s v="GBR"/>
    <m/>
    <s v="London"/>
    <s v="London"/>
    <x v="0"/>
    <s v="EarlyBird is a postal snacking service that delivers healthy snacks to its users’ doorstep."/>
    <s v="art|music"/>
    <x v="223"/>
    <x v="1"/>
    <n v="3"/>
    <n v="918322.05605597305"/>
    <s v="2014-06-06"/>
    <s v="2014-10-15"/>
    <s v="2015-11-07"/>
    <m/>
    <s v="whatsup@earlybird.fm"/>
    <m/>
    <s v="https://www.crunchbase.com/organization/earlybird-3"/>
    <s v="https://www.twitter.com/earlybirdsnacks"/>
    <s v="http://www.facebook.com/earlybirdsnacks"/>
    <s v="3daca15f-de51-b09f-5b5d-44ff93c7abb4"/>
  </r>
  <r>
    <x v="15517"/>
    <s v="eyebuytv.com"/>
    <s v="USA"/>
    <s v="CA"/>
    <s v="Los Angeles"/>
    <s v="Los Angeles"/>
    <x v="0"/>
    <s v="Enable TV viewers to instantly engage or purchase products they see on TV (live, commercial or in-stream)"/>
    <s v="brand marketing|digital media|e-commerce|mobile"/>
    <x v="3274"/>
    <x v="0"/>
    <n v="2"/>
    <n v="1300000"/>
    <s v="2013-12-13"/>
    <s v="2013-01-07"/>
    <s v="2015-11-07"/>
    <m/>
    <m/>
    <s v="'+1 (916) 245-0423"/>
    <s v="https://www.crunchbase.com/organization/eyebuy-inc"/>
    <s v="https://www.twitter.com/eyebuytv"/>
    <s v="https://www.facebook.com/eyebuytv"/>
    <s v="dcf7da03-12bd-c53e-4b86-cbdb266953ca"/>
  </r>
  <r>
    <x v="15518"/>
    <s v="giantpropeller.com"/>
    <s v="USA"/>
    <s v="CA"/>
    <s v="Los Angeles"/>
    <s v="Culver City"/>
    <x v="0"/>
    <s v="The Digital Advertising Agency for Emerging Brands and Startups"/>
    <s v="advertising|advertising platforms"/>
    <x v="296"/>
    <x v="0"/>
    <n v="1"/>
    <n v="50000"/>
    <s v="2015-03-01"/>
    <s v="2015-11-07"/>
    <s v="2015-11-07"/>
    <m/>
    <s v="contact@giantpropeller.com"/>
    <n v="113104642801"/>
    <s v="https://www.crunchbase.com/organization/giant-propeller"/>
    <s v="https://www.twitter.com/giantpropeller"/>
    <s v="https://www.facebook.com/giantpropeller"/>
    <s v="da3b1987-f5b8-2f3c-a3c2-4b400a9d3bb9"/>
  </r>
  <r>
    <x v="15519"/>
    <s v="inyourstride.org"/>
    <s v="GBR"/>
    <m/>
    <s v="Bristol"/>
    <s v="Bristol"/>
    <x v="0"/>
    <s v="InYourStride mobile running app with adaptive training plans for runners over 5k, 10k, half marathon or marathon. GPS tracking."/>
    <s v="sports"/>
    <x v="153"/>
    <x v="1"/>
    <n v="3"/>
    <n v="229297.37754322501"/>
    <s v="2013-01-01"/>
    <s v="2013-10-15"/>
    <s v="2015-11-07"/>
    <m/>
    <s v="shaun@inyourstride.org"/>
    <m/>
    <s v="https://www.crunchbase.com/organization/in-your-stride"/>
    <s v="https://www.twitter.com/inyourstrideapp"/>
    <s v="https://www.facebook.com/inyourstrideapp"/>
    <s v="236ac567-a5fa-3480-8c65-9dbc2b3b7fd0"/>
  </r>
  <r>
    <x v="15520"/>
    <s v="jobmap.co"/>
    <s v="CAN"/>
    <s v="QC"/>
    <s v="QC - Other"/>
    <s v="Beloeil"/>
    <x v="0"/>
    <s v="JobMap.co is a mobile app that lets businesses stay on JobMap forever for free and receive local candidates."/>
    <s v="apps|mobile"/>
    <x v="45"/>
    <x v="2"/>
    <n v="1"/>
    <n v="9757.52426144114"/>
    <s v="2015-11-02"/>
    <s v="2015-11-07"/>
    <s v="2015-11-07"/>
    <m/>
    <s v="info.bmvo@gmail.com"/>
    <s v="'+1 (514) 917-6357"/>
    <s v="https://www.crunchbase.com/organization/jobmap-co"/>
    <m/>
    <s v="https://www.facebook.com/jobmap.co"/>
    <s v="01e855c2-7088-0256-9bfc-75f3cde481df"/>
  </r>
  <r>
    <x v="15521"/>
    <s v="medrobotics.com"/>
    <s v="USA"/>
    <s v="MA"/>
    <s v="MA - Other"/>
    <s v="Raynham"/>
    <x v="0"/>
    <s v="Medrobotics Corporation is a medical robotics company developing and commercializing the Flex Robotic System."/>
    <s v="biotechnology|hardware|health care|robotics"/>
    <x v="1825"/>
    <x v="3"/>
    <n v="12"/>
    <n v="161504781"/>
    <s v="2005-01-01"/>
    <s v="2009-09-15"/>
    <s v="2015-11-07"/>
    <m/>
    <s v="customerservice@medrobotics.com"/>
    <n v="115086926104"/>
    <s v="https://www.crunchbase.com/organization/medrobotics"/>
    <m/>
    <m/>
    <s v="d90225d2-faf9-12b4-e297-88da8462000c"/>
  </r>
  <r>
    <x v="15522"/>
    <s v="nightstarx.com"/>
    <s v="GBR"/>
    <m/>
    <m/>
    <m/>
    <x v="0"/>
    <s v="NightstaRx Ltd. is a U.K. startup company. Gene therapy is the use of a gene to treat disease. The approach could enable treatments for a"/>
    <s v="biotechnology|genetic testing|health diagnostics"/>
    <x v="44"/>
    <x v="0"/>
    <n v="2"/>
    <n v="53183017"/>
    <s v="2013-01-01"/>
    <s v="2014-02-04"/>
    <s v="2015-11-07"/>
    <m/>
    <m/>
    <s v="44 20 7611 2077"/>
    <s v="https://www.crunchbase.com/organization/nightstarx"/>
    <s v="https://www.twitter.com/nightstar_x"/>
    <m/>
    <s v="87a6f36d-d196-a66a-a305-75e1f17fdd6b"/>
  </r>
  <r>
    <x v="15523"/>
    <s v="soft10ware.com"/>
    <s v="USA"/>
    <s v="MA"/>
    <s v="Boston"/>
    <s v="Boston"/>
    <x v="0"/>
    <s v="Soft10 Inc. created and monetize Automatic Statistician, software."/>
    <s v="medical"/>
    <x v="3"/>
    <x v="1"/>
    <n v="1"/>
    <n v="2250000"/>
    <s v="2012-08-03"/>
    <s v="2015-11-07"/>
    <s v="2015-11-07"/>
    <m/>
    <m/>
    <s v="'617-674-7670"/>
    <s v="https://www.crunchbase.com/organization/soft10-inc"/>
    <m/>
    <m/>
    <s v="ad4a931a-c080-bfd9-8524-3c057f3de30a"/>
  </r>
  <r>
    <x v="15524"/>
    <s v="behere.com.br"/>
    <m/>
    <m/>
    <m/>
    <m/>
    <x v="0"/>
    <s v="Be Here is a global advertising company that enables its users get their sales increased through online ad campaigns."/>
    <s v="advertising|apps|internet"/>
    <x v="3275"/>
    <x v="1"/>
    <n v="1"/>
    <n v="62000"/>
    <s v="2015-10-06"/>
    <s v="2015-11-06"/>
    <s v="2015-11-06"/>
    <m/>
    <s v="contact@behere.com.br"/>
    <m/>
    <s v="https://www.crunchbase.com/organization/be-here-the-global-advertising-company-2"/>
    <m/>
    <m/>
    <s v="1a392570-9fc5-8991-be3a-af5c71e5beed"/>
  </r>
  <r>
    <x v="15525"/>
    <s v="biolytxcorp.com"/>
    <s v="USA"/>
    <s v="OK"/>
    <s v="Oklahoma City"/>
    <s v="Oklahoma City"/>
    <x v="0"/>
    <s v="Biolytx Pharmaceuticals developing a drug focused on promoting wound healing and killing antibiotic resistant bacteria."/>
    <s v="medical"/>
    <x v="3"/>
    <x v="2"/>
    <n v="1"/>
    <n v="1100000"/>
    <m/>
    <s v="2015-11-06"/>
    <s v="2015-11-06"/>
    <m/>
    <s v="info@biolytxcorp.com"/>
    <n v="405271659358034"/>
    <s v="https://www.crunchbase.com/organization/biolytx-pharmaceuticals"/>
    <m/>
    <m/>
    <s v="d5179c9a-7e95-1b6a-59ed-5a0f2a64df62"/>
  </r>
  <r>
    <x v="15526"/>
    <s v="bloomagebio-tech.com"/>
    <s v="CHN"/>
    <m/>
    <s v="CHN - Other"/>
    <s v="Shangdong"/>
    <x v="0"/>
    <s v="Bloomage BioTechnology Corporation Limited is a injectable hyaluronan soft tisse filling gel"/>
    <s v="biotechnology|chemical|manufacturing"/>
    <x v="839"/>
    <x v="7"/>
    <n v="1"/>
    <n v="85000000"/>
    <s v="2000-01-01"/>
    <s v="2015-11-06"/>
    <s v="2015-11-06"/>
    <m/>
    <s v="info@biobloomage.com"/>
    <n v="861085670099"/>
    <s v="https://www.crunchbase.com/organization/bloomage-biotechnology-corporation-limited"/>
    <s v="https://www.twitter.com/bloomagebiotech"/>
    <s v="https://www.facebook.com/bloomagebiotech"/>
    <s v="94e614e6-2360-abf0-a428-5135d65c9cda"/>
  </r>
  <r>
    <x v="15527"/>
    <s v="cbdbioco.com"/>
    <s v="USA"/>
    <s v="CO"/>
    <s v="CO - Other"/>
    <s v="Pueblo"/>
    <x v="0"/>
    <s v="CBD BioSciences is a hemp processing company"/>
    <s v="industrial|oil and gas"/>
    <x v="89"/>
    <x v="2"/>
    <n v="1"/>
    <n v="7890000"/>
    <m/>
    <s v="2015-11-06"/>
    <s v="2015-11-06"/>
    <m/>
    <s v="cbdbiosciences@gmail.com"/>
    <m/>
    <s v="https://www.crunchbase.com/organization/cbd-biosciences"/>
    <m/>
    <s v="https://www.facebook.com/cbd-biosciences-1691409257745158/"/>
    <s v="03742b8d-5cd5-1115-0a70-81dfbb157434"/>
  </r>
  <r>
    <x v="15528"/>
    <s v="classicfoods.co.ke"/>
    <s v="KEN"/>
    <m/>
    <m/>
    <m/>
    <x v="0"/>
    <s v="Classic Foods entered in partnership with Enhance Business Solutions to provide training programs to farmers."/>
    <s v="hospitality"/>
    <x v="22"/>
    <x v="2"/>
    <n v="1"/>
    <n v="54495.912806539498"/>
    <m/>
    <s v="2015-11-06"/>
    <s v="2015-11-06"/>
    <m/>
    <m/>
    <m/>
    <s v="https://www.crunchbase.com/organization/classic-foods"/>
    <m/>
    <m/>
    <s v="98ad38c0-08a1-d20c-942b-9b8aebb9fc23"/>
  </r>
  <r>
    <x v="15529"/>
    <s v="clearsolutionsacne.com"/>
    <s v="USA"/>
    <s v="NY"/>
    <s v="Long Island"/>
    <s v="Smithtown"/>
    <x v="0"/>
    <s v="ClearSolutions sets itself apart from the rest of the industry with the focus being on formulas and direct to consumer selling."/>
    <s v="beauty|cosmetics"/>
    <x v="366"/>
    <x v="1"/>
    <n v="1"/>
    <n v="100000"/>
    <s v="2015-07-01"/>
    <s v="2015-11-06"/>
    <s v="2015-11-06"/>
    <m/>
    <m/>
    <m/>
    <s v="https://www.crunchbase.com/organization/clearsolutions-skincare"/>
    <m/>
    <m/>
    <s v="083acf8b-08f9-b1e7-dc03-061ffa4ceb7a"/>
  </r>
  <r>
    <x v="15530"/>
    <s v="clyp.it"/>
    <s v="USA"/>
    <s v="TX"/>
    <s v="Austin"/>
    <s v="Austin"/>
    <x v="0"/>
    <s v="Clyp is a community where musicians can upload, share and collaborate on the songs they're creating."/>
    <s v="music"/>
    <x v="223"/>
    <x v="1"/>
    <n v="1"/>
    <n v="100000"/>
    <s v="2014-01-01"/>
    <s v="2015-11-06"/>
    <s v="2015-11-06"/>
    <m/>
    <s v="wtf@clyp.it"/>
    <m/>
    <s v="https://www.crunchbase.com/organization/clyp"/>
    <s v="https://www.twitter.com/clyp_it"/>
    <s v="http://www.facebook.com/clypit"/>
    <s v="3de6d803-b999-fb1d-c4d6-c2d24a9a7b06"/>
  </r>
  <r>
    <x v="15531"/>
    <s v="crowdcomfort.com"/>
    <s v="USA"/>
    <s v="MA"/>
    <s v="Boston"/>
    <s v="Somerville"/>
    <x v="0"/>
    <s v="CrowdComfort enables building owners, operators, and occupants to share information about their comfort and maintenance issues."/>
    <s v="mobile|real estate|saas"/>
    <x v="115"/>
    <x v="1"/>
    <n v="2"/>
    <n v="1700000"/>
    <s v="2013-01-01"/>
    <s v="2013-12-03"/>
    <s v="2015-11-06"/>
    <m/>
    <s v="eric@crowdcomfort.com"/>
    <s v="'617-834-9506"/>
    <s v="https://www.crunchbase.com/organization/crowdcomfort"/>
    <s v="https://www.twitter.com/crowdcomfort"/>
    <s v="http://www.facebook.com/crowdcomfort"/>
    <s v="2d3c7326-f9a8-90ca-98cd-66d8460cb0f6"/>
  </r>
  <r>
    <x v="15532"/>
    <s v="cube4solutions.com"/>
    <s v="USA"/>
    <s v="OH"/>
    <s v="Columbus, Ohio"/>
    <s v="New Albany"/>
    <x v="0"/>
    <s v="Cube4 brings intelligence and compliance to your business in an easy to use solution that is based on your data."/>
    <m/>
    <x v="5"/>
    <x v="2"/>
    <n v="1"/>
    <m/>
    <m/>
    <s v="2015-11-06"/>
    <s v="2015-11-06"/>
    <m/>
    <s v="info@Cube4Solutions.com"/>
    <m/>
    <s v="https://www.crunchbase.com/organization/cube4"/>
    <m/>
    <m/>
    <s v="f5189db7-9e18-9fc1-9968-4c683bfe4c1a"/>
  </r>
  <r>
    <x v="15533"/>
    <s v="dropsource.com"/>
    <s v="USA"/>
    <s v="NC"/>
    <s v="Raleigh"/>
    <s v="Raleigh"/>
    <x v="0"/>
    <s v="Mobile app development platform for professional development teams to efficiently design, build and ship native iOS and Android Apps."/>
    <s v="apps|web development"/>
    <x v="50"/>
    <x v="0"/>
    <n v="3"/>
    <n v="5550000"/>
    <s v="2013-03-15"/>
    <s v="2014-04-08"/>
    <s v="2015-11-06"/>
    <m/>
    <m/>
    <s v="'305-733-1130"/>
    <s v="https://www.crunchbase.com/organization/queue-software-inc"/>
    <s v="https://www.twitter.com/dropsource"/>
    <s v="http://www.facebook.com/dropsource"/>
    <s v="75bf26ce-e1ba-35f8-247d-d71d4d2e922c"/>
  </r>
  <r>
    <x v="15534"/>
    <s v="explara.com"/>
    <s v="IND"/>
    <m/>
    <s v="Bangalore"/>
    <s v="Bangalore"/>
    <x v="0"/>
    <s v="Explara is the new way for your ticketing-registration,event communities and event apps in one place! Served events in 21 countries."/>
    <s v="event management|ticketing"/>
    <x v="325"/>
    <x v="3"/>
    <n v="4"/>
    <n v="486433"/>
    <s v="2008-01-01"/>
    <s v="2013-02-12"/>
    <s v="2015-11-06"/>
    <m/>
    <s v="support@explara.com"/>
    <m/>
    <s v="https://www.crunchbase.com/organization/explara-com"/>
    <s v="https://www.twitter.com/explara"/>
    <s v="http://www.facebook.com/explara"/>
    <s v="45ad1a0d-2395-37e6-dc3c-dab7cb79bd6c"/>
  </r>
  <r>
    <x v="15535"/>
    <s v="galgomedical.com"/>
    <s v="ESP"/>
    <m/>
    <s v="Barcelona"/>
    <s v="Barcelona"/>
    <x v="0"/>
    <s v="Imaging Software Solutions for a Global Medical Device Industry"/>
    <s v="cloud computing|developer tools|health care|information technology"/>
    <x v="1872"/>
    <x v="0"/>
    <n v="2"/>
    <n v="1152531.8103054501"/>
    <s v="2013-07-18"/>
    <s v="2014-07-01"/>
    <s v="2015-11-06"/>
    <m/>
    <s v="info@galgomedical.com"/>
    <n v="34933283964"/>
    <s v="https://www.crunchbase.com/organization/galgo-medical"/>
    <s v="https://www.twitter.com/galgomedical"/>
    <m/>
    <s v="890cf073-41e8-b1e2-e21e-b4fec8e5bef7"/>
  </r>
  <r>
    <x v="15536"/>
    <s v="gtt.net"/>
    <s v="USA"/>
    <s v="VA"/>
    <s v="Washington, D.C."/>
    <s v="Mclean"/>
    <x v="1"/>
    <s v="Global Telecom &amp; Technology provides custom-fit cloud networking services and enterprise mobility solutions."/>
    <s v="cloud computing|enterprise software|mobile|telecommunications"/>
    <x v="872"/>
    <x v="7"/>
    <n v="4"/>
    <n v="39858851"/>
    <s v="1998-01-01"/>
    <s v="2010-09-30"/>
    <s v="2015-11-06"/>
    <m/>
    <s v="inoc@gtt.net"/>
    <s v="(877)385-5252"/>
    <s v="https://www.crunchbase.com/organization/global-telecom-technology"/>
    <s v="https://www.twitter.com/gttcomm"/>
    <m/>
    <s v="17c1c62d-54e1-245d-236a-1c15611e7c4f"/>
  </r>
  <r>
    <x v="15537"/>
    <s v="hasselblad.com"/>
    <s v="SWE"/>
    <m/>
    <s v="Gothenburg"/>
    <s v="Gothenburg"/>
    <x v="0"/>
    <s v="Hasselblad manufactures medium format digital and film cameras, lenses, backs, scanners, and other photo equipment."/>
    <s v="manufacturing|photography"/>
    <x v="3276"/>
    <x v="6"/>
    <n v="1"/>
    <m/>
    <s v="1941-01-01"/>
    <s v="2015-11-06"/>
    <s v="2015-11-06"/>
    <m/>
    <s v="info@hasselblad.se"/>
    <s v="(463) 110-2400"/>
    <s v="https://www.crunchbase.com/organization/hasselblad"/>
    <s v="https://www.twitter.com/hasselblad"/>
    <s v="https://www.facebook.com/hasselblad.official"/>
    <s v="c27a13a1-f541-7eb2-b7e0-073c769f1736"/>
  </r>
  <r>
    <x v="15538"/>
    <s v="hotchalk.com"/>
    <s v="USA"/>
    <s v="CA"/>
    <s v="SF Bay Area"/>
    <s v="Campbell"/>
    <x v="0"/>
    <s v="HotChalk helps great universities be great online."/>
    <s v="edtech|education|universities"/>
    <x v="283"/>
    <x v="5"/>
    <n v="3"/>
    <n v="235000000"/>
    <s v="2004-01-01"/>
    <s v="2008-01-28"/>
    <s v="2015-11-06"/>
    <m/>
    <m/>
    <s v="'408-369-9125"/>
    <s v="https://www.crunchbase.com/organization/hotchalk"/>
    <s v="https://www.twitter.com/hotchalk"/>
    <m/>
    <s v="f8fecbe8-bd2b-573d-00a2-52c87348ef11"/>
  </r>
  <r>
    <x v="15539"/>
    <s v="inexsystem.com"/>
    <m/>
    <m/>
    <m/>
    <m/>
    <x v="0"/>
    <s v="Manufacturer of comprehensive POS systems"/>
    <m/>
    <x v="5"/>
    <x v="0"/>
    <n v="1"/>
    <m/>
    <s v="2008-01-01"/>
    <s v="2015-11-06"/>
    <s v="2015-11-06"/>
    <m/>
    <m/>
    <m/>
    <s v="https://www.crunchbase.com/organization/inex-systems"/>
    <s v="https://www.twitter.com/inexsystem"/>
    <m/>
    <s v="ce05625f-a0df-e9c6-ae34-286989d1de38"/>
  </r>
  <r>
    <x v="15540"/>
    <s v="insightgenetics.com"/>
    <s v="USA"/>
    <s v="TN"/>
    <s v="Nashville"/>
    <s v="Nashville"/>
    <x v="0"/>
    <s v="Insight Genetics is involved in advanced diagnostics for precision cancer care and in improving the lives of cancer patients worldwide."/>
    <s v="biotechnology|health diagnostics"/>
    <x v="44"/>
    <x v="0"/>
    <n v="2"/>
    <n v="4550000"/>
    <s v="2007-01-01"/>
    <s v="2013-08-27"/>
    <s v="2015-11-06"/>
    <m/>
    <m/>
    <s v="(615)255-8880"/>
    <s v="https://www.crunchbase.com/organization/insight-genetics"/>
    <s v="https://www.twitter.com/insightgenetics"/>
    <s v="https://www.facebook.com/insightgenetics/"/>
    <s v="425dc0d1-c18c-1214-efc4-6ad3c323a1b1"/>
  </r>
  <r>
    <x v="15541"/>
    <s v="integratedbiometrics.com"/>
    <s v="USA"/>
    <s v="SC"/>
    <s v="Greenville - Spartanburg"/>
    <s v="Spartanburg"/>
    <x v="0"/>
    <s v="Integrated Biometrics is the developer and manufacturer of patented fingerprint biometric technologies Using it's LES films."/>
    <s v="homeland security|identity management"/>
    <x v="25"/>
    <x v="0"/>
    <n v="6"/>
    <n v="2753001"/>
    <s v="2002-01-01"/>
    <s v="2011-09-19"/>
    <s v="2015-11-06"/>
    <m/>
    <m/>
    <s v="'864-990-3711"/>
    <s v="https://www.crunchbase.com/organization/integrated-biometrics"/>
    <s v="https://www.twitter.com/ibiometrics"/>
    <s v="https://www.facebook.com/pages/integrated-biometrics/133717276680188"/>
    <s v="d360e051-24d2-983a-7808-92384a7d2eb4"/>
  </r>
  <r>
    <x v="15542"/>
    <s v="intradiem.com"/>
    <s v="USA"/>
    <s v="GA"/>
    <s v="Atlanta"/>
    <s v="Alpharetta"/>
    <x v="0"/>
    <s v="Intradiem’s Intraday Automation solutions empower organizations to create extraordinary customer experiences by optimizing the workday."/>
    <s v="software|training|virtual workforce"/>
    <x v="3277"/>
    <x v="3"/>
    <n v="6"/>
    <n v="30199258"/>
    <s v="1995-01-01"/>
    <s v="2000-04-05"/>
    <s v="2015-11-06"/>
    <m/>
    <s v="contactus@intradiem.com"/>
    <s v="'678-356-3500"/>
    <s v="https://www.crunchbase.com/organization/intradiem"/>
    <s v="https://www.twitter.com/intradiem"/>
    <s v="http://www.facebook.com/intradiem"/>
    <s v="65986a0e-5ad9-c0c7-6d2d-cd2e32030abe"/>
  </r>
  <r>
    <x v="15543"/>
    <s v="juhe.cn"/>
    <s v="CHN"/>
    <m/>
    <s v="Shanghai"/>
    <s v="Suzhou"/>
    <x v="0"/>
    <s v="Jiangsu province-based mobile data service firm"/>
    <s v="cloud data services|e-commerce|mobile"/>
    <x v="3278"/>
    <x v="2"/>
    <n v="1"/>
    <n v="34000000"/>
    <m/>
    <s v="2015-11-06"/>
    <s v="2015-11-06"/>
    <m/>
    <m/>
    <s v="(400)882-7715"/>
    <s v="https://www.crunchbase.com/organization/juhe-cn"/>
    <m/>
    <m/>
    <s v="5c652a9a-752a-1e06-53f8-3fdade7437f2"/>
  </r>
  <r>
    <x v="15544"/>
    <s v="ketech.com"/>
    <s v="GBR"/>
    <m/>
    <s v="Nottingham"/>
    <s v="Nottingham"/>
    <x v="0"/>
    <s v="KeTech is a multi-disciplined group of companies specializing in communication systems integration."/>
    <s v="information technology|security|software|telecommunications"/>
    <x v="60"/>
    <x v="3"/>
    <n v="3"/>
    <n v="11051348.966548201"/>
    <s v="1999-01-01"/>
    <s v="2009-07-31"/>
    <s v="2015-11-06"/>
    <m/>
    <s v="info@ketech.com"/>
    <n v="4401159005600"/>
    <s v="https://www.crunchbase.com/organization/ketech"/>
    <s v="https://www.twitter.com/ketech"/>
    <s v="https://www.facebook.com/pages/ketech-systems-ltd/260754770670617"/>
    <s v="1109a761-3f05-b5e6-aade-b687d7b16d4e"/>
  </r>
  <r>
    <x v="15545"/>
    <s v="lytespark.com"/>
    <s v="GBR"/>
    <m/>
    <s v="London"/>
    <s v="London"/>
    <x v="0"/>
    <s v="Create your own flexible space for video conferencing, hangouts and virtual events."/>
    <s v="b2b|events|video"/>
    <x v="1196"/>
    <x v="1"/>
    <n v="2"/>
    <n v="443476.75606446399"/>
    <s v="2013-01-03"/>
    <s v="2014-08-01"/>
    <s v="2015-11-06"/>
    <m/>
    <s v="info@lytespark.com"/>
    <m/>
    <s v="https://www.crunchbase.com/organization/lytespark"/>
    <s v="https://www.twitter.com/lytespark"/>
    <s v="https://www.facebook.com/lytespark"/>
    <s v="650d47a1-1b49-7b2e-b231-bf4d5149d42a"/>
  </r>
  <r>
    <x v="15546"/>
    <s v="medsocket.com"/>
    <s v="USA"/>
    <s v="MO"/>
    <s v="St. Louis"/>
    <s v="St Louis"/>
    <x v="0"/>
    <s v="MedSocket provides a clinical decision support system with a patented 1-Click Decision Support system and a patented medical search engine."/>
    <s v="health care"/>
    <x v="3"/>
    <x v="2"/>
    <n v="6"/>
    <n v="1449000"/>
    <s v="2012-01-01"/>
    <s v="2013-03-01"/>
    <s v="2015-11-06"/>
    <m/>
    <s v="info@medsocket.com"/>
    <m/>
    <s v="https://www.crunchbase.com/organization/medsocket"/>
    <s v="https://www.twitter.com/medsocket"/>
    <m/>
    <s v="e10104bb-41f3-3683-1032-7ee17af494bc"/>
  </r>
  <r>
    <x v="15547"/>
    <s v="meeapp.com.br"/>
    <m/>
    <m/>
    <m/>
    <m/>
    <x v="0"/>
    <s v="The best video content from the female universe in one easily-acessible platform."/>
    <m/>
    <x v="5"/>
    <x v="0"/>
    <n v="1"/>
    <m/>
    <s v="2015-07-07"/>
    <s v="2015-11-06"/>
    <s v="2015-11-06"/>
    <m/>
    <m/>
    <m/>
    <s v="https://www.crunchbase.com/organization/mee"/>
    <s v="https://www.twitter.com/mee_app"/>
    <s v="https://www.facebook.com/pages/mee/1596577103930259?fref=ts"/>
    <s v="8c0b6284-2b7f-fbcf-eb11-e65abd6f5882"/>
  </r>
  <r>
    <x v="15548"/>
    <s v="morphlabs.com"/>
    <s v="USA"/>
    <s v="CA"/>
    <s v="Los Angeles"/>
    <s v="Manhattan Beach"/>
    <x v="0"/>
    <s v="Morphlabs offers a platform that delivers cloud infrastructure maximizing productivity for network administrators and software developers."/>
    <s v="cloud computing|cloud management|enterprise software|iaas|paas|saas"/>
    <x v="662"/>
    <x v="0"/>
    <n v="6"/>
    <n v="22750000"/>
    <s v="2007-08-10"/>
    <s v="2008-03-27"/>
    <s v="2015-11-06"/>
    <m/>
    <s v="info@morphlabs.com"/>
    <m/>
    <s v="https://www.crunchbase.com/organization/morph-labs"/>
    <s v="https://www.twitter.com/morphlabs"/>
    <s v="http://www.facebook.com/morphlabs"/>
    <s v="5b9c99e1-1335-6ac7-cfc2-f4e163fedd21"/>
  </r>
  <r>
    <x v="15549"/>
    <s v="phmhometesting.com"/>
    <s v="USA"/>
    <s v="CA"/>
    <s v="SF Bay Area"/>
    <s v="San Francisco"/>
    <x v="1"/>
    <s v="Patient Home Monitoring's self-testing programs improve clinical patient outcomes, with reductions in hemorrhagic or bleeding events."/>
    <s v="biotechnology"/>
    <x v="36"/>
    <x v="0"/>
    <n v="3"/>
    <n v="8333219"/>
    <m/>
    <s v="2014-08-12"/>
    <s v="2015-11-06"/>
    <m/>
    <m/>
    <s v="(187) 781-1969"/>
    <s v="https://www.crunchbase.com/organization/patient-home-monitoring"/>
    <m/>
    <m/>
    <s v="5a5f1a90-e75a-51a1-b1b4-3cb9758211d6"/>
  </r>
  <r>
    <x v="15550"/>
    <s v="performanceindicator.com"/>
    <s v="USA"/>
    <s v="MA"/>
    <s v="Boston"/>
    <s v="Lowell"/>
    <x v="0"/>
    <s v="Performance Indicator develops electromagnetic energy technology that helps building chemical and physics-based applications."/>
    <s v="chemical|energy efficiency|innovation management"/>
    <x v="1927"/>
    <x v="0"/>
    <n v="2"/>
    <n v="11235000"/>
    <s v="1997-01-01"/>
    <s v="2014-03-18"/>
    <s v="2015-11-06"/>
    <m/>
    <s v="mcharley@performanceindicator.com"/>
    <n v="9784596800"/>
    <s v="https://www.crunchbase.com/organization/performance-indicator"/>
    <m/>
    <m/>
    <s v="fa9bc834-d634-c615-d7aa-8a3b05a3899e"/>
  </r>
  <r>
    <x v="15551"/>
    <s v="profumeriaweb.com"/>
    <s v="ITA"/>
    <m/>
    <s v="Milan"/>
    <s v="Milan"/>
    <x v="0"/>
    <s v="ProfumeriaWeb is a ecommerce platform for beauty products,"/>
    <m/>
    <x v="5"/>
    <x v="2"/>
    <n v="1"/>
    <m/>
    <m/>
    <s v="2015-11-06"/>
    <s v="2015-11-06"/>
    <m/>
    <s v="assistenza@profumeriaweb.com"/>
    <s v="'+39 02 8718 6094"/>
    <s v="https://www.crunchbase.com/organization/profumeriaweb"/>
    <s v="https://www.twitter.com/profumeriaweb"/>
    <s v="https://www.facebook.com/profumeriaweb/info/?tab=page_info"/>
    <s v="46883a69-5ca8-5799-30f3-24b75603f4fc"/>
  </r>
  <r>
    <x v="15552"/>
    <s v="repup.co"/>
    <s v="IND"/>
    <m/>
    <s v="New Delhi"/>
    <s v="Gurgaon"/>
    <x v="0"/>
    <s v="Repup is a platform which helps hotelliers make sense of online review data."/>
    <s v="information technology"/>
    <x v="59"/>
    <x v="0"/>
    <n v="1"/>
    <m/>
    <s v="2014-01-01"/>
    <s v="2015-11-06"/>
    <s v="2015-11-06"/>
    <m/>
    <s v="hello@repup.co"/>
    <n v="1244272976"/>
    <s v="https://www.crunchbase.com/organization/repup"/>
    <s v="https://www.twitter.com/repupco"/>
    <s v="https://www.facebook.com/repup.co/info/?tab=page_info"/>
    <s v="bda7edb3-6929-381a-68cf-0db57e8a6b6c"/>
  </r>
  <r>
    <x v="15553"/>
    <s v="satvacart.com"/>
    <s v="IND"/>
    <m/>
    <s v="New Delhi"/>
    <s v="Gurgaon"/>
    <x v="0"/>
    <s v="Satvacart is a Gurgaon’s largest online supermarket"/>
    <s v="e-commerce|food processing"/>
    <x v="116"/>
    <x v="1"/>
    <n v="2"/>
    <n v="1823847"/>
    <s v="2014-01-01"/>
    <s v="2015-07-14"/>
    <s v="2015-11-06"/>
    <m/>
    <s v="care@satvacart.com"/>
    <n v="1133138953"/>
    <s v="https://www.crunchbase.com/organization/satvacart"/>
    <m/>
    <s v="https://www.facebook.com/satvacart"/>
    <s v="ab1d02f3-b47c-2920-1a7f-dfa86e7e0689"/>
  </r>
  <r>
    <x v="15554"/>
    <s v="spareshub.com"/>
    <s v="IND"/>
    <m/>
    <s v="Pune"/>
    <s v="Pune"/>
    <x v="0"/>
    <s v="SparesHub is an online store for buying car spare parts online, easily and fast in India."/>
    <s v="automotive|e-commerce"/>
    <x v="193"/>
    <x v="1"/>
    <n v="1"/>
    <m/>
    <s v="2013-09-10"/>
    <s v="2015-11-06"/>
    <s v="2015-11-06"/>
    <m/>
    <s v="contact@spareshub.com"/>
    <s v="'020-65202588"/>
    <s v="https://www.crunchbase.com/organization/spareshub"/>
    <s v="https://www.twitter.com/spareshub"/>
    <s v="http://www.facebook.com/spareshubcom/161260624077875"/>
    <s v="83fec24e-7e15-f089-dc1d-5c6587e4eeda"/>
  </r>
  <r>
    <x v="15555"/>
    <s v="sqoop.com"/>
    <s v="USA"/>
    <s v="WA"/>
    <s v="Seattle"/>
    <s v="Seattle"/>
    <x v="0"/>
    <s v="A news discovery network for journalists. News, before it's news."/>
    <s v="journalism|news"/>
    <x v="233"/>
    <x v="1"/>
    <n v="3"/>
    <n v="276000"/>
    <s v="2013-10-01"/>
    <s v="2014-08-31"/>
    <s v="2015-11-06"/>
    <m/>
    <s v="info@sqoop.com"/>
    <n v="112062363482"/>
    <s v="https://www.crunchbase.com/organization/sqoop-inc-"/>
    <s v="https://www.twitter.com/sqoopinc"/>
    <s v="https://www.facebook.com/1601655536712996"/>
    <s v="5eff3e7b-90b1-f250-5653-1af92ddb9ad8"/>
  </r>
  <r>
    <x v="15556"/>
    <s v="switchboard.live"/>
    <s v="USA"/>
    <s v="FL"/>
    <s v="Orlando"/>
    <s v="Orlando"/>
    <x v="0"/>
    <s v="Live Video Streaming Distribution &amp; Syndication Platform."/>
    <s v="broadcasting|content syndication|digital media|real time|video|video streaming"/>
    <x v="21"/>
    <x v="1"/>
    <n v="2"/>
    <n v="323000"/>
    <s v="2014-08-01"/>
    <s v="2015-11-02"/>
    <s v="2015-11-06"/>
    <m/>
    <s v="hello@switchboard.live"/>
    <s v="(877) 887-6764"/>
    <s v="https://www.crunchbase.com/organization/joicaster"/>
    <s v="https://www.twitter.com/switchboardlive"/>
    <s v="https://www.facebook.com/switchboardlive"/>
    <s v="e6052b7f-6ca7-bc99-ac2d-ecdee80ac083"/>
  </r>
  <r>
    <x v="15557"/>
    <s v="trendlee.com"/>
    <s v="USA"/>
    <s v="NY"/>
    <s v="New York City"/>
    <s v="New York"/>
    <x v="0"/>
    <s v="Trendlee offers pre-owned luxury handbags of brands such as Chanel, Hermes, Celine, and more."/>
    <s v="e-commerce|fashion|internet"/>
    <x v="154"/>
    <x v="0"/>
    <n v="2"/>
    <n v="2000000"/>
    <s v="2014-01-01"/>
    <s v="2014-06-14"/>
    <s v="2015-11-06"/>
    <m/>
    <s v="trendlee@trendlee.com"/>
    <s v="'+1 (855) 700-7929"/>
    <s v="https://www.crunchbase.com/organization/trendlee"/>
    <s v="https://www.twitter.com/trendleefashion"/>
    <s v="https://www.facebook.com/trendleefashion"/>
    <s v="3d69dea9-3303-ddec-c5fb-4213e92d9219"/>
  </r>
  <r>
    <x v="15558"/>
    <s v="veeraapp.com"/>
    <s v="USA"/>
    <s v="MA"/>
    <s v="Boston"/>
    <s v="Boston"/>
    <x v="0"/>
    <s v="Viral is the creator of Veera, an app designed to allow content to go viral"/>
    <s v="apps|file sharing|mobile|photo sharing|social media"/>
    <x v="284"/>
    <x v="1"/>
    <n v="1"/>
    <n v="200000"/>
    <s v="2015-02-23"/>
    <s v="2015-11-06"/>
    <s v="2015-11-06"/>
    <m/>
    <s v="hello@veeraapp.com"/>
    <m/>
    <s v="https://www.crunchbase.com/organization/viral-llc"/>
    <s v="https://www.twitter.com/veeraapp"/>
    <s v="https://www.facebook.com/veeraapp"/>
    <s v="ee8c7f06-3aeb-3711-a37c-3ed4a78a0fc4"/>
  </r>
  <r>
    <x v="15559"/>
    <s v="wirexapp.com"/>
    <s v="GBR"/>
    <m/>
    <s v="London"/>
    <s v="London"/>
    <x v="0"/>
    <s v="Wirex is a hybrid personal banking platform combining blockchain technology and traditional finance."/>
    <s v="financial services"/>
    <x v="24"/>
    <x v="1"/>
    <n v="1"/>
    <n v="186596"/>
    <s v="2014-01-01"/>
    <s v="2015-11-06"/>
    <s v="2015-11-06"/>
    <m/>
    <s v="company@wirexapp.com"/>
    <m/>
    <s v="https://www.crunchbase.com/organization/wirex-limited"/>
    <s v="https://www.twitter.com/wirexapp"/>
    <s v="https://www.facebook.com/wirexapp/"/>
    <s v="7ccf2b8e-59ec-140a-5cbf-171e41b51daa"/>
  </r>
  <r>
    <x v="15560"/>
    <s v="yuhihospitality.com"/>
    <s v="IND"/>
    <m/>
    <s v="New Delhi"/>
    <s v="Gurgaon"/>
    <x v="0"/>
    <s v="YUHI is a joint venture between Ahuja Residency Private Limited"/>
    <s v="food processing|hospitality|restaurants"/>
    <x v="335"/>
    <x v="2"/>
    <n v="1"/>
    <n v="15000000"/>
    <m/>
    <s v="2015-11-06"/>
    <s v="2015-11-06"/>
    <m/>
    <s v="info@yuhihospitality.com"/>
    <n v="919958887871"/>
    <s v="https://www.crunchbase.com/organization/yuhi-hospitality"/>
    <s v="https://www.twitter.com/yuhihospitality"/>
    <s v="https://www.facebook.com/pages/yuhi-hospitality/287914037964874"/>
    <s v="e7fe7287-4ee5-377a-5ae7-c3ff5e90fba7"/>
  </r>
  <r>
    <x v="15561"/>
    <s v="zapchain.com"/>
    <s v="USA"/>
    <s v="CA"/>
    <s v="SF Bay Area"/>
    <s v="San Francisco"/>
    <x v="0"/>
    <s v="ZapChain is a community platform for bitcoin professionals."/>
    <s v="bitcoin|information technology"/>
    <x v="1860"/>
    <x v="1"/>
    <n v="1"/>
    <n v="350000"/>
    <s v="2014-01-01"/>
    <s v="2015-11-06"/>
    <s v="2015-11-06"/>
    <m/>
    <m/>
    <m/>
    <s v="https://www.crunchbase.com/organization/zapchain"/>
    <s v="https://www.twitter.com/zapchain"/>
    <s v="https://www.facebook.com/zapchain/"/>
    <s v="daf826c6-12a6-93d3-5687-1f10fbb05ef1"/>
  </r>
  <r>
    <x v="15562"/>
    <s v="3dphotoworks.com"/>
    <s v="USA"/>
    <s v="NJ"/>
    <s v="Newark"/>
    <s v="Chatham"/>
    <x v="0"/>
    <s v="Bringing the World's Greatest Art to Blind People."/>
    <s v="printing"/>
    <x v="233"/>
    <x v="0"/>
    <n v="1"/>
    <n v="3000"/>
    <s v="2011-01-01"/>
    <s v="2015-11-05"/>
    <s v="2015-11-05"/>
    <m/>
    <s v="info@3dphotoworks.com"/>
    <s v="(518)392-8161"/>
    <s v="https://www.crunchbase.com/organization/3dphotoworks"/>
    <s v="https://www.twitter.com/3dphotoworks"/>
    <s v="https://www.facebook.com/3dphotoworks-208476699166508/"/>
    <s v="dfe729ca-c4a5-0b6d-0751-d76cf6706499"/>
  </r>
  <r>
    <x v="15563"/>
    <s v="bairolive.com"/>
    <s v="IND"/>
    <m/>
    <s v="Chennai"/>
    <s v="Chennai"/>
    <x v="0"/>
    <s v="The Future of Healthcare Communication."/>
    <s v="b2b|health care|saas"/>
    <x v="3"/>
    <x v="0"/>
    <n v="1"/>
    <n v="75000"/>
    <s v="2015-01-01"/>
    <s v="2015-11-05"/>
    <s v="2015-11-05"/>
    <m/>
    <s v="admin@bairocorp.com - sales@bairocorp.com"/>
    <n v="914442874458"/>
    <s v="https://www.crunchbase.com/organization/bairo-corporation"/>
    <s v="https://www.twitter.com/bairotech"/>
    <s v="https://www.facebook.com/bairocorporation?_rdr=p"/>
    <s v="6ec32e78-31a1-e76a-52b5-ce2ee5ebdbe3"/>
  </r>
  <r>
    <x v="15564"/>
    <s v="beyou.com.br"/>
    <s v="BRA"/>
    <m/>
    <s v="Sao Paulo"/>
    <s v="São Paulo"/>
    <x v="0"/>
    <s v="BeYou is a Crowdsourcing Platform focused in fashion"/>
    <s v="creative agency|crowdsourcing|fashion"/>
    <x v="125"/>
    <x v="1"/>
    <n v="1"/>
    <m/>
    <s v="2015-08-03"/>
    <s v="2015-11-05"/>
    <s v="2015-11-05"/>
    <m/>
    <m/>
    <m/>
    <s v="https://www.crunchbase.com/organization/beyou"/>
    <s v="https://www.twitter.com/beyouoficial"/>
    <s v="https://www.facebook.com/beyouoficial"/>
    <s v="95902dd8-277e-aa63-f34c-d8ccd19342ab"/>
  </r>
  <r>
    <x v="15565"/>
    <s v="biologicaldynamics.com"/>
    <s v="USA"/>
    <s v="CA"/>
    <s v="San Diego"/>
    <s v="San Diego"/>
    <x v="0"/>
    <s v="Biological Dynamics is a private molecular diagnostics."/>
    <s v="biotechnology|electronics|kinect"/>
    <x v="3279"/>
    <x v="0"/>
    <n v="1"/>
    <n v="26800000"/>
    <s v="2008-01-01"/>
    <s v="2015-11-05"/>
    <s v="2015-11-05"/>
    <m/>
    <s v="contact@biologicaldynamics.com"/>
    <n v="8585588377"/>
    <s v="https://www.crunchbase.com/organization/biological-dynamics"/>
    <m/>
    <s v="https://www.facebook.com/biological.dynamics.7"/>
    <s v="589302b3-376a-2cfb-b4ab-4bd023ef1e78"/>
  </r>
  <r>
    <x v="15566"/>
    <s v="bobbleapp.me"/>
    <s v="IND"/>
    <m/>
    <s v="New Delhi"/>
    <s v="New Delhi"/>
    <x v="0"/>
    <s v="Bobble App is the best app to create stickers and comics from your own face."/>
    <s v="apps|mobile|personalization|software"/>
    <x v="45"/>
    <x v="0"/>
    <n v="1"/>
    <m/>
    <s v="2015-01-01"/>
    <s v="2015-11-05"/>
    <s v="2015-11-05"/>
    <m/>
    <m/>
    <m/>
    <s v="https://www.crunchbase.com/organization/bobble-app"/>
    <s v="https://www.twitter.com/bobbleapp"/>
    <s v="https://www.facebook.com/bobbleapp"/>
    <s v="185cd4a9-963e-941e-0343-46fc7e74aa05"/>
  </r>
  <r>
    <x v="15567"/>
    <s v="bodletechnologies.com"/>
    <s v="GBR"/>
    <m/>
    <s v="GBR - Other"/>
    <s v="Yarnton"/>
    <x v="0"/>
    <s v="Bodle provides advanced optoelectronic solutions for revolutionary displays and smart windows."/>
    <s v="electronics|film|information technology"/>
    <x v="3280"/>
    <x v="1"/>
    <n v="1"/>
    <m/>
    <s v="2015-01-01"/>
    <s v="2015-11-05"/>
    <s v="2015-11-05"/>
    <m/>
    <s v="info@bodletechnologies.com"/>
    <n v="441865309694"/>
    <s v="https://www.crunchbase.com/organization/bodle-technologies"/>
    <s v="https://www.twitter.com/bodletech"/>
    <s v="https://www.facebook.com/bodletechnologies"/>
    <s v="b024a9fe-0fa9-0612-8032-cb97f0e8745a"/>
  </r>
  <r>
    <x v="15568"/>
    <s v="centerfield.com"/>
    <s v="USA"/>
    <s v="CA"/>
    <s v="Los Angeles"/>
    <s v="El Segundo"/>
    <x v="0"/>
    <s v="Advertising Technology &amp; Search Engine Marketing"/>
    <s v="marketing automation"/>
    <x v="124"/>
    <x v="6"/>
    <n v="1"/>
    <m/>
    <s v="2011-01-01"/>
    <s v="2015-11-05"/>
    <s v="2015-11-05"/>
    <m/>
    <m/>
    <n v="3103414377"/>
    <s v="https://www.crunchbase.com/organization/centerfield-media"/>
    <s v="https://www.twitter.com/centerfieldusa"/>
    <s v="http://www.facebook.com/centerfieldmedia"/>
    <s v="1a37eaaf-b49e-68d4-3990-47b8e09708d9"/>
  </r>
  <r>
    <x v="15569"/>
    <s v="compeon.de"/>
    <s v="DEU"/>
    <m/>
    <s v="DEU - Other"/>
    <s v="Emsdetten"/>
    <x v="0"/>
    <s v="Compeon is the finance portal for the SMEs. Financing, investments and leasing for companies and self employed"/>
    <s v="b2b|finance|financial services|fintech|small and medium businesses"/>
    <x v="24"/>
    <x v="0"/>
    <n v="1"/>
    <n v="2730529.5042814701"/>
    <s v="2012-09-01"/>
    <s v="2015-11-05"/>
    <s v="2015-11-05"/>
    <m/>
    <s v="info@compeon.de"/>
    <s v="'+49 2572 960310"/>
    <s v="https://www.crunchbase.com/organization/compeon"/>
    <m/>
    <m/>
    <s v="1728c0d6-f4b9-c1cf-4989-9ff10db01ea5"/>
  </r>
  <r>
    <x v="15570"/>
    <s v="copromote.com"/>
    <s v="USA"/>
    <s v="NY"/>
    <s v="New York City"/>
    <s v="New York"/>
    <x v="0"/>
    <s v="CoPromote instantly scales social sharing. Start reaching new people with every post - easily, quickly, and free."/>
    <s v="marketplace|mobile advertising|social media|social media marketing"/>
    <x v="2220"/>
    <x v="2"/>
    <n v="13"/>
    <n v="6280622"/>
    <s v="2009-08-01"/>
    <s v="2009-09-15"/>
    <s v="2015-11-05"/>
    <m/>
    <s v="support@copromote.com"/>
    <s v="(877)840-2045"/>
    <s v="https://www.crunchbase.com/organization/copromote"/>
    <s v="https://www.twitter.com/copromote"/>
    <s v="http://www.facebook.com/copromote"/>
    <s v="03e221bb-7d79-0a18-774c-753092a1f9a2"/>
  </r>
  <r>
    <x v="15571"/>
    <s v="coveo.com"/>
    <s v="CAN"/>
    <s v="QC"/>
    <s v="Quebec City"/>
    <s v="Quebec"/>
    <x v="0"/>
    <s v="Coveo changes the world of work by upskilling people through search"/>
    <s v="developer platform|enterprise software|search engine"/>
    <x v="146"/>
    <x v="3"/>
    <n v="5"/>
    <n v="69700000"/>
    <s v="2005-01-01"/>
    <s v="2006-10-25"/>
    <s v="2015-11-05"/>
    <m/>
    <s v="info@coveo.com"/>
    <s v="(418) 263-1111"/>
    <s v="https://www.crunchbase.com/organization/coveo"/>
    <s v="https://www.twitter.com/coveo"/>
    <s v="https://www.facebook.com/coveoinsight"/>
    <s v="f7e71e59-dcea-f91d-b731-cdbbe2b9e7a3"/>
  </r>
  <r>
    <x v="15572"/>
    <s v="dodoc.com"/>
    <s v="USA"/>
    <s v="MA"/>
    <s v="Boston"/>
    <s v="Boston"/>
    <x v="0"/>
    <s v="doDOC streamlines medical communications and regulatory documents for life science companies, ensuring auditability and compliance"/>
    <s v="document management|enterprise software|information technology"/>
    <x v="184"/>
    <x v="0"/>
    <n v="2"/>
    <n v="520000"/>
    <s v="2015-04-21"/>
    <s v="2015-06-16"/>
    <s v="2015-11-05"/>
    <m/>
    <s v="founders@dodoc.com"/>
    <s v="(617)806-6635"/>
    <s v="https://www.crunchbase.com/organization/dodoc"/>
    <s v="https://www.twitter.com/dod0c"/>
    <s v="https://www.facebook.com/dodocuments"/>
    <s v="be51e16a-2f2f-68b1-34c6-ed0386b92d87"/>
  </r>
  <r>
    <x v="15573"/>
    <s v="fracturedspace.com"/>
    <s v="GBR"/>
    <m/>
    <s v="London"/>
    <s v="Guildford"/>
    <x v="0"/>
    <s v="Edge Case Games Battles fractured Spaces team-based 5v5 battles hinge on teamwork strategise, work together to dominate the battlefield."/>
    <s v="computer|gaming|video games"/>
    <x v="826"/>
    <x v="2"/>
    <n v="2"/>
    <n v="4000000"/>
    <s v="2014-09-04"/>
    <s v="2015-07-21"/>
    <s v="2015-11-05"/>
    <m/>
    <m/>
    <m/>
    <s v="https://www.crunchbase.com/organization/edge-case-games"/>
    <s v="https://www.twitter.com/fracturedspace"/>
    <s v="https://www.facebook.com/fracturedspace"/>
    <s v="55efc0f6-6a96-7982-b0d0-ad41f105ed70"/>
  </r>
  <r>
    <x v="15574"/>
    <s v="expocart.com"/>
    <s v="GBR"/>
    <m/>
    <s v="London"/>
    <s v="London"/>
    <x v="0"/>
    <s v="The online marketplace to find and order all your event equipment in one place."/>
    <s v="e-commerce"/>
    <x v="63"/>
    <x v="0"/>
    <n v="1"/>
    <n v="254141.03606436701"/>
    <s v="2015-01-01"/>
    <s v="2015-11-05"/>
    <s v="2015-11-05"/>
    <m/>
    <s v="sales@expocart.com"/>
    <m/>
    <s v="https://www.crunchbase.com/organization/expocart"/>
    <s v="https://www.twitter.com/expocartuk"/>
    <s v="https://www.facebook.com/expocart/"/>
    <s v="5ea0f1f9-3331-c2ff-520a-ba657bc4117e"/>
  </r>
  <r>
    <x v="15575"/>
    <s v="fliiby.com"/>
    <s v="BGR"/>
    <m/>
    <s v="Sofia"/>
    <s v="Sofia"/>
    <x v="0"/>
    <s v="Fliiby is digital content publishing and monetization platform built for creative artists and developers"/>
    <s v="audio|file sharing|flash storage|image recognition|music|photography|publishing|software|video"/>
    <x v="3281"/>
    <x v="1"/>
    <n v="3"/>
    <n v="220861.21080183701"/>
    <s v="2015-01-05"/>
    <s v="2015-01-23"/>
    <s v="2015-11-05"/>
    <m/>
    <s v="fliibyinfo@gmail.com"/>
    <n v="381641071179"/>
    <s v="https://www.crunchbase.com/organization/fliiby"/>
    <s v="https://www.twitter.com/fliiby"/>
    <s v="http://www.facebook.com/fliiby"/>
    <s v="15e0e806-1e96-e764-5516-9190bacc9d87"/>
  </r>
  <r>
    <x v="15576"/>
    <s v="forefrontcap.com"/>
    <s v="IND"/>
    <m/>
    <s v="Mumbai"/>
    <s v="Mumbai"/>
    <x v="0"/>
    <s v="Forefront is an alternative asset management boutique focused on the Indian markets."/>
    <s v="financial services|intellectual property|management information systems"/>
    <x v="2694"/>
    <x v="0"/>
    <n v="1"/>
    <n v="100000000"/>
    <s v="2009-01-01"/>
    <s v="2015-11-05"/>
    <s v="2015-11-05"/>
    <m/>
    <s v="info@forefrontcap.com"/>
    <n v="912240407572"/>
    <s v="https://www.crunchbase.com/organization/forefront-capital-management"/>
    <m/>
    <m/>
    <s v="ac07a3a2-286f-a53b-4f32-981008707d4d"/>
  </r>
  <r>
    <x v="15577"/>
    <s v="hiddenradiodesign.com"/>
    <s v="USA"/>
    <s v="CA"/>
    <s v="SF Bay Area"/>
    <s v="San Francisco"/>
    <x v="0"/>
    <s v="Hidden Radio produces wireless speakers."/>
    <s v="hardware|software"/>
    <x v="136"/>
    <x v="6"/>
    <n v="2"/>
    <n v="1702000"/>
    <s v="2011-01-01"/>
    <s v="2014-02-07"/>
    <s v="2015-11-05"/>
    <m/>
    <s v="info@hiddenradiodesign.com"/>
    <s v="847 8091094"/>
    <s v="https://www.crunchbase.com/organization/hidden-radio"/>
    <s v="https://www.twitter.com/hiddenradio"/>
    <s v="http://www.facebook.com/hiddenradiodesign"/>
    <s v="592f70c3-9813-d592-38e4-997c52704bef"/>
  </r>
  <r>
    <x v="15578"/>
    <s v="hivemapper.com"/>
    <s v="USA"/>
    <s v="CA"/>
    <s v="SF Bay Area"/>
    <s v="Burlingame"/>
    <x v="0"/>
    <s v="Hivemapper a startup that wants to help drone pilots avoid crashing"/>
    <s v="drones|navigation|software"/>
    <x v="3282"/>
    <x v="1"/>
    <n v="1"/>
    <n v="2900000"/>
    <s v="2014-01-01"/>
    <s v="2015-11-05"/>
    <s v="2015-11-05"/>
    <m/>
    <s v="ariel@hivemapper.com"/>
    <m/>
    <s v="https://www.crunchbase.com/organization/hivemapper"/>
    <s v="https://www.twitter.com/hivemapper"/>
    <s v="https://www.facebook.com/hivemapper/"/>
    <s v="b498de71-83db-e778-a0a4-b2fa6b73bb4e"/>
  </r>
  <r>
    <x v="8424"/>
    <s v="hookedapp.com"/>
    <s v="USA"/>
    <s v="CA"/>
    <s v="Los Angeles"/>
    <s v="Los Angeles"/>
    <x v="0"/>
    <s v="Instant gratification for millennials."/>
    <s v="advertising|location based services|mobile|real time"/>
    <x v="1059"/>
    <x v="0"/>
    <n v="1"/>
    <m/>
    <s v="2013-01-01"/>
    <s v="2015-11-05"/>
    <s v="2015-11-05"/>
    <m/>
    <s v="tim@hookedapp.com"/>
    <m/>
    <s v="https://www.crunchbase.com/organization/hooked"/>
    <s v="https://www.twitter.com/hooked_app"/>
    <s v="https://www.facebook.com/hookeddeals"/>
    <s v="23891611-8d36-b383-358c-071ceda5bc5b"/>
  </r>
  <r>
    <x v="15579"/>
    <s v="invitemanager.com"/>
    <s v="USA"/>
    <s v="CA"/>
    <s v="Los Angeles"/>
    <s v="Calabasas"/>
    <x v="0"/>
    <s v="InviteManager provides enterprise SaaS to automate client entertainment. Simplifying invitations, registration &amp; ROI reporting."/>
    <s v="computer|saas|software"/>
    <x v="148"/>
    <x v="0"/>
    <n v="3"/>
    <n v="28500000"/>
    <s v="2007-08-21"/>
    <s v="2010-10-27"/>
    <s v="2015-11-05"/>
    <m/>
    <s v="info@invitemanager.com"/>
    <s v="1(877)423-4868"/>
    <s v="https://www.crunchbase.com/organization/spotlight-ticket-management"/>
    <s v="https://www.twitter.com/ticketmanager"/>
    <s v="https://www.facebook.com/spotlighttms?fref=ts"/>
    <s v="19dfece9-5dec-c91b-4e11-3b550685ec90"/>
  </r>
  <r>
    <x v="15580"/>
    <s v="lendingfront.com"/>
    <s v="USA"/>
    <s v="NY"/>
    <s v="New York City"/>
    <s v="New York"/>
    <x v="0"/>
    <s v="LendingFront offers the first platform built specifically to uncap the vast and underserved market of short term SME lending."/>
    <s v="software"/>
    <x v="10"/>
    <x v="1"/>
    <n v="1"/>
    <m/>
    <s v="2014-01-01"/>
    <s v="2015-11-05"/>
    <s v="2015-11-05"/>
    <m/>
    <m/>
    <m/>
    <s v="https://www.crunchbase.com/organization/lendingfront"/>
    <m/>
    <m/>
    <s v="1f8acbfe-befb-7104-a1b7-61d2d4562f68"/>
  </r>
  <r>
    <x v="15581"/>
    <s v="maideasy.my"/>
    <s v="MYS"/>
    <m/>
    <m/>
    <m/>
    <x v="0"/>
    <s v="Fastest, easiest way to hire a home cleaner"/>
    <m/>
    <x v="5"/>
    <x v="2"/>
    <n v="1"/>
    <m/>
    <s v="2015-01-01"/>
    <s v="2015-11-05"/>
    <s v="2015-11-05"/>
    <m/>
    <s v="info@maideasy.my"/>
    <s v="'+60 3-2770 2808"/>
    <s v="https://www.crunchbase.com/organization/maideasy"/>
    <s v="https://www.twitter.com/maideasymy"/>
    <s v="https://www.facebook.com/maideasy.my"/>
    <s v="621253e0-d804-86c1-1abe-3d70511decc7"/>
  </r>
  <r>
    <x v="15582"/>
    <s v="mommynearest.com"/>
    <s v="USA"/>
    <s v="NY"/>
    <s v="New York City"/>
    <s v="New York"/>
    <x v="0"/>
    <s v="Mommy Nearest is one of the fastest-growing mobile communities for parents looking for child-friendly places while on the go."/>
    <s v="social media"/>
    <x v="87"/>
    <x v="0"/>
    <n v="4"/>
    <n v="4350000"/>
    <s v="2013-04-01"/>
    <s v="2012-02-01"/>
    <s v="2015-11-05"/>
    <m/>
    <s v="hello@mommynearest.com"/>
    <m/>
    <s v="https://www.crunchbase.com/organization/mommy-nearest"/>
    <s v="https://www.twitter.com/mommynearest"/>
    <s v="http://www.facebook.com/m0mmynearest"/>
    <s v="1e892497-e687-eed2-8eea-7748ce97d467"/>
  </r>
  <r>
    <x v="15583"/>
    <s v="monito.com"/>
    <s v="CHE"/>
    <m/>
    <s v="Lausanne"/>
    <s v="Lausanne"/>
    <x v="0"/>
    <s v="Financial service comparison tool"/>
    <s v="finance"/>
    <x v="24"/>
    <x v="1"/>
    <n v="2"/>
    <n v="502035.44719309802"/>
    <s v="2013-02-22"/>
    <s v="2015-01-08"/>
    <s v="2015-11-05"/>
    <m/>
    <s v="info@monito.com"/>
    <m/>
    <s v="https://www.crunchbase.com/organization/tawipay"/>
    <s v="https://www.twitter.com/trymonito"/>
    <m/>
    <s v="03c6ef5a-5345-083e-3c0b-a5eab4a6d71b"/>
  </r>
  <r>
    <x v="15584"/>
    <s v="myindianstay.com"/>
    <s v="IND"/>
    <m/>
    <s v="IND - Other"/>
    <s v="Panjim"/>
    <x v="0"/>
    <s v="Connecting travelers to Property owners"/>
    <s v="e-commerce|hospitality|travel"/>
    <x v="138"/>
    <x v="1"/>
    <n v="1"/>
    <n v="200000"/>
    <s v="2012-01-01"/>
    <s v="2015-11-05"/>
    <s v="2015-11-05"/>
    <m/>
    <s v="shan@myindianstay.com"/>
    <s v="'+91 832 246 2973"/>
    <s v="https://www.crunchbase.com/organization/myindianstay"/>
    <s v="https://www.twitter.com/myindianstay"/>
    <s v="https://www.facebook.com/myindianstay/info/?tab=page_info"/>
    <s v="28c8269f-ff35-58cd-733c-7feb238340f2"/>
  </r>
  <r>
    <x v="15585"/>
    <s v="netatmo.com"/>
    <s v="FRA"/>
    <m/>
    <s v="Paris"/>
    <s v="Boulogne-billancourt"/>
    <x v="0"/>
    <s v="Netatmo is a revolutionary smart home company, developing groundbreaking, intuitive and beautifully-designed connected consumer electronics."/>
    <s v="consumer electronics|hardware|internet|mobile"/>
    <x v="1519"/>
    <x v="3"/>
    <n v="2"/>
    <n v="38672770.169330999"/>
    <s v="2011-05-01"/>
    <s v="2013-06-06"/>
    <s v="2015-11-05"/>
    <m/>
    <m/>
    <s v="33 9 70 44 02 01"/>
    <s v="https://www.crunchbase.com/organization/netatmo"/>
    <s v="https://www.twitter.com/netatmo"/>
    <s v="http://www.facebook.com/netatmo"/>
    <s v="2ff90703-1f79-e379-10d0-e4a5c00ed36b"/>
  </r>
  <r>
    <x v="15586"/>
    <s v="nbplc.com"/>
    <m/>
    <m/>
    <m/>
    <m/>
    <x v="0"/>
    <s v="Nigerian Breweries Plc, incorporated in 1946, is the pioneer and largest brewing company in Nigeria. Its first bottle of beer, STAR Lager,"/>
    <m/>
    <x v="5"/>
    <x v="1"/>
    <n v="1"/>
    <m/>
    <s v="1970-11-16"/>
    <s v="2015-11-05"/>
    <s v="2015-11-05"/>
    <m/>
    <m/>
    <m/>
    <s v="https://www.crunchbase.com/organization/nigeria-brewery-plc"/>
    <s v="https://www.twitter.com/nbplc"/>
    <m/>
    <s v="f5890ee5-b321-6aaa-5c73-d84387383d6a"/>
  </r>
  <r>
    <x v="15587"/>
    <s v="noccela.fi"/>
    <s v="FIN"/>
    <m/>
    <s v="Turku"/>
    <s v="Turku"/>
    <x v="0"/>
    <s v="Noccela is a fast growing Finnish company specialised in Electronic Article Surveillance and retail security"/>
    <s v="electronics|retail|security"/>
    <x v="3283"/>
    <x v="1"/>
    <n v="1"/>
    <n v="607269.76175219903"/>
    <s v="2014-01-01"/>
    <s v="2015-11-05"/>
    <s v="2015-11-05"/>
    <m/>
    <s v="support@noccela.fi"/>
    <n v="358207351180"/>
    <s v="https://www.crunchbase.com/organization/noccela"/>
    <s v="https://www.twitter.com/noccela"/>
    <m/>
    <s v="ba9cf0f1-51ee-27cc-6788-4fb8140fb860"/>
  </r>
  <r>
    <x v="15588"/>
    <s v="passfort.com"/>
    <s v="GBR"/>
    <m/>
    <s v="London"/>
    <s v="London"/>
    <x v="0"/>
    <s v="Automated Compliance Onboarding Solution"/>
    <s v="financial services|fintech|identity management|risk management"/>
    <x v="2463"/>
    <x v="1"/>
    <n v="2"/>
    <n v="958750.70947552496"/>
    <s v="2015-01-01"/>
    <s v="2015-06-01"/>
    <s v="2015-11-05"/>
    <m/>
    <s v="info@passfort.com"/>
    <n v="2033223123"/>
    <s v="https://www.crunchbase.com/organization/passfort"/>
    <s v="https://www.twitter.com/passfortkyc"/>
    <s v="https://facebook.com/passfortkyc"/>
    <s v="45b18292-0149-15a2-2aaa-19f32e43d566"/>
  </r>
  <r>
    <x v="15589"/>
    <s v="perception-point.io"/>
    <s v="ISR"/>
    <m/>
    <s v="Tel Aviv"/>
    <s v="Tel Aviv"/>
    <x v="0"/>
    <s v="Perception Point is an Israeli cyber security startup that provides a proactive layer of security to organizations"/>
    <s v="cyber security|network security"/>
    <x v="25"/>
    <x v="0"/>
    <n v="1"/>
    <n v="2000000"/>
    <s v="2015-01-01"/>
    <s v="2015-11-05"/>
    <s v="2015-11-05"/>
    <m/>
    <s v="info@perception-point.io"/>
    <m/>
    <s v="https://www.crunchbase.com/organization/perception-point"/>
    <s v="https://www.twitter.com/perceptionpo1nt"/>
    <s v="https://www.facebook.com/perceptionpoint"/>
    <s v="84ec4958-dbff-ace1-8f5b-c563cfc14ade"/>
  </r>
  <r>
    <x v="15590"/>
    <s v="popxo.com"/>
    <s v="IND"/>
    <m/>
    <s v="New Delhi"/>
    <s v="New Delhi"/>
    <x v="0"/>
    <s v="POPxo.com is India largest community for women"/>
    <s v="beauty|digital media|fashion|lifestyle"/>
    <x v="3284"/>
    <x v="6"/>
    <n v="3"/>
    <n v="2800000"/>
    <s v="2013-03-01"/>
    <s v="2013-07-01"/>
    <s v="2015-11-05"/>
    <m/>
    <s v="priyanka@popxo.com"/>
    <m/>
    <s v="https://www.crunchbase.com/organization/popxo"/>
    <s v="https://www.twitter.com/popxodaily"/>
    <s v="http://www.facebook.com/popxodaily"/>
    <s v="2862c805-0ec3-c0ad-29a9-a69be311eb52"/>
  </r>
  <r>
    <x v="15591"/>
    <s v="qorkit.com"/>
    <s v="USA"/>
    <s v="CA"/>
    <s v="Napa Valley"/>
    <s v="Petaluma"/>
    <x v="0"/>
    <s v="QOR LLC designs and manufactures performance clothing for men."/>
    <s v="manufacturing"/>
    <x v="41"/>
    <x v="1"/>
    <n v="2"/>
    <n v="4499997"/>
    <s v="2013-01-01"/>
    <s v="2015-05-13"/>
    <s v="2015-11-05"/>
    <m/>
    <s v="customerservice@qorkit.com"/>
    <s v="(800) 780-9266"/>
    <s v="https://www.crunchbase.com/organization/qor"/>
    <s v="https://www.twitter.com/qorperformance"/>
    <s v="https://www.facebook.com/qorkits"/>
    <s v="ead97ae9-434c-00b2-bc5e-75a111ad1333"/>
  </r>
  <r>
    <x v="15592"/>
    <s v="quadtechnologies.com"/>
    <s v="USA"/>
    <s v="MA"/>
    <s v="Boston"/>
    <s v="Woburn"/>
    <x v="0"/>
    <s v="hydrogel coatings for magnetic beads used in cell and protein separation"/>
    <s v="biotechnology"/>
    <x v="36"/>
    <x v="0"/>
    <n v="1"/>
    <n v="3000000"/>
    <s v="2013-01-01"/>
    <s v="2015-11-05"/>
    <s v="2015-11-05"/>
    <m/>
    <m/>
    <m/>
    <s v="https://www.crunchbase.com/organization/quad-technologies"/>
    <s v="https://www.twitter.com/quad_tech"/>
    <m/>
    <s v="26729cb4-d783-aea7-8034-1a2838fa54d9"/>
  </r>
  <r>
    <x v="15593"/>
    <s v="rankle.me"/>
    <s v="CHE"/>
    <m/>
    <s v="CHE - Other"/>
    <s v="Erlenbach"/>
    <x v="0"/>
    <s v="Content recommendation &amp; social bookmarking platform. Discover the best content to your interests, create own bookmark collections &amp; share"/>
    <s v="content discovery|social bookmarking"/>
    <x v="233"/>
    <x v="1"/>
    <n v="2"/>
    <n v="219243.89365259299"/>
    <s v="2015-01-13"/>
    <s v="2015-01-13"/>
    <s v="2015-11-05"/>
    <m/>
    <s v="jo@rankle.me"/>
    <m/>
    <s v="https://www.crunchbase.com/organization/rankle"/>
    <s v="https://www.twitter.com/rankle_me"/>
    <s v="https://www.facebook.com/rankle.me/"/>
    <s v="4894793c-00e7-9afc-663a-478e8bdfec8b"/>
  </r>
  <r>
    <x v="15594"/>
    <s v="relayr.io"/>
    <s v="DEU"/>
    <m/>
    <s v="Berlin"/>
    <s v="Berlin"/>
    <x v="0"/>
    <s v="Relayr enables device manufacturers, app developers, and software companies to leverage the power of the internet of things."/>
    <s v="apps|hardware|internet of things|manufacturing|software"/>
    <x v="3285"/>
    <x v="0"/>
    <n v="5"/>
    <n v="13794000"/>
    <s v="2013-01-01"/>
    <s v="2013-09-17"/>
    <s v="2015-11-05"/>
    <m/>
    <s v="info@relayr.de"/>
    <s v="'+49 179 2989866"/>
    <s v="https://www.crunchbase.com/organization/relayr"/>
    <s v="https://www.twitter.com/relayr_cloud"/>
    <s v="http://www.facebook.com/relayr"/>
    <s v="eb0d4bb7-8a9d-4d8a-e7f3-199dc26f1f11"/>
  </r>
  <r>
    <x v="15595"/>
    <s v="renuvix.com"/>
    <s v="USA"/>
    <s v="ND"/>
    <s v="Fargo"/>
    <s v="Fargo"/>
    <x v="0"/>
    <s v="Renuvix Llc's Single Location in Fargo, ND. The company primarily operates in the Resin and Synthetic Rubber Manufacturing Companies"/>
    <s v="manufacturing"/>
    <x v="41"/>
    <x v="1"/>
    <n v="1"/>
    <n v="525000"/>
    <s v="2013-01-01"/>
    <s v="2015-11-05"/>
    <s v="2015-11-05"/>
    <m/>
    <m/>
    <s v="(864) 542-7326"/>
    <s v="https://www.crunchbase.com/organization/renuvix"/>
    <m/>
    <m/>
    <s v="78ee8f5d-4fd1-2110-2d26-dc10bd5d0d67"/>
  </r>
  <r>
    <x v="15596"/>
    <s v="semantics3.com"/>
    <s v="USA"/>
    <s v="CA"/>
    <s v="SF Bay Area"/>
    <s v="San Francisco"/>
    <x v="0"/>
    <s v="Largest database of products and prices"/>
    <s v="e-commerce"/>
    <x v="63"/>
    <x v="0"/>
    <n v="2"/>
    <n v="2150000"/>
    <s v="2013-03-01"/>
    <s v="2013-04-03"/>
    <s v="2015-11-05"/>
    <m/>
    <s v="contactus@semantics3.com"/>
    <s v="(844)943-8328"/>
    <s v="https://www.crunchbase.com/organization/semantics3"/>
    <s v="https://www.twitter.com/semantics3"/>
    <s v="http://www.facebook.com/semantics3"/>
    <s v="8ce3987a-f1ec-7ba3-151b-2fbcaaa5f898"/>
  </r>
  <r>
    <x v="15597"/>
    <s v="simplesaverx.com"/>
    <s v="USA"/>
    <s v="AZ"/>
    <s v="Phoenix"/>
    <s v="Chandler"/>
    <x v="0"/>
    <s v="SimpleSaveRx makes pharmacy benefits work more like today’s digital business."/>
    <s v="health care"/>
    <x v="3"/>
    <x v="0"/>
    <n v="1"/>
    <n v="120000"/>
    <s v="2013-01-01"/>
    <s v="2015-11-05"/>
    <s v="2015-11-05"/>
    <m/>
    <s v="info@simplesaverx.com"/>
    <n v="114805582211"/>
    <s v="https://www.crunchbase.com/organization/simplesaverx"/>
    <s v="https://www.twitter.com/simplesaverx"/>
    <s v="https://www.facebook.com/simplesaverx"/>
    <s v="6218f66e-1209-ddc9-3dcd-5c5fdb48a816"/>
  </r>
  <r>
    <x v="15598"/>
    <s v="spinlister.com"/>
    <s v="USA"/>
    <s v="CA"/>
    <s v="Los Angeles"/>
    <s v="Santa Monica"/>
    <x v="0"/>
    <s v="Spinlister is an online hub for renting bikes from individuals or bike rental shops."/>
    <s v="collaborative consumption|curated web|file sharing"/>
    <x v="146"/>
    <x v="0"/>
    <n v="2"/>
    <n v="3600000"/>
    <s v="2011-05-31"/>
    <s v="2012-03-01"/>
    <s v="2015-11-05"/>
    <m/>
    <s v="hello@spinlister.com"/>
    <m/>
    <s v="https://www.crunchbase.com/organization/spinlister"/>
    <s v="https://www.twitter.com/spinlister"/>
    <s v="http://www.facebook.com/spinlister"/>
    <s v="e30c16cc-a2ed-a8ab-eda8-08a1a141dbe7"/>
  </r>
  <r>
    <x v="15599"/>
    <s v="teamfirstapp.com"/>
    <s v="GBR"/>
    <m/>
    <s v="London"/>
    <s v="London"/>
    <x v="0"/>
    <s v="An innovative fundraising and loyalty platform"/>
    <s v="crowdfunding|loyalty programs"/>
    <x v="1779"/>
    <x v="2"/>
    <n v="1"/>
    <n v="184080.136219301"/>
    <s v="2015-01-14"/>
    <s v="2015-11-05"/>
    <s v="2015-11-05"/>
    <m/>
    <m/>
    <m/>
    <s v="https://www.crunchbase.com/organization/teamfirst"/>
    <m/>
    <m/>
    <s v="8a88c187-0069-d375-8943-03a65503874d"/>
  </r>
  <r>
    <x v="15600"/>
    <s v="touchtalent.com"/>
    <s v="IND"/>
    <m/>
    <s v="New Delhi"/>
    <s v="New Delhi"/>
    <x v="0"/>
    <s v="TouchTalent.com is a web based global community that allows users to display, share, appreciate and monetize art and design."/>
    <s v="art|social media"/>
    <x v="87"/>
    <x v="0"/>
    <n v="3"/>
    <n v="710000"/>
    <s v="2012-04-13"/>
    <s v="2013-02-01"/>
    <s v="2015-11-05"/>
    <m/>
    <s v="hello@touchtalent.com"/>
    <m/>
    <s v="https://www.crunchbase.com/organization/touchtalent"/>
    <s v="https://www.twitter.com/touchtalent"/>
    <s v="http://www.facebook.com/touchtalent"/>
    <s v="f12e36d1-9700-0157-34de-9667350a9aa0"/>
  </r>
  <r>
    <x v="15601"/>
    <s v="xometry.com"/>
    <s v="USA"/>
    <s v="MD"/>
    <s v="Washington, D.C."/>
    <s v="Gaithersburg"/>
    <x v="0"/>
    <s v="Changing the Shape of Manufacturing"/>
    <s v="manufacturing"/>
    <x v="41"/>
    <x v="0"/>
    <n v="1"/>
    <n v="8800000"/>
    <s v="2013-10-01"/>
    <s v="2015-11-05"/>
    <s v="2015-11-05"/>
    <m/>
    <s v="vlacey@xometry.com"/>
    <s v="0 252 1138"/>
    <s v="https://www.crunchbase.com/organization/xometry"/>
    <s v="https://www.twitter.com/xometry"/>
    <s v="https://www.facebook.com/xometry"/>
    <s v="3a5fe63b-7803-fb5e-9209-286e2a2f5e6c"/>
  </r>
  <r>
    <x v="15602"/>
    <s v="yewno.com"/>
    <s v="USA"/>
    <s v="CA"/>
    <s v="SF Bay Area"/>
    <s v="Redwood City"/>
    <x v="0"/>
    <s v="We are a company of thinkers, and problem solvers."/>
    <s v="computer|software"/>
    <x v="148"/>
    <x v="0"/>
    <n v="1"/>
    <n v="10000000"/>
    <s v="2011-01-01"/>
    <s v="2015-11-05"/>
    <s v="2015-11-05"/>
    <m/>
    <m/>
    <m/>
    <s v="https://www.crunchbase.com/organization/yewno"/>
    <m/>
    <s v="https://www.facebook.com/yewno-1170425572986436/"/>
    <s v="deb4be30-9230-231c-d969-0c55e58c2d85"/>
  </r>
  <r>
    <x v="15603"/>
    <s v="zhihu.com"/>
    <s v="CHN"/>
    <m/>
    <s v="Beijing"/>
    <s v="Beijing"/>
    <x v="0"/>
    <s v="Zhihu is a Chinese socialized website for questions and answers."/>
    <s v="information services|q&amp;a|social media"/>
    <x v="3286"/>
    <x v="2"/>
    <n v="3"/>
    <n v="85000000"/>
    <s v="2011-01-26"/>
    <s v="2011-11-01"/>
    <s v="2015-11-05"/>
    <m/>
    <s v="i@zhihu.com"/>
    <m/>
    <s v="https://www.crunchbase.com/organization/zhihu"/>
    <s v="https://www.twitter.com/wenzhihu"/>
    <m/>
    <s v="67cfd969-aed6-c955-dd73-a3372be166c5"/>
  </r>
  <r>
    <x v="15604"/>
    <s v="zumpsites.com"/>
    <s v="BRA"/>
    <m/>
    <s v="Rio de Janeiro"/>
    <s v="Rio De Janeiro"/>
    <x v="0"/>
    <s v="Websites and E-commerce Platforms"/>
    <s v="e-commerce|e-commerce platforms|internet|web design|web development"/>
    <x v="2719"/>
    <x v="1"/>
    <n v="1"/>
    <n v="2000"/>
    <s v="2013-01-05"/>
    <s v="2015-11-05"/>
    <s v="2015-11-05"/>
    <m/>
    <s v="contato@zumpsites.com"/>
    <n v="5521986285956"/>
    <s v="https://www.crunchbase.com/organization/zumpsites"/>
    <m/>
    <s v="https://www.facebook.com/zumpsites/info/?tab=page_info"/>
    <s v="f59c2fa9-6756-5092-5706-419c2721483e"/>
  </r>
  <r>
    <x v="15605"/>
    <s v="915labs.com"/>
    <s v="USA"/>
    <s v="CO"/>
    <s v="Denver"/>
    <s v="Denver"/>
    <x v="0"/>
    <s v="Microwave assisted thermal sterilization, or MATS, natural food processing and packaging systems."/>
    <s v="food processing"/>
    <x v="7"/>
    <x v="1"/>
    <n v="2"/>
    <n v="3000000"/>
    <s v="2014-01-01"/>
    <s v="2014-11-20"/>
    <s v="2015-11-04"/>
    <m/>
    <s v="info@915labs.com"/>
    <s v="(855) 915-5227"/>
    <s v="https://www.crunchbase.com/organization/915-labs-llc"/>
    <s v="https://www.twitter.com/915labs"/>
    <m/>
    <s v="0b842760-f4d0-f02a-92f0-4b94c60b044f"/>
  </r>
  <r>
    <x v="15606"/>
    <s v="amptanimal.com"/>
    <s v="USA"/>
    <s v="WA"/>
    <s v="Seattle"/>
    <s v="Seattle"/>
    <x v="0"/>
    <s v="Stay connected to your pet with fun, smart pet wearables!"/>
    <s v="consumer electronics|internet of things|wearables"/>
    <x v="437"/>
    <x v="1"/>
    <n v="1"/>
    <m/>
    <s v="2014-09-01"/>
    <s v="2015-11-04"/>
    <s v="2015-11-04"/>
    <m/>
    <s v="support@amptanimal.com"/>
    <s v="(206)953-0008"/>
    <s v="https://www.crunchbase.com/organization/ampt-animal-inc"/>
    <s v="https://www.twitter.com/amptanimal"/>
    <s v="https://www.facebook.com/amptanimal"/>
    <s v="704e38b6-324a-7877-ac0d-a61a9020a850"/>
  </r>
  <r>
    <x v="15607"/>
    <s v="apptweak.com"/>
    <s v="BEL"/>
    <m/>
    <s v="Brussels"/>
    <s v="Brussels"/>
    <x v="0"/>
    <s v="AppTweak offers personalized app marketing reports that help companies to increase their app store visibility."/>
    <s v="apps"/>
    <x v="50"/>
    <x v="2"/>
    <n v="3"/>
    <n v="500000"/>
    <m/>
    <s v="2014-04-30"/>
    <s v="2015-11-04"/>
    <m/>
    <m/>
    <m/>
    <s v="https://www.crunchbase.com/organization/apptweak-com"/>
    <s v="https://www.twitter.com/apptweak"/>
    <s v="http://www.facebook.com/apptweak"/>
    <s v="f1aefbdf-18b0-81bc-7c9b-a57c98bc50e3"/>
  </r>
  <r>
    <x v="15608"/>
    <s v="atreca.com"/>
    <s v="USA"/>
    <s v="CA"/>
    <s v="SF Bay Area"/>
    <s v="San Carlos"/>
    <x v="0"/>
    <s v="Atreca develops a technology to identify the set of antibodies produced during an immune response, without prior knowledge of an antigen."/>
    <s v="biotechnology|health care|therapeutics"/>
    <x v="44"/>
    <x v="0"/>
    <n v="4"/>
    <n v="62860000"/>
    <s v="2010-01-01"/>
    <s v="2011-10-18"/>
    <s v="2015-11-04"/>
    <m/>
    <s v="info@atreca.com"/>
    <n v="6505952618"/>
    <s v="https://www.crunchbase.com/organization/atreca"/>
    <m/>
    <m/>
    <s v="dd19275c-0093-d822-cba3-43c7099eddc7"/>
  </r>
  <r>
    <x v="15609"/>
    <s v="avanoo.com"/>
    <s v="USA"/>
    <s v="CA"/>
    <s v="SF Bay Area"/>
    <s v="San Francisco"/>
    <x v="0"/>
    <s v="Renowned Experts Improving Your Team"/>
    <s v="e-learning"/>
    <x v="283"/>
    <x v="0"/>
    <n v="2"/>
    <n v="3340026"/>
    <s v="2013-01-01"/>
    <s v="2015-07-09"/>
    <s v="2015-11-04"/>
    <m/>
    <m/>
    <m/>
    <s v="https://www.crunchbase.com/organization/placebo-effect"/>
    <s v="https://www.twitter.com/myavanoo"/>
    <s v="http://www.facebook.com/pages/avanoo/771134962932073"/>
    <s v="8d2923c4-6d19-836e-bdde-0661e249733d"/>
  </r>
  <r>
    <x v="15610"/>
    <s v="buildingconnected.com"/>
    <s v="USA"/>
    <s v="CA"/>
    <s v="SF Bay Area"/>
    <s v="San Francisco"/>
    <x v="0"/>
    <s v="Buildingconnected provides builders with cloud-based bid procurement services."/>
    <s v="analytics|construction|database|software"/>
    <x v="1572"/>
    <x v="0"/>
    <n v="2"/>
    <n v="10700000"/>
    <s v="2012-01-01"/>
    <s v="2015-11-03"/>
    <s v="2015-11-04"/>
    <m/>
    <s v="sales@buildingconnected.com"/>
    <m/>
    <s v="https://www.crunchbase.com/organization/buildingconnected"/>
    <s v="https://www.twitter.com/bldgconnected"/>
    <s v="https://www.facebook.com/pages/buildingconnected/674886209249546"/>
    <s v="a1b13c46-2e70-4e29-3879-f229ec8b25dd"/>
  </r>
  <r>
    <x v="15611"/>
    <s v="endole.co.uk"/>
    <s v="GBR"/>
    <m/>
    <s v="Glasgow"/>
    <s v="Glasgow"/>
    <x v="0"/>
    <s v="Caldan Therapeutics Ltd, a spin-out from a long-standing collaboration between Professor Trond Ulven at the University of Southern Denmark"/>
    <s v="collaboration|medical|therapeutics"/>
    <x v="3"/>
    <x v="1"/>
    <n v="1"/>
    <n v="6859168.67903201"/>
    <m/>
    <s v="2015-11-04"/>
    <s v="2015-11-04"/>
    <m/>
    <m/>
    <m/>
    <s v="https://www.crunchbase.com/organization/caldan-therapeutics"/>
    <s v="https://www.twitter.com/endoleuk"/>
    <s v="https://www.facebook.com/endoleuk"/>
    <s v="772e4900-46d3-ea68-8939-4d8efc3469aa"/>
  </r>
  <r>
    <x v="15612"/>
    <s v="cdicorp.com"/>
    <s v="USA"/>
    <s v="PA"/>
    <s v="Philadelphia"/>
    <s v="Philadelphia"/>
    <x v="1"/>
    <s v="CDI is a provider of engineering and information technology outsourcing solutions."/>
    <s v="aerospace|information technology|oil and gas|software"/>
    <x v="3287"/>
    <x v="7"/>
    <n v="1"/>
    <n v="150000000"/>
    <s v="1950-01-01"/>
    <s v="2015-11-04"/>
    <s v="2015-11-04"/>
    <m/>
    <m/>
    <s v="(812) 232-3825"/>
    <s v="https://www.crunchbase.com/organization/cdi"/>
    <m/>
    <m/>
    <s v="9a749d78-85be-1feb-b0a9-327687b84ec6"/>
  </r>
  <r>
    <x v="15613"/>
    <s v="crowditapp.com"/>
    <s v="GBR"/>
    <m/>
    <s v="London"/>
    <s v="London"/>
    <x v="0"/>
    <s v="CrowdIt is a nightlife application that enables people to find deals for venues and events."/>
    <s v="advertising|nightlife"/>
    <x v="768"/>
    <x v="0"/>
    <n v="2"/>
    <n v="1000000"/>
    <s v="2012-10-15"/>
    <s v="2015-08-01"/>
    <s v="2015-11-04"/>
    <m/>
    <s v="info@getcrowdit.com"/>
    <m/>
    <s v="https://www.crunchbase.com/organization/crowdit-ltd"/>
    <s v="https://www.twitter.com/getcrowdit"/>
    <s v="https://www.facebook.com/crowdit-1519067588403611"/>
    <s v="f6ddf2b8-37dc-4831-8e33-ed690a74c674"/>
  </r>
  <r>
    <x v="15614"/>
    <s v="dovideqmedical.com"/>
    <s v="NLD"/>
    <m/>
    <s v="NLD - Other"/>
    <s v="Deventer"/>
    <x v="0"/>
    <s v="DOVIDEQ medical is a young and innovative company delivering smart solutions for the medical environment."/>
    <m/>
    <x v="5"/>
    <x v="1"/>
    <n v="1"/>
    <m/>
    <s v="2011-01-01"/>
    <s v="2015-11-04"/>
    <s v="2015-11-04"/>
    <m/>
    <s v="info@dovideqmedical.com"/>
    <n v="310570760800"/>
    <s v="https://www.crunchbase.com/organization/dovideq-medical"/>
    <s v="https://www.twitter.com/dovideqmedical"/>
    <s v="https://www.facebook.com/dovideqmedical"/>
    <s v="cef54bc5-a9af-ffc1-53b9-0d19488602ac"/>
  </r>
  <r>
    <x v="15615"/>
    <s v="evelotx.com"/>
    <s v="USA"/>
    <s v="MA"/>
    <s v="Boston"/>
    <s v="Cambridge"/>
    <x v="0"/>
    <s v="Evelo Therapeutics is pioneering Oncobiotics™, a new modality in cancer therapy based on the cancer microbiome."/>
    <s v="biotechnology|medical|therapeutics"/>
    <x v="44"/>
    <x v="1"/>
    <n v="1"/>
    <n v="35000000"/>
    <m/>
    <s v="2015-11-04"/>
    <s v="2015-11-04"/>
    <m/>
    <m/>
    <m/>
    <s v="https://www.crunchbase.com/organization/evelo-therapeutics"/>
    <m/>
    <m/>
    <s v="9adf33a2-cfc3-167a-dab8-751d40d637e5"/>
  </r>
  <r>
    <x v="15616"/>
    <s v="fandor.com"/>
    <s v="USA"/>
    <s v="CA"/>
    <s v="SF Bay Area"/>
    <s v="San Francisco"/>
    <x v="0"/>
    <s v="Fandor is an online service for discovering and experiencing independent and world cinema."/>
    <s v="film|subscription service|video|video on demand"/>
    <x v="236"/>
    <x v="0"/>
    <n v="1"/>
    <n v="7000000"/>
    <s v="2009-07-01"/>
    <s v="2015-11-04"/>
    <s v="2015-11-04"/>
    <m/>
    <s v="info@fandor.com"/>
    <s v="'510-877-4314"/>
    <s v="https://www.crunchbase.com/organization/fandor"/>
    <s v="https://www.twitter.com/fandor"/>
    <s v="http://www.facebook.com/fandor"/>
    <s v="4aabbf90-5433-1381-d771-594c6f79d50f"/>
  </r>
  <r>
    <x v="15617"/>
    <s v="genius.com"/>
    <s v="USA"/>
    <s v="NY"/>
    <s v="New York City"/>
    <s v="Brooklyn"/>
    <x v="0"/>
    <s v="Genius is an online knowledge project that breaks down information with line-by-line annotations, added and edited by anyone in the world."/>
    <s v="content|digital media|internet|music|text analytics"/>
    <x v="3288"/>
    <x v="0"/>
    <n v="4"/>
    <n v="56900000"/>
    <s v="2009-01-01"/>
    <s v="2011-09-11"/>
    <s v="2015-11-04"/>
    <m/>
    <s v="press@genius.com"/>
    <m/>
    <s v="https://www.crunchbase.com/organization/genius-com"/>
    <s v="https://www.twitter.com/genius"/>
    <s v="http://www.facebook.com/geniusdotcom"/>
    <s v="22034eb9-387e-c9a4-fb6f-2838fe3d1987"/>
  </r>
  <r>
    <x v="15618"/>
    <s v="geo-applications.com"/>
    <m/>
    <m/>
    <m/>
    <m/>
    <x v="0"/>
    <s v="New geophysical technology for prospecting."/>
    <m/>
    <x v="5"/>
    <x v="2"/>
    <n v="1"/>
    <m/>
    <s v="2014-11-04"/>
    <s v="2015-11-04"/>
    <s v="2015-11-04"/>
    <m/>
    <m/>
    <m/>
    <s v="https://www.crunchbase.com/organization/geo-applications-ltd"/>
    <m/>
    <m/>
    <s v="067c0702-931f-8468-2397-c84a4c3e0100"/>
  </r>
  <r>
    <x v="15619"/>
    <s v="ingen.io"/>
    <s v="SVK"/>
    <m/>
    <s v="Bratislava"/>
    <s v="Bratislava"/>
    <x v="0"/>
    <s v="Ingen.io creates context and surfaces hidden information from text"/>
    <s v="big data|data mining|education|natural language processing|neuroscience|software"/>
    <x v="3289"/>
    <x v="1"/>
    <n v="3"/>
    <n v="416478.74735079001"/>
    <s v="2014-05-20"/>
    <s v="2014-04-23"/>
    <s v="2015-11-04"/>
    <m/>
    <s v="api@ingen.io"/>
    <s v="'+359 896 863 501"/>
    <s v="https://www.crunchbase.com/organization/ingen-io"/>
    <s v="https://www.twitter.com/ingenioapp"/>
    <m/>
    <s v="bbe615d4-1b94-92ba-7038-8b030e870949"/>
  </r>
  <r>
    <x v="15620"/>
    <s v="instantesports.com"/>
    <s v="USA"/>
    <s v="CA"/>
    <s v="SF Bay Area"/>
    <s v="San Francisco"/>
    <x v="0"/>
    <s v="Instant eSports brings you the best eSports tracking experience with comprehensive, in-depth coverage of tournament news, scores, and stats."/>
    <s v="apps"/>
    <x v="50"/>
    <x v="1"/>
    <n v="2"/>
    <n v="2130000"/>
    <s v="2015-05-11"/>
    <s v="2015-06-01"/>
    <s v="2015-11-04"/>
    <m/>
    <s v="team@instantesports.com"/>
    <m/>
    <s v="https://www.crunchbase.com/organization/instant-esports"/>
    <s v="https://www.twitter.com/instantesports"/>
    <s v="https://www.facebook.com/instantesports"/>
    <s v="87b95569-1845-53cd-62a5-bf684c264d93"/>
  </r>
  <r>
    <x v="15621"/>
    <s v="jooxmusic.com"/>
    <s v="USA"/>
    <s v="FL"/>
    <s v="Orlando"/>
    <s v="Orlando"/>
    <x v="0"/>
    <s v="We are JOOX MUSIC. We are the World's First Social Music Nation."/>
    <s v="art|event management|gamification|mobile|music|music venues"/>
    <x v="3290"/>
    <x v="0"/>
    <n v="2"/>
    <n v="1400000"/>
    <s v="2014-06-25"/>
    <s v="2014-09-21"/>
    <s v="2015-11-04"/>
    <m/>
    <s v="info@jooxmusic.com"/>
    <s v="(857)244-0110"/>
    <s v="https://www.crunchbase.com/organization/joox-music"/>
    <s v="https://www.twitter.com/jooxit"/>
    <s v="https://www.facebook.com/jooxbox/"/>
    <s v="aedb9166-74a6-b5d0-8587-c688ae172f53"/>
  </r>
  <r>
    <x v="15622"/>
    <s v="macat.com"/>
    <s v="GBR"/>
    <m/>
    <s v="London"/>
    <s v="London"/>
    <x v="0"/>
    <s v="Deep analyses of the most influential books and papers of all time for students, teachers and inquisitive minds everywhere."/>
    <s v="edtech|education|e-learning"/>
    <x v="283"/>
    <x v="0"/>
    <n v="1"/>
    <n v="30000000"/>
    <s v="2011-01-01"/>
    <s v="2015-11-04"/>
    <s v="2015-11-04"/>
    <m/>
    <m/>
    <m/>
    <s v="https://www.crunchbase.com/organization/macat"/>
    <s v="https://www.twitter.com/macat_edu"/>
    <s v="https://www.facebook.com/macatedu"/>
    <s v="cc786a66-e696-8be8-46b7-1edb0157ee92"/>
  </r>
  <r>
    <x v="15623"/>
    <s v="marketing.ai"/>
    <s v="CAN"/>
    <s v="BC"/>
    <s v="Vancouver"/>
    <s v="Vancouver"/>
    <x v="0"/>
    <s v="Marketing.AI is defining a collaborative content management software framework to get customers from strategy through execution with ease."/>
    <s v="content|marketing automation|software"/>
    <x v="2969"/>
    <x v="0"/>
    <n v="1"/>
    <n v="2000000"/>
    <s v="2012-02-01"/>
    <s v="2015-11-04"/>
    <s v="2015-11-04"/>
    <m/>
    <m/>
    <s v="'+1 (855) 248-7377"/>
    <s v="https://www.crunchbase.com/organization/marketing-ai"/>
    <s v="https://www.twitter.com/marketingai"/>
    <s v="http://www.facebook.com/relevancy"/>
    <s v="08b468a0-30cb-4b9f-ae39-0fd10673632d"/>
  </r>
  <r>
    <x v="15624"/>
    <m/>
    <m/>
    <m/>
    <m/>
    <m/>
    <x v="0"/>
    <s v="MetaSeismic"/>
    <m/>
    <x v="5"/>
    <x v="2"/>
    <n v="1"/>
    <m/>
    <m/>
    <s v="2015-11-04"/>
    <s v="2015-11-04"/>
    <m/>
    <m/>
    <m/>
    <s v="https://www.crunchbase.com/organization/metaseismic"/>
    <m/>
    <m/>
    <s v="7cf86bb2-1655-672d-0bc2-22da737332b5"/>
  </r>
  <r>
    <x v="15625"/>
    <s v="mgemi.com"/>
    <s v="USA"/>
    <s v="MA"/>
    <s v="Boston"/>
    <s v="Boston"/>
    <x v="0"/>
    <s v="Gorgeous shoes. Handcrafted in Italy. Direct to clients. Perfectly priced. At M.Gemi, we’re reinventing luxury."/>
    <s v="e-commerce|fashion|retail"/>
    <x v="14"/>
    <x v="0"/>
    <n v="2"/>
    <n v="32000000"/>
    <s v="2014-01-01"/>
    <s v="2015-03-24"/>
    <s v="2015-11-04"/>
    <m/>
    <s v="assistant@mgemi.com"/>
    <n v="16179922599"/>
    <s v="https://www.crunchbase.com/organization/m-gemi"/>
    <s v="https://www.twitter.com/mgemi"/>
    <s v="https://www.facebook.com/mgemishoes?_rdr"/>
    <s v="5413d6fd-efb7-5d15-32db-6bf2978b2cbe"/>
  </r>
  <r>
    <x v="15626"/>
    <s v="mi9retail.com"/>
    <s v="USA"/>
    <s v="FL"/>
    <s v="Miami"/>
    <s v="Miami"/>
    <x v="0"/>
    <s v="Mi9 Retail provides enterprise software solutions to retailers."/>
    <s v="enterprise software|retail"/>
    <x v="141"/>
    <x v="7"/>
    <n v="2"/>
    <m/>
    <s v="2001-01-01"/>
    <s v="2014-01-30"/>
    <s v="2015-11-04"/>
    <m/>
    <s v="pr@mi9retail.com"/>
    <s v="(786)577-3200"/>
    <s v="https://www.crunchbase.com/organization/mi9-retail"/>
    <s v="https://www.twitter.com/mi9retail"/>
    <s v="https://www.facebook.com/mi9retail?fref=ts"/>
    <s v="ecd78657-408d-e995-5d58-04a83cb22e69"/>
  </r>
  <r>
    <x v="15627"/>
    <s v="mogoroom.com"/>
    <s v="CHN"/>
    <m/>
    <s v="Shanghai"/>
    <s v="Shanghai"/>
    <x v="0"/>
    <s v="an apartment rental O2O (online-to-offline) platform"/>
    <s v="internet|property management|rental"/>
    <x v="584"/>
    <x v="2"/>
    <n v="1"/>
    <n v="30000000"/>
    <s v="2014-01-01"/>
    <s v="2015-11-04"/>
    <s v="2015-11-04"/>
    <m/>
    <m/>
    <s v="(400)800-4949"/>
    <s v="https://www.crunchbase.com/organization/mogoroom"/>
    <m/>
    <m/>
    <s v="f0dbe116-dad2-735f-dd0d-6f831dd08bc7"/>
  </r>
  <r>
    <x v="15628"/>
    <s v="nano-di.com"/>
    <s v="ISR"/>
    <m/>
    <s v="Tel Aviv"/>
    <s v="Ness Ziona"/>
    <x v="1"/>
    <s v="3D printed electronics. Creating a high resolution system including advanced functional materials to revolutionize how electronics are made."/>
    <s v="3d printing|3d technology|nanotechnology"/>
    <x v="162"/>
    <x v="6"/>
    <n v="4"/>
    <n v="16670000"/>
    <s v="2012-06-01"/>
    <s v="2014-08-24"/>
    <s v="2015-11-04"/>
    <m/>
    <s v="contact@nano-di.com"/>
    <s v="'+972 73-750-9142"/>
    <s v="https://www.crunchbase.com/organization/nano-dimension"/>
    <s v="https://www.twitter.com/3dpcb"/>
    <s v="https://www.facebook.com/nanodimensiontech/"/>
    <s v="0660ba89-93e6-d4b1-0228-7e8303bb5622"/>
  </r>
  <r>
    <x v="15629"/>
    <s v="nerdskincare.com"/>
    <s v="USA"/>
    <s v="NY"/>
    <s v="New York City"/>
    <s v="Elmhurst"/>
    <x v="0"/>
    <s v="We make bacterial cellulose face masks and wound dressing materials."/>
    <s v="medical"/>
    <x v="3"/>
    <x v="1"/>
    <n v="1"/>
    <n v="1000000"/>
    <s v="2015-01-01"/>
    <s v="2015-11-04"/>
    <s v="2015-11-04"/>
    <m/>
    <s v="hello@nerdskincare.com"/>
    <m/>
    <s v="https://www.crunchbase.com/organization/nerd-skincare"/>
    <s v="https://www.twitter.com/nerdskincare"/>
    <s v="https://www.facebook.com/nerdskincare"/>
    <s v="a208ae9a-ac66-7a34-c64b-66d5432fa221"/>
  </r>
  <r>
    <x v="15630"/>
    <s v="ossdsign.com"/>
    <s v="SWE"/>
    <m/>
    <s v="Stockholm"/>
    <s v="Uppsala"/>
    <x v="0"/>
    <s v="Oss-Q is a medical-technology company developing implants for bone replacement."/>
    <s v="biotechnology|clinical trials|medical"/>
    <x v="44"/>
    <x v="0"/>
    <n v="2"/>
    <n v="12593986.2791912"/>
    <s v="2011-06-01"/>
    <s v="2013-07-15"/>
    <s v="2015-11-04"/>
    <m/>
    <s v="info@oss-q.com"/>
    <s v="46 18 55 39 93"/>
    <s v="https://www.crunchbase.com/organization/ossdsign-ab"/>
    <s v="https://www.twitter.com/ossdsign"/>
    <m/>
    <s v="da28037b-fffb-7e0d-7c37-a20758d701e3"/>
  </r>
  <r>
    <x v="15631"/>
    <s v="pomika.com"/>
    <s v="USA"/>
    <s v="TX"/>
    <m/>
    <m/>
    <x v="0"/>
    <s v="They turn images into inspirational micro e-commerce sites."/>
    <s v="e-commerce|fashion|visual search"/>
    <x v="154"/>
    <x v="1"/>
    <n v="1"/>
    <n v="100000"/>
    <m/>
    <s v="2015-11-04"/>
    <s v="2015-11-04"/>
    <m/>
    <m/>
    <s v="'+34 952 57 53 97"/>
    <s v="https://www.crunchbase.com/organization/pomika"/>
    <s v="https://www.twitter.com/pomikashop"/>
    <m/>
    <s v="b82e8cf3-1f2d-f82e-e22e-1fc5d4179b40"/>
  </r>
  <r>
    <x v="15632"/>
    <s v="popily.com"/>
    <m/>
    <m/>
    <m/>
    <m/>
    <x v="0"/>
    <s v="Fast Embedded Analytics, Built For Developers"/>
    <s v="analytics|embedded systems|information technology"/>
    <x v="394"/>
    <x v="1"/>
    <n v="1"/>
    <n v="100000"/>
    <s v="2015-01-01"/>
    <s v="2015-11-04"/>
    <s v="2015-11-04"/>
    <m/>
    <m/>
    <m/>
    <s v="https://www.crunchbase.com/organization/popily"/>
    <s v="https://www.twitter.com/popilyteam"/>
    <s v="https://www.facebook.com/popilyteam"/>
    <s v="5e300309-92e8-b336-d832-a65581e14b60"/>
  </r>
  <r>
    <x v="15633"/>
    <s v="premonition.ai"/>
    <s v="USA"/>
    <s v="FL"/>
    <s v="Miami"/>
    <s v="Miami"/>
    <x v="0"/>
    <s v="Premonition - The worlds largest litigation database"/>
    <s v="artificial intelligence|information services|legal"/>
    <x v="3291"/>
    <x v="0"/>
    <n v="2"/>
    <n v="5000000"/>
    <s v="2014-03-01"/>
    <s v="2015-10-03"/>
    <s v="2015-11-04"/>
    <m/>
    <s v="info@premonition.ai"/>
    <s v="(305)330-1056"/>
    <s v="https://www.crunchbase.com/organization/premonition"/>
    <s v="https://www.twitter.com/premonitionlaw"/>
    <s v="https://www.facebook.com/premonitionanalytics"/>
    <s v="da23b816-7547-d9ae-f2e0-391ac4d24756"/>
  </r>
  <r>
    <x v="15634"/>
    <s v="richuncles.com"/>
    <s v="USA"/>
    <s v="CA"/>
    <s v="Anaheim"/>
    <s v="Costa Mesa"/>
    <x v="0"/>
    <s v="Real Estate Investing for Everyone"/>
    <s v="real estate"/>
    <x v="76"/>
    <x v="0"/>
    <n v="3"/>
    <n v="7200000"/>
    <s v="2006-01-01"/>
    <s v="2014-12-01"/>
    <s v="2015-11-04"/>
    <m/>
    <s v="info@richuncles.com"/>
    <s v="855-RICH-UNCLES"/>
    <s v="https://www.crunchbase.com/organization/richuncles"/>
    <s v="https://www.twitter.com/richuncles"/>
    <s v="https://www.facebook.com/richuncles"/>
    <s v="9b53924a-7aa3-34e3-ba4c-0646feaa6713"/>
  </r>
  <r>
    <x v="15635"/>
    <s v="roadtrippers.com"/>
    <s v="USA"/>
    <s v="OH"/>
    <s v="Cincinnati"/>
    <s v="Cincinnati"/>
    <x v="0"/>
    <s v="Helping travelers drive to the worlds most interesting places"/>
    <s v="travel"/>
    <x v="22"/>
    <x v="2"/>
    <n v="5"/>
    <n v="3720000"/>
    <s v="2011-01-01"/>
    <s v="2011-07-01"/>
    <s v="2015-11-04"/>
    <m/>
    <s v="info@roadtrippers.com"/>
    <m/>
    <s v="https://www.crunchbase.com/organization/roadtrippers"/>
    <s v="https://www.twitter.com/roadtrippers"/>
    <s v="http://www.facebook.com/roadtrippers"/>
    <s v="3c270a5f-254e-b11e-1444-2cd4f0afd270"/>
  </r>
  <r>
    <x v="15636"/>
    <s v="shirsa.in"/>
    <s v="IND"/>
    <m/>
    <s v="Mumbai"/>
    <s v="Mumbai"/>
    <x v="0"/>
    <s v="Shirsa Labs is a cognitive skill assessment and training portal that provides children with fun educational games."/>
    <s v="education"/>
    <x v="38"/>
    <x v="0"/>
    <n v="1"/>
    <n v="250000"/>
    <s v="2013-01-01"/>
    <s v="2015-11-04"/>
    <s v="2015-11-04"/>
    <m/>
    <s v="needhelp@shirsa.in"/>
    <n v="918097005100"/>
    <s v="https://www.crunchbase.com/organization/shirsa-labs"/>
    <s v="https://www.twitter.com/shirsain"/>
    <s v="https://www.facebook.com/shirsalabs"/>
    <s v="d3bdd96b-e632-85a5-ef0c-beeaea68553c"/>
  </r>
  <r>
    <x v="15637"/>
    <s v="slashsensei.com"/>
    <s v="USA"/>
    <s v="TX"/>
    <s v="San Antonio"/>
    <s v="San Antonio"/>
    <x v="0"/>
    <s v="A Cloud Training-as-a-Service (TaaS) platform that provides efficient 100% hands-on based IT training."/>
    <s v="corporate training|software|training"/>
    <x v="283"/>
    <x v="1"/>
    <n v="1"/>
    <n v="100000"/>
    <s v="2015-10-07"/>
    <s v="2015-11-04"/>
    <s v="2015-11-04"/>
    <m/>
    <m/>
    <m/>
    <s v="https://www.crunchbase.com/organization/slash-sensei"/>
    <m/>
    <m/>
    <s v="dd11e780-a323-5bf1-5123-f99e94285ea1"/>
  </r>
  <r>
    <x v="15638"/>
    <s v="smartcamp.asia"/>
    <s v="JPN"/>
    <m/>
    <s v="Tokyo"/>
    <s v="Tokyo"/>
    <x v="0"/>
    <s v="SMARTCAMP Co.,Ltd. develops and operates cloud-based platforms named “Boxil” and “SKET”."/>
    <s v="document management|publishing"/>
    <x v="3292"/>
    <x v="2"/>
    <n v="2"/>
    <n v="1398108"/>
    <s v="2014-06-04"/>
    <s v="2015-04-30"/>
    <s v="2015-11-04"/>
    <m/>
    <m/>
    <m/>
    <s v="https://www.crunchbase.com/organization/smartcamp-co-ltd"/>
    <s v="https://www.twitter.com/satopooh"/>
    <s v="https://www.facebook.com/sudax0721"/>
    <s v="88f04d59-8a0a-aecf-952d-6209dbe3da88"/>
  </r>
  <r>
    <x v="15639"/>
    <s v="squadzip.com"/>
    <s v="PHL"/>
    <m/>
    <s v="Manila"/>
    <s v="Makati"/>
    <x v="0"/>
    <s v="Built with the goal of enabling businesses to support their frontliners better so they can focus more on what matters most, customers."/>
    <m/>
    <x v="5"/>
    <x v="1"/>
    <n v="1"/>
    <m/>
    <s v="2014-03-15"/>
    <s v="2015-11-04"/>
    <s v="2015-11-04"/>
    <m/>
    <s v="support@digitalspaceexplorer.com"/>
    <n v="639178172837"/>
    <s v="https://www.crunchbase.com/organization/squadzip"/>
    <m/>
    <s v="https://www.facebook.com/squadzip"/>
    <s v="05f807c6-8646-5da1-9878-35dcb1513444"/>
  </r>
  <r>
    <x v="15640"/>
    <s v="tegoinc.com"/>
    <s v="USA"/>
    <s v="MA"/>
    <s v="Boston"/>
    <s v="Waltham"/>
    <x v="0"/>
    <s v="Tego’s Asset Intelligence Platform (AIP) embeds intelligence on products/ asset enabling data connectivity without internet connectivity."/>
    <s v="aerospace|application performance management|industrial manufacturing|internet of things|life science|mobile|mobile apps"/>
    <x v="3293"/>
    <x v="0"/>
    <n v="5"/>
    <n v="13475815"/>
    <s v="2005-01-01"/>
    <s v="2009-09-01"/>
    <s v="2015-11-04"/>
    <m/>
    <s v="info@tegoinc.com"/>
    <s v="(781) 547-5680"/>
    <s v="https://www.crunchbase.com/organization/tego"/>
    <s v="https://www.twitter.com/tegoinc"/>
    <s v="http://www.facebook.com/tegoinc"/>
    <s v="01afb180-8829-f323-7d8b-f99323b91b9f"/>
  </r>
  <r>
    <x v="15641"/>
    <s v="thehistoryproject.com"/>
    <s v="USA"/>
    <s v="CA"/>
    <s v="SF Bay Area"/>
    <s v="Oakland"/>
    <x v="0"/>
    <s v="Where memories live"/>
    <s v="software"/>
    <x v="10"/>
    <x v="1"/>
    <n v="1"/>
    <n v="2000000"/>
    <s v="2014-09-01"/>
    <s v="2015-11-04"/>
    <s v="2015-11-04"/>
    <m/>
    <s v="hello@thehistoryproject.com"/>
    <m/>
    <s v="https://www.crunchbase.com/organization/the-history-project"/>
    <s v="https://www.twitter.com/thehistoryproj"/>
    <s v="https://www.facebook.com/projecthistory"/>
    <s v="e5a61885-8f22-d0db-e5cb-888de5fb362d"/>
  </r>
  <r>
    <x v="15642"/>
    <s v="traxens.com"/>
    <s v="FRA"/>
    <m/>
    <s v="Marseille"/>
    <s v="Marseille"/>
    <x v="0"/>
    <s v="TRAXENS was created with the vision that multimodal container industry"/>
    <s v="logistics"/>
    <x v="114"/>
    <x v="0"/>
    <n v="1"/>
    <n v="1646066.4498736199"/>
    <s v="2012-01-01"/>
    <s v="2015-11-04"/>
    <s v="2015-11-04"/>
    <m/>
    <m/>
    <n v="33491118816"/>
    <s v="https://www.crunchbase.com/organization/traxens"/>
    <s v="https://www.twitter.com/traxens?lang=en"/>
    <m/>
    <s v="18ba09ba-27fa-60fd-12ab-0fd09e565209"/>
  </r>
  <r>
    <x v="15643"/>
    <s v="vivolytics.co"/>
    <m/>
    <m/>
    <m/>
    <m/>
    <x v="0"/>
    <s v="Vivolytics brings you tailored suggestions based how your leads interact with your content."/>
    <m/>
    <x v="5"/>
    <x v="2"/>
    <n v="1"/>
    <m/>
    <m/>
    <s v="2015-11-04"/>
    <s v="2015-11-04"/>
    <m/>
    <m/>
    <m/>
    <s v="https://www.crunchbase.com/organization/vivolytics"/>
    <m/>
    <m/>
    <s v="e4197dbf-336d-a39a-fa2f-cb0d019e15c1"/>
  </r>
  <r>
    <x v="15644"/>
    <s v="wakingapp.com"/>
    <s v="ISR"/>
    <m/>
    <s v="Tel Aviv"/>
    <s v="Rosh Ha'ayin"/>
    <x v="0"/>
    <s v="WakingApp is a self-owned company that was founded in 2012."/>
    <s v="augmented reality|wearables"/>
    <x v="148"/>
    <x v="0"/>
    <n v="2"/>
    <n v="5300000"/>
    <s v="2011-01-01"/>
    <s v="2014-07-02"/>
    <s v="2015-11-04"/>
    <m/>
    <s v="info@wakingapp.com"/>
    <s v="'+972 54-457-6969"/>
    <s v="https://www.crunchbase.com/organization/wakingapp"/>
    <s v="https://www.twitter.com/wakingapp"/>
    <s v="http://www.facebook.com/wakingapp"/>
    <s v="8dcdc0b2-5b20-d38e-f908-c536b828220f"/>
  </r>
  <r>
    <x v="15645"/>
    <s v="watfoods.com"/>
    <s v="USA"/>
    <s v="CA"/>
    <s v="SF Bay Area"/>
    <s v="San Francisco"/>
    <x v="0"/>
    <s v="Since it was founded in 2010, Watlington has built its brands, &quot;Halo&quot; &quot;Radiance&quot; and &quot;Alexandra's&quot;."/>
    <s v="hospitality"/>
    <x v="22"/>
    <x v="1"/>
    <n v="1"/>
    <m/>
    <s v="2010-10-01"/>
    <s v="2015-11-04"/>
    <s v="2015-11-04"/>
    <m/>
    <m/>
    <m/>
    <s v="https://www.crunchbase.com/organization/watlington-foods-llc"/>
    <m/>
    <m/>
    <s v="9fcb5cdf-69c7-0a58-5022-e783bed9d415"/>
  </r>
  <r>
    <x v="15646"/>
    <s v="watsi.org"/>
    <s v="USA"/>
    <s v="CA"/>
    <s v="SF Bay Area"/>
    <s v="San Anselmo"/>
    <x v="0"/>
    <s v="Watsi is the first global crowdfunding platform for medical treatments."/>
    <s v="medical"/>
    <x v="3"/>
    <x v="1"/>
    <n v="2"/>
    <n v="4700000"/>
    <s v="2012-08-23"/>
    <s v="2013-07-25"/>
    <s v="2015-11-04"/>
    <m/>
    <s v="connect@watsi.org"/>
    <m/>
    <s v="https://www.crunchbase.com/organization/watsi"/>
    <s v="https://www.twitter.com/watsi"/>
    <s v="http://www.facebook.com/watsi.org"/>
    <s v="9124b9b8-40ed-ca9f-18d4-d71058a4faf3"/>
  </r>
  <r>
    <x v="15647"/>
    <s v="zenchef.com"/>
    <s v="FRA"/>
    <m/>
    <s v="Paris"/>
    <s v="Paris"/>
    <x v="0"/>
    <s v="1001menus is a one-stop shop online marketing suite for restaurants."/>
    <s v="e-commerce|marketing|restaurants"/>
    <x v="3294"/>
    <x v="0"/>
    <n v="5"/>
    <n v="10661772.8991108"/>
    <s v="2010-11-20"/>
    <s v="2012-12-15"/>
    <s v="2015-11-04"/>
    <m/>
    <s v="contact@1001menus.com"/>
    <n v="33140411929"/>
    <s v="https://www.crunchbase.com/organization/1001-menus"/>
    <s v="https://www.twitter.com/zenchef"/>
    <s v="http://www.facebook.com/1001menus"/>
    <s v="6b3a347e-4d4c-e788-2f15-8a8776671002"/>
  </r>
  <r>
    <x v="15648"/>
    <s v="andaman7.com"/>
    <s v="BEL"/>
    <m/>
    <s v="BEL - Other"/>
    <s v="Boncelles"/>
    <x v="0"/>
    <s v="Very advanced personal and professional health record. Peer to peer sharing."/>
    <s v="health care|mhealth"/>
    <x v="218"/>
    <x v="1"/>
    <n v="1"/>
    <n v="1430662.3966896699"/>
    <s v="2014-11-07"/>
    <s v="2015-11-03"/>
    <s v="2015-11-03"/>
    <m/>
    <s v="marketing@andaman7.com"/>
    <s v="(324)330-3730"/>
    <s v="https://www.crunchbase.com/organization/andaman7"/>
    <s v="https://www.twitter.com/andaman7"/>
    <s v="https://www.facebook.com/andaman7app"/>
    <s v="79256926-5895-775f-bbf6-1b595f505fc9"/>
  </r>
  <r>
    <x v="15649"/>
    <s v="angloeuropean.net"/>
    <s v="GBR"/>
    <m/>
    <s v="Manchester"/>
    <s v="Manchester"/>
    <x v="0"/>
    <s v="One of the UK’s largest suppliers of specialist steel sections for window and door reinforcement."/>
    <m/>
    <x v="5"/>
    <x v="1"/>
    <n v="1"/>
    <m/>
    <s v="1989-01-01"/>
    <s v="2015-11-03"/>
    <s v="2015-11-03"/>
    <m/>
    <m/>
    <m/>
    <s v="https://www.crunchbase.com/organization/anglo-european-group"/>
    <s v="https://www.twitter.com/anglo_european"/>
    <m/>
    <s v="e4048d0d-1e25-7ea4-b153-b45f1cbe9431"/>
  </r>
  <r>
    <x v="15650"/>
    <s v="appier.com"/>
    <s v="TWN"/>
    <m/>
    <s v="Taiwan"/>
    <s v="Taipei"/>
    <x v="0"/>
    <s v="Leader in Artificial Intelligence business solutions"/>
    <s v="analytics|artificial intelligence|information technology"/>
    <x v="84"/>
    <x v="6"/>
    <n v="2"/>
    <n v="29000000"/>
    <s v="2012-01-01"/>
    <s v="2014-06-18"/>
    <s v="2015-11-03"/>
    <m/>
    <s v="hello@appier.com"/>
    <n v="1287808891"/>
    <s v="https://www.crunchbase.com/organization/appier"/>
    <s v="https://www.twitter.com/goappier"/>
    <s v="http://www.facebook.com/appierinc"/>
    <s v="626510c2-69c6-96df-cafe-608968af40ae"/>
  </r>
  <r>
    <x v="15651"/>
    <s v="cn.baby-bus.com"/>
    <s v="CHN"/>
    <m/>
    <s v="Fuzhou Shi"/>
    <s v="Fuzhou Shi"/>
    <x v="0"/>
    <s v="BabyBus is a developer of educational applications for preschool children."/>
    <s v="education"/>
    <x v="38"/>
    <x v="2"/>
    <n v="3"/>
    <n v="8320213.6232204698"/>
    <m/>
    <s v="2013-01-01"/>
    <s v="2015-11-03"/>
    <m/>
    <m/>
    <m/>
    <s v="https://www.crunchbase.com/organization/babybus"/>
    <m/>
    <m/>
    <s v="a7638e3f-7d0d-b801-3110-8ef08a077662"/>
  </r>
  <r>
    <x v="15652"/>
    <s v="bodylabs.com"/>
    <s v="USA"/>
    <s v="NY"/>
    <s v="New York City"/>
    <s v="New York"/>
    <x v="0"/>
    <s v="Body Labs transforms the body into a digital platform upon and around which goods and services can be designed, produced, bought and sold."/>
    <s v="3d technology|big data|developer apis"/>
    <x v="120"/>
    <x v="0"/>
    <n v="2"/>
    <n v="13200000"/>
    <s v="2013-03-01"/>
    <s v="2014-11-13"/>
    <s v="2015-11-03"/>
    <m/>
    <s v="info@bodylabs.com"/>
    <m/>
    <s v="https://www.crunchbase.com/organization/body-labs"/>
    <s v="https://www.twitter.com/bodylabsinc"/>
    <s v="http://www.facebook.com/bodylabs"/>
    <s v="0e8b4217-6157-c3dc-2c4d-2280bbd56e72"/>
  </r>
  <r>
    <x v="15653"/>
    <s v="boibanit.com"/>
    <s v="IND"/>
    <m/>
    <s v="Vadodara"/>
    <s v="Vadodara"/>
    <x v="0"/>
    <s v="Boibanit is a Food ordering marketplace"/>
    <s v="delivery"/>
    <x v="98"/>
    <x v="0"/>
    <n v="1"/>
    <n v="150000"/>
    <s v="2014-01-01"/>
    <s v="2015-11-03"/>
    <s v="2015-11-03"/>
    <m/>
    <s v="Info@boibanit.com"/>
    <n v="7316552233"/>
    <s v="https://www.crunchbase.com/organization/boibanit"/>
    <s v="https://www.twitter.com/boibanit"/>
    <s v="https://www.facebook.com/boibanit/"/>
    <s v="1fe43e74-b354-6288-4ca3-737a0531b138"/>
  </r>
  <r>
    <x v="15654"/>
    <s v="bragi.com"/>
    <s v="DEU"/>
    <m/>
    <s v="Munich"/>
    <s v="München"/>
    <x v="0"/>
    <s v="Introducing The Dash. World's First Wireless Smart In Ear Headphones. http://www.bragi.com"/>
    <s v="audio|fitness|health care|lifestyle|sports|wearables|wireless"/>
    <x v="3295"/>
    <x v="3"/>
    <n v="2"/>
    <n v="25390551"/>
    <s v="2013-01-01"/>
    <s v="2014-04-01"/>
    <s v="2015-11-03"/>
    <m/>
    <s v="hello@bragi.com"/>
    <n v="4989215484210"/>
    <s v="https://www.crunchbase.com/organization/bragi"/>
    <s v="https://www.twitter.com/hellobragi"/>
    <s v="https://www.facebook.com/hellobragi"/>
    <s v="2d3164e1-3703-9c2d-9e58-af91caa23993"/>
  </r>
  <r>
    <x v="15655"/>
    <s v="broomly.com"/>
    <s v="USA"/>
    <s v="TX"/>
    <s v="Austin"/>
    <s v="Austin"/>
    <x v="0"/>
    <s v="Conveniently book and manage all of your appointments with our app."/>
    <s v="hospitality"/>
    <x v="22"/>
    <x v="0"/>
    <n v="1"/>
    <n v="1300000"/>
    <s v="2014-01-01"/>
    <s v="2015-11-03"/>
    <s v="2015-11-03"/>
    <m/>
    <m/>
    <s v="'+1 (512) 782-4578"/>
    <s v="https://www.crunchbase.com/organization/broomly"/>
    <m/>
    <m/>
    <s v="615b9118-224e-767f-cf04-416ddd222aa0"/>
  </r>
  <r>
    <x v="15656"/>
    <s v="chargifi.com"/>
    <s v="GBR"/>
    <m/>
    <s v="London"/>
    <s v="London"/>
    <x v="0"/>
    <s v="Chargifi is a wireless charging network that enables venues to offer smart wireless charging to their customers"/>
    <s v="energy management|infrastructure|mobile|wireless"/>
    <x v="3296"/>
    <x v="0"/>
    <n v="3"/>
    <n v="3400000"/>
    <s v="2013-01-01"/>
    <s v="2014-04-04"/>
    <s v="2015-11-03"/>
    <m/>
    <s v="hello@chargifi.com"/>
    <m/>
    <s v="https://www.crunchbase.com/organization/chargifi"/>
    <s v="https://www.twitter.com/chargifi"/>
    <s v="http://www.facebook.com/chargifi"/>
    <s v="3f32a3f2-b499-e509-4cb7-93a5554b90a6"/>
  </r>
  <r>
    <x v="15657"/>
    <s v="cognilyze.com"/>
    <s v="ISR"/>
    <m/>
    <s v="Jerusalem"/>
    <s v="Bet Shemesh"/>
    <x v="0"/>
    <s v="Cognilyze is a psychology-based, motivation driven recommendations engine, providing recommendations for individual shoppers."/>
    <s v="artificial intelligence|e-commerce platforms|personalization"/>
    <x v="252"/>
    <x v="1"/>
    <n v="2"/>
    <m/>
    <s v="2014-03-01"/>
    <s v="2015-11-01"/>
    <s v="2015-11-03"/>
    <m/>
    <s v="info@cognilyze.com"/>
    <n v="972544644833"/>
    <s v="https://www.crunchbase.com/organization/cognilyze"/>
    <s v="https://www.twitter.com/cognilyze"/>
    <s v="https://www.facebook.com/cognilyze"/>
    <s v="27231602-6ad0-8cd3-013e-3131fe18cc54"/>
  </r>
  <r>
    <x v="15658"/>
    <s v="concepter.co"/>
    <s v="UKR"/>
    <m/>
    <s v="Kiev"/>
    <s v="Kiev"/>
    <x v="0"/>
    <s v="Concepter is a consumer technology company focused on a new product development at the intersection of software and hardware mobile market."/>
    <s v="consumer electronics|lifestyle|mobile apps"/>
    <x v="3297"/>
    <x v="0"/>
    <n v="3"/>
    <n v="457242"/>
    <s v="2013-08-01"/>
    <s v="2013-07-17"/>
    <s v="2015-11-03"/>
    <m/>
    <s v="info@concepter.co"/>
    <m/>
    <s v="https://www.crunchbase.com/organization/concepter"/>
    <s v="https://www.twitter.com/i_blazr"/>
    <s v="https://www.facebook.com/concepter"/>
    <s v="13ccf39b-cd8e-5cf6-bcff-b67ba42a5332"/>
  </r>
  <r>
    <x v="15659"/>
    <s v="curevac.com"/>
    <s v="DEU"/>
    <m/>
    <s v="Stuttgart"/>
    <s v="Tübingen"/>
    <x v="0"/>
    <s v="CureVac is a biopharmaceutical company specializing in the prophylactic and therapeutic application of messenger RNA."/>
    <s v="biopharma|biotechnology|therapeutics"/>
    <x v="44"/>
    <x v="5"/>
    <n v="5"/>
    <n v="328320532.35404903"/>
    <s v="2000-01-01"/>
    <s v="2006-01-18"/>
    <s v="2015-11-03"/>
    <m/>
    <s v="info@curevac.com"/>
    <n v="49707198830"/>
    <s v="https://www.crunchbase.com/organization/curevac"/>
    <m/>
    <s v="https://www.facebook.com/curevac-the-rna-people-1488671064692998/"/>
    <s v="dd139f96-52cc-112a-fdb4-aae2d1a08a2a"/>
  </r>
  <r>
    <x v="15660"/>
    <s v="duiba.com.cn"/>
    <s v="CHN"/>
    <m/>
    <s v="Beijing"/>
    <s v="Beijing"/>
    <x v="0"/>
    <s v="Duiba provides mobile developer services."/>
    <m/>
    <x v="5"/>
    <x v="2"/>
    <n v="1"/>
    <n v="4700000"/>
    <m/>
    <s v="2015-11-03"/>
    <s v="2015-11-03"/>
    <m/>
    <s v="leah@duiba.com.cn"/>
    <n v="57128258687"/>
    <s v="https://www.crunchbase.com/organization/duiba"/>
    <m/>
    <m/>
    <s v="990c830a-f8ed-38b8-7123-269450e5f2df"/>
  </r>
  <r>
    <x v="15661"/>
    <s v="earthprimeinc.com"/>
    <s v="USA"/>
    <s v="LA"/>
    <s v="New Orleans"/>
    <s v="New Orleans"/>
    <x v="0"/>
    <s v="Earth Prime makes solutions that take the guesswork out of gardening, allowing DIY users to grow the largest varieties of produce."/>
    <m/>
    <x v="5"/>
    <x v="2"/>
    <n v="1"/>
    <m/>
    <s v="2012-05-01"/>
    <s v="2015-11-03"/>
    <s v="2015-11-03"/>
    <m/>
    <m/>
    <m/>
    <s v="https://www.crunchbase.com/organization/earth-prime"/>
    <m/>
    <m/>
    <s v="9e50416d-f5ce-af18-42e2-57b48ac5713b"/>
  </r>
  <r>
    <x v="15662"/>
    <s v="epic.fi"/>
    <m/>
    <m/>
    <m/>
    <m/>
    <x v="0"/>
    <s v="Epic Foods is a company that provides food delivery services in Finland."/>
    <s v="delivery|restaurants"/>
    <x v="55"/>
    <x v="0"/>
    <n v="1"/>
    <m/>
    <s v="2014-11-01"/>
    <s v="2015-11-03"/>
    <s v="2015-11-03"/>
    <m/>
    <m/>
    <m/>
    <s v="https://www.crunchbase.com/organization/epic-foods"/>
    <m/>
    <m/>
    <s v="ed41c491-e989-a416-06f2-178521244740"/>
  </r>
  <r>
    <x v="15663"/>
    <s v="equipezorgbedrijven.nl"/>
    <s v="NLD"/>
    <m/>
    <s v="Eindhoven"/>
    <s v="Eindhoven"/>
    <x v="0"/>
    <s v="Equipe Zorgbedrijven is a healthcare service organization that operates a network of clinics."/>
    <s v="health care|hospital|medical device"/>
    <x v="3"/>
    <x v="7"/>
    <n v="1"/>
    <n v="12500000"/>
    <m/>
    <s v="2015-11-03"/>
    <s v="2015-11-03"/>
    <m/>
    <s v="info@equipezorgbedrijven.nl"/>
    <s v="(088)778-5200"/>
    <s v="https://www.crunchbase.com/organization/equipe-zorgbedrijven"/>
    <m/>
    <m/>
    <s v="bebf63ce-4300-691f-f050-9967f21674b7"/>
  </r>
  <r>
    <x v="15664"/>
    <s v="ethor.com"/>
    <s v="USA"/>
    <s v="CA"/>
    <s v="SF Bay Area"/>
    <s v="San Francisco"/>
    <x v="0"/>
    <s v="eThor offers a POS integration platform that provides a 2-way communication system between retail POSs and user devices."/>
    <s v="e-commerce|restaurants"/>
    <x v="116"/>
    <x v="0"/>
    <n v="5"/>
    <n v="2670510.3886645902"/>
    <s v="2010-10-01"/>
    <s v="2009-01-01"/>
    <s v="2015-11-03"/>
    <m/>
    <s v="gziegler@ethor.com"/>
    <n v="4036085523"/>
    <s v="https://www.crunchbase.com/organization/ethor-media"/>
    <s v="https://www.twitter.com/ethor"/>
    <s v="https://www.facebook.com/233682350000732"/>
    <s v="a1109147-a877-72b5-8453-b0bf9ecc7887"/>
  </r>
  <r>
    <x v="15665"/>
    <s v="expansionadvance.com"/>
    <s v="USA"/>
    <s v="SD"/>
    <s v="Sioux Falls"/>
    <s v="Sioux Falls"/>
    <x v="0"/>
    <s v="ECG provides loans to small businesses in the U.S. which historically have been underserved by traditional financial institutions."/>
    <s v="financial services|fintech|small and medium businesses"/>
    <x v="24"/>
    <x v="6"/>
    <n v="4"/>
    <n v="37100000"/>
    <s v="2013-07-01"/>
    <s v="2013-12-31"/>
    <s v="2015-11-03"/>
    <m/>
    <s v="queries@expansioncapitalgroup.com"/>
    <s v="(605)252-3635"/>
    <s v="https://www.crunchbase.com/organization/expansion-capital-group"/>
    <s v="https://www.twitter.com/expansioncap"/>
    <s v="https://www.facebook.com/expansioncapitalgroup/"/>
    <s v="f69207b9-d3bc-af72-0fe1-c9cbdffe2d2e"/>
  </r>
  <r>
    <x v="15666"/>
    <s v="factortrust.com"/>
    <s v="USA"/>
    <s v="GA"/>
    <s v="Atlanta"/>
    <s v="Atlanta"/>
    <x v="0"/>
    <s v="An alternative credit bureau based in Atlanta"/>
    <s v="credit|finance|financial services"/>
    <x v="39"/>
    <x v="0"/>
    <n v="1"/>
    <n v="42000000"/>
    <s v="2005-01-01"/>
    <s v="2015-11-03"/>
    <s v="2015-11-03"/>
    <m/>
    <m/>
    <s v="'678-391-7081"/>
    <s v="https://www.crunchbase.com/organization/factortrust"/>
    <s v="https://www.twitter.com/factortrust"/>
    <s v="https://www.facebook.com/factortrust"/>
    <s v="8535262c-e310-d0bf-6dd5-d1e505b6b9ee"/>
  </r>
  <r>
    <x v="15667"/>
    <s v="flat6labs.com"/>
    <s v="EGY"/>
    <m/>
    <s v="Cairo"/>
    <s v="Gîza"/>
    <x v="0"/>
    <s v="Flat6Labs is Sawari Ventures’ dedicated startup accelerator for seed stage investments."/>
    <s v="apps|finance|software|training|venture capital"/>
    <x v="1283"/>
    <x v="2"/>
    <n v="1"/>
    <m/>
    <s v="2011-06-01"/>
    <s v="2015-11-03"/>
    <s v="2015-11-03"/>
    <m/>
    <m/>
    <m/>
    <s v="https://www.crunchbase.com/organization/flat6labs"/>
    <s v="https://www.twitter.com/flat6labs"/>
    <s v="http://www.facebook.com/flat6labs"/>
    <s v="392268c3-8e74-6066-7783-9d19f5e80411"/>
  </r>
  <r>
    <x v="15668"/>
    <s v="funksac.com"/>
    <s v="USA"/>
    <s v="CO"/>
    <s v="Denver"/>
    <s v="Denver"/>
    <x v="0"/>
    <s v="FunkSac is a veteran-owned business based in Denver, Colorado, with manufacturing throughout the state of Ohio."/>
    <m/>
    <x v="5"/>
    <x v="0"/>
    <n v="1"/>
    <m/>
    <s v="2013-01-01"/>
    <s v="2015-11-03"/>
    <s v="2015-11-03"/>
    <m/>
    <s v="info@funksac.com"/>
    <s v="(844)468-3865"/>
    <s v="https://www.crunchbase.com/organization/funksac"/>
    <s v="https://www.twitter.com/funk_sac"/>
    <s v="https://www.facebook.com/funksac"/>
    <s v="705cd40e-6126-5e80-bcc5-79320f4fe26b"/>
  </r>
  <r>
    <x v="15669"/>
    <s v="fuzzyl.com"/>
    <s v="USA"/>
    <s v="NC"/>
    <s v="Charlotte"/>
    <s v="Charlotte"/>
    <x v="0"/>
    <s v="Fuzzy Logix is a specializes in high-performance and predictive analytics for Big Data"/>
    <s v="software"/>
    <x v="10"/>
    <x v="0"/>
    <n v="1"/>
    <n v="5500000"/>
    <s v="2007-01-01"/>
    <s v="2015-11-03"/>
    <s v="2015-11-03"/>
    <m/>
    <s v="info@FuzzyL.com"/>
    <s v="(704)512-0478"/>
    <s v="https://www.crunchbase.com/organization/fuzzy-logix"/>
    <s v="https://www.twitter.com/fuzzylogix"/>
    <s v="https://www.facebook.com/fuzzylogixllc/"/>
    <s v="4924c4cb-b627-b90f-6c78-31eb03ad37f1"/>
  </r>
  <r>
    <x v="15670"/>
    <m/>
    <s v="NOR"/>
    <m/>
    <s v="NOR - Other"/>
    <s v="Nesoddtangen"/>
    <x v="0"/>
    <s v="Developer of Fugl"/>
    <s v="software|video games|web development"/>
    <x v="488"/>
    <x v="2"/>
    <n v="1"/>
    <n v="23561.196280472501"/>
    <m/>
    <s v="2015-11-03"/>
    <s v="2015-11-03"/>
    <m/>
    <m/>
    <m/>
    <s v="https://www.crunchbase.com/organization/gjestland-film"/>
    <m/>
    <m/>
    <s v="d96199bc-1b9e-8c21-5889-d30db7f1dd2b"/>
  </r>
  <r>
    <x v="15671"/>
    <s v="getgrover.com"/>
    <s v="DEU"/>
    <m/>
    <s v="Berlin"/>
    <s v="Berlin"/>
    <x v="0"/>
    <s v="Reinventing consumption with a simple, on-demand subscription model for the products you love. Upgrade the way you upgrade - with Grover."/>
    <s v="fintech|subscription service"/>
    <x v="24"/>
    <x v="0"/>
    <n v="1"/>
    <n v="1100000"/>
    <s v="2015-04-01"/>
    <s v="2015-11-03"/>
    <s v="2015-11-03"/>
    <m/>
    <s v="grover@getgrover.com"/>
    <m/>
    <s v="https://www.crunchbase.com/organization/byebuy"/>
    <s v="https://www.twitter.com/getgrover"/>
    <s v="https://facebook.com/getgrover"/>
    <s v="6a5c5f61-95dc-7292-6404-de6294940c3b"/>
  </r>
  <r>
    <x v="15672"/>
    <s v="hypergames.no"/>
    <s v="NOR"/>
    <m/>
    <s v="Oslo"/>
    <s v="Oslo"/>
    <x v="0"/>
    <s v="Hyper Games is an independent game studio based in Oslo Norway."/>
    <s v="ios"/>
    <x v="462"/>
    <x v="1"/>
    <n v="1"/>
    <n v="94244.785121889901"/>
    <s v="2012-01-01"/>
    <s v="2015-11-03"/>
    <s v="2015-11-03"/>
    <m/>
    <s v="are@hypergames.no"/>
    <s v="'+47 936 23 451"/>
    <s v="https://www.crunchbase.com/organization/hyper-games"/>
    <s v="https://www.twitter.com/hypergames"/>
    <m/>
    <s v="d047b52f-c031-7e15-dcbe-541b9290078b"/>
  </r>
  <r>
    <x v="15673"/>
    <s v="iamcompany.net"/>
    <s v="KOR"/>
    <m/>
    <s v="Seongnam"/>
    <s v="Seongnam"/>
    <x v="0"/>
    <s v="Imcompany is a Korean venture-backed company that focuses on creating a better learning environment for public schools and parents."/>
    <s v="education"/>
    <x v="38"/>
    <x v="0"/>
    <n v="5"/>
    <n v="4285830.5107783601"/>
    <s v="2011-07-20"/>
    <s v="2013-01-17"/>
    <s v="2015-11-03"/>
    <m/>
    <s v="help@iamschool.net"/>
    <s v="'+850 16002319"/>
    <s v="https://www.crunchbase.com/organization/imcompany"/>
    <s v="https://www.twitter.com/iamschoolnet"/>
    <s v="http://www.facebook.com/iamcompanynet"/>
    <s v="7daf213e-bb79-d155-0a41-a726c7d1485f"/>
  </r>
  <r>
    <x v="15674"/>
    <s v="iboss.com"/>
    <m/>
    <m/>
    <m/>
    <m/>
    <x v="0"/>
    <s v="iboss delivers Web Security through cloud to secure any enterprise and its mobile work force wherever they may roam"/>
    <s v="cloud computing|cyber security|network security|security|software"/>
    <x v="349"/>
    <x v="3"/>
    <n v="2"/>
    <n v="70000000"/>
    <s v="2004-06-04"/>
    <s v="2015-10-15"/>
    <s v="2015-11-03"/>
    <m/>
    <s v="sales@iboss.com"/>
    <s v="(877)742-6832"/>
    <s v="https://www.crunchbase.com/organization/iboss"/>
    <s v="https://www.twitter.com/ibossconnect"/>
    <s v="https://www.facebook.com/ibossconnect"/>
    <s v="606f78bb-ad33-71cf-c75e-13fd9cf423df"/>
  </r>
  <r>
    <x v="15675"/>
    <s v="invoice.2go.com"/>
    <s v="USA"/>
    <s v="CA"/>
    <s v="SF Bay Area"/>
    <s v="Redwood City"/>
    <x v="0"/>
    <s v="Mobile app that makes it effortless for small business owners to track work and get paid."/>
    <s v="apps|mobile|small and medium businesses|software"/>
    <x v="45"/>
    <x v="3"/>
    <n v="3"/>
    <n v="50000000"/>
    <s v="2002-04-29"/>
    <s v="2014-04-01"/>
    <s v="2015-11-03"/>
    <m/>
    <s v="bdm@invoice2go.com"/>
    <m/>
    <s v="https://www.crunchbase.com/organization/invoice2go"/>
    <s v="https://www.twitter.com/invoice2go"/>
    <s v="http://www.facebook.com/invoice2go"/>
    <s v="3507e296-3530-2695-9869-ee79e8f69e22"/>
  </r>
  <r>
    <x v="15676"/>
    <s v="itaro.com.br"/>
    <s v="BRA"/>
    <m/>
    <s v="Sao Paulo"/>
    <s v="São Paulo"/>
    <x v="0"/>
    <s v="Automotive Aftermarket Ecommerce Brazil"/>
    <s v="automotive|e-commerce"/>
    <x v="193"/>
    <x v="0"/>
    <n v="4"/>
    <n v="3601840.3684206"/>
    <s v="2013-01-01"/>
    <s v="2013-04-01"/>
    <s v="2015-11-03"/>
    <m/>
    <s v="pr@itaro.com.br"/>
    <s v="'+55 11 2305-8055"/>
    <s v="https://www.crunchbase.com/organization/itaro"/>
    <s v="https://www.twitter.com/itaro_amocarros"/>
    <s v="http://www.facebook.com/itaro.com.br"/>
    <s v="6fb0042a-ad05-47b7-8a10-678e5e2fda19"/>
  </r>
  <r>
    <x v="15677"/>
    <s v="jointheplayers.com"/>
    <s v="BGR"/>
    <m/>
    <s v="Sofia"/>
    <s v="Sofia"/>
    <x v="0"/>
    <s v="Bringing the sports experience to the next level by offering automatic video, highlights and statistics of mini-football games."/>
    <s v="sports"/>
    <x v="153"/>
    <x v="0"/>
    <n v="4"/>
    <n v="355079.27292385302"/>
    <s v="2012-12-01"/>
    <s v="2013-11-30"/>
    <s v="2015-11-03"/>
    <m/>
    <m/>
    <m/>
    <s v="https://www.crunchbase.com/organization/join-the-players"/>
    <s v="https://www.twitter.com/jointheplayers"/>
    <s v="http://www.facebook.com/jointheplayers"/>
    <s v="67526760-4f89-60a1-29d9-7e22368260f0"/>
  </r>
  <r>
    <x v="15678"/>
    <s v="leaflink.com"/>
    <s v="USA"/>
    <s v="NY"/>
    <s v="New York City"/>
    <s v="New York"/>
    <x v="0"/>
    <s v="LeafLink is a wholesale management platform for the cannabis industry"/>
    <s v="b2b|supply chain management"/>
    <x v="114"/>
    <x v="1"/>
    <n v="1"/>
    <n v="1000000"/>
    <s v="2015-01-01"/>
    <s v="2015-11-03"/>
    <s v="2015-11-03"/>
    <m/>
    <s v="info@leaflink.com"/>
    <m/>
    <s v="https://www.crunchbase.com/organization/leaflink"/>
    <m/>
    <m/>
    <s v="20f7cfe3-813c-eef0-5577-e92e547bd237"/>
  </r>
  <r>
    <x v="15679"/>
    <s v="lisnr.com"/>
    <s v="USA"/>
    <s v="OH"/>
    <s v="Cincinnati"/>
    <s v="Cincinnati"/>
    <x v="0"/>
    <s v="LISNR is a high frequency, inaudible Smart Tone technology; a new communication protocol that sends data over audio."/>
    <s v="audio|information technology|mobile"/>
    <x v="3298"/>
    <x v="0"/>
    <n v="4"/>
    <n v="14350000"/>
    <s v="2012-03-01"/>
    <s v="2013-06-27"/>
    <s v="2015-11-03"/>
    <m/>
    <s v="info@lisnr.com"/>
    <s v="'410-961-0659"/>
    <s v="https://www.crunchbase.com/organization/lisnr-llc"/>
    <s v="https://www.twitter.com/lisnr"/>
    <s v="http://www.facebook.com/getlisnr"/>
    <s v="e193c2f4-a093-1271-9160-8448752f302c"/>
  </r>
  <r>
    <x v="15680"/>
    <s v="loanbaba.com"/>
    <s v="IND"/>
    <m/>
    <s v="Mumbai"/>
    <s v="Mumbai"/>
    <x v="0"/>
    <s v="Loanbaba.com is a operates consumer lending marketplace"/>
    <s v="financial services"/>
    <x v="24"/>
    <x v="1"/>
    <n v="1"/>
    <n v="320000"/>
    <s v="2015-01-01"/>
    <s v="2015-11-03"/>
    <s v="2015-11-03"/>
    <m/>
    <s v="careers@loanbaba.com"/>
    <n v="917045745626"/>
    <s v="https://www.crunchbase.com/organization/loanbaba-com"/>
    <s v="https://www.twitter.com/loanbaba"/>
    <s v="https://www.facebook.com/theloanbaba"/>
    <s v="f71dc910-d301-33d2-3ffa-7619b17fa84b"/>
  </r>
  <r>
    <x v="15681"/>
    <s v="longzhu.com"/>
    <m/>
    <m/>
    <m/>
    <m/>
    <x v="0"/>
    <s v="Longzhu TV is a game platform"/>
    <m/>
    <x v="5"/>
    <x v="2"/>
    <n v="1"/>
    <n v="43800000"/>
    <s v="2015-02-01"/>
    <s v="2015-11-03"/>
    <s v="2015-11-03"/>
    <m/>
    <m/>
    <m/>
    <s v="https://www.crunchbase.com/organization/longzhu-tv"/>
    <m/>
    <m/>
    <s v="2c47f530-a003-3c63-c83c-269fdd7ec959"/>
  </r>
  <r>
    <x v="15682"/>
    <s v="lumobodytech.com"/>
    <s v="USA"/>
    <s v="CA"/>
    <s v="SF Bay Area"/>
    <s v="Palo Alto"/>
    <x v="0"/>
    <s v="Lumo Bodytech's technology platform leverages smart sensors and software to optimize performance and addresses human biomechanics."/>
    <s v="sensor|software|wellness"/>
    <x v="477"/>
    <x v="2"/>
    <n v="4"/>
    <n v="17100100"/>
    <s v="2011-01-01"/>
    <s v="2012-04-01"/>
    <s v="2015-11-03"/>
    <m/>
    <s v="support@lumobodytech.com"/>
    <m/>
    <s v="https://www.crunchbase.com/organization/lumoback"/>
    <s v="https://www.twitter.com/lumobodytech"/>
    <s v="http://www.facebook.com/lumobodytech"/>
    <s v="f70ee98b-9ffc-c7d5-1cb4-c164f0393d73"/>
  </r>
  <r>
    <x v="15683"/>
    <s v="lunit.io"/>
    <s v="KOR"/>
    <m/>
    <s v="Seoul"/>
    <s v="Seoul"/>
    <x v="0"/>
    <s v="Lunit Inc. is a company that uses technology, data, and imagery to help improve medical services."/>
    <s v="computer vision|health diagnostics|image recognition|machine learning|software"/>
    <x v="2831"/>
    <x v="0"/>
    <n v="2"/>
    <n v="2098109.11041199"/>
    <s v="2013-08-23"/>
    <s v="2014-06-09"/>
    <s v="2015-11-03"/>
    <m/>
    <s v="contact@lunit.io"/>
    <m/>
    <s v="https://www.crunchbase.com/organization/cldi-inc"/>
    <s v="https://www.twitter.com/learning_unit"/>
    <s v="https://www.facebook.com/lunit.io/?fref=ts"/>
    <s v="3f2f5d6a-1dfd-cba4-8026-8571f62062dc"/>
  </r>
  <r>
    <x v="15684"/>
    <s v="mensiatech.com"/>
    <s v="FRA"/>
    <m/>
    <s v="Rennes"/>
    <s v="Rennes"/>
    <x v="0"/>
    <s v="Real-time brain monitoring and training"/>
    <s v="analytics|real time|training"/>
    <x v="316"/>
    <x v="0"/>
    <n v="2"/>
    <n v="4461834.3292944599"/>
    <s v="2012-11-01"/>
    <s v="2013-11-04"/>
    <s v="2015-11-03"/>
    <m/>
    <m/>
    <m/>
    <s v="https://www.crunchbase.com/organization/mensia-technologies"/>
    <s v="https://www.twitter.com/mensiatech"/>
    <m/>
    <s v="afad2a78-a62f-eb8f-1d3c-f5b452261c7b"/>
  </r>
  <r>
    <x v="15685"/>
    <s v="program.com.tw"/>
    <s v="TWN"/>
    <m/>
    <s v="Taiwan"/>
    <s v="Taichung"/>
    <x v="0"/>
    <s v="Industrial innovation and technology service and good partners"/>
    <m/>
    <x v="5"/>
    <x v="6"/>
    <n v="1"/>
    <m/>
    <s v="1995-01-01"/>
    <s v="2015-11-03"/>
    <s v="2015-11-03"/>
    <m/>
    <s v="sales@program.com.tw"/>
    <s v="(042)369-2699"/>
    <s v="https://www.crunchbase.com/organization/microprogram-information"/>
    <m/>
    <s v="https://www.facebook.com/microprogram/"/>
    <s v="424ed2bb-a287-3399-a4a3-665f5edb6bdf"/>
  </r>
  <r>
    <x v="15686"/>
    <s v="moovitapp.com"/>
    <s v="ISR"/>
    <m/>
    <s v="Tel Aviv"/>
    <s v="Ness Ziona"/>
    <x v="0"/>
    <s v="Moovit is a mobile application that enables users to track information on public transport."/>
    <s v="crowdsourcing|navigation|public transportation|transportation"/>
    <x v="3299"/>
    <x v="6"/>
    <n v="4"/>
    <n v="81500000"/>
    <s v="2011-10-01"/>
    <s v="2012-04-01"/>
    <s v="2015-11-03"/>
    <m/>
    <s v="info@moovitapp.com"/>
    <s v="972 8 621 3141"/>
    <s v="https://www.crunchbase.com/organization/moovitapp"/>
    <s v="https://www.twitter.com/moovit"/>
    <s v="https://www.facebook.com/moovit"/>
    <s v="800304a3-61c8-2bf3-9f8b-3eb61a99de2c"/>
  </r>
  <r>
    <x v="15687"/>
    <s v="oncovista.com"/>
    <s v="USA"/>
    <s v="TX"/>
    <s v="San Antonio"/>
    <s v="San Antonio"/>
    <x v="1"/>
    <s v="OncoVista Innovative Therapies engages in developing anticancer therapies by utilizing tumor-associated biomarkers."/>
    <s v="biotechnology|health diagnostics|therapeutics"/>
    <x v="44"/>
    <x v="0"/>
    <n v="2"/>
    <n v="65000000"/>
    <s v="2004-01-01"/>
    <s v="2010-11-12"/>
    <s v="2015-11-03"/>
    <m/>
    <s v="info@oncovista.com"/>
    <s v="'210-677-6000"/>
    <s v="https://www.crunchbase.com/organization/oncovista-innovative-therapies"/>
    <m/>
    <m/>
    <s v="5ac39b96-0675-5689-ab4e-df8ba996955b"/>
  </r>
  <r>
    <x v="15688"/>
    <s v="parallelmachines.com"/>
    <m/>
    <m/>
    <m/>
    <m/>
    <x v="0"/>
    <s v="Parallel Machines is building a high performance analytics platform."/>
    <s v="analytics|information technology"/>
    <x v="930"/>
    <x v="0"/>
    <n v="2"/>
    <m/>
    <s v="2014-01-01"/>
    <s v="2015-03-12"/>
    <s v="2015-11-03"/>
    <m/>
    <m/>
    <m/>
    <s v="https://www.crunchbase.com/organization/parallel-machines"/>
    <m/>
    <m/>
    <s v="caf033b7-c50a-d024-21af-c37e62b49d2e"/>
  </r>
  <r>
    <x v="15689"/>
    <s v="perfant.com"/>
    <m/>
    <m/>
    <m/>
    <m/>
    <x v="0"/>
    <s v="Develops imaging and video technologies for artificial intelligence, machine vision, 3-D reconstruction and virtual reality."/>
    <s v="3d technology|artificial intelligence"/>
    <x v="413"/>
    <x v="2"/>
    <n v="1"/>
    <m/>
    <s v="2014-01-01"/>
    <s v="2015-11-03"/>
    <s v="2015-11-03"/>
    <m/>
    <s v="HR@perfant.com"/>
    <s v="1(151)010-90302"/>
    <s v="https://www.crunchbase.com/organization/perfant-technology"/>
    <m/>
    <s v="https://www.facebook.com/perfant"/>
    <s v="4de3a653-33e2-4281-9466-4b4a8f3ea108"/>
  </r>
  <r>
    <x v="15690"/>
    <s v="pokkt.com"/>
    <s v="IND"/>
    <m/>
    <s v="Mumbai"/>
    <s v="Mumbai"/>
    <x v="0"/>
    <s v="POKKT is an Alternate Mobile Payment Platform that helps owners of Paid Digital Goods and Services to monetise thier users through an"/>
    <s v="marketing|mobile|mobile payments"/>
    <x v="3300"/>
    <x v="6"/>
    <n v="3"/>
    <n v="7500000"/>
    <s v="2012-08-01"/>
    <s v="2013-10-02"/>
    <s v="2015-11-03"/>
    <m/>
    <s v="contact@pokkt.com"/>
    <s v="91 22 4295 2089"/>
    <s v="https://www.crunchbase.com/organization/pokkt"/>
    <s v="https://www.twitter.com/pokktfordevs"/>
    <s v="https://www.facebook.com/happypockets"/>
    <s v="2e5669b6-c199-45c6-cba4-ecddc1dd3034"/>
  </r>
  <r>
    <x v="15691"/>
    <s v="priceinfo.com.ng"/>
    <s v="NGA"/>
    <m/>
    <m/>
    <m/>
    <x v="0"/>
    <s v="Price comparison site &amp; Shopping Search in Nigeria"/>
    <s v="price comparison|search engine|shopping"/>
    <x v="314"/>
    <x v="2"/>
    <n v="1"/>
    <n v="10000"/>
    <s v="2014-09-19"/>
    <s v="2015-11-03"/>
    <s v="2015-11-03"/>
    <m/>
    <m/>
    <m/>
    <s v="https://www.crunchbase.com/organization/priceinfo"/>
    <m/>
    <m/>
    <s v="48e190fb-cd07-e3ff-3df5-c1941b6e6dbd"/>
  </r>
  <r>
    <x v="15692"/>
    <s v="processgames.com"/>
    <m/>
    <m/>
    <m/>
    <m/>
    <x v="0"/>
    <s v="Agents vs Villain is being developed by Process"/>
    <s v="internet"/>
    <x v="28"/>
    <x v="1"/>
    <n v="1"/>
    <n v="58902.990701181203"/>
    <s v="2014-01-01"/>
    <s v="2015-11-03"/>
    <s v="2015-11-03"/>
    <m/>
    <s v="post@processgames.no"/>
    <s v="'+47 971 29 268"/>
    <s v="https://www.crunchbase.com/organization/process-2"/>
    <s v="https://www.twitter.com/processgames"/>
    <s v="https://www.facebook.com/processgames"/>
    <s v="642df812-1095-6f5d-a239-70a6e1c4dba0"/>
  </r>
  <r>
    <x v="15693"/>
    <s v="ravnstudio.no"/>
    <s v="NOR"/>
    <m/>
    <s v="NOR - Other"/>
    <s v="Drammen"/>
    <x v="0"/>
    <s v="Ravn Studio has developed high quality computer games for all platforms since 2006"/>
    <s v="developer platform|gaming|pc games"/>
    <x v="488"/>
    <x v="0"/>
    <n v="1"/>
    <n v="117805.981402362"/>
    <s v="2006-01-01"/>
    <s v="2015-11-03"/>
    <s v="2015-11-03"/>
    <m/>
    <s v="post@ravnstudio.no"/>
    <s v="(473)226-9075"/>
    <s v="https://www.crunchbase.com/organization/ravn-studio"/>
    <s v="https://www.twitter.com/ravnstudio"/>
    <s v="https://www.facebook.com/ravnstudio"/>
    <s v="767b7aad-056c-caaf-dd2d-984a3e2b56a5"/>
  </r>
  <r>
    <x v="15694"/>
    <s v="redriverresources.com.au"/>
    <s v="AUS"/>
    <m/>
    <s v="Melbourne"/>
    <s v="Melbourne"/>
    <x v="0"/>
    <s v="Red River is a proceeds for high impact exploration"/>
    <s v="financial services|mineral|natural resources"/>
    <x v="3301"/>
    <x v="1"/>
    <n v="1"/>
    <n v="3900000"/>
    <m/>
    <s v="2015-11-03"/>
    <s v="2015-11-03"/>
    <m/>
    <m/>
    <n v="61390175380"/>
    <s v="https://www.crunchbase.com/organization/red-river-resources"/>
    <m/>
    <m/>
    <s v="dd2e1c42-20f4-311a-5e83-05373ba2928f"/>
  </r>
  <r>
    <x v="15695"/>
    <s v="redthreadgames.com"/>
    <s v="NOR"/>
    <m/>
    <s v="Oslo"/>
    <s v="Oslo"/>
    <x v="0"/>
    <s v="An independent game studio based in Oslo, Norway."/>
    <s v="gamification|gaming|pc games"/>
    <x v="616"/>
    <x v="0"/>
    <n v="1"/>
    <n v="153147.77582307099"/>
    <s v="2012-01-01"/>
    <s v="2015-11-03"/>
    <s v="2015-11-03"/>
    <m/>
    <s v="info@redthreadgames.com"/>
    <m/>
    <s v="https://www.crunchbase.com/organization/red-thread-games"/>
    <s v="https://www.twitter.com/redthreadgames"/>
    <s v="https://www.facebook.com/redthreadgames"/>
    <s v="97e4ae2d-7efb-f905-0084-4185a8f65c91"/>
  </r>
  <r>
    <x v="15696"/>
    <s v="rizepoint.com"/>
    <s v="USA"/>
    <s v="UT"/>
    <s v="Salt Lake City"/>
    <s v="Salt Lake City"/>
    <x v="0"/>
    <s v="RizePoint is the leading provider of compliance auditing SaaS technology"/>
    <s v="enterprise software|software"/>
    <x v="10"/>
    <x v="6"/>
    <n v="1"/>
    <n v="7500000"/>
    <s v="1997-01-01"/>
    <s v="2015-11-03"/>
    <s v="2015-11-03"/>
    <m/>
    <s v="info@rizepoint.com"/>
    <s v="(888)313-7095"/>
    <s v="https://www.crunchbase.com/organization/rizepoint"/>
    <s v="https://www.twitter.com/rizepoint"/>
    <s v="https://www.facebook.com/rizepoint"/>
    <s v="593be9d3-25d8-3626-15a3-620a73ff5014"/>
  </r>
  <r>
    <x v="15697"/>
    <s v="rkmsolution.com"/>
    <s v="IND"/>
    <m/>
    <s v="New Delhi"/>
    <s v="New Delhi"/>
    <x v="0"/>
    <s v="RKM IT Services Pvt. Ltd. is an Indian IT services, business solutions and outsourcing company headquartered in New Delhi, India."/>
    <s v="information technology"/>
    <x v="59"/>
    <x v="6"/>
    <n v="1"/>
    <m/>
    <s v="2008-01-01"/>
    <s v="2015-11-03"/>
    <s v="2015-11-03"/>
    <m/>
    <s v="info@rkmsolution.com"/>
    <n v="918882891789"/>
    <s v="https://www.crunchbase.com/organization/rkm-online-services-private-limited"/>
    <s v="https://www.twitter.com/rkmsolution"/>
    <m/>
    <s v="ac618feb-b874-813c-65a1-b66693c008aa"/>
  </r>
  <r>
    <x v="15698"/>
    <s v="sckipio.com"/>
    <s v="ISR"/>
    <m/>
    <s v="Tel Aviv"/>
    <s v="Ramat Gan"/>
    <x v="0"/>
    <s v="Sckipio Technologies is a fabless semiconductor company"/>
    <s v="communications infrastructure|electronics|semiconductor"/>
    <x v="1127"/>
    <x v="0"/>
    <n v="3"/>
    <n v="27000000"/>
    <s v="2012-01-01"/>
    <s v="2013-12-09"/>
    <s v="2015-11-03"/>
    <m/>
    <s v="info@sckipio.com"/>
    <n v="972722502100"/>
    <s v="https://www.crunchbase.com/organization/sckipio"/>
    <s v="https://www.twitter.com/sckipiotech"/>
    <m/>
    <s v="a8f26164-da2d-561f-dac9-3c65e0f8c93d"/>
  </r>
  <r>
    <x v="15699"/>
    <s v="skyfii.io"/>
    <s v="AUS"/>
    <m/>
    <s v="Sydney"/>
    <s v="Surry Hills"/>
    <x v="1"/>
    <s v="SkyFii captures, analyses and visualises customer behaviour data to provide retailers with actionable insights."/>
    <s v="analytics"/>
    <x v="178"/>
    <x v="0"/>
    <n v="1"/>
    <n v="4000000"/>
    <s v="2012-01-01"/>
    <s v="2015-11-03"/>
    <s v="2015-11-03"/>
    <m/>
    <s v="support@skyfii.io"/>
    <n v="61281881188"/>
    <s v="https://www.crunchbase.com/organization/skyfii-limited"/>
    <s v="https://www.twitter.com/skyfii_io"/>
    <s v="https://www.facebook.com/skyfii"/>
    <s v="18c677ee-e207-16ae-2966-3cc2497c13ee"/>
  </r>
  <r>
    <x v="15700"/>
    <s v="slewwellness.org"/>
    <s v="USA"/>
    <s v="TX"/>
    <s v="San Antonio"/>
    <s v="San Antonio"/>
    <x v="0"/>
    <s v="Slew Wellness Center provides free emotional and physical support to meet the needs of low income uninsured and underinsured women."/>
    <s v="financial services|non profit"/>
    <x v="24"/>
    <x v="1"/>
    <n v="1"/>
    <n v="108000"/>
    <m/>
    <s v="2015-11-03"/>
    <s v="2015-11-03"/>
    <m/>
    <m/>
    <s v="(210)654-7900"/>
    <s v="https://www.crunchbase.com/organization/slew-wellness-center"/>
    <s v="https://www.twitter.com/slew_wellness"/>
    <s v="https://www.facebook.com/slewwellness/"/>
    <s v="1776fbe4-1a9a-0cad-5408-2d24f37b2876"/>
  </r>
  <r>
    <x v="15701"/>
    <s v="snapapp.com"/>
    <s v="USA"/>
    <s v="MA"/>
    <s v="Boston"/>
    <s v="Newton"/>
    <x v="0"/>
    <s v="SnapApp is an interactive content creation platform that enables marketers to boost results by 2-3x across all their marketing prog"/>
    <s v="b2b|content creators|lead generation|market research|software"/>
    <x v="3302"/>
    <x v="0"/>
    <n v="1"/>
    <n v="12000000"/>
    <s v="2010-09-01"/>
    <s v="2015-11-03"/>
    <s v="2015-11-03"/>
    <m/>
    <s v="info@snapapp.com"/>
    <n v="6179230000"/>
    <s v="https://www.crunchbase.com/organization/snapapp"/>
    <s v="https://www.twitter.com/snap_app"/>
    <s v="http://www.facebook.com/snapapp"/>
    <s v="270b62fb-635b-6532-7c06-53af38284ded"/>
  </r>
  <r>
    <x v="15702"/>
    <s v="solaeromed.com"/>
    <s v="CAN"/>
    <s v="AB"/>
    <s v="Calgary"/>
    <s v="Calgary"/>
    <x v="0"/>
    <s v="SolAeroMed is engaged in the development of novel therapeutic strategies for the treatment of obstructive lung diseases."/>
    <s v="biotechnology"/>
    <x v="36"/>
    <x v="2"/>
    <n v="2"/>
    <n v="101035"/>
    <s v="1995-01-01"/>
    <s v="2013-11-25"/>
    <s v="2015-11-03"/>
    <m/>
    <s v="info@solaeromed.com"/>
    <s v="'403-969-7999"/>
    <s v="https://www.crunchbase.com/organization/solaeromed"/>
    <m/>
    <m/>
    <s v="cc86152f-62c9-6cf7-df46-757dc18979fa"/>
  </r>
  <r>
    <x v="15703"/>
    <s v="solidbio.com"/>
    <s v="USA"/>
    <s v="MA"/>
    <s v="Boston"/>
    <s v="Marlborough"/>
    <x v="0"/>
    <s v="Solid Biosciences is a advance the development of its novel gene therapy platform"/>
    <s v="biotechnology|manufacturing|medical"/>
    <x v="285"/>
    <x v="1"/>
    <n v="1"/>
    <n v="42500000"/>
    <s v="2014-01-01"/>
    <s v="2015-11-03"/>
    <s v="2015-11-03"/>
    <m/>
    <s v="info@solidbio.com"/>
    <m/>
    <s v="https://www.crunchbase.com/organization/solid-biosciences"/>
    <m/>
    <m/>
    <s v="0adea056-bd86-3278-0623-4c275e489c34"/>
  </r>
  <r>
    <x v="15704"/>
    <s v="startuppolicylab.org"/>
    <s v="USA"/>
    <s v="CA"/>
    <s v="SF Bay Area"/>
    <s v="San Francisco"/>
    <x v="0"/>
    <s v="SPL is a think tank solving problems at the intersection of technology &amp; government by building products that support innovation."/>
    <s v="innovation management"/>
    <x v="5"/>
    <x v="1"/>
    <n v="1"/>
    <n v="35000"/>
    <s v="2015-02-01"/>
    <s v="2015-11-03"/>
    <s v="2015-11-03"/>
    <m/>
    <s v="info@startuppolicylab.org"/>
    <m/>
    <s v="https://www.crunchbase.com/organization/startup-policy-lab"/>
    <s v="https://www.twitter.com/startuppolicy"/>
    <m/>
    <s v="db0bcd71-ee85-466f-bdab-499b02606b49"/>
  </r>
  <r>
    <x v="15705"/>
    <s v="sweetiq.com"/>
    <s v="CAN"/>
    <s v="QC"/>
    <s v="Montreal"/>
    <s v="Montréal"/>
    <x v="0"/>
    <s v="SweetIQ Analytics plays a critical role in local search for success of multi-location brick-and-mortar brands."/>
    <s v="local|search engine|seo|software"/>
    <x v="1130"/>
    <x v="0"/>
    <n v="2"/>
    <n v="4200000"/>
    <s v="2010-09-13"/>
    <s v="2011-11-01"/>
    <s v="2015-11-03"/>
    <m/>
    <s v="support@sweetiq.com"/>
    <s v="'888-573-5228"/>
    <s v="https://www.crunchbase.com/organization/sweetiq-analytics"/>
    <s v="https://www.twitter.com/mysweetiq"/>
    <s v="http://www.facebook.com/mysweetiq"/>
    <s v="6a245f50-da57-c45f-1fe5-6e5e95938b2a"/>
  </r>
  <r>
    <x v="15706"/>
    <s v="teknopilot.no"/>
    <s v="NOR"/>
    <m/>
    <s v="NOR - Other"/>
    <s v="Lillehammer"/>
    <x v="0"/>
    <s v="Tekno Pilot provides services and productions within two areas: strategic media and communications consulting and filmmaking."/>
    <s v="public relations"/>
    <x v="208"/>
    <x v="1"/>
    <n v="1"/>
    <n v="129586.57954259901"/>
    <m/>
    <s v="2015-11-03"/>
    <s v="2015-11-03"/>
    <m/>
    <s v="svenn.jakobsen@teknopilot.no"/>
    <s v="(942)974-77"/>
    <s v="https://www.crunchbase.com/organization/teknopilot-as"/>
    <s v="https://www.twitter.com/teknopiloten"/>
    <s v="https://www.facebook.com/teknopilot/"/>
    <s v="b9b11ff5-1346-3c85-c430-4a0aa38ad257"/>
  </r>
  <r>
    <x v="15707"/>
    <s v="tellafirma.com"/>
    <s v="USA"/>
    <s v="TX"/>
    <s v="Dallas"/>
    <s v="Richardson"/>
    <x v="0"/>
    <s v="a company that is revolutionizing new home foundations"/>
    <s v="building material|home improvement|manufacturing"/>
    <x v="1211"/>
    <x v="0"/>
    <n v="1"/>
    <n v="1500000"/>
    <s v="2015-01-01"/>
    <s v="2015-11-03"/>
    <s v="2015-11-03"/>
    <m/>
    <s v="info@tellafirma.com"/>
    <n v="112144769698"/>
    <s v="https://www.crunchbase.com/organization/tella-firma"/>
    <s v="https://www.twitter.com/tellafirma"/>
    <s v="https://www.facebook.com/tellafirma"/>
    <s v="5b08dfd4-546f-1872-ab37-80e8a6ad0d37"/>
  </r>
  <r>
    <x v="15708"/>
    <s v="the-arctic.com"/>
    <s v="NOR"/>
    <m/>
    <s v="Tromso"/>
    <s v="Tromsø"/>
    <x v="0"/>
    <s v="The Arctic As is an Arctic app and games studio that develops quality products for both small and large businesses."/>
    <s v="apps|internet"/>
    <x v="428"/>
    <x v="2"/>
    <n v="1"/>
    <n v="94244.785121889901"/>
    <m/>
    <s v="2015-11-03"/>
    <s v="2015-11-03"/>
    <m/>
    <s v="contact@the-arctic.com"/>
    <m/>
    <s v="https://www.crunchbase.com/organization/the-arctic"/>
    <s v="https://www.twitter.com/thearcticas"/>
    <s v="https://www.facebook.com/thearcticas"/>
    <s v="86c3e7c1-0a51-46cb-ff2a-717a0acb9e9a"/>
  </r>
  <r>
    <x v="15709"/>
    <s v="cansinotech.com"/>
    <s v="CHN"/>
    <m/>
    <s v="Tianjin"/>
    <s v="Tianjin"/>
    <x v="0"/>
    <s v="Tianjin CanSino Biotechnology Inc. is a vaccine manufacturing facility capable of producing"/>
    <s v="biotechnology|health care|medical device"/>
    <x v="44"/>
    <x v="3"/>
    <n v="1"/>
    <n v="30000000"/>
    <s v="2009-01-01"/>
    <s v="2015-11-03"/>
    <s v="2015-11-03"/>
    <m/>
    <s v="info@cansinotech.com"/>
    <n v="2225616006"/>
    <s v="https://www.crunchbase.com/organization/tianjin-cansino-biotechnology-inc"/>
    <m/>
    <m/>
    <s v="6622e9af-c65e-ebde-04f9-a38efd3865c9"/>
  </r>
  <r>
    <x v="15710"/>
    <s v="tipitop.mx"/>
    <s v="MEX"/>
    <m/>
    <s v="Monterrey"/>
    <s v="Monterrey"/>
    <x v="0"/>
    <s v="TipiTop® we obsess transparency. We want you to always have all the information to your hands, so make the best decision for you."/>
    <m/>
    <x v="5"/>
    <x v="2"/>
    <n v="1"/>
    <m/>
    <m/>
    <s v="2015-11-03"/>
    <s v="2015-11-03"/>
    <m/>
    <m/>
    <m/>
    <s v="https://www.crunchbase.com/organization/tipitop"/>
    <m/>
    <s v="https://www.facebook.com/tipitop.mx"/>
    <s v="fb195226-f4b2-8462-21cc-1389e8ca4e05"/>
  </r>
  <r>
    <x v="15711"/>
    <s v="turo.com"/>
    <s v="USA"/>
    <s v="CA"/>
    <s v="SF Bay Area"/>
    <s v="San Francisco"/>
    <x v="0"/>
    <s v="Turo offers car owners and travelers in the U.S. and Canada with a service to share vehicles by renting them."/>
    <s v="marketplace|peer to peer|transportation"/>
    <x v="193"/>
    <x v="6"/>
    <n v="11"/>
    <n v="97000000"/>
    <s v="2009-01-01"/>
    <s v="2009-11-01"/>
    <s v="2015-11-03"/>
    <m/>
    <m/>
    <n v="118667352901"/>
    <s v="https://www.crunchbase.com/organization/relayrides"/>
    <s v="https://www.twitter.com/turo"/>
    <s v="https://www.facebook.com/turo/"/>
    <s v="814c3315-750b-f066-26b7-bb60bfcecddd"/>
  </r>
  <r>
    <x v="15712"/>
    <s v="uniplaces.com"/>
    <s v="PRT"/>
    <m/>
    <s v="Lisbon"/>
    <s v="Lisbon"/>
    <x v="0"/>
    <s v="Uniplaces is creating a trusted, global brand for student accommodation. We believe in empowering student mobility."/>
    <s v="advertising|curated web|property management|real estate"/>
    <x v="1302"/>
    <x v="0"/>
    <n v="5"/>
    <n v="28983554"/>
    <s v="2011-01-01"/>
    <s v="2012-04-10"/>
    <s v="2015-11-03"/>
    <m/>
    <s v="info@uniplaces.com"/>
    <s v="(351) 308-8038"/>
    <s v="https://www.crunchbase.com/organization/uniplaces"/>
    <s v="https://www.twitter.com/uniplaces"/>
    <s v="http://www.facebook.com/uniplaces"/>
    <s v="67416bb3-23ca-42ea-3b05-d4abd1c95738"/>
  </r>
  <r>
    <x v="15713"/>
    <s v="venusconcept.com"/>
    <s v="CAN"/>
    <s v="ON"/>
    <s v="Toronto"/>
    <s v="Toronto"/>
    <x v="0"/>
    <s v="Venus Concept is a non-invasive medical aesthetics company."/>
    <s v="beauty|biotechnology|medical device"/>
    <x v="3009"/>
    <x v="5"/>
    <n v="2"/>
    <n v="30000000"/>
    <s v="2009-01-01"/>
    <s v="2014-05-22"/>
    <s v="2015-11-03"/>
    <m/>
    <s v="franklin@venusconcept.com"/>
    <s v="(888)907-0115"/>
    <s v="https://www.crunchbase.com/organization/venus-concept"/>
    <s v="https://www.twitter.com/venusconcept"/>
    <s v="http://www.facebook.com/venusconcept"/>
    <s v="78c771cd-13cd-d29c-cab7-961570d0dd5c"/>
  </r>
  <r>
    <x v="15714"/>
    <s v="voltset.com"/>
    <s v="DNK"/>
    <m/>
    <s v="DNK - Other"/>
    <s v="Tommerup Stationsby"/>
    <x v="0"/>
    <s v="Voltset connects to smart devices and turns them into smart multimeters, allowing you to tinker, learn and collaborate with electronics"/>
    <s v="consumer electronics|mobile devices"/>
    <x v="879"/>
    <x v="1"/>
    <n v="5"/>
    <n v="257912.502473189"/>
    <s v="2013-09-10"/>
    <s v="2014-05-16"/>
    <s v="2015-11-03"/>
    <m/>
    <s v="info@voltset.com"/>
    <s v="'+45 23 95 02 28"/>
    <s v="https://www.crunchbase.com/organization/voltset"/>
    <s v="https://www.twitter.com/voltset"/>
    <s v="http://www.facebook.com/voltset"/>
    <s v="fefeef66-0816-ca32-21d1-cc7a7a5eec84"/>
  </r>
  <r>
    <x v="15715"/>
    <s v="getweave.com"/>
    <s v="USA"/>
    <s v="UT"/>
    <s v="Salt Lake City"/>
    <s v="Lehi"/>
    <x v="0"/>
    <s v="Unified communication platform that combines voice, SMS, and email with existing practice management software."/>
    <s v="dental|health care|medical|telecommunications|veterinary"/>
    <x v="842"/>
    <x v="6"/>
    <n v="2"/>
    <n v="20500000"/>
    <s v="2008-12-01"/>
    <s v="2014-06-11"/>
    <s v="2015-11-03"/>
    <m/>
    <s v="support@getweave.com"/>
    <s v="(888) 579-5668"/>
    <s v="https://www.crunchbase.com/organization/weave"/>
    <s v="https://www.twitter.com/getweave"/>
    <s v="http://www.facebook.com/getweave"/>
    <s v="bcccd725-9682-dc22-eadf-979ce108d353"/>
  </r>
  <r>
    <x v="15716"/>
    <s v="welshice.org"/>
    <s v="GBR"/>
    <m/>
    <s v="Caerphilly"/>
    <s v="Caerphilly"/>
    <x v="0"/>
    <s v="a start-up incubator based in Caerphilly"/>
    <s v="incubators"/>
    <x v="39"/>
    <x v="0"/>
    <n v="1"/>
    <n v="250000"/>
    <s v="2012-01-01"/>
    <s v="2015-11-03"/>
    <s v="2015-11-03"/>
    <m/>
    <s v="iceangels@welshice.org"/>
    <n v="2920140040"/>
    <s v="https://www.crunchbase.com/organization/welsh-ice"/>
    <s v="https://www.twitter.com/welsh_ice"/>
    <s v="https://www.facebook.com/welshice"/>
    <s v="eb85d82e-5b04-94b5-870a-2b87188a4f1a"/>
  </r>
  <r>
    <x v="15717"/>
    <s v="wewanttoknow.com"/>
    <s v="NOR"/>
    <m/>
    <s v="Oslo"/>
    <s v="Oslo"/>
    <x v="0"/>
    <s v="Digital learning tools such as DragonBox - the first algebra game where kids can learn algebra within 2 hours without knowing he/she is lear"/>
    <s v="education"/>
    <x v="38"/>
    <x v="1"/>
    <n v="1"/>
    <n v="117805.981402362"/>
    <s v="2012-03-08"/>
    <s v="2015-11-03"/>
    <s v="2015-11-03"/>
    <m/>
    <s v="mail@wewanttoknow.com"/>
    <n v="4792822422"/>
    <s v="https://www.crunchbase.com/organization/wewanttoknow"/>
    <s v="https://www.twitter.com/wewanttoo"/>
    <s v="https://www.facebook.com/dragonboxapp"/>
    <s v="6e5c9bc4-055c-a9b5-badb-e328db3c7eac"/>
  </r>
  <r>
    <x v="15718"/>
    <s v="wibmachines.com"/>
    <s v="ITA"/>
    <m/>
    <s v="Palermo"/>
    <s v="Palermo"/>
    <x v="0"/>
    <s v="WIB is a fully automatic, modular, e-commerce enabled vending store able to handle hundreds of SKU’s."/>
    <s v="e-commerce platforms|hardware|retail|retail technology"/>
    <x v="2972"/>
    <x v="1"/>
    <n v="2"/>
    <n v="1703368.83232947"/>
    <s v="2013-01-01"/>
    <s v="2014-03-28"/>
    <s v="2015-11-03"/>
    <m/>
    <s v="info@wibmachines.com"/>
    <n v="390916615644"/>
    <s v="https://www.crunchbase.com/organization/wib-machines"/>
    <s v="https://www.twitter.com/wibmachines"/>
    <s v="https://it-it.facebook.com/wib.machines/"/>
    <s v="52478b1a-e104-bf40-5123-26c9378d28c4"/>
  </r>
  <r>
    <x v="15719"/>
    <s v="1lay.com"/>
    <m/>
    <m/>
    <m/>
    <m/>
    <x v="0"/>
    <s v="Universal security token for mobile devices"/>
    <s v="mobile|mobile devices|security"/>
    <x v="3303"/>
    <x v="1"/>
    <n v="2"/>
    <n v="2000"/>
    <s v="2013-07-18"/>
    <s v="2014-05-30"/>
    <s v="2015-11-02"/>
    <m/>
    <s v="andrew@1lay.com"/>
    <m/>
    <s v="https://www.crunchbase.com/organization/1lay"/>
    <s v="https://www.twitter.com/andrewproffkin"/>
    <s v="http://www.facebook.com/1lay.pro"/>
    <s v="8a7324cb-18c5-f6c6-44f8-19d6beeffe65"/>
  </r>
  <r>
    <x v="15720"/>
    <s v="alquity.com"/>
    <s v="GBR"/>
    <m/>
    <s v="London"/>
    <s v="London"/>
    <x v="0"/>
    <s v="Alquity mission is to transform how people invest, to achieve great returns while creating a better, fairer world for all."/>
    <s v="financial services"/>
    <x v="24"/>
    <x v="0"/>
    <n v="1"/>
    <n v="893651.54172429"/>
    <s v="2010-01-01"/>
    <s v="2015-11-02"/>
    <s v="2015-11-02"/>
    <m/>
    <s v="sales-support@alquity.com"/>
    <s v="'+44 20 7557 7850"/>
    <s v="https://www.crunchbase.com/organization/alquity"/>
    <s v="https://www.twitter.com/alquity"/>
    <s v="https://www.facebook.com/alquity"/>
    <s v="22972df8-1bb4-0a89-e455-b50d71b12a31"/>
  </r>
  <r>
    <x v="15721"/>
    <s v="art2m.com"/>
    <s v="FRA"/>
    <m/>
    <s v="Paris"/>
    <s v="Paris"/>
    <x v="0"/>
    <s v="Art2M is a digital arts &amp; innovation agency media device based in Paris"/>
    <s v="art"/>
    <x v="631"/>
    <x v="0"/>
    <n v="1"/>
    <n v="551179.80036267603"/>
    <s v="2009-01-01"/>
    <s v="2015-11-02"/>
    <s v="2015-11-02"/>
    <m/>
    <m/>
    <m/>
    <s v="https://www.crunchbase.com/organization/art2m"/>
    <s v="https://www.twitter.com/art_2_m"/>
    <s v="https://www.facebook.com/art2machine/info/?tab=page_info"/>
    <s v="ea8f07a9-c0b6-8ec1-1603-fb705da915bd"/>
  </r>
  <r>
    <x v="15722"/>
    <s v="autolotto.com"/>
    <s v="USA"/>
    <s v="CA"/>
    <s v="SF Bay Area"/>
    <s v="San Francisco"/>
    <x v="0"/>
    <s v="AutoLotto is re-inventing the lottery. Play the Powerball from your phone in just a few taps."/>
    <s v="gaming|mobile|ticketing"/>
    <x v="3304"/>
    <x v="1"/>
    <n v="1"/>
    <n v="2400000"/>
    <s v="2015-02-01"/>
    <s v="2015-11-02"/>
    <s v="2015-11-02"/>
    <m/>
    <s v="info@autolotto.com"/>
    <s v="(415) 999-9999"/>
    <s v="https://www.crunchbase.com/organization/auto-lotto"/>
    <s v="https://www.twitter.com/autolotto"/>
    <s v="https://www.facebook.com/autolottoapp?fref=ts"/>
    <s v="2da6921b-940c-bc15-2259-1d2ba87ed7dd"/>
  </r>
  <r>
    <x v="15723"/>
    <s v="bidgely.com"/>
    <s v="USA"/>
    <s v="CA"/>
    <s v="SF Bay Area"/>
    <s v="Sunnyvale"/>
    <x v="0"/>
    <s v="Bidgely is a disruptive technology company developing an energy monitoring and management solution for eco-friendly energy saving."/>
    <s v="analytics|consumer software|energy efficiency|energy management"/>
    <x v="3305"/>
    <x v="3"/>
    <n v="3"/>
    <n v="24600000"/>
    <s v="2010-01-01"/>
    <s v="2012-10-22"/>
    <s v="2015-11-02"/>
    <m/>
    <s v="marketing@bidgely.com"/>
    <s v="1(408)809-2008"/>
    <s v="https://www.crunchbase.com/organization/bidgely"/>
    <s v="https://www.twitter.com/bidgely"/>
    <s v="http://www.facebook.com/pages/bidgely/304702546232038"/>
    <s v="04f0e4e0-8f6f-ca03-09ec-e945ad7179fe"/>
  </r>
  <r>
    <x v="15724"/>
    <s v="bluetriangletech.com"/>
    <s v="USA"/>
    <s v="VA"/>
    <s v="Richmond"/>
    <s v="Mechanicsville"/>
    <x v="0"/>
    <s v="Blue Triangle provides actionable, business-focused solutions to managing web performance."/>
    <s v="analytics|business intelligence|e-commerce|mobile|predictive analytics|retail technology|saas"/>
    <x v="3306"/>
    <x v="0"/>
    <n v="4"/>
    <n v="2121750"/>
    <s v="2011-08-15"/>
    <s v="2013-12-30"/>
    <s v="2015-11-02"/>
    <m/>
    <s v="sales@bluetriangletech.com"/>
    <s v="(877) 258-3107"/>
    <s v="https://www.crunchbase.com/organization/blue-triangle-technologies"/>
    <s v="https://www.twitter.com/bluetriangletec"/>
    <m/>
    <s v="4d68b775-a9d4-90e2-5270-5dbb48267f97"/>
  </r>
  <r>
    <x v="15725"/>
    <s v="cityflo.com"/>
    <s v="IND"/>
    <m/>
    <s v="Mumbai"/>
    <s v="Mumbai"/>
    <x v="0"/>
    <s v="Cityflo is an urban transportation app that provides comfortable and economical buses for daily commute."/>
    <s v="transportation"/>
    <x v="114"/>
    <x v="0"/>
    <n v="1"/>
    <n v="750000"/>
    <s v="2015-01-01"/>
    <s v="2015-11-02"/>
    <s v="2015-11-02"/>
    <m/>
    <s v="support@cityflo.com"/>
    <s v="'+91 90 21 024024"/>
    <s v="https://www.crunchbase.com/organization/cityflo"/>
    <s v="https://www.twitter.com/cityflo_india"/>
    <s v="https://www.facebook.com/cityflo"/>
    <s v="4f3259ad-1a14-0b3d-0965-17f38530a416"/>
  </r>
  <r>
    <x v="15726"/>
    <s v="cleanwavetech.com"/>
    <s v="USA"/>
    <s v="CA"/>
    <s v="SF Bay Area"/>
    <s v="Mountain View"/>
    <x v="0"/>
    <s v="Clean Wave Technologies develops electric drive systems for clean-powered vehicles."/>
    <s v="clean energy|electric vehicle|renewable energy"/>
    <x v="363"/>
    <x v="0"/>
    <n v="3"/>
    <n v="11612152"/>
    <s v="2008-01-01"/>
    <s v="2009-09-18"/>
    <s v="2015-11-02"/>
    <m/>
    <s v="info@cleanwavetech.com"/>
    <s v="'415-269-8442"/>
    <s v="https://www.crunchbase.com/organization/clean-wave-technologies"/>
    <m/>
    <m/>
    <s v="0bb50f49-e16a-a278-3683-e28ccf9204c3"/>
  </r>
  <r>
    <x v="15727"/>
    <s v="confer.net"/>
    <s v="USA"/>
    <s v="MA"/>
    <s v="Boston"/>
    <s v="Southborough"/>
    <x v="2"/>
    <s v="Cyberthreat Prevention Network"/>
    <s v="computer|network security|security"/>
    <x v="809"/>
    <x v="0"/>
    <n v="2"/>
    <n v="25000000"/>
    <s v="2013-01-01"/>
    <s v="2014-01-15"/>
    <s v="2015-11-02"/>
    <m/>
    <s v="contact@confer.net"/>
    <s v="(857)350-3501"/>
    <s v="https://www.crunchbase.com/organization/confer-technologies"/>
    <s v="https://www.twitter.com/conferinc"/>
    <s v="http://www.facebook.com/conferinc"/>
    <s v="a4b4dee2-ab32-72f4-d7e2-50bcbd39550c"/>
  </r>
  <r>
    <x v="15728"/>
    <s v="csnllc.net"/>
    <s v="USA"/>
    <s v="NV"/>
    <s v="Las Vegas"/>
    <s v="Henderson"/>
    <x v="0"/>
    <s v="Investors will receive a preferred disbursement of profits."/>
    <s v="real estate"/>
    <x v="76"/>
    <x v="1"/>
    <n v="1"/>
    <n v="20000"/>
    <s v="2015-09-28"/>
    <s v="2015-11-02"/>
    <s v="2015-11-02"/>
    <m/>
    <m/>
    <m/>
    <s v="https://www.crunchbase.com/organization/consolidated-secure-notes-ii-llc"/>
    <m/>
    <m/>
    <s v="7f8e7dba-c995-7bfc-e89e-177502eca290"/>
  </r>
  <r>
    <x v="15729"/>
    <s v="corpowerocean.com"/>
    <s v="SWE"/>
    <m/>
    <m/>
    <m/>
    <x v="0"/>
    <s v="CorPower Ocean AB was founded in 2009 to develop high efficiency Wave Energy Converters (WEC)."/>
    <s v="energy"/>
    <x v="300"/>
    <x v="0"/>
    <n v="2"/>
    <n v="9415005.4047147892"/>
    <s v="2009-01-01"/>
    <s v="2015-06-16"/>
    <s v="2015-11-02"/>
    <m/>
    <s v="patrik.moller@corpowerocean.com"/>
    <m/>
    <s v="https://www.crunchbase.com/organization/corpower-ocean"/>
    <m/>
    <m/>
    <s v="3b399f9e-adf7-851b-b9b1-f4121ba2d586"/>
  </r>
  <r>
    <x v="15730"/>
    <s v="crinetics.com"/>
    <s v="USA"/>
    <s v="CA"/>
    <s v="San Diego"/>
    <s v="San Diego"/>
    <x v="0"/>
    <s v="Discovers and develops novel therapeutics targeting peptide hormone receptors for the treatment of endocrine-related diseases and cancers."/>
    <s v="biotechnology|pharmaceutical|therapeutics"/>
    <x v="44"/>
    <x v="0"/>
    <n v="2"/>
    <n v="41500000"/>
    <s v="2008-01-01"/>
    <s v="2015-01-30"/>
    <s v="2015-11-02"/>
    <m/>
    <m/>
    <s v="(760) 274-6963"/>
    <s v="https://www.crunchbase.com/organization/crinetics-pharmaceuticals"/>
    <m/>
    <m/>
    <s v="b940634d-f0ed-a65d-d2b2-94defc223c31"/>
  </r>
  <r>
    <x v="15731"/>
    <s v="dataflyte.us"/>
    <s v="USA"/>
    <s v="TN"/>
    <s v="Knoxville"/>
    <s v="Knoxville"/>
    <x v="0"/>
    <s v="DataFlyte™’s proprietary equipment reads and processes data from AMR-style meters from the air and delivers that data back to your utility"/>
    <s v="aerospace|energy"/>
    <x v="944"/>
    <x v="1"/>
    <n v="2"/>
    <n v="400000"/>
    <s v="2014-01-01"/>
    <s v="2014-08-01"/>
    <s v="2015-11-02"/>
    <m/>
    <s v="info@Data-Flyte.com"/>
    <s v="(855)359-3282"/>
    <s v="https://www.crunchbase.com/organization/dataflyte"/>
    <s v="https://www.twitter.com/dataflyte"/>
    <s v="http://www.facebook.com/dataflyte"/>
    <s v="7338b47c-d5a1-d761-b93e-2cb5bcd09e2b"/>
  </r>
  <r>
    <x v="15732"/>
    <s v="eaglealpha.com"/>
    <s v="IRL"/>
    <m/>
    <s v="Dublin"/>
    <s v="Dublin"/>
    <x v="0"/>
    <s v="The leading provider of insights from the Web to Wall Street. Delivering insights through Research Reports, Online Tools &amp; a Data Platform."/>
    <s v="analytics|big data|fintech"/>
    <x v="348"/>
    <x v="0"/>
    <n v="3"/>
    <n v="4500000"/>
    <s v="2012-01-01"/>
    <s v="2014-02-27"/>
    <s v="2015-11-02"/>
    <m/>
    <s v="enquiries@eaglealpha.com"/>
    <s v="(646) 843-6048"/>
    <s v="https://www.crunchbase.com/organization/eagle-alpha"/>
    <s v="https://www.twitter.com/dollareagle"/>
    <s v="https://www.facebook.com/653369398072353"/>
    <s v="87f2c226-2e2c-8064-8cc9-78648407efcc"/>
  </r>
  <r>
    <x v="15733"/>
    <s v="ecig.co"/>
    <s v="USA"/>
    <s v="ND"/>
    <s v="ND - Other"/>
    <s v="Michigan"/>
    <x v="0"/>
    <s v="Electronic Cigarettes International Group manufactures, markets"/>
    <s v="electronics|green consumer goods|manufacturing"/>
    <x v="3307"/>
    <x v="5"/>
    <n v="2"/>
    <n v="59000000"/>
    <s v="2013-01-01"/>
    <s v="2015-04-28"/>
    <s v="2015-11-02"/>
    <m/>
    <m/>
    <s v="(616)384-3021"/>
    <s v="https://www.crunchbase.com/organization/electronic-cigarettes-international-group"/>
    <m/>
    <s v="https://www.facebook.com/electronic-cigarettes-international-group-ltd-345494532302554/"/>
    <s v="2c36807d-e6d5-db70-1b23-274184d030fb"/>
  </r>
  <r>
    <x v="15734"/>
    <s v="emoticast.com"/>
    <s v="GBR"/>
    <m/>
    <s v="London"/>
    <s v="London"/>
    <x v="0"/>
    <s v="Bringing the universe of popular culture into your chat stream making your messaging experience more engaging and emotive"/>
    <s v="apps|messaging"/>
    <x v="495"/>
    <x v="1"/>
    <n v="1"/>
    <n v="1200000"/>
    <s v="2014-02-01"/>
    <s v="2015-11-02"/>
    <s v="2015-11-02"/>
    <m/>
    <m/>
    <m/>
    <s v="https://www.crunchbase.com/organization/emoticast-2"/>
    <m/>
    <m/>
    <s v="bb5c856f-1f69-01d2-ddd5-24556794ee81"/>
  </r>
  <r>
    <x v="15735"/>
    <s v="fetchmygas.com"/>
    <s v="USA"/>
    <s v="FL"/>
    <s v="Miami"/>
    <s v="Miami"/>
    <x v="0"/>
    <s v="Fetch My Gas has a particular focus on delivering gas to customers, offering practical solutions to people looking to never run out."/>
    <s v="oil and gas"/>
    <x v="89"/>
    <x v="2"/>
    <n v="1"/>
    <n v="30000"/>
    <s v="2015-10-05"/>
    <s v="2015-11-02"/>
    <s v="2015-11-02"/>
    <m/>
    <m/>
    <m/>
    <s v="https://www.crunchbase.com/organization/fetch-gas-llc"/>
    <m/>
    <m/>
    <s v="27c469b1-2ac2-212c-ff99-e28c1b6a313e"/>
  </r>
  <r>
    <x v="15736"/>
    <s v="foxtrotco.com"/>
    <m/>
    <m/>
    <m/>
    <m/>
    <x v="0"/>
    <s v="A mobile app that lets you shop our curated collections of drinks, eats and everyday essentials, then sit back as it’s delivered in minutes."/>
    <s v="delivery|e-commerce|wine and spirits"/>
    <x v="805"/>
    <x v="1"/>
    <n v="3"/>
    <n v="1750000"/>
    <s v="2013-06-01"/>
    <s v="2013-06-01"/>
    <s v="2015-11-02"/>
    <m/>
    <s v="support@foxtrotco.com"/>
    <m/>
    <s v="https://www.crunchbase.com/organization/foxtrot"/>
    <s v="https://www.twitter.com/foxtrotchicago"/>
    <s v="http://www.facebook.com/1929793"/>
    <s v="d6729200-041b-c8de-6b06-4422e07eeb38"/>
  </r>
  <r>
    <x v="15737"/>
    <s v="handy.com"/>
    <s v="USA"/>
    <s v="NY"/>
    <s v="NY - Other"/>
    <s v="Chelsea"/>
    <x v="0"/>
    <s v="Handy, formerly Handybook, is an app through which users can book cleaners, plumbers, handymen, and other household service providers."/>
    <s v="apps|home renovation|software"/>
    <x v="2309"/>
    <x v="5"/>
    <n v="7"/>
    <n v="110728926"/>
    <s v="2012-01-01"/>
    <s v="2012-06-01"/>
    <s v="2015-11-02"/>
    <m/>
    <m/>
    <s v="(888) 847-6036"/>
    <s v="https://www.crunchbase.com/organization/handybook"/>
    <s v="https://www.twitter.com/handy"/>
    <s v="http://www.facebook.com/handybook"/>
    <s v="9a2e1748-9330-9691-e968-537607066953"/>
  </r>
  <r>
    <x v="15738"/>
    <s v="hcg.healthcare"/>
    <s v="USA"/>
    <s v="UT"/>
    <s v="Salt Lake City"/>
    <s v="Provo"/>
    <x v="0"/>
    <s v="Healthcare Capital Group LLC was formed to directly and/or indirectly acquire and monetize medical accounts receivable."/>
    <s v="finance|venture capital"/>
    <x v="39"/>
    <x v="2"/>
    <n v="1"/>
    <m/>
    <s v="2015-09-01"/>
    <s v="2015-11-02"/>
    <s v="2015-11-02"/>
    <m/>
    <m/>
    <m/>
    <s v="https://www.crunchbase.com/organization/healthcare-capital-group"/>
    <m/>
    <m/>
    <s v="74b8e130-b931-1cdb-cdf2-4728676542b6"/>
  </r>
  <r>
    <x v="15739"/>
    <s v="mobiletower.pl"/>
    <s v="POL"/>
    <m/>
    <s v="Wroclaw"/>
    <s v="Wroclaw"/>
    <x v="0"/>
    <s v="HiSec sp. z o.o. develops mobile monitoring platform for security industry."/>
    <m/>
    <x v="5"/>
    <x v="2"/>
    <n v="1"/>
    <n v="155489.35740135799"/>
    <s v="2015-01-01"/>
    <s v="2015-11-02"/>
    <s v="2015-11-02"/>
    <m/>
    <s v="kontakt@mobiletower.pl"/>
    <s v="(885)997-232"/>
    <s v="https://www.crunchbase.com/organization/hisec"/>
    <m/>
    <m/>
    <s v="54ba1e7d-a877-029e-c9ec-6af0e7f30d7d"/>
  </r>
  <r>
    <x v="15740"/>
    <s v="hitbox.tv"/>
    <s v="AUT"/>
    <m/>
    <s v="Vienna"/>
    <s v="Vienna"/>
    <x v="0"/>
    <s v="A next-generation live-video streaming platform for gaming and eSports."/>
    <s v="video streaming"/>
    <x v="21"/>
    <x v="0"/>
    <n v="1"/>
    <n v="4000000"/>
    <s v="2013-09-01"/>
    <s v="2015-11-02"/>
    <s v="2015-11-02"/>
    <m/>
    <s v="info@hitbox.tv"/>
    <s v="43 6603545495"/>
    <s v="https://www.crunchbase.com/organization/hitbox-entertainment"/>
    <s v="https://www.twitter.com/hitboxlive"/>
    <s v="http://www.facebook.com/hitboxlive"/>
    <s v="b7b67063-ebe8-7b08-e967-2b27b6911044"/>
  </r>
  <r>
    <x v="15741"/>
    <s v="huckletree.com"/>
    <s v="GBR"/>
    <m/>
    <s v="London"/>
    <s v="London"/>
    <x v="0"/>
    <s v="Huckletree is a community of startups, innovators, entrepreneurs and hustlers."/>
    <s v="collaboration|commercial real estate|communities|coworking|real estate"/>
    <x v="1319"/>
    <x v="1"/>
    <n v="2"/>
    <n v="4086462.3808456901"/>
    <s v="2013-11-01"/>
    <s v="2013-03-01"/>
    <s v="2015-11-02"/>
    <m/>
    <s v="info@huckletree.com"/>
    <n v="2073368634"/>
    <s v="https://www.crunchbase.com/organization/huckletree"/>
    <s v="https://www.twitter.com/huckletree"/>
    <s v="http://www.facebook.com/huckletree"/>
    <s v="e13bf6da-7904-dc10-bbd3-e95b4f12b0b7"/>
  </r>
  <r>
    <x v="15742"/>
    <s v="hudwayglass.com"/>
    <s v="USA"/>
    <s v="CA"/>
    <s v="Los Angeles"/>
    <s v="Marina Del Rey"/>
    <x v="0"/>
    <s v="keeps your eyes on the road while driving"/>
    <s v="google glass"/>
    <x v="3308"/>
    <x v="0"/>
    <n v="1"/>
    <n v="525956"/>
    <s v="2013-10-27"/>
    <s v="2015-11-02"/>
    <s v="2015-11-02"/>
    <m/>
    <m/>
    <m/>
    <s v="https://www.crunchbase.com/organization/hudway"/>
    <s v="https://www.twitter.com/hudwayapp"/>
    <s v="https://www.facebook.com/hudwayapp"/>
    <s v="8ed436ca-d673-664f-f873-dc09262c0ca0"/>
  </r>
  <r>
    <x v="15743"/>
    <s v="ingage.com"/>
    <s v="GBR"/>
    <m/>
    <s v="London"/>
    <s v="London"/>
    <x v="0"/>
    <s v="Ingage enables low-cost, compliant, efficient and transparent engagement between investors and listed companies."/>
    <s v="information technology"/>
    <x v="59"/>
    <x v="0"/>
    <n v="1"/>
    <n v="1698002.5315674101"/>
    <s v="2013-01-01"/>
    <s v="2015-11-02"/>
    <s v="2015-11-02"/>
    <m/>
    <m/>
    <m/>
    <s v="https://www.crunchbase.com/organization/ingage-ir"/>
    <m/>
    <m/>
    <s v="124f4dfd-7c83-ad4d-e358-421509bb401e"/>
  </r>
  <r>
    <x v="15744"/>
    <s v="irlynx.com"/>
    <s v="FRA"/>
    <m/>
    <s v="Grenoble"/>
    <s v="Grenoble"/>
    <x v="0"/>
    <s v="CMOS-based infrared sensors company"/>
    <s v="electronics"/>
    <x v="13"/>
    <x v="0"/>
    <n v="1"/>
    <n v="2204719.2014507102"/>
    <s v="2012-01-01"/>
    <s v="2015-11-02"/>
    <s v="2015-11-02"/>
    <m/>
    <m/>
    <s v="33 4 76 90 41 57"/>
    <s v="https://www.crunchbase.com/organization/irlynx"/>
    <s v="https://www.twitter.com/irlynx"/>
    <m/>
    <s v="b0bfc607-cf88-5b6b-178b-7110211d2e00"/>
  </r>
  <r>
    <x v="15745"/>
    <s v="jadopado.com"/>
    <s v="ARE"/>
    <m/>
    <s v="Dubai"/>
    <s v="Dubai"/>
    <x v="0"/>
    <s v="JadoPado is a marketplace where people around the world come together to buy and sell great stuff!"/>
    <s v="e-commerce"/>
    <x v="63"/>
    <x v="0"/>
    <n v="2"/>
    <n v="8000000"/>
    <s v="2010-09-01"/>
    <s v="2012-01-01"/>
    <s v="2015-11-02"/>
    <m/>
    <s v="investors@jadopado.com"/>
    <s v="'+971 4 437 5604"/>
    <s v="https://www.crunchbase.com/organization/jadopado"/>
    <s v="https://www.twitter.com/jadopado"/>
    <s v="http://www.facebook.com/jadopado"/>
    <s v="6eaf011f-268e-cd72-e6c5-91b6821179c3"/>
  </r>
  <r>
    <x v="15746"/>
    <s v="lexoo.co.uk"/>
    <s v="GBR"/>
    <m/>
    <s v="London"/>
    <s v="London"/>
    <x v="0"/>
    <s v="Lexoo is a lawyer comparison marketplace for businesses"/>
    <s v="legal"/>
    <x v="407"/>
    <x v="1"/>
    <n v="2"/>
    <n v="1697976"/>
    <s v="2014-01-01"/>
    <s v="2015-01-16"/>
    <s v="2015-11-02"/>
    <m/>
    <m/>
    <n v="2036371323"/>
    <s v="https://www.crunchbase.com/organization/lexoo"/>
    <s v="https://www.twitter.com/lexoo"/>
    <s v="https://www.facebook.com/lexoo.co.uk"/>
    <s v="54186599-33c9-96e7-4dbc-291b4beb2f17"/>
  </r>
  <r>
    <x v="15747"/>
    <s v="liquidblox.com"/>
    <s v="FIN"/>
    <m/>
    <s v="Helsinki"/>
    <s v="Espoo"/>
    <x v="0"/>
    <s v="LiquidBlox is a true HTML5 magazine creator. Get started instantly and publish pages with free lay out in minutes."/>
    <s v="publishing|saas|web design"/>
    <x v="125"/>
    <x v="1"/>
    <n v="3"/>
    <n v="315503.33158848801"/>
    <s v="2014-01-01"/>
    <s v="2014-08-29"/>
    <s v="2015-11-02"/>
    <m/>
    <m/>
    <m/>
    <s v="https://www.crunchbase.com/organization/liquidblox"/>
    <s v="https://www.twitter.com/liquidblox"/>
    <s v="https://www.facebook.com/liquidblox"/>
    <s v="977ba3de-3eab-3cc5-299c-3fab7b91ca95"/>
  </r>
  <r>
    <x v="15748"/>
    <s v="marconet.com"/>
    <s v="USA"/>
    <s v="MN"/>
    <s v="MN - Other"/>
    <s v="Saint Cloud"/>
    <x v="2"/>
    <s v="A St. Cloud, Minn.-based provider of business technology solutions."/>
    <s v="business development"/>
    <x v="5"/>
    <x v="7"/>
    <n v="1"/>
    <m/>
    <s v="1973-01-01"/>
    <s v="2015-11-02"/>
    <s v="2015-11-02"/>
    <m/>
    <s v="marco@marconet.com"/>
    <s v="(800)892-8548"/>
    <s v="https://www.crunchbase.com/organization/marco"/>
    <s v="https://www.twitter.com/marcotechnology"/>
    <s v="https://www.facebook.com/marcoculture"/>
    <s v="d98b2790-75de-dc42-8635-dc80ca2a3c5f"/>
  </r>
  <r>
    <x v="15749"/>
    <s v="myhealthteams.com"/>
    <s v="USA"/>
    <s v="CA"/>
    <s v="SF Bay Area"/>
    <s v="San Francisco"/>
    <x v="0"/>
    <s v="MyHealthTeams creates social networks for chronic condition communities."/>
    <s v="health care|medical|social network"/>
    <x v="309"/>
    <x v="2"/>
    <n v="3"/>
    <n v="10110000"/>
    <s v="2010-01-01"/>
    <s v="2012-08-14"/>
    <s v="2015-11-02"/>
    <m/>
    <m/>
    <m/>
    <s v="https://www.crunchbase.com/organization/myhealthteams"/>
    <s v="https://www.twitter.com/myhealthteams"/>
    <s v="http://www.facebook.com/myhealthteams"/>
    <s v="bd67a18b-a4d3-d567-3076-f01372307fb8"/>
  </r>
  <r>
    <x v="15750"/>
    <s v="n3results.com"/>
    <s v="USA"/>
    <s v="GA"/>
    <s v="Atlanta"/>
    <s v="Atlanta"/>
    <x v="0"/>
    <s v="N3 is a creates and carries out large‐scale"/>
    <s v="information technology|lead generation|sales"/>
    <x v="1414"/>
    <x v="7"/>
    <n v="1"/>
    <n v="35000000"/>
    <s v="2004-01-01"/>
    <s v="2015-11-02"/>
    <s v="2015-11-02"/>
    <m/>
    <m/>
    <s v="1(770)226-8110"/>
    <s v="https://www.crunchbase.com/organization/n3"/>
    <s v="https://www.twitter.com/n3results"/>
    <s v="https://www.facebook.com/n3-208166055250/"/>
    <s v="10ca94e8-b037-2e00-2ec8-93488cf5ae2a"/>
  </r>
  <r>
    <x v="15751"/>
    <s v="notecycle.firebaseapp.com"/>
    <m/>
    <m/>
    <m/>
    <m/>
    <x v="0"/>
    <s v="Notecycle is a company that provides notes for free for college students."/>
    <m/>
    <x v="5"/>
    <x v="2"/>
    <n v="1"/>
    <m/>
    <m/>
    <s v="2015-11-02"/>
    <s v="2015-11-02"/>
    <m/>
    <m/>
    <m/>
    <s v="https://www.crunchbase.com/organization/notecycle"/>
    <m/>
    <m/>
    <s v="928a6440-5985-ce7b-1c39-9f348071c0f4"/>
  </r>
  <r>
    <x v="15752"/>
    <s v="panoptes-pharma.com"/>
    <s v="AUT"/>
    <m/>
    <s v="Vienna"/>
    <s v="Vienna"/>
    <x v="0"/>
    <s v="Developing innovative small molecule drugs to treat eye diseases with high unmet medical need."/>
    <s v="biotechnology"/>
    <x v="36"/>
    <x v="2"/>
    <n v="1"/>
    <m/>
    <s v="2013-01-01"/>
    <s v="2015-11-02"/>
    <s v="2015-11-02"/>
    <m/>
    <s v="info@panoptes-pharma.com"/>
    <s v="43 676 644 7510"/>
    <s v="https://www.crunchbase.com/organization/panoptes-pharma"/>
    <m/>
    <m/>
    <s v="ec8cd1db-e008-fd60-b399-b2f91cf8cd1d"/>
  </r>
  <r>
    <x v="15753"/>
    <s v="pingtank.com"/>
    <s v="USA"/>
    <s v="CA"/>
    <s v="Los Angeles"/>
    <s v="West Hollywood"/>
    <x v="0"/>
    <s v="PingTank is a social network application for Android- and iOS-based devices."/>
    <s v="android|ios|social network"/>
    <x v="426"/>
    <x v="1"/>
    <n v="3"/>
    <n v="1535000"/>
    <s v="2014-02-01"/>
    <s v="2014-02-27"/>
    <s v="2015-11-02"/>
    <m/>
    <m/>
    <s v="'310-900-9615"/>
    <s v="https://www.crunchbase.com/organization/pingtank"/>
    <s v="https://www.twitter.com/pingtanklive"/>
    <s v="http://www.facebook.com/ping.tank"/>
    <s v="ee177e79-422d-246b-bcd6-a1639f352286"/>
  </r>
  <r>
    <x v="15754"/>
    <m/>
    <s v="GBR"/>
    <m/>
    <s v="London"/>
    <s v="London"/>
    <x v="0"/>
    <s v="PrEP Biopharm is a developer of respiratory infectious disease products"/>
    <s v="health care|medical|therapeutics"/>
    <x v="3"/>
    <x v="2"/>
    <n v="1"/>
    <n v="32449220.8323998"/>
    <m/>
    <s v="2015-11-02"/>
    <s v="2015-11-02"/>
    <m/>
    <m/>
    <m/>
    <s v="https://www.crunchbase.com/organization/prep-biopharm"/>
    <m/>
    <m/>
    <s v="d10ca485-6927-a2ef-ccd2-2f81cfe27e9a"/>
  </r>
  <r>
    <x v="15755"/>
    <s v="qualysense.com"/>
    <s v="CHE"/>
    <m/>
    <s v="Dubendorf"/>
    <s v="Dubendorf"/>
    <x v="0"/>
    <s v="QualySense is a Swiss company focusing on innovative high-throughput grain, beans, and seeds sorting technology."/>
    <s v="agriculture|food and beverage|food processing"/>
    <x v="160"/>
    <x v="0"/>
    <n v="4"/>
    <n v="4924619.3715581503"/>
    <s v="2010-05-05"/>
    <s v="2011-06-09"/>
    <s v="2015-11-02"/>
    <m/>
    <s v="info@qualysense.com"/>
    <m/>
    <s v="https://www.crunchbase.com/organization/qualysense"/>
    <s v="https://www.twitter.com/qualysense"/>
    <s v="http://www.facebook.com/qualysensesorters"/>
    <s v="abf033e4-d7ce-76e5-2a55-b5f0a55eaa53"/>
  </r>
  <r>
    <x v="15756"/>
    <s v="qwire.com"/>
    <s v="USA"/>
    <s v="NY"/>
    <s v="New York City"/>
    <s v="New York"/>
    <x v="0"/>
    <s v="Qwire Holdings is a technology company that provides tools for streamlining audiovisual production."/>
    <s v="cloud computing|software"/>
    <x v="146"/>
    <x v="1"/>
    <n v="1"/>
    <n v="2500000"/>
    <s v="2012-01-01"/>
    <s v="2015-11-02"/>
    <s v="2015-11-02"/>
    <m/>
    <s v="scott@qwire.com"/>
    <m/>
    <s v="https://www.crunchbase.com/organization/qwire-holdings"/>
    <s v="https://www.twitter.com/qwireus"/>
    <s v="http://www.facebook.com/qwireus"/>
    <s v="0ef0118f-b274-1b55-eea2-7a6f85319eb7"/>
  </r>
  <r>
    <x v="15757"/>
    <s v="sekai-lab.com"/>
    <s v="JPN"/>
    <m/>
    <s v="Tokyo"/>
    <s v="Tokyo"/>
    <x v="0"/>
    <s v="Global Sourcing Platform made in Japan"/>
    <s v="crowdsourcing|social media"/>
    <x v="87"/>
    <x v="7"/>
    <n v="2"/>
    <n v="4500000"/>
    <s v="2014-01-08"/>
    <s v="2014-08-14"/>
    <s v="2015-11-02"/>
    <m/>
    <m/>
    <n v="810344557243"/>
    <s v="https://www.crunchbase.com/organization/sekai-lab"/>
    <m/>
    <m/>
    <s v="d18fe8ba-4e67-0e31-a729-64f9500a4b9c"/>
  </r>
  <r>
    <x v="15758"/>
    <s v="sighten.io"/>
    <s v="USA"/>
    <s v="CA"/>
    <s v="SF Bay Area"/>
    <s v="San Francisco"/>
    <x v="0"/>
    <s v="Sighten is bringing solar into the 21st Century"/>
    <s v="energy|solar"/>
    <x v="165"/>
    <x v="0"/>
    <n v="2"/>
    <n v="5000000"/>
    <s v="2012-01-01"/>
    <s v="2015-06-25"/>
    <s v="2015-11-02"/>
    <m/>
    <s v="info@sighten.io"/>
    <m/>
    <s v="https://www.crunchbase.com/organization/sighten"/>
    <m/>
    <m/>
    <s v="a7656d87-8e80-01b1-1df0-a5ddb7ea09a9"/>
  </r>
  <r>
    <x v="15759"/>
    <m/>
    <s v="ISR"/>
    <m/>
    <m/>
    <m/>
    <x v="0"/>
    <s v="SoniVie Ltd develops an advanced denervation solution"/>
    <s v="health care|health diagnostics|medical"/>
    <x v="3"/>
    <x v="2"/>
    <n v="1"/>
    <n v="2500000"/>
    <m/>
    <s v="2015-11-02"/>
    <s v="2015-11-02"/>
    <m/>
    <m/>
    <m/>
    <s v="https://www.crunchbase.com/organization/sonivie"/>
    <m/>
    <m/>
    <s v="3297d431-9443-c065-e8b0-8ee00913c3fb"/>
  </r>
  <r>
    <x v="15760"/>
    <s v="templafy.com"/>
    <s v="DNK"/>
    <m/>
    <s v="Copenhagen"/>
    <s v="Copenhagen"/>
    <x v="0"/>
    <s v="One stop template management for any office platform and any device."/>
    <s v="brand marketing|cloud computing|enterprise software|saas"/>
    <x v="1130"/>
    <x v="0"/>
    <n v="2"/>
    <n v="4153539.4010880301"/>
    <s v="2014-01-01"/>
    <s v="2014-06-27"/>
    <s v="2015-11-02"/>
    <m/>
    <s v="sales@templafy.com"/>
    <s v="(453) 699-0102"/>
    <s v="https://www.crunchbase.com/organization/templafy"/>
    <s v="https://www.twitter.com/templafy"/>
    <s v="http://www.facebook.com/templafy"/>
    <s v="209310d3-4174-ee37-c881-ace19f1788cd"/>
  </r>
  <r>
    <x v="15761"/>
    <s v="therenfordgroup.com"/>
    <s v="USA"/>
    <s v="SD"/>
    <s v="Sioux Falls"/>
    <s v="Sioux Falls"/>
    <x v="0"/>
    <s v="Real Estate Investment Firm"/>
    <m/>
    <x v="5"/>
    <x v="2"/>
    <n v="1"/>
    <m/>
    <s v="2015-01-01"/>
    <s v="2015-11-02"/>
    <s v="2015-11-02"/>
    <m/>
    <m/>
    <m/>
    <s v="https://www.crunchbase.com/organization/the-renford-group"/>
    <m/>
    <m/>
    <s v="20d91c42-0f85-dbaf-76c9-75d8afe612b4"/>
  </r>
  <r>
    <x v="15762"/>
    <s v="thespotexperience.com"/>
    <s v="USA"/>
    <s v="NY"/>
    <s v="New York City"/>
    <s v="New York"/>
    <x v="0"/>
    <s v="The SPOT Experience is a pet care services provider,"/>
    <m/>
    <x v="5"/>
    <x v="0"/>
    <n v="1"/>
    <m/>
    <s v="2014-01-01"/>
    <s v="2015-11-02"/>
    <s v="2015-11-02"/>
    <m/>
    <m/>
    <s v="(212)362-7387"/>
    <s v="https://www.crunchbase.com/organization/the-spot-experience"/>
    <s v="https://www.twitter.com/spotexperience"/>
    <s v="https://www.facebook.com/spotexperience/info/?tab=overview"/>
    <s v="69337830-badd-4073-9120-3ce74d14c593"/>
  </r>
  <r>
    <x v="15763"/>
    <s v="tingbot.com"/>
    <s v="GBR"/>
    <m/>
    <s v="London"/>
    <s v="London"/>
    <x v="0"/>
    <s v="Transform your Pi into a platform for creative applications. Make fun things, get coding and share amazing projects."/>
    <s v="apps|internet|software"/>
    <x v="428"/>
    <x v="2"/>
    <n v="1"/>
    <n v="47689178.686979502"/>
    <m/>
    <s v="2015-11-02"/>
    <s v="2015-11-02"/>
    <m/>
    <s v="hello@tingbot.com"/>
    <m/>
    <s v="https://www.crunchbase.com/organization/tingbot"/>
    <s v="https://www.twitter.com/thetingbot"/>
    <s v="https://www.facebook.com/thetingbot"/>
    <s v="b605e5c5-2bda-e5c8-6ea1-00932f4b0d4e"/>
  </r>
  <r>
    <x v="15764"/>
    <s v="ultrahaptics.com"/>
    <s v="GBR"/>
    <m/>
    <s v="Bristol"/>
    <s v="Bristol"/>
    <x v="0"/>
    <s v="Ultrahaptics, a haptics company, produces technology enabling users to receive tactile feedback without needing to wear or touch anything."/>
    <s v="consumer electronics|electronics|software engineering"/>
    <x v="797"/>
    <x v="0"/>
    <n v="2"/>
    <n v="16554417.2840003"/>
    <s v="2013-01-01"/>
    <s v="2014-11-13"/>
    <s v="2015-11-02"/>
    <m/>
    <s v="info@ultrahaptics.com"/>
    <m/>
    <s v="https://www.crunchbase.com/organization/ultrahaptics"/>
    <s v="https://www.twitter.com/ultrahaptics"/>
    <s v="https://www.facebook.com/ultrahaptics"/>
    <s v="c13e0e12-8039-d596-4e0b-0b934eb0006a"/>
  </r>
  <r>
    <x v="15765"/>
    <s v="utilitymanage.com"/>
    <s v="USA"/>
    <s v="MN"/>
    <s v="Minneapolis"/>
    <s v="Eden Prairie"/>
    <x v="0"/>
    <s v="Utility Management Solutions is a service company that provides management of gas, electric, and water for property owners and landlords."/>
    <s v="energy|oil and gas|water"/>
    <x v="89"/>
    <x v="0"/>
    <n v="1"/>
    <m/>
    <s v="2000-01-01"/>
    <s v="2015-11-02"/>
    <s v="2015-11-02"/>
    <m/>
    <m/>
    <s v="(877) 934-4346"/>
    <s v="https://www.crunchbase.com/organization/utility-management-solutions-ums"/>
    <m/>
    <m/>
    <s v="53a7bf59-683d-9754-f4ad-7d9f89d47b08"/>
  </r>
  <r>
    <x v="15766"/>
    <s v="vodis.ca"/>
    <s v="CAN"/>
    <s v="BC"/>
    <s v="Vancouver"/>
    <s v="Vancouver"/>
    <x v="1"/>
    <s v="Vodis Pharmaceutics offers medical and recreational marijuana business for consumers in the U.S. and Canada."/>
    <s v="health care|medical|pharmaceutical"/>
    <x v="3"/>
    <x v="0"/>
    <n v="1"/>
    <n v="750000"/>
    <s v="2013-01-01"/>
    <s v="2015-11-02"/>
    <s v="2015-11-02"/>
    <m/>
    <s v="sayhello@vodis.ca"/>
    <s v="1(866)210-1420"/>
    <s v="https://www.crunchbase.com/organization/vodis-pharmaceuticals"/>
    <s v="https://www.twitter.com/vodispharma"/>
    <s v="https://www.facebook.com/vodisinc/info/?tab=page_info"/>
    <s v="86a76167-a6ae-ae3a-0e32-8de47dd9117a"/>
  </r>
  <r>
    <x v="15767"/>
    <s v="voyagermed.com"/>
    <s v="USA"/>
    <s v="NY"/>
    <s v="New York City"/>
    <s v="New York"/>
    <x v="0"/>
    <s v="A medical tourism marketplace faciliating access to life changing medical innovations from trusted doctors around the world."/>
    <s v="health care|health diagnostics|information technology|medical"/>
    <x v="66"/>
    <x v="1"/>
    <n v="2"/>
    <n v="200000"/>
    <s v="2014-06-01"/>
    <s v="2015-02-01"/>
    <s v="2015-11-02"/>
    <m/>
    <s v="info@voyagermed.com"/>
    <s v="1(888)892-9572"/>
    <s v="https://www.crunchbase.com/organization/voyagermed"/>
    <s v="https://www.twitter.com/voyagermed"/>
    <s v="https://www.facebook.com/voyagermed"/>
    <s v="392365c7-25ab-1de6-3654-07eb55438f08"/>
  </r>
  <r>
    <x v="15768"/>
    <s v="whoosh.com"/>
    <s v="CAN"/>
    <s v="ON"/>
    <s v="Toronto"/>
    <s v="Toronto"/>
    <x v="0"/>
    <s v="Whoosh develops and distributes a range of natural specific-purpose cleaning products."/>
    <s v="manufacturing|product design|service industry"/>
    <x v="389"/>
    <x v="0"/>
    <n v="1"/>
    <n v="1500000"/>
    <s v="2011-01-01"/>
    <s v="2015-11-02"/>
    <s v="2015-11-02"/>
    <m/>
    <s v="sales@whooshinc.com"/>
    <s v="(416) 781-3381"/>
    <s v="https://www.crunchbase.com/organization/whoosh"/>
    <s v="https://www.twitter.com/whoosh"/>
    <s v="https://www.facebook.com/whooshclean"/>
    <s v="65ad2259-2574-a538-6610-fb2ff05eb8dd"/>
  </r>
  <r>
    <x v="15769"/>
    <s v="xoxco.com"/>
    <s v="USA"/>
    <s v="TX"/>
    <s v="Austin"/>
    <s v="Austin"/>
    <x v="0"/>
    <s v="XOXCO is a software product design and development studio. We create cutting-edge experiences through software. We believe technology"/>
    <s v="photography"/>
    <x v="233"/>
    <x v="1"/>
    <n v="1"/>
    <n v="1500000"/>
    <s v="2009-01-01"/>
    <s v="2015-11-02"/>
    <s v="2015-11-02"/>
    <m/>
    <s v="info@xoxco.com"/>
    <n v="5182888224"/>
    <s v="https://www.crunchbase.com/organization/xoxco"/>
    <s v="https://www.twitter.com/xoxco"/>
    <s v="http://www.facebook.com/xoxco"/>
    <s v="b9bae1d9-02c8-4f02-dd90-cf017208ec01"/>
  </r>
  <r>
    <x v="15770"/>
    <s v="2dnutz.com"/>
    <m/>
    <m/>
    <m/>
    <m/>
    <x v="0"/>
    <s v="an entertainment company who develops intelectual propierties wich are exploited in 3 fronts: animation, videogames and licensing"/>
    <s v="animation|media and entertainment"/>
    <x v="236"/>
    <x v="2"/>
    <n v="1"/>
    <n v="200000"/>
    <s v="2014-02-25"/>
    <s v="2015-11-01"/>
    <s v="2015-11-01"/>
    <m/>
    <m/>
    <n v="523316702517"/>
    <s v="https://www.crunchbase.com/organization/2dnutz"/>
    <s v="https://www.twitter.com/2dnutz"/>
    <s v="https://www.facebook.com/2dnutz"/>
    <s v="35cd1aca-54be-249d-ac0a-e491d1bc71ae"/>
  </r>
  <r>
    <x v="15771"/>
    <s v="3dprinteros.com"/>
    <s v="USA"/>
    <s v="CA"/>
    <s v="SF Bay Area"/>
    <s v="San Francisco"/>
    <x v="0"/>
    <s v="3DPrinterOS is the world's first operating system for 3D printers."/>
    <s v="3d printing|3d technology|cad|enterprise software|industrial automation|software"/>
    <x v="3309"/>
    <x v="0"/>
    <n v="2"/>
    <m/>
    <s v="2013-03-01"/>
    <s v="2013-11-10"/>
    <s v="2015-11-01"/>
    <m/>
    <s v="info@3dprinteros.com"/>
    <m/>
    <s v="https://www.crunchbase.com/organization/3dprinteros"/>
    <s v="https://www.twitter.com/3dprinteros"/>
    <s v="http://www.facebook.com/3dprinteros"/>
    <s v="54f44c29-cb14-fb04-df62-6fbd3c499a50"/>
  </r>
  <r>
    <x v="15772"/>
    <s v="7signal.com"/>
    <s v="USA"/>
    <s v="OH"/>
    <s v="Akron - Canton"/>
    <s v="Akron"/>
    <x v="0"/>
    <s v="7signal is The Wi-Fi Performance Company. Our system proactively monitors and measures the Wi-Fi experience from the end user's perspective."/>
    <s v="enterprise software|wireless"/>
    <x v="1317"/>
    <x v="0"/>
    <n v="4"/>
    <n v="7850000"/>
    <s v="2011-03-20"/>
    <s v="2012-08-07"/>
    <s v="2015-11-01"/>
    <m/>
    <s v="info@7signal.com"/>
    <s v="(855)763-9526"/>
    <s v="https://www.crunchbase.com/organization/7signal-solutions"/>
    <s v="https://www.twitter.com/7signal"/>
    <s v="http://www.facebook.com/7signal"/>
    <s v="4c32c605-73e3-f2df-71ec-fdec0d1d5dea"/>
  </r>
  <r>
    <x v="15773"/>
    <s v="abbi.io"/>
    <s v="ISR"/>
    <m/>
    <m/>
    <m/>
    <x v="0"/>
    <s v="Abbi increases in-app engagement and revenues. Abbi’s technology understands user usage behavior and identifies happy moments in real time."/>
    <s v="analytics|android|app marketing|apps|enterprise software|ios|marketing automation|mobile|saas"/>
    <x v="3310"/>
    <x v="1"/>
    <n v="1"/>
    <n v="1000000"/>
    <s v="2015-10-01"/>
    <s v="2015-11-01"/>
    <s v="2015-11-01"/>
    <m/>
    <m/>
    <m/>
    <s v="https://www.crunchbase.com/organization/abbi-io"/>
    <s v="https://www.twitter.com/goabbi"/>
    <s v="https://www.facebook.com/abbiio"/>
    <s v="6c5bfec6-ecdf-e7ee-451a-8ea971c4c570"/>
  </r>
  <r>
    <x v="15774"/>
    <m/>
    <s v="IND"/>
    <m/>
    <s v="Jaipur"/>
    <s v="Jaipur"/>
    <x v="0"/>
    <s v="Abhinandan Land Developers Private Limited"/>
    <s v="real estate"/>
    <x v="76"/>
    <x v="2"/>
    <n v="1"/>
    <m/>
    <m/>
    <s v="2015-11-01"/>
    <s v="2015-11-01"/>
    <m/>
    <m/>
    <m/>
    <s v="https://www.crunchbase.com/organization/abhinandan-land-developers"/>
    <m/>
    <m/>
    <s v="c143a5a8-5654-f3c4-9b1e-64c5553bc347"/>
  </r>
  <r>
    <x v="15775"/>
    <s v="ablehealth.com"/>
    <s v="USA"/>
    <s v="CA"/>
    <s v="SF Bay Area"/>
    <s v="San Francisco"/>
    <x v="0"/>
    <s v="Able Health gets doctors paid more for better patient outcomes"/>
    <s v="health care|information technology|medical"/>
    <x v="66"/>
    <x v="0"/>
    <n v="1"/>
    <n v="120000"/>
    <s v="2015-04-01"/>
    <s v="2015-11-01"/>
    <s v="2015-11-01"/>
    <m/>
    <m/>
    <m/>
    <s v="https://www.crunchbase.com/organization/able-health"/>
    <s v="https://www.twitter.com/ablehealth"/>
    <s v="https://www.facebook.com/ablehealth"/>
    <s v="b10d075a-83de-da58-607a-eabf7aac91e5"/>
  </r>
  <r>
    <x v="15776"/>
    <s v="accordionhealth.com"/>
    <s v="USA"/>
    <s v="TX"/>
    <s v="Austin"/>
    <s v="Austin"/>
    <x v="0"/>
    <s v="Accordion Health builds innovative data-driven platforms for value-based care."/>
    <s v="analytics|big data|health care|information technology|machine learning|medical|saas"/>
    <x v="882"/>
    <x v="0"/>
    <n v="2"/>
    <n v="1150000"/>
    <s v="2014-05-14"/>
    <s v="2014-07-02"/>
    <s v="2015-11-01"/>
    <m/>
    <m/>
    <m/>
    <s v="https://www.crunchbase.com/organization/accordion-health"/>
    <s v="https://www.twitter.com/accordionhealth"/>
    <s v="https://www.facebook.com/accordionhealth/"/>
    <s v="dad5fb42-2086-22ca-30fc-7db8349a3a1c"/>
  </r>
  <r>
    <x v="15777"/>
    <s v="adaptivecity.com"/>
    <s v="ESP"/>
    <m/>
    <s v="Barcelona"/>
    <s v="Barcelona"/>
    <x v="0"/>
    <s v="Adaptivecity is Barcelona-based startup designing and developing clear and fluid cross-channel experiences for smart citizens."/>
    <s v="internet|mobile|social"/>
    <x v="82"/>
    <x v="1"/>
    <n v="1"/>
    <m/>
    <m/>
    <s v="2015-11-01"/>
    <s v="2015-11-01"/>
    <m/>
    <s v="andrea@adaptivecity.com"/>
    <n v="34935481300"/>
    <s v="https://www.crunchbase.com/organization/adaptivecity"/>
    <s v="https://www.twitter.com/adaptivecity"/>
    <s v="https://www.facebook.com/adaptivecity/"/>
    <s v="044a0ccd-bf17-6047-3730-f41c62106ffa"/>
  </r>
  <r>
    <x v="15778"/>
    <s v="advanpro.hk"/>
    <s v="HKG"/>
    <m/>
    <s v="HKG - Other"/>
    <s v="Sha Tin"/>
    <x v="0"/>
    <s v="AdvanPro is a Hong Kong-based high-tech company,aspiring to be a leading supplier of soft sensing technologies and to improve people's life."/>
    <s v="wearables"/>
    <x v="13"/>
    <x v="0"/>
    <n v="1"/>
    <m/>
    <m/>
    <s v="2015-11-01"/>
    <s v="2015-11-01"/>
    <m/>
    <s v="info@advanpro.hk"/>
    <n v="85292396031"/>
    <s v="https://www.crunchbase.com/organization/advanpro"/>
    <m/>
    <m/>
    <s v="11ccfdd0-6228-781d-bc9e-9ebb16360a2e"/>
  </r>
  <r>
    <x v="15779"/>
    <s v="agogo.com"/>
    <s v="USA"/>
    <s v="CA"/>
    <s v="SF Bay Area"/>
    <s v="San Francisco"/>
    <x v="0"/>
    <s v="AGOGO is a fully integrated and infinitely extensible audio service that continuously delivers the programming you select when you want it w"/>
    <s v="mobile"/>
    <x v="15"/>
    <x v="0"/>
    <n v="1"/>
    <m/>
    <s v="2010-01-01"/>
    <s v="2015-11-01"/>
    <s v="2015-11-01"/>
    <m/>
    <s v="info@agogo.com"/>
    <n v="3235527717"/>
    <s v="https://www.crunchbase.com/organization/agogo"/>
    <s v="https://www.twitter.com/agogo"/>
    <s v="https://www.facebook.com/agogoamalgamated"/>
    <s v="48e8b05b-6057-73b3-8eb6-9f0ca01e52aa"/>
  </r>
  <r>
    <x v="15780"/>
    <s v="akross.me"/>
    <s v="ISR"/>
    <m/>
    <s v="Tel Aviv"/>
    <s v="Tel Aviv-yafo"/>
    <x v="0"/>
    <s v="Akross is a local crowdsourced guide to what's hot tonight. Discover underground bars, secret events and connect with others in your area."/>
    <s v="crowdsourcing|events"/>
    <x v="325"/>
    <x v="1"/>
    <n v="1"/>
    <n v="500000"/>
    <s v="2015-01-01"/>
    <s v="2015-11-01"/>
    <s v="2015-11-01"/>
    <m/>
    <s v="denisse@akross.me"/>
    <m/>
    <s v="https://www.crunchbase.com/organization/orca-2"/>
    <m/>
    <m/>
    <s v="4a1b0cea-f734-9cd8-cca4-ff0693072f27"/>
  </r>
  <r>
    <x v="15781"/>
    <s v="apexlinen.com"/>
    <m/>
    <m/>
    <m/>
    <m/>
    <x v="0"/>
    <s v="Apex Linen redefines high volume laundry service."/>
    <s v="customer service"/>
    <x v="5"/>
    <x v="2"/>
    <n v="1"/>
    <m/>
    <m/>
    <s v="2015-11-01"/>
    <s v="2015-11-01"/>
    <m/>
    <m/>
    <s v="(702)453-0444"/>
    <s v="https://www.crunchbase.com/organization/apex-linen"/>
    <m/>
    <m/>
    <s v="cafaa332-589d-f484-b808-677cd9976db9"/>
  </r>
  <r>
    <x v="15782"/>
    <s v="apolloendo.com"/>
    <s v="USA"/>
    <s v="TX"/>
    <s v="Austin"/>
    <s v="Austin"/>
    <x v="0"/>
    <s v="Apollo Endosurgery develops medical devices for the diagnosis and treatment of gastrointestinal diseases."/>
    <s v="biotechnology|health care|medical device"/>
    <x v="44"/>
    <x v="6"/>
    <n v="9"/>
    <n v="289827392"/>
    <s v="2006-01-01"/>
    <s v="2007-10-08"/>
    <s v="2015-11-01"/>
    <m/>
    <m/>
    <n v="5122795105"/>
    <s v="https://www.crunchbase.com/organization/apollo-endosurgery"/>
    <s v="https://www.twitter.com/apollo_endo"/>
    <s v="http://www.facebook.com/pages/apollo-endosurgery/214005031958600"/>
    <s v="d250f5e2-549d-eed0-469a-d00220f96345"/>
  </r>
  <r>
    <x v="15783"/>
    <s v="apptegy.com"/>
    <s v="USA"/>
    <s v="AR"/>
    <s v="Little Rock"/>
    <s v="Little Rock"/>
    <x v="0"/>
    <s v="Apptegy is a developer of applications and mobile solutions."/>
    <s v="education"/>
    <x v="38"/>
    <x v="0"/>
    <n v="1"/>
    <n v="805000"/>
    <s v="2014-07-01"/>
    <s v="2015-11-01"/>
    <s v="2015-11-01"/>
    <m/>
    <s v="jgeorge@apptegy.com"/>
    <s v="(501) 553-1941"/>
    <s v="https://www.crunchbase.com/organization/apptegy"/>
    <s v="https://www.twitter.com/apptegy"/>
    <s v="http://www.facebook.com/apptegy"/>
    <s v="c099cf51-4bfb-d5b4-262b-10344eb436d6"/>
  </r>
  <r>
    <x v="15784"/>
    <s v="artguru.me"/>
    <s v="GBR"/>
    <m/>
    <s v="London"/>
    <s v="London"/>
    <x v="0"/>
    <s v="ArtGuru consists of a small team of art and technology enthusiasts."/>
    <s v="art"/>
    <x v="631"/>
    <x v="1"/>
    <n v="1"/>
    <m/>
    <s v="2015-02-01"/>
    <s v="2015-11-01"/>
    <s v="2015-11-01"/>
    <m/>
    <s v="info@artguru.me"/>
    <m/>
    <s v="https://www.crunchbase.com/organization/artguru-2"/>
    <s v="https://www.twitter.com/artguruapp"/>
    <s v="https://www.facebook.com/veezeon.artguru"/>
    <s v="c63d5e77-5392-d10d-59b7-56a143fde8d1"/>
  </r>
  <r>
    <x v="15785"/>
    <s v="asterride.com"/>
    <s v="USA"/>
    <s v="NV"/>
    <s v="Las Vegas"/>
    <s v="Las Vegas"/>
    <x v="0"/>
    <s v="asterRIDE™ revives this romantic notion and adds true one-click convenience with our patent pending technology."/>
    <s v="travel"/>
    <x v="22"/>
    <x v="0"/>
    <n v="1"/>
    <m/>
    <s v="2014-01-01"/>
    <s v="2015-11-01"/>
    <s v="2015-11-01"/>
    <m/>
    <s v="info@asterride.com"/>
    <n v="16302812533"/>
    <s v="https://www.crunchbase.com/organization/asterride"/>
    <s v="https://www.twitter.com/asterride"/>
    <s v="https://www.facebook.com/asterride"/>
    <s v="2c9e6c1f-3706-01da-7020-b441335c9c9d"/>
  </r>
  <r>
    <x v="15786"/>
    <s v="auto-linked.cn"/>
    <m/>
    <m/>
    <m/>
    <m/>
    <x v="0"/>
    <s v="Autolinked connecting the vehicle with the underlying data network, core data collection vehicle to the cloud platform."/>
    <s v="automotive"/>
    <x v="114"/>
    <x v="2"/>
    <n v="1"/>
    <m/>
    <m/>
    <s v="2015-11-01"/>
    <s v="2015-11-01"/>
    <m/>
    <s v="service@auto-linked.cn"/>
    <s v="(021) 33190393-802"/>
    <s v="https://www.crunchbase.com/organization/autolinked"/>
    <m/>
    <m/>
    <s v="3c2fa4fe-5033-0ba7-805b-b19b1a7154ad"/>
  </r>
  <r>
    <x v="15787"/>
    <s v="bamboosys.com"/>
    <s v="SGP"/>
    <m/>
    <s v="Singapore"/>
    <s v="Singapore"/>
    <x v="0"/>
    <s v="The cloud based online learning platform provider that fulfills people's future learning needs."/>
    <s v="corporate training|edtech|education|enterprise software"/>
    <x v="283"/>
    <x v="2"/>
    <n v="2"/>
    <n v="148279.95255041501"/>
    <s v="2014-10-14"/>
    <s v="2015-07-01"/>
    <s v="2015-11-01"/>
    <m/>
    <s v="info@bamboosys.com"/>
    <m/>
    <s v="https://www.crunchbase.com/organization/bamboo-system-technology-pte-ltd"/>
    <m/>
    <m/>
    <s v="97c2c3e9-a76a-b5fe-8f42-20d105833049"/>
  </r>
  <r>
    <x v="15788"/>
    <s v="bartrendr.com"/>
    <s v="USA"/>
    <s v="CA"/>
    <s v="SF Bay Area"/>
    <s v="Oakland"/>
    <x v="0"/>
    <s v="Share the Vibe. BarTrendr™ provides a fun way to share and view the current vibe of the bar scene."/>
    <s v="social media"/>
    <x v="87"/>
    <x v="1"/>
    <n v="4"/>
    <n v="5300000"/>
    <s v="2010-02-01"/>
    <s v="2014-01-01"/>
    <s v="2015-11-01"/>
    <m/>
    <s v="contact@bartrendr.com"/>
    <s v="(415) 745-0690"/>
    <s v="https://www.crunchbase.com/organization/bartrendr"/>
    <s v="https://www.twitter.com/bartrendr"/>
    <s v="http://www.facebook.com/bartrendr"/>
    <s v="79eae4a0-85f7-d725-22cf-bd81d7dc2f24"/>
  </r>
  <r>
    <x v="15789"/>
    <s v="betasmartz.com"/>
    <s v="AUS"/>
    <m/>
    <s v="Sydney"/>
    <s v="Sydney"/>
    <x v="0"/>
    <s v="An automated investment platform democratizing sophisticated financial algorithms for investors from institutional to retail."/>
    <s v="finance|financial services|retail"/>
    <x v="53"/>
    <x v="1"/>
    <n v="1"/>
    <n v="355741.48977421102"/>
    <s v="2015-11-15"/>
    <s v="2015-11-01"/>
    <s v="2015-11-01"/>
    <m/>
    <s v="support@betasmartz.com"/>
    <m/>
    <s v="https://www.crunchbase.com/organization/betasmartz"/>
    <s v="https://www.twitter.com/betasmartz"/>
    <s v="https://www.facebook.com/betasmartz"/>
    <s v="ec663b59-a108-7c0e-9f90-518baed62a4b"/>
  </r>
  <r>
    <x v="15790"/>
    <s v="bisonagro.com"/>
    <s v="IND"/>
    <m/>
    <s v="Coimbatore"/>
    <s v="Coimbatore"/>
    <x v="0"/>
    <s v="Bison AGRO involves in cultivating and catering exotic Vegetables, Herbs, and Spices to the institutions clients and retail shops."/>
    <s v="agriculture"/>
    <x v="213"/>
    <x v="2"/>
    <n v="1"/>
    <m/>
    <m/>
    <s v="2015-11-01"/>
    <s v="2015-11-01"/>
    <m/>
    <m/>
    <s v="(988)451-3222"/>
    <s v="https://www.crunchbase.com/organization/bison-agro"/>
    <s v="https://www.twitter.com/bisonagro"/>
    <s v="https://www.facebook.com/bisonagro"/>
    <s v="c664435e-3127-f5ba-5c1e-8551a0e741a0"/>
  </r>
  <r>
    <x v="15791"/>
    <s v="bluelineapp.co.uk"/>
    <s v="GBR"/>
    <m/>
    <s v="London"/>
    <s v="London"/>
    <x v="0"/>
    <s v="The app connecting you with Doctors or Nurses wherever you are, whenever you need them"/>
    <s v="health care|medical|mhealth"/>
    <x v="218"/>
    <x v="1"/>
    <n v="1"/>
    <n v="82629.604534712693"/>
    <s v="2015-05-01"/>
    <s v="2015-11-01"/>
    <s v="2015-11-01"/>
    <m/>
    <s v="info@bluelineapp.co.uk"/>
    <n v="4402032892902"/>
    <s v="https://www.crunchbase.com/organization/blueline"/>
    <s v="https://www.twitter.com/bluelinemed"/>
    <s v="https://www.facebook.com/bluelineapp/?fref=ts"/>
    <s v="058f8f80-569d-2654-18c7-a16eff048873"/>
  </r>
  <r>
    <x v="15792"/>
    <s v="bonditglobal.com"/>
    <s v="ISR"/>
    <m/>
    <s v="Tel Aviv"/>
    <s v="Herzliyya"/>
    <x v="0"/>
    <s v="Developer and provider of proprietary comprehensive analytics solutions for the fixed income market."/>
    <s v="finance|fintech"/>
    <x v="24"/>
    <x v="0"/>
    <n v="2"/>
    <n v="16249.711116246801"/>
    <s v="2012-01-01"/>
    <s v="2015-07-19"/>
    <s v="2015-11-01"/>
    <m/>
    <s v="etai@bondit.co.il"/>
    <m/>
    <s v="https://www.crunchbase.com/organization/bondit"/>
    <s v="https://www.twitter.com/bondit_global"/>
    <m/>
    <s v="1d66379b-a9e5-7762-9726-cff050cfa5b3"/>
  </r>
  <r>
    <x v="15793"/>
    <s v="braingineers.com"/>
    <s v="NLD"/>
    <m/>
    <s v="Amsterdam"/>
    <s v="Amsterdam"/>
    <x v="0"/>
    <s v="Braingineers is a digital marketing company that uses neuroscience to enhance business marketing."/>
    <s v="consumer research|marketing|neuroscience|usability testing"/>
    <x v="3311"/>
    <x v="1"/>
    <n v="1"/>
    <n v="385604.82116199302"/>
    <s v="2013-02-01"/>
    <s v="2015-11-01"/>
    <s v="2015-11-01"/>
    <m/>
    <m/>
    <s v="'+31 20 261 2438"/>
    <s v="https://www.crunchbase.com/organization/braingineers"/>
    <s v="https://www.twitter.com/braingineers"/>
    <s v="https://www.facebook.com/braingineers"/>
    <s v="feff7ded-b390-eb2d-63cb-61347cc8906b"/>
  </r>
  <r>
    <x v="15794"/>
    <s v="brainpan.co"/>
    <s v="IND"/>
    <m/>
    <s v="Lucknow"/>
    <s v="Lucknow"/>
    <x v="0"/>
    <s v="1. Doctor’s Diary: Doctor's Diary is an Electronic Health Record (EHR) application that promises ‘one patient, one record’ for 1."/>
    <s v="health care|medical"/>
    <x v="3"/>
    <x v="0"/>
    <n v="1"/>
    <n v="50000"/>
    <s v="2015-04-15"/>
    <s v="2015-11-01"/>
    <s v="2015-11-01"/>
    <m/>
    <m/>
    <m/>
    <s v="https://www.crunchbase.com/organization/brainpan-innovations-3"/>
    <s v="https://www.twitter.com/brainpan2015"/>
    <s v="https://www.facebook.com/brainpan-innovations-private-limited-1036155206415911"/>
    <s v="b01cdca9-4ae4-9dd0-6eda-7bb0d316c28c"/>
  </r>
  <r>
    <x v="15795"/>
    <s v="btcmedia.org"/>
    <s v="USA"/>
    <s v="TN"/>
    <s v="Nashville"/>
    <s v="Nashville"/>
    <x v="0"/>
    <s v="BTC Media is the world's largest Bitcoin media group, providing education and information through its family of products and services."/>
    <s v="bitcoin|news|publishing"/>
    <x v="2336"/>
    <x v="0"/>
    <n v="1"/>
    <m/>
    <s v="2014-01-01"/>
    <s v="2015-11-01"/>
    <s v="2015-11-01"/>
    <m/>
    <m/>
    <m/>
    <s v="https://www.crunchbase.com/organization/btc-media"/>
    <s v="https://www.twitter.com/ybitcoin"/>
    <s v="https://www.facebook.com/btcmediallc"/>
    <s v="71bfc1e4-b48b-1b9c-8fe6-892238133a2c"/>
  </r>
  <r>
    <x v="15796"/>
    <s v="gochange.co"/>
    <s v="ISR"/>
    <m/>
    <s v="Netanya"/>
    <s v="Caesarea"/>
    <x v="0"/>
    <s v="Change is developing an Artificial Financial Assistant to optimize the $200B Personal Banking Market"/>
    <m/>
    <x v="5"/>
    <x v="1"/>
    <n v="1"/>
    <n v="800000"/>
    <s v="2015-10-28"/>
    <s v="2015-11-01"/>
    <s v="2015-11-01"/>
    <m/>
    <s v="info@gochange.co"/>
    <s v="(646)681-1515"/>
    <s v="https://www.crunchbase.com/organization/change-labs-2"/>
    <s v="https://www.twitter.com/change_labs"/>
    <s v="https://www.facebook.com/changelabs"/>
    <s v="14ef5169-42cc-9a2d-a871-b2b96bbe6ac5"/>
  </r>
  <r>
    <x v="15797"/>
    <s v="clearskydata.com"/>
    <s v="USA"/>
    <s v="MA"/>
    <s v="Boston"/>
    <s v="Boston"/>
    <x v="0"/>
    <s v="ClearSky Data is a VC-backed startup in stealth that is building breakthrough technology solutions in enterprise infrastructure."/>
    <s v="cloud computing|enterprise software|virtualization"/>
    <x v="651"/>
    <x v="0"/>
    <n v="2"/>
    <n v="39000000"/>
    <s v="2014-01-01"/>
    <s v="2014-01-15"/>
    <s v="2015-11-01"/>
    <m/>
    <s v="clearskydata@metiscomm.com"/>
    <s v="(617) 236-0500"/>
    <s v="https://www.crunchbase.com/organization/clearsky-data"/>
    <s v="https://www.twitter.com/clearskydata"/>
    <s v="https://www.facebook.com/clearskydata"/>
    <s v="bf048f0a-32d5-e5ac-7e6d-05c3026afcea"/>
  </r>
  <r>
    <x v="15798"/>
    <s v="coherohealth.com"/>
    <s v="USA"/>
    <s v="NY"/>
    <s v="New York City"/>
    <s v="New York"/>
    <x v="0"/>
    <s v="Digital health company that empowers respiratory patients to engage in their care through through a proprietary connected health platform"/>
    <s v="health care|medical|medical device|mobile"/>
    <x v="218"/>
    <x v="1"/>
    <n v="4"/>
    <n v="2000000"/>
    <s v="2012-06-01"/>
    <s v="2013-10-09"/>
    <s v="2015-11-01"/>
    <m/>
    <s v="melissa@coherohealth.com"/>
    <n v="2124232998"/>
    <s v="https://www.crunchbase.com/organization/cohero-health"/>
    <s v="https://www.twitter.com/coherohealth"/>
    <s v="https://www.facebook.com/coherohealth?ref=hl"/>
    <s v="d3277f30-f48c-a3a3-63b0-e6056508409b"/>
  </r>
  <r>
    <x v="15799"/>
    <s v="collidertech.com"/>
    <m/>
    <m/>
    <m/>
    <m/>
    <x v="0"/>
    <s v="Industrial Additive Manufacturing"/>
    <s v="industrial|manufacturing"/>
    <x v="41"/>
    <x v="2"/>
    <n v="1"/>
    <n v="365000"/>
    <s v="2015-10-01"/>
    <s v="2015-11-01"/>
    <s v="2015-11-01"/>
    <m/>
    <m/>
    <m/>
    <s v="https://www.crunchbase.com/organization/collider-3"/>
    <m/>
    <m/>
    <s v="b89d1ccc-0207-890d-7904-3cda63e8a100"/>
  </r>
  <r>
    <x v="15800"/>
    <s v="condograde.com"/>
    <s v="USA"/>
    <s v="IL"/>
    <s v="Chicago"/>
    <s v="Chicago"/>
    <x v="0"/>
    <s v="CondoGrade provides a rating and financial report about condo associations."/>
    <s v="finance|financial services|real estate"/>
    <x v="301"/>
    <x v="1"/>
    <n v="2"/>
    <n v="100000"/>
    <s v="2015-01-02"/>
    <s v="2015-01-05"/>
    <s v="2015-11-01"/>
    <m/>
    <s v="lauren@condograde.com"/>
    <s v="'+1 (773) 219-3559"/>
    <s v="https://www.crunchbase.com/organization/condograde"/>
    <s v="https://www.twitter.com/@condograde"/>
    <s v="https://www.facebook.com/condograde"/>
    <s v="32145f6d-5e1d-4aba-f700-74442e966722"/>
  </r>
  <r>
    <x v="15801"/>
    <m/>
    <m/>
    <m/>
    <m/>
    <m/>
    <x v="2"/>
    <s v="Conductant, a small startup that focused on orchestration."/>
    <m/>
    <x v="5"/>
    <x v="1"/>
    <n v="1"/>
    <m/>
    <s v="2015-01-01"/>
    <s v="2015-11-01"/>
    <s v="2015-11-01"/>
    <m/>
    <m/>
    <m/>
    <s v="https://www.crunchbase.com/organization/conductant"/>
    <m/>
    <m/>
    <s v="ee10d2c3-d219-63a9-6717-bbb3dea7f4d4"/>
  </r>
  <r>
    <x v="15802"/>
    <s v="cookies-app.com"/>
    <s v="DEU"/>
    <m/>
    <s v="Berlin"/>
    <s v="Berlin"/>
    <x v="0"/>
    <s v="Cookies App is a mobile app that provides the transfer of money from person to person."/>
    <s v="payments"/>
    <x v="197"/>
    <x v="0"/>
    <n v="1"/>
    <n v="1600000"/>
    <s v="2015-02-01"/>
    <s v="2015-11-01"/>
    <s v="2015-11-01"/>
    <m/>
    <m/>
    <m/>
    <s v="https://www.crunchbase.com/organization/cookies-labs-ug"/>
    <s v="https://www.twitter.com/cookiesapp_"/>
    <s v="https://www.facebook.com/cookiesapp"/>
    <s v="a65b9a48-7f79-3e54-e75f-76e02df3f470"/>
  </r>
  <r>
    <x v="15803"/>
    <s v="coolstartechnology.com"/>
    <s v="USA"/>
    <s v="CA"/>
    <s v="SF Bay Area"/>
    <s v="Sunnyvale"/>
    <x v="0"/>
    <s v="A fabless semiconductor company developing disruptive energy efficient technologies based on proprietary silicon power transistors."/>
    <s v="battery"/>
    <x v="300"/>
    <x v="2"/>
    <n v="1"/>
    <n v="120000"/>
    <s v="2014-01-01"/>
    <s v="2015-11-01"/>
    <s v="2015-11-01"/>
    <m/>
    <s v="contact@coolstartechnology.com"/>
    <s v="(408) 657-0608"/>
    <s v="https://www.crunchbase.com/organization/coolstar-2"/>
    <m/>
    <m/>
    <s v="534ab257-efcd-28b5-fdda-4b4b95bb64b2"/>
  </r>
  <r>
    <x v="15804"/>
    <s v="gocopia.com"/>
    <s v="USA"/>
    <s v="CA"/>
    <s v="SF Bay Area"/>
    <s v="San Francisco"/>
    <x v="0"/>
    <s v="COPIA easily connects businesses with surplus food to nonprofits in need. We help businesses reduce disposal costs and save huge on taxes."/>
    <s v="communities|information technology|non profit|small and medium businesses|waste management"/>
    <x v="3312"/>
    <x v="0"/>
    <n v="3"/>
    <n v="140000"/>
    <s v="2012-12-05"/>
    <s v="2013-06-01"/>
    <s v="2015-11-01"/>
    <m/>
    <s v="hello@gocopia.com"/>
    <m/>
    <s v="https://www.crunchbase.com/organization/copia-2"/>
    <s v="https://www.twitter.com/gocopia"/>
    <s v="https://www.facebook.com/gocopia"/>
    <s v="00ed2089-cbdf-a04a-19fa-7b46026bc802"/>
  </r>
  <r>
    <x v="15805"/>
    <s v="couperstore.com"/>
    <s v="SGP"/>
    <m/>
    <m/>
    <m/>
    <x v="0"/>
    <s v="Users play mini games to accumulate Couper Coins that can be exchanged for in-app purchases within the games they already love!"/>
    <m/>
    <x v="5"/>
    <x v="2"/>
    <n v="1"/>
    <n v="181913.516174252"/>
    <s v="2013-01-01"/>
    <s v="2015-11-01"/>
    <s v="2015-11-01"/>
    <m/>
    <m/>
    <m/>
    <s v="https://www.crunchbase.com/organization/couper-pte-ltd"/>
    <s v="https://www.twitter.com/couperstore"/>
    <s v="https://www.facebook.com/couperstore"/>
    <s v="4dab8096-8d05-c2fc-ad7a-eb8b9612f5f2"/>
  </r>
  <r>
    <x v="15806"/>
    <s v="crysp.com"/>
    <s v="USA"/>
    <s v="CA"/>
    <s v="SF Bay Area"/>
    <s v="San Francisco"/>
    <x v="0"/>
    <s v="Crysp helps businesses move beyond passwords using smart authentication"/>
    <s v="fraud detection|security"/>
    <x v="1888"/>
    <x v="0"/>
    <n v="1"/>
    <m/>
    <s v="2014-01-01"/>
    <s v="2015-11-01"/>
    <s v="2015-11-01"/>
    <m/>
    <s v="contact@crysp.com"/>
    <n v="6505494124"/>
    <s v="https://www.crunchbase.com/organization/crysp"/>
    <m/>
    <m/>
    <s v="c5ca9ceb-6033-9a1c-73fa-d65d4fd97428"/>
  </r>
  <r>
    <x v="15807"/>
    <s v="dataquarks.com"/>
    <s v="GBR"/>
    <m/>
    <s v="London"/>
    <s v="London"/>
    <x v="0"/>
    <s v="DataQuarks is a Machine Learning start-up using AI for automating business decisions"/>
    <s v="information technology"/>
    <x v="59"/>
    <x v="1"/>
    <n v="1"/>
    <n v="16525.920906942501"/>
    <s v="2014-11-01"/>
    <s v="2015-11-01"/>
    <s v="2015-11-01"/>
    <m/>
    <s v="info@dataquarks.com"/>
    <n v="442071172906"/>
    <s v="https://www.crunchbase.com/organization/data-quarks-limited"/>
    <s v="https://www.twitter.com/dataquarks"/>
    <m/>
    <s v="ec892965-60ef-ec5a-afcf-c25812b6068c"/>
  </r>
  <r>
    <x v="15808"/>
    <s v="deemeapp.com"/>
    <m/>
    <m/>
    <m/>
    <m/>
    <x v="0"/>
    <s v="DeeMe is a messaging application that enables users to send personalized picture messages to their friends and family."/>
    <s v="apps|social media"/>
    <x v="1706"/>
    <x v="2"/>
    <n v="4"/>
    <n v="598000"/>
    <s v="2014-08-01"/>
    <s v="2014-11-01"/>
    <s v="2015-11-01"/>
    <m/>
    <s v="kenneth@deemeapp.com"/>
    <m/>
    <s v="https://www.crunchbase.com/organization/deeme"/>
    <s v="https://www.twitter.com/deemeapp"/>
    <s v="https://www.facebook.com/deemeapp"/>
    <s v="4a82c0de-e39e-ef23-58cd-3684fabc9bc4"/>
  </r>
  <r>
    <x v="15809"/>
    <s v="deferpanic.net"/>
    <s v="USA"/>
    <s v="CA"/>
    <s v="SF Bay Area"/>
    <s v="San Francisco"/>
    <x v="0"/>
    <s v="DeferPanic is the leading Unikernel IaaS infrastructure provider."/>
    <s v="analytics|enterprise software"/>
    <x v="123"/>
    <x v="1"/>
    <n v="1"/>
    <n v="36000"/>
    <s v="2014-12-01"/>
    <s v="2015-11-01"/>
    <s v="2015-11-01"/>
    <m/>
    <s v="engineering@deferpanic.com"/>
    <s v="(888)726-4283"/>
    <s v="https://www.crunchbase.com/organization/deferpanic"/>
    <s v="https://www.twitter.com/deferpanic"/>
    <m/>
    <s v="e2373995-e8e7-3b60-8b89-9ac7b61434bc"/>
  </r>
  <r>
    <x v="15810"/>
    <s v="diagnose.me"/>
    <s v="NLD"/>
    <m/>
    <s v="Amsterdam"/>
    <s v="Alkmaar"/>
    <x v="0"/>
    <s v="Medical advice from top international specialists online."/>
    <s v="health care|information technology|medical"/>
    <x v="66"/>
    <x v="1"/>
    <n v="3"/>
    <n v="639401"/>
    <s v="2012-06-01"/>
    <s v="2012-08-01"/>
    <s v="2015-11-01"/>
    <m/>
    <s v="info@diagnose.me"/>
    <n v="421221025074"/>
    <s v="https://www.crunchbase.com/organization/diagnose-me"/>
    <s v="https://www.twitter.com/diagnosedotme"/>
    <s v="http://www.facebook.com/pages/diagnoseme/153021591567180"/>
    <s v="fcea6f47-18c4-336e-abbe-884f2fcac9fe"/>
  </r>
  <r>
    <x v="15811"/>
    <s v="diassess.com"/>
    <s v="USA"/>
    <s v="CA"/>
    <s v="SF Bay Area"/>
    <s v="Emeryville"/>
    <x v="0"/>
    <s v="Next Generation Rapid DNA Testing"/>
    <s v="health diagnostics|personal health|test and measurement"/>
    <x v="418"/>
    <x v="0"/>
    <n v="4"/>
    <n v="120000"/>
    <s v="2013-01-01"/>
    <s v="2014-01-01"/>
    <s v="2015-11-01"/>
    <m/>
    <s v="info@diassess.com"/>
    <n v="5105275216"/>
    <s v="https://www.crunchbase.com/organization/diassess"/>
    <s v="https://www.twitter.com/diassess"/>
    <s v="https://www.facebook.com/diassess"/>
    <s v="57198738-43d7-739a-67ec-9c3bef542218"/>
  </r>
  <r>
    <x v="15812"/>
    <s v="digify.com"/>
    <s v="SGP"/>
    <m/>
    <s v="Singapore"/>
    <s v="Singapore"/>
    <x v="0"/>
    <s v="Digify is a multi-award winning solution for simple, secure file sharing."/>
    <s v="file sharing"/>
    <x v="10"/>
    <x v="0"/>
    <n v="1"/>
    <m/>
    <s v="2011-01-01"/>
    <s v="2015-11-01"/>
    <s v="2015-11-01"/>
    <m/>
    <s v="support@digify.com"/>
    <n v="6567797638"/>
    <s v="https://www.crunchbase.com/organization/digify-2"/>
    <s v="https://www.twitter.com/digify"/>
    <s v="https://www.facebook.com/digifyinc"/>
    <s v="3d7efc79-febc-3096-b7b7-89bbb248cc65"/>
  </r>
  <r>
    <x v="15813"/>
    <s v="driveyello.com"/>
    <s v="AUS"/>
    <m/>
    <s v="Sydney"/>
    <s v="Sydney"/>
    <x v="0"/>
    <s v="Yello is a market place that helps restaurants find, manage, book, train and pay drivers and helps drivers manage &amp; grow their business"/>
    <s v="food and beverage|food delivery|hospitality"/>
    <x v="2034"/>
    <x v="0"/>
    <n v="2"/>
    <n v="1241226.28495401"/>
    <s v="2014-10-31"/>
    <s v="2015-01-15"/>
    <s v="2015-11-01"/>
    <m/>
    <s v="contact@driveyello.com"/>
    <n v="61281159300"/>
    <s v="https://www.crunchbase.com/organization/drive-yello"/>
    <s v="https://www.twitter.com/@driveyello"/>
    <s v="https://www.facebook.com/driveyello"/>
    <s v="007bfe46-e02c-00b3-51ad-3a25e8d64851"/>
  </r>
  <r>
    <x v="15814"/>
    <s v="facebook.com"/>
    <s v="POL"/>
    <m/>
    <s v="Gdansk"/>
    <s v="Gdansk"/>
    <x v="0"/>
    <s v="Mobile meds management system, which help and assist in process of taking necessary drugs with simultaneous visualization of drug."/>
    <s v="health care|medical|wellness"/>
    <x v="3"/>
    <x v="2"/>
    <n v="2"/>
    <n v="285000"/>
    <m/>
    <s v="2014-07-19"/>
    <s v="2015-11-01"/>
    <m/>
    <s v="contact@drpoket.com"/>
    <m/>
    <s v="https://www.crunchbase.com/organization/dr-poket"/>
    <s v="https://www.twitter.com/drpoket"/>
    <s v="https://www.facebook.com/drpoket"/>
    <s v="09512349-ac43-bb87-3e34-488ee4c82669"/>
  </r>
  <r>
    <x v="15815"/>
    <s v="egenius.com.br"/>
    <m/>
    <m/>
    <m/>
    <m/>
    <x v="0"/>
    <s v="eGenius Founders offers business management solutions to startups."/>
    <m/>
    <x v="5"/>
    <x v="2"/>
    <n v="1"/>
    <n v="310444.11617853597"/>
    <s v="2015-01-03"/>
    <s v="2015-11-01"/>
    <s v="2015-11-01"/>
    <m/>
    <m/>
    <m/>
    <s v="https://www.crunchbase.com/organization/egenius-founders"/>
    <m/>
    <m/>
    <s v="172597fa-3654-b161-5958-eef66d4f1699"/>
  </r>
  <r>
    <x v="15816"/>
    <s v="elcomprador.cat"/>
    <s v="ESP"/>
    <m/>
    <s v="Tarragona"/>
    <s v="Tarragona"/>
    <x v="0"/>
    <s v="El comprador is a new way to shop where the most important is your time and your savings."/>
    <s v="retail"/>
    <x v="63"/>
    <x v="1"/>
    <n v="1"/>
    <m/>
    <m/>
    <s v="2015-11-01"/>
    <s v="2015-11-01"/>
    <m/>
    <m/>
    <m/>
    <s v="https://www.crunchbase.com/organization/el-comprador"/>
    <m/>
    <s v="https://www.facebook.com/el-comprador-186302761498706/"/>
    <s v="f9318202-37e8-5a80-595a-de0b14673532"/>
  </r>
  <r>
    <x v="15817"/>
    <s v="getelucify.com"/>
    <s v="USA"/>
    <s v="CA"/>
    <s v="SF Bay Area"/>
    <s v="San Francisco"/>
    <x v="0"/>
    <s v="Elucify is a free lead generation tool. Any professional can log on for free and instantly get verified leads every week."/>
    <s v="enterprise software|sales automation"/>
    <x v="95"/>
    <x v="0"/>
    <n v="1"/>
    <n v="120000"/>
    <s v="2015-01-01"/>
    <s v="2015-11-01"/>
    <s v="2015-11-01"/>
    <m/>
    <m/>
    <s v="(408)318-3481"/>
    <s v="https://www.crunchbase.com/organization/elucify"/>
    <s v="https://www.twitter.com/getelucify"/>
    <s v="https://www.facebook.com/getelucify"/>
    <s v="aefd9953-5581-fa23-4ef2-9ac1881b2c9a"/>
  </r>
  <r>
    <x v="15818"/>
    <s v="emburse.com"/>
    <s v="USA"/>
    <s v="CA"/>
    <s v="SF Bay Area"/>
    <s v="San Francisco"/>
    <x v="0"/>
    <s v="Emburse is an expense management platform that provides debit cards for business with unique expense and accounting challenges."/>
    <s v="business intelligence|management information systems|network security"/>
    <x v="470"/>
    <x v="1"/>
    <n v="1"/>
    <n v="120000"/>
    <s v="2014-11-25"/>
    <s v="2015-11-01"/>
    <s v="2015-11-01"/>
    <m/>
    <s v="contact@emburse.com"/>
    <m/>
    <s v="https://www.crunchbase.com/organization/emburse"/>
    <m/>
    <m/>
    <s v="5884096f-e0e8-d2f6-98b7-756c71ffe1a9"/>
  </r>
  <r>
    <x v="15819"/>
    <s v="excelera.io"/>
    <s v="ESP"/>
    <m/>
    <s v="Barcelona"/>
    <s v="Barcelona"/>
    <x v="0"/>
    <s v="Excelera is a platform integrator that simplifies the integration of sensor systems in all kind of devices and markets."/>
    <s v="internet of things"/>
    <x v="28"/>
    <x v="1"/>
    <n v="4"/>
    <n v="200910.92090694301"/>
    <s v="2010-01-09"/>
    <s v="2013-04-01"/>
    <s v="2015-11-01"/>
    <m/>
    <s v="contact@excelera.io"/>
    <n v="34934137941"/>
    <s v="https://www.crunchbase.com/organization/excelera"/>
    <s v="https://www.twitter.com/excelera"/>
    <m/>
    <s v="0b2bea8d-a4c5-b687-0829-59ba87d4298b"/>
  </r>
  <r>
    <x v="15820"/>
    <s v="farmdog.ag"/>
    <s v="ISR"/>
    <m/>
    <s v="Tel Aviv"/>
    <s v="Tel Aviv"/>
    <x v="0"/>
    <s v="Precision agriculture solutions for pest and disease management."/>
    <s v="agriculture|cloud data services|farming"/>
    <x v="1937"/>
    <x v="1"/>
    <n v="2"/>
    <n v="860172.80604628404"/>
    <s v="2015-01-01"/>
    <s v="2015-07-01"/>
    <s v="2015-11-01"/>
    <m/>
    <m/>
    <m/>
    <s v="https://www.crunchbase.com/organization/farm-dog"/>
    <s v="https://www.twitter.com/farmdogag"/>
    <s v="https://facebook.com/farmdogag"/>
    <s v="f99c0dd6-8ffd-f1b6-7eec-dc979eea8783"/>
  </r>
  <r>
    <x v="15821"/>
    <s v="finrobotics.com"/>
    <s v="USA"/>
    <s v="CA"/>
    <s v="SF Bay Area"/>
    <s v="Palo Alto"/>
    <x v="0"/>
    <s v="Fin is a wearable tech gadget you can wear on the thumb and make your whole palm as a digital touch interface."/>
    <s v="robotics"/>
    <x v="286"/>
    <x v="6"/>
    <n v="1"/>
    <m/>
    <s v="2014-01-01"/>
    <s v="2015-11-01"/>
    <s v="2015-11-01"/>
    <m/>
    <m/>
    <s v="'650-843-0988"/>
    <s v="https://www.crunchbase.com/organization/fin-robotics-2"/>
    <s v="https://www.twitter.com/wearfin"/>
    <s v="https://www.facebook.com/wearfin"/>
    <s v="b8edf788-687f-fcd7-2e34-f0eac96ab2bf"/>
  </r>
  <r>
    <x v="15822"/>
    <s v="fitpal.co"/>
    <s v="COL"/>
    <m/>
    <s v="Bogota"/>
    <s v="Bogotá"/>
    <x v="0"/>
    <s v="Fitpal is a monthly membership that gives you unlimited access to the best fitness studios and trainers in Colombia."/>
    <m/>
    <x v="5"/>
    <x v="1"/>
    <n v="1"/>
    <m/>
    <s v="2015-11-01"/>
    <s v="2015-11-01"/>
    <s v="2015-11-01"/>
    <m/>
    <s v="sac@fitpal.co"/>
    <s v="(571)795-3525"/>
    <s v="https://www.crunchbase.com/organization/fitpal"/>
    <s v="https://www.twitter.com/fitpalcol"/>
    <s v="https://www.facebook.com/fitpalcolombia"/>
    <s v="eba8bb84-5f47-1583-8a2c-26eac78e7980"/>
  </r>
  <r>
    <x v="15823"/>
    <s v="ffosho.com"/>
    <s v="GBR"/>
    <m/>
    <s v="London"/>
    <s v="London"/>
    <x v="0"/>
    <s v="An online marketplace that uniquely engages shoppers and sellers"/>
    <s v="consumer electronics|e-commerce|retail"/>
    <x v="150"/>
    <x v="1"/>
    <n v="1"/>
    <n v="16000"/>
    <s v="2015-02-26"/>
    <s v="2015-11-01"/>
    <s v="2015-11-01"/>
    <m/>
    <s v="contact@ffosho.com"/>
    <s v="'+44 20 3239 3132"/>
    <s v="https://www.crunchbase.com/organization/fosho"/>
    <s v="https://www.twitter.com/ffosho_com"/>
    <s v="https://www.facebook.com/512714065498821"/>
    <s v="3b66b504-f39c-74da-e91c-b34e9ad14015"/>
  </r>
  <r>
    <x v="15824"/>
    <s v="freemit.com"/>
    <m/>
    <m/>
    <m/>
    <m/>
    <x v="0"/>
    <s v="Send, spend, and get money anywhere."/>
    <s v="financial services|travel"/>
    <x v="507"/>
    <x v="1"/>
    <n v="2"/>
    <n v="156000"/>
    <s v="2014-12-01"/>
    <s v="2015-01-07"/>
    <s v="2015-11-01"/>
    <m/>
    <m/>
    <m/>
    <s v="https://www.crunchbase.com/organization/freemit"/>
    <s v="https://www.twitter.com/gofreemit"/>
    <s v="https://www.facebook.com/freemitapp?_rdr=p"/>
    <s v="8d4ed4eb-c1cc-b518-cd57-26cc71a7ea5f"/>
  </r>
  <r>
    <x v="15825"/>
    <s v="fruitspot.com"/>
    <s v="USA"/>
    <s v="NY"/>
    <s v="New York City"/>
    <s v="New York"/>
    <x v="0"/>
    <s v="Fruitspot is the fastest B2B marketplace to trade fresh products"/>
    <s v="agriculture|b2b|food and beverage|fruit|grocery|marketplace|retail|trading platform|wholesale"/>
    <x v="3313"/>
    <x v="1"/>
    <n v="1"/>
    <n v="150000"/>
    <s v="2015-08-01"/>
    <s v="2015-11-01"/>
    <s v="2015-11-01"/>
    <m/>
    <s v="contact@fruitspot.com"/>
    <s v="(513)463-7768"/>
    <s v="https://www.crunchbase.com/organization/fruitspot-marketplace"/>
    <s v="https://www.twitter.com/fruitspot.com"/>
    <s v="http://www.facebook.com/fruitspot"/>
    <s v="aab16aa5-c234-6438-5eba-4c866e26764a"/>
  </r>
  <r>
    <x v="15826"/>
    <s v="functionofbeauty.com"/>
    <s v="USA"/>
    <s v="CT"/>
    <s v="Hartford"/>
    <s v="Stamford"/>
    <x v="0"/>
    <s v="At Function of Beauty, we developed an algorithm for personalized hair care products tailored to your specific hair profile and goals."/>
    <s v="beauty"/>
    <x v="366"/>
    <x v="2"/>
    <n v="1"/>
    <n v="120000"/>
    <m/>
    <s v="2015-11-01"/>
    <s v="2015-11-01"/>
    <m/>
    <s v="hello@functionofbeauty.com"/>
    <s v="'+1 (203) 274-5335"/>
    <s v="https://www.crunchbase.com/organization/function-of-beauty"/>
    <m/>
    <s v="https://www.facebook.com/functionhaircare"/>
    <s v="cddab474-3565-1ca1-ce17-3f0e99b034e6"/>
  </r>
  <r>
    <x v="15827"/>
    <s v="geckorobotics.com"/>
    <s v="USA"/>
    <s v="PA"/>
    <s v="Pittsburgh"/>
    <s v="Pittsburgh"/>
    <x v="0"/>
    <s v="Develops and operates robots to perform infrastructure inspections by climbing into confined and dangerous places."/>
    <s v="industrial|robotics"/>
    <x v="286"/>
    <x v="0"/>
    <n v="1"/>
    <n v="120000"/>
    <s v="2013-05-30"/>
    <s v="2015-11-01"/>
    <s v="2015-11-01"/>
    <m/>
    <s v="info@geckorobotics.com"/>
    <s v="(412)407-2444"/>
    <s v="https://www.crunchbase.com/organization/gecko-robotics"/>
    <s v="https://www.twitter.com/geckorobotics"/>
    <m/>
    <s v="69b3af7d-26d3-6954-0f47-2a22e909f50e"/>
  </r>
  <r>
    <x v="15828"/>
    <s v="geohey.com"/>
    <s v="CHN"/>
    <m/>
    <s v="Beijing"/>
    <s v="Beijing"/>
    <x v="0"/>
    <s v="GeoHey is a spatial data company that makes spatial data accessible freely to everyone."/>
    <s v="data visualization"/>
    <x v="302"/>
    <x v="2"/>
    <n v="1"/>
    <m/>
    <s v="2014-08-01"/>
    <s v="2015-11-01"/>
    <s v="2015-11-01"/>
    <m/>
    <m/>
    <m/>
    <s v="https://www.crunchbase.com/organization/geohey"/>
    <m/>
    <m/>
    <s v="a48de7e5-736a-986d-6ccf-348a97abf2f4"/>
  </r>
  <r>
    <x v="15829"/>
    <s v="glassify.me"/>
    <s v="ISR"/>
    <m/>
    <s v="Tel Aviv"/>
    <s v="Tel Aviv"/>
    <x v="0"/>
    <s v="Glassify is the first ever interactive bar glass"/>
    <s v="analytics|consumer electronics|software"/>
    <x v="464"/>
    <x v="1"/>
    <n v="2"/>
    <n v="250000"/>
    <s v="2015-05-01"/>
    <s v="2015-07-14"/>
    <s v="2015-11-01"/>
    <m/>
    <m/>
    <m/>
    <s v="https://www.crunchbase.com/organization/glassify"/>
    <m/>
    <s v="https://www.facebook.com/glassify1"/>
    <s v="a07ec933-5483-dcab-bef9-accaeca2972d"/>
  </r>
  <r>
    <x v="15830"/>
    <s v="glidecraft.com"/>
    <s v="USA"/>
    <s v="NJ"/>
    <s v="Newark"/>
    <s v="Clifton"/>
    <x v="0"/>
    <s v="Glidecraft is a national brand of hover boards and electric skateboards."/>
    <s v="advanced materials|electric vehicle|manufacturing"/>
    <x v="533"/>
    <x v="0"/>
    <n v="1"/>
    <n v="500000"/>
    <s v="2015-11-01"/>
    <s v="2015-11-01"/>
    <s v="2015-11-01"/>
    <m/>
    <s v="info@glidecraft.com"/>
    <s v="(800)570-3167"/>
    <s v="https://www.crunchbase.com/organization/glidecraft-llc"/>
    <m/>
    <s v="https://www.facebook.com/theglidecraft"/>
    <s v="bb7a3c36-1040-e65a-6afe-c5c54651bd13"/>
  </r>
  <r>
    <x v="15831"/>
    <s v="golorry.com"/>
    <s v="USA"/>
    <s v="CA"/>
    <s v="SF Bay Area"/>
    <s v="San Mateo"/>
    <x v="0"/>
    <s v="GoLorry provides transport and logistics services and company is based in Hyderabad, India."/>
    <s v="application performance management|apps|logistics"/>
    <x v="3314"/>
    <x v="2"/>
    <n v="1"/>
    <n v="120000"/>
    <m/>
    <s v="2015-11-01"/>
    <s v="2015-11-01"/>
    <m/>
    <m/>
    <m/>
    <s v="https://www.crunchbase.com/organization/golorry"/>
    <m/>
    <m/>
    <s v="fe30a1f4-8bbd-e61a-db55-99fe13b467f1"/>
  </r>
  <r>
    <x v="15832"/>
    <s v="goodybag.com"/>
    <s v="USA"/>
    <s v="TX"/>
    <s v="Austin"/>
    <s v="Austin"/>
    <x v="0"/>
    <s v="Goodybag supports local restaurants with an in-store-consumer-facing-technology solution to increase customer retention and satisfaction."/>
    <s v="crm|hospitality|internet|local|loyalty programs|mobile|network security|restaurants"/>
    <x v="3315"/>
    <x v="0"/>
    <n v="2"/>
    <n v="1420000"/>
    <s v="2011-01-01"/>
    <s v="2012-05-01"/>
    <s v="2015-11-01"/>
    <m/>
    <s v="support@goodybag.com"/>
    <s v="'512-677-4224"/>
    <s v="https://www.crunchbase.com/organization/goodybag"/>
    <s v="https://www.twitter.com/goodybagatx"/>
    <s v="https://www.facebook.com/goodybagatx"/>
    <s v="be9fbd0d-bef1-0ea8-7f81-bdd6473ccfa7"/>
  </r>
  <r>
    <x v="15833"/>
    <s v="gooseberryplanet.com"/>
    <m/>
    <m/>
    <m/>
    <m/>
    <x v="0"/>
    <s v="Gooseberry Planet includes a game for children, aged 9-14, plus a parallel parent app that comes free with it."/>
    <s v="education"/>
    <x v="38"/>
    <x v="1"/>
    <n v="1"/>
    <n v="67716.268833587295"/>
    <s v="2014-12-16"/>
    <s v="2015-11-01"/>
    <s v="2015-11-01"/>
    <m/>
    <s v="hello@gooseberryplanet.com"/>
    <s v="'+44 1865 366468"/>
    <s v="https://www.crunchbase.com/organization/gooseberry-planet-ltd"/>
    <s v="https://www.twitter.com/gooseberryplan"/>
    <s v="https://www.facebook.com/gooseberryplanet"/>
    <s v="d19011ca-8b5f-670c-5f51-50ee80469363"/>
  </r>
  <r>
    <x v="15834"/>
    <s v="gruveo.com"/>
    <s v="SVK"/>
    <m/>
    <s v="Kosice"/>
    <s v="Kosice"/>
    <x v="0"/>
    <s v="Instant, secure and anonymous video calls with no installs or registration required."/>
    <s v="video chat|video conferencing"/>
    <x v="2002"/>
    <x v="1"/>
    <n v="1"/>
    <m/>
    <s v="2013-01-01"/>
    <s v="2015-11-01"/>
    <s v="2015-11-01"/>
    <m/>
    <s v="info@gruveo.com"/>
    <m/>
    <s v="https://www.crunchbase.com/organization/gruveo"/>
    <s v="https://www.twitter.com/gruveo"/>
    <s v="http://www.facebook.com/gruveo"/>
    <s v="b11dde69-a2c8-1cca-d0d6-c3206cfaf5b4"/>
  </r>
  <r>
    <x v="15835"/>
    <s v="gyana.space"/>
    <s v="GBR"/>
    <m/>
    <s v="London"/>
    <s v="London"/>
    <x v="0"/>
    <s v="We are Gyana. We let you see the impact of your business."/>
    <s v="analytics|big data|geospatial"/>
    <x v="907"/>
    <x v="1"/>
    <n v="2"/>
    <n v="1100000"/>
    <s v="2014-05-01"/>
    <s v="2015-05-01"/>
    <s v="2015-11-01"/>
    <m/>
    <s v="info@gyana.space"/>
    <m/>
    <s v="https://www.crunchbase.com/organization/gyana"/>
    <s v="https://www.twitter.com/gyaanaa"/>
    <s v="https://www.facebook.com/gyaanaa"/>
    <s v="0bd5e82a-07ee-6326-9878-417b10c7778d"/>
  </r>
  <r>
    <x v="15836"/>
    <s v="handle.com"/>
    <s v="USA"/>
    <s v="CA"/>
    <s v="SF Bay Area"/>
    <s v="San Francisco"/>
    <x v="0"/>
    <s v="Handle is the productivity system that brings together your to-dos, email and calendar in one app so you can stay focused on what matters."/>
    <s v="email|messaging|task management"/>
    <x v="453"/>
    <x v="0"/>
    <n v="6"/>
    <n v="12110000"/>
    <s v="2011-05-24"/>
    <s v="2011-11-01"/>
    <s v="2015-11-01"/>
    <m/>
    <m/>
    <n v="6508636113"/>
    <s v="https://www.crunchbase.com/organization/handle"/>
    <s v="https://www.twitter.com/handle"/>
    <s v="https://www.facebook.com/handleapp"/>
    <s v="b83fc806-d156-fd89-4c9a-506940de1001"/>
  </r>
  <r>
    <x v="15837"/>
    <s v="health123.com"/>
    <s v="USA"/>
    <s v="WA"/>
    <s v="Seattle"/>
    <s v="Seattle"/>
    <x v="0"/>
    <s v="Doctor's Orders, On Demand: Everything your doctor wants you to know and do, right in the palm of your hand."/>
    <s v="health care|information technology"/>
    <x v="66"/>
    <x v="1"/>
    <n v="3"/>
    <n v="1016506"/>
    <s v="2012-01-01"/>
    <s v="2013-06-27"/>
    <s v="2015-11-01"/>
    <m/>
    <s v="support@Health123.com"/>
    <s v="'206-818-2086"/>
    <s v="https://www.crunchbase.com/organization/health-123"/>
    <s v="https://www.twitter.com/health123"/>
    <s v="http://www.facebook.com/health123"/>
    <s v="d4db5b5c-35d3-7829-1840-78681cefac07"/>
  </r>
  <r>
    <x v="15838"/>
    <s v="heek.com"/>
    <s v="FRA"/>
    <m/>
    <s v="Paris"/>
    <s v="Paris"/>
    <x v="0"/>
    <s v="Heek is a conversational website builder."/>
    <m/>
    <x v="5"/>
    <x v="2"/>
    <n v="1"/>
    <n v="771209.642323985"/>
    <s v="2016-01-06"/>
    <s v="2015-11-01"/>
    <s v="2015-11-01"/>
    <m/>
    <m/>
    <s v="(415)680-3045"/>
    <s v="https://www.crunchbase.com/organization/heek"/>
    <s v="https://www.twitter.com/heekteam"/>
    <s v="https://www.facebook.com/heek.me"/>
    <s v="cf7c09b6-ad59-c4c5-6710-10e6bbc00a19"/>
  </r>
  <r>
    <x v="15839"/>
    <s v="hermetic.io"/>
    <s v="ISR"/>
    <m/>
    <s v="Haifa"/>
    <s v="Yoqne`am `illit"/>
    <x v="0"/>
    <s v="Hermetic brings simplicity to secure credential storage for any app on any device based on its novel vault technology."/>
    <m/>
    <x v="5"/>
    <x v="1"/>
    <n v="1"/>
    <n v="800000"/>
    <s v="2013-07-01"/>
    <s v="2015-11-01"/>
    <s v="2015-11-01"/>
    <m/>
    <s v="info@hermetic.io"/>
    <n v="97237788995"/>
    <s v="https://www.crunchbase.com/organization/lynx-guard"/>
    <s v="https://www.twitter.com/hermetic_io"/>
    <s v="https://www.facebook.com/hermetic.io/?ref=bookmarks"/>
    <s v="ccfe0479-9996-8180-134c-2dec9d960668"/>
  </r>
  <r>
    <x v="15840"/>
    <s v="hutoma.com"/>
    <s v="GBR"/>
    <m/>
    <s v="London"/>
    <s v="London"/>
    <x v="0"/>
    <s v="Building emotionally evolved AI interfaces for connected devices, app and web powered by Deep Learning"/>
    <s v="artificial intelligence|developer apis|enterprise software"/>
    <x v="64"/>
    <x v="1"/>
    <n v="1"/>
    <n v="16525.920906942501"/>
    <s v="2015-09-01"/>
    <s v="2015-11-01"/>
    <s v="2015-11-01"/>
    <m/>
    <m/>
    <m/>
    <s v="https://www.crunchbase.com/organization/hutoma"/>
    <s v="https://www.twitter.com/hutomata"/>
    <s v="https://www.facebook.com/hutoma.machine/"/>
    <s v="763191dd-2a11-484e-d417-33e987ce6ead"/>
  </r>
  <r>
    <x v="15841"/>
    <s v="hyperkey.com"/>
    <s v="USA"/>
    <s v="CA"/>
    <s v="SF Bay Area"/>
    <s v="San Francisco"/>
    <x v="0"/>
    <s v="Delivers new media content and services to any chat or messaging app"/>
    <s v="apps|internet|mobile|video chat"/>
    <x v="618"/>
    <x v="1"/>
    <n v="1"/>
    <n v="500000"/>
    <s v="2015-09-01"/>
    <s v="2015-11-01"/>
    <s v="2015-11-01"/>
    <m/>
    <s v="hello@hyperkey.com"/>
    <s v="123 123 1234"/>
    <s v="https://www.crunchbase.com/organization/hyperkey"/>
    <s v="https://www.twitter.com/thehyperkey"/>
    <s v="https://www.facebook.com/hyperkey"/>
    <s v="bd4af1f0-0307-cd78-ea6f-11a56122af5b"/>
  </r>
  <r>
    <x v="15842"/>
    <s v="icomplii.com.au"/>
    <s v="AUS"/>
    <m/>
    <s v="AUS - Other"/>
    <s v="Caloundra"/>
    <x v="0"/>
    <s v="iCompLii facilitates workers &amp; businesses to instantly connect for recruitment, record management &amp; real-time self-auditing compliance."/>
    <s v="saas"/>
    <x v="5"/>
    <x v="0"/>
    <n v="3"/>
    <m/>
    <s v="2014-08-29"/>
    <s v="2014-09-01"/>
    <s v="2015-11-01"/>
    <m/>
    <s v="icomplii@icomplii.com.au"/>
    <m/>
    <s v="https://www.crunchbase.com/organization/icomplii"/>
    <m/>
    <s v="https://www.facebook.com/icomplii"/>
    <s v="b3663e2d-85a0-c194-9cfb-489ec5434026"/>
  </r>
  <r>
    <x v="15843"/>
    <s v="ihealthhome.net"/>
    <s v="USA"/>
    <s v="WA"/>
    <s v="Seattle"/>
    <s v="Seattle"/>
    <x v="0"/>
    <s v="iHealthHome® is a comprehensive in-home monitoring and communication system designed for professional caregivers."/>
    <s v="health care|saas"/>
    <x v="3"/>
    <x v="0"/>
    <n v="2"/>
    <n v="1384000"/>
    <s v="2012-12-19"/>
    <s v="2014-05-27"/>
    <s v="2015-11-01"/>
    <m/>
    <m/>
    <s v="(503)914-0996"/>
    <s v="https://www.crunchbase.com/organization/ihealthhome"/>
    <s v="https://www.twitter.com/ihealthhome"/>
    <s v="http://www.facebook.com/pages/ihealthhome/147955225239990"/>
    <s v="af5c4fa7-76be-fd86-dc82-1e72f47fedeb"/>
  </r>
  <r>
    <x v="15844"/>
    <s v="immunomix.com"/>
    <s v="USA"/>
    <s v="PA"/>
    <s v="Harrisburg"/>
    <s v="Lancaster"/>
    <x v="0"/>
    <s v="Immunomic Therapeutics, Inc. is a development stage biotechnology company, develops lysosomal associated membrane protein based vaccines."/>
    <s v="biotechnology|life science|therapeutics"/>
    <x v="44"/>
    <x v="0"/>
    <n v="7"/>
    <n v="14095999"/>
    <s v="2005-01-01"/>
    <s v="2010-03-28"/>
    <s v="2015-11-01"/>
    <m/>
    <m/>
    <s v="'717-327-1919"/>
    <s v="https://www.crunchbase.com/organization/immunomic-therapeutics"/>
    <s v="https://www.twitter.com/immunomix"/>
    <s v="http://www.facebook.com/pages/immunomic-therapeutics-inc"/>
    <s v="6f3e1f4f-6479-7f45-1b15-cc7fbda57e0b"/>
  </r>
  <r>
    <x v="15845"/>
    <s v="imperative.com"/>
    <s v="USA"/>
    <s v="NY"/>
    <s v="New York City"/>
    <s v="New York"/>
    <x v="0"/>
    <s v="Affordable personalized career coaching"/>
    <s v="career planning|health diagnostics|recruiting"/>
    <x v="2261"/>
    <x v="0"/>
    <n v="3"/>
    <n v="1257000"/>
    <s v="2012-11-01"/>
    <s v="2014-10-19"/>
    <s v="2015-11-01"/>
    <m/>
    <s v="hello@imperative.com"/>
    <s v="(212) 729-1038"/>
    <s v="https://www.crunchbase.com/organization/imperative"/>
    <s v="https://www.twitter.com/imperative"/>
    <s v="https://www.facebook.com/imperativepage"/>
    <s v="f663a95c-bfe8-da97-5324-5eceac4940f5"/>
  </r>
  <r>
    <x v="15846"/>
    <s v="index.io"/>
    <s v="USA"/>
    <s v="CA"/>
    <s v="SF Bay Area"/>
    <s v="Mountain View"/>
    <x v="0"/>
    <s v="Index maps your company's network in real time."/>
    <s v="mapping services|professional networking|real time"/>
    <x v="3316"/>
    <x v="1"/>
    <n v="1"/>
    <n v="120000"/>
    <s v="2015-01-01"/>
    <s v="2015-11-01"/>
    <s v="2015-11-01"/>
    <m/>
    <m/>
    <m/>
    <s v="https://www.crunchbase.com/organization/index-group-2"/>
    <m/>
    <m/>
    <s v="4a1c8be2-9deb-2605-4852-d5091063c527"/>
  </r>
  <r>
    <x v="15847"/>
    <s v="innoveinmedical.com"/>
    <m/>
    <m/>
    <m/>
    <m/>
    <x v="0"/>
    <s v="Revolutionizing Vein Care with an Implantable Valve"/>
    <s v="impact investing|medical|natural resources"/>
    <x v="3317"/>
    <x v="2"/>
    <n v="1"/>
    <n v="120000"/>
    <m/>
    <s v="2015-11-01"/>
    <s v="2015-11-01"/>
    <m/>
    <m/>
    <m/>
    <s v="https://www.crunchbase.com/organization/innovein"/>
    <m/>
    <m/>
    <s v="359c09e5-c4ab-0141-de8c-4566a423cdee"/>
  </r>
  <r>
    <x v="15848"/>
    <s v="interstateanalytics.com"/>
    <m/>
    <m/>
    <m/>
    <m/>
    <x v="0"/>
    <s v="Interstate Helps Marketers Make Smarter Decisions Faster."/>
    <s v="analytics"/>
    <x v="178"/>
    <x v="1"/>
    <n v="1"/>
    <n v="120000"/>
    <m/>
    <s v="2015-11-01"/>
    <s v="2015-11-01"/>
    <m/>
    <s v="hello@interstateanalytics.com"/>
    <s v="(415) 450-6235"/>
    <s v="https://www.crunchbase.com/organization/interstate-analytics"/>
    <m/>
    <m/>
    <s v="6f4087d9-8ae9-55a9-7e56-bd2cf9d18575"/>
  </r>
  <r>
    <x v="15849"/>
    <s v="intranetum.com"/>
    <s v="ESP"/>
    <m/>
    <s v="Barcelona"/>
    <s v="Barcelona"/>
    <x v="0"/>
    <s v="An intelligent knowledge management platform with enterprise social network."/>
    <s v="big data|enterprise software|knowledge management"/>
    <x v="123"/>
    <x v="1"/>
    <n v="1"/>
    <n v="16525.920906942501"/>
    <s v="2011-07-01"/>
    <s v="2015-11-01"/>
    <s v="2015-11-01"/>
    <m/>
    <m/>
    <m/>
    <s v="https://www.crunchbase.com/organization/intranetum"/>
    <s v="https://www.twitter.com/intranetum"/>
    <m/>
    <s v="ff7aedfb-8eee-2d4e-a8ae-f4caf2f17196"/>
  </r>
  <r>
    <x v="15850"/>
    <s v="invizbox.io"/>
    <s v="IRL"/>
    <m/>
    <s v="Dublin"/>
    <s v="Dublin"/>
    <x v="0"/>
    <s v="InvizBox is a new device gives customers a range of privacy and security options"/>
    <s v="network security"/>
    <x v="25"/>
    <x v="1"/>
    <n v="1"/>
    <n v="110172.80604628399"/>
    <s v="2014-01-01"/>
    <s v="2015-11-01"/>
    <s v="2015-11-01"/>
    <m/>
    <s v="support@invizbox.io"/>
    <m/>
    <s v="https://www.crunchbase.com/organization/invizbox"/>
    <s v="https://www.twitter.com/invizbox"/>
    <s v="https://www.facebook.com/invizbox"/>
    <s v="04ab9196-b056-d241-180c-e9deb7f65b55"/>
  </r>
  <r>
    <x v="15851"/>
    <s v="commercesync.com"/>
    <s v="USA"/>
    <s v="CO"/>
    <s v="Denver"/>
    <s v="Denver"/>
    <x v="0"/>
    <s v="Commerce Sync connects your POS or online storefront to QuickBooks and Xero."/>
    <s v="cloud computing|e-commerce"/>
    <x v="1287"/>
    <x v="2"/>
    <n v="1"/>
    <n v="250000"/>
    <m/>
    <s v="2015-11-01"/>
    <s v="2015-11-01"/>
    <m/>
    <m/>
    <m/>
    <s v="https://www.crunchbase.com/organization/ipcommerce"/>
    <m/>
    <m/>
    <s v="5b84d664-71cb-7ca0-4969-539a25d5b29f"/>
  </r>
  <r>
    <x v="15852"/>
    <s v="jianguoyun.com"/>
    <m/>
    <m/>
    <m/>
    <m/>
    <x v="0"/>
    <s v="Jianguoyun building extra scale distributed system and complicated client softwares."/>
    <m/>
    <x v="5"/>
    <x v="2"/>
    <n v="1"/>
    <m/>
    <m/>
    <s v="2015-11-01"/>
    <s v="2015-11-01"/>
    <m/>
    <m/>
    <m/>
    <s v="https://www.crunchbase.com/organization/jianguoyun"/>
    <m/>
    <m/>
    <s v="76d97aea-0dfd-97df-1717-110ca987a0d1"/>
  </r>
  <r>
    <x v="15853"/>
    <s v="justplaysolutions.com"/>
    <s v="USA"/>
    <s v="KS"/>
    <s v="Kansas City"/>
    <s v="Lawrence"/>
    <x v="0"/>
    <s v="Just Play Sports Solutions provides digital coaches tools for individual player learning. Just Play is the most flexible tool on the market."/>
    <m/>
    <x v="5"/>
    <x v="1"/>
    <n v="1"/>
    <m/>
    <s v="2014-05-19"/>
    <s v="2015-11-01"/>
    <s v="2015-11-01"/>
    <m/>
    <s v="contact@justplaysolutions.com"/>
    <s v="'+1 (785) 764-0720"/>
    <s v="https://www.crunchbase.com/organization/just-play-sports-solutions"/>
    <s v="https://www.twitter.com/justplayss"/>
    <s v="https://www.facebook.com/justplaysolutions"/>
    <s v="40f06235-a6ea-40f7-84c6-8319772a2895"/>
  </r>
  <r>
    <x v="15854"/>
    <s v="kangroup.com.cn"/>
    <m/>
    <m/>
    <m/>
    <m/>
    <x v="0"/>
    <s v="KANgroup is committed to helping customers improve their personnel management and market competitiveness in the informatization process."/>
    <m/>
    <x v="5"/>
    <x v="0"/>
    <n v="1"/>
    <m/>
    <m/>
    <s v="2015-11-01"/>
    <s v="2015-11-01"/>
    <m/>
    <m/>
    <m/>
    <s v="https://www.crunchbase.com/organization/kangroup"/>
    <m/>
    <m/>
    <s v="9f9461bc-b806-9a03-6d63-5178a3c75e1a"/>
  </r>
  <r>
    <x v="15855"/>
    <s v="ask-kelsen.com"/>
    <s v="DEU"/>
    <m/>
    <s v="Berlin"/>
    <s v="Berlin"/>
    <x v="0"/>
    <s v="Kelsen is a learning algorithm that computes answers to legal questions in real time by combining big data and machine learning."/>
    <m/>
    <x v="5"/>
    <x v="2"/>
    <n v="2"/>
    <m/>
    <s v="2014-12-04"/>
    <s v="2012-12-16"/>
    <s v="2015-11-01"/>
    <m/>
    <s v="services@ask-kelsen.com"/>
    <m/>
    <s v="https://www.crunchbase.com/organization/kelsen"/>
    <s v="https://www.twitter.com/askkelsen"/>
    <s v="https://www.facebook.com/askkelsen"/>
    <s v="6ccb5df5-72d5-0f5b-aa09-301e28fd3002"/>
  </r>
  <r>
    <x v="15856"/>
    <s v="keycafe.com"/>
    <s v="USA"/>
    <s v="NY"/>
    <s v="New York City"/>
    <s v="New York"/>
    <x v="0"/>
    <s v="Keycafe provides an online exchange platform that enables its users to remotely manage access to homes and rental properties."/>
    <s v="internet"/>
    <x v="28"/>
    <x v="0"/>
    <n v="1"/>
    <m/>
    <s v="2012-01-01"/>
    <s v="2015-11-01"/>
    <s v="2015-11-01"/>
    <m/>
    <s v="support@keycafe.com"/>
    <n v="116468467558"/>
    <s v="https://www.crunchbase.com/organization/keycafe"/>
    <s v="https://www.twitter.com/key_cafe"/>
    <s v="https://www.facebook.com/mykeycafe"/>
    <s v="30f70108-2a6a-87a7-3cf4-1e66bbe9c7b9"/>
  </r>
  <r>
    <x v="15857"/>
    <s v="kiphealth.com"/>
    <s v="USA"/>
    <s v="CA"/>
    <s v="SF Bay Area"/>
    <s v="San Francisco"/>
    <x v="0"/>
    <s v="We make mental health treatment more effective"/>
    <s v="health care|medical|mobile"/>
    <x v="218"/>
    <x v="1"/>
    <n v="1"/>
    <n v="120000"/>
    <s v="2015-08-01"/>
    <s v="2015-11-01"/>
    <s v="2015-11-01"/>
    <m/>
    <s v="erin@kiphealth.com"/>
    <m/>
    <s v="https://www.crunchbase.com/organization/kip-labs"/>
    <m/>
    <m/>
    <s v="fe4ad9e6-d68a-9620-89e4-4539469868ce"/>
  </r>
  <r>
    <x v="15858"/>
    <s v="komand.com"/>
    <s v="USA"/>
    <s v="MA"/>
    <s v="Boston"/>
    <s v="Boston"/>
    <x v="0"/>
    <s v="Komand is a security orchestration and automation platform that empowers your team to automate and optimize security operations."/>
    <m/>
    <x v="5"/>
    <x v="1"/>
    <n v="1"/>
    <m/>
    <s v="2015-11-01"/>
    <s v="2015-11-01"/>
    <s v="2015-11-01"/>
    <m/>
    <s v="pr@komand.com"/>
    <m/>
    <s v="https://www.crunchbase.com/organization/komand"/>
    <s v="https://www.twitter.com/komandsecurity"/>
    <m/>
    <s v="29f6a6af-c79f-9969-912d-259631209965"/>
  </r>
  <r>
    <x v="15859"/>
    <s v="kuorum.org"/>
    <s v="ESP"/>
    <m/>
    <s v="Madrid"/>
    <s v="Madrid"/>
    <x v="0"/>
    <s v="Kuorum is an online service that enables politicians to manage their online campaigns from one single platform"/>
    <m/>
    <x v="5"/>
    <x v="1"/>
    <n v="2"/>
    <n v="84770.016683498296"/>
    <s v="2013-06-18"/>
    <s v="2015-09-15"/>
    <s v="2015-11-01"/>
    <m/>
    <s v="info@kuorum.org"/>
    <n v="34630261882"/>
    <s v="https://www.crunchbase.com/organization/kuorum-org-2"/>
    <s v="https://www.twitter.com/kuorumorg"/>
    <s v="https://www.facebook.com/kuorumorg"/>
    <s v="1beb2fc1-8388-3d39-49be-902dc026b1ed"/>
  </r>
  <r>
    <x v="15860"/>
    <s v="lamane.in"/>
    <s v="IND"/>
    <m/>
    <s v="New Delhi"/>
    <s v="New Delhi"/>
    <x v="0"/>
    <s v="Lamane Infrastructure is well equipped with decades of hands-on experience in the real estate and hospitality industry."/>
    <s v="real estate"/>
    <x v="76"/>
    <x v="2"/>
    <n v="1"/>
    <m/>
    <s v="1980-06-19"/>
    <s v="2015-11-01"/>
    <s v="2015-11-01"/>
    <m/>
    <s v="info@imperialheights.in"/>
    <s v="91-11-4374 7417"/>
    <s v="https://www.crunchbase.com/organization/lamane-infrastructure"/>
    <m/>
    <s v="https://www.facebook.com/100008198344331"/>
    <s v="fcc84ecf-548e-6c7a-dc19-bae421bef8c9"/>
  </r>
  <r>
    <x v="15861"/>
    <s v="landed.com"/>
    <s v="USA"/>
    <s v="CA"/>
    <s v="SF Bay Area"/>
    <s v="San Francisco"/>
    <x v="0"/>
    <s v="Get down payment help from your community."/>
    <s v="group buying|impact investing|real estate"/>
    <x v="1503"/>
    <x v="1"/>
    <n v="1"/>
    <n v="120000"/>
    <s v="2015-01-01"/>
    <s v="2015-11-01"/>
    <s v="2015-11-01"/>
    <m/>
    <s v="hi@landed.com"/>
    <m/>
    <s v="https://www.crunchbase.com/organization/landed"/>
    <s v="https://www.twitter.com/landedhomes"/>
    <s v="https://www.facebook.com/golanded"/>
    <s v="d0d6a8bb-8203-154b-a450-044c4e6bed9e"/>
  </r>
  <r>
    <x v="15862"/>
    <s v="launchkey.com"/>
    <s v="USA"/>
    <s v="NV"/>
    <s v="Las Vegas"/>
    <s v="Las Vegas"/>
    <x v="2"/>
    <s v="Dynamic mobile authentication and realtime authorization platform. LaunchKey is a part of iovation."/>
    <s v="cyber security|internet of things|mobile|security"/>
    <x v="566"/>
    <x v="0"/>
    <n v="5"/>
    <n v="4000000"/>
    <s v="2012-07-13"/>
    <s v="2012-12-07"/>
    <s v="2015-11-01"/>
    <m/>
    <s v="info@launchkey.com"/>
    <m/>
    <s v="https://www.crunchbase.com/organization/launchkey"/>
    <s v="https://www.twitter.com/launchkey"/>
    <s v="http://www.facebook.com/launchkey"/>
    <s v="ff3eac06-b863-1f65-9175-e262caf181d4"/>
  </r>
  <r>
    <x v="15863"/>
    <s v="leadmethod.com"/>
    <s v="USA"/>
    <s v="OR"/>
    <s v="Eugene"/>
    <s v="Bend"/>
    <x v="0"/>
    <s v="LeadMethod develops marketing automation and lead generation software for industrial equipment and engineering service companies."/>
    <s v="marketing automation"/>
    <x v="124"/>
    <x v="0"/>
    <n v="2"/>
    <n v="100000"/>
    <m/>
    <s v="2015-08-03"/>
    <s v="2015-11-01"/>
    <m/>
    <s v="info@leadmethod.com"/>
    <s v="(800) 390-5578"/>
    <s v="https://www.crunchbase.com/organization/lead-method"/>
    <m/>
    <m/>
    <s v="79c8b629-94c7-a9c5-0523-4df2a2929b46"/>
  </r>
  <r>
    <x v="15864"/>
    <s v="leancloud.cn"/>
    <s v="CHN"/>
    <m/>
    <s v="Beijing"/>
    <s v="Beijing"/>
    <x v="0"/>
    <s v="LeanCloud is a mobile backend as a service (BaaS) provider."/>
    <s v="apps|cloud computing|developer tools|mobile"/>
    <x v="289"/>
    <x v="0"/>
    <n v="2"/>
    <m/>
    <s v="2014-02-01"/>
    <s v="2014-09-24"/>
    <s v="2015-11-01"/>
    <m/>
    <s v="business@leancloud.rocks"/>
    <m/>
    <s v="https://www.crunchbase.com/organization/avos-cloud"/>
    <s v="https://www.twitter.com/leancloudrocks"/>
    <m/>
    <s v="88763c00-0dc4-ee53-a3aa-63ffdd59dd91"/>
  </r>
  <r>
    <x v="15865"/>
    <s v="locussocial.com"/>
    <m/>
    <m/>
    <m/>
    <m/>
    <x v="0"/>
    <s v="Locus Social Inc"/>
    <m/>
    <x v="5"/>
    <x v="1"/>
    <n v="1"/>
    <m/>
    <s v="2013-01-01"/>
    <s v="2015-11-01"/>
    <s v="2015-11-01"/>
    <m/>
    <m/>
    <s v="'+1 (571) 278-6385"/>
    <s v="https://www.crunchbase.com/organization/locus-social"/>
    <s v="https://www.twitter.com/zoomsocialapp"/>
    <m/>
    <s v="f2a57a30-eba4-b336-8029-017826665af2"/>
  </r>
  <r>
    <x v="15866"/>
    <s v="loopgenomics.com"/>
    <m/>
    <m/>
    <m/>
    <m/>
    <x v="0"/>
    <s v="Loop Genomics is a platform for reading and fixing DNA"/>
    <s v="biotechnology|information technology|medical"/>
    <x v="579"/>
    <x v="2"/>
    <n v="1"/>
    <n v="120000"/>
    <m/>
    <s v="2015-11-01"/>
    <s v="2015-11-01"/>
    <m/>
    <m/>
    <m/>
    <s v="https://www.crunchbase.com/organization/loop-genomics"/>
    <m/>
    <m/>
    <s v="ddaacf7b-1fa1-ea57-75d2-c48bda98de28"/>
  </r>
  <r>
    <x v="15867"/>
    <s v="lungpacer.com"/>
    <s v="CAN"/>
    <s v="BC"/>
    <s v="Burnaby"/>
    <s v="Burnaby"/>
    <x v="0"/>
    <s v="Lungpacer Medical Inc. is developing a novel therapeutic solution for preserving the integrity and strength of the diaphragm muscle"/>
    <m/>
    <x v="5"/>
    <x v="0"/>
    <n v="1"/>
    <m/>
    <s v="2009-01-01"/>
    <s v="2015-11-01"/>
    <s v="2015-11-01"/>
    <m/>
    <s v="info@lungpacer.com"/>
    <s v="(778)655-2100"/>
    <s v="https://www.crunchbase.com/organization/lung-pacer"/>
    <s v="https://www.twitter.com/lungpacer"/>
    <m/>
    <s v="318571c5-9bb7-a040-d566-156a57430d79"/>
  </r>
  <r>
    <x v="15868"/>
    <s v="ilooyo.com"/>
    <m/>
    <m/>
    <m/>
    <m/>
    <x v="0"/>
    <s v="Luyou Technology is a high-tech company that specializes in machine learning and computer vision-related hardware and software development."/>
    <m/>
    <x v="5"/>
    <x v="2"/>
    <n v="1"/>
    <m/>
    <m/>
    <s v="2015-11-01"/>
    <s v="2015-11-01"/>
    <m/>
    <m/>
    <m/>
    <s v="https://www.crunchbase.com/organization/luyou"/>
    <m/>
    <m/>
    <s v="a219d853-8673-9017-94b7-84504eb390d8"/>
  </r>
  <r>
    <x v="15869"/>
    <s v="lygos.com"/>
    <s v="USA"/>
    <s v="CA"/>
    <s v="SF Bay Area"/>
    <s v="Emeryville"/>
    <x v="0"/>
    <s v="Renewable, high-performance chemicals enabling drop-in and advanced materials"/>
    <s v="advanced materials|biotechnology|clean energy"/>
    <x v="1956"/>
    <x v="0"/>
    <n v="1"/>
    <n v="120000"/>
    <s v="2010-04-01"/>
    <s v="2015-11-01"/>
    <s v="2015-11-01"/>
    <m/>
    <m/>
    <m/>
    <s v="https://www.crunchbase.com/organization/lygos"/>
    <s v="https://www.twitter.com/lygosbiotech"/>
    <m/>
    <s v="359a2ad0-adf9-deb2-4e2a-4a3c0ee1c85c"/>
  </r>
  <r>
    <x v="15870"/>
    <s v="lyka.com"/>
    <m/>
    <m/>
    <m/>
    <m/>
    <x v="0"/>
    <s v="Lyka is a delivery company that helps you find shoes in LA, then delivers them within an hour."/>
    <s v="e-commerce|fashion|internet"/>
    <x v="154"/>
    <x v="1"/>
    <n v="1"/>
    <n v="200000"/>
    <s v="2014-07-15"/>
    <s v="2015-11-01"/>
    <s v="2015-11-01"/>
    <m/>
    <s v="hello@lyka.com"/>
    <s v="(323)505-6926"/>
    <s v="https://www.crunchbase.com/organization/lyka"/>
    <m/>
    <m/>
    <s v="78b3e03d-f1e0-62f5-f9e9-70715644c563"/>
  </r>
  <r>
    <x v="15871"/>
    <s v="lynks.com"/>
    <s v="EGY"/>
    <m/>
    <s v="Cairo"/>
    <s v="Cairo"/>
    <x v="0"/>
    <s v="Enjoy the online shopping experience you deserve."/>
    <s v="online auctions|shipping|shopping"/>
    <x v="193"/>
    <x v="0"/>
    <n v="1"/>
    <n v="120000"/>
    <s v="1994-01-01"/>
    <s v="2015-11-01"/>
    <s v="2015-11-01"/>
    <m/>
    <s v="info@dealgamed.com"/>
    <s v="'+20 101 061 6061"/>
    <s v="https://www.crunchbase.com/organization/lynks"/>
    <s v="https://www.twitter.com/lynksegypt"/>
    <s v="http://www.facebook.com/lynksegypt"/>
    <s v="ae8424b9-133d-bb3c-b6b5-941ed13063d3"/>
  </r>
  <r>
    <x v="15872"/>
    <s v="macromeasures.com"/>
    <s v="CAN"/>
    <s v="QC"/>
    <s v="Montreal"/>
    <s v="Montréal"/>
    <x v="0"/>
    <s v="We enable marketers to understand who their customers are and deliver contextual, personalized experiences."/>
    <s v="advertising platforms|analytics|data mining|social media"/>
    <x v="3318"/>
    <x v="1"/>
    <n v="2"/>
    <n v="40000"/>
    <s v="2014-05-01"/>
    <s v="2015-06-08"/>
    <s v="2015-11-01"/>
    <m/>
    <s v="hello@macromeasures.com"/>
    <s v="'+1 (844) 900-3600"/>
    <s v="https://www.crunchbase.com/organization/macromeasures"/>
    <s v="https://www.twitter.com/macromeasures"/>
    <s v="https://www.facebook.com/macromeasures"/>
    <s v="fc9fe8ef-38c8-293d-21ec-1dce9f6eb721"/>
  </r>
  <r>
    <x v="15873"/>
    <s v="magicbus.io"/>
    <s v="USA"/>
    <s v="CA"/>
    <s v="SF Bay Area"/>
    <s v="San Francisco"/>
    <x v="0"/>
    <s v="The first truly dynamic, crowd-sourced transit system for commuters. They dispatch luxury shuttles with wi-fi that take you to work."/>
    <s v="transportation"/>
    <x v="114"/>
    <x v="0"/>
    <n v="1"/>
    <n v="120000"/>
    <s v="2014-01-01"/>
    <s v="2015-11-01"/>
    <s v="2015-11-01"/>
    <m/>
    <s v="hello@magicbus.io"/>
    <s v="'+1 (415) 420-2329"/>
    <s v="https://www.crunchbase.com/organization/magicbus"/>
    <s v="https://www.twitter.com/magicbusio"/>
    <s v="https://www.facebook.com/magicbus.io?_rdr=p"/>
    <s v="0e441344-831e-5f52-53b0-b0636d043688"/>
  </r>
  <r>
    <x v="15874"/>
    <s v="magicinstruments.com"/>
    <s v="USA"/>
    <s v="CA"/>
    <s v="SF Bay Area"/>
    <s v="San Francisco"/>
    <x v="0"/>
    <s v="A guitar anyone can learn to play in minutes"/>
    <s v="consumer electronics|music|musical instruments"/>
    <x v="884"/>
    <x v="2"/>
    <n v="2"/>
    <n v="120000"/>
    <s v="2014-01-01"/>
    <s v="2015-08-03"/>
    <s v="2015-11-01"/>
    <m/>
    <s v="info@magicinstruments.com"/>
    <m/>
    <s v="https://www.crunchbase.com/organization/magic-instruments"/>
    <s v="https://www.twitter.com/magicinstrument"/>
    <s v="http://facebook.com/magicinstruments"/>
    <s v="06913460-ed03-3d6f-5caa-a9bf2650c26a"/>
  </r>
  <r>
    <x v="15875"/>
    <s v="mailtime.com"/>
    <s v="USA"/>
    <s v="CA"/>
    <s v="SF Bay Area"/>
    <s v="San Francisco"/>
    <x v="0"/>
    <s v="MailTime is a mobile messenger application for iOS and Android devices."/>
    <s v="email|messaging"/>
    <x v="201"/>
    <x v="1"/>
    <n v="5"/>
    <n v="3211250"/>
    <s v="2013-03-20"/>
    <s v="2013-09-30"/>
    <s v="2015-11-01"/>
    <m/>
    <s v="founders@mailtime.com"/>
    <s v="(415) 687-3727"/>
    <s v="https://www.crunchbase.com/organization/mailtime"/>
    <s v="https://www.twitter.com/mailtimeapp"/>
    <s v="http://www.facebook.com/mailtimeapp"/>
    <s v="575508b0-6867-0eb4-69ac-30d6a71dbafd"/>
  </r>
  <r>
    <x v="15876"/>
    <s v="maintool.me"/>
    <s v="FRA"/>
    <m/>
    <s v="Paris"/>
    <s v="Paris"/>
    <x v="0"/>
    <s v="MainTool builds smart straps that can be fitted to any regular wristwatch without compromising design, brand, and sentimental value."/>
    <s v="fashion|internet of things|wearables"/>
    <x v="2822"/>
    <x v="0"/>
    <n v="3"/>
    <n v="582201.50311395805"/>
    <s v="2014-04-30"/>
    <s v="2014-04-01"/>
    <s v="2015-11-01"/>
    <m/>
    <s v="contact@maintool.me"/>
    <m/>
    <s v="https://www.crunchbase.com/organization/maintool"/>
    <m/>
    <m/>
    <s v="7718f570-20a3-3191-6c28-6251a7ebf42b"/>
  </r>
  <r>
    <x v="15877"/>
    <s v="bymason.com"/>
    <s v="USA"/>
    <s v="MI"/>
    <s v="Detroit"/>
    <s v="Detroit"/>
    <x v="0"/>
    <s v="Mason makes enterprise-grade Android with specialized devices and cloud services."/>
    <s v="electronics"/>
    <x v="13"/>
    <x v="1"/>
    <n v="1"/>
    <n v="120000"/>
    <s v="2015-10-01"/>
    <s v="2015-11-01"/>
    <s v="2015-11-01"/>
    <m/>
    <s v="contact@bymason.com"/>
    <s v="(313) 338-6477"/>
    <s v="https://www.crunchbase.com/organization/mason"/>
    <s v="https://www.twitter.com/bymasonusa"/>
    <s v="https://www.facebook.com/bymasonusa"/>
    <s v="de31678e-1300-7151-17fa-59294b24f7ef"/>
  </r>
  <r>
    <x v="15878"/>
    <s v="mavencare.com"/>
    <s v="CAN"/>
    <s v="ON"/>
    <s v="Toronto"/>
    <s v="Toronto"/>
    <x v="0"/>
    <s v="Mavencare provides home care services with revolutionary convenience, quality and transparency."/>
    <s v="elder care|elderly|health care|mhealth"/>
    <x v="218"/>
    <x v="0"/>
    <n v="1"/>
    <m/>
    <s v="2014-09-01"/>
    <s v="2015-11-01"/>
    <s v="2015-11-01"/>
    <m/>
    <s v="support@mavencare.com"/>
    <s v="1(800) 856-2836"/>
    <s v="https://www.crunchbase.com/organization/mavencare"/>
    <s v="https://www.twitter.com/gomavencare"/>
    <s v="https://www.facebook.com/gomavencare"/>
    <s v="64a43b35-5903-abe5-72d1-88494cf04d8e"/>
  </r>
  <r>
    <x v="15879"/>
    <s v="mealbox.com.tr"/>
    <s v="TUR"/>
    <m/>
    <s v="Istanbul"/>
    <s v="Istanbul"/>
    <x v="0"/>
    <s v="On-demand and subscription based meal delivery company of Turkey. Food delivered within 30 min., hot and in an awarded service box."/>
    <s v="delivery|food processing"/>
    <x v="55"/>
    <x v="3"/>
    <n v="6"/>
    <n v="4600000"/>
    <s v="2014-05-01"/>
    <s v="2013-09-11"/>
    <s v="2015-11-01"/>
    <m/>
    <s v="murat.demirhan@mealbox.com.tr"/>
    <n v="905332940674"/>
    <s v="https://www.crunchbase.com/organization/meal-box"/>
    <s v="https://www.twitter.com/mealboxtr"/>
    <s v="http://www.facebook.com/mealboxtr"/>
    <s v="d2c4b8d8-9d49-d91f-4aa4-31cedc9da09e"/>
  </r>
  <r>
    <x v="15880"/>
    <m/>
    <m/>
    <m/>
    <m/>
    <m/>
    <x v="0"/>
    <s v="Automated Health Risk Assessment"/>
    <m/>
    <x v="5"/>
    <x v="2"/>
    <n v="1"/>
    <n v="1500000"/>
    <s v="1999-01-01"/>
    <s v="2015-11-01"/>
    <s v="2015-11-01"/>
    <m/>
    <m/>
    <m/>
    <s v="https://www.crunchbase.com/organization/medirisk-solutions"/>
    <m/>
    <m/>
    <s v="f9d198a3-6475-db32-0541-e6dcf8bf0330"/>
  </r>
  <r>
    <x v="15881"/>
    <s v="minereye.com"/>
    <s v="ISR"/>
    <m/>
    <s v="Tel Aviv"/>
    <s v="Hod Hasharon"/>
    <x v="0"/>
    <s v="MinerEye provide self-learning for data leakage prevention."/>
    <s v="cyber security|security"/>
    <x v="25"/>
    <x v="1"/>
    <n v="1"/>
    <m/>
    <s v="2014-01-01"/>
    <s v="2015-11-01"/>
    <s v="2015-11-01"/>
    <m/>
    <s v="am.sales@minereye.com"/>
    <n v="97297653712"/>
    <s v="https://www.crunchbase.com/organization/minereye"/>
    <s v="https://www.twitter.com/minereyeltd"/>
    <m/>
    <s v="2950a455-6650-4c0c-96ef-8603687b66fd"/>
  </r>
  <r>
    <x v="15882"/>
    <s v="moixa.com"/>
    <s v="GBR"/>
    <m/>
    <s v="London"/>
    <s v="London"/>
    <x v="0"/>
    <s v="Pioneer of energy storage, DC micro-grid power and aggregate electricity grid services in the UK"/>
    <s v="energy"/>
    <x v="300"/>
    <x v="1"/>
    <n v="5"/>
    <n v="2418376.6113328701"/>
    <s v="2006-01-01"/>
    <s v="2006-01-01"/>
    <s v="2015-11-01"/>
    <m/>
    <m/>
    <m/>
    <s v="https://www.crunchbase.com/organization/moixa-energy-holdings"/>
    <m/>
    <m/>
    <s v="5aad4514-24f6-c674-9649-824344720abe"/>
  </r>
  <r>
    <x v="15883"/>
    <s v="monitormask.com"/>
    <s v="USA"/>
    <s v="WA"/>
    <s v="Seattle"/>
    <s v="Seattle"/>
    <x v="0"/>
    <s v="Monitor Mask founded with the mission of creating capnography oxygen face masks to increase patient safety"/>
    <s v="health care|medical|medical device"/>
    <x v="3"/>
    <x v="2"/>
    <n v="1"/>
    <m/>
    <m/>
    <s v="2015-11-01"/>
    <s v="2015-11-01"/>
    <m/>
    <s v="info@monitormask.com"/>
    <n v="4255039072"/>
    <s v="https://www.crunchbase.com/organization/monitor-mask"/>
    <m/>
    <m/>
    <s v="8ba6e6be-48a5-8cb0-9955-bc0cb5bff3b8"/>
  </r>
  <r>
    <x v="15884"/>
    <s v="monthli.com"/>
    <s v="USA"/>
    <s v="CA"/>
    <s v="SF Bay Area"/>
    <s v="San Francisco"/>
    <x v="0"/>
    <s v="Monthli is revolutionizing HOA property management software."/>
    <s v="management information systems|property management|software"/>
    <x v="342"/>
    <x v="1"/>
    <n v="1"/>
    <n v="120000"/>
    <s v="2015-01-01"/>
    <s v="2015-11-01"/>
    <s v="2015-11-01"/>
    <m/>
    <s v="hello@monthli.com"/>
    <m/>
    <s v="https://www.crunchbase.com/organization/monthli"/>
    <m/>
    <m/>
    <s v="b2643f95-8d22-2a19-fb7b-c6073d8a2a47"/>
  </r>
  <r>
    <x v="15885"/>
    <s v="mosavali.org"/>
    <s v="GEO"/>
    <m/>
    <s v="Tbilisi"/>
    <s v="Tbilisi"/>
    <x v="0"/>
    <s v="Helping smallholder farmers produce more, better"/>
    <s v="agriculture|farming"/>
    <x v="213"/>
    <x v="1"/>
    <n v="2"/>
    <n v="90000"/>
    <s v="2015-03-01"/>
    <s v="2015-03-01"/>
    <s v="2015-11-01"/>
    <m/>
    <m/>
    <m/>
    <s v="https://www.crunchbase.com/organization/mosavali"/>
    <s v="https://www.twitter.com/mosavali"/>
    <s v="https://www.facebook.com/mosavali"/>
    <s v="5b2cde11-d853-965a-bbc9-53acbaa87379"/>
  </r>
  <r>
    <x v="15886"/>
    <s v="msg.ai"/>
    <m/>
    <m/>
    <m/>
    <m/>
    <x v="0"/>
    <s v="Artificial Intelligence for Conversational Commerce"/>
    <s v="artificial intelligence|media and entertainment|retail"/>
    <x v="3319"/>
    <x v="2"/>
    <n v="1"/>
    <n v="2700000"/>
    <s v="2014-10-01"/>
    <s v="2015-11-01"/>
    <s v="2015-11-01"/>
    <m/>
    <m/>
    <s v="'+1 (646) 709-3060"/>
    <s v="https://www.crunchbase.com/organization/msg-ai"/>
    <m/>
    <m/>
    <s v="0e3bc64a-3e2e-8b97-c479-9d92a83e0f9f"/>
  </r>
  <r>
    <x v="15887"/>
    <s v="myvirtualdoctor.com"/>
    <s v="USA"/>
    <s v="FL"/>
    <s v="Ft. Lauderdale"/>
    <s v="Coral Springs"/>
    <x v="0"/>
    <s v="My Virtual Doctor connects primary care providers with their patients remotely"/>
    <s v="health care|information technology|software"/>
    <x v="486"/>
    <x v="1"/>
    <n v="1"/>
    <n v="200000"/>
    <s v="2015-11-01"/>
    <s v="2015-11-01"/>
    <s v="2015-11-01"/>
    <m/>
    <s v="adam@myvirtualdoctor.com"/>
    <m/>
    <s v="https://www.crunchbase.com/organization/my-virtual-doctor"/>
    <m/>
    <m/>
    <s v="664a705f-fef1-02f4-a309-b30ba74188dc"/>
  </r>
  <r>
    <x v="15888"/>
    <s v="mywhizzy.com"/>
    <s v="POL"/>
    <m/>
    <s v="Poznan"/>
    <s v="Poznan"/>
    <x v="0"/>
    <s v="Electronic stethoscope combined with thermometer and intelligent sound analysing system for home use."/>
    <s v="apps|health care|health diagnostics|information technology|mobile|parenting"/>
    <x v="3320"/>
    <x v="2"/>
    <n v="1"/>
    <m/>
    <s v="2015-05-01"/>
    <s v="2015-11-01"/>
    <s v="2015-11-01"/>
    <m/>
    <s v="radomski@mywhizzy.com"/>
    <n v="48502685923"/>
    <s v="https://www.crunchbase.com/organization/mywhizzy-com"/>
    <s v="https://www.twitter.com/mywhizzy"/>
    <s v="https://www.facebook.com/mywhizzy"/>
    <s v="94d89c0d-f339-dc24-a0d0-0409ed340434"/>
  </r>
  <r>
    <x v="15889"/>
    <s v="nexkey.com"/>
    <s v="USA"/>
    <s v="CA"/>
    <s v="SF Bay Area"/>
    <s v="Palo Alto"/>
    <x v="0"/>
    <s v="Building a smarter smart lock, and the apps and cloud services to support it"/>
    <s v="internet of things|security"/>
    <x v="2453"/>
    <x v="1"/>
    <n v="1"/>
    <m/>
    <s v="2013-01-01"/>
    <s v="2015-11-01"/>
    <s v="2015-11-01"/>
    <m/>
    <m/>
    <m/>
    <s v="https://www.crunchbase.com/organization/nexkey-inc"/>
    <m/>
    <m/>
    <s v="e28e0544-873e-6800-5780-2d9b8164d698"/>
  </r>
  <r>
    <x v="15890"/>
    <s v="nexd.cn"/>
    <m/>
    <m/>
    <m/>
    <m/>
    <x v="0"/>
    <s v="Next Direction is a focus on indoor location technology and services technology companies."/>
    <m/>
    <x v="5"/>
    <x v="2"/>
    <n v="1"/>
    <m/>
    <m/>
    <s v="2015-11-01"/>
    <s v="2015-11-01"/>
    <m/>
    <s v="contact@nexd.co"/>
    <m/>
    <s v="https://www.crunchbase.com/organization/next-direction"/>
    <m/>
    <m/>
    <s v="60d4a547-a413-906c-e306-9764baf781c3"/>
  </r>
  <r>
    <x v="15891"/>
    <s v="nibsneuroscience.com"/>
    <s v="ISR"/>
    <m/>
    <s v="ISR - Other"/>
    <s v="Zur Moshe"/>
    <x v="0"/>
    <s v="Nibs develops a system for monitoring and treating brain disorders, utilizing non-invasive brain stimulation technology."/>
    <s v="simulation"/>
    <x v="10"/>
    <x v="1"/>
    <n v="1"/>
    <m/>
    <s v="2013-03-01"/>
    <s v="2015-11-01"/>
    <s v="2015-11-01"/>
    <m/>
    <s v="nibs@nibsneuroscience.com"/>
    <m/>
    <s v="https://www.crunchbase.com/organization/nibs"/>
    <m/>
    <m/>
    <s v="b02e28f4-4a4f-cecd-9986-f499f2c50369"/>
  </r>
  <r>
    <x v="15892"/>
    <s v="nitrocam.io"/>
    <s v="USA"/>
    <s v="CA"/>
    <s v="SF Bay Area"/>
    <s v="Santa Clara"/>
    <x v="0"/>
    <s v="Next generation video surveillance"/>
    <s v="security|video"/>
    <x v="3321"/>
    <x v="1"/>
    <n v="1"/>
    <n v="36000"/>
    <s v="2014-05-01"/>
    <s v="2015-11-01"/>
    <s v="2015-11-01"/>
    <m/>
    <s v="info@nitrocam.io"/>
    <m/>
    <s v="https://www.crunchbase.com/organization/nitrocam"/>
    <m/>
    <m/>
    <s v="6bfff15f-db39-1ca4-f88d-eebcbc5b3a3c"/>
  </r>
  <r>
    <x v="15893"/>
    <s v="northshorebio.com"/>
    <s v="USA"/>
    <s v="OR"/>
    <s v="Portland, Oregon"/>
    <s v="Portland"/>
    <x v="0"/>
    <s v="NorthShore Bio (NSB) is developing a silicon-chip Molecular Detection Platform."/>
    <s v="biotechnology"/>
    <x v="36"/>
    <x v="0"/>
    <n v="3"/>
    <n v="1480000"/>
    <s v="2009-01-01"/>
    <s v="2011-12-09"/>
    <s v="2015-11-01"/>
    <m/>
    <s v="info@northshorebio.com"/>
    <s v="'503-799-7802"/>
    <s v="https://www.crunchbase.com/organization/lux-bio-group"/>
    <m/>
    <m/>
    <s v="1aae6c30-e2fa-fe46-8e42-c537659dda50"/>
  </r>
  <r>
    <x v="15894"/>
    <s v="novisecurity.com"/>
    <s v="USA"/>
    <s v="UT"/>
    <s v="Salt Lake City"/>
    <s v="Orem"/>
    <x v="0"/>
    <s v="Novi is new, simple security for renters and home owners. Feel secure about your home without complexity, contracts, or monthly fees."/>
    <s v="internet of things|security"/>
    <x v="2453"/>
    <x v="1"/>
    <n v="4"/>
    <n v="750000"/>
    <s v="2013-11-11"/>
    <s v="2014-06-24"/>
    <s v="2015-11-01"/>
    <m/>
    <s v="support@novisecurity.com"/>
    <s v="'+1 (801) 900-5713"/>
    <s v="https://www.crunchbase.com/organization/novi-security-inc"/>
    <s v="https://www.twitter.com/novisecurity"/>
    <s v="http://www.facebook.com/getnovi"/>
    <s v="0ab14eb8-82ba-7619-bfae-17e43bdd82f0"/>
  </r>
  <r>
    <x v="15895"/>
    <s v="novuson.com"/>
    <s v="USA"/>
    <s v="WA"/>
    <s v="Seattle"/>
    <s v="Bothell"/>
    <x v="0"/>
    <s v="Novuson produces automatic devices that use focused ultrasound energy for fast and robust hemostasis, cauterization, and ablation."/>
    <s v="automotive|energy|mobile devices"/>
    <x v="3322"/>
    <x v="1"/>
    <n v="1"/>
    <m/>
    <s v="2014-01-01"/>
    <s v="2015-11-01"/>
    <s v="2015-11-01"/>
    <m/>
    <s v="info@novuson.com"/>
    <n v="14254817165"/>
    <s v="https://www.crunchbase.com/organization/novuson"/>
    <m/>
    <m/>
    <s v="a9294b0e-ce05-1b24-686a-fabd3705305d"/>
  </r>
  <r>
    <x v="15896"/>
    <s v="ntty.com"/>
    <s v="NOR"/>
    <m/>
    <s v="Oslo"/>
    <s v="Oslo"/>
    <x v="0"/>
    <s v="NTTY helps our customers streamline the way they create, work with, co-operate and share products and services"/>
    <m/>
    <x v="5"/>
    <x v="1"/>
    <n v="1"/>
    <n v="470013.16036848997"/>
    <s v="2014-11-17"/>
    <s v="2015-11-01"/>
    <s v="2015-11-01"/>
    <m/>
    <m/>
    <m/>
    <s v="https://www.crunchbase.com/organization/ntty"/>
    <m/>
    <m/>
    <s v="41e5022b-040f-7357-1049-64911ee1f5cb"/>
  </r>
  <r>
    <x v="15897"/>
    <s v="ocimumgreenpower.com"/>
    <m/>
    <m/>
    <m/>
    <m/>
    <x v="0"/>
    <s v="Building world's most efficient renewable energy company { Solar+Biomass+Wind}."/>
    <s v="biomass energy|greentech|renewable energy|solar|wind energy"/>
    <x v="165"/>
    <x v="2"/>
    <n v="1"/>
    <n v="2250000"/>
    <s v="2015-11-01"/>
    <s v="2015-11-01"/>
    <s v="2015-11-01"/>
    <m/>
    <m/>
    <m/>
    <s v="https://www.crunchbase.com/organization/ocimum-greenpower-holdings-inc"/>
    <s v="https://www.twitter.com/ocimumgreen"/>
    <s v="https://www.facebook.com/pages/ocimum-green-power-holgings-inc/273685053002945"/>
    <s v="dd387823-5f88-10ba-050b-f1153030c622"/>
  </r>
  <r>
    <x v="15898"/>
    <s v="onegreenapple.com"/>
    <s v="USA"/>
    <s v="PA"/>
    <s v="Philadelphia"/>
    <s v="Radnor"/>
    <x v="0"/>
    <s v="They offer schools and families dynamic, effective, visual tools to foster communication."/>
    <m/>
    <x v="5"/>
    <x v="0"/>
    <n v="1"/>
    <m/>
    <s v="2010-01-01"/>
    <s v="2015-11-01"/>
    <s v="2015-11-01"/>
    <m/>
    <s v="questions@onegreenapple.com"/>
    <s v="(610)768-2890"/>
    <s v="https://www.crunchbase.com/organization/one-green-apple"/>
    <m/>
    <m/>
    <s v="92856389-9538-c0b7-b421-088181f62279"/>
  </r>
  <r>
    <x v="15899"/>
    <s v="oneleet.com"/>
    <s v="NLD"/>
    <m/>
    <s v="Amsterdam"/>
    <s v="Amsterdam"/>
    <x v="0"/>
    <s v="Learn, practice and test hacking skills through a gamified learning environment allowing you to turn a dangerous hobby into an ethical job."/>
    <s v="cyber security|edtech|gamification|penetration testing|recruiting|skill assessment|test and measurement|training"/>
    <x v="3323"/>
    <x v="1"/>
    <n v="1"/>
    <m/>
    <s v="2015-02-01"/>
    <s v="2015-11-01"/>
    <s v="2015-11-01"/>
    <m/>
    <m/>
    <m/>
    <s v="https://www.crunchbase.com/organization/oneleet"/>
    <s v="https://www.twitter.com/oneleet"/>
    <s v="https://www.facebook.com/oneleet"/>
    <s v="b246d385-844e-00ae-ef9e-0669a2a4d6d5"/>
  </r>
  <r>
    <x v="15900"/>
    <s v="opendrives.com"/>
    <s v="USA"/>
    <s v="CA"/>
    <s v="Los Angeles"/>
    <s v="Los Angeles"/>
    <x v="0"/>
    <s v="Open Drives is focused on providing the next generation of storage technology for media and entertainment."/>
    <s v="data storage|information technology|media and entertainment"/>
    <x v="1392"/>
    <x v="0"/>
    <n v="2"/>
    <n v="3000000"/>
    <s v="2011-03-29"/>
    <s v="2015-03-01"/>
    <s v="2015-11-01"/>
    <m/>
    <s v="info@opendrives.com"/>
    <s v="(888)778-5491"/>
    <s v="https://www.crunchbase.com/organization/open-drives"/>
    <s v="https://www.twitter.com/opendrives"/>
    <s v="http://www.facebook.com/opendrives"/>
    <s v="668da4e9-b19b-25c8-186e-b984ba4bbadf"/>
  </r>
  <r>
    <x v="15901"/>
    <s v="openmakesoftware.com"/>
    <s v="USA"/>
    <s v="IL"/>
    <s v="Chicago"/>
    <s v="Chicago"/>
    <x v="0"/>
    <s v="We provide continuous delivery automaton solutions that manage the application stack from compile through package and deploy."/>
    <s v="software"/>
    <x v="10"/>
    <x v="2"/>
    <n v="1"/>
    <m/>
    <s v="1995-01-01"/>
    <s v="2015-11-01"/>
    <s v="2015-11-01"/>
    <m/>
    <s v="request-info@openmakesoftware.com"/>
    <s v="(800) 359-8049"/>
    <s v="https://www.crunchbase.com/organization/open-make-software"/>
    <s v="https://www.twitter.com/openmake"/>
    <s v="http://www.facebook.com/openmakesoftware"/>
    <s v="0209217b-e686-d89a-8cd0-2124b2386039"/>
  </r>
  <r>
    <x v="15902"/>
    <s v="opentrons.com"/>
    <s v="USA"/>
    <s v="NY"/>
    <s v="New York City"/>
    <s v="Brooklyn"/>
    <x v="0"/>
    <s v="OpenTrons is open-source rapid prototyping for biology"/>
    <s v="biotechnology"/>
    <x v="36"/>
    <x v="1"/>
    <n v="4"/>
    <n v="25000"/>
    <s v="2013-01-01"/>
    <s v="2014-07-14"/>
    <s v="2015-11-01"/>
    <m/>
    <s v="info@opentrons.com"/>
    <m/>
    <s v="https://www.crunchbase.com/organization/opentrons"/>
    <s v="https://www.twitter.com/opentrons_"/>
    <s v="http://www.facebook.com/opentrons"/>
    <s v="70952af5-54e8-2cb4-f56f-8afc5c9229a7"/>
  </r>
  <r>
    <x v="15903"/>
    <s v="palletech.co"/>
    <s v="USA"/>
    <s v="CA"/>
    <s v="SF Bay Area"/>
    <s v="San Francisco"/>
    <x v="0"/>
    <s v="PalleTech makes sure companies never lose sight of their cargo"/>
    <s v="big data|internet of things|logistics|manufacturing"/>
    <x v="3324"/>
    <x v="1"/>
    <n v="1"/>
    <n v="36000"/>
    <s v="2015-08-01"/>
    <s v="2015-11-01"/>
    <s v="2015-11-01"/>
    <m/>
    <s v="info@palletech.co"/>
    <s v="1(855)999-1978"/>
    <s v="https://www.crunchbase.com/organization/palletech"/>
    <s v="https://www.twitter.com/gopalletech"/>
    <m/>
    <s v="46e6a4f5-4cca-0519-2b89-2b35814a795d"/>
  </r>
  <r>
    <x v="15904"/>
    <s v="ppedm.com"/>
    <s v="USA"/>
    <s v="CA"/>
    <s v="Anaheim"/>
    <s v="Huntington Beach"/>
    <x v="0"/>
    <s v="Pefect Point is a leading manufacturer and supplier serving the aerospace industry with unique and advanced tools."/>
    <m/>
    <x v="5"/>
    <x v="0"/>
    <n v="1"/>
    <m/>
    <s v="2005-01-01"/>
    <s v="2015-11-01"/>
    <s v="2015-11-01"/>
    <m/>
    <m/>
    <s v="(714)892-3400"/>
    <s v="https://www.crunchbase.com/organization/pefect-point"/>
    <s v="https://www.twitter.com/ppedm"/>
    <s v="https://www.facebook.com/perfectpointedm"/>
    <s v="b908affd-db1e-3d47-4e75-77cdf80fb266"/>
  </r>
  <r>
    <x v="15905"/>
    <s v="theperformancesherpa.com"/>
    <s v="USA"/>
    <s v="CA"/>
    <s v="SF Bay Area"/>
    <s v="San Francisco"/>
    <x v="0"/>
    <s v="Peak performance for your Big Data apps."/>
    <s v="analytics|apps|big data"/>
    <x v="870"/>
    <x v="2"/>
    <n v="1"/>
    <m/>
    <s v="2015-01-01"/>
    <s v="2015-11-01"/>
    <s v="2015-11-01"/>
    <m/>
    <m/>
    <m/>
    <s v="https://www.crunchbase.com/organization/performance-sherpa"/>
    <m/>
    <m/>
    <s v="bb3ca81b-fc39-40c1-bde6-cab479214c5b"/>
  </r>
  <r>
    <x v="15906"/>
    <s v="perspect.ch"/>
    <m/>
    <m/>
    <m/>
    <m/>
    <x v="0"/>
    <s v="Perspect is a mobile augmented reality map application designed to provide the best in augmented reality geographic information area."/>
    <m/>
    <x v="5"/>
    <x v="2"/>
    <n v="1"/>
    <m/>
    <m/>
    <s v="2015-11-01"/>
    <s v="2015-11-01"/>
    <m/>
    <m/>
    <m/>
    <s v="https://www.crunchbase.com/organization/perspect"/>
    <m/>
    <m/>
    <s v="c3807b63-f765-5099-ff89-1bc16ebe60dc"/>
  </r>
  <r>
    <x v="15907"/>
    <s v="piamedical.com"/>
    <s v="USA"/>
    <s v="WA"/>
    <s v="Seattle"/>
    <s v="Kirkland"/>
    <x v="0"/>
    <s v="PIA Medical provides an innovative remote image post-processing analysis service for use in diagnostic medical studies."/>
    <s v="health care"/>
    <x v="3"/>
    <x v="0"/>
    <n v="2"/>
    <n v="565000"/>
    <m/>
    <s v="2014-12-15"/>
    <s v="2015-11-01"/>
    <m/>
    <s v="info@PIAmedical.com"/>
    <s v="(425)822-8199"/>
    <s v="https://www.crunchbase.com/organization/pia-medical"/>
    <s v="https://www.twitter.com/piamedical"/>
    <m/>
    <s v="3c8944dd-5514-7f17-27bf-4eed8c06c4b0"/>
  </r>
  <r>
    <x v="15908"/>
    <s v="planystech.com"/>
    <s v="IND"/>
    <m/>
    <s v="Chennai"/>
    <s v="Chennai"/>
    <x v="0"/>
    <s v="Planys Technologies is an IIT Madras incubated company that provide immersed structure inspection and survey solutions."/>
    <m/>
    <x v="5"/>
    <x v="0"/>
    <n v="1"/>
    <m/>
    <s v="2015-01-01"/>
    <s v="2015-11-01"/>
    <s v="2015-11-01"/>
    <m/>
    <s v="info@planystech.com"/>
    <n v="919962247488"/>
    <s v="https://www.crunchbase.com/organization/planys-technologies"/>
    <s v="https://www.twitter.com/planystech"/>
    <s v="https://www.facebook.com/planystech"/>
    <s v="d69001c8-9150-4c07-606c-e4ddc7c237fa"/>
  </r>
  <r>
    <x v="15909"/>
    <s v="pomello.com"/>
    <s v="USA"/>
    <s v="CA"/>
    <s v="SF Bay Area"/>
    <s v="Redwood City"/>
    <x v="0"/>
    <s v="Pomello helps companies find new hires that fit in with their own culture."/>
    <s v="customer service|identity management|recruiting"/>
    <x v="1128"/>
    <x v="1"/>
    <n v="2"/>
    <n v="156000"/>
    <s v="2014-01-01"/>
    <s v="2014-12-01"/>
    <s v="2015-11-01"/>
    <m/>
    <m/>
    <s v="(650) 741-4348"/>
    <s v="https://www.crunchbase.com/organization/pomello"/>
    <s v="https://www.twitter.com/pomello"/>
    <s v="https://www.facebook.com/pomello.co"/>
    <s v="68dd279d-7eec-adb1-49cc-070602dcce36"/>
  </r>
  <r>
    <x v="15910"/>
    <s v="meetpoppy.com"/>
    <s v="USA"/>
    <s v="WA"/>
    <s v="Seattle"/>
    <s v="Seattle"/>
    <x v="0"/>
    <s v="Poppy is a modern childcare solution for modern families."/>
    <s v="child care|children|health care"/>
    <x v="3"/>
    <x v="2"/>
    <n v="1"/>
    <n v="120000"/>
    <m/>
    <s v="2015-11-01"/>
    <s v="2015-11-01"/>
    <m/>
    <m/>
    <m/>
    <s v="https://www.crunchbase.com/organization/poppy-3"/>
    <m/>
    <m/>
    <s v="255e60b2-2f34-be45-e9d1-5e819608eb4e"/>
  </r>
  <r>
    <x v="15911"/>
    <s v="purpleironingservices.com"/>
    <s v="IND"/>
    <m/>
    <s v="Coimbatore"/>
    <s v="Coimbatore"/>
    <x v="0"/>
    <s v="Purple Ironing is a common man’s attempt to get the ironing service spectrum in order."/>
    <s v="retail"/>
    <x v="63"/>
    <x v="2"/>
    <n v="1"/>
    <m/>
    <m/>
    <s v="2015-11-01"/>
    <s v="2015-11-01"/>
    <m/>
    <s v="info@purpleironing.com"/>
    <n v="4224500045"/>
    <s v="https://www.crunchbase.com/organization/purple-ironing-services"/>
    <m/>
    <s v="https://www.facebook.com/purpleironingservices"/>
    <s v="2dcf1caa-c9d3-f172-9493-6d50b67377d5"/>
  </r>
  <r>
    <x v="15912"/>
    <s v="quantgroup.cn"/>
    <m/>
    <m/>
    <m/>
    <m/>
    <x v="0"/>
    <s v="QuantGroup is a financial big data company."/>
    <m/>
    <x v="5"/>
    <x v="2"/>
    <n v="1"/>
    <m/>
    <m/>
    <s v="2015-11-01"/>
    <s v="2015-11-01"/>
    <m/>
    <m/>
    <m/>
    <s v="https://www.crunchbase.com/organization/quantgroup"/>
    <m/>
    <m/>
    <s v="29ba456f-6f12-e92c-29ef-f965253b1118"/>
  </r>
  <r>
    <x v="15913"/>
    <s v="quantifiedcare.com"/>
    <s v="USA"/>
    <s v="MD"/>
    <s v="Baltimore"/>
    <s v="Baltimore"/>
    <x v="0"/>
    <s v="Quantified Care leverages the power of mobile medical devices to empower providers, enhance patient engagement, and ultimately drive better"/>
    <s v="health care|information technology|mhealth|mobile|mobile devices"/>
    <x v="2787"/>
    <x v="1"/>
    <n v="3"/>
    <n v="50000"/>
    <s v="2013-01-01"/>
    <s v="2013-12-17"/>
    <s v="2015-11-01"/>
    <m/>
    <s v="info@smartphonephysical.org"/>
    <n v="13219876522"/>
    <s v="https://www.crunchbase.com/organization/quantified-care"/>
    <s v="https://www.twitter.com/quantifiedcare"/>
    <s v="http://www.facebook.com/smartphonephysical"/>
    <s v="c61afd60-34b4-c3c3-db28-506816555de9"/>
  </r>
  <r>
    <x v="15914"/>
    <s v="quicklogix.com"/>
    <s v="USA"/>
    <s v="MA"/>
    <s v="Boston"/>
    <s v="Boston"/>
    <x v="0"/>
    <s v="A BigData Decision Sciences Company"/>
    <s v="analytics|big data|business intelligence"/>
    <x v="178"/>
    <x v="0"/>
    <n v="1"/>
    <n v="60000"/>
    <s v="2013-01-01"/>
    <s v="2015-11-01"/>
    <s v="2015-11-01"/>
    <m/>
    <s v="founders@quicklogix.com"/>
    <m/>
    <s v="https://www.crunchbase.com/organization/quicklogix"/>
    <s v="https://www.twitter.com/quicklogix"/>
    <s v="http://www.facebook.com/quicklogix"/>
    <s v="8c136435-f887-8c71-0efb-5912818fe8ca"/>
  </r>
  <r>
    <x v="15915"/>
    <s v="rageon.com"/>
    <s v="USA"/>
    <s v="OH"/>
    <s v="Cleveland"/>
    <s v="Cleveland"/>
    <x v="0"/>
    <s v="RageOn is building the World's Simplest Custom Creation Marketplace."/>
    <s v="art|e-commerce|retail"/>
    <x v="26"/>
    <x v="0"/>
    <n v="1"/>
    <n v="40000"/>
    <s v="2013-10-01"/>
    <s v="2015-11-01"/>
    <s v="2015-11-01"/>
    <m/>
    <s v="info@rageon.com"/>
    <s v="(707) 901-7243"/>
    <s v="https://www.crunchbase.com/organization/rageon"/>
    <s v="https://www.twitter.com/rageonofficial"/>
    <s v="http://www.facebook.com/rageon"/>
    <s v="2f4d3c01-61c4-cbc7-94e1-88dde14676ed"/>
  </r>
  <r>
    <x v="15916"/>
    <s v="rappi.com"/>
    <s v="COL"/>
    <m/>
    <s v="Bogota"/>
    <s v="Bogotá"/>
    <x v="0"/>
    <s v="Rappi is a marketplace for restaurants and supermarkets. Delivering with impressive logistics in under 15 minutes, in emerging markets."/>
    <s v="food processing|marketplace|restaurants"/>
    <x v="116"/>
    <x v="6"/>
    <n v="2"/>
    <n v="240000"/>
    <s v="2015-06-01"/>
    <s v="2015-01-11"/>
    <s v="2015-11-01"/>
    <m/>
    <s v="guillermo@rappi.com"/>
    <m/>
    <s v="https://www.crunchbase.com/organization/rappi"/>
    <m/>
    <m/>
    <s v="11970420-8ba7-336c-bc03-0ecaf45d8f89"/>
  </r>
  <r>
    <x v="15917"/>
    <s v="raventech.com"/>
    <s v="CHN"/>
    <m/>
    <s v="Beijing"/>
    <s v="Beijing"/>
    <x v="0"/>
    <s v="We are building the next generation OS."/>
    <s v="artificial intelligence|big data|mobile"/>
    <x v="2245"/>
    <x v="0"/>
    <n v="4"/>
    <n v="18120000"/>
    <s v="2014-05-01"/>
    <s v="2014-05-30"/>
    <s v="2015-11-01"/>
    <m/>
    <m/>
    <n v="14088022707"/>
    <s v="https://www.crunchbase.com/organization/raven-tech"/>
    <m/>
    <m/>
    <s v="2387cfe8-4a18-e0bb-a8c1-699650899f55"/>
  </r>
  <r>
    <x v="15918"/>
    <s v="redspread.com"/>
    <m/>
    <m/>
    <m/>
    <m/>
    <x v="0"/>
    <s v="Redspread is a collaborative deployment tool for managing environments from development to production."/>
    <s v="apps|developer apis|developer platform"/>
    <x v="50"/>
    <x v="2"/>
    <n v="2"/>
    <n v="240000"/>
    <m/>
    <s v="2015-01-11"/>
    <s v="2015-11-01"/>
    <m/>
    <s v="hello@redspread.com"/>
    <m/>
    <s v="https://www.crunchbase.com/organization/redspread"/>
    <s v="https://www.twitter.com/redspread"/>
    <m/>
    <s v="4dc3a238-9ee9-ddc9-e42f-a4772086d4e4"/>
  </r>
  <r>
    <x v="15919"/>
    <s v="remicro.com"/>
    <m/>
    <m/>
    <m/>
    <m/>
    <x v="0"/>
    <s v="Reduced Energy Microsystems is a research and development firm dedicated to building efficient processors."/>
    <s v="application performance management|product design|transaction processing"/>
    <x v="3325"/>
    <x v="2"/>
    <n v="1"/>
    <n v="120000"/>
    <m/>
    <s v="2015-11-01"/>
    <s v="2015-11-01"/>
    <m/>
    <m/>
    <m/>
    <s v="https://www.crunchbase.com/organization/reduced-energy-microsystems"/>
    <m/>
    <m/>
    <s v="e0053498-4a5d-ca28-6f2f-93d75d943621"/>
  </r>
  <r>
    <x v="15920"/>
    <s v="reelsonar.com"/>
    <s v="USA"/>
    <s v="WA"/>
    <s v="Seattle"/>
    <s v="Seattle"/>
    <x v="0"/>
    <s v="Reelsonar is a digital fishing equipments manufacturing company."/>
    <s v="health care"/>
    <x v="3"/>
    <x v="1"/>
    <n v="1"/>
    <n v="1000000"/>
    <s v="2012-01-01"/>
    <s v="2015-11-01"/>
    <s v="2015-11-01"/>
    <m/>
    <s v="info@reelsonar.com"/>
    <s v="'+1 844-426-2237"/>
    <s v="https://www.crunchbase.com/organization/reelsonar"/>
    <s v="https://www.twitter.com/reelsonar"/>
    <s v="http://www.facebook.com/reelsonar"/>
    <s v="bc8189a7-ca1b-ab94-6ad4-5b95484f2ee7"/>
  </r>
  <r>
    <x v="15921"/>
    <s v="getreemo.com"/>
    <s v="USA"/>
    <s v="MN"/>
    <s v="Minneapolis"/>
    <s v="Minneapolis"/>
    <x v="0"/>
    <s v="Reemo reinvents the Senior Living Experience using the Internet of Things"/>
    <s v="home automation|internet of things|wearables"/>
    <x v="1088"/>
    <x v="1"/>
    <n v="6"/>
    <n v="850000"/>
    <s v="2013-01-01"/>
    <s v="2013-07-07"/>
    <s v="2015-11-01"/>
    <m/>
    <m/>
    <m/>
    <s v="https://www.crunchbase.com/organization/playtabase"/>
    <s v="https://www.twitter.com/getreemo"/>
    <s v="http://www.facebook.com/reemo"/>
    <s v="098e76a2-964d-9ed8-91e8-8b4d58f4dc16"/>
  </r>
  <r>
    <x v="15922"/>
    <s v="respiratherapeutics.com"/>
    <s v="USA"/>
    <s v="NM"/>
    <s v="Albuquerque"/>
    <s v="Albuquerque"/>
    <x v="0"/>
    <s v="Respiras high efficiency AOS Dry Powder Inhaler (DPI) technologies deliver dry powder drug products to the lung more effectively."/>
    <s v="health care|medical|therapeutics"/>
    <x v="3"/>
    <x v="1"/>
    <n v="5"/>
    <n v="5100000"/>
    <s v="2010-01-01"/>
    <s v="2010-10-01"/>
    <s v="2015-11-01"/>
    <m/>
    <s v="rcurtis@respiratherapeutics.com"/>
    <n v="5058201832"/>
    <s v="https://www.crunchbase.com/organization/respira-therapeutics"/>
    <m/>
    <m/>
    <s v="c15a74fe-bfa9-d005-fac3-6cafa9a96132"/>
  </r>
  <r>
    <x v="15923"/>
    <s v="restocks.io"/>
    <s v="USA"/>
    <s v="CA"/>
    <s v="SF Bay Area"/>
    <s v="Cupertino"/>
    <x v="0"/>
    <s v="Get instant notifications on your iPhone or Android when the brands you love release new items, restock or go on sale."/>
    <s v="android|brand marketing|sales"/>
    <x v="704"/>
    <x v="2"/>
    <n v="1"/>
    <n v="120000"/>
    <m/>
    <s v="2015-11-01"/>
    <s v="2015-11-01"/>
    <m/>
    <m/>
    <m/>
    <s v="https://www.crunchbase.com/organization/restocks"/>
    <s v="https://www.twitter.com/restocks"/>
    <m/>
    <s v="b90ac63e-e33e-5c84-ec3d-011357149752"/>
  </r>
  <r>
    <x v="15924"/>
    <s v="reup.tech"/>
    <s v="USA"/>
    <s v="WA"/>
    <s v="Seattle"/>
    <s v="Seattle"/>
    <x v="0"/>
    <s v="Building the online wholesale marketplace for regulated, legal cannabis."/>
    <s v="b2b|e-commerce|mobile"/>
    <x v="440"/>
    <x v="1"/>
    <n v="1"/>
    <n v="300000"/>
    <s v="2015-11-01"/>
    <s v="2015-11-01"/>
    <s v="2015-11-01"/>
    <m/>
    <s v="info@reup.tech"/>
    <s v="(415)570-9321"/>
    <s v="https://www.crunchbase.com/organization/reup-2"/>
    <s v="https://www.twitter.com/reup_wa"/>
    <s v="https://www.facebook.com/reuptech"/>
    <s v="c341f934-a9ef-0375-521e-d4e3ba4be789"/>
  </r>
  <r>
    <x v="15925"/>
    <s v="rfelements.com"/>
    <s v="SVK"/>
    <m/>
    <s v="Bratislava"/>
    <s v="Bratislava"/>
    <x v="0"/>
    <s v="RF elements® is an innovative manufacturer of products for wireless networking. We are a team of talented people thinking outside the box."/>
    <s v="telecommunications|wireless"/>
    <x v="259"/>
    <x v="6"/>
    <n v="1"/>
    <m/>
    <s v="2010-01-01"/>
    <s v="2015-11-01"/>
    <s v="2015-11-01"/>
    <m/>
    <s v="info@rfelements.com"/>
    <s v="+421 2/326 037 11"/>
    <s v="https://www.crunchbase.com/organization/rf-elements"/>
    <s v="https://www.twitter.com/rfelements"/>
    <s v="https://www.facebook.com/rfelements"/>
    <s v="d83a2a38-7d89-d971-8fe4-5f34cf877a4a"/>
  </r>
  <r>
    <x v="15926"/>
    <s v="weareripple.com"/>
    <s v="USA"/>
    <s v="CA"/>
    <s v="Los Angeles"/>
    <s v="Santa Monica"/>
    <x v="0"/>
    <s v="A digital media company that develops and manages owned and operated digital media brands powered by original video content."/>
    <m/>
    <x v="5"/>
    <x v="1"/>
    <n v="1"/>
    <m/>
    <s v="2015-11-01"/>
    <s v="2015-11-01"/>
    <s v="2015-11-01"/>
    <m/>
    <m/>
    <m/>
    <s v="https://www.crunchbase.com/organization/ripple-entertainment"/>
    <m/>
    <s v="https://www.facebook.com/weareripple"/>
    <s v="8a40a198-111e-bbd5-660a-64cd45777416"/>
  </r>
  <r>
    <x v="15927"/>
    <s v="sadakplay.com"/>
    <s v="USA"/>
    <s v="CA"/>
    <s v="SF Bay Area"/>
    <s v="Burlingame"/>
    <x v="0"/>
    <s v="SadakPlay is a mobile entertainment technology startup, based in Bangalore."/>
    <s v="mobile"/>
    <x v="15"/>
    <x v="1"/>
    <n v="1"/>
    <m/>
    <s v="2015-01-01"/>
    <s v="2015-11-01"/>
    <s v="2015-11-01"/>
    <m/>
    <m/>
    <m/>
    <s v="https://www.crunchbase.com/organization/sadakplay"/>
    <s v="https://www.twitter.com/sadakplay"/>
    <s v="https://www.facebook.com/sadakplay"/>
    <s v="0522ce23-2776-f941-2e83-69d333621901"/>
  </r>
  <r>
    <x v="15928"/>
    <s v="salesintel.com"/>
    <s v="USA"/>
    <s v="CA"/>
    <s v="Anaheim"/>
    <s v="Irvine"/>
    <x v="0"/>
    <s v="SalesIntel is the relationship science platform for sales reps to connect, discover and leverage relationships."/>
    <s v="data visualization|professional networking"/>
    <x v="3326"/>
    <x v="1"/>
    <n v="1"/>
    <n v="36000"/>
    <s v="2013-01-01"/>
    <s v="2015-11-01"/>
    <s v="2015-11-01"/>
    <m/>
    <s v="info@salesintel.com"/>
    <m/>
    <s v="https://www.crunchbase.com/organization/salesintel"/>
    <s v="https://www.twitter.com/salesintelinc"/>
    <m/>
    <s v="d224ba30-24ac-a53b-1c63-6ae2f063f18b"/>
  </r>
  <r>
    <x v="15929"/>
    <s v="satyagroups.in"/>
    <s v="IND"/>
    <m/>
    <s v="New Delhi"/>
    <s v="New Delhi"/>
    <x v="0"/>
    <s v="Satya Group, one of the leading real estate developers in India with four decades of experience is headquartered in Gurgaon."/>
    <s v="real estate"/>
    <x v="76"/>
    <x v="6"/>
    <n v="1"/>
    <m/>
    <s v="1986-01-01"/>
    <s v="2015-11-01"/>
    <s v="2015-11-01"/>
    <m/>
    <s v="info@satyadevelopers.com"/>
    <n v="911244989300"/>
    <s v="https://www.crunchbase.com/organization/satya-group"/>
    <s v="https://www.twitter.com/satyadevelopers"/>
    <s v="https://www.facebook.com/satyadevelopers"/>
    <s v="e6846cec-fb73-efdd-ccd1-7a1e52c3d1c4"/>
  </r>
  <r>
    <x v="15930"/>
    <s v="sautmedia.com"/>
    <s v="USA"/>
    <s v="MD"/>
    <s v="MD - Other"/>
    <s v="California"/>
    <x v="0"/>
    <s v="Saut Media offers data driven targeting across mobile, application, display, and keyword platforms."/>
    <s v="ad targeting|advertising|app marketing|digital media|mobile advertising"/>
    <x v="414"/>
    <x v="0"/>
    <n v="2"/>
    <n v="12000000"/>
    <s v="2013-01-01"/>
    <s v="2014-08-01"/>
    <s v="2015-11-01"/>
    <m/>
    <m/>
    <m/>
    <s v="https://www.crunchbase.com/organization/saut-media"/>
    <m/>
    <m/>
    <s v="80099856-5daa-c30b-9fc6-bd34da7a47ab"/>
  </r>
  <r>
    <x v="15931"/>
    <s v="scoutfin.com"/>
    <s v="USA"/>
    <s v="NY"/>
    <s v="New York City"/>
    <s v="New York"/>
    <x v="0"/>
    <s v="Application to change how investors perform financial analysis and manage their research process, especially from mobile devices."/>
    <s v="fintech|mobile|saas"/>
    <x v="134"/>
    <x v="1"/>
    <n v="4"/>
    <n v="3450000"/>
    <s v="2014-06-01"/>
    <s v="2014-05-01"/>
    <s v="2015-11-01"/>
    <m/>
    <s v="support@scoutfin.com"/>
    <m/>
    <s v="https://www.crunchbase.com/organization/whistle-group"/>
    <s v="https://www.twitter.com/scoutfinance"/>
    <s v="https://www.facebook.com/scoutfinanceapp/"/>
    <s v="41aa73c7-e5ab-19ba-2d0c-cf2792bccdde"/>
  </r>
  <r>
    <x v="15932"/>
    <s v="scratch-it.com"/>
    <s v="USA"/>
    <s v="OR"/>
    <s v="Portland, Oregon"/>
    <s v="Portland"/>
    <x v="0"/>
    <s v="Scratch-it is an enterprise-class cloud platform that increases traffic and engagement."/>
    <s v="advertising|cloud computing|enterprise software|mobile"/>
    <x v="3327"/>
    <x v="0"/>
    <n v="2"/>
    <m/>
    <s v="2013-03-01"/>
    <s v="2015-02-26"/>
    <s v="2015-11-01"/>
    <m/>
    <s v="info@scratch-it.com"/>
    <n v="118444387272"/>
    <s v="https://www.crunchbase.com/organization/scratch-it"/>
    <s v="https://www.twitter.com/scratchit"/>
    <s v="http://www.facebook.com/myscratchit"/>
    <s v="dbcca0c8-2fba-7f8b-5be1-bcd067d22536"/>
  </r>
  <r>
    <x v="15933"/>
    <s v="scrummy.club"/>
    <s v="GBR"/>
    <m/>
    <s v="London"/>
    <s v="London"/>
    <x v="0"/>
    <s v="Scrummy is the smarter alternative to paper loyalty cards and will become the complete consumer experience for independent merchants."/>
    <s v="advertising|apps|loyalty programs"/>
    <x v="848"/>
    <x v="1"/>
    <n v="1"/>
    <n v="72333.287163150002"/>
    <s v="2014-11-01"/>
    <s v="2015-11-01"/>
    <s v="2015-11-01"/>
    <m/>
    <m/>
    <m/>
    <s v="https://www.crunchbase.com/organization/scrummy-club"/>
    <s v="https://www.twitter.com/scrummyclub"/>
    <s v="https://www.facebook.com/scrummyclub"/>
    <s v="5afb69cc-7eb3-25d8-75bc-35fa731f33b9"/>
  </r>
  <r>
    <x v="15934"/>
    <s v="scylladb.com"/>
    <s v="ISR"/>
    <m/>
    <s v="Tel Aviv"/>
    <s v="Herzliya"/>
    <x v="0"/>
    <s v="ScyllaDB produces a NoSQL database compatible with Apache Cassandra at 10x the throughput and jaw dropping low latency."/>
    <s v="enterprise software"/>
    <x v="10"/>
    <x v="0"/>
    <n v="2"/>
    <n v="7000000"/>
    <s v="2012-01-01"/>
    <s v="2013-09-16"/>
    <s v="2015-11-01"/>
    <m/>
    <s v="info@scylladb.com"/>
    <m/>
    <s v="https://www.crunchbase.com/organization/scylladb"/>
    <s v="https://www.twitter.com/scylladb"/>
    <s v="https://www.facebook.com/scylladb/"/>
    <s v="43f8d872-fee9-bd9c-049e-4f4098eb9266"/>
  </r>
  <r>
    <x v="15935"/>
    <s v="sanrights.org"/>
    <s v="IND"/>
    <m/>
    <s v="IND - Other"/>
    <s v="Bihar"/>
    <x v="0"/>
    <s v="SHRI fights alongside communities to end open defecation."/>
    <s v="water purification"/>
    <x v="705"/>
    <x v="2"/>
    <n v="1"/>
    <n v="120000"/>
    <s v="2013-01-01"/>
    <s v="2015-11-01"/>
    <s v="2015-11-01"/>
    <m/>
    <m/>
    <m/>
    <s v="https://www.crunchbase.com/organization/shri"/>
    <s v="https://www.twitter.com/sanrights"/>
    <s v="https://www.facebook.com/sanrights"/>
    <s v="3b1fe10e-1d1d-e579-a735-60ac868e508e"/>
  </r>
  <r>
    <x v="15936"/>
    <s v="shypmate.com"/>
    <s v="USA"/>
    <s v="CA"/>
    <s v="SF Bay Area"/>
    <s v="San Mateo"/>
    <x v="0"/>
    <s v="Affordable and Fast International Peer to Peer Delivery"/>
    <s v="delivery"/>
    <x v="98"/>
    <x v="1"/>
    <n v="1"/>
    <n v="120000"/>
    <s v="2015-01-01"/>
    <s v="2015-11-01"/>
    <s v="2015-11-01"/>
    <m/>
    <m/>
    <m/>
    <s v="https://www.crunchbase.com/organization/shypmate"/>
    <s v="https://www.twitter.com/shypmate"/>
    <s v="https://www.facebook.com/shypmate"/>
    <s v="5665ff29-c2e6-81e9-808e-ffeab893cfaa"/>
  </r>
  <r>
    <x v="15937"/>
    <s v="sitebots.com"/>
    <s v="DEU"/>
    <m/>
    <s v="DEU - Other"/>
    <s v="Velten"/>
    <x v="0"/>
    <s v="Sitebots develops flying robots and charging stations that create high-resolution photographs and video clips from the air."/>
    <s v="drones|manufacturing"/>
    <x v="1504"/>
    <x v="1"/>
    <n v="4"/>
    <n v="1546292.9145785"/>
    <s v="2013-08-08"/>
    <s v="2012-12-01"/>
    <s v="2015-11-01"/>
    <m/>
    <s v="info@sitebots.com"/>
    <n v="4933042540320"/>
    <s v="https://www.crunchbase.com/organization/sitebots-gmbh"/>
    <s v="https://www.twitter.com/sitebots"/>
    <s v="http://www.facebook.com/sitebots"/>
    <s v="afb164ea-ef45-fc47-d194-a5d1e49be6a6"/>
  </r>
  <r>
    <x v="15938"/>
    <s v="skipel.com"/>
    <s v="GBR"/>
    <m/>
    <s v="London"/>
    <s v="London"/>
    <x v="0"/>
    <s v="Skipel is an automated meeting scheduler. Send us an email with your friends/colleagues in copy and our bot will work out a time that works."/>
    <s v="email|internet"/>
    <x v="201"/>
    <x v="1"/>
    <n v="1"/>
    <m/>
    <s v="2015-01-01"/>
    <s v="2015-11-01"/>
    <s v="2015-11-01"/>
    <m/>
    <m/>
    <m/>
    <s v="https://www.crunchbase.com/organization/skipel"/>
    <s v="https://www.twitter.com/skipelmeet"/>
    <s v="https://www.facebook.com/skipelapp"/>
    <s v="030ab877-94c2-f602-5a68-7136fa94fb40"/>
  </r>
  <r>
    <x v="15939"/>
    <s v="enterprise2.us"/>
    <s v="CHN"/>
    <m/>
    <s v="Beijing"/>
    <s v="Beijing"/>
    <x v="0"/>
    <s v="Customized Mobile Apps for Enterprise of the Future"/>
    <s v="business intelligence|enterprise software|mobile"/>
    <x v="731"/>
    <x v="1"/>
    <n v="1"/>
    <n v="36000"/>
    <s v="2015-01-01"/>
    <s v="2015-11-01"/>
    <s v="2015-11-01"/>
    <m/>
    <s v="skyline@orgrimmar.io"/>
    <m/>
    <s v="https://www.crunchbase.com/organization/skyline"/>
    <s v="https://www.twitter.com/liteerp"/>
    <m/>
    <s v="34f5785c-b4af-aa74-57fb-5d86ffbe1265"/>
  </r>
  <r>
    <x v="15940"/>
    <s v="smarthome.com"/>
    <s v="CHN"/>
    <m/>
    <s v="CHN - Other"/>
    <s v="Ningbo"/>
    <x v="0"/>
    <s v="Smart Home is a home automation superstore .providing different products."/>
    <m/>
    <x v="5"/>
    <x v="2"/>
    <n v="1"/>
    <m/>
    <m/>
    <s v="2015-11-01"/>
    <s v="2015-11-01"/>
    <m/>
    <m/>
    <m/>
    <s v="https://www.crunchbase.com/organization/smart-home"/>
    <m/>
    <m/>
    <s v="5ee8ba48-537c-0c81-7e13-525de9e14ecf"/>
  </r>
  <r>
    <x v="15941"/>
    <s v="snapeda.com"/>
    <s v="USA"/>
    <s v="CA"/>
    <s v="SF Bay Area"/>
    <s v="San Francisco"/>
    <x v="0"/>
    <s v="SnapEDA is building the canonical library for circuit board design that every hardware designer will use."/>
    <s v="enterprise software|hardware|software"/>
    <x v="136"/>
    <x v="1"/>
    <n v="1"/>
    <n v="120000"/>
    <s v="2013-07-26"/>
    <s v="2015-11-01"/>
    <s v="2015-11-01"/>
    <m/>
    <s v="info@snapeda.com"/>
    <s v="1(844)625-8890"/>
    <s v="https://www.crunchbase.com/organization/snapeda"/>
    <s v="https://www.twitter.com/snap_eda"/>
    <s v="http://www.facebook.com/pages/snapeda/393047664096498"/>
    <s v="1854a2f3-12ea-1fd3-ba7c-98013cc81a33"/>
  </r>
  <r>
    <x v="15942"/>
    <s v="socialmywifi.com"/>
    <s v="TUR"/>
    <m/>
    <s v="Istanbul"/>
    <s v="Istanbul"/>
    <x v="0"/>
    <s v="SocialMyWifi provides advertising and promotion services for social media accounts."/>
    <m/>
    <x v="5"/>
    <x v="0"/>
    <n v="1"/>
    <m/>
    <s v="2015-01-01"/>
    <s v="2015-11-01"/>
    <s v="2015-11-01"/>
    <m/>
    <s v="info@socialmywifi.com"/>
    <n v="902165990200"/>
    <s v="https://www.crunchbase.com/organization/socialmywifi"/>
    <s v="https://www.twitter.com/socialmywifi"/>
    <s v="https://www.facebook.com/socialmywifi"/>
    <s v="8575d702-2704-3f2b-1bd9-23ba5e26e8c9"/>
  </r>
  <r>
    <x v="15943"/>
    <s v="southsuite.com"/>
    <s v="USA"/>
    <s v="GA"/>
    <s v="Athens, Georgia"/>
    <s v="Athens"/>
    <x v="0"/>
    <s v="EtherDrive is data storage management software designed with cost, flexibility, and efficiency in mind."/>
    <m/>
    <x v="5"/>
    <x v="0"/>
    <n v="1"/>
    <m/>
    <s v="2014-01-01"/>
    <s v="2015-11-01"/>
    <s v="2015-11-01"/>
    <m/>
    <m/>
    <m/>
    <s v="https://www.crunchbase.com/organization/south-suite-software"/>
    <m/>
    <m/>
    <s v="d25f972d-f66a-dc5d-a807-3e44661139e6"/>
  </r>
  <r>
    <x v="15944"/>
    <s v="spinalsingularity.com"/>
    <s v="USA"/>
    <s v="CA"/>
    <s v="Anaheim"/>
    <s v="San Clemente"/>
    <x v="0"/>
    <s v="The first semi-permanent, minimally invasive, smart catheter system for bladder management."/>
    <s v="impact investing|neuroscience|personalization"/>
    <x v="2587"/>
    <x v="1"/>
    <n v="1"/>
    <n v="120000"/>
    <s v="2015-08-01"/>
    <s v="2015-11-01"/>
    <s v="2015-11-01"/>
    <m/>
    <s v="info@spinalsingularity.com"/>
    <m/>
    <s v="https://www.crunchbase.com/organization/spinal-singularity"/>
    <m/>
    <m/>
    <s v="7778d0da-cfc4-2a74-24c4-3853c2cc6735"/>
  </r>
  <r>
    <x v="15945"/>
    <s v="staginganddesignnetwork.com"/>
    <s v="USA"/>
    <s v="WA"/>
    <s v="Seattle"/>
    <s v="Kirkland"/>
    <x v="0"/>
    <s v="SDN is a member network for Home Stagers, Interior Designers, Builders, Realtors and their clients."/>
    <s v="construction|retail"/>
    <x v="767"/>
    <x v="1"/>
    <n v="1"/>
    <m/>
    <s v="2012-01-01"/>
    <s v="2015-11-01"/>
    <s v="2015-11-01"/>
    <m/>
    <s v="info@sdninc.net"/>
    <n v="4252724430"/>
    <s v="https://www.crunchbase.com/organization/staging-design-network"/>
    <s v="https://www.twitter.com/stagingdesign"/>
    <s v="https://www.facebook.com/staging-design-network-279192358761171"/>
    <s v="d422e07d-82ce-7996-cefa-ef0ea0b527f6"/>
  </r>
  <r>
    <x v="15946"/>
    <s v="startclosing.com"/>
    <m/>
    <m/>
    <m/>
    <m/>
    <x v="0"/>
    <s v="Marketplace for property repair leads"/>
    <s v="contact management|lead generation|marketplace"/>
    <x v="1951"/>
    <x v="1"/>
    <n v="1"/>
    <n v="120000"/>
    <s v="2014-01-01"/>
    <s v="2015-11-01"/>
    <s v="2015-11-01"/>
    <m/>
    <m/>
    <m/>
    <s v="https://www.crunchbase.com/organization/startclosing"/>
    <s v="https://www.twitter.com/start_closing"/>
    <s v="https://www.facebook.com/startclosing/"/>
    <s v="a01b1167-c53d-fbe9-a4d3-0fd467ebe680"/>
  </r>
  <r>
    <x v="15947"/>
    <s v="teamstitch.com"/>
    <s v="USA"/>
    <s v="CA"/>
    <s v="SF Bay Area"/>
    <s v="San Francisco"/>
    <x v="0"/>
    <s v="Stitch is a team communication platform for healthcare providers."/>
    <s v="health care"/>
    <x v="3"/>
    <x v="2"/>
    <n v="1"/>
    <n v="120000"/>
    <s v="2015-06-01"/>
    <s v="2015-11-01"/>
    <s v="2015-11-01"/>
    <m/>
    <m/>
    <m/>
    <s v="https://www.crunchbase.com/organization/stitch-4"/>
    <s v="https://www.twitter.com/stitchhq"/>
    <s v="https://www.facebook.com/stitchtechnologiesinc/"/>
    <s v="b9afe6ee-b30a-7f77-fec3-7761ca0af6d8"/>
  </r>
  <r>
    <x v="15948"/>
    <s v="storminnova.com"/>
    <s v="ESP"/>
    <m/>
    <s v="Barcelona"/>
    <s v="Barcelona"/>
    <x v="0"/>
    <s v="A digital platform to connect micro merchants with stock suppliers &amp; banks."/>
    <s v="banking|finance|fintech"/>
    <x v="39"/>
    <x v="2"/>
    <n v="1"/>
    <n v="16525.920906942501"/>
    <m/>
    <s v="2015-11-01"/>
    <s v="2015-11-01"/>
    <m/>
    <m/>
    <s v="'+34 666 70 55 84"/>
    <s v="https://www.crunchbase.com/organization/storm"/>
    <s v="https://www.twitter.com/stormtroka"/>
    <m/>
    <s v="1f50a922-421c-3f2f-13c6-e4aad0cbe127"/>
  </r>
  <r>
    <x v="15949"/>
    <s v="stre.am"/>
    <s v="USA"/>
    <s v="SC"/>
    <s v="Charleston, South Carolina"/>
    <s v="Charleston"/>
    <x v="0"/>
    <s v="Live video streaming application with enterprise capabilities."/>
    <s v="mobile|software|video|video streaming"/>
    <x v="3328"/>
    <x v="0"/>
    <n v="1"/>
    <n v="6000000"/>
    <s v="2014-01-01"/>
    <s v="2015-11-01"/>
    <s v="2015-11-01"/>
    <m/>
    <s v="contactus@stre.am"/>
    <m/>
    <s v="https://www.crunchbase.com/organization/infinitetakes"/>
    <s v="https://www.twitter.com/streamwithadot"/>
    <s v="https://www.facebook.com/streamwithadot"/>
    <s v="4403f7b2-11b2-c4dc-4f1c-0f0b1aa59bd2"/>
  </r>
  <r>
    <x v="15950"/>
    <s v="streamup.com"/>
    <s v="USA"/>
    <s v="CA"/>
    <s v="Los Angeles"/>
    <s v="Santa Monica"/>
    <x v="0"/>
    <s v="Streamup is a fun way to live stream music videos. Join our community to watch exciting shows and chat with the musicians you love!"/>
    <s v="broadcasting|curated web|messaging|social media|video|video chat|video streaming"/>
    <x v="3329"/>
    <x v="1"/>
    <n v="3"/>
    <n v="1930000"/>
    <s v="2013-01-01"/>
    <s v="2013-12-24"/>
    <s v="2015-11-01"/>
    <m/>
    <s v="support@streamup.com"/>
    <m/>
    <s v="https://www.crunchbase.com/organization/streamup"/>
    <s v="https://www.twitter.com/streamup"/>
    <s v="http://www.facebook.com/streamup"/>
    <s v="5b2b21c5-3257-6aa3-282d-85b633cfc36a"/>
  </r>
  <r>
    <x v="15951"/>
    <s v="stylebee.com"/>
    <s v="USA"/>
    <s v="CA"/>
    <s v="Los Angeles"/>
    <s v="Los Angeles"/>
    <x v="0"/>
    <s v="STYLEBEE is the easiest and most cost effective way to book a top hairstylist and makeup artist in Los Angeles and San Francisco/Bay Area."/>
    <s v="beauty|e-commerce"/>
    <x v="174"/>
    <x v="0"/>
    <n v="2"/>
    <n v="1120000"/>
    <s v="2014-01-01"/>
    <s v="2015-07-22"/>
    <s v="2015-11-01"/>
    <m/>
    <m/>
    <s v="'+1 (877) 836-6233"/>
    <s v="https://www.crunchbase.com/organization/stylebee"/>
    <s v="https://www.twitter.com/stylebeebeauty"/>
    <s v="http://www.facebook.com/stylebeebeauty"/>
    <s v="dc314b44-f45f-bfd9-ba31-6b01828b727c"/>
  </r>
  <r>
    <x v="15952"/>
    <s v="sunbirds-uas.com"/>
    <s v="FRA"/>
    <m/>
    <s v="FRA - Other"/>
    <s v="Ramonville-saint-agne"/>
    <x v="0"/>
    <s v="Sunbirds designs, manufactures and markets totally new long-range industrial solar drones for 40+ applications worldwide."/>
    <s v="drones"/>
    <x v="189"/>
    <x v="1"/>
    <n v="2"/>
    <n v="60595.043325455998"/>
    <s v="2015-08-31"/>
    <s v="2015-11-01"/>
    <s v="2015-11-01"/>
    <m/>
    <m/>
    <m/>
    <s v="https://www.crunchbase.com/organization/sunbirds"/>
    <s v="https://www.twitter.com/sunbirdsuav"/>
    <m/>
    <s v="aff0b65c-6696-ba92-8f49-0d368193a4ef"/>
  </r>
  <r>
    <x v="15953"/>
    <s v="sunfarmer.org"/>
    <s v="USA"/>
    <s v="NY"/>
    <s v="New York City"/>
    <s v="New York"/>
    <x v="0"/>
    <s v="We're on a mission to provide reliable solar energy for schools, hospitals, and water projects around the world."/>
    <s v="energy|non profit|solar"/>
    <x v="165"/>
    <x v="1"/>
    <n v="1"/>
    <n v="120000"/>
    <s v="2013-03-01"/>
    <s v="2015-11-01"/>
    <s v="2015-11-01"/>
    <m/>
    <s v="info@sunfarmer.org"/>
    <n v="97715547327"/>
    <s v="https://www.crunchbase.com/organization/sunfarmer"/>
    <s v="https://www.twitter.com/@sunfarmerteam"/>
    <s v="https://www.facebook.com/sunfarmerteam"/>
    <s v="ed0dacca-57c4-c1cf-00e0-0a3804b88219"/>
  </r>
  <r>
    <x v="15954"/>
    <s v="switchautomation.com"/>
    <s v="USA"/>
    <s v="CA"/>
    <s v="SF Bay Area"/>
    <s v="San Francisco"/>
    <x v="0"/>
    <s v="Switch Automation is a leading provider of smart building, analytics and automation solutions for buildings and property portfolios."/>
    <s v="analytics|green building|information technology|internet of things|saas|smart building|software"/>
    <x v="3330"/>
    <x v="0"/>
    <n v="2"/>
    <n v="1008233.02481139"/>
    <s v="2012-01-01"/>
    <s v="2015-02-10"/>
    <s v="2015-11-01"/>
    <m/>
    <s v="contact@switchautomation.com"/>
    <n v="114157678360"/>
    <s v="https://www.crunchbase.com/organization/switch-automation"/>
    <s v="https://www.twitter.com/switchhq"/>
    <s v="https://www.facebook.com/pages/switch-automation/149381541769128?sk=timeline&amp;ref=page_internal"/>
    <s v="4fa10eb3-f205-4835-9ac4-2c8986f8d368"/>
  </r>
  <r>
    <x v="15955"/>
    <s v="symplifica.com"/>
    <s v="COL"/>
    <m/>
    <s v="Bogota"/>
    <s v="Bogotá"/>
    <x v="0"/>
    <s v="Symplifica is the payroll department of small employers"/>
    <m/>
    <x v="5"/>
    <x v="0"/>
    <n v="1"/>
    <m/>
    <s v="2015-11-01"/>
    <s v="2015-11-01"/>
    <s v="2015-11-01"/>
    <m/>
    <m/>
    <m/>
    <s v="https://www.crunchbase.com/organization/symplifica"/>
    <s v="https://www.twitter.com/symplifica_"/>
    <s v="https://www.facebook.com/symplifica-1538503439800792"/>
    <s v="60480346-8cb2-67bc-27f2-393f47c3d756"/>
  </r>
  <r>
    <x v="15956"/>
    <s v="talentrank.co"/>
    <m/>
    <m/>
    <m/>
    <m/>
    <x v="0"/>
    <s v="Talent Rank Arena. Real-world work experience from your browser."/>
    <m/>
    <x v="5"/>
    <x v="1"/>
    <n v="1"/>
    <m/>
    <s v="2015-01-01"/>
    <s v="2015-11-01"/>
    <s v="2015-11-01"/>
    <m/>
    <m/>
    <m/>
    <s v="https://www.crunchbase.com/organization/talent-rank"/>
    <m/>
    <m/>
    <s v="97203e4c-0dcb-6c5e-26c5-1a7023c6d838"/>
  </r>
  <r>
    <x v="15957"/>
    <s v="tasit.com"/>
    <s v="TUR"/>
    <m/>
    <s v="Istanbul"/>
    <s v="Istanbul"/>
    <x v="0"/>
    <s v="Tasit.com is an online automotive marketplace offering pricing information, photos, reviews, comparison tools, and editorial content."/>
    <s v="advertising|automotive|classifieds"/>
    <x v="3331"/>
    <x v="2"/>
    <n v="5"/>
    <n v="1700000"/>
    <s v="2009-07-28"/>
    <s v="2009-08-02"/>
    <s v="2015-11-01"/>
    <m/>
    <s v="bilgi@tasit.com"/>
    <m/>
    <s v="https://www.crunchbase.com/organization/tasit-com"/>
    <s v="https://www.twitter.com/tasitcom"/>
    <s v="http://www.facebook.com/tasitcom"/>
    <s v="3e4bab84-c793-e35a-3360-846860208fec"/>
  </r>
  <r>
    <x v="15958"/>
    <s v="techroi.se"/>
    <s v="SWE"/>
    <m/>
    <s v="SWE - Other"/>
    <s v="Trollhättan"/>
    <x v="0"/>
    <s v="TechROi is a technical company within services of engineering."/>
    <s v="industrial"/>
    <x v="5"/>
    <x v="6"/>
    <n v="1"/>
    <m/>
    <s v="1991-01-01"/>
    <s v="2015-11-01"/>
    <s v="2015-11-01"/>
    <m/>
    <s v="info@techroi.com"/>
    <s v="(052)047-6000"/>
    <s v="https://www.crunchbase.com/organization/techroi"/>
    <m/>
    <m/>
    <s v="eae4a119-2d06-e463-a357-0924433432ef"/>
  </r>
  <r>
    <x v="15959"/>
    <s v="tectonicaudiolabs.com"/>
    <s v="USA"/>
    <s v="WA"/>
    <s v="Seattle"/>
    <s v="Woodinville"/>
    <x v="0"/>
    <s v="Tectonic is doing for live sound what Flat Panel TV's have done for video."/>
    <m/>
    <x v="5"/>
    <x v="0"/>
    <n v="1"/>
    <m/>
    <s v="2011-01-01"/>
    <s v="2015-11-01"/>
    <s v="2015-11-01"/>
    <m/>
    <s v="info@tectonicaudiolabs.com"/>
    <s v="'+1 (425) 676-7640"/>
    <s v="https://www.crunchbase.com/organization/tectonic-audio-labs"/>
    <s v="https://www.twitter.com/tectoniclabs"/>
    <s v="https://www.facebook.com/tectonicaudiolabs"/>
    <s v="f747fe4e-15e9-c7ff-3dbe-48e81067dde0"/>
  </r>
  <r>
    <x v="15960"/>
    <s v="testabit.com"/>
    <s v="ESP"/>
    <m/>
    <s v="Barcelona"/>
    <s v="Barcelona"/>
    <x v="0"/>
    <s v="Testabit is the best way to turn your idea into a MVP and show everyone its potential success."/>
    <m/>
    <x v="5"/>
    <x v="2"/>
    <n v="1"/>
    <m/>
    <m/>
    <s v="2015-11-01"/>
    <s v="2015-11-01"/>
    <m/>
    <s v="hello@testabit.com"/>
    <n v="34931822900"/>
    <s v="https://www.crunchbase.com/organization/testabit"/>
    <s v="https://www.twitter.com/testabit"/>
    <s v="https://www.facebook.com/testabit/"/>
    <s v="9115eab1-13f7-ef35-88d3-b0060727ee2a"/>
  </r>
  <r>
    <x v="15961"/>
    <s v="thesaas.co"/>
    <s v="DEU"/>
    <m/>
    <s v="Berlin"/>
    <s v="Berlin"/>
    <x v="0"/>
    <s v="You want to sell your B2B cloud solution. Talk to us! Sales + AI"/>
    <s v="artificial intelligence|b2b|cloud infrastructure|saas|sales"/>
    <x v="3332"/>
    <x v="0"/>
    <n v="1"/>
    <m/>
    <s v="2014-07-31"/>
    <s v="2015-11-01"/>
    <s v="2015-11-01"/>
    <m/>
    <s v="info@thesaascompany.de"/>
    <n v="493025762846"/>
    <s v="https://www.crunchbase.com/organization/the-saas-co"/>
    <s v="https://www.twitter.com/thesaascompany"/>
    <s v="https://www.facebook.com/thesaascompany/?fref=ts"/>
    <s v="805138e7-dc68-8dfa-9d62-5b7d1c8ade6a"/>
  </r>
  <r>
    <x v="15962"/>
    <s v="thundermaps.com"/>
    <s v="NZL"/>
    <m/>
    <s v="Wellington"/>
    <s v="Wellington"/>
    <x v="0"/>
    <s v="Location aware apps that help people communicate with their cities and make their workplaces safer."/>
    <s v="location based services|mobile"/>
    <x v="1129"/>
    <x v="0"/>
    <n v="1"/>
    <n v="844625.98272233095"/>
    <s v="2012-06-01"/>
    <s v="2015-11-01"/>
    <s v="2015-11-01"/>
    <m/>
    <s v="info@thundermaps.com"/>
    <s v="'+64 210 239 8581"/>
    <s v="https://www.crunchbase.com/organization/thundermaps"/>
    <s v="https://www.twitter.com/thundermaps"/>
    <s v="http://www.facebook.com/thundermaps"/>
    <s v="070926b1-65f3-196b-7f6d-8dfbd3044e37"/>
  </r>
  <r>
    <x v="15963"/>
    <s v="tiltingmotorworks.com"/>
    <s v="USA"/>
    <s v="WA"/>
    <s v="Seattle"/>
    <s v="Snohomish"/>
    <x v="0"/>
    <s v="Tilting Motor Works' patented leaning front trike conversion gives motorcycle riders 3-wheel stability with a 2-wheel ride."/>
    <s v="automotive|retail"/>
    <x v="193"/>
    <x v="1"/>
    <n v="1"/>
    <m/>
    <s v="2008-01-01"/>
    <s v="2015-11-01"/>
    <s v="2015-11-01"/>
    <m/>
    <s v="info@tiltingmotorworks.com"/>
    <s v="(360)302-3008"/>
    <s v="https://www.crunchbase.com/organization/tilting-motor-works"/>
    <s v="https://www.twitter.com/leaningtrike"/>
    <s v="http://www.facebook.com/tiltingmotorworks"/>
    <s v="4a75ec23-2071-26fb-dd4f-5e98725edfbf"/>
  </r>
  <r>
    <x v="15964"/>
    <s v="tiquetaque.com"/>
    <s v="BRA"/>
    <m/>
    <s v="BRA - Other"/>
    <s v="Alegre"/>
    <x v="0"/>
    <s v="TiqueTaque is the first home timeclock that is fully managed by your smartphone."/>
    <s v="biometrics|electronics|real time"/>
    <x v="2655"/>
    <x v="1"/>
    <n v="1"/>
    <n v="258703.43014878"/>
    <s v="2015-08-01"/>
    <s v="2015-11-01"/>
    <s v="2015-11-01"/>
    <m/>
    <m/>
    <m/>
    <s v="https://www.crunchbase.com/organization/tiquetaque"/>
    <m/>
    <s v="https://www.facebook.com/meutiquetaque"/>
    <s v="068a931a-997c-76ec-b4d0-715709a4f0c3"/>
  </r>
  <r>
    <x v="15965"/>
    <s v="toymail.co"/>
    <s v="USA"/>
    <s v="NY"/>
    <s v="New York City"/>
    <s v="New York"/>
    <x v="0"/>
    <s v="Toymail Co. is a connected platform that entertains, educates, and connects children with those they love."/>
    <s v="child care|children|education"/>
    <x v="108"/>
    <x v="1"/>
    <n v="3"/>
    <n v="1620000"/>
    <s v="2013-11-01"/>
    <s v="2015-07-16"/>
    <s v="2015-11-01"/>
    <m/>
    <s v="team@toymailco.com"/>
    <s v="(888) 723-5741"/>
    <s v="https://www.crunchbase.com/organization/toymail-co-"/>
    <s v="https://www.twitter.com/toymailco"/>
    <s v="http://www.facebook.com/toymailco"/>
    <s v="5748c09b-201a-5d57-c131-7d3def36b53e"/>
  </r>
  <r>
    <x v="15966"/>
    <s v="transterramedia.com"/>
    <s v="LBN"/>
    <m/>
    <s v="Beirut"/>
    <s v="Beirut"/>
    <x v="0"/>
    <s v="The Video Marketplace for Brands, Newsrooms, &amp; Freelancers"/>
    <s v="marketplace|media and entertainment|video"/>
    <x v="2019"/>
    <x v="1"/>
    <n v="2"/>
    <n v="1250000"/>
    <s v="2013-04-01"/>
    <s v="2014-11-25"/>
    <s v="2015-11-01"/>
    <m/>
    <s v="info@transterramedia.com"/>
    <s v="(961)166-0426"/>
    <s v="https://www.crunchbase.com/organization/transterra-media"/>
    <s v="https://www.twitter.com/ttm_media"/>
    <s v="https://www.facebook.com/transterramedia"/>
    <s v="0a5ad3c5-bd61-d8cc-be5f-d4881cee4897"/>
  </r>
  <r>
    <x v="15967"/>
    <s v="trendmd.com"/>
    <s v="CAN"/>
    <s v="ON"/>
    <s v="Toronto"/>
    <s v="Toronto"/>
    <x v="0"/>
    <s v="TrendMD is a website that helps customers gain views and distribution of their scholarly works."/>
    <s v="advertising"/>
    <x v="296"/>
    <x v="1"/>
    <n v="2"/>
    <n v="149702"/>
    <s v="2013-02-28"/>
    <s v="2013-05-01"/>
    <s v="2015-11-01"/>
    <m/>
    <s v="paul@trendmd.com"/>
    <m/>
    <s v="https://www.crunchbase.com/organization/trendmd"/>
    <s v="https://www.twitter.com/trendmd"/>
    <m/>
    <s v="f16a07ce-6ab6-d296-6ad7-83177b8b5eef"/>
  </r>
  <r>
    <x v="15968"/>
    <s v="appreciate.mobi"/>
    <s v="ISR"/>
    <m/>
    <m/>
    <m/>
    <x v="0"/>
    <s v="Triapodi is a mobile technology company focusing on the promotion and personalization of mobile apps."/>
    <s v="software"/>
    <x v="10"/>
    <x v="1"/>
    <n v="1"/>
    <n v="1250000"/>
    <s v="2011-01-01"/>
    <s v="2015-11-01"/>
    <s v="2015-11-01"/>
    <m/>
    <s v="feedback@triapodi.com"/>
    <m/>
    <s v="https://www.crunchbase.com/organization/triapodi"/>
    <s v="https://www.twitter.com/appreciate_apps"/>
    <s v="http://www.facebook.com/appreciateapps"/>
    <s v="a08ec340-e0d4-b1df-46da-1b6752be0fe8"/>
  </r>
  <r>
    <x v="15969"/>
    <s v="tripoto.com"/>
    <s v="IND"/>
    <m/>
    <s v="New Delhi"/>
    <s v="New Delhi"/>
    <x v="0"/>
    <s v="Social platform to share and discover amazing travel experiences."/>
    <s v="advertising platforms|blogging platforms|tourism|travel"/>
    <x v="3333"/>
    <x v="0"/>
    <n v="3"/>
    <n v="874293.266695639"/>
    <s v="2013-10-01"/>
    <s v="2014-11-11"/>
    <s v="2015-11-01"/>
    <m/>
    <s v="info@tripoto.com"/>
    <m/>
    <s v="https://www.crunchbase.com/organization/tripoto"/>
    <s v="https://www.twitter.com/tripoto"/>
    <s v="http://www.facebook.com/tripoto"/>
    <s v="864d13b3-0c1e-39d0-3c89-68ec15372f72"/>
  </r>
  <r>
    <x v="15970"/>
    <s v="ubicall.com"/>
    <s v="USA"/>
    <s v="CA"/>
    <s v="SF Bay Area"/>
    <s v="Menlo Park"/>
    <x v="0"/>
    <s v="World's First Ubiquitous Customer Service Experience"/>
    <s v="customer service"/>
    <x v="5"/>
    <x v="1"/>
    <n v="1"/>
    <n v="36000"/>
    <s v="2015-01-01"/>
    <s v="2015-11-01"/>
    <s v="2015-11-01"/>
    <m/>
    <s v="contactus@ubicall.com"/>
    <s v="32 2 647 2516"/>
    <s v="https://www.crunchbase.com/organization/ubicall"/>
    <s v="https://www.twitter.com/ubicall"/>
    <s v="https://www.facebook.com/ubicall"/>
    <s v="f0003de7-ea01-822c-9a7c-797768c5270b"/>
  </r>
  <r>
    <x v="15971"/>
    <s v="unnyhog.com"/>
    <m/>
    <m/>
    <m/>
    <m/>
    <x v="0"/>
    <s v="We are gamers and we used to play a lot. We’ve been always noticing a lot of minuses in games, especially on mobiles."/>
    <s v="mobile"/>
    <x v="15"/>
    <x v="1"/>
    <n v="2"/>
    <n v="120000"/>
    <m/>
    <s v="2015-02-15"/>
    <s v="2015-11-01"/>
    <m/>
    <s v="support@unnyhog.com"/>
    <m/>
    <s v="https://www.crunchbase.com/organization/unnyhog"/>
    <s v="https://www.twitter.com/unnyhog"/>
    <s v="https://www.facebook.com/unnyworld?_rdr"/>
    <s v="ce61e8e2-ce33-fe01-6fe4-da5a4c73907d"/>
  </r>
  <r>
    <x v="15972"/>
    <s v="urbansync.net"/>
    <s v="AUT"/>
    <m/>
    <s v="Vienna"/>
    <s v="Vienna"/>
    <x v="0"/>
    <s v="Urban Sync is a mobile app for urban planning. It allows you to co-create your city by enabling participation in surveys of urban projects."/>
    <s v="computer vision"/>
    <x v="136"/>
    <x v="1"/>
    <n v="1"/>
    <m/>
    <s v="2015-01-01"/>
    <s v="2015-11-01"/>
    <s v="2015-11-01"/>
    <m/>
    <s v="happytohelp@urbansync.net"/>
    <n v="436607739818"/>
    <s v="https://www.crunchbase.com/organization/urban-sync"/>
    <s v="https://www.twitter.com/urbsync"/>
    <s v="https://www.facebook.com/urbansync.net"/>
    <s v="cef6ec97-f09a-6241-13ed-d63311502315"/>
  </r>
  <r>
    <x v="15973"/>
    <s v="vedadata.com"/>
    <s v="USA"/>
    <s v="DC"/>
    <s v="Washington, D.C."/>
    <s v="Washington"/>
    <x v="0"/>
    <s v="Veda is a data analytics company providing information and analytic services to businesses."/>
    <s v="non profit|predictive analytics|small and medium businesses"/>
    <x v="123"/>
    <x v="1"/>
    <n v="2"/>
    <n v="335000"/>
    <s v="2015-01-21"/>
    <s v="2015-02-01"/>
    <s v="2015-11-01"/>
    <m/>
    <s v="explore@vedadata.com"/>
    <m/>
    <s v="https://www.crunchbase.com/organization/veda-data-solutions"/>
    <m/>
    <m/>
    <s v="f14aa6c5-4f80-f73b-5bc3-3b3ebff4b6af"/>
  </r>
  <r>
    <x v="15974"/>
    <s v="veloxity.net"/>
    <s v="USA"/>
    <s v="CA"/>
    <s v="SF Bay Area"/>
    <s v="Sunnyvale"/>
    <x v="0"/>
    <s v="Veloxity, Inc. is a privately held wireless telecom company based in Sunnyvale, California."/>
    <m/>
    <x v="5"/>
    <x v="0"/>
    <n v="1"/>
    <m/>
    <s v="2013-01-01"/>
    <s v="2015-11-01"/>
    <s v="2015-11-01"/>
    <m/>
    <s v="info@veloxity.net"/>
    <s v="'510.333.3758"/>
    <s v="https://www.crunchbase.com/organization/veloxity-3"/>
    <s v="https://www.twitter.com/veloxityinc"/>
    <s v="https://www.facebook.com/138159866343889"/>
    <s v="9c22486e-879f-7681-0fa1-40a647810a19"/>
  </r>
  <r>
    <x v="15975"/>
    <s v="veracode.com"/>
    <s v="USA"/>
    <s v="MA"/>
    <s v="Boston"/>
    <s v="Burlington"/>
    <x v="0"/>
    <s v="Veracode provides cloud-based app intelligence and security verification services to protect critical data across software supply chains"/>
    <s v="cyber security|enterprise applications|mobile|security|software"/>
    <x v="3334"/>
    <x v="5"/>
    <n v="8"/>
    <n v="114260328"/>
    <s v="2006-01-01"/>
    <s v="2006-03-01"/>
    <s v="2015-11-01"/>
    <m/>
    <s v="contact@veracode.com"/>
    <n v="7814256039"/>
    <s v="https://www.crunchbase.com/organization/veracode"/>
    <s v="https://www.twitter.com/veracode"/>
    <s v="http://www.facebook.com/veracodeinc"/>
    <s v="d005b000-c951-0593-5d49-016ad25c7513"/>
  </r>
  <r>
    <x v="15976"/>
    <s v="viceprice.co"/>
    <s v="USA"/>
    <s v="DC"/>
    <s v="Washington, D.C."/>
    <s v="Washington"/>
    <x v="0"/>
    <s v="Find Cheap Drinks Near You"/>
    <s v="location based services|wine and spirits"/>
    <x v="1086"/>
    <x v="2"/>
    <n v="1"/>
    <n v="10000"/>
    <s v="2014-01-01"/>
    <s v="2015-11-01"/>
    <s v="2015-11-01"/>
    <m/>
    <s v="justin@viceprice.co"/>
    <m/>
    <s v="https://www.crunchbase.com/organization/vice-price"/>
    <s v="https://www.twitter.com/vicepriceco"/>
    <s v="https://www.facebook.com/vicepriceco"/>
    <s v="f12c8cde-b983-93d6-e583-32bddceda9f2"/>
  </r>
  <r>
    <x v="15977"/>
    <s v="visit.org"/>
    <s v="USA"/>
    <s v="NY"/>
    <s v="New York City"/>
    <s v="New York"/>
    <x v="0"/>
    <s v="Add eye-opening short experiences to your next travel itinerary. Revenues go directly to host organizations."/>
    <s v="leisure|non profit|tourism|travel"/>
    <x v="351"/>
    <x v="1"/>
    <n v="3"/>
    <n v="67967.021288496602"/>
    <s v="2015-05-01"/>
    <s v="2015-06-29"/>
    <s v="2015-11-01"/>
    <m/>
    <s v="hello@visit.org"/>
    <m/>
    <s v="https://www.crunchbase.com/organization/visit-org-2"/>
    <s v="https://www.twitter.com/visitdotorg"/>
    <s v="https://www.facebook.com/visit.org"/>
    <s v="d484f8e6-c01c-768c-db20-226bb0a6f2a8"/>
  </r>
  <r>
    <x v="15978"/>
    <s v="vispera.co"/>
    <s v="TUR"/>
    <m/>
    <s v="Istanbul"/>
    <s v="Istanbul"/>
    <x v="0"/>
    <s v="They are a team of R&amp;D professionals with several years of industrial product and solution development experience"/>
    <s v="retail"/>
    <x v="63"/>
    <x v="0"/>
    <n v="1"/>
    <m/>
    <s v="2014-01-01"/>
    <s v="2015-11-01"/>
    <s v="2015-11-01"/>
    <m/>
    <s v="info@vispera.co"/>
    <s v="90 (212) 268 28 88"/>
    <s v="https://www.crunchbase.com/organization/vispera"/>
    <s v="https://www.twitter.com/visperaco"/>
    <s v="https://www.facebook.com/vispera.co"/>
    <s v="cfc4523e-3953-b014-8f11-c2f7921cb005"/>
  </r>
  <r>
    <x v="15979"/>
    <s v="vreal.net"/>
    <s v="USA"/>
    <s v="WA"/>
    <s v="Seattle"/>
    <s v="Seattle"/>
    <x v="0"/>
    <s v="VREAL is the first VR game streaming and discovery platform; connecting developers, streamers, and viewers on any VR headset or 2D screen."/>
    <s v="gaming|virtual reality"/>
    <x v="499"/>
    <x v="1"/>
    <n v="1"/>
    <n v="3300000"/>
    <s v="2015-01-01"/>
    <s v="2015-11-01"/>
    <s v="2015-11-01"/>
    <m/>
    <m/>
    <m/>
    <s v="https://www.crunchbase.com/organization/vreal"/>
    <s v="https://www.twitter.com/vrealofficial"/>
    <s v="http://www.facebook.com/vreal"/>
    <s v="0b7ecead-c6ca-1786-c39d-f7e73999ea98"/>
  </r>
  <r>
    <x v="15980"/>
    <s v="wambloc.com"/>
    <s v="USA"/>
    <s v="DC"/>
    <s v="Washington, D.C."/>
    <s v="Washington"/>
    <x v="0"/>
    <s v="WAMbloc is an online platform that enables musicians, writers, and musicians to collaborate on new work."/>
    <s v="art"/>
    <x v="631"/>
    <x v="2"/>
    <n v="1"/>
    <n v="10000"/>
    <s v="2015-04-01"/>
    <s v="2015-11-01"/>
    <s v="2015-11-01"/>
    <m/>
    <m/>
    <m/>
    <s v="https://www.crunchbase.com/organization/wambloc"/>
    <m/>
    <m/>
    <s v="e162b48e-42c2-a141-921e-1bcfb14329b9"/>
  </r>
  <r>
    <x v="15981"/>
    <s v="weblifebalance.com"/>
    <s v="USA"/>
    <s v="CA"/>
    <s v="Los Angeles"/>
    <s v="Los Angeles"/>
    <x v="0"/>
    <s v="Exceptional Web Browsing. Allowing enteprise customers to boldly go where we feared to browse before"/>
    <s v="developer tools|privacy"/>
    <x v="2529"/>
    <x v="0"/>
    <n v="1"/>
    <n v="500000"/>
    <s v="2013-12-01"/>
    <s v="2015-11-01"/>
    <s v="2015-11-01"/>
    <m/>
    <m/>
    <m/>
    <s v="https://www.crunchbase.com/organization/weblife-balance"/>
    <s v="https://www.twitter.com/weblifebalance"/>
    <m/>
    <s v="b5b44aa9-2e35-b1c7-e8d0-e9c10026210f"/>
  </r>
  <r>
    <x v="15982"/>
    <s v="welcomepickups.com"/>
    <m/>
    <m/>
    <m/>
    <m/>
    <x v="0"/>
    <s v="Redefining the in-destination travel experience by making it easy, friendly and personalized through a single touch point."/>
    <m/>
    <x v="5"/>
    <x v="1"/>
    <n v="2"/>
    <n v="670000"/>
    <s v="2014-07-01"/>
    <s v="2015-04-30"/>
    <s v="2015-11-01"/>
    <m/>
    <s v="hello@welcomepickups.com"/>
    <s v="1(855)665-6225"/>
    <s v="https://www.crunchbase.com/organization/welcome-pickups"/>
    <m/>
    <m/>
    <s v="8000d05b-161a-bf28-5b1c-1f0b54c9d09e"/>
  </r>
  <r>
    <x v="15983"/>
    <s v="whitecrow-tech.com"/>
    <s v="BEL"/>
    <m/>
    <s v="BEL - Other"/>
    <s v="Seraing"/>
    <x v="0"/>
    <s v="Reinventing the mountain bike wheel"/>
    <s v="bike"/>
    <x v="114"/>
    <x v="2"/>
    <n v="1"/>
    <m/>
    <s v="2014-01-01"/>
    <s v="2015-11-01"/>
    <s v="2015-11-01"/>
    <m/>
    <m/>
    <m/>
    <s v="https://www.crunchbase.com/organization/whitecrow-tech"/>
    <s v="https://www.twitter.com/whitecrow_tech"/>
    <s v="https://www.facebook.com/whitecrowtech/"/>
    <s v="11ece020-ae2f-b494-98b2-8dc343981833"/>
  </r>
  <r>
    <x v="15984"/>
    <s v="whitespacehealth.com"/>
    <s v="USA"/>
    <s v="NC"/>
    <s v="Raleigh"/>
    <s v="Durham"/>
    <x v="0"/>
    <s v="WhiteSpace Health is a provider of data analytics and cloud healthcare intelligence."/>
    <s v="analytics|big data|intelligent systems"/>
    <x v="3081"/>
    <x v="0"/>
    <n v="1"/>
    <m/>
    <s v="2014-01-01"/>
    <s v="2015-11-01"/>
    <s v="2015-11-01"/>
    <m/>
    <s v="info@whitespacehealth.com"/>
    <n v="18887942266"/>
    <s v="https://www.crunchbase.com/organization/whitespace-health"/>
    <s v="https://www.twitter.com/whitespacehlth"/>
    <m/>
    <s v="9cb8f4bf-d4ea-b858-266b-5e07346b6a6f"/>
  </r>
  <r>
    <x v="15985"/>
    <s v="woowup.com"/>
    <s v="ARG"/>
    <m/>
    <s v="Buenos Aires"/>
    <s v="Buenos Aires"/>
    <x v="0"/>
    <s v="WoowUp is the first loyalty program that each SMB company can develop in their Facebook page, to turn Fans into customers."/>
    <s v="curated web"/>
    <x v="28"/>
    <x v="1"/>
    <n v="3"/>
    <n v="350000"/>
    <s v="2013-12-01"/>
    <s v="2013-08-01"/>
    <s v="2015-11-01"/>
    <m/>
    <s v="info@woowup.com"/>
    <m/>
    <s v="https://www.crunchbase.com/organization/woowup"/>
    <s v="https://www.twitter.com/woowup"/>
    <s v="http://www.facebook.com/woowup"/>
    <s v="7aa0bf8c-ca19-3103-18a1-709b2272bbb3"/>
  </r>
  <r>
    <x v="15986"/>
    <s v="xcellbio.com"/>
    <s v="USA"/>
    <s v="CA"/>
    <s v="SF Bay Area"/>
    <s v="San Francisco"/>
    <x v="0"/>
    <s v="Revolutionary products and workflows for translational research and precision medicine"/>
    <s v="biotechnology|health diagnostics"/>
    <x v="44"/>
    <x v="0"/>
    <n v="3"/>
    <n v="5100000"/>
    <s v="2012-01-01"/>
    <s v="2014-06-01"/>
    <s v="2015-11-01"/>
    <m/>
    <s v="innovate@xcellbio.com"/>
    <s v="'415-937-0321"/>
    <s v="https://www.crunchbase.com/organization/xcell-biosciences"/>
    <s v="https://www.twitter.com/xcellbio"/>
    <m/>
    <s v="e66356a4-b718-9a29-f58d-9717ad466ae1"/>
  </r>
  <r>
    <x v="15987"/>
    <s v="x-zell.com"/>
    <m/>
    <m/>
    <m/>
    <m/>
    <x v="0"/>
    <s v="Cancer screening with a simple blood test"/>
    <s v="health care|medical|medical device"/>
    <x v="3"/>
    <x v="2"/>
    <n v="1"/>
    <n v="120000"/>
    <m/>
    <s v="2015-11-01"/>
    <s v="2015-11-01"/>
    <m/>
    <m/>
    <s v="'+66 2 576 1438"/>
    <s v="https://www.crunchbase.com/organization/x-zell"/>
    <m/>
    <m/>
    <s v="e73366ec-ec65-07af-6313-7e420153a44b"/>
  </r>
  <r>
    <x v="15988"/>
    <s v="yardhub.com"/>
    <s v="USA"/>
    <s v="NY"/>
    <s v="New York City"/>
    <s v="Katonah"/>
    <x v="0"/>
    <s v="YardHub connects homeowners with top-quality, pre-screened, fully insured, 100% guaranteed service providers focusing on outdoor services."/>
    <m/>
    <x v="5"/>
    <x v="2"/>
    <n v="1"/>
    <m/>
    <s v="2015-04-01"/>
    <s v="2015-11-01"/>
    <s v="2015-11-01"/>
    <m/>
    <m/>
    <m/>
    <s v="https://www.crunchbase.com/organization/yardhub"/>
    <s v="https://www.twitter.com/yardhubb"/>
    <s v="https://www.facebook.com/yardhub"/>
    <s v="d7d4ffa1-7e75-06bb-ae25-8d637ad8d002"/>
  </r>
  <r>
    <x v="15989"/>
    <s v="yustiz.com"/>
    <m/>
    <m/>
    <m/>
    <m/>
    <x v="0"/>
    <s v="The first Global Security Social Network to share stolen property"/>
    <s v="network security|security"/>
    <x v="25"/>
    <x v="1"/>
    <n v="1"/>
    <n v="30000"/>
    <s v="2015-04-15"/>
    <s v="2015-11-01"/>
    <s v="2015-11-01"/>
    <m/>
    <s v="fcuadros@ihubmia.com"/>
    <m/>
    <s v="https://www.crunchbase.com/organization/yustiz"/>
    <m/>
    <m/>
    <s v="a2efcf24-ff36-4e8e-1435-75d288da1e05"/>
  </r>
  <r>
    <x v="15990"/>
    <s v="zenyx.com"/>
    <s v="USA"/>
    <s v="CA"/>
    <s v="SF Bay Area"/>
    <s v="San Jose"/>
    <x v="0"/>
    <s v="Smart Workrooms in the Cloud for Enterprise Teams"/>
    <s v="cloud computing|financial services|fintech"/>
    <x v="2340"/>
    <x v="0"/>
    <n v="1"/>
    <m/>
    <s v="2013-01-06"/>
    <s v="2015-11-01"/>
    <s v="2015-11-01"/>
    <m/>
    <s v="info@zenyx.com"/>
    <s v="(415)741-0170"/>
    <s v="https://www.crunchbase.com/organization/zenyx"/>
    <s v="https://www.twitter.com/getzenyx"/>
    <s v="https://www.facebook.com/takebackyourworkday"/>
    <s v="cd7905cb-1dab-ec66-3c38-f642e1d639f4"/>
  </r>
  <r>
    <x v="15991"/>
    <s v="5yaoying.com"/>
    <m/>
    <m/>
    <m/>
    <m/>
    <x v="0"/>
    <s v="Zhongle Duoping is committed to creating and developing all-new cross-platform entertainment products."/>
    <s v="product design"/>
    <x v="350"/>
    <x v="2"/>
    <n v="1"/>
    <m/>
    <m/>
    <s v="2015-11-01"/>
    <s v="2015-11-01"/>
    <m/>
    <m/>
    <m/>
    <s v="https://www.crunchbase.com/organization/zhongle-duoping"/>
    <m/>
    <m/>
    <s v="27fed340-858a-f387-f1b5-a87e6102bbb9"/>
  </r>
  <r>
    <x v="15992"/>
    <s v="kiwiforgmail.com"/>
    <s v="USA"/>
    <s v="NY"/>
    <s v="New York City"/>
    <s v="New York"/>
    <x v="0"/>
    <s v="Their team brings to Zive 10+ years of experience designing and developing software and consumer electronics."/>
    <m/>
    <x v="5"/>
    <x v="1"/>
    <n v="1"/>
    <m/>
    <s v="2013-01-01"/>
    <s v="2015-11-01"/>
    <s v="2015-11-01"/>
    <m/>
    <s v="support@kiwiforgmail.com"/>
    <n v="16784921353"/>
    <s v="https://www.crunchbase.com/organization/zive"/>
    <s v="https://www.twitter.com/kiwiforgmail"/>
    <s v="https://www.facebook.com/kiwiforgmail/"/>
    <s v="5f83dcc8-a0c0-6105-ec00-b43e2cd5672b"/>
  </r>
  <r>
    <x v="15993"/>
    <s v="avsd.solutions"/>
    <s v="BGR"/>
    <m/>
    <s v="Sofia"/>
    <s v="Sofia"/>
    <x v="0"/>
    <s v="Excellent software is based on good architecture."/>
    <s v="architecture|software"/>
    <x v="27"/>
    <x v="1"/>
    <n v="4"/>
    <n v="117080.360107213"/>
    <s v="2014-09-03"/>
    <s v="2014-09-01"/>
    <s v="2015-10-31"/>
    <m/>
    <s v="contact@avsd.solutions"/>
    <m/>
    <s v="https://www.crunchbase.com/organization/avsd"/>
    <m/>
    <m/>
    <s v="c8a785e5-47a2-e8ed-55aa-9e947272f075"/>
  </r>
  <r>
    <x v="15994"/>
    <s v="bellhop-app.com"/>
    <s v="USA"/>
    <s v="NY"/>
    <s v="New York City"/>
    <s v="New York"/>
    <x v="0"/>
    <s v="Bellhop is a personal concierge application that enables people to make hotel reservations, book rides, and order food."/>
    <s v="apps|mobile|real time|restaurants"/>
    <x v="1137"/>
    <x v="1"/>
    <n v="2"/>
    <n v="450000"/>
    <s v="2014-01-01"/>
    <s v="2014-04-15"/>
    <s v="2015-10-31"/>
    <m/>
    <m/>
    <m/>
    <s v="https://www.crunchbase.com/organization/bellhop-2"/>
    <s v="https://www.twitter.com/bellhopapp"/>
    <s v="https://www.facebook.com/techotelinc"/>
    <s v="0a480c47-a3ea-5209-26cc-f8104e142b4d"/>
  </r>
  <r>
    <x v="15995"/>
    <s v="doorstat.com"/>
    <s v="USA"/>
    <s v="IL"/>
    <s v="Chicago"/>
    <s v="Chicago"/>
    <x v="0"/>
    <s v="Helps businesses automatically analyze customer demographics, customer behavior, and wait times"/>
    <s v="business development|customer service|information technology"/>
    <x v="59"/>
    <x v="1"/>
    <n v="2"/>
    <n v="1750000"/>
    <s v="2014-05-01"/>
    <s v="2015-05-01"/>
    <s v="2015-10-31"/>
    <m/>
    <m/>
    <m/>
    <s v="https://www.crunchbase.com/organization/doorstat"/>
    <m/>
    <m/>
    <s v="71e8b68e-818e-97bf-2a2c-965a74aebe99"/>
  </r>
  <r>
    <x v="15996"/>
    <s v="dudumeijia.com"/>
    <m/>
    <m/>
    <m/>
    <m/>
    <x v="0"/>
    <s v="A company which provides O2O on-demand manicure service."/>
    <m/>
    <x v="5"/>
    <x v="2"/>
    <n v="1"/>
    <m/>
    <s v="2014-06-01"/>
    <s v="2015-10-31"/>
    <s v="2015-10-31"/>
    <m/>
    <m/>
    <m/>
    <s v="https://www.crunchbase.com/organization/dudumeijia-com-嘟嘟美甲"/>
    <m/>
    <m/>
    <s v="06d995b2-54f9-d529-c1f4-4485c4e7d1ca"/>
  </r>
  <r>
    <x v="15997"/>
    <s v="galleri5.com"/>
    <s v="IND"/>
    <m/>
    <s v="Bangalore"/>
    <s v="Bangalore"/>
    <x v="0"/>
    <s v="galleri5 is a visual discovery platform (iOS app, Android app &amp; website) to find amazing photos on things you love!"/>
    <s v="content discovery|crowdsourcing|photo sharing"/>
    <x v="233"/>
    <x v="1"/>
    <n v="1"/>
    <m/>
    <s v="2015-05-01"/>
    <s v="2015-10-31"/>
    <s v="2015-10-31"/>
    <m/>
    <s v="movin@galleri5.com"/>
    <m/>
    <s v="https://www.crunchbase.com/organization/galleri5"/>
    <s v="https://www.twitter.com/galleri5"/>
    <s v="https://www.facebook.com/gallerifive"/>
    <s v="5fd80768-aabc-b910-2150-92a11db6ca20"/>
  </r>
  <r>
    <x v="15998"/>
    <s v="koiki.eu"/>
    <s v="ESP"/>
    <m/>
    <s v="Madrid"/>
    <s v="Madrid"/>
    <x v="0"/>
    <s v="Koiki is a socialentrepreneurship project in the home delivery service"/>
    <s v="delivery|logistics"/>
    <x v="224"/>
    <x v="1"/>
    <n v="2"/>
    <n v="232296.53369070901"/>
    <s v="2015-01-10"/>
    <s v="2015-01-10"/>
    <s v="2015-10-31"/>
    <m/>
    <s v="info@koiki.eu"/>
    <m/>
    <s v="https://www.crunchbase.com/organization/koiki"/>
    <m/>
    <m/>
    <s v="881cda3d-baf9-296c-28b6-aa9f39e4c505"/>
  </r>
  <r>
    <x v="15999"/>
    <s v="neverfrost.com"/>
    <s v="CAN"/>
    <s v="ON"/>
    <s v="Toronto"/>
    <s v="Waterloo"/>
    <x v="0"/>
    <s v="Nanocoatings for real world applications"/>
    <s v="advanced materials|automotive|nanotechnology"/>
    <x v="533"/>
    <x v="1"/>
    <n v="3"/>
    <m/>
    <s v="2013-07-08"/>
    <s v="2014-04-01"/>
    <s v="2015-10-31"/>
    <m/>
    <s v="team@neverfrost.com"/>
    <s v="(844) 326-3838"/>
    <s v="https://www.crunchbase.com/organization/neverfrost"/>
    <s v="https://www.twitter.com/neverfrostinc"/>
    <s v="http://www.facebook.com/neverfrostinc"/>
    <s v="b83e03ee-b56e-3ef4-1c10-b4d995143a55"/>
  </r>
  <r>
    <x v="16000"/>
    <m/>
    <m/>
    <m/>
    <m/>
    <m/>
    <x v="0"/>
    <s v="Omniscience Corporation"/>
    <m/>
    <x v="5"/>
    <x v="2"/>
    <n v="1"/>
    <m/>
    <m/>
    <s v="2015-10-31"/>
    <s v="2015-10-31"/>
    <m/>
    <m/>
    <m/>
    <s v="https://www.crunchbase.com/organization/omniscience-corporation"/>
    <m/>
    <m/>
    <s v="3a7883bb-2033-74a4-f7f4-30a328036cfc"/>
  </r>
  <r>
    <x v="16001"/>
    <s v="oneuni.co"/>
    <s v="USA"/>
    <s v="CA"/>
    <s v="SF Bay Area"/>
    <s v="Oakland"/>
    <x v="0"/>
    <s v="Smartphone-Based Degrees from Top Universities"/>
    <s v="education|knowledge management|mobile devices|training"/>
    <x v="3335"/>
    <x v="0"/>
    <n v="1"/>
    <n v="3500000"/>
    <s v="2015-07-01"/>
    <s v="2015-10-31"/>
    <s v="2015-10-31"/>
    <m/>
    <m/>
    <m/>
    <s v="https://www.crunchbase.com/organization/one-university-network"/>
    <m/>
    <m/>
    <s v="3178ad85-7ecd-9cc4-39e5-99a5671e2e0c"/>
  </r>
  <r>
    <x v="16002"/>
    <s v="seamlesscontacts.com"/>
    <s v="USA"/>
    <s v="OH"/>
    <s v="Columbus, Ohio"/>
    <s v="Columbus"/>
    <x v="0"/>
    <s v="Sell anything to anyone, faster and easier than ever before."/>
    <s v="information technology"/>
    <x v="59"/>
    <x v="0"/>
    <n v="1"/>
    <m/>
    <s v="2008-01-01"/>
    <s v="2015-10-31"/>
    <s v="2015-10-31"/>
    <m/>
    <m/>
    <m/>
    <s v="https://www.crunchbase.com/organization/seamless-contacts"/>
    <s v="https://www.twitter.com/seamlesscontact"/>
    <s v="https://www.facebook.com/seamlesscontacts"/>
    <s v="bbd8b199-0020-c8d8-5a68-31f7f613ff03"/>
  </r>
  <r>
    <x v="16003"/>
    <s v="getwikey.com"/>
    <s v="POL"/>
    <m/>
    <s v="Krakow"/>
    <s v="Kraków"/>
    <x v="0"/>
    <s v="WiKey is a cloud storage device that connects to all of your devices, and to anyone around you who you'd like to share files with."/>
    <s v="consumer electronics|file sharing|wearables"/>
    <x v="148"/>
    <x v="1"/>
    <n v="1"/>
    <n v="87879.253905134305"/>
    <s v="2014-12-22"/>
    <s v="2015-10-31"/>
    <s v="2015-10-31"/>
    <m/>
    <m/>
    <m/>
    <s v="https://www.crunchbase.com/organization/wikey"/>
    <s v="https://www.twitter.com/hellowikey"/>
    <s v="https://www.facebook.com/dialog"/>
    <s v="2b7c7253-3156-d78c-8352-a503227595e5"/>
  </r>
  <r>
    <x v="16004"/>
    <m/>
    <s v="USA"/>
    <s v="UT"/>
    <s v="Salt Lake City"/>
    <s v="Park City"/>
    <x v="0"/>
    <s v="Arm &amp; Protect Direct is a wholesale buying club much like Costco or Sam’s Club."/>
    <s v="sports"/>
    <x v="153"/>
    <x v="1"/>
    <n v="1"/>
    <n v="170000"/>
    <s v="2013-04-23"/>
    <s v="2015-10-30"/>
    <s v="2015-10-30"/>
    <m/>
    <m/>
    <m/>
    <s v="https://www.crunchbase.com/organization/arm-protect-direct-llc"/>
    <m/>
    <m/>
    <s v="b8fdb5c4-f60a-9a82-4194-853a01f1ae5b"/>
  </r>
  <r>
    <x v="16005"/>
    <s v="baboon.al"/>
    <s v="ALB"/>
    <m/>
    <s v="Tirana"/>
    <s v="Tirana"/>
    <x v="0"/>
    <s v="Baboon is a food delivery marketplace that enables users to order online from local restaurants through its website or mobile application."/>
    <s v="delivery|hospitality"/>
    <x v="568"/>
    <x v="0"/>
    <n v="2"/>
    <n v="276744.12871128297"/>
    <s v="2015-07-01"/>
    <s v="2015-07-01"/>
    <s v="2015-10-30"/>
    <m/>
    <s v="hello@baboon.al"/>
    <n v="35504431588"/>
    <s v="https://www.crunchbase.com/organization/baboon"/>
    <s v="https://www.twitter.com/baboonal"/>
    <s v="https://www.facebook.com/baboon-490065831167771/"/>
    <s v="b381a20f-7f4a-59b2-5937-cc1761461004"/>
  </r>
  <r>
    <x v="16006"/>
    <s v="boxarr.com"/>
    <s v="USA"/>
    <s v="WA"/>
    <s v="Seattle"/>
    <s v="Seattle"/>
    <x v="0"/>
    <s v="BOXARR solves the increasingly challenging and costly problem of complexity in the Aerospace &amp; Defence industry."/>
    <s v="aerospace"/>
    <x v="485"/>
    <x v="0"/>
    <n v="1"/>
    <n v="3060131.5856581801"/>
    <s v="2003-01-01"/>
    <s v="2015-10-30"/>
    <s v="2015-10-30"/>
    <m/>
    <s v="chari.kinney@boxarr.com"/>
    <s v="1(206) 286-9161"/>
    <s v="https://www.crunchbase.com/organization/boxarr"/>
    <s v="https://www.twitter.com/boxarr_ltd"/>
    <m/>
    <s v="9060f20b-9d73-ff8c-50a5-7ba7d69d08c0"/>
  </r>
  <r>
    <x v="16007"/>
    <s v="bridgelinedigital.com"/>
    <s v="USA"/>
    <s v="MA"/>
    <s v="Boston"/>
    <s v="Burlington"/>
    <x v="1"/>
    <s v="Bridgeline Digital develops web app management software and interactive business technology solutions for organizations."/>
    <s v="software"/>
    <x v="10"/>
    <x v="5"/>
    <n v="3"/>
    <n v="5705000"/>
    <s v="2000-01-01"/>
    <s v="2014-04-08"/>
    <s v="2015-10-30"/>
    <m/>
    <m/>
    <s v="(781) 376-5033"/>
    <s v="https://www.crunchbase.com/organization/bridgeline-digital"/>
    <s v="https://www.twitter.com/bridgeline"/>
    <s v="http://www.facebook.com/bridgelinedigital"/>
    <s v="f011a5bc-a3f0-1bf4-dad8-efdb73ea6c80"/>
  </r>
  <r>
    <x v="16008"/>
    <s v="buzztala.com"/>
    <s v="USA"/>
    <s v="NY"/>
    <s v="New York City"/>
    <s v="New York"/>
    <x v="0"/>
    <s v="Buzztala creates and publishes the perfect video ads for every platform -- at massive scale to best tap advances in audience targeting."/>
    <s v="advertising|mobile|product search|video"/>
    <x v="770"/>
    <x v="1"/>
    <n v="3"/>
    <n v="3000000"/>
    <s v="2013-01-01"/>
    <s v="2012-12-01"/>
    <s v="2015-10-30"/>
    <m/>
    <s v="questions@buzztala.com"/>
    <s v="(855) 428-9982"/>
    <s v="https://www.crunchbase.com/organization/buzztala"/>
    <s v="https://www.twitter.com/buzztala"/>
    <s v="http://www.facebook.com/buzztala"/>
    <s v="134d66c5-4989-01c4-6666-8909792782ce"/>
  </r>
  <r>
    <x v="16009"/>
    <s v="crihb.org"/>
    <s v="USA"/>
    <s v="CA"/>
    <s v="Sacramento"/>
    <s v="Sacramento"/>
    <x v="0"/>
    <s v="health care to member Tribes in California"/>
    <s v="health care|hospital|hospitality"/>
    <x v="215"/>
    <x v="6"/>
    <n v="1"/>
    <n v="1250000"/>
    <s v="1969-01-01"/>
    <s v="2015-10-30"/>
    <s v="2015-10-30"/>
    <m/>
    <s v="advocacy@crihb.org"/>
    <n v="9169297246"/>
    <s v="https://www.crunchbase.com/organization/california-rural-indian-health-board"/>
    <s v="https://www.twitter.com/crihb"/>
    <s v="https://www.facebook.com/crihb"/>
    <s v="867b3bf7-7193-a5ce-49ef-5fc5e632620f"/>
  </r>
  <r>
    <x v="16010"/>
    <s v="cellinkcorp.com"/>
    <m/>
    <m/>
    <m/>
    <m/>
    <x v="0"/>
    <s v="CelLink is an early-stage hardware startup that is developing a flexible conductive backplane for power electronics."/>
    <m/>
    <x v="5"/>
    <x v="1"/>
    <n v="1"/>
    <m/>
    <s v="2012-01-01"/>
    <s v="2015-10-30"/>
    <s v="2015-10-30"/>
    <m/>
    <m/>
    <n v="6507993018"/>
    <s v="https://www.crunchbase.com/organization/cellink"/>
    <m/>
    <m/>
    <s v="bc70750a-eb91-62e5-4ace-855ff19d0d06"/>
  </r>
  <r>
    <x v="16011"/>
    <s v="cinchkey.com"/>
    <s v="USA"/>
    <s v="NY"/>
    <s v="New York City"/>
    <s v="New York"/>
    <x v="0"/>
    <s v="Cinch enables businesses to increase their cashflow by driving store credit sales to them."/>
    <s v="credit|finance|fintech"/>
    <x v="39"/>
    <x v="0"/>
    <n v="1"/>
    <n v="1400000"/>
    <s v="2014-01-01"/>
    <s v="2015-10-30"/>
    <s v="2015-10-30"/>
    <m/>
    <s v="customer@cinchkey.com"/>
    <m/>
    <s v="https://www.crunchbase.com/organization/cinchkey"/>
    <s v="https://www.twitter.com/cinchkey"/>
    <s v="https://www.facebook.com/cinch-481776971991544"/>
    <s v="2f0ec88f-1b3b-ecb6-9075-aec6e4f270ee"/>
  </r>
  <r>
    <x v="16012"/>
    <s v="exostar.com"/>
    <s v="USA"/>
    <s v="VA"/>
    <s v="Washington, D.C."/>
    <s v="Herndon"/>
    <x v="0"/>
    <s v="Exostar is a leader in secure cloud-based solutions that improve collaboration,"/>
    <s v="collaboration|identity management|information technology|risk management"/>
    <x v="25"/>
    <x v="6"/>
    <n v="1"/>
    <n v="15000000"/>
    <s v="2000-01-01"/>
    <s v="2015-10-30"/>
    <s v="2015-10-30"/>
    <m/>
    <s v="info@exostar.com"/>
    <n v="7037931763"/>
    <s v="https://www.crunchbase.com/organization/exostar"/>
    <s v="https://www.twitter.com/exostar"/>
    <s v="http://www.facebook.com/pages/exostar/467240016721876"/>
    <s v="ae26e7a8-ff66-cc51-be17-ddc21ae3ddc4"/>
  </r>
  <r>
    <x v="16013"/>
    <s v="fineex.com"/>
    <s v="CHN"/>
    <m/>
    <s v="Shanghai"/>
    <s v="Shanghai"/>
    <x v="0"/>
    <s v="FineEx is a comprehensive logistics services provider"/>
    <s v="e-commerce|logistics|marketing"/>
    <x v="1749"/>
    <x v="2"/>
    <n v="1"/>
    <n v="32000000"/>
    <m/>
    <s v="2015-10-30"/>
    <s v="2015-10-30"/>
    <m/>
    <m/>
    <m/>
    <s v="https://www.crunchbase.com/organization/fineex"/>
    <m/>
    <m/>
    <s v="5ca7d8dc-d28f-7bcb-9105-eb723c93080c"/>
  </r>
  <r>
    <x v="16014"/>
    <s v="gazoohpc.com"/>
    <s v="USA"/>
    <s v="TX"/>
    <s v="Austin"/>
    <s v="College Station"/>
    <x v="0"/>
    <s v="Gazoo provides hardware and software that adds hundreds of compute cores to industry standard servers."/>
    <s v="hardware|software"/>
    <x v="136"/>
    <x v="2"/>
    <n v="2"/>
    <n v="1150000"/>
    <s v="2014-01-01"/>
    <s v="2014-05-19"/>
    <s v="2015-10-30"/>
    <m/>
    <s v="scott@gazoohpc.com"/>
    <s v="(979)220-7753"/>
    <s v="https://www.crunchbase.com/organization/gazoo-2"/>
    <m/>
    <s v="https://www.facebook.com/gazoo.co"/>
    <s v="46da4a51-8490-f34e-b2f5-cb273f6f95e5"/>
  </r>
  <r>
    <x v="16015"/>
    <s v="goclubgolf.com"/>
    <s v="USA"/>
    <s v="NJ"/>
    <s v="Newark"/>
    <s v="Hasbrouck Heights"/>
    <x v="0"/>
    <s v="Go Club Golf is a mobile application that enables users to keep track of everything at their golf club."/>
    <s v="apps|mobile|software"/>
    <x v="45"/>
    <x v="0"/>
    <n v="1"/>
    <n v="1500000"/>
    <m/>
    <s v="2015-10-30"/>
    <s v="2015-10-30"/>
    <m/>
    <m/>
    <m/>
    <s v="https://www.crunchbase.com/organization/go-club-golf"/>
    <m/>
    <m/>
    <s v="ad17d6a3-5d67-ae6d-c005-5c63376f7c32"/>
  </r>
  <r>
    <x v="16016"/>
    <s v="goco.io"/>
    <s v="USA"/>
    <s v="TX"/>
    <s v="Houston"/>
    <s v="Houston"/>
    <x v="0"/>
    <s v="GoCo.io offers software that helps businesses simplify their human resources systems."/>
    <s v="human resources|recruiting"/>
    <x v="407"/>
    <x v="0"/>
    <n v="1"/>
    <n v="1809992"/>
    <s v="2015-01-01"/>
    <s v="2015-10-30"/>
    <s v="2015-10-30"/>
    <m/>
    <s v="hello@goco.io"/>
    <s v="'+1 (412) 593-4626"/>
    <s v="https://www.crunchbase.com/organization/goco-io-inc"/>
    <m/>
    <m/>
    <s v="b6ad1b4b-981d-8f59-d0b3-5dce1c417394"/>
  </r>
  <r>
    <x v="16017"/>
    <s v="icecreamlabs.com"/>
    <s v="USA"/>
    <s v="CA"/>
    <s v="SF Bay Area"/>
    <s v="San Francisco"/>
    <x v="0"/>
    <s v="Cloud based Machine Learning &amp; Computer Vision solutions for Retail, Industrial &amp; Media companies"/>
    <s v="computer vision|machine learning|mobile|visual search"/>
    <x v="3336"/>
    <x v="0"/>
    <n v="3"/>
    <n v="400000"/>
    <s v="2013-01-01"/>
    <s v="2013-10-01"/>
    <s v="2015-10-30"/>
    <m/>
    <s v="ping@icecreamlabs.com"/>
    <n v="8069997772"/>
    <s v="https://www.crunchbase.com/organization/icecreamlabs"/>
    <s v="https://www.twitter.com/icecreamlabs"/>
    <s v="http://www.facebook.com/icecreamlabs"/>
    <s v="d9f28a76-731c-613e-5b4e-aa3052b5e284"/>
  </r>
  <r>
    <x v="16018"/>
    <s v="inmobly.com"/>
    <s v="USA"/>
    <s v="OH"/>
    <s v="Columbus, Ohio"/>
    <s v="Columbus"/>
    <x v="0"/>
    <s v="inmobly offers a platform for mobile content delivery, wireless technologies, and mobile applications."/>
    <s v="digital media|mobile|soccer|sports|video"/>
    <x v="3337"/>
    <x v="0"/>
    <n v="5"/>
    <n v="4445000"/>
    <s v="2011-01-01"/>
    <s v="2012-11-30"/>
    <s v="2015-10-30"/>
    <m/>
    <s v="info@inmobly.com"/>
    <n v="20122315872"/>
    <s v="https://www.crunchbase.com/organization/inmobly"/>
    <s v="https://www.twitter.com/inmobly"/>
    <s v="http://www.facebook.com/inmobly"/>
    <s v="644bae5b-1b5f-f06e-e652-7fe3b3a5c392"/>
  </r>
  <r>
    <x v="16019"/>
    <s v="innovorder.fr"/>
    <s v="FRA"/>
    <m/>
    <s v="Paris"/>
    <s v="Paris"/>
    <x v="0"/>
    <s v="Innovorder is the first solution dedicated to fast food that will bring your business into the digital age."/>
    <s v="internet|restaurants|software"/>
    <x v="2026"/>
    <x v="0"/>
    <n v="1"/>
    <n v="440622.45265144599"/>
    <s v="2013-01-01"/>
    <s v="2015-10-30"/>
    <s v="2015-10-30"/>
    <m/>
    <m/>
    <m/>
    <s v="https://www.crunchbase.com/organization/innovorder"/>
    <s v="https://www.twitter.com/innovorder"/>
    <s v="https://www.facebook.com/innovorder-1498940133655257/"/>
    <s v="704340c0-e5f4-eff3-7304-a45010bd32f1"/>
  </r>
  <r>
    <x v="16020"/>
    <s v="inov8.com.pk"/>
    <s v="PAK"/>
    <m/>
    <s v="Lahore"/>
    <s v="Lahore"/>
    <x v="0"/>
    <s v="Inov8 has grown to become the leading provider for technology and consulting solutions for all players in the mobile payments ecosystem."/>
    <s v="mobile payments"/>
    <x v="34"/>
    <x v="2"/>
    <n v="1"/>
    <n v="5400000"/>
    <m/>
    <s v="2015-10-30"/>
    <s v="2015-10-30"/>
    <m/>
    <m/>
    <m/>
    <s v="https://www.crunchbase.com/organization/inov8"/>
    <m/>
    <m/>
    <s v="e84b5096-adf7-9e42-f978-47c78ad17b17"/>
  </r>
  <r>
    <x v="16021"/>
    <s v="instavans.com"/>
    <s v="IND"/>
    <m/>
    <s v="Bangalore"/>
    <s v="Bangalore"/>
    <x v="0"/>
    <s v="Instavans is an on-demand platform for shippers and truckers."/>
    <s v="internet"/>
    <x v="28"/>
    <x v="0"/>
    <n v="2"/>
    <n v="2000000"/>
    <s v="2015-02-26"/>
    <s v="2015-08-17"/>
    <s v="2015-10-30"/>
    <m/>
    <s v="info@instavans.com"/>
    <n v="918067300000"/>
    <s v="https://www.crunchbase.com/organization/instavans"/>
    <s v="https://www.twitter.com/instavans"/>
    <s v="https://www.facebook.com/instavans"/>
    <s v="de893c7d-5beb-49cb-c1d8-5ff833263088"/>
  </r>
  <r>
    <x v="16022"/>
    <s v="isignthis.com"/>
    <s v="AUS"/>
    <m/>
    <s v="Melbourne"/>
    <s v="Melbourne"/>
    <x v="1"/>
    <s v="iSignthis Ltd (ASX : ISX) is the global leader in dynamic, digital AML/CFT KYC identity proofing."/>
    <s v="fintech|internet|payments"/>
    <x v="305"/>
    <x v="0"/>
    <n v="3"/>
    <n v="11233343.179271899"/>
    <s v="1996-01-01"/>
    <s v="2013-02-10"/>
    <s v="2015-10-30"/>
    <m/>
    <s v="contact@isignthis.com"/>
    <n v="61386400990"/>
    <s v="https://www.crunchbase.com/organization/isignthis"/>
    <s v="https://www.twitter.com/isignthis_ltd"/>
    <s v="https://www.facebook.com/isignthis"/>
    <s v="1d79e48f-5f6c-aa29-efd1-e85d494458fb"/>
  </r>
  <r>
    <x v="16023"/>
    <s v="kinestral.com"/>
    <s v="USA"/>
    <s v="CA"/>
    <s v="SF Bay Area"/>
    <s v="South San Francisco"/>
    <x v="0"/>
    <s v="Kinestral Technologies is developing adaptive, dynamic glass for commercial, residential and automotive markets"/>
    <s v="automotive|consumer electronics|manufacturing"/>
    <x v="1098"/>
    <x v="6"/>
    <n v="5"/>
    <n v="33015039"/>
    <s v="2010-01-01"/>
    <s v="2011-09-27"/>
    <s v="2015-10-30"/>
    <m/>
    <m/>
    <n v="6504165222"/>
    <s v="https://www.crunchbase.com/organization/kinestral-technologies"/>
    <m/>
    <m/>
    <s v="c0553b5b-590d-f12d-18ad-353b1b070234"/>
  </r>
  <r>
    <x v="16024"/>
    <s v="kiranum.com"/>
    <m/>
    <m/>
    <m/>
    <m/>
    <x v="0"/>
    <s v="Tailored, high-speed Li-Fi (visible light communication) solutions"/>
    <s v="communications infrastructure|information services|wireless"/>
    <x v="1022"/>
    <x v="1"/>
    <n v="1"/>
    <n v="35709.779480208497"/>
    <s v="2015-06-30"/>
    <s v="2015-10-30"/>
    <s v="2015-10-30"/>
    <m/>
    <s v="kiranumlabs@gmail.com"/>
    <m/>
    <s v="https://www.crunchbase.com/organization/kiranum-labs-pte-ltd"/>
    <m/>
    <m/>
    <s v="2c6ab689-aa81-d662-ae77-db0fbc74841a"/>
  </r>
  <r>
    <x v="16025"/>
    <s v="kleeto.in"/>
    <s v="IND"/>
    <m/>
    <s v="Haryana"/>
    <s v="Haryana"/>
    <x v="0"/>
    <s v="Kleeto secures, digitizes and makes all your documents accessible online through secure centralized access and economizes your business."/>
    <s v="education"/>
    <x v="38"/>
    <x v="1"/>
    <n v="1"/>
    <n v="229000"/>
    <s v="2010-01-01"/>
    <s v="2015-10-30"/>
    <s v="2015-10-30"/>
    <m/>
    <s v="sales@kleeto.in"/>
    <s v="'0124-4967700"/>
    <s v="https://www.crunchbase.com/organization/kleeto"/>
    <s v="https://www.twitter.com/kleetoindia"/>
    <s v="https://www.facebook.com/kleetoindia"/>
    <s v="290b8170-c69b-10b6-c104-2f5bc7f15bdf"/>
  </r>
  <r>
    <x v="16026"/>
    <s v="lifetrackmedicalsystems.com"/>
    <s v="PHL"/>
    <m/>
    <s v="Manila"/>
    <s v="Taguig"/>
    <x v="0"/>
    <s v="Lifetrack Medical Systems, Inc is the first Asian focused Teleradiology Company"/>
    <s v="health care"/>
    <x v="3"/>
    <x v="0"/>
    <n v="1"/>
    <m/>
    <m/>
    <s v="2015-10-30"/>
    <s v="2015-10-30"/>
    <m/>
    <m/>
    <n v="639178353723"/>
    <s v="https://www.crunchbase.com/organization/lifetrack-medical-systems"/>
    <m/>
    <m/>
    <s v="83d866a0-6219-8494-7641-6aa1a3685fd1"/>
  </r>
  <r>
    <x v="16027"/>
    <s v="lookingglassfactory.com"/>
    <s v="USA"/>
    <s v="NY"/>
    <s v="New York City"/>
    <s v="Brooklyn"/>
    <x v="0"/>
    <s v="Looking Glass brings living pieces of digital space into the real world."/>
    <m/>
    <x v="5"/>
    <x v="0"/>
    <n v="1"/>
    <m/>
    <s v="2014-01-01"/>
    <s v="2015-10-30"/>
    <s v="2015-10-30"/>
    <m/>
    <s v="info@lookingglassfactory.com"/>
    <s v="'+852 6504888013"/>
    <s v="https://www.crunchbase.com/organization/looking-glass"/>
    <s v="https://www.twitter.com/haddockinvent"/>
    <s v="http://instagram.com/lookingglassfactory/"/>
    <s v="1e8a8e18-f221-ffc5-37ae-fe2edd0ad4b9"/>
  </r>
  <r>
    <x v="16028"/>
    <s v="medicalep.com"/>
    <s v="USA"/>
    <s v="MI"/>
    <s v="Detroit"/>
    <s v="Troy"/>
    <x v="0"/>
    <s v="Medical Engineering Partners is a biomedical device company focused on sensor innovation, miniaturization, engineering, and prototyping."/>
    <s v="medical|medical device|sensor"/>
    <x v="842"/>
    <x v="1"/>
    <n v="1"/>
    <n v="250000"/>
    <s v="2011-01-01"/>
    <s v="2015-10-30"/>
    <s v="2015-10-30"/>
    <m/>
    <s v="email@medicalep.com"/>
    <s v="(248)990-1029"/>
    <s v="https://www.crunchbase.com/organization/medical-engineering-partners"/>
    <s v="https://www.twitter.com/chuckshanley"/>
    <m/>
    <s v="9e351a88-95a5-20f2-cfab-116e1f6bee59"/>
  </r>
  <r>
    <x v="16029"/>
    <s v="metheorx.com"/>
    <s v="USA"/>
    <s v="WA"/>
    <s v="Seattle"/>
    <s v="Shoreline"/>
    <x v="0"/>
    <s v="Metheor Therapeutics is a biotechnology company designing and developing inhibitors of DNA methyltransferase enzymes."/>
    <s v="biotechnology|medical device"/>
    <x v="44"/>
    <x v="1"/>
    <n v="2"/>
    <n v="275000"/>
    <s v="2010-01-01"/>
    <s v="2011-08-30"/>
    <s v="2015-10-30"/>
    <m/>
    <s v="info@metheorx.com"/>
    <s v="(206)546-346"/>
    <s v="https://www.crunchbase.com/organization/metheor-therapeutics"/>
    <m/>
    <m/>
    <s v="7a5b86dc-c695-6465-01fb-b1bbbf8c6e50"/>
  </r>
  <r>
    <x v="16030"/>
    <s v="brainwell.com"/>
    <s v="USA"/>
    <s v="CA"/>
    <s v="SF Bay Area"/>
    <s v="Burlingame"/>
    <x v="0"/>
    <s v="Monclarity has assembled a unique interdisciplinary team of scientists and professionals."/>
    <s v="fitness|health care"/>
    <x v="541"/>
    <x v="0"/>
    <n v="1"/>
    <n v="5000000"/>
    <m/>
    <s v="2015-10-30"/>
    <s v="2015-10-30"/>
    <m/>
    <m/>
    <m/>
    <s v="https://www.crunchbase.com/organization/monclarity"/>
    <m/>
    <m/>
    <s v="ecebb5d2-f4d6-7d48-1dd0-c720ea8336e1"/>
  </r>
  <r>
    <x v="16031"/>
    <s v="mozambiresources.com.au"/>
    <s v="AUS"/>
    <m/>
    <s v="Melbourne"/>
    <s v="Melbourne"/>
    <x v="0"/>
    <s v="Mozambi Resources is a graphite exploration company"/>
    <s v="energy|mining technology|natural resources"/>
    <x v="165"/>
    <x v="1"/>
    <n v="1"/>
    <n v="1750000"/>
    <m/>
    <s v="2015-10-30"/>
    <s v="2015-10-30"/>
    <m/>
    <s v="info@mozambiresources.com.au"/>
    <n v="61396140600"/>
    <s v="https://www.crunchbase.com/organization/mozambi-resources"/>
    <s v="https://www.twitter.com/asxmozambi"/>
    <s v="https://www.facebook.com/asxvolt"/>
    <s v="2b3370bb-9ad6-8ca1-cffc-5714ebbdd49f"/>
  </r>
  <r>
    <x v="16032"/>
    <s v="meetup.com"/>
    <m/>
    <m/>
    <m/>
    <m/>
    <x v="0"/>
    <s v="We've become the FASTEST GROWING tech meetup in Orange County because of your help."/>
    <m/>
    <x v="5"/>
    <x v="1"/>
    <n v="1"/>
    <m/>
    <s v="2014-07-08"/>
    <s v="2015-10-30"/>
    <s v="2015-10-30"/>
    <m/>
    <s v="Decker.c.lee@gmail.com"/>
    <s v="(949)748-0504"/>
    <s v="https://www.crunchbase.com/organization/oc-tech-happy-hour"/>
    <m/>
    <m/>
    <s v="7e3c3864-f85c-aba6-2575-b825dd5bd309"/>
  </r>
  <r>
    <x v="16033"/>
    <s v="onehub.com"/>
    <s v="USA"/>
    <s v="WA"/>
    <s v="Seattle"/>
    <s v="Seattle"/>
    <x v="0"/>
    <s v="Securely store, organize, and share files in the cloud. Solutions for file sharing, online collaboration, and virtual data rooms."/>
    <s v="collaboration|document management|enterprise software|file sharing"/>
    <x v="184"/>
    <x v="0"/>
    <n v="5"/>
    <n v="3300000"/>
    <s v="2007-10-15"/>
    <s v="2008-02-01"/>
    <s v="2015-10-30"/>
    <m/>
    <s v="info@onehub.com"/>
    <s v="'877-644-7774"/>
    <s v="https://www.crunchbase.com/organization/onehub"/>
    <s v="https://www.twitter.com/onehub"/>
    <s v="https://www.facebook.com/onehub"/>
    <s v="e7a3e53c-ee11-60cb-4fe7-9700de94fae1"/>
  </r>
  <r>
    <x v="16034"/>
    <s v="paidlabs.com"/>
    <s v="USA"/>
    <s v="CA"/>
    <s v="SF Bay Area"/>
    <s v="San Francisco"/>
    <x v="0"/>
    <s v="Paid is a simple API that makes it easy for your company to seamlessly manage your accounts receivable."/>
    <s v="apps|financial services"/>
    <x v="328"/>
    <x v="1"/>
    <n v="2"/>
    <n v="2800000"/>
    <s v="2014-01-01"/>
    <s v="2014-10-21"/>
    <s v="2015-10-30"/>
    <m/>
    <s v="hello@paidlabs.com"/>
    <s v="(415) 506-9330"/>
    <s v="https://www.crunchbase.com/organization/paid"/>
    <m/>
    <m/>
    <s v="e52a9788-1163-2bc0-2e88-690ba2c006c6"/>
  </r>
  <r>
    <x v="16035"/>
    <s v="pointcaregenomics.wordpress.com"/>
    <s v="USA"/>
    <s v="WI"/>
    <s v="Madison"/>
    <s v="Madison"/>
    <x v="0"/>
    <s v="Pointcare Genomics Corporation is a biotech company."/>
    <s v="biotechnology"/>
    <x v="36"/>
    <x v="2"/>
    <n v="1"/>
    <n v="300000"/>
    <m/>
    <s v="2015-10-30"/>
    <s v="2015-10-30"/>
    <m/>
    <m/>
    <s v="'+1 212-982-4576"/>
    <s v="https://www.crunchbase.com/organization/pointcare-genomics"/>
    <s v="https://www.twitter.com/wordpressdotcom"/>
    <m/>
    <s v="bbf648e6-b26b-7b04-e11a-beb4df706a01"/>
  </r>
  <r>
    <x v="16036"/>
    <s v="proskriptive.com"/>
    <s v="USA"/>
    <s v="ID"/>
    <s v="Boise"/>
    <s v="Boise"/>
    <x v="0"/>
    <s v="Proskriptive utilizes advanced analytics to automate the identification of opportunities and the extraction of value."/>
    <s v="software"/>
    <x v="10"/>
    <x v="1"/>
    <n v="2"/>
    <n v="950000"/>
    <s v="2014-04-24"/>
    <s v="2014-12-31"/>
    <s v="2015-10-30"/>
    <m/>
    <s v="info@proskriptive.com"/>
    <s v="(208) 629-7992"/>
    <s v="https://www.crunchbase.com/organization/proskriptive"/>
    <m/>
    <m/>
    <s v="53145bd1-1d9d-e745-60d6-7983cff4c101"/>
  </r>
  <r>
    <x v="16037"/>
    <s v="qraved.com"/>
    <s v="IDN"/>
    <m/>
    <s v="Jakarta Pusat"/>
    <s v="Jakarta Pusat"/>
    <x v="0"/>
    <s v="Qraved provides users with restaurant information, reviews, recommended dishes with photos, promotions, and an instant booking facility."/>
    <s v="hospitality|restaurants"/>
    <x v="335"/>
    <x v="0"/>
    <n v="3"/>
    <n v="9300000"/>
    <s v="2013-01-01"/>
    <s v="2013-09-05"/>
    <s v="2015-10-30"/>
    <m/>
    <s v="info@qraved.com"/>
    <s v="'+62 822-6130-0800"/>
    <s v="https://www.crunchbase.com/organization/qraved"/>
    <s v="https://www.twitter.com/qraved"/>
    <s v="http://www.facebook.com/qraved"/>
    <s v="998148fe-7dd6-f1c4-af27-56fc54504309"/>
  </r>
  <r>
    <x v="16038"/>
    <s v="rentlikeachampion.com"/>
    <s v="USA"/>
    <s v="IN"/>
    <s v="South Bend"/>
    <s v="South Bend"/>
    <x v="0"/>
    <s v="Rent Like A Champion allows college football fans to rent homes near campus during game weekends in college towns around the country."/>
    <s v="real estate"/>
    <x v="76"/>
    <x v="1"/>
    <n v="1"/>
    <m/>
    <s v="2005-01-01"/>
    <s v="2015-10-30"/>
    <s v="2015-10-30"/>
    <m/>
    <m/>
    <s v="(855)244-4263"/>
    <s v="https://www.crunchbase.com/organization/rent-like-a-champion"/>
    <s v="https://www.twitter.com/rentlikeachamp"/>
    <s v="http://www.facebook.com/rentlikeachampion"/>
    <s v="c09df860-6e0c-2184-f5d1-eea1aa2d742d"/>
  </r>
  <r>
    <x v="16039"/>
    <s v="revfluence.com"/>
    <s v="USA"/>
    <s v="CA"/>
    <s v="SF Bay Area"/>
    <s v="San Francisco"/>
    <x v="0"/>
    <s v="Where brands work with the best creators"/>
    <s v="brand marketing|content creators|social media marketing"/>
    <x v="1495"/>
    <x v="0"/>
    <n v="1"/>
    <m/>
    <s v="2013-01-01"/>
    <s v="2015-10-30"/>
    <s v="2015-10-30"/>
    <m/>
    <m/>
    <m/>
    <s v="https://www.crunchbase.com/organization/revfluence"/>
    <s v="https://www.twitter.com/revfluence"/>
    <m/>
    <s v="b243bb50-0053-d01d-7203-ea3e96d76348"/>
  </r>
  <r>
    <x v="16040"/>
    <s v="schoolzilla.org"/>
    <s v="USA"/>
    <s v="CA"/>
    <s v="SF Bay Area"/>
    <s v="Oakland"/>
    <x v="0"/>
    <s v="Schoolzilla provides a hosted service that connects, cleans and visualizes all of a school’s data sources."/>
    <s v="analytics|big data|data visualization|enterprise software|saas"/>
    <x v="302"/>
    <x v="6"/>
    <n v="3"/>
    <n v="8500000"/>
    <s v="2013-02-01"/>
    <s v="2013-05-08"/>
    <s v="2015-10-30"/>
    <m/>
    <m/>
    <s v="'510-239-3330"/>
    <s v="https://www.crunchbase.com/organization/schoolzilla"/>
    <s v="https://www.twitter.com/schoolzilla"/>
    <m/>
    <s v="93b10e3f-ce19-db48-706a-f6509178fe30"/>
  </r>
  <r>
    <x v="16041"/>
    <s v="senetco.com"/>
    <s v="USA"/>
    <s v="NH"/>
    <s v="Manchester, New Hampshire"/>
    <s v="Hudson"/>
    <x v="0"/>
    <s v="Senet offers a low cost, long distance sensor network, and high-value SaaS applications on a subscription ."/>
    <s v="internet|saas|sensor"/>
    <x v="516"/>
    <x v="0"/>
    <n v="3"/>
    <n v="28821913"/>
    <s v="2009-01-01"/>
    <s v="2014-12-19"/>
    <s v="2015-10-30"/>
    <m/>
    <m/>
    <s v="(603) 821-0003"/>
    <s v="https://www.crunchbase.com/organization/senet"/>
    <s v="https://www.twitter.com/senetco"/>
    <m/>
    <s v="b0d67c62-afb6-92cc-6665-6811eee62bd6"/>
  </r>
  <r>
    <x v="16042"/>
    <s v="lifto.in"/>
    <s v="IND"/>
    <m/>
    <s v="Mumbai"/>
    <s v="Mumbai"/>
    <x v="0"/>
    <s v="LiftO offers a premium ride sharing platform"/>
    <s v="mobile"/>
    <x v="15"/>
    <x v="1"/>
    <n v="1"/>
    <n v="130000"/>
    <s v="2015-01-01"/>
    <s v="2015-10-30"/>
    <s v="2015-10-30"/>
    <m/>
    <m/>
    <m/>
    <s v="https://www.crunchbase.com/organization/teilen-infoservices-lifto"/>
    <s v="https://www.twitter.com/liftoapp"/>
    <s v="https://www.facebook.com/liftoapp/info/?tab=page_info"/>
    <s v="7e4cc311-99eb-26a9-c928-89888dd82e38"/>
  </r>
  <r>
    <x v="16043"/>
    <s v="thedeliverystore.net"/>
    <s v="USA"/>
    <s v="NJ"/>
    <s v="NJ - Other"/>
    <s v="Clementon"/>
    <x v="0"/>
    <s v="Mobile Scripts, LLC New Jersey, was founded in January of 2013 after identifying, researching, and participation in the prescription."/>
    <s v="transportation"/>
    <x v="114"/>
    <x v="1"/>
    <n v="1"/>
    <m/>
    <s v="2015-09-09"/>
    <s v="2015-10-30"/>
    <s v="2015-10-30"/>
    <m/>
    <m/>
    <m/>
    <s v="https://www.crunchbase.com/organization/the-delivery-store-holdings"/>
    <m/>
    <s v="https://www.facebook.com/the-delivery-store-inc-898823586861811"/>
    <s v="321607a4-57f9-4069-a86b-8a8d0795a653"/>
  </r>
  <r>
    <x v="16044"/>
    <s v="nul.iamempowered.com"/>
    <s v="USA"/>
    <s v="NY"/>
    <s v="New York City"/>
    <s v="New York"/>
    <x v="0"/>
    <s v="The National Urban League is the oldest and largest community-based organization of its kind in the nation."/>
    <m/>
    <x v="5"/>
    <x v="2"/>
    <n v="1"/>
    <n v="300000"/>
    <s v="1910-01-01"/>
    <s v="2015-10-30"/>
    <s v="2015-10-30"/>
    <m/>
    <m/>
    <m/>
    <s v="https://www.crunchbase.com/organization/the-national-urban-league"/>
    <s v="https://www.twitter.com/iamempowered25"/>
    <s v="https://www.facebook.com/national.urban.league"/>
    <s v="cdcdba4d-0ce9-a7c2-59a3-a2ebd8946f86"/>
  </r>
  <r>
    <x v="16045"/>
    <s v="tinyowl.com"/>
    <s v="IND"/>
    <m/>
    <s v="Mumbai"/>
    <s v="Mumbai"/>
    <x v="2"/>
    <s v="TinyOwl Technology Pvt Ltd is producing a mobile food ordering app."/>
    <s v="apps|food and beverage|information technology|mobile"/>
    <x v="3338"/>
    <x v="5"/>
    <n v="4"/>
    <n v="27665775"/>
    <s v="2014-01-01"/>
    <s v="2014-08-22"/>
    <s v="2015-10-30"/>
    <m/>
    <s v="query@tinyowl.com"/>
    <m/>
    <s v="https://www.crunchbase.com/organization/tinyowl-technology"/>
    <s v="https://www.twitter.com/tinyowl_app"/>
    <s v="http://www.facebook.com/tinyowlapp"/>
    <s v="22b19727-5c43-1b60-56bb-8c06ac43bd2b"/>
  </r>
  <r>
    <x v="16046"/>
    <s v="toppr.com"/>
    <s v="IND"/>
    <m/>
    <s v="Mumbai"/>
    <s v="Mumbai"/>
    <x v="0"/>
    <s v="Toppr.com is an online preparation platform for entrance exams in India"/>
    <s v="edtech|education|knowledge management"/>
    <x v="283"/>
    <x v="6"/>
    <n v="4"/>
    <n v="14200000"/>
    <s v="2013-01-01"/>
    <s v="2013-05-09"/>
    <s v="2015-10-30"/>
    <m/>
    <m/>
    <s v="91 22 2570 3227"/>
    <s v="https://www.crunchbase.com/organization/toppr"/>
    <s v="https://www.twitter.com/mytoppr"/>
    <s v="http://www.facebook.com/topprdotcom"/>
    <s v="13cd712c-8db6-e963-f421-ed6f80569fd8"/>
  </r>
  <r>
    <x v="16047"/>
    <s v="umaticapital.com"/>
    <s v="KEN"/>
    <m/>
    <s v="KEN - Other"/>
    <s v="Westlands"/>
    <x v="0"/>
    <s v="Umati Capital is a non-bank financial institution focused on the provision of credit and related payment technologies."/>
    <s v="financial services"/>
    <x v="24"/>
    <x v="0"/>
    <n v="2"/>
    <m/>
    <m/>
    <s v="2014-05-01"/>
    <s v="2015-10-30"/>
    <m/>
    <m/>
    <n v="254203673534"/>
    <s v="https://www.crunchbase.com/organization/umati-capital"/>
    <s v="https://www.twitter.com/umaticapital"/>
    <m/>
    <s v="6301414c-1dbd-d264-75f3-8e5f2a753534"/>
  </r>
  <r>
    <x v="16048"/>
    <m/>
    <m/>
    <m/>
    <m/>
    <m/>
    <x v="0"/>
    <s v="Upress"/>
    <m/>
    <x v="5"/>
    <x v="2"/>
    <n v="1"/>
    <n v="27638.043342561901"/>
    <m/>
    <s v="2015-10-30"/>
    <s v="2015-10-30"/>
    <m/>
    <m/>
    <m/>
    <s v="https://www.crunchbase.com/organization/upress"/>
    <m/>
    <m/>
    <s v="5813ea2d-5690-f056-62f8-572cd309071c"/>
  </r>
  <r>
    <x v="16049"/>
    <s v="vionic.com"/>
    <s v="USA"/>
    <s v="CA"/>
    <s v="San Diego"/>
    <s v="San Diego"/>
    <x v="0"/>
    <s v="Vionic is a social media deals platform that enables brands to offer exclusive promotions on Facebook, Twitter, and Google+."/>
    <s v="apps|e-commerce|enterprise software|market research|retail|saas|social media marketing|software"/>
    <x v="3339"/>
    <x v="0"/>
    <n v="7"/>
    <n v="4910000"/>
    <s v="2011-01-01"/>
    <s v="2010-01-01"/>
    <s v="2015-10-30"/>
    <m/>
    <s v="info@vionic.com"/>
    <m/>
    <s v="https://www.crunchbase.com/organization/vionic"/>
    <s v="https://www.twitter.com/vionicinc"/>
    <s v="http://www.facebook.com/vionicinc"/>
    <s v="f2ce6d3a-7466-e4bd-def9-dbf05d486567"/>
  </r>
  <r>
    <x v="16050"/>
    <s v="visiquate.com"/>
    <s v="USA"/>
    <s v="CA"/>
    <s v="Napa Valley"/>
    <s v="Santa Rosa"/>
    <x v="0"/>
    <s v="VisiQuate helps clients transform raw Big Data assets into Business Action."/>
    <s v="asset management|big data|enterprise software"/>
    <x v="896"/>
    <x v="6"/>
    <n v="5"/>
    <n v="10196400"/>
    <s v="2009-01-01"/>
    <s v="2010-10-08"/>
    <s v="2015-10-30"/>
    <m/>
    <s v="info@visiquate.com"/>
    <m/>
    <s v="https://www.crunchbase.com/organization/visiquate"/>
    <s v="https://www.twitter.com/visiquate"/>
    <s v="http://www.facebook.com/pages/visiquate-inc/144862838881202"/>
    <s v="38280a50-984e-c942-05f9-92e46ec8ce1c"/>
  </r>
  <r>
    <x v="16051"/>
    <s v="wealthstake.com"/>
    <s v="USA"/>
    <s v="CA"/>
    <s v="Los Angeles"/>
    <s v="Los Angeles"/>
    <x v="0"/>
    <s v="Wealthstake is a world-class real estate asset manager focused on generating steady yield for investors."/>
    <s v="asset management|finance|real estate|real estate investment"/>
    <x v="301"/>
    <x v="1"/>
    <n v="1"/>
    <n v="4000000"/>
    <s v="2015-01-01"/>
    <s v="2015-10-30"/>
    <s v="2015-10-30"/>
    <m/>
    <m/>
    <m/>
    <s v="https://www.crunchbase.com/organization/wealthstake"/>
    <s v="https://www.twitter.com/wealthstake"/>
    <s v="https://www.facebook.com/wealthstake"/>
    <s v="e38c21da-4f77-6270-a638-77670f26488e"/>
  </r>
  <r>
    <x v="16052"/>
    <s v="aznog.com"/>
    <s v="GBR"/>
    <m/>
    <s v="London"/>
    <s v="London"/>
    <x v="0"/>
    <s v="Aznog Technologies Limited is a next gen VoIP-Telecom company with their Headquarters in London."/>
    <s v="telecommunications"/>
    <x v="338"/>
    <x v="1"/>
    <n v="1"/>
    <m/>
    <s v="2015-01-01"/>
    <s v="2015-10-29"/>
    <s v="2015-10-29"/>
    <m/>
    <m/>
    <m/>
    <s v="https://www.crunchbase.com/organization/aznog-technologies-limited"/>
    <s v="https://www.twitter.com/aznogapp"/>
    <s v="https://www.facebook.com/aznogapp/info/?tab=page_info"/>
    <s v="c2df46ea-52f8-1bce-0e6e-09171b978fe3"/>
  </r>
  <r>
    <x v="16053"/>
    <s v="bkon.com"/>
    <s v="USA"/>
    <s v="TN"/>
    <s v="Nashville"/>
    <s v="Nashville"/>
    <x v="0"/>
    <s v="Specializing in Eddystone-URL, Eddystone-UID &amp; iBeacon hardware AND PHY.net SaaS for full remote control of beacons with Eddystone-URL"/>
    <s v="hardware|internet of things|retail|saas"/>
    <x v="3340"/>
    <x v="0"/>
    <n v="1"/>
    <n v="1105000"/>
    <s v="2014-01-01"/>
    <s v="2015-10-29"/>
    <s v="2015-10-29"/>
    <m/>
    <s v="connect@bkon.com"/>
    <n v="16154500253"/>
    <s v="https://www.crunchbase.com/organization/bkon-connect"/>
    <s v="https://www.twitter.com/bkonconnect"/>
    <s v="http://www.facebook.com/bkonconnect"/>
    <s v="b9219a26-6bd7-5eba-3ad8-a461535a1a26"/>
  </r>
  <r>
    <x v="16054"/>
    <s v="brandwatch.com"/>
    <s v="GBR"/>
    <m/>
    <s v="London"/>
    <s v="Brighton"/>
    <x v="0"/>
    <s v="Brandwatch is a social media monitoring system summarizing content on the web."/>
    <s v="analytics|database|internet|social media"/>
    <x v="1395"/>
    <x v="5"/>
    <n v="6"/>
    <n v="64732745"/>
    <s v="2005-01-01"/>
    <s v="2006-05-01"/>
    <s v="2015-10-29"/>
    <m/>
    <s v="contact@brandwatch.com"/>
    <n v="441273234290"/>
    <s v="https://www.crunchbase.com/organization/brandwatch"/>
    <s v="https://www.twitter.com/brandwatch"/>
    <s v="http://www.facebook.com/brandwatch"/>
    <s v="d306f78a-d0b1-4fe5-3ee3-bb558279bce4"/>
  </r>
  <r>
    <x v="16055"/>
    <s v="btcjam.com"/>
    <s v="USA"/>
    <s v="CA"/>
    <s v="SF Bay Area"/>
    <s v="San Francisco"/>
    <x v="0"/>
    <s v="With $11 million dollars in loan volume and growing, BTCJam has served more than 100,000 users from over 200 countries."/>
    <s v="bitcoin|consumer lending|finance"/>
    <x v="37"/>
    <x v="0"/>
    <n v="3"/>
    <n v="9200000"/>
    <s v="2013-10-01"/>
    <s v="2014-06-05"/>
    <s v="2015-10-29"/>
    <m/>
    <s v="support@btcjam.com"/>
    <m/>
    <s v="https://www.crunchbase.com/organization/btcjam"/>
    <s v="https://www.twitter.com/btcjam"/>
    <s v="http://www.facebook.com/p2pbtcjam"/>
    <s v="919ed85f-c6b1-4ea8-a61c-9ec22998a236"/>
  </r>
  <r>
    <x v="16056"/>
    <s v="christysports.com"/>
    <s v="USA"/>
    <s v="CO"/>
    <s v="Denver"/>
    <s v="Lakewood"/>
    <x v="0"/>
    <s v="A Lakewood, Colo.-based retailer of ski and snowboard equipment and apparel in the Rocky Mountain region"/>
    <s v="sporting goods|sports"/>
    <x v="176"/>
    <x v="7"/>
    <n v="1"/>
    <m/>
    <s v="1958-01-01"/>
    <s v="2015-10-29"/>
    <s v="2015-10-29"/>
    <m/>
    <s v="estore@christysports.com"/>
    <n v="3033236143"/>
    <s v="https://www.crunchbase.com/organization/christy-sports"/>
    <s v="https://www.twitter.com/christysports"/>
    <s v="https://www.facebook.com/christysports"/>
    <s v="2183235d-4353-08d5-8c59-3282b01998aa"/>
  </r>
  <r>
    <x v="16057"/>
    <s v="diseasediagnostic.com"/>
    <s v="USA"/>
    <s v="MA"/>
    <s v="Boston"/>
    <s v="Brighton"/>
    <x v="0"/>
    <s v="DDG is a pre-revenue medical device company specializing in the development of rapid, accurate, and inexpensive disease diagnostic tests."/>
    <s v="health diagnostics"/>
    <x v="3"/>
    <x v="0"/>
    <n v="3"/>
    <n v="1000000"/>
    <s v="2012-01-01"/>
    <s v="2014-05-15"/>
    <s v="2015-10-29"/>
    <m/>
    <m/>
    <m/>
    <s v="https://www.crunchbase.com/organization/disease-diagnostic-group"/>
    <s v="https://www.twitter.com/weareddg"/>
    <s v="http://www.facebook.com/diseasediagnosticgroup"/>
    <s v="d9d35ba5-ea06-01ac-4cc6-869d64d7e108"/>
  </r>
  <r>
    <x v="16058"/>
    <s v="edtwist.com"/>
    <s v="USA"/>
    <s v="CA"/>
    <s v="Los Angeles"/>
    <s v="Los Angeles"/>
    <x v="0"/>
    <s v="edtwist is collaborative space to connect people"/>
    <s v="education"/>
    <x v="38"/>
    <x v="1"/>
    <n v="1"/>
    <m/>
    <s v="2012-01-01"/>
    <s v="2015-10-29"/>
    <s v="2015-10-29"/>
    <m/>
    <s v="hello@edtwist.com"/>
    <m/>
    <s v="https://www.crunchbase.com/organization/edtwist"/>
    <s v="https://www.twitter.com/edtwistdotcom"/>
    <s v="https://www.facebook.com/edtwistdotcom/info/?tab=page_info"/>
    <s v="139c6bef-d978-32c6-99a5-7510b106ff07"/>
  </r>
  <r>
    <x v="16059"/>
    <s v="elasticpath.com"/>
    <s v="CAN"/>
    <s v="BC"/>
    <s v="Vancouver"/>
    <s v="Vancouver"/>
    <x v="0"/>
    <s v="Elastic Path Software provides a Java e-commerce platform and e-commerce consulting to businesses selling digital goods and services."/>
    <s v="developer apis|digital media|e-commerce|software"/>
    <x v="3341"/>
    <x v="3"/>
    <n v="4"/>
    <n v="21817790.9809172"/>
    <s v="2000-11-21"/>
    <s v="2013-07-22"/>
    <s v="2015-10-29"/>
    <m/>
    <s v="info@elasticpath.com"/>
    <m/>
    <s v="https://www.crunchbase.com/organization/elastic-path"/>
    <s v="https://www.twitter.com/elasticpath"/>
    <s v="http://www.facebook.com/elasticpath"/>
    <s v="12bf4c98-806f-5f38-6de9-df373738a23d"/>
  </r>
  <r>
    <x v="16060"/>
    <s v="eversport.at"/>
    <s v="AUT"/>
    <m/>
    <s v="Vienna"/>
    <s v="Vienna"/>
    <x v="0"/>
    <s v="Eversport is the easiest way to find and book sport-offers online."/>
    <s v="local|search engine|sports"/>
    <x v="1171"/>
    <x v="0"/>
    <n v="2"/>
    <n v="1118000"/>
    <s v="2013-10-01"/>
    <s v="2015-06-15"/>
    <s v="2015-10-29"/>
    <m/>
    <s v="office@eversport.at"/>
    <s v="'+43 650 4110383"/>
    <s v="https://www.crunchbase.com/organization/eversport"/>
    <m/>
    <s v="https://www.facebook.com/eversport.at"/>
    <s v="8a43a257-2d16-5c09-e52d-bdfd0a797ef0"/>
  </r>
  <r>
    <x v="16061"/>
    <s v="gevgroup.com"/>
    <s v="GBR"/>
    <m/>
    <s v="London"/>
    <s v="Great Yarmouth"/>
    <x v="0"/>
    <s v="GEV GROUP is one of the UKs leading specialist engineering and access companies"/>
    <s v="energy"/>
    <x v="300"/>
    <x v="3"/>
    <n v="1"/>
    <n v="8264273.0883129397"/>
    <s v="1995-01-01"/>
    <s v="2015-10-29"/>
    <s v="2015-10-29"/>
    <m/>
    <m/>
    <m/>
    <s v="https://www.crunchbase.com/organization/gev-global"/>
    <s v="https://www.twitter.com/gev_group"/>
    <s v="https://www.facebook.com/gev-group-114825585207276/"/>
    <s v="0ca706bc-bbd0-f4a6-b56b-ec48054ce2e6"/>
  </r>
  <r>
    <x v="16062"/>
    <s v="gobble.com"/>
    <s v="USA"/>
    <s v="CA"/>
    <s v="SF Bay Area"/>
    <s v="Palo Alto"/>
    <x v="0"/>
    <s v="Gobble is a weekly dinner kit delivery service that helps busy people cook dinner in just 10 minutes with 1 pan."/>
    <s v="cooking|delivery|e-commerce|food processing|hospitality"/>
    <x v="2375"/>
    <x v="0"/>
    <n v="3"/>
    <n v="11950000"/>
    <s v="2010-01-01"/>
    <s v="2011-05-11"/>
    <s v="2015-10-29"/>
    <m/>
    <s v="sous@gobble.com"/>
    <s v="(650) 752-6001"/>
    <s v="https://www.crunchbase.com/organization/gobble"/>
    <s v="https://www.twitter.com/gobbleinc"/>
    <s v="http://www.facebook.com/gobbleinc"/>
    <s v="1f8fe92f-ed8f-b7e0-cadb-83480f941257"/>
  </r>
  <r>
    <x v="16063"/>
    <s v="gr8people.com"/>
    <s v="USA"/>
    <s v="PA"/>
    <s v="Philadelphia"/>
    <s v="Newtown"/>
    <x v="0"/>
    <s v="gr8 People Inc., is a leader in enterprise recruiting software for RPO and Corporate enterprises"/>
    <s v="collaboration|human resources|recruiting"/>
    <x v="407"/>
    <x v="0"/>
    <n v="1"/>
    <n v="2000000"/>
    <s v="2010-06-08"/>
    <s v="2015-10-29"/>
    <s v="2015-10-29"/>
    <m/>
    <s v="dsmith@gr8people.com"/>
    <s v="(215) 693-1122"/>
    <s v="https://www.crunchbase.com/organization/gr8-people"/>
    <s v="https://www.twitter.com/gr8peoplecorp"/>
    <s v="https://www.facebook.com/gr8-people-189865044372374"/>
    <s v="c08fb38e-8958-057b-5601-7d80755c50bc"/>
  </r>
  <r>
    <x v="16064"/>
    <s v="healthspek.com"/>
    <s v="USA"/>
    <s v="TN"/>
    <s v="Nashville"/>
    <s v="Nashville"/>
    <x v="0"/>
    <s v="Healthspek, Inc. is a Nashville-based consumer healthcare company"/>
    <s v="computer vision"/>
    <x v="136"/>
    <x v="0"/>
    <n v="1"/>
    <n v="1250000"/>
    <s v="2012-01-01"/>
    <s v="2015-10-29"/>
    <s v="2015-10-29"/>
    <m/>
    <m/>
    <n v="16153013933"/>
    <s v="https://www.crunchbase.com/organization/healthspek"/>
    <s v="https://www.twitter.com/healthspek"/>
    <s v="https://www.facebook.com/healthspekapp"/>
    <s v="61517731-e7e0-10de-b93d-361832e64574"/>
  </r>
  <r>
    <x v="16065"/>
    <s v="hujiang.com"/>
    <s v="CHN"/>
    <m/>
    <s v="Shanghai"/>
    <s v="Shanghai"/>
    <x v="0"/>
    <s v="Hujiang.com is a Shanghai based online education platform."/>
    <s v="edtech|education|internet"/>
    <x v="288"/>
    <x v="2"/>
    <n v="4"/>
    <n v="187000000"/>
    <s v="2001-01-01"/>
    <s v="2009-01-01"/>
    <s v="2015-10-29"/>
    <m/>
    <m/>
    <m/>
    <s v="https://www.crunchbase.com/organization/hujiang-com"/>
    <m/>
    <m/>
    <s v="02d162df-2df1-f2f8-e3e4-d8e046bf4211"/>
  </r>
  <r>
    <x v="16066"/>
    <s v="indybo.com"/>
    <s v="GBR"/>
    <m/>
    <s v="London"/>
    <s v="London"/>
    <x v="0"/>
    <s v="Indybo is a revolutionary robotics toy that teaches kids the basics of programming and electronics in a fun and intuitive way."/>
    <s v="robotics"/>
    <x v="286"/>
    <x v="1"/>
    <n v="3"/>
    <n v="1010000"/>
    <m/>
    <s v="2014-10-01"/>
    <s v="2015-10-29"/>
    <m/>
    <m/>
    <n v="15108497098"/>
    <s v="https://www.crunchbase.com/organization/indybo"/>
    <s v="https://www.twitter.com/@goindybo"/>
    <s v="https://www.facebook.com/go.indybo"/>
    <s v="c0a85c2b-4828-9a23-b622-e455d485705f"/>
  </r>
  <r>
    <x v="16067"/>
    <s v="intale.com"/>
    <s v="USA"/>
    <s v="DE"/>
    <s v="DE - Other"/>
    <s v="Delaware City"/>
    <x v="0"/>
    <s v="intale provides sales analysis and market insight advisory services for retail businesses."/>
    <s v="analytics|big data|point of sale|retail|saas"/>
    <x v="122"/>
    <x v="0"/>
    <n v="2"/>
    <n v="2950000"/>
    <s v="2013-05-01"/>
    <s v="2013-05-01"/>
    <s v="2015-10-29"/>
    <m/>
    <s v="mail@intale.com"/>
    <s v="'+30 21 0685 7007"/>
    <s v="https://www.crunchbase.com/organization/intale"/>
    <s v="https://www.twitter.com/intale"/>
    <s v="https://www.facebook.com/intale.com"/>
    <s v="5537ca3f-351c-dc12-a245-7d78cc29055f"/>
  </r>
  <r>
    <x v="16068"/>
    <s v="ipv.com"/>
    <s v="GBR"/>
    <m/>
    <s v="London"/>
    <s v="Cambridge"/>
    <x v="0"/>
    <s v="IPV is a provider of multi-media content management systems"/>
    <s v="broadcasting"/>
    <x v="236"/>
    <x v="0"/>
    <n v="1"/>
    <n v="2755266.2321918001"/>
    <s v="1996-01-01"/>
    <s v="2015-10-29"/>
    <s v="2015-10-29"/>
    <m/>
    <m/>
    <n v="4401223413690"/>
    <s v="https://www.crunchbase.com/organization/ipv"/>
    <s v="https://www.twitter.com/ipv_ltd"/>
    <m/>
    <s v="d517393a-a7ae-fbb1-89b8-a4332933e757"/>
  </r>
  <r>
    <x v="16069"/>
    <s v="keeptruckin.com"/>
    <s v="USA"/>
    <s v="CA"/>
    <s v="SF Bay Area"/>
    <s v="San Francisco"/>
    <x v="0"/>
    <s v="KeepTruckin is a San Francisco-based startup helping trucking companies manage their fleets and have their drivers legally log their hours."/>
    <s v="fleet management|logistics|public transportation|saas"/>
    <x v="114"/>
    <x v="0"/>
    <n v="2"/>
    <n v="10300000"/>
    <s v="2013-01-01"/>
    <s v="2013-07-01"/>
    <s v="2015-10-29"/>
    <m/>
    <s v="feedback@keeptruckin.com"/>
    <m/>
    <s v="https://www.crunchbase.com/organization/keeptruckin"/>
    <s v="https://www.twitter.com/keeptruckininc"/>
    <s v="http://www.facebook.com/keeptruckin"/>
    <s v="b3e2ba9b-92aa-347e-c323-39c6dab35b56"/>
  </r>
  <r>
    <x v="16070"/>
    <s v="lendablemarketplace.com"/>
    <m/>
    <m/>
    <m/>
    <m/>
    <x v="0"/>
    <s v="They are passionate about making impact investing a competitive asset class."/>
    <m/>
    <x v="5"/>
    <x v="2"/>
    <n v="1"/>
    <m/>
    <m/>
    <s v="2015-10-29"/>
    <s v="2015-10-29"/>
    <m/>
    <m/>
    <m/>
    <s v="https://www.crunchbase.com/organization/lendable-2"/>
    <m/>
    <m/>
    <s v="3de5765c-a23a-651e-ef69-ec52ef992ff0"/>
  </r>
  <r>
    <x v="16071"/>
    <s v="lumeta.com"/>
    <s v="USA"/>
    <s v="NJ"/>
    <s v="Newark"/>
    <s v="Somerset"/>
    <x v="0"/>
    <s v="Lumeta's network situational awareness platform is the authoritative source for enterprise network infrastructure &amp; cybersecurity analytics."/>
    <s v="analytics|architecture|cyber security|software"/>
    <x v="3342"/>
    <x v="0"/>
    <n v="5"/>
    <n v="21901051"/>
    <s v="2000-01-01"/>
    <s v="2001-03-27"/>
    <s v="2015-10-29"/>
    <m/>
    <s v="info@lumeta.com"/>
    <s v="(732)357-3500"/>
    <s v="https://www.crunchbase.com/organization/lumeta"/>
    <s v="https://www.twitter.com/lumeta"/>
    <m/>
    <s v="0964f0f2-de09-fe42-9752-3532c7b38f2b"/>
  </r>
  <r>
    <x v="16072"/>
    <s v="mabspacebio.com"/>
    <s v="CHN"/>
    <m/>
    <s v="Shanghai"/>
    <s v="Suzhou"/>
    <x v="0"/>
    <s v="MabSpace Biosciences is a focused on the discovery and development"/>
    <s v="biotechnology|health diagnostics|medical"/>
    <x v="44"/>
    <x v="2"/>
    <n v="1"/>
    <n v="15000000"/>
    <m/>
    <s v="2015-10-29"/>
    <s v="2015-10-29"/>
    <m/>
    <s v="info@mabspacebio.com"/>
    <n v="8651286861701"/>
    <s v="https://www.crunchbase.com/organization/mabspace-biosciences-co"/>
    <m/>
    <m/>
    <s v="9344ca92-d2b5-7363-e17f-a144e9d81f5d"/>
  </r>
  <r>
    <x v="16073"/>
    <s v="maieutic.ca"/>
    <s v="CAN"/>
    <s v="ON"/>
    <s v="Toronto"/>
    <s v="Waterloo"/>
    <x v="0"/>
    <s v="Maieutic is a startup comprised of engineers who are developing a revolutionary die and surface casting technology called a programmable."/>
    <s v="industrial|manufacturing|nanotechnology"/>
    <x v="222"/>
    <x v="1"/>
    <n v="2"/>
    <n v="30000"/>
    <m/>
    <s v="2015-07-20"/>
    <s v="2015-10-29"/>
    <m/>
    <m/>
    <m/>
    <s v="https://www.crunchbase.com/organization/maieutic-enterprises-incorporated"/>
    <m/>
    <s v="https://www.facebook.com/maieuticenterprises"/>
    <s v="7970df50-a0d4-fe5d-0ae7-3a37755def76"/>
  </r>
  <r>
    <x v="16074"/>
    <s v="mangatar.net"/>
    <s v="ITA"/>
    <m/>
    <s v="Milan"/>
    <s v="Milan"/>
    <x v="0"/>
    <s v="Mangatar is an Italian games developer specializing in social and mobile games."/>
    <s v="mobile|social media"/>
    <x v="2526"/>
    <x v="1"/>
    <n v="2"/>
    <n v="1216719.9442521001"/>
    <s v="2012-03-01"/>
    <s v="2012-12-29"/>
    <s v="2015-10-29"/>
    <m/>
    <s v="support@mangatar.net"/>
    <m/>
    <s v="https://www.crunchbase.com/organization/mangatar"/>
    <s v="https://www.twitter.com/mangatar"/>
    <s v="http://www.facebook.com/mangatar"/>
    <s v="a6de543b-4975-47bb-802c-ec852a0c44b3"/>
  </r>
  <r>
    <x v="16075"/>
    <s v="meqasa.com"/>
    <s v="GHA"/>
    <m/>
    <s v="Accra"/>
    <s v="Accra"/>
    <x v="0"/>
    <s v="The next generation real estate listings service,brings speed,efficiency and transparency to the property rental and sale markets in Ghana"/>
    <s v="real estate"/>
    <x v="76"/>
    <x v="0"/>
    <n v="2"/>
    <n v="500000"/>
    <s v="2013-08-01"/>
    <s v="2013-07-15"/>
    <s v="2015-10-29"/>
    <m/>
    <s v="info@meqasa.com"/>
    <s v="'+233 20 082 2126"/>
    <s v="https://www.crunchbase.com/organization/meqasa-ltd"/>
    <s v="https://www.twitter.com/meqasa"/>
    <s v="https://www.facebook.com/meqasa"/>
    <s v="224f009d-42cc-2df4-3538-3413be284ab1"/>
  </r>
  <r>
    <x v="16076"/>
    <s v="moduleq.com"/>
    <s v="USA"/>
    <s v="CA"/>
    <s v="SF Bay Area"/>
    <s v="San Francisco"/>
    <x v="0"/>
    <s v="ModuleQ works behind the scenes giving your email client extra intelligence."/>
    <s v="software"/>
    <x v="10"/>
    <x v="1"/>
    <n v="2"/>
    <n v="2542026"/>
    <s v="2011-01-01"/>
    <s v="2014-08-14"/>
    <s v="2015-10-29"/>
    <m/>
    <m/>
    <s v="'617-276-5492"/>
    <s v="https://www.crunchbase.com/organization/moduleq"/>
    <s v="https://www.twitter.com/moduleq"/>
    <m/>
    <s v="0da87b5d-ba98-6393-d7bb-9762e97a6d4c"/>
  </r>
  <r>
    <x v="16077"/>
    <s v="neuway-pharma.com"/>
    <s v="DEU"/>
    <m/>
    <m/>
    <m/>
    <x v="0"/>
    <s v="NEUWAY Pharma GmbH had been founded in April 2014."/>
    <s v="health care|medical"/>
    <x v="3"/>
    <x v="2"/>
    <n v="2"/>
    <n v="7154926.4525616597"/>
    <s v="2014-04-01"/>
    <s v="2014-05-27"/>
    <s v="2015-10-29"/>
    <m/>
    <m/>
    <s v="49 228 522 798 0"/>
    <s v="https://www.crunchbase.com/organization/neuway-pharma"/>
    <m/>
    <m/>
    <s v="07ed1e3c-1dbc-6467-5242-1cbd3fc340c2"/>
  </r>
  <r>
    <x v="16078"/>
    <s v="nomiku.com"/>
    <s v="USA"/>
    <s v="CA"/>
    <s v="SF Bay Area"/>
    <s v="San Francisco"/>
    <x v="0"/>
    <s v="Nomiku creates tools that enable everyone to cook the best food possible. Creator of the smallest and most powerful sous vide devices."/>
    <s v="hardware|software"/>
    <x v="136"/>
    <x v="0"/>
    <n v="6"/>
    <n v="145000"/>
    <s v="2012-06-01"/>
    <s v="2012-02-21"/>
    <s v="2015-10-29"/>
    <m/>
    <s v="info@nomiku.com"/>
    <s v="(559)666-4580"/>
    <s v="https://www.crunchbase.com/organization/nomiku"/>
    <s v="https://www.twitter.com/eatnomiku"/>
    <s v="http://www.facebook.com/eatnomiku"/>
    <s v="b4ad7d8e-dffc-ff6a-a057-f9e59441ad88"/>
  </r>
  <r>
    <x v="16079"/>
    <s v="opinum.com"/>
    <s v="BEL"/>
    <m/>
    <s v="Brussels"/>
    <s v="Braine-l'alleud"/>
    <x v="0"/>
    <s v="A start-up dedicated to giving sense to Building and micro-grid utility consumption"/>
    <s v="big data|information technology|smart building"/>
    <x v="1797"/>
    <x v="2"/>
    <n v="1"/>
    <n v="546099.27775287803"/>
    <m/>
    <s v="2015-10-29"/>
    <s v="2015-10-29"/>
    <m/>
    <s v="info@opinum.com"/>
    <s v="(322)340-1923"/>
    <s v="https://www.crunchbase.com/organization/opinum"/>
    <m/>
    <m/>
    <s v="5c64a3af-193e-1f41-ebd2-e7daf21394e5"/>
  </r>
  <r>
    <x v="16080"/>
    <s v="origeneseeds.com"/>
    <s v="ISR"/>
    <m/>
    <s v="Tel Aviv"/>
    <s v="Rehovot"/>
    <x v="0"/>
    <s v="Origene Seeds breeds innovative vegetable varieties"/>
    <s v="biotechnology|chemical|marketing"/>
    <x v="3343"/>
    <x v="0"/>
    <n v="1"/>
    <n v="10300000"/>
    <s v="2004-01-01"/>
    <s v="2015-10-29"/>
    <s v="2015-10-29"/>
    <m/>
    <m/>
    <m/>
    <s v="https://www.crunchbase.com/organization/origene-seeds-ltd"/>
    <m/>
    <m/>
    <s v="4302724b-ffc6-ba4a-c969-550a03471738"/>
  </r>
  <r>
    <x v="16081"/>
    <s v="qvella.com"/>
    <s v="CAN"/>
    <s v="ON"/>
    <s v="Toronto"/>
    <s v="Richmond Hill"/>
    <x v="0"/>
    <s v="Qvella is a molecular diagnostics company with the goal of dramatically reducing time to results in bacteriology."/>
    <s v="biotechnology|health diagnostics|medical device"/>
    <x v="44"/>
    <x v="0"/>
    <n v="2"/>
    <n v="21599428.4708931"/>
    <s v="2009-01-01"/>
    <s v="2015-03-01"/>
    <s v="2015-10-29"/>
    <m/>
    <m/>
    <s v="(289)317-0550"/>
    <s v="https://www.crunchbase.com/organization/qvella-corporation"/>
    <s v="https://www.twitter.com/qvellacorp"/>
    <m/>
    <s v="5fca942e-dcb2-2ece-34bf-af7420bc25a1"/>
  </r>
  <r>
    <x v="16082"/>
    <s v="rezdy.com"/>
    <s v="AUS"/>
    <m/>
    <s v="Sydney"/>
    <s v="Sydney"/>
    <x v="0"/>
    <s v="Activity Online Reservation Software"/>
    <s v="internet|software|tourism|travel"/>
    <x v="1290"/>
    <x v="0"/>
    <n v="2"/>
    <n v="4500000"/>
    <s v="2011-06-01"/>
    <s v="2013-12-16"/>
    <s v="2015-10-29"/>
    <m/>
    <s v="simon@rezdy.com"/>
    <s v="(128) 244-3060"/>
    <s v="https://www.crunchbase.com/organization/rezdy"/>
    <s v="https://www.twitter.com/rezdy_com"/>
    <s v="http://www.facebook.com/rezdycom"/>
    <s v="23716634-b2d3-638b-3936-cfa6db7e35e8"/>
  </r>
  <r>
    <x v="16083"/>
    <s v="smartyields.com"/>
    <s v="USA"/>
    <s v="HI"/>
    <s v="Honolulu"/>
    <s v="Honolulu"/>
    <x v="0"/>
    <s v="Affordable, scalable, integrated HW + SW solution to help growers take the guesswork out of farming"/>
    <s v="agriculture|communication hardware|data visualization|software"/>
    <x v="3344"/>
    <x v="2"/>
    <n v="1"/>
    <n v="25000"/>
    <s v="2015-10-01"/>
    <s v="2015-10-29"/>
    <s v="2015-10-29"/>
    <m/>
    <m/>
    <m/>
    <s v="https://www.crunchbase.com/organization/smart-yield"/>
    <m/>
    <m/>
    <s v="8372b775-6328-ac18-0dad-c32df85c85f0"/>
  </r>
  <r>
    <x v="16084"/>
    <s v="sochat.com"/>
    <s v="USA"/>
    <s v="CA"/>
    <s v="SF Bay Area"/>
    <s v="San Francisco"/>
    <x v="0"/>
    <s v="Sochat is a new messaging app and connection platform"/>
    <s v="apps|messaging|software"/>
    <x v="495"/>
    <x v="0"/>
    <n v="1"/>
    <n v="2000000"/>
    <s v="2014-01-01"/>
    <s v="2015-10-29"/>
    <s v="2015-10-29"/>
    <m/>
    <m/>
    <m/>
    <s v="https://www.crunchbase.com/organization/sochat"/>
    <s v="https://www.twitter.com/sochatapp"/>
    <s v="https://www.facebook.com/sochatofficial"/>
    <s v="7be3c634-28f5-358d-c654-2ece54085cbc"/>
  </r>
  <r>
    <x v="16085"/>
    <m/>
    <s v="USA"/>
    <s v="OR"/>
    <s v="Portland, Oregon"/>
    <s v="Portland"/>
    <x v="0"/>
    <s v="Strategic Pharmaceutical Solutions"/>
    <s v="product design"/>
    <x v="350"/>
    <x v="2"/>
    <n v="1"/>
    <n v="9975584"/>
    <m/>
    <s v="2015-10-29"/>
    <s v="2015-10-29"/>
    <m/>
    <m/>
    <m/>
    <s v="https://www.crunchbase.com/organization/strategic-pharmaceutical-solutions"/>
    <m/>
    <m/>
    <s v="7f12ab8b-1b6e-e331-c454-86a2a6b9c535"/>
  </r>
  <r>
    <x v="16086"/>
    <s v="suvaco.jp"/>
    <s v="JPN"/>
    <m/>
    <s v="Tokyo"/>
    <s v="Tokyo"/>
    <x v="0"/>
    <s v="Suvaco is a Tokyo based home design marketplace startup."/>
    <s v="curated web"/>
    <x v="28"/>
    <x v="2"/>
    <n v="2"/>
    <n v="1511676.3336498099"/>
    <s v="2013-01-01"/>
    <s v="2014-03-17"/>
    <s v="2015-10-29"/>
    <m/>
    <m/>
    <s v="81 3 5579 8956"/>
    <s v="https://www.crunchbase.com/organization/suvaco"/>
    <s v="https://www.twitter.com/suvaco_jp"/>
    <m/>
    <s v="d73f8297-a218-2dc9-d6da-26efc0dcd689"/>
  </r>
  <r>
    <x v="16087"/>
    <s v="tradiv.com"/>
    <s v="USA"/>
    <s v="CO"/>
    <s v="Denver"/>
    <s v="Boulder"/>
    <x v="0"/>
    <s v="Tradiv is redefining the cannabis industries B2B ecosystem through innovative technology that helps streamline and simplify canna-business."/>
    <s v="b2b|e-commerce|wholesale"/>
    <x v="63"/>
    <x v="1"/>
    <n v="1"/>
    <n v="1000000"/>
    <s v="2014-11-01"/>
    <s v="2015-10-29"/>
    <s v="2015-10-29"/>
    <m/>
    <s v="info@tradiv.com"/>
    <s v="(888)746-5701"/>
    <s v="https://www.crunchbase.com/organization/tradiv"/>
    <s v="https://www.twitter.com/tradiv_tweet"/>
    <s v="https://www.facebook.com/tradiv"/>
    <s v="54bc6201-1625-05e2-dfe3-6b3c0024cf5f"/>
  </r>
  <r>
    <x v="16088"/>
    <s v="trendkite.com"/>
    <s v="USA"/>
    <s v="TX"/>
    <s v="Austin"/>
    <s v="Austin"/>
    <x v="0"/>
    <s v="TrendKite revolutionizes how the world’s biggest brands and media companies measure the impact of their PR campaigns."/>
    <s v="analytics|enterprise software|public relations"/>
    <x v="90"/>
    <x v="3"/>
    <n v="5"/>
    <n v="20317202"/>
    <s v="2012-01-01"/>
    <s v="2013-08-21"/>
    <s v="2015-10-29"/>
    <m/>
    <s v="office@trendkite.com"/>
    <s v="(512)298-0100"/>
    <s v="https://www.crunchbase.com/organization/trendkite"/>
    <s v="https://www.twitter.com/trendkite"/>
    <s v="http://www.facebook.com/trendkite"/>
    <s v="6866f533-cccc-c8c5-6a70-5aeb4a348202"/>
  </r>
  <r>
    <x v="16089"/>
    <s v="truemadefoods.com"/>
    <s v="USA"/>
    <s v="NY"/>
    <s v="New York City"/>
    <s v="New York"/>
    <x v="0"/>
    <s v="True Made Foods is making American food healthy."/>
    <s v="food processing"/>
    <x v="7"/>
    <x v="1"/>
    <n v="3"/>
    <m/>
    <s v="2015-01-01"/>
    <s v="2015-04-08"/>
    <s v="2015-10-29"/>
    <m/>
    <s v="abraham@truefoods.me"/>
    <n v="115187681789"/>
    <s v="https://www.crunchbase.com/organization/truefoods"/>
    <s v="https://www.twitter.com/truefoodsinc"/>
    <s v="https://www.facebook.com/truemadefoods"/>
    <s v="abca4575-0d3d-e4a5-1fb8-cdbac901a1f4"/>
  </r>
  <r>
    <x v="16090"/>
    <s v="tunepics.com"/>
    <s v="GBR"/>
    <m/>
    <s v="London"/>
    <s v="London"/>
    <x v="0"/>
    <s v="Tunepics is an iPhone application that enables its users to share pictures attached to audio music files."/>
    <s v="internet|music|social media"/>
    <x v="796"/>
    <x v="1"/>
    <n v="1"/>
    <n v="2000000"/>
    <s v="2015-01-01"/>
    <s v="2015-10-29"/>
    <s v="2015-10-29"/>
    <m/>
    <s v="info@tunepics.com"/>
    <m/>
    <s v="https://www.crunchbase.com/organization/tunepics"/>
    <s v="https://www.twitter.com/tunepics"/>
    <s v="https://www.facebook.com/tunepics/"/>
    <s v="809b2cc8-fe16-3987-b43b-e18db70bdd76"/>
  </r>
  <r>
    <x v="16091"/>
    <s v="umbra.com"/>
    <s v="CAN"/>
    <s v="ON"/>
    <s v="Toronto"/>
    <s v="Toronto"/>
    <x v="0"/>
    <s v="A Toronto-based homeware design company born over 30 years ago when graphic designer"/>
    <s v="e-commerce|home decor"/>
    <x v="767"/>
    <x v="5"/>
    <n v="1"/>
    <n v="3400000"/>
    <s v="1980-01-01"/>
    <s v="2015-10-29"/>
    <s v="2015-10-29"/>
    <m/>
    <s v="info@umbra.com"/>
    <s v="'416-299-0088"/>
    <s v="https://www.crunchbase.com/organization/umbra"/>
    <s v="https://www.twitter.com/umbra_ltd"/>
    <s v="http://www.facebook.com/umbra"/>
    <s v="4155d109-60d3-a212-7d25-e7c41ceb69df"/>
  </r>
  <r>
    <x v="16092"/>
    <s v="vergegenomics.com"/>
    <s v="USA"/>
    <s v="CA"/>
    <s v="SF Bay Area"/>
    <s v="San Francisco"/>
    <x v="0"/>
    <s v="Verge Genomics is looking to find cures for brain diseases."/>
    <s v="health care"/>
    <x v="3"/>
    <x v="0"/>
    <n v="1"/>
    <n v="4000000"/>
    <s v="2015-01-01"/>
    <s v="2015-10-29"/>
    <s v="2015-10-29"/>
    <m/>
    <s v="hello@vergegenomics.com"/>
    <m/>
    <s v="https://www.crunchbase.com/organization/verge-genomics"/>
    <s v="https://www.twitter.com/vergegenomics"/>
    <m/>
    <s v="34174f65-c4a4-db49-1ed1-c7a12d9155dd"/>
  </r>
  <r>
    <x v="16093"/>
    <s v="vividtech.io"/>
    <s v="GBR"/>
    <m/>
    <s v="London"/>
    <s v="London"/>
    <x v="0"/>
    <s v="Transforming the traditional customer service experience."/>
    <s v="audio|information technology|robotics"/>
    <x v="3345"/>
    <x v="0"/>
    <n v="2"/>
    <n v="350000"/>
    <s v="2013-09-01"/>
    <s v="2015-03-22"/>
    <s v="2015-10-29"/>
    <m/>
    <s v="hello@vividtech.io"/>
    <n v="447788258297"/>
    <s v="https://www.crunchbase.com/organization/vivid-technologies"/>
    <s v="https://www.twitter.com/thevividtech"/>
    <s v="http://www.facebook.com/thevividtech"/>
    <s v="828a1f72-86bc-4c25-f65f-30cb8b8d4e44"/>
  </r>
  <r>
    <x v="16094"/>
    <s v="zophop.com"/>
    <s v="IND"/>
    <m/>
    <s v="Mumbai"/>
    <s v="Mumbai"/>
    <x v="0"/>
    <s v="ZopHop is a mobile tech suggests faster and cheaper"/>
    <s v="software"/>
    <x v="10"/>
    <x v="0"/>
    <n v="1"/>
    <n v="450000"/>
    <s v="2014-08-01"/>
    <s v="2015-10-29"/>
    <s v="2015-10-29"/>
    <m/>
    <s v="support@zophop.com"/>
    <n v="912220872006"/>
    <s v="https://www.crunchbase.com/organization/zophop-2"/>
    <s v="https://www.twitter.com/zophoptech"/>
    <s v="https://www.facebook.com/zophopapp/"/>
    <s v="e559e30e-e520-0a23-4734-1f61ba0b9799"/>
  </r>
  <r>
    <x v="16095"/>
    <s v="getmyeta.com"/>
    <m/>
    <m/>
    <m/>
    <m/>
    <x v="0"/>
    <s v="ZophopTech is a web-based system that enables users to simplify the processes of travelling."/>
    <s v="transportation|travel"/>
    <x v="707"/>
    <x v="2"/>
    <n v="1"/>
    <n v="450000"/>
    <s v="2014-02-28"/>
    <s v="2015-10-29"/>
    <s v="2015-10-29"/>
    <m/>
    <m/>
    <m/>
    <s v="https://www.crunchbase.com/organization/zophop"/>
    <m/>
    <m/>
    <s v="b73b503b-8411-eb97-80dd-48d357b6b8c5"/>
  </r>
  <r>
    <x v="16096"/>
    <s v="aclass-limos.com"/>
    <s v="USA"/>
    <s v="FL"/>
    <s v="Ft. Lauderdale"/>
    <s v="Pompano Beach"/>
    <x v="0"/>
    <s v="One of the largest growing limousines company in South Florida of stretch limos and party buses."/>
    <s v="service industry|transportation|travel"/>
    <x v="707"/>
    <x v="1"/>
    <n v="1"/>
    <n v="45000"/>
    <s v="2011-11-11"/>
    <s v="2015-10-28"/>
    <s v="2015-10-28"/>
    <m/>
    <s v="limosbookings@gmail.com"/>
    <s v="(954)271-2900"/>
    <s v="https://www.crunchbase.com/organization/a-class-limos"/>
    <s v="https://www.twitter.com/ftllimo"/>
    <s v="https://www.facebook.com/ftl.limos/"/>
    <s v="9c69fa66-5884-ee4f-8740-561d687e711c"/>
  </r>
  <r>
    <x v="16097"/>
    <s v="alteryx.com"/>
    <s v="USA"/>
    <s v="CA"/>
    <s v="Anaheim"/>
    <s v="Irvine"/>
    <x v="0"/>
    <s v="Alteryx is the leader in self-service data analytics"/>
    <s v="analytics|business intelligence|data integration|predictive analytics"/>
    <x v="192"/>
    <x v="5"/>
    <n v="3"/>
    <n v="163000000"/>
    <s v="2010-01-01"/>
    <s v="2013-05-20"/>
    <s v="2015-10-28"/>
    <m/>
    <m/>
    <s v="1(888)836-4274"/>
    <s v="https://www.crunchbase.com/organization/alteryx"/>
    <s v="https://www.twitter.com/alteryx"/>
    <s v="http://www.facebook.com/alteryx"/>
    <s v="60cbbd19-1b5d-1e85-ab85-fdc84fa68319"/>
  </r>
  <r>
    <x v="16098"/>
    <s v="apptuto.com"/>
    <s v="USA"/>
    <s v="CA"/>
    <s v="SF Bay Area"/>
    <s v="San Francisco"/>
    <x v="0"/>
    <s v="Apptuto is an edtech startup providing a gamified social learning solution to students undertaking standardised exams."/>
    <s v="e-learning|gaming|social"/>
    <x v="804"/>
    <x v="1"/>
    <n v="1"/>
    <n v="500000"/>
    <s v="2014-06-01"/>
    <s v="2015-10-28"/>
    <s v="2015-10-28"/>
    <m/>
    <s v="learn@apptuto.com"/>
    <m/>
    <s v="https://www.crunchbase.com/organization/apptuto"/>
    <s v="https://www.twitter.com/apptuto"/>
    <s v="https://www.facebook.com/apptuto/info/?ref=page_internal"/>
    <s v="d6c8b42b-1228-ea2b-ad10-e34aac065daf"/>
  </r>
  <r>
    <x v="16099"/>
    <s v="bottlerocketrecycle.com"/>
    <s v="USA"/>
    <s v="CA"/>
    <s v="Anaheim"/>
    <s v="Irvine"/>
    <x v="0"/>
    <s v="The first direct-to-consumer pick up service that rewards users for everyday recycling."/>
    <m/>
    <x v="5"/>
    <x v="2"/>
    <n v="1"/>
    <m/>
    <m/>
    <s v="2015-10-28"/>
    <s v="2015-10-28"/>
    <m/>
    <m/>
    <m/>
    <s v="https://www.crunchbase.com/organization/bottlerocket"/>
    <m/>
    <m/>
    <s v="0bf43866-50e3-df03-7c25-c0beddd4dd29"/>
  </r>
  <r>
    <x v="16100"/>
    <s v="clientsuccess.com"/>
    <s v="USA"/>
    <s v="UT"/>
    <s v="Salt Lake City"/>
    <s v="American Fork"/>
    <x v="0"/>
    <s v="ClientSuccess develops a customer success management platform."/>
    <s v="enterprise software|saas"/>
    <x v="10"/>
    <x v="0"/>
    <n v="3"/>
    <n v="3300000"/>
    <s v="2014-02-18"/>
    <s v="2014-02-18"/>
    <s v="2015-10-28"/>
    <m/>
    <s v="info@clientsuccess.com"/>
    <s v="(801)341-1832"/>
    <s v="https://www.crunchbase.com/organization/clientsuccess"/>
    <s v="https://www.twitter.com/clientsuccess"/>
    <s v="http://www.facebook.com/clientsuccess"/>
    <s v="71ea855d-a9fd-6983-aa6f-2b0acbfc3359"/>
  </r>
  <r>
    <x v="16101"/>
    <s v="edgecase.io"/>
    <s v="USA"/>
    <s v="TX"/>
    <s v="Austin"/>
    <s v="Austin"/>
    <x v="0"/>
    <s v="Edgecase is a product decision platform that provides tools to help shoppers simplify online research and make informed decisions."/>
    <s v="enterprise software|online auctions|software"/>
    <x v="141"/>
    <x v="0"/>
    <n v="3"/>
    <n v="15500000"/>
    <s v="2012-01-01"/>
    <s v="2013-05-21"/>
    <s v="2015-10-28"/>
    <m/>
    <s v="sales@comparemetrics.com"/>
    <s v="'855-512-2677"/>
    <s v="https://www.crunchbase.com/organization/compare-metrics"/>
    <s v="https://www.twitter.com/iamanedgecase"/>
    <s v="http://www.facebook.com/158799787474177"/>
    <s v="8c776f66-40c3-95a9-35b4-87849e1c5728"/>
  </r>
  <r>
    <x v="16102"/>
    <s v="exspeedious.com"/>
    <s v="USA"/>
    <s v="PA"/>
    <s v="Scranton"/>
    <s v="Bloomsburg"/>
    <x v="0"/>
    <s v="Exspeedious is a college focused delivery app catering to students, faculty, and professors, delivering their favorite foods and needs."/>
    <s v="college recruiting|delivery"/>
    <x v="3346"/>
    <x v="2"/>
    <n v="1"/>
    <n v="20000"/>
    <s v="2015-07-14"/>
    <s v="2015-10-28"/>
    <s v="2015-10-28"/>
    <m/>
    <m/>
    <m/>
    <s v="https://www.crunchbase.com/organization/exspeedious-deliveries"/>
    <s v="https://www.twitter.com/exspeedious"/>
    <s v="https://www.facebook.com/exspeedious"/>
    <s v="301fc764-e5b8-cc49-6178-ccb15ebf491e"/>
  </r>
  <r>
    <x v="16103"/>
    <s v="filld.com"/>
    <s v="USA"/>
    <s v="CA"/>
    <s v="SF Bay Area"/>
    <s v="Palo Alto"/>
    <x v="0"/>
    <s v="GAS DELIVERED TO YOUR CAR - ANYTIME, ANYWHERE"/>
    <s v="apps"/>
    <x v="50"/>
    <x v="1"/>
    <n v="1"/>
    <n v="3250000"/>
    <s v="2015-01-01"/>
    <s v="2015-10-28"/>
    <s v="2015-10-28"/>
    <m/>
    <s v="info@filld.co"/>
    <s v="1(650) 450-8115"/>
    <s v="https://www.crunchbase.com/organization/filld"/>
    <s v="https://www.twitter.com/getfilld"/>
    <s v="https://www.facebook.com/getfilld"/>
    <s v="2dd4c6e7-de00-6c3e-bd59-a90ad832db8d"/>
  </r>
  <r>
    <x v="16104"/>
    <s v="fontself.com"/>
    <s v="CHE"/>
    <m/>
    <s v="CHE - Other"/>
    <s v="Renens"/>
    <x v="0"/>
    <s v="Fontself is a platform to create fonts in minutes right from illustrator CC."/>
    <s v="software"/>
    <x v="10"/>
    <x v="1"/>
    <n v="1"/>
    <n v="41563.257160111098"/>
    <s v="2008-09-01"/>
    <s v="2015-10-28"/>
    <s v="2015-10-28"/>
    <m/>
    <m/>
    <s v="41 22 575 40 05"/>
    <s v="https://www.crunchbase.com/organization/fontself"/>
    <s v="https://www.twitter.com/fontself"/>
    <s v="http://www.facebook.com/fontselfapp"/>
    <s v="d0356864-dfa2-8b32-be09-28eae2971a66"/>
  </r>
  <r>
    <x v="16105"/>
    <s v="gener8maritime.com"/>
    <s v="USA"/>
    <s v="NY"/>
    <s v="New York City"/>
    <s v="New York"/>
    <x v="1"/>
    <s v="Combining art and science to deliver disruptive solutions in high growth industries."/>
    <s v="digital media|film|media and entertainment|oil and gas|transportation"/>
    <x v="3347"/>
    <x v="6"/>
    <n v="1"/>
    <n v="60000000"/>
    <s v="1991-01-01"/>
    <s v="2015-10-28"/>
    <s v="2015-10-28"/>
    <m/>
    <s v="info@gener8maritime.com"/>
    <s v="(212)763-5600"/>
    <s v="https://www.crunchbase.com/organization/gener8"/>
    <m/>
    <m/>
    <s v="00945541-5e19-7e6d-7540-dcd0c149942e"/>
  </r>
  <r>
    <x v="16106"/>
    <s v="hyprbrands.com"/>
    <s v="USA"/>
    <s v="NY"/>
    <s v="New York City"/>
    <s v="New York"/>
    <x v="0"/>
    <s v="HYPR is revolutionizing influencer marketing by providing clients with in depth audience demographics of social influencers."/>
    <s v="advertising|internet|public relations"/>
    <x v="71"/>
    <x v="0"/>
    <n v="1"/>
    <n v="5000000"/>
    <s v="2013-01-01"/>
    <s v="2015-10-28"/>
    <s v="2015-10-28"/>
    <m/>
    <s v="info@hyprbrands.com"/>
    <s v="(212)266-0041"/>
    <s v="https://www.crunchbase.com/organization/dollarsocial"/>
    <s v="https://www.twitter.com/hyprbrands"/>
    <s v="http://www.facebook.com/pages/hypr/235673809952168"/>
    <s v="3eadecc6-6acd-f0f0-b8ee-7937a3fbbbbf"/>
  </r>
  <r>
    <x v="16107"/>
    <s v="liadiagnostics.com"/>
    <s v="USA"/>
    <s v="PA"/>
    <s v="Philadelphia"/>
    <s v="Philadelphia"/>
    <x v="0"/>
    <s v="Lia Diagnostics provide the first flushable, eco-friendly pregnancy test."/>
    <s v="health care"/>
    <x v="3"/>
    <x v="1"/>
    <n v="1"/>
    <m/>
    <s v="2015-01-01"/>
    <s v="2015-10-28"/>
    <s v="2015-10-28"/>
    <m/>
    <s v="info@liadiagnostics.com"/>
    <m/>
    <s v="https://www.crunchbase.com/organization/lia-diagnostics"/>
    <s v="https://www.twitter.com/liadiagnostics"/>
    <s v="https://www.facebook.com/lia-diagnostics-1588289434745078/"/>
    <s v="58cbcd8c-a315-e8b0-1a5a-88ed432c7547"/>
  </r>
  <r>
    <x v="16108"/>
    <s v="localizejs.com"/>
    <s v="USA"/>
    <s v="CA"/>
    <s v="SF Bay Area"/>
    <s v="San Francisco"/>
    <x v="0"/>
    <s v="Localization as a Service. Automating deployment of translated applications."/>
    <s v="b2b|saas|software"/>
    <x v="10"/>
    <x v="1"/>
    <n v="2"/>
    <n v="1300000"/>
    <s v="2013-01-01"/>
    <s v="2015-01-28"/>
    <s v="2015-10-28"/>
    <m/>
    <s v="support@localizejs.com"/>
    <s v="1(415) 651-7030"/>
    <s v="https://www.crunchbase.com/organization/localize"/>
    <s v="https://www.twitter.com/localize"/>
    <s v="https://www.facebook.com/localizejs"/>
    <s v="5c7c8bb1-37ee-f507-a7ba-f40ce21b1ba7"/>
  </r>
  <r>
    <x v="16109"/>
    <s v="magine.com"/>
    <s v="SWE"/>
    <m/>
    <s v="Stockholm"/>
    <s v="Stockholm"/>
    <x v="0"/>
    <s v="Magine is a cloud-based TV operator providing live, recorded and time shifted TV across all devices."/>
    <s v="broadcasting|cloud computing|internet|tv"/>
    <x v="640"/>
    <x v="3"/>
    <n v="3"/>
    <n v="58475686.072210997"/>
    <s v="2011-09-01"/>
    <s v="2013-07-03"/>
    <s v="2015-10-28"/>
    <m/>
    <s v="hakan.tranvik@magine.com"/>
    <n v="46840028600"/>
    <s v="https://www.crunchbase.com/organization/magine"/>
    <s v="https://www.twitter.com/maginetv"/>
    <m/>
    <s v="e37c89c3-8821-e3c7-fc6e-7e4b6d4ff4d4"/>
  </r>
  <r>
    <x v="16110"/>
    <s v="neoway.com"/>
    <s v="CHN"/>
    <m/>
    <s v="Shenzhen"/>
    <s v="Shenzhen"/>
    <x v="0"/>
    <s v="Neoway"/>
    <m/>
    <x v="5"/>
    <x v="5"/>
    <n v="1"/>
    <m/>
    <m/>
    <s v="2015-10-28"/>
    <s v="2015-10-28"/>
    <m/>
    <m/>
    <m/>
    <s v="https://www.crunchbase.com/organization/neoway"/>
    <m/>
    <m/>
    <s v="610d748d-aeec-3984-497c-9efec95c05a0"/>
  </r>
  <r>
    <x v="16111"/>
    <s v="ngdata.com"/>
    <s v="BEL"/>
    <m/>
    <s v="Brussels"/>
    <s v="Gent"/>
    <x v="0"/>
    <s v="NGDATA, based in Belgium, uses big data technology to provide customer relationship management (CRM) solutions."/>
    <s v="analytics|big data|crm"/>
    <x v="1188"/>
    <x v="3"/>
    <n v="4"/>
    <n v="18456740"/>
    <s v="2012-01-01"/>
    <s v="2012-10-03"/>
    <s v="2015-10-28"/>
    <m/>
    <s v="info@ngdata.com"/>
    <m/>
    <s v="https://www.crunchbase.com/organization/ngdata"/>
    <s v="https://www.twitter.com/ngdata_com"/>
    <s v="http://www.facebook.com/pages/ngdata/236237029803921"/>
    <s v="0333d67c-4c78-c029-3833-914ab8d88869"/>
  </r>
  <r>
    <x v="16112"/>
    <m/>
    <m/>
    <m/>
    <m/>
    <m/>
    <x v="0"/>
    <s v="O2Free LLC"/>
    <m/>
    <x v="5"/>
    <x v="2"/>
    <n v="1"/>
    <m/>
    <m/>
    <s v="2015-10-28"/>
    <s v="2015-10-28"/>
    <m/>
    <m/>
    <m/>
    <s v="https://www.crunchbase.com/organization/o2free"/>
    <m/>
    <m/>
    <s v="edda8788-c093-396d-84e8-03d277f9c330"/>
  </r>
  <r>
    <x v="16113"/>
    <s v="open8.com"/>
    <s v="JPN"/>
    <m/>
    <s v="Tokyo"/>
    <s v="Tokyo"/>
    <x v="0"/>
    <s v="Open8 is a women-targeted video ad network for smartphone"/>
    <s v="android|video"/>
    <x v="251"/>
    <x v="2"/>
    <n v="1"/>
    <n v="6600000"/>
    <s v="2015-04-10"/>
    <s v="2015-10-28"/>
    <s v="2015-10-28"/>
    <m/>
    <s v="info@open8.com"/>
    <s v="(035)575-1288"/>
    <s v="https://www.crunchbase.com/organization/open8"/>
    <s v="https://www.twitter.com/open8inc"/>
    <s v="https://www.facebook.com/open8inc/"/>
    <s v="79e61f31-efef-8b5e-4944-8919e6c1140f"/>
  </r>
  <r>
    <x v="16114"/>
    <s v="paddle8.com"/>
    <s v="USA"/>
    <s v="NY"/>
    <s v="New York City"/>
    <s v="New York"/>
    <x v="0"/>
    <s v="Paddle8 is an online auction house, bringing the collecting tradition into the 21st century by combining taste and trust with efficiency."/>
    <s v="art|e-commerce|online auctions"/>
    <x v="26"/>
    <x v="3"/>
    <n v="4"/>
    <n v="51000000"/>
    <s v="2011-01-01"/>
    <s v="2012-02-08"/>
    <s v="2015-10-28"/>
    <m/>
    <s v="press@paddle8.com"/>
    <m/>
    <s v="https://www.crunchbase.com/organization/paddle8"/>
    <s v="https://www.twitter.com/paddle8"/>
    <s v="http://www.facebook.com/paddle8"/>
    <s v="824d90c2-bfc7-44de-3070-6821fce63d44"/>
  </r>
  <r>
    <x v="16115"/>
    <s v="pendo.io"/>
    <s v="USA"/>
    <s v="NC"/>
    <s v="Raleigh"/>
    <s v="Raleigh"/>
    <x v="0"/>
    <s v="Pendo is a platform for product engagement that enables you to capture all product usage data and influence behavior with in-app messaging."/>
    <s v="analytics|apps|messaging|saas"/>
    <x v="3348"/>
    <x v="0"/>
    <n v="4"/>
    <n v="13250000"/>
    <s v="2013-01-01"/>
    <s v="2014-01-01"/>
    <s v="2015-10-28"/>
    <m/>
    <s v="info@pendo.io"/>
    <s v="'919-961-1870"/>
    <s v="https://www.crunchbase.com/organization/pendo-io"/>
    <s v="https://www.twitter.com/pendoio"/>
    <m/>
    <s v="45a5b71b-74d4-9a85-57a0-16755345eab5"/>
  </r>
  <r>
    <x v="16116"/>
    <s v="personalgenome.com"/>
    <s v="USA"/>
    <s v="MD"/>
    <s v="Baltimore"/>
    <s v="Baltimore"/>
    <x v="0"/>
    <s v="Personal Genome Diagnostics Inc. develops patient-specific analysis of the cancer genome by using advanced tools and technologies."/>
    <s v="bioinformatics|biotechnology|health diagnostics"/>
    <x v="8"/>
    <x v="6"/>
    <n v="3"/>
    <n v="24300000"/>
    <s v="2010-11-01"/>
    <s v="2010-10-01"/>
    <s v="2015-10-28"/>
    <m/>
    <s v="info@personalgenome.com"/>
    <s v="(443)602-8833"/>
    <s v="https://www.crunchbase.com/organization/personal-genome-diagnostics-pgd"/>
    <m/>
    <s v="https://www.facebook.com/personalgenomediagnostics/"/>
    <s v="845ad855-4b6c-8956-6810-6417c408b35e"/>
  </r>
  <r>
    <x v="16117"/>
    <s v="richtalent.com.cn"/>
    <s v="CHN"/>
    <m/>
    <s v="Shanghai"/>
    <s v="Shanghai"/>
    <x v="0"/>
    <s v="Rich Talent developed from one famous online recruiting company."/>
    <s v="consulting|recruiting|staffing agency"/>
    <x v="973"/>
    <x v="0"/>
    <n v="1"/>
    <n v="314744.19165822997"/>
    <s v="1999-01-01"/>
    <s v="2015-10-28"/>
    <s v="2015-10-28"/>
    <m/>
    <m/>
    <m/>
    <s v="https://www.crunchbase.com/organization/rich-talent"/>
    <m/>
    <m/>
    <s v="3286f1d2-56b0-1b57-8bcd-d67b5fd11ac3"/>
  </r>
  <r>
    <x v="16118"/>
    <s v="scopii.com"/>
    <s v="USA"/>
    <s v="CA"/>
    <s v="Anaheim"/>
    <s v="Irvine"/>
    <x v="0"/>
    <s v="An efficient marketplace that helps scientists and researchers purchase equipment, materials and Services."/>
    <s v="e-commerce|nanotechnology"/>
    <x v="2360"/>
    <x v="1"/>
    <n v="1"/>
    <m/>
    <s v="2015-01-01"/>
    <s v="2015-10-28"/>
    <s v="2015-10-28"/>
    <m/>
    <m/>
    <s v="'+1 (949) 981-6240"/>
    <s v="https://www.crunchbase.com/organization/scopii"/>
    <s v="https://www.twitter.com/scopiiplatform"/>
    <s v="http://www.facebook.com/scopiiplatform"/>
    <s v="2aa4e190-2fd3-5623-0920-c2e2612fad8f"/>
  </r>
  <r>
    <x v="16119"/>
    <s v="tapreplay.com"/>
    <s v="USA"/>
    <s v="CA"/>
    <s v="Los Angeles"/>
    <s v="Santa Monica"/>
    <x v="0"/>
    <s v="tapReplay is a video commerce platform that enables seamless purchase of products and services featured in on-screen content."/>
    <s v="apps|e-commerce|e-commerce platforms|film|shopping|tv|video"/>
    <x v="3349"/>
    <x v="1"/>
    <n v="1"/>
    <n v="20000"/>
    <s v="2015-12-01"/>
    <s v="2015-10-28"/>
    <s v="2015-10-28"/>
    <m/>
    <s v="messiah@tapreplay.com"/>
    <s v="(323)804-4510"/>
    <s v="https://www.crunchbase.com/organization/tapreplay"/>
    <s v="https://www.twitter.com/tapreplay"/>
    <s v="https://www.facebook.com/tapreplay/?fref=ts"/>
    <s v="0f864dea-50df-7c7c-c2af-28fb41acb825"/>
  </r>
  <r>
    <x v="16120"/>
    <s v="tavaga.com"/>
    <s v="IND"/>
    <m/>
    <s v="Mumbai"/>
    <s v="Mumbai"/>
    <x v="0"/>
    <s v="Tavaga is a investment management platform"/>
    <s v="financial services"/>
    <x v="24"/>
    <x v="1"/>
    <n v="1"/>
    <m/>
    <s v="2015-01-01"/>
    <s v="2015-10-28"/>
    <s v="2015-10-28"/>
    <m/>
    <s v="hello@tavaga.com"/>
    <m/>
    <s v="https://www.crunchbase.com/organization/tavaga"/>
    <s v="https://www.twitter.com/tavaga_invest"/>
    <s v="https://www.facebook.com/tavagainvest"/>
    <s v="182daa38-7f37-6686-e959-97ce2c580fd4"/>
  </r>
  <r>
    <x v="16121"/>
    <s v="twobitcircus.com"/>
    <s v="USA"/>
    <s v="CA"/>
    <s v="Los Angeles"/>
    <s v="Los Angeles"/>
    <x v="0"/>
    <s v="Two Bit Circus is a modern high tech circus creating the future of fun and entertainment."/>
    <s v="education"/>
    <x v="38"/>
    <x v="0"/>
    <n v="1"/>
    <n v="6500000"/>
    <s v="2012-01-01"/>
    <s v="2015-10-28"/>
    <s v="2015-10-28"/>
    <m/>
    <s v="tickets@twobitcircus.com"/>
    <s v="(323)250-9964"/>
    <s v="https://www.crunchbase.com/organization/two-bit-circus"/>
    <s v="https://www.twitter.com/twobitcircus"/>
    <s v="http://www.facebook.com/twobitcircus"/>
    <s v="6aa4b1be-f8ed-c802-474e-8d57c5372861"/>
  </r>
  <r>
    <x v="16122"/>
    <s v="wideopenspaces.com"/>
    <s v="USA"/>
    <s v="TX"/>
    <s v="Austin"/>
    <s v="Austin"/>
    <x v="0"/>
    <s v="Wide Open Spaces is revolutionizing the online experience for hunting and fishing enthusiasts, by building a platform that provides them wit"/>
    <s v="content|leisure|sports"/>
    <x v="1710"/>
    <x v="1"/>
    <n v="1"/>
    <n v="1100000"/>
    <s v="2013-09-01"/>
    <s v="2015-10-28"/>
    <s v="2015-10-28"/>
    <m/>
    <s v="info@wideopenspaces.com"/>
    <s v="'512-767-7523"/>
    <s v="https://www.crunchbase.com/organization/wide-open-spaces"/>
    <s v="https://www.twitter.com/wideopenspaces"/>
    <s v="http://www.facebook.com/wospaces"/>
    <s v="ec29b403-89b0-d740-a028-4dec1d5c877e"/>
  </r>
  <r>
    <x v="16123"/>
    <s v="willa.com"/>
    <s v="USA"/>
    <s v="CT"/>
    <s v="Hartford"/>
    <s v="Greenwich"/>
    <x v="0"/>
    <s v="WillaGirl, Inc. develops natural skincare products for girls."/>
    <s v="beauty|direct sales|lifestyle"/>
    <x v="3350"/>
    <x v="0"/>
    <n v="2"/>
    <n v="4364162"/>
    <s v="2008-01-01"/>
    <s v="2014-10-20"/>
    <s v="2015-10-28"/>
    <m/>
    <s v="customerservice@willaskincare.com"/>
    <s v="(855) 555-0000"/>
    <s v="https://www.crunchbase.com/organization/willagirl"/>
    <s v="https://www.twitter.com/mywilla"/>
    <s v="http://www.facebook.com/willaskincare"/>
    <s v="7e73ee62-1c3a-6a88-0d22-4a95ad9bd498"/>
  </r>
  <r>
    <x v="16124"/>
    <s v="123feng.com"/>
    <s v="CHN"/>
    <m/>
    <s v="Hangzhou"/>
    <s v="Hangzhou"/>
    <x v="0"/>
    <s v="123Feng.Com is a local courier delivery service"/>
    <s v="delivery|local|transportation"/>
    <x v="224"/>
    <x v="2"/>
    <n v="1"/>
    <n v="13000000"/>
    <s v="2014-01-01"/>
    <s v="2015-10-27"/>
    <s v="2015-10-27"/>
    <m/>
    <m/>
    <s v="(090)018-00"/>
    <s v="https://www.crunchbase.com/organization/123feng-com"/>
    <m/>
    <m/>
    <s v="da19a3ff-6a82-4964-606d-6b39fbbca8f9"/>
  </r>
  <r>
    <x v="16125"/>
    <s v="acettisoftware.com"/>
    <s v="USA"/>
    <s v="CA"/>
    <s v="SF Bay Area"/>
    <s v="San Jose"/>
    <x v="0"/>
    <s v="San Jose, Calif.-based parallel computing company"/>
    <s v="information technology|software"/>
    <x v="184"/>
    <x v="2"/>
    <n v="1"/>
    <n v="5200000"/>
    <s v="2015-01-01"/>
    <s v="2015-10-27"/>
    <s v="2015-10-27"/>
    <m/>
    <m/>
    <m/>
    <s v="https://www.crunchbase.com/organization/apl-software"/>
    <m/>
    <m/>
    <s v="0e3d21d9-c481-1cff-e2cd-de5161e43784"/>
  </r>
  <r>
    <x v="16126"/>
    <s v="applicaster.com"/>
    <s v="ISR"/>
    <m/>
    <s v="Tel Aviv"/>
    <s v="Tel Aviv"/>
    <x v="0"/>
    <s v="We provide content products and cross-screen TV platform to maintain broadcaster supremacy wherever and whenever viewers engage with TV."/>
    <s v="broadcasting|video on demand|video streaming"/>
    <x v="21"/>
    <x v="3"/>
    <n v="5"/>
    <n v="10500000"/>
    <s v="2009-01-01"/>
    <s v="2012-03-26"/>
    <s v="2015-10-27"/>
    <m/>
    <s v="media@applicaster.com"/>
    <m/>
    <s v="https://www.crunchbase.com/organization/applicaster"/>
    <s v="https://www.twitter.com/applicaster"/>
    <s v="http://www.facebook.com/pages/applicaster/253844531302438"/>
    <s v="9f4a2e2d-fc37-265a-9f79-c6fd9ce64d2c"/>
  </r>
  <r>
    <x v="16127"/>
    <s v="artlifting.com"/>
    <s v="USA"/>
    <s v="MA"/>
    <s v="Boston"/>
    <s v="Cambridge"/>
    <x v="0"/>
    <s v="ArtLifting empowers homeless and disabled individuals by helping them sell and license their art."/>
    <s v="art"/>
    <x v="631"/>
    <x v="1"/>
    <n v="1"/>
    <n v="1100000"/>
    <s v="2013-12-01"/>
    <s v="2015-10-27"/>
    <s v="2015-10-27"/>
    <m/>
    <s v="info@artlifting.com"/>
    <s v="'+1 (800) 825-5278"/>
    <s v="https://www.crunchbase.com/organization/artlifting"/>
    <s v="https://www.twitter.com/artlifting"/>
    <s v="http://www.facebook.com/artlifting"/>
    <s v="0cdf8967-c3de-507b-5311-68475a097ae4"/>
  </r>
  <r>
    <x v="16128"/>
    <s v="augur.io"/>
    <s v="USA"/>
    <s v="CO"/>
    <s v="Denver"/>
    <s v="Boulder"/>
    <x v="0"/>
    <s v="Device Recognition API - Allows ad-tech and security companies to uniquely recognize a device and the device owner."/>
    <s v="advertising|cyber security|developer apis|mobile"/>
    <x v="3351"/>
    <x v="1"/>
    <n v="4"/>
    <n v="918000"/>
    <s v="2013-05-03"/>
    <s v="2013-05-10"/>
    <s v="2015-10-27"/>
    <m/>
    <s v="admin@augur.io"/>
    <s v="(303)817-8056"/>
    <s v="https://www.crunchbase.com/organization/augur"/>
    <s v="https://www.twitter.com/augur"/>
    <s v="https://www.facebook.com/augurproject"/>
    <s v="1629c806-8de8-59d1-5307-1615d9dc6527"/>
  </r>
  <r>
    <x v="16129"/>
    <s v="benu.net"/>
    <s v="USA"/>
    <s v="MA"/>
    <s v="Boston"/>
    <s v="Billerica"/>
    <x v="0"/>
    <s v="Benu's Virtual Service Edge offers fixed and mobile operators a scalable, access-independent real-time subscriber management platform."/>
    <s v="hardware|infrastructure|internet|mobile|telecommunications|wireless"/>
    <x v="261"/>
    <x v="3"/>
    <n v="4"/>
    <n v="63730248"/>
    <s v="2010-01-01"/>
    <s v="2013-08-19"/>
    <s v="2015-10-27"/>
    <m/>
    <s v="info@benunets.com"/>
    <s v="(978) 223-4700"/>
    <s v="https://www.crunchbase.com/organization/benu-networks"/>
    <s v="https://www.twitter.com/benunets"/>
    <m/>
    <s v="74071003-70f3-e789-5574-b3e3d663acea"/>
  </r>
  <r>
    <x v="16130"/>
    <s v="boardcave.com"/>
    <s v="USA"/>
    <s v="CA"/>
    <s v="Anaheim"/>
    <s v="Dana Point"/>
    <x v="0"/>
    <s v="Online marketplace designed to support brands and their retailers in the surf industry."/>
    <s v="internet|retail"/>
    <x v="314"/>
    <x v="1"/>
    <n v="3"/>
    <n v="542552.27725050203"/>
    <s v="2013-02-01"/>
    <s v="2013-02-01"/>
    <s v="2015-10-27"/>
    <m/>
    <s v="service@boardcave.com"/>
    <s v="'+61 4832544209"/>
    <s v="https://www.crunchbase.com/organization/boardcave-com"/>
    <s v="https://www.twitter.com/boardcave"/>
    <s v="https://www.facebook.com/boardcaveaustralia"/>
    <s v="fd6a114f-a66c-339e-c051-928b8889767c"/>
  </r>
  <r>
    <x v="16131"/>
    <s v="bolo.me"/>
    <s v="CHN"/>
    <m/>
    <s v="Shanghai"/>
    <s v="Shanghai"/>
    <x v="0"/>
    <s v="China’s top pro gamers make millions streaming their games online"/>
    <s v="gaming|internet|video games"/>
    <x v="849"/>
    <x v="2"/>
    <n v="1"/>
    <n v="30000000"/>
    <m/>
    <s v="2015-10-27"/>
    <s v="2015-10-27"/>
    <m/>
    <m/>
    <m/>
    <s v="https://www.crunchbase.com/organization/bolo-me"/>
    <m/>
    <m/>
    <s v="3c382be6-b18c-45d1-bd8e-4238107b4098"/>
  </r>
  <r>
    <x v="16132"/>
    <s v="braincorporation.com"/>
    <s v="USA"/>
    <s v="CA"/>
    <s v="San Diego"/>
    <s v="San Diego"/>
    <x v="0"/>
    <s v="Brains for robots"/>
    <s v="robotics"/>
    <x v="286"/>
    <x v="0"/>
    <n v="3"/>
    <n v="11000000"/>
    <s v="2009-01-01"/>
    <s v="2009-07-31"/>
    <s v="2015-10-27"/>
    <m/>
    <m/>
    <m/>
    <s v="https://www.crunchbase.com/organization/brain-corporation"/>
    <s v="https://www.twitter.com/braincor"/>
    <s v="http://www.facebook.com/braincor"/>
    <s v="565df325-f4d9-a6be-db6d-3396d8395b45"/>
  </r>
  <r>
    <x v="16133"/>
    <m/>
    <m/>
    <m/>
    <m/>
    <m/>
    <x v="0"/>
    <s v="Burrets Barcelona produce, sell and serve delicious gourmet burritos, using organic ingredients and high quality, quickly and personally."/>
    <s v="food processing"/>
    <x v="7"/>
    <x v="2"/>
    <n v="1"/>
    <n v="201131.36392206201"/>
    <m/>
    <s v="2015-10-27"/>
    <s v="2015-10-27"/>
    <m/>
    <m/>
    <m/>
    <s v="https://www.crunchbase.com/organization/burrets-barcelona"/>
    <s v="https://www.twitter.com/burretsbcn"/>
    <s v="https://www.facebook.com/burretsbarcelona"/>
    <s v="6dff971f-e769-dfa2-a469-7b3b650899b0"/>
  </r>
  <r>
    <x v="16134"/>
    <s v="canbridgepharma.com"/>
    <s v="CHN"/>
    <m/>
    <s v="Beijing"/>
    <s v="Beijing"/>
    <x v="0"/>
    <s v="CANbridge Life Sciences, Ltd. is a bio-pharmaceutical company accelerating development and commercialization of specialty healthcare ."/>
    <s v="biotechnology|health care|life science"/>
    <x v="44"/>
    <x v="1"/>
    <n v="2"/>
    <n v="20000000"/>
    <s v="2012-01-01"/>
    <s v="2014-12-02"/>
    <s v="2015-10-27"/>
    <m/>
    <s v="info@canbridgepharma.com"/>
    <s v="(108) 414-8018"/>
    <s v="https://www.crunchbase.com/organization/canbridge-life-sciences"/>
    <m/>
    <m/>
    <s v="e6343254-ab8f-fd6c-6274-cf78f7ac6a14"/>
  </r>
  <r>
    <x v="16135"/>
    <s v="cavewire.com"/>
    <s v="USA"/>
    <s v="CA"/>
    <s v="Anaheim"/>
    <s v="Dana Point"/>
    <x v="0"/>
    <s v="Multi-channel e-commerce solutions for niche industries."/>
    <s v="software"/>
    <x v="10"/>
    <x v="1"/>
    <n v="2"/>
    <n v="866000"/>
    <s v="2014-09-01"/>
    <s v="2015-02-25"/>
    <s v="2015-10-27"/>
    <m/>
    <s v="INFO@CAVEWIRE.COM"/>
    <m/>
    <s v="https://www.crunchbase.com/organization/cavewire"/>
    <m/>
    <s v="https://www.facebook.com/cavewire"/>
    <s v="71014ec0-744b-46a8-db85-24fc8bd32a6f"/>
  </r>
  <r>
    <x v="16136"/>
    <s v="cheetah-medical.com"/>
    <s v="USA"/>
    <s v="MA"/>
    <s v="Boston"/>
    <s v="Newton Center"/>
    <x v="0"/>
    <s v="Cheetah Medical is a device company developing non-invasive cardiac output and hemodynamic monitoring devices."/>
    <s v="biotechnology|developer platform|medical"/>
    <x v="653"/>
    <x v="6"/>
    <n v="4"/>
    <n v="57849535"/>
    <s v="2001-01-01"/>
    <s v="2010-04-06"/>
    <s v="2015-10-27"/>
    <m/>
    <s v="cheetah@cheetah-medical.com"/>
    <n v="3607188154"/>
    <s v="https://www.crunchbase.com/organization/cheetah-medical"/>
    <s v="https://www.twitter.com/cheetah_medical"/>
    <s v="http://www.facebook.com/pages/cheetah-medical/277277189041181"/>
    <s v="0c25ce64-d48c-4b48-a905-afec144c52c4"/>
  </r>
  <r>
    <x v="16137"/>
    <s v="computomics.com"/>
    <s v="DEU"/>
    <m/>
    <s v="Stuttgart"/>
    <s v="Tübingen"/>
    <x v="0"/>
    <s v="Computomics is a team of world-leading experts in plant research and bioinformatics"/>
    <s v="biotechnology"/>
    <x v="36"/>
    <x v="0"/>
    <n v="1"/>
    <m/>
    <s v="2012-01-01"/>
    <s v="2015-10-27"/>
    <s v="2015-10-27"/>
    <m/>
    <s v="info@computomics.com"/>
    <n v="4970715683995"/>
    <s v="https://www.crunchbase.com/organization/computomics-gmbh"/>
    <s v="https://www.twitter.com/computomics"/>
    <s v="https://de-de.facebook.com/computomics/info/?tab=overview"/>
    <s v="f0d675e9-46ef-469d-ef18-606e81220e89"/>
  </r>
  <r>
    <x v="16138"/>
    <s v="connectifier.com"/>
    <s v="USA"/>
    <s v="CA"/>
    <s v="Anaheim"/>
    <s v="Costa Mesa"/>
    <x v="2"/>
    <s v="Connectifier helps recruiters discover, qualify, and connect with exceptional job candidates at roughly twice the rate of other solutions."/>
    <s v="career planning|enterprise software|machine learning|recruiting|saas|search engine"/>
    <x v="1541"/>
    <x v="0"/>
    <n v="3"/>
    <n v="11699999"/>
    <s v="2012-06-01"/>
    <s v="2012-08-20"/>
    <s v="2015-10-27"/>
    <m/>
    <s v="sales@connectifier.com."/>
    <m/>
    <s v="https://www.crunchbase.com/organization/connectifier"/>
    <s v="https://www.twitter.com/connectifier"/>
    <s v="http://www.facebook.com/connectifier"/>
    <s v="f0079256-e5a0-bd2e-8e6d-7b7d08e78976"/>
  </r>
  <r>
    <x v="16139"/>
    <s v="consector.se"/>
    <s v="SWE"/>
    <m/>
    <s v="Stockholm"/>
    <s v="Stockholm"/>
    <x v="0"/>
    <s v="Consector is a loan broker that offers personal counseling for individuals."/>
    <s v="financial services"/>
    <x v="24"/>
    <x v="0"/>
    <n v="1"/>
    <m/>
    <s v="2014-01-16"/>
    <s v="2015-10-27"/>
    <s v="2015-10-27"/>
    <m/>
    <s v="kundservice@consector.se"/>
    <s v="(077)022-1222"/>
    <s v="https://www.crunchbase.com/organization/consector"/>
    <m/>
    <s v="https://www.facebook.com/consector"/>
    <s v="89eeaa03-f3bc-e467-6d33-297ea78334f3"/>
  </r>
  <r>
    <x v="16140"/>
    <s v="coursera.org"/>
    <s v="USA"/>
    <s v="CA"/>
    <s v="SF Bay Area"/>
    <s v="Mountain View"/>
    <x v="0"/>
    <s v="Coursera is scaling a global platform to provide universal access to the world’s best education."/>
    <s v="edtech|education|internet|universities"/>
    <x v="288"/>
    <x v="3"/>
    <n v="6"/>
    <n v="146100000"/>
    <s v="2012-01-01"/>
    <s v="2012-04-18"/>
    <s v="2015-10-27"/>
    <m/>
    <s v="press@coursera.org"/>
    <m/>
    <s v="https://www.crunchbase.com/organization/coursera"/>
    <s v="https://www.twitter.com/coursera"/>
    <s v="http://www.facebook.com/coursera"/>
    <s v="4ddbfe0a-f3f9-9227-634a-163ed847a4f8"/>
  </r>
  <r>
    <x v="16141"/>
    <s v="desmotec.com"/>
    <s v="ITA"/>
    <m/>
    <s v="ITA - Other"/>
    <s v="Biella"/>
    <x v="0"/>
    <s v="THE ULTIMATE FRONTIERE IN ISOINERTIAL TRAINING AND REHAB"/>
    <s v="sports"/>
    <x v="153"/>
    <x v="2"/>
    <n v="1"/>
    <n v="236887.192115513"/>
    <m/>
    <s v="2015-10-27"/>
    <s v="2015-10-27"/>
    <m/>
    <s v="info@desmotec.it"/>
    <n v="390152558052"/>
    <s v="https://www.crunchbase.com/organization/desmotec"/>
    <s v="https://www.twitter.com/desmotec"/>
    <s v="https://www.facebook.com/desmotectraining/info/?tab=page_info"/>
    <s v="d9c8dd80-92ed-43fc-b013-5961bc71b753"/>
  </r>
  <r>
    <x v="16142"/>
    <s v="enlitic.com"/>
    <s v="USA"/>
    <s v="CA"/>
    <s v="SF Bay Area"/>
    <s v="San Francisco"/>
    <x v="0"/>
    <s v="Creating data driven medicine using deep learning"/>
    <s v="health care|health diagnostics|machine learning"/>
    <x v="368"/>
    <x v="0"/>
    <n v="3"/>
    <n v="15000000"/>
    <s v="2014-08-04"/>
    <s v="2014-10-28"/>
    <s v="2015-10-27"/>
    <m/>
    <s v="info@enlitic.com"/>
    <m/>
    <s v="https://www.crunchbase.com/organization/enlitic"/>
    <s v="https://www.twitter.com/enlitic"/>
    <s v="http://www.facebook.com/enlitic"/>
    <s v="cd92c985-3b55-58c3-e138-1c98f8b9b0ca"/>
  </r>
  <r>
    <x v="16143"/>
    <s v="fieldwire.com"/>
    <s v="USA"/>
    <s v="CA"/>
    <s v="SF Bay Area"/>
    <s v="San Francisco"/>
    <x v="0"/>
    <s v="The #1 construction management &amp; field collaboration app for contractors."/>
    <s v="construction|mobile|project management|saas"/>
    <x v="115"/>
    <x v="0"/>
    <n v="3"/>
    <n v="7700000"/>
    <s v="2013-01-07"/>
    <s v="2014-09-01"/>
    <s v="2015-10-27"/>
    <m/>
    <s v="info@fieldwire.com"/>
    <s v="(855)222-4959"/>
    <s v="https://www.crunchbase.com/organization/fieldwire"/>
    <s v="https://www.twitter.com/fieldwirehq"/>
    <s v="http://www.facebook.com/www.fieldwire.net"/>
    <s v="66aa891a-adc2-dfc1-2530-2bb03b4f593a"/>
  </r>
  <r>
    <x v="16144"/>
    <s v="glaciarmusic.com"/>
    <s v="ESP"/>
    <m/>
    <s v="Barcelona"/>
    <s v="Barcelona"/>
    <x v="0"/>
    <s v="Una promotora que nace desde la ambición utópica de hacer cosas de otra forma"/>
    <s v="music"/>
    <x v="223"/>
    <x v="0"/>
    <n v="1"/>
    <m/>
    <s v="2015-01-01"/>
    <s v="2015-10-27"/>
    <s v="2015-10-27"/>
    <m/>
    <s v="hola@glaciarmusic.com"/>
    <m/>
    <s v="https://www.crunchbase.com/organization/glaciar-music"/>
    <s v="https://www.twitter.com/glaciarmusic"/>
    <s v="https://www.facebook.com/jambostmusic"/>
    <s v="8c9dd6c5-a979-9e09-c7ef-483a8eec9e7b"/>
  </r>
  <r>
    <x v="16145"/>
    <s v="gutcheckit.com"/>
    <s v="USA"/>
    <s v="CO"/>
    <s v="Denver"/>
    <s v="Denver"/>
    <x v="0"/>
    <s v="GutCheck enables businesses to gain quick and simple feedback directly from target customers using instant messaging to perform interviews."/>
    <s v="customer service|market research|software"/>
    <x v="355"/>
    <x v="3"/>
    <n v="4"/>
    <n v="22000000"/>
    <s v="2009-01-01"/>
    <s v="2010-10-12"/>
    <s v="2015-10-27"/>
    <m/>
    <s v="info@gutcheckit.com"/>
    <s v="1(877)990-8111"/>
    <s v="https://www.crunchbase.com/organization/gutcheck"/>
    <s v="https://www.twitter.com/gutcheckit"/>
    <s v="http://www.facebook.com/pages/gutcheck/151254361577183"/>
    <s v="fcfcb361-871f-aa8d-df69-6f60de702bc5"/>
  </r>
  <r>
    <x v="16146"/>
    <s v="babyalbum.com"/>
    <s v="USA"/>
    <s v="CA"/>
    <s v="SF Bay Area"/>
    <s v="Palo Alto"/>
    <x v="0"/>
    <s v="Hell'o Baby is a place for family communication, mom-to-mom communication and new way of brand communication, personal and friendly."/>
    <s v="audio|baby|photo sharing|video|web development"/>
    <x v="3352"/>
    <x v="1"/>
    <n v="2"/>
    <n v="665404.08217274805"/>
    <s v="2007-08-01"/>
    <s v="2014-05-01"/>
    <s v="2015-10-27"/>
    <m/>
    <s v="vitaliy@hell-o-baby.com"/>
    <s v="'+7 909 690-95-26"/>
    <s v="https://www.crunchbase.com/organization/hello-baby-2"/>
    <m/>
    <s v="http://www.facebook.com/hellobabyalbum"/>
    <s v="e8114518-3b43-8885-22b7-0820f00bab80"/>
  </r>
  <r>
    <x v="16147"/>
    <s v="honestbrew.co.uk"/>
    <s v="GBR"/>
    <m/>
    <s v="London"/>
    <s v="London"/>
    <x v="0"/>
    <s v="Honest Brew opens the door to great beer"/>
    <s v="food processing"/>
    <x v="7"/>
    <x v="1"/>
    <n v="1"/>
    <n v="622689.50053883996"/>
    <s v="2013-01-01"/>
    <s v="2015-10-27"/>
    <s v="2015-10-27"/>
    <m/>
    <s v="frank@honestbrew.co.uk"/>
    <n v="2037502366"/>
    <s v="https://www.crunchbase.com/organization/honestbrew"/>
    <s v="https://www.twitter.com/honestbrew"/>
    <s v="https://www.facebook.com/honestbrew?ref=bookmarks"/>
    <s v="c0b0ae38-120b-cde0-2ff9-8605351ce33e"/>
  </r>
  <r>
    <x v="16148"/>
    <s v="products.jombay.com"/>
    <s v="IND"/>
    <m/>
    <s v="Pune"/>
    <s v="Pune"/>
    <x v="0"/>
    <s v="Jombay is a Talent Retention &amp; Analytics company."/>
    <s v="analytics"/>
    <x v="178"/>
    <x v="0"/>
    <n v="1"/>
    <m/>
    <s v="2010-01-01"/>
    <s v="2015-10-27"/>
    <s v="2015-10-27"/>
    <m/>
    <s v="pratik@jombay.com"/>
    <n v="919673332543"/>
    <s v="https://www.crunchbase.com/organization/jombay"/>
    <s v="https://www.twitter.com/jombaydotcom"/>
    <s v="https://www.facebook.com/jombaydotcom"/>
    <s v="6018e3d4-8f93-da53-8be6-19c14c8bdc34"/>
  </r>
  <r>
    <x v="16149"/>
    <s v="kickoffapp.co"/>
    <s v="USA"/>
    <s v="NY"/>
    <s v="New York City"/>
    <s v="New York"/>
    <x v="0"/>
    <s v="Kickoff, Latin America’s leading dating app, connects friends of friends looking for a meaningful relationship."/>
    <s v="apps|mobile"/>
    <x v="45"/>
    <x v="1"/>
    <n v="1"/>
    <n v="1600000"/>
    <s v="2014-12-02"/>
    <s v="2015-10-27"/>
    <s v="2015-10-27"/>
    <m/>
    <s v="help@kickoffapp.co"/>
    <m/>
    <s v="https://www.crunchbase.com/organization/kickoff-2"/>
    <s v="https://www.twitter.com/kickoff_co"/>
    <s v="https://www.facebook.com/kickoff.go"/>
    <s v="95302b82-56ae-6659-2c1f-24a9d871a737"/>
  </r>
  <r>
    <x v="16150"/>
    <s v="litmus.com"/>
    <s v="USA"/>
    <s v="MA"/>
    <s v="Boston"/>
    <s v="Cambridge"/>
    <x v="0"/>
    <s v="Litmus is a testing and QA service for email marketers."/>
    <s v="computer|customer service|software|test and measurement|web design"/>
    <x v="3353"/>
    <x v="0"/>
    <n v="1"/>
    <n v="49000000"/>
    <s v="2005-05-16"/>
    <s v="2015-10-27"/>
    <s v="2015-10-27"/>
    <m/>
    <s v="hello@litmus.com"/>
    <s v="(866)787-7030"/>
    <s v="https://www.crunchbase.com/organization/litmus"/>
    <s v="https://www.twitter.com/litmusapp"/>
    <s v="http://www.facebook.com/litmusapp"/>
    <s v="f9665d66-51dd-bc4f-f632-2cc85c9ca511"/>
  </r>
  <r>
    <x v="16151"/>
    <s v="marqeta.com"/>
    <s v="USA"/>
    <s v="CA"/>
    <s v="SF Bay Area"/>
    <s v="Emeryville"/>
    <x v="0"/>
    <s v="The Marqeta Platform provides access to a developer friendly Issuer Processor API for commerce innovators."/>
    <s v="fintech|payments|transaction processing"/>
    <x v="57"/>
    <x v="6"/>
    <n v="3"/>
    <n v="46267940"/>
    <s v="2010-01-01"/>
    <s v="2011-06-14"/>
    <s v="2015-10-27"/>
    <m/>
    <s v="partner@marqeta.com"/>
    <n v="118779627738"/>
    <s v="https://www.crunchbase.com/organization/marqeta"/>
    <s v="https://www.twitter.com/marqeta"/>
    <s v="https://www.facebook.com/marqetainc?_rdr=p"/>
    <s v="c5503486-ccb2-11c1-be24-ac51d0ea9914"/>
  </r>
  <r>
    <x v="16152"/>
    <s v="mobeam.com"/>
    <s v="USA"/>
    <s v="CA"/>
    <s v="SF Bay Area"/>
    <s v="Palo Alto"/>
    <x v="0"/>
    <s v="Mobeam allows users to redeem coupons, tickets, gifts and loyalty cards directly from POS-supported smartphones by using barcode technology."/>
    <s v="mobile|service industry|telecommunications"/>
    <x v="259"/>
    <x v="0"/>
    <n v="13"/>
    <n v="28491285"/>
    <s v="2010-01-01"/>
    <s v="2010-04-28"/>
    <s v="2015-10-27"/>
    <m/>
    <s v="info@mobeam.com"/>
    <s v="(415) 813-5070"/>
    <s v="https://www.crunchbase.com/organization/mobeam"/>
    <s v="https://www.twitter.com/mobeam"/>
    <s v="http://www.facebook.com/getmobeam"/>
    <s v="4c1a3835-080b-3770-038f-ac9d14e24838"/>
  </r>
  <r>
    <x v="16153"/>
    <s v="mologic.co.uk"/>
    <s v="GBR"/>
    <m/>
    <s v="GBR - Other"/>
    <s v="Thurleigh"/>
    <x v="0"/>
    <s v="Mologic is a UK-based developer of point-of-care diagnostic devices"/>
    <s v="biotechnology"/>
    <x v="36"/>
    <x v="0"/>
    <n v="1"/>
    <n v="4596738.3587601101"/>
    <s v="2003-01-01"/>
    <s v="2015-10-27"/>
    <s v="2015-10-27"/>
    <m/>
    <m/>
    <n v="441234780020"/>
    <s v="https://www.crunchbase.com/organization/mologic"/>
    <s v="https://www.twitter.com/mologic"/>
    <s v="https://www.facebook.com/mologic-big-in-tiny-science-498462516912069/info/?tab=page_info"/>
    <s v="b41b5c04-df26-0fdc-fe82-a58f86f2f656"/>
  </r>
  <r>
    <x v="16154"/>
    <s v="movingauthority.com"/>
    <s v="USA"/>
    <s v="NV"/>
    <s v="Las Vegas"/>
    <s v="Las Vegas"/>
    <x v="0"/>
    <s v="The Answer for Moving Companies. Providing Online Services and Management Tools for the Moving Industry"/>
    <s v="software"/>
    <x v="10"/>
    <x v="2"/>
    <n v="1"/>
    <n v="1300000"/>
    <s v="2012-10-17"/>
    <s v="2015-10-27"/>
    <s v="2015-10-27"/>
    <m/>
    <m/>
    <s v="(702) 333-2430"/>
    <s v="https://www.crunchbase.com/organization/moving-authority"/>
    <s v="https://www.twitter.com/movingauthority"/>
    <s v="https://www.facebook.com/pages/moving-authority/850306015047996"/>
    <s v="1d19faed-4b09-8134-2973-05adaa1ec234"/>
  </r>
  <r>
    <x v="16155"/>
    <m/>
    <s v="IND"/>
    <m/>
    <s v="Kolkata"/>
    <s v="Kolkata"/>
    <x v="0"/>
    <s v="Nanophyte Pharmacy specializes in products which, when applied in a scientific way can improve blood circulation."/>
    <s v="pharmaceutical"/>
    <x v="3"/>
    <x v="2"/>
    <n v="1"/>
    <m/>
    <m/>
    <s v="2015-10-27"/>
    <s v="2015-10-27"/>
    <m/>
    <m/>
    <m/>
    <s v="https://www.crunchbase.com/organization/nanophyto-pharmacy"/>
    <m/>
    <m/>
    <s v="0e36ff07-368c-be67-be7a-8bd02d651e98"/>
  </r>
  <r>
    <x v="16156"/>
    <s v="nedbiosystems.com"/>
    <s v="USA"/>
    <s v="CT"/>
    <s v="CT - Other"/>
    <s v="Washington Depot"/>
    <x v="0"/>
    <s v="Pursuing No Evidence of Disease."/>
    <s v="biotechnology"/>
    <x v="36"/>
    <x v="1"/>
    <n v="1"/>
    <n v="1507500"/>
    <s v="2008-01-01"/>
    <s v="2015-10-27"/>
    <s v="2015-10-27"/>
    <m/>
    <s v="admin@nedbiosystems.com"/>
    <n v="8608680570"/>
    <s v="https://www.crunchbase.com/organization/ned-biosystems"/>
    <m/>
    <m/>
    <s v="70864fab-f114-c13e-9417-28b71b9ca9d6"/>
  </r>
  <r>
    <x v="16157"/>
    <s v="nightowl.com"/>
    <s v="USA"/>
    <s v="NY"/>
    <s v="New York City"/>
    <s v="New York"/>
    <x v="0"/>
    <s v="Personalized, real-time local search for bars and other drinking spots. NightOwl is creating a living map of nightlife worldwide."/>
    <s v="apps|nightlife|travel"/>
    <x v="3354"/>
    <x v="1"/>
    <n v="2"/>
    <n v="806904"/>
    <s v="2011-07-13"/>
    <s v="2013-10-10"/>
    <s v="2015-10-27"/>
    <m/>
    <m/>
    <m/>
    <s v="https://www.crunchbase.com/organization/nightowl"/>
    <s v="https://www.twitter.com/nightowlmobile"/>
    <s v="http://www.facebook.com/nightowlmobile"/>
    <s v="1084c754-bd79-6c73-139a-3ff75f539ab7"/>
  </r>
  <r>
    <x v="16158"/>
    <s v="nordkap.se"/>
    <s v="SWE"/>
    <m/>
    <s v="Stockholm"/>
    <s v="Stockholm"/>
    <x v="0"/>
    <s v="A modern Fin-Tech System which challange the traditionall treasurysolutions."/>
    <m/>
    <x v="5"/>
    <x v="1"/>
    <n v="1"/>
    <m/>
    <s v="2010-01-01"/>
    <s v="2015-10-27"/>
    <s v="2015-10-27"/>
    <m/>
    <s v="info@nordkap.se"/>
    <s v="(086)495-550"/>
    <s v="https://www.crunchbase.com/organization/nordcap"/>
    <m/>
    <m/>
    <s v="a7596027-aa00-99af-f2fa-0a43b4b75bec"/>
  </r>
  <r>
    <x v="16159"/>
    <s v="onepulse.com"/>
    <s v="GBR"/>
    <m/>
    <s v="London"/>
    <s v="London"/>
    <x v="0"/>
    <s v="OnePulse is a mobile app that connects people and businesses with opinions and reward them through PayPal."/>
    <s v="brand marketing|market research|mobile advertising|public relations"/>
    <x v="3229"/>
    <x v="2"/>
    <n v="1"/>
    <n v="1070000"/>
    <s v="2013-01-01"/>
    <s v="2015-10-27"/>
    <s v="2015-10-27"/>
    <m/>
    <m/>
    <m/>
    <s v="https://www.crunchbase.com/organization/onepulse"/>
    <m/>
    <m/>
    <s v="fd20b93e-075d-7d7b-8acb-bf8c6facd886"/>
  </r>
  <r>
    <x v="16160"/>
    <s v="openlistings.com"/>
    <s v="USA"/>
    <s v="CA"/>
    <s v="Los Angeles"/>
    <s v="Los Angeles"/>
    <x v="0"/>
    <s v="A better way to buy any home"/>
    <s v="e-commerce|property management|real estate"/>
    <x v="767"/>
    <x v="0"/>
    <n v="1"/>
    <n v="1000000"/>
    <s v="2014-05-01"/>
    <s v="2015-10-27"/>
    <s v="2015-10-27"/>
    <m/>
    <s v="hello@openlistings.com"/>
    <s v="(800)501-2077"/>
    <s v="https://www.crunchbase.com/organization/open-listings"/>
    <s v="https://www.twitter.com/open_listings"/>
    <s v="https://www.facebook.com/openlistings.co"/>
    <s v="0864f2b0-1733-8a8d-af20-4f8373c7f912"/>
  </r>
  <r>
    <x v="16161"/>
    <s v="with.me"/>
    <s v="USA"/>
    <s v="NV"/>
    <s v="Las Vegas"/>
    <s v="Las Vegas"/>
    <x v="0"/>
    <s v="OrderWithMe is now known as WithMe"/>
    <s v="financial services|fintech|software"/>
    <x v="307"/>
    <x v="6"/>
    <n v="7"/>
    <n v="37000000"/>
    <s v="2011-03-01"/>
    <s v="2011-12-08"/>
    <s v="2015-10-27"/>
    <m/>
    <s v="info@with.me"/>
    <m/>
    <s v="https://www.crunchbase.com/organization/orderwithme"/>
    <s v="https://www.twitter.com/shopwithme"/>
    <s v="https://www.facebook.com/shopwithme-792760754095307/"/>
    <s v="5c0f7284-cf6d-15a7-ac32-5abfa70c2dc5"/>
  </r>
  <r>
    <x v="16162"/>
    <s v="robiis.com"/>
    <s v="USA"/>
    <s v="WA"/>
    <s v="Seattle"/>
    <s v="Seattle"/>
    <x v="0"/>
    <s v="Play Works Studio develops science-based games for girls and boys."/>
    <s v="edutainment|mobile|toys|video games"/>
    <x v="3355"/>
    <x v="0"/>
    <n v="3"/>
    <n v="310000"/>
    <s v="2013-05-07"/>
    <s v="2014-01-01"/>
    <s v="2015-10-27"/>
    <m/>
    <m/>
    <n v="2063693082"/>
    <s v="https://www.crunchbase.com/organization/play-works-studio"/>
    <s v="https://www.twitter.com/playrobiis"/>
    <s v="https://www.facebook.com/playrobiis"/>
    <s v="f8203c24-1b1e-9707-b00f-84c1b54d4e8c"/>
  </r>
  <r>
    <x v="16163"/>
    <s v="reforgedstudios.com"/>
    <s v="FIN"/>
    <m/>
    <s v="Helsinki"/>
    <s v="Helsinki"/>
    <x v="0"/>
    <s v="Privately held game studio focusing on world-class core games with strong mainstream appeal and AAA production values."/>
    <s v="gaming|pc games|video games"/>
    <x v="616"/>
    <x v="1"/>
    <n v="1"/>
    <n v="2500000"/>
    <s v="2015-04-01"/>
    <s v="2015-10-27"/>
    <s v="2015-10-27"/>
    <m/>
    <s v="contact@reforgedstudios.com"/>
    <m/>
    <s v="https://www.crunchbase.com/organization/reforged-studios"/>
    <m/>
    <s v="https://www.facebook.com/reforgedstudios/info/?tab=page_info"/>
    <s v="4bc65f86-56fb-0fc9-6c3a-90f7335323b5"/>
  </r>
  <r>
    <x v="16164"/>
    <s v="renewpower.in"/>
    <s v="IND"/>
    <m/>
    <s v="New Delhi"/>
    <s v="Gurgaon"/>
    <x v="0"/>
    <s v="ReNew Power is a wind energy firm based in India."/>
    <s v="renewable energy|solar|wind energy"/>
    <x v="165"/>
    <x v="3"/>
    <n v="3"/>
    <n v="540000000"/>
    <s v="2011-01-01"/>
    <s v="2013-06-05"/>
    <s v="2015-10-27"/>
    <m/>
    <s v="info@renewpower.in"/>
    <n v="91206643460"/>
    <s v="https://www.crunchbase.com/organization/renew-power"/>
    <s v="https://www.twitter.com/renew_power"/>
    <m/>
    <s v="824fd329-465f-76c3-4a0c-4cbca0e0d5e6"/>
  </r>
  <r>
    <x v="16165"/>
    <s v="revboss.com"/>
    <m/>
    <m/>
    <m/>
    <m/>
    <x v="0"/>
    <s v="Push a button, get a sales pipeline."/>
    <s v="internet|sales automation|software"/>
    <x v="23"/>
    <x v="2"/>
    <n v="1"/>
    <n v="1100000"/>
    <s v="2012-12-01"/>
    <s v="2015-10-27"/>
    <s v="2015-10-27"/>
    <m/>
    <m/>
    <m/>
    <s v="https://www.crunchbase.com/organization/revboss"/>
    <m/>
    <m/>
    <s v="c3bc52ff-e915-09f0-2eda-c5caf5a879e8"/>
  </r>
  <r>
    <x v="16166"/>
    <s v="keva.co.in"/>
    <s v="IND"/>
    <m/>
    <s v="Mumbai"/>
    <s v="Mumbai"/>
    <x v="0"/>
    <s v="n 1922, Keva began as S.H. Kelkar and Co. and Saraswati Chemicals - a manufacturer of industrial perfumes in British India."/>
    <s v="chemical|manufacturing|product design"/>
    <x v="1768"/>
    <x v="7"/>
    <n v="1"/>
    <n v="23000000"/>
    <s v="1955-01-01"/>
    <s v="2015-10-27"/>
    <s v="2015-10-27"/>
    <m/>
    <m/>
    <n v="912221649163"/>
    <s v="https://www.crunchbase.com/organization/s-h-kelkar-and-company-limited"/>
    <m/>
    <m/>
    <s v="62106779-ae51-c4e4-b5ce-e45c5f570206"/>
  </r>
  <r>
    <x v="16167"/>
    <s v="nlpcaptcha.com"/>
    <s v="IND"/>
    <m/>
    <s v="New Delhi"/>
    <s v="Gurgaon"/>
    <x v="0"/>
    <s v="Simpli5d Technologies Pvt. Ltd. is a young product based company in digital domain started by IIM alumni."/>
    <s v="advertising|publishing|young adults"/>
    <x v="844"/>
    <x v="0"/>
    <n v="2"/>
    <m/>
    <s v="2011-01-01"/>
    <s v="2014-11-13"/>
    <s v="2015-10-27"/>
    <m/>
    <s v="contact@nlpcaptcha.com"/>
    <n v="1244046763"/>
    <s v="https://www.crunchbase.com/organization/simpli5d"/>
    <s v="https://www.twitter.com/simpli5d_tech"/>
    <s v="https://www.facebook.com/simpli5dtech?ref=aymt_homepage_panel"/>
    <s v="b4b28253-8518-b44f-b27f-1ffb7b305971"/>
  </r>
  <r>
    <x v="16168"/>
    <s v="smzyme.com"/>
    <s v="USA"/>
    <s v="MN"/>
    <s v="Minneapolis"/>
    <s v="Minneapolis"/>
    <x v="0"/>
    <s v="SmartZyme Innovation is a Life Science company using a proprietary technological platform."/>
    <s v="biotechnology"/>
    <x v="36"/>
    <x v="0"/>
    <n v="1"/>
    <n v="4000000"/>
    <s v="2013-01-01"/>
    <s v="2015-10-27"/>
    <s v="2015-10-27"/>
    <m/>
    <m/>
    <m/>
    <s v="https://www.crunchbase.com/organization/smartzyme"/>
    <s v="https://www.twitter.com/smartzyme"/>
    <m/>
    <s v="7f46d01c-a26d-f2e1-888a-d3b5f3260511"/>
  </r>
  <r>
    <x v="16169"/>
    <s v="srcclr.com"/>
    <s v="USA"/>
    <s v="CA"/>
    <s v="SF Bay Area"/>
    <s v="San Francisco"/>
    <x v="0"/>
    <s v="SourceClear enables teams to visualize vulnerabilities across all their development projects in real time."/>
    <s v="developer tools|open source|security|software"/>
    <x v="2529"/>
    <x v="0"/>
    <n v="2"/>
    <n v="11500000"/>
    <s v="2013-01-01"/>
    <s v="2014-06-11"/>
    <s v="2015-10-27"/>
    <m/>
    <m/>
    <s v="1(855)577-2257"/>
    <s v="https://www.crunchbase.com/organization/sourceclear"/>
    <s v="https://www.twitter.com/srcclr"/>
    <s v="http://www.facebook.com/sourceclear"/>
    <s v="cb1b3f25-479d-9f56-8da8-e61c1c29b0de"/>
  </r>
  <r>
    <x v="16170"/>
    <s v="spigit.com"/>
    <s v="USA"/>
    <s v="CA"/>
    <s v="SF Bay Area"/>
    <s v="San Francisco"/>
    <x v="0"/>
    <s v="Spigit was founded to help companies unleash the power of their employees, partners, and customers to drive innovation."/>
    <s v="crowdsourcing|enterprise software|innovation management|saas"/>
    <x v="10"/>
    <x v="3"/>
    <n v="9"/>
    <n v="70101284"/>
    <s v="2006-06-01"/>
    <s v="2007-02-01"/>
    <s v="2015-10-27"/>
    <m/>
    <s v="hello@spigit.com"/>
    <s v="1(855)774-4480"/>
    <s v="https://www.crunchbase.com/organization/spigit"/>
    <s v="https://www.twitter.com/spigit"/>
    <s v="https://www.facebook.com/spigit-119546181414"/>
    <s v="41abf924-5022-ef42-c153-f407d3f8adc4"/>
  </r>
  <r>
    <x v="16171"/>
    <s v="splittable.co"/>
    <s v="GBR"/>
    <m/>
    <s v="London"/>
    <s v="London"/>
    <x v="0"/>
    <s v="Splittable is a web, iOS and Android app helping the world’s growing population of young renters manage their shared expenses"/>
    <s v="fintech|mobile payments|property management"/>
    <x v="3356"/>
    <x v="1"/>
    <n v="1"/>
    <n v="1200000"/>
    <s v="2014-09-09"/>
    <s v="2015-10-27"/>
    <s v="2015-10-27"/>
    <m/>
    <s v="contact@splittable.co"/>
    <m/>
    <s v="https://www.crunchbase.com/organization/splittable"/>
    <s v="https://www.twitter.com/splittableapp"/>
    <s v="https://www.facebook.com/splittable"/>
    <s v="11404454-debe-6497-742e-bd4cddf3fd16"/>
  </r>
  <r>
    <x v="16172"/>
    <s v="spoonluv.com"/>
    <m/>
    <m/>
    <m/>
    <m/>
    <x v="0"/>
    <s v="Spoonluv is an innovative dating platform that allows you to meet people in person over dinner or lunch."/>
    <s v="internet"/>
    <x v="28"/>
    <x v="2"/>
    <n v="1"/>
    <n v="15000"/>
    <s v="2015-11-20"/>
    <s v="2015-10-27"/>
    <s v="2015-10-27"/>
    <m/>
    <m/>
    <m/>
    <s v="https://www.crunchbase.com/organization/spoonluv"/>
    <m/>
    <m/>
    <s v="2bf0f52b-b4d9-feba-4d33-6dc82fc01209"/>
  </r>
  <r>
    <x v="16173"/>
    <s v="sportradar.com"/>
    <s v="CHE"/>
    <m/>
    <s v="CHE - Other"/>
    <s v="Saint Gallen"/>
    <x v="0"/>
    <s v="Sportradar is the world’s leading supplier of sports and betting-related live data, odds solutions and fraud detection services."/>
    <s v="digital media|information services|security|sports"/>
    <x v="3357"/>
    <x v="8"/>
    <n v="3"/>
    <n v="98201432.231784999"/>
    <s v="2000-08-01"/>
    <s v="2012-07-09"/>
    <s v="2015-10-27"/>
    <m/>
    <s v="info@sportradar.com"/>
    <n v="41715177200"/>
    <s v="https://www.crunchbase.com/organization/sportradar-ag"/>
    <s v="https://www.twitter.com/sportradar"/>
    <s v="http://www.facebook.com/pages/sportradar/391162040945181"/>
    <s v="6e021e0c-f26e-46d7-f773-81f2cf91b268"/>
  </r>
  <r>
    <x v="16174"/>
    <s v="talentsoft.com"/>
    <s v="FRA"/>
    <m/>
    <s v="Boulogne"/>
    <s v="Boulogne"/>
    <x v="0"/>
    <s v="TalentSoft develops SaaS-based integrated talent and competency management solutions."/>
    <s v="analytics|recruiting|saas|software"/>
    <x v="774"/>
    <x v="5"/>
    <n v="4"/>
    <n v="52785859.048786096"/>
    <s v="2007-01-01"/>
    <s v="2011-01-14"/>
    <s v="2015-10-27"/>
    <m/>
    <s v="contact@talentsoft.com"/>
    <n v="4402037555179"/>
    <s v="https://www.crunchbase.com/organization/talentsoft"/>
    <s v="https://www.twitter.com/talentsoftgroup"/>
    <s v="http://www.facebook.com/legroupetalentsoft"/>
    <s v="15e788e4-78b2-71c5-71ad-4c67e5d1ddbe"/>
  </r>
  <r>
    <x v="16175"/>
    <s v="tarisbiomedical.com"/>
    <s v="USA"/>
    <s v="MA"/>
    <s v="Boston"/>
    <s v="Lexington"/>
    <x v="0"/>
    <s v="TARIS Biomedical is a pharmaceutical company developing therapies for genitourinary system issues."/>
    <s v="biotechnology|pharmaceutical|therapeutics"/>
    <x v="44"/>
    <x v="0"/>
    <n v="5"/>
    <n v="83800001"/>
    <s v="2008-01-01"/>
    <s v="2009-06-25"/>
    <s v="2015-10-27"/>
    <m/>
    <s v="info@TARISbio.com"/>
    <s v="'781-676-7750"/>
    <s v="https://www.crunchbase.com/organization/taris-biomedical"/>
    <m/>
    <m/>
    <s v="6d1a2547-5bb9-2e1d-1562-198fdce6bd0b"/>
  </r>
  <r>
    <x v="16176"/>
    <s v="theplayerstribune.com"/>
    <s v="USA"/>
    <s v="NY"/>
    <s v="New York City"/>
    <s v="New York"/>
    <x v="0"/>
    <s v="The Players' Tribune is a new media platform that presents the voices of professional athletes, bringing fans closer to the games they love."/>
    <s v="gaming|social media|sports"/>
    <x v="3358"/>
    <x v="0"/>
    <n v="3"/>
    <n v="18000000"/>
    <s v="2014-10-01"/>
    <s v="2014-07-10"/>
    <s v="2015-10-27"/>
    <m/>
    <s v="info@playerstribune.com"/>
    <m/>
    <s v="https://www.crunchbase.com/organization/the-players-tribune"/>
    <s v="https://www.twitter.com/playerstribune"/>
    <s v="https://www.facebook.com/theplayerstribune"/>
    <s v="25043812-03e9-95dc-8be6-2015d6fca140"/>
  </r>
  <r>
    <x v="16177"/>
    <s v="tkgservices.com"/>
    <s v="USA"/>
    <s v="IL"/>
    <s v="Chicago"/>
    <s v="Waukegan"/>
    <x v="0"/>
    <s v="The company plans to build, own and operate a 50 Ton Per Hour (TPH) Construction and Demolition (C&amp;D) (TPH) Material Recovery Facility."/>
    <m/>
    <x v="5"/>
    <x v="0"/>
    <n v="1"/>
    <m/>
    <s v="2009-01-27"/>
    <s v="2015-10-27"/>
    <s v="2015-10-27"/>
    <m/>
    <m/>
    <m/>
    <s v="https://www.crunchbase.com/organization/tkg-environmental-services-group-llc"/>
    <m/>
    <s v="https://www.facebook.com/tkgenvironmental/"/>
    <s v="50b1c58d-5360-9820-3cae-2e642e0b948d"/>
  </r>
  <r>
    <x v="16178"/>
    <s v="trumid.com"/>
    <s v="USA"/>
    <s v="NY"/>
    <s v="New York City"/>
    <s v="New York"/>
    <x v="0"/>
    <s v="Trumid is an all-to-all electronic credit trading platform. It is designed to unlock liquidity and make bond and CDS trading easier."/>
    <s v="electronics|fintech|marketplace|trading platform"/>
    <x v="3359"/>
    <x v="0"/>
    <n v="2"/>
    <n v="44250000"/>
    <s v="2014-06-04"/>
    <s v="2015-03-04"/>
    <s v="2015-10-27"/>
    <m/>
    <s v="info@trumid.com"/>
    <s v="(212)618-0300"/>
    <s v="https://www.crunchbase.com/organization/trumid"/>
    <m/>
    <m/>
    <s v="a081bdfd-7c8b-0f85-6941-a3da0003f906"/>
  </r>
  <r>
    <x v="16179"/>
    <s v="turnstonebio.com"/>
    <s v="USA"/>
    <s v="CA"/>
    <s v="SF Bay Area"/>
    <s v="San Francisco"/>
    <x v="0"/>
    <s v="Turnstone Biologics is driven by science and innovation"/>
    <s v="biotechnology|innovation management|therapeutics"/>
    <x v="44"/>
    <x v="2"/>
    <n v="1"/>
    <n v="11300000"/>
    <m/>
    <s v="2015-10-27"/>
    <s v="2015-10-27"/>
    <m/>
    <s v="info@turnstonebio.com"/>
    <m/>
    <s v="https://www.crunchbase.com/organization/turnstone-biologics"/>
    <m/>
    <m/>
    <s v="76cc692c-6076-6a2e-f6ab-9d04bc06ccc4"/>
  </r>
  <r>
    <x v="16180"/>
    <s v="uptake.com"/>
    <s v="USA"/>
    <s v="IL"/>
    <s v="Chicago"/>
    <s v="Chicago"/>
    <x v="0"/>
    <s v="Uptake is a platform of answers built for industry, with industry."/>
    <s v="health care|insurance|predictive analytics"/>
    <x v="2147"/>
    <x v="5"/>
    <n v="1"/>
    <n v="45000000"/>
    <s v="2014-01-01"/>
    <s v="2015-10-27"/>
    <s v="2015-10-27"/>
    <m/>
    <s v="info@uptake.com"/>
    <s v="(650) 329-9888"/>
    <s v="https://www.crunchbase.com/organization/uptake-3"/>
    <s v="https://www.twitter.com/uptake"/>
    <s v="http://facebook.com/uptake"/>
    <s v="e13f1a7d-5ce7-896f-f23b-3e828884f522"/>
  </r>
  <r>
    <x v="16181"/>
    <s v="virtuagym.com"/>
    <s v="NLD"/>
    <m/>
    <s v="Amsterdam"/>
    <s v="Amsterdam"/>
    <x v="0"/>
    <s v="An online fitness platform for consumers &amp; professionals in the health industry"/>
    <s v="enterprise software|fitness|health care|nutrition|personal health|software"/>
    <x v="2927"/>
    <x v="6"/>
    <n v="2"/>
    <n v="3215657.1504184701"/>
    <s v="2008-01-01"/>
    <s v="2013-01-08"/>
    <s v="2015-10-27"/>
    <m/>
    <s v="info@virtuagym.com"/>
    <n v="114156751469"/>
    <s v="https://www.crunchbase.com/organization/virtuagym"/>
    <s v="https://www.twitter.com/virtuagym"/>
    <s v="http://nl-nl.facebook.com/virtuagym"/>
    <s v="decf9138-fed8-a152-923c-c3dfba182fbd"/>
  </r>
  <r>
    <x v="16182"/>
    <s v="wealthnavi.com"/>
    <m/>
    <m/>
    <m/>
    <m/>
    <x v="0"/>
    <s v="Wealthnavi is wealth management of world-class on your side."/>
    <s v="finance|fintech|property management"/>
    <x v="301"/>
    <x v="2"/>
    <n v="1"/>
    <n v="4980000"/>
    <m/>
    <s v="2015-10-27"/>
    <s v="2015-10-27"/>
    <m/>
    <m/>
    <m/>
    <s v="https://www.crunchbase.com/organization/wealthnavi"/>
    <m/>
    <m/>
    <s v="22a6fb63-d388-163c-e4cc-3b408da048a4"/>
  </r>
  <r>
    <x v="16183"/>
    <s v="agrinnovateindia.co.in"/>
    <s v="ISR"/>
    <m/>
    <s v="Tel Aviv"/>
    <s v="Rehovot"/>
    <x v="0"/>
    <s v="Agrinnovation is Indian council of the agricultural research, education and technology developer."/>
    <m/>
    <x v="5"/>
    <x v="2"/>
    <n v="1"/>
    <n v="4000000"/>
    <m/>
    <s v="2015-10-26"/>
    <s v="2015-10-26"/>
    <m/>
    <m/>
    <m/>
    <s v="https://www.crunchbase.com/organization/agrinnovation"/>
    <m/>
    <m/>
    <s v="cf64eaf3-5b92-a057-13c7-143906271793"/>
  </r>
  <r>
    <x v="16184"/>
    <s v="almamapper.com"/>
    <s v="IND"/>
    <m/>
    <s v="Pune"/>
    <s v="Pune"/>
    <x v="0"/>
    <s v="AlmaMapper Technologies Pvt. Ltd. creates products to provide a seamless ecosystem"/>
    <s v="internet"/>
    <x v="28"/>
    <x v="0"/>
    <n v="1"/>
    <n v="400000"/>
    <s v="2014-01-01"/>
    <s v="2015-10-26"/>
    <s v="2015-10-26"/>
    <m/>
    <s v="contact@almamapper.com"/>
    <m/>
    <s v="https://www.crunchbase.com/organization/almamapper-2"/>
    <s v="https://www.twitter.com/almamapper"/>
    <s v="https://www.facebook.com/almamapper/info/?tab=overview"/>
    <s v="d42faa6b-c7a2-5fe9-2086-9216965c3796"/>
  </r>
  <r>
    <x v="16185"/>
    <s v="angarus.io"/>
    <m/>
    <m/>
    <m/>
    <m/>
    <x v="0"/>
    <s v="Cloud platform powered patient engagement &amp; data science"/>
    <m/>
    <x v="5"/>
    <x v="2"/>
    <n v="1"/>
    <m/>
    <m/>
    <s v="2015-10-26"/>
    <s v="2015-10-26"/>
    <m/>
    <s v="goris.haghverdian@gmail.com"/>
    <m/>
    <s v="https://www.crunchbase.com/organization/angarus"/>
    <m/>
    <m/>
    <s v="fe980995-0356-f3f6-c968-9e925ba97625"/>
  </r>
  <r>
    <x v="16186"/>
    <s v="aquarius-spectrum.com"/>
    <s v="ISR"/>
    <m/>
    <s v="Netanya"/>
    <s v="Netanya"/>
    <x v="0"/>
    <s v="Aquarius Spectrum is a company that provides leak detection sensors and technology for smartphone surveys and pinpointing."/>
    <s v="service industry|water|water transportation"/>
    <x v="3360"/>
    <x v="0"/>
    <n v="1"/>
    <n v="2200000"/>
    <s v="2009-01-01"/>
    <s v="2015-10-26"/>
    <s v="2015-10-26"/>
    <m/>
    <m/>
    <m/>
    <s v="https://www.crunchbase.com/organization/aquarius-spectrum"/>
    <m/>
    <m/>
    <s v="bb5daa24-7cdb-9376-d742-4772c7e8b49d"/>
  </r>
  <r>
    <x v="16187"/>
    <s v="au-solutions.com"/>
    <m/>
    <m/>
    <m/>
    <m/>
    <x v="0"/>
    <s v="Au Solutions is a company that provides Improvement planning, implementation &amp; training for medical companies."/>
    <m/>
    <x v="5"/>
    <x v="2"/>
    <n v="1"/>
    <m/>
    <m/>
    <s v="2015-10-26"/>
    <s v="2015-10-26"/>
    <m/>
    <m/>
    <m/>
    <s v="https://www.crunchbase.com/organization/au-solutions"/>
    <m/>
    <m/>
    <s v="6add9c2f-e301-7eef-89d8-4cbbba470e42"/>
  </r>
  <r>
    <x v="16188"/>
    <s v="bitdata.net.au"/>
    <m/>
    <m/>
    <m/>
    <m/>
    <x v="0"/>
    <s v="Bitdata is a creator of tools that collect and match data into segments &amp; investment in new software in Data generation."/>
    <m/>
    <x v="5"/>
    <x v="2"/>
    <n v="1"/>
    <m/>
    <m/>
    <s v="2015-10-26"/>
    <s v="2015-10-26"/>
    <m/>
    <m/>
    <m/>
    <s v="https://www.crunchbase.com/organization/bitdata"/>
    <m/>
    <m/>
    <s v="45ddd5cb-ee64-258e-a649-5ae2fcfe30b3"/>
  </r>
  <r>
    <x v="16189"/>
    <s v="bizground.co.jp"/>
    <s v="JPN"/>
    <m/>
    <s v="Tokyo"/>
    <s v="Tokyo"/>
    <x v="0"/>
    <s v="BizGround offers services that support the setup of the back office operations of small businesses."/>
    <s v="human resources|small and medium businesses"/>
    <x v="5"/>
    <x v="1"/>
    <n v="1"/>
    <n v="823712.03356791299"/>
    <m/>
    <s v="2015-10-26"/>
    <s v="2015-10-26"/>
    <m/>
    <s v="social@bizground.co.jp"/>
    <m/>
    <s v="https://www.crunchbase.com/organization/bizground"/>
    <s v="https://www.twitter.com/bizer_jp"/>
    <s v="https://www.facebook.com/bizer.jp"/>
    <s v="3dd40a1e-b678-45e7-dbb2-8429b313e232"/>
  </r>
  <r>
    <x v="16190"/>
    <s v="cardionomicinc.com"/>
    <s v="USA"/>
    <s v="MN"/>
    <s v="Minneapolis"/>
    <s v="Forest Lake"/>
    <x v="0"/>
    <s v="Cardionomic is a Medical device developer"/>
    <s v="health care|medical device|therapeutics"/>
    <x v="3"/>
    <x v="2"/>
    <n v="1"/>
    <n v="20000000"/>
    <m/>
    <s v="2015-10-26"/>
    <s v="2015-10-26"/>
    <m/>
    <s v="info@cardionomicinc.com"/>
    <s v="(651)964-0170"/>
    <s v="https://www.crunchbase.com/organization/cardionomic"/>
    <m/>
    <m/>
    <s v="f3050587-4b49-8859-63fa-17992e6a41ee"/>
  </r>
  <r>
    <x v="16191"/>
    <s v="clipperz.is"/>
    <s v="DEU"/>
    <m/>
    <s v="Munich"/>
    <s v="Munich"/>
    <x v="0"/>
    <s v="Clipperz is an online vault and password manager that enables its users to encrypt text and documents."/>
    <s v="bitcoin|cyber security|legal|privacy|security"/>
    <x v="3361"/>
    <x v="1"/>
    <n v="1"/>
    <n v="110179.887028889"/>
    <s v="2005-11-01"/>
    <s v="2015-10-26"/>
    <s v="2015-10-26"/>
    <m/>
    <s v="marco@clipperz.is"/>
    <n v="393482476970"/>
    <s v="https://www.crunchbase.com/organization/clipperz"/>
    <s v="https://www.twitter.com/clipperz"/>
    <s v="https://www.facebook.com/clipperz"/>
    <s v="4031b5bf-d8f2-05e2-2816-e216fd688cdc"/>
  </r>
  <r>
    <x v="16192"/>
    <s v="commercesignals.com"/>
    <s v="USA"/>
    <s v="CA"/>
    <s v="SF Bay Area"/>
    <s v="Palo Alto"/>
    <x v="0"/>
    <s v="Unlocking Data In Your Environment For Permissioned Use"/>
    <s v="advertising|analytics|mobile|retail|software"/>
    <x v="3362"/>
    <x v="0"/>
    <n v="1"/>
    <n v="4000000"/>
    <s v="2012-01-01"/>
    <s v="2015-10-26"/>
    <s v="2015-10-26"/>
    <m/>
    <s v="tom@commercesignals.com"/>
    <m/>
    <s v="https://www.crunchbase.com/organization/commerce-signals"/>
    <s v="https://www.twitter.com/commercesignals"/>
    <m/>
    <s v="89c8547b-a715-ae73-a138-5bbb882b089d"/>
  </r>
  <r>
    <x v="16193"/>
    <s v="decisionnext.com"/>
    <s v="USA"/>
    <s v="CA"/>
    <s v="SF Bay Area"/>
    <s v="San Francisco"/>
    <x v="0"/>
    <s v="Optimizing end-to-end performance using predictive analytics"/>
    <s v="enterprise software|predictive analytics"/>
    <x v="123"/>
    <x v="0"/>
    <n v="2"/>
    <n v="4000000"/>
    <s v="2013-01-01"/>
    <s v="2015-03-24"/>
    <s v="2015-10-26"/>
    <m/>
    <s v="info@decisionnext.com"/>
    <s v="(415) 500-6650"/>
    <s v="https://www.crunchbase.com/organization/decisionnext"/>
    <s v="https://www.twitter.com/decisionnexthq"/>
    <m/>
    <s v="6f73f5c0-2da8-08c5-9ca7-59db7bdae47f"/>
  </r>
  <r>
    <x v="16194"/>
    <s v="domuso.com"/>
    <s v="USA"/>
    <s v="CA"/>
    <s v="Los Angeles"/>
    <s v="Los Angeles"/>
    <x v="0"/>
    <s v="Financing and Payments for Renters."/>
    <s v="consumer lending|mobile payments|real estate"/>
    <x v="2464"/>
    <x v="0"/>
    <n v="2"/>
    <n v="2700000"/>
    <s v="2014-04-17"/>
    <s v="2014-10-15"/>
    <s v="2015-10-26"/>
    <m/>
    <m/>
    <m/>
    <s v="https://www.crunchbase.com/organization/domuso-inc"/>
    <s v="https://www.twitter.com/domusoinc"/>
    <s v="http://www.facebook.com/pages/domuso/346158895485771"/>
    <s v="42b1515a-678e-c9a2-49f8-3ee22a8bd6fd"/>
  </r>
  <r>
    <x v="16195"/>
    <s v="dsgtag.com"/>
    <s v="CAN"/>
    <s v="BC"/>
    <s v="Surrey"/>
    <s v="Surrey"/>
    <x v="0"/>
    <s v="DSG Global Inc. is a Software-as-a-Service (SaaS) company that is dominating the IT industry and the new Internet of Things (IoT)."/>
    <s v="software"/>
    <x v="10"/>
    <x v="0"/>
    <n v="1"/>
    <n v="400000"/>
    <s v="2008-02-01"/>
    <s v="2015-10-26"/>
    <s v="2015-10-26"/>
    <m/>
    <m/>
    <s v="'877-589-8806"/>
    <s v="https://www.crunchbase.com/organization/dsg-tag-systems-international-ltd"/>
    <s v="https://www.twitter.com/dsg_tag"/>
    <s v="https://www.facebook.com/dsg-golf-506272042855665/"/>
    <s v="8dd05af4-b32f-bd55-3c25-d85c0d5efbd7"/>
  </r>
  <r>
    <x v="16196"/>
    <s v="endospan.com"/>
    <s v="ISR"/>
    <m/>
    <s v="Tel Aviv"/>
    <s v="Herzliya"/>
    <x v="0"/>
    <s v="EndoSpan is a pre-clinical stage medical device startup developing a system for endovascular aortic aneurysm repair."/>
    <s v="biotechnology"/>
    <x v="36"/>
    <x v="2"/>
    <n v="1"/>
    <n v="10000000"/>
    <s v="2009-01-01"/>
    <s v="2015-10-26"/>
    <s v="2015-10-26"/>
    <m/>
    <s v="contact@endospan.com"/>
    <s v="972 9 788 4490"/>
    <s v="https://www.crunchbase.com/organization/endospan"/>
    <m/>
    <m/>
    <s v="757a7122-e60c-cd90-562a-8e54633eb001"/>
  </r>
  <r>
    <x v="16197"/>
    <m/>
    <m/>
    <m/>
    <m/>
    <m/>
    <x v="0"/>
    <s v="The innovative solution for online investment advice."/>
    <m/>
    <x v="5"/>
    <x v="2"/>
    <n v="1"/>
    <n v="310545.87927183899"/>
    <m/>
    <s v="2015-10-26"/>
    <s v="2015-10-26"/>
    <m/>
    <m/>
    <m/>
    <s v="https://www.crunchbase.com/organization/e-porady"/>
    <m/>
    <m/>
    <s v="39a862db-2a28-41e2-9bd5-0316e33aff18"/>
  </r>
  <r>
    <x v="16198"/>
    <s v="flexingit.com"/>
    <s v="IND"/>
    <m/>
    <s v="New Delhi"/>
    <s v="New Delhi"/>
    <x v="0"/>
    <s v="We help you connect with professionals for the duration and the intensity you need."/>
    <s v="consulting|freelance|online portals|professional services|recruiting"/>
    <x v="356"/>
    <x v="0"/>
    <n v="1"/>
    <n v="500000"/>
    <s v="2012-10-01"/>
    <s v="2015-10-26"/>
    <s v="2015-10-26"/>
    <m/>
    <s v="info@flexingit.com"/>
    <s v="(990)269-9732"/>
    <s v="https://www.crunchbase.com/organization/flexing-it"/>
    <s v="https://www.twitter.com/flexingit1"/>
    <s v="http://www.facebook.com/pages/flexing-it/350014625079175"/>
    <s v="0d57b415-7bf5-44b7-3522-7b17b7fadbc9"/>
  </r>
  <r>
    <x v="16199"/>
    <s v="flex-logix.com"/>
    <s v="USA"/>
    <s v="CA"/>
    <s v="SF Bay Area"/>
    <s v="Mountain View"/>
    <x v="0"/>
    <s v="They provide all the associated design files and a full high-performance tool set."/>
    <s v="information technology|manufacturing|semiconductor"/>
    <x v="1748"/>
    <x v="1"/>
    <n v="1"/>
    <n v="7400000"/>
    <s v="2014-01-01"/>
    <s v="2015-10-26"/>
    <s v="2015-10-26"/>
    <m/>
    <s v="info@flex-logix.com"/>
    <n v="972545319132"/>
    <s v="https://www.crunchbase.com/organization/flex-logix-technologies"/>
    <m/>
    <m/>
    <s v="c6bceada-7e6a-8d9d-66b8-34166b9ab385"/>
  </r>
  <r>
    <x v="16200"/>
    <s v="guardiananalytics.com"/>
    <s v="USA"/>
    <s v="CA"/>
    <s v="SF Bay Area"/>
    <s v="Mountain View"/>
    <x v="0"/>
    <s v="Guardian Analytics provides real-time omni-channel fraud prevention solutions to protect online, mobile, wire and ACH channels."/>
    <s v="internet|real time|security"/>
    <x v="2453"/>
    <x v="6"/>
    <n v="7"/>
    <n v="44300000"/>
    <s v="2005-01-01"/>
    <s v="2006-01-01"/>
    <s v="2015-10-26"/>
    <m/>
    <s v="info@guardiananalytics.com"/>
    <s v="'650-383-9200"/>
    <s v="https://www.crunchbase.com/organization/guardiananalytics"/>
    <s v="https://www.twitter.com/guardanalytics"/>
    <m/>
    <s v="a39a51ae-e485-0488-7b87-e72cef2a6000"/>
  </r>
  <r>
    <x v="16201"/>
    <s v="happitoo.com"/>
    <s v="IND"/>
    <m/>
    <s v="Mumbai"/>
    <s v="Mumbai"/>
    <x v="0"/>
    <s v="a hyperlocal nightlife mobile app"/>
    <s v="information technology"/>
    <x v="59"/>
    <x v="1"/>
    <n v="1"/>
    <n v="77000"/>
    <s v="2012-01-01"/>
    <s v="2015-10-26"/>
    <s v="2015-10-26"/>
    <m/>
    <s v="support@happitoo.com"/>
    <m/>
    <s v="https://www.crunchbase.com/organization/happitoo"/>
    <s v="https://www.twitter.com/happitooindia"/>
    <s v="https://www.facebook.com/happitoo"/>
    <s v="88210bd4-eca1-d07d-0130-237b2226c070"/>
  </r>
  <r>
    <x v="16202"/>
    <s v="holiadvice.com"/>
    <m/>
    <m/>
    <m/>
    <m/>
    <x v="0"/>
    <s v="Ever wondered how come there isn't even one place where you can find holistic practitioners online, get an advice or even get a therapy by o"/>
    <m/>
    <x v="5"/>
    <x v="1"/>
    <n v="1"/>
    <m/>
    <s v="2014-06-01"/>
    <s v="2015-10-26"/>
    <s v="2015-10-26"/>
    <m/>
    <s v="office@holiadvice.com"/>
    <n v="972524245083"/>
    <s v="https://www.crunchbase.com/organization/holiadvice"/>
    <s v="https://www.twitter.com/holiadvice"/>
    <s v="https://www.facebook.com/holiadvice-739583936160750"/>
    <s v="b7a3b152-adb6-3fcb-b80e-5b13c3f7cb3c"/>
  </r>
  <r>
    <x v="16203"/>
    <s v="huntinglocator.com"/>
    <s v="USA"/>
    <s v="TX"/>
    <s v="Austin"/>
    <s v="Austin"/>
    <x v="0"/>
    <s v="Connecting Hunters and Landowners"/>
    <s v="real estate"/>
    <x v="76"/>
    <x v="0"/>
    <n v="2"/>
    <n v="868000"/>
    <m/>
    <s v="2015-04-01"/>
    <s v="2015-10-26"/>
    <m/>
    <s v="info@huntinglocator.com"/>
    <m/>
    <s v="https://www.crunchbase.com/organization/hunting-locator"/>
    <s v="https://www.twitter.com/huntinglocator"/>
    <s v="http://www.facebook.com/huntinglocator"/>
    <s v="a90d83ac-cd1c-557d-fbcf-42959f543a7d"/>
  </r>
  <r>
    <x v="16204"/>
    <s v="isakit.com"/>
    <s v="USA"/>
    <s v="CA"/>
    <s v="Los Angeles"/>
    <s v="Torrance"/>
    <x v="0"/>
    <s v="ISAKit is a producer of educational kits which teachers and students can utilize to learn about Science, Technology, Engineering, and Math."/>
    <m/>
    <x v="5"/>
    <x v="2"/>
    <n v="1"/>
    <m/>
    <m/>
    <s v="2015-10-26"/>
    <s v="2015-10-26"/>
    <m/>
    <m/>
    <m/>
    <s v="https://www.crunchbase.com/organization/isa-kit"/>
    <s v="https://www.twitter.com/myisakit"/>
    <s v="https://www.facebook.com/myisakit"/>
    <s v="ad3103b9-a926-b47e-d0c4-5d9f66562b9a"/>
  </r>
  <r>
    <x v="16205"/>
    <s v="knip.ch"/>
    <s v="CHE"/>
    <m/>
    <s v="Zurich"/>
    <s v="Zürich"/>
    <x v="0"/>
    <s v="Knip is an innovative digital insurance manager for an easy-to-understand overview of existing insurance policies, tariffs and services."/>
    <s v="finance|fintech|insurance"/>
    <x v="24"/>
    <x v="3"/>
    <n v="3"/>
    <n v="18298086.4227468"/>
    <s v="2013-09-01"/>
    <s v="2014-03-07"/>
    <s v="2015-10-26"/>
    <m/>
    <s v="presse@knip.ch"/>
    <n v="4930577006826"/>
    <s v="https://www.crunchbase.com/organization/knip"/>
    <s v="https://www.twitter.com/knipch"/>
    <s v="http://www.facebook.com/knip"/>
    <s v="69a537c2-b151-39e1-9ca3-f4874ca643e8"/>
  </r>
  <r>
    <x v="16206"/>
    <s v="koukoi.com"/>
    <s v="FIN"/>
    <m/>
    <s v="Oulu"/>
    <s v="Oulu"/>
    <x v="0"/>
    <s v="Koukoi Games develops mobile games with high production value and broad experiences"/>
    <s v="mobile"/>
    <x v="15"/>
    <x v="0"/>
    <n v="1"/>
    <n v="1000000"/>
    <s v="2015-01-01"/>
    <s v="2015-10-26"/>
    <s v="2015-10-26"/>
    <m/>
    <s v="info@koukoi.com"/>
    <m/>
    <s v="https://www.crunchbase.com/organization/koukoi-games"/>
    <s v="https://www.twitter.com/koukoigames"/>
    <s v="https://www.facebook.com/koukoigames"/>
    <s v="446e8766-62cd-d3ae-50a8-87a58304f725"/>
  </r>
  <r>
    <x v="16207"/>
    <s v="lawpath.com.au"/>
    <s v="AUS"/>
    <m/>
    <s v="Sydney"/>
    <s v="Sydney"/>
    <x v="0"/>
    <s v="Connecting clients &amp; lawyers at low cost"/>
    <s v="cloud computing|e-commerce|legal|marketplace|saas"/>
    <x v="3363"/>
    <x v="0"/>
    <n v="3"/>
    <n v="1739994.60105665"/>
    <s v="2013-02-01"/>
    <s v="2013-02-01"/>
    <s v="2015-10-26"/>
    <m/>
    <s v="lawpath@lawpath.com.au"/>
    <s v="'+61 2 8011 4188"/>
    <s v="https://www.crunchbase.com/organization/lawpath"/>
    <s v="https://www.twitter.com/lawpath"/>
    <s v="https://www.facebook.com/lawpath"/>
    <s v="4730ce06-6511-ac91-ae04-f24815da0728"/>
  </r>
  <r>
    <x v="16208"/>
    <s v="maiyet.com"/>
    <s v="USA"/>
    <s v="NY"/>
    <s v="New York City"/>
    <s v="New York"/>
    <x v="0"/>
    <s v="Maiyet is an artisanal fashion brand store."/>
    <s v="events|fashion|wearables"/>
    <x v="3364"/>
    <x v="0"/>
    <n v="2"/>
    <n v="38950545"/>
    <s v="2011-01-01"/>
    <s v="2014-11-13"/>
    <s v="2015-10-26"/>
    <m/>
    <s v="hello@maiyet.com"/>
    <s v="(212)343-9999"/>
    <s v="https://www.crunchbase.com/organization/maiyet"/>
    <s v="https://www.twitter.com/maiyet"/>
    <s v="http://www.facebook.com/maiyetworld"/>
    <s v="20ffedb6-9bbc-721b-23bf-642f7948b09b"/>
  </r>
  <r>
    <x v="16209"/>
    <s v="seeso.it"/>
    <s v="KOR"/>
    <m/>
    <s v="Seongnam"/>
    <s v="Seongnam"/>
    <x v="0"/>
    <s v="Melephant aims to create a new video entertainment culture."/>
    <s v="apps"/>
    <x v="50"/>
    <x v="1"/>
    <n v="1"/>
    <n v="300246.37864600698"/>
    <s v="2013-10-17"/>
    <s v="2015-10-26"/>
    <s v="2015-10-26"/>
    <m/>
    <s v="help@melephant.co.kr"/>
    <m/>
    <s v="https://www.crunchbase.com/organization/melephant"/>
    <m/>
    <s v="http://facebook.com/seesoapp"/>
    <s v="e60e2ec4-1b77-ce4b-4567-486b85d43108"/>
  </r>
  <r>
    <x v="16210"/>
    <s v="mice-molds.pt"/>
    <s v="PRT"/>
    <m/>
    <s v="Porto"/>
    <s v="Porto"/>
    <x v="0"/>
    <s v="MICE - Molds and Components Injected Engineering is a company dedicated to the engineering of thermosetting materials and composites ."/>
    <m/>
    <x v="5"/>
    <x v="1"/>
    <n v="1"/>
    <m/>
    <s v="2013-01-01"/>
    <s v="2015-10-26"/>
    <s v="2015-10-26"/>
    <m/>
    <s v="geral@mice-molds.pt"/>
    <m/>
    <s v="https://www.crunchbase.com/organization/mice-molds"/>
    <m/>
    <s v="https://www.facebook.com/micemolds"/>
    <s v="a16fcbf3-c683-1c66-8988-05ea8b27e2fd"/>
  </r>
  <r>
    <x v="16211"/>
    <s v="motusmetrics.com"/>
    <m/>
    <m/>
    <m/>
    <m/>
    <x v="0"/>
    <s v="Motus Metrics is developer of the device that helps medical professionals diagnose and understand the nature of Restless Leg Syndrom."/>
    <m/>
    <x v="5"/>
    <x v="2"/>
    <n v="1"/>
    <m/>
    <m/>
    <s v="2015-10-26"/>
    <s v="2015-10-26"/>
    <m/>
    <m/>
    <m/>
    <s v="https://www.crunchbase.com/organization/motus-metrics"/>
    <m/>
    <m/>
    <s v="0d79f33e-f31f-4fac-724d-134a5c61110e"/>
  </r>
  <r>
    <x v="16212"/>
    <s v="mysource.io"/>
    <s v="GBR"/>
    <m/>
    <s v="City Of London"/>
    <s v="City Of London"/>
    <x v="0"/>
    <s v="Mysource is an online B2B platform that matches fashion professionals with the connections and resources to grow successful, sustainable bus"/>
    <s v="b2b|big data|fashion"/>
    <x v="681"/>
    <x v="1"/>
    <n v="1"/>
    <n v="107238.058276225"/>
    <s v="2015-03-26"/>
    <s v="2015-10-26"/>
    <s v="2015-10-26"/>
    <m/>
    <s v="founders@mysource.io"/>
    <s v="+44 (0)20 7739 7692 / +44 (0)20 3441 4744"/>
    <s v="https://www.crunchbase.com/organization/mysource-ltd"/>
    <s v="https://www.twitter.com/mysourceio"/>
    <s v="http://www.facebook.com/mysourceio"/>
    <s v="44e8fa9e-ec78-269e-dc69-36626322e75b"/>
  </r>
  <r>
    <x v="16213"/>
    <s v="netmeds.com"/>
    <s v="IND"/>
    <m/>
    <s v="Chennai"/>
    <s v="Chennai"/>
    <x v="0"/>
    <s v="Welcome to India's most convenient pharmacy!"/>
    <s v="biotechnology|health care|pharmaceutical"/>
    <x v="44"/>
    <x v="7"/>
    <n v="1"/>
    <n v="50000000"/>
    <s v="2010-01-01"/>
    <s v="2015-10-26"/>
    <s v="2015-10-26"/>
    <m/>
    <m/>
    <s v="1(800)103-0304"/>
    <s v="https://www.crunchbase.com/organization/netmeds-com"/>
    <s v="https://www.twitter.com/netmeds"/>
    <s v="https://www.facebook.com/netmeds/info/?tab=page_info"/>
    <s v="ed357901-ccd4-a307-cedf-46b121d197dd"/>
  </r>
  <r>
    <x v="16214"/>
    <s v="nordicpowerconverters.com"/>
    <s v="DNK"/>
    <m/>
    <s v="Herlev"/>
    <s v="Herlev"/>
    <x v="0"/>
    <s v="Nordic Power Converters has developed a power converter that is five times smaller and lighter and has 2-5 times longer lifetime"/>
    <s v="electrical distribution"/>
    <x v="300"/>
    <x v="1"/>
    <n v="2"/>
    <n v="3500000"/>
    <s v="2014-01-01"/>
    <s v="2015-09-25"/>
    <s v="2015-10-26"/>
    <m/>
    <s v="info@nopoc.com"/>
    <s v="(456)063-0670"/>
    <s v="https://www.crunchbase.com/organization/nordic-power-convertors"/>
    <m/>
    <m/>
    <s v="4301a5e4-1011-e421-13b2-40cfcef761ed"/>
  </r>
  <r>
    <x v="16215"/>
    <s v="nuritas.com"/>
    <s v="IRL"/>
    <m/>
    <s v="Dublin"/>
    <s v="Dublin"/>
    <x v="0"/>
    <s v="Nuritas is committed to applying scientific expertise to translate nature into healthy, sustainable, and cost-effective living for all."/>
    <s v="bioinformatics|biotechnology|data mining"/>
    <x v="3365"/>
    <x v="0"/>
    <n v="2"/>
    <n v="3338752.0639369502"/>
    <s v="2014-01-01"/>
    <s v="2014-04-11"/>
    <s v="2015-10-26"/>
    <m/>
    <m/>
    <s v="'+353 (0) 1-254-8102"/>
    <s v="https://www.crunchbase.com/organization/nuritas"/>
    <s v="https://www.twitter.com/nuritasresearch"/>
    <m/>
    <s v="b412b691-9466-3142-6044-7c3ce721574e"/>
  </r>
  <r>
    <x v="16216"/>
    <s v="orametrix.com"/>
    <s v="USA"/>
    <s v="TX"/>
    <s v="Dallas"/>
    <s v="Richardson"/>
    <x v="0"/>
    <s v="OraMetrix provides 3-D technology solutions for facilitating and improving the quality of orthodontic care."/>
    <s v="dental|fitness|health care"/>
    <x v="541"/>
    <x v="6"/>
    <n v="8"/>
    <n v="55274169"/>
    <s v="1998-01-01"/>
    <s v="2000-06-16"/>
    <s v="2015-10-26"/>
    <m/>
    <s v="info@suresmile.com"/>
    <s v="'972-728-5500"/>
    <s v="https://www.crunchbase.com/organization/orametrix"/>
    <s v="https://www.twitter.com/suresmile"/>
    <s v="https://www.facebook.com/suresmile"/>
    <s v="f7ddf337-94e5-bcef-ae3b-d4b558f82c84"/>
  </r>
  <r>
    <x v="16217"/>
    <s v="parcelled.in"/>
    <s v="IND"/>
    <m/>
    <s v="Bangalore"/>
    <s v="Bangalore"/>
    <x v="0"/>
    <s v="Parcelled is the new way to courier your stuff sitting at your home."/>
    <s v="logistics"/>
    <x v="114"/>
    <x v="0"/>
    <n v="2"/>
    <n v="5000000"/>
    <s v="2014-01-01"/>
    <s v="2015-07-15"/>
    <s v="2015-10-26"/>
    <m/>
    <s v="contact@parcelled.in"/>
    <n v="918042834333"/>
    <s v="https://www.crunchbase.com/organization/parcelled-in"/>
    <s v="https://www.twitter.com/parcelled"/>
    <s v="https://www.facebook.com/parcelled"/>
    <s v="2d56d01e-b2ac-1322-1ce6-47a2c027cd70"/>
  </r>
  <r>
    <x v="16218"/>
    <s v="parcer.nl"/>
    <m/>
    <m/>
    <m/>
    <m/>
    <x v="0"/>
    <s v="De Parcer is een slimme brievenbus die je oude brievenbus vervangt."/>
    <m/>
    <x v="5"/>
    <x v="2"/>
    <n v="1"/>
    <m/>
    <m/>
    <s v="2015-10-26"/>
    <s v="2015-10-26"/>
    <m/>
    <s v="info@parcer.nl"/>
    <s v="'+31 85 400 0066"/>
    <s v="https://www.crunchbase.com/organization/parcer-sesam-solutions"/>
    <m/>
    <m/>
    <s v="31ec2677-bdcf-44af-12bb-ba58ead4aedd"/>
  </r>
  <r>
    <x v="16219"/>
    <s v="ryu.com"/>
    <s v="CAN"/>
    <s v="BC"/>
    <s v="Vancouver"/>
    <s v="Vancouver"/>
    <x v="1"/>
    <s v="Respect Your Universe specializes in developing men’s and women’s performance apparel for the athletic minded consumer."/>
    <s v="e-commerce|fashion|wearables"/>
    <x v="1166"/>
    <x v="0"/>
    <n v="9"/>
    <n v="15665911.393234299"/>
    <s v="2008-01-01"/>
    <s v="2011-06-13"/>
    <s v="2015-10-26"/>
    <m/>
    <m/>
    <s v="(604)722-7917"/>
    <s v="https://www.crunchbase.com/organization/respect-your-universe"/>
    <s v="https://www.twitter.com/ryuapparel"/>
    <s v="http://www.facebook.com/ryuapparel"/>
    <s v="883a444a-e757-7325-3c91-abccc97cf256"/>
  </r>
  <r>
    <x v="16220"/>
    <s v="rocketbox.in"/>
    <s v="IND"/>
    <m/>
    <s v="Mumbai"/>
    <s v="Mumbai"/>
    <x v="0"/>
    <s v="Whenever you need to transport your material from one place to other, you can book our pick-up trucks on our website via call, mobile app."/>
    <s v="logistics"/>
    <x v="114"/>
    <x v="0"/>
    <n v="1"/>
    <m/>
    <s v="2015-01-01"/>
    <s v="2015-10-26"/>
    <s v="2015-10-26"/>
    <m/>
    <s v="support@rocketbox.in"/>
    <n v="2222244444"/>
    <s v="https://www.crunchbase.com/organization/rocketbox"/>
    <s v="https://www.twitter.com/rocketboxindia"/>
    <s v="http://www.facebook.com/rocketbox.in"/>
    <s v="9c92a507-aa83-7d59-d011-c757cd57e636"/>
  </r>
  <r>
    <x v="16221"/>
    <s v="signalsanalytics.co"/>
    <m/>
    <m/>
    <m/>
    <m/>
    <x v="0"/>
    <s v="Signals Analytics are new product developers with details for a consumer friendly product."/>
    <s v="analytics|big data|business intelligence|intelligent systems|product design"/>
    <x v="3366"/>
    <x v="6"/>
    <n v="2"/>
    <n v="20000000"/>
    <s v="2009-01-01"/>
    <s v="2012-08-01"/>
    <s v="2015-10-26"/>
    <m/>
    <s v="anna.stone@signalsanalytics.co"/>
    <m/>
    <s v="https://www.crunchbase.com/organization/signals-analytics"/>
    <s v="https://www.twitter.com/signalsanalytic"/>
    <s v="https://www.facebook.com/signals-analytics-251619561657930/"/>
    <s v="2848f290-2848-9d10-66cd-4c83b604ef15"/>
  </r>
  <r>
    <x v="16222"/>
    <s v="similarweb.com"/>
    <s v="GBR"/>
    <m/>
    <s v="London"/>
    <s v="London"/>
    <x v="0"/>
    <s v="SimilarWeb offers research tools that helps users understand insights about any websites or mobile app."/>
    <s v="advertising|analytics|business intelligence|curated web|market research|software"/>
    <x v="3367"/>
    <x v="5"/>
    <n v="7"/>
    <n v="65200000"/>
    <s v="2007-08-01"/>
    <s v="2009-02-01"/>
    <s v="2015-10-26"/>
    <m/>
    <s v="info@similarweb.com"/>
    <m/>
    <s v="https://www.crunchbase.com/organization/similarweb"/>
    <s v="https://www.twitter.com/similarweb"/>
    <s v="http://www.facebook.com/pages/similarweb/171738362968027"/>
    <s v="96e873c9-ebd5-a5a7-7d05-30a12448490e"/>
  </r>
  <r>
    <x v="16223"/>
    <s v="skarptechnologies.com"/>
    <s v="USA"/>
    <s v="CA"/>
    <s v="Anaheim"/>
    <s v="Irvine"/>
    <x v="0"/>
    <s v="Skarp Technologies is a start up that has developed the first personal razor powered by laser technology."/>
    <s v="electrical distribution"/>
    <x v="300"/>
    <x v="1"/>
    <n v="1"/>
    <n v="501378"/>
    <m/>
    <s v="2015-10-26"/>
    <s v="2015-10-26"/>
    <m/>
    <m/>
    <m/>
    <s v="https://www.crunchbase.com/organization/skarp-technologies"/>
    <s v="https://www.twitter.com/skarptechnology"/>
    <s v="https://www.facebook.com/skarptechnologies/info/?tab=page_info"/>
    <s v="2d48372a-9cbd-7954-fc21-8e18d839936f"/>
  </r>
  <r>
    <x v="16224"/>
    <s v="spectrumbridge.com"/>
    <s v="USA"/>
    <s v="FL"/>
    <s v="Orlando"/>
    <s v="Lake Mary"/>
    <x v="0"/>
    <s v="Spectrum Bridge provides cloud-based software and services for wireless networking applications."/>
    <s v="internet|software|wireless"/>
    <x v="872"/>
    <x v="0"/>
    <n v="6"/>
    <n v="25371206"/>
    <s v="2007-03-01"/>
    <s v="2008-09-05"/>
    <s v="2015-10-26"/>
    <m/>
    <s v="support@spectrumbridge.com"/>
    <s v="'407-792-1570"/>
    <s v="https://www.crunchbase.com/organization/spectrum-bridge"/>
    <s v="https://www.twitter.com/spectrumbridge"/>
    <s v="http://www.facebook.com/spectrumbridge"/>
    <s v="855328b6-7037-de86-2585-ee28a0c23195"/>
  </r>
  <r>
    <x v="16225"/>
    <s v="summahealth.org"/>
    <s v="USA"/>
    <s v="OH"/>
    <s v="Akron - Canton"/>
    <s v="Akron"/>
    <x v="0"/>
    <s v="The health system made the announcement Monday, Oct. 26, at an event at the Akron Art Museum."/>
    <s v="health care|medical"/>
    <x v="3"/>
    <x v="4"/>
    <n v="1"/>
    <n v="6000000"/>
    <s v="1989-01-01"/>
    <s v="2015-10-26"/>
    <s v="2015-10-26"/>
    <m/>
    <s v="socialmedia@summahealth.org"/>
    <s v="(888)905-6071"/>
    <s v="https://www.crunchbase.com/organization/summa-health"/>
    <s v="https://www.twitter.com/summahealth"/>
    <s v="https://www.facebook.com/summahealth"/>
    <s v="0bf0e893-28a2-42f5-f807-ee30d7770194"/>
  </r>
  <r>
    <x v="16226"/>
    <s v="bendbulletin.com"/>
    <s v="USA"/>
    <s v="OR"/>
    <s v="Eugene"/>
    <s v="Bend"/>
    <x v="0"/>
    <s v="The Bulletin is Central Oregon's most comprehensive source of news and information."/>
    <s v="news|publishing"/>
    <x v="233"/>
    <x v="2"/>
    <n v="1"/>
    <m/>
    <s v="1903-01-01"/>
    <s v="2015-10-26"/>
    <s v="2015-10-26"/>
    <m/>
    <s v="news@bendbulletin.com"/>
    <s v="(541)382-1811"/>
    <s v="https://www.crunchbase.com/organization/the-bulletin"/>
    <s v="https://www.twitter.com/thebulletin"/>
    <s v="https://www.facebook.com/bendbulletin"/>
    <s v="d86d380e-d156-5069-d5e6-b65b189999f6"/>
  </r>
  <r>
    <x v="16227"/>
    <s v="theravance.com"/>
    <s v="USA"/>
    <s v="CA"/>
    <s v="SF Bay Area"/>
    <s v="South San Francisco"/>
    <x v="1"/>
    <s v="Theravance Biopharma is a biopharmaceutical company with one approved product."/>
    <s v="biopharma|medical|pharmaceutical"/>
    <x v="44"/>
    <x v="5"/>
    <n v="1"/>
    <n v="55000000"/>
    <s v="1996-01-01"/>
    <s v="2015-10-26"/>
    <s v="2015-10-26"/>
    <m/>
    <s v="investor.relations@theravance.com"/>
    <s v="(650)808-4045"/>
    <s v="https://www.crunchbase.com/organization/theravance-biopharma"/>
    <m/>
    <s v="http://www.facebook.com/pages/theravance/156754737697617"/>
    <s v="40ef346b-41af-0eb4-0ed5-800fcf998272"/>
  </r>
  <r>
    <x v="16228"/>
    <s v="thinkingrobotstudios.ca"/>
    <s v="CAN"/>
    <s v="NS"/>
    <s v="NS - Other"/>
    <s v="Truro"/>
    <x v="0"/>
    <s v="Thinking Robot Studios is a 3D modelling and printing technologies"/>
    <s v="3d technology|biotechnology|printing"/>
    <x v="3368"/>
    <x v="2"/>
    <n v="1"/>
    <n v="35000000"/>
    <s v="2011-07-01"/>
    <s v="2015-10-26"/>
    <s v="2015-10-26"/>
    <m/>
    <s v="gregor@thinkingrobotstudios.ca"/>
    <m/>
    <s v="https://www.crunchbase.com/organization/thinking-robot-studios"/>
    <s v="https://www.twitter.com/intent"/>
    <s v="https://www.facebook.com/thinking-robot-studios-292125300997212/info/?tab=page_info"/>
    <s v="47acea67-f249-c5c7-21eb-f4549fa37f74"/>
  </r>
  <r>
    <x v="16229"/>
    <s v="thrillophilia.com"/>
    <s v="IND"/>
    <m/>
    <s v="Bangalore"/>
    <s v="Bangalore"/>
    <x v="0"/>
    <s v="Thrillophilia is the India's biggest tours, activities and things to do platform connecting suppliers to the users."/>
    <s v="curated web"/>
    <x v="28"/>
    <x v="0"/>
    <n v="3"/>
    <n v="260000"/>
    <s v="2009-05-20"/>
    <s v="2011-12-07"/>
    <s v="2015-10-26"/>
    <m/>
    <s v="info@thrillophilia.com"/>
    <m/>
    <s v="https://www.crunchbase.com/organization/thrillophilia-adventure-tours-pvt-ltd"/>
    <s v="https://www.twitter.com/thrillophilia"/>
    <s v="http://www.facebook.com/adventure.india.thrillophilia"/>
    <s v="13c13180-839d-1b8c-462c-c6fec0cab016"/>
  </r>
  <r>
    <x v="16230"/>
    <s v="upviral.com"/>
    <m/>
    <m/>
    <m/>
    <m/>
    <x v="0"/>
    <s v="The Ultimate Viral Referral Platform"/>
    <s v="enterprise software"/>
    <x v="10"/>
    <x v="1"/>
    <n v="1"/>
    <n v="600000"/>
    <s v="2015-01-01"/>
    <s v="2015-10-26"/>
    <s v="2015-10-26"/>
    <m/>
    <m/>
    <m/>
    <s v="https://www.crunchbase.com/organization/upviral"/>
    <s v="https://www.twitter.com/getupviral"/>
    <m/>
    <s v="539b37e4-2e01-734b-aba0-b1a167c2ddf9"/>
  </r>
  <r>
    <x v="16231"/>
    <s v="veact.net"/>
    <s v="DEU"/>
    <m/>
    <s v="Munich"/>
    <s v="Munich"/>
    <x v="0"/>
    <s v="Marketing technology for the automotive industry"/>
    <s v="automotive|business intelligence|enterprise software|saas"/>
    <x v="1563"/>
    <x v="0"/>
    <n v="1"/>
    <n v="3029946.8932944499"/>
    <s v="2010-10-04"/>
    <s v="2015-10-26"/>
    <s v="2015-10-26"/>
    <m/>
    <s v="info@veact.net"/>
    <n v="498941615810"/>
    <s v="https://www.crunchbase.com/organization/veact"/>
    <s v="https://www.twitter.com/veact_gmbh"/>
    <s v="https://www.facebook.com/281510935228653"/>
    <s v="5884867b-c3ea-c79b-5abf-145f8f055db6"/>
  </r>
  <r>
    <x v="16232"/>
    <s v="versionpress.net"/>
    <s v="CZE"/>
    <m/>
    <s v="CZE - Other"/>
    <s v="Pardubice"/>
    <x v="0"/>
    <s v="VersionPress is a plug in for WordPress that provides “undo” button and version-control both files and database to merge contents."/>
    <s v="education"/>
    <x v="38"/>
    <x v="2"/>
    <n v="1"/>
    <n v="352575.638492445"/>
    <m/>
    <s v="2015-10-26"/>
    <s v="2015-10-26"/>
    <m/>
    <m/>
    <m/>
    <s v="https://www.crunchbase.com/organization/versionpress"/>
    <s v="https://www.twitter.com/versionpress"/>
    <s v="https://www.facebook.com/versionpress?_rdr=p"/>
    <s v="f778af9e-2f77-091f-aea2-c467e5d3df68"/>
  </r>
  <r>
    <x v="16233"/>
    <s v="vmghealth.com"/>
    <s v="USA"/>
    <s v="TX"/>
    <s v="Dallas"/>
    <s v="Dallas"/>
    <x v="2"/>
    <s v="A Dallas, Texas-based provider of financial valuation and advisory services for the U.S. healthcare transaction market"/>
    <s v="financial services"/>
    <x v="24"/>
    <x v="3"/>
    <n v="1"/>
    <m/>
    <s v="1995-01-01"/>
    <s v="2015-10-26"/>
    <s v="2015-10-26"/>
    <m/>
    <m/>
    <s v="(214)369-4888"/>
    <s v="https://www.crunchbase.com/organization/vmg-health"/>
    <s v="https://www.twitter.com/vmghealth"/>
    <m/>
    <s v="59cf0d2b-2183-dc68-a1fb-8b49e6eb948b"/>
  </r>
  <r>
    <x v="16234"/>
    <s v="voltserver.com"/>
    <s v="USA"/>
    <s v="RI"/>
    <s v="Providence"/>
    <s v="East Greenwich"/>
    <x v="0"/>
    <s v="VoltServer is developing innovative power distribution products based on the company's patented Digital Electricity™ technology."/>
    <s v="electrical distribution|energy|manufacturing"/>
    <x v="715"/>
    <x v="0"/>
    <n v="5"/>
    <n v="9178624"/>
    <s v="2011-01-01"/>
    <s v="2012-07-09"/>
    <s v="2015-10-26"/>
    <m/>
    <s v="contact@voltserver.com"/>
    <s v="(888) 622-8658"/>
    <s v="https://www.crunchbase.com/organization/voltserver"/>
    <s v="https://www.twitter.com/voltserver"/>
    <m/>
    <s v="b867afb6-abff-63ee-c8ab-b0e349249a7d"/>
  </r>
  <r>
    <x v="16235"/>
    <s v="press.vrtify.com"/>
    <s v="USA"/>
    <s v="CA"/>
    <s v="SF Bay Area"/>
    <s v="Palo Alto"/>
    <x v="0"/>
    <s v="VRTIFY is the world's first Virtual Reality music platform."/>
    <s v="art|music|social media|video streaming|virtualization"/>
    <x v="3369"/>
    <x v="0"/>
    <n v="1"/>
    <n v="3200000"/>
    <s v="2015-07-20"/>
    <s v="2015-10-26"/>
    <s v="2015-10-26"/>
    <m/>
    <s v="patrick.wakeham@vrtify.com"/>
    <m/>
    <s v="https://www.crunchbase.com/organization/vritify"/>
    <s v="https://www.twitter.com/vrtify_usa"/>
    <s v="http://facebook.com/vrtify"/>
    <s v="f80e6068-e77d-7bfd-e45b-d367947af3f4"/>
  </r>
  <r>
    <x v="16236"/>
    <m/>
    <s v="USA"/>
    <s v="CA"/>
    <s v="SF Bay Area"/>
    <s v="Oakland"/>
    <x v="0"/>
    <s v="Rocking text messaging with personalized expression"/>
    <s v="messaging"/>
    <x v="201"/>
    <x v="2"/>
    <n v="2"/>
    <n v="213000"/>
    <s v="2015-01-01"/>
    <s v="2015-10-26"/>
    <s v="2015-10-26"/>
    <m/>
    <m/>
    <m/>
    <s v="https://www.crunchbase.com/organization/wooji"/>
    <m/>
    <m/>
    <s v="cf2a4710-8c23-60de-82c1-94687d0efa67"/>
  </r>
  <r>
    <x v="16237"/>
    <s v="yakhub.io"/>
    <m/>
    <m/>
    <m/>
    <m/>
    <x v="0"/>
    <s v="Instant setup call centres for SMEs"/>
    <s v="marketing"/>
    <x v="208"/>
    <x v="1"/>
    <n v="2"/>
    <n v="45959.167832667801"/>
    <s v="2015-01-01"/>
    <s v="2015-04-15"/>
    <s v="2015-10-26"/>
    <m/>
    <s v="hello@yakhub.io"/>
    <m/>
    <s v="https://www.crunchbase.com/organization/yak-hub"/>
    <s v="https://www.twitter.com/yak_hub"/>
    <s v="https://www.facebook.com/yakhubtelemarketing/"/>
    <s v="80070a0c-c894-6e76-9c44-26a3080a9d56"/>
  </r>
  <r>
    <x v="16238"/>
    <s v="zebit.com"/>
    <s v="USA"/>
    <s v="CA"/>
    <s v="San Diego"/>
    <s v="San Diego"/>
    <x v="0"/>
    <s v="Zebit’s payment system opens online shopping to 60 million Americans by granting no-cost credit to employed consumers."/>
    <s v="e-commerce|internet|payments"/>
    <x v="238"/>
    <x v="0"/>
    <n v="1"/>
    <n v="10000000"/>
    <s v="2014-01-01"/>
    <s v="2015-10-26"/>
    <s v="2015-10-26"/>
    <m/>
    <s v="sales@zebit.com"/>
    <s v="1(888) 848-8756"/>
    <s v="https://www.crunchbase.com/organization/zebit-inc"/>
    <s v="https://www.twitter.com/getzebit"/>
    <s v="https://www.facebook.com/zebit"/>
    <s v="0220ac1d-dfdc-b140-bde7-18778600549f"/>
  </r>
  <r>
    <x v="16239"/>
    <s v="filmrise.com"/>
    <s v="USA"/>
    <s v="NY"/>
    <s v="New York City"/>
    <s v="Brooklyn"/>
    <x v="0"/>
    <s v="FilmRise is a film and TV distributor"/>
    <s v="film|film distribution|tv production"/>
    <x v="236"/>
    <x v="0"/>
    <n v="1"/>
    <n v="25000000"/>
    <s v="2013-01-01"/>
    <s v="2015-10-25"/>
    <s v="2015-10-25"/>
    <m/>
    <s v="danny@filmrise.com"/>
    <s v="(718)369-9090"/>
    <s v="https://www.crunchbase.com/organization/filmrise"/>
    <s v="https://www.twitter.com/filmrisetv"/>
    <s v="https://www.facebook.com/filmrise"/>
    <s v="25a9f237-e398-3ee4-eb1b-dec42004e58f"/>
  </r>
  <r>
    <x v="16240"/>
    <s v="ironnetcyber.com"/>
    <s v="USA"/>
    <s v="MD"/>
    <s v="Baltimore"/>
    <s v="Fulton"/>
    <x v="0"/>
    <s v="Every day, cyber threats grow more sophisticated, intrusive, disruptive and costly."/>
    <s v="computer|cyber security|network security"/>
    <x v="809"/>
    <x v="3"/>
    <n v="1"/>
    <n v="32500000"/>
    <m/>
    <s v="2015-10-25"/>
    <s v="2015-10-25"/>
    <m/>
    <m/>
    <s v="(202) 384-1200"/>
    <s v="https://www.crunchbase.com/organization/ironnet-cybersecurity"/>
    <s v="https://www.twitter.com/ironnetcyber"/>
    <m/>
    <s v="3c4267a4-1139-a028-1eed-19012fb83f74"/>
  </r>
  <r>
    <x v="16241"/>
    <s v="onetwosee.com"/>
    <s v="USA"/>
    <s v="PA"/>
    <s v="Philadelphia"/>
    <s v="Philadelphia"/>
    <x v="2"/>
    <s v="OneTwoSee is a Philadelphia-based company that sits at the intersection of digital media, sports and technology."/>
    <s v="software|sports"/>
    <x v="2267"/>
    <x v="0"/>
    <n v="6"/>
    <n v="4825000"/>
    <s v="2010-01-01"/>
    <s v="2011-10-24"/>
    <s v="2015-10-25"/>
    <m/>
    <s v="info@onetwosee.com"/>
    <s v="'855-233-0547"/>
    <s v="https://www.crunchbase.com/organization/onetwosee"/>
    <s v="https://www.twitter.com/onetwoseetv"/>
    <s v="https://www.facebook.com/onetwosee/"/>
    <s v="77752999-2f98-e42a-bcc7-5b79d86d98f0"/>
  </r>
  <r>
    <x v="16242"/>
    <s v="playfulcorp.com"/>
    <s v="USA"/>
    <s v="TX"/>
    <s v="Dallas"/>
    <s v="Mckinney"/>
    <x v="0"/>
    <s v="Playful is a new game development studio in McKinney, TX. Our team has shipped beloved titles such as Words with Friends."/>
    <s v="computer|gaming|software"/>
    <x v="532"/>
    <x v="6"/>
    <n v="1"/>
    <n v="25000000"/>
    <s v="2012-01-01"/>
    <s v="2015-10-25"/>
    <s v="2015-10-25"/>
    <m/>
    <s v="contactus@playfulcorp.com"/>
    <m/>
    <s v="https://www.crunchbase.com/organization/playful-2"/>
    <s v="https://www.twitter.com/playfulcorp"/>
    <s v="https://www.facebook.com/playfulcorp"/>
    <s v="5d2950be-501e-6a55-636b-58d3ea047dd6"/>
  </r>
  <r>
    <x v="16243"/>
    <s v="reclaimed-that.com"/>
    <s v="USA"/>
    <s v="ID"/>
    <s v="Idaho Falls"/>
    <s v="Idaho Falls"/>
    <x v="0"/>
    <s v="Our family works together, from our 8 year old twins to our 16 year old, to build our products."/>
    <s v="small and medium businesses"/>
    <x v="5"/>
    <x v="2"/>
    <n v="1"/>
    <m/>
    <s v="2015-07-01"/>
    <s v="2015-10-25"/>
    <s v="2015-10-25"/>
    <m/>
    <m/>
    <m/>
    <s v="https://www.crunchbase.com/organization/reclaimed-that"/>
    <m/>
    <s v="https://www.facebook.com/reclaimedthat"/>
    <s v="a3913288-aafb-dfac-9bef-60f84f49ad68"/>
  </r>
  <r>
    <x v="16244"/>
    <s v="redpeach.ca"/>
    <s v="CAN"/>
    <s v="ON"/>
    <s v="Toronto"/>
    <s v="Toronto"/>
    <x v="0"/>
    <s v="inventory control and multichannel selling solution"/>
    <s v="e-commerce"/>
    <x v="63"/>
    <x v="2"/>
    <n v="1"/>
    <n v="10000000"/>
    <m/>
    <s v="2015-10-25"/>
    <s v="2015-10-25"/>
    <m/>
    <m/>
    <m/>
    <s v="https://www.crunchbase.com/organization/red-peach-gifts"/>
    <m/>
    <m/>
    <s v="f142c2b2-99de-258c-60ef-d0a55413022d"/>
  </r>
  <r>
    <x v="16245"/>
    <s v="tapt.io"/>
    <s v="USA"/>
    <s v="NY"/>
    <s v="New York City"/>
    <s v="Astoria"/>
    <x v="0"/>
    <s v="Tapt is a social media app, exclusive to college students, where they can talk to their entire campus."/>
    <s v="education|social|social media|social network"/>
    <x v="2541"/>
    <x v="1"/>
    <n v="1"/>
    <n v="100000"/>
    <s v="2015-08-25"/>
    <s v="2015-10-25"/>
    <s v="2015-10-25"/>
    <m/>
    <s v="info@tapt.io"/>
    <m/>
    <s v="https://www.crunchbase.com/organization/tapt"/>
    <s v="https://www.twitter.com/gettapt"/>
    <s v="https://www.facebook.com/gettapt/?fref=ts"/>
    <s v="15b8825c-d42c-7d8c-ba78-5d07bf4f3aca"/>
  </r>
  <r>
    <x v="16246"/>
    <s v="warducks.com"/>
    <s v="IRL"/>
    <m/>
    <s v="Dublin"/>
    <s v="Dublin"/>
    <x v="0"/>
    <s v="WarDucks is an Irish-owned game development studio."/>
    <s v="gaming|video games|web development"/>
    <x v="488"/>
    <x v="2"/>
    <n v="1"/>
    <n v="496044.50437805202"/>
    <m/>
    <s v="2015-10-25"/>
    <s v="2015-10-25"/>
    <m/>
    <s v="info@warducks.com"/>
    <m/>
    <s v="https://www.crunchbase.com/organization/warducks"/>
    <s v="https://www.twitter.com/war_ducks"/>
    <s v="https://www.facebook.com/warducksgamestudio"/>
    <s v="17ce7891-b645-7c4b-9165-2cc55b8740fc"/>
  </r>
  <r>
    <x v="16247"/>
    <s v="chaigaramcafe.com"/>
    <m/>
    <m/>
    <m/>
    <m/>
    <x v="0"/>
    <s v="Chai Garam is a tested concept with 8 profitable running outlets and 2 million cups of tea sold."/>
    <m/>
    <x v="5"/>
    <x v="2"/>
    <n v="1"/>
    <m/>
    <m/>
    <s v="2015-10-24"/>
    <s v="2015-10-24"/>
    <m/>
    <m/>
    <m/>
    <s v="https://www.crunchbase.com/organization/chai-garam"/>
    <m/>
    <m/>
    <s v="c8f90d2d-a77c-3160-f66b-5c7985b86349"/>
  </r>
  <r>
    <x v="16248"/>
    <s v="essassinx.com"/>
    <s v="USA"/>
    <s v="NV"/>
    <s v="Las Vegas"/>
    <s v="Las Vegas"/>
    <x v="0"/>
    <s v="Essassin X Technology Corp based in Nevada is a young and prosperous IT Tech Innovation company."/>
    <s v="consulting"/>
    <x v="5"/>
    <x v="1"/>
    <n v="1"/>
    <n v="400000"/>
    <s v="2015-10-24"/>
    <s v="2015-10-24"/>
    <s v="2015-10-24"/>
    <m/>
    <m/>
    <m/>
    <s v="https://www.crunchbase.com/organization/essassin-x-technology"/>
    <m/>
    <m/>
    <s v="a4981b0c-6928-ad5f-6bba-b89074fa6ca8"/>
  </r>
  <r>
    <x v="16249"/>
    <s v="feelfreefoods.co.uk"/>
    <s v="GBR"/>
    <m/>
    <s v="GBR - Other"/>
    <s v="Selby"/>
    <x v="0"/>
    <s v="Feel Free Foods is a Selby-based company specialized in gluten-free treats."/>
    <s v="delivery|food and beverage|grocery"/>
    <x v="55"/>
    <x v="1"/>
    <n v="2"/>
    <n v="543438.68550541904"/>
    <m/>
    <s v="2013-10-01"/>
    <s v="2015-10-24"/>
    <m/>
    <s v="hello@feelfreefoods.co.uk"/>
    <n v="4408081290261"/>
    <s v="https://www.crunchbase.com/organization/feel-free-foods"/>
    <s v="https://www.twitter.com/feelfreegf"/>
    <s v="https://www.facebook.com/feelfreeforglutenfree"/>
    <s v="97105f9c-bb33-b24e-6401-488310b5d5ff"/>
  </r>
  <r>
    <x v="16250"/>
    <s v="growbots.com"/>
    <s v="USA"/>
    <s v="CA"/>
    <s v="SF Bay Area"/>
    <s v="San Francisco"/>
    <x v="0"/>
    <s v="Outbound Sales. 5 minutes a day. In one place!"/>
    <s v="b2b|lead generation|saas|sales automation"/>
    <x v="95"/>
    <x v="0"/>
    <n v="1"/>
    <n v="600000"/>
    <s v="2014-12-01"/>
    <s v="2015-10-24"/>
    <s v="2015-10-24"/>
    <m/>
    <m/>
    <m/>
    <s v="https://www.crunchbase.com/organization/growbots"/>
    <s v="https://www.twitter.com/growbots_"/>
    <s v="http://www.facebook.com/growbots.co"/>
    <s v="b27b622f-1ae7-5941-7023-a530a83aaf5a"/>
  </r>
  <r>
    <x v="16251"/>
    <s v="indiainfoline.com"/>
    <s v="IND"/>
    <m/>
    <s v="Mumbai"/>
    <s v="Mumbai"/>
    <x v="0"/>
    <s v="India Infoline Limited is a leading financial services company in India."/>
    <s v="finance|financial services|wealth management"/>
    <x v="24"/>
    <x v="4"/>
    <n v="2"/>
    <n v="173000000"/>
    <s v="1995-01-01"/>
    <s v="2008-01-01"/>
    <s v="2015-10-24"/>
    <m/>
    <s v="cs@indiainfoline.com"/>
    <s v="1800 3000 1155"/>
    <s v="https://www.crunchbase.com/organization/iifl"/>
    <s v="https://www.twitter.com/iifl_live"/>
    <s v="http://www.facebook.com/iiflgroup"/>
    <s v="e6db3b05-0047-0b60-5292-51b17e0be59d"/>
  </r>
  <r>
    <x v="16252"/>
    <s v="editor.mobilution.com.au"/>
    <s v="AUS"/>
    <m/>
    <s v="Brisbane"/>
    <s v="Brisbane"/>
    <x v="0"/>
    <s v="Innovative HR Social Networking App with worlds first Corporate Transfer Window."/>
    <s v="consulting"/>
    <x v="5"/>
    <x v="1"/>
    <n v="1"/>
    <n v="400000"/>
    <s v="2015-10-24"/>
    <s v="2015-10-24"/>
    <s v="2015-10-24"/>
    <m/>
    <m/>
    <m/>
    <s v="https://www.crunchbase.com/organization/includin-app"/>
    <m/>
    <m/>
    <s v="5656cb12-3bcc-9139-26bf-1b83eed86c44"/>
  </r>
  <r>
    <x v="16253"/>
    <s v="mapworld.co.nz"/>
    <s v="USA"/>
    <s v="TX"/>
    <s v="Houston"/>
    <s v="Houston"/>
    <x v="0"/>
    <s v="Mapworld is the best place for mountaincycle or biking in NZ."/>
    <s v="transportation"/>
    <x v="114"/>
    <x v="2"/>
    <n v="1"/>
    <n v="200000"/>
    <m/>
    <s v="2015-10-24"/>
    <s v="2015-10-24"/>
    <m/>
    <m/>
    <m/>
    <s v="https://www.crunchbase.com/organization/mapworld"/>
    <m/>
    <m/>
    <s v="251f016b-ba99-bcaa-a500-a5bb56135f76"/>
  </r>
  <r>
    <x v="16254"/>
    <s v="neurecall.com"/>
    <s v="USA"/>
    <s v="CA"/>
    <s v="SF Bay Area"/>
    <s v="Berkeley"/>
    <x v="0"/>
    <s v="predictive and collaborative learning"/>
    <s v="analytics|artificial intelligence|big data|education|language learning|machine learning|natural language processing|neuroscience|skill assessment|test and measurement|tutoring"/>
    <x v="3370"/>
    <x v="1"/>
    <n v="5"/>
    <n v="208119.43878177201"/>
    <s v="2009-01-01"/>
    <s v="2014-09-30"/>
    <s v="2015-10-24"/>
    <m/>
    <m/>
    <n v="4159523072"/>
    <s v="https://www.crunchbase.com/organization/neurecall"/>
    <s v="https://www.twitter.com/neurecall"/>
    <s v="http://www.facebook.com/neurecall"/>
    <s v="c0e8a55e-9702-685e-038f-06d3e8b3da50"/>
  </r>
  <r>
    <x v="16255"/>
    <s v="northwayspaces.com"/>
    <s v="IND"/>
    <m/>
    <s v="Vadodara"/>
    <s v="Vadodara"/>
    <x v="0"/>
    <s v="Northway Spaces is giving shape to its aspirations by creating a new architecture of thinking."/>
    <s v="real estate"/>
    <x v="76"/>
    <x v="2"/>
    <n v="1"/>
    <m/>
    <m/>
    <s v="2015-10-24"/>
    <s v="2015-10-24"/>
    <m/>
    <s v="info@northwayspaces.com"/>
    <n v="912656555033"/>
    <s v="https://www.crunchbase.com/organization/northway-spaces"/>
    <m/>
    <m/>
    <s v="ed753b96-3b2a-2db1-4b23-392e21afcace"/>
  </r>
  <r>
    <x v="16256"/>
    <s v="qikstay.com"/>
    <s v="IND"/>
    <m/>
    <s v="New Delhi"/>
    <s v="New Delhi"/>
    <x v="0"/>
    <s v="India’s fastest growing network of affordable premium hotels."/>
    <s v="hospitality|travel"/>
    <x v="22"/>
    <x v="6"/>
    <n v="1"/>
    <n v="250000"/>
    <s v="2015-06-01"/>
    <s v="2015-10-24"/>
    <s v="2015-10-24"/>
    <m/>
    <s v="info@qikstay.com"/>
    <n v="918010800900"/>
    <s v="https://www.crunchbase.com/organization/qik-stay"/>
    <s v="https://www.twitter.com/qik_stay"/>
    <s v="https://www.facebook.com/qikstay/"/>
    <s v="386c5f3c-d674-4979-48eb-bc30fa8dab28"/>
  </r>
  <r>
    <x v="16257"/>
    <s v="seed.co"/>
    <s v="USA"/>
    <s v="CA"/>
    <s v="SF Bay Area"/>
    <s v="San Francisco"/>
    <x v="0"/>
    <s v="Seed is an online business banking service that enables small businesses to customize banking solutions to fit their needs."/>
    <s v="banking|finance|financial services"/>
    <x v="39"/>
    <x v="0"/>
    <n v="2"/>
    <n v="5120000"/>
    <s v="2014-07-01"/>
    <s v="2014-12-01"/>
    <s v="2015-10-24"/>
    <m/>
    <s v="info@seed.co"/>
    <m/>
    <s v="https://www.crunchbase.com/organization/seed-2"/>
    <s v="https://www.twitter.com/seedbiz"/>
    <m/>
    <s v="69f32412-818b-9d21-7910-f61beccede18"/>
  </r>
  <r>
    <x v="16258"/>
    <s v="seshtutoring.com"/>
    <s v="USA"/>
    <s v="CA"/>
    <s v="SF Bay Area"/>
    <s v="Palo Alto"/>
    <x v="0"/>
    <s v="Vanford, Inc. is the company behind Sesh, a mobile app that instantly connects students with peer tutors at their same university!"/>
    <s v="education"/>
    <x v="38"/>
    <x v="1"/>
    <n v="2"/>
    <n v="600000"/>
    <s v="2014-07-31"/>
    <s v="2014-08-15"/>
    <s v="2015-10-24"/>
    <m/>
    <s v="team@seshtutoring.com"/>
    <m/>
    <s v="https://www.crunchbase.com/organization/vanford-inc"/>
    <m/>
    <m/>
    <s v="82107162-ba6b-4223-f9c4-9c7cb2bca8cc"/>
  </r>
  <r>
    <x v="16259"/>
    <s v="simrisalg.se"/>
    <s v="SWE"/>
    <m/>
    <s v="SWE - Other"/>
    <s v="Hammenhög"/>
    <x v="1"/>
    <s v="Simris Alg is a company providing products from farmed algae."/>
    <s v="agriculture|biotechnology|dietary supplements|health care|nutrition|organic food|sustainability"/>
    <x v="3371"/>
    <x v="0"/>
    <n v="6"/>
    <n v="8946967.10570582"/>
    <s v="2011-02-14"/>
    <s v="2012-01-01"/>
    <s v="2015-10-24"/>
    <m/>
    <s v="info@simrisalg.se"/>
    <m/>
    <s v="https://www.crunchbase.com/organization/simris-alg"/>
    <s v="https://www.twitter.com/gullfot"/>
    <s v="http://www.facebook.com/simrisalg"/>
    <s v="57509097-52eb-6535-e7b7-401dbdfad612"/>
  </r>
  <r>
    <x v="16260"/>
    <s v="tgir.com"/>
    <s v="USA"/>
    <s v="FL"/>
    <s v="Palm Beaches"/>
    <s v="Delray Beach"/>
    <x v="0"/>
    <s v="The mission of Whetstone Intellisoft LLC is to create consumer based software that adds both value and enjoyment to the everyday lives."/>
    <s v="software"/>
    <x v="10"/>
    <x v="1"/>
    <n v="1"/>
    <m/>
    <s v="2011-11-15"/>
    <s v="2015-10-24"/>
    <s v="2015-10-24"/>
    <m/>
    <m/>
    <m/>
    <s v="https://www.crunchbase.com/organization/whetstone-intellisoft"/>
    <m/>
    <m/>
    <s v="2d037b1f-4773-c620-f7cd-3a38d0eb64fc"/>
  </r>
  <r>
    <x v="16261"/>
    <s v="wizhuntlocals.com"/>
    <s v="USA"/>
    <s v="TX"/>
    <s v="Dallas"/>
    <s v="Lewisville"/>
    <x v="0"/>
    <s v="Wizhunt is an innovative e-commerce platform that businesses utilize to edit, create, and customize coupons."/>
    <s v="advertising platforms|coupons|lead management|mobile|search engine|social media advertising|social media management|social media marketing"/>
    <x v="3372"/>
    <x v="1"/>
    <n v="2"/>
    <n v="60000"/>
    <s v="2012-02-01"/>
    <s v="2013-02-01"/>
    <s v="2015-10-24"/>
    <m/>
    <s v="scott@wizhunt.com"/>
    <s v="(888)877-8890"/>
    <s v="https://www.crunchbase.com/organization/wizhunt-locals-inc"/>
    <s v="https://www.twitter.com/wizhuntlocals"/>
    <s v="https://www.facebook.com/wizhunt-locals-358558000917274/timeline/"/>
    <s v="572ab647-c522-8f99-0172-b2604d427fdd"/>
  </r>
  <r>
    <x v="16262"/>
    <s v="aeryon.com"/>
    <s v="CAN"/>
    <s v="ON"/>
    <s v="Toronto"/>
    <s v="Waterloo"/>
    <x v="0"/>
    <s v="Hovering Vehicles for Photography"/>
    <s v="national security|photography|product design"/>
    <x v="3373"/>
    <x v="6"/>
    <n v="2"/>
    <n v="60000000"/>
    <s v="2007-01-01"/>
    <s v="2009-07-15"/>
    <s v="2015-10-23"/>
    <m/>
    <s v="info@aeryon.com"/>
    <n v="5194896726"/>
    <s v="https://www.crunchbase.com/organization/aeryon-labs"/>
    <s v="https://www.twitter.com/aeryonlabs"/>
    <s v="https://www.facebook.com/aeryonlabs"/>
    <s v="fe0ad043-e514-1d53-6588-5cc3b6514b42"/>
  </r>
  <r>
    <x v="16263"/>
    <s v="angazadesign.com"/>
    <s v="USA"/>
    <s v="CA"/>
    <s v="SF Bay Area"/>
    <s v="San Francisco"/>
    <x v="0"/>
    <s v="Angaza's technology platform allows manufacturers and distributors to make energy products affordable to 1 billion off-grid consumers."/>
    <s v="energy|social entrepreneurship"/>
    <x v="3374"/>
    <x v="0"/>
    <n v="2"/>
    <n v="5500000"/>
    <s v="2010-01-01"/>
    <s v="2013-11-29"/>
    <s v="2015-10-23"/>
    <m/>
    <s v="team@angazadesign.com"/>
    <m/>
    <s v="https://www.crunchbase.com/organization/angaza-design"/>
    <s v="https://www.twitter.com/angazadesign"/>
    <s v="http://www.facebook.com/angazadesign"/>
    <s v="c5ae7c74-8184-d96e-8bb2-43bb9bf15eb2"/>
  </r>
  <r>
    <x v="16264"/>
    <s v="bidtotrip.com"/>
    <s v="GBR"/>
    <m/>
    <s v="London"/>
    <s v="London"/>
    <x v="0"/>
    <s v="BidToTrip is an auction site for luxury hotels and other travel items."/>
    <s v="e-commerce"/>
    <x v="63"/>
    <x v="1"/>
    <n v="2"/>
    <n v="433654.97631304798"/>
    <s v="2014-01-01"/>
    <s v="2014-08-21"/>
    <s v="2015-10-23"/>
    <m/>
    <s v="info@bidtotrip.com"/>
    <m/>
    <s v="https://www.crunchbase.com/organization/bidtotrip"/>
    <s v="https://www.twitter.com/bidtotrip"/>
    <s v="https://www.facebook.com/bid2trip"/>
    <s v="5083ad96-dfc1-0b6e-5a6e-3955c75b359b"/>
  </r>
  <r>
    <x v="16265"/>
    <s v="bigdeltasystems.com"/>
    <s v="USA"/>
    <s v="TX"/>
    <s v="Houston"/>
    <s v="Houston"/>
    <x v="0"/>
    <s v="Big Delta Systems is an early-stage startup spun out of Rice University in Houston, Texas."/>
    <s v="manufacturing"/>
    <x v="41"/>
    <x v="1"/>
    <n v="2"/>
    <n v="1150000"/>
    <s v="2014-01-01"/>
    <s v="2015-06-26"/>
    <s v="2015-10-23"/>
    <m/>
    <s v="info@BigDeltaSystems.com"/>
    <s v="281) 888-9542"/>
    <s v="https://www.crunchbase.com/organization/big-delta-systems"/>
    <m/>
    <s v="https://www.facebook.com/bigdeltasystems"/>
    <s v="035d2d2d-a9dd-7af3-35cb-0ded723db392"/>
  </r>
  <r>
    <x v="16266"/>
    <s v="boombox.com"/>
    <s v="USA"/>
    <s v="UT"/>
    <m/>
    <m/>
    <x v="0"/>
    <s v="We are making the internet a more meaningful place – one engagement at a time."/>
    <s v="advertising platforms|apps|internet"/>
    <x v="3375"/>
    <x v="0"/>
    <n v="1"/>
    <n v="5500000"/>
    <s v="2015-07-01"/>
    <s v="2015-10-23"/>
    <s v="2015-10-23"/>
    <m/>
    <m/>
    <m/>
    <s v="https://www.crunchbase.com/organization/boombox"/>
    <s v="https://www.twitter.com/boomboxteam"/>
    <s v="https://www.facebook.com/boomboxteam/"/>
    <s v="1b48e2a2-3292-59f9-a661-80f5fdd36b3b"/>
  </r>
  <r>
    <x v="16267"/>
    <s v="comparityins.com"/>
    <s v="USA"/>
    <s v="VA"/>
    <s v="Norfolk - Virginia Beach"/>
    <s v="Virginia Beach"/>
    <x v="0"/>
    <s v="Comparity is an online platform that enables users to compare and purchase insurance packages for cars, homes, and more."/>
    <s v="finance|insurance"/>
    <x v="24"/>
    <x v="1"/>
    <n v="1"/>
    <n v="225000"/>
    <s v="2013-04-02"/>
    <s v="2015-10-23"/>
    <s v="2015-10-23"/>
    <m/>
    <s v="sales@comparityins.com"/>
    <s v="(844)266-7273"/>
    <s v="https://www.crunchbase.com/organization/comparity"/>
    <s v="https://www.twitter.com/comparityins"/>
    <s v="http://facebook.com/comparity"/>
    <s v="ed4d9d7a-bb2c-9c4d-8b3a-04a29c593033"/>
  </r>
  <r>
    <x v="16268"/>
    <s v="cricketscircle.com"/>
    <s v="USA"/>
    <s v="NY"/>
    <s v="New York City"/>
    <s v="New York"/>
    <x v="0"/>
    <s v="Online shopping and baby registry destination for moms"/>
    <s v="content|e-commerce|personalization"/>
    <x v="26"/>
    <x v="1"/>
    <n v="2"/>
    <n v="4500000"/>
    <s v="2014-01-01"/>
    <s v="2015-05-06"/>
    <s v="2015-10-23"/>
    <m/>
    <s v="rachel@cricketscircle.com"/>
    <m/>
    <s v="https://www.crunchbase.com/organization/crickets-circle"/>
    <s v="https://www.twitter.com/cricketscircle"/>
    <s v="http://www.facebook.com/cricketscircle"/>
    <s v="ca693380-e18a-4b01-b349-01eb35dd25ff"/>
  </r>
  <r>
    <x v="16269"/>
    <s v="ecomotors.com"/>
    <s v="USA"/>
    <s v="MI"/>
    <s v="Detroit"/>
    <s v="Allen Park"/>
    <x v="0"/>
    <s v="EcoMotors develops high-efficiency liquid fuel engines such as OPOC, light trucks and marine applications."/>
    <s v="automotive|fuel|product design"/>
    <x v="3376"/>
    <x v="0"/>
    <n v="4"/>
    <n v="58750000"/>
    <s v="2008-01-01"/>
    <s v="2008-01-11"/>
    <s v="2015-10-23"/>
    <m/>
    <m/>
    <s v="(313)294-5700"/>
    <s v="https://www.crunchbase.com/organization/ecomotors"/>
    <s v="https://www.twitter.com/ecomotors_opoc"/>
    <m/>
    <s v="549ce2db-1d9d-6f16-a688-d0abdb9e5357"/>
  </r>
  <r>
    <x v="16270"/>
    <s v="enoware.de"/>
    <s v="DEU"/>
    <m/>
    <s v="Frankfurt"/>
    <s v="Karlsruhe"/>
    <x v="0"/>
    <s v="enOware is a wireless, miniaturized geothermal measuring capsule"/>
    <m/>
    <x v="5"/>
    <x v="2"/>
    <n v="1"/>
    <m/>
    <m/>
    <s v="2015-10-23"/>
    <s v="2015-10-23"/>
    <m/>
    <s v="mail@enoware.de"/>
    <n v="4972113203300"/>
    <s v="https://www.crunchbase.com/organization/enoware"/>
    <s v="https://www.twitter.com/enoware_gmbh"/>
    <s v="https://www.facebook.com/enoware-gmbh-963510753732658"/>
    <s v="b997aab5-6592-6ebb-e37e-9308732380d1"/>
  </r>
  <r>
    <x v="16271"/>
    <s v="myevercar.com"/>
    <s v="USA"/>
    <s v="CA"/>
    <s v="Los Angeles"/>
    <s v="Los Angeles"/>
    <x v="0"/>
    <s v="On Demand EVs for the On Demand Economy"/>
    <s v="electric vehicle|online auctions|railroad|transportation|travel"/>
    <x v="2506"/>
    <x v="0"/>
    <n v="2"/>
    <n v="6700000"/>
    <s v="2013-01-01"/>
    <s v="2013-06-01"/>
    <s v="2015-10-23"/>
    <m/>
    <s v="info@myevercar.com"/>
    <s v="(424)383-7227"/>
    <s v="https://www.crunchbase.com/organization/vision-fleet"/>
    <s v="https://www.twitter.com/visionfleet_inc"/>
    <s v="https://www.facebook.com/visionfleetcapital"/>
    <s v="c67d5477-46ff-f483-72a7-62bd00cb6954"/>
  </r>
  <r>
    <x v="16272"/>
    <s v="exou.com"/>
    <s v="CAN"/>
    <s v="ON"/>
    <s v="Montreal"/>
    <s v="Montréal"/>
    <x v="1"/>
    <s v="EXO U is an enterprise software company that develops solutions with a focus on the digital learning landscape in education."/>
    <s v="software"/>
    <x v="10"/>
    <x v="0"/>
    <n v="1"/>
    <n v="1832200.9313688099"/>
    <s v="2010-01-01"/>
    <s v="2015-10-23"/>
    <s v="2015-10-23"/>
    <m/>
    <s v="info@exou.com"/>
    <s v="1(514)592-1126"/>
    <s v="https://www.crunchbase.com/organization/exo-u"/>
    <s v="https://www.twitter.com/exo_u"/>
    <m/>
    <s v="7402b134-dd69-401e-2fa2-157e015027bd"/>
  </r>
  <r>
    <x v="16273"/>
    <s v="financeit.io"/>
    <s v="CAN"/>
    <s v="ON"/>
    <s v="Toronto"/>
    <s v="Toronto"/>
    <x v="0"/>
    <s v="Financeit offers a platform that allows businesses to offer consumer financing to their customers from various devices in Canada."/>
    <s v="banking|finance|financial services|mobile|payments"/>
    <x v="511"/>
    <x v="6"/>
    <n v="7"/>
    <n v="21400000"/>
    <s v="2007-02-01"/>
    <s v="2007-05-01"/>
    <s v="2015-10-23"/>
    <m/>
    <s v="info@financeit.io"/>
    <s v="1(888)536-3025"/>
    <s v="https://www.crunchbase.com/organization/financeit-canada"/>
    <s v="https://www.twitter.com/financeit"/>
    <s v="http://www.facebook.com/financeit"/>
    <s v="9500fbb4-0082-75c8-c2be-a58eaa5aa440"/>
  </r>
  <r>
    <x v="16274"/>
    <s v="frsh.com"/>
    <s v="IND"/>
    <m/>
    <s v="Delhi"/>
    <s v="Delhi"/>
    <x v="0"/>
    <s v="FRSH has been started to solve this basic problem of making fresh and healthy food accessible."/>
    <s v="e-commerce|health care|organic food"/>
    <x v="3112"/>
    <x v="3"/>
    <n v="3"/>
    <n v="1618000"/>
    <s v="2014-01-01"/>
    <s v="2014-09-01"/>
    <s v="2015-10-23"/>
    <m/>
    <s v="info@frsh.com"/>
    <n v="8447312000"/>
    <s v="https://www.crunchbase.com/organization/frsh"/>
    <s v="https://www.twitter.com/frshonline"/>
    <s v="https://www.facebook.com/frshonline/"/>
    <s v="de354086-7365-f2f5-6004-cd6f0984dce5"/>
  </r>
  <r>
    <x v="16275"/>
    <s v="getsafe.de"/>
    <s v="DEU"/>
    <m/>
    <s v="Frankfurt"/>
    <s v="Heidelberg"/>
    <x v="0"/>
    <s v="The free GetSafe app helps you manage all your insurance policies conveniently in one place - your smartphone!"/>
    <s v="fintech|insurance"/>
    <x v="24"/>
    <x v="6"/>
    <n v="2"/>
    <m/>
    <s v="2013-12-05"/>
    <s v="2015-04-01"/>
    <s v="2015-10-23"/>
    <m/>
    <s v="kunden@getsafe.de"/>
    <s v="'+49 6221 8710087"/>
    <s v="https://www.crunchbase.com/organization/safe"/>
    <s v="https://www.twitter.com/getsafede"/>
    <s v="https://www.facebook.com/getsafede"/>
    <s v="4048e246-43f2-ec88-a6a1-88095304b0bf"/>
  </r>
  <r>
    <x v="16276"/>
    <s v="homecanvasr.com"/>
    <s v="USA"/>
    <s v="NY"/>
    <s v="New York City"/>
    <s v="Brooklyn"/>
    <x v="0"/>
    <s v="HomeCanvasr is a real estate platform which allows home buyers the ability to post and advertise their &quot;dream&quot; home criteria to homeowners."/>
    <s v="property management|real estate"/>
    <x v="76"/>
    <x v="1"/>
    <n v="1"/>
    <n v="200000"/>
    <s v="2013-04-01"/>
    <s v="2015-10-23"/>
    <s v="2015-10-23"/>
    <m/>
    <s v="info@homecanvasr.com"/>
    <m/>
    <s v="https://www.crunchbase.com/organization/homecanvasr"/>
    <s v="https://www.twitter.com/homecanvasr"/>
    <m/>
    <s v="ef915c39-111e-042a-0324-db1d81a16548"/>
  </r>
  <r>
    <x v="16277"/>
    <s v="instinctstudios.com"/>
    <s v="GBR"/>
    <m/>
    <s v="London"/>
    <s v="London"/>
    <x v="0"/>
    <s v="instinct studios is a customer experiences to simplify the world of financial services"/>
    <s v="financial services"/>
    <x v="24"/>
    <x v="0"/>
    <n v="1"/>
    <n v="5851164.8437379701"/>
    <s v="2005-01-01"/>
    <s v="2015-10-23"/>
    <s v="2015-10-23"/>
    <m/>
    <m/>
    <n v="4402072894888"/>
    <s v="https://www.crunchbase.com/organization/instinct-studios"/>
    <s v="https://www.twitter.com/instinctstudios"/>
    <m/>
    <s v="321056ba-1b06-9572-bb0f-41483697ecc9"/>
  </r>
  <r>
    <x v="16278"/>
    <s v="intellivisit.com"/>
    <s v="USA"/>
    <s v="WI"/>
    <s v="Milwaukee"/>
    <s v="Delafield"/>
    <x v="0"/>
    <s v="Intellivisit is a new company poised to positively disrupt the primary care market across the world."/>
    <s v="health care|medical"/>
    <x v="3"/>
    <x v="1"/>
    <n v="4"/>
    <n v="2512217"/>
    <s v="2013-01-01"/>
    <s v="2014-06-16"/>
    <s v="2015-10-23"/>
    <m/>
    <m/>
    <m/>
    <s v="https://www.crunchbase.com/organization/elli-health"/>
    <s v="https://www.twitter.com/intellivisit"/>
    <s v="http://www.facebook.com/intellivisit"/>
    <s v="55867a0a-2baa-3435-408f-7034ce29b8af"/>
  </r>
  <r>
    <x v="16279"/>
    <s v="itnig.net"/>
    <s v="ESP"/>
    <m/>
    <s v="Barcelona"/>
    <s v="Barcelona"/>
    <x v="0"/>
    <s v="itnig is building the internet companies of the future"/>
    <s v="business development|internet|mobile|recruiting|web development"/>
    <x v="3377"/>
    <x v="2"/>
    <n v="1"/>
    <n v="380212.54626851197"/>
    <s v="2011-01-01"/>
    <s v="2015-10-23"/>
    <s v="2015-10-23"/>
    <m/>
    <m/>
    <m/>
    <s v="https://www.crunchbase.com/organization/itnig"/>
    <s v="https://www.twitter.com/itnig"/>
    <s v="https://www.facebook.com/itnig.net"/>
    <s v="5e089f89-8fef-7669-4322-471e7b24b6d2"/>
  </r>
  <r>
    <x v="16280"/>
    <s v="konnarockhealthcare.com"/>
    <s v="USA"/>
    <s v="IL"/>
    <s v="Chicago"/>
    <s v="Chicago"/>
    <x v="0"/>
    <s v="Empowering Nurses… Anywhere. Better Outcomes for Everyone"/>
    <m/>
    <x v="5"/>
    <x v="1"/>
    <n v="1"/>
    <m/>
    <s v="2013-01-01"/>
    <s v="2015-10-23"/>
    <s v="2015-10-23"/>
    <m/>
    <m/>
    <m/>
    <s v="https://www.crunchbase.com/organization/konnarock-healthcare"/>
    <s v="https://www.twitter.com/konnarockhealth"/>
    <s v="https://www.facebook.com/profile.php?id=100009313177122"/>
    <s v="bd7db042-197c-0008-93f1-3dcfaea973be"/>
  </r>
  <r>
    <x v="16281"/>
    <s v="leapingcaravan.com"/>
    <s v="IND"/>
    <m/>
    <s v="New Delhi"/>
    <s v="Gurgaon"/>
    <x v="0"/>
    <s v="Leaping Caravan is an online marketplace of various authentic Indian cuisines that offers recipes and home delivery services."/>
    <s v="food processing"/>
    <x v="7"/>
    <x v="2"/>
    <n v="1"/>
    <n v="150000"/>
    <m/>
    <s v="2015-10-23"/>
    <s v="2015-10-23"/>
    <m/>
    <m/>
    <s v="(901)514-1688"/>
    <s v="https://www.crunchbase.com/organization/leaping-caravan"/>
    <s v="https://www.twitter.com/leapingcaravan"/>
    <s v="https://www.facebook.com/leaping-caravan-254228134741913/info/?tab=overview"/>
    <s v="98a8dc95-c0d5-e17d-eadb-ccbcae4430f9"/>
  </r>
  <r>
    <x v="16282"/>
    <s v="marabaka.ru"/>
    <m/>
    <m/>
    <m/>
    <m/>
    <x v="0"/>
    <s v="Marabaka"/>
    <m/>
    <x v="5"/>
    <x v="1"/>
    <n v="1"/>
    <m/>
    <s v="2013-01-01"/>
    <s v="2015-10-23"/>
    <s v="2015-10-23"/>
    <m/>
    <m/>
    <m/>
    <s v="https://www.crunchbase.com/organization/marabaka"/>
    <m/>
    <m/>
    <s v="04262b72-f728-1775-6e28-f455062781bc"/>
  </r>
  <r>
    <x v="16283"/>
    <s v="medd.in"/>
    <s v="IND"/>
    <m/>
    <s v="Mumbai"/>
    <s v="Mumbai"/>
    <x v="0"/>
    <s v="We make healthcare delivery more efficient"/>
    <s v="delivery|health care"/>
    <x v="1730"/>
    <x v="2"/>
    <n v="2"/>
    <n v="150000"/>
    <s v="2015-05-13"/>
    <s v="2015-07-01"/>
    <s v="2015-10-23"/>
    <m/>
    <m/>
    <m/>
    <s v="https://www.crunchbase.com/organization/medd"/>
    <m/>
    <s v="http://https//facebook.com/medd.india"/>
    <s v="809bc064-a6d1-0a36-bc6c-e399176cd379"/>
  </r>
  <r>
    <x v="16284"/>
    <s v="wemodifi.com"/>
    <s v="USA"/>
    <s v="NY"/>
    <s v="NY - Other"/>
    <s v="Florida"/>
    <x v="0"/>
    <s v="IoT Sensing Platform at Disruptively Low Prices"/>
    <s v="industrial automation|internet of things|mobile|security"/>
    <x v="3378"/>
    <x v="1"/>
    <n v="1"/>
    <n v="675000"/>
    <m/>
    <s v="2015-10-23"/>
    <s v="2015-10-23"/>
    <m/>
    <m/>
    <m/>
    <s v="https://www.crunchbase.com/organization/modifi"/>
    <m/>
    <m/>
    <s v="40421c94-1532-95ee-1d43-4518fc7512f9"/>
  </r>
  <r>
    <x v="16285"/>
    <s v="oasmia.com"/>
    <s v="SWE"/>
    <m/>
    <s v="Stockholm"/>
    <s v="Uppsala"/>
    <x v="0"/>
    <s v="Oasmia develops innovative pharmaceuticals focused on human and veterinary oncology."/>
    <s v="biotechnology|health care|pharmaceutical"/>
    <x v="44"/>
    <x v="6"/>
    <n v="2"/>
    <n v="19198952"/>
    <s v="1990-01-01"/>
    <s v="2010-07-22"/>
    <s v="2015-10-23"/>
    <m/>
    <s v="info@oasmia.com"/>
    <s v="46 18 50 54 40"/>
    <s v="https://www.crunchbase.com/organization/oasmia-pharmaceutical"/>
    <s v="https://www.twitter.com/oasmia"/>
    <s v="http://www.facebook.com/pages/oasmia-pharmaceutical-ab/266925051"/>
    <s v="46ddad0d-b92f-8188-bc2e-21aa17a80acf"/>
  </r>
  <r>
    <x v="16286"/>
    <s v="onconova.com"/>
    <s v="USA"/>
    <s v="PA"/>
    <s v="Philadelphia"/>
    <s v="Newtown"/>
    <x v="1"/>
    <s v="Onconova Therapeutics is a biopharmaceutical company developing small molecule drug candidates for the treatment of cancer."/>
    <s v="biopharma|biotechnology|health care"/>
    <x v="44"/>
    <x v="6"/>
    <n v="5"/>
    <n v="89466477"/>
    <s v="1998-01-01"/>
    <s v="2010-03-04"/>
    <s v="2015-10-23"/>
    <m/>
    <m/>
    <n v="2677593681"/>
    <s v="https://www.crunchbase.com/organization/onconova-therapeutics"/>
    <m/>
    <m/>
    <s v="07a93065-2ab8-cc9d-2e26-fdb20adbe731"/>
  </r>
  <r>
    <x v="16287"/>
    <s v="pastrx.com"/>
    <s v="USA"/>
    <s v="PA"/>
    <s v="Philadelphia"/>
    <s v="Jenkintown"/>
    <x v="0"/>
    <s v="Prescription Advisory Systems &amp; Technology is a company which helps doctors prescribe controlled substance medications safely &amp; confidently."/>
    <s v="software"/>
    <x v="10"/>
    <x v="1"/>
    <n v="2"/>
    <n v="1375000"/>
    <s v="2013-01-01"/>
    <s v="2015-02-19"/>
    <s v="2015-10-23"/>
    <m/>
    <s v="Rick@pastrx.com"/>
    <s v="(267) 287-8262"/>
    <s v="https://www.crunchbase.com/organization/prescription-advisory-systems-technology"/>
    <m/>
    <s v="https://www.facebook.com/pastrx"/>
    <s v="ae0ff423-495d-8174-a10b-035ad36e7a05"/>
  </r>
  <r>
    <x v="16288"/>
    <s v="reflection.io"/>
    <s v="GBR"/>
    <m/>
    <s v="London"/>
    <s v="London"/>
    <x v="0"/>
    <s v="Reflection provides free and accurate app market intelligence to anyone making apps."/>
    <s v="apps|internet"/>
    <x v="428"/>
    <x v="0"/>
    <n v="2"/>
    <n v="2460000"/>
    <s v="2013-07-16"/>
    <s v="2014-05-01"/>
    <s v="2015-10-23"/>
    <m/>
    <s v="hello@reflection.io"/>
    <m/>
    <s v="https://www.crunchbase.com/organization/reflection-io"/>
    <s v="https://www.twitter.com/reflectionio"/>
    <s v="https://www.facebook.com/reflection.io"/>
    <s v="f13eff1e-c318-c5ce-fc11-8b0b014c6a31"/>
  </r>
  <r>
    <x v="16289"/>
    <s v="sardatech.com"/>
    <s v="USA"/>
    <s v="NC"/>
    <s v="Raleigh"/>
    <s v="Durham"/>
    <x v="0"/>
    <s v="Sarda’s disruptive voltage regulator products significantly improve the energy efficiency of cloud computing systems, enabling them to keep"/>
    <s v="electronics|hardware|semiconductor"/>
    <x v="1127"/>
    <x v="1"/>
    <n v="1"/>
    <n v="434788"/>
    <s v="2011-01-01"/>
    <s v="2015-10-23"/>
    <s v="2015-10-23"/>
    <m/>
    <m/>
    <n v="9197576825"/>
    <s v="https://www.crunchbase.com/organization/sarda-technologies"/>
    <m/>
    <m/>
    <s v="b8891ecc-7e3d-ed75-09c3-af6815fcc583"/>
  </r>
  <r>
    <x v="16290"/>
    <s v="senzopt.com"/>
    <s v="IND"/>
    <m/>
    <s v="Bangalore"/>
    <s v="Bangalore"/>
    <x v="0"/>
    <s v="Smart Building startup working on Energy efficiency and indoor air quality control"/>
    <m/>
    <x v="5"/>
    <x v="2"/>
    <n v="1"/>
    <m/>
    <s v="2015-10-23"/>
    <s v="2015-10-23"/>
    <s v="2015-10-23"/>
    <m/>
    <m/>
    <m/>
    <s v="https://www.crunchbase.com/organization/senzopt-technologies"/>
    <m/>
    <m/>
    <s v="b75e1881-3a95-7c99-76a0-9ee6ab8914b1"/>
  </r>
  <r>
    <x v="16291"/>
    <s v="sequanamedical.com"/>
    <s v="CHE"/>
    <m/>
    <s v="Zurich"/>
    <s v="Zürich"/>
    <x v="0"/>
    <s v="Sequana Medical is a Swiss medical device company providing implantable pump systems to manage fluid balance within the body."/>
    <s v="health care|manufacturing|medical device"/>
    <x v="51"/>
    <x v="0"/>
    <n v="2"/>
    <n v="35410772.263677597"/>
    <s v="2006-01-01"/>
    <s v="2014-04-25"/>
    <s v="2015-10-23"/>
    <m/>
    <m/>
    <s v="'+41 44 403 55 00"/>
    <s v="https://www.crunchbase.com/organization/sequana-medical"/>
    <m/>
    <s v="http://www.facebook.com/pages/sequana-medical-ag/712063258808147"/>
    <s v="e9264329-e160-3144-cf1d-8f28c91123d2"/>
  </r>
  <r>
    <x v="16292"/>
    <s v="smartantennatech.com"/>
    <s v="GBR"/>
    <m/>
    <s v="Birmingham"/>
    <s v="Birmingham"/>
    <x v="0"/>
    <s v="Smart Antenna Technologies (SAT) is a spinout company from the University of Birmingham."/>
    <s v="information technology|marketplace|wireless"/>
    <x v="3379"/>
    <x v="0"/>
    <n v="1"/>
    <n v="2300000"/>
    <s v="2013-01-01"/>
    <s v="2015-10-23"/>
    <s v="2015-10-23"/>
    <m/>
    <m/>
    <n v="448453702202"/>
    <s v="https://www.crunchbase.com/organization/smart-antenna-technologies"/>
    <s v="https://www.twitter.com/smartantennatec"/>
    <s v="https://www.facebook.com/profile.php?id=100007743765240"/>
    <s v="7d8ccc9c-b586-b168-b344-9acc99098fda"/>
  </r>
  <r>
    <x v="16293"/>
    <s v="smartskynetworks.com"/>
    <s v="USA"/>
    <s v="NC"/>
    <s v="Charlotte"/>
    <s v="Charlotte"/>
    <x v="0"/>
    <s v="SmartSky Networks develops 4G air-to-ground broadband connectivity and communication systems."/>
    <s v="telecommunications|web hosting|wireless"/>
    <x v="261"/>
    <x v="0"/>
    <n v="5"/>
    <n v="20868675"/>
    <s v="2011-01-01"/>
    <s v="2012-08-02"/>
    <s v="2015-10-23"/>
    <m/>
    <s v="info@smartskynetworks.com"/>
    <s v="(800) 660-9982"/>
    <s v="https://www.crunchbase.com/organization/smartsky-networks"/>
    <m/>
    <m/>
    <s v="0a460c5c-6174-5e45-9c29-e3bbd6bf9958"/>
  </r>
  <r>
    <x v="16294"/>
    <s v="smync.com"/>
    <s v="USA"/>
    <s v="IL"/>
    <s v="Chicago"/>
    <s v="Chicago"/>
    <x v="0"/>
    <s v="Smync is The Social Word-of-Mouth Marketing Platform. We empower brands to grow Advocacy that drives people past the Moment of Trust."/>
    <s v="analytics|big data|brand marketing|social media|social media marketing"/>
    <x v="388"/>
    <x v="1"/>
    <n v="1"/>
    <m/>
    <s v="2014-04-04"/>
    <s v="2015-10-23"/>
    <s v="2015-10-23"/>
    <m/>
    <s v="info@smync.com"/>
    <s v="(866) 808-6412"/>
    <s v="https://www.crunchbase.com/organization/smync"/>
    <s v="https://www.twitter.com/gosmync"/>
    <s v="http://www.facebook.com/gosmync"/>
    <s v="07cee28f-99cf-9e7d-b090-0f72917dd890"/>
  </r>
  <r>
    <x v="16295"/>
    <s v="taidiagnostics.com"/>
    <s v="USA"/>
    <s v="WI"/>
    <s v="Milwaukee"/>
    <s v="Wauwatosa"/>
    <x v="0"/>
    <s v="TAI Diagnostics"/>
    <s v="biotechnology|health care|health diagnostics"/>
    <x v="44"/>
    <x v="2"/>
    <n v="2"/>
    <n v="14225000"/>
    <m/>
    <s v="2015-06-11"/>
    <s v="2015-10-23"/>
    <m/>
    <m/>
    <m/>
    <s v="https://www.crunchbase.com/organization/tai-diagnostics"/>
    <m/>
    <m/>
    <s v="e3c5872a-54a1-3345-7dbe-ee3f44088f5f"/>
  </r>
  <r>
    <x v="16296"/>
    <s v="tearlab.com"/>
    <s v="USA"/>
    <s v="CA"/>
    <s v="San Diego"/>
    <s v="San Diego"/>
    <x v="1"/>
    <s v="TearLac Corporation develops lab-on-a-chip technologies, enabling eye care practitioners to test for disease markers at the point-of-care."/>
    <s v="hardware|health care|medical device"/>
    <x v="842"/>
    <x v="3"/>
    <n v="6"/>
    <n v="54597734"/>
    <s v="2003-01-01"/>
    <s v="2009-09-10"/>
    <s v="2015-10-23"/>
    <m/>
    <s v="info@TearLab.com"/>
    <s v="(858)812-0540"/>
    <s v="https://www.crunchbase.com/organization/tearlab-corporation"/>
    <s v="https://www.twitter.com/tearlab"/>
    <s v="http://www.facebook.com/tearlab"/>
    <s v="fea5efdc-3e26-8f1e-1ef4-d91eb77c3fe1"/>
  </r>
  <r>
    <x v="16297"/>
    <s v="timechat.io"/>
    <s v="USA"/>
    <s v="WA"/>
    <s v="Seattle"/>
    <s v="Seattle"/>
    <x v="0"/>
    <s v="TimeChat is like a time delayed Snapchat."/>
    <s v="messaging|social media"/>
    <x v="3141"/>
    <x v="1"/>
    <n v="1"/>
    <n v="30000"/>
    <s v="2015-03-15"/>
    <s v="2015-10-23"/>
    <s v="2015-10-23"/>
    <m/>
    <s v="Ivan@timechat.io"/>
    <n v="526141318303"/>
    <s v="https://www.crunchbase.com/organization/timechat"/>
    <s v="https://www.twitter.com/timechatt"/>
    <s v="https://www.facebook.com/timechat/?ref=aymt_homepage_panel"/>
    <s v="a49c271a-63c4-1bac-f3aa-d77181c8d60a"/>
  </r>
  <r>
    <x v="16298"/>
    <s v="twinlab.com"/>
    <s v="USA"/>
    <s v="NY"/>
    <s v="New York City"/>
    <s v="New York"/>
    <x v="0"/>
    <s v="Twinlab was created in 1968 when founder David Blechman leveraged his 20 years of expertise in the pharmaceutical industry."/>
    <s v="computer|internet|software"/>
    <x v="65"/>
    <x v="0"/>
    <n v="4"/>
    <n v="6306667"/>
    <s v="1968-01-01"/>
    <s v="2014-11-01"/>
    <s v="2015-10-23"/>
    <m/>
    <m/>
    <s v="(800) 645-5626"/>
    <s v="https://www.crunchbase.com/organization/twinlab"/>
    <s v="https://www.twitter.com/twinlabcorp"/>
    <m/>
    <s v="aaae57b0-2c8b-b29a-d732-0d80693ad4b9"/>
  </r>
  <r>
    <x v="16299"/>
    <s v="univercells.com"/>
    <s v="BEL"/>
    <m/>
    <s v="Brussels"/>
    <s v="Gosselies"/>
    <x v="0"/>
    <s v="Univercells is a One-stop-shop for high-density low-cost biomanufacturing &quot;end-to-end&quot; solutions"/>
    <s v="biotechnology"/>
    <x v="36"/>
    <x v="1"/>
    <n v="1"/>
    <n v="3354816.5847221701"/>
    <s v="2013-01-01"/>
    <s v="2015-10-23"/>
    <s v="2015-10-23"/>
    <m/>
    <m/>
    <m/>
    <s v="https://www.crunchbase.com/organization/univercells"/>
    <s v="https://www.twitter.com/biologicsforall"/>
    <m/>
    <s v="eb1e1378-42f1-2f71-3a51-c0e129b39335"/>
  </r>
  <r>
    <x v="16300"/>
    <s v="voltia.com"/>
    <s v="SVK"/>
    <m/>
    <s v="Bratislava"/>
    <s v="Bratislava"/>
    <x v="0"/>
    <s v="Commercial electric vehicles as a service"/>
    <s v="clean energy|transportation"/>
    <x v="363"/>
    <x v="0"/>
    <n v="3"/>
    <n v="9616014.0718528293"/>
    <s v="2011-01-01"/>
    <s v="2012-02-01"/>
    <s v="2015-10-23"/>
    <m/>
    <s v="info@greenwayoperator.com"/>
    <n v="421232117333"/>
    <s v="https://www.crunchbase.com/organization/greenway-operator"/>
    <s v="https://www.twitter.com/gwoperator"/>
    <s v="https://www.facebook.com/greenwayoperator"/>
    <s v="509e7536-cb06-658a-a1e1-d9ccd0bce20a"/>
  </r>
  <r>
    <x v="16301"/>
    <s v="vostokemergingfinance.com"/>
    <s v="BMU"/>
    <m/>
    <s v="Bermuda"/>
    <s v="Hamilton"/>
    <x v="0"/>
    <s v="Vostok Emerging Finance (VEF) is a listed investment company."/>
    <s v="finance|financial services|service industry"/>
    <x v="24"/>
    <x v="1"/>
    <n v="1"/>
    <n v="70052622.863126904"/>
    <s v="2015-01-01"/>
    <s v="2015-10-23"/>
    <s v="2015-10-23"/>
    <m/>
    <s v="bjorn.vonsivers@vostokemergingfinance.com"/>
    <n v="46854501550"/>
    <s v="https://www.crunchbase.com/organization/vostok-emerging-finance"/>
    <m/>
    <m/>
    <s v="a8c220a7-13ba-7d60-b98e-5c20b8d9e317"/>
  </r>
  <r>
    <x v="16302"/>
    <s v="yotadevices.com"/>
    <s v="RUS"/>
    <m/>
    <s v="Moscow"/>
    <s v="Moscow"/>
    <x v="0"/>
    <s v="Yota Devices is dedicated to developing and producing high-tech consumer LTE electronics such as smartphones, phablets, and routers."/>
    <s v="hardware|software|telecommunications"/>
    <x v="136"/>
    <x v="8"/>
    <n v="1"/>
    <n v="100000000"/>
    <s v="2007-01-01"/>
    <s v="2015-10-23"/>
    <s v="2015-10-23"/>
    <m/>
    <m/>
    <s v="7 495 926 7585"/>
    <s v="https://www.crunchbase.com/organization/yota-devices"/>
    <s v="https://www.twitter.com/yotaphone"/>
    <s v="http://www.facebook.com/yotaphone"/>
    <s v="77a11106-be27-d86b-58e5-626d5ccb0fea"/>
  </r>
  <r>
    <x v="16303"/>
    <s v="allay.io"/>
    <s v="USA"/>
    <s v="CA"/>
    <s v="SF Bay Area"/>
    <s v="San Francisco"/>
    <x v="0"/>
    <s v="Allay, a better way to deal with HR admin and employee benefits."/>
    <s v="human resources|insurance"/>
    <x v="24"/>
    <x v="1"/>
    <n v="2"/>
    <n v="3458000"/>
    <m/>
    <s v="2015-01-20"/>
    <s v="2015-10-22"/>
    <m/>
    <s v="info@allay.io"/>
    <m/>
    <s v="https://www.crunchbase.com/organization/allay"/>
    <s v="https://www.twitter.com/heyallay"/>
    <m/>
    <s v="f25dea9e-03cb-63ae-1d73-f53d783e0115"/>
  </r>
  <r>
    <x v="16304"/>
    <s v="getampy.com"/>
    <s v="USA"/>
    <s v="IL"/>
    <s v="Chicago"/>
    <s v="Chicago"/>
    <x v="0"/>
    <s v="AMPY is a wearable motion charger that captures its users’ energy from daily activities to charge their smartphones."/>
    <s v="energy"/>
    <x v="300"/>
    <x v="1"/>
    <n v="2"/>
    <n v="950000"/>
    <s v="2013-01-16"/>
    <s v="2014-04-07"/>
    <s v="2015-10-22"/>
    <m/>
    <s v="contact@getampy.com"/>
    <s v="(510) 698-2679"/>
    <s v="https://www.crunchbase.com/organization/ampy"/>
    <s v="https://www.twitter.com/getampy"/>
    <s v="http://www.facebook.com/pages/ampy/366239866865479"/>
    <s v="6896143a-0c72-343c-7b05-870277c665bd"/>
  </r>
  <r>
    <x v="16305"/>
    <s v="bark.us"/>
    <s v="USA"/>
    <s v="DE"/>
    <s v="Wilmington, Delaware"/>
    <s v="Wilmington"/>
    <x v="0"/>
    <s v="Bark is a common sense solution that helps keep children safe online."/>
    <s v="children|internet|parenting"/>
    <x v="323"/>
    <x v="1"/>
    <n v="1"/>
    <m/>
    <s v="2015-01-01"/>
    <s v="2015-10-22"/>
    <s v="2015-10-22"/>
    <m/>
    <m/>
    <m/>
    <s v="https://www.crunchbase.com/organization/bark-technologies"/>
    <s v="https://www.twitter.com/joinbark"/>
    <s v="https://business.facebook.com/www.bark.us"/>
    <s v="67b9fc19-1bd6-1c5e-2a26-9a8a816bac39"/>
  </r>
  <r>
    <x v="16306"/>
    <s v="revboss.com"/>
    <s v="USA"/>
    <s v="NC"/>
    <s v="Raleigh"/>
    <s v="Durham"/>
    <x v="0"/>
    <s v="Sales development software and services for SaaS companies."/>
    <s v="internet"/>
    <x v="28"/>
    <x v="0"/>
    <n v="1"/>
    <n v="1100000"/>
    <s v="2014-01-01"/>
    <s v="2015-10-22"/>
    <s v="2015-10-22"/>
    <m/>
    <m/>
    <n v="119193600238"/>
    <s v="https://www.crunchbase.com/organization/catfoxtail"/>
    <s v="https://www.twitter.com/therevboss"/>
    <s v="https://www.facebook.com/revboss"/>
    <s v="9bd23604-e785-4e7b-1f65-bf896af8db52"/>
  </r>
  <r>
    <x v="16307"/>
    <s v="classmates.com"/>
    <s v="TUR"/>
    <m/>
    <s v="Ã‡an"/>
    <s v="Çan"/>
    <x v="2"/>
    <s v="Classmates.com is a social networking site that helps members find, connect, and keep in touch with friends and acquaintances."/>
    <s v="curated web|e-commerce|social network"/>
    <x v="314"/>
    <x v="2"/>
    <n v="2"/>
    <n v="11000000"/>
    <s v="1995-01-01"/>
    <s v="2000-01-07"/>
    <s v="2015-10-22"/>
    <m/>
    <m/>
    <m/>
    <s v="https://www.crunchbase.com/organization/classmates-com"/>
    <m/>
    <m/>
    <s v="0597470f-c89f-c2f7-5225-7882560cdc40"/>
  </r>
  <r>
    <x v="16308"/>
    <s v="coheramedical.com"/>
    <s v="USA"/>
    <s v="PA"/>
    <s v="Pittsburgh"/>
    <s v="Pittsburgh"/>
    <x v="0"/>
    <s v="Cohera Medical develops surgical adhesives and sealants for application and procedures in surgery."/>
    <s v="health care|manufacturing|medical device"/>
    <x v="51"/>
    <x v="0"/>
    <n v="7"/>
    <n v="128310709"/>
    <s v="2003-01-01"/>
    <s v="2008-10-17"/>
    <s v="2015-10-22"/>
    <m/>
    <m/>
    <s v="(412)231-1500"/>
    <s v="https://www.crunchbase.com/organization/cohera-medical"/>
    <m/>
    <s v="https://www.facebook.com/pages/cohera-medical-inc/107830205914909"/>
    <s v="54a971c5-a616-6aab-8c79-0d917581ff02"/>
  </r>
  <r>
    <x v="16309"/>
    <s v="fintechlabs.in"/>
    <s v="IND"/>
    <m/>
    <s v="New Delhi"/>
    <s v="Noida"/>
    <x v="0"/>
    <s v="We make technology products for the financial world and offer those softwares as services"/>
    <s v="finance|fintech"/>
    <x v="24"/>
    <x v="0"/>
    <n v="1"/>
    <m/>
    <s v="2014-10-01"/>
    <s v="2015-10-22"/>
    <s v="2015-10-22"/>
    <m/>
    <s v="india@fintechlabs.in"/>
    <n v="919654100167"/>
    <s v="https://www.crunchbase.com/organization/fintechlabs"/>
    <m/>
    <s v="https://www.facebook.com/fintechlabs.in"/>
    <s v="c1fb14e2-5e23-8868-eeca-66704f3f101e"/>
  </r>
  <r>
    <x v="16310"/>
    <s v="honeyinsured.com"/>
    <s v="USA"/>
    <s v="WA"/>
    <s v="Seattle"/>
    <s v="Bellevue"/>
    <x v="0"/>
    <s v="Health Insurance Recommendation Engine"/>
    <s v="artificial intelligence|insurance|search engine"/>
    <x v="3380"/>
    <x v="1"/>
    <n v="2"/>
    <n v="112000"/>
    <s v="2015-03-01"/>
    <s v="2015-01-01"/>
    <s v="2015-10-22"/>
    <m/>
    <m/>
    <m/>
    <s v="https://www.crunchbase.com/organization/honeyinsured"/>
    <s v="https://www.twitter.com/honeyinsured"/>
    <s v="https://www.facebook.com/honeyinsured/"/>
    <s v="54e19c37-50a1-d3d0-69a9-e1e21f76e02d"/>
  </r>
  <r>
    <x v="16311"/>
    <s v="infinis.com"/>
    <s v="GBR"/>
    <m/>
    <s v="Northampton"/>
    <s v="Northampton"/>
    <x v="0"/>
    <s v="Infinis is one of the UK's leading generators of renewable power."/>
    <m/>
    <x v="5"/>
    <x v="7"/>
    <n v="1"/>
    <m/>
    <s v="2006-01-01"/>
    <s v="2015-10-22"/>
    <s v="2015-10-22"/>
    <m/>
    <m/>
    <s v="'+44 1604 662400"/>
    <s v="https://www.crunchbase.com/organization/infinis-energy"/>
    <m/>
    <m/>
    <s v="dd49a6f1-304e-52e9-3903-63cbc8788369"/>
  </r>
  <r>
    <x v="16312"/>
    <s v="intellicyt.com"/>
    <s v="USA"/>
    <s v="NM"/>
    <s v="Albuquerque"/>
    <s v="Albuquerque"/>
    <x v="2"/>
    <s v="IntelliCyt Corporation develops and markets high-throughput cell and bead-based screening solutions for the use of life sciences."/>
    <s v="biotechnology|content|health care|life science"/>
    <x v="3381"/>
    <x v="0"/>
    <n v="4"/>
    <n v="24844672"/>
    <s v="2006-01-01"/>
    <s v="2013-05-06"/>
    <s v="2015-10-22"/>
    <m/>
    <s v="info@intellicyt.com"/>
    <s v="(505) 345-9075"/>
    <s v="https://www.crunchbase.com/organization/intellicyt"/>
    <s v="https://www.twitter.com/intellicyt"/>
    <s v="http://www.facebook.com/intellicyt"/>
    <s v="9624207a-1a34-9cd1-2837-7f26b3de5d5a"/>
  </r>
  <r>
    <x v="16313"/>
    <s v="intelli-vision.com"/>
    <s v="USA"/>
    <s v="CA"/>
    <s v="SF Bay Area"/>
    <s v="San Jose"/>
    <x v="0"/>
    <s v="IntelliVision Video Analytics and Automated Monitoring"/>
    <s v="analytics|video"/>
    <x v="3382"/>
    <x v="6"/>
    <n v="1"/>
    <n v="6000000"/>
    <s v="2002-01-01"/>
    <s v="2015-10-22"/>
    <s v="2015-10-22"/>
    <m/>
    <s v="Info@Intelli-Vision.com"/>
    <s v="(408)754-1690"/>
    <s v="https://www.crunchbase.com/organization/intellivision"/>
    <s v="https://www.twitter.com/intellivision_"/>
    <s v="https://www.facebook.com/intellivisionanalytics/"/>
    <s v="0a0cd836-246c-782e-4f8d-91dd3e2a7554"/>
  </r>
  <r>
    <x v="16314"/>
    <s v="laku6.com"/>
    <s v="IDN"/>
    <m/>
    <s v="Jakarta"/>
    <s v="Jakarta"/>
    <x v="0"/>
    <s v="Laku6 is a used phone ecommerce site"/>
    <m/>
    <x v="5"/>
    <x v="1"/>
    <n v="1"/>
    <m/>
    <m/>
    <s v="2015-10-22"/>
    <s v="2015-10-22"/>
    <m/>
    <s v="marketing@laku6.com"/>
    <n v="87776631156"/>
    <s v="https://www.crunchbase.com/organization/laku6"/>
    <m/>
    <s v="https://www.facebook.com/laku6com-1598612930405678/"/>
    <s v="b9f2e1c7-7252-fa58-1b7e-4e46a8e4b245"/>
  </r>
  <r>
    <x v="16315"/>
    <s v="mindthebyte.com"/>
    <m/>
    <m/>
    <m/>
    <m/>
    <x v="0"/>
    <s v="Mind the Byte is a bioinformatics company specializing in computational drug design using a pay-per-use SaaS platform."/>
    <s v="bioinformatics|biometrics"/>
    <x v="144"/>
    <x v="1"/>
    <n v="1"/>
    <n v="265894.10454052797"/>
    <s v="2011-01-01"/>
    <s v="2015-10-22"/>
    <s v="2015-10-22"/>
    <m/>
    <s v="info@mindthebyte.com"/>
    <s v="'+34 934 02 09 38"/>
    <s v="https://www.crunchbase.com/organization/mind-the-byte"/>
    <s v="https://www.twitter.com/mindthebyte"/>
    <s v="https://www.facebook.com/mindthebyte"/>
    <s v="5645a53d-7bf2-dd79-5e05-6c906bf3e793"/>
  </r>
  <r>
    <x v="16316"/>
    <s v="moneyforward.com"/>
    <s v="JPN"/>
    <m/>
    <s v="Tokyo"/>
    <s v="Tokyo"/>
    <x v="0"/>
    <s v="Money Forward provides online personal accounting solutions that enable individuals to better manage their daily expenses."/>
    <s v="accounting|financial services|software"/>
    <x v="866"/>
    <x v="0"/>
    <n v="3"/>
    <n v="30900000"/>
    <s v="2012-01-01"/>
    <s v="2013-10-27"/>
    <s v="2015-10-22"/>
    <m/>
    <s v="feedback@moneyforward.com"/>
    <n v="810334510781"/>
    <s v="https://www.crunchbase.com/organization/money-forward"/>
    <s v="https://www.twitter.com/moneyforward"/>
    <s v="https://www.facebook.com/moneyforward.jp/"/>
    <s v="1a39b7f4-0b4c-dc99-3b96-ce17ebc6d18f"/>
  </r>
  <r>
    <x v="16317"/>
    <s v="moneytree.jp"/>
    <s v="JPN"/>
    <m/>
    <s v="Tokyo"/>
    <s v="Tokyo"/>
    <x v="0"/>
    <s v="Moneytree is a lifestyle app enabling users to connect their credit card and digital money transactions to the iPhone and iPad."/>
    <s v="banking|big data|credit cards|finance|fintech|personal finance"/>
    <x v="2909"/>
    <x v="1"/>
    <n v="3"/>
    <n v="1600000"/>
    <s v="2012-04-23"/>
    <s v="2013-11-13"/>
    <s v="2015-10-22"/>
    <m/>
    <s v="support@moneytree.jp"/>
    <s v="81 3 5962 7732"/>
    <s v="https://www.crunchbase.com/organization/moneytree"/>
    <s v="https://www.twitter.com/moneytreejp"/>
    <s v="https://www.facebook.com/moneytreejp"/>
    <s v="4aec466b-b74a-b354-41a1-9784fde9d3a5"/>
  </r>
  <r>
    <x v="16318"/>
    <s v="movementventures.com"/>
    <s v="USA"/>
    <s v="UT"/>
    <s v="Salt Lake City"/>
    <s v="Lehi"/>
    <x v="0"/>
    <s v="We are Movement Ventures. A group of talented entrepreneurs working together to create amazing companies that people love."/>
    <s v="e-commerce platforms"/>
    <x v="314"/>
    <x v="1"/>
    <n v="2"/>
    <n v="8127390"/>
    <s v="2013-01-01"/>
    <s v="2014-09-18"/>
    <s v="2015-10-22"/>
    <m/>
    <s v="hello@movementventures.com"/>
    <s v="(801) 768-1583"/>
    <s v="https://www.crunchbase.com/organization/movement-ventures"/>
    <s v="https://www.twitter.com/movementvs"/>
    <s v="http://www.facebook.com/movementventures/info"/>
    <s v="974bfe49-eee3-8adb-5a96-51e81e850236"/>
  </r>
  <r>
    <x v="16319"/>
    <s v="frontierfinancials.com"/>
    <s v="USA"/>
    <s v="DC"/>
    <s v="Washington, D.C."/>
    <s v="Washington"/>
    <x v="0"/>
    <s v="New Frontier is a B2B online financial data collection, analysis and reporting service provider in the Cannabis industry"/>
    <s v="analytics"/>
    <x v="178"/>
    <x v="0"/>
    <n v="1"/>
    <m/>
    <s v="2014-01-01"/>
    <s v="2015-10-22"/>
    <s v="2015-10-22"/>
    <m/>
    <s v="info@frotierfinancials.com"/>
    <s v="(844)420-3882"/>
    <s v="https://www.crunchbase.com/organization/new-frontier"/>
    <s v="https://www.twitter.com/newfrontierdata"/>
    <s v="https://www.facebook.com/newfrontierdata"/>
    <s v="0e8f1c68-3e46-fa20-e7ef-cb3737194a1a"/>
  </r>
  <r>
    <x v="16320"/>
    <s v="numerify.com"/>
    <s v="USA"/>
    <s v="CA"/>
    <s v="SF Bay Area"/>
    <s v="Cupertino"/>
    <x v="0"/>
    <s v="Numerify is a provider of IT business analytics applications."/>
    <s v="analytics|information technology|it management"/>
    <x v="930"/>
    <x v="3"/>
    <n v="3"/>
    <n v="60500000"/>
    <s v="2012-01-01"/>
    <s v="2013-10-02"/>
    <s v="2015-10-22"/>
    <m/>
    <m/>
    <n v="114088229611"/>
    <s v="https://www.crunchbase.com/organization/numerify"/>
    <s v="https://www.twitter.com/numerify"/>
    <s v="http://www.facebook.com/numerify"/>
    <s v="2efa962d-8d12-b0d1-2ab7-7be1b2269863"/>
  </r>
  <r>
    <x v="16321"/>
    <s v="nwave.io"/>
    <s v="GBR"/>
    <m/>
    <s v="London"/>
    <s v="London"/>
    <x v="0"/>
    <s v="NWave Technologies offers IoT/M2M open standard communication networks and products."/>
    <s v="hardware|software"/>
    <x v="136"/>
    <x v="0"/>
    <n v="1"/>
    <m/>
    <s v="2010-01-01"/>
    <s v="2015-10-22"/>
    <s v="2015-10-22"/>
    <m/>
    <s v="info@nwavetec.com"/>
    <s v="'+44 20 3108 9364"/>
    <s v="https://www.crunchbase.com/organization/nwave-technologies"/>
    <s v="https://www.twitter.com/nwave_news"/>
    <m/>
    <s v="f751862b-50f3-91f9-46c2-fb347e1763ad"/>
  </r>
  <r>
    <x v="16322"/>
    <s v="periscope.io"/>
    <s v="USA"/>
    <s v="CA"/>
    <s v="SF Bay Area"/>
    <s v="San Francisco"/>
    <x v="0"/>
    <s v="Periscope unifies business data from multiple sources, enabling businesses to visualize changes and trends in their facility performance."/>
    <s v="analytics|b2b|big data|saas"/>
    <x v="178"/>
    <x v="0"/>
    <n v="3"/>
    <n v="9500000"/>
    <s v="2012-01-01"/>
    <s v="2012-11-01"/>
    <s v="2015-10-22"/>
    <m/>
    <s v="hello@periscopedata.com"/>
    <s v="harry@periscope.io"/>
    <s v="https://www.crunchbase.com/organization/periscope-inc"/>
    <s v="https://www.twitter.com/periscopedata"/>
    <s v="https://www.facebook.com/periscopedata"/>
    <s v="6e795eec-612e-7498-aebe-59002d5bd869"/>
  </r>
  <r>
    <x v="16323"/>
    <s v="pin.net.au"/>
    <s v="AUS"/>
    <m/>
    <s v="Melbourne"/>
    <s v="Melbourne"/>
    <x v="0"/>
    <s v="Payment Processing for Developers"/>
    <s v="accounting|developer apis|payments|software"/>
    <x v="3164"/>
    <x v="1"/>
    <n v="1"/>
    <n v="3100000"/>
    <s v="2011-11-01"/>
    <s v="2015-10-22"/>
    <s v="2015-10-22"/>
    <m/>
    <s v="support@pin.net.au"/>
    <s v="'+61 3 9028 2548"/>
    <s v="https://www.crunchbase.com/organization/pin-payments"/>
    <s v="https://www.twitter.com/pinpayments"/>
    <s v="https://www.facebook.com/pinpayments?fref=ts"/>
    <s v="83765cb9-ae08-6d74-db78-3620a2f1584e"/>
  </r>
  <r>
    <x v="16324"/>
    <s v="pippajean.com"/>
    <s v="DEU"/>
    <m/>
    <s v="Frankfurt"/>
    <s v="Frankfurt"/>
    <x v="0"/>
    <s v="PIPPA &amp; JEAN is a Social Selling Community with the aim of many women's wish for a self-determined life."/>
    <s v="e-commerce|fashion|lifestyle"/>
    <x v="48"/>
    <x v="0"/>
    <n v="2"/>
    <n v="4516439.8410213199"/>
    <s v="2011-01-01"/>
    <s v="2015-03-14"/>
    <s v="2015-10-22"/>
    <m/>
    <s v="info@pippajean.com"/>
    <n v="4969945493700"/>
    <s v="https://www.crunchbase.com/organization/pippa-jean"/>
    <s v="https://www.twitter.com/pippaandjean"/>
    <s v="http://www.facebook.com/mypippajean"/>
    <s v="a7a42d65-aba0-36dc-7635-6d040b98af99"/>
  </r>
  <r>
    <x v="16325"/>
    <s v="polarr.co"/>
    <s v="USA"/>
    <s v="CA"/>
    <s v="SF Bay Area"/>
    <s v="Palo Alto"/>
    <x v="0"/>
    <s v="Polarr is a photo editing platform both for the web and mobile devices."/>
    <s v="photo editing|photography|photo sharing"/>
    <x v="233"/>
    <x v="1"/>
    <n v="1"/>
    <m/>
    <s v="2014-07-01"/>
    <s v="2015-10-22"/>
    <s v="2015-10-22"/>
    <m/>
    <s v="info@polarr.co"/>
    <m/>
    <s v="https://www.crunchbase.com/organization/polarr"/>
    <s v="https://www.twitter.com/polarrist"/>
    <s v="http://www.facebook.com/polarrian"/>
    <s v="26422210-d1fe-8967-09fa-39810d7a6f23"/>
  </r>
  <r>
    <x v="16326"/>
    <s v="poynt.com"/>
    <s v="USA"/>
    <s v="CA"/>
    <s v="SF Bay Area"/>
    <s v="Palo Alto"/>
    <x v="0"/>
    <s v="Creator of the world's first smart payment terminal."/>
    <s v="android|financial services|infrastructure|mobile|payments"/>
    <x v="1453"/>
    <x v="6"/>
    <n v="2"/>
    <n v="28000000"/>
    <s v="2013-01-01"/>
    <s v="2014-10-29"/>
    <s v="2015-10-22"/>
    <m/>
    <s v="info@poynt.com"/>
    <s v="(650)666-0240"/>
    <s v="https://www.crunchbase.com/organization/poynt-2"/>
    <s v="https://www.twitter.com/poynt"/>
    <s v="http://www.facebook.com/poynt"/>
    <s v="ea6aee5b-4019-6ad0-9195-91132598838d"/>
  </r>
  <r>
    <x v="16327"/>
    <s v="rocomputing.com"/>
    <s v="USA"/>
    <s v="TN"/>
    <s v="Memphis"/>
    <s v="Memphis"/>
    <x v="0"/>
    <s v="ROC is a design and development company advancing integrated Mobile Technology with innovative flexibility and price performance."/>
    <s v="network hardware|web hosting"/>
    <x v="516"/>
    <x v="1"/>
    <n v="1"/>
    <m/>
    <s v="2001-04-01"/>
    <s v="2015-10-22"/>
    <s v="2015-10-22"/>
    <m/>
    <m/>
    <n v="9017612161"/>
    <s v="https://www.crunchbase.com/organization/rugged-outdoor-computing-llc"/>
    <m/>
    <m/>
    <s v="5a968046-4184-2ebf-c80a-921fa7841cbf"/>
  </r>
  <r>
    <x v="16328"/>
    <s v="sandlappersecurities.com"/>
    <s v="USA"/>
    <s v="SC"/>
    <s v="Greenville - Spartanburg"/>
    <s v="Greenville"/>
    <x v="0"/>
    <s v="Sandlapper Securities is a full service broker dealer"/>
    <s v="financial services"/>
    <x v="24"/>
    <x v="0"/>
    <n v="1"/>
    <n v="4600000"/>
    <s v="2005-01-01"/>
    <s v="2015-10-22"/>
    <s v="2015-10-22"/>
    <m/>
    <m/>
    <n v="118646794701"/>
    <s v="https://www.crunchbase.com/organization/sandlapper-securities"/>
    <m/>
    <s v="https://www.facebook.com/sandlapper-securities-llc-1554634608090999/"/>
    <s v="20834741-264c-20f2-afe5-33be4a68d0b2"/>
  </r>
  <r>
    <x v="16329"/>
    <s v="sens.ai"/>
    <s v="USA"/>
    <s v="CA"/>
    <s v="SF Bay Area"/>
    <s v="Palo Alto"/>
    <x v="0"/>
    <s v="Content Analytics for Sales, Operations, and Finance teams"/>
    <s v="big data|text analytics"/>
    <x v="123"/>
    <x v="1"/>
    <n v="2"/>
    <n v="900000"/>
    <s v="2014-01-01"/>
    <s v="2015-03-31"/>
    <s v="2015-10-22"/>
    <m/>
    <s v="info@sens.ai"/>
    <s v="'+1 (650) 275-3707"/>
    <s v="https://www.crunchbase.com/organization/sensai-corporation"/>
    <s v="https://www.twitter.com/asksensai"/>
    <s v="http://www.facebook.com/sensaicorp"/>
    <s v="90049154-0432-e9db-c69e-5b6071a6662a"/>
  </r>
  <r>
    <x v="16330"/>
    <s v="shoppimon.com"/>
    <s v="ISR"/>
    <m/>
    <s v="Tel Aviv"/>
    <s v="Tel Aviv"/>
    <x v="0"/>
    <s v="Shoppimon provides an eCommerce performance monitoring platform, for leading brands and agencies focused on online commerce."/>
    <s v="application performance management|e-commerce|enterprise software|saas"/>
    <x v="689"/>
    <x v="0"/>
    <n v="2"/>
    <n v="2300000"/>
    <s v="2014-01-01"/>
    <s v="2014-03-15"/>
    <s v="2015-10-22"/>
    <m/>
    <s v="info@shoppimon.com"/>
    <n v="972543099446"/>
    <s v="https://www.crunchbase.com/organization/shoppimon"/>
    <s v="https://www.twitter.com/shoppimon"/>
    <s v="http://www.facebook.com/shoppimon"/>
    <s v="0693a355-f5e0-3a87-9145-07fbd24b593d"/>
  </r>
  <r>
    <x v="16331"/>
    <s v="getskace.com"/>
    <s v="NLD"/>
    <m/>
    <s v="Amsterdam"/>
    <s v="Amsterdam"/>
    <x v="0"/>
    <s v="Instant people feedback &amp; performance management app."/>
    <s v="apps|banking|hospitality|human resources|telecommunications"/>
    <x v="3383"/>
    <x v="1"/>
    <n v="1"/>
    <n v="16936.649403829899"/>
    <s v="2015-09-22"/>
    <s v="2015-10-22"/>
    <s v="2015-10-22"/>
    <m/>
    <s v="info@getskace.com"/>
    <n v="420605283560"/>
    <s v="https://www.crunchbase.com/organization/skace"/>
    <s v="https://www.twitter.com/getskace"/>
    <s v="https://www.facebook.com/getskace"/>
    <s v="1ebf86f7-ae9f-7285-f3ac-7df4270be883"/>
  </r>
  <r>
    <x v="16332"/>
    <s v="stratfor.com"/>
    <s v="USA"/>
    <s v="TX"/>
    <s v="Austin"/>
    <s v="Austin"/>
    <x v="0"/>
    <s v="Stratfor is a global intelligence firm that provides strategic analysis and forecasting to individuals, businesses, and governments around t"/>
    <s v="e-commerce|information services|publishing"/>
    <x v="1221"/>
    <x v="3"/>
    <n v="1"/>
    <n v="12000000"/>
    <s v="1996-01-01"/>
    <s v="2015-10-22"/>
    <s v="2015-10-22"/>
    <m/>
    <s v="social@stratfor.com"/>
    <s v="'+1 (512) 744-4300"/>
    <s v="https://www.crunchbase.com/organization/stratfor"/>
    <s v="https://www.twitter.com/stratfor"/>
    <s v="http://www.facebook.com/stratfor"/>
    <s v="cc467b63-9eb2-61dc-5fe8-76ee7177a951"/>
  </r>
  <r>
    <x v="16333"/>
    <s v="symphogen.com"/>
    <s v="DNK"/>
    <m/>
    <s v="Lyngby"/>
    <s v="Lyngby"/>
    <x v="0"/>
    <s v="Symphogen is a biotechnology company that produces recombinant polyclonal antibody drugs for disease treatment and prevention."/>
    <s v="biopharma|biotechnology|pharmaceutical"/>
    <x v="44"/>
    <x v="3"/>
    <n v="8"/>
    <n v="359914228.84841698"/>
    <s v="2000-01-01"/>
    <s v="2004-11-05"/>
    <s v="2015-10-22"/>
    <m/>
    <s v="info@symphogen.com"/>
    <s v="45 45 26 50 50"/>
    <s v="https://www.crunchbase.com/organization/symphogen"/>
    <m/>
    <m/>
    <s v="b5990892-5a1f-0f58-2a81-a1775cb10e4c"/>
  </r>
  <r>
    <x v="16334"/>
    <s v="telectic.io"/>
    <s v="GBR"/>
    <m/>
    <s v="London"/>
    <s v="London"/>
    <x v="0"/>
    <s v="Telectic applies artificial intelligence (AI) to interpret the Web and discover insights about the professional world."/>
    <s v="analytics|artificial intelligence|big data|business development|enterprise software|machine learning|market research|professional networking|semantic search"/>
    <x v="3384"/>
    <x v="1"/>
    <n v="1"/>
    <n v="2319019.8276195298"/>
    <s v="2014-01-14"/>
    <s v="2015-10-22"/>
    <s v="2015-10-22"/>
    <m/>
    <s v="hello@telectic.io"/>
    <m/>
    <s v="https://www.crunchbase.com/organization/telectic"/>
    <s v="https://www.twitter.com/telectic"/>
    <m/>
    <s v="e12816b5-c6eb-2ac9-b317-6a0f8613fc14"/>
  </r>
  <r>
    <x v="16335"/>
    <s v="the-dots.co.uk"/>
    <s v="GBR"/>
    <m/>
    <s v="London"/>
    <s v="London"/>
    <x v="0"/>
    <s v="The Dots is a professional networking platform for creatives"/>
    <s v="professional services"/>
    <x v="5"/>
    <x v="1"/>
    <n v="1"/>
    <n v="2316053.8559723301"/>
    <s v="2014-09-25"/>
    <s v="2015-10-22"/>
    <s v="2015-10-22"/>
    <m/>
    <m/>
    <s v="'+61 431 956 906"/>
    <s v="https://www.crunchbase.com/organization/the-dots"/>
    <s v="https://www.twitter.com/the_dots_uk"/>
    <s v="http://www.facebook.com/the.dots.uk"/>
    <s v="7bd4f552-6669-984d-122c-1fff9539de36"/>
  </r>
  <r>
    <x v="16336"/>
    <s v="transmetrics.eu"/>
    <s v="BGR"/>
    <m/>
    <s v="Sofia"/>
    <s v="Sofia"/>
    <x v="0"/>
    <s v="Transmetrics provides a big data solution that eliminates empty space within cargo vehicles"/>
    <s v="analytics|big data|business intelligence|logistics|predictive analytics|shipping|transportation"/>
    <x v="1563"/>
    <x v="0"/>
    <n v="5"/>
    <n v="1067835.92847624"/>
    <s v="2013-03-18"/>
    <s v="2013-03-28"/>
    <s v="2015-10-22"/>
    <m/>
    <s v="info@transmetrics.eu"/>
    <s v="'+359 2 865 0064"/>
    <s v="https://www.crunchbase.com/organization/transmetrics"/>
    <s v="https://www.twitter.com/transmetrix"/>
    <s v="http://www.facebook.com/transmetrics.eu"/>
    <s v="190a2d24-df2a-2a24-78da-30d5fbbf5067"/>
  </r>
  <r>
    <x v="16337"/>
    <s v="unbotify.com"/>
    <m/>
    <m/>
    <m/>
    <m/>
    <x v="0"/>
    <s v="Unbotify delivers the next level of bot detection through the application of behavioral biometrics analysis, leaving bots no place to hide."/>
    <s v="application performance management|security|web development"/>
    <x v="624"/>
    <x v="1"/>
    <n v="1"/>
    <n v="1500000"/>
    <s v="2015-05-25"/>
    <s v="2015-10-22"/>
    <s v="2015-10-22"/>
    <m/>
    <m/>
    <m/>
    <s v="https://www.crunchbase.com/organization/unbotify"/>
    <m/>
    <s v="https://www.facebook.com/unbotify"/>
    <s v="bc9f894e-5269-cecf-a3dd-2ddcaa55e937"/>
  </r>
  <r>
    <x v="16338"/>
    <s v="vidsy.co"/>
    <s v="GBR"/>
    <m/>
    <s v="London"/>
    <s v="London"/>
    <x v="0"/>
    <s v="Vidsy is a network of contracted video creators for businesses."/>
    <s v="ad targeting|social media"/>
    <x v="3385"/>
    <x v="1"/>
    <n v="3"/>
    <n v="496971.595775327"/>
    <s v="2014-01-01"/>
    <s v="2014-10-01"/>
    <s v="2015-10-22"/>
    <m/>
    <s v="contact@vidsy.co"/>
    <m/>
    <s v="https://www.crunchbase.com/organization/vidsy"/>
    <s v="https://www.twitter.com/vidsysocial"/>
    <s v="http://facebook.com/vidsysocial"/>
    <s v="318b9596-56d4-8e4d-0ba7-239471e232c9"/>
  </r>
  <r>
    <x v="16339"/>
    <s v="vizlinq.com"/>
    <s v="USA"/>
    <s v="WA"/>
    <s v="Seattle"/>
    <s v="Woodinville"/>
    <x v="0"/>
    <s v="Imagine never having to use a keyboard to find a local business."/>
    <s v="advertising"/>
    <x v="296"/>
    <x v="1"/>
    <n v="1"/>
    <n v="50000"/>
    <s v="2014-03-17"/>
    <s v="2015-10-22"/>
    <s v="2015-10-22"/>
    <m/>
    <m/>
    <m/>
    <s v="https://www.crunchbase.com/organization/vizlinq"/>
    <m/>
    <s v="https://www.facebook.com/vizlinq/"/>
    <s v="af072e29-5f8a-ee41-251e-85d29b5eb048"/>
  </r>
  <r>
    <x v="16340"/>
    <s v="whattozee.com"/>
    <s v="CAN"/>
    <s v="BC"/>
    <s v="Vancouver"/>
    <s v="Vancouver"/>
    <x v="0"/>
    <s v="Let WhatToZee automate your Social Media Marketing and Sales, so you can focus on Events that will amaze your attendees."/>
    <m/>
    <x v="5"/>
    <x v="2"/>
    <n v="1"/>
    <n v="268571.73551055498"/>
    <s v="2008-03-14"/>
    <s v="2015-10-22"/>
    <s v="2015-10-22"/>
    <m/>
    <m/>
    <m/>
    <s v="https://www.crunchbase.com/organization/whattozee-networks"/>
    <s v="https://www.twitter.com/whattozee_inc"/>
    <s v="https://www.facebook.com/whattozee-166088637093422"/>
    <s v="a341f4e0-0f68-9456-905e-c8d9de851de4"/>
  </r>
  <r>
    <x v="16341"/>
    <s v="womai.com"/>
    <s v="CHN"/>
    <m/>
    <s v="Beijing"/>
    <s v="Beijing"/>
    <x v="0"/>
    <s v="Womai net is a business-to-consumer healthy food shopping website in China."/>
    <s v="e-commerce|internet|shopping"/>
    <x v="314"/>
    <x v="2"/>
    <n v="3"/>
    <n v="330000000"/>
    <s v="2008-01-01"/>
    <s v="2013-07-29"/>
    <s v="2015-10-22"/>
    <m/>
    <m/>
    <s v="86 40 0811 5117"/>
    <s v="https://www.crunchbase.com/organization/womai-net"/>
    <m/>
    <m/>
    <s v="bcf30d24-1c30-771a-e2db-640730cdc6bb"/>
  </r>
  <r>
    <x v="16342"/>
    <s v="worthy.com"/>
    <s v="USA"/>
    <s v="TX"/>
    <s v="Dallas"/>
    <s v="Tyler"/>
    <x v="0"/>
    <s v="Pre-Owned Luxury Goods Marketplace"/>
    <s v="finance|financial services"/>
    <x v="24"/>
    <x v="0"/>
    <n v="1"/>
    <n v="8000000"/>
    <s v="2011-01-01"/>
    <s v="2015-10-22"/>
    <s v="2015-10-22"/>
    <m/>
    <s v="support@worthy.com"/>
    <n v="118882220208"/>
    <s v="https://www.crunchbase.com/organization/worthy"/>
    <s v="https://www.twitter.com/worthyinc"/>
    <s v="http://www.facebook.com/worthyinc"/>
    <s v="e57677f9-919e-cc10-7985-20fc18cbae9f"/>
  </r>
  <r>
    <x v="16343"/>
    <s v="adjust.com"/>
    <s v="DEU"/>
    <m/>
    <s v="Berlin"/>
    <s v="Berlin"/>
    <x v="0"/>
    <s v="adjust is a business intelligence platform for mobile apps, providing the highest quality analytics and attribution solutions."/>
    <s v="analytics|business intelligence|mobile"/>
    <x v="799"/>
    <x v="3"/>
    <n v="4"/>
    <n v="28917736.262905098"/>
    <s v="2012-04-03"/>
    <s v="2012-04-01"/>
    <s v="2015-10-21"/>
    <m/>
    <s v="info@adjust.com"/>
    <m/>
    <s v="https://www.crunchbase.com/organization/adjust-2"/>
    <s v="https://www.twitter.com/adjustcom"/>
    <s v="http://www.facebook.com/adjustcom"/>
    <s v="a9c99b38-cdb6-097a-01c1-8797ec7050a2"/>
  </r>
  <r>
    <x v="16344"/>
    <s v="artillery.com"/>
    <s v="USA"/>
    <s v="CA"/>
    <s v="SF Bay Area"/>
    <s v="Palo Alto"/>
    <x v="0"/>
    <s v="Artillery an independent game studio currently working on our upcoming free-to-play RTS game codenamed Atlas."/>
    <s v="software|video games|web development"/>
    <x v="488"/>
    <x v="0"/>
    <n v="2"/>
    <n v="2500000"/>
    <s v="2011-12-30"/>
    <s v="2012-08-03"/>
    <s v="2015-10-21"/>
    <m/>
    <s v="info@artillery.com"/>
    <m/>
    <s v="https://www.crunchbase.com/organization/artillery"/>
    <s v="https://www.twitter.com/artillery"/>
    <s v="https://www.facebook.com/artillerygames"/>
    <s v="371aab0c-4a4c-509b-72d8-4d131c84c853"/>
  </r>
  <r>
    <x v="16345"/>
    <s v="arvinas.com"/>
    <s v="USA"/>
    <s v="CT"/>
    <s v="Hartford"/>
    <s v="New Haven"/>
    <x v="0"/>
    <s v="Arvinas is a pharmaceutical company focused on protein degradation approaches to develop novel drugs to treat cancer and other diseases."/>
    <s v="biotechnology|pharmaceutical|therapeutics"/>
    <x v="44"/>
    <x v="1"/>
    <n v="2"/>
    <n v="56600000"/>
    <s v="2013-01-01"/>
    <s v="2013-09-26"/>
    <s v="2015-10-21"/>
    <m/>
    <s v="info@arvinas.com"/>
    <s v="(203)535-1456"/>
    <s v="https://www.crunchbase.com/organization/arvinas"/>
    <m/>
    <m/>
    <s v="e2b4122c-8f2a-6497-2ab1-77cecb16ca14"/>
  </r>
  <r>
    <x v="16346"/>
    <s v="autonomousalloys.com"/>
    <s v="USA"/>
    <s v="CA"/>
    <s v="Los Angeles"/>
    <s v="Los Angeles"/>
    <x v="0"/>
    <s v="Autonomous Alloys makes a new leap in live-fire target design and technology."/>
    <s v="law enforcement|national security"/>
    <x v="3386"/>
    <x v="2"/>
    <n v="1"/>
    <n v="20000"/>
    <m/>
    <s v="2015-10-21"/>
    <s v="2015-10-21"/>
    <m/>
    <m/>
    <m/>
    <s v="https://www.crunchbase.com/organization/autonomous-alloys"/>
    <s v="https://www.twitter.com/autonomousalloy"/>
    <s v="https://www.facebook.com/autonomousalloys"/>
    <s v="67e8b685-79c3-7ec1-b37a-d65ed07d6b2f"/>
  </r>
  <r>
    <x v="16347"/>
    <s v="betabrand.com"/>
    <s v="USA"/>
    <s v="CA"/>
    <s v="SF Bay Area"/>
    <s v="San Francisco"/>
    <x v="0"/>
    <s v="Betabrand is an online clothing that designs and manufactures brands such as Cordaround, dress pant sweatpants, bike-to-work pants and more."/>
    <s v="e-commerce|fashion|manufacturing"/>
    <x v="421"/>
    <x v="6"/>
    <n v="5"/>
    <n v="23204000"/>
    <s v="2009-12-01"/>
    <s v="2009-12-15"/>
    <s v="2015-10-21"/>
    <m/>
    <s v="info@betabrand.com"/>
    <s v="(800)694-9491"/>
    <s v="https://www.crunchbase.com/organization/betabrand"/>
    <s v="https://www.twitter.com/betabrand"/>
    <s v="http://www.facebook.com/betabrand"/>
    <s v="7348ebd8-01d9-67b1-31a2-afa3b237710e"/>
  </r>
  <r>
    <x v="16348"/>
    <s v="bownty.com"/>
    <s v="DNK"/>
    <m/>
    <s v="Copenhagen"/>
    <s v="Copenhagen"/>
    <x v="0"/>
    <s v="Bownty is a website that collects all the deals in to a single website and sorts them into categories."/>
    <s v="e-commerce|local|software"/>
    <x v="141"/>
    <x v="0"/>
    <n v="3"/>
    <n v="5546950"/>
    <s v="2011-03-05"/>
    <s v="2012-01-01"/>
    <s v="2015-10-21"/>
    <m/>
    <s v="hello@bownty.com"/>
    <m/>
    <s v="https://www.crunchbase.com/organization/bownty"/>
    <s v="https://www.twitter.com/bownty"/>
    <s v="http://www.facebook.com/bowntycom"/>
    <s v="4c2e8370-fdb4-b46a-d944-0ce9fde6fd81"/>
  </r>
  <r>
    <x v="16349"/>
    <s v="cnstherapy.com"/>
    <s v="DEU"/>
    <m/>
    <s v="DEU - Other"/>
    <s v="Lindau"/>
    <x v="0"/>
    <s v="CNS Therapy, contribute to human well-being through mind-body therapy and the research, design, education, and sale of devices."/>
    <m/>
    <x v="5"/>
    <x v="2"/>
    <n v="1"/>
    <m/>
    <m/>
    <s v="2015-10-21"/>
    <s v="2015-10-21"/>
    <m/>
    <m/>
    <m/>
    <s v="https://www.crunchbase.com/organization/cns-therapy"/>
    <m/>
    <m/>
    <s v="89500735-afc3-2e63-4f5a-dbe4b86d9434"/>
  </r>
  <r>
    <x v="16350"/>
    <s v="crema.co"/>
    <s v="USA"/>
    <s v="WA"/>
    <s v="Seattle"/>
    <s v="Seattle"/>
    <x v="0"/>
    <s v="The coffee marketplace of the future."/>
    <s v="coffee|e-commerce|subscription service"/>
    <x v="116"/>
    <x v="1"/>
    <n v="1"/>
    <n v="150000"/>
    <s v="2014-11-01"/>
    <s v="2015-10-21"/>
    <s v="2015-10-21"/>
    <m/>
    <s v="hello@crema.co"/>
    <m/>
    <s v="https://www.crunchbase.com/organization/crema-co"/>
    <s v="https://www.twitter.com/cremaco"/>
    <s v="https://www.facebook.com/cremaco"/>
    <s v="bcc9f12f-752a-6361-734b-ac0250ab0bdf"/>
  </r>
  <r>
    <x v="16351"/>
    <s v="cytegic.com"/>
    <s v="ISR"/>
    <m/>
    <s v="Tel Aviv"/>
    <s v="Tel Aviv"/>
    <x v="0"/>
    <s v="Cytegic- Cybersecurity management solutions"/>
    <s v="cyber security|intelligent systems|risk management|security"/>
    <x v="928"/>
    <x v="0"/>
    <n v="1"/>
    <n v="3000000"/>
    <s v="2012-01-01"/>
    <s v="2015-10-21"/>
    <s v="2015-10-21"/>
    <m/>
    <s v="info@cytegic.com"/>
    <m/>
    <s v="https://www.crunchbase.com/organization/cytegic"/>
    <s v="https://www.twitter.com/cytegic"/>
    <s v="https://www.facebook.com/cytegic"/>
    <s v="b6cd53db-c481-9e74-5a42-cde8ab9f95a3"/>
  </r>
  <r>
    <x v="16352"/>
    <s v="densitas.ca"/>
    <s v="CAN"/>
    <s v="NS"/>
    <s v="Halifax"/>
    <s v="Halifax"/>
    <x v="0"/>
    <s v="Densitas is a medical device software company focused on creating products that make big data meaningful for healthcare decision-makers."/>
    <s v="software"/>
    <x v="10"/>
    <x v="0"/>
    <n v="1"/>
    <n v="250000"/>
    <s v="2011-01-01"/>
    <s v="2015-10-21"/>
    <s v="2015-10-21"/>
    <m/>
    <s v="INFO@DENSITAS.CA"/>
    <s v="1(902)405-4610"/>
    <s v="https://www.crunchbase.com/organization/densitas"/>
    <s v="https://www.twitter.com/densitas"/>
    <m/>
    <s v="6e281961-e1ee-f39f-dc19-73d4ddbbd4db"/>
  </r>
  <r>
    <x v="16353"/>
    <s v="dermio.com"/>
    <s v="USA"/>
    <s v="IL"/>
    <s v="Chicago"/>
    <s v="Chicago"/>
    <x v="0"/>
    <s v="Fast, low cost diagnoses of skin conditions."/>
    <m/>
    <x v="5"/>
    <x v="2"/>
    <n v="1"/>
    <m/>
    <m/>
    <s v="2015-10-21"/>
    <s v="2015-10-21"/>
    <m/>
    <m/>
    <m/>
    <s v="https://www.crunchbase.com/organization/dermio"/>
    <s v="https://www.twitter.com/dermioapp"/>
    <m/>
    <s v="0f150009-8a37-730f-ba00-f9c938ae0872"/>
  </r>
  <r>
    <x v="16354"/>
    <s v="fax.to"/>
    <s v="CYP"/>
    <m/>
    <s v="CYP - Other"/>
    <s v="Paphos"/>
    <x v="0"/>
    <s v="Fax.to is a company that provides secure faxes to 136 countries around the world."/>
    <s v="internet"/>
    <x v="28"/>
    <x v="1"/>
    <n v="1"/>
    <n v="20000"/>
    <s v="2015-10-01"/>
    <s v="2015-10-21"/>
    <s v="2015-10-21"/>
    <m/>
    <s v="inquiries@fax.to"/>
    <n v="442081234703"/>
    <s v="https://www.crunchbase.com/organization/fax-to"/>
    <s v="https://www.twitter.com/faxtoapp"/>
    <s v="https://www.facebook.com/faxtoapp/info/?tab=page_info"/>
    <s v="bc7d299e-817b-d0b6-59e2-4a62687e6ecd"/>
  </r>
  <r>
    <x v="16355"/>
    <s v="fineway.de"/>
    <s v="DEU"/>
    <m/>
    <s v="Munich"/>
    <s v="Munich"/>
    <x v="0"/>
    <s v="The smartest way to travel your style."/>
    <m/>
    <x v="5"/>
    <x v="2"/>
    <n v="1"/>
    <n v="2269031.5017206799"/>
    <s v="2014-06-17"/>
    <s v="2015-10-21"/>
    <s v="2015-10-21"/>
    <m/>
    <m/>
    <m/>
    <s v="https://www.crunchbase.com/organization/fineway-2"/>
    <m/>
    <m/>
    <s v="6453154a-5078-e831-a4a0-031b36da6e40"/>
  </r>
  <r>
    <x v="16356"/>
    <s v="fornova.com"/>
    <s v="GBR"/>
    <m/>
    <s v="London"/>
    <s v="London"/>
    <x v="0"/>
    <s v="Fornova is a global B2B solutions provider of market intelligence and distribution in the increasingly aggressive travel &amp; retail markets."/>
    <s v="b2b|e-commerce|travel"/>
    <x v="138"/>
    <x v="6"/>
    <n v="1"/>
    <m/>
    <s v="2008-01-01"/>
    <s v="2015-10-21"/>
    <s v="2015-10-21"/>
    <m/>
    <s v="info@fornova.net"/>
    <m/>
    <s v="https://www.crunchbase.com/organization/fornova"/>
    <s v="https://www.twitter.com/fornova"/>
    <s v="http://www.facebook.com/pages/fornova/102942156411439"/>
    <s v="efc11154-f3d2-9dca-f479-b9e0c7d40753"/>
  </r>
  <r>
    <x v="16357"/>
    <s v="guykat.com"/>
    <s v="GBR"/>
    <m/>
    <s v="Birmingham"/>
    <s v="Birmingham"/>
    <x v="0"/>
    <s v="GuyKat is a company that provides off-the-shelf and custom-built online learning guides."/>
    <s v="information technology"/>
    <x v="59"/>
    <x v="1"/>
    <n v="1"/>
    <n v="77332.742167482094"/>
    <s v="2009-01-01"/>
    <s v="2015-10-21"/>
    <s v="2015-10-21"/>
    <m/>
    <s v="info1@guykat.com"/>
    <n v="4401212881122"/>
    <s v="https://www.crunchbase.com/organization/guykat"/>
    <s v="https://www.twitter.com/guykat"/>
    <s v="https://www.facebook.com/guykatsolutions"/>
    <s v="8896ee0d-aa40-fdc7-aa2d-db5148a7eac3"/>
  </r>
  <r>
    <x v="16358"/>
    <s v="haikudeck.com"/>
    <s v="USA"/>
    <s v="WA"/>
    <s v="Seattle"/>
    <s v="Seattle"/>
    <x v="0"/>
    <s v="Haiku Deck is an mobile-first, cloud based app for creating presentations on iOS or Web"/>
    <s v="ios|mobile|presentations"/>
    <x v="462"/>
    <x v="1"/>
    <n v="5"/>
    <n v="4620949"/>
    <s v="2010-04-01"/>
    <s v="2011-04-15"/>
    <s v="2015-10-21"/>
    <m/>
    <s v="info@haikudeck.com"/>
    <m/>
    <s v="https://www.crunchbase.com/organization/haiku-deck"/>
    <s v="https://www.twitter.com/haikudeck"/>
    <s v="https://www.facebook.com/haikudeck"/>
    <s v="e0c4ee24-2509-4b8d-bbe5-1c7b200ec37d"/>
  </r>
  <r>
    <x v="16359"/>
    <s v="hc1.com"/>
    <s v="USA"/>
    <s v="IN"/>
    <s v="Indianapolis"/>
    <s v="Indianapolis"/>
    <x v="0"/>
    <s v="hc1.com is an online platform offering cloud-based customer relationship management solutions for medical laboratories."/>
    <s v="cloud computing|health care|hospital|internet"/>
    <x v="1466"/>
    <x v="6"/>
    <n v="6"/>
    <n v="38294000"/>
    <s v="2001-01-01"/>
    <s v="2013-01-09"/>
    <s v="2015-10-21"/>
    <m/>
    <s v="info@hc1.com"/>
    <s v="(317)219-4646"/>
    <s v="https://www.crunchbase.com/organization/hc1-com"/>
    <s v="https://www.twitter.com/hc1_hrm"/>
    <s v="http://www.facebook.com/hc1.com.labcrm"/>
    <s v="6902800f-5897-5a4e-cb69-71c064a58035"/>
  </r>
  <r>
    <x v="16360"/>
    <s v="honestbee.com"/>
    <s v="SGP"/>
    <m/>
    <s v="Singapore"/>
    <s v="Singapore"/>
    <x v="0"/>
    <s v="An online concierge grocery delivery service. Shop from the supermarkets you love online and receive your groceries within the next hour!"/>
    <s v="delivery|e-commerce|internet"/>
    <x v="2323"/>
    <x v="6"/>
    <n v="1"/>
    <n v="15000000"/>
    <s v="2014-01-01"/>
    <s v="2015-10-21"/>
    <s v="2015-10-21"/>
    <m/>
    <s v="support@honestbee.com"/>
    <m/>
    <s v="https://www.crunchbase.com/organization/honestbee"/>
    <s v="https://www.twitter.com/honestbeesg"/>
    <s v="https://www.facebook.com/honestbeesg?ref=br_tf"/>
    <s v="ec9a0ae7-0d2a-f14e-e2c7-1d4806f70583"/>
  </r>
  <r>
    <x v="16361"/>
    <s v="hubbathailand.com"/>
    <s v="THA"/>
    <m/>
    <s v="Bangkok"/>
    <s v="Bangkok"/>
    <x v="2"/>
    <s v="HUBBA is a platform and community for global creators"/>
    <s v="commercial real estate|coworking"/>
    <x v="76"/>
    <x v="0"/>
    <n v="1"/>
    <n v="350000"/>
    <s v="2012-06-01"/>
    <s v="2015-10-21"/>
    <s v="2015-10-21"/>
    <m/>
    <s v="contact@hubbathailand.com"/>
    <s v="(662)714-3388"/>
    <s v="https://www.crunchbase.com/organization/hubba-2"/>
    <s v="https://www.twitter.com/hubbathailand"/>
    <s v="https://www.facebook.com/hubbathailand"/>
    <s v="4459e607-0098-3df1-a467-f02946a198ae"/>
  </r>
  <r>
    <x v="16362"/>
    <s v="ichef.in"/>
    <s v="IND"/>
    <m/>
    <s v="Mumbai"/>
    <s v="Mumbai"/>
    <x v="0"/>
    <s v="They deliver all you need to cook a delicious meal at home."/>
    <s v="e-commerce|food processing"/>
    <x v="116"/>
    <x v="2"/>
    <n v="1"/>
    <m/>
    <s v="2014-01-01"/>
    <s v="2015-10-21"/>
    <s v="2015-10-21"/>
    <m/>
    <s v="customerservice@ichef.in"/>
    <n v="2265680555"/>
    <s v="https://www.crunchbase.com/organization/ichefin"/>
    <s v="https://www.twitter.com/ichef_india"/>
    <s v="https://www.facebook.com/ichefindia"/>
    <s v="a20cfe5d-e898-a62d-95fc-ce520c64dd87"/>
  </r>
  <r>
    <x v="16363"/>
    <s v="ignytelab.com"/>
    <s v="USA"/>
    <s v="CO"/>
    <s v="Denver"/>
    <s v="Boulder"/>
    <x v="0"/>
    <s v="Ignyte Lab is a sector-agnostic management company"/>
    <m/>
    <x v="5"/>
    <x v="1"/>
    <n v="1"/>
    <m/>
    <s v="2014-01-01"/>
    <s v="2015-10-21"/>
    <s v="2015-10-21"/>
    <m/>
    <m/>
    <s v="'970-214-4433"/>
    <s v="https://www.crunchbase.com/organization/ignyte-3"/>
    <s v="https://www.twitter.com/ignytelab"/>
    <s v="https://www.facebook.com/ignyte-348445812004005/info/?tab=page_info"/>
    <s v="8377907d-6aa8-7837-d970-65ed454af773"/>
  </r>
  <r>
    <x v="16364"/>
    <s v="imerit.net"/>
    <s v="USA"/>
    <s v="CA"/>
    <s v="Bakersfield"/>
    <s v="California City"/>
    <x v="0"/>
    <s v="Providing web based, highly scalable, customized solutions at the lowest cost, that will help transform your business."/>
    <s v="information technology"/>
    <x v="59"/>
    <x v="7"/>
    <n v="1"/>
    <n v="3500000"/>
    <s v="2012-01-01"/>
    <s v="2015-10-21"/>
    <s v="2015-10-21"/>
    <m/>
    <s v="info@imerit.net"/>
    <s v="91 33 4004 1559"/>
    <s v="https://www.crunchbase.com/organization/imerit"/>
    <s v="https://www.twitter.com/imeritindia"/>
    <s v="https://www.facebook.com/imerittechnologyservices"/>
    <s v="b0ec4bed-8fcc-e20f-ccda-e9175b10a25d"/>
  </r>
  <r>
    <x v="16365"/>
    <s v="insureon.com"/>
    <s v="USA"/>
    <s v="IL"/>
    <s v="Chicago"/>
    <s v="Chicago"/>
    <x v="0"/>
    <s v="Insureon is an online business agent that provides insurance services for small- and micro-businesses."/>
    <s v="insurance|risk management|small and medium businesses"/>
    <x v="24"/>
    <x v="3"/>
    <n v="2"/>
    <n v="31000000"/>
    <s v="1997-01-01"/>
    <s v="2010-07-01"/>
    <s v="2015-10-21"/>
    <m/>
    <s v="info@insureon.com"/>
    <s v="(855)804-8443"/>
    <s v="https://www.crunchbase.com/organization/insureon"/>
    <s v="https://www.twitter.com/insureon"/>
    <s v="http://www.facebook.com/insureon"/>
    <s v="ff884be8-4e34-2cd7-f127-29a60b4923b4"/>
  </r>
  <r>
    <x v="16366"/>
    <s v="invivosciences.com"/>
    <s v="USA"/>
    <s v="WI"/>
    <s v="Madison"/>
    <s v="Madison"/>
    <x v="0"/>
    <s v="We provide phenotypic compound screening services for first-in-class drug discovery and drug repositioning"/>
    <s v="biotechnology"/>
    <x v="36"/>
    <x v="1"/>
    <n v="1"/>
    <n v="700000"/>
    <s v="2001-01-01"/>
    <s v="2015-10-21"/>
    <s v="2015-10-21"/>
    <m/>
    <s v="aannac@invivosciences.com"/>
    <n v="8889582042"/>
    <s v="https://www.crunchbase.com/organization/invivosciences"/>
    <m/>
    <s v="https://www.facebook.com/invivosciences-inc-161382527212875/info/?tab=page_info"/>
    <s v="7736b4b6-bf16-80a3-9bfd-d6af61c077ed"/>
  </r>
  <r>
    <x v="16367"/>
    <s v="iplytics.com"/>
    <s v="DEU"/>
    <m/>
    <s v="Berlin"/>
    <s v="Berlin"/>
    <x v="0"/>
    <s v="Iplytics is a company that keeps track off technology and the latest trends in all kinds of technology."/>
    <s v="analytics"/>
    <x v="178"/>
    <x v="0"/>
    <n v="2"/>
    <m/>
    <s v="2013-07-01"/>
    <s v="2013-09-04"/>
    <s v="2015-10-21"/>
    <m/>
    <s v="info@iplytics.com"/>
    <m/>
    <s v="https://www.crunchbase.com/organization/iplytics"/>
    <m/>
    <s v="http://www.facebook.com/openpsp"/>
    <s v="cb3a38a7-d468-2569-e298-76641607b236"/>
  </r>
  <r>
    <x v="16368"/>
    <s v="jiyonatural.com"/>
    <s v="IND"/>
    <m/>
    <s v="Bangalore"/>
    <s v="Bangalore"/>
    <x v="0"/>
    <s v="Bangalore-based Jiyo Natural, a startup that offers personalised nutritionally balanced, calorie monitored and chemical free food"/>
    <s v="food processing|nutrition"/>
    <x v="1618"/>
    <x v="0"/>
    <n v="1"/>
    <m/>
    <s v="2014-03-01"/>
    <s v="2015-10-21"/>
    <s v="2015-10-21"/>
    <m/>
    <s v="info@jiyonatural.com"/>
    <n v="8041474347"/>
    <s v="https://www.crunchbase.com/organization/jiyo-natural"/>
    <s v="https://www.twitter.com/jiyonatural"/>
    <s v="https://www.facebook.com/jiyonatural"/>
    <s v="6d02d9b1-ca68-0277-257f-dd8ced4a67b7"/>
  </r>
  <r>
    <x v="16369"/>
    <s v="kinvolved.com"/>
    <s v="USA"/>
    <s v="NY"/>
    <s v="New York City"/>
    <s v="New York"/>
    <x v="0"/>
    <s v="Kinvolved offers an app to support K-12 attendance improvement."/>
    <s v="education|impact investing"/>
    <x v="3387"/>
    <x v="1"/>
    <n v="1"/>
    <n v="405000"/>
    <s v="2012-01-01"/>
    <s v="2015-10-21"/>
    <s v="2015-10-21"/>
    <m/>
    <s v="info@kinvolved.com"/>
    <m/>
    <s v="https://www.crunchbase.com/organization/kinvolved"/>
    <s v="https://www.twitter.com/kinvolved"/>
    <s v="https://www.facebook.com/kinvolved"/>
    <s v="651ad92b-6ac8-0cbe-49a1-4e166eff800b"/>
  </r>
  <r>
    <x v="16370"/>
    <s v="knomi.com"/>
    <s v="GBR"/>
    <m/>
    <s v="London"/>
    <s v="London"/>
    <x v="0"/>
    <s v="Fashion. Anytime + anywhere. For you, by you."/>
    <s v="apps|crm|customer service|mobile|retail|shopping"/>
    <x v="3388"/>
    <x v="1"/>
    <n v="1"/>
    <m/>
    <s v="2012-12-01"/>
    <s v="2015-10-21"/>
    <s v="2015-10-21"/>
    <m/>
    <s v="get-to@knomi.com"/>
    <s v="'+44 7800 868155"/>
    <s v="https://www.crunchbase.com/organization/knomi"/>
    <s v="https://www.twitter.com/knomiapp"/>
    <s v="http://www.facebook.com/knomiap"/>
    <s v="97728616-c4d3-bcf1-bd62-f443a7941cce"/>
  </r>
  <r>
    <x v="16371"/>
    <s v="magicstick.net"/>
    <s v="IND"/>
    <m/>
    <s v="Bangalore"/>
    <s v="Bangalore"/>
    <x v="0"/>
    <s v="MagicStick is the world’s most powerful computer on stick with Intel’s almighty 14 nm Cherry Trail Processor and 8GB RAM."/>
    <s v="consumer electronics|hardware|software"/>
    <x v="148"/>
    <x v="0"/>
    <n v="1"/>
    <n v="216000"/>
    <s v="2011-05-02"/>
    <s v="2015-10-21"/>
    <s v="2015-10-21"/>
    <m/>
    <m/>
    <m/>
    <s v="https://www.crunchbase.com/organization/magicstick"/>
    <s v="https://www.twitter.com/magicstick_pctv"/>
    <s v="https://www.facebook.com/magicstick.pctv"/>
    <s v="872ea4ae-a85d-e8e0-6ae0-ed0ecece542e"/>
  </r>
  <r>
    <x v="16372"/>
    <s v="meritocracy.is"/>
    <s v="ITA"/>
    <m/>
    <s v="Milan"/>
    <s v="Milan"/>
    <x v="0"/>
    <s v="Meritocracy is a scalable employer branding platform"/>
    <s v="internet"/>
    <x v="28"/>
    <x v="1"/>
    <n v="1"/>
    <n v="567160.28516819095"/>
    <s v="2013-01-01"/>
    <s v="2015-10-21"/>
    <s v="2015-10-21"/>
    <m/>
    <s v="info@meritocracy.is"/>
    <n v="393298608670"/>
    <s v="https://www.crunchbase.com/organization/meritocracy"/>
    <s v="https://www.twitter.com/meritocracy_is"/>
    <s v="https://www.facebook.com/meritocracy.is/info/?tab=page_info"/>
    <s v="116bbdcb-3f78-9047-6a2d-0221bbb7dce8"/>
  </r>
  <r>
    <x v="8733"/>
    <s v="minibrew.nl"/>
    <s v="NLD"/>
    <m/>
    <s v="Utrecht"/>
    <s v="Utrecht"/>
    <x v="0"/>
    <s v="MiniBrew is the world’s first all in one, small batch beer brewing machine."/>
    <s v="coffee"/>
    <x v="7"/>
    <x v="2"/>
    <n v="1"/>
    <n v="37150"/>
    <s v="2015-09-01"/>
    <s v="2015-10-21"/>
    <s v="2015-10-21"/>
    <m/>
    <s v="info@minibrew.nl"/>
    <m/>
    <s v="https://www.crunchbase.com/organization/mini-brew"/>
    <s v="https://www.twitter.com/myminibrew"/>
    <s v="https://www.facebook.com/myminibrew"/>
    <s v="48e8a155-aefc-6e75-e6fc-de124c3be119"/>
  </r>
  <r>
    <x v="16373"/>
    <s v="mytutor.co.uk"/>
    <s v="GBR"/>
    <m/>
    <s v="London"/>
    <s v="London"/>
    <x v="0"/>
    <s v="MyTutor provides online access to Russell Group students, to reduce the time, hassle and cost of finding a subject expert locally."/>
    <s v="e-commerce"/>
    <x v="63"/>
    <x v="0"/>
    <n v="1"/>
    <n v="1546654.84334964"/>
    <s v="2013-07-01"/>
    <s v="2015-10-21"/>
    <s v="2015-10-21"/>
    <m/>
    <s v="hello@mytutorweb.co.uk"/>
    <n v="442037736020"/>
    <s v="https://www.crunchbase.com/organization/mytutorweb"/>
    <s v="https://www.twitter.com/mytutorweb"/>
    <s v="https://www.facebook.com/mytutorweb/?ref=ts"/>
    <s v="bcc307a9-1b96-cbdd-6a93-00009b88f58d"/>
  </r>
  <r>
    <x v="16374"/>
    <s v="nerdwallet.com"/>
    <s v="USA"/>
    <s v="CA"/>
    <s v="SF Bay Area"/>
    <s v="San Francisco"/>
    <x v="0"/>
    <s v="Nerdwallet is your source of clarity for all of life's financial decisions."/>
    <s v="consumer|fintech|internet|personal finance"/>
    <x v="436"/>
    <x v="5"/>
    <n v="3"/>
    <n v="102000000"/>
    <s v="2009-01-01"/>
    <s v="2015-05-11"/>
    <s v="2015-10-21"/>
    <m/>
    <s v="press@nerdwallet.com"/>
    <m/>
    <s v="https://www.crunchbase.com/organization/nerdwallet"/>
    <s v="https://www.twitter.com/nerdwallet"/>
    <s v="http://www.facebook.com/nerdwallet"/>
    <s v="462a3aa6-908d-d081-0657-737d92b11ece"/>
  </r>
  <r>
    <x v="16375"/>
    <s v="nimbix.net"/>
    <s v="USA"/>
    <s v="TX"/>
    <s v="Dallas"/>
    <s v="Dallas"/>
    <x v="0"/>
    <s v="Nimbix is a provider of cloud-based, high performance computing infrastructure and applications."/>
    <s v="software"/>
    <x v="10"/>
    <x v="0"/>
    <n v="3"/>
    <n v="7605000"/>
    <s v="2010-02-20"/>
    <s v="2012-08-30"/>
    <s v="2015-10-21"/>
    <m/>
    <s v="info@nimbix.net"/>
    <s v="'832-305-6365"/>
    <s v="https://www.crunchbase.com/organization/nimbix"/>
    <s v="https://www.twitter.com/nimbix"/>
    <s v="http://www.facebook.com/nimbix"/>
    <s v="bd684593-48c5-c748-2215-c58312e6f8d3"/>
  </r>
  <r>
    <x v="16376"/>
    <s v="nomanini.com"/>
    <s v="ZAF"/>
    <m/>
    <s v="Cape Town"/>
    <s v="Cape Town"/>
    <x v="0"/>
    <s v="Nomanini vision is to support entrepreneurs serving their local communities."/>
    <s v="curated web"/>
    <x v="28"/>
    <x v="0"/>
    <n v="3"/>
    <n v="1050000"/>
    <s v="2010-01-01"/>
    <s v="2012-10-01"/>
    <s v="2015-10-21"/>
    <m/>
    <s v="info@nomanini.com"/>
    <m/>
    <s v="https://www.crunchbase.com/organization/nomanini"/>
    <s v="https://www.twitter.com/nomanini"/>
    <s v="http://www.facebook.com/nomanini"/>
    <s v="40ff5ed1-d14c-4e2a-091b-23c63afe1f14"/>
  </r>
  <r>
    <x v="16377"/>
    <s v="app.ourglass.co"/>
    <s v="USA"/>
    <s v="MA"/>
    <s v="Boston"/>
    <s v="Boston"/>
    <x v="0"/>
    <s v="Ourglass is an intimate social network app"/>
    <s v="internet"/>
    <x v="28"/>
    <x v="1"/>
    <n v="1"/>
    <n v="1600000"/>
    <s v="2012-01-01"/>
    <s v="2015-10-21"/>
    <s v="2015-10-21"/>
    <m/>
    <m/>
    <m/>
    <s v="https://www.crunchbase.com/organization/ourglass"/>
    <s v="https://www.twitter.com/appourglass"/>
    <s v="https://www.facebook.com/ourglassapp"/>
    <s v="461eccef-457d-e107-73fd-c36955a5378a"/>
  </r>
  <r>
    <x v="16378"/>
    <s v="pairade.com"/>
    <m/>
    <m/>
    <m/>
    <m/>
    <x v="0"/>
    <s v="One app where fans can see and interact with all of their favorite entertainers and brands."/>
    <s v="digital entertainment|media and entertainment|social"/>
    <x v="631"/>
    <x v="2"/>
    <n v="1"/>
    <n v="1500000"/>
    <m/>
    <s v="2015-10-21"/>
    <s v="2015-10-21"/>
    <m/>
    <m/>
    <m/>
    <s v="https://www.crunchbase.com/organization/pairade"/>
    <m/>
    <m/>
    <s v="9c41c52c-00d3-4e9d-3c4d-a67163b318fd"/>
  </r>
  <r>
    <x v="16379"/>
    <s v="puridify.com"/>
    <s v="GBR"/>
    <m/>
    <m/>
    <m/>
    <x v="0"/>
    <s v="Puridify conducts research and development activities on bioprocessing technologies aimed at advancing industrial biomolecule manufacture."/>
    <s v="biotechnology"/>
    <x v="36"/>
    <x v="0"/>
    <n v="2"/>
    <n v="4827451.6553692101"/>
    <s v="2013-03-01"/>
    <s v="2014-05-29"/>
    <s v="2015-10-21"/>
    <m/>
    <m/>
    <m/>
    <s v="https://www.crunchbase.com/organization/puridify"/>
    <s v="https://www.twitter.com/puridify"/>
    <m/>
    <s v="7656f71c-53d6-0685-e62b-d4624e8001da"/>
  </r>
  <r>
    <x v="16380"/>
    <m/>
    <s v="USA"/>
    <s v="TN"/>
    <s v="Chattanooga"/>
    <s v="Chattanooga"/>
    <x v="0"/>
    <s v="Black Mesa Energy CEO P.R. Rishi has started and exited many companies."/>
    <s v="energy"/>
    <x v="300"/>
    <x v="1"/>
    <n v="1"/>
    <n v="200000"/>
    <s v="2012-02-01"/>
    <s v="2015-10-21"/>
    <s v="2015-10-21"/>
    <m/>
    <m/>
    <m/>
    <s v="https://www.crunchbase.com/organization/ridgeholm-energy-partners-llc"/>
    <m/>
    <m/>
    <s v="1de0dc67-fcdf-279b-89ef-e133889d483e"/>
  </r>
  <r>
    <x v="16381"/>
    <s v="rubiconnrg.com"/>
    <s v="USA"/>
    <s v="AZ"/>
    <s v="Phoenix"/>
    <s v="Chandler"/>
    <x v="0"/>
    <s v="Rubicon is working with a Private Equity fund for project finance."/>
    <s v="energy"/>
    <x v="300"/>
    <x v="1"/>
    <n v="1"/>
    <m/>
    <s v="2013-10-28"/>
    <s v="2015-10-21"/>
    <s v="2015-10-21"/>
    <m/>
    <m/>
    <m/>
    <s v="https://www.crunchbase.com/organization/rubicon-energy-llc"/>
    <m/>
    <m/>
    <s v="bc96c743-c8c1-bd0b-83ed-b7227f763550"/>
  </r>
  <r>
    <x v="16382"/>
    <s v="skills.fund"/>
    <s v="USA"/>
    <s v="TX"/>
    <s v="Austin"/>
    <s v="Austin"/>
    <x v="0"/>
    <s v="Skills Fund is a student financing and quality assurance platform for high-quality coding and data science programs."/>
    <s v="consumer lending|education|finance"/>
    <x v="3387"/>
    <x v="1"/>
    <n v="1"/>
    <n v="11500000"/>
    <s v="2015-04-01"/>
    <s v="2015-10-21"/>
    <s v="2015-10-21"/>
    <m/>
    <m/>
    <s v="(855)757-6081"/>
    <s v="https://www.crunchbase.com/organization/skills-fund-2"/>
    <s v="https://www.twitter.com/skills_fund"/>
    <m/>
    <s v="79ba2376-532c-22a9-e279-cd82bc455b7f"/>
  </r>
  <r>
    <x v="16383"/>
    <s v="socialstatus.io"/>
    <s v="AUS"/>
    <m/>
    <s v="Sydney"/>
    <s v="Sydney"/>
    <x v="0"/>
    <s v="Social Status is a social media analytics platform that enables marketers to quantify the impact of their social media marketing."/>
    <s v="analytics|social media"/>
    <x v="54"/>
    <x v="1"/>
    <n v="2"/>
    <n v="300000"/>
    <s v="2013-07-01"/>
    <s v="2014-10-29"/>
    <s v="2015-10-21"/>
    <m/>
    <s v="founders@socialstatus.io"/>
    <m/>
    <s v="https://www.crunchbase.com/organization/social-status"/>
    <s v="https://www.twitter.com/socialstatusio"/>
    <s v="https://www.facebook.com/socialstatusio"/>
    <s v="e1a5468b-2cae-82e2-61c1-da0ef65dbd4b"/>
  </r>
  <r>
    <x v="16384"/>
    <s v="solinea.com"/>
    <s v="USA"/>
    <s v="CA"/>
    <s v="SF Bay Area"/>
    <s v="San Francisco"/>
    <x v="0"/>
    <s v="OpenStack Cloud Software &amp; Services"/>
    <s v="cloud computing|consulting|open source"/>
    <x v="146"/>
    <x v="0"/>
    <n v="2"/>
    <n v="4400000"/>
    <s v="2013-01-24"/>
    <s v="2015-03-25"/>
    <s v="2015-10-21"/>
    <m/>
    <s v="info@solinea.com"/>
    <m/>
    <s v="https://www.crunchbase.com/organization/solinea"/>
    <s v="https://www.twitter.com/solineainc"/>
    <m/>
    <s v="fd3e5bf7-91b7-7276-8cdb-e6146df84ce9"/>
  </r>
  <r>
    <x v="16385"/>
    <s v="teraview.com"/>
    <s v="GBR"/>
    <m/>
    <s v="London"/>
    <s v="Cambridge"/>
    <x v="0"/>
    <s v="TeraView develops terahertz instruments which can generate, detect and manipulate radiation to characterize a wide range of materials."/>
    <s v="manufacturing|product design|semiconductor"/>
    <x v="3389"/>
    <x v="0"/>
    <n v="2"/>
    <n v="15500000"/>
    <s v="2001-01-01"/>
    <s v="2012-01-26"/>
    <s v="2015-10-21"/>
    <m/>
    <s v="enquiries@teraview.com"/>
    <s v="44 1223 435380"/>
    <s v="https://www.crunchbase.com/organization/teraview"/>
    <s v="https://www.twitter.com/teraview"/>
    <m/>
    <s v="e4170802-df0b-b6b0-c059-5ef6a798590b"/>
  </r>
  <r>
    <x v="16386"/>
    <s v="the18.com"/>
    <s v="USA"/>
    <s v="CO"/>
    <s v="Denver"/>
    <s v="Boulder"/>
    <x v="0"/>
    <s v="The18 is a sports website and media platform focused on the world of soccer."/>
    <s v="e-commerce platforms|news|soccer"/>
    <x v="3390"/>
    <x v="1"/>
    <n v="1"/>
    <n v="1000000"/>
    <s v="2014-04-18"/>
    <s v="2015-10-21"/>
    <s v="2015-10-21"/>
    <m/>
    <s v="info@the18.com"/>
    <m/>
    <s v="https://www.crunchbase.com/organization/the18"/>
    <s v="https://www.twitter.com/the18soccer"/>
    <s v="https://www.facebook.com/the18soccer"/>
    <s v="b5f9617e-4547-7f0d-2f92-cc166347517b"/>
  </r>
  <r>
    <x v="16387"/>
    <s v="tiendanube.com"/>
    <s v="ARG"/>
    <m/>
    <s v="Buenos Aires"/>
    <s v="Buenos Aires"/>
    <x v="0"/>
    <s v="Tienda Nube aims to provide a complete e-commerce platform for small retailers and entrepreneurs in Latin American markets."/>
    <s v="e-commerce"/>
    <x v="63"/>
    <x v="0"/>
    <n v="4"/>
    <n v="1032500"/>
    <s v="2011-03-01"/>
    <s v="2011-09-01"/>
    <s v="2015-10-21"/>
    <m/>
    <s v="hola@tiendanube.com"/>
    <n v="541147760377"/>
    <s v="https://www.crunchbase.com/organization/tienda-nube"/>
    <s v="https://www.twitter.com/tiendanube"/>
    <s v="http://www.facebook.com/tiendanube"/>
    <s v="bd97f1f3-00ad-a515-5e10-b0328cfbd387"/>
  </r>
  <r>
    <x v="16388"/>
    <s v="timelio.com.au"/>
    <s v="AUS"/>
    <m/>
    <s v="Melbourne"/>
    <s v="Melbourne"/>
    <x v="0"/>
    <s v="Timelio is an online marketplace enabling businesses to raise working capital by selling their customer invoices to a network of investors."/>
    <s v="financial services|fintech"/>
    <x v="24"/>
    <x v="1"/>
    <n v="1"/>
    <n v="500000"/>
    <s v="2014-01-01"/>
    <s v="2015-10-21"/>
    <s v="2015-10-21"/>
    <m/>
    <s v="info@timelio.com.au"/>
    <s v="'+61 3 9502 0331"/>
    <s v="https://www.crunchbase.com/organization/timelio"/>
    <s v="https://www.twitter.com/timeliofinance"/>
    <s v="https://www.facebook.com/timelio"/>
    <s v="798a9025-a7a9-3de2-2f56-9fddbe3959d6"/>
  </r>
  <r>
    <x v="16389"/>
    <s v="vee24.com"/>
    <s v="USA"/>
    <s v="MA"/>
    <s v="Boston"/>
    <s v="Cambridge"/>
    <x v="0"/>
    <s v="The World Leader in Live Video Assistance"/>
    <s v="saas|video|video chat"/>
    <x v="1757"/>
    <x v="0"/>
    <n v="2"/>
    <n v="14000000"/>
    <s v="2011-01-01"/>
    <s v="2013-08-06"/>
    <s v="2015-10-21"/>
    <m/>
    <s v="info@vee24.com"/>
    <s v="'617-356-8280"/>
    <s v="https://www.crunchbase.com/organization/vee24"/>
    <s v="https://www.twitter.com/vee24"/>
    <m/>
    <s v="c0b94492-746f-e879-e322-fd38cb952fef"/>
  </r>
  <r>
    <x v="16390"/>
    <s v="verisma.com"/>
    <s v="USA"/>
    <s v="CO"/>
    <s v="CO - Other"/>
    <s v="Pueblo"/>
    <x v="0"/>
    <s v="Verisma Systems, Inc. is a Pueblo, Colorado-based health information technology company"/>
    <s v="cloud security|information services|information technology"/>
    <x v="25"/>
    <x v="3"/>
    <n v="1"/>
    <n v="1200000"/>
    <s v="2004-01-01"/>
    <s v="2015-10-21"/>
    <s v="2015-10-21"/>
    <m/>
    <s v="solutions@verisma.com"/>
    <s v="(866)390-7404"/>
    <s v="https://www.crunchbase.com/organization/verisma-systems-inc"/>
    <s v="https://www.twitter.com/verisma"/>
    <m/>
    <s v="1b9e12dd-9da7-090c-1e93-d504e2410ebd"/>
  </r>
  <r>
    <x v="16391"/>
    <s v="voyomotive.com"/>
    <s v="USA"/>
    <s v="CA"/>
    <s v="SF Bay Area"/>
    <s v="San Francisco"/>
    <x v="0"/>
    <s v="Voyomotive is the World’s Most Advanced Connected Car Technology."/>
    <s v="automotive|information technology"/>
    <x v="308"/>
    <x v="1"/>
    <n v="1"/>
    <n v="27000"/>
    <m/>
    <s v="2015-10-21"/>
    <s v="2015-10-21"/>
    <m/>
    <s v="contact@voyomotive.com"/>
    <m/>
    <s v="https://www.crunchbase.com/organization/voyomotive"/>
    <s v="https://www.twitter.com/voyomotive"/>
    <s v="https://www.facebook.com/voyomotive"/>
    <s v="e4cef8dc-faf1-04d9-329b-99cdf8724dfe"/>
  </r>
  <r>
    <x v="16392"/>
    <s v="wombatsecurity.com"/>
    <s v="USA"/>
    <s v="PA"/>
    <s v="Pittsburgh"/>
    <s v="Pittsburgh"/>
    <x v="0"/>
    <s v="Wombat Security provides information security awareness and training software that teaches employees secure behavior and reduces risk."/>
    <s v="cyber security|mobile|software|training"/>
    <x v="3391"/>
    <x v="6"/>
    <n v="5"/>
    <n v="10845000"/>
    <s v="2008-01-01"/>
    <s v="2011-06-29"/>
    <s v="2015-10-21"/>
    <m/>
    <s v="sales@wombatsecurity.com"/>
    <s v="(412) 621-1484"/>
    <s v="https://www.crunchbase.com/organization/wombat-security-technologies"/>
    <s v="https://www.twitter.com/wombatsecurity"/>
    <s v="http://www.facebook.com/wombat-security-technologies/27294"/>
    <s v="024588bf-7439-71e3-3c7a-81ca39baaa29"/>
  </r>
  <r>
    <x v="16393"/>
    <s v="zoomsquare.com"/>
    <s v="AUT"/>
    <m/>
    <s v="Vienna"/>
    <s v="Vienna"/>
    <x v="0"/>
    <s v="Make Real Estate search easy again."/>
    <s v="mobile|real estate|semantic search"/>
    <x v="409"/>
    <x v="0"/>
    <n v="2"/>
    <n v="612533.10798164702"/>
    <s v="2012-01-01"/>
    <s v="2014-02-23"/>
    <s v="2015-10-21"/>
    <m/>
    <s v="info@zoomsquare.com"/>
    <s v="43 664 3909 316"/>
    <s v="https://www.crunchbase.com/organization/zoomsquare"/>
    <s v="https://www.twitter.com/zoomsquare"/>
    <s v="http://www.facebook.com/zoomsquare"/>
    <s v="457cb450-b256-e475-8c63-f42a6f4b68ec"/>
  </r>
  <r>
    <x v="16394"/>
    <s v="myabaris.com"/>
    <s v="USA"/>
    <s v="PA"/>
    <s v="Philadelphia"/>
    <s v="Philadelphia"/>
    <x v="0"/>
    <s v="The first direct-to-consumer platform for longevity insurance. We're bringing private market pensions to the masses."/>
    <s v="finance|financial services|fintech|insurance|personal finance|software"/>
    <x v="307"/>
    <x v="1"/>
    <n v="2"/>
    <n v="720000"/>
    <s v="2014-05-01"/>
    <s v="2014-07-24"/>
    <s v="2015-10-20"/>
    <m/>
    <s v="help@myabaris.com"/>
    <s v="(888)248-8995"/>
    <s v="https://www.crunchbase.com/organization/abaris"/>
    <s v="https://www.twitter.com/myabaris"/>
    <s v="https://www.facebook.com/myabaris"/>
    <s v="28f45f00-9692-5036-bcc4-32bbb362bd6b"/>
  </r>
  <r>
    <x v="16395"/>
    <s v="adanirealty.com"/>
    <s v="IND"/>
    <m/>
    <s v="Ahmedabad"/>
    <s v="Ahmedabad"/>
    <x v="0"/>
    <s v="Adani Realty – One of the biggest real estate developer in India."/>
    <s v="real estate"/>
    <x v="76"/>
    <x v="4"/>
    <n v="1"/>
    <m/>
    <m/>
    <s v="2015-10-20"/>
    <s v="2015-10-20"/>
    <m/>
    <s v="info@adanirealty.com"/>
    <n v="180023356767"/>
    <s v="https://www.crunchbase.com/organization/adani-realty"/>
    <s v="https://www.twitter.com/adanirealty"/>
    <s v="https://www.facebook.com/adanirealty/"/>
    <s v="4fa4e0cc-a20c-86b9-d592-6a1b93a5a38d"/>
  </r>
  <r>
    <x v="16396"/>
    <s v="amino.com"/>
    <s v="USA"/>
    <s v="CA"/>
    <s v="SF Bay Area"/>
    <s v="San Francisco"/>
    <x v="0"/>
    <s v="Amino is a healthcare company that enables people to find experienced doctors, estimate health care costs, and book appointments - for free."/>
    <s v="health care|health insurance|mobile|service industry"/>
    <x v="3392"/>
    <x v="0"/>
    <n v="3"/>
    <n v="20000000"/>
    <s v="2013-01-01"/>
    <s v="2014-04-08"/>
    <s v="2015-10-20"/>
    <m/>
    <m/>
    <m/>
    <s v="https://www.crunchbase.com/organization/amino"/>
    <m/>
    <m/>
    <s v="1b5270ac-5e85-5bb0-ee99-fe725ac6f0d6"/>
  </r>
  <r>
    <x v="16397"/>
    <s v="ampush.com"/>
    <s v="USA"/>
    <s v="CA"/>
    <s v="SF Bay Area"/>
    <s v="San Francisco"/>
    <x v="0"/>
    <s v="Ampush fuels growth for some of the world's most disruptive companies."/>
    <s v="advertising|advertising platforms|digital media|mobile advertising"/>
    <x v="414"/>
    <x v="3"/>
    <n v="1"/>
    <n v="15000000"/>
    <s v="2009-10-01"/>
    <s v="2015-10-20"/>
    <s v="2015-10-20"/>
    <m/>
    <s v="info@ampush.com"/>
    <s v="(415) 295-4900"/>
    <s v="https://www.crunchbase.com/organization/ampush-media"/>
    <s v="https://www.twitter.com/ampush"/>
    <s v="http://www.facebook.com/ampushsocial"/>
    <s v="c27fb3d5-8407-75c6-e259-8a07180514ab"/>
  </r>
  <r>
    <x v="16398"/>
    <s v="apifier.com"/>
    <s v="CZE"/>
    <m/>
    <s v="Prague"/>
    <s v="Prague"/>
    <x v="0"/>
    <s v="Hosted web scraper for developers that works on any website."/>
    <s v="e-commerce|enterprise software|internet"/>
    <x v="1287"/>
    <x v="2"/>
    <n v="1"/>
    <n v="12000"/>
    <s v="2015-01-01"/>
    <s v="2015-10-20"/>
    <s v="2015-10-20"/>
    <m/>
    <m/>
    <m/>
    <s v="https://www.crunchbase.com/organization/apifier"/>
    <s v="https://www.twitter.com/apifierinfo"/>
    <s v="https://www.facebook.com/apifier"/>
    <s v="e3b3fa38-92b8-77fe-17e0-5482111183e8"/>
  </r>
  <r>
    <x v="16399"/>
    <s v="attunelive.com"/>
    <s v="SGP"/>
    <m/>
    <s v="Singapore"/>
    <s v="Singapore"/>
    <x v="0"/>
    <s v="We are a visionary healthcare information technology company that delivers next generation healthcare IT products to the market."/>
    <s v="health care|health diagnostics|information technology|software"/>
    <x v="486"/>
    <x v="3"/>
    <n v="2"/>
    <n v="16000000"/>
    <s v="2009-01-01"/>
    <s v="2012-12-10"/>
    <s v="2015-10-20"/>
    <m/>
    <s v="contact@attunelive.com"/>
    <n v="9.1444351234665674E+21"/>
    <s v="https://www.crunchbase.com/organization/attune-technologies"/>
    <s v="https://www.twitter.com/attunetech"/>
    <s v="http://www.facebook.com/attunetechnologies"/>
    <s v="dd194766-1fef-0209-689f-2e29767d51ac"/>
  </r>
  <r>
    <x v="16400"/>
    <s v="autoagronom.com"/>
    <s v="ISR"/>
    <m/>
    <s v="Haifa"/>
    <s v="Yoqne`am `illit"/>
    <x v="0"/>
    <s v="AutoAgronom's team combines significant industry experience and expertise with an innovative and strategic approach."/>
    <s v="agriculture|farming|service industry"/>
    <x v="213"/>
    <x v="1"/>
    <n v="1"/>
    <n v="20000000"/>
    <s v="2008-01-01"/>
    <s v="2015-10-20"/>
    <s v="2015-10-20"/>
    <m/>
    <s v="aa@autoagronom.com"/>
    <s v="'+972 4-989-0675"/>
    <s v="https://www.crunchbase.com/organization/autoagronom"/>
    <m/>
    <s v="http://www.facebook.com/autoagronom"/>
    <s v="b8fef6a5-7abe-aeac-7c6d-9151a0650e79"/>
  </r>
  <r>
    <x v="16401"/>
    <s v="bflanding.banktothefuture.com"/>
    <s v="GBR"/>
    <m/>
    <s v="London"/>
    <s v="London"/>
    <x v="0"/>
    <s v="BnkToTheFuture is an equity crowdfunding platform allowing anybody to invest online in private companies."/>
    <s v="crowdfunding|finance|venture capital"/>
    <x v="39"/>
    <x v="2"/>
    <n v="1"/>
    <n v="3000000"/>
    <s v="2010-01-01"/>
    <s v="2015-10-20"/>
    <s v="2015-10-20"/>
    <m/>
    <m/>
    <m/>
    <s v="https://www.crunchbase.com/organization/bnktothefuture"/>
    <s v="https://www.twitter.com/banktothefuture"/>
    <s v="http://www.facebook.com/banktothefuture"/>
    <s v="d1383b99-c86c-6014-ecf3-58e4c52ad6fd"/>
  </r>
  <r>
    <x v="16402"/>
    <s v="betterweekdays.com"/>
    <s v="USA"/>
    <s v="MO"/>
    <s v="St. Louis"/>
    <s v="St Louis"/>
    <x v="0"/>
    <s v="Better Weekdays is a mobile job matching platform that helps universities improve and measure job placement outcomes of its graduates."/>
    <s v="career planning"/>
    <x v="407"/>
    <x v="1"/>
    <n v="3"/>
    <n v="1700000"/>
    <s v="2011-01-01"/>
    <s v="2014-02-12"/>
    <s v="2015-10-20"/>
    <m/>
    <s v="support@betterweekdays.com"/>
    <s v="1(888)821-9807"/>
    <s v="https://www.crunchbase.com/organization/better-weekdays"/>
    <s v="https://www.twitter.com/betterweekdays"/>
    <s v="http://www.facebook.com/betterweekdays"/>
    <s v="e03c94b1-4dc1-7d51-3210-6d51c8f89a8e"/>
  </r>
  <r>
    <x v="16403"/>
    <s v="borrowmydoggy.com"/>
    <s v="GBR"/>
    <m/>
    <s v="London"/>
    <s v="London"/>
    <x v="0"/>
    <s v="BorrowMyDoggy is a trusted community where local dog lovers help take care of dogs for walkies."/>
    <s v="consumer|consumer applications|pet"/>
    <x v="1962"/>
    <x v="1"/>
    <n v="2"/>
    <n v="2319850.7047190899"/>
    <s v="2012-01-01"/>
    <s v="2013-09-06"/>
    <s v="2015-10-20"/>
    <m/>
    <s v="barketing@borrowmydoggy.com"/>
    <m/>
    <s v="https://www.crunchbase.com/organization/borrowmydoggy"/>
    <s v="https://www.twitter.com/borrowmydoggy"/>
    <s v="https://www.facebook.com/borrowmydoggy"/>
    <s v="c6372856-19b4-0d82-c433-943fc62c201b"/>
  </r>
  <r>
    <x v="16404"/>
    <s v="bsave.io"/>
    <s v="GBR"/>
    <m/>
    <s v="London"/>
    <s v="London"/>
    <x v="0"/>
    <s v="BSAVE enables users to profit from their dormant bitcoins"/>
    <s v="bitcoin|cryptocurrency|finance|financial services|fintech"/>
    <x v="57"/>
    <x v="1"/>
    <n v="1"/>
    <n v="620000"/>
    <s v="2015-07-25"/>
    <s v="2015-10-20"/>
    <s v="2015-10-20"/>
    <m/>
    <s v="contact@bsave.io"/>
    <m/>
    <s v="https://www.crunchbase.com/organization/bsave"/>
    <s v="https://www.twitter.com/bsave_io"/>
    <m/>
    <s v="d98eda6e-026b-2270-70d3-b152bca2d34e"/>
  </r>
  <r>
    <x v="16405"/>
    <s v="cabbygo.com"/>
    <s v="USA"/>
    <s v="PA"/>
    <s v="Harrisburg"/>
    <s v="Mechanicsburg"/>
    <x v="0"/>
    <s v="The AirBNB of Autonomous Vehicles."/>
    <s v="advertising platforms|file sharing|public transportation|transportation"/>
    <x v="3393"/>
    <x v="1"/>
    <n v="2"/>
    <n v="30000"/>
    <s v="2013-01-01"/>
    <s v="2013-02-13"/>
    <s v="2015-10-20"/>
    <m/>
    <s v="josh@cabbygo.com"/>
    <s v="(877)234-8126"/>
    <s v="https://www.crunchbase.com/organization/cabbygo-llc"/>
    <s v="https://www.twitter.com/cabbygo"/>
    <s v="http://www.facebook.com/cabbygo"/>
    <s v="5c0f8083-75ba-d411-b523-10a8d6f2364e"/>
  </r>
  <r>
    <x v="16406"/>
    <s v="citusdata.com"/>
    <s v="USA"/>
    <s v="CA"/>
    <s v="SF Bay Area"/>
    <s v="San Francisco"/>
    <x v="0"/>
    <s v="Citus Data horizontally scales PostgreSQL, taking relational power further for real-time data."/>
    <s v="analytics|database|real time"/>
    <x v="123"/>
    <x v="0"/>
    <n v="3"/>
    <n v="13150000"/>
    <s v="2010-01-01"/>
    <s v="2012-06-27"/>
    <s v="2015-10-20"/>
    <m/>
    <s v="info@citusdata.com"/>
    <s v="(415)688-4279"/>
    <s v="https://www.crunchbase.com/organization/citus-data"/>
    <s v="https://www.twitter.com/citusdata"/>
    <s v="https://www.facebook.com/citusdata"/>
    <s v="33dbee8f-8b4a-a992-8fbf-5dce1d6310ce"/>
  </r>
  <r>
    <x v="16407"/>
    <s v="clavisinsight.com"/>
    <s v="IRL"/>
    <m/>
    <s v="Dublin"/>
    <s v="Dublin"/>
    <x v="0"/>
    <s v="The Industry Standard for Digital Channel Analytics for Consumer Packaged Goods Brands and Manufacturers."/>
    <s v="analytics|enterprise software|saas"/>
    <x v="123"/>
    <x v="3"/>
    <n v="4"/>
    <n v="25165010.536412999"/>
    <s v="2007-12-01"/>
    <s v="2007-12-01"/>
    <s v="2015-10-20"/>
    <m/>
    <s v="info@clavisinsight.com"/>
    <s v="'+86 21 6103 7377"/>
    <s v="https://www.crunchbase.com/organization/clavis-technology"/>
    <s v="https://www.twitter.com/clavistech"/>
    <s v="http://www.facebook.com/clavisinsight"/>
    <s v="921ddf8a-213d-0851-b255-1f88af70e1d2"/>
  </r>
  <r>
    <x v="16408"/>
    <s v="collectivehealth.com"/>
    <s v="USA"/>
    <s v="CA"/>
    <s v="SF Bay Area"/>
    <s v="San Mateo"/>
    <x v="0"/>
    <s v="Applying technology and design to create the healthcare experience we all deserve."/>
    <s v="business intelligence|health care|information technology|saas"/>
    <x v="1657"/>
    <x v="3"/>
    <n v="3"/>
    <n v="125000000"/>
    <s v="2013-10-31"/>
    <s v="2014-01-31"/>
    <s v="2015-10-20"/>
    <m/>
    <s v="info@collectivehealth.com"/>
    <s v="(844)265-3288"/>
    <s v="https://www.crunchbase.com/organization/collectivehealth"/>
    <s v="https://www.twitter.com/collectvhealth"/>
    <s v="http://www.facebook.com/collectivehealthinc"/>
    <s v="da5a60a6-06fa-bd2d-735c-69122815dafe"/>
  </r>
  <r>
    <x v="16409"/>
    <s v="surfacehotels.com"/>
    <m/>
    <m/>
    <m/>
    <m/>
    <x v="0"/>
    <s v="Holding company for online marketing/transaction platforms in partnership with Media companies."/>
    <s v="marketing|media and entertainment|online auctions"/>
    <x v="1354"/>
    <x v="2"/>
    <n v="2"/>
    <n v="2250000"/>
    <s v="2015-03-31"/>
    <s v="2015-03-15"/>
    <s v="2015-10-20"/>
    <m/>
    <m/>
    <s v="'+1 (888) 970-4664"/>
    <s v="https://www.crunchbase.com/organization/curaicty"/>
    <s v="https://www.twitter.com/surfacehotels"/>
    <s v="https://www.facebook.com/surfacehotels"/>
    <s v="65370ea4-416f-e407-d429-6e9382bdda45"/>
  </r>
  <r>
    <x v="16410"/>
    <s v="thedigitour.com"/>
    <s v="USA"/>
    <s v="CA"/>
    <s v="Los Angeles"/>
    <s v="Los Angeles"/>
    <x v="0"/>
    <s v="World's First Social Media Tour &amp; Music Festival"/>
    <s v="content|internet|social media|tourism|travel|video"/>
    <x v="3394"/>
    <x v="0"/>
    <n v="3"/>
    <n v="12200000"/>
    <s v="2010-07-01"/>
    <s v="2011-04-20"/>
    <s v="2015-10-20"/>
    <m/>
    <s v="info@thedigitour.com"/>
    <n v="15105952002"/>
    <s v="https://www.crunchbase.com/organization/digitour-media"/>
    <s v="https://www.twitter.com/digitour"/>
    <s v="http://www.facebook.com/thedigitour"/>
    <s v="75afd704-e2c4-4d52-97ec-38423ab713d4"/>
  </r>
  <r>
    <x v="16411"/>
    <s v="directscale.com"/>
    <s v="USA"/>
    <s v="UT"/>
    <s v="Salt Lake City"/>
    <s v="Provo"/>
    <x v="0"/>
    <s v="DirectScale’s enterprise is a management software company"/>
    <s v="enterprise software|information technology"/>
    <x v="184"/>
    <x v="0"/>
    <n v="1"/>
    <n v="4000000"/>
    <s v="2013-01-01"/>
    <s v="2015-10-20"/>
    <s v="2015-10-20"/>
    <m/>
    <s v="info@directscale.com"/>
    <n v="118017013285"/>
    <s v="https://www.crunchbase.com/organization/directscale"/>
    <s v="https://www.twitter.com/directscale"/>
    <s v="https://www.facebook.com/directscale/info/?tab=overview"/>
    <s v="a153bb3b-7f0b-3ce1-9d55-12b7ff4f8cea"/>
  </r>
  <r>
    <x v="16412"/>
    <s v="ensighten.com"/>
    <s v="USA"/>
    <s v="CA"/>
    <s v="SF Bay Area"/>
    <s v="San Jose"/>
    <x v="0"/>
    <s v="Ensighten provides enterprise tag management solutions that enable businesses manage their websites more effectively."/>
    <s v="advertising|e-commerce|marketing"/>
    <x v="627"/>
    <x v="5"/>
    <n v="3"/>
    <n v="108500000"/>
    <s v="2009-01-01"/>
    <s v="2012-09-12"/>
    <s v="2015-10-20"/>
    <m/>
    <s v="sales@ensighten.com"/>
    <s v="'650-249-4712"/>
    <s v="https://www.crunchbase.com/organization/ensighten"/>
    <s v="https://www.twitter.com/ensighten"/>
    <s v="http://www.facebook.com/ensighten"/>
    <s v="4d7340f7-0e52-fbe9-4194-15cb28247984"/>
  </r>
  <r>
    <x v="16413"/>
    <s v="evermind.us"/>
    <s v="USA"/>
    <s v="TN"/>
    <s v="Nashville"/>
    <s v="Nashville"/>
    <x v="0"/>
    <s v="Evermind provides peace of mind to those who live alone, or who need extra support, and the people who care about them."/>
    <s v="hardware|health care|software"/>
    <x v="477"/>
    <x v="1"/>
    <n v="4"/>
    <n v="8815114"/>
    <s v="2012-05-01"/>
    <s v="2012-01-05"/>
    <s v="2015-10-20"/>
    <m/>
    <s v="info@evermind.us"/>
    <s v="(855) 677-7625"/>
    <s v="https://www.crunchbase.com/organization/evermind"/>
    <s v="https://www.twitter.com/evrmind"/>
    <s v="http://www.facebook.com/evrmind"/>
    <s v="dde61135-6ccf-d97b-d4be-db7a7444e0ff"/>
  </r>
  <r>
    <x v="16414"/>
    <s v="fastseva.com"/>
    <s v="IND"/>
    <m/>
    <s v="Surat"/>
    <s v="Surat"/>
    <x v="0"/>
    <s v="Online Recharge and bill payment company"/>
    <s v="e-commerce|mobile payments"/>
    <x v="344"/>
    <x v="1"/>
    <n v="1"/>
    <n v="100000"/>
    <s v="2012-02-27"/>
    <s v="2015-10-20"/>
    <s v="2015-10-20"/>
    <m/>
    <s v="fastseva@gmail.com"/>
    <n v="919898144151"/>
    <s v="https://www.crunchbase.com/organization/fastseva-com-2"/>
    <s v="https://www.twitter.com/fastseva"/>
    <s v="https://www.facebook.com/fastseva"/>
    <s v="34577501-213e-f9cf-524a-0ca2e718250c"/>
  </r>
  <r>
    <x v="16415"/>
    <s v="fatdragongames.com"/>
    <s v="USA"/>
    <s v="OH"/>
    <s v="Columbus, Ohio"/>
    <s v="Columbus"/>
    <x v="0"/>
    <s v="Fat Dragon Games produces a wide range of gaming products"/>
    <s v="casual games|gaming|product design"/>
    <x v="3395"/>
    <x v="1"/>
    <n v="1"/>
    <n v="104426"/>
    <s v="2005-01-01"/>
    <s v="2015-10-20"/>
    <s v="2015-10-20"/>
    <m/>
    <m/>
    <m/>
    <s v="https://www.crunchbase.com/organization/fat-dragon-games"/>
    <s v="https://www.twitter.com/fatdragongames"/>
    <s v="https://www.facebook.com/fat-dragon-games-106329259408079/"/>
    <s v="6421fb58-dd25-f1bd-54b4-60857cad0a8e"/>
  </r>
  <r>
    <x v="16416"/>
    <s v="frontlineaerospace.com"/>
    <s v="USA"/>
    <s v="CO"/>
    <s v="Denver"/>
    <s v="Broomfield"/>
    <x v="0"/>
    <s v="Frontline Aerospace, Inc. is in the Cleantech and Defense market"/>
    <s v="aerospace|national security"/>
    <x v="3396"/>
    <x v="1"/>
    <n v="1"/>
    <n v="2000000"/>
    <s v="2007-01-01"/>
    <s v="2015-10-20"/>
    <s v="2015-10-20"/>
    <m/>
    <m/>
    <n v="7208878239"/>
    <s v="https://www.crunchbase.com/organization/frontline-aerospace"/>
    <m/>
    <m/>
    <s v="6fffba8a-591c-d98c-8cbf-c00c7f3dc80c"/>
  </r>
  <r>
    <x v="16417"/>
    <s v="geologic.com"/>
    <s v="CAN"/>
    <s v="AB"/>
    <s v="Calgary"/>
    <s v="Calgary"/>
    <x v="0"/>
    <s v="When it comes to oil and gas data, mapping and analysis tools, we've got you covered. From high level decision makers to end users"/>
    <m/>
    <x v="5"/>
    <x v="3"/>
    <n v="1"/>
    <m/>
    <s v="1983-01-01"/>
    <s v="2015-10-20"/>
    <s v="2015-10-20"/>
    <m/>
    <m/>
    <m/>
    <s v="https://www.crunchbase.com/organization/geologic"/>
    <s v="https://www.twitter.com/geologicsystems"/>
    <m/>
    <s v="97aeadfa-f5ac-a261-849d-d32de4914b42"/>
  </r>
  <r>
    <x v="16418"/>
    <s v="gordiansurgical.com"/>
    <s v="ISR"/>
    <m/>
    <s v="ISR - Other"/>
    <s v="Misgav"/>
    <x v="0"/>
    <s v="Gordian Surgical operates within the framework of the Misgav Venture Accelerator, part of The Trendlines Group."/>
    <s v="biotechnology"/>
    <x v="36"/>
    <x v="2"/>
    <n v="1"/>
    <n v="1000000"/>
    <s v="2012-01-01"/>
    <s v="2015-10-20"/>
    <s v="2015-10-20"/>
    <m/>
    <m/>
    <m/>
    <s v="https://www.crunchbase.com/organization/gordian-surgical"/>
    <m/>
    <m/>
    <s v="31ec5352-2f8a-4820-0556-fd5fda750346"/>
  </r>
  <r>
    <x v="16419"/>
    <s v="gritstoneoncology.com"/>
    <s v="USA"/>
    <s v="MA"/>
    <s v="Boston"/>
    <s v="Cambridge"/>
    <x v="0"/>
    <s v="Gritstone Oncology is a cancer immunotherapy company"/>
    <s v="developer platform|health care|natural resources"/>
    <x v="3397"/>
    <x v="0"/>
    <n v="1"/>
    <n v="102000000"/>
    <s v="2015-01-01"/>
    <s v="2015-10-20"/>
    <s v="2015-10-20"/>
    <m/>
    <s v="info@gritstoneoncology.com"/>
    <s v="(925)429-1850"/>
    <s v="https://www.crunchbase.com/organization/gritstone-oncology"/>
    <m/>
    <m/>
    <s v="dff349de-288c-4c64-f68e-d1105275ef3a"/>
  </r>
  <r>
    <x v="16420"/>
    <s v="gypsumtechnologies.com"/>
    <s v="CAN"/>
    <s v="ON"/>
    <s v="Toronto"/>
    <s v="Burlington"/>
    <x v="0"/>
    <s v="An Ontario-based provider of machinery and systems for the wallboard industry"/>
    <m/>
    <x v="5"/>
    <x v="3"/>
    <n v="1"/>
    <m/>
    <s v="1993-01-01"/>
    <s v="2015-10-20"/>
    <s v="2015-10-20"/>
    <m/>
    <s v="info@gyptech.ca"/>
    <n v="119055672000"/>
    <s v="https://www.crunchbase.com/organization/gypsum-technologies"/>
    <s v="https://www.twitter.com/gyptech"/>
    <m/>
    <s v="d343bd84-af13-9510-bc1a-0e2e9147debc"/>
  </r>
  <r>
    <x v="16421"/>
    <s v="helprnow.com"/>
    <s v="MYS"/>
    <m/>
    <s v="Kuala Lumpur"/>
    <s v="Kuala Lumpur"/>
    <x v="0"/>
    <s v="Helpr is the easiest way to get anything done"/>
    <s v="consumer|mobile|service industry"/>
    <x v="15"/>
    <x v="0"/>
    <n v="1"/>
    <m/>
    <s v="2015-01-01"/>
    <s v="2015-10-20"/>
    <s v="2015-10-20"/>
    <m/>
    <m/>
    <s v="'+60 19-359 6194"/>
    <s v="https://www.crunchbase.com/organization/helpr-asia"/>
    <s v="https://www.twitter.com/helpr_my"/>
    <s v="https://www.facebook.com/helprmy/info/?tab=overview"/>
    <s v="729459c6-f4bd-f570-b60e-363ef353e1d3"/>
  </r>
  <r>
    <x v="16422"/>
    <s v="kaleosoftware.com"/>
    <s v="USA"/>
    <s v="CA"/>
    <s v="Los Angeles"/>
    <s v="El Segundo"/>
    <x v="0"/>
    <s v="We help companies collect and share expertise with Predictive Knowledge Sharing"/>
    <s v="enterprise software"/>
    <x v="10"/>
    <x v="0"/>
    <n v="3"/>
    <n v="8787500"/>
    <s v="2011-01-01"/>
    <s v="2011-08-15"/>
    <s v="2015-10-20"/>
    <m/>
    <s v="contact@kaleosoftware.com"/>
    <s v="'888-937-8945"/>
    <s v="https://www.crunchbase.com/organization/kaleo-software"/>
    <s v="https://www.twitter.com/kaleosoftware"/>
    <s v="http://www.facebook.com/kaleosoftware.com"/>
    <s v="74b82e26-65c1-d91d-998a-60b793f87a90"/>
  </r>
  <r>
    <x v="16423"/>
    <s v="knockmart.com"/>
    <s v="EGY"/>
    <m/>
    <s v="Cairo"/>
    <s v="Cairo"/>
    <x v="0"/>
    <s v="It is a virtual grocer that delivers in less than 60 minutes and plans to be the fastest on planet with such range and quality of service."/>
    <s v="delivery"/>
    <x v="98"/>
    <x v="6"/>
    <n v="1"/>
    <n v="3000000"/>
    <s v="2014-11-15"/>
    <s v="2015-10-20"/>
    <s v="2015-10-20"/>
    <m/>
    <m/>
    <m/>
    <s v="https://www.crunchbase.com/organization/knock-mart"/>
    <s v="https://www.twitter.com/knockmart"/>
    <s v="https://www.facebook.com/knockmart"/>
    <s v="36a82257-def7-a775-b018-218e94bb1912"/>
  </r>
  <r>
    <x v="16424"/>
    <s v="loanbook.es"/>
    <s v="ESP"/>
    <m/>
    <s v="Barcelona"/>
    <s v="Barcelona"/>
    <x v="0"/>
    <s v="Online marketplace lending platform"/>
    <s v="finance|financial services|fintech"/>
    <x v="24"/>
    <x v="0"/>
    <n v="3"/>
    <n v="2377667.3104181401"/>
    <s v="2012-12-19"/>
    <s v="2013-05-02"/>
    <s v="2015-10-20"/>
    <m/>
    <s v="rgras@loanbook.es"/>
    <s v="'+34 936 24 04 28"/>
    <s v="https://www.crunchbase.com/organization/loanbook-capital"/>
    <s v="https://www.twitter.com/loanbookcapital"/>
    <s v="http://www.facebook.com/loanbook"/>
    <s v="0d6a95e3-46ca-daac-3366-2cdaaf3429af"/>
  </r>
  <r>
    <x v="16425"/>
    <s v="mealhopper.com"/>
    <s v="IND"/>
    <m/>
    <s v="New Delhi"/>
    <s v="Gurgaon"/>
    <x v="0"/>
    <s v="Imagine the smell of your favourite dish cavorting through the air when you come back home and the smile that brings on your face."/>
    <s v="food processing"/>
    <x v="7"/>
    <x v="1"/>
    <n v="1"/>
    <n v="100000"/>
    <s v="2015-01-01"/>
    <s v="2015-10-20"/>
    <s v="2015-10-20"/>
    <m/>
    <s v="avinash@mealhopper.com"/>
    <n v="918376959485"/>
    <s v="https://www.crunchbase.com/organization/mealhopper"/>
    <s v="https://www.twitter.com/mealhopper"/>
    <s v="https://www.facebook.com/mealhoppertech/info/?tab=page_info"/>
    <s v="4cc0a5b3-2acc-c63b-3864-eb4ffa9a6fc0"/>
  </r>
  <r>
    <x v="16426"/>
    <s v="mouth.com"/>
    <s v="USA"/>
    <s v="NY"/>
    <s v="New York City"/>
    <s v="Brooklyn"/>
    <x v="0"/>
    <s v="Mouth Foods is a leading indie food commerce destination, operating an online site and a physical liquor store."/>
    <s v="e-commerce|internet"/>
    <x v="314"/>
    <x v="0"/>
    <n v="4"/>
    <n v="8411685"/>
    <s v="2010-01-01"/>
    <s v="2012-03-01"/>
    <s v="2015-10-20"/>
    <m/>
    <s v="info@mouth.com"/>
    <s v="(718) 576-2608"/>
    <s v="https://www.crunchbase.com/organization/mouth-foods"/>
    <s v="https://www.twitter.com/mouthfoods"/>
    <s v="http://www.facebook.com/mouthfoods"/>
    <s v="75e69c30-4209-a535-8306-d09e3d565fa9"/>
  </r>
  <r>
    <x v="16427"/>
    <s v="thenailman.com"/>
    <s v="USA"/>
    <s v="MA"/>
    <s v="Boston"/>
    <s v="Rockland"/>
    <x v="0"/>
    <s v="Nailman Construction offering construction services including residential remodeling &amp; new home construction from Boston to Cape Cod."/>
    <s v="real estate"/>
    <x v="76"/>
    <x v="1"/>
    <n v="1"/>
    <n v="400000"/>
    <s v="1991-02-20"/>
    <s v="2015-10-20"/>
    <s v="2015-10-20"/>
    <m/>
    <m/>
    <m/>
    <s v="https://www.crunchbase.com/organization/nailman-construction"/>
    <m/>
    <s v="https://www.facebook.com/nailmanconstruction"/>
    <s v="abca4c09-541c-8f00-1ab3-ab286055625c"/>
  </r>
  <r>
    <x v="16428"/>
    <s v="nesteggguru.com"/>
    <s v="USA"/>
    <s v="HI"/>
    <s v="Honolulu"/>
    <s v="Honolulu"/>
    <x v="0"/>
    <s v="Nest Egg Guru is unlike any financial planning app you may have tried before."/>
    <s v="apps"/>
    <x v="50"/>
    <x v="1"/>
    <n v="1"/>
    <n v="25000"/>
    <s v="2012-01-01"/>
    <s v="2015-10-20"/>
    <s v="2015-10-20"/>
    <m/>
    <s v="guru@NestEggGuru.com"/>
    <s v="'+1 (808) 564-0654"/>
    <s v="https://www.crunchbase.com/organization/nesteggguru"/>
    <s v="https://www.twitter.com/nesteggguru"/>
    <s v="https://www.facebook.com/nest-egg-guru-614591835233558/timeline/"/>
    <s v="bba14e5a-2dc3-702e-d562-38ecb6f5afbf"/>
  </r>
  <r>
    <x v="16429"/>
    <s v="opinioapp.com"/>
    <s v="IND"/>
    <m/>
    <s v="Bangalore"/>
    <s v="Bangalore"/>
    <x v="0"/>
    <s v="Opinio is a logistics company that delivers orders from local businesses to customers."/>
    <s v="delivery service|internet|logistics|supply chain management"/>
    <x v="29"/>
    <x v="6"/>
    <n v="2"/>
    <n v="8300000"/>
    <s v="2015-01-01"/>
    <s v="2015-07-29"/>
    <s v="2015-10-20"/>
    <m/>
    <s v="founders@opinioapp.com"/>
    <m/>
    <s v="https://www.crunchbase.com/organization/opinio-2"/>
    <s v="https://www.twitter.com/opinioapp"/>
    <s v="https://www.facebook.com/opinioapp"/>
    <s v="1dfde7f8-c2b9-c69b-7b5c-a6cc74339e0a"/>
  </r>
  <r>
    <x v="16430"/>
    <s v="outlearn.com"/>
    <s v="USA"/>
    <s v="MA"/>
    <s v="Boston"/>
    <s v="Boston"/>
    <x v="2"/>
    <s v="Outlearn was a cloud publishing platform and curated content catalog for professional developer learning, acquired by qwikLABS in 2016."/>
    <s v="edtech|software"/>
    <x v="283"/>
    <x v="1"/>
    <n v="2"/>
    <n v="4049999"/>
    <s v="2014-10-01"/>
    <s v="2014-11-24"/>
    <s v="2015-10-20"/>
    <m/>
    <s v="webinquiry@outlearn.com"/>
    <s v="1(617) 804-2824"/>
    <s v="https://www.crunchbase.com/organization/outlearn"/>
    <s v="https://www.twitter.com/outlearn"/>
    <s v="https://www.facebook.com/outlearninc"/>
    <s v="a2e8a0ad-43ff-2039-3784-e53026415bbc"/>
  </r>
  <r>
    <x v="16431"/>
    <s v="pcb.ng"/>
    <s v="USA"/>
    <s v="NY"/>
    <s v="New York City"/>
    <s v="Brooklyn"/>
    <x v="0"/>
    <s v="Software optimized electronics manufacturing services."/>
    <s v="electronics|manufacturing|software"/>
    <x v="367"/>
    <x v="1"/>
    <n v="1"/>
    <n v="485000"/>
    <m/>
    <s v="2015-10-20"/>
    <s v="2015-10-20"/>
    <m/>
    <m/>
    <m/>
    <s v="https://www.crunchbase.com/organization/pcb-ng-2"/>
    <m/>
    <m/>
    <s v="31e8427a-559d-819f-d640-5336ed5c7d67"/>
  </r>
  <r>
    <x v="16432"/>
    <s v="pepperhq.com"/>
    <s v="GBR"/>
    <m/>
    <s v="London"/>
    <s v="London"/>
    <x v="0"/>
    <s v="The Pepper platform supports white label apps for mobile payment, discovery, digital loyalty, social media marketing, and actionable data."/>
    <s v="apps|e-commerce platforms|loyalty programs|mobile apps|mobile payments|restaurants|retail technology|software"/>
    <x v="3398"/>
    <x v="1"/>
    <n v="1"/>
    <n v="1701223.85012733"/>
    <s v="2014-01-01"/>
    <s v="2015-10-20"/>
    <s v="2015-10-20"/>
    <m/>
    <m/>
    <m/>
    <s v="https://www.crunchbase.com/organization/pepperhq"/>
    <m/>
    <m/>
    <s v="5ac20641-a4a7-e7c3-d300-c445bbfeca2e"/>
  </r>
  <r>
    <x v="16433"/>
    <s v="portalinstruments.com"/>
    <s v="USA"/>
    <s v="MA"/>
    <s v="Boston"/>
    <s v="Cambridge"/>
    <x v="0"/>
    <s v="Portal Instruments is a development stage, venture-backed company"/>
    <s v="medical|medical device|pharmaceutical"/>
    <x v="3"/>
    <x v="0"/>
    <n v="2"/>
    <n v="36000000"/>
    <s v="2012-01-01"/>
    <s v="2014-10-15"/>
    <s v="2015-10-20"/>
    <m/>
    <s v="info@portalinstruments.com"/>
    <s v="'617-500-4348"/>
    <s v="https://www.crunchbase.com/organization/portal-instruments"/>
    <s v="https://www.twitter.com/portaltx"/>
    <m/>
    <s v="eba96451-d0f7-55b7-c0d0-180eed28f25d"/>
  </r>
  <r>
    <x v="16434"/>
    <s v="pyramidanalytics.com"/>
    <s v="NLD"/>
    <m/>
    <s v="Amsterdam"/>
    <s v="Amsterdam"/>
    <x v="0"/>
    <s v="Pyramid Analytics develops and delivers tools used in business analysis processes."/>
    <s v="analytics|business intelligence|enterprise software"/>
    <x v="123"/>
    <x v="2"/>
    <n v="2"/>
    <n v="41500000"/>
    <s v="2008-01-01"/>
    <s v="2013-03-18"/>
    <s v="2015-10-20"/>
    <m/>
    <s v="omri@pyramidanalytics.com"/>
    <s v="1(203) 202-3500"/>
    <s v="https://www.crunchbase.com/organization/pyramid-analytics"/>
    <s v="https://www.twitter.com/pyramidanalytic"/>
    <s v="http://www.facebook.com/pyramidanalytics"/>
    <s v="417ff952-f515-c421-9e62-4d4e1782266b"/>
  </r>
  <r>
    <x v="16435"/>
    <s v="redoxengine.com"/>
    <s v="USA"/>
    <s v="WI"/>
    <s v="Madison"/>
    <s v="Madison"/>
    <x v="0"/>
    <s v="Redox builds the platform for modern healthcare software by creating APIs to connect to legacy electronic health record systems."/>
    <s v="health care|information technology"/>
    <x v="66"/>
    <x v="0"/>
    <n v="2"/>
    <n v="4000000"/>
    <s v="2014-07-04"/>
    <s v="2014-11-26"/>
    <s v="2015-10-20"/>
    <m/>
    <s v="team@redoxengine.com"/>
    <s v="(608)620-5746"/>
    <s v="https://www.crunchbase.com/organization/100health"/>
    <s v="https://www.twitter.com/redox"/>
    <s v="https://www.facebook.com/redoxengine/"/>
    <s v="52e88bc2-0f03-ca57-9aa8-bcfb8fb8cab8"/>
  </r>
  <r>
    <x v="16436"/>
    <s v="rheonix.com"/>
    <s v="USA"/>
    <s v="NY"/>
    <s v="Elmira"/>
    <s v="Ithaca"/>
    <x v="0"/>
    <s v="RHEONIX develops automated molecular testing solutions for interchangeable purification, amplification and detection."/>
    <s v="biotechnology|health diagnostics|homeland security"/>
    <x v="3399"/>
    <x v="6"/>
    <n v="8"/>
    <n v="88724758"/>
    <s v="2007-01-01"/>
    <s v="2010-01-14"/>
    <s v="2015-10-20"/>
    <m/>
    <s v="info@rheonix.com"/>
    <n v="6072570979"/>
    <s v="https://www.crunchbase.com/organization/rheonix"/>
    <s v="https://www.twitter.com/rheonixinc"/>
    <m/>
    <s v="c67baef1-5ee1-21bb-c21c-16a6d31e8b68"/>
  </r>
  <r>
    <x v="16437"/>
    <s v="safertaxi.com"/>
    <s v="ARG"/>
    <m/>
    <s v="Buenos Aires"/>
    <s v="Buenos Aires"/>
    <x v="0"/>
    <s v="SaferTaxi offers a mobile app for iOS and Android devices that enables individuals to locate and book taxis."/>
    <s v="mobile"/>
    <x v="15"/>
    <x v="0"/>
    <n v="3"/>
    <n v="5200000"/>
    <s v="2009-01-01"/>
    <s v="2011-09-29"/>
    <s v="2015-10-20"/>
    <m/>
    <s v="info@safertaxi.com"/>
    <m/>
    <s v="https://www.crunchbase.com/organization/safertaxi"/>
    <s v="https://www.twitter.com/safertaxicl"/>
    <s v="http://www.facebook.com/safertaxichile"/>
    <s v="0ee8328d-9589-ff0c-dc41-45eacb72cab8"/>
  </r>
  <r>
    <x v="16438"/>
    <s v="scalus.com"/>
    <s v="USA"/>
    <s v="CA"/>
    <s v="SF Bay Area"/>
    <s v="San Francisco"/>
    <x v="0"/>
    <s v="All-in-one solution for workflow, process automation, and communication."/>
    <s v="collaboration|email|project management|software"/>
    <x v="453"/>
    <x v="0"/>
    <n v="1"/>
    <n v="10000000"/>
    <s v="2014-01-01"/>
    <s v="2015-10-20"/>
    <s v="2015-10-20"/>
    <m/>
    <m/>
    <m/>
    <s v="https://www.crunchbase.com/organization/scalus"/>
    <s v="https://www.twitter.com/scalus"/>
    <s v="https://www.facebook.com/getscalus"/>
    <s v="7dc60dfe-b7f2-b799-0bbf-d42e0b8867e1"/>
  </r>
  <r>
    <x v="16439"/>
    <s v="science37.com"/>
    <s v="USA"/>
    <s v="CA"/>
    <s v="Los Angeles"/>
    <s v="Los Angeles"/>
    <x v="0"/>
    <s v="S37 is a mobile technology and clinical trials organization based in Los Angeles."/>
    <s v="clinical trials|information technology|mobile"/>
    <x v="156"/>
    <x v="0"/>
    <n v="1"/>
    <n v="6500000"/>
    <s v="2014-01-01"/>
    <s v="2015-10-20"/>
    <s v="2015-10-20"/>
    <m/>
    <s v="info@science37.com"/>
    <s v="(984) 377-3737"/>
    <s v="https://www.crunchbase.com/organization/science-37"/>
    <s v="https://www.twitter.com/science_37"/>
    <s v="https://www.facebook.com/science37"/>
    <s v="fcb708e7-9079-bc5d-c0ae-0498944a493b"/>
  </r>
  <r>
    <x v="16440"/>
    <s v="shriramproperties.com"/>
    <s v="IND"/>
    <m/>
    <s v="Bangalore"/>
    <s v="Bangalore"/>
    <x v="0"/>
    <s v="Shriram Group had its humble beginnings in the Chit Fund business over three decades ago. R Thyagarajan, AVS Raja and T Jayaraman were the"/>
    <s v="real estate"/>
    <x v="76"/>
    <x v="7"/>
    <n v="2"/>
    <m/>
    <s v="1995-01-01"/>
    <s v="2009-12-01"/>
    <s v="2015-10-20"/>
    <m/>
    <s v="enquiryblr@shriramproperties.com"/>
    <s v="'+91 80 4022 9999"/>
    <s v="https://www.crunchbase.com/organization/shriram-properties"/>
    <s v="https://www.twitter.com/shriramprops"/>
    <s v="https://www.facebook.com/shriramprops"/>
    <s v="701cf81b-6789-d664-035a-bd9b6e7197b7"/>
  </r>
  <r>
    <x v="16441"/>
    <s v="silkroadmed.com"/>
    <s v="USA"/>
    <s v="CA"/>
    <s v="SF Bay Area"/>
    <s v="Sunnyvale"/>
    <x v="0"/>
    <s v="Silk Road Medical provides research and development services of medical devices for neurovascular diseases."/>
    <s v="health care|medical|medical device"/>
    <x v="3"/>
    <x v="0"/>
    <n v="6"/>
    <n v="113625793"/>
    <s v="2007-01-01"/>
    <s v="2007-05-07"/>
    <s v="2015-10-20"/>
    <m/>
    <s v="info@silkroadmed.com"/>
    <s v="'408-720-9002"/>
    <s v="https://www.crunchbase.com/organization/silk-road-medical"/>
    <s v="https://www.twitter.com/silkroadmed"/>
    <m/>
    <s v="7677746a-ff9e-16c7-d4c3-3801a2dea6f8"/>
  </r>
  <r>
    <x v="16442"/>
    <s v="slimtrader.com"/>
    <s v="USA"/>
    <s v="WA"/>
    <s v="Seattle"/>
    <s v="Seattle"/>
    <x v="0"/>
    <s v="To help businesses sell their goods and services through a multi-channel digital presence."/>
    <s v="travel"/>
    <x v="22"/>
    <x v="0"/>
    <n v="2"/>
    <n v="1000000"/>
    <s v="2009-01-01"/>
    <s v="2011-02-01"/>
    <s v="2015-10-20"/>
    <m/>
    <s v="info@mobiashara.com"/>
    <s v="1(206)659-5646"/>
    <s v="https://www.crunchbase.com/organization/slimtrader"/>
    <s v="https://www.twitter.com/slimtrader"/>
    <s v="http://www.facebook.com/slimtrader"/>
    <s v="070d330e-ed4b-1686-716d-37635d5b0094"/>
  </r>
  <r>
    <x v="16443"/>
    <s v="smartvault.com"/>
    <s v="USA"/>
    <s v="TX"/>
    <s v="Houston"/>
    <s v="Houston"/>
    <x v="2"/>
    <s v="SmartVault delivers a secure platform for accountants and businesses to store, manage and securely share files."/>
    <s v="document management|file sharing|saas|software"/>
    <x v="184"/>
    <x v="0"/>
    <n v="3"/>
    <n v="7100000"/>
    <s v="2007-01-01"/>
    <s v="2014-05-18"/>
    <s v="2015-10-20"/>
    <m/>
    <s v="info@smartvault.com"/>
    <s v="(713) 479-5400"/>
    <s v="https://www.crunchbase.com/organization/smartvault"/>
    <s v="https://www.twitter.com/smartvault"/>
    <s v="http://www.facebook.com/smartvaultcorporation"/>
    <s v="e7ab372c-0357-6d2f-52b2-f152000e6f84"/>
  </r>
  <r>
    <x v="16444"/>
    <s v="specifiedby.com"/>
    <s v="GBR"/>
    <m/>
    <s v="Edinburgh"/>
    <s v="Edinburgh"/>
    <x v="0"/>
    <s v="Empowering Construction with Data"/>
    <s v="analytics|architecture|b2b|construction|lead generation"/>
    <x v="3400"/>
    <x v="0"/>
    <n v="4"/>
    <n v="912762.84509689198"/>
    <s v="2013-03-01"/>
    <s v="2013-10-25"/>
    <s v="2015-10-20"/>
    <m/>
    <s v="darren@specifiedby.com"/>
    <n v="447743787799"/>
    <s v="https://www.crunchbase.com/organization/specifiedby"/>
    <s v="https://www.twitter.com/specifiedby"/>
    <s v="http://www.facebook.com/specifiedby"/>
    <s v="23542a4b-0393-5366-e0e0-6f207c61a2d8"/>
  </r>
  <r>
    <x v="16445"/>
    <s v="getsquad.co"/>
    <s v="USA"/>
    <s v="NY"/>
    <s v="New York City"/>
    <s v="New York"/>
    <x v="0"/>
    <s v="Grab your squad, swipe on other squads, and hang out if you match!"/>
    <s v="mobile|software"/>
    <x v="245"/>
    <x v="1"/>
    <n v="1"/>
    <n v="1700000"/>
    <s v="2015-01-01"/>
    <s v="2015-10-20"/>
    <s v="2015-10-20"/>
    <m/>
    <s v="team@getsquad.co"/>
    <m/>
    <s v="https://www.crunchbase.com/organization/squad-2"/>
    <s v="https://www.twitter.com/getsquadapp"/>
    <s v="https://www.facebook.com/getsquadapp"/>
    <s v="926c3dd3-7407-0b73-c870-4771c15b680b"/>
  </r>
  <r>
    <x v="16446"/>
    <s v="stitchlabs.com"/>
    <s v="USA"/>
    <s v="CA"/>
    <s v="SF Bay Area"/>
    <s v="San Francisco"/>
    <x v="0"/>
    <s v="Stitch Labs provides software that simplifies commerce, decisions, and life for retailers and wholesalers."/>
    <s v="business intelligence|e-commerce|real time|retail technology|saas|software|wholesale"/>
    <x v="2931"/>
    <x v="6"/>
    <n v="4"/>
    <n v="23000000"/>
    <s v="2011-01-01"/>
    <s v="2012-02-16"/>
    <s v="2015-10-20"/>
    <m/>
    <s v="info@stitchlabs.com"/>
    <s v="'415-323-0630"/>
    <s v="https://www.crunchbase.com/organization/stitch-labs"/>
    <s v="https://www.twitter.com/stitchlabs"/>
    <s v="http://www.facebook.com/stitchlabs"/>
    <s v="3d6063c0-cffb-803d-6c8a-c3730e4ae795"/>
  </r>
  <r>
    <x v="16447"/>
    <s v="therightplace.com"/>
    <s v="USA"/>
    <s v="TX"/>
    <s v="Houston"/>
    <s v="Houston"/>
    <x v="0"/>
    <s v="Matching Patients to The Right Skilled Nursing Facilities"/>
    <s v="health care|information technology"/>
    <x v="66"/>
    <x v="2"/>
    <n v="1"/>
    <n v="2000000"/>
    <s v="2014-01-01"/>
    <s v="2015-10-20"/>
    <s v="2015-10-20"/>
    <m/>
    <m/>
    <m/>
    <s v="https://www.crunchbase.com/organization/the-right-place-2"/>
    <m/>
    <m/>
    <s v="7a8e0cf5-15de-2772-d0b3-b374fbd8b96f"/>
  </r>
  <r>
    <x v="16448"/>
    <s v="thewallapp.com"/>
    <s v="TUR"/>
    <m/>
    <s v="Istanbul"/>
    <s v="Istanbul"/>
    <x v="3"/>
    <s v="Pin your moments to WiFi connections or just see what's happening behind them."/>
    <s v="location based services"/>
    <x v="1941"/>
    <x v="1"/>
    <n v="1"/>
    <m/>
    <s v="2015-01-01"/>
    <s v="2015-10-20"/>
    <s v="2015-10-20"/>
    <s v="2015-01-01"/>
    <m/>
    <m/>
    <s v="https://www.crunchbase.com/organization/the-wall-2"/>
    <s v="https://www.twitter.com/appthewall"/>
    <m/>
    <s v="e9bb4886-b64d-6741-13db-36dc65e9e9de"/>
  </r>
  <r>
    <x v="16449"/>
    <s v="toumaz.com"/>
    <s v="GBR"/>
    <m/>
    <s v="London"/>
    <s v="London"/>
    <x v="0"/>
    <s v="Toumaz is a semiconductor company focused on the consumer audio and professional healthcare industries."/>
    <s v="software|wireless"/>
    <x v="1317"/>
    <x v="7"/>
    <n v="1"/>
    <n v="7732835.6823969698"/>
    <m/>
    <s v="2015-10-20"/>
    <s v="2015-10-20"/>
    <m/>
    <m/>
    <m/>
    <s v="https://www.crunchbase.com/organization/toumaz-uk-ltd"/>
    <s v="https://www.twitter.com/toumaz"/>
    <m/>
    <s v="fc234f08-1eda-40a9-0341-f7c5fcbd9b26"/>
  </r>
  <r>
    <x v="16450"/>
    <s v="virtualconcierge.ae"/>
    <s v="ARE"/>
    <m/>
    <s v="Dubai"/>
    <s v="Dubai"/>
    <x v="0"/>
    <s v="Virtual Concierge is the luxury lifestyle loyalty club, like an hotel concierge for your personal life."/>
    <s v="apps|lifestyle"/>
    <x v="1962"/>
    <x v="0"/>
    <n v="1"/>
    <m/>
    <s v="2014-01-01"/>
    <s v="2015-10-20"/>
    <s v="2015-10-20"/>
    <m/>
    <s v="info@virtualConcierge.ae"/>
    <n v="97143852258"/>
    <s v="https://www.crunchbase.com/organization/virtual-concierge"/>
    <s v="https://www.twitter.com/virtualconcierg"/>
    <s v="https://www.facebook.com/virtualconciergeuae"/>
    <s v="518748d9-4d54-bb85-bde0-18bfddcde41e"/>
  </r>
  <r>
    <x v="16451"/>
    <s v="yongche.com"/>
    <s v="CHN"/>
    <m/>
    <s v="Beijing"/>
    <s v="Beijing"/>
    <x v="0"/>
    <s v="Yidao Yongche is a Chinese domestic e-commerce website platform that enables users to book professional car reservation services online."/>
    <s v="e-commerce|hospitality|web browsers"/>
    <x v="3401"/>
    <x v="9"/>
    <n v="6"/>
    <n v="790000000"/>
    <s v="2010-01-01"/>
    <s v="2010-05-01"/>
    <s v="2015-10-20"/>
    <m/>
    <s v="service@yongche.com"/>
    <s v="'400-1111-777"/>
    <s v="https://www.crunchbase.com/organization/yongche"/>
    <m/>
    <m/>
    <s v="f714415f-fe82-9426-747f-d3b15c1af6de"/>
  </r>
  <r>
    <x v="16452"/>
    <s v="yogatribes.com"/>
    <s v="CAN"/>
    <s v="QC"/>
    <s v="Montreal"/>
    <s v="Montréal"/>
    <x v="0"/>
    <s v="YogaTribes – a leading collaborative platform connecting teachers, studios and students through a worldwide real-time marketplace of classes"/>
    <s v="e-commerce|fitness|health care"/>
    <x v="759"/>
    <x v="0"/>
    <n v="1"/>
    <n v="386681.15432058199"/>
    <s v="2014-05-01"/>
    <s v="2015-10-20"/>
    <s v="2015-10-20"/>
    <m/>
    <s v="hello@yogatribes.com"/>
    <s v="(514)727-9900"/>
    <s v="https://www.crunchbase.com/organization/yogatribes"/>
    <s v="https://www.twitter.com/yogatribes"/>
    <s v="https://www.facebook.com/222385435516"/>
    <s v="66ad71da-7ab3-1350-eeb8-c292474287b9"/>
  </r>
  <r>
    <x v="16453"/>
    <s v="zerostack.com"/>
    <s v="USA"/>
    <s v="CA"/>
    <s v="SF Bay Area"/>
    <s v="Mountain View"/>
    <x v="0"/>
    <s v="ZeroStack is a stealth mode startup revolutionizing private clouds."/>
    <s v="cloud computing|information technology|software"/>
    <x v="662"/>
    <x v="0"/>
    <n v="2"/>
    <n v="21600000"/>
    <s v="2014-01-01"/>
    <s v="2015-08-26"/>
    <s v="2015-10-20"/>
    <m/>
    <s v="info@zerostack.com"/>
    <m/>
    <s v="https://www.crunchbase.com/organization/zerostack"/>
    <s v="https://www.twitter.com/zerostackinc"/>
    <m/>
    <s v="31b48624-0dd2-7e41-6673-503052a533e9"/>
  </r>
  <r>
    <x v="16454"/>
    <s v="zignallabs.com"/>
    <s v="USA"/>
    <s v="CA"/>
    <s v="SF Bay Area"/>
    <s v="San Francisco"/>
    <x v="0"/>
    <s v="Zignal Labs provides media-centric support to businesses with a focus on public relations, communications, and digital strategies."/>
    <s v="big data|business intelligence|financial services|predictive analytics|public relations|real time|social media management|sports"/>
    <x v="3402"/>
    <x v="6"/>
    <n v="4"/>
    <n v="29900000"/>
    <s v="2011-07-01"/>
    <s v="2012-01-08"/>
    <s v="2015-10-20"/>
    <m/>
    <s v="info@zignallabs.com"/>
    <s v="(415) 683-7871"/>
    <s v="https://www.crunchbase.com/organization/zignal-labs"/>
    <s v="https://www.twitter.com/zignallabs"/>
    <s v="http://www.facebook.com/zignallabs"/>
    <s v="b1ea7f92-6c16-a5f4-97de-a01aa7fbe46f"/>
  </r>
  <r>
    <x v="16455"/>
    <s v="aerospec.us"/>
    <s v="USA"/>
    <s v="TX"/>
    <s v="Houston"/>
    <s v="Houston"/>
    <x v="0"/>
    <s v="We develop fully autonomous UAV flight technologies and cloud based data analytics for industrial inspections."/>
    <s v="analytics|big data|infrastructure|oil and gas"/>
    <x v="3403"/>
    <x v="1"/>
    <n v="1"/>
    <m/>
    <s v="2015-10-01"/>
    <s v="2015-10-19"/>
    <s v="2015-10-19"/>
    <m/>
    <s v="info@aerospec.us"/>
    <m/>
    <s v="https://www.crunchbase.com/organization/aerospec-technologies-llc"/>
    <m/>
    <m/>
    <s v="7767d765-5d6b-6014-1f95-9e739d0b8104"/>
  </r>
  <r>
    <x v="16456"/>
    <s v="alpaca.ai"/>
    <s v="USA"/>
    <s v="CA"/>
    <s v="SF Bay Area"/>
    <s v="San Mateo"/>
    <x v="0"/>
    <s v="Deep learning software to empower professionals"/>
    <s v="artificial intelligence|fintech|machine learning"/>
    <x v="718"/>
    <x v="1"/>
    <n v="3"/>
    <n v="1244661.1041351899"/>
    <s v="2013-02-01"/>
    <s v="2014-02-19"/>
    <s v="2015-10-19"/>
    <m/>
    <s v="info@alpacadb.com"/>
    <m/>
    <s v="https://www.crunchbase.com/organization/alpacadb"/>
    <s v="https://www.twitter.com/alpacahq"/>
    <s v="https://www.facebook.com/alpacadb"/>
    <s v="ffdd1f96-6ff5-20b3-4930-d8c0f74be3b9"/>
  </r>
  <r>
    <x v="16457"/>
    <s v="axsun.com"/>
    <s v="USA"/>
    <s v="MA"/>
    <s v="Boston"/>
    <s v="Billerica"/>
    <x v="0"/>
    <s v="Axsun Technologies develops a new approach to design and manufacture miniaturized optical micro-instruments for a variety of industries."/>
    <s v="electronics|manufacturing|telecommunications"/>
    <x v="637"/>
    <x v="3"/>
    <n v="4"/>
    <n v="162000000"/>
    <s v="1998-01-01"/>
    <s v="2000-01-19"/>
    <s v="2015-10-19"/>
    <m/>
    <s v="info@axsun.com"/>
    <s v="(978)262-0049"/>
    <s v="https://www.crunchbase.com/organization/axsun-technologies"/>
    <s v="https://www.twitter.com/axsuntech"/>
    <s v="https://www.facebook.com/pages/axsun-technologies/108212129210751"/>
    <s v="19c37144-d1b5-8c1c-01c7-216ffc1ebce6"/>
  </r>
  <r>
    <x v="16458"/>
    <s v="getbento.com"/>
    <s v="USA"/>
    <s v="NY"/>
    <s v="New York City"/>
    <s v="New York"/>
    <x v="0"/>
    <s v="BentoBox puts restaurants online (Techstars '15)"/>
    <s v="internet|restaurants"/>
    <x v="1034"/>
    <x v="1"/>
    <n v="2"/>
    <n v="1300000"/>
    <s v="2013-08-01"/>
    <s v="2015-01-26"/>
    <s v="2015-10-19"/>
    <m/>
    <s v="hello@getbento.com"/>
    <m/>
    <s v="https://www.crunchbase.com/organization/bentobox"/>
    <s v="https://www.twitter.com/bentoboxnyc"/>
    <s v="https://www.facebook.com/bentoboxnyc/"/>
    <s v="65b86b4e-0795-99a8-5859-9f0c9588ec0c"/>
  </r>
  <r>
    <x v="16459"/>
    <s v="ciedigital.com"/>
    <s v="USA"/>
    <s v="CA"/>
    <s v="CA - Other"/>
    <s v="East Irvine"/>
    <x v="0"/>
    <s v="App Development Agency - Startup Studio"/>
    <s v="apps"/>
    <x v="50"/>
    <x v="6"/>
    <n v="1"/>
    <m/>
    <s v="1998-01-01"/>
    <s v="2015-10-19"/>
    <s v="2015-10-19"/>
    <m/>
    <s v="info@ciedigital.com"/>
    <m/>
    <s v="https://www.crunchbase.com/organization/cie-studios"/>
    <m/>
    <m/>
    <s v="d0f61849-0531-050f-d9b1-b3de1c3189e7"/>
  </r>
  <r>
    <x v="16460"/>
    <s v="citruspay.com"/>
    <s v="IND"/>
    <m/>
    <s v="Mumbai"/>
    <s v="Mumbai"/>
    <x v="2"/>
    <s v="India’s fastest growing fintech company that provides consumer payments and mobile banking services."/>
    <s v="banking|mobile payments|payments"/>
    <x v="1041"/>
    <x v="5"/>
    <n v="3"/>
    <n v="32500000"/>
    <s v="2011-01-01"/>
    <s v="2013-03-20"/>
    <s v="2015-10-19"/>
    <m/>
    <s v="contact@citruspay.com"/>
    <s v="'+91 87 67 709900"/>
    <s v="https://www.crunchbase.com/organization/citrus"/>
    <s v="https://www.twitter.com/citruspay"/>
    <s v="http://www.facebook.com/citruspay"/>
    <s v="3b78493b-ebe1-8dd0-82bc-53387678776f"/>
  </r>
  <r>
    <x v="16461"/>
    <s v="cloudo.co"/>
    <s v="SVK"/>
    <m/>
    <s v="Bratislava"/>
    <s v="Bratislava"/>
    <x v="0"/>
    <s v="Cloudo is an application that boosts your productivity giving you one place to access and control all your cloud apps."/>
    <s v="apps|internet"/>
    <x v="428"/>
    <x v="1"/>
    <n v="2"/>
    <n v="203078.52854648599"/>
    <s v="2015-01-01"/>
    <s v="2015-05-10"/>
    <s v="2015-10-19"/>
    <m/>
    <s v="ondrej@cloudo.co"/>
    <n v="421911271775"/>
    <s v="https://www.crunchbase.com/organization/cloudo-2"/>
    <s v="https://www.twitter.com/cloudoapp"/>
    <s v="https://www.facebook.com/cloudo-665913713514891/info/?tab=page_info"/>
    <s v="8d46ccbd-2d11-94c9-d8a0-49e2aada6253"/>
  </r>
  <r>
    <x v="16462"/>
    <s v="conversocial.com"/>
    <s v="USA"/>
    <s v="NY"/>
    <s v="New York City"/>
    <s v="New York"/>
    <x v="0"/>
    <s v="Conversocial is a cloud solution that helps businesses to efficiently and securely manage customer service on social media at a large scale."/>
    <s v="apps|customer service|social media|social media management|software"/>
    <x v="3065"/>
    <x v="3"/>
    <n v="6"/>
    <n v="23961622"/>
    <s v="2009-11-01"/>
    <s v="2011-05-24"/>
    <s v="2015-10-19"/>
    <m/>
    <s v="info@conversocial.com"/>
    <m/>
    <s v="https://www.crunchbase.com/organization/conversocial"/>
    <s v="https://www.twitter.com/conversocial"/>
    <s v="http://www.facebook.com/conversocial"/>
    <s v="dc2e99e8-39d2-41bf-303b-badd4db4f574"/>
  </r>
  <r>
    <x v="16463"/>
    <s v="crowdprocess.com"/>
    <s v="USA"/>
    <s v="NY"/>
    <s v="New York City"/>
    <s v="New York"/>
    <x v="0"/>
    <s v="Machine Learning for Risk Officers"/>
    <s v="software"/>
    <x v="10"/>
    <x v="0"/>
    <n v="4"/>
    <m/>
    <s v="2011-01-01"/>
    <s v="2012-11-30"/>
    <s v="2015-10-19"/>
    <m/>
    <s v="hello@crowdprocess.com"/>
    <s v="351 91 585 7162"/>
    <s v="https://www.crunchbase.com/organization/crowdprocess"/>
    <s v="https://www.twitter.com/crowdprocess"/>
    <s v="http://www.facebook.com/crowdprocess"/>
    <s v="0955342f-a371-07ac-9d4d-6883462854d8"/>
  </r>
  <r>
    <x v="16464"/>
    <s v="cube26.com"/>
    <s v="USA"/>
    <s v="CA"/>
    <s v="SF Bay Area"/>
    <s v="Santa Clara"/>
    <x v="0"/>
    <s v="Cube26, formerly PredictGaze, is at the forefront of the User Interface Revolution. Winner of the Mobile Track at MEGA Startup Weekend"/>
    <s v="software"/>
    <x v="10"/>
    <x v="0"/>
    <n v="1"/>
    <n v="7700000"/>
    <s v="2012-01-01"/>
    <s v="2015-10-19"/>
    <s v="2015-10-19"/>
    <m/>
    <s v="info@cube26.com"/>
    <m/>
    <s v="https://www.crunchbase.com/organization/cube-26"/>
    <s v="https://www.twitter.com/cube26labs"/>
    <s v="http://www.facebook.com/cube26"/>
    <s v="030c427c-c1d3-e59c-5484-b202162e7f30"/>
  </r>
  <r>
    <x v="16465"/>
    <s v="dfusioninc.com"/>
    <s v="USA"/>
    <s v="CA"/>
    <s v="SF Bay Area"/>
    <s v="Oakland"/>
    <x v="0"/>
    <s v="dfusion, a team of scientists and innovators, is focused on developing technology to promote evidence-based health-related behavior change."/>
    <s v="health care|innovation management"/>
    <x v="3"/>
    <x v="1"/>
    <n v="1"/>
    <n v="1100000"/>
    <s v="2014-07-15"/>
    <s v="2015-10-19"/>
    <s v="2015-10-19"/>
    <m/>
    <s v="dfusion@dfusioninc.com"/>
    <s v="(831)440-2260"/>
    <s v="https://www.crunchbase.com/organization/dfusion"/>
    <s v="https://www.twitter.com/dfusioninc"/>
    <s v="https://www.facebook.com/dfusion-321805714675818/"/>
    <s v="cfed0657-5baf-90d3-e321-6b85e49ff5fd"/>
  </r>
  <r>
    <x v="16466"/>
    <s v="employeereferrals.com"/>
    <s v="USA"/>
    <s v="UT"/>
    <s v="Salt Lake City"/>
    <s v="Draper"/>
    <x v="0"/>
    <s v="Transform your workforce into a recruiting machine"/>
    <s v="information technology|recruiting|social network"/>
    <x v="2351"/>
    <x v="0"/>
    <n v="2"/>
    <n v="12000000"/>
    <s v="2011-04-01"/>
    <s v="2013-01-15"/>
    <s v="2015-10-19"/>
    <m/>
    <s v="info@employeereferrals.com"/>
    <n v="118013419943"/>
    <s v="https://www.crunchbase.com/organization/employeereferrals-com"/>
    <s v="https://www.twitter.com/employreferrals"/>
    <s v="https://www.facebook.com/employeereferralscom/info/?tab=overview"/>
    <s v="1c9df36d-bf8c-ebba-c97c-e7466b482360"/>
  </r>
  <r>
    <x v="16467"/>
    <s v="equinvest.it"/>
    <s v="ITA"/>
    <m/>
    <s v="Rome"/>
    <s v="Roma"/>
    <x v="0"/>
    <s v="Equinvest is a Italy-based equity platform"/>
    <s v="banking|financial services|venture capital"/>
    <x v="39"/>
    <x v="0"/>
    <n v="1"/>
    <n v="170139.40088245599"/>
    <s v="2014-06-11"/>
    <s v="2015-10-19"/>
    <s v="2015-10-19"/>
    <m/>
    <s v="direzione@equinvest.it"/>
    <n v="390692943542"/>
    <s v="https://www.crunchbase.com/organization/equinvest"/>
    <s v="https://www.twitter.com/equinvestcrew"/>
    <s v="https://www.facebook.com/equinvest.it"/>
    <s v="d8a981c3-97a6-9853-c49c-5fa3f2b79882"/>
  </r>
  <r>
    <x v="16468"/>
    <s v="fimmic.com"/>
    <s v="FIN"/>
    <m/>
    <s v="Helsinki"/>
    <s v="Helsinki"/>
    <x v="0"/>
    <s v="Fimmic is a Finnish software services"/>
    <s v="information technology|software"/>
    <x v="184"/>
    <x v="1"/>
    <n v="1"/>
    <n v="1701394.0088245601"/>
    <s v="2013-01-01"/>
    <s v="2015-10-19"/>
    <s v="2015-10-19"/>
    <m/>
    <s v="contact@fimmic.com"/>
    <n v="358207349130"/>
    <s v="https://www.crunchbase.com/organization/fimmic"/>
    <m/>
    <m/>
    <s v="cb710bb5-a159-ac7c-19cd-024ec8d2756d"/>
  </r>
  <r>
    <x v="16469"/>
    <s v="firelayers.com"/>
    <s v="USA"/>
    <s v="CA"/>
    <s v="SF Bay Area"/>
    <s v="Redwood City"/>
    <x v="0"/>
    <s v="FireLayers delivers the industry's first policy-based platform for controlling, protecting, and analyzing cloud applications and data."/>
    <s v="software"/>
    <x v="10"/>
    <x v="0"/>
    <n v="2"/>
    <m/>
    <s v="2013-11-30"/>
    <s v="2014-02-18"/>
    <s v="2015-10-19"/>
    <m/>
    <s v="info@firelayers.com, sales@firelayers.com"/>
    <s v="(650)242-9875"/>
    <s v="https://www.crunchbase.com/organization/firelayers"/>
    <s v="https://www.twitter.com/firelayers"/>
    <s v="http://www.facebook.com/firelayers"/>
    <s v="9bbe21e2-0cf3-13ba-7753-8bc2c4f5e956"/>
  </r>
  <r>
    <x v="16470"/>
    <s v="fonyou.com"/>
    <s v="ESP"/>
    <m/>
    <s v="Barcelona"/>
    <s v="Barcelona"/>
    <x v="0"/>
    <s v="Innovation partner for mobile carriers"/>
    <s v="mobile|telecommunications"/>
    <x v="259"/>
    <x v="0"/>
    <n v="1"/>
    <n v="1300000"/>
    <s v="2009-01-01"/>
    <s v="2015-10-19"/>
    <s v="2015-10-19"/>
    <m/>
    <s v="info@fonyou.com"/>
    <n v="34668820000"/>
    <s v="https://www.crunchbase.com/organization/fonyou-telecom"/>
    <s v="https://www.twitter.com/fonyou"/>
    <m/>
    <s v="b501b07f-e204-e2da-ab43-519d264f9604"/>
  </r>
  <r>
    <x v="16471"/>
    <s v="guarnerix.com"/>
    <s v="USA"/>
    <s v="NY"/>
    <s v="New York City"/>
    <s v="New York"/>
    <x v="0"/>
    <s v="Guarnerix is a New York-based startup focused on data preparation, transformation, standardization software and data analytics."/>
    <s v="analytics|enterprise software|financial services"/>
    <x v="896"/>
    <x v="2"/>
    <n v="1"/>
    <n v="525000"/>
    <s v="2014-01-01"/>
    <s v="2015-10-19"/>
    <s v="2015-10-19"/>
    <m/>
    <s v="info@guarnerix.com"/>
    <s v="(646)833-7349"/>
    <s v="https://www.crunchbase.com/organization/guarnerix-inc"/>
    <m/>
    <m/>
    <s v="ae30bbea-b3b6-b9a5-b26f-0483f2307bc4"/>
  </r>
  <r>
    <x v="16472"/>
    <s v="hapyak.com"/>
    <s v="USA"/>
    <s v="MA"/>
    <s v="Boston"/>
    <s v="Boston"/>
    <x v="0"/>
    <s v="HapYak is the world-leading interactive video platform."/>
    <s v="brand marketing|corporate training|education|enterprise software|saas|video"/>
    <x v="3404"/>
    <x v="0"/>
    <n v="4"/>
    <n v="1900000"/>
    <s v="2012-03-01"/>
    <s v="2012-03-01"/>
    <s v="2015-10-19"/>
    <m/>
    <s v="info@hapyak.com"/>
    <n v="16177856557"/>
    <s v="https://www.crunchbase.com/organization/hapyak"/>
    <s v="https://www.twitter.com/hapyakvideo"/>
    <s v="http://www.facebook.com/hapyak-interactive-video/132608623554159"/>
    <s v="e14bc6ea-10bc-7eeb-2308-2c0103102c1b"/>
  </r>
  <r>
    <x v="16473"/>
    <s v="imply.io"/>
    <s v="USA"/>
    <s v="CA"/>
    <s v="SF Bay Area"/>
    <s v="San Francisco"/>
    <x v="0"/>
    <s v="Imply was founded by members of the original Druid team, who also built the ingestion and visualization layers around the project."/>
    <s v="data visualization|open source"/>
    <x v="302"/>
    <x v="1"/>
    <n v="1"/>
    <n v="2000000"/>
    <m/>
    <s v="2015-10-19"/>
    <s v="2015-10-19"/>
    <m/>
    <s v="contact@imply.io"/>
    <m/>
    <s v="https://www.crunchbase.com/organization/imply-data"/>
    <s v="https://www.twitter.com/implydata"/>
    <m/>
    <s v="9de3aa1d-b639-46ad-ec6f-0b534b7c11ca"/>
  </r>
  <r>
    <x v="16474"/>
    <s v="secureedi.com"/>
    <s v="USA"/>
    <s v="NC"/>
    <s v="Charlotte"/>
    <s v="Charlotte"/>
    <x v="0"/>
    <s v="Secure EDI is assisting the nation´s healthcare and dental payers with state-of-the art systems and services."/>
    <s v="dental|enterprise software|health care"/>
    <x v="247"/>
    <x v="3"/>
    <n v="2"/>
    <n v="12810000"/>
    <s v="2006-01-01"/>
    <s v="2015-03-27"/>
    <s v="2015-10-19"/>
    <m/>
    <s v="sales@secureedi.com"/>
    <s v="(877) 466-9656"/>
    <s v="https://www.crunchbase.com/organization/secure-edi"/>
    <m/>
    <m/>
    <s v="bee072c9-cea6-3a0d-b479-9cd259c5fa60"/>
  </r>
  <r>
    <x v="16475"/>
    <s v="intelligentimplantsystems.com"/>
    <s v="USA"/>
    <s v="NC"/>
    <s v="Charlotte"/>
    <s v="Charlotte"/>
    <x v="0"/>
    <s v="ntelligent Implant Systems is to develop state-of-the-art products that improve spinal surgical procedures and patient outcomes."/>
    <m/>
    <x v="5"/>
    <x v="0"/>
    <n v="2"/>
    <m/>
    <s v="2007-01-01"/>
    <s v="2015-07-16"/>
    <s v="2015-10-19"/>
    <m/>
    <s v="info@intelligentimplantsystems.com"/>
    <s v="(704)424-1009"/>
    <s v="https://www.crunchbase.com/organization/intelligent-implant-systems"/>
    <m/>
    <m/>
    <s v="507c4cc6-33f3-e151-68fc-30ab3695bfef"/>
  </r>
  <r>
    <x v="16476"/>
    <s v="letsventure.com"/>
    <s v="SGP"/>
    <m/>
    <s v="Singapore"/>
    <s v="Singapore"/>
    <x v="0"/>
    <s v="Let’sVenture enables startups looking to raise money to create investment ready profiles online, and connect to accredited Investors."/>
    <s v="internet"/>
    <x v="28"/>
    <x v="2"/>
    <n v="2"/>
    <n v="650000"/>
    <s v="2013-09-13"/>
    <s v="2014-05-13"/>
    <s v="2015-10-19"/>
    <m/>
    <m/>
    <m/>
    <s v="https://www.crunchbase.com/organization/letsventure"/>
    <s v="https://www.twitter.com/letsventurein"/>
    <s v="http://www.facebook.com/letsventurein"/>
    <s v="f2b3e0cb-8bd4-39a9-6b8c-cef9243d4c6b"/>
  </r>
  <r>
    <x v="16477"/>
    <s v="naiapharma.com"/>
    <m/>
    <m/>
    <m/>
    <m/>
    <x v="0"/>
    <s v="Naia Limited is a privately-held"/>
    <s v="health care|medical"/>
    <x v="3"/>
    <x v="1"/>
    <n v="1"/>
    <n v="5300000"/>
    <m/>
    <s v="2015-10-19"/>
    <s v="2015-10-19"/>
    <m/>
    <m/>
    <m/>
    <s v="https://www.crunchbase.com/organization/naia-pharmaceuticals"/>
    <m/>
    <m/>
    <s v="2762804a-96e3-67fb-bfaf-699181956496"/>
  </r>
  <r>
    <x v="16478"/>
    <s v="precision-biologics.com"/>
    <s v="USA"/>
    <s v="TX"/>
    <s v="Dallas"/>
    <s v="Dallas"/>
    <x v="0"/>
    <s v="Precision Biologics develops therapeutic and diagnostic products for the early detection and treatment of cancer."/>
    <s v="biotechnology|health diagnostics|therapeutics"/>
    <x v="44"/>
    <x v="0"/>
    <n v="2"/>
    <n v="50795000"/>
    <s v="2012-02-01"/>
    <s v="2014-04-02"/>
    <s v="2015-10-19"/>
    <m/>
    <s v="info@precision-biologics.com"/>
    <n v="5164823848"/>
    <s v="https://www.crunchbase.com/organization/precision-biologics"/>
    <m/>
    <m/>
    <s v="f916dd49-d6fc-67a8-81a3-13dec5231f8d"/>
  </r>
  <r>
    <x v="16479"/>
    <s v="primaseller.com"/>
    <s v="IND"/>
    <m/>
    <s v="Bangalore"/>
    <s v="Bangalore"/>
    <x v="0"/>
    <s v="Primaseller is a simple, easy to use multi-channel platform which allows retailers to sell offline as well as online from a single platform."/>
    <s v="retail"/>
    <x v="63"/>
    <x v="0"/>
    <n v="2"/>
    <m/>
    <s v="2013-06-26"/>
    <s v="2014-12-22"/>
    <s v="2015-10-19"/>
    <m/>
    <s v="contact@primaseller.com"/>
    <n v="918130890828"/>
    <s v="https://www.crunchbase.com/organization/primaseller"/>
    <s v="https://www.twitter.com/primaseller"/>
    <s v="https://www.facebook.com/primaseller/"/>
    <s v="1854fa59-b245-b226-8cd1-792025939a0c"/>
  </r>
  <r>
    <x v="16480"/>
    <s v="hop"/>
    <m/>
    <m/>
    <m/>
    <m/>
    <x v="0"/>
    <s v="Enables real time monitoring and analysis of movement and serves store managers to improve their store performance."/>
    <m/>
    <x v="5"/>
    <x v="2"/>
    <n v="1"/>
    <m/>
    <m/>
    <s v="2015-10-19"/>
    <s v="2015-10-19"/>
    <m/>
    <m/>
    <m/>
    <s v="https://www.crunchbase.com/organization/pygmalios-analytics"/>
    <m/>
    <m/>
    <s v="e1066c71-1f19-10e6-8984-86b99f85107b"/>
  </r>
  <r>
    <x v="16481"/>
    <s v="surgicaltheater.net"/>
    <s v="USA"/>
    <s v="OH"/>
    <s v="Cleveland"/>
    <s v="Cleveland"/>
    <x v="0"/>
    <s v="Surgical Theater is a startup that markets a Surgery Rehearsal Platform (SRP) for neurosurgical pre-operative planning and rehearsal."/>
    <s v="3d technology|health care"/>
    <x v="477"/>
    <x v="0"/>
    <n v="3"/>
    <n v="9625000"/>
    <s v="2010-01-01"/>
    <s v="2011-09-15"/>
    <s v="2015-10-19"/>
    <m/>
    <s v="info@surgicaltheater.net"/>
    <s v="'216-452-2177"/>
    <s v="https://www.crunchbase.com/organization/surgical-theater"/>
    <s v="https://www.twitter.com/surgicaltheater"/>
    <s v="http://www.facebook.com/surgicaltheater"/>
    <s v="6aaada96-b5ff-9b35-4088-77cb1cc49793"/>
  </r>
  <r>
    <x v="16482"/>
    <m/>
    <s v="USA"/>
    <s v="CA"/>
    <s v="SF Bay Area"/>
    <s v="Santa Cruz"/>
    <x v="0"/>
    <s v="TableTime is a B2B SaaS startup. We provide the foremost data collection and reporting platform for the restaurant industry."/>
    <s v="b2b|nfc|restaurants|saas"/>
    <x v="1940"/>
    <x v="1"/>
    <n v="2"/>
    <n v="20000"/>
    <s v="2015-02-01"/>
    <s v="2015-09-05"/>
    <s v="2015-10-19"/>
    <m/>
    <s v="pete@wisky.io"/>
    <s v="(720) 639-0066"/>
    <s v="https://www.crunchbase.com/organization/tabletime"/>
    <m/>
    <m/>
    <s v="fe581a87-619b-6b60-b154-aac114c9d8b4"/>
  </r>
  <r>
    <x v="16483"/>
    <s v="thalamed.com"/>
    <s v="DEU"/>
    <m/>
    <s v="Berlin"/>
    <s v="Berlin"/>
    <x v="0"/>
    <s v="Thalamed helps doctors to find and compare medical devices"/>
    <s v="medical device"/>
    <x v="3"/>
    <x v="2"/>
    <n v="1"/>
    <m/>
    <m/>
    <s v="2015-10-19"/>
    <s v="2015-10-19"/>
    <m/>
    <m/>
    <m/>
    <s v="https://www.crunchbase.com/organization/thalamed"/>
    <s v="https://www.twitter.com/thalamed"/>
    <s v="https://www.facebook.com/medizintechnikmarkt"/>
    <s v="31db9d00-7458-62a2-2ae0-0d5b0b4c86a7"/>
  </r>
  <r>
    <x v="16484"/>
    <s v="trouva.com"/>
    <s v="GBR"/>
    <m/>
    <s v="London"/>
    <s v="London"/>
    <x v="0"/>
    <s v="Trouva offers real-time discovery services for consumers to identify products available in the market via PCs and mobile devices."/>
    <s v="curated web"/>
    <x v="28"/>
    <x v="0"/>
    <n v="2"/>
    <n v="3800000"/>
    <s v="2013-01-01"/>
    <s v="2013-12-20"/>
    <s v="2015-10-19"/>
    <m/>
    <s v="hello@trouva.com"/>
    <n v="4402071936444"/>
    <s v="https://www.crunchbase.com/organization/streethub"/>
    <s v="https://www.twitter.com/wearetrouva"/>
    <s v="https://www.facebook.com/wearetrouva"/>
    <s v="fde94f37-efae-7a85-ffe2-6bbd7f2cba51"/>
  </r>
  <r>
    <x v="16485"/>
    <s v="trueflow.io"/>
    <s v="DEU"/>
    <m/>
    <s v="Hamburg"/>
    <s v="Hamburg"/>
    <x v="0"/>
    <s v="Trueflow automates the process of making buildings searchable and accessible for visitors."/>
    <s v="information technology"/>
    <x v="59"/>
    <x v="1"/>
    <n v="2"/>
    <n v="1930000"/>
    <s v="2014-05-15"/>
    <s v="2014-06-17"/>
    <s v="2015-10-19"/>
    <m/>
    <m/>
    <m/>
    <s v="https://www.crunchbase.com/organization/trueflow"/>
    <m/>
    <m/>
    <s v="d5192042-064f-772e-2bb9-ca113fd38d1c"/>
  </r>
  <r>
    <x v="16486"/>
    <s v="vulpine.cc"/>
    <s v="GBR"/>
    <m/>
    <s v="GBR - Other"/>
    <s v="Wandsworth"/>
    <x v="0"/>
    <s v="Leaders in stylish cycling apparel"/>
    <s v="manufacturing"/>
    <x v="41"/>
    <x v="0"/>
    <n v="1"/>
    <n v="1555384.4251908499"/>
    <s v="2012-01-01"/>
    <s v="2015-10-19"/>
    <s v="2015-10-19"/>
    <m/>
    <s v="info@vulpine.cc"/>
    <m/>
    <s v="https://www.crunchbase.com/organization/vulpine"/>
    <s v="https://www.twitter.com/vulpinecc"/>
    <s v="https://www.facebook.com/vulpinecc/timeline?ref=page_internal"/>
    <s v="63617e2a-93f3-d388-5952-cbecc2494c15"/>
  </r>
  <r>
    <x v="16487"/>
    <s v="wavecrest.gi"/>
    <s v="GIB"/>
    <m/>
    <s v="GIB - Other"/>
    <s v="Gibraltar"/>
    <x v="0"/>
    <s v="Wave Crest Group is a prepaid card program management firm that develops and manages payment processing solutions and more."/>
    <s v="finance|mobile payments|payments"/>
    <x v="34"/>
    <x v="6"/>
    <n v="4"/>
    <n v="32929912"/>
    <s v="2009-01-01"/>
    <s v="2010-04-06"/>
    <s v="2015-10-19"/>
    <m/>
    <s v="info@wavecrest.gi"/>
    <s v="350 200 62692"/>
    <s v="https://www.crunchbase.com/organization/wave-crest-holdings"/>
    <s v="https://www.twitter.com/wcpayments"/>
    <s v="http://www.facebook.com/wavecrestgroup"/>
    <s v="32c13ac8-2084-efaa-f480-9ce9dd3f7bee"/>
  </r>
  <r>
    <x v="16488"/>
    <s v="3nderapp.com"/>
    <s v="GBR"/>
    <m/>
    <s v="London"/>
    <s v="London"/>
    <x v="0"/>
    <s v="Meet kinky, curious and openminded people."/>
    <s v="ios|location based services|mobile|social media"/>
    <x v="3405"/>
    <x v="1"/>
    <n v="2"/>
    <n v="500000"/>
    <s v="2014-02-18"/>
    <s v="2014-05-09"/>
    <s v="2015-10-18"/>
    <m/>
    <s v="us@3nderapp.com"/>
    <m/>
    <s v="https://www.crunchbase.com/organization/3nder"/>
    <s v="https://www.twitter.com/3nderapp"/>
    <s v="http://www.facebook.com/3nderapp"/>
    <s v="5fbc355a-d05d-8c34-1d01-6f316627c6a8"/>
  </r>
  <r>
    <x v="16489"/>
    <s v="halalbooking.com"/>
    <s v="GBR"/>
    <m/>
    <s v="London"/>
    <s v="London"/>
    <x v="0"/>
    <s v="World's leading 'search &amp; book' platform for halal-concious traveler"/>
    <s v="travel"/>
    <x v="22"/>
    <x v="0"/>
    <n v="2"/>
    <n v="500000"/>
    <s v="2009-11-03"/>
    <s v="2011-01-01"/>
    <s v="2015-10-18"/>
    <m/>
    <s v="info@halalbooking.com"/>
    <n v="442032890189"/>
    <s v="https://www.crunchbase.com/organization/halalbooking-com"/>
    <s v="https://www.twitter.com/halalbooking"/>
    <s v="https://www.facebook.com/halalbooking.com"/>
    <s v="535475cf-8268-ca89-afc9-be662cc07390"/>
  </r>
  <r>
    <x v="16490"/>
    <s v="offroadenergy.com"/>
    <s v="USA"/>
    <s v="CA"/>
    <s v="SF Bay Area"/>
    <s v="Capitola"/>
    <x v="0"/>
    <s v="The Product that we are striving to produce currently is a high output LED Lighting system."/>
    <s v="manufacturing"/>
    <x v="41"/>
    <x v="1"/>
    <n v="1"/>
    <m/>
    <s v="2015-08-24"/>
    <s v="2015-10-18"/>
    <s v="2015-10-18"/>
    <m/>
    <s v="info@offroadenergy.com"/>
    <s v="'+1 (310) 927-7988"/>
    <s v="https://www.crunchbase.com/organization/offroad-energy-llc"/>
    <m/>
    <s v="https://www.facebook.com/offroadenergy2015"/>
    <s v="a3143a20-71f1-8ee2-76e8-204bba18e5d0"/>
  </r>
  <r>
    <x v="16491"/>
    <s v="2ulaundry.com"/>
    <s v="USA"/>
    <s v="NC"/>
    <s v="Charlotte"/>
    <s v="Charlotte"/>
    <x v="0"/>
    <s v="Subscription based laundry &amp; dry cleaning delivery"/>
    <s v="e-commerce|mobile|subscription service"/>
    <x v="440"/>
    <x v="1"/>
    <n v="1"/>
    <n v="110000"/>
    <s v="2015-10-01"/>
    <s v="2015-10-17"/>
    <s v="2015-10-17"/>
    <m/>
    <s v="alex@2ulaundry.com"/>
    <n v="6517640342"/>
    <s v="https://www.crunchbase.com/organization/2u-laundry"/>
    <s v="https://www.twitter.com/2ulaundry"/>
    <s v="https://www.facebook.com/2ulaundry/"/>
    <s v="06585e67-25d0-8d49-0d93-aa6b0a435f86"/>
  </r>
  <r>
    <x v="16492"/>
    <s v="acticell.at"/>
    <m/>
    <m/>
    <m/>
    <m/>
    <x v="0"/>
    <s v="ACTICELL develops chemical procedures for the innovative surface treatment of cellulosic material like denim."/>
    <m/>
    <x v="5"/>
    <x v="1"/>
    <n v="1"/>
    <m/>
    <s v="2014-01-01"/>
    <s v="2015-10-17"/>
    <s v="2015-10-17"/>
    <m/>
    <m/>
    <m/>
    <s v="https://www.crunchbase.com/organization/acticell"/>
    <m/>
    <m/>
    <s v="8f74580b-9143-60e7-f7a6-164b3bcc787b"/>
  </r>
  <r>
    <x v="16493"/>
    <s v="number1draft.com"/>
    <s v="USA"/>
    <s v="TX"/>
    <s v="TX - Other"/>
    <s v="Midland"/>
    <x v="0"/>
    <s v="Number 1 Draft (&quot;Hereafter known as The Company&quot;) is a daily fantasy sports contest startup based out of Midland, TX."/>
    <s v="software"/>
    <x v="10"/>
    <x v="1"/>
    <n v="1"/>
    <n v="100000"/>
    <s v="2015-01-15"/>
    <s v="2015-10-17"/>
    <s v="2015-10-17"/>
    <m/>
    <m/>
    <m/>
    <s v="https://www.crunchbase.com/organization/draft-guys-llc"/>
    <s v="https://www.twitter.com/number1draftco"/>
    <s v="https://www.facebook.com/fantasyroyalty"/>
    <s v="392702af-b705-3207-8e9c-a2fea70b46a3"/>
  </r>
  <r>
    <x v="16494"/>
    <s v="musicmagpie.co.uk"/>
    <s v="GBR"/>
    <m/>
    <s v="Macclesfield"/>
    <s v="Macclesfield"/>
    <x v="0"/>
    <s v="Musicmagpie.co.uk is the only web site in the UK that allows you to turn your old CDs, DVDs and Games into cash instantly."/>
    <s v="music"/>
    <x v="223"/>
    <x v="8"/>
    <n v="2"/>
    <m/>
    <s v="2007-01-01"/>
    <s v="2011-04-15"/>
    <s v="2015-10-17"/>
    <m/>
    <s v="enquiries@musicmagpie.co.uk"/>
    <s v="0330 223 0989"/>
    <s v="https://www.crunchbase.com/organization/entertainment-magpie"/>
    <s v="https://www.twitter.com/musicmagpie"/>
    <s v="https://www.facebook.com/musicmagpie/"/>
    <s v="ca63bcea-73b8-44a2-a00f-7812c2f1056f"/>
  </r>
  <r>
    <x v="16495"/>
    <s v="filament.com"/>
    <s v="USA"/>
    <s v="NV"/>
    <s v="Reno - Sparks"/>
    <s v="Reno"/>
    <x v="0"/>
    <s v="Filament provides turnkey wireless sensor networks for industrial customers that let you retrofit any existing machine, sensor, or device."/>
    <s v="bitcoin|hardware|industrial|internet of things|software"/>
    <x v="3406"/>
    <x v="0"/>
    <n v="7"/>
    <n v="7450232"/>
    <s v="2012-04-01"/>
    <s v="2013-02-13"/>
    <s v="2015-10-17"/>
    <m/>
    <s v="hello@filament.com"/>
    <s v="(775)434-0095"/>
    <s v="https://www.crunchbase.com/organization/pinoccio"/>
    <s v="https://www.twitter.com/filamenthq"/>
    <m/>
    <s v="c3654532-f9df-9fb4-db65-68fa908d0695"/>
  </r>
  <r>
    <x v="16496"/>
    <s v="fluid-screen.com"/>
    <s v="USA"/>
    <s v="MA"/>
    <s v="Boston"/>
    <s v="Cambridge"/>
    <x v="0"/>
    <s v="Fluid-Screen is a startup company spun out of Dr. Mark Reed’s lab at Yale University."/>
    <s v="health diagnostics|nanotechnology|test and measurement"/>
    <x v="3407"/>
    <x v="1"/>
    <n v="2"/>
    <n v="50000"/>
    <s v="2013-01-01"/>
    <s v="2013-10-29"/>
    <s v="2015-10-17"/>
    <m/>
    <s v="info@fluid-screen.com"/>
    <m/>
    <s v="https://www.crunchbase.com/organization/fluid-screen"/>
    <s v="https://www.twitter.com/fluidscreen"/>
    <s v="http://www.facebook.com/fluidscreen"/>
    <s v="41508e1a-fa43-a1c8-ecb1-70d160c84594"/>
  </r>
  <r>
    <x v="16497"/>
    <s v="holidify.com"/>
    <s v="IND"/>
    <m/>
    <s v="New Delhi"/>
    <s v="New Delhi"/>
    <x v="0"/>
    <s v="Holidify is a travel application that lets users search and find new potential travel locations."/>
    <s v="internet|travel"/>
    <x v="0"/>
    <x v="1"/>
    <n v="1"/>
    <n v="100000"/>
    <s v="2014-01-01"/>
    <s v="2015-10-17"/>
    <s v="2015-10-17"/>
    <m/>
    <s v="rohit@holidify.com"/>
    <m/>
    <s v="https://www.crunchbase.com/organization/holidify"/>
    <s v="https://www.twitter.com/holidify"/>
    <s v="http://www.facebook.com/holidify"/>
    <s v="40818092-1ba2-ac0e-c0f7-67775801ecf5"/>
  </r>
  <r>
    <x v="16498"/>
    <s v="icucsolutions.com"/>
    <s v="USA"/>
    <s v="MD"/>
    <s v="MD - Other"/>
    <s v="Burtonsville"/>
    <x v="0"/>
    <s v="iControl provides scan-based traditional inventory and payment solutions to retailers and their vendors."/>
    <s v="analytics|big data|outsourcing|payments"/>
    <x v="3408"/>
    <x v="0"/>
    <n v="1"/>
    <n v="20000000"/>
    <s v="2004-04-03"/>
    <s v="2015-10-17"/>
    <s v="2015-10-17"/>
    <m/>
    <s v="sales@icucsolutions.com"/>
    <n v="3018164490"/>
    <s v="https://www.crunchbase.com/organization/icontrol-systems"/>
    <s v="https://www.twitter.com/tjzlot"/>
    <m/>
    <s v="14905dc1-46ee-c408-7db5-f1c16eee53e4"/>
  </r>
  <r>
    <x v="16499"/>
    <s v="intelligenthealth.co.uk"/>
    <s v="GBR"/>
    <m/>
    <s v="London"/>
    <s v="Reading"/>
    <x v="0"/>
    <s v="Intelligent Health makes physical activity a way of life through expertly delivered"/>
    <s v="fitness|health care"/>
    <x v="541"/>
    <x v="0"/>
    <n v="1"/>
    <n v="463289.458105764"/>
    <s v="2011-01-01"/>
    <s v="2015-10-17"/>
    <s v="2015-10-17"/>
    <m/>
    <s v="info@intelligenthealth.co.uk"/>
    <n v="4401189357371"/>
    <s v="https://www.crunchbase.com/organization/intelligent-health"/>
    <s v="https://www.twitter.com/intelligent_hlt"/>
    <m/>
    <s v="258341db-bbab-1a5e-47ae-a61ce7f937e1"/>
  </r>
  <r>
    <x v="16500"/>
    <s v="paceproperties.com"/>
    <s v="USA"/>
    <s v="MO"/>
    <s v="St. Louis"/>
    <s v="Saint Louis"/>
    <x v="0"/>
    <s v="Pace Properties is a recognized leader in real estate investment and services."/>
    <s v="property management"/>
    <x v="76"/>
    <x v="0"/>
    <n v="1"/>
    <n v="1300000"/>
    <s v="1984-01-01"/>
    <s v="2015-10-17"/>
    <s v="2015-10-17"/>
    <m/>
    <m/>
    <s v="(314)968-9898"/>
    <s v="https://www.crunchbase.com/organization/pace-properties"/>
    <m/>
    <m/>
    <s v="1730e966-531b-4e1e-ac19-68caaa84f4bd"/>
  </r>
  <r>
    <x v="16501"/>
    <s v="rapport.io"/>
    <s v="USA"/>
    <s v="ME"/>
    <s v="Portland, Maine"/>
    <s v="Portland"/>
    <x v="0"/>
    <s v="Rapport is Quickbooks on steroids for Sustainability."/>
    <s v="big data|small and medium businesses|sustainability"/>
    <x v="3409"/>
    <x v="1"/>
    <n v="1"/>
    <m/>
    <s v="2014-01-01"/>
    <s v="2015-10-17"/>
    <s v="2015-10-17"/>
    <m/>
    <s v="john@rapport.io"/>
    <m/>
    <s v="https://www.crunchbase.com/organization/rapport-2"/>
    <s v="https://www.twitter.com/rapportio"/>
    <s v="https://www.facebook.com/rapportio?ref=br_tf"/>
    <s v="6171d234-7b10-c4b2-d7ac-c1c016d8649a"/>
  </r>
  <r>
    <x v="16502"/>
    <s v="s-cube.in"/>
    <s v="IND"/>
    <m/>
    <s v="Mumbai"/>
    <s v="Mumbai"/>
    <x v="0"/>
    <s v="S-Cube Futuretech company is a dedicated to creating software solution"/>
    <s v="industrial automation|software"/>
    <x v="2191"/>
    <x v="2"/>
    <n v="1"/>
    <n v="1000000"/>
    <m/>
    <s v="2015-10-17"/>
    <s v="2015-10-17"/>
    <m/>
    <s v="contact@s-cube.in"/>
    <n v="2226854502"/>
    <s v="https://www.crunchbase.com/organization/s-cube-futuretech"/>
    <m/>
    <m/>
    <s v="a0008af4-cb60-90b2-b7be-2a0baa27aa2f"/>
  </r>
  <r>
    <x v="16503"/>
    <s v="softpay.mobi"/>
    <s v="VNM"/>
    <m/>
    <m/>
    <m/>
    <x v="0"/>
    <s v="SoftPay Mobile is a International leading Mobile Point"/>
    <s v="mobile|payments"/>
    <x v="1458"/>
    <x v="2"/>
    <n v="1"/>
    <n v="1000000"/>
    <m/>
    <s v="2015-10-17"/>
    <s v="2015-10-17"/>
    <m/>
    <s v="support@softpay.mobi"/>
    <s v="(656)280-8489"/>
    <s v="https://www.crunchbase.com/organization/softpay-mobile"/>
    <m/>
    <s v="https://www.facebook.com/mpos.vn"/>
    <s v="34ebc394-9b0b-4e1c-1aec-27f8a65a100f"/>
  </r>
  <r>
    <x v="16504"/>
    <s v="talklife.co"/>
    <s v="GBR"/>
    <m/>
    <s v="London"/>
    <s v="London"/>
    <x v="0"/>
    <s v="The Social Network That Saves Lives"/>
    <s v="android|ios|social media"/>
    <x v="195"/>
    <x v="0"/>
    <n v="3"/>
    <n v="775000"/>
    <s v="2012-10-01"/>
    <s v="2014-05-01"/>
    <s v="2015-10-17"/>
    <m/>
    <s v="admin@talklife.co"/>
    <m/>
    <s v="https://www.crunchbase.com/organization/talklife"/>
    <s v="https://www.twitter.com/talklifeapp"/>
    <s v="http://www.facebook.com/talklifetheapp"/>
    <s v="7f654aac-9c18-b63e-6c93-64c15d1021e5"/>
  </r>
  <r>
    <x v="16505"/>
    <s v="appsheet.com"/>
    <s v="USA"/>
    <s v="WA"/>
    <s v="Seattle"/>
    <s v="Seattle"/>
    <x v="0"/>
    <s v="Build powerful, code-free mobile apps from your data in an instant."/>
    <s v="developer tools"/>
    <x v="10"/>
    <x v="1"/>
    <n v="3"/>
    <n v="2015000"/>
    <s v="2012-06-01"/>
    <s v="2012-04-29"/>
    <s v="2015-10-16"/>
    <m/>
    <s v="info@appsheet.com"/>
    <s v="(425)442-0704"/>
    <s v="https://www.crunchbase.com/organization/appsheet"/>
    <s v="https://www.twitter.com/appsheet"/>
    <s v="http://www.facebook.com/appsheet"/>
    <s v="ab192eea-f75d-1db2-1532-ec1329a26fe5"/>
  </r>
  <r>
    <x v="16506"/>
    <s v="bellhowell.net"/>
    <s v="USA"/>
    <s v="IL"/>
    <s v="Chicago"/>
    <s v="Wheeling"/>
    <x v="0"/>
    <s v="Bell and Howell is a provider of communication technology and data services to business clients."/>
    <s v="hardware|information technology|software"/>
    <x v="117"/>
    <x v="8"/>
    <n v="1"/>
    <n v="25000000"/>
    <s v="1936-01-01"/>
    <s v="2015-10-16"/>
    <s v="2015-10-16"/>
    <m/>
    <s v="marketing@bhemail.com"/>
    <s v="1(847)675-7600"/>
    <s v="https://www.crunchbase.com/organization/bell-and-howell"/>
    <s v="https://www.twitter.com/bellandhowell"/>
    <s v="https://www.facebook.com/bellandhowell"/>
    <s v="a921b12c-a342-cd48-e767-ee6c28e0ebec"/>
  </r>
  <r>
    <x v="16507"/>
    <s v="bolrealty.com"/>
    <s v="IND"/>
    <m/>
    <s v="New Delhi"/>
    <s v="New Delhi"/>
    <x v="0"/>
    <s v="BolRealty is a received an undisclosed investment"/>
    <m/>
    <x v="5"/>
    <x v="2"/>
    <n v="1"/>
    <m/>
    <m/>
    <s v="2015-10-16"/>
    <s v="2015-10-16"/>
    <m/>
    <m/>
    <m/>
    <s v="https://www.crunchbase.com/organization/bolrealty-com"/>
    <s v="https://www.twitter.com/bolrealty"/>
    <s v="https://www.facebook.com/bolrealty"/>
    <s v="467b66cd-2f5b-04e3-4225-32ae652fdd60"/>
  </r>
  <r>
    <x v="16508"/>
    <s v="codacy.com"/>
    <s v="GBR"/>
    <m/>
    <s v="London"/>
    <s v="London"/>
    <x v="0"/>
    <s v="Codacy is an automated code review tool that helps developers to save time in code reviews and to tackle and manage technical debt"/>
    <s v="b2b|developer tools|saas|software"/>
    <x v="10"/>
    <x v="1"/>
    <n v="2"/>
    <n v="1600000"/>
    <s v="2012-01-01"/>
    <s v="2013-11-20"/>
    <s v="2015-10-16"/>
    <m/>
    <s v="team@codacy.com"/>
    <s v="351 91 400 8844"/>
    <s v="https://www.crunchbase.com/organization/codacy"/>
    <s v="https://www.twitter.com/codacy"/>
    <s v="http://www.facebook.com/codacy"/>
    <s v="c6e8ff63-2510-5ee8-b79c-123e22770d83"/>
  </r>
  <r>
    <x v="16509"/>
    <s v="codekingdoms.com"/>
    <s v="GBR"/>
    <m/>
    <s v="London"/>
    <s v="London"/>
    <x v="0"/>
    <s v="Code Kingdoms is an online platform for kids to learn to code."/>
    <s v="education|internet|mobile"/>
    <x v="954"/>
    <x v="1"/>
    <n v="2"/>
    <n v="400000"/>
    <s v="2013-11-01"/>
    <s v="2014-05-31"/>
    <s v="2015-10-16"/>
    <m/>
    <s v="team@codekingdoms.com"/>
    <m/>
    <s v="https://www.crunchbase.com/organization/code-kingdoms"/>
    <s v="https://www.twitter.com/codekingdoms"/>
    <s v="http://www.facebook.com/codekingdoms"/>
    <s v="952e09db-ce97-8030-25db-fbfa7ed273aa"/>
  </r>
  <r>
    <x v="16510"/>
    <s v="letsdvel.com"/>
    <s v="AUT"/>
    <m/>
    <s v="Vienna"/>
    <s v="Vienna"/>
    <x v="0"/>
    <s v="Social Photo Decisions - make faster decisions with friends"/>
    <s v="information technology|software"/>
    <x v="184"/>
    <x v="1"/>
    <n v="1"/>
    <n v="300000"/>
    <s v="2015-04-22"/>
    <s v="2015-10-16"/>
    <s v="2015-10-16"/>
    <m/>
    <m/>
    <s v="'+43 664 5272400"/>
    <s v="https://www.crunchbase.com/organization/dvel"/>
    <s v="https://www.twitter.com/letsdvel"/>
    <s v="https://www.facebook.com/dvelapp"/>
    <s v="bcb4bd20-21ed-5165-abc9-9d61412921a2"/>
  </r>
  <r>
    <x v="16511"/>
    <s v="entrenar.me"/>
    <s v="ESP"/>
    <m/>
    <s v="Valencia"/>
    <s v="Valencia"/>
    <x v="0"/>
    <s v="Sports &amp; personal trainers seeker"/>
    <s v="sports"/>
    <x v="153"/>
    <x v="1"/>
    <n v="2"/>
    <n v="233515.336072234"/>
    <s v="2013-07-20"/>
    <s v="2013-12-23"/>
    <s v="2015-10-16"/>
    <m/>
    <s v="info@entrenar.me"/>
    <s v="(900)834-471"/>
    <s v="https://www.crunchbase.com/organization/entrenarme"/>
    <s v="https://www.twitter.com/entrenarme"/>
    <s v="http://www.facebook.com/entrenarme"/>
    <s v="02948958-d562-b3de-d74d-14cfd7f4339b"/>
  </r>
  <r>
    <x v="16512"/>
    <s v="flipcause.com"/>
    <s v="USA"/>
    <s v="CA"/>
    <s v="SF Bay Area"/>
    <s v="Oakland"/>
    <x v="0"/>
    <s v="Transforming the Enterprise Fundraising Space"/>
    <s v="crowdfunding|e-commerce|enterprise software|event management|non profit|payments|saas"/>
    <x v="3410"/>
    <x v="0"/>
    <n v="4"/>
    <n v="650000"/>
    <s v="2013-09-01"/>
    <s v="2014-08-12"/>
    <s v="2015-10-16"/>
    <m/>
    <s v="founders@flipcause.com"/>
    <s v="(800) 523-1950"/>
    <s v="https://www.crunchbase.com/organization/flipcause"/>
    <s v="https://www.twitter.com/flipcause"/>
    <s v="http://www.facebook.com/flipcause"/>
    <s v="8ba55f6a-fe27-c803-538d-910092d18da6"/>
  </r>
  <r>
    <x v="16513"/>
    <s v="wearefreshkids.com"/>
    <s v="USA"/>
    <s v="VA"/>
    <s v="VA - Other"/>
    <s v="Hume"/>
    <x v="0"/>
    <s v="FreshKids believes in a healthy and happy world for kids."/>
    <s v="food processing"/>
    <x v="7"/>
    <x v="2"/>
    <n v="1"/>
    <m/>
    <m/>
    <s v="2015-10-16"/>
    <s v="2015-10-16"/>
    <m/>
    <s v="info@wearefreshkids.com"/>
    <s v="(844)377-4537"/>
    <s v="https://www.crunchbase.com/organization/freshkids"/>
    <s v="https://www.twitter.com/wearefreshkids"/>
    <s v="https://www.facebook.com/wearefreshkids"/>
    <s v="ecc9ab3b-8c53-ecc3-b808-e517c71c7fd9"/>
  </r>
  <r>
    <x v="16514"/>
    <s v="gelatogroup.com"/>
    <s v="NOR"/>
    <m/>
    <s v="Oslo"/>
    <s v="Oslo"/>
    <x v="0"/>
    <s v="Building the world's most intelligent print cloud."/>
    <s v="cloud computing|printing|software"/>
    <x v="425"/>
    <x v="2"/>
    <n v="2"/>
    <n v="9000000"/>
    <m/>
    <s v="2010-04-26"/>
    <s v="2015-10-16"/>
    <m/>
    <m/>
    <m/>
    <s v="https://www.crunchbase.com/organization/gelato-group"/>
    <m/>
    <m/>
    <s v="65ff6a7f-d3af-68b4-33bb-08a46d19bedf"/>
  </r>
  <r>
    <x v="16515"/>
    <s v="happycar.de"/>
    <s v="DEU"/>
    <m/>
    <s v="Hamburg"/>
    <s v="Hamburg"/>
    <x v="0"/>
    <s v="The cheap car rental comparison site"/>
    <s v="automotive|transportation"/>
    <x v="114"/>
    <x v="0"/>
    <n v="2"/>
    <n v="1580000"/>
    <s v="2013-01-01"/>
    <s v="2014-09-30"/>
    <s v="2015-10-16"/>
    <m/>
    <s v="buchung@happycar.de"/>
    <n v="8007078899"/>
    <s v="https://www.crunchbase.com/organization/happycar"/>
    <m/>
    <s v="https://www.facebook.com/happycar.de"/>
    <s v="4d621834-c6e8-51f2-8c8e-8d29f9c448ff"/>
  </r>
  <r>
    <x v="16516"/>
    <s v="keenhome.io"/>
    <s v="USA"/>
    <s v="NY"/>
    <s v="New York City"/>
    <s v="New York"/>
    <x v="0"/>
    <s v="Keen Home offers Smart Vent, a smart device that can be fixed to air vents in order to create a balance home temperature system."/>
    <s v="hardware|home automation|internet of things|software|wireless"/>
    <x v="3411"/>
    <x v="0"/>
    <n v="3"/>
    <n v="1640000"/>
    <s v="2013-03-01"/>
    <s v="2013-12-04"/>
    <s v="2015-10-16"/>
    <m/>
    <s v="contact@keenhome.io"/>
    <m/>
    <s v="https://www.crunchbase.com/organization/keen-home"/>
    <s v="https://www.twitter.com/keenhome"/>
    <s v="http://www.facebook.com/keenhome"/>
    <s v="7be7e413-d164-06a0-35b6-0df29b7114ad"/>
  </r>
  <r>
    <x v="16517"/>
    <s v="40tasks.com"/>
    <m/>
    <m/>
    <m/>
    <m/>
    <x v="0"/>
    <s v="LOCO is what the next cool kid in town will be using to connect with friends."/>
    <s v="apps"/>
    <x v="50"/>
    <x v="1"/>
    <n v="2"/>
    <n v="327045.42783521599"/>
    <s v="2014-01-01"/>
    <s v="2015-05-29"/>
    <s v="2015-10-16"/>
    <m/>
    <m/>
    <m/>
    <s v="https://www.crunchbase.com/organization/loco"/>
    <m/>
    <m/>
    <s v="b0e7c137-f716-59bc-c578-6587ef058fd7"/>
  </r>
  <r>
    <x v="16518"/>
    <s v="maculogix.com"/>
    <s v="USA"/>
    <s v="PA"/>
    <s v="Harrisburg"/>
    <s v="Hummelstown"/>
    <x v="0"/>
    <s v="MacuLogix focuses on detecting and tracking age-related macular degeneration (AMD)."/>
    <s v="health care|health diagnostics|therapeutics"/>
    <x v="3"/>
    <x v="0"/>
    <n v="4"/>
    <n v="15125297"/>
    <s v="2004-01-01"/>
    <s v="2012-07-30"/>
    <s v="2015-10-16"/>
    <m/>
    <s v="info@maculogix.com"/>
    <s v="'717-583-1220"/>
    <s v="https://www.crunchbase.com/organization/maculogix"/>
    <m/>
    <m/>
    <s v="9237e814-d89a-294b-d033-e9cb9e64b1e4"/>
  </r>
  <r>
    <x v="16519"/>
    <s v="maskool.in"/>
    <s v="IDN"/>
    <m/>
    <s v="Jakarta"/>
    <s v="Jakarta"/>
    <x v="0"/>
    <s v="Maskoolin collect the best products and deliver it to your place anytime"/>
    <s v="retail"/>
    <x v="63"/>
    <x v="0"/>
    <n v="1"/>
    <m/>
    <s v="2012-01-01"/>
    <s v="2015-10-16"/>
    <s v="2015-10-16"/>
    <m/>
    <s v="mr@maskool.in"/>
    <n v="62217192837"/>
    <s v="https://www.crunchbase.com/organization/maskoolin"/>
    <s v="https://www.twitter.com/mrmaskoolin"/>
    <s v="https://www.facebook.com/maskoolin"/>
    <s v="1dddd4b2-b895-ce95-8b30-f80dfaeccea0"/>
  </r>
  <r>
    <x v="16520"/>
    <s v="mshipper.com"/>
    <s v="IND"/>
    <m/>
    <s v="New Delhi"/>
    <s v="New Delhi"/>
    <x v="0"/>
    <s v="mShipper is a crowdsourced delivery platform"/>
    <s v="crowdsourcing"/>
    <x v="5"/>
    <x v="0"/>
    <n v="1"/>
    <n v="77000"/>
    <s v="2015-01-01"/>
    <s v="2015-10-16"/>
    <s v="2015-10-16"/>
    <m/>
    <s v="support@mshipper.com"/>
    <n v="1129968240"/>
    <s v="https://www.crunchbase.com/organization/mshipper"/>
    <s v="https://www.twitter.com/mshipperindia"/>
    <s v="https://www.facebook.com/mshipperindia/"/>
    <s v="cf82b72a-f7cb-40be-088d-8ded9563fbe0"/>
  </r>
  <r>
    <x v="16521"/>
    <s v="national-technologies.com"/>
    <s v="USA"/>
    <s v="IL"/>
    <s v="Chicago"/>
    <s v="West Chicago"/>
    <x v="0"/>
    <s v="A West Chicago, Illinois-based provider of specialized fiber optic technical services"/>
    <m/>
    <x v="5"/>
    <x v="0"/>
    <n v="1"/>
    <m/>
    <s v="2009-01-01"/>
    <s v="2015-10-16"/>
    <s v="2015-10-16"/>
    <m/>
    <m/>
    <m/>
    <s v="https://www.crunchbase.com/organization/national-technologies"/>
    <m/>
    <m/>
    <s v="48bea599-e146-d9fb-1a8e-8ddae7d97e5f"/>
  </r>
  <r>
    <x v="16522"/>
    <s v="officeworksoftware.com"/>
    <s v="USA"/>
    <s v="CA"/>
    <s v="SF Bay Area"/>
    <s v="Novato"/>
    <x v="0"/>
    <s v="OfficeWork Software, a leader and innovator of workforce planning and visualization solutions since 2005."/>
    <s v="consulting|professional services|software"/>
    <x v="10"/>
    <x v="0"/>
    <n v="2"/>
    <n v="325000"/>
    <s v="2005-01-01"/>
    <s v="2015-06-02"/>
    <s v="2015-10-16"/>
    <m/>
    <m/>
    <s v="(800)477-1408"/>
    <s v="https://www.crunchbase.com/organization/officework-software"/>
    <s v="https://www.twitter.com/orgchartpro"/>
    <s v="https://www.facebook.com/organizationalchartingsoftware"/>
    <s v="ce309fe4-6dff-9e8b-5d8e-d43a924c9453"/>
  </r>
  <r>
    <x v="16523"/>
    <s v="parclick.com"/>
    <s v="ESP"/>
    <m/>
    <s v="Madrid"/>
    <s v="Madrid"/>
    <x v="0"/>
    <s v="Parclick is an online marketplace that lets users book parking spots and parking passes in advance."/>
    <s v="e-commerce|parking|tourism|travel"/>
    <x v="2506"/>
    <x v="0"/>
    <n v="2"/>
    <n v="1195216.35110511"/>
    <s v="2012-03-01"/>
    <s v="2014-06-04"/>
    <s v="2015-10-16"/>
    <m/>
    <s v="info@parclick.com"/>
    <n v="34916405185"/>
    <s v="https://www.crunchbase.com/organization/parclick-com"/>
    <s v="https://www.twitter.com/parclick"/>
    <s v="http://www.facebook.com/pages/parclick/110823512368414"/>
    <s v="606b0858-ded4-431b-3a5d-ec50b0ac9c0b"/>
  </r>
  <r>
    <x v="16524"/>
    <s v="proxio.com"/>
    <s v="USA"/>
    <s v="CA"/>
    <s v="SF Bay Area"/>
    <s v="San Bruno"/>
    <x v="0"/>
    <s v="Proxio is a global marketing and networking platform for real estate professionals to promote themselves and their listings."/>
    <s v="real estate"/>
    <x v="76"/>
    <x v="0"/>
    <n v="2"/>
    <n v="4500000"/>
    <s v="2008-09-01"/>
    <s v="2013-03-12"/>
    <s v="2015-10-16"/>
    <m/>
    <s v="goglobal@proxio.com"/>
    <n v="14157527144"/>
    <s v="https://www.crunchbase.com/organization/proxio"/>
    <s v="https://www.twitter.com/proxiopro"/>
    <s v="http://www.facebook.com/proxiopro"/>
    <s v="2eb03c80-0dd0-4ddd-7797-8adb171bbe1b"/>
  </r>
  <r>
    <x v="16525"/>
    <s v="rxwiki.com"/>
    <s v="USA"/>
    <s v="TX"/>
    <s v="Austin"/>
    <s v="Austin"/>
    <x v="0"/>
    <s v="Mobile, Digital and Digital Marketing SaaS Solution for Community Pharmacies"/>
    <s v="mhealth"/>
    <x v="218"/>
    <x v="6"/>
    <n v="1"/>
    <n v="5745869"/>
    <s v="2012-03-01"/>
    <s v="2015-10-16"/>
    <s v="2015-10-16"/>
    <m/>
    <s v="chris@rxwiki.com"/>
    <s v="(512)229-8977"/>
    <s v="https://www.crunchbase.com/organization/rxwiki"/>
    <s v="https://www.twitter.com/rxwiki"/>
    <s v="http://www.facebook.com/rxwiki"/>
    <s v="1c593243-89c4-3f0b-7022-0855ed109700"/>
  </r>
  <r>
    <x v="16526"/>
    <s v="triadsemi.com"/>
    <s v="USA"/>
    <s v="NC"/>
    <s v="Winston-Salem"/>
    <s v="Winston Salem"/>
    <x v="0"/>
    <s v="Triad Semiconductor develops configurable analog and digital technology and prototypes for the mixed-signal ASIC market."/>
    <s v="information technology|manufacturing|semiconductor"/>
    <x v="1748"/>
    <x v="3"/>
    <n v="2"/>
    <n v="14000000"/>
    <s v="2002-01-01"/>
    <s v="2011-06-07"/>
    <s v="2015-10-16"/>
    <m/>
    <s v="info@triadsemi.com"/>
    <s v="(336) 774-2150"/>
    <s v="https://www.crunchbase.com/organization/triad-semiconductor"/>
    <s v="https://www.twitter.com/triadsemi"/>
    <m/>
    <s v="6a0054f5-9021-0855-40c0-012223f36ed5"/>
  </r>
  <r>
    <x v="16527"/>
    <s v="ubidata.com"/>
    <s v="BEL"/>
    <m/>
    <s v="Brussels"/>
    <s v="Brussels"/>
    <x v="0"/>
    <s v="Belgian leader in trailer telematics and supply chain mobile apps for driver &amp; goods management focused on the Pharma &amp; Food Retail sectors."/>
    <s v="fleet management|information technology|logistics"/>
    <x v="308"/>
    <x v="0"/>
    <n v="1"/>
    <n v="2200000"/>
    <s v="2003-12-01"/>
    <s v="2015-10-16"/>
    <s v="2015-10-16"/>
    <m/>
    <s v="info@ubidata.com"/>
    <s v="(322)793-7778"/>
    <s v="https://www.crunchbase.com/organization/ubidata"/>
    <s v="https://www.twitter.com/ubidata1"/>
    <s v="https://www.facebook.com/ubidatabelgiumnv"/>
    <s v="51294d71-9bac-6212-dfd3-3fae2f800fa6"/>
  </r>
  <r>
    <x v="16528"/>
    <s v="univa.com"/>
    <s v="USA"/>
    <s v="IL"/>
    <s v="Chicago"/>
    <s v="Hoffman Estates"/>
    <x v="0"/>
    <s v="Univa provides optimization and management software for traditional, dynamic and cloud data centers."/>
    <s v="cloud infrastructure|it infrastructure|software"/>
    <x v="651"/>
    <x v="0"/>
    <n v="9"/>
    <n v="54777627"/>
    <s v="2004-10-01"/>
    <s v="2005-08-01"/>
    <s v="2015-10-16"/>
    <m/>
    <s v="info@univa.com"/>
    <s v="1(800)370-5320"/>
    <s v="https://www.crunchbase.com/organization/univa"/>
    <s v="https://www.twitter.com/grid_engine"/>
    <s v="http://www.facebook.com/univa.corporation"/>
    <s v="3020143c-3231-f336-8fb0-0810f50b4c2c"/>
  </r>
  <r>
    <x v="16529"/>
    <s v="vittamed.com"/>
    <s v="USA"/>
    <s v="MA"/>
    <s v="Boston"/>
    <s v="Lexington"/>
    <x v="0"/>
    <s v="Vittamed is a medical technology company developing innovative ultrasound-based non-invasive neuro diagnostic equipment."/>
    <s v="clinical trials|health diagnostics|medical device"/>
    <x v="3"/>
    <x v="1"/>
    <n v="1"/>
    <n v="10000000"/>
    <s v="2006-01-01"/>
    <s v="2015-10-16"/>
    <s v="2015-10-16"/>
    <m/>
    <s v="info@vittamed.lt"/>
    <n v="37061462045"/>
    <s v="https://www.crunchbase.com/organization/vittamed"/>
    <s v="https://www.twitter.com/vittamed"/>
    <s v="https://www.facebook.com/vittamed.brainsafe"/>
    <s v="db141e19-59e2-1589-d065-aad09ee22e03"/>
  </r>
  <r>
    <x v="16530"/>
    <s v="welkio.com"/>
    <s v="USA"/>
    <s v="CA"/>
    <s v="San Luis Obispo"/>
    <s v="San Luis Obispo"/>
    <x v="2"/>
    <s v="Modern Visitor Registration For iPad"/>
    <s v="mobile|saas"/>
    <x v="15"/>
    <x v="1"/>
    <n v="1"/>
    <n v="400000"/>
    <s v="2014-09-12"/>
    <s v="2015-10-16"/>
    <s v="2015-10-16"/>
    <m/>
    <s v="flo@welkio.com"/>
    <s v="(805)556-8042"/>
    <s v="https://www.crunchbase.com/organization/welkio"/>
    <s v="https://www.twitter.com/welkio"/>
    <s v="https://www.facebook.com/welkio?ref=br_tf"/>
    <s v="b8530c1f-ea80-0091-5ff6-3ee4b63334e0"/>
  </r>
  <r>
    <x v="16531"/>
    <s v="wideorbit.com"/>
    <s v="USA"/>
    <s v="CA"/>
    <s v="SF Bay Area"/>
    <s v="San Francisco"/>
    <x v="0"/>
    <s v="WideOrbit provides advertising management software for major media companies."/>
    <s v="advertising|advertising platforms|enterprise software|software"/>
    <x v="142"/>
    <x v="7"/>
    <n v="5"/>
    <n v="34500000"/>
    <s v="1999-07-14"/>
    <s v="1999-07-14"/>
    <s v="2015-10-16"/>
    <m/>
    <s v="hello@wideorbit.com"/>
    <s v="(415) 675-6700"/>
    <s v="https://www.crunchbase.com/organization/wideorbit"/>
    <s v="https://www.twitter.com/wideorbit"/>
    <s v="https://www.facebook.com/wideorbit"/>
    <s v="a3f48b10-4a70-94cf-5584-23e6fc4ee3af"/>
  </r>
  <r>
    <x v="16532"/>
    <s v="17hats.com"/>
    <s v="USA"/>
    <s v="CA"/>
    <s v="Los Angeles"/>
    <s v="Los Angeles"/>
    <x v="0"/>
    <s v="17hats is the simple business management app for solopreneurs."/>
    <s v="internet"/>
    <x v="28"/>
    <x v="1"/>
    <n v="2"/>
    <n v="5250000"/>
    <s v="2014-01-01"/>
    <s v="2015-02-18"/>
    <s v="2015-10-15"/>
    <m/>
    <m/>
    <m/>
    <s v="https://www.crunchbase.com/organization/17hats"/>
    <s v="https://www.twitter.com/17hatshq"/>
    <s v="https://www.facebook.com/17hatshq"/>
    <s v="c852c5d3-220d-2eb6-c78e-3c9148430ce4"/>
  </r>
  <r>
    <x v="16533"/>
    <s v="36kr.com"/>
    <s v="CHN"/>
    <m/>
    <s v="Beijing"/>
    <s v="Beijing"/>
    <x v="0"/>
    <s v="36 Kr.com is a platform focused on providing science and tech media for Chinese Internet readers and internet startups."/>
    <s v="blogging platforms|internet|public relations|social media"/>
    <x v="1509"/>
    <x v="6"/>
    <n v="3"/>
    <n v="1573976"/>
    <s v="1999-01-01"/>
    <s v="2011-04-01"/>
    <s v="2015-10-15"/>
    <m/>
    <s v="contact@36kr.com"/>
    <s v="'+86 400 995 3636"/>
    <s v="https://www.crunchbase.com/organization/36kr"/>
    <s v="https://www.twitter.com/36kr"/>
    <s v="http://www.facebook.com/x36kr"/>
    <s v="761b13b2-2b7e-444c-be7c-c3674c046d6b"/>
  </r>
  <r>
    <x v="16534"/>
    <s v="all-cloud.co.il"/>
    <s v="ISR"/>
    <m/>
    <s v="Tel Aviv"/>
    <s v="Petah Tiqva"/>
    <x v="0"/>
    <s v="AllCloud group is the leading cloud solutions company"/>
    <s v="cloud computing|cloud infrastructure|consulting"/>
    <x v="432"/>
    <x v="2"/>
    <n v="1"/>
    <n v="6000000"/>
    <m/>
    <s v="2015-10-15"/>
    <s v="2015-10-15"/>
    <m/>
    <m/>
    <m/>
    <s v="https://www.crunchbase.com/organization/allcloud"/>
    <m/>
    <m/>
    <s v="f64261c2-74ca-fa02-26e3-7e366c469fc6"/>
  </r>
  <r>
    <x v="16535"/>
    <s v="askmygift.com"/>
    <s v="IND"/>
    <m/>
    <s v="New Delhi"/>
    <s v="New Delhi"/>
    <x v="0"/>
    <s v="AskMyGift is an online retailer that sells gift themed products."/>
    <s v="apps|gift card|mobile"/>
    <x v="3412"/>
    <x v="1"/>
    <n v="1"/>
    <n v="40000"/>
    <s v="2015-06-15"/>
    <s v="2015-10-15"/>
    <s v="2015-10-15"/>
    <m/>
    <s v="info@askmygift.com"/>
    <m/>
    <s v="https://www.crunchbase.com/organization/askmygift"/>
    <s v="https://www.twitter.com/askmygift"/>
    <s v="https://www.facebook.com/askmygift"/>
    <s v="0a9e4b20-7044-242e-b7bf-52101146672b"/>
  </r>
  <r>
    <x v="16536"/>
    <s v="atomized.com"/>
    <s v="USA"/>
    <s v="GA"/>
    <s v="Atlanta"/>
    <s v="Atlanta"/>
    <x v="0"/>
    <s v="Omni-channel visual content calendar"/>
    <s v="advertising|brand marketing|enterprise software|saas"/>
    <x v="142"/>
    <x v="0"/>
    <n v="3"/>
    <n v="3455000"/>
    <s v="2013-12-15"/>
    <s v="2014-02-01"/>
    <s v="2015-10-15"/>
    <m/>
    <s v="info@atomized.com"/>
    <s v="(404)695-9923"/>
    <s v="https://www.crunchbase.com/organization/atomized"/>
    <m/>
    <s v="https://www.facebook.com/atomizedplatform"/>
    <s v="1767aa26-896e-5a1b-9f67-791f33533b63"/>
  </r>
  <r>
    <x v="16537"/>
    <s v="askattest.com"/>
    <s v="GBR"/>
    <m/>
    <s v="London"/>
    <s v="London"/>
    <x v="0"/>
    <s v="Attest conducts and offers high-volume market research and insights for data-driven companies."/>
    <s v="internet|market research"/>
    <x v="500"/>
    <x v="1"/>
    <n v="1"/>
    <n v="1000000"/>
    <s v="2015-04-14"/>
    <s v="2015-10-15"/>
    <s v="2015-10-15"/>
    <m/>
    <m/>
    <m/>
    <s v="https://www.crunchbase.com/organization/attest"/>
    <s v="https://www.twitter.com/askattest"/>
    <s v="https://www.facebook.com/askattest"/>
    <s v="bd367797-baba-1eaf-7031-d561de6c31f2"/>
  </r>
  <r>
    <x v="16538"/>
    <s v="auctelia.com"/>
    <s v="BEL"/>
    <m/>
    <s v="Brussels"/>
    <s v="Mont-saint-guibert"/>
    <x v="0"/>
    <s v="Auctelia allows companies and intermediaries to buy and sell industrial assets through an online auction process."/>
    <s v="auctions|e-commerce"/>
    <x v="63"/>
    <x v="1"/>
    <n v="3"/>
    <n v="1721090.10353917"/>
    <s v="2009-02-01"/>
    <s v="2011-07-01"/>
    <s v="2015-10-15"/>
    <m/>
    <s v="info@auctelia.com"/>
    <n v="3210620660"/>
    <s v="https://www.crunchbase.com/organization/auctelia"/>
    <s v="https://www.twitter.com/auctelia"/>
    <s v="http://www.facebook.com/auctelia"/>
    <s v="efc7407c-3c6e-84b9-bb78-ea3eef8b2817"/>
  </r>
  <r>
    <x v="16539"/>
    <s v="bandyer.com"/>
    <s v="USA"/>
    <s v="CA"/>
    <s v="SF Bay Area"/>
    <s v="Berkeley"/>
    <x v="0"/>
    <s v="Bandyer is an online portal that enables learners and teachers to connect through live video sessions."/>
    <s v="consulting|education"/>
    <x v="38"/>
    <x v="1"/>
    <n v="1"/>
    <n v="600000"/>
    <s v="2015-01-01"/>
    <s v="2015-10-15"/>
    <s v="2015-10-15"/>
    <m/>
    <m/>
    <m/>
    <s v="https://www.crunchbase.com/organization/bandyer"/>
    <s v="https://www.twitter.com/bandyerinc"/>
    <s v="https://www.facebook.com/bandyerinc/"/>
    <s v="1214809c-8163-65ea-e9a0-b8b2114bac84"/>
  </r>
  <r>
    <x v="16540"/>
    <s v="beyondmeat.com"/>
    <s v="USA"/>
    <s v="CA"/>
    <s v="Los Angeles"/>
    <s v="Manhattan Beach"/>
    <x v="0"/>
    <s v="Beyond Meat is planting The Future of Protein."/>
    <s v="food and beverage|food processing|health care"/>
    <x v="1618"/>
    <x v="6"/>
    <n v="2"/>
    <n v="17000000"/>
    <s v="2009-01-01"/>
    <s v="2014-07-29"/>
    <s v="2015-10-15"/>
    <m/>
    <s v="ethanandteam@beyondmeat.com"/>
    <s v="'866-756-4112"/>
    <s v="https://www.crunchbase.com/organization/beyond-meat"/>
    <s v="https://www.twitter.com/beyondmeat"/>
    <s v="http://www.facebook.com/beyondmeat"/>
    <s v="f910dcd3-dbbe-1203-d9e4-a3848349f2a9"/>
  </r>
  <r>
    <x v="16541"/>
    <s v="biolectrics.net"/>
    <s v="USA"/>
    <s v="OH"/>
    <s v="Cleveland"/>
    <s v="Cleveland"/>
    <x v="0"/>
    <s v="Biolectrics is a Cleveland, OH-based dental device."/>
    <s v="health care|medical device|pharmaceutical"/>
    <x v="3"/>
    <x v="1"/>
    <n v="2"/>
    <n v="1550000"/>
    <s v="2008-01-01"/>
    <s v="2011-09-11"/>
    <s v="2015-10-15"/>
    <m/>
    <s v="info@biolectrics.net"/>
    <n v="114409400200"/>
    <s v="https://www.crunchbase.com/organization/biolectrics"/>
    <s v="https://www.twitter.com/biolectrics"/>
    <m/>
    <s v="6d3959ab-f051-aa2d-30a4-f365b34290a7"/>
  </r>
  <r>
    <x v="16542"/>
    <s v="bixxr.com"/>
    <s v="USA"/>
    <s v="OR"/>
    <s v="Portland, Oregon"/>
    <s v="Portland"/>
    <x v="0"/>
    <s v="Bixxr.com is an online news magazine covering the stock market, technology, startups and small business."/>
    <s v="curated web|news"/>
    <x v="398"/>
    <x v="1"/>
    <n v="1"/>
    <n v="20000"/>
    <s v="2015-06-01"/>
    <s v="2015-10-15"/>
    <s v="2015-10-15"/>
    <m/>
    <m/>
    <m/>
    <s v="https://www.crunchbase.com/organization/bixxr-com"/>
    <m/>
    <m/>
    <s v="f9c30221-9d97-ddc8-5d25-74f747720e4f"/>
  </r>
  <r>
    <x v="16543"/>
    <s v="blooom.com"/>
    <s v="USA"/>
    <s v="KS"/>
    <s v="Kansas City"/>
    <s v="Leawood"/>
    <x v="0"/>
    <s v="blooom is an online rob-advisor that is focused squarely on the employer sponsored retirement account (401k) market."/>
    <s v="finance"/>
    <x v="24"/>
    <x v="0"/>
    <n v="1"/>
    <n v="4000000"/>
    <s v="2013-01-01"/>
    <s v="2015-10-15"/>
    <s v="2015-10-15"/>
    <m/>
    <s v="support@blooom.com"/>
    <s v="(888) 446-8416"/>
    <s v="https://www.crunchbase.com/organization/blooom"/>
    <s v="https://www.twitter.com/blooominc"/>
    <s v="http://www.facebook.com/blooominc"/>
    <s v="6908f4ff-0292-b36d-c28a-1495e2d3a513"/>
  </r>
  <r>
    <x v="16544"/>
    <s v="blurrt.co.uk"/>
    <m/>
    <m/>
    <m/>
    <m/>
    <x v="0"/>
    <s v="Blurrt allows users to listen, analyse, showcase and engage with social audiences in real time."/>
    <m/>
    <x v="5"/>
    <x v="1"/>
    <n v="1"/>
    <m/>
    <s v="2012-07-01"/>
    <s v="2015-10-15"/>
    <s v="2015-10-15"/>
    <m/>
    <s v="hello@blurrt.co.uk"/>
    <m/>
    <s v="https://www.crunchbase.com/organization/blurrt-ltd"/>
    <m/>
    <m/>
    <s v="f8c62672-2e04-12df-1c37-afa7190949fb"/>
  </r>
  <r>
    <x v="16545"/>
    <s v="bountyapp.in"/>
    <s v="IND"/>
    <m/>
    <s v="Bangalore"/>
    <s v="Bangalore"/>
    <x v="0"/>
    <s v="bounty is a mobile app that drives consumer behavior through rewards"/>
    <m/>
    <x v="5"/>
    <x v="0"/>
    <n v="1"/>
    <m/>
    <s v="2015-02-08"/>
    <s v="2015-10-15"/>
    <s v="2015-10-15"/>
    <m/>
    <s v="support@bountyapp.in"/>
    <m/>
    <s v="https://www.crunchbase.com/organization/bounty-app"/>
    <s v="https://www.twitter.com/bountyapp_india"/>
    <s v="https://www.facebook.com/bountyapp.in"/>
    <s v="04c7cbb7-1464-8acb-c247-51feaf493505"/>
  </r>
  <r>
    <x v="16546"/>
    <s v="brandwoodglobal.com"/>
    <s v="USA"/>
    <s v="CA"/>
    <s v="Los Angeles"/>
    <s v="Valencia"/>
    <x v="0"/>
    <s v="Cloud-based Brand Integration and Product Placement Deal Platform"/>
    <s v="advertising platforms|fintech|software"/>
    <x v="3413"/>
    <x v="1"/>
    <n v="3"/>
    <n v="410000"/>
    <s v="2014-06-20"/>
    <s v="2015-01-07"/>
    <s v="2015-10-15"/>
    <m/>
    <s v="info@brandwoodglobal.com"/>
    <s v="(800)562-1231"/>
    <s v="https://www.crunchbase.com/organization/brandwood-global"/>
    <s v="https://www.twitter.com/brandwoodglobal"/>
    <s v="http://facebook.com/brandwoodgloaal"/>
    <s v="bd42b44f-05cd-21a3-46ea-79a17bec7907"/>
  </r>
  <r>
    <x v="16547"/>
    <s v="casinotrip.co"/>
    <m/>
    <m/>
    <m/>
    <m/>
    <x v="0"/>
    <s v="Web and mobile app for Gambling Tourism"/>
    <s v="gambling|travel"/>
    <x v="3414"/>
    <x v="1"/>
    <n v="2"/>
    <n v="3200000"/>
    <s v="2014-01-10"/>
    <s v="2013-12-01"/>
    <s v="2015-10-15"/>
    <m/>
    <m/>
    <m/>
    <s v="https://www.crunchbase.com/organization/casinotrip"/>
    <s v="https://www.twitter.com/casinotripintl"/>
    <s v="https://www.facebook.com/casinotrip.intl"/>
    <s v="2db6da5a-55e3-4604-4419-e6167d2e3536"/>
  </r>
  <r>
    <x v="16548"/>
    <s v="channelsight.com"/>
    <s v="IRL"/>
    <m/>
    <s v="Dublin"/>
    <s v="Dublin"/>
    <x v="0"/>
    <s v="Brands increase sales with ChannelSight"/>
    <s v="advertising|analytics|big data|brand marketing|e-commerce|lead generation"/>
    <x v="1474"/>
    <x v="0"/>
    <n v="1"/>
    <n v="3763106.7296891999"/>
    <s v="2013-03-25"/>
    <s v="2015-10-15"/>
    <s v="2015-10-15"/>
    <m/>
    <s v="info@channelsight.com"/>
    <m/>
    <s v="https://www.crunchbase.com/organization/channelsight"/>
    <s v="https://www.twitter.com/channelsight"/>
    <m/>
    <s v="80937649-1326-0014-a7b6-a9f32a314811"/>
  </r>
  <r>
    <x v="16549"/>
    <s v="clearpath.ai"/>
    <s v="CAN"/>
    <s v="ON"/>
    <s v="Toronto"/>
    <s v="Kitchener"/>
    <x v="0"/>
    <s v="Clearpath provides self-driving vehicle technology and services for research and industrial clients."/>
    <s v="manufacturing|robotics|software"/>
    <x v="162"/>
    <x v="3"/>
    <n v="4"/>
    <n v="11458104.1363346"/>
    <s v="2009-01-01"/>
    <s v="2010-01-01"/>
    <s v="2015-10-15"/>
    <m/>
    <s v="info@clearpath.ai"/>
    <s v="(800)301-3863"/>
    <s v="https://www.crunchbase.com/organization/clearpath-robotics"/>
    <s v="https://www.twitter.com/clearpathrobots"/>
    <s v="http://www.facebook.com/clearpathinc"/>
    <s v="35f07274-9f1a-60e1-00d9-4ef353a4fc74"/>
  </r>
  <r>
    <x v="16550"/>
    <s v="constructionautomation.com"/>
    <s v="USA"/>
    <s v="CA"/>
    <s v="SF Bay Area"/>
    <s v="San Francisco"/>
    <x v="0"/>
    <s v="Construction Automation offers a range of 3D printing and robotics services for the construction industry."/>
    <s v="3d printing|construction|industrial"/>
    <x v="1211"/>
    <x v="1"/>
    <n v="1"/>
    <n v="500000"/>
    <s v="2015-01-01"/>
    <s v="2015-10-15"/>
    <s v="2015-10-15"/>
    <m/>
    <s v="Tony@ConstructionAutomation.com"/>
    <m/>
    <s v="https://www.crunchbase.com/organization/construction-automation-inc"/>
    <m/>
    <m/>
    <s v="90926495-f954-5d7d-3c52-56ae1434ba23"/>
  </r>
  <r>
    <x v="16551"/>
    <s v="creativehothouse.com"/>
    <s v="SGP"/>
    <m/>
    <s v="Singapore"/>
    <s v="Singapore"/>
    <x v="0"/>
    <s v="CHH (Creative HotHouse) is Asia´s fastest growing Mobile Engagement Software Company since Line Corp. and Daum Kakao."/>
    <s v="apps|coupons|e-commerce|infrastructure|internet|mobile|mobile advertising|shopping"/>
    <x v="3415"/>
    <x v="6"/>
    <n v="4"/>
    <n v="7000000"/>
    <s v="2013-01-01"/>
    <s v="2013-05-01"/>
    <s v="2015-10-15"/>
    <m/>
    <s v="victor@creativehothouse.com"/>
    <s v="(658)809-8381"/>
    <s v="https://www.crunchbase.com/organization/creative-hothouse"/>
    <s v="https://www.twitter.com/chh_jkt"/>
    <s v="http://www.facebook.com/creativehothouse"/>
    <s v="6c38cefe-7a02-6cc0-f9f1-8be53f74cc0d"/>
  </r>
  <r>
    <x v="16552"/>
    <s v="crystalknows.com"/>
    <s v="USA"/>
    <s v="TN"/>
    <s v="Nashville"/>
    <s v="Nashville"/>
    <x v="0"/>
    <s v="Crystal helps you communicate with anyone based on their unique personality."/>
    <s v="information technology|software"/>
    <x v="184"/>
    <x v="1"/>
    <n v="2"/>
    <n v="2435000"/>
    <s v="2014-09-01"/>
    <s v="2015-07-02"/>
    <s v="2015-10-15"/>
    <m/>
    <s v="hello@crystalknows.com"/>
    <m/>
    <s v="https://www.crunchbase.com/organization/crystal-project"/>
    <s v="https://www.twitter.com/crystalknowsme"/>
    <m/>
    <s v="cd8188e9-fcf2-5ded-e3d6-1941cf612dea"/>
  </r>
  <r>
    <x v="16553"/>
    <s v="cymax.com"/>
    <s v="CAN"/>
    <s v="BC"/>
    <s v="Burnaby"/>
    <s v="Burnaby"/>
    <x v="0"/>
    <s v="Cymax Stores is an online retailer focused on providing home and office furniture."/>
    <s v="e-commerce|furniture|retail"/>
    <x v="174"/>
    <x v="2"/>
    <n v="2"/>
    <n v="25000000"/>
    <s v="2004-12-10"/>
    <s v="2011-08-03"/>
    <s v="2015-10-15"/>
    <m/>
    <m/>
    <m/>
    <s v="https://www.crunchbase.com/organization/cymax"/>
    <s v="https://www.twitter.com/cymaxstores_"/>
    <s v="http://www.facebook.com/cymaxstores"/>
    <s v="8774f75a-0580-27ca-9690-2766528102e5"/>
  </r>
  <r>
    <x v="16554"/>
    <s v="decibeltx.com"/>
    <s v="USA"/>
    <s v="MA"/>
    <s v="Boston"/>
    <s v="Cambridge"/>
    <x v="0"/>
    <s v="Decibel Therapeutics is a hearing company focused on discovering and developing new medicines to protect, repair and restore hearing."/>
    <s v="biotechnology|medical device|therapeutics"/>
    <x v="44"/>
    <x v="0"/>
    <n v="1"/>
    <n v="52000000"/>
    <s v="2015-01-01"/>
    <s v="2015-10-15"/>
    <s v="2015-10-15"/>
    <m/>
    <m/>
    <m/>
    <s v="https://www.crunchbase.com/organization/decibel-therapeutics"/>
    <m/>
    <m/>
    <s v="bb313548-7d5e-389b-aa82-e63e1ccf1e0b"/>
  </r>
  <r>
    <x v="16555"/>
    <s v="dojaproducts.com"/>
    <m/>
    <m/>
    <m/>
    <m/>
    <x v="0"/>
    <s v="Medical Marijuana / Cannabis product company &amp; formulation."/>
    <s v="medical|medical device"/>
    <x v="3"/>
    <x v="2"/>
    <n v="1"/>
    <n v="400000"/>
    <s v="2015-08-22"/>
    <s v="2015-10-15"/>
    <s v="2015-10-15"/>
    <m/>
    <m/>
    <m/>
    <s v="https://www.crunchbase.com/organization/doja-cannabis-products"/>
    <s v="https://www.twitter.com/dojaproducts"/>
    <m/>
    <s v="56c96e2d-44d4-dd63-3fbd-1b23f31aad72"/>
  </r>
  <r>
    <x v="16556"/>
    <s v="drivr.com"/>
    <s v="DNK"/>
    <m/>
    <s v="Copenhagen"/>
    <s v="Copenhagen"/>
    <x v="0"/>
    <s v="Drivr is the leading cloud-based ground transport platform for taxi and private hire companies."/>
    <s v="android|apps|automotive|information technology|ios|mobile|public transportation"/>
    <x v="3416"/>
    <x v="0"/>
    <n v="11"/>
    <n v="9968387.8882718906"/>
    <s v="2010-12-20"/>
    <s v="2011-12-01"/>
    <s v="2015-10-15"/>
    <m/>
    <s v="hello@drivr.com"/>
    <m/>
    <s v="https://www.crunchbase.com/organization/drivr"/>
    <s v="https://www.twitter.com/drivr"/>
    <s v="http://www.facebook.com/drivrhq"/>
    <s v="f1171b65-239d-b760-dcdb-b352abe2cf28"/>
  </r>
  <r>
    <x v="16557"/>
    <s v="einsights.com"/>
    <s v="SGP"/>
    <m/>
    <s v="Singapore"/>
    <s v="Singapore"/>
    <x v="0"/>
    <s v="Einsights develop the business analytics tool built for the inquisitive mind."/>
    <s v="business intelligence"/>
    <x v="178"/>
    <x v="0"/>
    <n v="1"/>
    <m/>
    <s v="2012-01-01"/>
    <s v="2015-10-15"/>
    <s v="2015-10-15"/>
    <m/>
    <m/>
    <s v="(659)836-9864"/>
    <s v="https://www.crunchbase.com/organization/einsights"/>
    <s v="https://www.twitter.com/einsightsbi"/>
    <s v="https://www.facebook.com/einsights-488325491221961"/>
    <s v="c4deaafb-4b98-ab95-c003-444b8ecc972e"/>
  </r>
  <r>
    <x v="16558"/>
    <s v="eloomi.com"/>
    <m/>
    <m/>
    <m/>
    <m/>
    <x v="0"/>
    <s v="eloomi makes it easier, more rewarding, and effective to work with performance improvement."/>
    <m/>
    <x v="5"/>
    <x v="0"/>
    <n v="1"/>
    <m/>
    <m/>
    <s v="2015-10-15"/>
    <s v="2015-10-15"/>
    <m/>
    <m/>
    <m/>
    <s v="https://www.crunchbase.com/organization/eloomi"/>
    <m/>
    <s v="https://www.facebook.com/eloomigo"/>
    <s v="208c1c81-d104-b8b2-a782-52b6c4c7451c"/>
  </r>
  <r>
    <x v="16559"/>
    <s v="emergentvr.com"/>
    <s v="USA"/>
    <s v="CA"/>
    <s v="SF Bay Area"/>
    <s v="San Francisco"/>
    <x v="0"/>
    <s v="Emergent is a technology startup building the next medium for communication using virtual reality."/>
    <s v="internet|social network|virtual reality"/>
    <x v="432"/>
    <x v="1"/>
    <n v="1"/>
    <n v="2200000"/>
    <s v="2015-01-01"/>
    <s v="2015-10-15"/>
    <s v="2015-10-15"/>
    <m/>
    <s v="info@emergentvr.com"/>
    <m/>
    <s v="https://www.crunchbase.com/organization/emergent-vr"/>
    <s v="https://www.twitter.com/emergentvr"/>
    <s v="https://www.facebook.com/emergentvr"/>
    <s v="a0260bc2-f64f-fca8-e9d0-56f592911a08"/>
  </r>
  <r>
    <x v="16560"/>
    <s v="cardinalwind.com"/>
    <s v="USA"/>
    <s v="MA"/>
    <s v="Boston"/>
    <s v="Cambridge"/>
    <x v="2"/>
    <s v="Cash Flow Analytics for Renewable Energy Investors."/>
    <s v="financial services|fintech"/>
    <x v="24"/>
    <x v="1"/>
    <n v="3"/>
    <n v="355000"/>
    <s v="2014-01-01"/>
    <s v="2015-03-04"/>
    <s v="2015-10-15"/>
    <m/>
    <m/>
    <m/>
    <s v="https://www.crunchbase.com/organization/cardinal-wind"/>
    <s v="https://www.twitter.com/@cardinalwindinc"/>
    <m/>
    <s v="cf95bdf5-69d9-de50-9fe5-4a15dae9976e"/>
  </r>
  <r>
    <x v="16561"/>
    <s v="faira.com"/>
    <s v="USA"/>
    <s v="WA"/>
    <s v="Seattle"/>
    <s v="Kirkland"/>
    <x v="0"/>
    <s v="Faira is a real estate technology platform that is revolutionizing the way people buy and sell homes."/>
    <s v="real estate"/>
    <x v="76"/>
    <x v="1"/>
    <n v="2"/>
    <n v="1530000"/>
    <s v="2015-07-04"/>
    <s v="2015-05-01"/>
    <s v="2015-10-15"/>
    <m/>
    <s v="info@faira.com"/>
    <s v="1(800) 571-3247"/>
    <s v="https://www.crunchbase.com/organization/faira"/>
    <s v="https://www.twitter.com/fairahomes"/>
    <s v="https://www.facebook.com/fairahomes"/>
    <s v="39122093-4b78-5bb2-8460-1846be255abf"/>
  </r>
  <r>
    <x v="16562"/>
    <s v="figure1.com"/>
    <s v="CAN"/>
    <s v="ON"/>
    <s v="Toronto"/>
    <s v="Toronto"/>
    <x v="0"/>
    <s v="Figure 1 is a crowdsourced medical image library for healthcare professionals."/>
    <s v="health care|information technology|mhealth|photography"/>
    <x v="3417"/>
    <x v="0"/>
    <n v="4"/>
    <n v="13150006"/>
    <s v="2012-01-01"/>
    <s v="2013-12-09"/>
    <s v="2015-10-15"/>
    <m/>
    <m/>
    <m/>
    <s v="https://www.crunchbase.com/organization/figure"/>
    <s v="https://www.twitter.com/@figure1"/>
    <s v="https://www.facebook.com/figure1"/>
    <s v="5b4f8553-aa36-793f-6438-91972f41c421"/>
  </r>
  <r>
    <x v="16563"/>
    <s v="wearethefinest.com"/>
    <m/>
    <m/>
    <m/>
    <m/>
    <x v="0"/>
    <s v="Originally Designed &quot;3D-Printed&quot; Jewelry Company"/>
    <s v="3d printing|beauty|jewelry"/>
    <x v="891"/>
    <x v="1"/>
    <n v="1"/>
    <n v="10000"/>
    <s v="2014-01-01"/>
    <s v="2015-10-15"/>
    <s v="2015-10-15"/>
    <m/>
    <s v="info@wearethefinest.com"/>
    <m/>
    <s v="https://www.crunchbase.com/organization/finest"/>
    <m/>
    <m/>
    <s v="b03625ca-bf31-44b5-65d1-c53b0ac60ee9"/>
  </r>
  <r>
    <x v="16564"/>
    <s v="cormcapital.com"/>
    <m/>
    <m/>
    <m/>
    <m/>
    <x v="0"/>
    <s v="A subsidiary of Corm Capital, FNB Holdings invests in innovative food and beverage concepts globally."/>
    <m/>
    <x v="5"/>
    <x v="2"/>
    <n v="1"/>
    <m/>
    <s v="2015-01-01"/>
    <s v="2015-10-15"/>
    <s v="2015-10-15"/>
    <m/>
    <m/>
    <m/>
    <s v="https://www.crunchbase.com/organization/fnb-holdings"/>
    <m/>
    <m/>
    <s v="46573682-0afd-3a74-cb5f-621780bc30f7"/>
  </r>
  <r>
    <x v="16565"/>
    <s v="funderbeam.com"/>
    <s v="EST"/>
    <m/>
    <s v="Tallinn"/>
    <s v="Tallinn"/>
    <x v="0"/>
    <s v="Funderbeam is the world's first primary and secondary marketplace for early-stage investments, secured by the blockchain."/>
    <s v="analytics|big data|business intelligence|crowdfunding|market research|trading platform"/>
    <x v="1080"/>
    <x v="0"/>
    <n v="5"/>
    <n v="2147584.4786276999"/>
    <s v="2013-06-15"/>
    <s v="2013-07-15"/>
    <s v="2015-10-15"/>
    <m/>
    <s v="hello@funderbeam.com"/>
    <n v="37258835388"/>
    <s v="https://www.crunchbase.com/organization/funderbeam"/>
    <s v="https://www.twitter.com/funderbeam"/>
    <s v="http://www.facebook.com/funderbeam"/>
    <s v="5c24a646-e419-3af8-b072-b0bbfa81ebbe"/>
  </r>
  <r>
    <x v="16566"/>
    <s v="fuzegame.tv"/>
    <s v="CHN"/>
    <m/>
    <s v="Beijing"/>
    <s v="Beijing"/>
    <x v="0"/>
    <s v="Fuze Game Co.,Ltd Beijing is an internet entertainment company focus on TV game console product design，develop and gaming operation."/>
    <s v="gaming|internet|media and entertainment|product design"/>
    <x v="3418"/>
    <x v="0"/>
    <n v="1"/>
    <n v="60000000"/>
    <m/>
    <s v="2015-10-15"/>
    <s v="2015-10-15"/>
    <m/>
    <m/>
    <m/>
    <s v="https://www.crunchbase.com/organization/fuze-game"/>
    <m/>
    <m/>
    <s v="3182e448-5bf2-bfa9-86d8-94a6b3d20a0f"/>
  </r>
  <r>
    <x v="16567"/>
    <s v="gaana.com"/>
    <s v="IND"/>
    <m/>
    <s v="New Delhi"/>
    <s v="New Delhi"/>
    <x v="0"/>
    <s v="Gaana is a music streaming application based in India. The service hosts popular Bollywood, Hindi, regional and international music."/>
    <m/>
    <x v="5"/>
    <x v="2"/>
    <n v="1"/>
    <m/>
    <m/>
    <s v="2015-10-15"/>
    <s v="2015-10-15"/>
    <m/>
    <m/>
    <m/>
    <s v="https://www.crunchbase.com/organization/gaana"/>
    <m/>
    <m/>
    <s v="2b6a0ac2-a910-ae8c-6d6d-189065ef8161"/>
  </r>
  <r>
    <x v="16568"/>
    <s v="genymedium.com"/>
    <s v="IND"/>
    <m/>
    <s v="Hyderabad"/>
    <s v="Hyderabad"/>
    <x v="0"/>
    <s v="GenY Medium is a full service digital marketing company providing online branding and marketing services."/>
    <s v="digital marketing|marketing|social media"/>
    <x v="943"/>
    <x v="0"/>
    <n v="2"/>
    <n v="500000"/>
    <s v="2011-01-01"/>
    <s v="2013-05-30"/>
    <s v="2015-10-15"/>
    <m/>
    <s v="support@genymedium.com"/>
    <s v="'+91 40 6888 8257"/>
    <s v="https://www.crunchbase.com/organization/geny-medium"/>
    <s v="https://www.twitter.com/genymedium"/>
    <s v="http://www.facebook.com/genymedium"/>
    <s v="2f1a3142-a38d-d35d-a537-c4f3563e30ea"/>
  </r>
  <r>
    <x v="16569"/>
    <s v="closet.gwynniebee.com"/>
    <s v="USA"/>
    <s v="NY"/>
    <s v="New York City"/>
    <s v="Long Island City"/>
    <x v="0"/>
    <s v="Gwynnie Bee is a clothing rental subscription service for women sizes 10-32."/>
    <s v="e-commerce|fashion"/>
    <x v="14"/>
    <x v="6"/>
    <n v="3"/>
    <m/>
    <s v="2011-01-01"/>
    <s v="2014-01-01"/>
    <s v="2015-10-15"/>
    <m/>
    <s v="gwynnie@gwynniebee.com"/>
    <s v="(855)499-6643"/>
    <s v="https://www.crunchbase.com/organization/gwynnie-bee"/>
    <s v="https://www.twitter.com/gwynniebee"/>
    <s v="https://www.facebook.com/gwynniebee"/>
    <s v="fec07307-9bd9-7868-df68-9f6edf1ee01b"/>
  </r>
  <r>
    <x v="16570"/>
    <s v="hatchbaby.com"/>
    <s v="USA"/>
    <s v="CA"/>
    <s v="SF Bay Area"/>
    <s v="Menlo Park"/>
    <x v="0"/>
    <s v="Our mission is to bring parents a series of smart products"/>
    <s v="baby|consumer electronics"/>
    <x v="13"/>
    <x v="1"/>
    <n v="1"/>
    <n v="7000000"/>
    <m/>
    <s v="2015-10-15"/>
    <s v="2015-10-15"/>
    <m/>
    <m/>
    <m/>
    <s v="https://www.crunchbase.com/organization/hatch-baby"/>
    <s v="https://www.twitter.com/hatchnursery"/>
    <s v="https://www.facebook.com/hatchnursery"/>
    <s v="24c8ca2e-d820-598f-ebb1-bb1e5982646f"/>
  </r>
  <r>
    <x v="16571"/>
    <s v="bit.ly"/>
    <s v="USA"/>
    <s v="KY"/>
    <s v="KY - Other"/>
    <s v="Covington"/>
    <x v="0"/>
    <s v="Hive can help define your target audience by providing demographics about your fan base."/>
    <s v="content discovery|music"/>
    <x v="129"/>
    <x v="2"/>
    <n v="1"/>
    <n v="20000"/>
    <s v="2015-09-01"/>
    <s v="2015-10-15"/>
    <s v="2015-10-15"/>
    <m/>
    <m/>
    <m/>
    <s v="https://www.crunchbase.com/organization/hive-13"/>
    <m/>
    <m/>
    <s v="cb71b3ef-eb6c-de47-79b8-9df5c65be362"/>
  </r>
  <r>
    <x v="16572"/>
    <s v="homers.in"/>
    <s v="IND"/>
    <m/>
    <s v="New Delhi"/>
    <s v="Gurgaon"/>
    <x v="0"/>
    <s v="Searching for residential properties or apartments-flats on sale in Gurgaon has become effortless through homers.in"/>
    <s v="real estate"/>
    <x v="76"/>
    <x v="2"/>
    <n v="1"/>
    <m/>
    <m/>
    <s v="2015-10-15"/>
    <s v="2015-10-15"/>
    <m/>
    <m/>
    <m/>
    <s v="https://www.crunchbase.com/organization/homers-in"/>
    <s v="https://www.twitter.com/homers_in"/>
    <s v="https://www.facebook.com/pages/homersin/1538724079718456"/>
    <s v="858007f9-86bb-98c5-a85e-a3909c0063a4"/>
  </r>
  <r>
    <x v="16573"/>
    <s v="ivango.com"/>
    <s v="USA"/>
    <s v="CA"/>
    <s v="SF Bay Area"/>
    <s v="Oakland"/>
    <x v="0"/>
    <s v="On-demand truck sharing app matching freight shippers and independent commercial truck drivers in USA"/>
    <m/>
    <x v="5"/>
    <x v="2"/>
    <n v="1"/>
    <n v="130000"/>
    <s v="2016-01-01"/>
    <s v="2015-10-15"/>
    <s v="2015-10-15"/>
    <m/>
    <m/>
    <m/>
    <s v="https://www.crunchbase.com/organization/ivango-2"/>
    <m/>
    <m/>
    <s v="e786aff7-a917-b8b3-be1a-8437d3e0e443"/>
  </r>
  <r>
    <x v="16574"/>
    <s v="gojourny.com"/>
    <m/>
    <m/>
    <m/>
    <m/>
    <x v="0"/>
    <s v="Tailor-made for the modern traveler"/>
    <m/>
    <x v="5"/>
    <x v="1"/>
    <n v="1"/>
    <m/>
    <m/>
    <s v="2015-10-15"/>
    <s v="2015-10-15"/>
    <m/>
    <s v="hello@gojourny.com"/>
    <m/>
    <s v="https://www.crunchbase.com/organization/journy"/>
    <s v="https://www.twitter.com/gojourny"/>
    <s v="https://www.facebook.com/gojourny"/>
    <s v="4dddba7a-5007-730b-22ed-40c671e080fe"/>
  </r>
  <r>
    <x v="16575"/>
    <s v="jukebox.io"/>
    <s v="USA"/>
    <s v="NY"/>
    <s v="New York City"/>
    <s v="New York"/>
    <x v="0"/>
    <s v="Jukebox.io is an interactive music solution that directly engages with venues and patrons to create social experiences."/>
    <s v="mobile|music"/>
    <x v="253"/>
    <x v="2"/>
    <n v="2"/>
    <n v="100000"/>
    <s v="2014-06-01"/>
    <s v="2015-02-15"/>
    <s v="2015-10-15"/>
    <m/>
    <m/>
    <m/>
    <s v="https://www.crunchbase.com/organization/jukebox-io"/>
    <s v="https://www.twitter.com/jukeboxio"/>
    <s v="https://www.facebook.com/pages/jukeboxio/364881143587567"/>
    <s v="3b74eba7-9a51-f7d8-d96d-9f4f1c06f0b8"/>
  </r>
  <r>
    <x v="16576"/>
    <s v="kinnek.com"/>
    <s v="USA"/>
    <s v="NY"/>
    <s v="New York City"/>
    <s v="New York"/>
    <x v="0"/>
    <s v="Kinnek is a B2B platform that allows small businesses to request and receive customized quotes from suppliers for their purchases."/>
    <s v="advertising|b2b|procurement|small and medium businesses"/>
    <x v="1659"/>
    <x v="1"/>
    <n v="4"/>
    <n v="31500000"/>
    <s v="2012-03-01"/>
    <s v="2012-11-01"/>
    <s v="2015-10-15"/>
    <m/>
    <s v="question@kinnek.com"/>
    <m/>
    <s v="https://www.crunchbase.com/organization/kinnek"/>
    <s v="https://www.twitter.com/kinnek"/>
    <s v="http://www.facebook.com/kinnek.purchasing"/>
    <s v="e4ee21b8-90da-fa91-f3e5-7eb47818c1d9"/>
  </r>
  <r>
    <x v="16577"/>
    <s v="klook.com"/>
    <s v="HKG"/>
    <m/>
    <m/>
    <m/>
    <x v="0"/>
    <s v="Klook, we hope to see local communities thrive as a result of tourism."/>
    <s v="internet|tourism|travel"/>
    <x v="0"/>
    <x v="0"/>
    <n v="2"/>
    <n v="6500000"/>
    <s v="2014-09-01"/>
    <s v="2015-06-01"/>
    <s v="2015-10-15"/>
    <m/>
    <s v="info@klook.com"/>
    <n v="85234626208"/>
    <s v="https://www.crunchbase.com/organization/klook"/>
    <s v="https://www.twitter.com/klooktravel"/>
    <s v="https://www.facebook.com/klooktravel"/>
    <s v="d9b71c86-fafa-76f7-c046-497a63c8e8ce"/>
  </r>
  <r>
    <x v="16578"/>
    <s v="kotuprinting.com"/>
    <s v="USA"/>
    <s v="CA"/>
    <s v="Los Angeles"/>
    <s v="Los Angeles"/>
    <x v="0"/>
    <s v="Kotu delivers printed documents to customers after they upload them via our web/mobile platform."/>
    <s v="mobile|web hosting"/>
    <x v="82"/>
    <x v="0"/>
    <n v="1"/>
    <n v="5000"/>
    <s v="2015-10-21"/>
    <s v="2015-10-15"/>
    <s v="2015-10-15"/>
    <m/>
    <s v="info@kotuprinting.com"/>
    <s v="(661)478-6683"/>
    <s v="https://www.crunchbase.com/organization/kotu"/>
    <s v="https://www.twitter.com/kotuprinting"/>
    <s v="http://facebook.com/kotuprinting"/>
    <s v="dd00a530-04af-4357-b29b-fd0b50af5507"/>
  </r>
  <r>
    <x v="16579"/>
    <s v="lendingpoint.com"/>
    <s v="USA"/>
    <s v="GA"/>
    <s v="Atlanta"/>
    <s v="Kennesaw"/>
    <x v="0"/>
    <s v="LendingPoint is a leading online direct loan provider."/>
    <s v="consumer lending|financial services|home improvement|lending|personal finance"/>
    <x v="727"/>
    <x v="0"/>
    <n v="1"/>
    <n v="100000000"/>
    <s v="2014-01-01"/>
    <s v="2015-10-15"/>
    <s v="2015-10-15"/>
    <m/>
    <s v="info@lendingpoint.com"/>
    <s v="1(888)969-0959"/>
    <s v="https://www.crunchbase.com/organization/lendingpoint"/>
    <m/>
    <s v="https://www.facebook.com/lendingpoint1"/>
    <s v="52c3dcb0-9e36-a8bc-00c4-7c9d10fd3c42"/>
  </r>
  <r>
    <x v="16580"/>
    <m/>
    <s v="CHN"/>
    <m/>
    <s v="Beijing"/>
    <s v="Beijing"/>
    <x v="0"/>
    <s v="Limei Advertising is a provider of mobile marketing solutions with a large domestic revenue and financing scale in China."/>
    <s v="advertising|marketing|mobile"/>
    <x v="133"/>
    <x v="2"/>
    <n v="3"/>
    <n v="30000000"/>
    <m/>
    <s v="2011-07-01"/>
    <s v="2015-10-15"/>
    <m/>
    <m/>
    <m/>
    <s v="https://www.crunchbase.com/organization/limei-advertising"/>
    <m/>
    <m/>
    <s v="940ccaea-aa13-8288-8753-6445f7fa9ebb"/>
  </r>
  <r>
    <x v="16581"/>
    <s v="lyrahealth.com"/>
    <s v="USA"/>
    <s v="CA"/>
    <s v="SF Bay Area"/>
    <s v="Burlingame"/>
    <x v="0"/>
    <s v="Lyra is building a data-driven platform to identify people at risk of behavioral and mental health conditions."/>
    <s v="health care|information services|information technology"/>
    <x v="66"/>
    <x v="0"/>
    <n v="2"/>
    <n v="38100000"/>
    <s v="2015-01-01"/>
    <s v="2015-06-26"/>
    <s v="2015-10-15"/>
    <m/>
    <s v="contact@lyrahealth.com"/>
    <m/>
    <s v="https://www.crunchbase.com/organization/lyra-health"/>
    <s v="https://www.twitter.com/lyrahealth"/>
    <s v="https://www.facebook.com/lyrahealth"/>
    <s v="8bcdaed0-09e8-9e99-9356-9d2bde394a51"/>
  </r>
  <r>
    <x v="16582"/>
    <m/>
    <s v="USA"/>
    <s v="AL"/>
    <s v="Birmingham"/>
    <s v="Birmingham"/>
    <x v="0"/>
    <s v="MBS Holdings is a lessor engaged in the real estate industry."/>
    <s v="intellectual property|real estate|service industry"/>
    <x v="1433"/>
    <x v="2"/>
    <n v="3"/>
    <n v="37566670"/>
    <m/>
    <s v="2011-02-22"/>
    <s v="2015-10-15"/>
    <m/>
    <m/>
    <m/>
    <s v="https://www.crunchbase.com/organization/mbs-holdings"/>
    <m/>
    <m/>
    <s v="8568346f-b844-b572-d0d9-ce0adad6f692"/>
  </r>
  <r>
    <x v="16583"/>
    <s v="motivationalmedicine.org"/>
    <s v="USA"/>
    <s v="UT"/>
    <s v="Salt Lake City"/>
    <s v="Draper"/>
    <x v="0"/>
    <s v="Motivational Medicine is a medical practice offering grief related medical services."/>
    <m/>
    <x v="5"/>
    <x v="2"/>
    <n v="1"/>
    <m/>
    <m/>
    <s v="2015-10-15"/>
    <s v="2015-10-15"/>
    <m/>
    <m/>
    <m/>
    <s v="https://www.crunchbase.com/organization/motivational-medicine"/>
    <m/>
    <s v="https://www.facebook.com/motivatonalmedicine"/>
    <s v="9bbec07d-962b-3e47-c606-3599bc88b2cf"/>
  </r>
  <r>
    <x v="16584"/>
    <s v="mycotechcorp.com"/>
    <s v="USA"/>
    <s v="CO"/>
    <s v="Denver"/>
    <s v="Aurora"/>
    <x v="0"/>
    <s v="MycoTechnology utilizes fungi based food-processing platforms to transform the flavor and value of agricultural products."/>
    <s v="advanced materials|food and beverage|organic food"/>
    <x v="3419"/>
    <x v="0"/>
    <n v="5"/>
    <n v="10565000"/>
    <s v="2013-03-01"/>
    <s v="2013-08-20"/>
    <s v="2015-10-15"/>
    <m/>
    <s v="contact@MycoTechCorp.com"/>
    <s v="(720)897-9306"/>
    <s v="https://www.crunchbase.com/organization/mycotechnology"/>
    <s v="https://www.twitter.com/mycotechcorp"/>
    <s v="http://www.facebook.com/pages/myco-technology-inc/63723116298804"/>
    <s v="41aea819-a581-b6ac-d1be-33e9f8d5669b"/>
  </r>
  <r>
    <x v="16585"/>
    <m/>
    <s v="USA"/>
    <s v="IL"/>
    <s v="Moline - Davenport"/>
    <s v="Milan"/>
    <x v="0"/>
    <s v="Obsidian Enterprises is a real estate investment company designed to identify, analyze and improve equity positions."/>
    <s v="real estate"/>
    <x v="76"/>
    <x v="1"/>
    <n v="1"/>
    <m/>
    <s v="2012-10-04"/>
    <s v="2015-10-15"/>
    <s v="2015-10-15"/>
    <m/>
    <m/>
    <m/>
    <s v="https://www.crunchbase.com/organization/obsidian-enterprises-llc"/>
    <m/>
    <m/>
    <s v="0afcce83-e873-d616-d421-33bc68cac726"/>
  </r>
  <r>
    <x v="16586"/>
    <s v="opengov.com"/>
    <s v="USA"/>
    <s v="CA"/>
    <s v="SF Bay Area"/>
    <s v="Redwood City"/>
    <x v="0"/>
    <s v="Financial Transparency and Budget Intelligence for State and Local Governments."/>
    <s v="analytics|data visualization|enterprise software|saas"/>
    <x v="302"/>
    <x v="3"/>
    <n v="4"/>
    <n v="47000000"/>
    <s v="2012-01-01"/>
    <s v="2012-06-11"/>
    <s v="2015-10-15"/>
    <m/>
    <s v="contact@opengov.com"/>
    <s v="(650)336-7167"/>
    <s v="https://www.crunchbase.com/organization/opengov"/>
    <s v="https://www.twitter.com/opengovinc"/>
    <s v="http://www.facebook.com/opengovinc"/>
    <s v="a81e886e-a81d-2c13-e55b-d4a67735663b"/>
  </r>
  <r>
    <x v="16587"/>
    <s v="parent.co"/>
    <s v="USA"/>
    <s v="VT"/>
    <s v="Montpelier"/>
    <s v="Burlington"/>
    <x v="0"/>
    <s v="Thoughtful digital tools for parents."/>
    <s v="apps|mobile|parenting|software"/>
    <x v="1309"/>
    <x v="0"/>
    <n v="3"/>
    <n v="5200000"/>
    <s v="2014-01-01"/>
    <s v="2015-01-15"/>
    <s v="2015-10-15"/>
    <m/>
    <m/>
    <m/>
    <s v="https://www.crunchbase.com/organization/parent-co-"/>
    <s v="https://www.twitter.com/helloparentco"/>
    <s v="https://www.facebook.com/helloparentco"/>
    <s v="7555b63b-4d75-66fd-6a86-0c3af2f2cddc"/>
  </r>
  <r>
    <x v="16588"/>
    <s v="payboxapp.com"/>
    <s v="ISR"/>
    <m/>
    <s v="Tel Aviv"/>
    <s v="Tel Aviv"/>
    <x v="0"/>
    <s v="A virtual bank account for groups, teams and communities who wish to collect, manage and spend money collectively."/>
    <s v="e-commerce|mobile|mobile payments|payments"/>
    <x v="344"/>
    <x v="0"/>
    <n v="2"/>
    <n v="1100000"/>
    <s v="2014-01-09"/>
    <s v="2014-05-01"/>
    <s v="2015-10-15"/>
    <m/>
    <s v="tal@payboxapp.com"/>
    <m/>
    <s v="https://www.crunchbase.com/organization/paybox-payment-solutions"/>
    <s v="https://www.twitter.com/payboxuk"/>
    <s v="https://www.facebook.com/payboxuk"/>
    <s v="0301fe5c-aa3f-117d-cb3c-161a48cba23b"/>
  </r>
  <r>
    <x v="16589"/>
    <s v="thepersona.co"/>
    <s v="KOR"/>
    <m/>
    <s v="Seoul"/>
    <s v="Seoul"/>
    <x v="0"/>
    <s v="Persona brings the influential people to your business for social marketing."/>
    <s v="social media marketing"/>
    <x v="208"/>
    <x v="2"/>
    <n v="1"/>
    <n v="30000"/>
    <m/>
    <s v="2015-10-15"/>
    <s v="2015-10-15"/>
    <m/>
    <m/>
    <m/>
    <s v="https://www.crunchbase.com/organization/persona-3"/>
    <m/>
    <m/>
    <s v="e2c35ca9-e2d1-695c-7163-be38c9724021"/>
  </r>
  <r>
    <x v="16590"/>
    <s v="liviathome.com"/>
    <s v="USA"/>
    <s v="SC"/>
    <s v="Charleston, South Carolina"/>
    <s v="Charleston"/>
    <x v="0"/>
    <s v="PharmRight's mission is to provide products and services that maximize medication adherence at home."/>
    <s v="medical"/>
    <x v="3"/>
    <x v="2"/>
    <n v="4"/>
    <n v="4337000"/>
    <s v="2013-09-13"/>
    <s v="2014-02-18"/>
    <s v="2015-10-15"/>
    <m/>
    <m/>
    <m/>
    <s v="https://www.crunchbase.com/organization/pharmright-corp"/>
    <s v="https://www.twitter.com/pharmright"/>
    <s v="https://www.facebook.com/livimedicationdispenser"/>
    <s v="0ba4cd7a-a3f8-6b1a-81dc-5c2b8be6d40a"/>
  </r>
  <r>
    <x v="16591"/>
    <s v="pimmr.com"/>
    <s v="NLD"/>
    <m/>
    <s v="Amsterdam"/>
    <s v="Amsterdam"/>
    <x v="0"/>
    <s v="Genius A.I. that discovers things you will love"/>
    <s v="artificial intelligence|mobile|restaurants"/>
    <x v="3420"/>
    <x v="1"/>
    <n v="2"/>
    <n v="1502556.66927477"/>
    <s v="2013-03-01"/>
    <s v="2014-10-15"/>
    <s v="2015-10-15"/>
    <m/>
    <s v="hello@pimmr.com"/>
    <m/>
    <s v="https://www.crunchbase.com/organization/pimmr"/>
    <s v="https://www.twitter.com/pimmr"/>
    <s v="http://www.facebook.com/pimmr"/>
    <s v="7bbe0caa-7744-5f8b-6f9c-245f11cbaff8"/>
  </r>
  <r>
    <x v="16592"/>
    <s v="prazocars.com"/>
    <s v="USA"/>
    <s v="CA"/>
    <s v="Los Angeles"/>
    <s v="West Hollywood"/>
    <x v="0"/>
    <s v="Car Ownership as Technology and Lifestyle Solution"/>
    <s v="automotive|internet of things|lifestyle"/>
    <x v="3421"/>
    <x v="1"/>
    <n v="1"/>
    <n v="40000"/>
    <s v="2015-02-01"/>
    <s v="2015-10-15"/>
    <s v="2015-10-15"/>
    <m/>
    <s v="jon@prazo.co"/>
    <s v="(224)244-8945"/>
    <s v="https://www.crunchbase.com/organization/prazo"/>
    <s v="https://www.twitter.com/prazocars"/>
    <s v="https://www.facebook.com/prazoco"/>
    <s v="f059b702-ee5a-014d-53d5-4b641b7c1590"/>
  </r>
  <r>
    <x v="14608"/>
    <s v="quip.com"/>
    <s v="USA"/>
    <s v="CA"/>
    <s v="SF Bay Area"/>
    <s v="San Francisco"/>
    <x v="2"/>
    <s v="Quip is a living document platform that combines docs, spreadsheets, and communication to help teams get work done faster and smarter."/>
    <s v="collaboration|mobile|mobile devices"/>
    <x v="879"/>
    <x v="0"/>
    <n v="2"/>
    <n v="45000000"/>
    <s v="2012-01-01"/>
    <s v="2013-07-30"/>
    <s v="2015-10-15"/>
    <m/>
    <s v="support@quip.com"/>
    <s v="'650-804-5075"/>
    <s v="https://www.crunchbase.com/organization/quip"/>
    <s v="https://www.twitter.com/quip"/>
    <s v="http://www.facebook.com/quip"/>
    <s v="b87fbb37-52a9-1a6d-10a6-5b35244dc2bf"/>
  </r>
  <r>
    <x v="16593"/>
    <s v="releaseplatform.com"/>
    <m/>
    <m/>
    <m/>
    <m/>
    <x v="0"/>
    <s v="We help online businesses to generate customer referrals, easily"/>
    <s v="business intelligence|online auctions|small and medium businesses"/>
    <x v="122"/>
    <x v="1"/>
    <n v="1"/>
    <n v="230229.666883253"/>
    <s v="2015-07-20"/>
    <s v="2015-10-15"/>
    <s v="2015-10-15"/>
    <m/>
    <m/>
    <m/>
    <s v="https://www.crunchbase.com/organization/release-platform"/>
    <m/>
    <m/>
    <s v="ee809ddb-8650-cc41-30d5-d5720b177010"/>
  </r>
  <r>
    <x v="16594"/>
    <s v="renttherunway.com"/>
    <s v="USA"/>
    <s v="NY"/>
    <s v="New York City"/>
    <s v="New York"/>
    <x v="0"/>
    <s v="Rent the Runway is an online e-commerce website that allows women to rent designer apparel and accessories."/>
    <s v="e-commerce|fashion|retail"/>
    <x v="14"/>
    <x v="11"/>
    <n v="5"/>
    <n v="114400000"/>
    <s v="2009-11-09"/>
    <s v="2010-02-25"/>
    <s v="2015-10-15"/>
    <m/>
    <s v="press@renttherunway.com"/>
    <m/>
    <s v="https://www.crunchbase.com/organization/rent-the-runway"/>
    <s v="https://www.twitter.com/renttherunway"/>
    <s v="http://www.facebook.com/renttherunway"/>
    <s v="b0e99615-82f6-d22e-e29b-70ea22613fb5"/>
  </r>
  <r>
    <x v="16595"/>
    <s v="replay-technologies.com"/>
    <s v="USA"/>
    <s v="CA"/>
    <s v="SF Bay Area"/>
    <s v="Newark"/>
    <x v="2"/>
    <s v="Replay Technologies Inc. develops video 3D reconstruction technologies."/>
    <s v="3d technology|software|video"/>
    <x v="358"/>
    <x v="0"/>
    <n v="5"/>
    <n v="30500000"/>
    <s v="2011-01-01"/>
    <s v="2014-02-27"/>
    <s v="2015-10-15"/>
    <m/>
    <s v="sales@replay-technologies.com"/>
    <n v="447800894106"/>
    <s v="https://www.crunchbase.com/organization/replay-technologies"/>
    <s v="https://www.twitter.com/freedtechno"/>
    <s v="http://www.facebook.com/freedtechno"/>
    <s v="655788ed-9b4f-105b-b768-8f4f889b4830"/>
  </r>
  <r>
    <x v="16596"/>
    <s v="rewardstock.com"/>
    <s v="USA"/>
    <s v="NC"/>
    <s v="Raleigh"/>
    <s v="Raleigh"/>
    <x v="0"/>
    <s v="RewardStock is a free web application that shows you how to to travel on points and miles."/>
    <s v="developer tools|information technology|travel"/>
    <x v="880"/>
    <x v="1"/>
    <n v="1"/>
    <n v="350000"/>
    <s v="2014-01-01"/>
    <s v="2015-10-15"/>
    <s v="2015-10-15"/>
    <m/>
    <s v="feedback@rewardstock.com"/>
    <m/>
    <s v="https://www.crunchbase.com/organization/rewardstock"/>
    <s v="https://www.twitter.com/rewardstock"/>
    <s v="https://www.facebook.com/rewardstock"/>
    <s v="59fe2900-3890-93ee-f222-1a3cf48f2d65"/>
  </r>
  <r>
    <x v="16597"/>
    <m/>
    <s v="USA"/>
    <s v="CA"/>
    <s v="SF Bay Area"/>
    <s v="San Francisco"/>
    <x v="0"/>
    <s v="Using data and medical science for optimal fitness"/>
    <s v="fitness"/>
    <x v="153"/>
    <x v="2"/>
    <n v="1"/>
    <m/>
    <m/>
    <s v="2015-10-15"/>
    <s v="2015-10-15"/>
    <m/>
    <m/>
    <m/>
    <s v="https://www.crunchbase.com/organization/riptlabs"/>
    <m/>
    <m/>
    <s v="67d0df79-bb0e-b544-1885-30901354788a"/>
  </r>
  <r>
    <x v="16598"/>
    <s v="roostify.com"/>
    <s v="USA"/>
    <s v="CA"/>
    <s v="SF Bay Area"/>
    <s v="San Francisco"/>
    <x v="0"/>
    <s v="Roostify simplifies and accelerates the home buying experience"/>
    <s v="enterprise software|internet|real estate"/>
    <x v="69"/>
    <x v="0"/>
    <n v="3"/>
    <n v="8000000"/>
    <s v="2012-01-01"/>
    <s v="2014-11-17"/>
    <s v="2015-10-15"/>
    <m/>
    <s v="info@roostify.com"/>
    <s v="(888) 908-2470"/>
    <s v="https://www.crunchbase.com/organization/roostify"/>
    <s v="https://www.twitter.com/roostify"/>
    <s v="http://www.facebook.com/pages/roostify/610583138952615"/>
    <s v="2c762470-8539-9ac4-60f1-8b3c7a230cc6"/>
  </r>
  <r>
    <x v="16599"/>
    <s v="sabiomobile.com"/>
    <s v="USA"/>
    <s v="CA"/>
    <s v="Los Angeles"/>
    <s v="Santa Monica"/>
    <x v="0"/>
    <s v="Sabio Mobile's unique Mobile technology allows for brands to more efficently reach their audiences ."/>
    <s v="advertising|advertising platforms|mobile"/>
    <x v="133"/>
    <x v="0"/>
    <n v="3"/>
    <n v="750000"/>
    <s v="2014-03-15"/>
    <s v="2015-01-15"/>
    <s v="2015-10-15"/>
    <m/>
    <m/>
    <m/>
    <s v="https://www.crunchbase.com/organization/sabio-mobile"/>
    <s v="https://www.twitter.com/sabiomobile"/>
    <s v="https://www.facebook.com/sabiomobile"/>
    <s v="8ed931ef-2d93-1e3c-0f8c-37db9af9af4f"/>
  </r>
  <r>
    <x v="16600"/>
    <s v="saludcercana.com"/>
    <m/>
    <m/>
    <m/>
    <m/>
    <x v="0"/>
    <s v="Salud Cercana is Mexico's first Integrated Delivery System."/>
    <m/>
    <x v="5"/>
    <x v="1"/>
    <n v="1"/>
    <m/>
    <s v="2014-01-01"/>
    <s v="2015-10-15"/>
    <s v="2015-10-15"/>
    <m/>
    <s v="hola@saludcercana.com"/>
    <m/>
    <s v="https://www.crunchbase.com/organization/salud-cercana"/>
    <m/>
    <m/>
    <s v="47c21405-33af-42ef-ced3-292877f0e48a"/>
  </r>
  <r>
    <x v="16601"/>
    <s v="satyaminfra.com"/>
    <s v="IND"/>
    <m/>
    <s v="Mumbai"/>
    <s v="Mumbai"/>
    <x v="0"/>
    <s v="Development of Residential properties - residential buildings, complexes, townships."/>
    <s v="real estate"/>
    <x v="76"/>
    <x v="2"/>
    <n v="1"/>
    <m/>
    <m/>
    <s v="2015-10-15"/>
    <s v="2015-10-15"/>
    <m/>
    <s v="satyamdevelopers@hotmail.com"/>
    <n v="2227811000"/>
    <s v="https://www.crunchbase.com/organization/satyam-developers"/>
    <m/>
    <m/>
    <s v="1bda736d-d3fe-6951-630d-afa7345340d2"/>
  </r>
  <r>
    <x v="16602"/>
    <s v="societyofgrownups.com"/>
    <s v="USA"/>
    <s v="MA"/>
    <s v="Boston"/>
    <s v="Boston"/>
    <x v="0"/>
    <s v="Society of Grownups is a sort of masters program for adulthood."/>
    <s v="consumer|information services|young adults"/>
    <x v="59"/>
    <x v="0"/>
    <n v="1"/>
    <n v="100000000"/>
    <s v="2014-01-01"/>
    <s v="2015-10-15"/>
    <s v="2015-10-15"/>
    <m/>
    <s v="info@societyofgrownups.com"/>
    <s v="(617)505-3636"/>
    <s v="https://www.crunchbase.com/organization/society-of-grownups"/>
    <s v="https://www.twitter.com/societygrownups"/>
    <s v="http://www.facebook.com/societyofgrownups"/>
    <s v="77b8fdab-db73-9ab2-fd4e-221f056c4920"/>
  </r>
  <r>
    <x v="16603"/>
    <s v="solable.fr"/>
    <m/>
    <m/>
    <m/>
    <m/>
    <x v="0"/>
    <s v="renewable innovations for a smart world"/>
    <m/>
    <x v="5"/>
    <x v="1"/>
    <n v="1"/>
    <n v="170919.394413595"/>
    <s v="2015-06-02"/>
    <s v="2015-10-15"/>
    <s v="2015-10-15"/>
    <m/>
    <m/>
    <m/>
    <s v="https://www.crunchbase.com/organization/solable-s-a-s"/>
    <m/>
    <m/>
    <s v="5588a511-30fb-3546-f10e-1de41479beab"/>
  </r>
  <r>
    <x v="16604"/>
    <s v="storegecko.com"/>
    <s v="GBR"/>
    <m/>
    <s v="London"/>
    <s v="London"/>
    <x v="0"/>
    <s v="StoreGecko offers product information management solutions for small and businesses as well as online stores."/>
    <s v="information services|saas"/>
    <x v="59"/>
    <x v="1"/>
    <n v="2"/>
    <n v="188487.93944135899"/>
    <s v="2014-04-01"/>
    <s v="2014-07-02"/>
    <s v="2015-10-15"/>
    <m/>
    <s v="michael@storegecko.com"/>
    <m/>
    <s v="https://www.crunchbase.com/organization/storegecko-limited"/>
    <s v="https://www.twitter.com/geckovoice"/>
    <s v="http://www.facebook.com/storegecko"/>
    <s v="4b737a44-6c1b-312e-81da-393adf6bcb72"/>
  </r>
  <r>
    <x v="16605"/>
    <s v="survios.com"/>
    <s v="USA"/>
    <s v="CA"/>
    <s v="Los Angeles"/>
    <s v="Culver City"/>
    <x v="0"/>
    <s v="Team of Dreamers, Makers, Artists, Thinkers, and Gamers. Focus: Engaging games. Immersive tech. Unparalleled presence."/>
    <s v="hardware"/>
    <x v="338"/>
    <x v="2"/>
    <n v="2"/>
    <n v="4200000"/>
    <s v="2013-01-01"/>
    <s v="2014-05-19"/>
    <s v="2015-10-15"/>
    <m/>
    <m/>
    <m/>
    <s v="https://www.crunchbase.com/organization/survios"/>
    <s v="https://www.twitter.com/survios"/>
    <s v="http://www.facebook.com/surviosvr"/>
    <s v="035af49d-809b-bcde-bfc8-22822877d22b"/>
  </r>
  <r>
    <x v="16606"/>
    <s v="taembe.com"/>
    <s v="SGP"/>
    <m/>
    <s v="Singapore"/>
    <s v="Singapore"/>
    <x v="0"/>
    <s v="Taembe.com - the online sale of products for babies and adapted diapers.com page."/>
    <s v="child care|children|internet"/>
    <x v="309"/>
    <x v="2"/>
    <n v="1"/>
    <n v="228000"/>
    <s v="2013-01-01"/>
    <s v="2015-10-15"/>
    <s v="2015-10-15"/>
    <m/>
    <m/>
    <n v="19006017"/>
    <s v="https://www.crunchbase.com/organization/taembe-com"/>
    <s v="https://www.twitter.com/taembecom"/>
    <s v="https://www.facebook.com/taembecom"/>
    <s v="e84fab56-cd20-1cbb-a845-4901bc7561ad"/>
  </r>
  <r>
    <x v="16607"/>
    <s v="unrealpark.com"/>
    <s v="KOR"/>
    <m/>
    <s v="Seoul"/>
    <s v="Seoul"/>
    <x v="0"/>
    <s v="UnrealPark goal is to build a virtual park where we play together."/>
    <s v="virtualization"/>
    <x v="117"/>
    <x v="2"/>
    <n v="1"/>
    <n v="30000"/>
    <m/>
    <s v="2015-10-15"/>
    <s v="2015-10-15"/>
    <m/>
    <s v="ceo@unrealpark.com"/>
    <m/>
    <s v="https://www.crunchbase.com/organization/unrealpark"/>
    <m/>
    <s v="https://www.facebook.com/unrealpark-801700636615483"/>
    <s v="a38f9113-7a33-cd32-f4cd-c012c3cdb7fe"/>
  </r>
  <r>
    <x v="16608"/>
    <s v="urbanyou.com.au"/>
    <s v="AUS"/>
    <m/>
    <s v="Sydney"/>
    <s v="Sydney"/>
    <x v="0"/>
    <s v="The easiest way to get stuff done around the house. Instantly book a trusted cleaner, gardener or handyman, online or by mobile."/>
    <s v="consumer|customer service|information services"/>
    <x v="59"/>
    <x v="1"/>
    <n v="1"/>
    <n v="500000"/>
    <s v="2014-01-01"/>
    <s v="2015-10-15"/>
    <s v="2015-10-15"/>
    <m/>
    <s v="contact@urbanyou.com.au"/>
    <s v="1(300)048-566"/>
    <s v="https://www.crunchbase.com/organization/urbanoutsource"/>
    <s v="https://www.twitter.com/urbanoutsource"/>
    <s v="http://www.facebook.com/urbanoutsource"/>
    <s v="0d4c4d64-7545-1a9b-b176-8cc2436abc50"/>
  </r>
  <r>
    <x v="16609"/>
    <s v="userzoom.com"/>
    <s v="USA"/>
    <s v="CA"/>
    <s v="SF Bay Area"/>
    <s v="San Jose"/>
    <x v="0"/>
    <s v="UserZoom offers SaaS-based solutions for online user experience research and remote usability testing of web-based products and mobile apps."/>
    <s v="market research|saas|test and measurement"/>
    <x v="681"/>
    <x v="3"/>
    <n v="2"/>
    <n v="36413355"/>
    <s v="2007-08-01"/>
    <s v="2008-10-01"/>
    <s v="2015-10-15"/>
    <m/>
    <s v="alfonso@userzoom.com"/>
    <n v="4085247446"/>
    <s v="https://www.crunchbase.com/organization/userzoom"/>
    <s v="https://www.twitter.com/userzoom"/>
    <s v="http://www.facebook.com/userzoom"/>
    <s v="6da52877-2e82-68d4-3d35-b789b3f663d7"/>
  </r>
  <r>
    <x v="16610"/>
    <s v="vidmob.com"/>
    <s v="USA"/>
    <s v="NY"/>
    <s v="New York City"/>
    <s v="New York"/>
    <x v="0"/>
    <s v="The easiest way to get professionally edited video."/>
    <s v="video"/>
    <x v="236"/>
    <x v="0"/>
    <n v="1"/>
    <n v="2500000"/>
    <m/>
    <s v="2015-10-15"/>
    <s v="2015-10-15"/>
    <m/>
    <s v="support@vidmob.com"/>
    <m/>
    <s v="https://www.crunchbase.com/organization/vidmob"/>
    <s v="https://www.twitter.com/vidmob"/>
    <s v="https://www.facebook.com/vidmob/"/>
    <s v="e53508f1-6d55-ff50-d085-440fc27f2b20"/>
  </r>
  <r>
    <x v="16611"/>
    <s v="weddingplanner.co.uk"/>
    <s v="GBR"/>
    <m/>
    <s v="London"/>
    <s v="Brighton"/>
    <x v="0"/>
    <s v="Wedding Planner has helped over 275,000 brides to realise their dreams - we would love to help you to plan your BIG day. xxx"/>
    <s v="curated web|wedding"/>
    <x v="3422"/>
    <x v="6"/>
    <n v="2"/>
    <n v="232340.31008699801"/>
    <s v="2012-01-01"/>
    <s v="2015-03-05"/>
    <s v="2015-10-15"/>
    <m/>
    <s v="info@weddingplanner.co.uk"/>
    <s v="'+44 20 8693 3373"/>
    <s v="https://www.crunchbase.com/organization/wedding-planner-ltd"/>
    <s v="https://www.twitter.com/weddingplanner1"/>
    <s v="http://www.facebook.com/weddingplanner.co.uk"/>
    <s v="93fc8fba-5c01-35e0-9bb8-da081158b416"/>
  </r>
  <r>
    <x v="16612"/>
    <s v="weengs.co.uk"/>
    <s v="GBR"/>
    <m/>
    <s v="London"/>
    <s v="London"/>
    <x v="0"/>
    <s v="Weengs changes the way individuals and small businesses ship their items, with its on-demand mobile app. Picks up, packages and ships."/>
    <s v="logistics|mobile|shipping"/>
    <x v="205"/>
    <x v="2"/>
    <n v="2"/>
    <n v="263702.83344162698"/>
    <s v="2015-03-04"/>
    <s v="2015-03-30"/>
    <s v="2015-10-15"/>
    <m/>
    <m/>
    <m/>
    <s v="https://www.crunchbase.com/organization/weengs"/>
    <m/>
    <m/>
    <s v="6e36bf13-9fff-60dc-5da8-a23dd1afa3b5"/>
  </r>
  <r>
    <x v="16613"/>
    <s v="wegolook.com"/>
    <s v="USA"/>
    <s v="OK"/>
    <s v="Oklahoma City"/>
    <s v="Oklahoma City"/>
    <x v="0"/>
    <s v="WeGoLook is an online and mobile collaborative economy platform that provide services to global consumers."/>
    <s v="e-commerce"/>
    <x v="63"/>
    <x v="6"/>
    <n v="2"/>
    <n v="3250000"/>
    <s v="2009-01-01"/>
    <s v="2014-10-20"/>
    <s v="2015-10-15"/>
    <m/>
    <s v="robin@wegolook.com"/>
    <m/>
    <s v="https://www.crunchbase.com/organization/wegolook"/>
    <s v="https://www.twitter.com/wegolook"/>
    <s v="http://www.facebook.com/wegolook"/>
    <s v="28850cd7-4223-2bca-ec5c-605b722ae580"/>
  </r>
  <r>
    <x v="16614"/>
    <s v="wtfast.com"/>
    <s v="CAN"/>
    <s v="BC"/>
    <s v="Kelowna"/>
    <s v="Kelowna"/>
    <x v="0"/>
    <s v="WTFast is a GPN (Gamers Private Network) and a global data network for MMO gamers and their game data."/>
    <s v="mmo games|saas|video games"/>
    <x v="616"/>
    <x v="0"/>
    <n v="6"/>
    <n v="355081.05360199901"/>
    <s v="2009-12-01"/>
    <s v="2010-04-01"/>
    <s v="2015-10-15"/>
    <m/>
    <s v="business@wtfast.com"/>
    <s v="'250-718-2315"/>
    <s v="https://www.crunchbase.com/organization/wtfast"/>
    <s v="https://www.twitter.com/wtfast"/>
    <s v="http://www.facebook.com/wtfast"/>
    <s v="d03f0e4c-51c3-1949-d233-6bedcc871324"/>
  </r>
  <r>
    <x v="16615"/>
    <s v="yorkspacesystems.com"/>
    <m/>
    <m/>
    <m/>
    <m/>
    <x v="0"/>
    <s v="York Space Systems is a designer and manufacturer of spacecraft bus platforms."/>
    <s v="aerospace"/>
    <x v="485"/>
    <x v="1"/>
    <n v="2"/>
    <m/>
    <s v="2015-01-01"/>
    <s v="2015-01-01"/>
    <s v="2015-10-15"/>
    <m/>
    <m/>
    <m/>
    <s v="https://www.crunchbase.com/organization/york-space-systems-llc"/>
    <m/>
    <m/>
    <s v="dc389acd-382f-26e5-aff6-fd689a3ca5e4"/>
  </r>
  <r>
    <x v="16616"/>
    <s v="zap.com.ph"/>
    <s v="PHL"/>
    <m/>
    <s v="Manila"/>
    <s v="Pasig"/>
    <x v="0"/>
    <s v="The ZAPtag is a smart sticker that lets users earn instant rewards such as cash back points, coupons and jackpots with just a tap."/>
    <s v="analytics|big data|curated web|loyalty programs|mobile"/>
    <x v="3423"/>
    <x v="1"/>
    <n v="3"/>
    <n v="850000"/>
    <s v="2013-03-01"/>
    <s v="2012-10-01"/>
    <s v="2015-10-15"/>
    <m/>
    <s v="info@zap.com.ph"/>
    <s v="(866)583-6"/>
    <s v="https://www.crunchbase.com/organization/zap-com"/>
    <s v="https://www.twitter.com/zaptagph"/>
    <s v="http://www.facebook.com/zaptagph"/>
    <s v="f30b2660-64a2-6eb3-1de1-4c18abcf781f"/>
  </r>
  <r>
    <x v="16617"/>
    <s v="zoomaal.com"/>
    <s v="LBN"/>
    <m/>
    <s v="Beirut"/>
    <s v="Beirut"/>
    <x v="0"/>
    <s v="The leading crowdfunding marketplace of MENA"/>
    <s v="crowdfunding|crowdsourcing|curated web|sharing economy"/>
    <x v="436"/>
    <x v="2"/>
    <n v="6"/>
    <n v="735000"/>
    <s v="2012-07-15"/>
    <s v="2012-06-13"/>
    <s v="2015-10-15"/>
    <m/>
    <s v="info@zoomaal.com"/>
    <m/>
    <s v="https://www.crunchbase.com/organization/zoomaal"/>
    <s v="https://www.twitter.com/zoomaal"/>
    <s v="http://www.facebook.com/zoomaal"/>
    <s v="d1d8ca16-f606-5560-4bfd-fed7e7f9b114"/>
  </r>
  <r>
    <x v="16618"/>
    <s v="8i.com"/>
    <s v="NZL"/>
    <m/>
    <s v="Wellington"/>
    <s v="Wellington"/>
    <x v="0"/>
    <s v="8i is a virtual reality software development company focusing on creating life like humans in virtual reality."/>
    <s v="3d technology|computer|software"/>
    <x v="148"/>
    <x v="0"/>
    <n v="2"/>
    <n v="14481680.931129999"/>
    <s v="2014-05-01"/>
    <s v="2014-08-07"/>
    <s v="2015-10-14"/>
    <m/>
    <s v="hi@8i.com"/>
    <m/>
    <s v="https://www.crunchbase.com/organization/8i"/>
    <s v="https://www.twitter.com/8ireality"/>
    <s v="https://www.facebook.com/8ireality"/>
    <s v="13b8c4fe-fdd9-a94f-9c74-71d10e7ab06a"/>
  </r>
  <r>
    <x v="16619"/>
    <s v="area1security.com"/>
    <s v="USA"/>
    <s v="CA"/>
    <s v="SF Bay Area"/>
    <s v="Redwood City"/>
    <x v="0"/>
    <s v="Area 1 actively identifies and prevents advanced socially engineered attacks before they impact your enterprise."/>
    <s v="cyber security|network security|security"/>
    <x v="25"/>
    <x v="0"/>
    <n v="3"/>
    <n v="25500000"/>
    <s v="2013-01-01"/>
    <s v="2014-05-05"/>
    <s v="2015-10-14"/>
    <m/>
    <m/>
    <m/>
    <s v="https://www.crunchbase.com/organization/area-1-security"/>
    <s v="https://www.twitter.com/area1security"/>
    <s v="https://www.facebook.com/area-1-security-325135687635423/"/>
    <s v="e4fd62dd-7198-09a6-4ec5-db2a0d676965"/>
  </r>
  <r>
    <x v="16620"/>
    <s v="astutemedical.com"/>
    <s v="USA"/>
    <s v="CA"/>
    <s v="San Diego"/>
    <s v="San Diego"/>
    <x v="0"/>
    <s v="Astute Medical provides diagnosis of high-risk medical conditions through the identification and validation of protein biomarkers."/>
    <s v="biotechnology|health care|health diagnostics|medical"/>
    <x v="44"/>
    <x v="6"/>
    <n v="7"/>
    <n v="126134082"/>
    <s v="2007-01-01"/>
    <s v="2008-05-01"/>
    <s v="2015-10-14"/>
    <m/>
    <s v="info@astutemedical.com"/>
    <n v="8587923544"/>
    <s v="https://www.crunchbase.com/organization/astute-medical"/>
    <m/>
    <m/>
    <s v="d764f83b-ce92-7e9e-b55e-9344125ce26c"/>
  </r>
  <r>
    <x v="16621"/>
    <s v="bambeco.com"/>
    <s v="USA"/>
    <s v="MD"/>
    <s v="Baltimore"/>
    <s v="Baltimore"/>
    <x v="0"/>
    <s v="Bambeco offers home decor, kitchen and entertaining, bed and bath, and outdoor products."/>
    <s v="furniture|home decor|lifestyle"/>
    <x v="3424"/>
    <x v="0"/>
    <n v="5"/>
    <n v="45791999"/>
    <s v="2008-01-01"/>
    <s v="2010-06-17"/>
    <s v="2015-10-14"/>
    <m/>
    <s v="customerservice@bambeco.com"/>
    <s v="'410-354-0730"/>
    <s v="https://www.crunchbase.com/organization/bambeco"/>
    <s v="https://www.twitter.com/bambeco"/>
    <s v="http://www.facebook.com/bambeco"/>
    <s v="644d677d-e75c-2a87-f8ee-824a1bbb60aa"/>
  </r>
  <r>
    <x v="16622"/>
    <s v="bluesmart.com"/>
    <s v="USA"/>
    <s v="CA"/>
    <s v="SF Bay Area"/>
    <s v="San Francisco"/>
    <x v="0"/>
    <s v="Smart luggage for your journey to be enjoyed with peace of mind and power in every way."/>
    <s v="consumer electronics|hardware|software|travel"/>
    <x v="3425"/>
    <x v="6"/>
    <n v="4"/>
    <n v="8000000"/>
    <s v="2013-11-05"/>
    <s v="2014-03-01"/>
    <s v="2015-10-14"/>
    <m/>
    <s v="support@bluesmart.com"/>
    <m/>
    <s v="https://www.crunchbase.com/organization/bluesmart"/>
    <s v="https://www.twitter.com/bluesmart"/>
    <s v="https://www.facebook.com/bluesmartlabs"/>
    <s v="526b7560-fb81-7ddb-b5d6-1f80e1ad27d3"/>
  </r>
  <r>
    <x v="16623"/>
    <s v="brkt.com"/>
    <s v="USA"/>
    <s v="CA"/>
    <s v="SF Bay Area"/>
    <s v="Sunnyvale"/>
    <x v="0"/>
    <s v="Bracket Computing was founded in 2011 with the goal of delivering enterprise computing driven by business needs, not hardware limitations."/>
    <s v="computer|information technology|software"/>
    <x v="379"/>
    <x v="6"/>
    <n v="3"/>
    <n v="131700000"/>
    <s v="2011-01-01"/>
    <s v="2011-12-01"/>
    <s v="2015-10-14"/>
    <m/>
    <s v="info@brkt.com"/>
    <s v="'408-469-4500"/>
    <s v="https://www.crunchbase.com/organization/bracket-computing"/>
    <s v="https://www.twitter.com/brkt"/>
    <m/>
    <s v="3074e4e1-68a9-8089-90cd-decf8f542163"/>
  </r>
  <r>
    <x v="16624"/>
    <s v="buildzoom.com"/>
    <s v="USA"/>
    <s v="CA"/>
    <s v="SF Bay Area"/>
    <s v="San Francisco"/>
    <x v="0"/>
    <s v="Uber for remodeling. Hire a licensed general contractor with the tap of a button. The first marketplace for remodeling."/>
    <s v="construction|home improvement|home renovation"/>
    <x v="76"/>
    <x v="0"/>
    <n v="4"/>
    <n v="14563000"/>
    <s v="2012-01-01"/>
    <s v="2012-12-01"/>
    <s v="2015-10-14"/>
    <m/>
    <s v="info@buildzoom.com"/>
    <m/>
    <s v="https://www.crunchbase.com/organization/buildzoom"/>
    <s v="https://www.twitter.com/buildzoom"/>
    <s v="http://www.facebook.com/buildzoom"/>
    <s v="102dfd97-1b68-54c9-0a15-6feef24391ce"/>
  </r>
  <r>
    <x v="16625"/>
    <s v="cafecoffeeday.com"/>
    <s v="IND"/>
    <m/>
    <s v="Bangalore"/>
    <s v="Bangalore"/>
    <x v="0"/>
    <s v="Cafe Coffee Day is a coffee shop, providing a full range of coffee products through a robust and transparent system of farming and more."/>
    <s v="coffee|food and beverage|retail"/>
    <x v="116"/>
    <x v="9"/>
    <n v="3"/>
    <n v="71000000"/>
    <s v="1996-01-01"/>
    <s v="2006-10-22"/>
    <s v="2015-10-14"/>
    <m/>
    <m/>
    <s v="91 80 4001 2345"/>
    <s v="https://www.crunchbase.com/organization/cafe-coffee-day"/>
    <s v="https://www.twitter.com/cafecoffeeday"/>
    <s v="https://www.facebook.com/cafecoffeeday"/>
    <s v="ebb20ead-e066-7a1a-6fea-48b84bf1028c"/>
  </r>
  <r>
    <x v="16626"/>
    <s v="clustree.com"/>
    <s v="FRA"/>
    <m/>
    <s v="Paris"/>
    <s v="Paris"/>
    <x v="0"/>
    <s v="Clustree is the 1st Big Data driven decision making solution for Talent Management"/>
    <s v="big data|recruiting|staffing agency"/>
    <x v="1675"/>
    <x v="1"/>
    <n v="2"/>
    <n v="3665213"/>
    <s v="2013-01-01"/>
    <s v="2014-10-20"/>
    <s v="2015-10-14"/>
    <m/>
    <s v="hello@clustree.com"/>
    <m/>
    <s v="https://www.crunchbase.com/organization/clustree"/>
    <s v="https://www.twitter.com/clustree"/>
    <s v="http://www.facebook.com/clustree/info"/>
    <s v="ed2aa7c3-d43c-810d-8929-593fb53dde30"/>
  </r>
  <r>
    <x v="16627"/>
    <s v="cocontrol.co.uk"/>
    <s v="GBR"/>
    <m/>
    <s v="London"/>
    <s v="London"/>
    <x v="0"/>
    <s v="CoControl provides the UK’s first heating control and social metrics system, which is tailored."/>
    <s v="intelligent systems"/>
    <x v="3081"/>
    <x v="1"/>
    <n v="1"/>
    <n v="229540.93855513399"/>
    <s v="2014-01-01"/>
    <s v="2015-10-14"/>
    <s v="2015-10-14"/>
    <m/>
    <s v="contact@cocontrol.co.uk"/>
    <m/>
    <s v="https://www.crunchbase.com/organization/cocontrol"/>
    <m/>
    <m/>
    <s v="2fd9395e-3644-79b9-9860-66d8e259adf8"/>
  </r>
  <r>
    <x v="16628"/>
    <s v="comixtoon.com"/>
    <s v="USA"/>
    <s v="CA"/>
    <s v="Bakersfield"/>
    <s v="California City"/>
    <x v="0"/>
    <s v="Comixtoon is an online comic platform that provides diversified comic contents to viewers from world in many different languages."/>
    <s v="publishing"/>
    <x v="233"/>
    <x v="1"/>
    <n v="2"/>
    <n v="102500"/>
    <s v="2015-07-15"/>
    <s v="2015-07-15"/>
    <s v="2015-10-14"/>
    <m/>
    <s v="info@comixtoon.com"/>
    <m/>
    <s v="https://www.crunchbase.com/organization/comixtoon-inc"/>
    <s v="https://www.twitter.com/comixtoon"/>
    <s v="https://www.facebook.com/comixtoon"/>
    <s v="0aefb801-391b-28a6-d213-96a7cbe22473"/>
  </r>
  <r>
    <x v="16629"/>
    <s v="dashbid.com"/>
    <s v="USA"/>
    <s v="NY"/>
    <s v="New York City"/>
    <s v="New York"/>
    <x v="0"/>
    <s v="DashBid Makes Video Advertising Easy. DashBid is a programmatic Supply Side Platform (SSP) designed and built for video advertising."/>
    <s v="advertising"/>
    <x v="296"/>
    <x v="0"/>
    <n v="4"/>
    <n v="5480028"/>
    <s v="2011-01-01"/>
    <s v="2011-03-29"/>
    <s v="2015-10-14"/>
    <m/>
    <s v="sales@dashbid.com"/>
    <m/>
    <s v="https://www.crunchbase.com/organization/dashbid"/>
    <s v="https://www.twitter.com/dashbidmedia"/>
    <s v="http://facebook.com/dashbid"/>
    <s v="fd064306-efcc-9b19-ab27-69ebe53b6fff"/>
  </r>
  <r>
    <x v="16630"/>
    <s v="drastin.com"/>
    <m/>
    <m/>
    <m/>
    <m/>
    <x v="0"/>
    <s v="Drastin's adaptive analytics technology delivers search-driven data analysis for everyone."/>
    <m/>
    <x v="5"/>
    <x v="0"/>
    <n v="1"/>
    <m/>
    <s v="2014-01-01"/>
    <s v="2015-10-14"/>
    <s v="2015-10-14"/>
    <m/>
    <s v="ramesh@drastin.com"/>
    <m/>
    <s v="https://www.crunchbase.com/organization/drastin"/>
    <s v="https://www.twitter.com/drastininc"/>
    <s v="https://www.facebook.com/drastininc"/>
    <s v="b3594bd2-1d09-fbe1-9faa-b52aa8e18127"/>
  </r>
  <r>
    <x v="16631"/>
    <s v="drfirst.com"/>
    <s v="USA"/>
    <s v="MD"/>
    <s v="Washington, D.C."/>
    <s v="Rockville"/>
    <x v="0"/>
    <s v="Leading in e-prescribing, EHR, health IT"/>
    <s v="health care|hospital|information technology|software"/>
    <x v="486"/>
    <x v="5"/>
    <n v="4"/>
    <n v="50500000"/>
    <s v="2000-01-01"/>
    <s v="2014-08-06"/>
    <s v="2015-10-14"/>
    <m/>
    <s v="dgiambarresi@drfirst.com"/>
    <s v="(888) 271-9898"/>
    <s v="https://www.crunchbase.com/organization/drfirst"/>
    <s v="https://www.twitter.com/drfirst"/>
    <s v="http://www.facebook.com/drfirstinc"/>
    <s v="5f7c3a4b-1662-dda8-c81d-76a6bcbd9b4a"/>
  </r>
  <r>
    <x v="16632"/>
    <s v="forafinancial.com"/>
    <s v="USA"/>
    <s v="NY"/>
    <s v="New York City"/>
    <s v="New York"/>
    <x v="0"/>
    <s v="Fora Financial provides financial services to businesses including merchant funding and small business loans."/>
    <s v="finance|fintech"/>
    <x v="24"/>
    <x v="6"/>
    <n v="1"/>
    <m/>
    <s v="2008-06-01"/>
    <s v="2015-10-14"/>
    <s v="2015-10-14"/>
    <m/>
    <s v="info@forafinancial.com"/>
    <n v="2129470100"/>
    <s v="https://www.crunchbase.com/organization/fora-financial"/>
    <s v="https://www.twitter.com/forafinancial"/>
    <s v="http://www.facebook.com/fora.financial"/>
    <s v="640121cf-da19-fb4b-7e9e-5468c391ad2f"/>
  </r>
  <r>
    <x v="16633"/>
    <s v="fuel-3d.com"/>
    <s v="USA"/>
    <s v="NC"/>
    <s v="Greenville, North Carolina"/>
    <s v="Greenville"/>
    <x v="0"/>
    <s v="FUEL3D is a hand-held 3D scanning system that delivers 3D shapes and color captures for a range of creative applications."/>
    <s v="3d technology|hardware|software"/>
    <x v="136"/>
    <x v="0"/>
    <n v="5"/>
    <n v="13249402"/>
    <m/>
    <s v="2013-09-04"/>
    <s v="2015-10-14"/>
    <m/>
    <s v="info@fuel-3d.com"/>
    <m/>
    <s v="https://www.crunchbase.com/organization/fuel3d"/>
    <s v="https://www.twitter.com/fuel_3d"/>
    <s v="http://www.facebook.com/fuel3d"/>
    <s v="f5911bad-8c99-b184-dd81-3998ada44c9a"/>
  </r>
  <r>
    <x v="16634"/>
    <s v="gitter.im"/>
    <s v="GBR"/>
    <m/>
    <s v="London"/>
    <s v="London"/>
    <x v="0"/>
    <s v="The home of #community. Where #developers come to talk. For support, please get in touch on support at gitter.im."/>
    <s v="enterprise software"/>
    <x v="10"/>
    <x v="1"/>
    <n v="1"/>
    <n v="2200000"/>
    <m/>
    <s v="2015-10-14"/>
    <s v="2015-10-14"/>
    <m/>
    <m/>
    <m/>
    <s v="https://www.crunchbase.com/organization/gitter"/>
    <s v="https://www.twitter.com/gitchat"/>
    <m/>
    <s v="01ef5210-290a-0d6f-e542-f48d187a3d74"/>
  </r>
  <r>
    <x v="16635"/>
    <s v="gymbag.co"/>
    <m/>
    <m/>
    <m/>
    <m/>
    <x v="0"/>
    <s v="Gymbag gives gyms and PTs the power of having their own online store, stocked with supplements and fitness equipment, all ready to go."/>
    <m/>
    <x v="5"/>
    <x v="1"/>
    <n v="1"/>
    <m/>
    <s v="2014-01-01"/>
    <s v="2015-10-14"/>
    <s v="2015-10-14"/>
    <m/>
    <s v="info@gymbag.co"/>
    <m/>
    <s v="https://www.crunchbase.com/organization/gymbag"/>
    <s v="https://www.twitter.com/gymbag_co"/>
    <s v="https://www.facebook.com/gymbag.co"/>
    <s v="52213bc7-c9be-03a2-5377-4a6266dbe1cd"/>
  </r>
  <r>
    <x v="16636"/>
    <s v="gymtrekker.com"/>
    <s v="IND"/>
    <m/>
    <s v="Mumbai"/>
    <s v="Mumbai"/>
    <x v="0"/>
    <s v="GymTrekker is a fitness discovery platform"/>
    <s v="fitness"/>
    <x v="153"/>
    <x v="6"/>
    <n v="1"/>
    <m/>
    <s v="2015-01-01"/>
    <s v="2015-10-14"/>
    <s v="2015-10-14"/>
    <m/>
    <s v="info@gymtrekker.com"/>
    <n v="918655066620"/>
    <s v="https://www.crunchbase.com/organization/gymtrekker"/>
    <s v="https://www.twitter.com/gymtrekker1"/>
    <s v="https://www.facebook.com/gymtrekker/info/?tab=page_info"/>
    <s v="054c631c-3175-cf03-b664-3223ac37ac19"/>
  </r>
  <r>
    <x v="16637"/>
    <s v="handscape.com"/>
    <s v="USA"/>
    <s v="CA"/>
    <s v="SF Bay Area"/>
    <s v="Mountain View"/>
    <x v="0"/>
    <s v="HandScape develops software and hardware solutions to offer new dimension input technologies for next-generation mobile devices."/>
    <s v="hardware|software"/>
    <x v="136"/>
    <x v="0"/>
    <n v="2"/>
    <n v="3000000"/>
    <s v="2013-07-01"/>
    <s v="2014-06-01"/>
    <s v="2015-10-14"/>
    <m/>
    <s v="info@handscape.com"/>
    <s v="'+1 (510) 353-0855"/>
    <s v="https://www.crunchbase.com/organization/handscape"/>
    <s v="https://www.twitter.com/handscapeinc"/>
    <s v="https://www.facebook.com/handscapeinc/info/?tab=overview"/>
    <s v="b83c0fa4-969e-1a0e-9b4a-351338198178"/>
  </r>
  <r>
    <x v="16638"/>
    <s v="hermo.my"/>
    <s v="MYS"/>
    <m/>
    <s v="MYS - Other"/>
    <s v="Skudai"/>
    <x v="0"/>
    <s v="Hermo is a team that strives to bring more classic and trendy brands do the best and make the difference."/>
    <s v="cosmetics|e-commerce"/>
    <x v="174"/>
    <x v="0"/>
    <n v="2"/>
    <n v="2000000"/>
    <s v="2012-01-01"/>
    <s v="2013-01-10"/>
    <s v="2015-10-14"/>
    <m/>
    <s v="admin@hermo.com.my"/>
    <s v="'+60 7-595 3568"/>
    <s v="https://www.crunchbase.com/organization/hermo"/>
    <s v="https://www.twitter.com/hermomalaysia"/>
    <s v="http://www.facebook.com/hermomalaysia"/>
    <s v="9769e016-16e7-e4d5-2073-fdb51411ec36"/>
  </r>
  <r>
    <x v="16639"/>
    <s v="kabbage.com"/>
    <s v="USA"/>
    <s v="GA"/>
    <s v="Atlanta"/>
    <s v="Atlanta"/>
    <x v="0"/>
    <s v="Kabbage is a financial technology company. Its fully automated technology and data platform powers lending directly and for its partners."/>
    <s v="credit|finance|fintech"/>
    <x v="39"/>
    <x v="2"/>
    <n v="11"/>
    <n v="600363500"/>
    <s v="2009-02-12"/>
    <s v="2010-01-14"/>
    <s v="2015-10-14"/>
    <m/>
    <s v="info@kabbage.com"/>
    <m/>
    <s v="https://www.crunchbase.com/organization/kabbage"/>
    <s v="https://www.twitter.com/kabbageinc"/>
    <s v="http://www.facebook.com/kabbageinc"/>
    <s v="ee140784-86f3-2b36-25c0-e04f28d065c6"/>
  </r>
  <r>
    <x v="16640"/>
    <s v="kafefood.com.vn"/>
    <s v="HKG"/>
    <m/>
    <s v="Hong Kong"/>
    <s v="Hong Kong"/>
    <x v="0"/>
    <s v="KAfe Group Limited is the first urban fusion cafe chain in Vietnam offering fresh"/>
    <s v="customer service|restaurants"/>
    <x v="7"/>
    <x v="7"/>
    <n v="1"/>
    <n v="5500000"/>
    <s v="2013-01-01"/>
    <s v="2015-10-14"/>
    <s v="2015-10-14"/>
    <m/>
    <m/>
    <s v="'+84 4 3747 6245"/>
    <s v="https://www.crunchbase.com/organization/kafe-group-limited"/>
    <m/>
    <m/>
    <s v="b3247980-dca7-10d3-2de1-c8790bd80f9a"/>
  </r>
  <r>
    <x v="16641"/>
    <s v="kheni.it"/>
    <m/>
    <m/>
    <m/>
    <m/>
    <x v="0"/>
    <s v="High-performance realtime devices"/>
    <m/>
    <x v="5"/>
    <x v="2"/>
    <n v="1"/>
    <m/>
    <s v="2015-11-01"/>
    <s v="2015-10-14"/>
    <s v="2015-10-14"/>
    <m/>
    <s v="info@kheni.it"/>
    <m/>
    <s v="https://www.crunchbase.com/organization/kheni"/>
    <m/>
    <m/>
    <s v="edc8990e-4eb9-e67c-7b5d-371813159ef9"/>
  </r>
  <r>
    <x v="16642"/>
    <s v="kopokopo.com"/>
    <s v="USA"/>
    <s v="WA"/>
    <s v="Seattle"/>
    <s v="Seattle"/>
    <x v="0"/>
    <s v="Kopo Kopo is a build and grow a profitable merchant network."/>
    <s v="enterprise software|financial services|information technology|mobile payments|payments|social entrepreneurship|telecommunications"/>
    <x v="3426"/>
    <x v="0"/>
    <n v="5"/>
    <n v="5639923"/>
    <s v="2010-08-01"/>
    <s v="2010-08-20"/>
    <s v="2015-10-14"/>
    <m/>
    <s v="info@kopokopo.com"/>
    <m/>
    <s v="https://www.crunchbase.com/organization/kopo-kopo"/>
    <s v="https://www.twitter.com/kopokopoinc"/>
    <s v="https://www.facebook.com/kopokopoinc"/>
    <s v="1b225ec2-5865-197a-fb5f-a59cd63ac4c7"/>
  </r>
  <r>
    <x v="16643"/>
    <s v="lenddo.com"/>
    <s v="HKG"/>
    <m/>
    <m/>
    <m/>
    <x v="0"/>
    <s v="to build their creditworthiness and access local financial services."/>
    <s v="credit|emerging markets|finance|fintech"/>
    <x v="39"/>
    <x v="6"/>
    <n v="3"/>
    <n v="14000000"/>
    <s v="2011-01-01"/>
    <s v="2012-05-15"/>
    <s v="2015-10-14"/>
    <m/>
    <s v="support@lenddo.com"/>
    <s v="(632)491-7337"/>
    <s v="https://www.crunchbase.com/organization/lenddo"/>
    <s v="https://www.twitter.com/lenddofriend"/>
    <s v="http://www.facebook.com/lenddo"/>
    <s v="a53567fa-c0a7-69df-5d07-899bc2619ba0"/>
  </r>
  <r>
    <x v="16644"/>
    <s v="lookup.to"/>
    <s v="IND"/>
    <m/>
    <s v="Bangalore"/>
    <s v="Bengaluru"/>
    <x v="2"/>
    <s v="Lookup is a free and secure messaging app which helps consumers chat with local businesses or shops."/>
    <s v="apps|internet|local business|messaging"/>
    <x v="495"/>
    <x v="3"/>
    <n v="3"/>
    <n v="5882000"/>
    <s v="2014-01-01"/>
    <s v="2015-01-05"/>
    <s v="2015-10-14"/>
    <m/>
    <s v="info@lookup.to"/>
    <s v="(767)656-6587"/>
    <s v="https://www.crunchbase.com/organization/lookup-2"/>
    <s v="https://www.twitter.com/lookuphq"/>
    <s v="http://www.facebook.com/likelookup"/>
    <s v="9615925f-f864-69ea-3aad-24e8d6185613"/>
  </r>
  <r>
    <x v="16645"/>
    <s v="lumecloud.com"/>
    <s v="USA"/>
    <s v="GA"/>
    <s v="Atlanta"/>
    <s v="Douglasville"/>
    <x v="0"/>
    <s v="Lume Technologies Inc. provides Managed Cloud, Disaster Recovery and Data Center Solutions."/>
    <s v="cloud management|information services|information technology"/>
    <x v="662"/>
    <x v="0"/>
    <n v="1"/>
    <n v="400000"/>
    <s v="2012-10-01"/>
    <s v="2015-10-14"/>
    <s v="2015-10-14"/>
    <m/>
    <s v="info@lumecloud.com"/>
    <s v="'678.810.1774"/>
    <s v="https://www.crunchbase.com/organization/lume-technologies-inc"/>
    <s v="https://www.twitter.com/biglume"/>
    <m/>
    <s v="7ec64571-93c7-ec97-e36d-a26606e01ac2"/>
  </r>
  <r>
    <x v="16646"/>
    <s v="luxendo.eu"/>
    <s v="DEU"/>
    <m/>
    <s v="Frankfurt"/>
    <s v="Heidelberg"/>
    <x v="0"/>
    <s v="Luxendo is a start-up company launched by the European Molecular Biology Laboratory"/>
    <s v="manufacturing"/>
    <x v="41"/>
    <x v="2"/>
    <n v="1"/>
    <n v="6835529.5636653602"/>
    <m/>
    <s v="2015-10-14"/>
    <s v="2015-10-14"/>
    <m/>
    <m/>
    <m/>
    <s v="https://www.crunchbase.com/organization/luxendo"/>
    <m/>
    <m/>
    <s v="0ea5d2fd-f17b-96c0-3d9f-376c53047fe6"/>
  </r>
  <r>
    <x v="16647"/>
    <s v="mkdabbawala.com"/>
    <s v="IND"/>
    <m/>
    <s v="Bangalore"/>
    <s v="Bangalore"/>
    <x v="0"/>
    <s v="Mast Kalandar is a restaurant which provides traditional indian food."/>
    <s v="food processing|hospitality"/>
    <x v="335"/>
    <x v="7"/>
    <n v="1"/>
    <m/>
    <s v="2005-01-01"/>
    <s v="2015-10-14"/>
    <s v="2015-10-14"/>
    <m/>
    <s v="swetta@mastkalandar.com"/>
    <n v="918041102316"/>
    <s v="https://www.crunchbase.com/organization/mast-kalandar"/>
    <s v="https://www.twitter.com/mastk"/>
    <s v="https://www.facebook.com/mastkalandarrestaurants"/>
    <s v="68facef5-b3c0-5729-fb0b-96dd72f60967"/>
  </r>
  <r>
    <x v="16648"/>
    <s v="minoryx.com"/>
    <s v="ESP"/>
    <m/>
    <s v="Barcelona"/>
    <s v="Barcelona"/>
    <x v="2"/>
    <s v="Minoryx Therapeutics offers pharmacological chaperones, which are small molecule drugs used for the treatment of genetic diseases."/>
    <s v="biotechnology|medical|pharmaceutical"/>
    <x v="44"/>
    <x v="0"/>
    <n v="3"/>
    <n v="25856303.800898202"/>
    <s v="2011-01-01"/>
    <s v="2013-04-04"/>
    <s v="2015-10-14"/>
    <m/>
    <s v="info@minoryx.com"/>
    <s v="34 93 702 19 75"/>
    <s v="https://www.crunchbase.com/organization/minoryx-therapeutics"/>
    <m/>
    <m/>
    <s v="35ef58da-d3f3-5784-9305-e0a74d276135"/>
  </r>
  <r>
    <x v="16649"/>
    <s v="mobiquityinc.com"/>
    <s v="USA"/>
    <s v="MA"/>
    <s v="Boston"/>
    <s v="Wellesley"/>
    <x v="0"/>
    <s v="Mobiquity is a mobile computing professional services firm helping clients design, develop and deploy custom mobile solutions."/>
    <s v="internet|mobile|wireless"/>
    <x v="261"/>
    <x v="7"/>
    <n v="6"/>
    <n v="33000000"/>
    <s v="2011-04-07"/>
    <s v="2011-03-29"/>
    <s v="2015-10-14"/>
    <m/>
    <s v="info@mobiquityinc.com"/>
    <s v="'781-591-4800"/>
    <s v="https://www.crunchbase.com/organization/mobiquity"/>
    <s v="https://www.twitter.com/mobiquityinc"/>
    <s v="http://www.facebook.com/mobiquity"/>
    <s v="119403d3-d79b-9d40-afa3-6ac9faf41a8e"/>
  </r>
  <r>
    <x v="16650"/>
    <s v="mymotini.com"/>
    <s v="USA"/>
    <s v="NY"/>
    <s v="New York City"/>
    <s v="New York"/>
    <x v="0"/>
    <s v="Motini is a motivational content platform that stores what matters to you."/>
    <m/>
    <x v="5"/>
    <x v="1"/>
    <n v="1"/>
    <m/>
    <s v="2014-08-01"/>
    <s v="2015-10-14"/>
    <s v="2015-10-14"/>
    <m/>
    <s v="roy@mymotini.com"/>
    <m/>
    <s v="https://www.crunchbase.com/organization/motini"/>
    <m/>
    <s v="https://www.facebook.com/mymotini"/>
    <s v="849ba1ca-0129-d24a-3ca9-fdacc672949e"/>
  </r>
  <r>
    <x v="16651"/>
    <s v="octoly.com"/>
    <s v="FRA"/>
    <m/>
    <s v="Paris"/>
    <s v="Paris"/>
    <x v="0"/>
    <s v="Octoly offers brand management software that enables businesses to get their products features on YouTube videos."/>
    <s v="analytics|brand marketing"/>
    <x v="684"/>
    <x v="1"/>
    <n v="1"/>
    <n v="1200000"/>
    <s v="2013-01-01"/>
    <s v="2015-10-14"/>
    <s v="2015-10-14"/>
    <m/>
    <s v="info@octoly.com"/>
    <m/>
    <s v="https://www.crunchbase.com/organization/octoly"/>
    <s v="https://www.twitter.com/octoly"/>
    <s v="https://www.facebook.com/octoly"/>
    <s v="8616a8eb-7e7d-c920-8eb9-db87655e5e47"/>
  </r>
  <r>
    <x v="16652"/>
    <s v="opendoor.com"/>
    <s v="USA"/>
    <s v="CA"/>
    <s v="SF Bay Area"/>
    <s v="San Francisco"/>
    <x v="0"/>
    <s v="Opendoor is an online home-selling service aimed at streamlining the sales process down to a few days."/>
    <s v="internet|property management|real estate"/>
    <x v="441"/>
    <x v="3"/>
    <n v="3"/>
    <n v="109950000"/>
    <m/>
    <s v="2014-07-07"/>
    <s v="2015-10-14"/>
    <m/>
    <m/>
    <m/>
    <s v="https://www.crunchbase.com/organization/opendoor-2"/>
    <s v="https://www.twitter.com/opendoor"/>
    <m/>
    <s v="edfa0214-f0fa-98ec-3a59-fe77919956cd"/>
  </r>
  <r>
    <x v="16653"/>
    <s v="protalix.com"/>
    <s v="ISR"/>
    <m/>
    <s v="ISR - Other"/>
    <s v="Carmiel"/>
    <x v="1"/>
    <s v="Protalix is a biopharmaceutical company that is revolutionizing the development and manufacturing of recombinant therapeutic proteins"/>
    <s v="biotechnology"/>
    <x v="36"/>
    <x v="7"/>
    <n v="3"/>
    <n v="18800000"/>
    <s v="1994-01-01"/>
    <s v="2004-10-15"/>
    <s v="2015-10-14"/>
    <m/>
    <s v="bd@protalix.com"/>
    <s v="'972-4-902-8100"/>
    <s v="https://www.crunchbase.com/organization/protalix-biotherapeutics"/>
    <m/>
    <m/>
    <s v="886cfb58-2897-2dde-a43a-85bc96da0444"/>
  </r>
  <r>
    <x v="16654"/>
    <s v="quainted.com"/>
    <s v="ZAF"/>
    <m/>
    <s v="Johannesburg"/>
    <s v="Gauteng"/>
    <x v="0"/>
    <s v="Quainted is a social network for companies that measures and gives actionable ways to improve employee satisfaction."/>
    <s v="information services|social media|software|subscription service"/>
    <x v="2624"/>
    <x v="0"/>
    <n v="1"/>
    <m/>
    <s v="2012-08-01"/>
    <s v="2015-10-14"/>
    <s v="2015-10-14"/>
    <m/>
    <s v="info@quainted.com"/>
    <s v="'+27 10 591 3890"/>
    <s v="https://www.crunchbase.com/organization/quainted"/>
    <s v="https://www.twitter.com/quainted"/>
    <s v="http://www.facebook.com/quainted"/>
    <s v="a35022fb-cba5-5c4e-0f01-18e911dacc0d"/>
  </r>
  <r>
    <x v="16655"/>
    <m/>
    <m/>
    <m/>
    <m/>
    <m/>
    <x v="0"/>
    <s v="Quini"/>
    <m/>
    <x v="5"/>
    <x v="2"/>
    <n v="1"/>
    <n v="38486.307854542298"/>
    <m/>
    <s v="2015-10-14"/>
    <s v="2015-10-14"/>
    <m/>
    <m/>
    <m/>
    <s v="https://www.crunchbase.com/organization/quini"/>
    <m/>
    <m/>
    <s v="77dc76b5-7957-2f7f-76a9-881b2b8d8b43"/>
  </r>
  <r>
    <x v="16656"/>
    <s v="quri.com"/>
    <s v="USA"/>
    <s v="CA"/>
    <s v="SF Bay Area"/>
    <s v="San Francisco"/>
    <x v="0"/>
    <s v="Quri is a retail intelligence company providing real-time visibility into the performance of products and promotions in retail stores."/>
    <s v="mobile|software"/>
    <x v="245"/>
    <x v="2"/>
    <n v="4"/>
    <n v="31758235"/>
    <s v="2009-01-01"/>
    <s v="2009-02-09"/>
    <s v="2015-10-14"/>
    <m/>
    <s v="info@quri.com"/>
    <m/>
    <s v="https://www.crunchbase.com/organization/quri"/>
    <s v="https://www.twitter.com/quri"/>
    <s v="http://www.facebook.com/quricorp"/>
    <s v="e445d836-0166-cfa6-2ab0-4625b7e5fae1"/>
  </r>
  <r>
    <x v="16657"/>
    <m/>
    <s v="USA"/>
    <s v="CA"/>
    <s v="Los Angeles"/>
    <s v="Los Angeles"/>
    <x v="0"/>
    <s v="Sartorial Streetwear From Los Angeles."/>
    <s v="fashion"/>
    <x v="350"/>
    <x v="2"/>
    <n v="1"/>
    <n v="5000"/>
    <m/>
    <s v="2015-10-14"/>
    <s v="2015-10-14"/>
    <m/>
    <m/>
    <m/>
    <s v="https://www.crunchbase.com/organization/redcar-7"/>
    <m/>
    <m/>
    <s v="5f7852fe-9c31-eeb3-27f6-4912190708e9"/>
  </r>
  <r>
    <x v="16658"/>
    <s v="repx.net"/>
    <m/>
    <m/>
    <m/>
    <m/>
    <x v="0"/>
    <s v="Entertainment marketplace that utilizes new business models like Pay As You Go."/>
    <m/>
    <x v="5"/>
    <x v="2"/>
    <n v="1"/>
    <m/>
    <s v="2015-01-01"/>
    <s v="2015-10-14"/>
    <s v="2015-10-14"/>
    <m/>
    <m/>
    <m/>
    <s v="https://www.crunchbase.com/organization/repx-2"/>
    <s v="https://www.twitter.com/repx"/>
    <s v="https://facebook.com/repx1"/>
    <s v="1997d45a-6969-5e5b-e0f9-e06453c1e1e6"/>
  </r>
  <r>
    <x v="16659"/>
    <m/>
    <m/>
    <m/>
    <m/>
    <m/>
    <x v="0"/>
    <s v="Sandlake"/>
    <m/>
    <x v="5"/>
    <x v="2"/>
    <n v="1"/>
    <n v="474105.41575884301"/>
    <m/>
    <s v="2015-10-14"/>
    <s v="2015-10-14"/>
    <m/>
    <m/>
    <m/>
    <s v="https://www.crunchbase.com/organization/sandlake"/>
    <m/>
    <m/>
    <s v="aed557c6-be45-d3a7-10e4-fc150d5f4f22"/>
  </r>
  <r>
    <x v="16660"/>
    <s v="thesoapbox.com"/>
    <s v="GBR"/>
    <m/>
    <s v="London"/>
    <s v="London"/>
    <x v="0"/>
    <s v="Soapbox provides mobile marketing solutions for brand marketers, advertising agencies, and entertainment companies."/>
    <s v="curated web"/>
    <x v="28"/>
    <x v="0"/>
    <n v="2"/>
    <n v="3095517.7415360701"/>
    <s v="2012-10-21"/>
    <s v="2013-03-22"/>
    <s v="2015-10-14"/>
    <m/>
    <m/>
    <m/>
    <s v="https://www.crunchbase.com/organization/soapbox"/>
    <s v="https://www.twitter.com/officialsoapbox"/>
    <m/>
    <s v="0f8c97a5-1510-a0df-e94b-a64a117cfd7f"/>
  </r>
  <r>
    <x v="16660"/>
    <s v="soapboxhq.com"/>
    <s v="CAN"/>
    <s v="ON"/>
    <s v="Toronto"/>
    <s v="Toronto"/>
    <x v="0"/>
    <s v="SoapBox provides software solutions."/>
    <m/>
    <x v="5"/>
    <x v="0"/>
    <n v="1"/>
    <n v="3000000"/>
    <s v="2010-01-01"/>
    <s v="2015-10-14"/>
    <s v="2015-10-14"/>
    <m/>
    <s v="info@soapboxhq.com"/>
    <s v="1(855)448-7363"/>
    <s v="https://www.crunchbase.com/organization/soapbox-4"/>
    <s v="https://www.twitter.com/soapboxhq"/>
    <m/>
    <s v="421f1586-ca3f-cfc0-39fc-071f377d8cea"/>
  </r>
  <r>
    <x v="16661"/>
    <s v="sonian.com"/>
    <s v="USA"/>
    <s v="MA"/>
    <s v="Boston"/>
    <s v="Waltham"/>
    <x v="0"/>
    <s v="Sonian Archive is a hosted information archive program created with cloud computing infrastructure technologies."/>
    <s v="cloud computing|e-commerce|email|enterprise software|saas"/>
    <x v="1671"/>
    <x v="2"/>
    <n v="6"/>
    <n v="50786834"/>
    <s v="2007-05-01"/>
    <s v="2009-07-29"/>
    <s v="2015-10-14"/>
    <m/>
    <s v="info@sonian.com"/>
    <s v="(800)275-8794"/>
    <s v="https://www.crunchbase.com/organization/sonian"/>
    <s v="https://www.twitter.com/sonian"/>
    <s v="http://www.facebook.com/sonian.inc"/>
    <s v="ed853ae0-9d14-802c-9643-4c777439f081"/>
  </r>
  <r>
    <x v="16662"/>
    <s v="tiphive.com"/>
    <s v="USA"/>
    <s v="SC"/>
    <s v="Greenville - Spartanburg"/>
    <s v="Greenville"/>
    <x v="0"/>
    <s v="TipHive lets you create high quality information hubs, called Hives, to share and find everything employees need to know about a topic."/>
    <s v="communities|internet"/>
    <x v="323"/>
    <x v="2"/>
    <n v="2"/>
    <m/>
    <m/>
    <s v="2014-02-10"/>
    <s v="2015-10-14"/>
    <m/>
    <s v="hello@tiphive.com"/>
    <m/>
    <s v="https://www.crunchbase.com/organization/tiphive"/>
    <s v="https://www.twitter.com/tiphive"/>
    <s v="http://www.facebook.com/tiphive"/>
    <s v="82caf46a-d432-1e40-f2fb-90b023f33973"/>
  </r>
  <r>
    <x v="16663"/>
    <s v="visionradiology.com"/>
    <s v="USA"/>
    <s v="PA"/>
    <s v="Pittsburgh"/>
    <s v="Pittsburgh"/>
    <x v="0"/>
    <s v="Vision Radiology is a Joint Commission"/>
    <s v="health diagnostics|medical"/>
    <x v="3"/>
    <x v="1"/>
    <n v="1"/>
    <m/>
    <m/>
    <s v="2015-10-14"/>
    <s v="2015-10-14"/>
    <m/>
    <s v="cf@visionradiology.com"/>
    <s v="(510)683-9500"/>
    <s v="https://www.crunchbase.com/organization/vision-radiology"/>
    <m/>
    <m/>
    <s v="5f6e9d40-567a-5a68-862f-afbff34b99fc"/>
  </r>
  <r>
    <x v="16664"/>
    <s v="wishlife.com"/>
    <s v="USA"/>
    <s v="CA"/>
    <s v="SF Bay Area"/>
    <s v="San Francisco"/>
    <x v="0"/>
    <s v="A private communication platform that guides families and trusted advisors to build a living legacy of emotional wealth and protection."/>
    <s v="enterprise software|internet|software"/>
    <x v="146"/>
    <x v="0"/>
    <n v="2"/>
    <m/>
    <s v="2012-01-01"/>
    <s v="2014-01-01"/>
    <s v="2015-10-14"/>
    <m/>
    <s v="info@wishlife.com"/>
    <s v="(415) 463-1618"/>
    <s v="https://www.crunchbase.com/organization/wishlife"/>
    <s v="https://www.twitter.com/wishlifeapp"/>
    <s v="https://www.facebook.com/wishlifeapp"/>
    <s v="c001f37d-b19e-f7c5-a41b-a8d6f9492a45"/>
  </r>
  <r>
    <x v="16665"/>
    <s v="antelope.club"/>
    <s v="DEU"/>
    <m/>
    <s v="Frankfurt"/>
    <s v="Frankfurt"/>
    <x v="0"/>
    <s v="ANTELOPE is the world's first muscle activating sportswear series. Tremendous passion for sports meets German hightech."/>
    <s v="sports|wearables"/>
    <x v="359"/>
    <x v="0"/>
    <n v="3"/>
    <n v="1831914.24443497"/>
    <s v="2014-03-01"/>
    <s v="2014-09-01"/>
    <s v="2015-10-13"/>
    <m/>
    <s v="info@antelope.club"/>
    <n v="491724146444"/>
    <s v="https://www.crunchbase.com/organization/antelope-series-by-wearable-life-science-gmbh"/>
    <s v="https://www.twitter.com/antelope_club"/>
    <s v="https://www.facebook.com/antelope.ems?ref=hl"/>
    <s v="24e5132d-bb55-7fdb-2914-39f219073790"/>
  </r>
  <r>
    <x v="16666"/>
    <s v="audentestx.com"/>
    <s v="USA"/>
    <s v="CA"/>
    <s v="SF Bay Area"/>
    <s v="San Francisco"/>
    <x v="0"/>
    <s v="Audentes is a biotechnology company that employs gene therapy technology to develop treatments for people with rare muscle diseases."/>
    <s v="biotechnology|health care|health diagnostics"/>
    <x v="44"/>
    <x v="0"/>
    <n v="3"/>
    <n v="137500000"/>
    <s v="2013-01-01"/>
    <s v="2013-07-18"/>
    <s v="2015-10-13"/>
    <m/>
    <s v="info@audentestx.com"/>
    <s v="'+1 (415) 638-6556"/>
    <s v="https://www.crunchbase.com/organization/audentes-therapeutics"/>
    <s v="https://www.twitter.com/audentestx"/>
    <s v="http://www.facebook.com/audentestx"/>
    <s v="09b14a63-6fa0-f547-4444-a6b834b67a39"/>
  </r>
  <r>
    <x v="16667"/>
    <s v="chooseblocks.com"/>
    <s v="GBR"/>
    <m/>
    <s v="London"/>
    <s v="London"/>
    <x v="0"/>
    <s v="Blocks is a fully-customizable modular smartwatch with mix-and-match features."/>
    <s v="hardware|software|wearables"/>
    <x v="148"/>
    <x v="0"/>
    <n v="3"/>
    <n v="860000"/>
    <s v="2013-12-30"/>
    <s v="2014-04-15"/>
    <s v="2015-10-13"/>
    <m/>
    <s v="team@chooseblocks.com"/>
    <m/>
    <s v="https://www.crunchbase.com/organization/blocks"/>
    <s v="https://www.twitter.com/chooseblocks"/>
    <s v="http://www.facebook.com/chooseblocks"/>
    <s v="18bc7396-f133-1148-fd31-cdef8a37fe7e"/>
  </r>
  <r>
    <x v="16668"/>
    <s v="boomtrain.com"/>
    <s v="USA"/>
    <s v="CA"/>
    <s v="SF Bay Area"/>
    <s v="San Francisco"/>
    <x v="0"/>
    <s v="A personalized notification platform that connects every customer to content they’ll love."/>
    <s v="email marketing|mobile|personalization|software"/>
    <x v="346"/>
    <x v="0"/>
    <n v="3"/>
    <n v="13966279"/>
    <s v="2012-06-01"/>
    <s v="2012-11-01"/>
    <s v="2015-10-13"/>
    <m/>
    <s v="nick@boomtrain.com"/>
    <s v="'415-480-9600"/>
    <s v="https://www.crunchbase.com/organization/boomtrain"/>
    <s v="https://www.twitter.com/boomtrain"/>
    <s v="http://www.facebook.com/boomtrain"/>
    <s v="65ac502a-39d2-be9d-72cf-7d43b3c49104"/>
  </r>
  <r>
    <x v="16669"/>
    <s v="bucketkart.com"/>
    <s v="IND"/>
    <m/>
    <s v="Bangalore"/>
    <s v="Bengaluru"/>
    <x v="0"/>
    <s v="BucketKart.com is an one stop online grocery store in Bangalore"/>
    <s v="e-commerce"/>
    <x v="63"/>
    <x v="0"/>
    <n v="1"/>
    <n v="150000"/>
    <s v="2014-01-01"/>
    <s v="2015-10-13"/>
    <s v="2015-10-13"/>
    <m/>
    <s v="contact@bucketkart.com"/>
    <n v="8867000481"/>
    <s v="https://www.crunchbase.com/organization/bucketkart-online-services"/>
    <s v="https://www.twitter.com/bucketkart"/>
    <s v="https://www.facebook.com/bucketkart"/>
    <s v="3a0dab87-aa68-3507-d361-623cbd18d69e"/>
  </r>
  <r>
    <x v="16670"/>
    <s v="cape.com"/>
    <s v="USA"/>
    <s v="CA"/>
    <s v="SF Bay Area"/>
    <s v="Redwood City"/>
    <x v="0"/>
    <s v="Introducing Cape: The Drone Video Service. This winter. Your ski resort. Sign up now at cape.com."/>
    <s v="drones|video"/>
    <x v="3427"/>
    <x v="0"/>
    <n v="1"/>
    <n v="10000000"/>
    <s v="2014-06-13"/>
    <s v="2015-10-13"/>
    <s v="2015-10-13"/>
    <m/>
    <s v="contact@capehq.com"/>
    <n v="15085399501"/>
    <s v="https://www.crunchbase.com/organization/cape-productions"/>
    <s v="https://www.twitter.com/capedrone"/>
    <s v="https://www.facebook.com/capedrone"/>
    <s v="1f9c753b-05e3-84f0-860c-26289efb2185"/>
  </r>
  <r>
    <x v="6418"/>
    <s v="chimewith.us"/>
    <s v="USA"/>
    <s v="CA"/>
    <s v="SF Bay Area"/>
    <s v="San Francisco"/>
    <x v="0"/>
    <s v="Chime is like texting of messaging, but with video! Great for group storytelling."/>
    <s v="internet|messaging|video"/>
    <x v="1757"/>
    <x v="1"/>
    <n v="1"/>
    <n v="1200000"/>
    <s v="2014-05-01"/>
    <s v="2015-10-13"/>
    <s v="2015-10-13"/>
    <m/>
    <m/>
    <m/>
    <s v="https://www.crunchbase.com/organization/string-2"/>
    <s v="https://www.twitter.com/chimewithus"/>
    <m/>
    <s v="a642013e-55bd-bb6f-94f9-54c4d7991c37"/>
  </r>
  <r>
    <x v="16671"/>
    <s v="collectively.com"/>
    <s v="USA"/>
    <s v="NY"/>
    <s v="New York City"/>
    <s v="Brooklyn"/>
    <x v="0"/>
    <s v="Collectively is a venture-backed, international team of software professionals dedicated to making work more human."/>
    <s v="software"/>
    <x v="10"/>
    <x v="1"/>
    <n v="3"/>
    <m/>
    <s v="2014-01-15"/>
    <s v="2014-06-11"/>
    <s v="2015-10-13"/>
    <m/>
    <m/>
    <m/>
    <s v="https://www.crunchbase.com/organization/collectively-3"/>
    <m/>
    <m/>
    <s v="1d892984-f378-097c-a963-09f7768f6137"/>
  </r>
  <r>
    <x v="16672"/>
    <m/>
    <s v="USA"/>
    <s v="NY"/>
    <s v="New York City"/>
    <s v="Brooklyn"/>
    <x v="0"/>
    <s v="Collectivelyer"/>
    <m/>
    <x v="5"/>
    <x v="2"/>
    <n v="3"/>
    <m/>
    <m/>
    <s v="2014-06-11"/>
    <s v="2015-10-13"/>
    <m/>
    <m/>
    <m/>
    <s v="https://www.crunchbase.com/organization/collectivelyer"/>
    <m/>
    <m/>
    <s v="1829b7db-40d1-ea8c-21f5-879a1ac9679b"/>
  </r>
  <r>
    <x v="16673"/>
    <s v="cyphyworks.com"/>
    <s v="USA"/>
    <s v="MA"/>
    <s v="Boston"/>
    <s v="Danvers"/>
    <x v="0"/>
    <s v="CyPhy works develops unmanned air vehicles for search and rescue missions and bridge inspections."/>
    <s v="drones|industrial|public safety"/>
    <x v="3428"/>
    <x v="0"/>
    <n v="6"/>
    <n v="34450002"/>
    <s v="2008-11-14"/>
    <s v="2010-02-02"/>
    <s v="2015-10-13"/>
    <m/>
    <s v="info@cyphyworks.com"/>
    <n v="5084016601"/>
    <s v="https://www.crunchbase.com/organization/cyphy-works"/>
    <s v="https://www.twitter.com/cyphyworksinc"/>
    <s v="https://www.facebook.com/cyphyworks"/>
    <s v="2a6d074c-731f-f28c-9646-4edf16b4b14b"/>
  </r>
  <r>
    <x v="16674"/>
    <s v="datavisor.com"/>
    <s v="USA"/>
    <s v="CA"/>
    <s v="SF Bay Area"/>
    <s v="Mountain View"/>
    <x v="0"/>
    <s v="DataVisor provides big data security analytics to help protect consumer-facing websites and mobile apps from cyber criminals."/>
    <s v="analytics|big data|cyber security|fraud detection"/>
    <x v="3429"/>
    <x v="0"/>
    <n v="1"/>
    <n v="14500000"/>
    <s v="2013-12-20"/>
    <s v="2015-10-13"/>
    <s v="2015-10-13"/>
    <m/>
    <s v="info@datavisor.com"/>
    <n v="114083319886"/>
    <s v="https://www.crunchbase.com/organization/datavisor"/>
    <s v="https://www.twitter.com/datavisor"/>
    <s v="https://www.facebook.com/datavisor"/>
    <s v="55f73465-b8c1-a095-8f31-3c03e72b5c13"/>
  </r>
  <r>
    <x v="16675"/>
    <s v="djs.com"/>
    <s v="USA"/>
    <s v="NY"/>
    <s v="New York City"/>
    <s v="New York"/>
    <x v="0"/>
    <s v="DJs.com is an online platform that offers legal mix streaming, event news, information, and all."/>
    <s v="events|music"/>
    <x v="1589"/>
    <x v="1"/>
    <n v="1"/>
    <n v="1250000"/>
    <s v="2014-09-01"/>
    <s v="2015-10-13"/>
    <s v="2015-10-13"/>
    <m/>
    <m/>
    <m/>
    <s v="https://www.crunchbase.com/organization/djs-com"/>
    <m/>
    <m/>
    <s v="857b458b-3756-bd86-92b6-52e6a55b49e9"/>
  </r>
  <r>
    <x v="16676"/>
    <s v="doctolib.fr"/>
    <s v="FRA"/>
    <m/>
    <s v="Paris"/>
    <s v="Paris"/>
    <x v="0"/>
    <s v="Doctolib is an online and mobile booking platform that helps to find and a specialist doctor nearby and make an appointment."/>
    <s v="dental|digital media|medical"/>
    <x v="1342"/>
    <x v="3"/>
    <n v="3"/>
    <n v="26348240.216442"/>
    <s v="2013-10-01"/>
    <s v="2014-01-01"/>
    <s v="2015-10-13"/>
    <m/>
    <s v="julia@doctolib.fr"/>
    <m/>
    <s v="https://www.crunchbase.com/organization/doctolib"/>
    <s v="https://www.twitter.com/doctolib"/>
    <s v="http://www.facebook.com/doctolib"/>
    <s v="a77fb9f9-efac-7924-9a80-29b5c659bf53"/>
  </r>
  <r>
    <x v="16677"/>
    <s v="emmscorp.com"/>
    <s v="USA"/>
    <s v="CA"/>
    <s v="SF Bay Area"/>
    <s v="Redwood City"/>
    <x v="0"/>
    <s v="enterprise Multi Media solutions"/>
    <s v="cyber security|information technology|software"/>
    <x v="130"/>
    <x v="1"/>
    <n v="2"/>
    <n v="103000"/>
    <s v="2014-10-15"/>
    <s v="2015-08-16"/>
    <s v="2015-10-13"/>
    <m/>
    <m/>
    <m/>
    <s v="https://www.crunchbase.com/organization/emms-inc-3"/>
    <m/>
    <m/>
    <s v="4eeacc81-59cd-5d60-e32b-313d6d0e9d9a"/>
  </r>
  <r>
    <x v="16678"/>
    <s v="emplified.com"/>
    <s v="USA"/>
    <s v="PA"/>
    <s v="Pittsburgh"/>
    <s v="Pittsburgh"/>
    <x v="0"/>
    <s v="Employee-led engagement platform."/>
    <s v="enterprise software|human resources|saas"/>
    <x v="10"/>
    <x v="1"/>
    <n v="2"/>
    <m/>
    <s v="2013-11-01"/>
    <s v="2015-02-11"/>
    <s v="2015-10-13"/>
    <m/>
    <s v="info@emplified.com"/>
    <m/>
    <s v="https://www.crunchbase.com/organization/emplified-corp"/>
    <s v="https://www.twitter.com/getemplified"/>
    <s v="http://www.facebook.com/getemplified"/>
    <s v="a313d01a-4303-582c-1d72-992797f59dc4"/>
  </r>
  <r>
    <x v="16679"/>
    <s v="eneosolutions.se"/>
    <s v="SWE"/>
    <m/>
    <s v="Stockholm"/>
    <s v="Stockholm"/>
    <x v="0"/>
    <s v="Eneo Solutions provides local energy installations to commercial and institutional real-estate owners and tenants."/>
    <s v="solar"/>
    <x v="165"/>
    <x v="1"/>
    <n v="1"/>
    <n v="2446120.1273287102"/>
    <s v="2013-01-01"/>
    <s v="2015-10-13"/>
    <s v="2015-10-13"/>
    <m/>
    <m/>
    <s v="'+46 77 188 88 00"/>
    <s v="https://www.crunchbase.com/organization/eneo-solutions"/>
    <s v="https://www.twitter.com/eneosolutions"/>
    <s v="https://www.facebook.com/427844453967294"/>
    <s v="c82617ea-1c0d-db77-f2d6-db4b2fec5a1d"/>
  </r>
  <r>
    <x v="16680"/>
    <s v="everstring.com"/>
    <s v="USA"/>
    <s v="CA"/>
    <s v="SF Bay Area"/>
    <s v="San Mateo"/>
    <x v="0"/>
    <s v="EverString helps companies leverage data to optimize sales and marketing capabilities"/>
    <s v="marketing|predictive analytics|software"/>
    <x v="90"/>
    <x v="6"/>
    <n v="3"/>
    <n v="78700000"/>
    <s v="2012-01-01"/>
    <s v="2012-01-01"/>
    <s v="2015-10-13"/>
    <m/>
    <m/>
    <s v="(650)425-3937"/>
    <s v="https://www.crunchbase.com/organization/everstring"/>
    <s v="https://www.twitter.com/everstring"/>
    <s v="https://www.facebook.com/everstringtechnology"/>
    <s v="dc9bba83-4dae-4497-ee33-d8ed6c18937c"/>
  </r>
  <r>
    <x v="16681"/>
    <s v="fabfitfun.com"/>
    <s v="USA"/>
    <s v="CA"/>
    <s v="Los Angeles"/>
    <s v="Beverly Hills"/>
    <x v="2"/>
    <s v="Discover amazing products to live a better, more balanced life. FabFitFun members receive a $200 in seasonal finds for $49.99 4x/year."/>
    <s v="curated web|digital media|e-commerce|health care|subscription service"/>
    <x v="3430"/>
    <x v="6"/>
    <n v="1"/>
    <n v="3500000"/>
    <s v="2010-01-01"/>
    <s v="2015-10-13"/>
    <s v="2015-10-13"/>
    <m/>
    <s v="hello@fabfitfun.com"/>
    <m/>
    <s v="https://www.crunchbase.com/organization/fabfitfun"/>
    <s v="https://www.twitter.com/fabfitfun"/>
    <s v="https://www.facebook.com/fabfitfun?_rdr=p"/>
    <s v="962851db-319c-a10d-34bc-e9e1c96ce209"/>
  </r>
  <r>
    <x v="16682"/>
    <s v="fundx.com.au"/>
    <s v="AUS"/>
    <m/>
    <s v="Sydney"/>
    <s v="Surry Hills"/>
    <x v="0"/>
    <s v="FundX is a marketplace invoice financing platform that offers a fast, simple and efficient way to fund your businesses cash flow gaps."/>
    <s v="financial services|software"/>
    <x v="307"/>
    <x v="1"/>
    <n v="1"/>
    <n v="219693.30814183399"/>
    <s v="2015-01-01"/>
    <s v="2015-10-13"/>
    <s v="2015-10-13"/>
    <m/>
    <s v="moreinfo@fundx.com.au"/>
    <s v="'+61 1800 386 353"/>
    <s v="https://www.crunchbase.com/organization/fundx"/>
    <s v="https://www.twitter.com/fundxaust"/>
    <s v="https://www.facebook.com/fundxaust"/>
    <s v="007f2b27-f577-59d8-999e-73c7dc093190"/>
  </r>
  <r>
    <x v="16683"/>
    <s v="grumble.space"/>
    <m/>
    <m/>
    <m/>
    <m/>
    <x v="0"/>
    <s v="Grumble is a mobile app and social media message board for the times in life that aren't so great."/>
    <m/>
    <x v="5"/>
    <x v="2"/>
    <n v="1"/>
    <n v="25000"/>
    <m/>
    <s v="2015-10-13"/>
    <s v="2015-10-13"/>
    <m/>
    <m/>
    <m/>
    <s v="https://www.crunchbase.com/organization/grumble-2"/>
    <m/>
    <m/>
    <s v="bd693923-0586-8bb2-9504-5476be855730"/>
  </r>
  <r>
    <x v="16684"/>
    <s v="headbox.com"/>
    <s v="GBR"/>
    <m/>
    <s v="London"/>
    <s v="London"/>
    <x v="0"/>
    <s v="UK's first on-line market place for inspiring, creative and off-site spaces"/>
    <s v="mobile"/>
    <x v="15"/>
    <x v="1"/>
    <n v="1"/>
    <n v="1800000"/>
    <s v="2015-06-01"/>
    <s v="2015-10-13"/>
    <s v="2015-10-13"/>
    <m/>
    <m/>
    <s v="'+44 20 7933 5353"/>
    <s v="https://www.crunchbase.com/organization/headbox"/>
    <s v="https://www.twitter.com/headbox"/>
    <s v="https://www.facebook.com/headboxspaces"/>
    <s v="23f260b4-cd22-bd81-8ec0-5b2234a28836"/>
  </r>
  <r>
    <x v="16685"/>
    <s v="iwaboo.com"/>
    <s v="USA"/>
    <s v="CA"/>
    <s v="SF Bay Area"/>
    <s v="Mountain View"/>
    <x v="0"/>
    <s v="First Maker 2 Market platform. ETSY for indie tech vendors and disruptive electronics"/>
    <s v="consumer electronics|diy|internet of things|wearables"/>
    <x v="992"/>
    <x v="0"/>
    <n v="2"/>
    <n v="775640.66417399002"/>
    <s v="2012-06-10"/>
    <s v="2013-06-03"/>
    <s v="2015-10-13"/>
    <m/>
    <s v="milano@iwaboo.com"/>
    <s v="'+39 02 8977 3056"/>
    <s v="https://www.crunchbase.com/organization/iwaboo-inc"/>
    <s v="https://www.twitter.com/iwaboo_concept"/>
    <s v="http://www.facebook.com/iwaboostores"/>
    <s v="dd3c1239-dc91-8c73-8c33-1ba32543b1ea"/>
  </r>
  <r>
    <x v="6690"/>
    <s v="yourkarma.com"/>
    <s v="USA"/>
    <s v="NY"/>
    <s v="New York City"/>
    <s v="New York"/>
    <x v="0"/>
    <s v="Karma empowers people with seamless internet connectivity."/>
    <s v="mobile|service industry|telecommunications"/>
    <x v="259"/>
    <x v="0"/>
    <n v="8"/>
    <n v="13212250"/>
    <s v="2012-01-18"/>
    <s v="2012-03-14"/>
    <s v="2015-10-13"/>
    <m/>
    <s v="support@yourkarma.com"/>
    <m/>
    <s v="https://www.crunchbase.com/organization/karma-2"/>
    <s v="https://www.twitter.com/yourkarma"/>
    <s v="http://www.facebook.com/getyourkarma"/>
    <s v="cd234b37-f52d-7419-29a1-b89ad1642dfa"/>
  </r>
  <r>
    <x v="16686"/>
    <s v="leadiq.com"/>
    <s v="USA"/>
    <s v="CA"/>
    <s v="SF Bay Area"/>
    <s v="San Francisco"/>
    <x v="0"/>
    <s v="LeadIQ is transforming the sales prospecting landscape, by providing the fastest way to capture leads, discover emails and contact info, and"/>
    <s v="sales automation"/>
    <x v="95"/>
    <x v="0"/>
    <n v="1"/>
    <m/>
    <s v="2015-01-01"/>
    <s v="2015-10-13"/>
    <s v="2015-10-13"/>
    <m/>
    <m/>
    <m/>
    <s v="https://www.crunchbase.com/organization/leadiq"/>
    <s v="https://www.twitter.com/leadiq"/>
    <s v="https://www.facebook.com/leadiqapp"/>
    <s v="fadf18b7-c7f0-7746-e79a-380c35f1bbbe"/>
  </r>
  <r>
    <x v="16687"/>
    <s v="marfeel.com"/>
    <s v="ESP"/>
    <m/>
    <s v="Barcelona"/>
    <s v="Barcelona"/>
    <x v="0"/>
    <s v="Marfeel is an ad tech platform that revolutionizes the way publishers create, optimize and monetize mobile websites."/>
    <s v="mobile|news|publishing"/>
    <x v="819"/>
    <x v="6"/>
    <n v="3"/>
    <n v="5596496"/>
    <s v="2011-10-06"/>
    <s v="2012-10-01"/>
    <s v="2015-10-13"/>
    <m/>
    <s v="hello@marfeel.com"/>
    <m/>
    <s v="https://www.crunchbase.com/organization/marfeel"/>
    <s v="https://www.twitter.com/marfeel"/>
    <s v="http://www.facebook.com/marfeel"/>
    <s v="8f028d22-a7b9-656a-757a-274f2be25e19"/>
  </r>
  <r>
    <x v="16688"/>
    <s v="marqueedentalpartners.com"/>
    <s v="USA"/>
    <s v="TN"/>
    <s v="Nashville"/>
    <s v="Nashville"/>
    <x v="0"/>
    <s v="Marquee Dental Partners is a Nashville, TN-based dental support organization"/>
    <s v="dental|health care|medical"/>
    <x v="3"/>
    <x v="2"/>
    <n v="1"/>
    <n v="35000000"/>
    <m/>
    <s v="2015-10-13"/>
    <s v="2015-10-13"/>
    <m/>
    <m/>
    <m/>
    <s v="https://www.crunchbase.com/organization/marquee-dental-partners"/>
    <m/>
    <m/>
    <s v="81cd3d65-2fba-ddb6-8f4a-fa02ad608925"/>
  </r>
  <r>
    <x v="16689"/>
    <s v="minderadx.com"/>
    <s v="USA"/>
    <s v="CA"/>
    <s v="SF Bay Area"/>
    <s v="South San Francisco"/>
    <x v="0"/>
    <s v="MiNDERA Dx conducts research and development on non-invasive molecular testing for skin cancer and other skin diseases."/>
    <s v="health care|medical"/>
    <x v="3"/>
    <x v="0"/>
    <n v="2"/>
    <n v="2100000"/>
    <s v="2013-12-01"/>
    <s v="2015-09-30"/>
    <s v="2015-10-13"/>
    <m/>
    <m/>
    <s v="'650-804-3813"/>
    <s v="https://www.crunchbase.com/organization/mindera-corporation"/>
    <m/>
    <m/>
    <s v="c75aabbd-2515-07de-b5cc-0c7558cac730"/>
  </r>
  <r>
    <x v="16690"/>
    <s v="mobilengine.com"/>
    <s v="USA"/>
    <s v="MA"/>
    <s v="Boston"/>
    <s v="Boston"/>
    <x v="0"/>
    <s v="Mobilengine PaaS provides a complete end-to-end mobility solution for enterprise workflows."/>
    <s v="developer tools|mobile|paas|saas"/>
    <x v="245"/>
    <x v="6"/>
    <n v="2"/>
    <n v="9500000"/>
    <s v="2009-03-01"/>
    <s v="2011-10-29"/>
    <s v="2015-10-13"/>
    <m/>
    <s v="office@mobilengine.com"/>
    <s v="1(617) 830-1747"/>
    <s v="https://www.crunchbase.com/organization/mobilengine"/>
    <s v="https://www.twitter.com/mobilengine_"/>
    <s v="http://www.facebook.com/mobilengine"/>
    <s v="1078f233-adac-c808-3669-24a38cfcc718"/>
  </r>
  <r>
    <x v="16691"/>
    <s v="moven.com"/>
    <s v="USA"/>
    <s v="NY"/>
    <s v="New York City"/>
    <s v="New York"/>
    <x v="0"/>
    <s v="Moven is a disruptive mobile-centric banking app, described by Wired, Forbes and the New York Times as a &quot;bank of the future”."/>
    <s v="apps|banking|mobile|real time"/>
    <x v="1030"/>
    <x v="0"/>
    <n v="4"/>
    <n v="24410000"/>
    <s v="2011-04-01"/>
    <s v="2012-08-11"/>
    <s v="2015-10-13"/>
    <m/>
    <s v="support@moven.com"/>
    <s v="'703-786-1031"/>
    <s v="https://www.crunchbase.com/organization/moven"/>
    <s v="https://www.twitter.com/getmoven"/>
    <s v="http://www.facebook.com/getmoven"/>
    <s v="71627793-c7e0-422f-91ac-5c1e9d5ec34a"/>
  </r>
  <r>
    <x v="16692"/>
    <s v="nanotechgalaxy.com"/>
    <s v="USA"/>
    <s v="NY"/>
    <s v="New York City"/>
    <s v="New York"/>
    <x v="0"/>
    <s v="Deep Learning software to empower radiologists diagnose faster"/>
    <s v="artificial intelligence|enterprise software|health care|machine learning"/>
    <x v="676"/>
    <x v="1"/>
    <n v="1"/>
    <n v="50000"/>
    <s v="2015-09-21"/>
    <s v="2015-10-13"/>
    <s v="2015-10-13"/>
    <m/>
    <m/>
    <s v="1(212)955-9796"/>
    <s v="https://www.crunchbase.com/organization/nanotechgalaxy"/>
    <m/>
    <m/>
    <s v="937323ad-5c76-ce3c-1dc2-ae7fb7ec9e21"/>
  </r>
  <r>
    <x v="16693"/>
    <s v="nutrium.io"/>
    <m/>
    <m/>
    <m/>
    <m/>
    <x v="0"/>
    <s v="Nutrium is a Healthcare Software Solutions"/>
    <m/>
    <x v="5"/>
    <x v="1"/>
    <n v="1"/>
    <m/>
    <s v="2015-01-01"/>
    <s v="2015-10-13"/>
    <s v="2015-10-13"/>
    <m/>
    <m/>
    <m/>
    <s v="https://www.crunchbase.com/organization/nutrium"/>
    <s v="https://www.twitter.com/nutriumio"/>
    <s v="https://www.facebook.com/nutrium.io"/>
    <s v="3f9de55d-3311-7700-f167-957c7b45f1f1"/>
  </r>
  <r>
    <x v="16694"/>
    <s v="optimizely.com"/>
    <s v="USA"/>
    <s v="CA"/>
    <s v="SF Bay Area"/>
    <s v="San Francisco"/>
    <x v="0"/>
    <s v="Optimizely is a experience optimization platform enabling A/B and multivariate testing for users to enhance their websites &amp; mobile apps."/>
    <s v="a/b testing|internet|personalization|software"/>
    <x v="43"/>
    <x v="5"/>
    <n v="6"/>
    <n v="146200000"/>
    <s v="2009-12-01"/>
    <s v="2009-12-15"/>
    <s v="2015-10-13"/>
    <m/>
    <s v="hello@optimizely.com"/>
    <s v="(091) 112-2495"/>
    <s v="https://www.crunchbase.com/organization/optimizely"/>
    <s v="https://www.twitter.com/optimizely"/>
    <s v="http://www.facebook.com/optimizely"/>
    <s v="05ef80a9-3eea-f156-30ea-9e75f0ad2e7e"/>
  </r>
  <r>
    <x v="16695"/>
    <s v="pattypets.com"/>
    <s v="GBR"/>
    <m/>
    <s v="London"/>
    <s v="London"/>
    <x v="0"/>
    <s v="Platform-as-a-Service to connect Pet Owners &amp; Pet Service Providers."/>
    <s v="e-commerce|saas|social media"/>
    <x v="244"/>
    <x v="1"/>
    <n v="1"/>
    <m/>
    <s v="2015-04-27"/>
    <s v="2015-10-13"/>
    <s v="2015-10-13"/>
    <m/>
    <m/>
    <m/>
    <s v="https://www.crunchbase.com/organization/pattypets"/>
    <s v="https://www.twitter.com/@patty_pets"/>
    <m/>
    <s v="1901a598-cdb9-7b3e-da08-82eae54b2634"/>
  </r>
  <r>
    <x v="16696"/>
    <s v="playlab.com"/>
    <s v="THA"/>
    <m/>
    <s v="Bangkok"/>
    <s v="Bangkok"/>
    <x v="0"/>
    <s v="Playlab is a leading game developer &amp; publisher"/>
    <s v="developer platform|gaming|video games"/>
    <x v="488"/>
    <x v="6"/>
    <n v="1"/>
    <n v="5000000"/>
    <s v="2012-01-01"/>
    <s v="2015-10-13"/>
    <s v="2015-10-13"/>
    <m/>
    <s v="info@playlab.com"/>
    <s v="66 2 711 5305"/>
    <s v="https://www.crunchbase.com/organization/pocket-playlab"/>
    <s v="https://www.twitter.com/playlabgames"/>
    <s v="https://www.facebook.com/playlabgames"/>
    <s v="94ebdfe2-9943-9907-9739-6ce78f7a5e27"/>
  </r>
  <r>
    <x v="16697"/>
    <s v="rainkingonline.com"/>
    <s v="USA"/>
    <s v="MD"/>
    <s v="Washington, D.C."/>
    <s v="Bethesda"/>
    <x v="0"/>
    <s v="RainKing is a marketing system that supports sales teams with enterprise leads, customer leads and marketing in the IT sector."/>
    <s v="information services|information technology|saas"/>
    <x v="59"/>
    <x v="6"/>
    <n v="2"/>
    <n v="67500000"/>
    <s v="2007-01-01"/>
    <s v="2009-07-31"/>
    <s v="2015-10-13"/>
    <m/>
    <s v="contactus@rainkingonline.com"/>
    <s v="'+1 (866) 592-7122"/>
    <s v="https://www.crunchbase.com/organization/rainking"/>
    <s v="https://www.twitter.com/rainking_online"/>
    <s v="http://www.facebook.com/rainkingsolutions"/>
    <s v="0830fcc9-3a20-277d-b78f-196e870bb0dd"/>
  </r>
  <r>
    <x v="16698"/>
    <s v="saltlab.com"/>
    <m/>
    <m/>
    <m/>
    <m/>
    <x v="0"/>
    <s v="Saltlab a first person shooting game developer."/>
    <s v="gaming|online games|web development"/>
    <x v="488"/>
    <x v="2"/>
    <n v="1"/>
    <n v="1700000"/>
    <m/>
    <s v="2015-10-13"/>
    <s v="2015-10-13"/>
    <m/>
    <m/>
    <m/>
    <s v="https://www.crunchbase.com/organization/saltlab"/>
    <m/>
    <m/>
    <s v="d4925c4c-497b-bace-8b79-7b36f484613d"/>
  </r>
  <r>
    <x v="16699"/>
    <s v="sayyeah.tv"/>
    <s v="MEX"/>
    <m/>
    <m/>
    <m/>
    <x v="0"/>
    <s v="Watch Together: Revolutionizing The Way People Watch Content Together"/>
    <s v="video streaming"/>
    <x v="21"/>
    <x v="1"/>
    <n v="1"/>
    <n v="30000"/>
    <s v="2013-11-01"/>
    <s v="2015-10-13"/>
    <s v="2015-10-13"/>
    <m/>
    <s v="hola@sayyeah.tv"/>
    <n v="447832271656"/>
    <s v="https://www.crunchbase.com/organization/sayyeah"/>
    <s v="https://www.twitter.com/sayyeahapp"/>
    <s v="http://www.facebook.com/sayyeahapp"/>
    <s v="8b99462b-9738-10b6-b284-0f381e7412fd"/>
  </r>
  <r>
    <x v="16700"/>
    <s v="sentinelone.com"/>
    <s v="USA"/>
    <s v="CA"/>
    <s v="SF Bay Area"/>
    <s v="Mountain View"/>
    <x v="0"/>
    <s v="SentinelOne’s next-geneneration endpoint protection combines behavioral-based detection with automatic mitigation and forensics."/>
    <s v="computer|network security|security"/>
    <x v="809"/>
    <x v="3"/>
    <n v="4"/>
    <n v="39520000"/>
    <s v="2013-01-01"/>
    <s v="2013-03-15"/>
    <s v="2015-10-13"/>
    <m/>
    <s v="contact@sentinelone.com"/>
    <s v="(855) 868-3733"/>
    <s v="https://www.crunchbase.com/organization/sentinel"/>
    <s v="https://www.twitter.com/sentinelsec"/>
    <s v="http://www.facebook.com/sentinelsec"/>
    <s v="ef23ce54-7eb9-8420-61bc-5fc1cfd162fe"/>
  </r>
  <r>
    <x v="14135"/>
    <s v="getservice.com"/>
    <s v="USA"/>
    <s v="CA"/>
    <s v="Los Angeles"/>
    <s v="Los Angeles"/>
    <x v="0"/>
    <s v="Service contacts a company's customer service on behalf of the consumer to rectify any issues."/>
    <s v="customer service|mobile|software"/>
    <x v="245"/>
    <x v="0"/>
    <n v="2"/>
    <n v="3640000"/>
    <s v="2015-01-01"/>
    <s v="2015-06-01"/>
    <s v="2015-10-13"/>
    <m/>
    <s v="feedback@getservice.com"/>
    <m/>
    <s v="https://www.crunchbase.com/organization/service-2"/>
    <s v="https://www.twitter.com/service"/>
    <s v="http://facebook.com/service"/>
    <s v="df94422d-fe7a-4530-38f6-7e26dd7f36ca"/>
  </r>
  <r>
    <x v="16701"/>
    <s v="shopwell.com"/>
    <s v="USA"/>
    <s v="CA"/>
    <s v="SF Bay Area"/>
    <s v="Redwood City"/>
    <x v="2"/>
    <s v="ShopWell is a personalized nutrition app that recommends food based on a user's dietary needs and helps them build healthy grocery lists."/>
    <s v="apps|curated web|health care"/>
    <x v="1448"/>
    <x v="0"/>
    <n v="6"/>
    <n v="11339553"/>
    <s v="2008-01-01"/>
    <s v="2010-02-22"/>
    <s v="2015-10-13"/>
    <m/>
    <s v="hello@shopwell.com"/>
    <s v="'650-289-3400"/>
    <s v="https://www.crunchbase.com/organization/shopwell"/>
    <s v="https://www.twitter.com/shopwell"/>
    <s v="https://www.facebook.com/shopwellapp"/>
    <s v="2f3a84d7-f8d0-dbe7-a90f-401961130f49"/>
  </r>
  <r>
    <x v="16702"/>
    <s v="silvergatepharma.com"/>
    <s v="USA"/>
    <s v="CO"/>
    <s v="Denver"/>
    <s v="Greenwood Village"/>
    <x v="0"/>
    <s v="Silvergate Pharmaceuticals develops and commercializes pediatric medications."/>
    <s v="biotechnology|life science|medical"/>
    <x v="44"/>
    <x v="0"/>
    <n v="3"/>
    <n v="5615000"/>
    <s v="2010-01-01"/>
    <s v="2011-05-20"/>
    <s v="2015-10-13"/>
    <m/>
    <s v="info@silvergatepharma.com"/>
    <s v="(855)379-0382"/>
    <s v="https://www.crunchbase.com/organization/silvergate-pharmaceuticals"/>
    <m/>
    <m/>
    <s v="dbe891a9-db0b-70de-643d-2a31824a80d3"/>
  </r>
  <r>
    <x v="16703"/>
    <s v="smartall.co"/>
    <s v="USA"/>
    <s v="CA"/>
    <s v="SF Bay Area"/>
    <s v="San Francisco"/>
    <x v="0"/>
    <s v="SmartAll Creates A New Life Style Without Your Control, But Control Everything SmartAll is an IoT company about smart home."/>
    <s v="artificial intelligence|home automation|internet of things|machine learning"/>
    <x v="3431"/>
    <x v="1"/>
    <n v="2"/>
    <n v="600000"/>
    <s v="2015-04-01"/>
    <s v="2015-04-01"/>
    <s v="2015-10-13"/>
    <m/>
    <s v="contact@smartall.co"/>
    <s v="1(415) 432-4422"/>
    <s v="https://www.crunchbase.com/organization/smartall"/>
    <s v="https://www.twitter.com/smartall_inc"/>
    <s v="https://www.facebook.com/smartall.incorporation"/>
    <s v="8c921626-0548-8cc4-80f5-18f0d9efa210"/>
  </r>
  <r>
    <x v="16704"/>
    <s v="spacer.com.au"/>
    <s v="AUS"/>
    <m/>
    <s v="Sydney"/>
    <s v="Sydney"/>
    <x v="0"/>
    <s v="Spacer connects people and businesses who need storage or parking space with thier neighbors who have spare storage space."/>
    <s v="e-commerce"/>
    <x v="63"/>
    <x v="1"/>
    <n v="1"/>
    <n v="1000000"/>
    <s v="2015-01-01"/>
    <s v="2015-10-13"/>
    <s v="2015-10-13"/>
    <m/>
    <s v="support@spacer.com.au"/>
    <s v="1(300)500-538"/>
    <s v="https://www.crunchbase.com/organization/spacer"/>
    <s v="https://www.twitter.com/spacerau"/>
    <s v="https://www.facebook.com/spaceraustralia/info/?tab=page_info"/>
    <s v="d5d7571a-d14d-6319-c194-a2b15ad55330"/>
  </r>
  <r>
    <x v="16705"/>
    <s v="sportly.co"/>
    <s v="AUT"/>
    <m/>
    <s v="Klagenfurt"/>
    <s v="Klagenfurt"/>
    <x v="0"/>
    <s v="the business booster for fitness professionals"/>
    <s v="fitness|saas|sports"/>
    <x v="153"/>
    <x v="1"/>
    <n v="2"/>
    <n v="130939.43917564199"/>
    <s v="2015-01-01"/>
    <s v="2015-02-18"/>
    <s v="2015-10-13"/>
    <m/>
    <s v="hello@sportly.co"/>
    <m/>
    <s v="https://www.crunchbase.com/organization/sportly-gmbh"/>
    <s v="https://www.twitter.com/sportly_app"/>
    <s v="https://www.facebook.com/sportly.me"/>
    <s v="ad2ac24e-ad26-97a7-55e8-efc06015e78a"/>
  </r>
  <r>
    <x v="16706"/>
    <s v="steelbrick.com"/>
    <s v="USA"/>
    <s v="CA"/>
    <s v="SF Bay Area"/>
    <s v="San Mateo"/>
    <x v="2"/>
    <s v="SteelBrick provides Next Generation Quote-to-Cash apps that are fast and easy to deploy and built 100% native on the Salesforce Platform."/>
    <s v="cloud computing|crm|price comparison|saas|software"/>
    <x v="2364"/>
    <x v="3"/>
    <n v="5"/>
    <n v="77700000"/>
    <s v="2009-01-01"/>
    <s v="2013-04-15"/>
    <s v="2015-10-13"/>
    <m/>
    <s v="info@steelbrick.com"/>
    <s v="(650) 627-7030"/>
    <s v="https://www.crunchbase.com/organization/steelbrick"/>
    <s v="https://www.twitter.com/steelbrick"/>
    <s v="https://www.facebook.com/steelbrick/info?tab=overview"/>
    <s v="7bb9843a-4dba-6b44-1d61-fce20bcc037a"/>
  </r>
  <r>
    <x v="16707"/>
    <s v="stockpile.com"/>
    <s v="USA"/>
    <s v="CA"/>
    <s v="SF Bay Area"/>
    <s v="San Francisco"/>
    <x v="0"/>
    <s v="Stockpile makes it easy &amp; affordable for anyone to collect stock. Gift cards - available at retailers &amp; online - can be redeemed for stock."/>
    <s v="gift card|retail|security"/>
    <x v="3432"/>
    <x v="0"/>
    <n v="2"/>
    <n v="15000000"/>
    <m/>
    <s v="2013-09-01"/>
    <s v="2015-10-13"/>
    <m/>
    <s v="support@stockpile.com"/>
    <s v="(877)374-2584"/>
    <s v="https://www.crunchbase.com/organization/stockpile"/>
    <s v="https://www.twitter.com/stockpile"/>
    <s v="https://www.facebook.com/stockpile-1616175365328161"/>
    <s v="c53a0fb3-37a5-9d65-4e25-e42673a3bbc7"/>
  </r>
  <r>
    <x v="16708"/>
    <s v="business.trenchapp.com"/>
    <s v="ISR"/>
    <m/>
    <s v="Tel Aviv"/>
    <s v="Tel Aviv"/>
    <x v="0"/>
    <s v="Trench enables women to enjoy an infinite wardrobe without opening their wallets."/>
    <s v="fashion|lifestyle"/>
    <x v="1291"/>
    <x v="2"/>
    <n v="1"/>
    <n v="500000"/>
    <s v="2015-01-01"/>
    <s v="2015-10-13"/>
    <s v="2015-10-13"/>
    <m/>
    <m/>
    <m/>
    <s v="https://www.crunchbase.com/organization/trench"/>
    <m/>
    <m/>
    <s v="3f8640a5-1429-a95e-b14f-5dc8ad1573cd"/>
  </r>
  <r>
    <x v="16709"/>
    <s v="triggmine.com"/>
    <s v="UKR"/>
    <m/>
    <s v="Kiev"/>
    <s v="Kiev"/>
    <x v="0"/>
    <s v="TriggMine is an automated email marketing service for e-commerce."/>
    <s v="automotive|e-commerce"/>
    <x v="193"/>
    <x v="0"/>
    <n v="1"/>
    <n v="300000"/>
    <s v="2012-12-20"/>
    <s v="2015-10-13"/>
    <s v="2015-10-13"/>
    <m/>
    <s v="ml@triggmine.com"/>
    <m/>
    <s v="https://www.crunchbase.com/organization/triggmine"/>
    <s v="https://www.twitter.com/triggmine"/>
    <s v="http://www.facebook.com/triggmine"/>
    <s v="a17c7df6-f8db-9cfd-e19a-1b0d2125df5c"/>
  </r>
  <r>
    <x v="16710"/>
    <s v="ueni.com"/>
    <s v="GBR"/>
    <m/>
    <s v="London"/>
    <s v="London"/>
    <x v="0"/>
    <s v="DISCOVER LOCAL SERVICES IN A SINGLE APP"/>
    <m/>
    <x v="5"/>
    <x v="0"/>
    <n v="1"/>
    <n v="2103667.2036387799"/>
    <s v="2014-10-01"/>
    <s v="2015-10-13"/>
    <s v="2015-10-13"/>
    <m/>
    <s v="info@ueni.com"/>
    <n v="442076022737"/>
    <s v="https://www.crunchbase.com/organization/ueni-ltd"/>
    <m/>
    <s v="https://www.facebook.com/ueniltd/"/>
    <s v="02fdbb58-39c3-3076-2593-f186ceaf6e18"/>
  </r>
  <r>
    <x v="16711"/>
    <s v="ultivue.com"/>
    <s v="USA"/>
    <s v="MA"/>
    <s v="Boston"/>
    <s v="Cambridge"/>
    <x v="0"/>
    <s v="Ultivue operates in the biotechnology industry."/>
    <s v="biotechnology"/>
    <x v="36"/>
    <x v="1"/>
    <n v="1"/>
    <n v="5150000"/>
    <s v="2015-01-01"/>
    <s v="2015-10-13"/>
    <s v="2015-10-13"/>
    <m/>
    <m/>
    <s v="(781)883-1531"/>
    <s v="https://www.crunchbase.com/organization/ultivue"/>
    <m/>
    <m/>
    <s v="55299c49-568d-5a6b-1029-fbb120404cc7"/>
  </r>
  <r>
    <x v="16712"/>
    <s v="getvoodoo.in"/>
    <s v="IND"/>
    <m/>
    <s v="Delhi"/>
    <s v="Delhi"/>
    <x v="0"/>
    <s v="Voodoo is a helps users identify the cheapest options across a range"/>
    <s v="internet"/>
    <x v="28"/>
    <x v="0"/>
    <n v="1"/>
    <n v="1000000"/>
    <s v="2015-01-01"/>
    <s v="2015-10-13"/>
    <s v="2015-10-13"/>
    <m/>
    <s v="careers@getvoodoo.in"/>
    <m/>
    <s v="https://www.crunchbase.com/organization/voodoo"/>
    <s v="https://www.twitter.com/getvoodoo"/>
    <s v="https://www.facebook.com/voodoo-1007136349296667/info/?tab=page_info"/>
    <s v="bf1ef5b4-bdaf-b926-108d-142f02fab0fa"/>
  </r>
  <r>
    <x v="16713"/>
    <s v="welspunenergy.com"/>
    <s v="IND"/>
    <m/>
    <s v="New Delhi"/>
    <s v="New Delhi"/>
    <x v="0"/>
    <s v="Welspun Energy is a solar, wind and coal power company based in New Delhi, India."/>
    <s v="clean energy|solar|wind energy"/>
    <x v="165"/>
    <x v="5"/>
    <n v="4"/>
    <n v="689500000"/>
    <s v="2002-01-01"/>
    <s v="2013-06-20"/>
    <s v="2015-10-13"/>
    <m/>
    <s v="partnerwithus@welspun.com"/>
    <s v="91 11 6603 4600"/>
    <s v="https://www.crunchbase.com/organization/welspun-energy"/>
    <s v="https://www.twitter.com/welrenewables"/>
    <s v="https://www.facebook.com/650677144953765"/>
    <s v="608d3fd6-b50b-ddc6-dbb3-be534cd23198"/>
  </r>
  <r>
    <x v="16714"/>
    <s v="zugata.com"/>
    <s v="USA"/>
    <s v="CA"/>
    <s v="SF Bay Area"/>
    <s v="Palo Alto"/>
    <x v="0"/>
    <s v="A Palo Alto, Calif.-based provider of mobile software for enabling continuous colleague feedback"/>
    <s v="human resources|mobile|software"/>
    <x v="245"/>
    <x v="1"/>
    <n v="1"/>
    <n v="3200000"/>
    <s v="2014-12-01"/>
    <s v="2015-10-13"/>
    <s v="2015-10-13"/>
    <m/>
    <s v="info@zugata.com"/>
    <m/>
    <s v="https://www.crunchbase.com/organization/zugata"/>
    <s v="https://www.twitter.com/zugatainc"/>
    <s v="https://www.facebook.com/811977725492101"/>
    <s v="7e97f9d6-5ddd-bc40-0676-fba6917b13ca"/>
  </r>
  <r>
    <x v="16715"/>
    <s v="zwipe.com"/>
    <s v="NOR"/>
    <m/>
    <s v="Oslo"/>
    <s v="Oslo"/>
    <x v="0"/>
    <s v="Imagine a world without PINs and passwords"/>
    <s v="mobile"/>
    <x v="15"/>
    <x v="0"/>
    <n v="2"/>
    <n v="8500000"/>
    <s v="2009-01-01"/>
    <s v="2013-12-10"/>
    <s v="2015-10-13"/>
    <m/>
    <s v="kirsten@zwipe.com"/>
    <s v="(401) 369-1021"/>
    <s v="https://www.crunchbase.com/organization/zwipe"/>
    <s v="https://www.twitter.com/zwipe"/>
    <s v="http://www.facebook.com/zwipetrusted"/>
    <s v="13a832ee-14f1-3273-43f3-8b70ae723325"/>
  </r>
  <r>
    <x v="16716"/>
    <s v="daojia.58.com"/>
    <s v="CHN"/>
    <m/>
    <s v="Beijing"/>
    <s v="Beijing"/>
    <x v="0"/>
    <s v="58 Daojia provides online information and access to high-quality offline services such as cleaning, moving, babysitting and beauty care."/>
    <s v="internet|service industry"/>
    <x v="28"/>
    <x v="6"/>
    <n v="1"/>
    <n v="300000000"/>
    <s v="2014-09-01"/>
    <s v="2015-10-12"/>
    <s v="2015-10-12"/>
    <m/>
    <m/>
    <m/>
    <s v="https://www.crunchbase.com/organization/58daojia"/>
    <s v="https://www.twitter.com/58tongcheng"/>
    <m/>
    <s v="983f4119-3581-5132-5b45-762b5b15889d"/>
  </r>
  <r>
    <x v="16717"/>
    <s v="alauda.cn"/>
    <s v="CHN"/>
    <m/>
    <s v="Beijing"/>
    <s v="Beijing"/>
    <x v="0"/>
    <s v="Alauda is a pioneer cloud platform provider that focuses on containers and microservices."/>
    <s v="cloud infrastructure"/>
    <x v="516"/>
    <x v="0"/>
    <n v="2"/>
    <m/>
    <s v="2014-01-01"/>
    <s v="2014-10-01"/>
    <s v="2015-10-12"/>
    <m/>
    <s v="info@alauda.io"/>
    <s v="'+86 (10) 8269-6282"/>
    <s v="https://www.crunchbase.com/organization/alauda"/>
    <m/>
    <m/>
    <s v="1bd35aaa-7189-2bfd-0e66-03417d7afbbe"/>
  </r>
  <r>
    <x v="16718"/>
    <s v="bigballs.media"/>
    <s v="GBR"/>
    <m/>
    <s v="London"/>
    <s v="London"/>
    <x v="0"/>
    <s v="Bigballs Media is the parent of YouTube soccer channel Copa90."/>
    <s v="internet|social media|sports"/>
    <x v="2071"/>
    <x v="0"/>
    <n v="1"/>
    <n v="10731587.6617404"/>
    <s v="2006-01-01"/>
    <s v="2015-10-12"/>
    <s v="2015-10-12"/>
    <m/>
    <s v="info@bigballsfilms.com"/>
    <s v="'+44 20 7837 1700"/>
    <s v="https://www.crunchbase.com/organization/bigballs-media"/>
    <s v="https://www.twitter.com/bigballsmedia"/>
    <s v="https://www.facebook.com/bigballsfilms/info/?tab=page_info"/>
    <s v="60dcd8b4-c7df-eb9e-39ae-07120b167331"/>
  </r>
  <r>
    <x v="16719"/>
    <s v="bizongo.in"/>
    <s v="IND"/>
    <m/>
    <s v="IND - Other"/>
    <s v="Powai"/>
    <x v="0"/>
    <s v="Leading B2B marketplace for Chemicals, Plastics and Packaging"/>
    <s v="b2b"/>
    <x v="5"/>
    <x v="0"/>
    <n v="1"/>
    <m/>
    <s v="2014-01-01"/>
    <s v="2015-10-12"/>
    <s v="2015-10-12"/>
    <m/>
    <s v="support@bizongo.in"/>
    <s v="(808)000-4646"/>
    <s v="https://www.crunchbase.com/organization/bizongo"/>
    <s v="https://www.twitter.com/@b2bizongo"/>
    <s v="https://www.facebook.com/bizongo.in?fref=ts&amp;__mref=message_bubble"/>
    <s v="f5b8e386-865b-b5da-c630-fb93d5ed2c76"/>
  </r>
  <r>
    <x v="16720"/>
    <s v="boostinsider.com"/>
    <s v="USA"/>
    <s v="CA"/>
    <s v="SF Bay Area"/>
    <s v="Burlingame"/>
    <x v="0"/>
    <s v="Boostinsider creates social media buzz about products by connecting brands to a pool of online influencers."/>
    <s v="brand marketing|social media|social media marketing"/>
    <x v="943"/>
    <x v="0"/>
    <n v="1"/>
    <n v="1500000"/>
    <s v="2014-01-01"/>
    <s v="2015-10-12"/>
    <s v="2015-10-12"/>
    <m/>
    <s v="info@boostinsider.com"/>
    <m/>
    <s v="https://www.crunchbase.com/organization/boostinsider"/>
    <s v="https://www.twitter.com/boostinsider"/>
    <s v="https://www.facebook.com/boostinsider/timeline"/>
    <s v="a3a2f957-0c73-8d33-bea8-9e96e2b860b4"/>
  </r>
  <r>
    <x v="16721"/>
    <s v="law.case.edu"/>
    <s v="USA"/>
    <s v="OH"/>
    <s v="Cleveland"/>
    <s v="Cleveland"/>
    <x v="0"/>
    <s v="Case Western Reserve University School of Law is a school in Cleveland."/>
    <s v="education"/>
    <x v="38"/>
    <x v="2"/>
    <n v="1"/>
    <n v="1170000"/>
    <s v="1892-01-01"/>
    <s v="2015-10-12"/>
    <s v="2015-10-12"/>
    <m/>
    <m/>
    <m/>
    <s v="https://www.crunchbase.com/organization/case-western-reserve-university-school-of-law"/>
    <s v="https://www.twitter.com/cwru"/>
    <s v="http://www.facebook.com/pages/cleveland-oh/case-western-reserve-"/>
    <s v="97e8315f-b59c-75d6-1d42-aef904ab9512"/>
  </r>
  <r>
    <x v="16722"/>
    <s v="cloudwear.com"/>
    <s v="USA"/>
    <s v="CA"/>
    <s v="SF Bay Area"/>
    <s v="San Francisco"/>
    <x v="0"/>
    <s v="Cloudwear develops mobile &amp; blockchain technologies for ultra-secure, frictionless cybersecurity"/>
    <s v="cyber security|mobile|security"/>
    <x v="878"/>
    <x v="1"/>
    <n v="2"/>
    <m/>
    <s v="2015-01-26"/>
    <s v="2015-01-02"/>
    <s v="2015-10-12"/>
    <m/>
    <s v="press@cloudwear.com"/>
    <s v="'+1 (847) 345-3140"/>
    <s v="https://www.crunchbase.com/organization/cloudwear"/>
    <m/>
    <s v="http://www.cloudwear.com"/>
    <s v="0cff0788-1e07-b8a7-18be-31884e4f8dc5"/>
  </r>
  <r>
    <x v="16723"/>
    <s v="cybereason.com"/>
    <s v="USA"/>
    <s v="MA"/>
    <s v="Boston"/>
    <s v="Boston"/>
    <x v="0"/>
    <s v="Cybereason's Endpoint Detection and Response platform identifies in real time all the elements of cyber attacks for effective response"/>
    <s v="cyber security|enterprise software|real time"/>
    <x v="130"/>
    <x v="0"/>
    <n v="3"/>
    <n v="88600000"/>
    <s v="2012-01-01"/>
    <s v="2014-02-11"/>
    <s v="2015-10-12"/>
    <m/>
    <s v="info@cybereason.com"/>
    <s v="(781) 768-6065"/>
    <s v="https://www.crunchbase.com/organization/cybereason"/>
    <s v="https://www.twitter.com/cybereason"/>
    <s v="http://www.facebook.com/cybereason"/>
    <s v="cf5f9499-e8c8-3f63-45cc-ba1d7ac16da1"/>
  </r>
  <r>
    <x v="16724"/>
    <s v="foxsmart.eu"/>
    <s v="CHE"/>
    <m/>
    <s v="Zurich"/>
    <s v="Zürich"/>
    <x v="0"/>
    <s v="Never look for your glasses again"/>
    <s v="electronics|internet of things"/>
    <x v="437"/>
    <x v="2"/>
    <n v="1"/>
    <n v="30000"/>
    <m/>
    <s v="2015-10-12"/>
    <s v="2015-10-12"/>
    <m/>
    <s v="info@find-my-glasses.com"/>
    <s v="'+41 79 615 74 49"/>
    <s v="https://www.crunchbase.com/organization/foxsmart"/>
    <m/>
    <s v="https://www.facebook.com/findemeinebrille/timeline"/>
    <s v="9d6372df-016e-fd9e-364b-01c93479ce55"/>
  </r>
  <r>
    <x v="16725"/>
    <s v="fronteersolutions.com"/>
    <s v="NOR"/>
    <m/>
    <s v="Oslo"/>
    <s v="Oslo"/>
    <x v="0"/>
    <s v="Fronteer Solutions is an asset management firm that offers a portfolio of savings and investment solutions based on predetermined criteria."/>
    <s v="financial services|fintech|hedge funds|intellectual property|wealth management"/>
    <x v="1285"/>
    <x v="1"/>
    <n v="1"/>
    <n v="430000"/>
    <s v="2010-02-15"/>
    <s v="2015-10-12"/>
    <s v="2015-10-12"/>
    <m/>
    <s v="contact@fronteersolutions.com"/>
    <m/>
    <s v="https://www.crunchbase.com/organization/fronteer-solutions"/>
    <m/>
    <m/>
    <s v="50337c57-9208-e8f2-0174-d0ff5f379186"/>
  </r>
  <r>
    <x v="16726"/>
    <s v="golfdigg.com"/>
    <s v="THA"/>
    <m/>
    <s v="Bangkok"/>
    <s v="Bangkok"/>
    <x v="0"/>
    <s v="Golfdigg is an Android and iOS app that allows users to find golf deals, book them, and make payments online."/>
    <s v="apps"/>
    <x v="50"/>
    <x v="0"/>
    <n v="1"/>
    <n v="700000"/>
    <s v="2013-09-01"/>
    <s v="2015-10-12"/>
    <s v="2015-10-12"/>
    <m/>
    <s v="hello@golfdigg.com"/>
    <n v="66893331000"/>
    <s v="https://www.crunchbase.com/organization/golf-digg"/>
    <s v="https://www.twitter.com/golfdigg"/>
    <s v="https://th-th.facebook.com/golfdigg"/>
    <s v="7d7d190d-683b-3b6e-e7ee-2986c4d63441"/>
  </r>
  <r>
    <x v="16727"/>
    <s v="goopi.tv"/>
    <s v="GBR"/>
    <m/>
    <s v="London"/>
    <s v="London"/>
    <x v="0"/>
    <s v="Goopi is a cloud based portal allowing to create and customize professional video ads, in less than 10 min for a fraction of the price."/>
    <s v="digital media"/>
    <x v="631"/>
    <x v="1"/>
    <n v="1"/>
    <n v="153308.39516771899"/>
    <s v="2014-01-01"/>
    <s v="2015-10-12"/>
    <s v="2015-10-12"/>
    <m/>
    <m/>
    <s v="'+44 20 3150 1557"/>
    <s v="https://www.crunchbase.com/organization/goopi"/>
    <s v="https://www.twitter.com/goopitv"/>
    <s v="https://www.facebook.com/goopitv/?ref=hl"/>
    <s v="b305cd6e-901c-b6a0-2682-f13e31ea5328"/>
  </r>
  <r>
    <x v="16728"/>
    <s v="gridle.io"/>
    <s v="IND"/>
    <m/>
    <s v="Ahmedabad"/>
    <s v="Ahmedabad"/>
    <x v="0"/>
    <s v="Gridle.io is a cloud collaboration tool providing human resource management solutions for mid-sized enterprises in India."/>
    <s v="cloud computing|collaboration|enterprise software|file sharing|messaging|saas|task management"/>
    <x v="453"/>
    <x v="1"/>
    <n v="4"/>
    <n v="130000"/>
    <s v="2013-09-24"/>
    <s v="2013-08-20"/>
    <s v="2015-10-12"/>
    <m/>
    <s v="yashshah@blogtard.com"/>
    <s v="'+91 93 77 965301"/>
    <s v="https://www.crunchbase.com/organization/gridle-in"/>
    <s v="https://www.twitter.com/gridle_io"/>
    <s v="http://www.facebook.com/gridle.in"/>
    <s v="f4d400cb-6ad1-603d-3c6e-16dbd9a948d1"/>
  </r>
  <r>
    <x v="16729"/>
    <s v="hivebeat.com"/>
    <s v="USA"/>
    <s v="CA"/>
    <s v="SF Bay Area"/>
    <s v="San Francisco"/>
    <x v="3"/>
    <s v="Hivebeat is an easy and powerful way for student organizations to take payments, sell tickets, manage members and promote events on campus."/>
    <s v="internet"/>
    <x v="28"/>
    <x v="1"/>
    <n v="1"/>
    <n v="125000"/>
    <s v="2015-01-01"/>
    <s v="2015-10-12"/>
    <s v="2015-10-12"/>
    <s v="2016-09-23"/>
    <m/>
    <m/>
    <s v="https://www.crunchbase.com/organization/hivebeat"/>
    <m/>
    <m/>
    <s v="1fb65cae-b455-496c-e790-1ecedd51972f"/>
  </r>
  <r>
    <x v="16730"/>
    <s v="homigo.in"/>
    <s v="IND"/>
    <m/>
    <s v="Bangalore"/>
    <s v="Bangalore"/>
    <x v="0"/>
    <s v="We are dedicated to our vision of raising the standard of living of bachelors who are moving into a new city through our Homigo Houses."/>
    <s v="real estate"/>
    <x v="76"/>
    <x v="1"/>
    <n v="1"/>
    <n v="200000"/>
    <s v="2015-01-01"/>
    <s v="2015-10-12"/>
    <s v="2015-10-12"/>
    <m/>
    <s v="support@homigo.in"/>
    <n v="8040962586"/>
    <s v="https://www.crunchbase.com/organization/homigo"/>
    <s v="https://www.twitter.com/homigoindia"/>
    <s v="https://www.facebook.com/homigo.in/info/?tab=page_info"/>
    <s v="97a888d4-b546-7016-4018-ebdfd290f21d"/>
  </r>
  <r>
    <x v="16731"/>
    <s v="hotstreet.io"/>
    <s v="GBR"/>
    <m/>
    <s v="London"/>
    <s v="London"/>
    <x v="0"/>
    <s v="Hotstreet converts local behavior into digital insights relevant for your business."/>
    <s v="advertising|big data|internet|local advertising|social media"/>
    <x v="816"/>
    <x v="1"/>
    <n v="1"/>
    <n v="76654.197583859699"/>
    <s v="2016-02-10"/>
    <s v="2015-10-12"/>
    <s v="2015-10-12"/>
    <m/>
    <m/>
    <m/>
    <s v="https://www.crunchbase.com/organization/hotstreet"/>
    <s v="https://www.twitter.com/gohotstreet"/>
    <m/>
    <s v="0fc1b0de-7c37-4905-2035-ab2edd26d490"/>
  </r>
  <r>
    <x v="16732"/>
    <s v="hrboss.com"/>
    <s v="SGP"/>
    <m/>
    <s v="Singapore"/>
    <s v="Singapore"/>
    <x v="0"/>
    <s v="HRBoss is Asia's leading provider of data-driven software for both corporate HR and recruitment"/>
    <s v="big data|crm|information technology|recruiting"/>
    <x v="3433"/>
    <x v="6"/>
    <n v="3"/>
    <n v="10600000"/>
    <s v="2011-01-01"/>
    <s v="2013-02-28"/>
    <s v="2015-10-12"/>
    <m/>
    <s v="info@hrboss.com"/>
    <s v="(656)812-5910"/>
    <s v="https://www.crunchbase.com/organization/hrboss-2"/>
    <s v="https://www.twitter.com/hrbossasia"/>
    <s v="https://www.facebook.com/hrbossasia/info/?tab=page_info"/>
    <s v="07a48e86-251d-eb46-14a7-7174c5f9c479"/>
  </r>
  <r>
    <x v="16733"/>
    <s v="jumpido.com"/>
    <s v="BGR"/>
    <m/>
    <s v="Sofia"/>
    <s v="Sofia"/>
    <x v="0"/>
    <s v="Jumpido provides a series of educational games for primary school students aged 6 to 12."/>
    <s v="children|education games|gaming"/>
    <x v="616"/>
    <x v="1"/>
    <n v="3"/>
    <n v="367876.85200266697"/>
    <s v="2013-01-01"/>
    <s v="2013-06-13"/>
    <s v="2015-10-12"/>
    <m/>
    <s v="office@jumpido.com"/>
    <m/>
    <s v="https://www.crunchbase.com/organization/jumpido"/>
    <s v="https://www.twitter.com/jumpido"/>
    <s v="http://www.facebook.com/jumpido"/>
    <s v="4c9e7faa-35b8-6a41-23df-66c3d601fc4a"/>
  </r>
  <r>
    <x v="16734"/>
    <s v="k4connect.com"/>
    <s v="USA"/>
    <s v="NC"/>
    <s v="Raleigh"/>
    <s v="Raleigh"/>
    <x v="0"/>
    <s v="Serving older adults &amp; those living w disabilities via our integrated Technology Delivery Platform; making life simpler, healthier, happier"/>
    <s v="software|web development"/>
    <x v="10"/>
    <x v="0"/>
    <n v="1"/>
    <n v="1900000"/>
    <s v="2013-10-01"/>
    <s v="2015-10-12"/>
    <s v="2015-10-12"/>
    <m/>
    <m/>
    <n v="13216527940"/>
    <s v="https://www.crunchbase.com/organization/k4connect"/>
    <s v="https://www.twitter.com/k4connect"/>
    <s v="http://www.facebook.com/k4connect"/>
    <s v="8690054e-486d-95f2-d560-c830d18a50be"/>
  </r>
  <r>
    <x v="16735"/>
    <s v="koo.chat"/>
    <m/>
    <m/>
    <m/>
    <m/>
    <x v="0"/>
    <s v="Location based group chatting, interest focused chatrooms and one on one communication with strangers"/>
    <s v="location based services|messaging|social media"/>
    <x v="3434"/>
    <x v="2"/>
    <n v="1"/>
    <n v="150000"/>
    <s v="2015-09-07"/>
    <s v="2015-10-12"/>
    <s v="2015-10-12"/>
    <m/>
    <m/>
    <m/>
    <s v="https://www.crunchbase.com/organization/koo-people-talking"/>
    <s v="https://www.twitter.com/koohq"/>
    <m/>
    <s v="57a74245-8001-0734-39c2-26f64bfee59f"/>
  </r>
  <r>
    <x v="16736"/>
    <s v="mubble.in"/>
    <s v="IND"/>
    <m/>
    <s v="Bangalore"/>
    <s v="Bangalore"/>
    <x v="0"/>
    <s v="Mubble automatically creates a bill for your prepaid account by tracking your balances, deductions and data usage"/>
    <s v="public relations"/>
    <x v="208"/>
    <x v="1"/>
    <n v="2"/>
    <m/>
    <s v="2012-01-01"/>
    <s v="2015-09-15"/>
    <s v="2015-10-12"/>
    <m/>
    <s v="contactus@mubble.in"/>
    <m/>
    <s v="https://www.crunchbase.com/organization/mubble-2"/>
    <m/>
    <s v="https://www.facebook.com/groups/balanceinbox/"/>
    <s v="862c9e5b-5591-9a58-6542-a9056df8c4b6"/>
  </r>
  <r>
    <x v="16737"/>
    <s v="nextory.se"/>
    <s v="SWE"/>
    <m/>
    <s v="Stockholm"/>
    <s v="Kista"/>
    <x v="0"/>
    <s v="Nextory is an online collection of e-books in pdf and audio formats."/>
    <s v="ebooks"/>
    <x v="233"/>
    <x v="1"/>
    <n v="1"/>
    <n v="2430000"/>
    <m/>
    <s v="2015-10-12"/>
    <s v="2015-10-12"/>
    <m/>
    <s v="kundservice@nextory.se"/>
    <s v="'+46 8 411 17 15"/>
    <s v="https://www.crunchbase.com/organization/nextory"/>
    <s v="https://www.twitter.com/nextory_se"/>
    <s v="https://www.facebook.com/nextory.se"/>
    <s v="de2c4326-8607-62e0-b9b2-8cba6eecfafb"/>
  </r>
  <r>
    <x v="16738"/>
    <s v="nupky.com"/>
    <s v="NLD"/>
    <m/>
    <s v="Eindhoven"/>
    <s v="Eindhoven"/>
    <x v="0"/>
    <s v="Tingle brings the acoustic touch &amp; feel to the digital music controller."/>
    <s v="lifestyle|mobile|musical instruments"/>
    <x v="3435"/>
    <x v="1"/>
    <n v="1"/>
    <n v="181806.47458307599"/>
    <s v="2013-04-01"/>
    <s v="2015-10-12"/>
    <s v="2015-10-12"/>
    <m/>
    <s v="info@nupky.com"/>
    <n v="31615214753"/>
    <s v="https://www.crunchbase.com/organization/nupky"/>
    <s v="https://www.twitter.com/nupky"/>
    <s v="http://www.facebook.com/nupkydesign"/>
    <s v="213e06e6-0a4a-3186-c3e4-a6e77d8ef899"/>
  </r>
  <r>
    <x v="16739"/>
    <s v="ocumove.com"/>
    <s v="DNK"/>
    <m/>
    <s v="Vejle"/>
    <s v="Vejle"/>
    <x v="0"/>
    <s v="Ocumove's first product is Deptracker."/>
    <m/>
    <x v="5"/>
    <x v="1"/>
    <n v="1"/>
    <m/>
    <s v="2012-01-01"/>
    <s v="2015-10-12"/>
    <s v="2015-10-12"/>
    <m/>
    <m/>
    <s v="(452)010-0930"/>
    <s v="https://www.crunchbase.com/organization/ocumove"/>
    <m/>
    <m/>
    <s v="ff755930-e2c1-a873-d65f-d7cf2e88a012"/>
  </r>
  <r>
    <x v="16740"/>
    <s v="olivetree.se"/>
    <s v="SWE"/>
    <m/>
    <s v="Malmo"/>
    <s v="Malmö"/>
    <x v="0"/>
    <s v="Enable businesses to collaborate in logistics networks."/>
    <s v="collaboration|logistics"/>
    <x v="114"/>
    <x v="0"/>
    <n v="1"/>
    <n v="965846.89622259198"/>
    <s v="2007-01-01"/>
    <s v="2015-10-12"/>
    <s v="2015-10-12"/>
    <m/>
    <m/>
    <m/>
    <s v="https://www.crunchbase.com/organization/olivetree"/>
    <m/>
    <m/>
    <s v="7271f2b4-8a05-6ba9-463e-50cb0aff2187"/>
  </r>
  <r>
    <x v="16741"/>
    <s v="opentelehealth.com"/>
    <s v="DNK"/>
    <m/>
    <s v="Aarhus"/>
    <s v="Aarhus"/>
    <x v="0"/>
    <s v="OpenTelehealth is a universal cloud-based remote patient monitoring platform."/>
    <m/>
    <x v="5"/>
    <x v="0"/>
    <n v="1"/>
    <m/>
    <m/>
    <s v="2015-10-12"/>
    <s v="2015-10-12"/>
    <m/>
    <s v="hibsen@opentelehealth.com"/>
    <s v="(453)070-1155"/>
    <s v="https://www.crunchbase.com/organization/opentelehealth"/>
    <s v="https://www.twitter.com/opentelehealth_"/>
    <m/>
    <s v="40166a21-6206-ccd6-aba6-8e9077e07718"/>
  </r>
  <r>
    <x v="16742"/>
    <s v="patarapharma.com"/>
    <s v="USA"/>
    <s v="CA"/>
    <s v="San Diego"/>
    <s v="San Diego"/>
    <x v="0"/>
    <s v="Patara Pharma, LLC operates in the healthcare industry focusing on biotechnology business. The company was incorporated in 2013 and is"/>
    <s v="biotechnology|health care|therapeutics"/>
    <x v="44"/>
    <x v="1"/>
    <n v="3"/>
    <n v="38350000"/>
    <s v="2013-01-01"/>
    <s v="2014-01-01"/>
    <s v="2015-10-12"/>
    <m/>
    <s v="info@patarapharma.com"/>
    <n v="118584361624"/>
    <s v="https://www.crunchbase.com/organization/patara-pharma"/>
    <m/>
    <m/>
    <s v="16697505-0888-46bb-de14-4001a413a0a0"/>
  </r>
  <r>
    <x v="16743"/>
    <s v="poshpacker.co"/>
    <s v="USA"/>
    <s v="DC"/>
    <s v="Washington, D.C."/>
    <s v="Washington"/>
    <x v="0"/>
    <s v="PoshPacker is a discovery booking platform and travel network curating stylish and affordable travel accommodation worldwide."/>
    <s v="curated web|lifestyle|local|travel"/>
    <x v="3436"/>
    <x v="1"/>
    <n v="3"/>
    <n v="200000"/>
    <s v="2013-01-01"/>
    <s v="2013-07-08"/>
    <s v="2015-10-12"/>
    <m/>
    <s v="info@poshpacker.co"/>
    <s v="(+1) 202.904.3874"/>
    <s v="https://www.crunchbase.com/organization/the-poshpacker"/>
    <s v="https://www.twitter.com/poshpacker"/>
    <s v="http://www.facebook.com/poshpacker"/>
    <s v="212eec4a-e3b2-4ab6-6369-dc20f5b41e33"/>
  </r>
  <r>
    <x v="16744"/>
    <s v="prepmyfood.com"/>
    <m/>
    <m/>
    <m/>
    <m/>
    <x v="0"/>
    <s v="PrepMyFood helps busy professionals pre-order food and ensures the meal is prepared when they arrive at the restaurant."/>
    <s v="apps|food and beverage|food processing"/>
    <x v="3437"/>
    <x v="2"/>
    <n v="1"/>
    <n v="40000"/>
    <m/>
    <s v="2015-10-12"/>
    <s v="2015-10-12"/>
    <m/>
    <m/>
    <s v="'+1 (682) 560-3163"/>
    <s v="https://www.crunchbase.com/organization/prepmyfood"/>
    <s v="https://www.twitter.com/prep_my_food"/>
    <s v="https://www.facebook.com/at.prepmyfood"/>
    <s v="aeec32d9-c071-bb99-8de2-31b7fd4efba5"/>
  </r>
  <r>
    <x v="16745"/>
    <s v="health.quantibio.com"/>
    <s v="CHN"/>
    <m/>
    <s v="Beijing"/>
    <s v="Beijing"/>
    <x v="0"/>
    <s v="QuantiHealth is a Beijing biotech services company"/>
    <s v="biotechnology"/>
    <x v="36"/>
    <x v="2"/>
    <n v="1"/>
    <n v="3200000"/>
    <m/>
    <s v="2015-10-12"/>
    <s v="2015-10-12"/>
    <m/>
    <s v="contact@quantibio.com"/>
    <n v="8601083638086"/>
    <s v="https://www.crunchbase.com/organization/quantihealth"/>
    <m/>
    <m/>
    <s v="1d0a61f9-f9d0-1a75-0bcd-4ffb6ae5c1ad"/>
  </r>
  <r>
    <x v="16746"/>
    <s v="rdm1.com"/>
    <s v="USA"/>
    <s v="NY"/>
    <s v="New York City"/>
    <s v="New York"/>
    <x v="0"/>
    <s v="Our platform of real estate software solutions empowers landlords, investors, brokers and property managers."/>
    <s v="property management|real estate|saas"/>
    <x v="76"/>
    <x v="0"/>
    <n v="1"/>
    <n v="2000000"/>
    <s v="2011-01-01"/>
    <s v="2015-10-12"/>
    <s v="2015-10-12"/>
    <m/>
    <s v="info@rdm1.com"/>
    <s v="(212) 213-8190"/>
    <s v="https://www.crunchbase.com/organization/real-data-management"/>
    <m/>
    <m/>
    <s v="dda96e62-bfca-e922-dbbd-4f6668f4b11f"/>
  </r>
  <r>
    <x v="16747"/>
    <s v="realtimeobjects.com"/>
    <s v="USA"/>
    <s v="WI"/>
    <s v="Milwaukee"/>
    <s v="Brookfield"/>
    <x v="0"/>
    <s v="Real Time Objects is a consulting and training services as well as assisting in product development company."/>
    <s v="computer|real time|software"/>
    <x v="148"/>
    <x v="1"/>
    <n v="1"/>
    <n v="229962.59275157901"/>
    <m/>
    <s v="2015-10-12"/>
    <s v="2015-10-12"/>
    <m/>
    <m/>
    <n v="12627849751"/>
    <s v="https://www.crunchbase.com/organization/real-time-objects"/>
    <m/>
    <m/>
    <s v="7223ace1-6a16-85fb-9528-ad363426d32a"/>
  </r>
  <r>
    <x v="16748"/>
    <s v="rong360.com"/>
    <s v="CHN"/>
    <m/>
    <s v="Beijing"/>
    <s v="Beijing"/>
    <x v="0"/>
    <s v="Rong 360 is a Chinese provider of customized financing and loan services."/>
    <s v="credit|finance|financial services"/>
    <x v="39"/>
    <x v="5"/>
    <n v="5"/>
    <n v="258000000"/>
    <s v="2011-01-01"/>
    <s v="2012-01-01"/>
    <s v="2015-10-12"/>
    <m/>
    <s v="contact@rong360.com"/>
    <s v="'+86 10 8286 6157"/>
    <s v="https://www.crunchbase.com/organization/rong360"/>
    <m/>
    <m/>
    <s v="457f54eb-4e37-e978-2566-29e39aeb3ecb"/>
  </r>
  <r>
    <x v="16749"/>
    <m/>
    <m/>
    <m/>
    <m/>
    <m/>
    <x v="0"/>
    <s v="Samsquare"/>
    <m/>
    <x v="5"/>
    <x v="2"/>
    <n v="1"/>
    <n v="76654.197583859699"/>
    <m/>
    <s v="2015-10-12"/>
    <s v="2015-10-12"/>
    <m/>
    <m/>
    <m/>
    <s v="https://www.crunchbase.com/organization/samsquare"/>
    <m/>
    <m/>
    <s v="01ff5ded-71ab-3066-37fa-36f19f444484"/>
  </r>
  <r>
    <x v="16750"/>
    <s v="scoopretail.com"/>
    <s v="GBR"/>
    <m/>
    <s v="London"/>
    <s v="London"/>
    <x v="0"/>
    <s v="Scoop Retail is a digital platform for multi-channel retailers."/>
    <s v="online auctions|shopping|social shopping"/>
    <x v="63"/>
    <x v="1"/>
    <n v="1"/>
    <n v="229962.59275157901"/>
    <s v="2015-01-01"/>
    <s v="2015-10-12"/>
    <s v="2015-10-12"/>
    <m/>
    <s v="hello@scoopretail.com"/>
    <n v="4402074077116"/>
    <s v="https://www.crunchbase.com/organization/scoop-retail"/>
    <s v="https://www.twitter.com/scoopretail"/>
    <m/>
    <s v="595e8c2d-6454-fa34-5525-36b489c49191"/>
  </r>
  <r>
    <x v="16751"/>
    <s v="scorechain.com"/>
    <s v="LUX"/>
    <m/>
    <s v="Esch-sur-alzette"/>
    <s v="Esch-sur-alzette"/>
    <x v="0"/>
    <s v="Scorechain provides business intelligence and big data for the blockchain technologies."/>
    <s v="financial services"/>
    <x v="24"/>
    <x v="1"/>
    <n v="1"/>
    <n v="570000"/>
    <s v="2015-01-01"/>
    <s v="2015-10-12"/>
    <s v="2015-10-12"/>
    <m/>
    <m/>
    <s v="(279)188-84"/>
    <s v="https://www.crunchbase.com/organization/scorechain"/>
    <s v="https://www.twitter.com/scorechain"/>
    <s v="https://www.facebook.com/scorechain/info/?tab=page_info"/>
    <s v="01e46701-0fc5-314d-65ec-acc5cd6ea1e3"/>
  </r>
  <r>
    <x v="16752"/>
    <s v="squarepie.com"/>
    <s v="GBR"/>
    <m/>
    <s v="London"/>
    <s v="London"/>
    <x v="0"/>
    <s v="Square Pie Bond original gourmet pie company - classic pies &amp; Canapies available at Spitalfields, Westfield, Bluewater."/>
    <s v="restaurants"/>
    <x v="7"/>
    <x v="0"/>
    <n v="1"/>
    <n v="1004936.5303244001"/>
    <s v="1998-01-01"/>
    <s v="2015-10-12"/>
    <s v="2015-10-12"/>
    <m/>
    <m/>
    <s v="'+44 20 7247 2100"/>
    <s v="https://www.crunchbase.com/organization/square-pie-bond"/>
    <s v="https://www.twitter.com/squarepie"/>
    <s v="https://www.facebook.com/squarepieuk/"/>
    <s v="47c620d7-9094-7e7f-77a5-19f36e0bd500"/>
  </r>
  <r>
    <x v="16753"/>
    <s v="stuk.io"/>
    <s v="PRT"/>
    <m/>
    <s v="Porto"/>
    <s v="Porto"/>
    <x v="0"/>
    <s v="Build a web app every month"/>
    <s v="web design|web development"/>
    <x v="2322"/>
    <x v="2"/>
    <n v="3"/>
    <n v="852300"/>
    <s v="2014-01-01"/>
    <s v="2014-03-14"/>
    <s v="2015-10-12"/>
    <m/>
    <m/>
    <m/>
    <s v="https://www.crunchbase.com/organization/stukio"/>
    <m/>
    <m/>
    <s v="00eefa04-4588-5560-e194-1ac1e936808f"/>
  </r>
  <r>
    <x v="16754"/>
    <s v="symphony.com"/>
    <s v="USA"/>
    <s v="CA"/>
    <s v="SF Bay Area"/>
    <s v="Palo Alto"/>
    <x v="0"/>
    <s v="Symphony transforms the way users communicate effectively and securely with a single workflow application."/>
    <s v="information services|information technology|messaging|software"/>
    <x v="453"/>
    <x v="3"/>
    <n v="2"/>
    <n v="166000000"/>
    <s v="2014-09-30"/>
    <s v="2014-10-01"/>
    <s v="2015-10-12"/>
    <m/>
    <s v="samantha.singh@symphony.com"/>
    <s v="(650)722-0294"/>
    <s v="https://www.crunchbase.com/organization/symphony-3"/>
    <s v="https://www.twitter.com/symphony"/>
    <s v="http://www.facebook.com/symphonycomm"/>
    <s v="5f89826c-5031-a193-2f27-525b505b0a7f"/>
  </r>
  <r>
    <x v="16755"/>
    <s v="takshashilaair.com"/>
    <s v="IND"/>
    <m/>
    <s v="Ahmedabad"/>
    <s v="Ahmadabad"/>
    <x v="0"/>
    <s v="Takshashila Corporation is an integrated real estate developer with a strong presence in luxurious residential properties."/>
    <m/>
    <x v="5"/>
    <x v="2"/>
    <n v="1"/>
    <m/>
    <m/>
    <s v="2015-10-12"/>
    <s v="2015-10-12"/>
    <m/>
    <m/>
    <m/>
    <s v="https://www.crunchbase.com/organization/takshashila-corporation"/>
    <m/>
    <m/>
    <s v="853e986c-5d16-bae8-78a6-d3609f6e7c00"/>
  </r>
  <r>
    <x v="16756"/>
    <s v="thistlechangeyou.com"/>
    <s v="USA"/>
    <s v="CA"/>
    <s v="SF Bay Area"/>
    <s v="Berkeley"/>
    <x v="0"/>
    <s v="Thistle is a healthy food and juice company."/>
    <s v="health care|organic food|subscription service"/>
    <x v="1618"/>
    <x v="0"/>
    <n v="1"/>
    <n v="1000000"/>
    <s v="2013-01-01"/>
    <s v="2015-10-12"/>
    <s v="2015-10-12"/>
    <m/>
    <s v="hello@thistle.co"/>
    <s v="(415)952-6553"/>
    <s v="https://www.crunchbase.com/organization/thistle"/>
    <s v="https://www.twitter.com/thistleco"/>
    <s v="http://www.facebook.com/thistleco"/>
    <s v="0262e1ac-8b4e-e0c8-7151-420fc64b4475"/>
  </r>
  <r>
    <x v="16757"/>
    <s v="get-tinbox.com"/>
    <s v="FRA"/>
    <m/>
    <s v="Paris"/>
    <s v="Paris"/>
    <x v="0"/>
    <s v="Tinbox is a mobile app that allows anyone to give $1 a day to a Non Profit of their choice, for free. The $1 is financed by a sponsor."/>
    <s v="charity|communities|mobile|non profit"/>
    <x v="831"/>
    <x v="1"/>
    <n v="2"/>
    <n v="425000"/>
    <s v="2014-01-01"/>
    <s v="2014-10-01"/>
    <s v="2015-10-12"/>
    <m/>
    <s v="contact@tinbx.com"/>
    <m/>
    <s v="https://www.crunchbase.com/organization/tinbox"/>
    <s v="https://www.twitter.com/tinbox_app"/>
    <s v="https://www.facebook.com/tinbx"/>
    <s v="66f478fd-d1c6-e0ff-e674-e34892acc3c9"/>
  </r>
  <r>
    <x v="16758"/>
    <s v="viamediatv.com"/>
    <s v="USA"/>
    <s v="KY"/>
    <s v="Lexington"/>
    <s v="Lexington"/>
    <x v="0"/>
    <s v="Viamedia is a non-MSO affiliated video ad sales organization offering video providers a full turn-key solution."/>
    <s v="advertising|marketing|sales"/>
    <x v="296"/>
    <x v="7"/>
    <n v="2"/>
    <n v="40000000"/>
    <s v="2001-01-01"/>
    <s v="2013-12-18"/>
    <s v="2015-10-12"/>
    <m/>
    <s v="sales@viamediatv.com"/>
    <s v="'859-977-9000"/>
    <s v="https://www.crunchbase.com/organization/viamedia"/>
    <s v="https://www.twitter.com/viamedia_tv"/>
    <s v="http://www.facebook.com/viamediatv"/>
    <s v="328fcf8c-7a16-0e92-556a-1984480f7a15"/>
  </r>
  <r>
    <x v="16759"/>
    <s v="w1fi.com"/>
    <m/>
    <m/>
    <m/>
    <m/>
    <x v="0"/>
    <s v="W1Fi vision is to turn each WiFi connection into targetable mobile ad space, using programmatic technology"/>
    <s v="electronics|mobile|wireless"/>
    <x v="879"/>
    <x v="1"/>
    <n v="1"/>
    <n v="76654.197583859699"/>
    <s v="2015-12-06"/>
    <s v="2015-10-12"/>
    <s v="2015-10-12"/>
    <m/>
    <m/>
    <m/>
    <s v="https://www.crunchbase.com/organization/w1fi-com"/>
    <m/>
    <m/>
    <s v="9cfaaf0f-481a-5f4b-af33-cbc2ce2ce091"/>
  </r>
  <r>
    <x v="16760"/>
    <s v="wynd.eu"/>
    <s v="CAN"/>
    <s v="NS"/>
    <s v="NS - Other"/>
    <s v="French Village"/>
    <x v="0"/>
    <s v="The only technology suited to perishable and thoughts to meet the needs of the franchises"/>
    <s v="e-commerce|restaurants|retail"/>
    <x v="116"/>
    <x v="0"/>
    <n v="2"/>
    <n v="9800000"/>
    <s v="2013-01-01"/>
    <s v="2014-11-03"/>
    <s v="2015-10-12"/>
    <m/>
    <s v="Contact@wynd.eu"/>
    <s v="(018)508-9197"/>
    <s v="https://www.crunchbase.com/organization/wynd-2"/>
    <s v="https://www.twitter.com/wynd_eu"/>
    <m/>
    <s v="63b0f080-1f37-7f43-8d2f-692ace0a82c5"/>
  </r>
  <r>
    <x v="16761"/>
    <s v="xpenditure.com"/>
    <s v="BEL"/>
    <m/>
    <s v="BEL - Other"/>
    <s v="Mechelen"/>
    <x v="0"/>
    <s v="Xpenditure is an expense management software for small businesses."/>
    <s v="saas|software"/>
    <x v="10"/>
    <x v="0"/>
    <n v="3"/>
    <n v="9516719"/>
    <s v="2011-04-04"/>
    <s v="2011-04-04"/>
    <s v="2015-10-12"/>
    <m/>
    <s v="info@xpenditure.com"/>
    <s v="1(321) 448-0209"/>
    <s v="https://www.crunchbase.com/organization/xpenditure"/>
    <s v="https://www.twitter.com/xpenditure"/>
    <s v="http://www.facebook.com/xpenditure"/>
    <s v="dcd61c72-a917-c4ab-e1fb-243cd4d1d8b7"/>
  </r>
  <r>
    <x v="16762"/>
    <s v="yunzao.cn"/>
    <s v="CHN"/>
    <m/>
    <s v="Hangzhou"/>
    <s v="Hangzhou"/>
    <x v="0"/>
    <s v="Yunmake, a Hangzhou-based smart bike maker,"/>
    <s v="e-commerce"/>
    <x v="63"/>
    <x v="2"/>
    <n v="1"/>
    <n v="1600000"/>
    <m/>
    <s v="2015-10-12"/>
    <s v="2015-10-12"/>
    <m/>
    <s v="hi@yunzao.cn"/>
    <n v="57187382716"/>
    <s v="https://www.crunchbase.com/organization/yunmake"/>
    <m/>
    <s v="https://www.facebook.com/yunzao.cn/photos_stream?tab=photos"/>
    <s v="202dc5e2-716a-0aea-23c3-23080b43df1b"/>
  </r>
  <r>
    <x v="16763"/>
    <s v="aethon.com"/>
    <s v="USA"/>
    <s v="PA"/>
    <s v="Pittsburgh"/>
    <s v="Pittsburgh"/>
    <x v="0"/>
    <s v="Aethon offers automated hospital delivery and asset management solutions such as TUGA®, its automated robotic delivery (ARD) system."/>
    <s v="health care|hospital|logistics|medical"/>
    <x v="1333"/>
    <x v="3"/>
    <n v="8"/>
    <n v="35668990"/>
    <s v="2001-01-01"/>
    <s v="2005-11-30"/>
    <s v="2015-10-11"/>
    <m/>
    <m/>
    <s v="(412)322-2975"/>
    <s v="https://www.crunchbase.com/organization/aethon"/>
    <m/>
    <m/>
    <s v="938e9640-a235-8854-db0d-09a92061dd51"/>
  </r>
  <r>
    <x v="16764"/>
    <s v="blinqnetworks.com"/>
    <s v="CAN"/>
    <s v="ON"/>
    <s v="Ottawa"/>
    <s v="Ottawa"/>
    <x v="0"/>
    <s v="BLINQ Networks provides wireless technologies and solutions to facilitate mobile broadband services."/>
    <s v="mobile|transportation|wireless"/>
    <x v="2502"/>
    <x v="0"/>
    <n v="6"/>
    <n v="45290624"/>
    <s v="2010-06-01"/>
    <s v="2011-02-07"/>
    <s v="2015-10-11"/>
    <m/>
    <s v="info@blinqnetworks.com"/>
    <s v="(161) 359-9338"/>
    <s v="https://www.crunchbase.com/organization/blinq-networks"/>
    <s v="https://www.twitter.com/blinqnet"/>
    <s v="http://www.facebook.com/blinq-networks-inc/145436975557743"/>
    <s v="81e53d97-bfb5-4b55-ca53-e30a25c1c1f0"/>
  </r>
  <r>
    <x v="16765"/>
    <s v="d7sounds.com"/>
    <s v="USA"/>
    <s v="CA"/>
    <s v="CA - Other"/>
    <s v="Copperopolis"/>
    <x v="0"/>
    <s v="&quot;We Sell Sounds Not Records&quot;, is the motto of this new age worldwide digital record label and internet radio platform."/>
    <s v="digital media|internet radio|supply chain management"/>
    <x v="3438"/>
    <x v="2"/>
    <n v="1"/>
    <n v="25000"/>
    <s v="2015-07-11"/>
    <s v="2015-10-11"/>
    <s v="2015-10-11"/>
    <m/>
    <m/>
    <m/>
    <s v="https://www.crunchbase.com/organization/d7-sounds-llc"/>
    <m/>
    <m/>
    <s v="0b554007-66ce-468c-edf8-5c7810ae160d"/>
  </r>
  <r>
    <x v="16766"/>
    <s v="dayfair.net"/>
    <m/>
    <m/>
    <m/>
    <m/>
    <x v="0"/>
    <s v="Swipe through hot offers, cool events and fun surprises from the DAYFAIR community – we’ll make sure you never miss out."/>
    <s v="animation|events|information technology"/>
    <x v="3439"/>
    <x v="2"/>
    <n v="1"/>
    <n v="600000"/>
    <s v="2015-02-23"/>
    <s v="2015-10-11"/>
    <s v="2015-10-11"/>
    <m/>
    <m/>
    <m/>
    <s v="https://www.crunchbase.com/organization/dayfair"/>
    <m/>
    <m/>
    <s v="d5e1909a-9833-924a-b9ea-3a94913cf1a3"/>
  </r>
  <r>
    <x v="16767"/>
    <s v="gamailielconsulting.com"/>
    <m/>
    <m/>
    <m/>
    <m/>
    <x v="0"/>
    <s v="Minority owned and operated company focusing on phyical and cybersecurity assessments of commerical and industrial buildings"/>
    <m/>
    <x v="5"/>
    <x v="2"/>
    <n v="1"/>
    <m/>
    <s v="2015-05-08"/>
    <s v="2015-10-11"/>
    <s v="2015-10-11"/>
    <m/>
    <m/>
    <m/>
    <s v="https://www.crunchbase.com/organization/gamaliel"/>
    <m/>
    <m/>
    <s v="e24d37a4-4a77-93f3-0c81-435602a97cf8"/>
  </r>
  <r>
    <x v="16768"/>
    <s v="garbanzo.co.uk"/>
    <m/>
    <m/>
    <m/>
    <m/>
    <x v="0"/>
    <s v="Chick peas a rich source of fibre, vitamins and minerals provided our chefs with a perfect base to create a range of savoury snacks."/>
    <m/>
    <x v="5"/>
    <x v="2"/>
    <n v="1"/>
    <m/>
    <m/>
    <s v="2015-10-11"/>
    <s v="2015-10-11"/>
    <m/>
    <m/>
    <m/>
    <s v="https://www.crunchbase.com/organization/garbanzo-snacks"/>
    <m/>
    <m/>
    <s v="8454a017-47e9-169f-8f6e-4798e5534604"/>
  </r>
  <r>
    <x v="16769"/>
    <s v="kuik.pt"/>
    <s v="PRT"/>
    <m/>
    <s v="Lisbon"/>
    <s v="Lisboa"/>
    <x v="0"/>
    <s v="Kuik is part of the on-demand revolution, we aim to provide the best food to Portugal via mobile app!"/>
    <s v="delivery|information technology|software"/>
    <x v="3440"/>
    <x v="2"/>
    <n v="1"/>
    <n v="5677.96834721912"/>
    <s v="2015-10-01"/>
    <s v="2015-10-11"/>
    <s v="2015-10-11"/>
    <m/>
    <m/>
    <m/>
    <s v="https://www.crunchbase.com/organization/take-me-home"/>
    <m/>
    <s v="http://www.facebook.com/kuikpt"/>
    <s v="06be583f-34de-2950-dd50-0ca3d0b25faf"/>
  </r>
  <r>
    <x v="16770"/>
    <s v="tradeduel.finance"/>
    <m/>
    <m/>
    <m/>
    <m/>
    <x v="0"/>
    <s v="TradeDuel is a virtual stock trading game that allows individuals to compete against each other and win cash prizes."/>
    <s v="finance|mobile|stock exchanges"/>
    <x v="2573"/>
    <x v="1"/>
    <n v="2"/>
    <n v="25000"/>
    <s v="2015-01-01"/>
    <s v="2015-09-01"/>
    <s v="2015-10-11"/>
    <m/>
    <s v="ronnie@tradeduel.finance"/>
    <m/>
    <s v="https://www.crunchbase.com/organization/tradeduel"/>
    <s v="https://www.twitter.com/tradeduel"/>
    <s v="https://www.facebook.com/traduel"/>
    <s v="9e16ff11-1398-60cf-efd7-3d70d3e96191"/>
  </r>
  <r>
    <x v="16771"/>
    <s v="31dover.com"/>
    <s v="GBR"/>
    <m/>
    <s v="London"/>
    <s v="London"/>
    <x v="0"/>
    <s v="31Dover.com is an online retail business specializing in alcoholic beverages."/>
    <s v="e-commerce|wine and spirits"/>
    <x v="116"/>
    <x v="0"/>
    <n v="2"/>
    <n v="5565582.6969392402"/>
    <s v="2012-07-01"/>
    <s v="2014-03-01"/>
    <s v="2015-10-10"/>
    <m/>
    <s v="info@31dover.com"/>
    <s v="'+44 333 900 3131"/>
    <s v="https://www.crunchbase.com/organization/31dover"/>
    <s v="https://www.twitter.com/31dover"/>
    <s v="http://www.facebook.com/31dover"/>
    <s v="e862bc83-a4ae-6032-33bb-6fcbe8773c43"/>
  </r>
  <r>
    <x v="16772"/>
    <s v="aramoz.com"/>
    <m/>
    <m/>
    <m/>
    <m/>
    <x v="0"/>
    <s v="Optimized for the Arab world, Aramoz ® is a powerful job search engine that provides exceptionally extensive, accurate and relevant results."/>
    <s v="internet|search engine"/>
    <x v="28"/>
    <x v="1"/>
    <n v="2"/>
    <m/>
    <s v="2015-01-01"/>
    <s v="2015-03-01"/>
    <s v="2015-10-10"/>
    <m/>
    <m/>
    <m/>
    <s v="https://www.crunchbase.com/organization/aramoz"/>
    <m/>
    <s v="https://www.facebook.com/aramozpage"/>
    <s v="60700e5f-2dfb-622f-a3a6-8be2299ae3b0"/>
  </r>
  <r>
    <x v="16773"/>
    <s v="barnandwillow.com"/>
    <s v="USA"/>
    <s v="CA"/>
    <s v="SF Bay Area"/>
    <s v="Menlo Park"/>
    <x v="0"/>
    <s v="Custom-made window treatments made convenient and accessible"/>
    <s v="e-commerce|home decor|retail"/>
    <x v="767"/>
    <x v="1"/>
    <n v="1"/>
    <m/>
    <s v="2014-12-01"/>
    <s v="2015-10-10"/>
    <s v="2015-10-10"/>
    <m/>
    <m/>
    <m/>
    <s v="https://www.crunchbase.com/organization/barn-willow"/>
    <s v="https://www.twitter.com/barnandwillow"/>
    <s v="http://www.facebook.com/barnandwillow"/>
    <s v="2e1db751-5468-8ed5-d528-2723384d8601"/>
  </r>
  <r>
    <x v="16774"/>
    <s v="clickypass.com"/>
    <s v="USA"/>
    <s v="FL"/>
    <s v="Miami"/>
    <s v="Miami"/>
    <x v="0"/>
    <s v="Clickypass is a membership program for fitness classes and activities across multiple gyms and studios, making working out more accessible."/>
    <s v="cloud computing|saas|sports"/>
    <x v="3441"/>
    <x v="0"/>
    <n v="2"/>
    <n v="245000"/>
    <s v="2015-01-01"/>
    <s v="2014-06-01"/>
    <s v="2015-10-10"/>
    <m/>
    <s v="ezequiel@clickypass.com"/>
    <m/>
    <s v="https://www.crunchbase.com/organization/clickyreserva"/>
    <s v="https://www.twitter.com/clickypass"/>
    <s v="http://www.facebook.com/clickypass"/>
    <s v="307bc12a-abeb-57c3-f778-31e09902ca03"/>
  </r>
  <r>
    <x v="16775"/>
    <s v="dsa-global.com"/>
    <s v="THA"/>
    <m/>
    <s v="Bangkok"/>
    <s v="Bangkok"/>
    <x v="0"/>
    <s v="A mid weight, end to end, digital marketing agency and webapp development company"/>
    <m/>
    <x v="5"/>
    <x v="0"/>
    <n v="1"/>
    <m/>
    <s v="2013-01-01"/>
    <s v="2015-10-10"/>
    <s v="2015-10-10"/>
    <m/>
    <s v="info@dosa.io"/>
    <s v="'+66 60 002 4150"/>
    <s v="https://www.crunchbase.com/organization/dsa-global"/>
    <s v="https://www.twitter.com/dsaglobal"/>
    <s v="https://www.facebook.com/dsagloballtd"/>
    <s v="1ead955a-ecc9-9d95-40e7-41bf2cd75f93"/>
  </r>
  <r>
    <x v="16776"/>
    <s v="elecyr.com"/>
    <s v="USA"/>
    <s v="NH"/>
    <s v="Manchester, New Hampshire"/>
    <s v="Dover"/>
    <x v="0"/>
    <s v="Modular, residential energy storage for solar power"/>
    <s v="greentech"/>
    <x v="705"/>
    <x v="1"/>
    <n v="2"/>
    <n v="1025000"/>
    <s v="2013-06-01"/>
    <s v="2013-11-27"/>
    <s v="2015-10-10"/>
    <m/>
    <s v="info@elecyr.com"/>
    <n v="6179056800"/>
    <s v="https://www.crunchbase.com/organization/elecyr-corporation"/>
    <s v="https://www.twitter.com/billsouthworth"/>
    <s v="http://facebook.com/elecyr"/>
    <s v="b37736c4-0aae-db4c-896d-61df7f286eaf"/>
  </r>
  <r>
    <x v="16777"/>
    <s v="equivalentor.com"/>
    <s v="FIN"/>
    <m/>
    <s v="Helsinki"/>
    <s v="Helsinki"/>
    <x v="0"/>
    <s v="Better employer brand in 10 seconds"/>
    <s v="analytics|artificial intelligence|big data|human resources"/>
    <x v="64"/>
    <x v="1"/>
    <n v="1"/>
    <n v="30000"/>
    <s v="2014-01-01"/>
    <s v="2015-10-10"/>
    <s v="2015-10-10"/>
    <m/>
    <m/>
    <m/>
    <s v="https://www.crunchbase.com/organization/equivalentor"/>
    <s v="https://www.twitter.com/equivalentor"/>
    <m/>
    <s v="29cce643-7200-b8d9-cb57-bc317492b423"/>
  </r>
  <r>
    <x v="16778"/>
    <s v="eversport.tv"/>
    <s v="USA"/>
    <s v="CA"/>
    <s v="SF Bay Area"/>
    <s v="Los Gatos"/>
    <x v="0"/>
    <s v="EverSport Media is a website that aggregates live sports broadcasts."/>
    <s v="sports"/>
    <x v="153"/>
    <x v="0"/>
    <n v="2"/>
    <n v="4200000"/>
    <s v="2013-04-01"/>
    <s v="2013-08-01"/>
    <s v="2015-10-10"/>
    <m/>
    <s v="info@eversport.tv"/>
    <m/>
    <s v="https://www.crunchbase.com/organization/eversport-media"/>
    <s v="https://www.twitter.com/eversporttv"/>
    <s v="https://www.facebook.com/eversport"/>
    <s v="d809efc8-8e28-188e-40ee-c018e86a544b"/>
  </r>
  <r>
    <x v="16779"/>
    <s v="fikra.uk"/>
    <s v="ARE"/>
    <m/>
    <s v="Dubai"/>
    <s v="Sharjah"/>
    <x v="0"/>
    <s v="At FIKRA DESIGN the word &quot;Product Design&quot; is used quite loosely."/>
    <s v="internet"/>
    <x v="28"/>
    <x v="2"/>
    <n v="1"/>
    <n v="4414.4779785463897"/>
    <s v="2015-01-01"/>
    <s v="2015-10-10"/>
    <s v="2015-10-10"/>
    <m/>
    <m/>
    <m/>
    <s v="https://www.crunchbase.com/organization/fikra-design"/>
    <m/>
    <m/>
    <s v="65f4017f-f001-7846-8287-e558353b10cc"/>
  </r>
  <r>
    <x v="16780"/>
    <s v="hochanda.com"/>
    <s v="GBR"/>
    <m/>
    <s v="Peterborough"/>
    <s v="Peterborough"/>
    <x v="0"/>
    <s v="HOCHANDA, the “Home Of Crafts Hobbies AND Arts”, has launched its new TV shopping channel on Sky, Freeview, Freesat and IPTV."/>
    <s v="broadcasting|social media"/>
    <x v="561"/>
    <x v="6"/>
    <n v="1"/>
    <n v="3004245.9833568898"/>
    <s v="2015-01-01"/>
    <s v="2015-10-10"/>
    <s v="2015-10-10"/>
    <m/>
    <m/>
    <m/>
    <s v="https://www.crunchbase.com/organization/hochanda"/>
    <s v="https://www.twitter.com/hochanda_tv"/>
    <s v="https://www.facebook.com/hochanda/"/>
    <s v="c01ff24c-c61f-cf4e-45c8-f908a414959c"/>
  </r>
  <r>
    <x v="16781"/>
    <s v="innoquant.com"/>
    <s v="ESP"/>
    <m/>
    <s v="Barcelona"/>
    <s v="Barcelona"/>
    <x v="0"/>
    <s v="InnoQuant is an advanced analytics software company that extracts business value using big data in order to increase revenue to companies."/>
    <s v="analytics|big data|internet of things|mobile|retail|saas|software"/>
    <x v="3442"/>
    <x v="0"/>
    <n v="1"/>
    <n v="2037451.3747137201"/>
    <s v="2009-01-01"/>
    <s v="2015-10-10"/>
    <s v="2015-10-10"/>
    <m/>
    <s v="contact@mocaplatform.com"/>
    <n v="34935044902"/>
    <s v="https://www.crunchbase.com/organization/innoquant"/>
    <s v="https://www.twitter.com/innoquant"/>
    <s v="https://www.facebook.com/1147"/>
    <s v="caa71cbf-462a-3a80-d160-01898e120d32"/>
  </r>
  <r>
    <x v="16782"/>
    <s v="kuddly.co"/>
    <s v="USA"/>
    <s v="CA"/>
    <s v="Anaheim"/>
    <s v="Newport Beach"/>
    <x v="0"/>
    <s v="Kuddly gives you 24/7 access to verified veterinarians around the world at your fingertips!"/>
    <s v="mobile|veterinary"/>
    <x v="218"/>
    <x v="0"/>
    <n v="2"/>
    <n v="1500000"/>
    <s v="2015-01-02"/>
    <s v="2015-05-01"/>
    <s v="2015-10-10"/>
    <m/>
    <s v="media@kuddly.co"/>
    <s v="'+1 (310) 953-1044"/>
    <s v="https://www.crunchbase.com/organization/kuddly"/>
    <s v="https://www.twitter.com/kuddlypets"/>
    <s v="http://facebook.com/kuddlypets"/>
    <s v="d04dc4cc-65f1-277a-31b9-92a57716c871"/>
  </r>
  <r>
    <x v="16783"/>
    <s v="lunchio.de"/>
    <s v="DEU"/>
    <m/>
    <s v="Berlin"/>
    <s v="Berlin"/>
    <x v="0"/>
    <s v="Reserve, pre-order and pay your lunch online in advance from anywhere and never wait at a restaurant again."/>
    <s v="b2b|e-commerce platforms|food processing|marketplace"/>
    <x v="721"/>
    <x v="0"/>
    <n v="1"/>
    <n v="100000"/>
    <s v="2015-07-16"/>
    <s v="2015-10-10"/>
    <s v="2015-10-10"/>
    <m/>
    <s v="hallo@lunchio.de"/>
    <s v="'+49 800 7241300"/>
    <s v="https://www.crunchbase.com/organization/lunchio"/>
    <s v="https://www.twitter.com/lunchio_de"/>
    <s v="https://www.facebook.com/lunchio"/>
    <s v="0d017b6f-a47a-1c6c-6808-f6b74f085382"/>
  </r>
  <r>
    <x v="16784"/>
    <s v="rapchat.me"/>
    <s v="USA"/>
    <s v="CA"/>
    <s v="SF Bay Area"/>
    <s v="Mountain View"/>
    <x v="0"/>
    <s v="Create, share, and discover freestyle raps."/>
    <s v="apps|ios|mobile|music"/>
    <x v="3443"/>
    <x v="1"/>
    <n v="1"/>
    <n v="125000"/>
    <s v="2013-03-22"/>
    <s v="2015-10-10"/>
    <s v="2015-10-10"/>
    <m/>
    <s v="support@rapchat.me"/>
    <m/>
    <s v="https://www.crunchbase.com/organization/rapchat"/>
    <s v="https://www.twitter.com/rapchatapp"/>
    <s v="http://www.facebook.com/rapchat.me/"/>
    <s v="be5c0980-ec07-7ffc-3dce-c94680a948de"/>
  </r>
  <r>
    <x v="16785"/>
    <s v="resumegames.com"/>
    <s v="HKG"/>
    <m/>
    <s v="Hong Kong"/>
    <s v="Hong Kong"/>
    <x v="0"/>
    <s v="Online digital content distribution."/>
    <m/>
    <x v="5"/>
    <x v="0"/>
    <n v="1"/>
    <m/>
    <s v="2015-10-10"/>
    <s v="2015-10-10"/>
    <s v="2015-10-10"/>
    <m/>
    <m/>
    <m/>
    <s v="https://www.crunchbase.com/organization/resume-games"/>
    <s v="https://www.twitter.com/resume_games"/>
    <s v="https://www.facebook.com/resumegames"/>
    <s v="95d8726c-0dda-3644-a734-3ef0cb34a34f"/>
  </r>
  <r>
    <x v="16786"/>
    <s v="sqwik.com"/>
    <s v="ISR"/>
    <m/>
    <s v="Tel Aviv"/>
    <s v="Haifa"/>
    <x v="0"/>
    <s v="Sqwik is a new way to create, join &amp; follow fun activities, with new friends, within 3 hours."/>
    <s v="mobile|social network"/>
    <x v="82"/>
    <x v="1"/>
    <n v="3"/>
    <n v="870000"/>
    <s v="2012-04-01"/>
    <s v="2012-04-01"/>
    <s v="2015-10-10"/>
    <m/>
    <s v="yossi@sqwik.com"/>
    <n v="972548174017"/>
    <s v="https://www.crunchbase.com/organization/geev-me-tech"/>
    <s v="https://www.twitter.com/sqwikapp"/>
    <s v="https://www.facebook.com/sqwik-1005594856125597/"/>
    <s v="a9a7124e-9ad6-4370-5345-3c4f45226e87"/>
  </r>
  <r>
    <x v="16787"/>
    <s v="takeasy.ir"/>
    <s v="SGP"/>
    <m/>
    <s v="Singapore"/>
    <s v="Singapore"/>
    <x v="0"/>
    <s v="Local professional social media network"/>
    <s v="e-commerce|q&amp;a|seo|social media management"/>
    <x v="3444"/>
    <x v="2"/>
    <n v="2"/>
    <n v="74000"/>
    <m/>
    <s v="2014-04-15"/>
    <s v="2015-10-10"/>
    <m/>
    <m/>
    <m/>
    <s v="https://www.crunchbase.com/organization/takeasy-corporation"/>
    <m/>
    <s v="http://www.facebook.com/takeasy.co"/>
    <s v="7f3297bf-3086-886f-d7a9-48c25f434a39"/>
  </r>
  <r>
    <x v="16788"/>
    <s v="trocarsweep.com"/>
    <s v="USA"/>
    <s v="TN"/>
    <s v="Memphis"/>
    <s v="Germantown"/>
    <x v="0"/>
    <s v="Start up laparoscopic instrument medical device company actively selling an FDA 510(k) exempt product"/>
    <s v="health care|medical"/>
    <x v="3"/>
    <x v="1"/>
    <n v="3"/>
    <n v="500000"/>
    <s v="2011-03-01"/>
    <s v="2012-05-01"/>
    <s v="2015-10-10"/>
    <m/>
    <m/>
    <m/>
    <s v="https://www.crunchbase.com/organization/trocar-sweep"/>
    <m/>
    <m/>
    <s v="00f47a74-88ef-b09a-2745-6db415fce4aa"/>
  </r>
  <r>
    <x v="16789"/>
    <s v="visualamplifiers.com"/>
    <s v="AUS"/>
    <m/>
    <s v="Sydney"/>
    <s v="Sydney"/>
    <x v="0"/>
    <s v="VAMP connects brands with influencers to provide authentic, lifestyle-based product placement in social media"/>
    <m/>
    <x v="5"/>
    <x v="0"/>
    <n v="1"/>
    <m/>
    <s v="2014-08-18"/>
    <s v="2015-10-10"/>
    <s v="2015-10-10"/>
    <m/>
    <m/>
    <s v="'+61 1300 606 614"/>
    <s v="https://www.crunchbase.com/organization/visual-amplifiers"/>
    <s v="https://www.twitter.com/visualamplifier"/>
    <m/>
    <s v="1fb0e2d0-7157-3011-797e-7e25b1c3c8e7"/>
  </r>
  <r>
    <x v="16790"/>
    <s v="taps.io"/>
    <s v="CAN"/>
    <s v="BC"/>
    <s v="Vancouver"/>
    <s v="Vancouver"/>
    <x v="0"/>
    <s v="A place for people to share cool things in short videos as an anchor and gain profits from it."/>
    <s v="apps|internet|video"/>
    <x v="2164"/>
    <x v="1"/>
    <n v="1"/>
    <n v="1300000"/>
    <s v="2014-01-01"/>
    <s v="2015-10-10"/>
    <s v="2015-10-10"/>
    <m/>
    <m/>
    <m/>
    <s v="https://www.crunchbase.com/organization/waffles-share-your-life-moments-in-short-videos"/>
    <m/>
    <m/>
    <s v="2351621f-fd12-9116-dc92-e61a837d2def"/>
  </r>
  <r>
    <x v="16791"/>
    <s v="yuuchef.com"/>
    <m/>
    <m/>
    <m/>
    <m/>
    <x v="0"/>
    <s v="YuuChef is a kitchen assistant. Provided with an innovative searching method, we almost guess what you can cook and we help you through."/>
    <m/>
    <x v="5"/>
    <x v="1"/>
    <n v="1"/>
    <m/>
    <s v="2014-06-09"/>
    <s v="2015-10-10"/>
    <s v="2015-10-10"/>
    <m/>
    <s v="contact@yuuchef.com"/>
    <n v="5535991525535"/>
    <s v="https://www.crunchbase.com/organization/yuuchef"/>
    <m/>
    <m/>
    <s v="25f189ea-019c-e067-0ef1-49388b2a4791"/>
  </r>
  <r>
    <x v="16792"/>
    <s v="zensar.com"/>
    <s v="IND"/>
    <m/>
    <s v="Pune"/>
    <s v="Pune"/>
    <x v="0"/>
    <s v="Zensar Technologies provides information technology and business process outsourcing services."/>
    <s v="consulting|it management|outsourcing|software"/>
    <x v="339"/>
    <x v="4"/>
    <n v="1"/>
    <m/>
    <s v="2001-01-01"/>
    <s v="2015-10-10"/>
    <s v="2015-10-10"/>
    <m/>
    <s v="marcom@zensar.com"/>
    <n v="912066074000"/>
    <s v="https://www.crunchbase.com/organization/zensar-technologies-ltd"/>
    <s v="https://www.twitter.com/zensar"/>
    <s v="http://www.facebook.com/pages/pune-india/zensar-technologies/402"/>
    <s v="b21f1851-3dd8-bff7-abcd-cf76c6e110bb"/>
  </r>
  <r>
    <x v="16793"/>
    <s v="beaumontandjames.com"/>
    <s v="GBR"/>
    <m/>
    <s v="London"/>
    <s v="London"/>
    <x v="0"/>
    <s v="Embrace The New Black! Beaumont &amp; James inject brightness and individual style into British menswear."/>
    <m/>
    <x v="5"/>
    <x v="2"/>
    <n v="1"/>
    <m/>
    <s v="2013-01-01"/>
    <s v="2015-10-09"/>
    <s v="2015-10-09"/>
    <m/>
    <m/>
    <m/>
    <s v="https://www.crunchbase.com/organization/beaumont-james"/>
    <s v="https://www.twitter.com/beaumontjames_"/>
    <s v="https://www.facebook.com/beaumontandjames"/>
    <s v="c542b883-eaff-8e8f-ee84-47ac77ee278c"/>
  </r>
  <r>
    <x v="16794"/>
    <s v="kickstarter.com"/>
    <s v="USA"/>
    <s v="MA"/>
    <s v="Boston"/>
    <s v="Cambridge"/>
    <x v="0"/>
    <s v="We deliver 100% Grass Fed beef directly to your door."/>
    <s v="delivery"/>
    <x v="98"/>
    <x v="2"/>
    <n v="1"/>
    <n v="210000"/>
    <s v="2015-09-09"/>
    <s v="2015-10-09"/>
    <s v="2015-10-09"/>
    <m/>
    <m/>
    <m/>
    <s v="https://www.crunchbase.com/organization/butcherbox"/>
    <m/>
    <m/>
    <s v="2fb0992d-1aa7-753d-9e70-bf4821e8896d"/>
  </r>
  <r>
    <x v="16795"/>
    <s v="clippings.com"/>
    <s v="GBR"/>
    <m/>
    <s v="London"/>
    <s v="London"/>
    <x v="0"/>
    <s v="Clippings.com is a curated marketplace for beautiful furniture, lighting and homeware."/>
    <s v="home decor"/>
    <x v="76"/>
    <x v="0"/>
    <n v="1"/>
    <n v="1293775.05329403"/>
    <m/>
    <s v="2015-10-09"/>
    <s v="2015-10-09"/>
    <m/>
    <m/>
    <n v="4402070607422"/>
    <s v="https://www.crunchbase.com/organization/clippings-com"/>
    <s v="https://www.twitter.com/clippingsdesign"/>
    <s v="http://www.facebook.com/clippingsdesign"/>
    <s v="a406c015-ebea-348d-c57f-9dccd0029c0c"/>
  </r>
  <r>
    <x v="16796"/>
    <s v="helloclue.com"/>
    <s v="DEU"/>
    <m/>
    <s v="Berlin"/>
    <s v="Berlin"/>
    <x v="0"/>
    <s v="Clue uses science and data to provide actionable personal insights into female health."/>
    <s v="apps|health care|mhealth"/>
    <x v="214"/>
    <x v="2"/>
    <n v="7"/>
    <n v="10302213"/>
    <s v="2013-01-01"/>
    <s v="2012-10-01"/>
    <s v="2015-10-09"/>
    <m/>
    <m/>
    <m/>
    <s v="https://www.crunchbase.com/organization/clue-app"/>
    <s v="https://www.twitter.com/clue"/>
    <s v="http://www.facebook.com/helloclue"/>
    <s v="abca185a-3c42-579f-26fb-87d0a534317c"/>
  </r>
  <r>
    <x v="10616"/>
    <s v="converge.io"/>
    <s v="GBR"/>
    <m/>
    <s v="London"/>
    <s v="London"/>
    <x v="0"/>
    <s v="Connected sensor networks driving a smarter physical environment."/>
    <s v="software"/>
    <x v="10"/>
    <x v="1"/>
    <n v="2"/>
    <m/>
    <s v="2014-11-01"/>
    <s v="2014-12-01"/>
    <s v="2015-10-09"/>
    <m/>
    <s v="hello@converge.io"/>
    <m/>
    <s v="https://www.crunchbase.com/organization/converge-2"/>
    <m/>
    <m/>
    <s v="4163a3a4-3953-54b5-0209-e093a11c3a58"/>
  </r>
  <r>
    <x v="16797"/>
    <s v="coresolutionsinc.com"/>
    <s v="USA"/>
    <s v="PA"/>
    <s v="Philadelphia"/>
    <s v="Wayne"/>
    <x v="0"/>
    <s v="Core Solutions, Inc. is a provider of electronic health records (EHR) technology for behavioral healthcare."/>
    <s v="enterprise software|health care|medical device"/>
    <x v="247"/>
    <x v="0"/>
    <n v="4"/>
    <n v="2560000"/>
    <s v="1999-01-01"/>
    <s v="2008-12-19"/>
    <s v="2015-10-09"/>
    <m/>
    <s v="rganesan@coresolutionsinc.com"/>
    <s v="(610)687-6080"/>
    <s v="https://www.crunchbase.com/organization/core-solutions"/>
    <s v="https://www.twitter.com/corecx360"/>
    <s v="https://www.facebook.com/core-solutions-inc-319917186135/"/>
    <s v="94b8d40b-383a-b659-0e3d-b4c3148f2bee"/>
  </r>
  <r>
    <x v="16798"/>
    <s v="sophiatherope.com"/>
    <s v="SGP"/>
    <m/>
    <s v="Singapore"/>
    <s v="Singapore"/>
    <x v="0"/>
    <s v="Fitfox reinvents the skipping rope with a companion app that combines the data from your smartphone with the data from Sophia."/>
    <m/>
    <x v="5"/>
    <x v="1"/>
    <n v="1"/>
    <m/>
    <m/>
    <s v="2015-10-09"/>
    <s v="2015-10-09"/>
    <m/>
    <s v="info@fitfox-sports.com"/>
    <m/>
    <s v="https://www.crunchbase.com/organization/fitfox-2"/>
    <m/>
    <m/>
    <s v="00da91a9-a83e-c8b0-e185-f44c92328563"/>
  </r>
  <r>
    <x v="16799"/>
    <s v="glamsquad.com"/>
    <s v="USA"/>
    <s v="NY"/>
    <s v="New York City"/>
    <s v="New York"/>
    <x v="0"/>
    <s v="GLAMSQUAD is a website for users to book various beauty services and appointments."/>
    <s v="beauty|cosmetics|personal health"/>
    <x v="334"/>
    <x v="2"/>
    <n v="3"/>
    <n v="24000000"/>
    <s v="2014-01-01"/>
    <s v="2014-01-01"/>
    <s v="2015-10-09"/>
    <m/>
    <s v="info@glamsquad.com"/>
    <s v="(212)202-2938"/>
    <s v="https://www.crunchbase.com/organization/glamsquad"/>
    <s v="https://www.twitter.com/glamsquad"/>
    <s v="http://www.facebook.com/glamsquad"/>
    <s v="67820679-c39f-9fd6-dd00-1a6fa93ed908"/>
  </r>
  <r>
    <x v="16800"/>
    <s v="gratafy.com"/>
    <s v="USA"/>
    <s v="WA"/>
    <s v="Seattle"/>
    <s v="Seattle"/>
    <x v="0"/>
    <s v="Gratafy is an award-winning mobile gifting platform that allows users to instantly gift unique menu items like a bottle of wine ."/>
    <s v="e-commerce|gift card|hospitality|mobile|nightlife"/>
    <x v="3445"/>
    <x v="0"/>
    <n v="4"/>
    <n v="9750000"/>
    <s v="2011-01-01"/>
    <s v="2012-02-16"/>
    <s v="2015-10-09"/>
    <m/>
    <s v="info@gratafy.com"/>
    <s v="(206)673-2190"/>
    <s v="https://www.crunchbase.com/organization/gratafy"/>
    <s v="https://www.twitter.com/gratafy"/>
    <s v="http://www.facebook.com/gratafy"/>
    <s v="e640f8eb-eb7c-645a-ec91-664b3bfe05a9"/>
  </r>
  <r>
    <x v="16801"/>
    <s v="guitarhype.com"/>
    <m/>
    <m/>
    <m/>
    <m/>
    <x v="0"/>
    <s v="Guitar Hype provides guitarists with a platform enabling them to showcase their talents and connect with other guitarists across the world."/>
    <s v="blogging platforms|broadcasting|education|music|news|video|web hosting"/>
    <x v="3446"/>
    <x v="2"/>
    <n v="1"/>
    <m/>
    <s v="2010-01-25"/>
    <s v="2015-10-09"/>
    <s v="2015-10-09"/>
    <m/>
    <m/>
    <m/>
    <s v="https://www.crunchbase.com/organization/guitar-hype"/>
    <s v="https://www.twitter.com/guitarhype"/>
    <m/>
    <s v="ed9d609b-6f2b-6b8a-72fd-3bffc0e86fe8"/>
  </r>
  <r>
    <x v="16802"/>
    <s v="inayo.in"/>
    <s v="IND"/>
    <m/>
    <s v="Mumbai"/>
    <s v="Mumbai"/>
    <x v="0"/>
    <s v="Prescription Medicines. Sanitary. Baby Care. Personal Care."/>
    <s v="internet"/>
    <x v="28"/>
    <x v="0"/>
    <n v="1"/>
    <n v="300000"/>
    <s v="2015-01-01"/>
    <s v="2015-10-09"/>
    <s v="2015-10-09"/>
    <m/>
    <s v="info@inayo.in"/>
    <s v="(983)323-2676"/>
    <s v="https://www.crunchbase.com/organization/inayo"/>
    <s v="https://www.twitter.com/inayo_in"/>
    <s v="https://www.facebook.com/livefreeweb"/>
    <s v="77cba639-0c90-57a5-5a1a-7b16964fdc65"/>
  </r>
  <r>
    <x v="16803"/>
    <s v="inspreeapp.com"/>
    <s v="USA"/>
    <s v="NY"/>
    <s v="New York City"/>
    <s v="New York"/>
    <x v="0"/>
    <s v="In/Spree is a new social media shopping platform that connects influencers, brands, and retailers."/>
    <s v="fashion|social media"/>
    <x v="3447"/>
    <x v="2"/>
    <n v="1"/>
    <n v="200000"/>
    <m/>
    <s v="2015-10-09"/>
    <s v="2015-10-09"/>
    <m/>
    <s v="hello@inspreeapp.com"/>
    <m/>
    <s v="https://www.crunchbase.com/organization/in-spree-2"/>
    <m/>
    <m/>
    <s v="2c69f60c-eea5-709b-271c-91f0f52c8001"/>
  </r>
  <r>
    <x v="16804"/>
    <s v="investfeed.com"/>
    <s v="USA"/>
    <s v="NY"/>
    <s v="New York City"/>
    <s v="New York"/>
    <x v="0"/>
    <s v="The World's First Transparent Social Network for Personal Investing"/>
    <s v="communities|fintech|impact investing"/>
    <x v="1811"/>
    <x v="0"/>
    <n v="2"/>
    <n v="250000"/>
    <s v="2014-06-01"/>
    <s v="2015-01-01"/>
    <s v="2015-10-09"/>
    <m/>
    <s v="info@investfeed.com"/>
    <m/>
    <s v="https://www.crunchbase.com/organization/investfeed-com"/>
    <s v="https://www.twitter.com/investfeed"/>
    <s v="https://www.facebook.com/investfeed/"/>
    <s v="02df13c0-f35a-f428-133c-ac5af415421c"/>
  </r>
  <r>
    <x v="16805"/>
    <s v="iolight.co.uk"/>
    <s v="GBR"/>
    <m/>
    <s v="GBR - Other"/>
    <s v="Whitchurch"/>
    <x v="0"/>
    <s v="ioLight make portable, easy to use microscopes - it fits in a rucksack or jacket pocket - and captures beautiful images."/>
    <s v="innovation management|lighting"/>
    <x v="338"/>
    <x v="2"/>
    <n v="1"/>
    <n v="370528.656378454"/>
    <s v="2014-01-01"/>
    <s v="2015-10-09"/>
    <s v="2015-10-09"/>
    <m/>
    <m/>
    <m/>
    <s v="https://www.crunchbase.com/organization/iolight"/>
    <s v="https://www.twitter.com/iolightmicro"/>
    <s v="https://www.facebook.com/iolight-119845451696532"/>
    <s v="4669bd7b-eaee-fde9-8c2d-b58292c40dd9"/>
  </r>
  <r>
    <x v="16806"/>
    <s v="ithacaenergy.com"/>
    <s v="GBR"/>
    <m/>
    <s v="Aberdeen"/>
    <s v="Aberdeen"/>
    <x v="0"/>
    <s v="A North Sea oil and gas operator focused on the delivery of lower risk growth through the appraisal and development of UK"/>
    <s v="delivery|energy|oil and gas"/>
    <x v="3448"/>
    <x v="3"/>
    <n v="1"/>
    <n v="66000000"/>
    <s v="2004-01-01"/>
    <s v="2015-10-09"/>
    <s v="2015-10-09"/>
    <m/>
    <m/>
    <s v="'+1 403 263 0050"/>
    <s v="https://www.crunchbase.com/organization/ithaca-energy"/>
    <m/>
    <m/>
    <s v="cc746b72-3844-12e1-6795-3180f62d2daa"/>
  </r>
  <r>
    <x v="16807"/>
    <s v="kulzy.com"/>
    <s v="IND"/>
    <m/>
    <s v="Delhi"/>
    <s v="Delhi"/>
    <x v="0"/>
    <s v="Kulzy a discovery platform helps the Ad.–Media–Marketing community construct their professional identity that facilitates discovery."/>
    <s v="advertising|digital media|internet"/>
    <x v="711"/>
    <x v="0"/>
    <n v="1"/>
    <n v="1000000"/>
    <s v="2014-10-01"/>
    <s v="2015-10-09"/>
    <s v="2015-10-09"/>
    <m/>
    <s v="helpdesk@kulzy.com"/>
    <n v="9717197661"/>
    <s v="https://www.crunchbase.com/organization/kulzy"/>
    <s v="https://www.twitter.com/kulzynetwork"/>
    <s v="https://www.facebook.com/kulzynetwork/info/?tab=page_info"/>
    <s v="21498aaf-0f71-93bd-9276-53b9a1c0ebfa"/>
  </r>
  <r>
    <x v="16808"/>
    <s v="lesouk.co"/>
    <s v="USA"/>
    <s v="NY"/>
    <s v="New York City"/>
    <s v="New York"/>
    <x v="0"/>
    <s v="Le Souk is a sourcing platform showcasing best-in-class suppliers from 19+ countries to buyers 365 days/year."/>
    <s v="e-commerce|marketplace|textiles"/>
    <x v="333"/>
    <x v="0"/>
    <n v="1"/>
    <n v="850000"/>
    <s v="2009-01-01"/>
    <s v="2015-10-09"/>
    <s v="2015-10-09"/>
    <m/>
    <m/>
    <s v="'347-338-1150"/>
    <s v="https://www.crunchbase.com/organization/le-souk"/>
    <s v="https://www.twitter.com/lesouk_nyc"/>
    <s v="https://www.facebook.com/lesoukco/"/>
    <s v="f1b031eb-89f0-e769-ceb1-d726349afbf2"/>
  </r>
  <r>
    <x v="16809"/>
    <m/>
    <m/>
    <m/>
    <m/>
    <m/>
    <x v="0"/>
    <s v="MITRICARES aims to develop and market an implantable medical device for percutaneous treatment of tricuspid valves failed"/>
    <s v="medical"/>
    <x v="3"/>
    <x v="2"/>
    <n v="1"/>
    <n v="1691920.14136933"/>
    <s v="2013-01-01"/>
    <s v="2015-10-09"/>
    <s v="2015-10-09"/>
    <m/>
    <m/>
    <m/>
    <s v="https://www.crunchbase.com/organization/mitricares"/>
    <m/>
    <m/>
    <s v="1ce12572-0815-e1a8-1494-933bd9ca753e"/>
  </r>
  <r>
    <x v="16810"/>
    <s v="mydoctor.care"/>
    <s v="USA"/>
    <s v="NY"/>
    <s v="New York City"/>
    <s v="Brooklyn"/>
    <x v="0"/>
    <s v="Why Is It So Hard To Find A Doctor When You Need One? My name is Zinovi Kurolap. I am the CEO of MyDoctorCare."/>
    <s v="medical"/>
    <x v="3"/>
    <x v="0"/>
    <n v="1"/>
    <m/>
    <s v="2015-01-06"/>
    <s v="2015-10-09"/>
    <s v="2015-10-09"/>
    <m/>
    <m/>
    <m/>
    <s v="https://www.crunchbase.com/organization/mydoctorcare-inc"/>
    <s v="https://www.twitter.com/mydoctorcare"/>
    <m/>
    <s v="e6ee4690-9298-7592-6656-3eeefbdb7cd5"/>
  </r>
  <r>
    <x v="16811"/>
    <m/>
    <m/>
    <m/>
    <m/>
    <m/>
    <x v="0"/>
    <s v="In an age of pixels dominating the world, we are striving to illuminate the value of relationships with people through technology."/>
    <s v="information technology|service industry"/>
    <x v="59"/>
    <x v="2"/>
    <n v="1"/>
    <n v="1000000"/>
    <m/>
    <s v="2015-10-09"/>
    <s v="2015-10-09"/>
    <m/>
    <m/>
    <m/>
    <s v="https://www.crunchbase.com/organization/people-over-pixels"/>
    <m/>
    <m/>
    <s v="77459f75-fe49-8f8b-db6a-0341d8299915"/>
  </r>
  <r>
    <x v="16812"/>
    <s v="procyrion.com"/>
    <s v="USA"/>
    <s v="MN"/>
    <s v="MN - Other"/>
    <s v="Houston"/>
    <x v="0"/>
    <s v="circulatory support without surgery"/>
    <s v="health care|medical|medical device"/>
    <x v="3"/>
    <x v="1"/>
    <n v="4"/>
    <n v="18701000"/>
    <s v="2005-01-01"/>
    <s v="2013-02-20"/>
    <s v="2015-10-09"/>
    <m/>
    <m/>
    <s v="(713) 579-9227"/>
    <s v="https://www.crunchbase.com/organization/procyrion"/>
    <s v="https://www.twitter.com/procyrion"/>
    <m/>
    <s v="92657073-a0e1-ac94-279c-4f9d24512f67"/>
  </r>
  <r>
    <x v="16813"/>
    <s v="quincus.com"/>
    <s v="GBR"/>
    <m/>
    <s v="London"/>
    <s v="London"/>
    <x v="0"/>
    <s v="About Quincus Millions of companies overpay for deliveries - no matter the size."/>
    <s v="logistics|transportation"/>
    <x v="114"/>
    <x v="6"/>
    <n v="2"/>
    <m/>
    <s v="2014-01-01"/>
    <s v="2015-01-01"/>
    <s v="2015-10-09"/>
    <m/>
    <s v="contact@quincus.com"/>
    <m/>
    <s v="https://www.crunchbase.com/organization/quincus"/>
    <s v="https://www.twitter.com/quincus"/>
    <s v="http://www.facebook.com/quincus"/>
    <s v="3031ef39-19a0-0ca7-094e-918b1aad9f5b"/>
  </r>
  <r>
    <x v="16814"/>
    <s v="seedcx.com"/>
    <m/>
    <m/>
    <m/>
    <m/>
    <x v="0"/>
    <s v="Seed is the global exchange and network infrastructure for emerging commodities."/>
    <m/>
    <x v="5"/>
    <x v="1"/>
    <n v="1"/>
    <n v="3400000"/>
    <s v="2015-01-01"/>
    <s v="2015-10-09"/>
    <s v="2015-10-09"/>
    <m/>
    <s v="contact@seedcx.com"/>
    <m/>
    <s v="https://www.crunchbase.com/organization/seed-cx"/>
    <s v="https://www.twitter.com/seedcx"/>
    <s v="https://www.facebook.com/seedcx"/>
    <s v="8a57c1dd-ccd5-277b-1120-f8d00db276d3"/>
  </r>
  <r>
    <x v="16815"/>
    <s v="segment.com"/>
    <s v="USA"/>
    <s v="CA"/>
    <s v="SF Bay Area"/>
    <s v="San Francisco"/>
    <x v="0"/>
    <s v="Segment is a single hub for customer data. Collect your customer data in one place, send it anywhere."/>
    <s v="analytics|apps|developer apis"/>
    <x v="870"/>
    <x v="3"/>
    <n v="4"/>
    <n v="44600000"/>
    <s v="2012-01-01"/>
    <s v="2013-01-15"/>
    <s v="2015-10-09"/>
    <m/>
    <s v="friends@segment.com"/>
    <s v="'415-213-2870"/>
    <s v="https://www.crunchbase.com/organization/segment-io"/>
    <s v="https://www.twitter.com/segment"/>
    <m/>
    <s v="b2172011-db25-85f1-3043-36ba134c0262"/>
  </r>
  <r>
    <x v="16816"/>
    <s v="sightcall.com"/>
    <s v="USA"/>
    <s v="CA"/>
    <s v="SF Bay Area"/>
    <s v="San Francisco"/>
    <x v="0"/>
    <s v="SightCall is a video cloud platform that easily enables Real-Time Communication."/>
    <s v="apps|cloud computing|developer apis|enterprise software|internet|mobile|video|video chat"/>
    <x v="3449"/>
    <x v="0"/>
    <n v="2"/>
    <n v="9700000"/>
    <s v="2007-12-01"/>
    <s v="2011-06-01"/>
    <s v="2015-10-09"/>
    <m/>
    <s v="support@sightcall.com"/>
    <n v="114154004062"/>
    <s v="https://www.crunchbase.com/organization/sightcall"/>
    <s v="https://www.twitter.com/sightcall"/>
    <s v="https://www.facebook.com/sightcall"/>
    <s v="3b01d4f1-4c69-0ffd-1a66-7776ff0feb41"/>
  </r>
  <r>
    <x v="16817"/>
    <s v="signal.uk.com"/>
    <s v="GBR"/>
    <m/>
    <s v="London"/>
    <s v="London"/>
    <x v="0"/>
    <s v="A revolutionary new technology platform for analysing text and discovering market intelligence."/>
    <s v="analytics|big data|business intelligence|enterprise software|software"/>
    <x v="123"/>
    <x v="0"/>
    <n v="2"/>
    <n v="3200000"/>
    <m/>
    <s v="2015-03-31"/>
    <s v="2015-10-09"/>
    <m/>
    <s v="info@signal.uk.com"/>
    <n v="442037723801"/>
    <s v="https://www.crunchbase.com/organization/signal-media-ltd"/>
    <s v="https://www.twitter.com/signalhq"/>
    <m/>
    <s v="6d977b1b-beb8-2f7f-9adf-badedc2defd8"/>
  </r>
  <r>
    <x v="16818"/>
    <s v="stockroom.io"/>
    <s v="IND"/>
    <m/>
    <s v="Hyderabad"/>
    <s v="Hyderabad"/>
    <x v="0"/>
    <s v="Stockroom helps developers to build their portfolio with just a click. We are quickly adding lot of other features too!"/>
    <s v="apps|software"/>
    <x v="50"/>
    <x v="0"/>
    <n v="1"/>
    <n v="70000"/>
    <s v="2015-01-01"/>
    <s v="2015-10-09"/>
    <s v="2015-10-09"/>
    <m/>
    <m/>
    <n v="919603103330"/>
    <s v="https://www.crunchbase.com/organization/stockroom"/>
    <s v="https://www.twitter.com/stockroomio"/>
    <s v="https://www.facebook.com/pages/stockroom/756508734415465"/>
    <s v="49db021d-933d-48da-843c-6ea2f2f56ffe"/>
  </r>
  <r>
    <x v="16819"/>
    <s v="tacotax.fr"/>
    <m/>
    <m/>
    <m/>
    <m/>
    <x v="0"/>
    <s v="TacoTax is a tax services software"/>
    <m/>
    <x v="5"/>
    <x v="1"/>
    <n v="1"/>
    <m/>
    <s v="2015-10-05"/>
    <s v="2015-10-09"/>
    <s v="2015-10-09"/>
    <m/>
    <s v="hello@tacotax.fr"/>
    <m/>
    <s v="https://www.crunchbase.com/organization/tacotax"/>
    <s v="https://www.twitter.com/tacotaxfr"/>
    <s v="https://www.facebook.com/tacotaxfr/"/>
    <s v="bbb167e9-284b-1d00-cde4-3de3b93bbcce"/>
  </r>
  <r>
    <x v="16820"/>
    <s v="vitinitiative.com"/>
    <s v="USA"/>
    <s v="PA"/>
    <s v="Pittsburgh"/>
    <s v="Pittsburgh"/>
    <x v="0"/>
    <s v="Redefining health in the workplace"/>
    <s v="health care|wearables"/>
    <x v="209"/>
    <x v="2"/>
    <n v="1"/>
    <m/>
    <s v="2014-05-14"/>
    <s v="2015-10-09"/>
    <s v="2015-10-09"/>
    <m/>
    <m/>
    <m/>
    <s v="https://www.crunchbase.com/organization/the-vit-initiative-llc"/>
    <s v="https://www.twitter.com/vit_initiative"/>
    <s v="https://www.facebook.com/vitinitiative/"/>
    <s v="e8c39190-0f82-24db-05b7-247c35587668"/>
  </r>
  <r>
    <x v="12894"/>
    <s v="toastme.com"/>
    <s v="SGP"/>
    <m/>
    <s v="Singapore"/>
    <s v="Singapore"/>
    <x v="0"/>
    <s v="Send Money from Singapore to the Philippines for Just $6"/>
    <s v="apps|payments"/>
    <x v="1661"/>
    <x v="1"/>
    <n v="2"/>
    <n v="865931"/>
    <s v="2015-01-01"/>
    <s v="2015-04-11"/>
    <s v="2015-10-09"/>
    <m/>
    <m/>
    <m/>
    <s v="https://www.crunchbase.com/organization/toast-4"/>
    <s v="https://www.twitter.com/toastremit"/>
    <s v="https://www.facebook.com/toastremit/"/>
    <s v="7b8bf682-0f27-a282-290e-35ae19f55cce"/>
  </r>
  <r>
    <x v="16821"/>
    <s v="touchjet.com"/>
    <s v="USA"/>
    <s v="CA"/>
    <s v="SF Bay Area"/>
    <s v="San Francisco"/>
    <x v="0"/>
    <s v="They founded Touchjet to make beautifully designed, leading edge products that inspire people to work together, learn together."/>
    <s v="app marketing|apps|consumer electronics|electronics"/>
    <x v="3450"/>
    <x v="1"/>
    <n v="2"/>
    <n v="799049"/>
    <s v="2014-07-01"/>
    <s v="2015-02-01"/>
    <s v="2015-10-09"/>
    <m/>
    <s v="info@touchjet.com"/>
    <m/>
    <s v="https://www.crunchbase.com/organization/touchjet"/>
    <s v="https://www.twitter.com/gotouchjet"/>
    <s v="https://www.facebook.com/gotouchjet"/>
    <s v="9ec0f78c-ad3b-a6dd-bf87-f7fb0b17d7c1"/>
  </r>
  <r>
    <x v="16822"/>
    <s v="zeppery.com"/>
    <s v="IND"/>
    <m/>
    <s v="Delhi"/>
    <s v="Delhi"/>
    <x v="0"/>
    <s v="pre-order food at restaurants and other food outlets"/>
    <s v="restaurants"/>
    <x v="7"/>
    <x v="0"/>
    <n v="1"/>
    <n v="77000"/>
    <s v="2015-01-01"/>
    <s v="2015-10-09"/>
    <s v="2015-10-09"/>
    <m/>
    <m/>
    <m/>
    <s v="https://www.crunchbase.com/organization/zeppery"/>
    <s v="https://www.twitter.com/zeppery_way"/>
    <s v="https://www.facebook.com/zepperyway"/>
    <s v="2a3233a1-cd72-9246-632a-ce0d647058e2"/>
  </r>
  <r>
    <x v="16823"/>
    <s v="athena-art.com"/>
    <s v="USA"/>
    <s v="NY"/>
    <s v="New York City"/>
    <s v="New York"/>
    <x v="0"/>
    <s v="Athena Art Finance is a specialty finance company, provides loans for the global art market."/>
    <s v="credit|finance|financial services"/>
    <x v="39"/>
    <x v="0"/>
    <n v="1"/>
    <n v="280000000"/>
    <s v="2015-01-01"/>
    <s v="2015-10-08"/>
    <s v="2015-10-08"/>
    <m/>
    <s v="info@athena-art.com"/>
    <s v="(212)937-7950"/>
    <s v="https://www.crunchbase.com/organization/athena-art-finance-corp"/>
    <s v="https://www.twitter.com/athena_art_fin"/>
    <s v="https://www.facebook.com/athenaartfinance"/>
    <s v="0e9dc605-6736-a3ee-e927-8edba8130638"/>
  </r>
  <r>
    <x v="16824"/>
    <s v="cardflight.com"/>
    <s v="USA"/>
    <s v="NY"/>
    <s v="New York City"/>
    <s v="New York"/>
    <x v="0"/>
    <s v="CardFlight enables app developers to easily incorporate card-present payment acceptance into mobile apps."/>
    <s v="mobile|mobile payments|payments"/>
    <x v="34"/>
    <x v="0"/>
    <n v="5"/>
    <n v="6550000"/>
    <s v="2013-02-01"/>
    <s v="2013-07-03"/>
    <s v="2015-10-08"/>
    <m/>
    <s v="info@cardflight.com"/>
    <n v="118007835596"/>
    <s v="https://www.crunchbase.com/organization/cardflight"/>
    <s v="https://www.twitter.com/cardflight"/>
    <s v="https://www.facebook.com/cardflight"/>
    <s v="98a81219-9ec0-c0f1-9377-2b9052e88649"/>
  </r>
  <r>
    <x v="16825"/>
    <s v="carsonair.com"/>
    <s v="CAN"/>
    <s v="BC"/>
    <s v="Kelowna"/>
    <s v="Kelowna"/>
    <x v="0"/>
    <s v="A Kelowna, British Columbia, Canada-based provider of air ambulance services, air cargo services, and flight school training"/>
    <m/>
    <x v="5"/>
    <x v="2"/>
    <n v="1"/>
    <m/>
    <m/>
    <s v="2015-10-08"/>
    <s v="2015-10-08"/>
    <m/>
    <m/>
    <s v="250 7659248"/>
    <s v="https://www.crunchbase.com/organization/carson-air"/>
    <m/>
    <m/>
    <s v="b6fd96d7-0779-68f4-c541-27f3b71d6270"/>
  </r>
  <r>
    <x v="16826"/>
    <s v="coachmeplus.com"/>
    <s v="USA"/>
    <s v="NY"/>
    <s v="Buffalo"/>
    <s v="Buffalo"/>
    <x v="0"/>
    <s v="CoachMePlus offers a web-based software application that can design, manage, track, and report the training efforts of an athlete."/>
    <s v="health care"/>
    <x v="3"/>
    <x v="0"/>
    <n v="2"/>
    <n v="1600000"/>
    <s v="2013-01-02"/>
    <s v="2013-12-08"/>
    <s v="2015-10-08"/>
    <m/>
    <s v="info@coachmeplus.com"/>
    <n v="15555555555"/>
    <s v="https://www.crunchbase.com/organization/coachmeplus"/>
    <s v="https://www.twitter.com/coachmeplus"/>
    <s v="http://www.facebook.com/coachmeplus"/>
    <s v="0868f686-293c-e576-3a71-162d166aa685"/>
  </r>
  <r>
    <x v="16827"/>
    <s v="copower.me"/>
    <s v="CAN"/>
    <s v="QC"/>
    <s v="Montreal"/>
    <s v="Montréal"/>
    <x v="0"/>
    <s v="CoPower is an online platform that simplifies clean energy investing."/>
    <s v="clean energy|impact investing|wealth management"/>
    <x v="3451"/>
    <x v="0"/>
    <n v="2"/>
    <n v="897021.94357366802"/>
    <s v="2013-01-01"/>
    <s v="2014-01-01"/>
    <s v="2015-10-08"/>
    <m/>
    <m/>
    <m/>
    <s v="https://www.crunchbase.com/organization/copower"/>
    <s v="https://www.twitter.com/copowerinc"/>
    <s v="https://www.facebook.com/copower"/>
    <s v="485263d9-b863-2d73-8a57-d47ea442696a"/>
  </r>
  <r>
    <x v="16828"/>
    <s v="cosmolex.com"/>
    <s v="USA"/>
    <s v="NJ"/>
    <s v="Newark"/>
    <s v="North Brunswick"/>
    <x v="0"/>
    <s v="CosmoLex helps solo attorneys &amp; small law firms manage their practice, billing and accounting in one single login."/>
    <s v="legal|saas"/>
    <x v="407"/>
    <x v="0"/>
    <n v="1"/>
    <n v="350000"/>
    <s v="2013-01-01"/>
    <s v="2015-10-08"/>
    <s v="2015-10-08"/>
    <m/>
    <s v="info@cosmolex.com"/>
    <s v="(866) 878-6798"/>
    <s v="https://www.crunchbase.com/organization/cosmolex"/>
    <s v="https://www.twitter.com/cosmolexlegal"/>
    <s v="https://www.facebook.com/cosmolex-1404647499787062/timeline/"/>
    <s v="90a00928-c378-ea59-74b4-6611b35808b7"/>
  </r>
  <r>
    <x v="16829"/>
    <s v="curofy.com"/>
    <s v="IND"/>
    <m/>
    <s v="New Delhi"/>
    <s v="Gurgaon"/>
    <x v="0"/>
    <s v="Curofy is a medical networking app that enables communication between doctors."/>
    <s v="health care"/>
    <x v="3"/>
    <x v="0"/>
    <n v="1"/>
    <m/>
    <s v="2014-01-01"/>
    <s v="2015-10-08"/>
    <s v="2015-10-08"/>
    <m/>
    <s v="contact@curofy.com"/>
    <n v="919718265488"/>
    <s v="https://www.crunchbase.com/organization/curofy"/>
    <s v="https://www.twitter.com/curofy"/>
    <s v="https://www.facebook.com/pages/curofy/475059969191235"/>
    <s v="ac337958-fe08-b615-f808-1c948b946097"/>
  </r>
  <r>
    <x v="16830"/>
    <s v="deorbitaldevices.com"/>
    <s v="ITA"/>
    <m/>
    <s v="Milan"/>
    <s v="Milan"/>
    <x v="0"/>
    <s v="D-Orbit is a technology company that specializes in satellite fleet management."/>
    <s v="aerospace"/>
    <x v="485"/>
    <x v="0"/>
    <n v="1"/>
    <n v="1830000"/>
    <s v="2011-03-01"/>
    <s v="2015-10-08"/>
    <s v="2015-10-08"/>
    <m/>
    <s v="info@deorbitaldevices.com"/>
    <n v="390236714010"/>
    <s v="https://www.crunchbase.com/organization/d-orbit"/>
    <s v="https://www.twitter.com/d_orbit"/>
    <s v="https://www.facebook.com/deorbitaldevices"/>
    <s v="51b6c93f-41f2-a21a-43bc-f6c41cd17fa4"/>
  </r>
  <r>
    <x v="16831"/>
    <s v="easybook.com"/>
    <s v="SGP"/>
    <m/>
    <s v="Singapore"/>
    <s v="Singapore"/>
    <x v="0"/>
    <s v="LARGEST Bus, Train, Car, Tour &amp; Ferry Ticket Booking."/>
    <s v="travel"/>
    <x v="22"/>
    <x v="0"/>
    <n v="1"/>
    <n v="3000000"/>
    <s v="2005-01-01"/>
    <s v="2015-10-08"/>
    <s v="2015-10-08"/>
    <m/>
    <s v="enquiry@easybook.com"/>
    <s v="'+65 6333 1948"/>
    <s v="https://www.crunchbase.com/organization/easybook"/>
    <s v="https://www.twitter.com/easybook_com"/>
    <s v="https://www.facebook.com/easybook"/>
    <s v="11f918ca-89d1-dd07-66ea-0e0d966592c7"/>
  </r>
  <r>
    <x v="16832"/>
    <s v="ftsistemas.com.br"/>
    <s v="BRA"/>
    <m/>
    <s v="Sao Paulo"/>
    <s v="São José Dos Campos"/>
    <x v="0"/>
    <s v="Unmanned Aircraft, Sensors and Actionable Intelligence"/>
    <m/>
    <x v="5"/>
    <x v="2"/>
    <n v="2"/>
    <m/>
    <s v="2005-06-07"/>
    <s v="2011-02-11"/>
    <s v="2015-10-08"/>
    <m/>
    <m/>
    <m/>
    <s v="https://www.crunchbase.com/organization/ft-sistemas-s-a"/>
    <m/>
    <m/>
    <s v="9c1b9c77-b212-9fac-4f16-a047b6d13f75"/>
  </r>
  <r>
    <x v="16833"/>
    <m/>
    <m/>
    <m/>
    <m/>
    <m/>
    <x v="0"/>
    <s v="General Bio developing new bio materials from microorganisms and natural and functional ingredients."/>
    <s v="cosmetics|manufacturing"/>
    <x v="891"/>
    <x v="2"/>
    <n v="1"/>
    <n v="688933.24362312502"/>
    <m/>
    <s v="2015-10-08"/>
    <s v="2015-10-08"/>
    <m/>
    <m/>
    <m/>
    <s v="https://www.crunchbase.com/organization/general-bio"/>
    <m/>
    <m/>
    <s v="98b03d49-f429-ce31-6359-8278a3e865d9"/>
  </r>
  <r>
    <x v="16834"/>
    <s v="genericrobotics.com"/>
    <m/>
    <m/>
    <m/>
    <m/>
    <x v="0"/>
    <s v="SimuTouch is the first general purpose clinical skills training platform."/>
    <s v="medical|software|training"/>
    <x v="1437"/>
    <x v="1"/>
    <n v="1"/>
    <n v="387533.55295266001"/>
    <s v="2004-01-01"/>
    <s v="2015-10-08"/>
    <s v="2015-10-08"/>
    <m/>
    <s v="info@genericrobotics.com"/>
    <n v="448455570597"/>
    <s v="https://www.crunchbase.com/organization/generic-robotics-limited"/>
    <s v="https://www.twitter.com/genericrobotics"/>
    <m/>
    <s v="a23362d4-c8f4-30e1-b876-bd749fcb9fac"/>
  </r>
  <r>
    <x v="16835"/>
    <s v="grabhouse.com"/>
    <s v="IND"/>
    <m/>
    <s v="Mumbai"/>
    <s v="Mumbai"/>
    <x v="0"/>
    <s v="A listing and transactional website for finding rental accommodations."/>
    <s v="commercial real estate|real estate|rental|rental property"/>
    <x v="767"/>
    <x v="3"/>
    <n v="4"/>
    <n v="13000000"/>
    <s v="2013-03-01"/>
    <s v="2014-01-21"/>
    <s v="2015-10-08"/>
    <m/>
    <s v="inquiry@grabhouse.com"/>
    <s v="080 6791 5500"/>
    <s v="https://www.crunchbase.com/organization/grabhouse"/>
    <s v="https://www.twitter.com/grabhouse"/>
    <s v="http://www.facebook.com/grabhouse"/>
    <s v="f9be1fe0-deae-c749-512b-31f9c5e63156"/>
  </r>
  <r>
    <x v="16361"/>
    <s v="hubba.com"/>
    <s v="CAN"/>
    <s v="ON"/>
    <s v="Toronto"/>
    <s v="Toronto"/>
    <x v="0"/>
    <s v="The world's richest, most comprehensive data set of product information powering multi-channel commerce."/>
    <s v="brand marketing|retail|saas"/>
    <x v="70"/>
    <x v="0"/>
    <n v="3"/>
    <n v="16393577.981651399"/>
    <s v="2012-01-01"/>
    <s v="2014-01-15"/>
    <s v="2015-10-08"/>
    <m/>
    <s v="info@hubba.com"/>
    <m/>
    <s v="https://www.crunchbase.com/organization/hubba"/>
    <s v="https://www.twitter.com/hubba"/>
    <s v="http://www.facebook.com/hubbahq"/>
    <s v="285844c5-7614-f468-635b-c594de924102"/>
  </r>
  <r>
    <x v="16836"/>
    <s v="kompyte.com"/>
    <s v="ESP"/>
    <m/>
    <s v="Barcelona"/>
    <s v="Barcelona"/>
    <x v="0"/>
    <s v="Kompyte is a Competitive Intelligence software to track and analyze your competitors' activity in real-time"/>
    <s v="analytics|business intelligence|market research|saas"/>
    <x v="681"/>
    <x v="0"/>
    <n v="2"/>
    <n v="514668.48993157898"/>
    <s v="2014-06-03"/>
    <s v="2014-07-15"/>
    <s v="2015-10-08"/>
    <m/>
    <s v="kompyte@kompyte.com"/>
    <m/>
    <s v="https://www.crunchbase.com/organization/kompyte"/>
    <s v="https://www.twitter.com/kompyte"/>
    <s v="http://www.facebook.com/kompyte"/>
    <s v="45bd27b3-dda4-b806-10c2-1f8992bb028d"/>
  </r>
  <r>
    <x v="16837"/>
    <s v="leafly.com"/>
    <s v="USA"/>
    <s v="WA"/>
    <s v="Seattle"/>
    <s v="Seattle"/>
    <x v="2"/>
    <s v="Leafly is an online resource that allows users to rate and review different strains of cannabis and cannabis dispensaries."/>
    <s v="advertising|curated web|marketing|mobile"/>
    <x v="3452"/>
    <x v="0"/>
    <n v="1"/>
    <n v="75000000"/>
    <s v="2010-03-15"/>
    <s v="2015-10-08"/>
    <s v="2015-10-08"/>
    <m/>
    <s v="support@leafly.com"/>
    <s v="855 4 LEAFLY"/>
    <s v="https://www.crunchbase.com/organization/leaf-ly"/>
    <s v="https://www.twitter.com/leafly"/>
    <s v="http://www.facebook.com/leaflydotcom"/>
    <s v="997bca74-eead-28b5-e98b-ce84cb179d5e"/>
  </r>
  <r>
    <x v="16838"/>
    <s v="leapmotion.com"/>
    <s v="USA"/>
    <s v="CA"/>
    <s v="SF Bay Area"/>
    <s v="San Francisco"/>
    <x v="0"/>
    <s v="Leap Motion is a software and hardware company developing 3D motion-control technology for virtual reality and additional platforms."/>
    <s v="augmented reality|hardware|software"/>
    <x v="136"/>
    <x v="2"/>
    <n v="5"/>
    <n v="44050000"/>
    <s v="2010-10-01"/>
    <s v="2011-06-10"/>
    <s v="2015-10-08"/>
    <m/>
    <s v="pr@leapmotion.com"/>
    <s v="(415)692-3860"/>
    <s v="https://www.crunchbase.com/organization/leap-motion"/>
    <s v="https://www.twitter.com/leapmotion"/>
    <s v="http://www.facebook.com/leapmotion"/>
    <s v="17ea0811-d3e3-7624-cbfe-811cc29bb3ef"/>
  </r>
  <r>
    <x v="16839"/>
    <s v="macquarie.cn"/>
    <s v="AUS"/>
    <m/>
    <s v="Sydney"/>
    <s v="Sydney"/>
    <x v="1"/>
    <s v="Macquarie Group is a global provider of banking, financial, advisory, investment and funds management services."/>
    <s v="banking|finance|financial services"/>
    <x v="39"/>
    <x v="4"/>
    <n v="1"/>
    <n v="400000000"/>
    <s v="1969-01-01"/>
    <s v="2015-10-08"/>
    <s v="2015-10-08"/>
    <m/>
    <m/>
    <m/>
    <s v="https://www.crunchbase.com/organization/macquarie-group"/>
    <s v="https://www.twitter.com/macquariebank"/>
    <s v="http://www.facebook.com/macquariegroup"/>
    <s v="ae00c6dd-ecfd-8a61-3515-0fa1a417392a"/>
  </r>
  <r>
    <x v="16840"/>
    <s v="matchboxfoodgroup.com"/>
    <s v="USA"/>
    <s v="DC"/>
    <s v="Washington, D.C."/>
    <s v="Washington"/>
    <x v="0"/>
    <s v="Matchbox generated sales of $57,082,355 over the 12 month period ending July 31, 2015, from 69,027 square feet of restaurant space."/>
    <s v="hospitality|restaurants"/>
    <x v="335"/>
    <x v="8"/>
    <n v="1"/>
    <n v="525000"/>
    <s v="2003-01-01"/>
    <s v="2015-10-08"/>
    <s v="2015-10-08"/>
    <m/>
    <s v="info@matchbox369.com"/>
    <s v="'202-289-4403"/>
    <s v="https://www.crunchbase.com/organization/matchbox-food-group"/>
    <s v="https://www.twitter.com/matchboxdc"/>
    <s v="https://www.facebook.com/matchboxrestaurants"/>
    <s v="0ddf5857-5df5-af2b-92e4-edd3aed2cf28"/>
  </r>
  <r>
    <x v="16841"/>
    <s v="mino-games.com"/>
    <s v="USA"/>
    <s v="CA"/>
    <s v="SF Bay Area"/>
    <s v="San Francisco"/>
    <x v="0"/>
    <s v="Mino Games is a mobile games developing company based in San Francisco."/>
    <s v="developer platform|gaming|mobile"/>
    <x v="1046"/>
    <x v="2"/>
    <n v="5"/>
    <n v="4868000"/>
    <s v="2011-01-01"/>
    <s v="2011-01-01"/>
    <s v="2015-10-08"/>
    <m/>
    <m/>
    <m/>
    <s v="https://www.crunchbase.com/organization/minomonsters"/>
    <m/>
    <m/>
    <s v="adc3a7a1-7a43-3b6b-0a36-7b029df7d65b"/>
  </r>
  <r>
    <x v="16842"/>
    <s v="mirexus.com"/>
    <s v="USA"/>
    <s v="PA"/>
    <s v="PA - Other"/>
    <s v="Shawnee On Delaware"/>
    <x v="0"/>
    <s v="Mirexus Inc. is a start-up company which is commercializing a novel “green” technology based on polysaccharide sub-micron particles that"/>
    <s v="biotechnology|innovation management"/>
    <x v="36"/>
    <x v="0"/>
    <n v="2"/>
    <n v="3797562.5732606999"/>
    <s v="2008-01-01"/>
    <s v="2014-03-13"/>
    <s v="2015-10-08"/>
    <m/>
    <m/>
    <s v="'519-829-1221"/>
    <s v="https://www.crunchbase.com/organization/mirexus-biotechnologies"/>
    <m/>
    <m/>
    <s v="eb7ebd21-f8dc-33f9-c699-885f28558e3c"/>
  </r>
  <r>
    <x v="16843"/>
    <s v="mobikontech.com"/>
    <s v="SGP"/>
    <m/>
    <s v="Singapore"/>
    <s v="Singapore"/>
    <x v="0"/>
    <s v="Mobikon is a mobile commerce platform , enabling offline retailers with mobile ordering, loyalty &amp; instore engagement"/>
    <s v="crm|e-commerce|marketing automation|mobile|restaurants"/>
    <x v="3453"/>
    <x v="0"/>
    <n v="3"/>
    <n v="4000000"/>
    <s v="2009-01-01"/>
    <s v="2012-07-13"/>
    <s v="2015-10-08"/>
    <m/>
    <s v="info@mobikontech.com"/>
    <n v="912261054525"/>
    <s v="https://www.crunchbase.com/organization/mobikon-asia"/>
    <s v="https://www.twitter.com/mobikon_konekt"/>
    <s v="http://www.facebook.com/mobikon"/>
    <s v="141bbedb-8891-5c86-1d78-b0da08ada546"/>
  </r>
  <r>
    <x v="16844"/>
    <s v="nugene.com"/>
    <s v="USA"/>
    <s v="CA"/>
    <s v="Anaheim"/>
    <s v="Irvine"/>
    <x v="0"/>
    <s v="NuGene is a revolutionary skin care line that has set new standards for the skin care industry."/>
    <s v="health care"/>
    <x v="3"/>
    <x v="2"/>
    <n v="2"/>
    <n v="640000"/>
    <m/>
    <s v="2015-05-11"/>
    <s v="2015-10-08"/>
    <m/>
    <s v="info@nugene.com"/>
    <s v="(888) 327-4499"/>
    <s v="https://www.crunchbase.com/organization/nugene-international"/>
    <s v="https://www.twitter.com/nugeneskincare"/>
    <s v="https://www.facebook.com/nugeneskincare"/>
    <s v="872d41f1-b369-e9ed-760d-d9c5e1de4293"/>
  </r>
  <r>
    <x v="16845"/>
    <s v="opsonixbio.com"/>
    <s v="USA"/>
    <s v="MA"/>
    <s v="Boston"/>
    <s v="Cambridge"/>
    <x v="0"/>
    <s v="Opsonix is a developing a broad-spectrum pathogen-extracting therapy to transform the treatment of sepsis"/>
    <s v="health care|medical|therapeutics"/>
    <x v="3"/>
    <x v="1"/>
    <n v="1"/>
    <n v="8000000"/>
    <m/>
    <s v="2015-10-08"/>
    <s v="2015-10-08"/>
    <m/>
    <s v="info@opsonixbio.com"/>
    <m/>
    <s v="https://www.crunchbase.com/organization/opsonix-inc"/>
    <m/>
    <m/>
    <s v="ce8f8b78-02c1-2181-8975-b74158a991fe"/>
  </r>
  <r>
    <x v="16846"/>
    <s v="oxfordpv.com"/>
    <s v="GBR"/>
    <m/>
    <s v="GBR - Other"/>
    <s v="Yarnton"/>
    <x v="0"/>
    <s v="Oxford Photovoltaics designs and manufactures hybrid organic photovoltaic systems for building integrated applications."/>
    <s v="information technology|nanotechnology|solar"/>
    <x v="3454"/>
    <x v="0"/>
    <n v="4"/>
    <n v="23010301.040395699"/>
    <s v="2010-01-01"/>
    <s v="2011-07-21"/>
    <s v="2015-10-08"/>
    <m/>
    <m/>
    <n v="4401865309618"/>
    <s v="https://www.crunchbase.com/organization/oxford-photovoltaics"/>
    <s v="https://www.twitter.com/solarglazingopv"/>
    <m/>
    <s v="4ba447a0-c3bf-d51f-42ef-daa736a157ab"/>
  </r>
  <r>
    <x v="16847"/>
    <s v="par8o.com"/>
    <s v="USA"/>
    <s v="MA"/>
    <s v="Boston"/>
    <s v="Cambridge"/>
    <x v="0"/>
    <s v="The current healthcare crisis is a uniquely American challenge and ultimately will be solved with a uniquely American solution."/>
    <s v="fitness|health care|wealth management"/>
    <x v="3455"/>
    <x v="0"/>
    <n v="4"/>
    <n v="13500000"/>
    <s v="2011-01-01"/>
    <s v="2012-06-04"/>
    <s v="2015-10-08"/>
    <m/>
    <s v="pr@par8o.com"/>
    <s v="(855) 377-2786"/>
    <s v="https://www.crunchbase.com/organization/par8o"/>
    <s v="https://www.twitter.com/par8o"/>
    <s v="http://www.facebook.com/par8o"/>
    <s v="4545aebe-4ce8-6df9-b9f4-6d8ea5ac51a2"/>
  </r>
  <r>
    <x v="16848"/>
    <s v="partyslate.com"/>
    <s v="USA"/>
    <s v="IL"/>
    <s v="Chicago"/>
    <s v="Chicago"/>
    <x v="0"/>
    <s v="Inspiration, beautiful spaces and event pros – all in one place. PartySlate helps party hosts find new ideas and local event pros."/>
    <s v="events|marketplace"/>
    <x v="1001"/>
    <x v="1"/>
    <n v="1"/>
    <n v="1000000"/>
    <s v="2015-06-01"/>
    <s v="2015-10-08"/>
    <s v="2015-10-08"/>
    <m/>
    <s v="julie@partyslate.com"/>
    <m/>
    <s v="https://www.crunchbase.com/organization/partyslate"/>
    <s v="https://www.twitter.com/partyslate"/>
    <s v="https://www.facebook.com/partyslate"/>
    <s v="10296b8f-22d7-defa-bead-cdaa2c83a557"/>
  </r>
  <r>
    <x v="16849"/>
    <s v="phind.it"/>
    <s v="USA"/>
    <s v="CA"/>
    <s v="Anaheim"/>
    <s v="Irvine"/>
    <x v="0"/>
    <s v="PHIND is a mobile search and discovery app that lets users quickly identify places and find key information simply by pressing one button."/>
    <s v="file sharing|information technology|mobile|travel|visual search"/>
    <x v="3456"/>
    <x v="1"/>
    <n v="1"/>
    <n v="755000"/>
    <s v="2013-06-03"/>
    <s v="2015-10-08"/>
    <s v="2015-10-08"/>
    <m/>
    <s v="info@phind.it"/>
    <m/>
    <s v="https://www.crunchbase.com/organization/phind"/>
    <s v="https://www.twitter.com/phindapp"/>
    <s v="http://www.facebook.com/phindapp"/>
    <s v="664d70d7-9471-120e-3412-78e51640fb0f"/>
  </r>
  <r>
    <x v="16850"/>
    <s v="proteosense.com"/>
    <s v="USA"/>
    <s v="OH"/>
    <s v="Columbus, Ohio"/>
    <s v="Columbus"/>
    <x v="0"/>
    <s v="ProteoSense is developing a unique sensor technology invented to detect proteins."/>
    <s v="health care|information technology"/>
    <x v="66"/>
    <x v="2"/>
    <n v="3"/>
    <m/>
    <s v="2013-01-01"/>
    <s v="2014-04-30"/>
    <s v="2015-10-08"/>
    <m/>
    <m/>
    <m/>
    <s v="https://www.crunchbase.com/organization/proteosense"/>
    <m/>
    <m/>
    <s v="06faf3c3-6fe4-d690-bd61-9d5cc8815d8f"/>
  </r>
  <r>
    <x v="16851"/>
    <s v="pskw.com"/>
    <s v="USA"/>
    <s v="NJ"/>
    <s v="Newark"/>
    <s v="Bedminster"/>
    <x v="0"/>
    <s v="patient prescription medication assistance solutions and payment reimbursement services"/>
    <m/>
    <x v="5"/>
    <x v="3"/>
    <n v="1"/>
    <m/>
    <s v="2005-01-01"/>
    <s v="2015-10-08"/>
    <s v="2015-10-08"/>
    <m/>
    <s v="info@pskw.com"/>
    <s v="(908)809-6100"/>
    <s v="https://www.crunchbase.com/organization/pskw"/>
    <s v="https://www.twitter.com/pskw"/>
    <m/>
    <s v="22d7c973-5422-84a8-81fe-9573a0bafff9"/>
  </r>
  <r>
    <x v="16852"/>
    <s v="quifers.com"/>
    <s v="IND"/>
    <m/>
    <s v="Mumbai"/>
    <s v="Mumbai"/>
    <x v="0"/>
    <s v="Quifers offers a wide range of logistics services, including point-to-point deliveries and distributions as well as hourly rental services."/>
    <s v="transportation"/>
    <x v="114"/>
    <x v="0"/>
    <n v="2"/>
    <n v="607000"/>
    <s v="2015-01-01"/>
    <s v="2015-10-08"/>
    <s v="2015-10-08"/>
    <m/>
    <m/>
    <s v="(998) 712-8613"/>
    <s v="https://www.crunchbase.com/organization/quifers"/>
    <s v="https://www.twitter.com/quifers"/>
    <s v="https://www.facebook.com/pages/quifers/348594055351913"/>
    <s v="fc482303-d887-6bd0-64a3-a34c8f03a206"/>
  </r>
  <r>
    <x v="16853"/>
    <s v="righthandrobotics.com"/>
    <s v="USA"/>
    <s v="MA"/>
    <s v="Boston"/>
    <s v="Cambridge"/>
    <x v="0"/>
    <s v="Creating the future of applied manipulation"/>
    <s v="robotics"/>
    <x v="286"/>
    <x v="2"/>
    <n v="1"/>
    <n v="3316130"/>
    <m/>
    <s v="2015-10-08"/>
    <s v="2015-10-08"/>
    <m/>
    <s v="sales@righthandrobotics.com"/>
    <m/>
    <s v="https://www.crunchbase.com/organization/righthand-robotics"/>
    <s v="https://www.twitter.com/rhrobotics"/>
    <m/>
    <s v="43923382-0415-ea3f-61a6-c57f93ac1f5f"/>
  </r>
  <r>
    <x v="16854"/>
    <s v="sourcely.co"/>
    <m/>
    <m/>
    <m/>
    <m/>
    <x v="0"/>
    <s v="Sourcely is the &quot;Spotify&quot; for eTextbooks and Academic Journals. Allowing students to rent content for short periods of time."/>
    <m/>
    <x v="5"/>
    <x v="1"/>
    <n v="1"/>
    <n v="45754.026354319198"/>
    <s v="2015-05-31"/>
    <s v="2015-10-08"/>
    <s v="2015-10-08"/>
    <m/>
    <m/>
    <m/>
    <s v="https://www.crunchbase.com/organization/sourcely"/>
    <m/>
    <s v="https://www.facebook.com/studymonster"/>
    <s v="b99e246c-9d68-fcdd-2d7a-fc0dd8c0bb36"/>
  </r>
  <r>
    <x v="16855"/>
    <s v="stage-one.com.au"/>
    <s v="AUS"/>
    <m/>
    <s v="AUS - Other"/>
    <s v="Upper Coomera"/>
    <x v="0"/>
    <s v="Stage One Films is a film production company seeking equity/angel investors for our slate of films."/>
    <s v="film|music"/>
    <x v="1092"/>
    <x v="2"/>
    <n v="1"/>
    <m/>
    <s v="2015-04-09"/>
    <s v="2015-10-08"/>
    <s v="2015-10-08"/>
    <m/>
    <s v="info@stage-one.com.au"/>
    <s v="'+61 403 871 686"/>
    <s v="https://www.crunchbase.com/organization/stage-one-film-pty-ltd"/>
    <s v="https://www.twitter.com/stageonehouse"/>
    <s v="https://www.facebook.com/stageoneproductionhouse"/>
    <s v="2a7315db-6417-b06a-71b3-a8696ae34c4a"/>
  </r>
  <r>
    <x v="16856"/>
    <s v="taurx.com"/>
    <s v="SGP"/>
    <m/>
    <s v="Singapore"/>
    <s v="Singapore"/>
    <x v="0"/>
    <s v="TauRx Pharmaceuticals is a life sciences company developing drugs and diagnostics for neurodegenerative diseases."/>
    <s v="biotechnology|health diagnostics|pharmaceutical"/>
    <x v="44"/>
    <x v="7"/>
    <n v="3"/>
    <n v="177000000"/>
    <s v="2002-01-01"/>
    <s v="2012-11-20"/>
    <s v="2015-10-08"/>
    <m/>
    <m/>
    <m/>
    <s v="https://www.crunchbase.com/organization/taurx-pharmaceuticals"/>
    <s v="https://www.twitter.com/taurx"/>
    <s v="http://www.facebook.com/taurx-therapeutics-ltd/44017048267"/>
    <s v="dcfebd63-1924-4b8a-86eb-aa79e05b8c91"/>
  </r>
  <r>
    <x v="16857"/>
    <s v="troveup.com"/>
    <s v="USA"/>
    <s v="NY"/>
    <s v="New York City"/>
    <s v="New York"/>
    <x v="0"/>
    <s v="Imagined by You. 3D Printed by Trove."/>
    <s v="3d printing|e-commerce|internet"/>
    <x v="3457"/>
    <x v="1"/>
    <n v="1"/>
    <n v="640000"/>
    <s v="2014-11-01"/>
    <s v="2015-10-08"/>
    <s v="2015-10-08"/>
    <m/>
    <s v="hello@troveup.com"/>
    <m/>
    <s v="https://www.crunchbase.com/organization/trove-4"/>
    <s v="https://www.twitter.com/troveup"/>
    <s v="http://www.facebook.com/troveup"/>
    <s v="1306b280-585b-267d-6511-f8b3f2ad81af"/>
  </r>
  <r>
    <x v="16858"/>
    <s v="exploreturnberry.com"/>
    <s v="USA"/>
    <s v="GA"/>
    <s v="Atlanta"/>
    <s v="Atlanta"/>
    <x v="0"/>
    <s v="Turnberry Innovations brings innovative solutions to market to make Life. Easier."/>
    <s v="automotive|farming"/>
    <x v="2702"/>
    <x v="1"/>
    <n v="1"/>
    <n v="1500000"/>
    <s v="2015-10-08"/>
    <s v="2015-10-08"/>
    <s v="2015-10-08"/>
    <m/>
    <m/>
    <m/>
    <s v="https://www.crunchbase.com/organization/turnberry-innovations"/>
    <s v="https://www.twitter.com/corboxstorage"/>
    <s v="https://www.facebook.com/corboxstorage/"/>
    <s v="cd13ecb3-3d9a-4318-65f5-d19fea6341c4"/>
  </r>
  <r>
    <x v="16859"/>
    <s v="tyler-hugh.com"/>
    <s v="ZAF"/>
    <m/>
    <s v="Johannesburg"/>
    <s v="Johannesburg"/>
    <x v="0"/>
    <s v="Business consulting , men and womens designer clothing"/>
    <m/>
    <x v="5"/>
    <x v="2"/>
    <n v="1"/>
    <m/>
    <s v="2015-02-15"/>
    <s v="2015-10-08"/>
    <s v="2015-10-08"/>
    <m/>
    <m/>
    <m/>
    <s v="https://www.crunchbase.com/organization/tyler-hugh-com"/>
    <m/>
    <m/>
    <s v="71bcf5c2-2363-f5da-bed2-eb59ea12eaee"/>
  </r>
  <r>
    <x v="16860"/>
    <s v="universitycompare.com"/>
    <m/>
    <m/>
    <m/>
    <m/>
    <x v="0"/>
    <s v="A Course Comparison website for UK Higher Education. Over 27,000 Courses across 265 institutes."/>
    <s v="higher education|universities"/>
    <x v="38"/>
    <x v="1"/>
    <n v="1"/>
    <n v="269777.94045876001"/>
    <s v="2012-01-01"/>
    <s v="2015-10-08"/>
    <s v="2015-10-08"/>
    <m/>
    <m/>
    <m/>
    <s v="https://www.crunchbase.com/organization/university-compare"/>
    <s v="https://www.twitter.com/uni_compare"/>
    <s v="https://www.facebook.com/universitycompare"/>
    <s v="589199b3-6d40-9ce1-43f0-c6f7cd1c2836"/>
  </r>
  <r>
    <x v="16861"/>
    <s v="vensunrx.com"/>
    <s v="USA"/>
    <s v="PA"/>
    <s v="Philadelphia"/>
    <s v="Yardley"/>
    <x v="0"/>
    <s v="Vensun Pharmaceuticals is a pharmaceutical company developing generic prescription products in various dosage forms."/>
    <s v="manufacturing|medical|pharmaceutical"/>
    <x v="51"/>
    <x v="0"/>
    <n v="3"/>
    <n v="25508000"/>
    <s v="2011-01-01"/>
    <s v="2012-03-28"/>
    <s v="2015-10-08"/>
    <m/>
    <m/>
    <s v="'215-543-3737"/>
    <s v="https://www.crunchbase.com/organization/vensun-pharmaceuticals"/>
    <m/>
    <m/>
    <s v="50625eb1-62cb-601f-fbf0-ef3f83a08d64"/>
  </r>
  <r>
    <x v="16862"/>
    <s v="voxpopme.com"/>
    <s v="GBR"/>
    <m/>
    <s v="Birmingham"/>
    <s v="Birmingham"/>
    <x v="0"/>
    <s v="We help the worlds largest brands capture and analyse consumer generated videos for insight, research, feedback and more."/>
    <s v="analytics|market research|mobile|video"/>
    <x v="3458"/>
    <x v="0"/>
    <n v="9"/>
    <n v="2896414.19124428"/>
    <s v="2013-01-04"/>
    <s v="2013-01-04"/>
    <s v="2015-10-08"/>
    <m/>
    <s v="team@voxpopme.com"/>
    <s v="44 20 7183 8447"/>
    <s v="https://www.crunchbase.com/organization/voxpopme"/>
    <s v="https://www.twitter.com/voxpopme"/>
    <s v="http://www.facebook.com/voxpopme"/>
    <s v="2859b0de-2dbd-ab51-99b8-1229bc833f03"/>
  </r>
  <r>
    <x v="16863"/>
    <s v="vreoinnovation.com"/>
    <m/>
    <m/>
    <m/>
    <m/>
    <x v="0"/>
    <s v="VREO focus on vision based system solutions to solve real world problems."/>
    <m/>
    <x v="5"/>
    <x v="1"/>
    <n v="1"/>
    <n v="225445.33918984901"/>
    <m/>
    <s v="2015-10-08"/>
    <s v="2015-10-08"/>
    <m/>
    <m/>
    <s v="'+44 191 289 3592"/>
    <s v="https://www.crunchbase.com/organization/vreo"/>
    <s v="https://www.twitter.com/vreo_biz"/>
    <s v="https://www.facebook.com/vreoinnovation"/>
    <s v="79d7e755-6b0d-8b67-942f-d99e64f78765"/>
  </r>
  <r>
    <x v="16864"/>
    <s v="wavodyne.com"/>
    <s v="USA"/>
    <s v="NY"/>
    <s v="Rochester, New York"/>
    <s v="Rochester"/>
    <x v="0"/>
    <s v="WavoDyne Therapeutics is a newly founded pharmaceutical company based in Rochester, New York."/>
    <s v="medical|pharmaceutical|therapeutics"/>
    <x v="3"/>
    <x v="1"/>
    <n v="1"/>
    <n v="50000"/>
    <s v="2015-01-01"/>
    <s v="2015-10-08"/>
    <s v="2015-10-08"/>
    <m/>
    <s v="info@wavodyne.com"/>
    <s v="(954)632-6630"/>
    <s v="https://www.crunchbase.com/organization/wavodyne-therapeutics"/>
    <m/>
    <m/>
    <s v="c2767646-058b-521d-f65e-5dff7f07d645"/>
  </r>
  <r>
    <x v="16865"/>
    <s v="wego.com"/>
    <s v="SGP"/>
    <m/>
    <s v="Singapore"/>
    <s v="Singapore"/>
    <x v="0"/>
    <s v="Wego is an online search engine that enables travelers to find, compare, and book deals on hotels and flights for their travels."/>
    <s v="e-commerce|search engine|travel"/>
    <x v="1043"/>
    <x v="6"/>
    <n v="5"/>
    <n v="60500000"/>
    <s v="2005-09-01"/>
    <s v="2008-01-01"/>
    <s v="2015-10-08"/>
    <m/>
    <s v="ceo@wego.com"/>
    <s v="65 6692 0868"/>
    <s v="https://www.crunchbase.com/organization/wego-com"/>
    <s v="https://www.twitter.com/wego"/>
    <s v="http://www.facebook.com/wego"/>
    <s v="19303d7c-5498-f819-563b-4eda66a0488a"/>
  </r>
  <r>
    <x v="16866"/>
    <s v="getwhitecoat.com"/>
    <s v="USA"/>
    <s v="CA"/>
    <s v="Los Angeles"/>
    <s v="Pasadena"/>
    <x v="0"/>
    <s v="WhiteCoat brings quality healthcare to patients in the comfort of their own homes, including urgent care, IV therapy, and lab testing."/>
    <s v="health care"/>
    <x v="3"/>
    <x v="1"/>
    <n v="1"/>
    <n v="675000"/>
    <s v="2015-01-01"/>
    <s v="2015-10-08"/>
    <s v="2015-10-08"/>
    <m/>
    <s v="hello@getwhitecoat.com"/>
    <s v="1(888)223-1207"/>
    <s v="https://www.crunchbase.com/organization/whitecoat-healthcare"/>
    <s v="https://www.twitter.com/getwhitecoat"/>
    <s v="https://www.facebook.com/getwhitecoat"/>
    <s v="85eefb25-8580-5787-61c4-15bd9434f1d6"/>
  </r>
  <r>
    <x v="16867"/>
    <s v="xconomy.com"/>
    <s v="USA"/>
    <s v="MA"/>
    <s v="Boston"/>
    <s v="Cambridge"/>
    <x v="0"/>
    <s v="Xconomy offers a network of blogs, events and conferences that provide information about the high-tech economy."/>
    <s v="curated web|news"/>
    <x v="398"/>
    <x v="0"/>
    <n v="4"/>
    <m/>
    <s v="2007-01-01"/>
    <s v="2007-08-01"/>
    <s v="2015-10-08"/>
    <m/>
    <m/>
    <s v="'617-252-0700"/>
    <s v="https://www.crunchbase.com/organization/xconomy"/>
    <s v="https://www.twitter.com/xconomy"/>
    <s v="http://www.facebook.com/xconomyinc"/>
    <s v="84f0ac56-a1d6-776f-c678-85e1250d9746"/>
  </r>
  <r>
    <x v="16868"/>
    <s v="zupermeal.com"/>
    <s v="IND"/>
    <m/>
    <s v="IND - Other"/>
    <s v="Andheri"/>
    <x v="0"/>
    <s v="ZuperMeal is a platform that enables home cooks to become home"/>
    <s v="food processing"/>
    <x v="7"/>
    <x v="0"/>
    <n v="1"/>
    <n v="2000000"/>
    <s v="2015-01-01"/>
    <s v="2015-10-08"/>
    <s v="2015-10-08"/>
    <m/>
    <s v="contact@zupermeal.com"/>
    <n v="912240058141"/>
    <s v="https://www.crunchbase.com/organization/zupermeal"/>
    <s v="https://www.twitter.com/zupermeal"/>
    <s v="https://www.facebook.com/zupermealindia"/>
    <s v="36a237c1-a790-e9a3-bf4a-c4ad0c7effb4"/>
  </r>
  <r>
    <x v="16869"/>
    <s v="adhc.com"/>
    <s v="USA"/>
    <s v="TX"/>
    <s v="Dallas"/>
    <s v="Lewisville"/>
    <x v="1"/>
    <s v="Adeptus Health is a healthcare organization that offers emergency medical care through its network of emergency rooms and partnerships."/>
    <s v="health care|hospital|medical"/>
    <x v="3"/>
    <x v="8"/>
    <n v="1"/>
    <n v="175000000"/>
    <m/>
    <s v="2015-10-07"/>
    <s v="2015-10-07"/>
    <m/>
    <m/>
    <s v="'972-899-6666"/>
    <s v="https://www.crunchbase.com/organization/adeptus-health"/>
    <s v="https://www.twitter.com/adeptushealth"/>
    <m/>
    <s v="2d1b337e-c52a-66b9-087d-f0d5525b1cf7"/>
  </r>
  <r>
    <x v="16870"/>
    <s v="afrostream.tv"/>
    <s v="FRA"/>
    <m/>
    <s v="Paris"/>
    <s v="Paris"/>
    <x v="0"/>
    <s v="Netflix for Africa and the african diaspora"/>
    <s v="film|subscription service"/>
    <x v="236"/>
    <x v="1"/>
    <n v="1"/>
    <m/>
    <s v="2014-01-01"/>
    <s v="2015-10-07"/>
    <s v="2015-10-07"/>
    <m/>
    <s v="contact@afrostream.tv"/>
    <m/>
    <s v="https://www.crunchbase.com/organization/afrostream"/>
    <s v="https://www.twitter.com/afrostream"/>
    <s v="https://www.facebook.com/afrostreamtv"/>
    <s v="b6a395ed-9de5-29fa-312c-77b0d99eae7d"/>
  </r>
  <r>
    <x v="16871"/>
    <s v="aminolabs.com"/>
    <s v="BEL"/>
    <m/>
    <s v="Brussels"/>
    <s v="Hasselt"/>
    <x v="0"/>
    <s v="Aminolabs is the preferred supplier of many internationally renowned companies in health and sports nutrition."/>
    <s v="health care|nutrition"/>
    <x v="3"/>
    <x v="6"/>
    <n v="1"/>
    <n v="250000"/>
    <s v="1993-01-01"/>
    <s v="2015-10-07"/>
    <s v="2015-10-07"/>
    <m/>
    <s v="info@aminolabs.com"/>
    <n v="32011281000"/>
    <s v="https://www.crunchbase.com/organization/aminolabs"/>
    <m/>
    <m/>
    <s v="fbb32e3d-1e60-39d2-9f32-fa81c9ae0994"/>
  </r>
  <r>
    <x v="16872"/>
    <s v="apollo.aero"/>
    <s v="USA"/>
    <s v="FL"/>
    <s v="Miami"/>
    <s v="Miami"/>
    <x v="0"/>
    <s v="The Apollo Aviation Group is a multi-strategy alternative investment firm specializing in commercial aviation investing."/>
    <s v="air transportation|banking|finance"/>
    <x v="3459"/>
    <x v="6"/>
    <n v="1"/>
    <n v="833000000"/>
    <s v="2002-01-01"/>
    <s v="2015-10-07"/>
    <s v="2015-10-07"/>
    <m/>
    <m/>
    <n v="3055792340"/>
    <s v="https://www.crunchbase.com/organization/apollo-aviation-group"/>
    <m/>
    <m/>
    <s v="65c31968-5c9e-55b2-6dfe-ab0c9cfb9328"/>
  </r>
  <r>
    <x v="16873"/>
    <s v="appdirect.com"/>
    <s v="USA"/>
    <s v="CA"/>
    <s v="SF Bay Area"/>
    <s v="San Francisco"/>
    <x v="0"/>
    <s v="AppDirect is the leading cloud service marketplace and management company at the forefront of powering the global cloud economy."/>
    <s v="apps|enterprise software|iaas|internet|paas|saas"/>
    <x v="428"/>
    <x v="5"/>
    <n v="6"/>
    <n v="245750000"/>
    <s v="2009-07-17"/>
    <s v="2011-04-28"/>
    <s v="2015-10-07"/>
    <m/>
    <s v="support@appdirect.com"/>
    <s v="'415-852-3919"/>
    <s v="https://www.crunchbase.com/organization/appdirect"/>
    <s v="https://www.twitter.com/appdirect"/>
    <s v="http://www.facebook.com/appdirect"/>
    <s v="8182e628-1869-88ea-21be-8b0a78075112"/>
  </r>
  <r>
    <x v="16874"/>
    <s v="aquto.com"/>
    <s v="USA"/>
    <s v="MA"/>
    <s v="Boston"/>
    <s v="Boston"/>
    <x v="0"/>
    <s v="Aquto is the first solution that gives consumers more mobile internet data in exchange for engaging with brands."/>
    <s v="digital media|mobile advertising|telecommunications|wireless"/>
    <x v="574"/>
    <x v="2"/>
    <n v="2"/>
    <n v="16000000"/>
    <s v="2012-02-01"/>
    <s v="2012-03-01"/>
    <s v="2015-10-07"/>
    <m/>
    <m/>
    <m/>
    <s v="https://www.crunchbase.com/organization/aquto"/>
    <m/>
    <s v="http://www.facebook.com/aquto/379295728807548"/>
    <s v="cbac648a-9b32-6c39-1696-cc627a8c9e7e"/>
  </r>
  <r>
    <x v="16875"/>
    <s v="authenteq.com"/>
    <s v="ISL"/>
    <m/>
    <s v="Reyjavik"/>
    <s v="Reykjavík"/>
    <x v="0"/>
    <s v="An automatic networked identity verification platform"/>
    <s v="identity management|mobile"/>
    <x v="878"/>
    <x v="2"/>
    <n v="3"/>
    <n v="173255.10874080201"/>
    <s v="2015-01-01"/>
    <s v="2015-01-15"/>
    <s v="2015-10-07"/>
    <m/>
    <m/>
    <m/>
    <s v="https://www.crunchbase.com/organization/authenteq"/>
    <s v="https://www.twitter.com/authenteq"/>
    <s v="http://www.facebook.com/authenteq"/>
    <s v="47368aaf-5e65-72db-0387-490e27ff1b41"/>
  </r>
  <r>
    <x v="16876"/>
    <s v="bluespotpark.com"/>
    <s v="USA"/>
    <s v="LA"/>
    <s v="Shreveport"/>
    <s v="Benton"/>
    <x v="0"/>
    <s v="BlueSpotPark is a venue-specific, mobile platform-based, premium parking solution."/>
    <m/>
    <x v="5"/>
    <x v="2"/>
    <n v="1"/>
    <n v="25000"/>
    <m/>
    <s v="2015-10-07"/>
    <s v="2015-10-07"/>
    <m/>
    <m/>
    <m/>
    <s v="https://www.crunchbase.com/organization/bluespotpark"/>
    <s v="https://www.twitter.com/bluespotpark"/>
    <s v="https://www.facebook.com/bluespotpark-1633448756922375/timeline/"/>
    <s v="4535a301-1eea-703f-7128-14786cd0bb3f"/>
  </r>
  <r>
    <x v="16877"/>
    <s v="camporico.com.br"/>
    <s v="BRA"/>
    <m/>
    <s v="Sao Paulo"/>
    <s v="São Paulo"/>
    <x v="0"/>
    <s v="São Paulo-based leader in the importation and distribution of fertilizers through Northern Brazil"/>
    <s v="agriculture|chemical|farming|logistics|natural resources"/>
    <x v="3460"/>
    <x v="0"/>
    <n v="1"/>
    <n v="40000000"/>
    <s v="2014-01-01"/>
    <s v="2015-10-07"/>
    <s v="2015-10-07"/>
    <m/>
    <s v="CONTATO@CAMPORICO.COM.BR"/>
    <n v="551130331760"/>
    <s v="https://www.crunchbase.com/organization/camporico"/>
    <m/>
    <m/>
    <s v="2f17b48f-7a74-fbf0-575a-e557c073eb52"/>
  </r>
  <r>
    <x v="16878"/>
    <s v="caresync.com"/>
    <s v="USA"/>
    <s v="FL"/>
    <s v="Tampa"/>
    <s v="Wesley Chapel"/>
    <x v="0"/>
    <s v="CareSync is the leading provider of software and services for chronic disease management."/>
    <s v="curated web|health care|information technology|mhealth"/>
    <x v="2902"/>
    <x v="3"/>
    <n v="3"/>
    <n v="22539000"/>
    <s v="2011-10-01"/>
    <s v="2014-10-21"/>
    <s v="2015-10-07"/>
    <m/>
    <s v="team@caresync.com"/>
    <s v="(813) 658-3749"/>
    <s v="https://www.crunchbase.com/organization/caresync"/>
    <s v="https://www.twitter.com/caresync"/>
    <s v="http://www.facebook.com/caresync"/>
    <s v="90c17c03-176e-b3b0-5f6f-f831cebb9af1"/>
  </r>
  <r>
    <x v="16879"/>
    <s v="chenavari.com"/>
    <m/>
    <m/>
    <m/>
    <m/>
    <x v="0"/>
    <s v="A group of alternative investment management companies focused on a broad range of credit,structured finance, real estate and private debt"/>
    <m/>
    <x v="5"/>
    <x v="2"/>
    <n v="1"/>
    <m/>
    <s v="2008-01-01"/>
    <s v="2015-10-07"/>
    <s v="2015-10-07"/>
    <m/>
    <m/>
    <m/>
    <s v="https://www.crunchbase.com/organization/chenavari-investment-managers"/>
    <m/>
    <m/>
    <s v="337ea81e-aace-9a77-c0e8-2f7b5c4d997f"/>
  </r>
  <r>
    <x v="16880"/>
    <s v="credible.com"/>
    <s v="USA"/>
    <s v="CA"/>
    <s v="SF Bay Area"/>
    <s v="San Francisco"/>
    <x v="0"/>
    <s v="Credible is a multi-lender marketplace"/>
    <s v="consumer lending|credit|finance"/>
    <x v="39"/>
    <x v="0"/>
    <n v="4"/>
    <n v="14301880"/>
    <s v="2012-11-01"/>
    <s v="2014-02-28"/>
    <s v="2015-10-07"/>
    <m/>
    <s v="hello@credible.com"/>
    <s v="'917-275-7762"/>
    <s v="https://www.crunchbase.com/organization/credible"/>
    <s v="https://www.twitter.com/credible"/>
    <s v="http://www.facebook.com/crediblelabs"/>
    <s v="16db85dc-ce43-b868-4242-683247148def"/>
  </r>
  <r>
    <x v="16881"/>
    <s v="dfki.de"/>
    <s v="DEU"/>
    <m/>
    <s v="Saarbrucken"/>
    <s v="Saarbrücken"/>
    <x v="0"/>
    <s v="DFKI researched innovative software technologies and is working on solutions for the knowledge society ."/>
    <s v="information technology"/>
    <x v="59"/>
    <x v="5"/>
    <n v="1"/>
    <m/>
    <s v="1988-01-01"/>
    <s v="2015-10-07"/>
    <s v="2015-10-07"/>
    <m/>
    <s v="info@dfki.de"/>
    <s v="(205) 755-010"/>
    <s v="https://www.crunchbase.com/organization/dfki"/>
    <s v="https://www.twitter.com/dfki"/>
    <s v="https://www.facebook.com/dfki.gmbh"/>
    <s v="3116f6fd-2c97-1872-d4e0-9da00289d4a8"/>
  </r>
  <r>
    <x v="16882"/>
    <s v="elarm.com"/>
    <s v="USA"/>
    <s v="WA"/>
    <s v="Seattle"/>
    <s v="Seattle"/>
    <x v="0"/>
    <s v="Elarm is a Seattle-based technology company providing solutions in home security."/>
    <s v="consumer electronics|internet|security"/>
    <x v="3461"/>
    <x v="1"/>
    <n v="2"/>
    <n v="2250000"/>
    <s v="2013-01-01"/>
    <s v="2013-11-13"/>
    <s v="2015-10-07"/>
    <m/>
    <s v="info@elarm.com"/>
    <m/>
    <s v="https://www.crunchbase.com/organization/elarm"/>
    <s v="https://www.twitter.com/elarm"/>
    <s v="https://www.facebook.com/elarminc"/>
    <s v="05933cd3-cbd3-ab51-941b-1843e3d544a0"/>
  </r>
  <r>
    <x v="16883"/>
    <s v="energystoragesystems.com"/>
    <s v="USA"/>
    <s v="OR"/>
    <s v="Portland, Oregon"/>
    <s v="Portland"/>
    <x v="0"/>
    <s v="At ESS, they develop products to improve the future of power."/>
    <s v="energy"/>
    <x v="300"/>
    <x v="0"/>
    <n v="2"/>
    <n v="3200000"/>
    <s v="2011-01-01"/>
    <s v="2014-03-27"/>
    <s v="2015-10-07"/>
    <m/>
    <m/>
    <n v="5034672293"/>
    <s v="https://www.crunchbase.com/organization/energy-storage-systems"/>
    <s v="https://www.twitter.com/ess_info"/>
    <m/>
    <s v="ddd8d025-b93a-b52a-588a-f5510308c729"/>
  </r>
  <r>
    <x v="16884"/>
    <s v="filmtrack.com"/>
    <s v="USA"/>
    <s v="CA"/>
    <s v="Los Angeles"/>
    <s v="Studio City"/>
    <x v="0"/>
    <s v="FilmTrack provides content and rights management solutions for the media and entertainment industries worldwide."/>
    <s v="cloud computing|content delivery network|intellectual property|media and entertainment"/>
    <x v="3462"/>
    <x v="6"/>
    <n v="3"/>
    <n v="40000000"/>
    <s v="1996-01-01"/>
    <s v="2013-08-26"/>
    <s v="2015-10-07"/>
    <m/>
    <s v="info@filmtrack.net"/>
    <n v="8187662607"/>
    <s v="https://www.crunchbase.com/organization/filmtrack"/>
    <s v="https://www.twitter.com/filmtrack"/>
    <s v="http://www.facebook.com/filmtrackinc"/>
    <s v="72cb6af3-6d49-a2c5-189e-2237f87b9bcf"/>
  </r>
  <r>
    <x v="16885"/>
    <s v="fullscript.com"/>
    <s v="CAN"/>
    <s v="ON"/>
    <s v="Ottawa"/>
    <s v="Ottawa"/>
    <x v="0"/>
    <s v="HealthWave is an online platform that allows health professionals to dispense professional-grade natural health products."/>
    <s v="health care|internet|personal health"/>
    <x v="309"/>
    <x v="0"/>
    <n v="1"/>
    <n v="2000000"/>
    <s v="2011-01-01"/>
    <s v="2015-10-07"/>
    <s v="2015-10-07"/>
    <m/>
    <m/>
    <n v="118668073828"/>
    <s v="https://www.crunchbase.com/organization/health-wave"/>
    <s v="https://www.twitter.com/fullscripthq"/>
    <s v="https://www.facebook.com/healthwave"/>
    <s v="cf956093-1c74-b142-e8ed-f7335f040b46"/>
  </r>
  <r>
    <x v="16886"/>
    <s v="geofusion.com.br"/>
    <s v="BRA"/>
    <m/>
    <s v="Sao Paulo"/>
    <s v="São Paulo"/>
    <x v="3"/>
    <s v="Geomarketing company"/>
    <s v="data visualization|geospatial|internet"/>
    <x v="3463"/>
    <x v="6"/>
    <n v="3"/>
    <n v="10906023.0127472"/>
    <s v="2008-01-01"/>
    <s v="2011-06-01"/>
    <s v="2015-10-07"/>
    <s v="2015-10-07"/>
    <s v="comercial@geofusion.com.br"/>
    <s v="'+55 11 3509-6870"/>
    <s v="https://www.crunchbase.com/organization/geofusion"/>
    <s v="https://www.twitter.com/geofusiongeomkt"/>
    <s v="https://www.facebook.com/geofusiongeomarketing"/>
    <s v="5ce2c247-4e6e-f7af-7f6e-a9b54fc0df7d"/>
  </r>
  <r>
    <x v="16887"/>
    <s v="gojavas.com"/>
    <s v="IND"/>
    <m/>
    <s v="New Delhi"/>
    <s v="Gurgaon"/>
    <x v="2"/>
    <s v="One stop solution for all your supply-chain needs"/>
    <s v="e-commerce|logistics|supply chain management"/>
    <x v="193"/>
    <x v="7"/>
    <n v="1"/>
    <n v="20000000"/>
    <s v="2013-01-01"/>
    <s v="2015-10-07"/>
    <s v="2015-10-07"/>
    <m/>
    <s v="sales@gojavas.com"/>
    <m/>
    <s v="https://www.crunchbase.com/organization/gojavas"/>
    <s v="https://www.twitter.com/gojavas"/>
    <m/>
    <s v="a44b4907-c32e-15ee-a04e-f6922cf92a8f"/>
  </r>
  <r>
    <x v="16888"/>
    <s v="goodrx.com"/>
    <s v="USA"/>
    <s v="CA"/>
    <s v="Los Angeles"/>
    <s v="Santa Monica"/>
    <x v="0"/>
    <s v="GoodRx believes prescription drugs should be affordable and convenient for everyone."/>
    <s v="health care|medical|pharmaceutical"/>
    <x v="3"/>
    <x v="0"/>
    <n v="2"/>
    <n v="1500000"/>
    <s v="2011-01-01"/>
    <s v="2011-11-01"/>
    <s v="2015-10-07"/>
    <m/>
    <s v="info@goodrx.com"/>
    <n v="18887992553"/>
    <s v="https://www.crunchbase.com/organization/goodrx"/>
    <s v="https://www.twitter.com/goodrx"/>
    <s v="http://www.facebook.com/goodrx"/>
    <s v="217a51fe-a50f-77c0-c79c-f7fea3a508ef"/>
  </r>
  <r>
    <x v="16889"/>
    <s v="maderodh.com.mx"/>
    <s v="MEX"/>
    <m/>
    <s v="Monterrey"/>
    <s v="Monterrey"/>
    <x v="0"/>
    <s v="IDENTIFY, DEVELOP and optimize the resources of our business partners"/>
    <s v="human resources"/>
    <x v="5"/>
    <x v="3"/>
    <n v="1"/>
    <n v="22666956.299997199"/>
    <s v="2001-01-01"/>
    <s v="2015-10-07"/>
    <s v="2015-10-07"/>
    <m/>
    <s v="contacto@maderodh.com.mx"/>
    <n v="52811340064950"/>
    <s v="https://www.crunchbase.com/organization/grupo-madero"/>
    <s v="https://www.twitter.com/maderogrupo"/>
    <s v="https://www.facebook.com/grupomaderomx"/>
    <s v="1dc6638b-10e5-2395-1ca1-9ea6a9b3d6bc"/>
  </r>
  <r>
    <x v="16890"/>
    <s v="heliostowersafrica.com"/>
    <s v="GBR"/>
    <m/>
    <s v="London"/>
    <s v="London"/>
    <x v="0"/>
    <s v="Helios Towers Africa has operations in Ghana, Tanzania, the Democratic Republic of Congo and a sister company in Nigeria."/>
    <s v="infrastructure|leasing|telecommunications"/>
    <x v="1256"/>
    <x v="6"/>
    <n v="2"/>
    <n v="993000000"/>
    <s v="2005-01-01"/>
    <s v="2014-07-10"/>
    <s v="2015-10-07"/>
    <m/>
    <m/>
    <s v="44 20 7871 3670"/>
    <s v="https://www.crunchbase.com/organization/helios-towers-africa"/>
    <s v="https://www.twitter.com/helios_towers"/>
    <m/>
    <s v="5e288ded-de32-df43-6e94-07570a9a03f4"/>
  </r>
  <r>
    <x v="16891"/>
    <s v="hipvan.com"/>
    <s v="SGP"/>
    <m/>
    <s v="Singapore"/>
    <s v="Singapore"/>
    <x v="0"/>
    <s v="Hipvan is an e-commerce platform selling various types of products for men, women and kids."/>
    <s v="e-commerce"/>
    <x v="63"/>
    <x v="0"/>
    <n v="3"/>
    <n v="4720000"/>
    <s v="2013-01-01"/>
    <s v="2013-06-28"/>
    <s v="2015-10-07"/>
    <m/>
    <s v="hello@hipvan.com"/>
    <s v="(656)291-172"/>
    <s v="https://www.crunchbase.com/organization/hipvan"/>
    <s v="https://www.twitter.com/thehipvan"/>
    <s v="http://www.facebook.com/thehipvan"/>
    <s v="fde1ab52-27e2-a6ed-5293-2c99a9b872bd"/>
  </r>
  <r>
    <x v="16892"/>
    <s v="hixme.com"/>
    <s v="USA"/>
    <s v="CA"/>
    <s v="Los Angeles"/>
    <s v="Agoura Hills"/>
    <x v="0"/>
    <s v="Reimagine Health Benefits for Your Employees"/>
    <s v="finance|health insurance|insurance"/>
    <x v="24"/>
    <x v="0"/>
    <n v="1"/>
    <n v="10500000"/>
    <m/>
    <s v="2015-10-07"/>
    <s v="2015-10-07"/>
    <m/>
    <s v="hello@hixme.com"/>
    <n v="118554496348"/>
    <s v="https://www.crunchbase.com/organization/hixme-inc"/>
    <s v="https://www.twitter.com/joinhixme"/>
    <s v="https://www.facebook.com/joinhixme/info/?tab=page_info"/>
    <s v="c6e4a946-6b7b-fddd-9e4a-41b83495fbd8"/>
  </r>
  <r>
    <x v="16893"/>
    <s v="miora.io"/>
    <s v="MEX"/>
    <m/>
    <s v="Mexico City"/>
    <s v="Mexico City"/>
    <x v="0"/>
    <s v="Spanish and Latin American beauty marketplace"/>
    <s v="beauty"/>
    <x v="366"/>
    <x v="0"/>
    <n v="1"/>
    <n v="4000000"/>
    <s v="2015-01-01"/>
    <s v="2015-10-07"/>
    <s v="2015-10-07"/>
    <m/>
    <m/>
    <m/>
    <s v="https://www.crunchbase.com/organization/miora"/>
    <s v="https://www.twitter.com/miorabelleza"/>
    <s v="https://www.facebook.com/miora-belleza-1480927758884140/info/?tab=page_info"/>
    <s v="9b1f9025-35fa-48b6-b1f2-912c8ccb2e38"/>
  </r>
  <r>
    <x v="16894"/>
    <s v="monterosa.co.uk"/>
    <s v="GBR"/>
    <m/>
    <s v="London"/>
    <s v="London"/>
    <x v="0"/>
    <s v="Monterosa Productions develops a cloud platform that enables content creators and developers to deploy live games, voting, competitions."/>
    <s v="broadcasting|media and entertainment|social"/>
    <x v="236"/>
    <x v="0"/>
    <n v="1"/>
    <n v="1826030.05848369"/>
    <s v="2003-01-01"/>
    <s v="2015-10-07"/>
    <s v="2015-10-07"/>
    <m/>
    <s v="info@monterosa.co.uk"/>
    <s v="'+44 20 7269 0555"/>
    <s v="https://www.crunchbase.com/organization/monterosa-productions"/>
    <s v="https://www.twitter.com/monterosalondon"/>
    <s v="http://www.facebook.com/monterosalondon"/>
    <s v="26ea3fbb-354f-cdb5-2438-9aee7880f909"/>
  </r>
  <r>
    <x v="16895"/>
    <s v="moveguides.com"/>
    <s v="GBR"/>
    <m/>
    <s v="London"/>
    <s v="London"/>
    <x v="0"/>
    <s v="MOVE Guides helps HR teams move their employees around the world for any reason, any location and any period of time."/>
    <s v="enterprise software|human resources"/>
    <x v="10"/>
    <x v="3"/>
    <n v="4"/>
    <n v="26224193"/>
    <s v="2011-09-01"/>
    <s v="2012-07-01"/>
    <s v="2015-10-07"/>
    <m/>
    <s v="info@moveguides.com"/>
    <n v="4402038086350"/>
    <s v="https://www.crunchbase.com/organization/move-guides"/>
    <s v="https://www.twitter.com/moveguides"/>
    <s v="http://www.facebook.com/moveguides"/>
    <s v="23b5008c-aeac-bcda-7c8f-fcb333d855b9"/>
  </r>
  <r>
    <x v="16896"/>
    <s v="nifa.usda.gov"/>
    <s v="USA"/>
    <s v="DC"/>
    <s v="Washington, D.C."/>
    <s v="Washington"/>
    <x v="0"/>
    <s v="The National Institute of Food and Agriculture (NIFA) provides leadership"/>
    <s v="food processing"/>
    <x v="7"/>
    <x v="4"/>
    <n v="1"/>
    <n v="3000000"/>
    <m/>
    <s v="2015-10-07"/>
    <s v="2015-10-07"/>
    <m/>
    <m/>
    <n v="112027202791"/>
    <s v="https://www.crunchbase.com/organization/national-institute-of-food-and-agriculture"/>
    <s v="https://www.twitter.com/usda_nifa"/>
    <s v="https://www.facebook.com/usda"/>
    <s v="d5a392b4-041b-b3c9-1f7f-b5fea862cc60"/>
  </r>
  <r>
    <x v="16897"/>
    <s v="naturallyyours.in"/>
    <s v="IND"/>
    <m/>
    <s v="Mumbai"/>
    <s v="Mumbai"/>
    <x v="0"/>
    <s v="Naturally Yours is an online organic food products shopping site."/>
    <s v="health care"/>
    <x v="3"/>
    <x v="1"/>
    <n v="1"/>
    <m/>
    <s v="2010-01-01"/>
    <s v="2015-10-07"/>
    <s v="2015-10-07"/>
    <m/>
    <s v="vinodc@satvika.in"/>
    <s v="(322)300-03"/>
    <s v="https://www.crunchbase.com/organization/naturally-yours"/>
    <s v="https://www.twitter.com/naturallyoursin"/>
    <s v="https://www.facebook.com/naturallyyoursindia/info/?tab=page_info"/>
    <s v="1b9eaf95-3076-b82a-d46f-5a95ea74b941"/>
  </r>
  <r>
    <x v="16898"/>
    <s v="pantryretail.com"/>
    <s v="USA"/>
    <s v="CA"/>
    <s v="SF Bay Area"/>
    <s v="San Francisco"/>
    <x v="2"/>
    <s v="Pantry provides instant access to fresh food through a network of swipe, grab and go kiosks. Always fresh. Always open."/>
    <s v="hardware|retail technology|software"/>
    <x v="168"/>
    <x v="0"/>
    <n v="2"/>
    <n v="2300000"/>
    <s v="2012-01-01"/>
    <s v="2014-08-04"/>
    <s v="2015-10-07"/>
    <m/>
    <s v="info@pantryretail.com"/>
    <m/>
    <s v="https://www.crunchbase.com/organization/pantry"/>
    <s v="https://www.twitter.com/pantryretail"/>
    <s v="http://www.facebook.com/pantryretail"/>
    <s v="2cafcdad-4739-d237-530c-2512f110062b"/>
  </r>
  <r>
    <x v="16899"/>
    <s v="paribus.co"/>
    <s v="USA"/>
    <s v="NY"/>
    <s v="New York City"/>
    <s v="New York"/>
    <x v="0"/>
    <s v="Prices change all the time. Paribus gets you money back when prices drop."/>
    <s v="analytics|consumer|e-commerce|internet|software"/>
    <x v="789"/>
    <x v="0"/>
    <n v="2"/>
    <n v="2220000"/>
    <s v="2014-01-01"/>
    <s v="2015-06-02"/>
    <s v="2015-10-07"/>
    <m/>
    <s v="team@paribus.co"/>
    <n v="17025013061"/>
    <s v="https://www.crunchbase.com/organization/paribus"/>
    <s v="https://www.twitter.com/paribusco"/>
    <s v="https://www.facebook.com/paribusco"/>
    <s v="b35588e9-5024-07c7-c812-1631be5f9080"/>
  </r>
  <r>
    <x v="16900"/>
    <s v="drinkpremama.com"/>
    <s v="USA"/>
    <s v="RI"/>
    <s v="Providence"/>
    <s v="Providence"/>
    <x v="0"/>
    <s v="Premama provides a prenatal vitamin drink for healthier babies and happier mothers."/>
    <s v="health care"/>
    <x v="3"/>
    <x v="1"/>
    <n v="1"/>
    <n v="1400000"/>
    <s v="2012-03-01"/>
    <s v="2015-10-07"/>
    <s v="2015-10-07"/>
    <m/>
    <s v="hello@drinkpremama.com"/>
    <n v="4013459774"/>
    <s v="https://www.crunchbase.com/organization/premama"/>
    <s v="https://www.twitter.com/drinkpremama"/>
    <s v="http://www.facebook.com/drinkpremama"/>
    <s v="aa831f4a-39c2-2f0d-b5f3-0710837be1e6"/>
  </r>
  <r>
    <x v="16901"/>
    <s v="prettyinstant.com"/>
    <s v="USA"/>
    <s v="MA"/>
    <s v="Boston"/>
    <s v="Boston"/>
    <x v="0"/>
    <s v="Pretty Instant provides event photographers on-demand. We can send a photographer to any size event in the US within 24 hrs."/>
    <s v="brand marketing|events|photography|software"/>
    <x v="3464"/>
    <x v="1"/>
    <n v="2"/>
    <n v="120000"/>
    <s v="2011-12-14"/>
    <s v="2014-12-01"/>
    <s v="2015-10-07"/>
    <m/>
    <s v="hello@prettyinstant.com"/>
    <s v="(617) 299-9465"/>
    <s v="https://www.crunchbase.com/organization/pretty-instant"/>
    <s v="https://www.twitter.com/prettyinstant"/>
    <s v="http://www.facebook.com/prettyinstant"/>
    <s v="f9d3f37f-065a-da99-084e-27b26303905b"/>
  </r>
  <r>
    <x v="16902"/>
    <s v="quartetmedicine.com"/>
    <s v="GBR"/>
    <m/>
    <s v="London"/>
    <s v="Cambridge"/>
    <x v="0"/>
    <s v="Quartet Medicine is discovering and developing novel treatments"/>
    <s v="biotechnology|health care|medical"/>
    <x v="44"/>
    <x v="1"/>
    <n v="2"/>
    <n v="23000000"/>
    <s v="2013-01-01"/>
    <s v="2014-10-23"/>
    <s v="2015-10-07"/>
    <m/>
    <s v="info@quartetmedicine.com"/>
    <m/>
    <s v="https://www.crunchbase.com/organization/quartet-medicine-"/>
    <s v="https://www.twitter.com/quartetmed"/>
    <m/>
    <s v="8320cdc1-762a-bdf2-b1bd-c0e0915c3ef7"/>
  </r>
  <r>
    <x v="16903"/>
    <s v="qulsar.com"/>
    <s v="USA"/>
    <s v="CA"/>
    <s v="SF Bay Area"/>
    <s v="San Jose"/>
    <x v="0"/>
    <s v="Qulsar is disrupting the way precision timing is delivered in mobile networks, networked machines."/>
    <s v="internet of things|mobile|power grid|telecommunications"/>
    <x v="3465"/>
    <x v="0"/>
    <n v="3"/>
    <n v="3814776"/>
    <s v="2014-03-18"/>
    <s v="2014-03-01"/>
    <s v="2015-10-07"/>
    <m/>
    <s v="info@qulsar.com"/>
    <n v="4087151098"/>
    <s v="https://www.crunchbase.com/organization/qulsar-inc"/>
    <s v="https://www.twitter.com/qulsar"/>
    <m/>
    <s v="d054c9e0-af71-c3c7-0479-c8c17efdf2fa"/>
  </r>
  <r>
    <x v="16904"/>
    <s v="rhinocyte.com"/>
    <s v="USA"/>
    <s v="KY"/>
    <s v="Louisville"/>
    <s v="Louisville"/>
    <x v="0"/>
    <s v="RhinoCyte develops and commercializes diagnostic tools and therapies for the stem cell treatment of neurological diseases."/>
    <s v="biotechnology"/>
    <x v="36"/>
    <x v="1"/>
    <n v="6"/>
    <n v="4699721"/>
    <s v="2005-01-01"/>
    <s v="2006-08-07"/>
    <s v="2015-10-07"/>
    <m/>
    <s v="info@rhinocyte.com"/>
    <s v="(502)410-0399"/>
    <s v="https://www.crunchbase.com/organization/rhinocyte"/>
    <m/>
    <m/>
    <s v="07a96277-0967-a7f3-87eb-3923aa802d38"/>
  </r>
  <r>
    <x v="16905"/>
    <s v="saisei.com"/>
    <s v="USA"/>
    <s v="CA"/>
    <s v="SF Bay Area"/>
    <s v="Sunnyvale"/>
    <x v="0"/>
    <s v="Saisei is revolutionizing network analysis and control for the new challenges that Mobility, Cloud and SDN are bringing to networks today."/>
    <s v="analytics|cloud computing|it infrastructure|network security|software|telecommunications"/>
    <x v="2345"/>
    <x v="2"/>
    <n v="4"/>
    <n v="14253858"/>
    <s v="2013-01-01"/>
    <s v="2013-10-28"/>
    <s v="2015-10-07"/>
    <m/>
    <s v="info@saisei.com"/>
    <s v="(669) 224-4392"/>
    <s v="https://www.crunchbase.com/organization/saisei-networks"/>
    <s v="https://www.twitter.com/saiseinetworks"/>
    <s v="http://www.facebook.com/saiseinetworks"/>
    <s v="9a5ff510-016a-b542-bdca-b82b37932ac0"/>
  </r>
  <r>
    <x v="16906"/>
    <s v="schoolguru.in"/>
    <s v="IND"/>
    <m/>
    <s v="Mumbai"/>
    <s v="Mumbai"/>
    <x v="0"/>
    <s v="They are India's premiere technology-led specialised academic services organization."/>
    <s v="education|service industry"/>
    <x v="38"/>
    <x v="7"/>
    <n v="1"/>
    <n v="3000000"/>
    <m/>
    <s v="2015-10-07"/>
    <s v="2015-10-07"/>
    <m/>
    <s v="corporate@schoolguru.in"/>
    <n v="912266944500"/>
    <s v="https://www.crunchbase.com/organization/schoolguru"/>
    <s v="https://www.twitter.com/school_guru"/>
    <s v="https://www.facebook.com/schoolguru-eduserve-private-limited-254477291265951/timeline/"/>
    <s v="802bd143-3522-5e58-42dc-45cb9101dec9"/>
  </r>
  <r>
    <x v="16907"/>
    <m/>
    <m/>
    <m/>
    <m/>
    <m/>
    <x v="0"/>
    <s v="SimpliDrive"/>
    <m/>
    <x v="5"/>
    <x v="2"/>
    <n v="1"/>
    <n v="45650.751462092099"/>
    <m/>
    <s v="2015-10-07"/>
    <s v="2015-10-07"/>
    <m/>
    <m/>
    <m/>
    <s v="https://www.crunchbase.com/organization/simplidrive"/>
    <m/>
    <m/>
    <s v="b8b2de62-145b-ca67-ede9-486bc153b325"/>
  </r>
  <r>
    <x v="16908"/>
    <s v="suitable.co"/>
    <s v="USA"/>
    <s v="PA"/>
    <s v="Pittsburgh"/>
    <s v="Pittsburgh"/>
    <x v="0"/>
    <s v="Suitable quantifies soft skill competencies and uses gamification to help universities prepare their students for the job market."/>
    <s v="analytics|college recruiting|edtech|education|internet"/>
    <x v="3466"/>
    <x v="1"/>
    <n v="2"/>
    <m/>
    <s v="2014-01-01"/>
    <s v="2015-03-07"/>
    <s v="2015-10-07"/>
    <m/>
    <s v="team@suitable.co"/>
    <m/>
    <s v="https://www.crunchbase.com/organization/suitable-2"/>
    <s v="https://www.twitter.com/teamsuitable"/>
    <s v="https://www.facebook.com/teamsuitable"/>
    <s v="53ea6153-e56e-6acb-c09a-878730487d5d"/>
  </r>
  <r>
    <x v="16909"/>
    <s v="balancecredit.com"/>
    <s v="USA"/>
    <s v="TX"/>
    <s v="Dallas"/>
    <s v="Irving"/>
    <x v="0"/>
    <s v="Balance Credit was built for when things don’t go according to plan."/>
    <s v="banking|credit|finance"/>
    <x v="39"/>
    <x v="0"/>
    <n v="1"/>
    <n v="100000000"/>
    <s v="2013-01-01"/>
    <s v="2015-10-07"/>
    <s v="2015-10-07"/>
    <m/>
    <s v="support@balancecredit.com"/>
    <s v="'+1 (855) 942-2526"/>
    <s v="https://www.crunchbase.com/organization/sunup-financial-balance-credit"/>
    <s v="https://www.twitter.com/balancecredit"/>
    <s v="https://www.facebook.com/balancecreditlending"/>
    <s v="435ee660-0cec-9b73-4d3e-a6318a786b75"/>
  </r>
  <r>
    <x v="16910"/>
    <s v="talkdesk.com"/>
    <s v="USA"/>
    <s v="CA"/>
    <s v="SF Bay Area"/>
    <s v="San Francisco"/>
    <x v="0"/>
    <s v="Talkdesk is an easy-to-use, cloud-based call center software solution that helps improve customer interactions while reducing costs."/>
    <s v="call center|cloud computing|customer service|saas"/>
    <x v="3467"/>
    <x v="3"/>
    <n v="4"/>
    <n v="24450000"/>
    <s v="2011-10-10"/>
    <s v="2011-10-26"/>
    <s v="2015-10-07"/>
    <m/>
    <s v="support@talkdesk.com"/>
    <s v="1(888)743-3044"/>
    <s v="https://www.crunchbase.com/organization/talkdesk"/>
    <s v="https://www.twitter.com/talkdesk"/>
    <s v="http://www.facebook.com/pages/talkdesk/242599085821571"/>
    <s v="eb61f463-ad70-b6e1-547a-857f28f97766"/>
  </r>
  <r>
    <x v="16911"/>
    <s v="tni-medical.de"/>
    <s v="DEU"/>
    <m/>
    <s v="Freiburg"/>
    <s v="Freiburg"/>
    <x v="0"/>
    <s v="TNI medical AG engages in the design, manufacture, and sale of artificial breathing aids. The company offers breathing masks and air"/>
    <s v="health care|manufacturing"/>
    <x v="51"/>
    <x v="0"/>
    <n v="1"/>
    <n v="3364680.9441294698"/>
    <s v="2007-01-01"/>
    <s v="2015-10-07"/>
    <s v="2015-10-07"/>
    <m/>
    <s v="info@tni-medical.de"/>
    <s v="49 761 21430 0"/>
    <s v="https://www.crunchbase.com/organization/tni-medical"/>
    <m/>
    <m/>
    <s v="0d3a2da3-ec78-f0c3-b601-3dd13ff511d7"/>
  </r>
  <r>
    <x v="16912"/>
    <s v="toona.io"/>
    <s v="EST"/>
    <m/>
    <s v="EST - Other"/>
    <s v="Tartu"/>
    <x v="0"/>
    <s v="A health and wellness product that uses deep breathing exercises to reduce stress, improve health, and enhance well-being."/>
    <s v="health care|medical device|mhealth"/>
    <x v="218"/>
    <x v="1"/>
    <n v="1"/>
    <n v="16835.457718683199"/>
    <s v="2015-01-01"/>
    <s v="2015-10-07"/>
    <s v="2015-10-07"/>
    <m/>
    <s v="info@toona.io"/>
    <m/>
    <s v="https://www.crunchbase.com/organization/toona"/>
    <s v="https://www.twitter.com/toonatech"/>
    <s v="https://www.facebook.com/toonatech"/>
    <s v="4fd1f7b1-f905-8f36-2850-4708ad41299f"/>
  </r>
  <r>
    <x v="16913"/>
    <s v="trainstationbrewery.com"/>
    <m/>
    <m/>
    <m/>
    <m/>
    <x v="0"/>
    <s v="Train Station Brewery is a new, microbrewed craft beer brand based in Knivsta which lies between Uppsala and Stockholm."/>
    <m/>
    <x v="5"/>
    <x v="2"/>
    <n v="1"/>
    <m/>
    <s v="2015-01-01"/>
    <s v="2015-10-07"/>
    <s v="2015-10-07"/>
    <m/>
    <s v="info@trainstationbrewerey.com"/>
    <m/>
    <s v="https://www.crunchbase.com/organization/train-station-brewery"/>
    <m/>
    <m/>
    <s v="b8101f44-3cd6-d7fb-d6bb-c69b10dd02db"/>
  </r>
  <r>
    <x v="16914"/>
    <s v="yourclass.net"/>
    <s v="USA"/>
    <s v="VA"/>
    <s v="Washington, D.C."/>
    <s v="Reston"/>
    <x v="3"/>
    <s v="Marketplace for Live Online Classes"/>
    <s v="education"/>
    <x v="38"/>
    <x v="1"/>
    <n v="1"/>
    <n v="45650.751462092099"/>
    <s v="2013-09-04"/>
    <s v="2015-10-07"/>
    <s v="2015-10-07"/>
    <s v="2014-01-01"/>
    <s v="info@yourclass.net"/>
    <m/>
    <s v="https://www.crunchbase.com/organization/yourclass-education-inc"/>
    <s v="https://www.twitter.com/yourclassedu"/>
    <m/>
    <s v="82f67903-31e8-922e-7c70-025fc00ca161"/>
  </r>
  <r>
    <x v="16915"/>
    <s v="zanbato.com"/>
    <s v="USA"/>
    <s v="CA"/>
    <s v="SF Bay Area"/>
    <s v="Mountain View"/>
    <x v="0"/>
    <s v="Zanbato offers a fully-integrated technology platform that connects institutional investors with alternative investment opportunities."/>
    <s v="finance|fintech|information services"/>
    <x v="690"/>
    <x v="0"/>
    <n v="6"/>
    <n v="19109869"/>
    <s v="2010-07-01"/>
    <s v="2010-08-15"/>
    <s v="2015-10-07"/>
    <m/>
    <s v="membership@zanbato.com"/>
    <s v="(165) 055-7233"/>
    <s v="https://www.crunchbase.com/organization/zanbato"/>
    <s v="https://www.twitter.com/zanbatogrp"/>
    <s v="https://www.facebook.com/168877749832665"/>
    <s v="d671c829-ce27-d237-164a-3e972b0d7f5c"/>
  </r>
  <r>
    <x v="16916"/>
    <s v="451life.com"/>
    <s v="GBR"/>
    <m/>
    <s v="London"/>
    <s v="London"/>
    <x v="0"/>
    <s v="451Life.com your window on the world of those who make life pleasurable &amp; interesting."/>
    <s v="content|lifestyle|personal branding"/>
    <x v="3468"/>
    <x v="2"/>
    <n v="1"/>
    <n v="237348.16021532001"/>
    <m/>
    <s v="2015-10-06"/>
    <s v="2015-10-06"/>
    <m/>
    <m/>
    <m/>
    <s v="https://www.crunchbase.com/organization/451life-com"/>
    <s v="https://www.twitter.com/451life"/>
    <m/>
    <s v="32c058fc-a4ac-3d90-7ce4-4837cc9b0880"/>
  </r>
  <r>
    <x v="16917"/>
    <s v="admitsee.com"/>
    <s v="USA"/>
    <s v="NY"/>
    <s v="New York City"/>
    <s v="New York"/>
    <x v="0"/>
    <s v="academic and career readiness social-networking site; first marketplace of application and resume examples"/>
    <s v="curated web|education|social media"/>
    <x v="2541"/>
    <x v="6"/>
    <n v="3"/>
    <n v="2150000"/>
    <s v="2013-04-01"/>
    <s v="2014-08-25"/>
    <s v="2015-10-06"/>
    <m/>
    <s v="info@admitsee.com"/>
    <s v="'415-944-7498"/>
    <s v="https://www.crunchbase.com/organization/admitsee"/>
    <s v="https://www.twitter.com/admitsee"/>
    <s v="http://www.facebook.com/admitsee"/>
    <s v="aa3a7eb2-7e83-4ca5-c975-643d8fbc0070"/>
  </r>
  <r>
    <x v="16918"/>
    <s v="antegrin.com"/>
    <s v="USA"/>
    <s v="MO"/>
    <s v="St. Louis"/>
    <s v="St Louis"/>
    <x v="0"/>
    <s v="Antegrin Therapeutics is a Biotechnology company located in 4320 Forest Park Ave., Ste. 304, St. Louis, MO, United States."/>
    <s v="biotechnology"/>
    <x v="36"/>
    <x v="1"/>
    <n v="3"/>
    <n v="900000"/>
    <s v="2012-01-01"/>
    <s v="2013-04-02"/>
    <s v="2015-10-06"/>
    <m/>
    <m/>
    <s v="(314)932-4032"/>
    <s v="https://www.crunchbase.com/organization/antegrin-therapeutics"/>
    <m/>
    <m/>
    <s v="c0bfc5b9-7fcb-c31c-252b-53276c9283f2"/>
  </r>
  <r>
    <x v="16919"/>
    <s v="artsandanalytics.com"/>
    <s v="USA"/>
    <s v="CO"/>
    <s v="Denver"/>
    <s v="Denver"/>
    <x v="0"/>
    <s v="The drag and drop analytics and scoring technology for marketers."/>
    <s v="advertising|analytics|big data|enterprise software"/>
    <x v="277"/>
    <x v="0"/>
    <n v="2"/>
    <n v="330000"/>
    <s v="2012-01-01"/>
    <s v="2012-01-01"/>
    <s v="2015-10-06"/>
    <m/>
    <m/>
    <s v="1(800)970-5420"/>
    <s v="https://www.crunchbase.com/organization/arts-analytics"/>
    <s v="https://www.twitter.com/artsanalytics"/>
    <s v="http://www.facebook.com/pages/arts-analytics/298995080160110"/>
    <s v="7d1197e3-fedd-5a9a-5542-e0bb6f8d0c63"/>
  </r>
  <r>
    <x v="16920"/>
    <s v="boaconsulta.com"/>
    <s v="BRA"/>
    <m/>
    <m/>
    <m/>
    <x v="0"/>
    <s v="Healthcare Online Booking Service"/>
    <s v="dental|health care|medical"/>
    <x v="3"/>
    <x v="2"/>
    <n v="3"/>
    <n v="4000000"/>
    <s v="2012-02-06"/>
    <s v="2012-08-09"/>
    <s v="2015-10-06"/>
    <m/>
    <s v="contato@boaconsulta.com"/>
    <m/>
    <s v="https://www.crunchbase.com/organization/boaconsulta-com"/>
    <s v="https://www.twitter.com/boaconsultabr"/>
    <s v="http://www.facebook.com/boaconsultabr"/>
    <s v="e75357d6-751f-c923-c254-bd83b4c4e769"/>
  </r>
  <r>
    <x v="16921"/>
    <s v="cloverpop.com"/>
    <s v="USA"/>
    <s v="CA"/>
    <s v="SF Bay Area"/>
    <s v="San Francisco"/>
    <x v="0"/>
    <s v="Cloverpop is a new business tool that guides managers and their teams to the right business decisions, faster, together."/>
    <s v="b2b|collaboration|enterprise software|predictive analytics|saas"/>
    <x v="123"/>
    <x v="2"/>
    <n v="1"/>
    <n v="1800000"/>
    <s v="2013-08-01"/>
    <s v="2015-10-06"/>
    <s v="2015-10-06"/>
    <m/>
    <m/>
    <m/>
    <s v="https://www.crunchbase.com/organization/cloverpop"/>
    <s v="https://www.twitter.com/cloverpop"/>
    <s v="http://www.facebook.com/cloverpophq"/>
    <s v="a8cd9d0c-27d7-6d6b-65fd-17ee14ffb993"/>
  </r>
  <r>
    <x v="16922"/>
    <s v="cocoonbiotech.com"/>
    <s v="USA"/>
    <s v="MA"/>
    <s v="Boston"/>
    <s v="Cambridge"/>
    <x v="0"/>
    <s v="Cocoon founded to bring the freedom of living a healthy productive life to patients worldwide initially through treatments for arthritis"/>
    <s v="biotechnology|medical"/>
    <x v="44"/>
    <x v="1"/>
    <n v="1"/>
    <n v="1809946"/>
    <s v="2013-01-01"/>
    <s v="2015-10-06"/>
    <s v="2015-10-06"/>
    <m/>
    <s v="info@cocoonbiotech.com"/>
    <s v="(617)356-7346"/>
    <s v="https://www.crunchbase.com/organization/cocoon-biotech"/>
    <m/>
    <s v="https://www.facebook.com/cocoonbiotech"/>
    <s v="73e44c3a-a7ca-7ead-b87d-07df085b4de8"/>
  </r>
  <r>
    <x v="16923"/>
    <s v="dailyhotel.co.kr"/>
    <s v="KOR"/>
    <m/>
    <s v="Seoul"/>
    <s v="Seoul"/>
    <x v="0"/>
    <s v="DailyHOTEL is a smartphone application that allows users to find and book luxury hotels."/>
    <s v="apps|mobile|search engine"/>
    <x v="289"/>
    <x v="6"/>
    <n v="1"/>
    <m/>
    <s v="2013-07-17"/>
    <s v="2015-10-06"/>
    <s v="2015-10-06"/>
    <m/>
    <s v="help@dailyhotel.co.kr"/>
    <s v="'070-4028-9331"/>
    <s v="https://www.crunchbase.com/organization/dailyhotel"/>
    <m/>
    <s v="http://www.facebook.com/dailyhotel"/>
    <s v="78ff48e9-f8d9-1bbc-8820-91002c842833"/>
  </r>
  <r>
    <x v="16924"/>
    <s v="docplexus.in"/>
    <s v="IND"/>
    <m/>
    <s v="Pune"/>
    <s v="Pune"/>
    <x v="0"/>
    <s v="Docplexus is an online platform for doctors where they can communicate with peers and other healthcare service providers."/>
    <s v="health care"/>
    <x v="3"/>
    <x v="0"/>
    <n v="1"/>
    <n v="700000"/>
    <s v="2014-01-22"/>
    <s v="2015-10-06"/>
    <s v="2015-10-06"/>
    <m/>
    <s v="info@docplexus.in"/>
    <s v="'+91 98 50 973275"/>
    <s v="https://www.crunchbase.com/organization/docplexus"/>
    <s v="https://www.twitter.com/docplexus"/>
    <s v="https://www.facebook.com/enablinghealthcare"/>
    <s v="b092e880-1eb2-66e8-f812-002b5a5cda58"/>
  </r>
  <r>
    <x v="16925"/>
    <s v="edepoze.com"/>
    <s v="USA"/>
    <s v="KS"/>
    <s v="Kansas City"/>
    <s v="Lawrence"/>
    <x v="0"/>
    <s v="eDepoze, LLC is a litigation software company based in Irvine, California. Its flagship product, eDepoze."/>
    <s v="cloud computing|saas|software"/>
    <x v="146"/>
    <x v="0"/>
    <n v="1"/>
    <n v="2785000"/>
    <s v="2012-01-01"/>
    <s v="2015-10-06"/>
    <s v="2015-10-06"/>
    <m/>
    <s v="info@edepoze.com"/>
    <s v="(866) 446-5029"/>
    <s v="https://www.crunchbase.com/organization/edepoze"/>
    <s v="https://www.twitter.com/edepoze"/>
    <s v="https://www.facebook.com/edepoze"/>
    <s v="327fbc14-2785-4533-1a33-9cc3e41e1246"/>
  </r>
  <r>
    <x v="16926"/>
    <s v="energycurb.com"/>
    <s v="USA"/>
    <s v="TX"/>
    <s v="Austin"/>
    <s v="Austin"/>
    <x v="0"/>
    <s v="Curb tracks your energy usage in real time and provides engaging tools and actionable analytics to help you make a lasting impact."/>
    <s v="energy|energy efficiency|energy management|home automation|internet of things"/>
    <x v="3469"/>
    <x v="1"/>
    <n v="2"/>
    <n v="2250000"/>
    <s v="2012-05-13"/>
    <s v="2013-06-13"/>
    <s v="2015-10-06"/>
    <m/>
    <s v="support@energycurb.com"/>
    <s v="(866) 255-8166"/>
    <s v="https://www.crunchbase.com/organization/energy-curb"/>
    <s v="https://www.twitter.com/energycurb"/>
    <s v="https://www.facebook.com/curbenergy"/>
    <s v="567d20e0-c5f8-783d-31d4-d73e55c026f6"/>
  </r>
  <r>
    <x v="16927"/>
    <s v="ezcater.com"/>
    <s v="USA"/>
    <s v="MA"/>
    <s v="Boston"/>
    <s v="Boston"/>
    <x v="0"/>
    <s v="ezCater is an online catering marketplace allowing individuals to discover and order food from local caterers in the U.S."/>
    <s v="hospitality|marketplace|restaurants"/>
    <x v="1241"/>
    <x v="3"/>
    <n v="5"/>
    <n v="34790000"/>
    <s v="2007-08-01"/>
    <s v="2011-10-05"/>
    <s v="2015-10-06"/>
    <m/>
    <s v="support@ezcater.com"/>
    <s v="'800-488-1803"/>
    <s v="https://www.crunchbase.com/organization/ezcater"/>
    <s v="https://www.twitter.com/ezcaterinc"/>
    <s v="http://www.facebook.com/pages/ezcater/157973357563522"/>
    <s v="75a5cbfd-85e0-5f78-6364-585543a70dd9"/>
  </r>
  <r>
    <x v="16928"/>
    <s v="findally.com"/>
    <s v="USA"/>
    <s v="CA"/>
    <s v="Los Angeles"/>
    <s v="Los Angeles"/>
    <x v="0"/>
    <s v="Findally is an image-based product engine."/>
    <m/>
    <x v="5"/>
    <x v="1"/>
    <n v="1"/>
    <n v="25000"/>
    <s v="2014-01-01"/>
    <s v="2015-10-06"/>
    <s v="2015-10-06"/>
    <m/>
    <m/>
    <m/>
    <s v="https://www.crunchbase.com/organization/findally"/>
    <s v="https://www.twitter.com/findallyapp"/>
    <s v="https://www.facebook.com/findallyapp"/>
    <s v="cc693948-abf3-e3dc-f845-3e38ac718aab"/>
  </r>
  <r>
    <x v="16929"/>
    <s v="gohealthinsurance.com"/>
    <s v="USA"/>
    <s v="IL"/>
    <s v="Chicago"/>
    <s v="Chicago"/>
    <x v="0"/>
    <s v="GoHealth is an online portal for finding health insurance coverage, allowing users to compare health insurance quotes and purchase online."/>
    <s v="health care|health insurance|insurance|software"/>
    <x v="3470"/>
    <x v="7"/>
    <n v="2"/>
    <n v="75375733"/>
    <s v="2001-01-01"/>
    <s v="2012-06-12"/>
    <s v="2015-10-06"/>
    <m/>
    <s v="customerservice@gohealth.com"/>
    <s v="(888)250-3409"/>
    <s v="https://www.crunchbase.com/organization/gohealth"/>
    <s v="https://www.twitter.com/gohealthdotcom"/>
    <s v="http://www.facebook.com/gohealthinsurance"/>
    <s v="19c954c6-634a-391e-2cf2-d0a922eea691"/>
  </r>
  <r>
    <x v="16930"/>
    <m/>
    <s v="USA"/>
    <s v="PA"/>
    <s v="PA - Other"/>
    <s v="Franklin"/>
    <x v="0"/>
    <s v="Presently, they apply our 19+ years experience in contracting with Federal Express to operate 11-12 vehicles servicing."/>
    <s v="transportation"/>
    <x v="114"/>
    <x v="0"/>
    <n v="1"/>
    <n v="9295"/>
    <s v="1999-11-01"/>
    <s v="2015-10-06"/>
    <s v="2015-10-06"/>
    <m/>
    <m/>
    <m/>
    <s v="https://www.crunchbase.com/organization/hamelly-bruestle-inc"/>
    <m/>
    <s v="https://www.facebook.com/hamelly-bruestle-inc-1537062079889889"/>
    <s v="289d9f3b-a714-4661-0a34-47b7696ed47b"/>
  </r>
  <r>
    <x v="16931"/>
    <s v="gointerestme.com"/>
    <m/>
    <m/>
    <m/>
    <m/>
    <x v="0"/>
    <s v="InterestMe is a mobile application that uses machine learning to help people discover and collect the ideas that define their passions."/>
    <m/>
    <x v="5"/>
    <x v="1"/>
    <n v="1"/>
    <n v="100000"/>
    <s v="2015-04-10"/>
    <s v="2015-10-06"/>
    <s v="2015-10-06"/>
    <m/>
    <m/>
    <m/>
    <s v="https://www.crunchbase.com/organization/interestme"/>
    <m/>
    <m/>
    <s v="8ef8ce87-08a2-b3d5-26c3-747646c161be"/>
  </r>
  <r>
    <x v="16932"/>
    <s v="inventables.com"/>
    <s v="USA"/>
    <s v="IL"/>
    <s v="Chicago"/>
    <s v="Chicago"/>
    <x v="0"/>
    <s v="The leader in 3D carving. Their Easel software platform and 3D carving machines Carvey and X-Carve are used by makers to make real products."/>
    <s v="e-commerce|hardware"/>
    <x v="3471"/>
    <x v="2"/>
    <n v="3"/>
    <n v="10000000"/>
    <s v="2002-02-01"/>
    <s v="2010-01-27"/>
    <s v="2015-10-06"/>
    <m/>
    <s v="help@inventables.com"/>
    <m/>
    <s v="https://www.crunchbase.com/organization/inventables"/>
    <s v="https://www.twitter.com/inventables"/>
    <s v="http://www.facebook.com/inventables"/>
    <s v="1c093e77-439d-0ab5-25d2-46d09563218d"/>
  </r>
  <r>
    <x v="16933"/>
    <s v="kidup.co"/>
    <s v="DNK"/>
    <m/>
    <s v="Aarhus"/>
    <s v="Aarhus"/>
    <x v="0"/>
    <s v="KidUp is an online parent-to-parent marketplace."/>
    <s v="information services|information technology|marketplace"/>
    <x v="1072"/>
    <x v="1"/>
    <n v="1"/>
    <n v="30000"/>
    <s v="2014-01-01"/>
    <s v="2015-10-06"/>
    <s v="2015-10-06"/>
    <m/>
    <s v="info@kidup.dk"/>
    <s v="(452)860-9540"/>
    <s v="https://www.crunchbase.com/organization/kidup"/>
    <s v="https://www.twitter.com/kidup_social"/>
    <s v="https://www.facebook.com/kidup.social"/>
    <s v="153e1c92-9b82-2d50-0eaa-1f1a182f7f89"/>
  </r>
  <r>
    <x v="16934"/>
    <s v="konsula.com"/>
    <s v="IDN"/>
    <m/>
    <m/>
    <m/>
    <x v="0"/>
    <s v="Konsula is your healthcare buddy."/>
    <s v="health care|internet"/>
    <x v="309"/>
    <x v="0"/>
    <n v="1"/>
    <m/>
    <s v="2015-01-01"/>
    <s v="2015-10-06"/>
    <s v="2015-10-06"/>
    <m/>
    <s v="cs@konsula.com"/>
    <s v="'+62 812-9190-2100"/>
    <s v="https://www.crunchbase.com/organization/konsula"/>
    <s v="https://www.twitter.com/konsula_id"/>
    <s v="https://www.facebook.com/konsula.id"/>
    <s v="4c0df4b5-c05f-d08a-4765-f7384e493063"/>
  </r>
  <r>
    <x v="16935"/>
    <s v="krtkl.com"/>
    <s v="USA"/>
    <s v="CA"/>
    <s v="SF Bay Area"/>
    <s v="San Francisco"/>
    <x v="0"/>
    <s v="If you're serious about doing anything with robots, drones, machine vision, or automation, you've come to the right place."/>
    <s v="computer vision|electronics|fpga|hardware|industrial automation|robotics"/>
    <x v="3472"/>
    <x v="1"/>
    <n v="2"/>
    <n v="243000"/>
    <s v="2014-09-05"/>
    <s v="2015-04-12"/>
    <s v="2015-10-06"/>
    <m/>
    <s v="hello@krtkl.com"/>
    <s v="(415) 857-4857"/>
    <s v="https://www.crunchbase.com/organization/krtkl"/>
    <s v="https://www.twitter.com/krtkl_inc"/>
    <s v="https://www.facebook.com/krtkl.inc"/>
    <s v="514d23cc-90f2-823f-756a-532ec2d4cd73"/>
  </r>
  <r>
    <x v="16936"/>
    <s v="locationsmart.com"/>
    <s v="USA"/>
    <s v="CA"/>
    <s v="San Diego"/>
    <s v="Carlsbad"/>
    <x v="0"/>
    <s v="LocationSmart® is the worldwide Cloud Location Services market leader for connected devices, enabling context-aware application development."/>
    <s v="cloud data services|coupons|enterprise software|location based services|logistics|mobile|paas|wireless"/>
    <x v="3473"/>
    <x v="0"/>
    <n v="3"/>
    <n v="11317263"/>
    <s v="1995-01-01"/>
    <s v="2004-03-31"/>
    <s v="2015-10-06"/>
    <m/>
    <s v="info@locationsmart.com"/>
    <s v="(760) 438-5115"/>
    <s v="https://www.crunchbase.com/organization/locationsmart"/>
    <s v="https://www.twitter.com/locationsmart"/>
    <s v="http://www.facebook.com/locationsmart"/>
    <s v="40772fa9-3409-49f8-c4d1-47d2173f58d3"/>
  </r>
  <r>
    <x v="16937"/>
    <s v="madpaws.com.au"/>
    <s v="AUS"/>
    <m/>
    <s v="Sydney"/>
    <s v="Sydney"/>
    <x v="0"/>
    <s v="Mad Paws helps you find reliable pet minders to mind your pet when you can't"/>
    <s v="internet"/>
    <x v="28"/>
    <x v="1"/>
    <n v="1"/>
    <n v="1100000"/>
    <s v="2014-08-04"/>
    <s v="2015-10-06"/>
    <s v="2015-10-06"/>
    <m/>
    <m/>
    <s v="(028)046-6536"/>
    <s v="https://www.crunchbase.com/organization/mad-paws"/>
    <s v="https://www.twitter.com/madpawsau"/>
    <s v="https://www.facebook.com/madpawsau"/>
    <s v="bdaa8767-284e-a0ab-f7aa-d239d38ecc3a"/>
  </r>
  <r>
    <x v="16938"/>
    <s v="minutemedia.com"/>
    <s v="GBR"/>
    <m/>
    <s v="London"/>
    <s v="London"/>
    <x v="0"/>
    <s v="Minute Media is a global, digital, sports media company, powered by socially driven content created by the fans, for the fans."/>
    <s v="news|publishing|soccer|sports"/>
    <x v="536"/>
    <x v="3"/>
    <n v="3"/>
    <n v="38800000"/>
    <s v="2011-01-01"/>
    <s v="2013-05-07"/>
    <s v="2015-10-06"/>
    <m/>
    <s v="Care@minutemedia.com"/>
    <m/>
    <s v="https://www.crunchbase.com/organization/90min"/>
    <s v="https://www.twitter.com/minutemedialtd"/>
    <s v="https://www.facebook.com/minutemedialtd/?fref=ts"/>
    <s v="3175f2d3-1c01-e83b-d832-c429549aec09"/>
  </r>
  <r>
    <x v="16939"/>
    <s v="moneysmart.sg"/>
    <s v="SGP"/>
    <m/>
    <s v="Singapore"/>
    <s v="Singapore"/>
    <x v="0"/>
    <s v="MoneySmart was conceived with a very simple mission: To deliver important financial information to anyone and everyone, from absolutely"/>
    <s v="insurance"/>
    <x v="24"/>
    <x v="0"/>
    <n v="1"/>
    <n v="2000000"/>
    <s v="2011-01-01"/>
    <s v="2015-10-06"/>
    <s v="2015-10-06"/>
    <m/>
    <s v="admin@moneysmart.sg"/>
    <s v="(656)776-2788"/>
    <s v="https://www.crunchbase.com/organization/moneysmart-sg"/>
    <s v="https://www.twitter.com/moneysmartsg"/>
    <s v="https://www.facebook.com/moneysmartsg"/>
    <s v="a56be29a-3439-975d-7b88-61dbc29bb695"/>
  </r>
  <r>
    <x v="16940"/>
    <s v="newsela.com"/>
    <s v="USA"/>
    <s v="NY"/>
    <s v="New York City"/>
    <s v="New York"/>
    <x v="0"/>
    <s v="Newsela is a web and mobile application that delivers endless nonfiction content at 5 reading levels with built-in assessments &amp; insights."/>
    <s v="edtech|education|e-learning|language learning|news"/>
    <x v="1360"/>
    <x v="6"/>
    <n v="3"/>
    <n v="22156174"/>
    <s v="2012-10-01"/>
    <s v="2013-10-09"/>
    <s v="2015-10-06"/>
    <m/>
    <s v="info@newsela.com"/>
    <s v="'855-711-0118"/>
    <s v="https://www.crunchbase.com/organization/newsela"/>
    <s v="https://www.twitter.com/newsela"/>
    <s v="http://www.facebook.com/newsela"/>
    <s v="e9f8acb3-3012-81d2-bf99-f6a575f0f9eb"/>
  </r>
  <r>
    <x v="16941"/>
    <s v="ocucure.com"/>
    <s v="USA"/>
    <s v="VA"/>
    <s v="Roanoke"/>
    <s v="Roanoke"/>
    <x v="0"/>
    <s v="OcuCure Therapeutics develops topical eye drops for the treatment of age-related macular degeneration and diabetic retinopathy."/>
    <s v="biotechnology"/>
    <x v="36"/>
    <x v="1"/>
    <n v="5"/>
    <n v="1650000"/>
    <s v="2005-01-01"/>
    <s v="2010-06-17"/>
    <s v="2015-10-06"/>
    <m/>
    <m/>
    <n v="5403442966"/>
    <s v="https://www.crunchbase.com/organization/ocucure-therapeutics"/>
    <m/>
    <m/>
    <s v="08c8072e-4975-2754-b2e6-593118abdf6f"/>
  </r>
  <r>
    <x v="16942"/>
    <s v="oncoceutics.com"/>
    <s v="USA"/>
    <s v="PA"/>
    <s v="Harrisburg"/>
    <s v="Hummelstown"/>
    <x v="0"/>
    <s v="Oncoceutics, Inc. is a drug discovery and development company targeting the most potent suppressor pathways in human cancer."/>
    <s v="clinical trials|medical"/>
    <x v="3"/>
    <x v="1"/>
    <n v="2"/>
    <m/>
    <s v="2004-08-01"/>
    <s v="2014-09-29"/>
    <s v="2015-10-06"/>
    <m/>
    <m/>
    <n v="2127873029"/>
    <s v="https://www.crunchbase.com/organization/oncoceutics"/>
    <m/>
    <m/>
    <s v="6084f272-86c4-00c4-81cf-e9b182ec6bff"/>
  </r>
  <r>
    <x v="16943"/>
    <s v="onkossurgical.com"/>
    <m/>
    <m/>
    <m/>
    <m/>
    <x v="0"/>
    <s v="Onkos Surgical is a Parsipanny, NJ-based surgical oncology"/>
    <m/>
    <x v="5"/>
    <x v="0"/>
    <n v="1"/>
    <m/>
    <s v="2015-01-01"/>
    <s v="2015-10-06"/>
    <s v="2015-10-06"/>
    <m/>
    <m/>
    <s v="'+1 (973) 264-5400"/>
    <s v="https://www.crunchbase.com/organization/onkos-surgical"/>
    <m/>
    <s v="https://www.facebook.com/onkossurgical"/>
    <s v="96a56a07-53f6-2c15-c079-6ed3b038e10b"/>
  </r>
  <r>
    <x v="16944"/>
    <s v="optinose.com"/>
    <s v="NOR"/>
    <m/>
    <s v="Oslo"/>
    <s v="Oslo"/>
    <x v="0"/>
    <s v="OptiNose develops nasal drug delivery technologies and combined drug and device therapies."/>
    <s v="delivery|medical|pharmaceutical"/>
    <x v="1730"/>
    <x v="0"/>
    <n v="3"/>
    <n v="113500000"/>
    <s v="2000-01-01"/>
    <s v="2010-06-07"/>
    <s v="2015-10-06"/>
    <m/>
    <s v="info@optinose.no"/>
    <s v="'267-364-3500"/>
    <s v="https://www.crunchbase.com/organization/optinose"/>
    <m/>
    <m/>
    <s v="6c58ea0a-e418-a340-a487-32f45751e877"/>
  </r>
  <r>
    <x v="16945"/>
    <s v="opus-solutions.com"/>
    <s v="USA"/>
    <s v="OR"/>
    <s v="Portland, Oregon"/>
    <s v="Beaverton"/>
    <x v="0"/>
    <s v="A Beaverton, Ore.-based corporate events and experiential marketing agency"/>
    <m/>
    <x v="5"/>
    <x v="6"/>
    <n v="1"/>
    <m/>
    <s v="2003-01-01"/>
    <s v="2015-10-06"/>
    <s v="2015-10-06"/>
    <m/>
    <s v="iwantinfo@opuseventsagency.com"/>
    <s v="'971-223-0777"/>
    <s v="https://www.crunchbase.com/organization/opus-agency"/>
    <s v="https://www.twitter.com/opusagency"/>
    <s v="https://www.facebook.com/opussolutionsllc"/>
    <s v="edc3ad10-a007-228a-d912-441c36a1571d"/>
  </r>
  <r>
    <x v="16946"/>
    <s v="mypaga.com"/>
    <s v="NGA"/>
    <m/>
    <s v="Lagos"/>
    <s v="Lagos"/>
    <x v="0"/>
    <s v="Paga is a financial institution that allows to send money, pay bills and receive payments easily from your mobile."/>
    <s v="financial services|fintech|internet|mobile|mobile payments"/>
    <x v="1984"/>
    <x v="0"/>
    <n v="3"/>
    <n v="13000000"/>
    <s v="2009-04-05"/>
    <s v="2012-01-01"/>
    <s v="2015-10-06"/>
    <m/>
    <s v="info@pagatech.com"/>
    <n v="2348038304737"/>
    <s v="https://www.crunchbase.com/organization/paga"/>
    <s v="https://www.twitter.com/mypaga"/>
    <s v="http://www.facebook.com/mypaga"/>
    <s v="17bd66f8-e965-9a50-a56f-781b843bc242"/>
  </r>
  <r>
    <x v="16947"/>
    <s v="phenixsalonsuites.com"/>
    <s v="USA"/>
    <s v="CO"/>
    <s v="Colorado Springs"/>
    <s v="Colorado Springs"/>
    <x v="0"/>
    <s v="Phenix Salons is the leading operator of &quot;Boutique Salon Concepts&quot; with 150 locations and more."/>
    <s v="fashion"/>
    <x v="350"/>
    <x v="0"/>
    <n v="1"/>
    <m/>
    <s v="2007-07-01"/>
    <s v="2015-10-06"/>
    <s v="2015-10-06"/>
    <m/>
    <m/>
    <m/>
    <s v="https://www.crunchbase.com/organization/phenix-salons"/>
    <s v="https://www.twitter.com/phenixsalon"/>
    <s v="https://www.facebook.com/phenix-salon-suites-163230930362884/"/>
    <s v="8e98d888-09da-7241-e9f2-4b10e2925cdb"/>
  </r>
  <r>
    <x v="16948"/>
    <s v="getregomate.com"/>
    <m/>
    <m/>
    <m/>
    <m/>
    <x v="0"/>
    <s v="Regomate is a 100% Free App, with no ads, to help you to never get a fine for driving without rego ever."/>
    <s v="apps|internet|product management"/>
    <x v="428"/>
    <x v="2"/>
    <n v="1"/>
    <n v="21246.960504261198"/>
    <s v="2016-02-29"/>
    <s v="2015-10-06"/>
    <s v="2015-10-06"/>
    <m/>
    <m/>
    <m/>
    <s v="https://www.crunchbase.com/organization/rego-mate"/>
    <m/>
    <m/>
    <s v="4c4c8cb4-b121-2dd8-4bc4-4c2c8f9a43c7"/>
  </r>
  <r>
    <x v="16949"/>
    <s v="robinsystems.com"/>
    <s v="USA"/>
    <s v="CA"/>
    <s v="SF Bay Area"/>
    <s v="San Jose"/>
    <x v="0"/>
    <s v="Data-Centric Compute and Storage Containerization Infrastructure Software"/>
    <s v="data center|enterprise software|information technology"/>
    <x v="117"/>
    <x v="0"/>
    <n v="3"/>
    <n v="21700000"/>
    <s v="2013-05-01"/>
    <s v="2013-12-31"/>
    <s v="2015-10-06"/>
    <m/>
    <m/>
    <s v="1(408)770-9501"/>
    <s v="https://www.crunchbase.com/organization/robin-systems"/>
    <s v="https://www.twitter.com/robinsystems"/>
    <s v="https://www.facebook.com/robinsystems"/>
    <s v="8997b241-7b68-22ca-d3e3-81e797e9d7c6"/>
  </r>
  <r>
    <x v="16950"/>
    <s v="shoutz.com"/>
    <s v="USA"/>
    <s v="TX"/>
    <s v="Austin"/>
    <s v="Austin"/>
    <x v="0"/>
    <s v="Shoutz provides live videos of Powerball drawings and the winning number information."/>
    <s v="software"/>
    <x v="10"/>
    <x v="3"/>
    <n v="1"/>
    <n v="2000000"/>
    <s v="2011-01-01"/>
    <s v="2015-10-06"/>
    <s v="2015-10-06"/>
    <m/>
    <s v="info@shoutz.com"/>
    <s v="(512) 448-9066"/>
    <s v="https://www.crunchbase.com/organization/shoutz"/>
    <s v="https://www.twitter.com/shoutz"/>
    <s v="http://www.facebook.com/shoutzinc"/>
    <s v="8df72c99-bc41-33f2-7166-13e530dbf19c"/>
  </r>
  <r>
    <x v="16951"/>
    <s v="skurt.com"/>
    <s v="USA"/>
    <s v="CA"/>
    <s v="Los Angeles"/>
    <s v="Los Angeles"/>
    <x v="0"/>
    <s v="Skurt is an application that allows you to pick out a car to rent and have it delivered to a specified location."/>
    <s v="automotive|internet|rental|transportation"/>
    <x v="661"/>
    <x v="0"/>
    <n v="1"/>
    <n v="1300000"/>
    <s v="2014-10-01"/>
    <s v="2015-10-06"/>
    <s v="2015-10-06"/>
    <m/>
    <s v="support@skurtapp.com"/>
    <s v="(415)702-4008"/>
    <s v="https://www.crunchbase.com/organization/skurt"/>
    <s v="https://www.twitter.com/skurt"/>
    <s v="http://facebook.com/skurtapp"/>
    <s v="676affaa-e753-9309-5e12-2c5bb909c9cf"/>
  </r>
  <r>
    <x v="16952"/>
    <s v="phew.co"/>
    <s v="USA"/>
    <s v="CA"/>
    <s v="SF Bay Area"/>
    <s v="Danville"/>
    <x v="0"/>
    <s v="SocialSource enables relevant and appropriate mobile content and ad crowdsourcing. We're the makers of Phew! - The Internet for Kids"/>
    <s v="curated web"/>
    <x v="28"/>
    <x v="1"/>
    <n v="2"/>
    <n v="475000"/>
    <s v="2015-02-03"/>
    <s v="2015-06-18"/>
    <s v="2015-10-06"/>
    <m/>
    <s v="lee@socialsource.co"/>
    <s v="(925)639-3531"/>
    <s v="https://www.crunchbase.com/organization/socialsource"/>
    <s v="https://www.twitter.com/phewapp"/>
    <s v="https://www.facebook.com/phewapp"/>
    <s v="ec426c45-b5e6-8e3c-5a35-43153322c1f8"/>
  </r>
  <r>
    <x v="16953"/>
    <s v="synchronext.com"/>
    <s v="FRA"/>
    <m/>
    <s v="Nice"/>
    <s v="Nice"/>
    <x v="0"/>
    <s v="SynchroNext is a start up working on the research, development and production of algorithms based on the physics of information."/>
    <s v="lifestyle|semantic web"/>
    <x v="323"/>
    <x v="1"/>
    <n v="1"/>
    <n v="493433.96395689202"/>
    <s v="2013-04-01"/>
    <s v="2015-10-06"/>
    <s v="2015-10-06"/>
    <m/>
    <s v="contact@synchronext.com"/>
    <n v="33497201204"/>
    <s v="https://www.crunchbase.com/organization/synchronext"/>
    <s v="https://www.twitter.com/synchronext"/>
    <s v="https://www.facebook.com/synchronext"/>
    <s v="27964627-2408-9503-433f-e8b186b1f138"/>
  </r>
  <r>
    <x v="16954"/>
    <s v="thetrackr.com"/>
    <s v="USA"/>
    <s v="CA"/>
    <s v="Santa Barbara"/>
    <s v="Santa Barbara"/>
    <x v="0"/>
    <s v="TrackR is a smartphone app that enables users to keep track of their possessions using wireless sensors capable of locating any object."/>
    <s v="android|developer tools|insurance|internet of things|ios|mobile"/>
    <x v="3474"/>
    <x v="0"/>
    <n v="6"/>
    <n v="11948000"/>
    <s v="2009-07-04"/>
    <s v="2011-07-01"/>
    <s v="2015-10-06"/>
    <m/>
    <s v="support@thetrackr.com"/>
    <m/>
    <s v="https://www.crunchbase.com/organization/phone-halo"/>
    <s v="https://www.twitter.com/thetrackr"/>
    <s v="http://www.facebook.com/trackrbravo"/>
    <s v="dc2f1822-a972-3c5f-19bb-f81da1b5f691"/>
  </r>
  <r>
    <x v="16955"/>
    <s v="gotruemotion.com"/>
    <s v="USA"/>
    <s v="MA"/>
    <s v="Boston"/>
    <s v="Boston"/>
    <x v="0"/>
    <s v="Safer driving, powered by your smartphone."/>
    <s v="computer vision"/>
    <x v="136"/>
    <x v="0"/>
    <n v="1"/>
    <n v="10000000"/>
    <s v="2012-01-01"/>
    <s v="2015-10-06"/>
    <s v="2015-10-06"/>
    <m/>
    <s v="hi@goTrueMotion.com"/>
    <s v="(617)433-8413"/>
    <s v="https://www.crunchbase.com/organization/censio"/>
    <s v="https://www.twitter.com/gotruemotion"/>
    <s v="https://www.facebook.com/gotruemotion"/>
    <s v="0f5e7cce-49ce-794b-258f-8ae556b3752f"/>
  </r>
  <r>
    <x v="16956"/>
    <s v="tvamedical.com"/>
    <s v="USA"/>
    <s v="TX"/>
    <s v="Austin"/>
    <s v="Austin"/>
    <x v="0"/>
    <s v="TVA Medical is a medical device company developing innovative, minimally invasive therapies for the treatment of end stage renal disease."/>
    <s v="health care|medical device|therapeutics"/>
    <x v="3"/>
    <x v="0"/>
    <n v="3"/>
    <n v="27100000"/>
    <s v="2008-01-01"/>
    <s v="2010-01-11"/>
    <s v="2015-10-06"/>
    <m/>
    <s v="info@tvamedical.com"/>
    <s v="'512-582-2460"/>
    <s v="https://www.crunchbase.com/organization/tva-medical"/>
    <m/>
    <m/>
    <s v="f8dc70aa-71de-30f3-8672-9cd71722cff4"/>
  </r>
  <r>
    <x v="16957"/>
    <s v="voodoomfg.com"/>
    <s v="USA"/>
    <s v="NY"/>
    <s v="New York City"/>
    <s v="Brooklyn"/>
    <x v="0"/>
    <s v="Voodoo Manufacturing is building a virtualized manufacturing service on top of a networked cluster of low-end 3D printers."/>
    <s v="3d printing|manufacturing"/>
    <x v="41"/>
    <x v="0"/>
    <n v="1"/>
    <n v="250000"/>
    <s v="2015-05-01"/>
    <s v="2015-10-06"/>
    <s v="2015-10-06"/>
    <m/>
    <s v="support@voodoomfg.com"/>
    <n v="116468938366"/>
    <s v="https://www.crunchbase.com/organization/voodoo-manufacturing"/>
    <s v="https://www.twitter.com/voodoomfg"/>
    <s v="https://www.facebook.com/vdmfg/"/>
    <s v="9ea3be0b-8417-9fa8-6a34-fcb7cf307f73"/>
  </r>
  <r>
    <x v="16958"/>
    <s v="welcomecure.com"/>
    <s v="IND"/>
    <m/>
    <s v="Mumbai"/>
    <s v="Mumbai"/>
    <x v="0"/>
    <s v="World's largest homeopathic health treatment portal. Over 100 top homeopaths of the world under 1 digital roof treating over 100 diseases."/>
    <s v="health care|internet of things|medical"/>
    <x v="309"/>
    <x v="6"/>
    <n v="1"/>
    <n v="6000000"/>
    <s v="2014-11-09"/>
    <s v="2015-10-06"/>
    <s v="2015-10-06"/>
    <m/>
    <s v="askme@welcomecure.com"/>
    <n v="912261417878"/>
    <s v="https://www.crunchbase.com/organization/welcome-cure"/>
    <s v="https://www.twitter.com/welcomecure"/>
    <s v="https://www.facebook.com/welcomecure"/>
    <s v="a055dc00-41c1-46e0-5ede-c5bb3b0b3382"/>
  </r>
  <r>
    <x v="16959"/>
    <s v="babelbark.com"/>
    <s v="USA"/>
    <s v="WA"/>
    <s v="Seattle"/>
    <s v="Woodinville"/>
    <x v="0"/>
    <s v="Software platform and ecosystem to ensure your dog's health and happiness"/>
    <s v="e-commerce"/>
    <x v="63"/>
    <x v="1"/>
    <n v="1"/>
    <m/>
    <s v="2015-03-01"/>
    <s v="2015-10-05"/>
    <s v="2015-10-05"/>
    <m/>
    <s v="bill@babelbark.com"/>
    <s v="'+1 (206) 707-2454"/>
    <s v="https://www.crunchbase.com/organization/babelbark"/>
    <s v="https://www.twitter.com/babelbark"/>
    <s v="https://www.facebook.com/babelbark"/>
    <s v="0e8775e5-94bf-8307-35b4-f427b976cac6"/>
  </r>
  <r>
    <x v="16960"/>
    <s v="biotrackthc.com"/>
    <s v="USA"/>
    <s v="FL"/>
    <s v="Ft. Lauderdale"/>
    <s v="Fort Lauderdale"/>
    <x v="0"/>
    <s v="A Fort Lauderdale, Florida-based provider of transaction tracking software for the legal cannabis sector"/>
    <s v="information technology|software"/>
    <x v="184"/>
    <x v="6"/>
    <n v="1"/>
    <n v="5000000"/>
    <s v="2008-01-01"/>
    <s v="2015-10-05"/>
    <s v="2015-10-05"/>
    <m/>
    <m/>
    <m/>
    <s v="https://www.crunchbase.com/organization/biotrackthc"/>
    <s v="https://www.twitter.com/biotrackthc"/>
    <s v="https://www.facebook.com/biotrackthc-174329769271240/"/>
    <s v="7153c391-11d6-4d68-bd72-640b5b924914"/>
  </r>
  <r>
    <x v="16961"/>
    <s v="buyerquest.com"/>
    <s v="USA"/>
    <s v="OH"/>
    <s v="Cleveland"/>
    <s v="Cleveland"/>
    <x v="0"/>
    <s v="BuyerQuest is the first and only cloud-based software company to combine the best of eCommerce with enterprise Procure-to-Pay"/>
    <s v="cloud infrastructure|enterprise software|procurement|saas"/>
    <x v="3475"/>
    <x v="3"/>
    <n v="3"/>
    <n v="12000000"/>
    <s v="2012-01-01"/>
    <s v="2012-01-01"/>
    <s v="2015-10-05"/>
    <m/>
    <s v="sales@buyerquest.com"/>
    <m/>
    <s v="https://www.crunchbase.com/organization/buyerquest"/>
    <s v="https://www.twitter.com/buyerquest"/>
    <s v="https://www.facebook.com/buyerquest"/>
    <s v="8028e389-eda3-8f4f-6429-6f944d74e573"/>
  </r>
  <r>
    <x v="16962"/>
    <s v="circlebi.com"/>
    <m/>
    <m/>
    <m/>
    <m/>
    <x v="0"/>
    <s v="GA for Startusp and SMEs Cashflow"/>
    <s v="b2b|business intelligence|enterprise software|fintech"/>
    <x v="896"/>
    <x v="1"/>
    <n v="1"/>
    <n v="7500"/>
    <s v="2015-10-09"/>
    <s v="2015-10-05"/>
    <s v="2015-10-05"/>
    <m/>
    <s v="jenny.ho@circlebi.com"/>
    <m/>
    <s v="https://www.crunchbase.com/organization/bimax"/>
    <s v="https://www.twitter.com/circlebi"/>
    <s v="https://www.facebook.com/circlebiapp"/>
    <s v="16c87d40-f8b3-25f1-1577-a5a63ea56e0f"/>
  </r>
  <r>
    <x v="16963"/>
    <s v="clickly.co"/>
    <s v="PRT"/>
    <m/>
    <s v="Lisbon"/>
    <s v="Lisbon"/>
    <x v="0"/>
    <s v="Clickly is a technology that monetizes online content by programmatically matching it to advertisers through an interactive native ad unit"/>
    <s v="advertising|advertising platforms"/>
    <x v="296"/>
    <x v="1"/>
    <n v="2"/>
    <n v="529311.10636886605"/>
    <s v="2014-07-01"/>
    <s v="2015-08-23"/>
    <s v="2015-10-05"/>
    <m/>
    <s v="gui@clikcly.co"/>
    <n v="351916449374"/>
    <s v="https://www.crunchbase.com/organization/clinkpic"/>
    <s v="https://www.twitter.com/clickly_co"/>
    <s v="https://www.facebook.com/clickly.co"/>
    <s v="099bf5e8-15bd-56ea-b4af-0578fc47cc97"/>
  </r>
  <r>
    <x v="16964"/>
    <s v="coherent-labs.com"/>
    <s v="BGR"/>
    <m/>
    <s v="Sofia"/>
    <s v="Sofia"/>
    <x v="0"/>
    <s v="Coherent UI, a product of Coherant Labs, helps game developers without any programming knowledge implement user interfaces more easily."/>
    <s v="internet"/>
    <x v="28"/>
    <x v="0"/>
    <n v="2"/>
    <n v="614051.33921396395"/>
    <s v="2012-01-01"/>
    <s v="2012-12-11"/>
    <s v="2015-10-05"/>
    <m/>
    <s v="info@coherent-labs.com"/>
    <s v="359 415 800 4667"/>
    <s v="https://www.crunchbase.com/organization/coherent-labs"/>
    <s v="https://www.twitter.com/coherentlabs"/>
    <s v="http://www.facebook.com/coherentlabs"/>
    <s v="bfca9fb8-a82f-0aaf-388c-ee2f43764983"/>
  </r>
  <r>
    <x v="16965"/>
    <s v="dashmote.com"/>
    <s v="NLD"/>
    <m/>
    <s v="Amsterdam"/>
    <s v="Amsterdam"/>
    <x v="0"/>
    <s v="Empowering creativity through hassle free image access"/>
    <s v="enterprise software|hardware|software"/>
    <x v="136"/>
    <x v="0"/>
    <n v="2"/>
    <n v="508122.60044104699"/>
    <s v="2014-11-01"/>
    <s v="2015-03-26"/>
    <s v="2015-10-05"/>
    <m/>
    <s v="info@dashmote.com"/>
    <m/>
    <s v="https://www.crunchbase.com/organization/dashmote"/>
    <s v="https://www.twitter.com/dashmote"/>
    <s v="https://www.facebook.com/pages/dashmote/640250466088293"/>
    <s v="c4e23add-01a8-ffaf-f0b0-44bd2039c3a6"/>
  </r>
  <r>
    <x v="16966"/>
    <s v="easypaint.com"/>
    <s v="USA"/>
    <s v="CA"/>
    <s v="SF Bay Area"/>
    <s v="San Francisco"/>
    <x v="0"/>
    <s v="Request, schedule, and pay a certified professional to paint your home."/>
    <s v="consumer|information services|online auctions"/>
    <x v="1072"/>
    <x v="1"/>
    <n v="2"/>
    <n v="485000"/>
    <s v="2012-01-01"/>
    <s v="2012-01-01"/>
    <s v="2015-10-05"/>
    <m/>
    <s v="service@easypaint.com"/>
    <s v="(240) 506-3877"/>
    <s v="https://www.crunchbase.com/organization/easypaint"/>
    <s v="https://www.twitter.com/easypaint"/>
    <s v="http://www.facebook.com/easysimplepaint"/>
    <s v="a9b9b9f1-1622-81f3-f7c0-eefdcbe054cb"/>
  </r>
  <r>
    <x v="16967"/>
    <s v="euclises.com"/>
    <s v="USA"/>
    <s v="MO"/>
    <s v="St. Louis"/>
    <s v="St Louis"/>
    <x v="0"/>
    <s v="Euclises Pharmaceuticals develops novel COX-2 inhibitors for the effective treatment of cancers in the lungs, colon, and pancreas."/>
    <s v="biotechnology|health care|pharmaceutical"/>
    <x v="44"/>
    <x v="1"/>
    <n v="5"/>
    <n v="4044248"/>
    <s v="2011-10-01"/>
    <s v="2012-05-01"/>
    <s v="2015-10-05"/>
    <m/>
    <m/>
    <s v="'314-604-2850"/>
    <s v="https://www.crunchbase.com/organization/euclises-pharmaceuticals"/>
    <m/>
    <m/>
    <s v="d72d39a6-2e5b-c988-c9b1-4369bf08c870"/>
  </r>
  <r>
    <x v="16968"/>
    <s v="fairr.de"/>
    <s v="DEU"/>
    <m/>
    <s v="Berlin"/>
    <s v="Berlin"/>
    <x v="0"/>
    <s v="Disrupting the private pension space. Retirement saving as it should be"/>
    <m/>
    <x v="5"/>
    <x v="0"/>
    <n v="1"/>
    <m/>
    <s v="2013-01-01"/>
    <s v="2015-10-05"/>
    <s v="2015-10-05"/>
    <m/>
    <s v="info@fairr.de"/>
    <s v="'+49 30 94413188"/>
    <s v="https://www.crunchbase.com/organization/fairr-de"/>
    <s v="https://www.twitter.com/fairrde"/>
    <s v="https://www.facebook.com/fairr.de"/>
    <s v="e849c1a0-d207-db27-74b5-6711fd812761"/>
  </r>
  <r>
    <x v="16969"/>
    <s v="fangdd.com"/>
    <s v="CHN"/>
    <m/>
    <s v="Shenzhen"/>
    <s v="Shenzhen"/>
    <x v="0"/>
    <s v="Fangdd - O2O platform for real estate powered by agents"/>
    <s v="internet|real estate|transaction processing"/>
    <x v="3476"/>
    <x v="8"/>
    <n v="4"/>
    <n v="305000000"/>
    <s v="2011-01-01"/>
    <s v="2012-06-20"/>
    <s v="2015-10-05"/>
    <m/>
    <m/>
    <s v="86 755 2699 8968"/>
    <s v="https://www.crunchbase.com/organization/fangdd"/>
    <m/>
    <m/>
    <s v="68b2b40c-4ec5-cae2-adc1-414ed2124251"/>
  </r>
  <r>
    <x v="16970"/>
    <s v="flixel.com"/>
    <s v="CAN"/>
    <s v="NL"/>
    <s v="St. John's"/>
    <s v="Saint John's"/>
    <x v="0"/>
    <s v="Flixel Photos allows users to create cinemagraphs, a still photo with a portion of seamless and infinitely looping motion."/>
    <s v="photography"/>
    <x v="233"/>
    <x v="0"/>
    <n v="5"/>
    <n v="5226555"/>
    <s v="2011-10-14"/>
    <s v="2011-10-26"/>
    <s v="2015-10-05"/>
    <m/>
    <s v="support@flixel.com"/>
    <m/>
    <s v="https://www.crunchbase.com/organization/flixel-photos"/>
    <s v="https://www.twitter.com/flixel"/>
    <s v="http://www.facebook.com/flixelphotos"/>
    <s v="fcb3c333-62c7-a335-942c-9eef12e54de1"/>
  </r>
  <r>
    <x v="16971"/>
    <s v="gemini.com"/>
    <s v="USA"/>
    <s v="NY"/>
    <s v="New York City"/>
    <s v="New York"/>
    <x v="0"/>
    <s v="Gemini is a next generation bitcoin exchange based in New York City."/>
    <s v="bitcoin|finance"/>
    <x v="57"/>
    <x v="0"/>
    <n v="1"/>
    <m/>
    <s v="2014-01-01"/>
    <s v="2015-10-05"/>
    <s v="2015-10-05"/>
    <m/>
    <s v="hello@gemini.com"/>
    <s v="'212-336-8000"/>
    <s v="https://www.crunchbase.com/organization/gemini-3"/>
    <s v="https://www.twitter.com/geminidotcom"/>
    <s v="https://www.facebook.com/geminidotcom"/>
    <s v="e5e76217-6e0d-35d4-a560-9c990abbc208"/>
  </r>
  <r>
    <x v="16972"/>
    <s v="geospock.com"/>
    <s v="GBR"/>
    <m/>
    <s v="London"/>
    <s v="Cambridge"/>
    <x v="0"/>
    <s v="A high-tech company focused on building a scalable, real-time geospatial database to power the next wave of applications."/>
    <s v="database|information services|real time"/>
    <x v="192"/>
    <x v="0"/>
    <n v="2"/>
    <n v="10860000"/>
    <s v="2013-01-01"/>
    <s v="2014-11-18"/>
    <s v="2015-10-05"/>
    <m/>
    <s v="steve@geospock.com"/>
    <s v="44 1223 356 157"/>
    <s v="https://www.crunchbase.com/organization/geospock-ltd-"/>
    <s v="https://www.twitter.com/geospock"/>
    <s v="https://www.facebook.com/geospock"/>
    <s v="792dcc41-3650-4496-68ba-481f52ccd99e"/>
  </r>
  <r>
    <x v="16973"/>
    <s v="g-keep.com"/>
    <s v="FRA"/>
    <m/>
    <s v="Paris"/>
    <s v="Paris"/>
    <x v="0"/>
    <s v="G-Keep is company that provides innovative solution for fuel management."/>
    <s v="farmers market|transportation"/>
    <x v="126"/>
    <x v="1"/>
    <n v="1"/>
    <n v="300000"/>
    <s v="2014-01-01"/>
    <s v="2015-10-05"/>
    <s v="2015-10-05"/>
    <m/>
    <s v="contact@g-keep.com"/>
    <m/>
    <s v="https://www.crunchbase.com/organization/g-keep"/>
    <s v="https://www.twitter.com/gkeep_france"/>
    <s v="https://www.facebook.com/solution.gkeep"/>
    <s v="b78e9001-9a7b-95ca-c8de-b7e9258d4fb1"/>
  </r>
  <r>
    <x v="16974"/>
    <s v="wearehearken.com"/>
    <s v="USA"/>
    <s v="IL"/>
    <s v="Chicago"/>
    <s v="Chicago"/>
    <x v="0"/>
    <s v="Tools to create original, popular content with audiences and with integrity"/>
    <s v="crowdsourcing|digital media|saas"/>
    <x v="631"/>
    <x v="0"/>
    <n v="2"/>
    <n v="750000"/>
    <s v="2015-01-01"/>
    <s v="2015-02-24"/>
    <s v="2015-10-05"/>
    <m/>
    <s v="founders@wearehearken.com"/>
    <m/>
    <s v="https://www.crunchbase.com/organization/hearken"/>
    <s v="https://www.twitter.com/@wearehearken"/>
    <s v="https://www.facebook.com/wearehearken"/>
    <s v="9eb51409-d2a9-c3b0-bf0a-9ba1cc7f543b"/>
  </r>
  <r>
    <x v="16975"/>
    <s v="icims.com"/>
    <s v="USA"/>
    <s v="NJ"/>
    <s v="Newark"/>
    <s v="Matawan"/>
    <x v="0"/>
    <s v="iCIMS is a web-based employment management system for HR and staffing professionals with a parsing tool to automate resume acquisition."/>
    <s v="human resources|saas|software|video streaming"/>
    <x v="740"/>
    <x v="7"/>
    <n v="3"/>
    <n v="92583584"/>
    <s v="1999-01-01"/>
    <s v="2010-01-14"/>
    <s v="2015-10-05"/>
    <m/>
    <s v="careers@icims.com"/>
    <s v="'732-847-1941"/>
    <s v="https://www.crunchbase.com/organization/icims"/>
    <s v="https://www.twitter.com/icims"/>
    <s v="http://www.facebook.com/icimstalentplatform"/>
    <s v="55f3eb37-e8de-27f6-4b57-75c158c6d255"/>
  </r>
  <r>
    <x v="16976"/>
    <s v="indialends.com"/>
    <s v="IND"/>
    <m/>
    <s v="New Delhi"/>
    <s v="New Delhi"/>
    <x v="0"/>
    <s v="IndiaLends is a digital lending and borrowing marketplace."/>
    <s v="financial services"/>
    <x v="24"/>
    <x v="1"/>
    <n v="2"/>
    <n v="1000000"/>
    <s v="2014-01-01"/>
    <s v="2015-07-07"/>
    <s v="2015-10-05"/>
    <m/>
    <s v="support@indialends.com"/>
    <n v="919999615233"/>
    <s v="https://www.crunchbase.com/organization/indialends"/>
    <s v="https://www.twitter.com/indialends"/>
    <s v="https://www.facebook.com/indialends"/>
    <s v="b572216d-90c4-3f41-3268-803701f44b25"/>
  </r>
  <r>
    <x v="16977"/>
    <s v="ishtoapp.com"/>
    <s v="ARE"/>
    <m/>
    <s v="Dubai"/>
    <s v="Dubai"/>
    <x v="0"/>
    <s v="Ishto is a mobile app that connects importers and exporters from all over the world in efficient manner."/>
    <s v="e-commerce|marketplace|mobile"/>
    <x v="440"/>
    <x v="1"/>
    <n v="1"/>
    <n v="20000"/>
    <s v="2015-01-01"/>
    <s v="2015-10-05"/>
    <s v="2015-10-05"/>
    <m/>
    <s v="support@ishtoapp.com"/>
    <m/>
    <s v="https://www.crunchbase.com/organization/ishto"/>
    <s v="https://www.twitter.com/ishtoapp"/>
    <s v="https://www.facebook.com/ishtoapp"/>
    <s v="99f34a68-c6d6-4a4e-2f45-782eae750b88"/>
  </r>
  <r>
    <x v="16978"/>
    <s v="lawbooth.com"/>
    <s v="USA"/>
    <s v="CO"/>
    <s v="Denver"/>
    <s v="Boulder"/>
    <x v="0"/>
    <s v="The online marketplace for legal advice."/>
    <s v="legal"/>
    <x v="407"/>
    <x v="1"/>
    <n v="1"/>
    <n v="250000"/>
    <s v="2013-01-01"/>
    <s v="2015-10-05"/>
    <s v="2015-10-05"/>
    <m/>
    <s v="info@lawbooth.com"/>
    <n v="117209071659"/>
    <s v="https://www.crunchbase.com/organization/congo"/>
    <s v="https://www.twitter.com/lawbooth"/>
    <s v="http://www.facebook.com/lawbooth"/>
    <s v="2465ba3b-195b-b695-792a-e3fbac7cb073"/>
  </r>
  <r>
    <x v="16979"/>
    <s v="liater.co"/>
    <s v="GRC"/>
    <m/>
    <s v="Athens"/>
    <s v="Athens"/>
    <x v="0"/>
    <s v="liateR is the solution for retail's #1 problem."/>
    <s v="augmented reality|human computer interaction|kinect|retail technology"/>
    <x v="3477"/>
    <x v="1"/>
    <n v="1"/>
    <n v="16819.6004410473"/>
    <s v="2014-05-01"/>
    <s v="2015-10-05"/>
    <s v="2015-10-05"/>
    <m/>
    <m/>
    <m/>
    <s v="https://www.crunchbase.com/organization/liater"/>
    <s v="https://www.twitter.com/liaterco"/>
    <s v="http://www.facebook.com/pages/liater/540787079369326"/>
    <s v="81a67f30-6c01-8518-cb9a-9914ca2ed807"/>
  </r>
  <r>
    <x v="16980"/>
    <s v="likemoji.com"/>
    <m/>
    <m/>
    <m/>
    <m/>
    <x v="0"/>
    <s v="Likemoji is a patent pending Emoji based social proof platform."/>
    <s v="internet|mobile|mobile advertising"/>
    <x v="3452"/>
    <x v="2"/>
    <n v="1"/>
    <n v="250000"/>
    <s v="2014-06-03"/>
    <s v="2015-10-05"/>
    <s v="2015-10-05"/>
    <m/>
    <m/>
    <m/>
    <s v="https://www.crunchbase.com/organization/likemoji"/>
    <s v="https://www.twitter.com/likemoji_inc"/>
    <s v="https://www.facebook.com/likemoji.inc"/>
    <s v="360d72a1-fd1e-c743-c90f-738b0f7c7756"/>
  </r>
  <r>
    <x v="16981"/>
    <s v="littlesun.com"/>
    <s v="DEU"/>
    <m/>
    <s v="Berlin"/>
    <s v="Berlin"/>
    <x v="0"/>
    <s v="Little Sun provide clean, solar-powered Little Sun light to as many people in the world as we can."/>
    <s v="clean energy|renewable energy|solar"/>
    <x v="165"/>
    <x v="1"/>
    <n v="1"/>
    <n v="297620.809507792"/>
    <s v="2012-01-01"/>
    <s v="2015-10-05"/>
    <s v="2015-10-05"/>
    <m/>
    <s v="support@littlesun.com"/>
    <n v="49030200039141"/>
    <s v="https://www.crunchbase.com/organization/little-sun"/>
    <s v="https://www.twitter.com/littlesun"/>
    <s v="https://www.facebook.com/ilovelittlesun?_rdr=p"/>
    <s v="197e8b7a-56d2-6b7f-086c-59a809c79442"/>
  </r>
  <r>
    <x v="16982"/>
    <s v="logz.io"/>
    <s v="ISR"/>
    <m/>
    <s v="Tel Aviv"/>
    <s v="Tel Aviv"/>
    <x v="0"/>
    <s v="Logz.io is enterprise-grade ELK as a service with alerts, unlimited scalability, and predictive fault detection."/>
    <s v="analytics|big data|enterprise software"/>
    <x v="123"/>
    <x v="0"/>
    <n v="2"/>
    <n v="7900000"/>
    <s v="2014-01-01"/>
    <s v="2015-02-17"/>
    <s v="2015-10-05"/>
    <m/>
    <s v="info@logz.io"/>
    <s v="'+1 (888) 458-7535"/>
    <s v="https://www.crunchbase.com/organization/logz-io"/>
    <s v="https://www.twitter.com/logzio"/>
    <s v="https://www.facebook.com/logz.io"/>
    <s v="b71798b6-80e4-fa1a-2b71-6f3fa0766e1b"/>
  </r>
  <r>
    <x v="16983"/>
    <s v="lottointeractive.com"/>
    <s v="USA"/>
    <s v="CA"/>
    <s v="Los Angeles"/>
    <s v="Thousand Oaks"/>
    <x v="0"/>
    <s v="LottoInteractive is a games development and publishing company"/>
    <s v="gambling|mobile"/>
    <x v="280"/>
    <x v="1"/>
    <n v="1"/>
    <n v="1965500"/>
    <s v="2012-01-01"/>
    <s v="2015-10-05"/>
    <s v="2015-10-05"/>
    <m/>
    <m/>
    <m/>
    <s v="https://www.crunchbase.com/organization/lottointeractive"/>
    <m/>
    <m/>
    <s v="f068252f-dc78-6ddf-34a0-86fd92402e47"/>
  </r>
  <r>
    <x v="16984"/>
    <s v="makerarm.com"/>
    <m/>
    <m/>
    <m/>
    <m/>
    <x v="0"/>
    <s v="Makerarm features interchangeable heads for apps such as 3D printing, plotting, milling, laser engraving, electronics assembly and more"/>
    <s v="3d printing"/>
    <x v="41"/>
    <x v="2"/>
    <n v="1"/>
    <n v="85000"/>
    <s v="2015-01-01"/>
    <s v="2015-10-05"/>
    <s v="2015-10-05"/>
    <m/>
    <s v="hello@makerarm.com"/>
    <m/>
    <s v="https://www.crunchbase.com/organization/makerarm"/>
    <s v="https://www.twitter.com/makerarm"/>
    <s v="https://www.facebook.com/makerarm/"/>
    <s v="b0bb8cea-c5ba-8263-43c6-a5b9b43ece0d"/>
  </r>
  <r>
    <x v="16985"/>
    <s v="mirnatherapeutics.com"/>
    <s v="USA"/>
    <s v="TX"/>
    <s v="Austin"/>
    <s v="Austin"/>
    <x v="1"/>
    <s v="Mirna Therapeutics researches on and develops miRNA-directed human oncology therapies."/>
    <s v="biotechnology|health care|therapeutics"/>
    <x v="44"/>
    <x v="1"/>
    <n v="6"/>
    <n v="109897000"/>
    <s v="2007-01-01"/>
    <s v="2009-12-16"/>
    <s v="2015-10-05"/>
    <m/>
    <s v="info@mirnatherapeutics.com"/>
    <n v="5126815201"/>
    <s v="https://www.crunchbase.com/organization/mirna-therapeutics"/>
    <m/>
    <m/>
    <s v="56b70a22-89cd-d4ef-d3a2-d83f15e3eede"/>
  </r>
  <r>
    <x v="16986"/>
    <s v="moneylink.nl"/>
    <s v="NLD"/>
    <m/>
    <s v="Amsterdam"/>
    <s v="Amsterdam"/>
    <x v="0"/>
    <s v="Money Link is ideal for consumers with an entrepreneurial spirit."/>
    <s v="e-commerce|e-commerce platforms|internet"/>
    <x v="314"/>
    <x v="1"/>
    <n v="1"/>
    <n v="16819.6004410473"/>
    <s v="2015-01-01"/>
    <s v="2015-10-05"/>
    <s v="2015-10-05"/>
    <m/>
    <m/>
    <m/>
    <s v="https://www.crunchbase.com/organization/moneylink-2"/>
    <s v="https://www.twitter.com/moneylink_nl"/>
    <s v="https://www.facebook.com/moneylink-345939502272898/timeline/"/>
    <s v="e0e1579b-ac97-7388-34fc-0e66caf13e3d"/>
  </r>
  <r>
    <x v="16987"/>
    <s v="nomadly.in"/>
    <s v="IND"/>
    <m/>
    <s v="Bangalore"/>
    <s v="Bangalore"/>
    <x v="0"/>
    <s v="India's First Mobile Chat Personal Travel Assistant Service"/>
    <s v="travel"/>
    <x v="22"/>
    <x v="1"/>
    <n v="3"/>
    <n v="150000"/>
    <s v="2014-07-17"/>
    <s v="2015-03-23"/>
    <s v="2015-10-05"/>
    <m/>
    <s v="contact@nomadly.in"/>
    <n v="918067935678"/>
    <s v="https://www.crunchbase.com/organization/nomadly"/>
    <s v="https://www.twitter.com/nomadlytravels"/>
    <s v="https://www.facebook.com/nomadlytravels"/>
    <s v="81451252-b2a2-0a38-a064-46ff00182507"/>
  </r>
  <r>
    <x v="16988"/>
    <s v="oncorps.io"/>
    <s v="USA"/>
    <s v="MA"/>
    <s v="Boston"/>
    <s v="Cambridge"/>
    <x v="0"/>
    <s v="Applies decision and behavioral science into machine learning nudges to help people make better decisions."/>
    <s v="analytics|collaboration|data integration|data visualization|enterprise software|predictive analytics"/>
    <x v="302"/>
    <x v="0"/>
    <n v="1"/>
    <n v="2300000"/>
    <s v="2011-01-01"/>
    <s v="2015-10-05"/>
    <s v="2015-10-05"/>
    <m/>
    <s v="info@oncorps.io"/>
    <m/>
    <s v="https://www.crunchbase.com/organization/oncorps"/>
    <s v="https://www.twitter.com/oncorpshq"/>
    <m/>
    <s v="65bb4bfe-1fb4-0dec-8cc4-3c68c0a4f664"/>
  </r>
  <r>
    <x v="16989"/>
    <s v="orionisbio.com"/>
    <s v="USA"/>
    <s v="MA"/>
    <s v="Boston"/>
    <s v="Boston"/>
    <x v="0"/>
    <s v="Orionis Biosciences operates in the healthcare industry focusing on biotechnology business &amp; innovation."/>
    <s v="health care|health diagnostics|medical"/>
    <x v="3"/>
    <x v="2"/>
    <n v="1"/>
    <n v="4025000"/>
    <m/>
    <s v="2015-10-05"/>
    <s v="2015-10-05"/>
    <m/>
    <m/>
    <m/>
    <s v="https://www.crunchbase.com/organization/orionis-biosciences"/>
    <m/>
    <m/>
    <s v="3b3d8c1d-853c-d088-ee38-0c016ccd22f3"/>
  </r>
  <r>
    <x v="16990"/>
    <s v="ota.expert"/>
    <s v="TUR"/>
    <m/>
    <s v="Istanbul"/>
    <s v="Beyoglu"/>
    <x v="0"/>
    <s v="Competitor-based Smart-Pricing Technology for Hotels"/>
    <s v="hospitality|saas"/>
    <x v="22"/>
    <x v="0"/>
    <n v="1"/>
    <n v="250000"/>
    <s v="2014-01-01"/>
    <s v="2015-10-05"/>
    <s v="2015-10-05"/>
    <m/>
    <s v="ceo@ota.expert"/>
    <m/>
    <s v="https://www.crunchbase.com/organization/ota-expert"/>
    <s v="https://www.twitter.com/otaexpert"/>
    <s v="https://www.facebook.com/ota.expert"/>
    <s v="83b1be32-9dbb-1c3e-4a49-c405d1552fa5"/>
  </r>
  <r>
    <x v="16991"/>
    <s v="pcsemi.com"/>
    <s v="USA"/>
    <s v="CA"/>
    <s v="SF Bay Area"/>
    <s v="Los Altos"/>
    <x v="0"/>
    <s v="Palma Ceia SemiDesign offers analog and RF IP for emerging WiFi, LTE, and wireline applications."/>
    <s v="data center automation|semiconductor|sensor"/>
    <x v="1786"/>
    <x v="0"/>
    <n v="1"/>
    <m/>
    <s v="2012-04-01"/>
    <s v="2015-10-05"/>
    <s v="2015-10-05"/>
    <m/>
    <s v="info@pcsemi.com"/>
    <m/>
    <s v="https://www.crunchbase.com/organization/palma-ceia-semidesign"/>
    <m/>
    <m/>
    <s v="fe34327b-2ddc-9378-fe4f-6a57ac93e4eb"/>
  </r>
  <r>
    <x v="16992"/>
    <s v="picmonic.com"/>
    <s v="USA"/>
    <s v="AZ"/>
    <s v="Phoenix"/>
    <s v="Tempe"/>
    <x v="0"/>
    <s v="Picmonic brings the power of social visual platforms to learning."/>
    <s v="edtech|education|internet"/>
    <x v="288"/>
    <x v="0"/>
    <n v="3"/>
    <n v="4950000"/>
    <s v="2011-07-29"/>
    <s v="2012-04-24"/>
    <s v="2015-10-05"/>
    <m/>
    <s v="LEGAL@PICMONIC.COM"/>
    <m/>
    <s v="https://www.crunchbase.com/organization/picmonic"/>
    <s v="https://www.twitter.com/picmonic"/>
    <s v="http://www.facebook.com/picmonic"/>
    <s v="d1bc1f74-6901-189f-5469-c2e40e9895ee"/>
  </r>
  <r>
    <x v="16993"/>
    <s v="alliedminds.com"/>
    <s v="USA"/>
    <s v="MA"/>
    <s v="Boston"/>
    <s v="Boston"/>
    <x v="0"/>
    <s v="Precision Biopsy is a startup commercializing optical biopsy technologies that improve prostate biopsies and diagnostics."/>
    <s v="biotechnology|health diagnostics|therapeutics"/>
    <x v="44"/>
    <x v="2"/>
    <n v="2"/>
    <n v="36100000"/>
    <m/>
    <s v="2011-11-08"/>
    <s v="2015-10-05"/>
    <m/>
    <m/>
    <m/>
    <s v="https://www.crunchbase.com/organization/precision-biopsy"/>
    <m/>
    <m/>
    <s v="c0169902-9715-9245-84c9-a843ec7ba1ae"/>
  </r>
  <r>
    <x v="16994"/>
    <s v="pushpay.com"/>
    <s v="USA"/>
    <s v="WA"/>
    <s v="Seattle"/>
    <s v="Seattle"/>
    <x v="1"/>
    <s v="Pushpay is like the iTunes purchasing experience... for the rest of the world!"/>
    <s v="information technology|mobile payments|software"/>
    <x v="237"/>
    <x v="3"/>
    <n v="10"/>
    <n v="35094596.462506697"/>
    <s v="2011-07-25"/>
    <s v="2013-02-11"/>
    <s v="2015-10-05"/>
    <m/>
    <s v="investors@pushpay.com"/>
    <s v="(425)939-8514"/>
    <s v="https://www.crunchbase.com/organization/pushpay"/>
    <s v="https://www.twitter.com/pushpay"/>
    <s v="http://www.facebook.com/getpushpay"/>
    <s v="f332ee53-7f18-dbb9-fdca-42ee817a6460"/>
  </r>
  <r>
    <x v="16995"/>
    <s v="rocknshop.com"/>
    <s v="IND"/>
    <m/>
    <s v="New Delhi"/>
    <s v="New Delhi"/>
    <x v="0"/>
    <s v="Rock N Shop is India's first online e-magazine and elite shopping portal."/>
    <s v="e-commerce"/>
    <x v="63"/>
    <x v="0"/>
    <n v="1"/>
    <n v="150000"/>
    <s v="2013-09-01"/>
    <s v="2015-10-05"/>
    <s v="2015-10-05"/>
    <m/>
    <m/>
    <m/>
    <s v="https://www.crunchbase.com/organization/www-rocknshop-com"/>
    <s v="https://www.twitter.com/rock_n_shop"/>
    <s v="http://www.facebook.com/rocknshopofficial"/>
    <s v="178c4a09-42eb-c8b7-1830-15d117be358c"/>
  </r>
  <r>
    <x v="16996"/>
    <s v="sanovas.com"/>
    <s v="USA"/>
    <s v="CA"/>
    <s v="SF Bay Area"/>
    <s v="Sausalito"/>
    <x v="0"/>
    <s v="Sanovas offers micro-invasive devices and drug delivery technologies for the treatment of lung and pulmonary diseases."/>
    <s v="biotechnology|health care"/>
    <x v="44"/>
    <x v="0"/>
    <n v="4"/>
    <n v="9165521"/>
    <s v="2010-01-01"/>
    <s v="2010-07-23"/>
    <s v="2015-10-05"/>
    <m/>
    <s v="sgerrans@sanovas.com"/>
    <n v="4157299389"/>
    <s v="https://www.crunchbase.com/organization/sanovas"/>
    <s v="https://www.twitter.com/sanovasinc"/>
    <m/>
    <s v="d1685385-9efe-0d42-88e4-017ab91b4b82"/>
  </r>
  <r>
    <x v="16997"/>
    <s v="say-hello.com"/>
    <s v="CAN"/>
    <s v="ON"/>
    <s v="Toronto"/>
    <s v="Toronto"/>
    <x v="0"/>
    <s v="Say Hello™ the first real people-powered online translation marketplace."/>
    <s v="crowdsourcing|e-commerce"/>
    <x v="63"/>
    <x v="1"/>
    <n v="1"/>
    <m/>
    <s v="2014-01-01"/>
    <s v="2015-10-05"/>
    <s v="2015-10-05"/>
    <m/>
    <s v="info@say-hello.com"/>
    <m/>
    <s v="https://www.crunchbase.com/organization/say-hello"/>
    <s v="https://www.twitter.com/sayhelloglobal"/>
    <s v="https://www.facebook.com/say-hello-global-1674907342746974/"/>
    <s v="5ac77a2f-daf5-74bb-c536-0b707926f890"/>
  </r>
  <r>
    <x v="16998"/>
    <s v="shopads.com"/>
    <s v="NLD"/>
    <m/>
    <s v="Amsterdam"/>
    <s v="Amsterdam"/>
    <x v="0"/>
    <s v="ShopAds connects brands with online buyers."/>
    <s v="internet"/>
    <x v="28"/>
    <x v="0"/>
    <n v="1"/>
    <n v="16819.6004410473"/>
    <s v="2014-01-01"/>
    <s v="2015-10-05"/>
    <s v="2015-10-05"/>
    <m/>
    <s v="info@shopads.com"/>
    <m/>
    <s v="https://www.crunchbase.com/organization/shopads"/>
    <m/>
    <m/>
    <s v="029f97c8-170f-2b36-66e5-342249d281cc"/>
  </r>
  <r>
    <x v="16999"/>
    <s v="snipclip.co"/>
    <s v="IND"/>
    <m/>
    <s v="New Delhi"/>
    <s v="New Delhi"/>
    <x v="0"/>
    <s v="Stay updated with the latest videos on the internet, tailored to your preferences, delivered right to your phone via &lt;30 second snippets."/>
    <m/>
    <x v="5"/>
    <x v="0"/>
    <n v="1"/>
    <m/>
    <s v="2015-10-01"/>
    <s v="2015-10-05"/>
    <s v="2015-10-05"/>
    <m/>
    <s v="support@snipclip.co"/>
    <n v="919971483339"/>
    <s v="https://www.crunchbase.com/organization/snipclip-3"/>
    <m/>
    <m/>
    <s v="89809712-54dd-7152-e64a-fa94703bd29b"/>
  </r>
  <r>
    <x v="17000"/>
    <s v="sportzvillage.com"/>
    <s v="IND"/>
    <m/>
    <s v="Mumbai"/>
    <s v="Mumbai"/>
    <x v="0"/>
    <s v="SportzVillage through its subsidiaries has built an ecosystem of relationships across federations, media, sponsors"/>
    <s v="events|sports"/>
    <x v="1378"/>
    <x v="0"/>
    <n v="1"/>
    <n v="10000000"/>
    <s v="2003-01-01"/>
    <s v="2015-10-05"/>
    <s v="2015-10-05"/>
    <m/>
    <m/>
    <m/>
    <s v="https://www.crunchbase.com/organization/sportzvillage"/>
    <m/>
    <m/>
    <s v="cb6f6586-7232-8260-325d-31916432e5cc"/>
  </r>
  <r>
    <x v="17001"/>
    <s v="stockflare.com"/>
    <s v="GBR"/>
    <m/>
    <s v="London"/>
    <s v="London"/>
    <x v="0"/>
    <s v="Stockflare helps anyone find new stock ideas. How do you know what to buy? When to sell? That's what Stockflare helps you with."/>
    <s v="analytics|big data|personal finance"/>
    <x v="348"/>
    <x v="1"/>
    <n v="7"/>
    <n v="3348843.2249276401"/>
    <s v="2013-05-09"/>
    <s v="2013-05-09"/>
    <s v="2015-10-05"/>
    <m/>
    <s v="info@stockflare.com"/>
    <n v="442032860905"/>
    <s v="https://www.crunchbase.com/organization/instense"/>
    <s v="https://www.twitter.com/stockflare"/>
    <s v="https://www.facebook.com/stockflare"/>
    <s v="07fb7ddc-2d0b-5be5-2068-6001dd40c4d1"/>
  </r>
  <r>
    <x v="17002"/>
    <s v="swiftqueue.com"/>
    <s v="IRL"/>
    <m/>
    <s v="Dublin"/>
    <s v="Dublin"/>
    <x v="0"/>
    <s v="swiftQueue is the complete online appointments and patient engagement platform for healthcare"/>
    <s v="health care|information technology|mhealth"/>
    <x v="156"/>
    <x v="1"/>
    <n v="3"/>
    <n v="723090.68283840094"/>
    <s v="2011-04-01"/>
    <s v="2012-02-23"/>
    <s v="2015-10-05"/>
    <m/>
    <s v="info@swiftQueue.com"/>
    <s v="353 8 722 24111"/>
    <s v="https://www.crunchbase.com/organization/swiftqueue"/>
    <s v="https://www.twitter.com/swiftqueue"/>
    <s v="http://www.facebook.com/swiftqueue"/>
    <s v="31c3478f-b7de-d589-8650-53e5157a7dbb"/>
  </r>
  <r>
    <x v="17003"/>
    <s v="ro.gerwil.co"/>
    <s v="USA"/>
    <s v="TX"/>
    <s v="Dallas"/>
    <s v="Dallas"/>
    <x v="0"/>
    <s v="The Roger Wilco Agency are creatives. We do copy, video and more."/>
    <s v="creative agency|digital media|video"/>
    <x v="21"/>
    <x v="0"/>
    <n v="1"/>
    <n v="20000"/>
    <s v="2014-10-01"/>
    <s v="2015-10-05"/>
    <s v="2015-10-05"/>
    <m/>
    <m/>
    <m/>
    <s v="https://www.crunchbase.com/organization/the-roger-wilco-agency"/>
    <s v="https://www.twitter.com/rogerwilcoagcy"/>
    <s v="https://www.facebook.com/rogerwilco.agency"/>
    <s v="12031cb8-7872-e9fc-417e-a81778dead67"/>
  </r>
  <r>
    <x v="17004"/>
    <s v="thoughtexchange.com"/>
    <s v="CAN"/>
    <s v="BC"/>
    <s v="BC - Other"/>
    <s v="Rossland"/>
    <x v="0"/>
    <s v="Thoughtexchange is The Group Insight Platform™ that fosters information exchange and collaborative leadership."/>
    <s v="software"/>
    <x v="10"/>
    <x v="0"/>
    <n v="1"/>
    <n v="7000000"/>
    <s v="2008-01-01"/>
    <s v="2015-10-05"/>
    <s v="2015-10-05"/>
    <m/>
    <m/>
    <m/>
    <s v="https://www.crunchbase.com/organization/thoughtexchange"/>
    <s v="https://www.twitter.com/thotexchange"/>
    <s v="https://www.facebook.com/thoughtexchangethegroupinsightplatform/info/?tab=page_info"/>
    <s v="79363704-3946-4a63-7fe4-e2f4a49499e7"/>
  </r>
  <r>
    <x v="17005"/>
    <s v="trackbuster.com"/>
    <s v="USA"/>
    <s v="NY"/>
    <s v="New York City"/>
    <s v="New York"/>
    <x v="0"/>
    <s v="Trackbuster Lets You Remove Those Pesky Email Tracking Beacons."/>
    <s v="internet"/>
    <x v="28"/>
    <x v="1"/>
    <n v="2"/>
    <n v="750000"/>
    <s v="2015-05-01"/>
    <s v="2015-09-02"/>
    <s v="2015-10-05"/>
    <m/>
    <s v="contact@trackbuster.com"/>
    <m/>
    <s v="https://www.crunchbase.com/organization/trackbuster"/>
    <s v="https://www.twitter.com/trackbuster"/>
    <s v="https://www.facebook.com/pages/trackbuster/1083898721636597"/>
    <s v="3f5b6a2b-a913-9e70-04f1-fe7b05f25fc8"/>
  </r>
  <r>
    <x v="17006"/>
    <s v="tsheets.com"/>
    <s v="USA"/>
    <s v="ID"/>
    <s v="ID - Other"/>
    <s v="Eagle"/>
    <x v="0"/>
    <s v="Tsheets offers online timesheet and drag-and-drop scheduling technology that enables time tracking through a computer, mobile app, and text."/>
    <s v="data storage|mobile|software"/>
    <x v="1317"/>
    <x v="3"/>
    <n v="1"/>
    <n v="15000000"/>
    <s v="2006-01-01"/>
    <s v="2015-10-05"/>
    <s v="2015-10-05"/>
    <m/>
    <s v="kelsie@tsheets.com"/>
    <s v="(888)836-2720"/>
    <s v="https://www.crunchbase.com/organization/tsheets"/>
    <s v="https://www.twitter.com/tsheets"/>
    <s v="https://www.facebook.com/tsheetscom?ref=ts&amp;fref=ts"/>
    <s v="d769e19d-922a-40bd-c198-0cfc2cd860fe"/>
  </r>
  <r>
    <x v="17007"/>
    <s v="vouchedfor.co.uk"/>
    <s v="GBR"/>
    <m/>
    <s v="Twickenham"/>
    <s v="Twickenham"/>
    <x v="0"/>
    <s v="Helping millions of people find the best financial advisers, solicitors and accountants for help with life's biggest decisions"/>
    <s v="accounting|finance|legal"/>
    <x v="491"/>
    <x v="0"/>
    <n v="4"/>
    <n v="7665000"/>
    <s v="2012-01-01"/>
    <s v="2013-02-07"/>
    <s v="2015-10-05"/>
    <m/>
    <s v="ratnasarianita240@yahoo.co.id"/>
    <n v="2183643579"/>
    <s v="https://www.crunchbase.com/organization/vouchedfor"/>
    <s v="https://www.twitter.com/vouchedfor"/>
    <s v="http://www.facebook.com/pages/vouchedfor/158173767573318"/>
    <s v="92473202-4db3-ea32-de32-d8cac12b1744"/>
  </r>
  <r>
    <x v="17008"/>
    <s v="voylla.com"/>
    <s v="IND"/>
    <m/>
    <s v="Bangalore"/>
    <s v="Bangalore"/>
    <x v="0"/>
    <s v="Imitation Jewellery and Accessories"/>
    <s v="e-commerce|jewelry|retail|women's"/>
    <x v="174"/>
    <x v="0"/>
    <n v="2"/>
    <n v="15000000"/>
    <s v="2012-05-01"/>
    <s v="2012-10-23"/>
    <s v="2015-10-05"/>
    <m/>
    <s v="sundeep@voylla.in"/>
    <n v="917676111022"/>
    <s v="https://www.crunchbase.com/organization/voylla-retail-pvt-ltd"/>
    <s v="https://www.twitter.com/voylladotcom"/>
    <s v="http://www.facebook.com/voylla"/>
    <s v="9f832eed-6a4e-0497-d3ee-d4073c94aff0"/>
  </r>
  <r>
    <x v="17009"/>
    <s v="watrhub.com"/>
    <s v="CAN"/>
    <s v="ON"/>
    <s v="Toronto"/>
    <s v="Toronto"/>
    <x v="0"/>
    <s v="WatrHub Inc. is an award-winning data &amp; analytics company that delivers actionable intelligence for the Water Industry to enable faster and"/>
    <s v="analytics|water"/>
    <x v="3478"/>
    <x v="0"/>
    <n v="2"/>
    <n v="487445"/>
    <s v="2011-01-01"/>
    <s v="2013-02-21"/>
    <s v="2015-10-05"/>
    <m/>
    <s v="info@watrhub.com"/>
    <s v="'+1 (416) 646-5762"/>
    <s v="https://www.crunchbase.com/organization/watrhub"/>
    <s v="https://www.twitter.com/watrhub"/>
    <s v="http://www.facebook.com/watrhub"/>
    <s v="a5109ebe-5afe-54c7-3adb-7cf2b7b7a5e9"/>
  </r>
  <r>
    <x v="17010"/>
    <s v="winmedical.com"/>
    <s v="ITA"/>
    <m/>
    <s v="Pisa"/>
    <s v="Pisa"/>
    <x v="0"/>
    <s v="WinMedical is a medical device company developing a modular and wearable monitoring system for Patients in low-acuity care units and home."/>
    <s v="health care"/>
    <x v="3"/>
    <x v="0"/>
    <n v="5"/>
    <n v="5142788"/>
    <s v="2009-01-01"/>
    <s v="2011-03-01"/>
    <s v="2015-10-05"/>
    <m/>
    <s v="donato.mazzeo@winmedical.com"/>
    <n v="390507519401"/>
    <s v="https://www.crunchbase.com/organization/winmedical"/>
    <s v="https://www.twitter.com/winmedical_srl"/>
    <s v="https://www.facebook.com/winmedical-173160332732786/timeline/"/>
    <s v="1b833cf3-d39f-ed68-6057-d3d1bddf9dd8"/>
  </r>
  <r>
    <x v="17011"/>
    <s v="yesbossnow.com"/>
    <s v="IDN"/>
    <m/>
    <s v="Jakarta"/>
    <s v="Jakarta"/>
    <x v="0"/>
    <s v="YesBoss is a text-based virtual personal assistant using human and intelligent system to ease your daily life and save your time."/>
    <s v="messaging"/>
    <x v="201"/>
    <x v="0"/>
    <n v="1"/>
    <m/>
    <s v="2015-06-01"/>
    <s v="2015-10-05"/>
    <s v="2015-10-05"/>
    <m/>
    <s v="info@yesbossnow.com"/>
    <m/>
    <s v="https://www.crunchbase.com/organization/yesboss"/>
    <s v="https://www.twitter.com/yesbossnow"/>
    <s v="https://www.facebook.com/yesbossnow"/>
    <s v="066b7cf8-4d27-70fd-1ed3-b7fc47e91dfb"/>
  </r>
  <r>
    <x v="17012"/>
    <s v="bigpictureartists.com"/>
    <s v="USA"/>
    <s v="CA"/>
    <s v="Los Angeles"/>
    <s v="Los Angeles"/>
    <x v="0"/>
    <s v="The timing couldn't be better, there are now breakout stars from many avenues."/>
    <m/>
    <x v="5"/>
    <x v="1"/>
    <n v="1"/>
    <m/>
    <s v="2015-10-01"/>
    <s v="2015-10-04"/>
    <s v="2015-10-04"/>
    <m/>
    <m/>
    <m/>
    <s v="https://www.crunchbase.com/organization/big-picture-artists"/>
    <m/>
    <m/>
    <s v="3df863f3-693b-9447-b667-a8377fb77f21"/>
  </r>
  <r>
    <x v="17013"/>
    <s v="mymoneycomb.com"/>
    <s v="USA"/>
    <s v="NC"/>
    <s v="Raleigh"/>
    <s v="Durham"/>
    <x v="0"/>
    <s v="Personal finance app for smarter spending"/>
    <s v="financial services|saas|wellness"/>
    <x v="850"/>
    <x v="1"/>
    <n v="1"/>
    <n v="60000"/>
    <s v="2015-08-21"/>
    <s v="2015-10-04"/>
    <s v="2015-10-04"/>
    <m/>
    <s v="mel@moneycomb.co"/>
    <s v="'+1 (619) 520-8522"/>
    <s v="https://www.crunchbase.com/organization/moneycomb-inc"/>
    <s v="https://www.twitter.com/mymoneycomb"/>
    <s v="https://www.facebook.com/moksha.xyz"/>
    <s v="629bb490-4f5c-6cf1-c42c-a8f87c78f398"/>
  </r>
  <r>
    <x v="17014"/>
    <s v="pandacraft.fr"/>
    <s v="FRA"/>
    <m/>
    <s v="Paris"/>
    <s v="Paris"/>
    <x v="0"/>
    <s v="Pandacraft creates manual educational activities for children in the form of crafts, games, coloring, and storybooks."/>
    <s v="e-commerce"/>
    <x v="63"/>
    <x v="1"/>
    <n v="2"/>
    <n v="2508401.8634333299"/>
    <s v="2013-01-01"/>
    <s v="2014-04-30"/>
    <s v="2015-10-04"/>
    <m/>
    <m/>
    <s v="33 6 27 15 10 29"/>
    <s v="https://www.crunchbase.com/organization/pandacraft"/>
    <s v="https://www.twitter.com/pandacraft_fr"/>
    <s v="https://www.facebook.com/pandacraft.fr"/>
    <s v="81b8c41b-a5a8-ed3b-3f2f-3f72b6a8804d"/>
  </r>
  <r>
    <x v="17015"/>
    <s v="redmedtechnologies.com"/>
    <m/>
    <m/>
    <m/>
    <m/>
    <x v="0"/>
    <s v="Efficiently-designed medical devices for fast-growing medical sectors"/>
    <s v="medical"/>
    <x v="3"/>
    <x v="1"/>
    <n v="1"/>
    <n v="245000"/>
    <s v="2015-01-01"/>
    <s v="2015-10-04"/>
    <s v="2015-10-04"/>
    <m/>
    <m/>
    <m/>
    <s v="https://www.crunchbase.com/organization/red-med-technologies"/>
    <s v="https://www.twitter.com/redmedtech"/>
    <s v="https://www.facebook.com/redmedtechnologies?ref=aymt_homepage_panel"/>
    <s v="9adeaabe-a927-fa34-1643-6781c621b308"/>
  </r>
  <r>
    <x v="17016"/>
    <s v="woolandthegang.com"/>
    <s v="GBR"/>
    <m/>
    <s v="London"/>
    <s v="London"/>
    <x v="0"/>
    <s v="Wool and the Gang offers handcrafted knitwear and supplies 'Knit Kits' that allow users to knit their own customized designs."/>
    <s v="e-commerce|fashion|handmade"/>
    <x v="14"/>
    <x v="2"/>
    <n v="2"/>
    <n v="4339755.9074250301"/>
    <s v="2008-12-01"/>
    <s v="2013-07-25"/>
    <s v="2015-10-04"/>
    <m/>
    <m/>
    <m/>
    <s v="https://www.crunchbase.com/organization/wool-and-the-gang"/>
    <s v="https://www.twitter.com/woolandthegang"/>
    <s v="http://www.facebook.com/wool-and-the-gang/"/>
    <s v="5975dbe4-d576-5d18-f664-bd4fcbfe1bc3"/>
  </r>
  <r>
    <x v="17017"/>
    <s v="entrade.co"/>
    <m/>
    <m/>
    <m/>
    <m/>
    <x v="0"/>
    <s v="Small Scale Waste2Energy Solutions"/>
    <s v="biomass energy|developer platform|solar"/>
    <x v="1687"/>
    <x v="6"/>
    <n v="1"/>
    <n v="2000000"/>
    <s v="2009-11-01"/>
    <s v="2015-10-03"/>
    <s v="2015-10-03"/>
    <m/>
    <s v="pr@entrade.de"/>
    <s v="'+49 2447 2181000"/>
    <s v="https://www.crunchbase.com/organization/entrade-energiesysteme-ag"/>
    <s v="https://www.twitter.com/entradeag"/>
    <s v="https://www.facebook.com/182500025179227"/>
    <s v="8ee7c2a9-c45b-53ad-bf84-72551a3b9a35"/>
  </r>
  <r>
    <x v="17018"/>
    <s v="kiteping.com"/>
    <s v="USA"/>
    <s v="CA"/>
    <s v="Bakersfield"/>
    <s v="California City"/>
    <x v="0"/>
    <s v="Kite Ping is a place to connect and get career suggestions from more experienced professionals in your field."/>
    <m/>
    <x v="5"/>
    <x v="1"/>
    <n v="1"/>
    <m/>
    <s v="2015-07-20"/>
    <s v="2015-10-03"/>
    <s v="2015-10-03"/>
    <m/>
    <s v="hr@kiteping.com"/>
    <m/>
    <s v="https://www.crunchbase.com/organization/kite-ping"/>
    <s v="https://www.twitter.com/kiteping"/>
    <s v="https://www.facebook.com/kiteping"/>
    <s v="a7113846-3628-a045-c02a-228699f5edd4"/>
  </r>
  <r>
    <x v="17019"/>
    <s v="paybook.com"/>
    <s v="USA"/>
    <s v="TX"/>
    <s v="Austin"/>
    <s v="Austin"/>
    <x v="0"/>
    <s v="Connecting people with their financial world!"/>
    <s v="finance|fintech|saas|software"/>
    <x v="307"/>
    <x v="0"/>
    <n v="4"/>
    <n v="2475000"/>
    <s v="2011-05-25"/>
    <s v="2012-08-18"/>
    <s v="2015-10-03"/>
    <m/>
    <s v="info@paybook.com"/>
    <s v="1(512) 222-9913"/>
    <s v="https://www.crunchbase.com/organization/paybook"/>
    <s v="https://www.twitter.com/paybook"/>
    <s v="http://www.facebook.com/paybook"/>
    <s v="769c51ed-b2fd-99a8-0356-f2f3275bbee3"/>
  </r>
  <r>
    <x v="17020"/>
    <s v="ptbexchange.com"/>
    <s v="USA"/>
    <s v="TX"/>
    <s v="Austin"/>
    <s v="Round Rock"/>
    <x v="0"/>
    <s v="PTBExchange offers connections to people who work in the commercial development world."/>
    <s v="real estate"/>
    <x v="76"/>
    <x v="1"/>
    <n v="1"/>
    <n v="250000"/>
    <m/>
    <s v="2015-10-03"/>
    <s v="2015-10-03"/>
    <m/>
    <m/>
    <s v="(512) 733-1150"/>
    <s v="https://www.crunchbase.com/organization/ptbexchange"/>
    <s v="https://www.twitter.com/ptbexchange"/>
    <m/>
    <s v="08598d63-3143-30e5-4fb1-fbf5927e4ef2"/>
  </r>
  <r>
    <x v="17021"/>
    <s v="zero2infinity.space"/>
    <s v="ESP"/>
    <m/>
    <s v="ESP - Other"/>
    <s v="Cerdañola"/>
    <x v="0"/>
    <s v="zero2infinity is a Spanish company that designs and operates high-altitude balloon spacecraft."/>
    <s v="aerospace|innovation management|space travel"/>
    <x v="748"/>
    <x v="0"/>
    <n v="3"/>
    <m/>
    <s v="2009-01-01"/>
    <s v="2010-08-07"/>
    <s v="2015-10-03"/>
    <m/>
    <s v="enquiries@0ll00.com"/>
    <n v="34935824422"/>
    <s v="https://www.crunchbase.com/organization/zero2infinity"/>
    <s v="https://www.twitter.com/bloostar"/>
    <s v="https://www.facebook.com/bloostarlaunch"/>
    <s v="30e757e1-a47b-672a-a61a-b045defd867a"/>
  </r>
  <r>
    <x v="17022"/>
    <s v="12k.co"/>
    <m/>
    <m/>
    <m/>
    <m/>
    <x v="0"/>
    <s v="Discover, understand and monitor technology trends easily"/>
    <m/>
    <x v="5"/>
    <x v="1"/>
    <n v="1"/>
    <m/>
    <s v="2015-10-01"/>
    <s v="2015-10-02"/>
    <s v="2015-10-02"/>
    <m/>
    <m/>
    <m/>
    <s v="https://www.crunchbase.com/organization/12k-research"/>
    <s v="https://www.twitter.com/12kresearch"/>
    <m/>
    <s v="42866343-46f3-e319-e997-bcc72a29d596"/>
  </r>
  <r>
    <x v="17023"/>
    <s v="alavadeira.com"/>
    <s v="BRA"/>
    <m/>
    <s v="Sao Paulo"/>
    <s v="São Paulo"/>
    <x v="0"/>
    <s v="aLavadeira offers subscription-based laundry, dry cleaning, and ironing services."/>
    <s v="e-commerce|retail|saas"/>
    <x v="63"/>
    <x v="1"/>
    <n v="2"/>
    <n v="3300000"/>
    <s v="2012-01-01"/>
    <s v="2015-01-10"/>
    <s v="2015-10-02"/>
    <m/>
    <s v="atendimento@alavadeira.com"/>
    <n v="551145646001"/>
    <s v="https://www.crunchbase.com/organization/alavadeira"/>
    <s v="https://www.twitter.com/alavadeira"/>
    <s v="http://www.facebook.com/alavadeira"/>
    <s v="c06d8807-9d24-17e5-a953-faa1a0811d0c"/>
  </r>
  <r>
    <x v="17024"/>
    <s v="anivo.ch"/>
    <s v="CHE"/>
    <m/>
    <s v="Baar"/>
    <s v="Baar"/>
    <x v="0"/>
    <s v="Anivo offers the best Swiss insurance. With no hidden costs, but with personal advice. We serve retail- as well as curporate customers"/>
    <s v="finance|financial services|fintech|insurance"/>
    <x v="24"/>
    <x v="1"/>
    <n v="1"/>
    <m/>
    <s v="2015-05-10"/>
    <s v="2015-10-02"/>
    <s v="2015-10-02"/>
    <m/>
    <s v="info@anivo.ch"/>
    <s v="'+41 800 800 830"/>
    <s v="https://www.crunchbase.com/organization/anivo"/>
    <s v="https://www.twitter.com/anivoinsurance"/>
    <s v="https://www.facebook.com/anivoinsurancebroker"/>
    <s v="52dab562-9786-3dd2-585f-7abf61123a8a"/>
  </r>
  <r>
    <x v="17025"/>
    <s v="artable.cn"/>
    <s v="CHN"/>
    <m/>
    <s v="Shanghai"/>
    <s v="Shanghai"/>
    <x v="0"/>
    <s v="Artable is a social enterprise, which focuses on supporting independent artists, designers, creators and researchers."/>
    <m/>
    <x v="5"/>
    <x v="2"/>
    <n v="1"/>
    <m/>
    <s v="2015-01-01"/>
    <s v="2015-10-02"/>
    <s v="2015-10-02"/>
    <m/>
    <s v="contact@artable.cn"/>
    <m/>
    <s v="https://www.crunchbase.com/organization/artable"/>
    <s v="https://www.twitter.com/artableso"/>
    <s v="https://www.facebook.com/artable.cn"/>
    <s v="61151e80-a24d-5a66-0f76-2ce4520b830b"/>
  </r>
  <r>
    <x v="17026"/>
    <s v="caliroots.com"/>
    <s v="SWE"/>
    <m/>
    <s v="Stockholm"/>
    <s v="Stockholm"/>
    <x v="0"/>
    <s v="Caliroots is a streetwear fashion retail company with both retail stores and an online presence."/>
    <s v="retail"/>
    <x v="63"/>
    <x v="3"/>
    <n v="1"/>
    <n v="2391086.98415785"/>
    <s v="2003-08-01"/>
    <s v="2015-10-02"/>
    <s v="2015-10-02"/>
    <m/>
    <s v="info@caliroots.com"/>
    <s v="(468)720-0797"/>
    <s v="https://www.crunchbase.com/organization/caliroots"/>
    <s v="https://www.twitter.com/calirootsstore"/>
    <s v="https://www.facebook.com/caliroots"/>
    <s v="140ced74-2a5f-8e46-2756-c31610a1d1a9"/>
  </r>
  <r>
    <x v="17027"/>
    <s v="canfite.com"/>
    <s v="ISR"/>
    <m/>
    <s v="Tel Aviv"/>
    <s v="Petah Tiqva"/>
    <x v="1"/>
    <s v="Can-Fite BioPharma (TASE:CFBI; NYSE MKT:CANF) is an Israeli biopharmaceutical company with fully integrated pharmaceutical discovery and"/>
    <s v="biotechnology|health care|medical"/>
    <x v="44"/>
    <x v="2"/>
    <n v="4"/>
    <n v="31000002"/>
    <m/>
    <s v="2014-03-11"/>
    <s v="2015-10-02"/>
    <m/>
    <s v="info@canfite.co.il"/>
    <n v="97239241114"/>
    <s v="https://www.crunchbase.com/organization/canfite-biopharma"/>
    <m/>
    <m/>
    <s v="ec3eaa0d-9255-6d7a-0c4a-00b4f09930f0"/>
  </r>
  <r>
    <x v="17028"/>
    <s v="cellectar.com"/>
    <s v="USA"/>
    <s v="WI"/>
    <s v="Madison"/>
    <s v="Madison"/>
    <x v="2"/>
    <s v="Cellectar is a radiopharmaceutical company designing and developing products to detect, treat, and monitor various human cancers."/>
    <s v="biotechnology|medical device|therapeutics"/>
    <x v="44"/>
    <x v="0"/>
    <n v="5"/>
    <n v="19638485"/>
    <m/>
    <s v="2008-01-08"/>
    <s v="2015-10-02"/>
    <m/>
    <s v="clinical@cellectar.com"/>
    <s v="(608)441-8120"/>
    <s v="https://www.crunchbase.com/organization/cellectar"/>
    <m/>
    <m/>
    <s v="0bbc9881-9e13-6a1b-bd63-227d0a052c3e"/>
  </r>
  <r>
    <x v="17029"/>
    <s v="chillr.in"/>
    <s v="IND"/>
    <m/>
    <s v="Cochin"/>
    <s v="Cochin"/>
    <x v="0"/>
    <s v="Send money from your bank account to anyone in your phonebook even without having to know their account number."/>
    <s v="apps|banking|mobile payments"/>
    <x v="1708"/>
    <x v="0"/>
    <n v="2"/>
    <n v="7500000"/>
    <s v="2013-12-22"/>
    <s v="2014-01-01"/>
    <s v="2015-10-02"/>
    <m/>
    <s v="talktous@chillr.in"/>
    <n v="914846563333"/>
    <s v="https://www.crunchbase.com/organization/chillr-2"/>
    <s v="https://www.twitter.com/mychillr"/>
    <s v="https://www.facebook.com/mychillr"/>
    <s v="8906d09b-35f0-d41b-cc66-1f1e7264e48b"/>
  </r>
  <r>
    <x v="17030"/>
    <s v="clickpay.com"/>
    <s v="USA"/>
    <s v="NJ"/>
    <s v="Newark"/>
    <s v="Englewood"/>
    <x v="0"/>
    <s v="Electronic Real Estate Billing &amp; Payment Platform"/>
    <s v="billing|e-commerce platforms|mobile payments|payments|property management|real estate|saas"/>
    <x v="3479"/>
    <x v="6"/>
    <n v="2"/>
    <m/>
    <s v="2009-01-01"/>
    <s v="2012-01-01"/>
    <s v="2015-10-02"/>
    <m/>
    <s v="support@clickpay.com"/>
    <s v="(800) 533-7901"/>
    <s v="https://www.crunchbase.com/organization/clickpay-services"/>
    <s v="https://www.twitter.com/clickpay1"/>
    <s v="https://www.facebook.com/payrentonline"/>
    <s v="dfc05185-4066-f169-a466-33573bb999b7"/>
  </r>
  <r>
    <x v="17031"/>
    <s v="coinplug.com"/>
    <s v="KOR"/>
    <m/>
    <m/>
    <m/>
    <x v="0"/>
    <s v="Coinplug provides bitcoin exchange, wallet, okBitcard and payment processor services targeting Korea and the Asian market."/>
    <s v="bitcoin|finance|fintech"/>
    <x v="57"/>
    <x v="0"/>
    <n v="4"/>
    <n v="8300000"/>
    <s v="2013-06-01"/>
    <s v="2013-11-25"/>
    <s v="2015-10-02"/>
    <m/>
    <s v="info@coinplug.com"/>
    <s v="'+850 18999942"/>
    <s v="https://www.crunchbase.com/organization/coinplug"/>
    <s v="https://www.twitter.com/coinplug"/>
    <s v="http://www.facebook.com/coinplug"/>
    <s v="a3998a31-6380-0641-eec6-4f58aa090c06"/>
  </r>
  <r>
    <x v="2572"/>
    <s v="complion.com"/>
    <m/>
    <m/>
    <m/>
    <m/>
    <x v="0"/>
    <s v="Complion transforms the way clinical trial regulatory documentation is created and maintained."/>
    <m/>
    <x v="5"/>
    <x v="2"/>
    <n v="1"/>
    <m/>
    <m/>
    <s v="2015-10-02"/>
    <s v="2015-10-02"/>
    <m/>
    <m/>
    <m/>
    <s v="https://www.crunchbase.com/organization/complion-2"/>
    <m/>
    <m/>
    <s v="b56e113c-09a0-1ced-222b-5fba83536866"/>
  </r>
  <r>
    <x v="17032"/>
    <s v="decisyon.com"/>
    <s v="USA"/>
    <s v="CT"/>
    <s v="Hartford"/>
    <s v="Stamford"/>
    <x v="0"/>
    <s v="Decisyon offers enterprises with BI and performance management software solutions that integrate analysis, planning and execution."/>
    <s v="enterprise software|information services|information technology"/>
    <x v="184"/>
    <x v="6"/>
    <n v="5"/>
    <n v="45145000"/>
    <s v="2005-01-01"/>
    <s v="2011-03-14"/>
    <s v="2015-10-02"/>
    <m/>
    <s v="info@decisyon.com"/>
    <s v="'888-271-9437"/>
    <s v="https://www.crunchbase.com/organization/decisyon"/>
    <s v="https://www.twitter.com/decisyon"/>
    <s v="http://www.facebook.com/decisyon"/>
    <s v="b6033ccc-5549-b1dc-7049-9b66bde24dc0"/>
  </r>
  <r>
    <x v="17033"/>
    <s v="draperjames.com"/>
    <s v="USA"/>
    <s v="NY"/>
    <s v="New York City"/>
    <s v="New York"/>
    <x v="0"/>
    <s v="Draper James is an online shopping site selling apparels and home accessories."/>
    <s v="retail"/>
    <x v="63"/>
    <x v="1"/>
    <n v="1"/>
    <n v="10000000"/>
    <m/>
    <s v="2015-10-02"/>
    <s v="2015-10-02"/>
    <m/>
    <s v="customercare@draperjames.com"/>
    <m/>
    <s v="https://www.crunchbase.com/organization/draper-james"/>
    <s v="https://www.twitter.com/draperjamesgirl"/>
    <s v="https://www.facebook.com/draperjamesgirl"/>
    <s v="9aaf467a-99f2-c493-5889-e45f56bf0842"/>
  </r>
  <r>
    <x v="17034"/>
    <s v="euroscreen.pro"/>
    <s v="BEL"/>
    <m/>
    <s v="Brussels"/>
    <s v="Gosselies"/>
    <x v="0"/>
    <s v="Euroscreen S.A. is a Drug Discovery and Development company"/>
    <s v="health care|health diagnostics|pharmaceutical"/>
    <x v="3"/>
    <x v="0"/>
    <n v="1"/>
    <n v="17948957.651678"/>
    <s v="1994-01-01"/>
    <s v="2015-10-02"/>
    <s v="2015-10-02"/>
    <m/>
    <s v="info@euroscreen.com"/>
    <s v="(327)134-8500"/>
    <s v="https://www.crunchbase.com/organization/euroscreen"/>
    <m/>
    <m/>
    <s v="d86ccce2-3f8b-1607-6bdc-e88377f818d3"/>
  </r>
  <r>
    <x v="17035"/>
    <s v="fl.ag"/>
    <m/>
    <m/>
    <m/>
    <m/>
    <x v="0"/>
    <s v="Flag delivers the best photo prints in the world, free."/>
    <s v="delivery|photography|printing"/>
    <x v="3480"/>
    <x v="1"/>
    <n v="2"/>
    <n v="1160000"/>
    <s v="2014-01-07"/>
    <s v="2014-01-27"/>
    <s v="2015-10-02"/>
    <m/>
    <s v="sam@tryflag.com"/>
    <m/>
    <s v="https://www.crunchbase.com/organization/flag-2"/>
    <m/>
    <m/>
    <s v="59ac18ff-b01c-bd1e-7c3c-914254b422de"/>
  </r>
  <r>
    <x v="17036"/>
    <s v="flightcar.com"/>
    <s v="USA"/>
    <s v="CA"/>
    <s v="SF Bay Area"/>
    <s v="San Francisco"/>
    <x v="2"/>
    <s v="FlightCar inspires and enables local owners and visitors to come together to list and rent each other’s unique cars at airports nationwide."/>
    <s v="internet|sharing economy|travel"/>
    <x v="0"/>
    <x v="3"/>
    <n v="6"/>
    <n v="40428608"/>
    <s v="2012-02-01"/>
    <s v="2012-07-02"/>
    <s v="2015-10-02"/>
    <m/>
    <s v="press@flightcar.com"/>
    <m/>
    <s v="https://www.crunchbase.com/organization/flightcar"/>
    <s v="https://www.twitter.com/flightcar"/>
    <s v="http://www.facebook.com/flightcar"/>
    <s v="d6ab40e8-91fc-b12e-fb77-fedc3bcafc5b"/>
  </r>
  <r>
    <x v="17037"/>
    <s v="mitodna.com"/>
    <s v="USA"/>
    <s v="VA"/>
    <s v="Washington, D.C."/>
    <s v="Charlottesville"/>
    <x v="0"/>
    <s v="Gene Solutions conducts therapeutic drug discovery research for central nervous system diseases using mitochondrial genomic targets."/>
    <s v="biotechnology"/>
    <x v="36"/>
    <x v="1"/>
    <n v="2"/>
    <n v="646800"/>
    <s v="2006-01-01"/>
    <s v="2013-02-25"/>
    <s v="2015-10-02"/>
    <m/>
    <s v="investment@mitodna.com"/>
    <s v="'781-281-2706"/>
    <s v="https://www.crunchbase.com/organization/gene-solutions"/>
    <m/>
    <m/>
    <s v="0f048f03-a59c-26f1-1a54-3baad4efb1ec"/>
  </r>
  <r>
    <x v="17038"/>
    <s v="hashtagnow.co"/>
    <m/>
    <m/>
    <m/>
    <m/>
    <x v="0"/>
    <s v="HashtagNow is a Germany-based company that uses hashtags to discover and provide contexts for discussion topics."/>
    <s v="news|social media|social news"/>
    <x v="398"/>
    <x v="1"/>
    <n v="1"/>
    <m/>
    <s v="2015-09-30"/>
    <s v="2015-10-02"/>
    <s v="2015-10-02"/>
    <m/>
    <m/>
    <m/>
    <s v="https://www.crunchbase.com/organization/hashtagnow"/>
    <s v="https://www.twitter.com/hashtagnow_co"/>
    <s v="https://www.facebook.com/hashtagnowco/"/>
    <s v="de8d7d13-5185-f735-30a1-f25b3648ab3d"/>
  </r>
  <r>
    <x v="17039"/>
    <s v="honestdollar.com"/>
    <s v="USA"/>
    <s v="TX"/>
    <s v="Austin"/>
    <s v="Austin"/>
    <x v="2"/>
    <s v="Honest Dollar Hopes to Make Retirement Plans Affordable For SMBs."/>
    <s v="business development|financial services|retirement"/>
    <x v="24"/>
    <x v="0"/>
    <n v="1"/>
    <n v="3000000"/>
    <s v="2014-11-21"/>
    <s v="2015-10-02"/>
    <s v="2015-10-02"/>
    <m/>
    <m/>
    <s v="(855)783-7283"/>
    <s v="https://www.crunchbase.com/organization/honest-dollar"/>
    <s v="https://www.twitter.com/honestdollar"/>
    <s v="https://www.facebook.com/honestdollar"/>
    <s v="6b5e3920-4c6f-284d-7432-df1ddc0214c1"/>
  </r>
  <r>
    <x v="17040"/>
    <s v="honkmobile.com"/>
    <s v="CAN"/>
    <s v="ON"/>
    <s v="Toronto"/>
    <s v="Toronto"/>
    <x v="0"/>
    <s v="Park. Pay. Go. Forget waiting at pay stations or scrounging for change."/>
    <s v="parking|transportation"/>
    <x v="114"/>
    <x v="0"/>
    <n v="1"/>
    <n v="2255277.34899665"/>
    <s v="2013-01-01"/>
    <s v="2015-10-02"/>
    <s v="2015-10-02"/>
    <m/>
    <s v="info@honkmobile.com"/>
    <m/>
    <s v="https://www.crunchbase.com/organization/honkmobile"/>
    <s v="https://www.twitter.com/honkmobile"/>
    <s v="https://www.facebook.com/honkmobile/info/?tab=page_info"/>
    <s v="48611a96-24c0-b57b-666b-90e0c69670ee"/>
  </r>
  <r>
    <x v="17041"/>
    <s v="influo.com"/>
    <s v="BEL"/>
    <m/>
    <s v="Brussels"/>
    <s v="Ghent"/>
    <x v="0"/>
    <s v="Influo is a cloud-based application to identify relevance and opportunities between brands, media outlets and influencers."/>
    <s v="professional services|public relations|saas"/>
    <x v="208"/>
    <x v="1"/>
    <n v="1"/>
    <n v="179489.57651678001"/>
    <s v="2015-01-01"/>
    <s v="2015-10-02"/>
    <s v="2015-10-02"/>
    <m/>
    <s v="hello@influo.be"/>
    <s v="(329)278-6409"/>
    <s v="https://www.crunchbase.com/organization/phantompr"/>
    <s v="https://www.twitter.com/influo"/>
    <s v="https://www.facebook.com/pages/influo/497180397088599?fref=ts"/>
    <s v="8e27c455-4ff6-5c97-7fd1-0e8208f532cc"/>
  </r>
  <r>
    <x v="17042"/>
    <s v="labelnexus.com"/>
    <s v="USA"/>
    <s v="IN"/>
    <s v="Indianapolis"/>
    <s v="Carmel"/>
    <x v="0"/>
    <s v="Leveraging the prevalence of mobile devices and the underutilized real-estate of product labels."/>
    <s v="software"/>
    <x v="10"/>
    <x v="1"/>
    <n v="1"/>
    <n v="750000"/>
    <s v="2015-01-01"/>
    <s v="2015-10-02"/>
    <s v="2015-10-02"/>
    <m/>
    <s v="p.mcgrath@labelnexus.com"/>
    <s v="(317)688-1068"/>
    <s v="https://www.crunchbase.com/organization/labelnexus"/>
    <s v="https://www.twitter.com/labelnexus"/>
    <m/>
    <s v="4a6a17cc-ffe1-c6ce-4598-5c6780d1f84b"/>
  </r>
  <r>
    <x v="17043"/>
    <s v="link.fish"/>
    <s v="DEU"/>
    <m/>
    <s v="Berlin"/>
    <s v="Berlin"/>
    <x v="0"/>
    <s v="The new way of gathering information"/>
    <m/>
    <x v="5"/>
    <x v="1"/>
    <n v="1"/>
    <m/>
    <s v="2015-01-01"/>
    <s v="2015-10-02"/>
    <s v="2015-10-02"/>
    <m/>
    <m/>
    <m/>
    <s v="https://www.crunchbase.com/organization/link-fish"/>
    <s v="https://www.twitter.com/linkfish_"/>
    <s v="https://www.facebook.com/link.fish/"/>
    <s v="daf3936e-90ac-2b88-87df-6591ba9ea89f"/>
  </r>
  <r>
    <x v="17044"/>
    <s v="logicnow.com"/>
    <s v="GBR"/>
    <m/>
    <s v="London"/>
    <s v="London"/>
    <x v="2"/>
    <s v="LogicNow delivers the world’s leading 100% SaaS, fully cloud-based IT service management (ITSM) platform."/>
    <s v="customer service|email|saas|web hosting"/>
    <x v="201"/>
    <x v="7"/>
    <n v="1"/>
    <n v="27576610"/>
    <s v="2001-01-01"/>
    <s v="2015-10-02"/>
    <s v="2015-10-02"/>
    <m/>
    <s v="info@logicnow.com"/>
    <n v="270800981890"/>
    <s v="https://www.crunchbase.com/organization/logicnow"/>
    <s v="https://www.twitter.com/logicnow"/>
    <s v="https://www.facebook.com/lifeatlogicnow"/>
    <s v="a6a9db42-45a9-3acf-49ed-44d6d47effac"/>
  </r>
  <r>
    <x v="17045"/>
    <s v="marbleshare.com"/>
    <m/>
    <m/>
    <m/>
    <m/>
    <x v="0"/>
    <s v="Local Freelance Community Network."/>
    <s v="business development|mobile|social media"/>
    <x v="2526"/>
    <x v="2"/>
    <n v="1"/>
    <m/>
    <m/>
    <s v="2015-10-02"/>
    <s v="2015-10-02"/>
    <m/>
    <m/>
    <m/>
    <s v="https://www.crunchbase.com/organization/marbleshare"/>
    <s v="https://www.twitter.com/marbleshare"/>
    <s v="https://www.facebook.com/marbleshare?_rdr"/>
    <s v="47e69433-6728-a9ee-761a-7e085cc5881e"/>
  </r>
  <r>
    <x v="17046"/>
    <s v="oneutilitybill.co"/>
    <m/>
    <m/>
    <m/>
    <m/>
    <x v="0"/>
    <s v="One Utility Bill The simple way to pay your bills."/>
    <m/>
    <x v="5"/>
    <x v="1"/>
    <n v="2"/>
    <n v="275340.58999266103"/>
    <s v="2014-01-01"/>
    <s v="2015-04-29"/>
    <s v="2015-10-02"/>
    <m/>
    <m/>
    <m/>
    <s v="https://www.crunchbase.com/organization/one-utility-bill"/>
    <s v="https://www.twitter.com/oneutilitybill"/>
    <m/>
    <s v="6143f213-e849-1e7d-86ae-6db58ae9dfd5"/>
  </r>
  <r>
    <x v="17047"/>
    <s v="overleaf.com"/>
    <s v="GBR"/>
    <m/>
    <s v="London"/>
    <s v="London"/>
    <x v="0"/>
    <s v="An academic authorship tool that allows seamless collaboration and effortless manuscript submission, all underpinned by cloud-technology."/>
    <s v="education|publishing"/>
    <x v="466"/>
    <x v="0"/>
    <n v="3"/>
    <n v="22818"/>
    <s v="2011-01-01"/>
    <s v="2013-07-01"/>
    <s v="2015-10-02"/>
    <m/>
    <s v="maryanne.baynes@overleaf.com"/>
    <n v="9194526742"/>
    <s v="https://www.crunchbase.com/organization/writelatex"/>
    <s v="https://www.twitter.com/overleaf"/>
    <s v="https://www.facebook.com/overleaf.editor?fref=nf"/>
    <s v="8c267d7a-5fef-ecf0-81bf-0827fc3bda96"/>
  </r>
  <r>
    <x v="17048"/>
    <s v="recurrenceinc.com"/>
    <s v="USA"/>
    <s v="WA"/>
    <s v="Seattle"/>
    <s v="Bellevue"/>
    <x v="0"/>
    <s v="Gamified business case studies use data from real companies, enabling students to step into the shoes of leadership"/>
    <s v="education"/>
    <x v="38"/>
    <x v="1"/>
    <n v="3"/>
    <n v="433924"/>
    <s v="2013-01-01"/>
    <s v="2013-09-10"/>
    <s v="2015-10-02"/>
    <m/>
    <m/>
    <m/>
    <s v="https://www.crunchbase.com/organization/recurrence"/>
    <m/>
    <m/>
    <s v="fa828a77-04c6-d495-d3aa-75a02cdd48b9"/>
  </r>
  <r>
    <x v="17049"/>
    <s v="redshiftsystems.com"/>
    <s v="USA"/>
    <s v="MA"/>
    <s v="Boston"/>
    <s v="Burlington"/>
    <x v="0"/>
    <s v="RedShift Systems is an innovative infrared solutions company focused on developing instruments for the R&amp;D and life science markets."/>
    <s v="electronics|enterprise software|manufacturing"/>
    <x v="367"/>
    <x v="1"/>
    <n v="4"/>
    <n v="16749688"/>
    <s v="2005-04-15"/>
    <s v="2006-01-12"/>
    <s v="2015-10-02"/>
    <m/>
    <s v="info@redshiftsystems.com"/>
    <s v="(781)345-7300"/>
    <s v="https://www.crunchbase.com/organization/redshift-systems"/>
    <m/>
    <m/>
    <s v="19093439-15ef-7439-6433-7b54edf6230a"/>
  </r>
  <r>
    <x v="17050"/>
    <s v="rtp.org"/>
    <s v="USA"/>
    <s v="NC"/>
    <s v="Raleigh"/>
    <s v="Raleigh"/>
    <x v="0"/>
    <s v="The Research Triangle Park (RTP) is a science park in North America."/>
    <s v="consulting|non profit|real estate"/>
    <x v="76"/>
    <x v="8"/>
    <n v="1"/>
    <n v="50000000"/>
    <s v="1959-01-01"/>
    <s v="2015-10-02"/>
    <s v="2015-10-02"/>
    <m/>
    <s v="communications@rtp.org"/>
    <s v="(919) 549-8181"/>
    <s v="https://www.crunchbase.com/organization/research-triangle-park-rtp"/>
    <s v="https://www.twitter.com/thertp"/>
    <s v="http://www.facebook.com/research-triangle-park/10820590920"/>
    <s v="9fb29c8a-62d2-0309-626e-440d8357b0df"/>
  </r>
  <r>
    <x v="17051"/>
    <s v="rocket.la"/>
    <s v="MEX"/>
    <m/>
    <s v="Mexico City"/>
    <s v="Mexico City"/>
    <x v="0"/>
    <s v="Connecting the right millennial with the best credit that they can afford"/>
    <s v="big data|credit|credit cards|finance|fintech|lead generation|personal finance|wealth management"/>
    <x v="3481"/>
    <x v="0"/>
    <n v="3"/>
    <n v="1200000"/>
    <s v="2011-09-01"/>
    <s v="2013-10-01"/>
    <s v="2015-10-02"/>
    <m/>
    <s v="hola@rocket.la"/>
    <n v="525567216056"/>
    <s v="https://www.crunchbase.com/organization/rocket-colombia"/>
    <s v="https://www.twitter.com/mxrocket"/>
    <s v="http://www.facebook.com/rocketmexico"/>
    <s v="6132a598-b7b7-1138-8bbf-6dea281fd2b4"/>
  </r>
  <r>
    <x v="17052"/>
    <s v="runtitle.com"/>
    <s v="USA"/>
    <s v="TX"/>
    <s v="Austin"/>
    <s v="Austin"/>
    <x v="0"/>
    <s v="RunTitle is an online marketplace for information on mineral ownership."/>
    <s v="curated web|marketplace|oil and gas"/>
    <x v="3482"/>
    <x v="0"/>
    <n v="3"/>
    <n v="12000000"/>
    <s v="2011-11-01"/>
    <s v="2013-02-21"/>
    <s v="2015-10-02"/>
    <m/>
    <s v="Info@RunTitle.com"/>
    <s v="(512)710-5647"/>
    <s v="https://www.crunchbase.com/organization/runtitle"/>
    <s v="https://www.twitter.com/runtitle"/>
    <m/>
    <s v="f19ea66d-4ca2-9c06-e64c-6cc31e466677"/>
  </r>
  <r>
    <x v="17053"/>
    <s v="see-r.com"/>
    <m/>
    <m/>
    <m/>
    <m/>
    <x v="0"/>
    <s v="See-R is a user friendly environment to generate free high-quality forecasts quickly and automatically."/>
    <m/>
    <x v="5"/>
    <x v="1"/>
    <n v="1"/>
    <n v="45543.101485211097"/>
    <m/>
    <s v="2015-10-02"/>
    <s v="2015-10-02"/>
    <m/>
    <m/>
    <m/>
    <s v="https://www.crunchbase.com/organization/see-r-2"/>
    <s v="https://www.twitter.com/seerinfocenter"/>
    <m/>
    <s v="ef7513d7-f311-3a6c-45cb-e9dfce4bf844"/>
  </r>
  <r>
    <x v="17054"/>
    <s v="shopalyst.com"/>
    <s v="IND"/>
    <m/>
    <s v="Bangalore"/>
    <s v="Bengaluru"/>
    <x v="0"/>
    <s v="Shopalyst is a India-based startup that enables product discovery and shopping"/>
    <s v="internet"/>
    <x v="28"/>
    <x v="1"/>
    <n v="1"/>
    <n v="2000000"/>
    <s v="2014-01-01"/>
    <s v="2015-10-02"/>
    <s v="2015-10-02"/>
    <m/>
    <m/>
    <m/>
    <s v="https://www.crunchbase.com/organization/shopalyst"/>
    <s v="https://www.twitter.com/shopalystinc"/>
    <s v="https://www.facebook.com/shopalyst"/>
    <s v="656480cd-f941-702f-e2a3-3b6d5f697d8a"/>
  </r>
  <r>
    <x v="17055"/>
    <s v="snapask.co"/>
    <s v="HKG"/>
    <m/>
    <s v="Hong Kong"/>
    <s v="Hong Kong"/>
    <x v="0"/>
    <s v="Snapask is a mobile application that connects students with tutors for a variety of different subjects."/>
    <s v="analytics|big data|education|mobile|tutoring"/>
    <x v="3483"/>
    <x v="0"/>
    <n v="2"/>
    <n v="1800000"/>
    <s v="2014-10-01"/>
    <s v="2015-08-19"/>
    <s v="2015-10-02"/>
    <m/>
    <s v="brain@appedu.co"/>
    <n v="85237065070"/>
    <s v="https://www.crunchbase.com/organization/appedu"/>
    <s v="https://www.twitter.com/appeduco"/>
    <s v="http://www.facebook.com/snapask"/>
    <s v="ee536885-ce7c-afb9-4dd5-f9a5c1594578"/>
  </r>
  <r>
    <x v="17056"/>
    <s v="sutorial.com"/>
    <s v="USA"/>
    <s v="MI"/>
    <s v="Flint"/>
    <s v="Flint"/>
    <x v="0"/>
    <s v="Sutorial is a small scale boot and shoe company which uses the highest quality materials, sourced as close to home as possible."/>
    <s v="shoes|small and medium businesses"/>
    <x v="366"/>
    <x v="2"/>
    <n v="1"/>
    <n v="10100"/>
    <s v="2012-01-01"/>
    <s v="2015-10-02"/>
    <s v="2015-10-02"/>
    <m/>
    <s v="info@sutorial.com"/>
    <m/>
    <s v="https://www.crunchbase.com/organization/sutorial"/>
    <m/>
    <m/>
    <s v="62817563-f23d-7209-96c6-9c1532ca8149"/>
  </r>
  <r>
    <x v="17057"/>
    <s v="taskspotting.com"/>
    <s v="ARE"/>
    <m/>
    <s v="Dubai"/>
    <s v="Dubai"/>
    <x v="0"/>
    <s v="Task Spotting is a crowd-powered activation platform. We ignite the relationship between brands and people to drive digital word of mouth."/>
    <s v="crowdsourcing|real time"/>
    <x v="5"/>
    <x v="0"/>
    <n v="3"/>
    <n v="1400000"/>
    <s v="2014-01-15"/>
    <s v="2014-03-07"/>
    <s v="2015-10-02"/>
    <m/>
    <s v="hello@taskspotting.com"/>
    <m/>
    <s v="https://www.crunchbase.com/organization/task-spotting-inc"/>
    <s v="https://www.twitter.com/taskspotting"/>
    <s v="http://www.facebook.com/taskspotting"/>
    <s v="51ba69a3-45c4-be53-1739-43c424dbd343"/>
  </r>
  <r>
    <x v="17058"/>
    <s v="telestax.com"/>
    <s v="USA"/>
    <s v="CA"/>
    <s v="SF Bay Area"/>
    <s v="Palo Alto"/>
    <x v="0"/>
    <s v="&quot;$377 billion to be spent on VoIP and UC services over the next 5 years&quot; -- Infonetics Research, Oct, 2012 Are you spending more than $5,00"/>
    <s v="enterprise software|open source|telecommunications"/>
    <x v="136"/>
    <x v="6"/>
    <n v="1"/>
    <n v="1200000"/>
    <s v="2011-10-20"/>
    <s v="2015-10-02"/>
    <s v="2015-10-02"/>
    <m/>
    <s v="info@telestax.com"/>
    <s v="(512)910-8024"/>
    <s v="https://www.crunchbase.com/organization/telestax-inc"/>
    <s v="https://www.twitter.com/telestax"/>
    <s v="http://www.facebook.com/telestax"/>
    <s v="e27ede54-4b89-ddc3-9aa1-70ef76c9c1a8"/>
  </r>
  <r>
    <x v="17059"/>
    <s v="thinklab.com"/>
    <m/>
    <m/>
    <m/>
    <m/>
    <x v="0"/>
    <s v="Massively collaborative open science"/>
    <m/>
    <x v="5"/>
    <x v="1"/>
    <n v="1"/>
    <n v="45543.101485211097"/>
    <s v="2014-01-01"/>
    <s v="2015-10-02"/>
    <s v="2015-10-02"/>
    <m/>
    <m/>
    <m/>
    <s v="https://www.crunchbase.com/organization/thinklab"/>
    <s v="https://www.twitter.com/thinklab"/>
    <s v="https://www.facebook.com/310895039088185"/>
    <s v="5e2b47de-50c0-7d1c-050e-4ab35f44177c"/>
  </r>
  <r>
    <x v="17060"/>
    <s v="tnuck.com"/>
    <s v="USA"/>
    <s v="DC"/>
    <s v="Washington, D.C."/>
    <s v="Washington"/>
    <x v="0"/>
    <s v="Tuckernuck is an online boutique that puts a fresh spin on classic American style."/>
    <s v="fashion"/>
    <x v="350"/>
    <x v="0"/>
    <n v="2"/>
    <n v="3077011"/>
    <s v="2012-01-01"/>
    <s v="2012-02-09"/>
    <s v="2015-10-02"/>
    <m/>
    <s v="stayclassy@tnuck.com"/>
    <s v="'+1 (888) 501-8101"/>
    <s v="https://www.crunchbase.com/organization/tuckernuck"/>
    <s v="https://www.twitter.com/tuckernuck"/>
    <s v="http://www.facebook.com/shoptuckernuck"/>
    <s v="83e3c445-2cb7-8e84-b7b8-3f19be09a2f8"/>
  </r>
  <r>
    <x v="17061"/>
    <s v="weatheranalytics.com"/>
    <s v="USA"/>
    <s v="MD"/>
    <s v="Washington, D.C."/>
    <s v="Bethesda"/>
    <x v="0"/>
    <s v="Weather Analytics is involved in finding, assembling, formatting and delivering weather data in easily accessible format."/>
    <s v="analytics|apps|internet"/>
    <x v="2686"/>
    <x v="0"/>
    <n v="3"/>
    <n v="15495815"/>
    <s v="2005-01-01"/>
    <s v="2013-08-05"/>
    <s v="2015-10-02"/>
    <m/>
    <s v="info@weatheranalytics.com"/>
    <s v="'703-778-4772"/>
    <s v="https://www.crunchbase.com/organization/weather-analytics"/>
    <s v="https://www.twitter.com/weatherintel"/>
    <m/>
    <s v="a17ab287-4455-c369-93d7-c892707d0f52"/>
  </r>
  <r>
    <x v="17062"/>
    <s v="worldsensing.com"/>
    <s v="ESP"/>
    <m/>
    <s v="Barcelona"/>
    <s v="Barcelona"/>
    <x v="0"/>
    <s v="IoT company specializing in sensing solutions for smart cities and industries with critical assets in remote locations."/>
    <s v="internet of things"/>
    <x v="28"/>
    <x v="0"/>
    <n v="3"/>
    <m/>
    <s v="2008-06-27"/>
    <s v="2010-01-01"/>
    <s v="2015-10-02"/>
    <m/>
    <s v="info@worldsensing.com"/>
    <n v="34934180585"/>
    <s v="https://www.crunchbase.com/organization/worldsensing"/>
    <s v="https://www.twitter.com/worldsensing"/>
    <m/>
    <s v="f52c163b-6542-9012-1d6a-69906950d79a"/>
  </r>
  <r>
    <x v="17063"/>
    <s v="zipfit.me"/>
    <s v="USA"/>
    <s v="IL"/>
    <s v="Chicago"/>
    <s v="Chicago"/>
    <x v="0"/>
    <s v="Founded in 2011 ZipFit helps aims to simply clothes shopping through technology."/>
    <s v="e-commerce"/>
    <x v="63"/>
    <x v="1"/>
    <n v="3"/>
    <n v="667000"/>
    <s v="2012-01-01"/>
    <s v="2012-09-06"/>
    <s v="2015-10-02"/>
    <m/>
    <s v="fitexperts@zipfit.me"/>
    <s v="1(187)221-62451"/>
    <s v="https://www.crunchbase.com/organization/zipfit"/>
    <s v="https://www.twitter.com/zipfitdenim"/>
    <s v="http://www.facebook.com/zipfit"/>
    <s v="6f883792-f85b-bd85-962b-3e3171b0eafa"/>
  </r>
  <r>
    <x v="17064"/>
    <s v="4tiitoo.com"/>
    <s v="DEU"/>
    <m/>
    <s v="Munich"/>
    <s v="Munich"/>
    <x v="0"/>
    <s v="Software platform that allows people to interact with everyday devices and applications using voice, gestures and gaze."/>
    <s v="3d technology|augmented reality|computer vision|enterprise software|human computer interaction|mobile|predictive analytics|software|speech recognition"/>
    <x v="3484"/>
    <x v="0"/>
    <n v="4"/>
    <m/>
    <s v="2007-01-01"/>
    <s v="2011-11-15"/>
    <s v="2015-10-01"/>
    <m/>
    <s v="contact@4tiitoo.com"/>
    <m/>
    <s v="https://www.crunchbase.com/organization/4tiitoo"/>
    <s v="https://www.twitter.com/nuiaway"/>
    <s v="http://www.facebook.com/nuiaway"/>
    <s v="0ab1237c-963d-a36d-70f2-d550d4c97755"/>
  </r>
  <r>
    <x v="17065"/>
    <s v="75f.io"/>
    <s v="USA"/>
    <s v="MN"/>
    <s v="Minneapolis"/>
    <s v="Burnsville"/>
    <x v="0"/>
    <s v="Predictive and proactive IoT building automation system that addresses HVAC, Lighting, and Equipment needs for light commercial buildings"/>
    <s v="energy efficiency|internet of things|smart building"/>
    <x v="3485"/>
    <x v="0"/>
    <n v="4"/>
    <n v="2855000"/>
    <s v="2012-01-01"/>
    <s v="2014-09-10"/>
    <s v="2015-10-01"/>
    <m/>
    <m/>
    <s v="1(651)998-4080"/>
    <s v="https://www.crunchbase.com/organization/75-fahrenheit"/>
    <s v="https://www.twitter.com/75f_io"/>
    <s v="https://www.facebook.com/75fahrenheit"/>
    <s v="ff6ad078-b387-ec46-0b79-422d160fa012"/>
  </r>
  <r>
    <x v="17066"/>
    <s v="adtailor.com"/>
    <s v="CAN"/>
    <s v="ON"/>
    <s v="Toronto"/>
    <s v="Toronto"/>
    <x v="0"/>
    <s v="The world’s first ever big data real–time audience profiler designed to engage visitors with content tailored specifically to them."/>
    <s v="ad targeting|analytics|big data|content|real time|saas"/>
    <x v="3486"/>
    <x v="1"/>
    <n v="2"/>
    <m/>
    <s v="2015-01-01"/>
    <s v="2014-01-30"/>
    <s v="2015-10-01"/>
    <m/>
    <s v="media@adtailor.com"/>
    <s v="(415)230-0099"/>
    <s v="https://www.crunchbase.com/organization/adtailor"/>
    <s v="https://www.twitter.com/adtailor"/>
    <s v="https://www.facebook.com/adtailor"/>
    <s v="17dc22b4-7e1d-7216-3bfe-34c2f698cb47"/>
  </r>
  <r>
    <x v="17067"/>
    <s v="agewellbiometrics.com"/>
    <s v="USA"/>
    <s v="MD"/>
    <s v="Baltimore"/>
    <s v="Baltimore"/>
    <x v="0"/>
    <s v="AgeWell Biometrics improves senior care and quality of life by providing objective, precise and predictive fall risk assessment."/>
    <s v="biometrics|health care|wellness"/>
    <x v="8"/>
    <x v="0"/>
    <n v="1"/>
    <m/>
    <s v="2013-01-01"/>
    <s v="2015-10-01"/>
    <s v="2015-10-01"/>
    <m/>
    <s v="joshua.wies@agewellbiometrics.com"/>
    <m/>
    <s v="https://www.crunchbase.com/organization/agewell-biometrics"/>
    <m/>
    <m/>
    <s v="20611c3a-3533-54b6-c785-97695a20e794"/>
  </r>
  <r>
    <x v="17068"/>
    <s v="aikicrypt.com"/>
    <m/>
    <m/>
    <m/>
    <m/>
    <x v="0"/>
    <s v="Mobile-friendly encryption for the cloud."/>
    <m/>
    <x v="5"/>
    <x v="2"/>
    <n v="1"/>
    <m/>
    <m/>
    <s v="2015-10-01"/>
    <s v="2015-10-01"/>
    <m/>
    <m/>
    <m/>
    <s v="https://www.crunchbase.com/organization/aikicrypt"/>
    <s v="https://www.twitter.com/aikicrypt"/>
    <m/>
    <s v="57d9e62c-b7b8-a584-ad59-cb015ccfdefa"/>
  </r>
  <r>
    <x v="17069"/>
    <s v="airmule.com"/>
    <s v="USA"/>
    <s v="CA"/>
    <s v="Los Angeles"/>
    <s v="Los Angeles"/>
    <x v="0"/>
    <s v="Your worldwide personal courier. Get paid to travel the world."/>
    <s v="e-commerce|logistics|travel"/>
    <x v="2506"/>
    <x v="1"/>
    <n v="1"/>
    <m/>
    <s v="2015-01-01"/>
    <s v="2015-10-01"/>
    <s v="2015-10-01"/>
    <m/>
    <s v="cs@airmule.com"/>
    <m/>
    <s v="https://www.crunchbase.com/organization/airmule"/>
    <s v="https://www.twitter.com/airmuleapp"/>
    <s v="https://www.facebook.com/airmule"/>
    <s v="5082ac43-4a29-eb80-d0b6-64cd8156aa8b"/>
  </r>
  <r>
    <x v="17070"/>
    <s v="allycommerce.com"/>
    <s v="USA"/>
    <s v="GA"/>
    <s v="Atlanta"/>
    <s v="Atlanta"/>
    <x v="0"/>
    <s v="Ally Commerce is a complete ecommerce outsourcing solution for branded manufacturers selling direct-to-consumer."/>
    <s v="e-commerce"/>
    <x v="63"/>
    <x v="6"/>
    <n v="4"/>
    <n v="3300000"/>
    <s v="2007-01-01"/>
    <s v="2012-06-19"/>
    <s v="2015-10-01"/>
    <m/>
    <s v="info@allycommerce.com"/>
    <s v="(866) 994-1354"/>
    <s v="https://www.crunchbase.com/organization/ally-commerce"/>
    <s v="https://www.twitter.com/allycommerce"/>
    <s v="https://www.facebook.com/287061178158570"/>
    <s v="598ef29d-1897-7939-0b28-ac7d8d5a2cdb"/>
  </r>
  <r>
    <x v="17071"/>
    <s v="alsentis.com"/>
    <s v="USA"/>
    <s v="MI"/>
    <s v="Grand Rapids"/>
    <s v="Holland"/>
    <x v="0"/>
    <s v="The AlSentis® technical team has more than 25 years in thin-film sensing technologies."/>
    <s v="consumer electronics|hardware|internet of things|manufacturing|mobile devices"/>
    <x v="3487"/>
    <x v="0"/>
    <n v="3"/>
    <n v="4000000"/>
    <s v="2008-01-01"/>
    <s v="2013-01-15"/>
    <s v="2015-10-01"/>
    <m/>
    <m/>
    <s v="(616) 582-3160"/>
    <s v="https://www.crunchbase.com/organization/alsentis"/>
    <m/>
    <m/>
    <s v="69d42c5e-7f08-cc9a-6164-1a0d33b25875"/>
  </r>
  <r>
    <x v="17072"/>
    <s v="althemy.com"/>
    <s v="BGR"/>
    <m/>
    <s v="Sofia"/>
    <s v="Sofia"/>
    <x v="0"/>
    <s v="Althemy is a Marketplace and Community for Alternative subcultures and lifestyles."/>
    <s v="web development"/>
    <x v="10"/>
    <x v="1"/>
    <n v="3"/>
    <n v="116662.49027618"/>
    <s v="2014-07-01"/>
    <s v="2014-09-01"/>
    <s v="2015-10-01"/>
    <m/>
    <m/>
    <m/>
    <s v="https://www.crunchbase.com/organization/cybercity"/>
    <s v="https://www.twitter.com/alteralchemy"/>
    <s v="https://www.facebook.com/alteralchemy"/>
    <s v="72a989f5-e61b-af97-e581-05e8990cd4f8"/>
  </r>
  <r>
    <x v="17073"/>
    <s v="apaja.id"/>
    <s v="IDN"/>
    <m/>
    <s v="Jakarta"/>
    <s v="Jakarta"/>
    <x v="0"/>
    <s v="Navigation app to ease navigation by public transportation in Jakarta."/>
    <s v="navigation|travel"/>
    <x v="3488"/>
    <x v="1"/>
    <n v="1"/>
    <m/>
    <s v="2013-11-22"/>
    <s v="2015-10-01"/>
    <s v="2015-10-01"/>
    <m/>
    <s v="contact@apaja.id"/>
    <m/>
    <s v="https://www.crunchbase.com/organization/appaja"/>
    <s v="https://www.twitter.com/apaja_id"/>
    <s v="https://www.facebook.com/apaja.id"/>
    <s v="97164c2e-ba62-b0b2-a569-0942cfb4ced2"/>
  </r>
  <r>
    <x v="17074"/>
    <s v="appbase.io"/>
    <s v="USA"/>
    <s v="TX"/>
    <s v="San Antonio"/>
    <s v="San Antonio"/>
    <x v="0"/>
    <s v="Appbase is an API for consuming JSON data streams with ElasticSearch."/>
    <s v="real time|saas"/>
    <x v="5"/>
    <x v="1"/>
    <n v="3"/>
    <n v="310000"/>
    <s v="2014-05-04"/>
    <s v="2014-07-01"/>
    <s v="2015-10-01"/>
    <m/>
    <s v="info@appbase.io"/>
    <n v="919375761112"/>
    <s v="https://www.crunchbase.com/organization/appbase"/>
    <s v="https://www.twitter.com/appbaseio"/>
    <s v="https://facebook.com/appbaseinc"/>
    <s v="d7c756c6-6c4f-742f-d437-5c16872667a5"/>
  </r>
  <r>
    <x v="17075"/>
    <s v="apphub.io"/>
    <s v="USA"/>
    <s v="MA"/>
    <s v="Boston"/>
    <s v="Cambridge"/>
    <x v="0"/>
    <s v="AppHub lets you update React Native apps, instantly. Use git push to update your iOS apps without re-submitting to the App Store."/>
    <m/>
    <x v="5"/>
    <x v="2"/>
    <n v="1"/>
    <m/>
    <s v="2015-06-01"/>
    <s v="2015-10-01"/>
    <s v="2015-10-01"/>
    <m/>
    <m/>
    <m/>
    <s v="https://www.crunchbase.com/organization/apphub"/>
    <s v="https://www.twitter.com/apphubjs"/>
    <m/>
    <s v="c65d4391-b53e-2025-f974-5e338e16079a"/>
  </r>
  <r>
    <x v="17076"/>
    <s v="apposphere.io"/>
    <s v="USA"/>
    <s v="TX"/>
    <s v="Austin"/>
    <s v="Round Rock"/>
    <x v="0"/>
    <s v="Enterprise applications for the masses"/>
    <s v="artificial intelligence|b2b|cloud data services|crm|lead generation|saas|small and medium businesses|video conferencing"/>
    <x v="3489"/>
    <x v="1"/>
    <n v="2"/>
    <n v="50000"/>
    <s v="2015-09-03"/>
    <s v="2015-05-01"/>
    <s v="2015-10-01"/>
    <m/>
    <s v="admin@apposphere.io"/>
    <m/>
    <s v="https://www.crunchbase.com/organization/apposphere"/>
    <s v="https://www.twitter.com/apposphereio"/>
    <s v="http://facebook.com/apposphere"/>
    <s v="ed5f7095-73f2-6a28-867b-43b30645dd3d"/>
  </r>
  <r>
    <x v="17077"/>
    <m/>
    <s v="USA"/>
    <s v="NY"/>
    <s v="New York City"/>
    <s v="New York"/>
    <x v="0"/>
    <s v="A New York-based electronic trading firm specializing in the automated market making of global securities"/>
    <m/>
    <x v="5"/>
    <x v="2"/>
    <n v="1"/>
    <m/>
    <m/>
    <s v="2015-10-01"/>
    <s v="2015-10-01"/>
    <m/>
    <m/>
    <m/>
    <s v="https://www.crunchbase.com/organization/arxis-capital"/>
    <m/>
    <m/>
    <s v="318929a6-d38d-b159-e028-6deb7aa3df8e"/>
  </r>
  <r>
    <x v="17078"/>
    <s v="aspectiva.com"/>
    <s v="ISR"/>
    <m/>
    <s v="Tel Aviv"/>
    <s v="Petah Tiqva"/>
    <x v="0"/>
    <s v="Uncovering the Crowd Wisdom in Product Reviews to Boost Online Sales"/>
    <s v="curated web|internet"/>
    <x v="28"/>
    <x v="1"/>
    <n v="2"/>
    <n v="2800000"/>
    <s v="2013-01-01"/>
    <s v="2013-02-01"/>
    <s v="2015-10-01"/>
    <m/>
    <s v="info@aspectiva.com"/>
    <m/>
    <s v="https://www.crunchbase.com/organization/aspectiva"/>
    <s v="https://www.twitter.com/aspectiva"/>
    <s v="https://www.facebook.com/aspectiva-535052546514282/"/>
    <s v="1b2b655f-50a1-be3e-f041-d80d4d98278c"/>
  </r>
  <r>
    <x v="16128"/>
    <s v="augur.net"/>
    <s v="USA"/>
    <s v="CA"/>
    <s v="SF Bay Area"/>
    <s v="San Francisco"/>
    <x v="0"/>
    <s v="An Open-Source, Decentralized Prediction Market Platform"/>
    <s v="bitcoin|internet|market research|prediction markets|predictive analytics"/>
    <x v="3490"/>
    <x v="1"/>
    <n v="1"/>
    <n v="5300000"/>
    <s v="2015-01-01"/>
    <s v="2015-10-01"/>
    <s v="2015-10-01"/>
    <m/>
    <s v="team@augur.net"/>
    <m/>
    <s v="https://www.crunchbase.com/organization/augur-2"/>
    <s v="https://www.twitter.com/augurproject"/>
    <s v="https://www.facebook.com/augurproject/info?tab=page_info"/>
    <s v="374510b9-0689-bf0b-cca9-83c098e9b4c3"/>
  </r>
  <r>
    <x v="17079"/>
    <s v="bachraj.com"/>
    <s v="IND"/>
    <m/>
    <s v="Mumbai"/>
    <s v="Mumbai"/>
    <x v="0"/>
    <s v="A family held concern, where ownership’s involvement has given the business the right blend of personal touch and modern leanings."/>
    <s v="real estate"/>
    <x v="76"/>
    <x v="2"/>
    <n v="1"/>
    <m/>
    <m/>
    <s v="2015-10-01"/>
    <s v="2015-10-01"/>
    <m/>
    <s v="contact@bachraj.com"/>
    <n v="2506054333"/>
    <s v="https://www.crunchbase.com/organization/bachraj-developers"/>
    <m/>
    <m/>
    <s v="c5d0a3e4-d84c-92fe-2be4-4cb294eaf7ef"/>
  </r>
  <r>
    <x v="17080"/>
    <s v="beeketing.com"/>
    <s v="SGP"/>
    <m/>
    <s v="Singapore"/>
    <s v="Singapore"/>
    <x v="0"/>
    <s v="Beeketing is a marketing automation platform for e-commerce."/>
    <s v="e-commerce|email marketing|marketing automation|saas"/>
    <x v="17"/>
    <x v="1"/>
    <n v="3"/>
    <n v="225000"/>
    <s v="2014-08-01"/>
    <s v="2014-09-01"/>
    <s v="2015-10-01"/>
    <m/>
    <s v="quan@beeketing.com"/>
    <m/>
    <s v="https://www.crunchbase.com/organization/beeketing"/>
    <s v="https://www.twitter.com/beeketing"/>
    <s v="http://www.facebook.com/beeketing"/>
    <s v="0a5b7f43-20af-da52-17a0-1e5f34d40d3d"/>
  </r>
  <r>
    <x v="17081"/>
    <s v="biomiic.com"/>
    <s v="USA"/>
    <s v="MA"/>
    <s v="Boston"/>
    <s v="Boston"/>
    <x v="0"/>
    <s v="Artificial Intelligence platform for next-generation biomarker discovery"/>
    <s v="big data|biotechnology|machine learning"/>
    <x v="2560"/>
    <x v="2"/>
    <n v="1"/>
    <n v="100000"/>
    <s v="2015-01-01"/>
    <s v="2015-10-01"/>
    <s v="2015-10-01"/>
    <m/>
    <m/>
    <m/>
    <s v="https://www.crunchbase.com/organization/biomiic"/>
    <m/>
    <m/>
    <s v="52884154-6a90-1300-9116-0428d7c02637"/>
  </r>
  <r>
    <x v="17082"/>
    <s v="blockseer.com"/>
    <m/>
    <m/>
    <m/>
    <m/>
    <x v="0"/>
    <s v="Transparency for the Bitcoin ecosystem"/>
    <m/>
    <x v="5"/>
    <x v="1"/>
    <n v="1"/>
    <m/>
    <s v="2015-08-01"/>
    <s v="2015-10-01"/>
    <s v="2015-10-01"/>
    <m/>
    <m/>
    <m/>
    <s v="https://www.crunchbase.com/organization/blockseer"/>
    <s v="https://www.twitter.com/blockseer"/>
    <s v="https://www.facebook.com/blockseer"/>
    <s v="00b49c97-0556-ce29-6982-5758132d7623"/>
  </r>
  <r>
    <x v="17083"/>
    <s v="boltmotorbikes.com"/>
    <s v="USA"/>
    <s v="CA"/>
    <s v="SF Bay Area"/>
    <s v="San Francisco"/>
    <x v="0"/>
    <s v="San Francisco-based startup that makes electric motorbikes"/>
    <s v="electric vehicle|transportation|young adults"/>
    <x v="114"/>
    <x v="1"/>
    <n v="1"/>
    <n v="220000"/>
    <s v="2014-01-01"/>
    <s v="2015-10-01"/>
    <s v="2015-10-01"/>
    <m/>
    <s v="josh@boltmotorbikes.com"/>
    <m/>
    <s v="https://www.crunchbase.com/organization/bolt-motorbikes"/>
    <s v="https://www.twitter.com/boltmotorbikes"/>
    <s v="https://www.facebook.com/boltmotorbikes"/>
    <s v="9721e166-cf4d-ad8a-9b65-87f76e2eb8fe"/>
  </r>
  <r>
    <x v="17084"/>
    <s v="play.google.com"/>
    <m/>
    <m/>
    <m/>
    <m/>
    <x v="0"/>
    <s v="Eye Exercise and Vision Therapy Mobile App"/>
    <s v="apps|mobile|training"/>
    <x v="1158"/>
    <x v="1"/>
    <n v="1"/>
    <n v="100000"/>
    <s v="2015-09-13"/>
    <s v="2015-10-01"/>
    <s v="2015-10-01"/>
    <m/>
    <s v="healthcare4mobile@gmail.com"/>
    <n v="37460512130"/>
    <s v="https://www.crunchbase.com/organization/brainbooth-llc"/>
    <m/>
    <m/>
    <s v="be4fbc3e-4122-1b8c-05af-5dc402bd3040"/>
  </r>
  <r>
    <x v="17085"/>
    <s v="brigadegroup.com"/>
    <s v="IND"/>
    <m/>
    <s v="Bangalore"/>
    <s v="Bangalore"/>
    <x v="0"/>
    <s v="Brigade Group was established in 1986, with property development as its main focus."/>
    <s v="real estate"/>
    <x v="76"/>
    <x v="7"/>
    <n v="1"/>
    <m/>
    <s v="1986-01-01"/>
    <s v="2015-10-01"/>
    <s v="2015-10-01"/>
    <m/>
    <s v="salesenquiry@brigadegroup.com"/>
    <s v="1(800) 102-9977"/>
    <s v="https://www.crunchbase.com/organization/brigade-group"/>
    <s v="https://www.twitter.com/brigadeshowcase"/>
    <s v="https://www.facebook.com/pages/brigade-group/226910634043731"/>
    <s v="47d6eee4-c487-c86e-2c21-dafcf1125f62"/>
  </r>
  <r>
    <x v="17086"/>
    <s v="brilent.com"/>
    <s v="USA"/>
    <s v="CA"/>
    <s v="SF Bay Area"/>
    <s v="San Mateo"/>
    <x v="0"/>
    <s v="A data science tech company developing software to help recruiters automatically identify the right candidates for their organization."/>
    <s v="information technology|software"/>
    <x v="184"/>
    <x v="0"/>
    <n v="2"/>
    <m/>
    <s v="2015-01-01"/>
    <s v="2015-04-15"/>
    <s v="2015-10-01"/>
    <m/>
    <s v="info@brilent.com"/>
    <m/>
    <s v="https://www.crunchbase.com/organization/brilent"/>
    <s v="https://www.twitter.com/getbrilent"/>
    <s v="https://www.facebook.com/brilent.careers"/>
    <s v="cecb7b9b-5cb9-c196-3f19-b275662224a3"/>
  </r>
  <r>
    <x v="17087"/>
    <s v="budofinder.com"/>
    <s v="BGR"/>
    <m/>
    <s v="Sofia"/>
    <s v="Sofia"/>
    <x v="0"/>
    <s v="Budo Finder is a community marketplace for martial arts. We are focused on building the most vibrant martial arts community."/>
    <s v="communities"/>
    <x v="107"/>
    <x v="1"/>
    <n v="2"/>
    <n v="55892.204231921503"/>
    <s v="2015-05-19"/>
    <s v="2015-05-01"/>
    <s v="2015-10-01"/>
    <m/>
    <s v="office@budofinder.com"/>
    <m/>
    <s v="https://www.crunchbase.com/organization/budo-finder"/>
    <s v="https://www.twitter.com/budofinder"/>
    <s v="https://www.facebook.com/budofinder"/>
    <s v="b92c3b80-cb0c-e12e-d73a-3b38245a6d24"/>
  </r>
  <r>
    <x v="17088"/>
    <s v="builtin.com"/>
    <s v="USA"/>
    <s v="IL"/>
    <s v="Chicago"/>
    <s v="Chicago"/>
    <x v="0"/>
    <s v="Built In is the largest network of online communities for tech companies and startups."/>
    <s v="communities|employment|recruiting|saas"/>
    <x v="571"/>
    <x v="0"/>
    <n v="2"/>
    <n v="1925000"/>
    <s v="2010-10-01"/>
    <s v="2014-06-02"/>
    <s v="2015-10-01"/>
    <m/>
    <m/>
    <s v="'312-447-6119"/>
    <s v="https://www.crunchbase.com/organization/built-in"/>
    <m/>
    <m/>
    <s v="fbdba3e2-6d70-2185-6707-9faee5cbc9c9"/>
  </r>
  <r>
    <x v="17089"/>
    <s v="bukurye.com"/>
    <s v="TUR"/>
    <m/>
    <s v="Istanbul"/>
    <s v="Istanbul"/>
    <x v="0"/>
    <s v="bukurye is a technology startup that offers convenient fulfilment services by connecting people-companies with local same-day couriers."/>
    <s v="delivery|logistics"/>
    <x v="224"/>
    <x v="1"/>
    <n v="1"/>
    <n v="50000"/>
    <s v="2015-10-25"/>
    <s v="2015-10-01"/>
    <s v="2015-10-01"/>
    <m/>
    <s v="bilgi@bukurye.com"/>
    <n v="902166816426"/>
    <s v="https://www.crunchbase.com/organization/bukurye"/>
    <s v="https://www.twitter.com/bukurye"/>
    <s v="https://www.facebook.com/bukurye"/>
    <s v="3d700054-267e-813c-1aa5-b83a5042624a"/>
  </r>
  <r>
    <x v="17090"/>
    <s v="bungalowinsurance.com"/>
    <s v="USA"/>
    <s v="PA"/>
    <s v="Philadelphia"/>
    <s v="Philadelphia"/>
    <x v="0"/>
    <s v="Fixing renters insurance by building a platform where renters can actually get the protection they need."/>
    <s v="financial services|fintech|insurance"/>
    <x v="24"/>
    <x v="1"/>
    <n v="1"/>
    <m/>
    <s v="2014-04-01"/>
    <s v="2015-10-01"/>
    <s v="2015-10-01"/>
    <m/>
    <s v="founders@bungalowinsurance.com"/>
    <s v="(747) 221-6522"/>
    <s v="https://www.crunchbase.com/organization/bungalow-insurance"/>
    <s v="https://www.twitter.com/bungalowins"/>
    <s v="https://www.facebook.com/bungalowinsurance/?_rdr=p"/>
    <s v="d257437a-e765-d0f6-3010-c74530c4fed0"/>
  </r>
  <r>
    <x v="17091"/>
    <s v="businessoft.bg"/>
    <s v="BGR"/>
    <m/>
    <s v="Sofia"/>
    <s v="Sofia"/>
    <x v="0"/>
    <s v="BusinesSoft is one of the first software companies in Bulgaria."/>
    <m/>
    <x v="5"/>
    <x v="0"/>
    <n v="1"/>
    <n v="838527.54562987399"/>
    <s v="1991-01-01"/>
    <s v="2015-10-01"/>
    <s v="2015-10-01"/>
    <m/>
    <s v="info@businessoft.bg"/>
    <s v="(028)625-252"/>
    <s v="https://www.crunchbase.com/organization/businessoft"/>
    <s v="https://www.twitter.com/businessoft"/>
    <m/>
    <s v="53b72b4f-a6e2-2c4a-9f69-161ddb182406"/>
  </r>
  <r>
    <x v="17092"/>
    <s v="bylined.me"/>
    <s v="USA"/>
    <s v="OH"/>
    <s v="Columbus, Ohio"/>
    <s v="Columbus"/>
    <x v="0"/>
    <s v="BYLINED is a customer engagement platform that makes it possible for brands, agencies, publishers, and venues to crowdsource the products."/>
    <s v="mobile|photography|photo sharing|software"/>
    <x v="3491"/>
    <x v="1"/>
    <n v="1"/>
    <n v="250000"/>
    <s v="2015-01-01"/>
    <s v="2015-10-01"/>
    <s v="2015-10-01"/>
    <m/>
    <m/>
    <m/>
    <s v="https://www.crunchbase.com/organization/bylined"/>
    <s v="https://www.twitter.com/bylinedme"/>
    <s v="https://www.facebook.com/bylinedme"/>
    <s v="dc37743f-1d1a-df53-5d16-467520e4e10d"/>
  </r>
  <r>
    <x v="17093"/>
    <s v="byprice.com"/>
    <m/>
    <m/>
    <m/>
    <m/>
    <x v="0"/>
    <s v="Trivago for Fast Moving Consumer Goods (Supermarket &amp; Pharmacy)"/>
    <s v="big data|pharmaceutical|sales"/>
    <x v="3492"/>
    <x v="1"/>
    <n v="1"/>
    <n v="150000"/>
    <s v="2015-01-01"/>
    <s v="2015-10-01"/>
    <s v="2015-10-01"/>
    <m/>
    <m/>
    <m/>
    <s v="https://www.crunchbase.com/organization/byprice-com"/>
    <m/>
    <m/>
    <s v="4b5e6e91-9c70-a3b4-01e1-0fc5236cb38b"/>
  </r>
  <r>
    <x v="17094"/>
    <s v="califiafarms.com"/>
    <s v="USA"/>
    <s v="CA"/>
    <s v="Bakersfield"/>
    <s v="California City"/>
    <x v="0"/>
    <s v="Califia Farms operates as a natural beverage company."/>
    <s v="food and beverage|nutrition|organic food"/>
    <x v="1618"/>
    <x v="3"/>
    <n v="1"/>
    <n v="50000000"/>
    <s v="2010-04-01"/>
    <s v="2015-10-01"/>
    <s v="2015-10-01"/>
    <m/>
    <m/>
    <s v="1(877)631-7007"/>
    <s v="https://www.crunchbase.com/organization/califia-farms-2"/>
    <s v="https://www.twitter.com/califiafarms"/>
    <s v="https://www.facebook.com/califiafarms/timeline"/>
    <s v="d163bf11-6725-ce99-46f7-cdee9e7f12fb"/>
  </r>
  <r>
    <x v="17095"/>
    <s v="campuslogic.com"/>
    <s v="USA"/>
    <s v="AZ"/>
    <s v="Phoenix"/>
    <s v="Gilbert"/>
    <x v="0"/>
    <s v="CampusLogic is a cloud-based student engagement platform for financial aid."/>
    <s v="edtech|education|finance|fintech|saas|software|universities"/>
    <x v="2080"/>
    <x v="0"/>
    <n v="2"/>
    <n v="7750000"/>
    <s v="2011-10-01"/>
    <s v="2015-07-28"/>
    <s v="2015-10-01"/>
    <m/>
    <s v="gregg.scoresby@campuslogic.com"/>
    <s v="(602) 643-1350"/>
    <s v="https://www.crunchbase.com/organization/campuslogic"/>
    <s v="https://www.twitter.com/campuslogic"/>
    <m/>
    <s v="ac3bc219-a8ba-b65a-c9f3-31be898e2eeb"/>
  </r>
  <r>
    <x v="17096"/>
    <s v="cardisle.com"/>
    <s v="USA"/>
    <s v="VA"/>
    <s v="Roanoke"/>
    <s v="Blacksburg"/>
    <x v="0"/>
    <s v="Meaningful greeting cards, at your service."/>
    <s v="gift card|hardware|software"/>
    <x v="1520"/>
    <x v="0"/>
    <n v="4"/>
    <n v="1080000"/>
    <s v="2013-10-01"/>
    <s v="2014-04-24"/>
    <s v="2015-10-01"/>
    <m/>
    <s v="info@cardisle.com"/>
    <s v="'570-872-5334"/>
    <s v="https://www.crunchbase.com/organization/card-isle"/>
    <s v="https://www.twitter.com/cardisle"/>
    <s v="http://www.facebook.com/thecardisle"/>
    <s v="98cf192a-ad8b-eba9-40ec-2adb0ebc2d7f"/>
  </r>
  <r>
    <x v="17097"/>
    <s v="cartesianco.com"/>
    <s v="USA"/>
    <s v="NY"/>
    <s v="New York City"/>
    <s v="New York"/>
    <x v="0"/>
    <s v="Cartesian Co makes the Argentum - the World's First Desktop Electronics Printer"/>
    <s v="3d printing|electronics|printing"/>
    <x v="3493"/>
    <x v="1"/>
    <n v="3"/>
    <n v="210000"/>
    <s v="2012-12-01"/>
    <s v="2013-12-01"/>
    <s v="2015-10-01"/>
    <m/>
    <s v="info@cartesianco.com"/>
    <m/>
    <s v="https://www.crunchbase.com/organization/cartesian-2"/>
    <s v="https://www.twitter.com/cartesian_co"/>
    <s v="https://www.facebook.com/cartesiancompany"/>
    <s v="9c61eafb-411d-98a5-23e9-f83e2883423a"/>
  </r>
  <r>
    <x v="17098"/>
    <s v="cartmagnet.com"/>
    <s v="ISR"/>
    <m/>
    <m/>
    <m/>
    <x v="0"/>
    <s v="CartMagnet generates a new revenue stream for publishers via Native Commerce, w/o redirecting traffic."/>
    <s v="content|e-commerce|payments"/>
    <x v="3494"/>
    <x v="1"/>
    <n v="1"/>
    <m/>
    <s v="2015-03-15"/>
    <s v="2015-10-01"/>
    <s v="2015-10-01"/>
    <m/>
    <s v="amir@cartmagnet.com"/>
    <n v="972544343396"/>
    <s v="https://www.crunchbase.com/organization/cart-magnet"/>
    <s v="https://www.twitter.com/amirshpitalni"/>
    <s v="http://www.facebook.com/shpitalni"/>
    <s v="532b2a9b-333d-2c38-ca2f-e449583a2fcd"/>
  </r>
  <r>
    <x v="17099"/>
    <s v="catchys.com"/>
    <s v="DEU"/>
    <m/>
    <s v="Munich"/>
    <s v="Munich"/>
    <x v="0"/>
    <s v="Catchys is a provider of online retail services for apparels and designer bags."/>
    <m/>
    <x v="5"/>
    <x v="1"/>
    <n v="1"/>
    <m/>
    <m/>
    <s v="2015-10-01"/>
    <s v="2015-10-01"/>
    <m/>
    <m/>
    <s v="'+49 89 716778911"/>
    <s v="https://www.crunchbase.com/organization/catchys"/>
    <s v="https://www.twitter.com/catchys_"/>
    <s v="https://www.facebook.com/catchys-673031349441278"/>
    <s v="defed843-df3b-6b7b-a7f3-a2bab512a58b"/>
  </r>
  <r>
    <x v="17100"/>
    <s v="cerevrum.com"/>
    <s v="USA"/>
    <s v="CA"/>
    <s v="SF Bay Area"/>
    <s v="San Francisco"/>
    <x v="0"/>
    <s v="Our goal is to improve cognitive and emotional intelligence through virtual reality. We inspire confidence and have fun."/>
    <s v="education|machine learning|training|virtual reality"/>
    <x v="3495"/>
    <x v="6"/>
    <n v="1"/>
    <m/>
    <s v="2015-04-04"/>
    <s v="2015-10-01"/>
    <s v="2015-10-01"/>
    <m/>
    <s v="info@cerevrum.com"/>
    <m/>
    <s v="https://www.crunchbase.com/organization/cerevrum-inc"/>
    <s v="https://www.twitter.com/cerevruminc"/>
    <s v="https://twitter.com/cerevruminc"/>
    <s v="61953354-3036-b7b4-a513-1976f84d5074"/>
  </r>
  <r>
    <x v="17101"/>
    <s v="certideal.com"/>
    <m/>
    <m/>
    <m/>
    <m/>
    <x v="0"/>
    <s v="Certideal is a company that provides technology devices for sale."/>
    <m/>
    <x v="5"/>
    <x v="2"/>
    <n v="1"/>
    <m/>
    <s v="2015-10-19"/>
    <s v="2015-10-01"/>
    <s v="2015-10-01"/>
    <m/>
    <s v="contact@certideal.com"/>
    <s v="'+33 1 76 24 26 62"/>
    <s v="https://www.crunchbase.com/organization/certideal"/>
    <s v="https://www.twitter.com/certidealfr"/>
    <s v="https://www.facebook.com/certideal/"/>
    <s v="5b81aa8e-c6c1-77d8-99d8-0b80fbd05240"/>
  </r>
  <r>
    <x v="17102"/>
    <s v="cheeksup.com"/>
    <m/>
    <m/>
    <m/>
    <m/>
    <x v="0"/>
    <s v="Automated speech and face muscle trainer for children"/>
    <s v="beauty|fitness|wellness"/>
    <x v="1627"/>
    <x v="2"/>
    <n v="1"/>
    <m/>
    <m/>
    <s v="2015-10-01"/>
    <s v="2015-10-01"/>
    <m/>
    <s v="info@cheeksup.com"/>
    <n v="37128319305"/>
    <s v="https://www.crunchbase.com/organization/cheeksup"/>
    <s v="https://www.twitter.com/cheeks_up"/>
    <s v="https://www.facebook.com/cheeksup"/>
    <s v="01922fe0-9e3e-4268-2004-3f698aeedb5d"/>
  </r>
  <r>
    <x v="17103"/>
    <s v="click-storm.com"/>
    <m/>
    <m/>
    <m/>
    <m/>
    <x v="0"/>
    <s v="Click-Storm eSports is a gaming social network with open tournament engine and community tools"/>
    <s v="internet|sports"/>
    <x v="1171"/>
    <x v="0"/>
    <n v="2"/>
    <n v="225000"/>
    <s v="2014-03-21"/>
    <s v="2014-07-15"/>
    <s v="2015-10-01"/>
    <m/>
    <s v="alex@click-storm.com"/>
    <m/>
    <s v="https://www.crunchbase.com/organization/click-storm-esports"/>
    <m/>
    <s v="https://www.facebook.com/clickstormcom/"/>
    <s v="38591c3a-d981-33c5-4a38-575a886b4663"/>
  </r>
  <r>
    <x v="17104"/>
    <s v="cupcakese.com"/>
    <s v="BRA"/>
    <m/>
    <s v="Porto Alegre"/>
    <s v="Porto Alegre"/>
    <x v="0"/>
    <s v="Cupcake is an online gaming company that develops casual brain puzzle games."/>
    <s v="casual games|mobile"/>
    <x v="280"/>
    <x v="1"/>
    <n v="2"/>
    <n v="51180.367275065"/>
    <s v="2012-03-01"/>
    <s v="2014-12-04"/>
    <s v="2015-10-01"/>
    <m/>
    <s v="CONTATO@CUPCAKESE.COM"/>
    <m/>
    <s v="https://www.crunchbase.com/organization/cupcake-sweet-entertainment"/>
    <s v="https://www.twitter.com/cupcake_se"/>
    <s v="https://www.facebook.com/cupcakesocial"/>
    <s v="3c5c2f8f-c783-2a2e-d072-9a57c5bf4697"/>
  </r>
  <r>
    <x v="17105"/>
    <s v="curematch.com"/>
    <s v="USA"/>
    <s v="CA"/>
    <s v="San Diego"/>
    <s v="San Diego"/>
    <x v="0"/>
    <s v="Computational DNA analysis for personalized cancer Rx compositions."/>
    <m/>
    <x v="5"/>
    <x v="1"/>
    <n v="1"/>
    <m/>
    <s v="2015-01-01"/>
    <s v="2015-10-01"/>
    <s v="2015-10-01"/>
    <m/>
    <m/>
    <m/>
    <s v="https://www.crunchbase.com/organization/curematch"/>
    <s v="https://www.twitter.com/curematch"/>
    <s v="https://www.facebook.com/curematchinc"/>
    <s v="c475f007-9006-5be6-9d16-4ebc297f43a5"/>
  </r>
  <r>
    <x v="17106"/>
    <s v="searchcurio.com"/>
    <m/>
    <m/>
    <m/>
    <m/>
    <x v="0"/>
    <s v="Curio Search is a blog based website that helps people with design."/>
    <m/>
    <x v="5"/>
    <x v="2"/>
    <n v="1"/>
    <m/>
    <m/>
    <s v="2015-10-01"/>
    <s v="2015-10-01"/>
    <m/>
    <m/>
    <m/>
    <s v="https://www.crunchbase.com/organization/curio-search"/>
    <m/>
    <m/>
    <s v="a3d71dc6-a7a3-aeb9-69f4-2c857ad036f5"/>
  </r>
  <r>
    <x v="17107"/>
    <s v="cybergroupstudios.com"/>
    <m/>
    <m/>
    <m/>
    <m/>
    <x v="0"/>
    <s v="Cyber Group Studios is a multi-awarded independent French producer and distributor specialized in top quality kids programming with strong."/>
    <m/>
    <x v="5"/>
    <x v="6"/>
    <n v="1"/>
    <n v="5701987.3102831403"/>
    <s v="2005-01-01"/>
    <s v="2015-10-01"/>
    <s v="2015-10-01"/>
    <m/>
    <s v="info@cybergroupstudios.com"/>
    <s v="'+33 1 55 56 32 32"/>
    <s v="https://www.crunchbase.com/organization/cyber-group-studios"/>
    <s v="https://www.twitter.com/cybergroupstud"/>
    <s v="https://www.facebook.com/cybergroupstudios"/>
    <s v="ba6cdede-6063-11be-3dd2-2c5c42723472"/>
  </r>
  <r>
    <x v="17108"/>
    <s v="cyoo.com"/>
    <m/>
    <m/>
    <m/>
    <m/>
    <x v="0"/>
    <s v="Real time location sharing and map based social media platform"/>
    <s v="location based services|social media"/>
    <x v="3496"/>
    <x v="2"/>
    <n v="1"/>
    <n v="300000"/>
    <s v="2015-10-04"/>
    <s v="2015-10-01"/>
    <s v="2015-10-01"/>
    <m/>
    <m/>
    <m/>
    <s v="https://www.crunchbase.com/organization/cyoo"/>
    <m/>
    <m/>
    <s v="c108f811-d99f-67c3-709e-11cf054c4f8c"/>
  </r>
  <r>
    <x v="17109"/>
    <s v="cytora.com"/>
    <s v="GBR"/>
    <m/>
    <s v="London"/>
    <s v="Cambridge"/>
    <x v="0"/>
    <s v="Cytora delivers highly localised, real time political risk analytics"/>
    <s v="analytics|politics|risk management"/>
    <x v="3497"/>
    <x v="0"/>
    <n v="1"/>
    <m/>
    <s v="2013-01-01"/>
    <s v="2015-10-01"/>
    <s v="2015-10-01"/>
    <m/>
    <m/>
    <m/>
    <s v="https://www.crunchbase.com/organization/cytora"/>
    <s v="https://www.twitter.com/cytoratech"/>
    <m/>
    <s v="a2ee1261-4fe8-d907-0f46-4d0d52fe3b32"/>
  </r>
  <r>
    <x v="17110"/>
    <s v="datacamp.com"/>
    <s v="BEL"/>
    <m/>
    <s v="Brussels"/>
    <s v="Gent"/>
    <x v="0"/>
    <s v="DataCamp is a young team of data analytics enthusiasts that provide free interactive data science and statistics education to the world."/>
    <s v="analytics|big data|education"/>
    <x v="316"/>
    <x v="0"/>
    <n v="4"/>
    <n v="2340000"/>
    <s v="2013-01-01"/>
    <s v="2013-12-13"/>
    <s v="2015-10-01"/>
    <m/>
    <s v="info@datacamp.com"/>
    <m/>
    <s v="https://www.crunchbase.com/organization/data-camp"/>
    <s v="https://www.twitter.com/datacamp"/>
    <s v="https://www.facebook.com/pages/datacamp/726282547396228"/>
    <s v="d0954668-7659-fc36-eb3a-6071b3a4f77b"/>
  </r>
  <r>
    <x v="17111"/>
    <s v="dealsafe.co"/>
    <s v="USA"/>
    <s v="AZ"/>
    <s v="Phoenix"/>
    <s v="Phoenix"/>
    <x v="0"/>
    <s v="DealSafe allows companies to easily digitize, store and manage their contracts and documents."/>
    <s v="cloud computing|document management|enterprise software|saas|software"/>
    <x v="662"/>
    <x v="1"/>
    <n v="1"/>
    <m/>
    <s v="2015-01-01"/>
    <s v="2015-10-01"/>
    <s v="2015-10-01"/>
    <m/>
    <s v="hello@dealsafe.co"/>
    <s v="(480)788-7042"/>
    <s v="https://www.crunchbase.com/organization/dealsafe"/>
    <s v="https://www.twitter.com/dealsafe"/>
    <s v="https://www.facebook.com/dealsafe"/>
    <s v="98fa5c18-5be0-52fb-d617-af46e78047ce"/>
  </r>
  <r>
    <x v="17112"/>
    <s v="deepspaceindustries.com"/>
    <s v="USA"/>
    <s v="TX"/>
    <s v="Houston"/>
    <s v="Houston"/>
    <x v="0"/>
    <s v="Deep Space Industries is an American company in the asteroid mining sector with plans to offer general utility commercial space services."/>
    <s v="aerospace"/>
    <x v="485"/>
    <x v="0"/>
    <n v="1"/>
    <m/>
    <s v="2013-01-22"/>
    <s v="2015-10-01"/>
    <s v="2015-10-01"/>
    <m/>
    <m/>
    <s v="(855) 855-7755"/>
    <s v="https://www.crunchbase.com/organization/deep-space-industries---dsi"/>
    <s v="https://www.twitter.com/godeepspace"/>
    <s v="http://www.facebook.com/deepspaceindustries"/>
    <s v="888430bf-0110-70a0-feb5-59c5bce7ab56"/>
  </r>
  <r>
    <x v="17113"/>
    <s v="dianax.eu"/>
    <s v="ITA"/>
    <m/>
    <s v="Milan"/>
    <s v="Milan"/>
    <x v="0"/>
    <s v="Dianax develops and manufactures labs-on-chip aiming to transform protein-based diagnostics."/>
    <s v="health care|medical|medical device"/>
    <x v="3"/>
    <x v="2"/>
    <n v="1"/>
    <n v="782625.709254549"/>
    <s v="2013-01-01"/>
    <s v="2015-10-01"/>
    <s v="2015-10-01"/>
    <m/>
    <m/>
    <m/>
    <s v="https://www.crunchbase.com/organization/dianax"/>
    <m/>
    <m/>
    <s v="d3d3e7fd-83b0-78b5-f338-44353c0957af"/>
  </r>
  <r>
    <x v="17114"/>
    <s v="dianwoda.com"/>
    <m/>
    <m/>
    <m/>
    <m/>
    <x v="0"/>
    <s v="Dianwoda is a company that provides distribution and short distance logistics services."/>
    <m/>
    <x v="5"/>
    <x v="2"/>
    <n v="1"/>
    <m/>
    <m/>
    <s v="2015-10-01"/>
    <s v="2015-10-01"/>
    <m/>
    <m/>
    <m/>
    <s v="https://www.crunchbase.com/organization/dianwoda"/>
    <m/>
    <m/>
    <s v="5707ccb0-4583-1890-111e-8f7dbca8f082"/>
  </r>
  <r>
    <x v="17115"/>
    <s v="parola.com"/>
    <s v="ISR"/>
    <m/>
    <m/>
    <m/>
    <x v="0"/>
    <s v="Digital Layers Inc. social music platform for creating music using a multi-track format."/>
    <s v="apps|mobile|music"/>
    <x v="1311"/>
    <x v="0"/>
    <n v="1"/>
    <n v="2000000"/>
    <s v="2015-01-01"/>
    <s v="2015-10-01"/>
    <s v="2015-10-01"/>
    <m/>
    <m/>
    <m/>
    <s v="https://www.crunchbase.com/organization/parola-2"/>
    <s v="https://www.twitter.com/parolamusic"/>
    <s v="https://www.facebook.com/parolamusic"/>
    <s v="bc956995-b286-862e-298d-e124b4509a10"/>
  </r>
  <r>
    <x v="17116"/>
    <s v="discountif.com"/>
    <s v="GBR"/>
    <m/>
    <s v="London"/>
    <s v="London"/>
    <x v="0"/>
    <s v="Introducing the new way to shop. Win 100% cashback on thousands of products."/>
    <s v="e-commerce|shopping"/>
    <x v="63"/>
    <x v="0"/>
    <n v="4"/>
    <n v="679326"/>
    <s v="2013-04-11"/>
    <s v="2013-05-01"/>
    <s v="2015-10-01"/>
    <m/>
    <s v="contact@discountif.com"/>
    <m/>
    <s v="https://www.crunchbase.com/organization/discountif"/>
    <s v="https://www.twitter.com/discountif"/>
    <s v="https://www.facebook.com/discountif"/>
    <s v="8ff5253f-f606-ed42-fbe1-dbd3d0c46e83"/>
  </r>
  <r>
    <x v="17117"/>
    <s v="dispatchr.com"/>
    <s v="USA"/>
    <s v="CA"/>
    <s v="SF Bay Area"/>
    <s v="San Francisco"/>
    <x v="0"/>
    <s v="Enterprise Mobile Workforce Management powered by Geospatial Analytics"/>
    <s v="cloud computing|enterprise software|saas|software"/>
    <x v="146"/>
    <x v="1"/>
    <n v="2"/>
    <m/>
    <s v="2014-01-01"/>
    <s v="2014-11-01"/>
    <s v="2015-10-01"/>
    <m/>
    <m/>
    <m/>
    <s v="https://www.crunchbase.com/organization/dispatchr"/>
    <m/>
    <m/>
    <s v="d893a89a-0d6b-96d0-946b-de65acd246f9"/>
  </r>
  <r>
    <x v="17118"/>
    <s v="dolly.com"/>
    <s v="USA"/>
    <s v="WA"/>
    <s v="Seattle"/>
    <s v="Seattle"/>
    <x v="0"/>
    <s v="Dolly is Your Move Anything App—load, haul, and deliver just about anything, whenever you need it! Request a truck and Helper with the tap"/>
    <s v="automotive|content delivery network"/>
    <x v="3498"/>
    <x v="0"/>
    <n v="2"/>
    <n v="9700000"/>
    <s v="2013-12-22"/>
    <s v="2014-12-11"/>
    <s v="2015-10-01"/>
    <m/>
    <s v="support@dolly.com"/>
    <s v="(206) 494-3198"/>
    <s v="https://www.crunchbase.com/organization/dolly"/>
    <s v="https://www.twitter.com/getdolly"/>
    <s v="http://facebook.com/dolly"/>
    <s v="b34c270e-1f31-bf2f-9f45-e29dfeaffc7a"/>
  </r>
  <r>
    <x v="17119"/>
    <s v="dome9.com"/>
    <s v="ISR"/>
    <m/>
    <s v="Tel Aviv"/>
    <s v="Tel Aviv"/>
    <x v="0"/>
    <s v="Dome9 is a cloud firewall management service."/>
    <s v="cloud computing|cloud security|information technology|linux|network security|security"/>
    <x v="3499"/>
    <x v="0"/>
    <n v="3"/>
    <n v="12800000"/>
    <s v="2010-09-01"/>
    <s v="2011-05-23"/>
    <s v="2015-10-01"/>
    <m/>
    <s v="info@dome9.com"/>
    <m/>
    <s v="https://www.crunchbase.com/organization/dome9-security"/>
    <s v="https://www.twitter.com/dome9"/>
    <s v="http://www.facebook.com/dome9security"/>
    <s v="4972f104-32dc-0f4a-79d1-3519331ca7c2"/>
  </r>
  <r>
    <x v="17120"/>
    <s v="doozie.me"/>
    <s v="USA"/>
    <s v="TX"/>
    <s v="Dallas"/>
    <s v="Fort Worth"/>
    <x v="0"/>
    <s v="Mobile app that makes connections and referrals simple and easy."/>
    <s v="advertising|apps|mobile"/>
    <x v="444"/>
    <x v="1"/>
    <n v="1"/>
    <n v="125000"/>
    <s v="2014-02-12"/>
    <s v="2015-10-01"/>
    <s v="2015-10-01"/>
    <m/>
    <s v="nate@doozie.me"/>
    <s v="(682)777-6963"/>
    <s v="https://www.crunchbase.com/organization/doozie"/>
    <s v="https://www.twitter.com/dooziecrew"/>
    <s v="https://www.facebook.com/dooziecrew"/>
    <s v="dd3e8dd4-ee48-bca5-de61-c0de6178491f"/>
  </r>
  <r>
    <x v="17121"/>
    <s v="draftcrunch.com"/>
    <m/>
    <m/>
    <m/>
    <m/>
    <x v="0"/>
    <s v="DraftCrunch is doing for daily fantasy sports players what E-Trade, Morningstar, and Bloomberg did for stock traders."/>
    <s v="analytics|big data|fantasy sports"/>
    <x v="3500"/>
    <x v="1"/>
    <n v="1"/>
    <n v="220000"/>
    <s v="2015-03-01"/>
    <s v="2015-10-01"/>
    <s v="2015-10-01"/>
    <m/>
    <s v="support@draftcrunch.com"/>
    <m/>
    <s v="https://www.crunchbase.com/organization/draftcrunch"/>
    <s v="https://www.twitter.com/draftcrunch"/>
    <s v="https://www.facebook.com/draftcrunch"/>
    <s v="b801d6ab-5dc1-61b4-42f8-de3ecaa01b33"/>
  </r>
  <r>
    <x v="17122"/>
    <s v="joindrift.com"/>
    <s v="USA"/>
    <s v="WA"/>
    <s v="Seattle"/>
    <s v="Seattle"/>
    <x v="0"/>
    <s v="Drift is a manufacturer and developer of software for traditional utility relationship."/>
    <s v="solar"/>
    <x v="165"/>
    <x v="0"/>
    <n v="1"/>
    <m/>
    <s v="2015-01-01"/>
    <s v="2015-10-01"/>
    <s v="2015-10-01"/>
    <m/>
    <m/>
    <m/>
    <s v="https://www.crunchbase.com/organization/driftt-2"/>
    <s v="https://www.twitter.com/joindrift"/>
    <s v="https://www.facebook.com/driftp2p"/>
    <s v="89d184a3-34b3-1d6f-17bf-bfa892511834"/>
  </r>
  <r>
    <x v="17123"/>
    <s v="dronamics.com"/>
    <s v="BGR"/>
    <m/>
    <s v="Sofia"/>
    <s v="Sofia"/>
    <x v="0"/>
    <s v="THE COMPANY: DRONAMICS is a Dutch-Bulgarian company developing advanced Unmanned Aerial Systems optimized for heavy payloads and long range,"/>
    <s v="aerospace|drones|logistics|shipping"/>
    <x v="3501"/>
    <x v="1"/>
    <n v="3"/>
    <n v="223607.34550130001"/>
    <s v="2014-01-01"/>
    <s v="2014-09-01"/>
    <s v="2015-10-01"/>
    <m/>
    <s v="ir@dronamics.com"/>
    <s v="(415) 799-9339"/>
    <s v="https://www.crunchbase.com/organization/dronamics"/>
    <m/>
    <s v="https://www.facebook.com/dronamics?fref=ts"/>
    <s v="091e3ba3-b955-2a78-0426-8b629d1fffd9"/>
  </r>
  <r>
    <x v="17124"/>
    <s v="dusolo.com"/>
    <s v="CAN"/>
    <s v="BC"/>
    <s v="Vancouver"/>
    <s v="Vancouver"/>
    <x v="0"/>
    <s v="DuSolo Fertilizers Inc. is a fully integrated producer of Direct Application Natural Fertilizer - a phosphate based fertilizer."/>
    <s v="agriculture|farmers market"/>
    <x v="160"/>
    <x v="0"/>
    <n v="1"/>
    <n v="2400555.1283734399"/>
    <s v="2006-01-01"/>
    <s v="2015-10-01"/>
    <s v="2015-10-01"/>
    <m/>
    <s v="ir@dusolo.com"/>
    <s v="(604)331-9853"/>
    <s v="https://www.crunchbase.com/organization/dusolo-fertilizers"/>
    <s v="https://www.twitter.com/dusolofert"/>
    <s v="https://www.facebook.com/dusolo-fertilizers-inc-743772749070610/info/?tab=page_info"/>
    <s v="465f6583-c237-ae3e-3fa3-d44548b5f460"/>
  </r>
  <r>
    <x v="17125"/>
    <s v="dwellxchange.com"/>
    <s v="USA"/>
    <s v="NY"/>
    <s v="New York City"/>
    <s v="New York"/>
    <x v="0"/>
    <s v="First U.S. real estate shared equity participation capital market system."/>
    <s v="crowdfunding|finance|fintech|personal finance|real estate"/>
    <x v="301"/>
    <x v="1"/>
    <n v="1"/>
    <m/>
    <s v="2015-09-08"/>
    <s v="2015-10-01"/>
    <s v="2015-10-01"/>
    <m/>
    <s v="info@dwellxchange.com"/>
    <s v="'+1 (888) 660-7824"/>
    <s v="https://www.crunchbase.com/organization/dwellxchange-inc"/>
    <s v="https://www.twitter.com/dwellxchange"/>
    <s v="http://www.facebook.com/dwellxchange"/>
    <s v="31f366ab-9334-100e-5706-0dc806012e44"/>
  </r>
  <r>
    <x v="17126"/>
    <s v="easymatic-tech.com"/>
    <s v="BGR"/>
    <m/>
    <s v="Sofia"/>
    <s v="Sofia"/>
    <x v="0"/>
    <s v="Transform the creation of automation software into visual and straightforward process."/>
    <s v="developer tools|software"/>
    <x v="10"/>
    <x v="1"/>
    <n v="2"/>
    <n v="112380.836375325"/>
    <s v="2013-01-01"/>
    <s v="2015-02-01"/>
    <s v="2015-10-01"/>
    <m/>
    <s v="contact@easymatic-tech.com"/>
    <n v="35924178492"/>
    <s v="https://www.crunchbase.com/organization/easymatic"/>
    <m/>
    <m/>
    <s v="89a65c40-6eb1-a8b4-c729-8516bd706926"/>
  </r>
  <r>
    <x v="17127"/>
    <s v="elasticode.com"/>
    <s v="ISR"/>
    <m/>
    <s v="Tel Aviv"/>
    <s v="Tel Aviv"/>
    <x v="0"/>
    <s v="Elasticode leverages data collection about users' mobile experience into a personalized interaction."/>
    <s v="internet|mobile|real time|social media"/>
    <x v="2526"/>
    <x v="1"/>
    <n v="2"/>
    <n v="210000"/>
    <s v="2014-01-01"/>
    <s v="2015-01-28"/>
    <s v="2015-10-01"/>
    <m/>
    <m/>
    <m/>
    <s v="https://www.crunchbase.com/organization/elasticode"/>
    <s v="https://www.twitter.com/elasticode"/>
    <s v="http://www.facebook.com/elasticode"/>
    <s v="b6e62ef0-f419-fd0e-8d68-6f8d99cd37d6"/>
  </r>
  <r>
    <x v="17128"/>
    <s v="elcelyx.com"/>
    <s v="USA"/>
    <s v="CA"/>
    <s v="San Diego"/>
    <s v="San Diego"/>
    <x v="0"/>
    <s v="Elcelyx Therapeutics is developing nutrient sensing-based products for weight management and obesity-related metabolic disorders."/>
    <s v="biotechnology|health care|health diagnostics"/>
    <x v="44"/>
    <x v="0"/>
    <n v="6"/>
    <n v="96845109"/>
    <s v="2010-01-01"/>
    <s v="2010-03-17"/>
    <s v="2015-10-01"/>
    <m/>
    <s v="info@elcelyx.com"/>
    <s v="(858) 876-1814"/>
    <s v="https://www.crunchbase.com/organization/elcelyx-therapeutics"/>
    <s v="https://www.twitter.com/elcelyx"/>
    <m/>
    <s v="deecc173-b366-ede2-3049-bc1448a3a215"/>
  </r>
  <r>
    <x v="17129"/>
    <s v="emoov.co.uk"/>
    <s v="GBR"/>
    <m/>
    <m/>
    <m/>
    <x v="0"/>
    <s v="eMoov is a leading fixed fee estate agency disruptor helping customers sell homes quickly and at a much fairer fee than traditional agents."/>
    <s v="e-commerce|internet|real estate"/>
    <x v="584"/>
    <x v="6"/>
    <n v="3"/>
    <n v="9448720.5281181205"/>
    <s v="2010-02-01"/>
    <s v="2014-09-18"/>
    <s v="2015-10-01"/>
    <m/>
    <s v="russell.quirk@emoov.co.uk"/>
    <n v="7930336544"/>
    <s v="https://www.crunchbase.com/organization/emoov"/>
    <s v="https://www.twitter.com/emoov"/>
    <s v="http://www.facebook.com/emoov.co.uk"/>
    <s v="5df40c71-4839-15af-adc8-57f6299972e1"/>
  </r>
  <r>
    <x v="17130"/>
    <s v="leadcrunch.com"/>
    <s v="USA"/>
    <s v="CA"/>
    <s v="San Diego"/>
    <s v="San Diego"/>
    <x v="0"/>
    <s v="High Preicion B2B leads using artificial intelligence"/>
    <s v="analytics|artificial intelligence|b2b|lead generation|marketing automation|sales automation|software"/>
    <x v="1260"/>
    <x v="1"/>
    <n v="1"/>
    <n v="325000"/>
    <s v="2013-08-01"/>
    <s v="2015-10-01"/>
    <s v="2015-10-01"/>
    <m/>
    <s v="olin@leadcrunch.com"/>
    <s v="(858) 381-5897"/>
    <s v="https://www.crunchbase.com/organization/englue"/>
    <s v="https://www.twitter.com/lead_crunch"/>
    <m/>
    <s v="54955770-3fec-23ed-0f6c-547bcb8a7f1d"/>
  </r>
  <r>
    <x v="17131"/>
    <s v="enhancv.com"/>
    <s v="BGR"/>
    <m/>
    <s v="Sofia"/>
    <s v="Sofia"/>
    <x v="0"/>
    <s v="Enhancv is a platform that helps individuals land their dream job by creating personalized, company-tailored, visually appealing resumes."/>
    <s v="recruiting"/>
    <x v="407"/>
    <x v="0"/>
    <n v="3"/>
    <n v="241270.539952577"/>
    <s v="2014-01-01"/>
    <s v="2014-05-01"/>
    <s v="2015-10-01"/>
    <m/>
    <s v="team@enhancv.com"/>
    <n v="359888415433"/>
    <s v="https://www.crunchbase.com/organization/enhancv"/>
    <s v="https://www.twitter.com/enhancv"/>
    <s v="http://www.facebook.com/enhancv"/>
    <s v="d4ace947-af78-02fa-2a5a-148c257cb597"/>
  </r>
  <r>
    <x v="17132"/>
    <s v="epiccatch.com"/>
    <m/>
    <m/>
    <m/>
    <m/>
    <x v="0"/>
    <s v="Epic Catch is shared experiences with someone new."/>
    <s v="apps"/>
    <x v="50"/>
    <x v="2"/>
    <n v="1"/>
    <n v="21144.778296999601"/>
    <m/>
    <s v="2015-10-01"/>
    <s v="2015-10-01"/>
    <m/>
    <m/>
    <m/>
    <s v="https://www.crunchbase.com/organization/epic-catch"/>
    <s v="https://www.twitter.com/epiccatch"/>
    <s v="https://www.facebook.com/epiccatchapp/"/>
    <s v="acdd70c5-96dc-553e-3a7e-98761ec75cf1"/>
  </r>
  <r>
    <x v="17133"/>
    <s v="equinome.com"/>
    <s v="IRL"/>
    <m/>
    <s v="Dublin"/>
    <s v="Dublin"/>
    <x v="2"/>
    <s v="Genomic selection tools to thoroughbred industry to improve breeding and training decisions"/>
    <s v="biotechnology|innovation management|search engine"/>
    <x v="583"/>
    <x v="0"/>
    <n v="1"/>
    <n v="2571484.4732649499"/>
    <s v="2009-05-01"/>
    <s v="2015-10-01"/>
    <s v="2015-10-01"/>
    <m/>
    <s v="info@equinome.com"/>
    <m/>
    <s v="https://www.crunchbase.com/organization/equinome"/>
    <s v="https://www.twitter.com/equinome"/>
    <m/>
    <s v="43de408f-d4b1-d838-87a8-0c56a3fe63ae"/>
  </r>
  <r>
    <x v="17134"/>
    <s v="ergonometrix.com"/>
    <s v="USA"/>
    <s v="MD"/>
    <s v="Washington, D.C."/>
    <s v="Rockville"/>
    <x v="0"/>
    <s v="ErgonometriX is slashing the $200 billion the US economy spends on workers' compensation yearly for lower back injuries in the workplace."/>
    <m/>
    <x v="5"/>
    <x v="1"/>
    <n v="1"/>
    <m/>
    <s v="2014-01-01"/>
    <s v="2015-10-01"/>
    <s v="2015-10-01"/>
    <m/>
    <m/>
    <s v="'+1 (301) 509-7394"/>
    <s v="https://www.crunchbase.com/organization/ergonometrix"/>
    <m/>
    <m/>
    <s v="b76bf28e-3f5c-df8e-f184-01dda5125479"/>
  </r>
  <r>
    <x v="17135"/>
    <s v="etools.io"/>
    <m/>
    <m/>
    <m/>
    <m/>
    <x v="0"/>
    <s v="Set of tools and APIs for people who sell to websites"/>
    <m/>
    <x v="5"/>
    <x v="1"/>
    <n v="1"/>
    <m/>
    <s v="2015-09-01"/>
    <s v="2015-10-01"/>
    <s v="2015-10-01"/>
    <m/>
    <m/>
    <m/>
    <s v="https://www.crunchbase.com/organization/etools"/>
    <m/>
    <m/>
    <s v="1466f5d4-8e1e-a50d-a222-6551650e8342"/>
  </r>
  <r>
    <x v="17136"/>
    <s v="evetab.com"/>
    <s v="CAN"/>
    <s v="ON"/>
    <s v="Toronto"/>
    <s v="Toronto"/>
    <x v="0"/>
    <s v="Eve empowers you with an on-demand VIP bar service experience at the hottest nightclubs."/>
    <s v="apps|big data|e-commerce|mobile|nightclubs|nightlife|payments"/>
    <x v="3502"/>
    <x v="1"/>
    <n v="5"/>
    <n v="423789.03246375697"/>
    <s v="2014-05-01"/>
    <s v="2014-05-31"/>
    <s v="2015-10-01"/>
    <m/>
    <s v="info@evetab.com"/>
    <m/>
    <s v="https://www.crunchbase.com/organization/eve-tab"/>
    <s v="https://www.twitter.com/myevetab"/>
    <s v="http://www.facebook.com/myevetab"/>
    <s v="0d9a7dc6-42d4-b6dd-f95a-a62f120b56ff"/>
  </r>
  <r>
    <x v="17137"/>
    <s v="evokemotorcycles.com"/>
    <s v="CHN"/>
    <m/>
    <s v="Beijing"/>
    <s v="Beijing"/>
    <x v="0"/>
    <s v="Enhancing the Ride Through Technology"/>
    <s v="automotive"/>
    <x v="114"/>
    <x v="0"/>
    <n v="2"/>
    <n v="398719.50911810697"/>
    <s v="2013-05-24"/>
    <s v="2013-05-24"/>
    <s v="2015-10-01"/>
    <m/>
    <s v="contact@evokemotorcycles.com"/>
    <n v="8618601201141"/>
    <s v="https://www.crunchbase.com/organization/evoke-electric-motorcycles"/>
    <m/>
    <s v="https://www.facebook.com/evokemotorcycles/"/>
    <s v="03ca7204-aa26-2624-4d2c-d40de337cd97"/>
  </r>
  <r>
    <x v="17138"/>
    <s v="eywamedia.com"/>
    <s v="SGP"/>
    <m/>
    <s v="Singapore"/>
    <s v="Singapore"/>
    <x v="0"/>
    <s v="Unlimited Possibilities across TV, Radio, Cinema, OOH, WebTV, Advertisers with Devices"/>
    <s v="ad targeting|advertising platforms|analytics|big data|broadcasting|digital signage|saas"/>
    <x v="3503"/>
    <x v="0"/>
    <n v="3"/>
    <n v="2158334"/>
    <s v="2013-06-10"/>
    <s v="2014-01-30"/>
    <s v="2015-10-01"/>
    <m/>
    <s v="social@eywamedia.com"/>
    <m/>
    <s v="https://www.crunchbase.com/organization/eywa-media"/>
    <s v="https://www.twitter.com/eywamedia"/>
    <s v="https://www.facebook.com/eywamediainnovation"/>
    <s v="a69a6eaf-5331-c100-a41c-4db4c06319e5"/>
  </r>
  <r>
    <x v="17139"/>
    <s v="fairphone.com"/>
    <s v="NLD"/>
    <m/>
    <s v="Amsterdam"/>
    <s v="Amsterdam"/>
    <x v="0"/>
    <s v="We are making the worldâ€™s first fairly designed and produced smartphone."/>
    <s v="consumer electronics|hardware|product design"/>
    <x v="1073"/>
    <x v="0"/>
    <n v="2"/>
    <n v="10085811.5475585"/>
    <s v="2010-01-01"/>
    <s v="2012-07-01"/>
    <s v="2015-10-01"/>
    <m/>
    <s v="info@fairphone.com"/>
    <n v="310205579854"/>
    <s v="https://www.crunchbase.com/organization/fairphone"/>
    <s v="https://www.twitter.com/fairphone"/>
    <s v="http://www.facebook.com/fairphone"/>
    <s v="1645b319-d29a-9b19-9ba8-4d4fedd5a0ca"/>
  </r>
  <r>
    <x v="17140"/>
    <s v="fallound.com"/>
    <s v="LBN"/>
    <m/>
    <s v="Beirut"/>
    <s v="Beirut"/>
    <x v="0"/>
    <s v="Fallound is an intelligent and hands-free voice driven platform"/>
    <s v="artificial intelligence|mobile|software"/>
    <x v="2245"/>
    <x v="1"/>
    <n v="1"/>
    <n v="10000"/>
    <s v="2014-11-01"/>
    <s v="2015-10-01"/>
    <s v="2015-10-01"/>
    <m/>
    <s v="contact@fallound.com"/>
    <n v="96178869950"/>
    <s v="https://www.crunchbase.com/organization/fallound"/>
    <s v="https://www.twitter.com/falloundapp"/>
    <s v="http://www.facebook.com/falloundapp"/>
    <s v="48564696-1ae6-4da5-02ca-989b86fe3a61"/>
  </r>
  <r>
    <x v="17141"/>
    <s v="fantasmo.io"/>
    <s v="USA"/>
    <s v="CA"/>
    <s v="Los Angeles"/>
    <s v="Los Angeles"/>
    <x v="0"/>
    <s v="We do things with cameras, robots &amp; augmented reality. It's like the future or something."/>
    <s v="augmented reality|mobile|robotics"/>
    <x v="2121"/>
    <x v="1"/>
    <n v="2"/>
    <n v="210000"/>
    <s v="2014-05-01"/>
    <s v="2015-01-21"/>
    <s v="2015-10-01"/>
    <m/>
    <s v="hello@fantasmostudios.com"/>
    <m/>
    <s v="https://www.crunchbase.com/organization/fantasmo-studios"/>
    <s v="https://www.twitter.com/fantasmostudios"/>
    <s v="https://www.facebook.com/fantasmostudios"/>
    <s v="f21fd137-6529-038e-796d-72cc2c67b959"/>
  </r>
  <r>
    <x v="17142"/>
    <s v="filotrack.com"/>
    <s v="ITA"/>
    <m/>
    <s v="Rome"/>
    <s v="Roma"/>
    <x v="0"/>
    <s v="Filo è un piccolo dispositivo che ti aiuta a trovare tutte le tue cose: attaccalo agli oggetti che non vuoi perdere e diment"/>
    <s v="consumer electronics"/>
    <x v="13"/>
    <x v="1"/>
    <n v="2"/>
    <n v="626194.57441784604"/>
    <s v="2014-09-09"/>
    <s v="2015-01-26"/>
    <s v="2015-10-01"/>
    <m/>
    <s v="info@filotrack.com"/>
    <m/>
    <s v="https://www.crunchbase.com/organization/filo"/>
    <s v="https://www.twitter.com/trackfilo"/>
    <s v="https://www.facebook.com/filotrack/info/?tab=page_info"/>
    <s v="0afdb66e-b268-9344-224e-46c46c166548"/>
  </r>
  <r>
    <x v="17143"/>
    <s v="foenix.co"/>
    <s v="AUS"/>
    <m/>
    <s v="Sydney"/>
    <s v="Sydney"/>
    <x v="0"/>
    <s v="Foenix is a social shopping app that makes you money through the closets you build."/>
    <s v="e-commerce|fashion|retail"/>
    <x v="14"/>
    <x v="1"/>
    <n v="2"/>
    <n v="439584.37729332701"/>
    <s v="2012-02-09"/>
    <s v="2014-08-09"/>
    <s v="2015-10-01"/>
    <m/>
    <m/>
    <m/>
    <s v="https://www.crunchbase.com/organization/foenix-co"/>
    <m/>
    <s v="https://www.facebook.com/foennix"/>
    <s v="1243b49e-b65c-f747-5a66-180201009364"/>
  </r>
  <r>
    <x v="17144"/>
    <s v="fohrcard.com"/>
    <s v="USA"/>
    <s v="NY"/>
    <s v="New York City"/>
    <s v="New York"/>
    <x v="0"/>
    <s v="Fohr Card provides detailed information about social media reach, including OAuth-verified stats on traffic, social media follower count."/>
    <s v="fashion"/>
    <x v="350"/>
    <x v="1"/>
    <n v="1"/>
    <n v="50000"/>
    <s v="2013-01-01"/>
    <s v="2015-10-01"/>
    <s v="2015-10-01"/>
    <m/>
    <m/>
    <n v="16308775903"/>
    <s v="https://www.crunchbase.com/organization/fohr-card"/>
    <s v="https://www.twitter.com/fohrcard"/>
    <m/>
    <s v="9cfffed7-b1ca-5965-bcbe-3ae2dc618fb6"/>
  </r>
  <r>
    <x v="17145"/>
    <s v="fone.do"/>
    <m/>
    <m/>
    <m/>
    <m/>
    <x v="0"/>
    <s v="fone.do is a cloud-based phone system for communication within small businesses."/>
    <s v="telecommunications"/>
    <x v="338"/>
    <x v="1"/>
    <n v="2"/>
    <n v="875000"/>
    <s v="2014-11-05"/>
    <s v="2014-11-05"/>
    <s v="2015-10-01"/>
    <m/>
    <s v="moshe@fone.do"/>
    <m/>
    <s v="https://www.crunchbase.com/organization/fone-do"/>
    <s v="https://www.twitter.com/fone_do"/>
    <m/>
    <s v="48449c9c-61f0-6b3d-b14e-2b0461a3602b"/>
  </r>
  <r>
    <x v="17146"/>
    <s v="gamex.io"/>
    <s v="IRL"/>
    <m/>
    <s v="Dublin"/>
    <s v="Dublin"/>
    <x v="0"/>
    <s v="A Cross-Platform Recommendation Engine for the Gaming Industry"/>
    <m/>
    <x v="5"/>
    <x v="1"/>
    <n v="1"/>
    <n v="117393.856388182"/>
    <s v="2015-12-22"/>
    <s v="2015-10-01"/>
    <s v="2015-10-01"/>
    <m/>
    <s v="info@gamex.io"/>
    <s v="(086)272-3313"/>
    <s v="https://www.crunchbase.com/organization/gamex"/>
    <s v="https://www.twitter.com/gamex_io"/>
    <s v="https://www.facebook.com/gamex.io"/>
    <s v="a1f9457d-f89a-c738-ff0c-db27e201e44e"/>
  </r>
  <r>
    <x v="17147"/>
    <s v="gastrogirl.com"/>
    <m/>
    <m/>
    <m/>
    <m/>
    <x v="0"/>
    <s v="Gastro Girl is the first patient-centric digital health platform for individuals living with gastrointestinal (GI) symptoms and conditions."/>
    <m/>
    <x v="5"/>
    <x v="2"/>
    <n v="1"/>
    <m/>
    <m/>
    <s v="2015-10-01"/>
    <s v="2015-10-01"/>
    <m/>
    <m/>
    <m/>
    <s v="https://www.crunchbase.com/organization/gastro-girl"/>
    <s v="https://www.twitter.com/gastrogirl"/>
    <s v="https://www.facebook.com/gastrogirlllc"/>
    <s v="b2e6cd5c-b3eb-1202-2dd1-e3c79dd2f1a3"/>
  </r>
  <r>
    <x v="17148"/>
    <s v="genisphere.com"/>
    <s v="USA"/>
    <s v="PA"/>
    <s v="Pittsburgh"/>
    <s v="Hatfield"/>
    <x v="0"/>
    <s v="Our mission is to apply our molecular biotechnology, and our scientific expertise,"/>
    <s v="biotechnology|health diagnostics"/>
    <x v="44"/>
    <x v="0"/>
    <n v="2"/>
    <n v="6000000"/>
    <s v="1997-01-01"/>
    <s v="2014-09-16"/>
    <s v="2015-10-01"/>
    <m/>
    <s v="info@genisphere.com"/>
    <s v="(877) 888-3362"/>
    <s v="https://www.crunchbase.com/organization/genisphere-inc"/>
    <m/>
    <m/>
    <s v="6cde4974-0d5f-ff3f-4dbe-61ee4bfa0800"/>
  </r>
  <r>
    <x v="17149"/>
    <s v="geostellar.com"/>
    <s v="USA"/>
    <s v="WV"/>
    <s v="WV - Other"/>
    <s v="Martinsburg"/>
    <x v="0"/>
    <s v="Geostellar is a solar energy marketplace and patented platform to instantly &amp; interactively tailor equipment, financing and installation."/>
    <s v="analytics|big data|clean energy|geospatial|location based services|solar"/>
    <x v="3504"/>
    <x v="1"/>
    <n v="5"/>
    <n v="20050000"/>
    <s v="2011-02-22"/>
    <s v="2011-04-05"/>
    <s v="2015-10-01"/>
    <m/>
    <s v="info@geostellar.com"/>
    <m/>
    <s v="https://www.crunchbase.com/organization/geostellar"/>
    <s v="https://www.twitter.com/geostellar"/>
    <s v="http://www.facebook.com/geostellar"/>
    <s v="ce9a331d-e272-5d37-3a1d-bf01d3a7ca3f"/>
  </r>
  <r>
    <x v="17150"/>
    <s v="getagent.co.uk"/>
    <s v="GBR"/>
    <m/>
    <s v="London"/>
    <s v="London"/>
    <x v="0"/>
    <s v="GetAgent is the easiest way to find an estate agent to market or manage your property."/>
    <s v="property management|real estate"/>
    <x v="76"/>
    <x v="1"/>
    <n v="1"/>
    <n v="470313.36524384201"/>
    <s v="2014-01-01"/>
    <s v="2015-10-01"/>
    <s v="2015-10-01"/>
    <m/>
    <s v="hello@getagent.co.uk"/>
    <m/>
    <s v="https://www.crunchbase.com/organization/getagent"/>
    <s v="https://www.twitter.com/@getagentuk"/>
    <s v="https://www.facebook.com/getagent"/>
    <s v="3bbee8b1-cdef-eaa1-45f9-70983fae7d5c"/>
  </r>
  <r>
    <x v="17151"/>
    <s v="globbux.com"/>
    <s v="USA"/>
    <s v="CA"/>
    <s v="SF Bay Area"/>
    <s v="Sunnyvale"/>
    <x v="0"/>
    <s v="Globbux is a unified business network, which utilizes the achievements and capabilities of a social network, but for a business enviroment."/>
    <s v="e-commerce"/>
    <x v="63"/>
    <x v="2"/>
    <n v="2"/>
    <n v="60000"/>
    <s v="2015-01-02"/>
    <s v="2015-01-15"/>
    <s v="2015-10-01"/>
    <m/>
    <m/>
    <m/>
    <s v="https://www.crunchbase.com/organization/globbux-inc-"/>
    <m/>
    <m/>
    <s v="508d3ec0-6a9e-40db-cf96-c1f9bb55c8eb"/>
  </r>
  <r>
    <x v="17152"/>
    <s v="greenwebservicesinc.com"/>
    <s v="USA"/>
    <s v="CA"/>
    <s v="SF Bay Area"/>
    <s v="Menlo Park"/>
    <x v="0"/>
    <s v="Green Web Services is a marijuana community platform that operates brands that service and support any marijuana need"/>
    <s v="brand marketing|web hosting"/>
    <x v="158"/>
    <x v="1"/>
    <n v="1"/>
    <m/>
    <s v="2015-01-01"/>
    <s v="2015-10-01"/>
    <s v="2015-10-01"/>
    <m/>
    <s v="contact@greenwebservicesinc.com"/>
    <n v="116506462700"/>
    <s v="https://www.crunchbase.com/organization/green-web-services"/>
    <m/>
    <s v="https://www.facebook.com/mjwellnessdotcom"/>
    <s v="0b212a71-fa95-615a-ea05-4c2bd0b205af"/>
  </r>
  <r>
    <x v="17153"/>
    <s v="grillo.io"/>
    <s v="MEX"/>
    <m/>
    <m/>
    <m/>
    <x v="0"/>
    <s v="Grillo is developing a revolutionary new way of detecting earthquakes &amp; delivering notifications to vulnerable people around the world."/>
    <s v="communities|public safety"/>
    <x v="489"/>
    <x v="1"/>
    <n v="2"/>
    <n v="190000"/>
    <s v="2014-06-01"/>
    <s v="2014-06-01"/>
    <s v="2015-10-01"/>
    <m/>
    <s v="info@grillo.mx"/>
    <n v="5215563859664"/>
    <s v="https://www.crunchbase.com/organization/grillo"/>
    <s v="https://www.twitter.com/grilloalerta"/>
    <s v="http://www.facebook.com/grilloalerta"/>
    <s v="7670b112-80f4-1779-462c-f430ef909d08"/>
  </r>
  <r>
    <x v="17154"/>
    <s v="groovejar.com"/>
    <s v="USA"/>
    <s v="DC"/>
    <s v="Washington, D.C."/>
    <s v="Washington"/>
    <x v="0"/>
    <s v="Premium Conversion Rate Optimization Software"/>
    <s v="software"/>
    <x v="10"/>
    <x v="1"/>
    <n v="1"/>
    <n v="100000"/>
    <s v="2015-10-01"/>
    <s v="2015-10-01"/>
    <s v="2015-10-01"/>
    <m/>
    <s v="support@groovejar.com"/>
    <m/>
    <s v="https://www.crunchbase.com/organization/groovejar"/>
    <s v="https://www.twitter.com/groove_jar"/>
    <s v="https://www.facebook.com/groovejar"/>
    <s v="5ecf7ffd-6b83-2f4a-b574-c301e14c1c31"/>
  </r>
  <r>
    <x v="17155"/>
    <s v="growing-underground.com"/>
    <s v="GBR"/>
    <m/>
    <s v="GBR - Other"/>
    <s v="Clapham"/>
    <x v="0"/>
    <s v="Grows sustainable and mouth-wateringly fresh micro greens and salad leaves 33 metres under the busy streets of Clapham."/>
    <s v="manufacturing"/>
    <x v="41"/>
    <x v="1"/>
    <n v="1"/>
    <n v="368953.249334355"/>
    <s v="2012-01-01"/>
    <s v="2015-10-01"/>
    <s v="2015-10-01"/>
    <m/>
    <m/>
    <m/>
    <s v="https://www.crunchbase.com/organization/growing-underground"/>
    <s v="https://www.twitter.com/grownunder"/>
    <s v="https://www.facebook.com/growingunderground?fref=ts"/>
    <s v="5dba6cbf-bdb5-48fc-1b71-25e6e68e1df0"/>
  </r>
  <r>
    <x v="17156"/>
    <s v="guardhat.com"/>
    <s v="USA"/>
    <s v="MI"/>
    <s v="Detroit"/>
    <s v="Detroit"/>
    <x v="0"/>
    <s v="Guardhat is a multi-product, feature-packed intelligent safety system that integrates cutting edge wearable technology."/>
    <m/>
    <x v="5"/>
    <x v="1"/>
    <n v="1"/>
    <m/>
    <s v="2014-01-01"/>
    <s v="2015-10-01"/>
    <s v="2015-10-01"/>
    <m/>
    <m/>
    <m/>
    <s v="https://www.crunchbase.com/organization/gaurdhat-technologies"/>
    <s v="https://www.twitter.com/guardhat"/>
    <m/>
    <s v="45cee9e8-5c9c-e8b5-117f-164ad3d5291a"/>
  </r>
  <r>
    <x v="17157"/>
    <s v="gulfstarair.com"/>
    <s v="USA"/>
    <s v="FL"/>
    <s v="Palm Beaches"/>
    <s v="Royal Palm Beach"/>
    <x v="0"/>
    <s v="Members only club offering all you can fly for a low monthly fee"/>
    <s v="aerospace|transportation|travel"/>
    <x v="1364"/>
    <x v="1"/>
    <n v="1"/>
    <n v="50000"/>
    <s v="2015-07-16"/>
    <s v="2015-10-01"/>
    <s v="2015-10-01"/>
    <m/>
    <s v="sales@gulfstarair.com"/>
    <s v="(954)881-4290"/>
    <s v="https://www.crunchbase.com/organization/gulfstar-airways-llc"/>
    <m/>
    <s v="https://www.facebook.com/gulfstar-airways-1941477672744954/"/>
    <s v="154f8bfe-aad4-bc70-6eaa-caf80b426e86"/>
  </r>
  <r>
    <x v="17158"/>
    <s v="happn.fr"/>
    <s v="FRA"/>
    <m/>
    <s v="Paris"/>
    <s v="Paris"/>
    <x v="0"/>
    <s v="Happn is a location-based mobile dating application that enables its users to build connections based on real-time interactions."/>
    <s v="apps|dating|internet|mobile"/>
    <x v="1144"/>
    <x v="6"/>
    <n v="3"/>
    <n v="22000000"/>
    <s v="2013-01-01"/>
    <s v="2013-03-01"/>
    <s v="2015-10-01"/>
    <m/>
    <m/>
    <m/>
    <s v="https://www.crunchbase.com/organization/happn"/>
    <s v="https://www.twitter.com/happn_app"/>
    <s v="http://www.facebook.com/joinhappn"/>
    <s v="17c53122-e086-a637-a23d-8fa51356df06"/>
  </r>
  <r>
    <x v="17159"/>
    <s v="hashdoc.com"/>
    <s v="JOR"/>
    <m/>
    <m/>
    <m/>
    <x v="0"/>
    <s v="Social library of professional documents"/>
    <s v="consulting|content|curated web|knowledge management"/>
    <x v="87"/>
    <x v="1"/>
    <n v="2"/>
    <n v="490000"/>
    <s v="2012-01-01"/>
    <s v="2012-12-05"/>
    <s v="2015-10-01"/>
    <m/>
    <s v="hello@hashdoc.com"/>
    <s v="962 6 582 1488"/>
    <s v="https://www.crunchbase.com/organization/hashdoc"/>
    <s v="https://www.twitter.com/hashdoc"/>
    <s v="http://www.facebook.com/hashdoc"/>
    <s v="8e033331-3d58-c8fc-865a-9cf116cac4db"/>
  </r>
  <r>
    <x v="17160"/>
    <s v="healvo.com"/>
    <s v="USA"/>
    <s v="CA"/>
    <s v="SF Bay Area"/>
    <s v="Berkeley"/>
    <x v="0"/>
    <s v="Evolutionary drug delivery"/>
    <s v="delivery|health care|medical"/>
    <x v="1730"/>
    <x v="2"/>
    <n v="2"/>
    <n v="10000"/>
    <s v="2015-09-11"/>
    <s v="2015-09-11"/>
    <s v="2015-10-01"/>
    <m/>
    <s v="info@oviah.com"/>
    <m/>
    <s v="https://www.crunchbase.com/organization/healvo"/>
    <m/>
    <m/>
    <s v="6d74ce95-e524-a87a-843c-f6b27c24eb0f"/>
  </r>
  <r>
    <x v="17161"/>
    <s v="hoolio.com"/>
    <s v="CHE"/>
    <m/>
    <s v="CHE - Other"/>
    <s v="Root"/>
    <x v="0"/>
    <s v="hoolio is an online platform that puts fun into fitness. You can workout with friends, integrate wearables and track your progress."/>
    <s v="fitness|ict"/>
    <x v="3505"/>
    <x v="1"/>
    <n v="1"/>
    <n v="480755.79282779398"/>
    <s v="2015-01-01"/>
    <s v="2015-10-01"/>
    <s v="2015-10-01"/>
    <m/>
    <s v="nicholas@hoolio.com"/>
    <m/>
    <s v="https://www.crunchbase.com/organization/hoolio"/>
    <s v="https://www.twitter.com/hoolio"/>
    <s v="https://www.facebook.com/hoolio"/>
    <s v="250db11f-3973-3e49-86cb-85841b322b9f"/>
  </r>
  <r>
    <x v="17162"/>
    <s v="hydrogenious.net"/>
    <s v="DEU"/>
    <m/>
    <s v="Erlangen"/>
    <s v="Erlangen"/>
    <x v="0"/>
    <s v="Founded in 2013, Hydrogenious Technoloiges is a spin-off of the University of Erlangen-Nuremberg."/>
    <s v="energy storage|infrastructure|oil and gas"/>
    <x v="89"/>
    <x v="0"/>
    <n v="1"/>
    <m/>
    <s v="2013-01-01"/>
    <s v="2015-10-01"/>
    <s v="2015-10-01"/>
    <m/>
    <s v="info@hydrogenious.net"/>
    <n v="4909131126400"/>
    <s v="https://www.crunchbase.com/organization/hydrogenious-technology"/>
    <s v="https://www.twitter.com/hydrogenioustec"/>
    <s v="https://www.facebook.com/hydrogenioustechnologies"/>
    <s v="7c6acb10-8e9c-86d7-f7bc-174dbfcd283b"/>
  </r>
  <r>
    <x v="17163"/>
    <s v="hyperfish.com"/>
    <s v="USA"/>
    <s v="WA"/>
    <s v="Seattle"/>
    <s v="Kirkland"/>
    <x v="0"/>
    <s v="Hyperfish makes it really easy for organisations keep people and directory information fresh and complete."/>
    <s v="internet|saas|software"/>
    <x v="146"/>
    <x v="1"/>
    <n v="1"/>
    <n v="5000000"/>
    <s v="2015-10-01"/>
    <s v="2015-10-01"/>
    <s v="2015-10-01"/>
    <m/>
    <m/>
    <m/>
    <s v="https://www.crunchbase.com/organization/hyperfish"/>
    <m/>
    <m/>
    <s v="430f25a9-faf8-ddff-0a3f-a1f7e2f7514f"/>
  </r>
  <r>
    <x v="17164"/>
    <s v="ict.io"/>
    <s v="MUS"/>
    <m/>
    <s v="Mauritius"/>
    <s v="Port Louis Town"/>
    <x v="0"/>
    <s v="We are the startup that promote startups in Indian Ocean"/>
    <m/>
    <x v="5"/>
    <x v="2"/>
    <n v="1"/>
    <n v="27950.918187662501"/>
    <s v="2015-02-01"/>
    <s v="2015-10-01"/>
    <s v="2015-10-01"/>
    <m/>
    <m/>
    <m/>
    <s v="https://www.crunchbase.com/organization/ict-io"/>
    <s v="https://www.twitter.com/ictiomu"/>
    <s v="https://www.facebook.com/ict.io"/>
    <s v="dedba3b2-0d72-6fbc-9ecf-25f7037ae597"/>
  </r>
  <r>
    <x v="17165"/>
    <s v="imperson.com"/>
    <s v="ISR"/>
    <m/>
    <s v="Tel Aviv"/>
    <s v="Tel Aviv"/>
    <x v="0"/>
    <s v="Conversational Bots for Sales and Marketing"/>
    <s v="software"/>
    <x v="10"/>
    <x v="0"/>
    <n v="2"/>
    <n v="3000000"/>
    <s v="2014-01-01"/>
    <s v="2014-05-01"/>
    <s v="2015-10-01"/>
    <m/>
    <s v="info@imperson.com"/>
    <m/>
    <s v="https://www.crunchbase.com/organization/imperson"/>
    <s v="https://www.twitter.com/imperson"/>
    <s v="https://www.facebook.com/impersonme"/>
    <s v="defded48-80eb-8566-b2e4-33567213c4ec"/>
  </r>
  <r>
    <x v="17166"/>
    <s v="incomeclub.co"/>
    <s v="USA"/>
    <s v="CA"/>
    <s v="SF Bay Area"/>
    <s v="Palo Alto"/>
    <x v="0"/>
    <s v="Reliable Investing For Smart People"/>
    <s v="financial services|fintech"/>
    <x v="24"/>
    <x v="1"/>
    <n v="1"/>
    <n v="100000"/>
    <s v="2014-08-15"/>
    <s v="2015-10-01"/>
    <s v="2015-10-01"/>
    <m/>
    <s v="smsanko@incomeclub.co"/>
    <s v="(650) 843-9094"/>
    <s v="https://www.crunchbase.com/organization/incomeclub"/>
    <s v="https://www.twitter.com/incomeclubinc"/>
    <s v="http://www.facebook.com/pages/incomeclub/780757448631990"/>
    <s v="d12b1ee1-0087-7032-428d-886d48df9df4"/>
  </r>
  <r>
    <x v="17167"/>
    <s v="indifi.com"/>
    <s v="IND"/>
    <m/>
    <s v="New Delhi"/>
    <s v="Gurgaon"/>
    <x v="0"/>
    <s v="Lending products are integrated with the business cash flows and transactional linkages in that segment."/>
    <s v="business intelligence|transaction processing"/>
    <x v="1274"/>
    <x v="0"/>
    <n v="1"/>
    <m/>
    <s v="2015-05-01"/>
    <s v="2015-10-01"/>
    <s v="2015-10-01"/>
    <m/>
    <s v="info@indifi.com"/>
    <n v="919810648825"/>
    <s v="https://www.crunchbase.com/organization/indifi-technologies"/>
    <m/>
    <m/>
    <s v="3435c97e-01fa-e1e9-f080-0202b05252c8"/>
  </r>
  <r>
    <x v="17168"/>
    <s v="infiniscene.com"/>
    <s v="USA"/>
    <s v="IL"/>
    <s v="Chicago"/>
    <s v="Chicago"/>
    <x v="0"/>
    <s v="The easiest, most intuitive, powerful tool for live streaming production."/>
    <s v="video|video games|video streaming"/>
    <x v="3506"/>
    <x v="0"/>
    <n v="1"/>
    <n v="1830000"/>
    <s v="2014-10-02"/>
    <s v="2015-10-01"/>
    <s v="2015-10-01"/>
    <m/>
    <s v="support@infiniscene.com"/>
    <m/>
    <s v="https://www.crunchbase.com/organization/infiniscene"/>
    <s v="https://www.twitter.com/infiniscene"/>
    <s v="https://www.facebook.com/infiniscene?_rdr"/>
    <s v="eacf503c-c64a-9314-1ab2-fa442d52ae30"/>
  </r>
  <r>
    <x v="17169"/>
    <s v="influencity.com"/>
    <s v="ESP"/>
    <m/>
    <s v="Madrid"/>
    <s v="Madrid"/>
    <x v="0"/>
    <s v="Influencity allows you to connect with over 4M of influencers around the world to create and manage influencer marketing campaigns"/>
    <s v="advertising|advertising platforms|communities|enterprise software|social media management|social media marketing"/>
    <x v="3507"/>
    <x v="1"/>
    <n v="1"/>
    <m/>
    <s v="2014-11-01"/>
    <s v="2015-10-01"/>
    <s v="2015-10-01"/>
    <m/>
    <s v="dsanchez@influencity.es"/>
    <n v="34626965134"/>
    <s v="https://www.crunchbase.com/organization/influencity"/>
    <s v="https://www.twitter.com/influencity"/>
    <s v="http://www.facebook.com/influencity"/>
    <s v="46a23991-7de9-dec9-7d8c-5983e9ec9174"/>
  </r>
  <r>
    <x v="17170"/>
    <s v="ingrain.io"/>
    <s v="USA"/>
    <s v="CA"/>
    <s v="SF Bay Area"/>
    <s v="Palo Alto"/>
    <x v="0"/>
    <s v="Machine Vision technology that enables AR experiences beyond the range of depth sensors."/>
    <s v="augmented reality|computer vision|virtual reality"/>
    <x v="136"/>
    <x v="1"/>
    <n v="2"/>
    <n v="920000"/>
    <s v="2014-04-01"/>
    <s v="2014-06-19"/>
    <s v="2015-10-01"/>
    <m/>
    <s v="info@ingrain.io"/>
    <s v="(650)485-1987"/>
    <s v="https://www.crunchbase.com/organization/ingrain-io"/>
    <s v="https://www.twitter.com/ingrainio"/>
    <s v="http://www.facebook.com/ingrain.io"/>
    <s v="0dfa278d-e975-419b-939c-f6ada81f4ba5"/>
  </r>
  <r>
    <x v="17171"/>
    <s v="insitenrg.com"/>
    <s v="USA"/>
    <s v="FL"/>
    <s v="Jacksonville"/>
    <s v="Jacksonville"/>
    <x v="0"/>
    <s v="InSite Energy is working like a innovative thinkers trying to make the world a little greener."/>
    <s v="clean energy|hardware|solar"/>
    <x v="267"/>
    <x v="2"/>
    <n v="1"/>
    <m/>
    <s v="2012-01-01"/>
    <s v="2015-10-01"/>
    <s v="2015-10-01"/>
    <m/>
    <m/>
    <m/>
    <s v="https://www.crunchbase.com/organization/insite-energy-llc"/>
    <m/>
    <m/>
    <s v="81e7aad4-f039-9172-5613-3db4531c26de"/>
  </r>
  <r>
    <x v="17172"/>
    <s v="onthe.io"/>
    <s v="USA"/>
    <s v="VA"/>
    <s v="Alexandria"/>
    <s v="Alexandria"/>
    <x v="0"/>
    <s v="Many businesses (SMB especially) can't afford or don't know how to use analytics tools. .io addresses this opportunity"/>
    <s v="analytics|big data|business intelligence"/>
    <x v="178"/>
    <x v="0"/>
    <n v="1"/>
    <n v="1500000"/>
    <s v="2015-03-01"/>
    <s v="2015-10-01"/>
    <s v="2015-10-01"/>
    <m/>
    <m/>
    <m/>
    <s v="https://www.crunchbase.com/organization/io-real-time-analytics"/>
    <s v="https://www.twitter.com/ontheio"/>
    <m/>
    <s v="cf169e68-c903-c089-8789-bdd557d6a4c1"/>
  </r>
  <r>
    <x v="17173"/>
    <s v="iooota.com"/>
    <s v="ITA"/>
    <m/>
    <s v="Bologna"/>
    <s v="Bologna"/>
    <x v="0"/>
    <s v="The easiest and cheapest way to connect and manage all of your objects. For private users and enterprises."/>
    <s v="analytics|big data|home automation|internet of things"/>
    <x v="3508"/>
    <x v="1"/>
    <n v="1"/>
    <n v="503000"/>
    <s v="2015-10-01"/>
    <s v="2015-10-01"/>
    <s v="2015-10-01"/>
    <m/>
    <s v="info@iooota.com"/>
    <m/>
    <s v="https://www.crunchbase.com/organization/iooota-analytics-for-everything"/>
    <s v="https://www.twitter.com/iooota_srl"/>
    <s v="http://www.facebook.com/iooota"/>
    <s v="a8f78ca1-bba5-7640-92ba-d00c2d20004f"/>
  </r>
  <r>
    <x v="17174"/>
    <s v="jifiti.com"/>
    <s v="USA"/>
    <s v="OH"/>
    <s v="Columbus, Ohio"/>
    <s v="Columbus"/>
    <x v="0"/>
    <s v="Jifiti’s no-integration gifting solutions offer retailers and brands advanced monetization through innovative gifting services in-store and"/>
    <s v="e-commerce|gift card|retail"/>
    <x v="53"/>
    <x v="0"/>
    <n v="3"/>
    <n v="6800000"/>
    <s v="2011-09-01"/>
    <s v="2013-07-29"/>
    <s v="2015-10-01"/>
    <m/>
    <s v="team@jifiti.com"/>
    <s v="'213-435-6036"/>
    <s v="https://www.crunchbase.com/organization/jifiti-com"/>
    <s v="https://www.twitter.com/jifitigifts"/>
    <s v="http://www.facebook.com/jifiti"/>
    <s v="7d7d0067-cea6-a791-6b11-f54db5f071a5"/>
  </r>
  <r>
    <x v="17175"/>
    <s v="jucebox.co"/>
    <s v="NZL"/>
    <m/>
    <s v="Auckland"/>
    <s v="Auckland"/>
    <x v="0"/>
    <s v="JUCEBOX is a digital device that connects anything to everything in the Internet of Things (‘IoT’) world"/>
    <s v="internet of things"/>
    <x v="28"/>
    <x v="0"/>
    <n v="1"/>
    <m/>
    <s v="2014-04-01"/>
    <s v="2015-10-01"/>
    <s v="2015-10-01"/>
    <m/>
    <m/>
    <m/>
    <s v="https://www.crunchbase.com/organization/jucebox-limited"/>
    <s v="https://www.twitter.com/myjucebox"/>
    <s v="http://www.facebook.com/myjucebox"/>
    <s v="cbea5e04-a477-16d4-a77d-f5b0deb9f4c7"/>
  </r>
  <r>
    <x v="17176"/>
    <s v="kalllea.com"/>
    <s v="USA"/>
    <s v="NC"/>
    <s v="Charlotte"/>
    <s v="Charlotte"/>
    <x v="0"/>
    <s v="Kalllea delivers superior quality hair extensions, sourced from India, direct to consumer by way of native mobile application and website"/>
    <s v="beauty|e-commerce|internet|mobile|retail"/>
    <x v="3509"/>
    <x v="1"/>
    <n v="1"/>
    <n v="30000"/>
    <s v="2015-09-16"/>
    <s v="2015-10-01"/>
    <s v="2015-10-01"/>
    <m/>
    <s v="care@kalllea.com"/>
    <m/>
    <s v="https://www.crunchbase.com/organization/kalllea"/>
    <s v="https://www.twitter.com/kalllea"/>
    <s v="https://www.facebook.com/kalllea/?ref=hl"/>
    <s v="47a2db96-9599-044a-73bc-c5823134299f"/>
  </r>
  <r>
    <x v="17177"/>
    <s v="kasko.io"/>
    <s v="GBR"/>
    <m/>
    <s v="London"/>
    <s v="London"/>
    <x v="0"/>
    <s v="An insurance distribution network that allows you to quickly and easily integrate insurance products into your Site, Service, or App."/>
    <s v="fintech|insurance|saas"/>
    <x v="24"/>
    <x v="1"/>
    <n v="1"/>
    <n v="682712.94954751304"/>
    <s v="2015-01-01"/>
    <s v="2015-10-01"/>
    <s v="2015-10-01"/>
    <m/>
    <m/>
    <m/>
    <s v="https://www.crunchbase.com/organization/kasko"/>
    <m/>
    <m/>
    <s v="1a388cae-3bbd-e55a-a541-77eaa67128cb"/>
  </r>
  <r>
    <x v="17178"/>
    <s v="keymetrics.io"/>
    <s v="USA"/>
    <s v="NY"/>
    <s v="New York City"/>
    <s v="New York"/>
    <x v="0"/>
    <s v="Keymetricsoffers an application that enables its users to manage Node.js applications in one single dashboard."/>
    <s v="saas"/>
    <x v="5"/>
    <x v="2"/>
    <n v="3"/>
    <n v="360000"/>
    <m/>
    <s v="2014-08-29"/>
    <s v="2015-10-01"/>
    <m/>
    <m/>
    <m/>
    <s v="https://www.crunchbase.com/organization/keymetrics"/>
    <s v="https://www.twitter.com/keymetrics_io"/>
    <m/>
    <s v="19407a96-2984-cdf9-4398-2262ab58af98"/>
  </r>
  <r>
    <x v="17179"/>
    <s v="debruin.systems"/>
    <m/>
    <m/>
    <m/>
    <m/>
    <x v="0"/>
    <s v="Providing a totally unique sales and marketing portal for organisations to comminicate directly with members in an uncontested space."/>
    <s v="online portals"/>
    <x v="28"/>
    <x v="1"/>
    <n v="1"/>
    <n v="21144.778296999601"/>
    <s v="2015-01-01"/>
    <s v="2015-10-01"/>
    <s v="2015-10-01"/>
    <m/>
    <m/>
    <n v="61412893042"/>
    <s v="https://www.crunchbase.com/organization/keystone"/>
    <m/>
    <m/>
    <s v="2d1f6a83-2238-8154-e29e-6af58933ade8"/>
  </r>
  <r>
    <x v="17180"/>
    <s v="kidscoolride.com"/>
    <s v="USA"/>
    <s v="CA"/>
    <s v="SF Bay Area"/>
    <s v="San Jose"/>
    <x v="0"/>
    <s v="KidsCoolRide, LLC offers a safe and reliable children's transportation service for many neighborhoods within the city of San Jose."/>
    <s v="transportation"/>
    <x v="114"/>
    <x v="1"/>
    <n v="1"/>
    <m/>
    <s v="2015-03-14"/>
    <s v="2015-10-01"/>
    <s v="2015-10-01"/>
    <m/>
    <m/>
    <m/>
    <s v="https://www.crunchbase.com/organization/kidscoolride"/>
    <s v="https://www.twitter.com/kidscoolridellc"/>
    <s v="https://www.facebook.com/kidscoolride"/>
    <s v="31d0903e-34bb-2659-bc17-5024c781de93"/>
  </r>
  <r>
    <x v="17181"/>
    <s v="knelf.com"/>
    <s v="CAN"/>
    <s v="AB"/>
    <s v="Calgary"/>
    <s v="Calgary"/>
    <x v="0"/>
    <s v="Knelf is a cloud-based personal insight platform that can identify potential correlations and predict human behavior"/>
    <s v="gamification|internet|personalization"/>
    <x v="849"/>
    <x v="0"/>
    <n v="1"/>
    <m/>
    <s v="2013-09-01"/>
    <s v="2015-10-01"/>
    <s v="2015-10-01"/>
    <m/>
    <m/>
    <m/>
    <s v="https://www.crunchbase.com/organization/knelf"/>
    <s v="https://www.twitter.com/myknelf"/>
    <s v="http://www.facebook.com/knelf"/>
    <s v="40dedc47-e262-e5e2-7a4a-aaa77427dde3"/>
  </r>
  <r>
    <x v="17182"/>
    <s v="knowtify.io"/>
    <s v="USA"/>
    <s v="CA"/>
    <s v="SF Bay Area"/>
    <s v="San Francisco"/>
    <x v="0"/>
    <s v="Activate. Retain. Engage. Drive lifetime customer loyalty with the first #EngagementMarketing platform."/>
    <s v="developer tools|email marketing|saas|software"/>
    <x v="124"/>
    <x v="1"/>
    <n v="2"/>
    <n v="210000"/>
    <s v="2013-12-10"/>
    <s v="2015-01-23"/>
    <s v="2015-10-01"/>
    <m/>
    <s v="derek@knowtify.io"/>
    <m/>
    <s v="https://www.crunchbase.com/organization/knowtify-io"/>
    <s v="https://www.twitter.com/knowtifyio"/>
    <m/>
    <s v="05aea9e2-72b4-9f5b-a791-8eb503999062"/>
  </r>
  <r>
    <x v="17183"/>
    <s v="kofera.com"/>
    <s v="IDN"/>
    <m/>
    <s v="Jakarta"/>
    <s v="Jakarta"/>
    <x v="0"/>
    <s v="Kofera helps you build &amp; optimise PPC campaign using machine learning algorithm to maximalize your business ROI. Real Time!."/>
    <s v="advertising"/>
    <x v="296"/>
    <x v="1"/>
    <n v="1"/>
    <m/>
    <s v="2015-01-01"/>
    <s v="2015-10-01"/>
    <s v="2015-10-01"/>
    <m/>
    <m/>
    <m/>
    <s v="https://www.crunchbase.com/organization/kofera"/>
    <m/>
    <m/>
    <s v="40778a00-831b-3939-3d61-e618af7ec0d1"/>
  </r>
  <r>
    <x v="17184"/>
    <s v="kratostechnology.com"/>
    <s v="BGR"/>
    <m/>
    <s v="Sofia"/>
    <s v="Sofia"/>
    <x v="0"/>
    <s v="Kratos Technology provides faster, cheaper and easier online services for local governments and their citizens."/>
    <s v="cloud computing|saas"/>
    <x v="146"/>
    <x v="2"/>
    <n v="4"/>
    <n v="248053.40846384299"/>
    <s v="2014-05-01"/>
    <s v="2014-05-01"/>
    <s v="2015-10-01"/>
    <m/>
    <s v="contact@kratostechnology.com"/>
    <n v="3591234567"/>
    <s v="https://www.crunchbase.com/organization/kratos"/>
    <m/>
    <s v="http://www.facebook.com/emunicipality"/>
    <s v="ef56e9ca-fecc-4b81-2420-3b46772619e0"/>
  </r>
  <r>
    <x v="17185"/>
    <s v="lalignenyc.com"/>
    <s v="USA"/>
    <s v="NY"/>
    <s v="New York City"/>
    <s v="New York"/>
    <x v="0"/>
    <s v="La Ligne is a direct-to-consumer accessibly priced fashion brand."/>
    <s v="retail"/>
    <x v="63"/>
    <x v="2"/>
    <n v="1"/>
    <m/>
    <m/>
    <s v="2015-10-01"/>
    <s v="2015-10-01"/>
    <m/>
    <m/>
    <m/>
    <s v="https://www.crunchbase.com/organization/la-ligne"/>
    <s v="https://www.twitter.com/lalignenyc"/>
    <s v="https://www.facebook.com/lalignenyc"/>
    <s v="45ebc0e4-b9f3-36c7-4254-9f019a86907c"/>
  </r>
  <r>
    <x v="17186"/>
    <s v="lastbackend.com"/>
    <m/>
    <m/>
    <m/>
    <m/>
    <x v="0"/>
    <s v="Docker containers ecosystem: build, test, deploy containers."/>
    <s v="cloud infrastructure|developer tools|paas"/>
    <x v="432"/>
    <x v="1"/>
    <n v="2"/>
    <n v="120000"/>
    <m/>
    <s v="2015-02-01"/>
    <s v="2015-10-01"/>
    <m/>
    <s v="team@lastbackend.com"/>
    <m/>
    <s v="https://www.crunchbase.com/organization/last-backend"/>
    <s v="https://www.twitter.com/lastbackend"/>
    <s v="https://www.facebook.com/lastbackend"/>
    <s v="a13130e5-1cbf-fd50-9766-b46de03ff85b"/>
  </r>
  <r>
    <x v="17187"/>
    <s v="thelazycompany.com"/>
    <s v="USA"/>
    <s v="DC"/>
    <s v="Washington, D.C."/>
    <s v="Washington"/>
    <x v="0"/>
    <s v="We deliver quality improvement as a service for healthcare software vendors and clinicians"/>
    <m/>
    <x v="5"/>
    <x v="2"/>
    <n v="1"/>
    <m/>
    <m/>
    <s v="2015-10-01"/>
    <s v="2015-10-01"/>
    <m/>
    <m/>
    <m/>
    <s v="https://www.crunchbase.com/organization/lazy"/>
    <s v="https://www.twitter.com/thelazycompany"/>
    <m/>
    <s v="6c08e8ce-d872-5e10-ae08-fabf2be0952a"/>
  </r>
  <r>
    <x v="3218"/>
    <s v="leafing.me"/>
    <s v="CHN"/>
    <m/>
    <s v="Wuhan"/>
    <s v="Wuhan"/>
    <x v="0"/>
    <s v="Redefining the breakfast in China"/>
    <s v="health care|organic food|personal health"/>
    <x v="1618"/>
    <x v="1"/>
    <n v="1"/>
    <n v="100000"/>
    <s v="2015-09-01"/>
    <s v="2015-10-01"/>
    <s v="2015-10-01"/>
    <m/>
    <s v="1@leafing.me"/>
    <m/>
    <s v="https://www.crunchbase.com/organization/leaf-5"/>
    <m/>
    <m/>
    <s v="6c3aeee4-b7ce-31c5-0ebf-e6c0baecf68c"/>
  </r>
  <r>
    <x v="17188"/>
    <s v="liftango.com"/>
    <s v="AUS"/>
    <m/>
    <s v="Sydney"/>
    <s v="Sydney"/>
    <x v="0"/>
    <s v="Liftango is an innovative, easy-to-use mobile app that uses the built-in GPS on your phone."/>
    <s v="apps"/>
    <x v="50"/>
    <x v="2"/>
    <n v="1"/>
    <n v="21144.778296999601"/>
    <m/>
    <s v="2015-10-01"/>
    <s v="2015-10-01"/>
    <m/>
    <m/>
    <m/>
    <s v="https://www.crunchbase.com/organization/liftango"/>
    <s v="https://www.twitter.com/liftango"/>
    <s v="https://www.facebook.com/liftango"/>
    <s v="651f3b30-dc9b-ad8a-dad0-0dba4de17e9a"/>
  </r>
  <r>
    <x v="17189"/>
    <s v="labgames.net"/>
    <s v="SWE"/>
    <m/>
    <s v="Stockholm"/>
    <s v="Stockholm"/>
    <x v="0"/>
    <s v="A mobile games studio consisting of a team with decades of experience from the worlds most successful gaming companies."/>
    <s v="fantasy sports|mobile apps|online games|video games"/>
    <x v="3510"/>
    <x v="1"/>
    <n v="1"/>
    <n v="600000"/>
    <s v="2015-09-01"/>
    <s v="2015-10-01"/>
    <s v="2015-10-01"/>
    <m/>
    <s v="alex@labgames.net"/>
    <m/>
    <s v="https://www.crunchbase.com/organization/lab-games"/>
    <m/>
    <m/>
    <s v="5205944f-a9a9-19e9-ee38-cc2a0f97f6b7"/>
  </r>
  <r>
    <x v="17190"/>
    <s v="liveedu.tv"/>
    <s v="USA"/>
    <s v="CA"/>
    <s v="SF Bay Area"/>
    <s v="San Francisco"/>
    <x v="0"/>
    <s v="LiveEdu (Livecoding.tv) is a free live education company connecting people to collaborate on projects and take their skill to the next level"/>
    <m/>
    <x v="5"/>
    <x v="2"/>
    <n v="3"/>
    <m/>
    <s v="2015-01-01"/>
    <s v="2014-12-01"/>
    <s v="2015-10-01"/>
    <m/>
    <s v="partnerships@liveedu.tv"/>
    <m/>
    <s v="https://www.crunchbase.com/organization/liveedu"/>
    <s v="https://www.twitter.com/livecodingtv"/>
    <s v="https://www.facebook.com/livecodingtv/"/>
    <s v="13403ac1-6f30-24ae-34db-d019a66e6e3d"/>
  </r>
  <r>
    <x v="17191"/>
    <s v="lootmarket.com"/>
    <m/>
    <m/>
    <m/>
    <m/>
    <x v="0"/>
    <s v="Buy &amp; sell virtual game items for real money."/>
    <s v="video games"/>
    <x v="616"/>
    <x v="2"/>
    <n v="1"/>
    <n v="150000"/>
    <s v="2015-10-01"/>
    <s v="2015-10-01"/>
    <s v="2015-10-01"/>
    <m/>
    <s v="help@lootmarket.com"/>
    <m/>
    <s v="https://www.crunchbase.com/organization/lootmarket-com"/>
    <s v="https://www.twitter.com/lootmarket"/>
    <s v="https://www.facebook.com/lootmarket"/>
    <s v="c388f416-6fdc-3eb9-3b5d-7767bcde4797"/>
  </r>
  <r>
    <x v="17192"/>
    <s v="lsq.io"/>
    <s v="USA"/>
    <s v="NY"/>
    <s v="New York City"/>
    <s v="New York"/>
    <x v="0"/>
    <s v="LSQ is a platform for developing and deploying microservices Proud to be Techstars NYC '15"/>
    <s v="cloud infrastructure|paas|saas"/>
    <x v="516"/>
    <x v="1"/>
    <n v="2"/>
    <n v="210000"/>
    <s v="2013-10-30"/>
    <s v="2015-02-10"/>
    <s v="2015-10-01"/>
    <m/>
    <s v="i@lsq.io"/>
    <s v="(631) 831-0310"/>
    <s v="https://www.crunchbase.com/organization/live-sqrd"/>
    <s v="https://www.twitter.com/lsqio"/>
    <s v="https://www.facebook.com/lsqio"/>
    <s v="99d4ecff-cca8-a99e-bd9f-9da1cab056cd"/>
  </r>
  <r>
    <x v="17193"/>
    <s v="luciding.com"/>
    <s v="UKR"/>
    <m/>
    <s v="Kiev"/>
    <s v="Kiev"/>
    <x v="0"/>
    <s v="Luciding - service to provide you with guaranteed lucid dreams every night by using their unique wearable device"/>
    <s v="hardware|innovation management|internet of things|social media|software"/>
    <x v="2393"/>
    <x v="0"/>
    <n v="2"/>
    <n v="70000"/>
    <s v="2014-09-01"/>
    <s v="2014-10-31"/>
    <s v="2015-10-01"/>
    <m/>
    <s v="m@luciding.com"/>
    <s v="1(408) 763-6377"/>
    <s v="https://www.crunchbase.com/organization/luciding-inc"/>
    <s v="https://www.twitter.com/luciding"/>
    <s v="http://www.facebook.com/luciding"/>
    <s v="e45230fa-808c-62dc-f278-040c8eaf67a8"/>
  </r>
  <r>
    <x v="17194"/>
    <s v="madeinw.com"/>
    <s v="SAU"/>
    <m/>
    <s v="Riyadh"/>
    <s v="Riyadh"/>
    <x v="0"/>
    <s v="MADE IN W Inc. is a Marketing &amp; Sales Company which helps manufacturers to market and sell their products worldwide."/>
    <s v="b2b|business intelligence|direct marketing|direct sales|events|marketplace|trading platform"/>
    <x v="3511"/>
    <x v="1"/>
    <n v="2"/>
    <n v="300000"/>
    <s v="2014-02-08"/>
    <s v="2014-02-10"/>
    <s v="2015-10-01"/>
    <m/>
    <s v="info@madeinw.com"/>
    <m/>
    <s v="https://www.crunchbase.com/organization/made-in-w-inc"/>
    <s v="https://www.twitter.com/madeinw_"/>
    <s v="https://www.facebook.com/madeinw"/>
    <s v="592143f9-f517-e50d-151f-69519dd5643b"/>
  </r>
  <r>
    <x v="17195"/>
    <s v="makerbloks.com"/>
    <s v="CAN"/>
    <s v="QC"/>
    <s v="Montreal"/>
    <s v="Montréal"/>
    <x v="0"/>
    <s v="MakerBloks are electronic building blocks that combine real world play with a digital story."/>
    <s v="consumer electronics|education|hardware"/>
    <x v="3512"/>
    <x v="1"/>
    <n v="1"/>
    <n v="250000"/>
    <s v="2014-06-30"/>
    <s v="2015-10-01"/>
    <s v="2015-10-01"/>
    <m/>
    <s v="Info@makerbloks.com"/>
    <m/>
    <s v="https://www.crunchbase.com/organization/makerbloks"/>
    <s v="https://www.twitter.com/makerbloks"/>
    <s v="https://www.facebook.com/makerbloks"/>
    <s v="c67a9935-98d6-bd84-5fee-c3cf32692382"/>
  </r>
  <r>
    <x v="17196"/>
    <s v="mangosteenecolifestyle.com"/>
    <s v="IND"/>
    <m/>
    <s v="Indore"/>
    <s v="Indore"/>
    <x v="0"/>
    <s v="A lifestyle based Wellness Cafe in Indore"/>
    <s v="lifestyle|restaurants|wellness"/>
    <x v="2069"/>
    <x v="2"/>
    <n v="1"/>
    <n v="30475.714474554901"/>
    <s v="2011-03-06"/>
    <s v="2015-10-01"/>
    <s v="2015-10-01"/>
    <m/>
    <m/>
    <m/>
    <s v="https://www.crunchbase.com/organization/mangosteen-eco-lifestyle"/>
    <m/>
    <m/>
    <s v="1aa79bcc-37be-7975-d6c5-955103cea6d6"/>
  </r>
  <r>
    <x v="17197"/>
    <s v="tinkineer.com"/>
    <s v="USA"/>
    <s v="MA"/>
    <s v="Boston"/>
    <s v="Beverly"/>
    <x v="0"/>
    <s v="Marbleocity kits introduce children and adults to engineering principles and physics concepts through dynamic model kits, made in the US."/>
    <s v="information technology|life science|manufacturing"/>
    <x v="3513"/>
    <x v="1"/>
    <n v="1"/>
    <n v="36300"/>
    <s v="2015-01-01"/>
    <s v="2015-10-01"/>
    <s v="2015-10-01"/>
    <m/>
    <m/>
    <m/>
    <s v="https://www.crunchbase.com/organization/marbleocity-marble-machine-kit"/>
    <s v="https://www.twitter.com/thetinkineers"/>
    <s v="https://www.facebook.com/tinkineer"/>
    <s v="4061262f-8cf9-586a-07b5-5471ff8b0438"/>
  </r>
  <r>
    <x v="17198"/>
    <s v="mealy-app.com"/>
    <s v="DEU"/>
    <m/>
    <s v="Berlin"/>
    <s v="Berlin"/>
    <x v="0"/>
    <s v="Mealy is an app that surfaces healthy, quick meals."/>
    <s v="cooking|food and beverage|mobile apps"/>
    <x v="1137"/>
    <x v="1"/>
    <n v="1"/>
    <m/>
    <s v="2015-01-01"/>
    <s v="2015-10-01"/>
    <s v="2015-10-01"/>
    <m/>
    <s v="hello@mealy-app.com"/>
    <n v="493089562686"/>
    <s v="https://www.crunchbase.com/organization/mealy"/>
    <s v="https://www.twitter.com/mealyapp"/>
    <s v="https://www.facebook.com/mealyapp"/>
    <s v="01c51530-7101-4201-1251-5b671f648b63"/>
  </r>
  <r>
    <x v="17199"/>
    <m/>
    <m/>
    <m/>
    <m/>
    <m/>
    <x v="0"/>
    <s v="Meizhe"/>
    <m/>
    <x v="5"/>
    <x v="2"/>
    <n v="1"/>
    <m/>
    <m/>
    <s v="2015-10-01"/>
    <s v="2015-10-01"/>
    <m/>
    <m/>
    <m/>
    <s v="https://www.crunchbase.com/organization/meizhe"/>
    <m/>
    <m/>
    <s v="41869eee-6259-1764-7df1-0a3d860f1b56"/>
  </r>
  <r>
    <x v="17200"/>
    <s v="metamixis.com"/>
    <s v="CAN"/>
    <s v="BC"/>
    <s v="Vancouver"/>
    <s v="Vancouver"/>
    <x v="0"/>
    <s v="Their founding team possesses a unique combination of expertise in synthetic biology, environmental genomics, and bioinformatics."/>
    <s v="bioinformatics"/>
    <x v="144"/>
    <x v="1"/>
    <n v="1"/>
    <n v="100000"/>
    <s v="2013-01-01"/>
    <s v="2015-10-01"/>
    <s v="2015-10-01"/>
    <m/>
    <m/>
    <m/>
    <s v="https://www.crunchbase.com/organization/metamixis"/>
    <m/>
    <m/>
    <s v="2433baaf-7119-0e09-16dc-15c90980b272"/>
  </r>
  <r>
    <x v="17201"/>
    <s v="meufilhoinventor.com.br"/>
    <s v="BRA"/>
    <m/>
    <s v="Sao Paulo"/>
    <s v="São Paulo"/>
    <x v="0"/>
    <s v="Escola de Alfabetização Digital para Crianças de K-12 anos."/>
    <s v="education"/>
    <x v="38"/>
    <x v="1"/>
    <n v="1"/>
    <n v="7515.5101340391202"/>
    <s v="2015-10-01"/>
    <s v="2015-10-01"/>
    <s v="2015-10-01"/>
    <m/>
    <m/>
    <m/>
    <s v="https://www.crunchbase.com/organization/meu-filho-inventor"/>
    <m/>
    <m/>
    <s v="8a5ad7eb-855d-9232-684d-56cfd31d3ba6"/>
  </r>
  <r>
    <x v="17202"/>
    <s v="micab.co"/>
    <s v="PHL"/>
    <m/>
    <s v="Cebu"/>
    <s v="Cebu City"/>
    <x v="0"/>
    <s v="miCab is your hippest personal cab assistant. It simply lets you get a cab with your smartphone with or without internet."/>
    <s v="navigation|public transportation|transportation"/>
    <x v="3299"/>
    <x v="1"/>
    <n v="3"/>
    <n v="105500"/>
    <s v="2012-11-01"/>
    <s v="2013-07-01"/>
    <s v="2015-10-01"/>
    <m/>
    <s v="info@micab.co"/>
    <s v="'+63 32 318 0606"/>
    <s v="https://www.crunchbase.com/organization/micab"/>
    <s v="https://www.twitter.com/micabco"/>
    <s v="http://www.facebook.com/micab.co"/>
    <s v="07a9bff6-0bfc-bbd6-c616-5ab97b8e1a7d"/>
  </r>
  <r>
    <x v="17203"/>
    <s v="milabinc.com"/>
    <s v="USA"/>
    <s v="MA"/>
    <s v="Boston"/>
    <s v="Boston"/>
    <x v="0"/>
    <s v="miLab Inc is a life science start-up based out of Cambridge, MA that focuses on supporting talented early-stage scientists in their creative"/>
    <m/>
    <x v="5"/>
    <x v="1"/>
    <n v="1"/>
    <m/>
    <s v="2015-05-01"/>
    <s v="2015-10-01"/>
    <s v="2015-10-01"/>
    <m/>
    <s v="craig.russo@milabinc.com"/>
    <m/>
    <s v="https://www.crunchbase.com/organization/milab"/>
    <s v="https://www.twitter.com/milabinc"/>
    <s v="https://www.facebook.com/milab.inc"/>
    <s v="cc4a8bb5-eb87-351f-6418-1d8c57ca1c9f"/>
  </r>
  <r>
    <x v="17204"/>
    <s v="mixp3.com"/>
    <s v="USA"/>
    <s v="GA"/>
    <s v="Atlanta"/>
    <s v="Atlanta"/>
    <x v="0"/>
    <s v="MixP3, a streaming music service, is a distinctive way to Create, Discover and Share music."/>
    <s v="music"/>
    <x v="223"/>
    <x v="1"/>
    <n v="2"/>
    <n v="1350000"/>
    <s v="2013-10-01"/>
    <s v="2013-10-01"/>
    <s v="2015-10-01"/>
    <m/>
    <s v="info@mixp3.com"/>
    <m/>
    <s v="https://www.crunchbase.com/organization/mixp3-inc"/>
    <s v="https://www.twitter.com/mixp3"/>
    <s v="http://www.facebook.com/mixp3"/>
    <s v="c4945d5e-9357-66dd-cd1d-e453919b9d1d"/>
  </r>
  <r>
    <x v="17205"/>
    <s v="mobingi.com"/>
    <s v="USA"/>
    <s v="CA"/>
    <s v="SF Bay Area"/>
    <s v="Mountain View"/>
    <x v="0"/>
    <s v="Cloud Application Lifecycle Management Software"/>
    <s v="apps|cloud computing|saas|software"/>
    <x v="428"/>
    <x v="1"/>
    <n v="2"/>
    <n v="445000"/>
    <s v="2015-10-02"/>
    <s v="2015-01-03"/>
    <s v="2015-10-01"/>
    <m/>
    <s v="contact@mobingi.com"/>
    <n v="113816243434"/>
    <s v="https://www.crunchbase.com/organization/mobingi"/>
    <s v="https://www.twitter.com/mobingi"/>
    <s v="https://www.facebook.com/mobingitokyo?_rdr=p"/>
    <s v="cb824c01-b34b-48ac-7ef9-3e7c740f86b2"/>
  </r>
  <r>
    <x v="17206"/>
    <s v="moh.io"/>
    <s v="NZL"/>
    <m/>
    <s v="Auckland"/>
    <s v="Auckland"/>
    <x v="0"/>
    <s v="A Visual Analytics tool for content stored in Dropbox, Box, Evernote, and Google Drive."/>
    <s v="software"/>
    <x v="10"/>
    <x v="1"/>
    <n v="3"/>
    <n v="1273000"/>
    <s v="2012-11-01"/>
    <s v="2012-11-08"/>
    <s v="2015-10-01"/>
    <m/>
    <s v="hello@moh.io"/>
    <m/>
    <s v="https://www.crunchbase.com/organization/mohiomap"/>
    <s v="https://www.twitter.com/mohiomap"/>
    <s v="http://www.facebook.com/mohiomap"/>
    <s v="e00e2c8a-3579-3462-b923-8f7bf647d790"/>
  </r>
  <r>
    <x v="17207"/>
    <s v="monahq.com"/>
    <s v="USA"/>
    <s v="WA"/>
    <s v="Seattle"/>
    <s v="Seattle"/>
    <x v="0"/>
    <s v="The world's smartest personal shopping assistant (Techstars NYC '15)"/>
    <s v="artificial intelligence|e-commerce|machine learning|mobile|personalization|predictive analytics|search engine"/>
    <x v="3514"/>
    <x v="1"/>
    <n v="1"/>
    <n v="100000"/>
    <s v="2014-01-01"/>
    <s v="2015-10-01"/>
    <s v="2015-10-01"/>
    <m/>
    <m/>
    <m/>
    <s v="https://www.crunchbase.com/organization/mona-2"/>
    <s v="https://www.twitter.com/shopwithmona"/>
    <s v="https://www.facebook.com/joinmona"/>
    <s v="15164927-f574-5770-d6dc-57123e90ea44"/>
  </r>
  <r>
    <x v="17208"/>
    <s v="monroecap.com"/>
    <s v="USA"/>
    <s v="IL"/>
    <s v="Chicago"/>
    <s v="Chicago"/>
    <x v="0"/>
    <s v="Monroe Capital is a provider of senior and junior debt and equity co-investments to middle market companies in the U.S. and Canada."/>
    <s v="banking"/>
    <x v="39"/>
    <x v="2"/>
    <n v="2"/>
    <n v="34000000"/>
    <s v="2004-01-01"/>
    <s v="2014-11-10"/>
    <s v="2015-10-01"/>
    <m/>
    <m/>
    <m/>
    <s v="https://www.crunchbase.com/organization/monroe-capital"/>
    <s v="https://www.twitter.com/monroecap"/>
    <m/>
    <s v="42e0e37d-8c19-8e2c-c230-fb6850945db2"/>
  </r>
  <r>
    <x v="17209"/>
    <s v="motoradusa.com"/>
    <m/>
    <m/>
    <m/>
    <m/>
    <x v="0"/>
    <s v="MotoRad manufactures cooling system products for the automotive aftermarket and OEM’s."/>
    <s v="manufacturing"/>
    <x v="41"/>
    <x v="2"/>
    <n v="1"/>
    <m/>
    <s v="1958-01-01"/>
    <s v="2015-10-01"/>
    <s v="2015-10-01"/>
    <m/>
    <m/>
    <s v="(888)262-4153"/>
    <s v="https://www.crunchbase.com/organization/motorad"/>
    <s v="https://www.twitter.com/motoradusa"/>
    <s v="https://www.facebook.com/motoradusa"/>
    <s v="73b98b4d-3aa5-90d2-e965-195d8a42e072"/>
  </r>
  <r>
    <x v="17210"/>
    <s v="mydocsafe.com"/>
    <s v="GBR"/>
    <m/>
    <s v="London"/>
    <s v="Bedford"/>
    <x v="0"/>
    <s v="MyDocSafe is a Secure Dropbox with DocuSign. Users can manage encryption keys."/>
    <s v="brand marketing|curated web|customer service|document management|file sharing|privacy"/>
    <x v="3515"/>
    <x v="1"/>
    <n v="1"/>
    <n v="227570.98318250399"/>
    <s v="2013-10-17"/>
    <s v="2015-10-01"/>
    <s v="2015-10-01"/>
    <m/>
    <s v="Daniel@mydocsafe.com"/>
    <s v="'+44 20 3286 7419"/>
    <s v="https://www.crunchbase.com/organization/mydocsafe"/>
    <s v="https://www.twitter.com/mydocsafe"/>
    <s v="http://www.facebook.com/mydocsafe"/>
    <s v="0a78d318-a534-e49c-5c44-1306c4952201"/>
  </r>
  <r>
    <x v="10215"/>
    <m/>
    <m/>
    <m/>
    <m/>
    <m/>
    <x v="0"/>
    <s v="Achieving your Financial Goals"/>
    <s v="banking|finance|financial services"/>
    <x v="39"/>
    <x v="2"/>
    <n v="1"/>
    <n v="500000"/>
    <s v="2015-01-01"/>
    <s v="2015-10-01"/>
    <s v="2015-10-01"/>
    <m/>
    <m/>
    <m/>
    <s v="https://www.crunchbase.com/organization/bankme"/>
    <m/>
    <m/>
    <s v="f1944bb8-42fc-7fcd-fee8-bf95444c0c11"/>
  </r>
  <r>
    <x v="17211"/>
    <s v="mywave.me"/>
    <s v="NZL"/>
    <m/>
    <m/>
    <m/>
    <x v="0"/>
    <s v="It is leading a fundamental change in the way enterprises do business with their customers – and how customers interact with enterprises."/>
    <s v="consulting|crm|customer service|information technology|internet"/>
    <x v="23"/>
    <x v="1"/>
    <n v="2"/>
    <n v="4698744.2051387196"/>
    <s v="2014-01-01"/>
    <s v="2014-04-28"/>
    <s v="2015-10-01"/>
    <m/>
    <s v="geraldine@mywave.me"/>
    <m/>
    <s v="https://www.crunchbase.com/organization/mywave"/>
    <s v="https://www.twitter.com/mywaveme"/>
    <s v="http://www.facebook.com/mywave.me"/>
    <s v="b6b14132-9fd1-f921-c0f5-2c26c6b12935"/>
  </r>
  <r>
    <x v="17212"/>
    <s v="nebulab.io"/>
    <s v="USA"/>
    <s v="TX"/>
    <s v="San Antonio"/>
    <s v="San Antonio"/>
    <x v="0"/>
    <s v="Nebulab is a contextual data management solution for life scientists."/>
    <s v="cloud data services|data integration|saas"/>
    <x v="701"/>
    <x v="1"/>
    <n v="3"/>
    <n v="253000"/>
    <s v="2014-04-09"/>
    <s v="2014-04-01"/>
    <s v="2015-10-01"/>
    <m/>
    <m/>
    <m/>
    <s v="https://www.crunchbase.com/organization/nebulab"/>
    <s v="https://www.twitter.com/nebulab_io"/>
    <m/>
    <s v="65a7c570-e868-2043-2943-cfea97d1ceca"/>
  </r>
  <r>
    <x v="17213"/>
    <s v="neontherapeutics.com"/>
    <s v="USA"/>
    <s v="MA"/>
    <s v="Boston"/>
    <s v="Cambridge"/>
    <x v="0"/>
    <s v="NEON Therapeutics is focused on unlocking the full potential of the immune system to recognize and attack cancer."/>
    <s v="health care|medical|therapeutics"/>
    <x v="3"/>
    <x v="0"/>
    <n v="1"/>
    <n v="55000000"/>
    <s v="2015-01-01"/>
    <s v="2015-10-01"/>
    <s v="2015-10-01"/>
    <m/>
    <s v="info@neontherapeutics.com"/>
    <s v="(617)337-4701"/>
    <s v="https://www.crunchbase.com/organization/neon-therapeutics"/>
    <m/>
    <m/>
    <s v="46dfce50-eba9-2b2c-2506-9a66a760c8d2"/>
  </r>
  <r>
    <x v="17214"/>
    <s v="neopenda.com"/>
    <m/>
    <m/>
    <m/>
    <m/>
    <x v="0"/>
    <s v="Neopenda is a simple, low-cost, low-power wearable sensor device in a baby hat that continuously monitors newborns' key vital signs."/>
    <m/>
    <x v="5"/>
    <x v="1"/>
    <n v="1"/>
    <m/>
    <s v="2015-01-01"/>
    <s v="2015-10-01"/>
    <s v="2015-10-01"/>
    <m/>
    <m/>
    <m/>
    <s v="https://www.crunchbase.com/organization/neopenda"/>
    <s v="https://www.twitter.com/neopenda_health"/>
    <s v="https://www.facebook.com/neopenda"/>
    <s v="db506cf4-8572-bc16-adf8-2289980b237f"/>
  </r>
  <r>
    <x v="17215"/>
    <s v="neumob.com"/>
    <s v="USA"/>
    <s v="CA"/>
    <s v="SF Bay Area"/>
    <s v="Sunnyvale"/>
    <x v="0"/>
    <s v="App acceleration for a mobile-first world."/>
    <s v="cloud computing|infrastructure|mobile|software"/>
    <x v="945"/>
    <x v="0"/>
    <n v="2"/>
    <n v="10900000"/>
    <s v="2014-01-01"/>
    <s v="2015-05-13"/>
    <s v="2015-10-01"/>
    <m/>
    <s v="info@neumob.com"/>
    <s v="1(650)318-5851"/>
    <s v="https://www.crunchbase.com/organization/neumob"/>
    <s v="https://www.twitter.com/neumob"/>
    <s v="https://www.facebook.com/neumob"/>
    <s v="53b725a7-60c5-e94c-e5f5-6c7b8a121042"/>
  </r>
  <r>
    <x v="17216"/>
    <s v="nevadanano.com"/>
    <s v="USA"/>
    <s v="NV"/>
    <s v="Reno - Sparks"/>
    <s v="Sparks"/>
    <x v="0"/>
    <s v="NevadaNano (Nevada Nanotech Systems, Inc.) develops and manufactures micro-electro-mechanical systems"/>
    <s v="electronics|manufacturing|nanotechnology"/>
    <x v="11"/>
    <x v="0"/>
    <n v="1"/>
    <n v="5500000"/>
    <s v="2004-01-01"/>
    <s v="2015-10-01"/>
    <s v="2015-10-01"/>
    <m/>
    <s v="rick.muntz@nevadanano.com"/>
    <s v="(775)972-8943"/>
    <s v="https://www.crunchbase.com/organization/nevada-nano"/>
    <m/>
    <m/>
    <s v="20f3875b-e39b-762f-2560-764f83949567"/>
  </r>
  <r>
    <x v="17217"/>
    <s v="nextbit.com"/>
    <s v="USA"/>
    <s v="CA"/>
    <s v="SF Bay Area"/>
    <s v="San Francisco"/>
    <x v="0"/>
    <s v="Nextbit Systems is a stealth-mode mobile technology startup."/>
    <s v="consumer electronics|mobile|software"/>
    <x v="1565"/>
    <x v="0"/>
    <n v="3"/>
    <n v="19362343"/>
    <s v="2013-01-01"/>
    <s v="2014-01-14"/>
    <s v="2015-10-01"/>
    <m/>
    <s v="hi@nextbit.com"/>
    <s v="'916-538-1466"/>
    <s v="https://www.crunchbase.com/organization/nextbit-systems"/>
    <s v="https://www.twitter.com/nextbitsys"/>
    <s v="http://www.facebook.com/nextbitsys"/>
    <s v="d49ce789-5faf-906e-b2e4-fd3c7343f136"/>
  </r>
  <r>
    <x v="17218"/>
    <s v="octorate.com"/>
    <s v="ITA"/>
    <m/>
    <s v="Rome"/>
    <s v="Rome"/>
    <x v="0"/>
    <s v="Octorate is a Rome, Italy-based provider of software solutions dedicated to hotel"/>
    <s v="information technology"/>
    <x v="59"/>
    <x v="1"/>
    <n v="1"/>
    <n v="559018.36375324905"/>
    <s v="2008-01-01"/>
    <s v="2015-10-01"/>
    <s v="2015-10-01"/>
    <m/>
    <s v="info@octorate.com"/>
    <n v="390645654935"/>
    <s v="https://www.crunchbase.com/organization/octorate"/>
    <s v="https://www.twitter.com/bbliverate"/>
    <s v="https://www.facebook.com/bbliverate"/>
    <s v="63f62f81-1754-7e99-34e6-6520e2b0f9da"/>
  </r>
  <r>
    <x v="17219"/>
    <s v="okiano.com"/>
    <s v="ISR"/>
    <m/>
    <s v="Tel Aviv"/>
    <s v="Tel Aviv"/>
    <x v="0"/>
    <s v="Okiano is an online local and social mobile app and web marketplace that adapts to individual needs allowing anyone to publish anything"/>
    <s v="internet|local|social media"/>
    <x v="87"/>
    <x v="0"/>
    <n v="2"/>
    <n v="850000"/>
    <s v="2014-06-08"/>
    <s v="2015-02-15"/>
    <s v="2015-10-01"/>
    <m/>
    <m/>
    <m/>
    <s v="https://www.crunchbase.com/organization/okiano-classifieds-ltd"/>
    <m/>
    <m/>
    <s v="98c6a9bc-ab6d-c19c-168a-1039086d7825"/>
  </r>
  <r>
    <x v="17220"/>
    <s v="omie.com.br"/>
    <m/>
    <m/>
    <m/>
    <m/>
    <x v="0"/>
    <s v="Omiexperience build a management system in the cloud that is simple, intuitive and efficient, covering all major areas."/>
    <m/>
    <x v="5"/>
    <x v="0"/>
    <n v="2"/>
    <m/>
    <s v="2013-09-01"/>
    <s v="2014-06-01"/>
    <s v="2015-10-01"/>
    <m/>
    <s v="contato@omie.com.br"/>
    <n v="551151718888"/>
    <s v="https://www.crunchbase.com/organization/omiexperience"/>
    <m/>
    <m/>
    <s v="8a809092-447b-a753-c330-868680f75b43"/>
  </r>
  <r>
    <x v="17221"/>
    <s v="onibag.com"/>
    <s v="USA"/>
    <s v="CA"/>
    <s v="SF Bay Area"/>
    <s v="Santa Clara"/>
    <x v="0"/>
    <s v="OniBag app allows its users to reserve personal delivery for parcels, boxes, luggage, sport gear, and other consumer items."/>
    <s v="apps|delivery|ride sharing|shipping|tourism|transportation|travel"/>
    <x v="3516"/>
    <x v="1"/>
    <n v="2"/>
    <n v="105000"/>
    <s v="2015-06-01"/>
    <s v="2015-06-15"/>
    <s v="2015-10-01"/>
    <m/>
    <s v="admin@onibag.com"/>
    <s v="(320)496-6224"/>
    <s v="https://www.crunchbase.com/organization/onibag-app"/>
    <s v="https://www.twitter.com/onibagapp"/>
    <s v="https://www.facebook.com/onibagapp"/>
    <s v="2677b427-7df7-ba94-cf46-17a8874b1632"/>
  </r>
  <r>
    <x v="17222"/>
    <s v="ontargetcloud.com"/>
    <s v="USA"/>
    <s v="NY"/>
    <s v="New York City"/>
    <s v="New York"/>
    <x v="0"/>
    <s v="Visual Collaboration in Construction"/>
    <s v="3d technology|architecture|construction"/>
    <x v="3517"/>
    <x v="0"/>
    <n v="1"/>
    <m/>
    <s v="2014-12-01"/>
    <s v="2015-10-01"/>
    <s v="2015-10-01"/>
    <m/>
    <m/>
    <m/>
    <s v="https://www.crunchbase.com/organization/ontarget-technologies"/>
    <s v="https://www.twitter.com/ontargetcloud"/>
    <s v="https://www.facebook.com/pages/ontarget/1560003527564091?ref=hl"/>
    <s v="ec65f8c3-11a6-3088-6c5d-9cfaf3e6a51d"/>
  </r>
  <r>
    <x v="17223"/>
    <s v="onthegoacademy.com"/>
    <s v="BRA"/>
    <m/>
    <s v="Sao Paulo"/>
    <s v="São Paulo"/>
    <x v="0"/>
    <s v="On-the-Go Academy offers online courses on design, technology, business, photography, and more."/>
    <s v="education"/>
    <x v="38"/>
    <x v="2"/>
    <n v="1"/>
    <n v="7515.5101340391202"/>
    <s v="2015-10-01"/>
    <s v="2015-10-01"/>
    <s v="2015-10-01"/>
    <m/>
    <m/>
    <m/>
    <s v="https://www.crunchbase.com/organization/on-the-go-academy"/>
    <m/>
    <m/>
    <s v="a0ae3c77-545d-e788-f8ed-a1323142f735"/>
  </r>
  <r>
    <x v="17224"/>
    <s v="optomed.com"/>
    <s v="FIN"/>
    <m/>
    <s v="Oulu"/>
    <s v="Oulu"/>
    <x v="0"/>
    <s v="Optomed Oy (Ltd.) is a pioneering medical technology company that specializes in digital imaging devices both for human and veterinary"/>
    <s v="health care|medical device|product design"/>
    <x v="2431"/>
    <x v="0"/>
    <n v="1"/>
    <m/>
    <s v="2004-01-01"/>
    <s v="2015-10-01"/>
    <s v="2015-10-01"/>
    <m/>
    <s v="info@optomed.com"/>
    <s v="'+358 20 7413380"/>
    <s v="https://www.crunchbase.com/organization/optomed"/>
    <m/>
    <s v="http://www.facebook.com/optomedsmartscope"/>
    <s v="26e323df-1adb-d3e8-a2dd-b2f971f34665"/>
  </r>
  <r>
    <x v="17225"/>
    <s v="parantabio.com"/>
    <s v="AUS"/>
    <m/>
    <s v="AUS - Other"/>
    <s v="Caulfield"/>
    <x v="0"/>
    <s v="The company commenced operations as a private company in September 2010"/>
    <s v="biotechnology"/>
    <x v="36"/>
    <x v="2"/>
    <n v="1"/>
    <n v="4933781.6026332304"/>
    <m/>
    <s v="2015-10-01"/>
    <s v="2015-10-01"/>
    <m/>
    <m/>
    <s v="(039)526-0021"/>
    <s v="https://www.crunchbase.com/organization/paranta-biosciences"/>
    <m/>
    <m/>
    <s v="c3b55050-7415-0d8d-23d5-952b87719e7f"/>
  </r>
  <r>
    <x v="17226"/>
    <s v="petromo.com"/>
    <m/>
    <m/>
    <m/>
    <m/>
    <x v="0"/>
    <s v="Petromo is a software solutions provider for the petroleum industry."/>
    <s v="oil and gas|software"/>
    <x v="1149"/>
    <x v="2"/>
    <n v="1"/>
    <n v="500000"/>
    <s v="2015-10-01"/>
    <s v="2015-10-01"/>
    <s v="2015-10-01"/>
    <m/>
    <m/>
    <m/>
    <s v="https://www.crunchbase.com/organization/petromo"/>
    <m/>
    <m/>
    <s v="0a47aab5-3433-d562-e7d1-3d383dd4fb7e"/>
  </r>
  <r>
    <x v="17227"/>
    <s v="petvet.claims"/>
    <s v="USA"/>
    <s v="NY"/>
    <s v="New York City"/>
    <s v="New York"/>
    <x v="0"/>
    <s v="PetVet Technologies INC. engages in the provision of electronic medical claims processing service across the Pet Insurance sector."/>
    <m/>
    <x v="5"/>
    <x v="1"/>
    <n v="1"/>
    <m/>
    <s v="2015-09-29"/>
    <s v="2015-10-01"/>
    <s v="2015-10-01"/>
    <m/>
    <m/>
    <m/>
    <s v="https://www.crunchbase.com/organization/petvet-technologies-inc"/>
    <m/>
    <s v="https://www.facebook.com/petvet-technologies-inc-156152261405219/"/>
    <s v="e78b1d1e-5d2b-ed64-8735-a3059800e42a"/>
  </r>
  <r>
    <x v="17228"/>
    <s v="pgndrones.com"/>
    <m/>
    <m/>
    <m/>
    <m/>
    <x v="0"/>
    <s v="Drone Early Warning and Detection"/>
    <s v="drones|information technology|security"/>
    <x v="3518"/>
    <x v="1"/>
    <n v="1"/>
    <n v="10000"/>
    <s v="2015-01-01"/>
    <s v="2015-10-01"/>
    <s v="2015-10-01"/>
    <m/>
    <s v="ray@cloudsystemsdevelopment.com"/>
    <s v="'+1 (714) 421-6120"/>
    <s v="https://www.crunchbase.com/organization/pgn-drone-technologies"/>
    <s v="https://www.twitter.com/pgndrones"/>
    <s v="https://www.facebook.com/pgndrones"/>
    <s v="eb3fdbdb-beaf-5641-84dc-3339061fb89b"/>
  </r>
  <r>
    <x v="17229"/>
    <s v="pioneersquarelabs.com"/>
    <s v="USA"/>
    <s v="WA"/>
    <s v="Seattle"/>
    <s v="Seattle"/>
    <x v="0"/>
    <s v="Pioneer Square Labs is a startup studio."/>
    <s v="enterprise software|internet|mobile"/>
    <x v="945"/>
    <x v="1"/>
    <n v="1"/>
    <n v="12500000"/>
    <s v="2015-01-01"/>
    <s v="2015-10-01"/>
    <s v="2015-10-01"/>
    <m/>
    <s v="hello@pioneersquarelabs.com"/>
    <m/>
    <s v="https://www.crunchbase.com/organization/pioneer-square-labs"/>
    <s v="https://www.twitter.com/pioneersqlabs"/>
    <m/>
    <s v="23fff173-37ec-cdba-2290-950f6dd0f323"/>
  </r>
  <r>
    <x v="17230"/>
    <s v="piquor.com"/>
    <s v="IND"/>
    <m/>
    <s v="New Delhi"/>
    <s v="Gurgaon"/>
    <x v="0"/>
    <s v="Piquor is a brand advocacy platform that offers its clients with online reputation management services and solutions."/>
    <s v="advertising"/>
    <x v="296"/>
    <x v="0"/>
    <n v="1"/>
    <n v="651914"/>
    <s v="2011-01-01"/>
    <s v="2015-10-01"/>
    <s v="2015-10-01"/>
    <m/>
    <s v="hello@repup.co"/>
    <n v="9560795754"/>
    <s v="https://www.crunchbase.com/organization/piquor"/>
    <s v="https://www.twitter.com/piquor"/>
    <s v="https://www.facebook.com/piquor?fref=ts"/>
    <s v="34979e7b-891b-89f0-3a98-a3f563c5209c"/>
  </r>
  <r>
    <x v="17231"/>
    <s v="plantsandmachines.com"/>
    <s v="DEU"/>
    <m/>
    <s v="DEU - Other"/>
    <s v="Weimar"/>
    <x v="0"/>
    <s v="Plants &amp; Machines designs and develops robotic ecosystems for food production."/>
    <s v="agriculture|aquaculture|electronics|farming|hardware|robotics|software"/>
    <x v="3519"/>
    <x v="1"/>
    <n v="2"/>
    <n v="174957.33584230099"/>
    <s v="2014-01-01"/>
    <s v="2014-05-01"/>
    <s v="2015-10-01"/>
    <m/>
    <s v="mail@plantsandmachines.de"/>
    <m/>
    <s v="https://www.crunchbase.com/organization/plants-machines"/>
    <s v="https://www.twitter.com/plants_machines"/>
    <s v="https://www.facebook.com/plantsandmachines"/>
    <s v="55fe8ec0-76a1-92bb-98c2-84600bc922f8"/>
  </r>
  <r>
    <x v="17232"/>
    <s v="polco.us"/>
    <s v="USA"/>
    <s v="WI"/>
    <s v="Madison"/>
    <s v="Madison"/>
    <x v="0"/>
    <s v="Political Participation Platform"/>
    <s v="crowdsourcing|politics|social media"/>
    <x v="1521"/>
    <x v="1"/>
    <n v="2"/>
    <n v="250000"/>
    <s v="2014-10-01"/>
    <s v="2015-05-02"/>
    <s v="2015-10-01"/>
    <m/>
    <s v="hello@polco.us"/>
    <s v="(719)357-9452"/>
    <s v="https://www.crunchbase.com/organization/polco"/>
    <s v="https://www.twitter.com/polco_us"/>
    <s v="https://www.facebook.com/politicalcompass"/>
    <s v="9e491db3-7f7d-4db9-807a-b8a3788e92e6"/>
  </r>
  <r>
    <x v="17233"/>
    <s v="powermeeter.com"/>
    <s v="GBR"/>
    <m/>
    <s v="London"/>
    <s v="London"/>
    <x v="0"/>
    <s v="Video interviewing software solution"/>
    <s v="human resources|internet|recruiting|software"/>
    <x v="608"/>
    <x v="0"/>
    <n v="1"/>
    <n v="34894.217421317298"/>
    <s v="2012-06-01"/>
    <s v="2015-10-01"/>
    <s v="2015-10-01"/>
    <m/>
    <s v="hello@powermeeter.com"/>
    <n v="442034788653"/>
    <s v="https://www.crunchbase.com/organization/powermeeter"/>
    <s v="https://www.twitter.com/powermeeter"/>
    <s v="http://www.facebook.com/powermeeter"/>
    <s v="2579f196-d298-1401-756d-faeb1efff61a"/>
  </r>
  <r>
    <x v="17234"/>
    <s v="properr.com"/>
    <s v="GBR"/>
    <m/>
    <s v="London"/>
    <s v="London"/>
    <x v="0"/>
    <s v="Simplifying the property purchasing process."/>
    <s v="property management|real estate"/>
    <x v="76"/>
    <x v="1"/>
    <n v="1"/>
    <n v="477899.064683259"/>
    <s v="2015-01-01"/>
    <s v="2015-10-01"/>
    <s v="2015-10-01"/>
    <m/>
    <m/>
    <m/>
    <s v="https://www.crunchbase.com/organization/properr"/>
    <s v="https://www.twitter.com/properrdotcom"/>
    <s v="http://www.facebook.com/properrdotcom"/>
    <s v="f53e45f1-df52-47fc-2834-b1d92516cc01"/>
  </r>
  <r>
    <x v="17235"/>
    <s v="prxcontrolsolutions.com"/>
    <s v="USA"/>
    <s v="FL"/>
    <s v="Miami"/>
    <s v="Miami"/>
    <x v="0"/>
    <s v="PRX Control Solutions is a company that designs and develops solutions focused on prescription control and improving patient's quality of li"/>
    <s v="consulting|finance|fraud detection|health care|insurance|software"/>
    <x v="3520"/>
    <x v="1"/>
    <n v="5"/>
    <n v="225000"/>
    <s v="2012-01-01"/>
    <s v="2012-01-15"/>
    <s v="2015-10-01"/>
    <m/>
    <s v="alfredo@prxcontrolsolutions.com"/>
    <m/>
    <s v="https://www.crunchbase.com/organization/prx-consulting"/>
    <s v="https://www.twitter.com/prxsolutions"/>
    <s v="http://www.facebook.com/prxcontrolsolutions"/>
    <s v="353897ec-f68a-1c4a-830e-bc9ac631e0a4"/>
  </r>
  <r>
    <x v="17236"/>
    <s v="ptk.com.co"/>
    <s v="COL"/>
    <m/>
    <s v="COL - Other"/>
    <s v="Cali"/>
    <x v="0"/>
    <s v="PTK develops enterprise solutions that help companies automatize processes and optimize their vending processes like WMS, SAP and Ecommerce."/>
    <m/>
    <x v="5"/>
    <x v="0"/>
    <n v="1"/>
    <n v="400000"/>
    <s v="2009-08-14"/>
    <s v="2015-10-01"/>
    <s v="2015-10-01"/>
    <m/>
    <s v="ptk@ptk.com.co"/>
    <m/>
    <s v="https://www.crunchbase.com/organization/ptk-s-a-s"/>
    <s v="https://www.twitter.com/ptk_sas"/>
    <s v="https://www.facebook.com/ptk.sas"/>
    <s v="dc822be5-b7c4-53d6-66da-54738e0d6f80"/>
  </r>
  <r>
    <x v="17237"/>
    <s v="qatch.me"/>
    <s v="USA"/>
    <s v="NY"/>
    <s v="New York City"/>
    <s v="New York"/>
    <x v="0"/>
    <s v="Capture your life and share privately with your close friends"/>
    <m/>
    <x v="5"/>
    <x v="2"/>
    <n v="1"/>
    <n v="250000"/>
    <s v="2015-05-01"/>
    <s v="2015-10-01"/>
    <s v="2015-10-01"/>
    <m/>
    <m/>
    <m/>
    <s v="https://www.crunchbase.com/organization/qatch-inc"/>
    <s v="https://www.twitter.com/qatchme"/>
    <s v="https://www.facebook.com/qatchapp/"/>
    <s v="5ea5296c-9359-3366-4d2c-a1a024e11132"/>
  </r>
  <r>
    <x v="17238"/>
    <s v="qredo.com"/>
    <s v="GBR"/>
    <m/>
    <s v="London"/>
    <s v="London"/>
    <x v="0"/>
    <s v="Qredo offers SDK and a set of distributed cloud services to help businesses create applications."/>
    <s v="cyber security|developer apis|developer tools|privacy|security"/>
    <x v="130"/>
    <x v="0"/>
    <n v="2"/>
    <n v="5678535.4535002504"/>
    <s v="2011-01-01"/>
    <s v="2014-04-01"/>
    <s v="2015-10-01"/>
    <m/>
    <s v="info@qredo.com"/>
    <n v="442036218601"/>
    <s v="https://www.crunchbase.com/organization/qredo"/>
    <s v="https://www.twitter.com/thisisqredo"/>
    <s v="https://www.facebook.com/qredo"/>
    <s v="5e13ae4c-3d4c-a93b-4cfc-23885b879f8c"/>
  </r>
  <r>
    <x v="17239"/>
    <s v="reload-studios.com"/>
    <s v="USA"/>
    <s v="CA"/>
    <s v="Los Angeles"/>
    <s v="Los Angeles"/>
    <x v="0"/>
    <s v="Reload Studios is a brand new game development studio focused on making games and content for emerging virtual reality platforms."/>
    <s v="gaming|media and entertainment|virtual reality"/>
    <x v="949"/>
    <x v="0"/>
    <n v="2"/>
    <n v="6000000"/>
    <s v="2014-07-14"/>
    <s v="2015-06-03"/>
    <s v="2015-10-01"/>
    <m/>
    <s v="INFO@RELOAD-STUDIOS.COM"/>
    <s v="(818) 851-1341"/>
    <s v="https://www.crunchbase.com/organization/reload-studios"/>
    <s v="https://www.twitter.com/reload_studios"/>
    <s v="https://www.facebook.com/reloadstudio"/>
    <s v="10825368-a1b1-0121-108f-8f318de3e561"/>
  </r>
  <r>
    <x v="17240"/>
    <s v="renovateamerica.com"/>
    <s v="USA"/>
    <s v="CA"/>
    <s v="San Diego"/>
    <s v="San Diego"/>
    <x v="0"/>
    <s v="Renovate America is leading the way in making homes and communities more energy and water efficient."/>
    <s v="energy efficiency|financial services|water"/>
    <x v="492"/>
    <x v="5"/>
    <n v="3"/>
    <n v="146000000"/>
    <s v="2008-01-01"/>
    <s v="2012-10-09"/>
    <s v="2015-10-01"/>
    <m/>
    <s v="info@renovateamerica.com"/>
    <n v="118777474889"/>
    <s v="https://www.crunchbase.com/organization/renovate-america"/>
    <s v="https://www.twitter.com/renovateamerica"/>
    <s v="http://www.facebook.com/renovateamerica"/>
    <s v="e2f380a9-c7a1-9a07-1a35-66a2feec8e49"/>
  </r>
  <r>
    <x v="17241"/>
    <s v="sailo.com"/>
    <s v="USA"/>
    <s v="NY"/>
    <s v="New York City"/>
    <s v="New York"/>
    <x v="0"/>
    <s v="Sailo is a peer-to-peer boat rental marketplace that connects renters with boat owners and licensed captains."/>
    <s v="marketplace|peer to peer|travel"/>
    <x v="138"/>
    <x v="1"/>
    <n v="1"/>
    <n v="100000"/>
    <s v="2014-04-04"/>
    <s v="2015-10-01"/>
    <s v="2015-10-01"/>
    <m/>
    <s v="info@sailo.com"/>
    <s v="(646) 780-9275"/>
    <s v="https://www.crunchbase.com/organization/sailo"/>
    <s v="https://www.twitter.com/sailoboats"/>
    <s v="http://www.facebook.com/sailoboats"/>
    <s v="2350325d-71ba-21ac-30bb-208219cf6056"/>
  </r>
  <r>
    <x v="17242"/>
    <s v="international.sciencegallery.com"/>
    <s v="IRL"/>
    <m/>
    <s v="Dublin"/>
    <s v="Dublin"/>
    <x v="0"/>
    <s v="Science Gallery is an award-winning international initiative pioneered by Trinity College that delivers a dynamic new model for engaging"/>
    <s v="education"/>
    <x v="38"/>
    <x v="0"/>
    <n v="1"/>
    <n v="1229840.4002571499"/>
    <s v="2012-01-01"/>
    <s v="2015-10-01"/>
    <s v="2015-10-01"/>
    <m/>
    <s v="admin@sciencegallery.com"/>
    <n v="35314853818"/>
    <s v="https://www.crunchbase.com/organization/science-gallery"/>
    <s v="https://www.twitter.com/sciencegallery"/>
    <s v="https://www.facebook.com/sciencegallery"/>
    <s v="5cece50f-5099-230d-6d75-2673b5bf0999"/>
  </r>
  <r>
    <x v="17243"/>
    <s v="seatwish.com"/>
    <s v="USA"/>
    <s v="CA"/>
    <s v="SF Bay Area"/>
    <s v="Sunnyvale"/>
    <x v="0"/>
    <s v="Socially Buy, Sell, Swap Tickets!"/>
    <s v="concerts|events|shopping|sports|ticketing"/>
    <x v="1156"/>
    <x v="1"/>
    <n v="1"/>
    <n v="111803.67275065"/>
    <s v="2015-03-15"/>
    <s v="2015-10-01"/>
    <s v="2015-10-01"/>
    <m/>
    <s v="afonso@seatwish.com"/>
    <s v="(669)231-9892"/>
    <s v="https://www.crunchbase.com/organization/seatwish"/>
    <s v="https://www.twitter.com/seatwish"/>
    <s v="https://www.facebook.com/seatwish"/>
    <s v="1c0b41ef-555c-2274-7857-5a90a3cc9d9b"/>
  </r>
  <r>
    <x v="17244"/>
    <s v="seniorservice.nl"/>
    <s v="NLD"/>
    <m/>
    <s v="NLD - Other"/>
    <s v="Oosterbeek"/>
    <x v="0"/>
    <s v="Senior Service matches informal care takers with the less capable elderly who need help with everyday chores."/>
    <s v="developer platform|service industry|social"/>
    <x v="10"/>
    <x v="7"/>
    <n v="1"/>
    <n v="559018.36375324905"/>
    <s v="1995-01-01"/>
    <s v="2015-10-01"/>
    <s v="2015-10-01"/>
    <m/>
    <m/>
    <s v="'+31 3337432"/>
    <s v="https://www.crunchbase.com/organization/senior-service"/>
    <s v="https://www.twitter.com/seniorservicenl"/>
    <s v="https://www.facebook.com/312713965470493"/>
    <s v="d3fe420f-3750-a1f2-d506-36f481fccfa6"/>
  </r>
  <r>
    <x v="17245"/>
    <s v="sensewaves.io"/>
    <s v="FRA"/>
    <m/>
    <s v="Paris"/>
    <s v="Paris"/>
    <x v="0"/>
    <s v="Time-series analytics for the Internet of Things"/>
    <s v="analytics|big data|energy|internet of things"/>
    <x v="3521"/>
    <x v="1"/>
    <n v="1"/>
    <m/>
    <s v="2014-01-01"/>
    <s v="2015-10-01"/>
    <s v="2015-10-01"/>
    <m/>
    <m/>
    <m/>
    <s v="https://www.crunchbase.com/organization/sensewaves"/>
    <s v="https://www.twitter.com/sensewavesio"/>
    <m/>
    <s v="a8cd68fe-8b14-019d-9e31-9b2909bb9e8a"/>
  </r>
  <r>
    <x v="17246"/>
    <m/>
    <m/>
    <m/>
    <m/>
    <m/>
    <x v="0"/>
    <s v="A skin microbiome startup formed at UCLA."/>
    <s v="biotechnology|medical"/>
    <x v="44"/>
    <x v="2"/>
    <n v="1"/>
    <n v="100000"/>
    <m/>
    <s v="2015-10-01"/>
    <s v="2015-10-01"/>
    <m/>
    <m/>
    <m/>
    <s v="https://www.crunchbase.com/organization/skinomics"/>
    <m/>
    <m/>
    <s v="08b00a36-a74a-0557-c1d9-6c97e1db8bf1"/>
  </r>
  <r>
    <x v="17247"/>
    <s v="socialpinpoint.com.au"/>
    <s v="AUS"/>
    <m/>
    <s v="Sydney"/>
    <s v="Newcastle"/>
    <x v="0"/>
    <s v="Social Pinpoint provides a fun and effective new way for organisations to engage with their communities and stakeholders."/>
    <s v="analytics|communities|internet"/>
    <x v="3522"/>
    <x v="1"/>
    <n v="1"/>
    <n v="21144.778296999601"/>
    <s v="2013-01-01"/>
    <s v="2015-10-01"/>
    <s v="2015-10-01"/>
    <m/>
    <m/>
    <m/>
    <s v="https://www.crunchbase.com/organization/social-pinpoint"/>
    <s v="https://www.twitter.com/socialpinpoint"/>
    <s v="https://www.facebook.com/socialpinpoint"/>
    <s v="998ec054-2d83-8bcb-c6c3-0b0eed866636"/>
  </r>
  <r>
    <x v="17248"/>
    <s v="solquanta.com"/>
    <s v="USA"/>
    <s v="TX"/>
    <s v="Dallas"/>
    <s v="Dallas"/>
    <x v="0"/>
    <s v="SolQuanta Texas combine face 2 face (F2F) direct sales, with technology and overseas labor to collapse the cost."/>
    <s v="photography|video"/>
    <x v="21"/>
    <x v="0"/>
    <n v="1"/>
    <n v="27500"/>
    <s v="2015-03-17"/>
    <s v="2015-10-01"/>
    <s v="2015-10-01"/>
    <m/>
    <m/>
    <m/>
    <s v="https://www.crunchbase.com/organization/solquanta-texas"/>
    <m/>
    <m/>
    <s v="ef476bcc-7fd2-9215-87cb-102e3ca3778d"/>
  </r>
  <r>
    <x v="17249"/>
    <s v="speechbuddy.com"/>
    <s v="USA"/>
    <s v="CA"/>
    <s v="SF Bay Area"/>
    <s v="San Francisco"/>
    <x v="0"/>
    <s v="Speech Buddies is committed to improving the lives of people living with speech and communication challenges."/>
    <s v="edtech|education|health care|language learning|medical|therapeutics"/>
    <x v="1437"/>
    <x v="1"/>
    <n v="3"/>
    <n v="2596000"/>
    <s v="2009-01-01"/>
    <s v="2010-02-12"/>
    <s v="2015-10-01"/>
    <m/>
    <s v="info@articulatetech.com"/>
    <s v="(415) 997-9038"/>
    <s v="https://www.crunchbase.com/organization/articulate-technologies"/>
    <s v="https://www.twitter.com/spchbuddies"/>
    <s v="http://www.facebook.com/speechbuddies"/>
    <s v="14a10f19-0a01-647b-ef13-6b7b525977c2"/>
  </r>
  <r>
    <x v="17250"/>
    <s v="spoonuniversity.com"/>
    <s v="USA"/>
    <s v="NY"/>
    <s v="New York City"/>
    <s v="New York"/>
    <x v="0"/>
    <s v="Food network for the next generation"/>
    <s v="curated web|journalism|news|publishing"/>
    <x v="398"/>
    <x v="1"/>
    <n v="3"/>
    <n v="2100000"/>
    <s v="2013-09-01"/>
    <s v="2015-02-15"/>
    <s v="2015-10-01"/>
    <m/>
    <s v="info@spoonuniversity.com"/>
    <m/>
    <s v="https://www.crunchbase.com/organization/spoon-university"/>
    <s v="https://www.twitter.com/spoonuniversity"/>
    <s v="http://www.facebook.com/spoonuniversity"/>
    <s v="94d222f1-979d-2bab-d5de-09ba28b675e8"/>
  </r>
  <r>
    <x v="17251"/>
    <m/>
    <m/>
    <m/>
    <m/>
    <m/>
    <x v="0"/>
    <s v="Sprect is a revolutionary social network that will enable you to keep up with the world in the way that you have never seen before."/>
    <s v="social media|social network"/>
    <x v="87"/>
    <x v="1"/>
    <n v="1"/>
    <n v="100000"/>
    <s v="2015-10-01"/>
    <s v="2015-10-01"/>
    <s v="2015-10-01"/>
    <m/>
    <s v="keepup@sprect.com"/>
    <n v="995557223588"/>
    <s v="https://www.crunchbase.com/organization/sprect-inc"/>
    <m/>
    <m/>
    <s v="a6bf0bc1-61e5-3ee8-2424-0dce1cf8ff72"/>
  </r>
  <r>
    <x v="17252"/>
    <s v="amdef.com"/>
    <s v="RUS"/>
    <m/>
    <s v="RUS - Other"/>
    <s v="Obninsk"/>
    <x v="0"/>
    <s v="Scientific and Technical Center &quot;AMDEF&quot; develop new security RTOS CUBE and provide services of security analysis for information systems."/>
    <s v="cyber security|hardware|mobile|operating systems|security"/>
    <x v="3523"/>
    <x v="0"/>
    <n v="1"/>
    <n v="800000"/>
    <s v="2013-05-15"/>
    <s v="2015-10-01"/>
    <s v="2015-10-01"/>
    <m/>
    <s v="info@amdef.com"/>
    <n v="79307599090"/>
    <s v="https://www.crunchbase.com/organization/stc-amdef"/>
    <m/>
    <m/>
    <s v="e750130c-f150-0536-dada-a49b4eea1f7f"/>
  </r>
  <r>
    <x v="17253"/>
    <s v="stefanshead.com"/>
    <s v="USA"/>
    <s v="NY"/>
    <s v="New York City"/>
    <s v="New York"/>
    <x v="0"/>
    <s v="First text message driven retail brand."/>
    <s v="e-commerce|fashion|mobile"/>
    <x v="343"/>
    <x v="1"/>
    <n v="2"/>
    <n v="210000"/>
    <s v="2015-03-01"/>
    <s v="2015-02-11"/>
    <s v="2015-10-01"/>
    <m/>
    <m/>
    <s v="'+1 (646) 749-0904"/>
    <s v="https://www.crunchbase.com/organization/stefan-s-head"/>
    <m/>
    <m/>
    <s v="bb7421ce-dfa0-670a-9a16-0a78d2ff0da1"/>
  </r>
  <r>
    <x v="17254"/>
    <s v="stockpilz.com"/>
    <s v="USA"/>
    <s v="OH"/>
    <s v="Cincinnati"/>
    <s v="Cincinnati"/>
    <x v="0"/>
    <s v="Stockpilz changes the purchase process for commodity industries by creating an easy to use marketplace"/>
    <s v="natural resources"/>
    <x v="412"/>
    <x v="1"/>
    <n v="1"/>
    <n v="20000"/>
    <s v="2014-01-01"/>
    <s v="2015-10-01"/>
    <s v="2015-10-01"/>
    <m/>
    <m/>
    <m/>
    <s v="https://www.crunchbase.com/organization/stockpilz"/>
    <s v="https://www.twitter.com/stockpilz"/>
    <m/>
    <s v="005c35c4-32f5-b0c5-230e-5e6d8ee123c9"/>
  </r>
  <r>
    <x v="17255"/>
    <s v="stowawaycosmetics.com"/>
    <s v="USA"/>
    <s v="NY"/>
    <s v="New York City"/>
    <s v="New York"/>
    <x v="0"/>
    <s v="Stowaway Cosmetics offers cosmetics in different sizes for travel-sized makeup kits."/>
    <s v="beauty|cosmetics|e-commerce|retail"/>
    <x v="174"/>
    <x v="1"/>
    <n v="2"/>
    <n v="1500000"/>
    <s v="2014-04-22"/>
    <s v="2014-08-01"/>
    <s v="2015-10-01"/>
    <m/>
    <s v="info@stowawaycosmetics.com"/>
    <s v="'917-819-1666"/>
    <s v="https://www.crunchbase.com/organization/stowaway-cosmetics"/>
    <s v="https://www.twitter.com/stowaway"/>
    <s v="https://www.facebook.com/stowawaycosmetics"/>
    <s v="3ed9a3c0-9528-77cd-d637-f52140805a65"/>
  </r>
  <r>
    <x v="17256"/>
    <s v="supmenow.com"/>
    <s v="GBR"/>
    <m/>
    <s v="London"/>
    <s v="London"/>
    <x v="0"/>
    <s v="Sup makes it super easy to meet up with nearby friends. Let them know you want to hang out."/>
    <s v="apps|internet|local|mobile"/>
    <x v="289"/>
    <x v="1"/>
    <n v="1"/>
    <n v="620510.21414429497"/>
    <s v="2015-03-15"/>
    <s v="2015-10-01"/>
    <s v="2015-10-01"/>
    <m/>
    <s v="sup@supmenow.com"/>
    <m/>
    <s v="https://www.crunchbase.com/organization/sup-3"/>
    <s v="https://www.twitter.com/supmenow"/>
    <s v="http://www.facebook.com/supmenow"/>
    <s v="dc7e7cbe-67d9-ca84-e8e8-c99cf5d44f18"/>
  </r>
  <r>
    <x v="17257"/>
    <s v="tagmoment.co"/>
    <s v="ISR"/>
    <m/>
    <m/>
    <m/>
    <x v="0"/>
    <s v="TagMoment is a front and back camera application to capture moments with designed templates."/>
    <s v="mobile|photography|social media"/>
    <x v="2173"/>
    <x v="1"/>
    <n v="1"/>
    <m/>
    <s v="2015-01-01"/>
    <s v="2015-10-01"/>
    <s v="2015-10-01"/>
    <m/>
    <s v="team@tagmoment.me"/>
    <n v="972525415326"/>
    <s v="https://www.crunchbase.com/organization/tagmoment"/>
    <s v="https://www.twitter.com/tagmomentapp"/>
    <s v="https://www.facebook.com/tagmomentapp"/>
    <s v="ca0a24f9-a9ba-3536-0266-f685a2a2c7f0"/>
  </r>
  <r>
    <x v="17258"/>
    <s v="tecovasboots.com"/>
    <s v="USA"/>
    <s v="TX"/>
    <s v="Austin"/>
    <s v="Austin"/>
    <x v="0"/>
    <s v="Direct-to-consumer western footwear brand"/>
    <s v="e-commerce|fashion"/>
    <x v="14"/>
    <x v="1"/>
    <n v="1"/>
    <m/>
    <s v="2015-01-01"/>
    <s v="2015-10-01"/>
    <s v="2015-10-01"/>
    <m/>
    <m/>
    <m/>
    <s v="https://www.crunchbase.com/organization/tecovas-2"/>
    <s v="https://www.twitter.com/tecovas"/>
    <s v="https://www.facebook.com/tecovas/timeline"/>
    <s v="3781cf01-530f-5c5b-d909-915e69eb31ee"/>
  </r>
  <r>
    <x v="17259"/>
    <s v="tecreemos.com"/>
    <s v="MEX"/>
    <m/>
    <s v="MEX - Other"/>
    <s v="Roma"/>
    <x v="0"/>
    <s v="Te Creemos a Mexican financial institution, aimed at contributing to the sustainability of our customers and their communities."/>
    <s v="financial services"/>
    <x v="24"/>
    <x v="0"/>
    <n v="1"/>
    <n v="5130000"/>
    <s v="2005-01-01"/>
    <s v="2015-10-01"/>
    <s v="2015-10-01"/>
    <m/>
    <m/>
    <s v="52 5 584 2223"/>
    <s v="https://www.crunchbase.com/organization/te-creemos"/>
    <m/>
    <m/>
    <s v="6f7b32c0-8034-3639-81e8-49090cb89368"/>
  </r>
  <r>
    <x v="17260"/>
    <s v="tenfold.com"/>
    <s v="USA"/>
    <s v="CA"/>
    <s v="SF Bay Area"/>
    <s v="San Francisco"/>
    <x v="0"/>
    <s v="Marketo of Sales. Enables Highly Responsive Sales teams."/>
    <s v="crm|customer service|mobile|telecommunications"/>
    <x v="216"/>
    <x v="0"/>
    <n v="3"/>
    <n v="3410000"/>
    <s v="1993-01-01"/>
    <s v="2015-04-07"/>
    <s v="2015-10-01"/>
    <m/>
    <s v="hello@callinize.com"/>
    <s v="'512-874-3119"/>
    <s v="https://www.crunchbase.com/organization/callinize"/>
    <s v="https://www.twitter.com/growtenfold"/>
    <s v="https://www.facebook.com/growtenfold"/>
    <s v="6955518b-a851-24b9-efef-f2809ea12e28"/>
  </r>
  <r>
    <x v="17261"/>
    <s v="terravion.com"/>
    <s v="USA"/>
    <s v="CA"/>
    <s v="SF Bay Area"/>
    <s v="San Leandro"/>
    <x v="0"/>
    <s v="High-quality Real-time aerial imagery for operational use."/>
    <s v="agriculture|developer tools"/>
    <x v="2633"/>
    <x v="0"/>
    <n v="2"/>
    <m/>
    <s v="2013-01-01"/>
    <s v="2014-01-01"/>
    <s v="2015-10-01"/>
    <m/>
    <s v="info@terravion.com"/>
    <s v="'925-456-4806"/>
    <s v="https://www.crunchbase.com/organization/terravion"/>
    <s v="https://www.twitter.com/terravion"/>
    <s v="http://www.facebook.com/terravion"/>
    <s v="0ddf55ad-f049-7982-c19f-8fef540cf282"/>
  </r>
  <r>
    <x v="17262"/>
    <s v="testomato.com"/>
    <s v="CZE"/>
    <m/>
    <s v="Prague"/>
    <s v="Praha"/>
    <x v="0"/>
    <s v="Testomato is an advanced monitoring solution for online businesses that can’t afford broken functionalities on their websites."/>
    <s v="business development|internet|marketing"/>
    <x v="158"/>
    <x v="2"/>
    <n v="2"/>
    <n v="235869.25045858399"/>
    <m/>
    <s v="2015-04-02"/>
    <s v="2015-10-01"/>
    <m/>
    <m/>
    <m/>
    <s v="https://www.crunchbase.com/organization/testomato"/>
    <s v="https://www.twitter.com/testomatocom"/>
    <s v="http://www.facebook.com/testomato"/>
    <s v="2bfd3d06-32e8-f968-5546-530fda3bd602"/>
  </r>
  <r>
    <x v="17263"/>
    <s v="thecuriousaicompany.com"/>
    <s v="FIN"/>
    <m/>
    <s v="Helsinki"/>
    <s v="Helsinki"/>
    <x v="0"/>
    <s v="Curious AI researches and develops unsupervised artificial intelligence. The tech mimicks human brain and is used in e.g. image processing."/>
    <s v="artificial intelligence|machine learning"/>
    <x v="64"/>
    <x v="0"/>
    <n v="1"/>
    <n v="894429.38200519898"/>
    <s v="2015-01-01"/>
    <s v="2015-10-01"/>
    <s v="2015-10-01"/>
    <m/>
    <s v="info@cai.fi"/>
    <m/>
    <s v="https://www.crunchbase.com/organization/the-curious-al-company"/>
    <m/>
    <s v="https://www.facebook.com/events"/>
    <s v="f998b21c-9106-1334-fe4b-b1b25825cd79"/>
  </r>
  <r>
    <x v="17264"/>
    <s v="thehouseshop.com"/>
    <s v="GBR"/>
    <m/>
    <s v="London"/>
    <s v="London"/>
    <x v="0"/>
    <s v="THE ONLY FREE UK dedicated residential property classified site"/>
    <s v="internet|property management|residential"/>
    <x v="441"/>
    <x v="1"/>
    <n v="1"/>
    <n v="728227.14618401404"/>
    <s v="2015-03-18"/>
    <s v="2015-10-01"/>
    <s v="2015-10-01"/>
    <m/>
    <s v="contact@thehouseshop.com"/>
    <m/>
    <s v="https://www.crunchbase.com/organization/thehouseshop-com"/>
    <m/>
    <m/>
    <s v="896cbf2d-aa12-da38-6c18-88fb61c2134d"/>
  </r>
  <r>
    <x v="17265"/>
    <s v="themedic.com.au"/>
    <s v="AUS"/>
    <m/>
    <s v="Sydney"/>
    <s v="Sydney"/>
    <x v="0"/>
    <s v="The team at The Medic has set out to improve the experience that people have when they need a doctor."/>
    <s v="consulting|industrial|medical"/>
    <x v="3"/>
    <x v="1"/>
    <n v="1"/>
    <n v="21144.778296999601"/>
    <m/>
    <s v="2015-10-01"/>
    <s v="2015-10-01"/>
    <m/>
    <s v="support@themedic.com.au"/>
    <s v="'+61 468 326 104"/>
    <s v="https://www.crunchbase.com/organization/the-medic"/>
    <m/>
    <s v="https://www.facebook.com/themedicapp"/>
    <s v="fc87382e-60e7-9ba8-2493-cb7099ed7cd7"/>
  </r>
  <r>
    <x v="17266"/>
    <s v="trx.tv"/>
    <s v="GBR"/>
    <m/>
    <s v="London"/>
    <s v="London"/>
    <x v="0"/>
    <s v="The RightsXchange (TRX) is the online marketplace for secondary TV and video rights."/>
    <s v="internet"/>
    <x v="28"/>
    <x v="0"/>
    <n v="1"/>
    <n v="2600000"/>
    <s v="2015-02-01"/>
    <s v="2015-10-01"/>
    <s v="2015-10-01"/>
    <m/>
    <m/>
    <m/>
    <s v="https://www.crunchbase.com/organization/the-rightsxchange-trx"/>
    <s v="https://www.twitter.com/rightsxchange"/>
    <m/>
    <s v="748d05c1-6467-e313-f392-1c7e467be2cd"/>
  </r>
  <r>
    <x v="17267"/>
    <s v="thuzio.com"/>
    <s v="USA"/>
    <s v="NY"/>
    <s v="New York City"/>
    <s v="New York"/>
    <x v="0"/>
    <s v="Thuzio elevates businesses with the power of influential individuals"/>
    <s v="advertising platforms|brand marketing|information technology|media and entertainment|saas|social media marketing"/>
    <x v="3524"/>
    <x v="6"/>
    <n v="4"/>
    <n v="22600000"/>
    <s v="2012-01-01"/>
    <s v="2012-08-29"/>
    <s v="2015-10-01"/>
    <m/>
    <s v="help@thuzio.com"/>
    <s v="(646)517-2717"/>
    <s v="https://www.crunchbase.com/organization/thuzio"/>
    <s v="https://www.twitter.com/thuzio"/>
    <s v="https://www.facebook.com/thuzio/info/?tab=page_info"/>
    <s v="5a7ce306-be34-c45b-ed95-c8a6d0efbf44"/>
  </r>
  <r>
    <x v="17268"/>
    <s v="tibaparking.com"/>
    <m/>
    <m/>
    <m/>
    <m/>
    <x v="0"/>
    <s v="TIBA's advanced solutions improve efficiency and profitability for parking and beyond. TIBA helps companies maximize ROI in less time."/>
    <m/>
    <x v="5"/>
    <x v="0"/>
    <n v="1"/>
    <m/>
    <s v="1986-01-01"/>
    <s v="2015-10-01"/>
    <s v="2015-10-01"/>
    <m/>
    <s v="info@tibaparking.com"/>
    <s v="(770)491-7586"/>
    <s v="https://www.crunchbase.com/organization/tiba"/>
    <m/>
    <m/>
    <s v="df56797a-bd0d-2e8e-ea30-8fc4b7c8934c"/>
  </r>
  <r>
    <x v="17269"/>
    <s v="ticketsquad.io"/>
    <m/>
    <m/>
    <m/>
    <m/>
    <x v="0"/>
    <s v="Ticket Squad gives you the marketing tools you need to sell out your event."/>
    <s v="events|marketing|ticketing"/>
    <x v="3525"/>
    <x v="2"/>
    <n v="1"/>
    <n v="21144.778296999601"/>
    <m/>
    <s v="2015-10-01"/>
    <s v="2015-10-01"/>
    <m/>
    <m/>
    <m/>
    <s v="https://www.crunchbase.com/organization/ticket-squad"/>
    <m/>
    <m/>
    <s v="8503e099-db46-bce8-5a72-b264b57b4190"/>
  </r>
  <r>
    <x v="17270"/>
    <s v="topmeapp.com"/>
    <s v="AUS"/>
    <m/>
    <s v="Sydney"/>
    <s v="Sydney"/>
    <x v="0"/>
    <s v="Topme offers the best value for mobile users topping up their prepaid accounts."/>
    <s v="mobile"/>
    <x v="15"/>
    <x v="1"/>
    <n v="1"/>
    <n v="151537.577795163"/>
    <m/>
    <s v="2015-10-01"/>
    <s v="2015-10-01"/>
    <m/>
    <m/>
    <n v="61417292044"/>
    <s v="https://www.crunchbase.com/organization/topme"/>
    <s v="https://www.twitter.com/topmeapp1"/>
    <s v="https://www.facebook.com/topmeapp"/>
    <s v="e5a78580-cdf1-c475-24a1-efa207397989"/>
  </r>
  <r>
    <x v="17271"/>
    <s v="trakkies.com"/>
    <s v="NLD"/>
    <m/>
    <s v="Amsterdam"/>
    <s v="Amsterdam"/>
    <x v="0"/>
    <s v="your ambient intelligence platform connects people, places objects."/>
    <s v="analytics|big data|cloud computing|cloud data services|embedded systems|innovation management|location based services|social innovation"/>
    <x v="3526"/>
    <x v="0"/>
    <n v="5"/>
    <n v="382921.00985749101"/>
    <s v="2012-01-23"/>
    <s v="2012-05-01"/>
    <s v="2015-10-01"/>
    <m/>
    <s v="info@trakkies.com"/>
    <m/>
    <s v="https://www.crunchbase.com/organization/trakkies-research"/>
    <s v="https://www.twitter.com/trakkies_"/>
    <s v="http://www.facebook.com/mytrakkies"/>
    <s v="0fe433f6-0da1-54f6-83a7-27f4f9101a7d"/>
  </r>
  <r>
    <x v="17272"/>
    <s v="tm-international.com"/>
    <s v="SGP"/>
    <m/>
    <m/>
    <m/>
    <x v="0"/>
    <s v="Provider of white label card payment solutions and PSP services"/>
    <s v="financial services|mobile payments|payments"/>
    <x v="34"/>
    <x v="2"/>
    <n v="3"/>
    <n v="540233.81071254902"/>
    <s v="2014-10-01"/>
    <s v="2014-06-01"/>
    <s v="2015-10-01"/>
    <m/>
    <s v="info@tm-international.com"/>
    <m/>
    <s v="https://www.crunchbase.com/organization/transaction-mobility-international"/>
    <m/>
    <m/>
    <s v="bde78c3a-4f82-27dc-95d0-266e15aa4974"/>
  </r>
  <r>
    <x v="17273"/>
    <s v="tulipclean.com"/>
    <m/>
    <m/>
    <m/>
    <m/>
    <x v="0"/>
    <s v="Tulipclean.com FDA Approved formula, for a clean you expect, but a taste you do not."/>
    <m/>
    <x v="5"/>
    <x v="2"/>
    <n v="1"/>
    <m/>
    <m/>
    <s v="2015-10-01"/>
    <s v="2015-10-01"/>
    <m/>
    <m/>
    <m/>
    <s v="https://www.crunchbase.com/organization/tulipclean-com"/>
    <s v="https://www.twitter.com/tulipclean"/>
    <s v="https://www.facebook.com/tulipclean"/>
    <s v="51f4647d-718c-e7a0-4e26-2fc2de0d31cc"/>
  </r>
  <r>
    <x v="17274"/>
    <s v="tweetsecret.com"/>
    <s v="USA"/>
    <s v="CA"/>
    <s v="Los Angeles"/>
    <s v="West Hollywood"/>
    <x v="0"/>
    <s v="TweetSecret's new scaling Backstage Pass platform - “Making the TOUR a superior consumer experience.”"/>
    <s v="android|brand marketing|cloud infrastructure|digital media|internet|ios|mobile|video"/>
    <x v="3527"/>
    <x v="0"/>
    <n v="1"/>
    <m/>
    <s v="2013-01-01"/>
    <s v="2015-10-01"/>
    <s v="2015-10-01"/>
    <m/>
    <s v="cal@tweetsecret.com"/>
    <s v="(424)284-1331"/>
    <s v="https://www.crunchbase.com/organization/tweetsecret"/>
    <s v="https://www.twitter.com/shh_tweetsecret"/>
    <s v="https://www.facebook.com/tweetsecret"/>
    <s v="7c63a6ad-3644-3be2-ee93-0b977d1db6be"/>
  </r>
  <r>
    <x v="17275"/>
    <s v="uplug.me"/>
    <s v="BGR"/>
    <m/>
    <s v="Sofia"/>
    <s v="Sofia"/>
    <x v="0"/>
    <s v="They want to take the old inefficient home appliances and make them smart, simple and beautiful."/>
    <s v="electronics"/>
    <x v="13"/>
    <x v="1"/>
    <n v="3"/>
    <n v="143994.83637532499"/>
    <s v="2014-01-01"/>
    <s v="2014-10-01"/>
    <s v="2015-10-01"/>
    <m/>
    <s v="mitko@uplug.me"/>
    <m/>
    <s v="https://www.crunchbase.com/organization/u-plug"/>
    <s v="https://www.twitter.com/uplugme"/>
    <s v="https://www.facebook.com/uplugme/"/>
    <s v="7145192b-0cab-b92f-d52d-ad85e9d85075"/>
  </r>
  <r>
    <x v="17276"/>
    <s v="usdrobotics.com"/>
    <s v="USA"/>
    <s v="FL"/>
    <s v="Orlando"/>
    <s v="Winter Garden"/>
    <x v="0"/>
    <s v="Safe Control Systems for Autonomous Vehicles"/>
    <s v="automotive|autonomous vehicles|security"/>
    <x v="3528"/>
    <x v="2"/>
    <n v="1"/>
    <n v="100000"/>
    <s v="2015-07-20"/>
    <s v="2015-10-01"/>
    <s v="2015-10-01"/>
    <m/>
    <s v="info@usdrobotics.com"/>
    <s v="(844)637-6268"/>
    <s v="https://www.crunchbase.com/organization/usdrobotics-inc"/>
    <m/>
    <m/>
    <s v="be078dbc-3e3e-8020-05d3-06bc4e3b7e00"/>
  </r>
  <r>
    <x v="17277"/>
    <s v="venturelabs.co.in"/>
    <m/>
    <m/>
    <m/>
    <m/>
    <x v="0"/>
    <s v="Working on creating machine learning based automated business analysis and development tools."/>
    <m/>
    <x v="5"/>
    <x v="0"/>
    <n v="1"/>
    <m/>
    <s v="2015-10-01"/>
    <s v="2015-10-01"/>
    <s v="2015-10-01"/>
    <m/>
    <s v="contact@venturelabs.co.in"/>
    <n v="917073757678"/>
    <s v="https://www.crunchbase.com/organization/venturelabs"/>
    <m/>
    <m/>
    <s v="4d8cd708-0de7-9985-1902-bc0d8ed354cf"/>
  </r>
  <r>
    <x v="17278"/>
    <s v="vsmediagroup.com"/>
    <s v="USA"/>
    <s v="FL"/>
    <s v="Orlando"/>
    <s v="Orlando"/>
    <x v="0"/>
    <s v="VS Media Group is a diversified multi-media company across digital advertising solutions that connect advertisers with our audiences."/>
    <m/>
    <x v="5"/>
    <x v="0"/>
    <n v="1"/>
    <m/>
    <s v="1974-01-01"/>
    <s v="2015-10-01"/>
    <s v="2015-10-01"/>
    <m/>
    <s v="info@vsmediagroup.com"/>
    <s v="(407)649-3040"/>
    <s v="https://www.crunchbase.com/organization/vs-media-group"/>
    <s v="https://www.twitter.com/chatwithvs"/>
    <m/>
    <s v="c7e7f09e-4c96-0afe-50c3-9177732cfa0b"/>
  </r>
  <r>
    <x v="17279"/>
    <s v="wagespot.com"/>
    <s v="USA"/>
    <s v="CA"/>
    <s v="Los Angeles"/>
    <s v="Woodland Hills"/>
    <x v="0"/>
    <s v="A location based mobile app that allows job seekers to find their true worth through easily accessible salary &quot;comps&quot;."/>
    <s v="information services|information technology|mobile"/>
    <x v="709"/>
    <x v="1"/>
    <n v="1"/>
    <n v="25000"/>
    <s v="2015-02-01"/>
    <s v="2015-10-01"/>
    <s v="2015-10-01"/>
    <m/>
    <m/>
    <m/>
    <s v="https://www.crunchbase.com/organization/wagespot"/>
    <s v="https://www.twitter.com/wagespot"/>
    <s v="https://www.facebook.com/wagespot"/>
    <s v="c114e8f3-90de-469e-3a47-9d23c5f92a1f"/>
  </r>
  <r>
    <x v="17280"/>
    <s v="waygoapp.com"/>
    <s v="USA"/>
    <s v="CA"/>
    <s v="SF Bay Area"/>
    <s v="Mountain View"/>
    <x v="0"/>
    <s v="Waygo Visual Translator is a mobile app that instantly translates Chinese texts to English without the need of an internet connection."/>
    <s v="mobile"/>
    <x v="15"/>
    <x v="1"/>
    <n v="1"/>
    <m/>
    <s v="2011-01-01"/>
    <s v="2015-10-01"/>
    <s v="2015-10-01"/>
    <m/>
    <s v="info@translateabroad.com"/>
    <m/>
    <s v="https://www.crunchbase.com/organization/waygo-visual-translator"/>
    <s v="https://www.twitter.com/waygoapp"/>
    <s v="http://www.facebook.com/waygoapp"/>
    <s v="54802104-02de-0878-f499-69274ef3e825"/>
  </r>
  <r>
    <x v="17281"/>
    <s v="werbie.co"/>
    <m/>
    <m/>
    <m/>
    <m/>
    <x v="0"/>
    <s v="Werbie understands that women have special health and nutrition needs at different stages of their lives."/>
    <m/>
    <x v="5"/>
    <x v="2"/>
    <n v="1"/>
    <m/>
    <m/>
    <s v="2015-10-01"/>
    <s v="2015-10-01"/>
    <m/>
    <m/>
    <m/>
    <s v="https://www.crunchbase.com/organization/werbie"/>
    <s v="https://www.twitter.com/werbiellc"/>
    <s v="https://www.facebook.com/werbieapps?fref=ts"/>
    <s v="85152334-b465-10a2-7a82-250890a2d5dd"/>
  </r>
  <r>
    <x v="17282"/>
    <s v="westyleasia.com"/>
    <m/>
    <m/>
    <m/>
    <m/>
    <x v="0"/>
    <s v="WeStyleAsia is an online platform that allows people to book their stylist, beauty, and wellness professionals in real time."/>
    <s v="beauty"/>
    <x v="366"/>
    <x v="1"/>
    <n v="1"/>
    <m/>
    <s v="2015-08-01"/>
    <s v="2015-10-01"/>
    <s v="2015-10-01"/>
    <m/>
    <s v="ask@westyleasia.com"/>
    <m/>
    <s v="https://www.crunchbase.com/organization/westyleasia"/>
    <s v="https://www.twitter.com/westyle_asia"/>
    <s v="https://www.facebook.com/westyleasia/?fref=ts"/>
    <s v="555789d5-a143-3fb7-f5fa-77083d032f51"/>
  </r>
  <r>
    <x v="17283"/>
    <s v="wetravel.to"/>
    <s v="USA"/>
    <s v="CA"/>
    <s v="SF Bay Area"/>
    <s v="San Francisco"/>
    <x v="0"/>
    <s v="Organize and Collect Money for Your Group Trips."/>
    <s v="tourism|travel"/>
    <x v="22"/>
    <x v="1"/>
    <n v="2"/>
    <m/>
    <s v="2014-01-01"/>
    <s v="2014-11-01"/>
    <s v="2015-10-01"/>
    <m/>
    <s v="info@wetravel.to"/>
    <s v="1(415) 968-3033"/>
    <s v="https://www.crunchbase.com/organization/wetravel"/>
    <s v="https://www.twitter.com/wetravel_to"/>
    <s v="https://www.facebook.com/wetravel.to"/>
    <s v="b5bd36c1-b0f1-7c42-1c53-ac8ed7e4d1f3"/>
  </r>
  <r>
    <x v="17284"/>
    <s v="whalar.com"/>
    <s v="GBR"/>
    <m/>
    <s v="London"/>
    <s v="London"/>
    <x v="0"/>
    <s v="Whalar connects great brands with exceptional Instagram influencers"/>
    <s v="advertising|collaboration|fashion"/>
    <x v="3529"/>
    <x v="1"/>
    <n v="1"/>
    <n v="75856.994394168098"/>
    <s v="2015-10-01"/>
    <s v="2015-10-01"/>
    <s v="2015-10-01"/>
    <m/>
    <s v="hello@whalar.com"/>
    <m/>
    <s v="https://www.crunchbase.com/organization/whalar"/>
    <s v="https://www.twitter.com/whalar"/>
    <s v="http://facebook.com/whalar"/>
    <s v="2101abc5-ae5d-381b-4676-0f3ecc5acc57"/>
  </r>
  <r>
    <x v="17285"/>
    <s v="worldcovr.com"/>
    <s v="USA"/>
    <s v="NY"/>
    <s v="New York City"/>
    <s v="New York"/>
    <x v="0"/>
    <s v="The next generation funding platform for global insurance."/>
    <s v="impact investing|insurance|social entrepreneurship"/>
    <x v="1811"/>
    <x v="1"/>
    <n v="1"/>
    <m/>
    <s v="2015-01-01"/>
    <s v="2015-10-01"/>
    <s v="2015-10-01"/>
    <m/>
    <s v="info@worldcovr.com"/>
    <n v="116468543012"/>
    <s v="https://www.crunchbase.com/organization/worldcover"/>
    <s v="https://www.twitter.com/worldcovr"/>
    <s v="https://www.facebook.com/worldcovr"/>
    <s v="cca4f24a-bd38-aa7a-6cd9-19c3e6eba936"/>
  </r>
  <r>
    <x v="17286"/>
    <s v="wyoti.com"/>
    <s v="USA"/>
    <s v="TX"/>
    <s v="Austin"/>
    <s v="Austin"/>
    <x v="0"/>
    <s v="Here at Wyoti, we're all about living the good life with stories that will make you laugh, feel inspired or learn something amazing."/>
    <s v="content|digital entertainment|digital media"/>
    <x v="631"/>
    <x v="1"/>
    <n v="2"/>
    <m/>
    <s v="2014-01-14"/>
    <s v="2015-07-15"/>
    <s v="2015-10-01"/>
    <m/>
    <s v="wyoti@wyoti.com"/>
    <m/>
    <s v="https://www.crunchbase.com/organization/wyoti"/>
    <s v="https://www.twitter.com/wyoti_hq"/>
    <s v="https://www.facebook.com/wyoti-825846874195128"/>
    <s v="344313ac-c524-c196-ea9a-52d9a361fdcd"/>
  </r>
  <r>
    <x v="17287"/>
    <s v="yaoota.com"/>
    <s v="EGY"/>
    <m/>
    <s v="Cairo"/>
    <s v="Cairo"/>
    <x v="0"/>
    <s v="Yaoota! is a Egypt's premier shopping search engine."/>
    <s v="data mining|e-commerce|internet|product search"/>
    <x v="3530"/>
    <x v="1"/>
    <n v="2"/>
    <n v="2700000"/>
    <m/>
    <s v="2013-01-01"/>
    <s v="2015-10-01"/>
    <m/>
    <s v="contact@yaoota.com"/>
    <m/>
    <s v="https://www.crunchbase.com/organization/yaoota-com"/>
    <s v="https://www.twitter.com/yaoota"/>
    <s v="http://www.facebook.com/yaoota"/>
    <s v="f7d5673a-f709-b3d4-831d-c4290ef17f5d"/>
  </r>
  <r>
    <x v="17288"/>
    <s v="youractiveworld.com"/>
    <s v="USA"/>
    <s v="FL"/>
    <s v="Tampa"/>
    <s v="Clearwater Beach"/>
    <x v="0"/>
    <s v="Highlight To Potential Investors"/>
    <s v="event management|internet|recreation|software"/>
    <x v="3531"/>
    <x v="1"/>
    <n v="2"/>
    <m/>
    <s v="2012-10-01"/>
    <s v="2014-10-18"/>
    <s v="2015-10-01"/>
    <m/>
    <s v="timl@youractiveworld.com"/>
    <s v="(863)439-8326"/>
    <s v="https://www.crunchbase.com/organization/your-active-world-yaw"/>
    <m/>
    <m/>
    <s v="563585cf-aa08-d46d-61ad-23fe2877e564"/>
  </r>
  <r>
    <x v="17289"/>
    <s v="zadaa.co"/>
    <m/>
    <m/>
    <m/>
    <m/>
    <x v="0"/>
    <s v="Zadaa is a mobile marketplace helping people to buy and sell clothes that fit."/>
    <s v="apps|mobile"/>
    <x v="45"/>
    <x v="1"/>
    <n v="1"/>
    <n v="279509.18187662499"/>
    <s v="2015-05-01"/>
    <s v="2015-10-01"/>
    <s v="2015-10-01"/>
    <m/>
    <s v="iiro@zadaa.co"/>
    <m/>
    <s v="https://www.crunchbase.com/organization/zadaa"/>
    <s v="https://www.twitter.com/zadaaco"/>
    <s v="https://www.facebook.com/zadaa-351441331711967"/>
    <s v="ed0427b9-8155-841d-95d3-c18ff7f288e8"/>
  </r>
  <r>
    <x v="17290"/>
    <s v="zeemee.com"/>
    <s v="USA"/>
    <s v="CA"/>
    <s v="SF Bay Area"/>
    <s v="Redwood City"/>
    <x v="0"/>
    <s v="Professional Platform for Transitioning Students"/>
    <s v="apps|education|internet"/>
    <x v="3532"/>
    <x v="0"/>
    <n v="2"/>
    <n v="6800000"/>
    <s v="2014-01-01"/>
    <s v="2014-12-01"/>
    <s v="2015-10-01"/>
    <m/>
    <s v="info@zeemee.com"/>
    <n v="14153447000"/>
    <s v="https://www.crunchbase.com/organization/zeemee"/>
    <s v="https://www.twitter.com/zeemeeapp"/>
    <s v="https://www.facebook.com/zeemeeapp"/>
    <s v="e328c035-4ffb-1427-2fb6-485baa9d754c"/>
  </r>
  <r>
    <x v="17291"/>
    <s v="zhugeio.com"/>
    <s v="CHN"/>
    <m/>
    <s v="Beijing"/>
    <s v="Beijing"/>
    <x v="0"/>
    <s v="ZhugeIO is based on a refinement of operational management tools user insight."/>
    <m/>
    <x v="5"/>
    <x v="2"/>
    <n v="1"/>
    <m/>
    <m/>
    <s v="2015-10-01"/>
    <s v="2015-10-01"/>
    <m/>
    <m/>
    <m/>
    <s v="https://www.crunchbase.com/organization/zhugeio"/>
    <m/>
    <m/>
    <s v="904c46da-a7e0-de53-4898-42eda64e5866"/>
  </r>
  <r>
    <x v="17292"/>
    <s v="aboutlife.com"/>
    <s v="USA"/>
    <s v="CA"/>
    <s v="SF Bay Area"/>
    <s v="San Francisco"/>
    <x v="2"/>
    <s v="Get expert answers to your retirement questions."/>
    <s v="big data|personal finance|retirement"/>
    <x v="348"/>
    <x v="1"/>
    <n v="2"/>
    <n v="3000000"/>
    <s v="2013-01-01"/>
    <s v="2015-03-12"/>
    <s v="2015-09-30"/>
    <m/>
    <s v="hello@aboutlife.com"/>
    <s v="(415)800-2929"/>
    <s v="https://www.crunchbase.com/organization/aboutlife"/>
    <s v="https://www.twitter.com/aboutlifeco"/>
    <s v="https://www.facebook.com/aboutlifeco"/>
    <s v="1ccee949-ac3a-602d-70a9-a38251834c5b"/>
  </r>
  <r>
    <x v="17293"/>
    <s v="accessih.com"/>
    <s v="USA"/>
    <s v="CA"/>
    <s v="Los Angeles"/>
    <s v="Los Angeles"/>
    <x v="0"/>
    <s v="Access Integrated Healthcareis a Los Angeles-based healthcare services company ."/>
    <s v="finance|health care|hospital"/>
    <x v="850"/>
    <x v="3"/>
    <n v="2"/>
    <n v="58500000"/>
    <s v="2014-10-01"/>
    <s v="2015-04-24"/>
    <s v="2015-09-30"/>
    <m/>
    <s v="info@accessih.com"/>
    <s v="(866) 460-7465"/>
    <s v="https://www.crunchbase.com/organization/access-integrated-healthcare"/>
    <s v="https://www.twitter.com/accessih"/>
    <s v="https://www.facebook.com/accessih"/>
    <s v="dbc206da-aa43-d55e-8f88-4a921fe054ed"/>
  </r>
  <r>
    <x v="17294"/>
    <s v="adyen.com"/>
    <s v="NLD"/>
    <m/>
    <s v="Amsterdam"/>
    <s v="Amsterdam"/>
    <x v="0"/>
    <s v="Adyen is a multichannel payment company outsourcing payment services to international merchants."/>
    <s v="financial services|mobile payments|payments"/>
    <x v="34"/>
    <x v="5"/>
    <n v="3"/>
    <n v="266000000"/>
    <s v="2006-01-01"/>
    <s v="2011-08-22"/>
    <s v="2015-09-30"/>
    <m/>
    <s v="info@adyen.com"/>
    <s v="(415) 957-1000"/>
    <s v="https://www.crunchbase.com/organization/adyen"/>
    <s v="https://www.twitter.com/adyen"/>
    <s v="http://www.facebook.com/adyenpayments"/>
    <s v="b339cbdf-dfd6-2156-2a52-359f362b8485"/>
  </r>
  <r>
    <x v="17295"/>
    <s v="adyoulike.com"/>
    <s v="GBR"/>
    <m/>
    <s v="London"/>
    <s v="London"/>
    <x v="0"/>
    <s v="Europe's leading Native Advertising Platform &amp; Network"/>
    <s v="advertising|advertising platforms|video"/>
    <x v="143"/>
    <x v="6"/>
    <n v="4"/>
    <n v="4300594.7747368999"/>
    <s v="2011-04-01"/>
    <s v="2011-04-01"/>
    <s v="2015-09-30"/>
    <m/>
    <s v="julien@adyoulike.com"/>
    <s v="33 6 95 58 11 55"/>
    <s v="https://www.crunchbase.com/organization/adyoulike"/>
    <s v="https://www.twitter.com/adyoulike"/>
    <s v="http://www.facebook.com/adyoulike"/>
    <s v="e748cc59-ee42-d305-c2b5-69efd872535b"/>
  </r>
  <r>
    <x v="17296"/>
    <s v="allo-media.net"/>
    <s v="FRA"/>
    <m/>
    <m/>
    <m/>
    <x v="0"/>
    <s v="Allo-Media is a platform that allows marketing optimization of phone calls using call tracking."/>
    <s v="internet"/>
    <x v="28"/>
    <x v="2"/>
    <n v="3"/>
    <n v="1652972.40255958"/>
    <s v="2011-01-01"/>
    <s v="2014-03-28"/>
    <s v="2015-09-30"/>
    <m/>
    <s v="contact@allo-media.fr"/>
    <s v="'+33 1 70 82 78 95"/>
    <s v="https://www.crunchbase.com/organization/groupe-allomedia"/>
    <s v="https://www.twitter.com/allomedia"/>
    <s v="http://www.facebook.com/groupeallomedia"/>
    <s v="15fee066-7308-1456-4ffc-b9bfa29a22c4"/>
  </r>
  <r>
    <x v="17297"/>
    <s v="alumnigs.com"/>
    <s v="ESP"/>
    <m/>
    <s v="Madrid"/>
    <s v="Madrid"/>
    <x v="0"/>
    <s v="Unique job market place for junior professionals and graduates"/>
    <s v="recruiting"/>
    <x v="407"/>
    <x v="0"/>
    <n v="1"/>
    <n v="300000"/>
    <s v="2015-01-01"/>
    <s v="2015-09-30"/>
    <s v="2015-09-30"/>
    <m/>
    <s v="info@alumnigs.com"/>
    <s v="'+34 914 36 79 09"/>
    <s v="https://www.crunchbase.com/organization/alumni-global-search"/>
    <s v="https://www.twitter.com/alumnigs"/>
    <s v="https://www.facebook.com/alumniglobalsearch"/>
    <s v="915ca8df-ee48-8d33-8f28-c7415b083fa4"/>
  </r>
  <r>
    <x v="17298"/>
    <s v="ambronite.com"/>
    <s v="FIN"/>
    <m/>
    <s v="Helsinki"/>
    <s v="Espoo"/>
    <x v="0"/>
    <s v="Ambronite is a provider of organic drinkable meal that fulfils daily nutrition recommendations in 2 minutes."/>
    <s v="health care|nutrition|organic"/>
    <x v="2962"/>
    <x v="1"/>
    <n v="2"/>
    <n v="702824"/>
    <s v="2013-04-01"/>
    <s v="2014-07-03"/>
    <s v="2015-09-30"/>
    <m/>
    <s v="firstname@ambronite.com"/>
    <m/>
    <s v="https://www.crunchbase.com/organization/ambro"/>
    <s v="https://www.twitter.com/ambronite"/>
    <s v="http://www.facebook.com/ambronite"/>
    <s v="e3b0606a-bcc7-af46-1814-5d6a97ff3ce2"/>
  </r>
  <r>
    <x v="17299"/>
    <s v="amo-pharma.com"/>
    <s v="GBR"/>
    <m/>
    <s v="GBR - Other"/>
    <s v="Wonersh"/>
    <x v="0"/>
    <s v="AMO Pharma is a privately held emerging biopharmaceutical company"/>
    <s v="biotechnology|health care|pharmaceutical"/>
    <x v="44"/>
    <x v="2"/>
    <n v="1"/>
    <n v="25000000"/>
    <m/>
    <s v="2015-09-30"/>
    <s v="2015-09-30"/>
    <m/>
    <s v="info@amo-pharma.com"/>
    <n v="4401483319070"/>
    <s v="https://www.crunchbase.com/organization/amo-pharma"/>
    <m/>
    <m/>
    <s v="374e3479-0690-bdbc-60fd-8cabf190abc5"/>
  </r>
  <r>
    <x v="17300"/>
    <s v="asobimo.com"/>
    <s v="JPN"/>
    <m/>
    <s v="Tokyo"/>
    <s v="Tokyo"/>
    <x v="0"/>
    <s v="ASOBIMO is a developer of mobile MMORPGs with the goal to be [The No.1 online game company in Japan]"/>
    <s v="internet|mobile"/>
    <x v="82"/>
    <x v="0"/>
    <n v="1"/>
    <n v="1770123.8087066801"/>
    <m/>
    <s v="2015-09-30"/>
    <s v="2015-09-30"/>
    <m/>
    <m/>
    <m/>
    <s v="https://www.crunchbase.com/organization/asobimo"/>
    <s v="https://www.twitter.com/asobimo_bemmo"/>
    <m/>
    <s v="b648c028-e7bc-66dc-a9cf-4dde832ef727"/>
  </r>
  <r>
    <x v="17301"/>
    <s v="axikin.com"/>
    <s v="USA"/>
    <s v="CA"/>
    <s v="San Diego"/>
    <s v="San Diego"/>
    <x v="0"/>
    <s v="Axikin Pharmaceuticals develops small molecule therapeutics for severe respiratory, inflammatory and autoimmune diseases."/>
    <s v="biotechnology|health care|life science"/>
    <x v="44"/>
    <x v="0"/>
    <n v="5"/>
    <n v="18500000"/>
    <s v="2008-01-01"/>
    <s v="2009-01-22"/>
    <s v="2015-09-30"/>
    <m/>
    <m/>
    <s v="(858)458-1890"/>
    <s v="https://www.crunchbase.com/organization/axikin-pharmaceuticals"/>
    <m/>
    <s v="https://www.facebook.com/pages/axikin-pharmaceuticals-san-diego/173842529478872"/>
    <s v="be22fb1d-62f9-f54d-ca47-a6da7aa6f35d"/>
  </r>
  <r>
    <x v="17302"/>
    <s v="salesmanago.com"/>
    <s v="POL"/>
    <m/>
    <s v="Krakow"/>
    <s v="Kraków"/>
    <x v="0"/>
    <s v="Benhauer is a marketing software company developing marketing automation tools for companies of all sizes."/>
    <s v="marketing automation|software"/>
    <x v="124"/>
    <x v="3"/>
    <n v="2"/>
    <n v="1700000"/>
    <s v="2011-01-01"/>
    <s v="2014-03-04"/>
    <s v="2015-09-30"/>
    <m/>
    <s v="biuro@benhauer.pl"/>
    <m/>
    <s v="https://www.crunchbase.com/organization/benhauer"/>
    <s v="https://www.twitter.com/salesmanago"/>
    <s v="http://www.facebook.com/salesmanago"/>
    <s v="4c03ce36-81e2-05c4-0fd6-1a942e836203"/>
  </r>
  <r>
    <x v="17303"/>
    <s v="bookkeepity.com"/>
    <s v="USA"/>
    <s v="MA"/>
    <s v="Boston"/>
    <s v="Boston"/>
    <x v="0"/>
    <s v="Bookkeepity allows you to find the perfect bookkeeper for your business."/>
    <s v="local|marketplace|personalization"/>
    <x v="63"/>
    <x v="1"/>
    <n v="1"/>
    <n v="100000"/>
    <s v="2015-07-01"/>
    <s v="2015-09-30"/>
    <s v="2015-09-30"/>
    <m/>
    <m/>
    <m/>
    <s v="https://www.crunchbase.com/organization/bookkeepity"/>
    <s v="https://www.twitter.com/bookkeepity"/>
    <s v="https://www.facebook.com/bookkeepity"/>
    <s v="3595345f-6cb9-90e7-6aae-70c3e59c193c"/>
  </r>
  <r>
    <x v="17304"/>
    <s v="capcom.com"/>
    <s v="CAN"/>
    <s v="BC"/>
    <s v="Burnaby"/>
    <s v="Burnaby"/>
    <x v="0"/>
    <s v="Capcom is a Japanese manufacturer and distributor of video games and electronic game machines engaged in the digital content business."/>
    <s v="electronics|manufacturing|software|video games"/>
    <x v="3533"/>
    <x v="8"/>
    <n v="1"/>
    <n v="10650403.313957101"/>
    <s v="1983-01-01"/>
    <s v="2015-09-30"/>
    <s v="2015-09-30"/>
    <m/>
    <s v="cv.info@capcom.com"/>
    <s v="'650-350-6500"/>
    <s v="https://www.crunchbase.com/organization/capcom"/>
    <s v="https://www.twitter.com/capcom_uk"/>
    <s v="http://www.facebook.com/capcomunity"/>
    <s v="675a12ec-75c8-6588-cebc-2072e42eadb1"/>
  </r>
  <r>
    <x v="17305"/>
    <s v="carpoolarabia.com"/>
    <s v="ARE"/>
    <m/>
    <s v="Dubai"/>
    <s v="Dubai"/>
    <x v="0"/>
    <s v="Carpool Arabia is an affordable and convenient transportation network for the Middle East and Africa region."/>
    <s v="internet|transportation|travel"/>
    <x v="2379"/>
    <x v="1"/>
    <n v="1"/>
    <n v="350000"/>
    <s v="2014-02-23"/>
    <s v="2015-09-30"/>
    <s v="2015-09-30"/>
    <m/>
    <s v="contact@carpoolarabia.com"/>
    <n v="971501450763"/>
    <s v="https://www.crunchbase.com/organization/carpool-arabia"/>
    <s v="https://www.twitter.com/carpoolarabia"/>
    <s v="https://www.facebook.com/carpoolarabia"/>
    <s v="f9e5d27d-6e51-2355-6830-c1a6e2d0356b"/>
  </r>
  <r>
    <x v="17306"/>
    <s v="chimani.com"/>
    <s v="USA"/>
    <s v="ME"/>
    <s v="Portland, Maine"/>
    <s v="Portland"/>
    <x v="0"/>
    <s v="Mobile solutions for the great outdoors."/>
    <s v="android|ios|mobile|outdoors|tourism|travel"/>
    <x v="3534"/>
    <x v="1"/>
    <n v="1"/>
    <n v="750000"/>
    <s v="2010-01-01"/>
    <s v="2015-09-30"/>
    <s v="2015-09-30"/>
    <m/>
    <s v="info@chimani.com"/>
    <s v="'207-221-0266"/>
    <s v="https://www.crunchbase.com/organization/chimani"/>
    <s v="https://www.twitter.com/chimani"/>
    <s v="http://www.facebook.com/chimani"/>
    <s v="c4fc3087-32d2-3f43-3a5d-7d3205872301"/>
  </r>
  <r>
    <x v="17307"/>
    <s v="cityxcape.com"/>
    <s v="USA"/>
    <s v="CA"/>
    <s v="SF Bay Area"/>
    <s v="San Francisco"/>
    <x v="0"/>
    <s v="CityXcape, Inc. operates a social network that displays real-time activities and people on a map."/>
    <s v="communications infrastructure|internet of things|location based services"/>
    <x v="2513"/>
    <x v="1"/>
    <n v="1"/>
    <n v="150000"/>
    <s v="2015-05-08"/>
    <s v="2015-09-30"/>
    <s v="2015-09-30"/>
    <m/>
    <s v="info@cityXcape.com"/>
    <s v="(212)951-1074"/>
    <s v="https://www.crunchbase.com/organization/cityxcape-inc"/>
    <m/>
    <m/>
    <s v="79511551-cd9c-d799-e29f-48adcc7ddaf2"/>
  </r>
  <r>
    <x v="17308"/>
    <s v="cliever.com"/>
    <s v="BRA"/>
    <m/>
    <s v="Porto Alegre"/>
    <s v="Porto Alegre"/>
    <x v="0"/>
    <s v="3D printer manufacture from Brazil."/>
    <m/>
    <x v="5"/>
    <x v="0"/>
    <n v="1"/>
    <m/>
    <s v="2012-02-02"/>
    <s v="2015-09-30"/>
    <s v="2015-09-30"/>
    <m/>
    <s v="contato@cliever.com.br"/>
    <s v="'+55 51 3013-5290"/>
    <s v="https://www.crunchbase.com/organization/cliever"/>
    <s v="https://www.twitter.com/cliever3d"/>
    <s v="https://www.facebook.com/cliever3d"/>
    <s v="0f3162c1-66cc-78ca-be53-aeab0b89ea46"/>
  </r>
  <r>
    <x v="17309"/>
    <s v="cloudlendinginc.com"/>
    <s v="USA"/>
    <s v="CA"/>
    <s v="SF Bay Area"/>
    <s v="San Mateo"/>
    <x v="0"/>
    <s v="Cloud Lending, Inc. is a company that develops software for the financial lending industry."/>
    <s v="cloud computing|financial services|lending|software"/>
    <x v="2340"/>
    <x v="2"/>
    <n v="3"/>
    <n v="8150000"/>
    <s v="2012-01-01"/>
    <s v="2014-03-03"/>
    <s v="2015-09-30"/>
    <m/>
    <s v="info@cloudlendinginc.com"/>
    <n v="116509180499"/>
    <s v="https://www.crunchbase.com/organization/cloud-lending"/>
    <s v="https://www.twitter.com/cloudlending"/>
    <s v="http://www.facebook.com/cloudlending"/>
    <s v="e10a8641-a0ac-dd7a-a988-d48dc631ffa1"/>
  </r>
  <r>
    <x v="17310"/>
    <s v="coachademy.com"/>
    <s v="NLD"/>
    <m/>
    <s v="Amsterdam"/>
    <s v="Amsterdam"/>
    <x v="0"/>
    <s v="Coachademy is a mobile app for on-demand Corporate Coaching, specifically targeting stress and wellness at work."/>
    <s v="apps|mobile"/>
    <x v="45"/>
    <x v="1"/>
    <n v="3"/>
    <n v="308951.31602912297"/>
    <s v="2014-01-01"/>
    <s v="2015-04-13"/>
    <s v="2015-09-30"/>
    <m/>
    <m/>
    <m/>
    <s v="https://www.crunchbase.com/organization/teddyapp"/>
    <s v="https://www.twitter.com/coachademy"/>
    <s v="https://www.facebook.com/coachademy"/>
    <s v="119d719f-8e75-194a-5983-5e31ce821e01"/>
  </r>
  <r>
    <x v="17311"/>
    <s v="dadabus.com"/>
    <s v="CHN"/>
    <m/>
    <s v="Shenzhen"/>
    <s v="Shenzhen"/>
    <x v="0"/>
    <s v="a mobile app that allows users to share customized bus rides"/>
    <s v="advertising|mobile apps|travel"/>
    <x v="3535"/>
    <x v="2"/>
    <n v="2"/>
    <n v="37800000"/>
    <s v="2015-03-01"/>
    <s v="2015-03-30"/>
    <s v="2015-09-30"/>
    <m/>
    <m/>
    <m/>
    <s v="https://www.crunchbase.com/organization/dadabus"/>
    <m/>
    <m/>
    <s v="479b134f-1f3c-6a17-b382-0817805a1d16"/>
  </r>
  <r>
    <x v="17312"/>
    <s v="dataminr.com"/>
    <s v="USA"/>
    <s v="NY"/>
    <s v="New York City"/>
    <s v="New York"/>
    <x v="0"/>
    <s v="Dataminr develops modular desktop and API products that provides custom signal creation, integration of data sets and back-testing services."/>
    <s v="analytics|financial services|social media"/>
    <x v="2099"/>
    <x v="3"/>
    <n v="6"/>
    <n v="183440121"/>
    <s v="2009-01-01"/>
    <s v="2010-08-17"/>
    <s v="2015-09-30"/>
    <m/>
    <m/>
    <n v="116467017826"/>
    <s v="https://www.crunchbase.com/organization/dataminr"/>
    <s v="https://www.twitter.com/dataminr"/>
    <m/>
    <s v="4a5a1f99-423c-052c-8da3-9e43d703a8b8"/>
  </r>
  <r>
    <x v="17313"/>
    <s v="deuterx.com"/>
    <s v="USA"/>
    <s v="MA"/>
    <s v="Boston"/>
    <s v="Andover"/>
    <x v="0"/>
    <s v="DeuteRx provides research and development-focused biotechnology that improves racemic small molecule marketed drugs and drug candidates."/>
    <s v="biotechnology"/>
    <x v="36"/>
    <x v="1"/>
    <n v="1"/>
    <n v="2800000"/>
    <s v="2012-01-01"/>
    <s v="2015-09-30"/>
    <s v="2015-09-30"/>
    <m/>
    <s v="info@deuterx.com"/>
    <s v="(978)662-5287"/>
    <s v="https://www.crunchbase.com/organization/deuterx-llc"/>
    <m/>
    <m/>
    <s v="3afb9c05-a7d3-689b-78d1-09060324a06c"/>
  </r>
  <r>
    <x v="17314"/>
    <s v="dreamler.com"/>
    <s v="SWE"/>
    <m/>
    <s v="Stockholm"/>
    <s v="Stockholm"/>
    <x v="0"/>
    <s v="Dreamler is a collaborative visual planning tool created to bring more dreams and big ideas to life."/>
    <s v="collaboration|saas"/>
    <x v="5"/>
    <x v="0"/>
    <n v="1"/>
    <n v="1400000"/>
    <s v="2013-04-01"/>
    <s v="2015-09-30"/>
    <s v="2015-09-30"/>
    <m/>
    <s v="info@dreamler.com"/>
    <s v="(460) 831-1330"/>
    <s v="https://www.crunchbase.com/organization/dreamler"/>
    <s v="https://www.twitter.com/dreamlerapp"/>
    <s v="https://www.facebook.com/dreamler"/>
    <s v="68054531-cd68-0ade-a84d-975500c17ba7"/>
  </r>
  <r>
    <x v="17315"/>
    <s v="eastmeeteast.com"/>
    <s v="USA"/>
    <s v="NY"/>
    <s v="New York City"/>
    <s v="New York"/>
    <x v="0"/>
    <s v="Online Dating for Asians in the US"/>
    <s v="social media"/>
    <x v="87"/>
    <x v="1"/>
    <n v="2"/>
    <n v="580000"/>
    <s v="2013-01-01"/>
    <s v="2014-06-30"/>
    <s v="2015-09-30"/>
    <m/>
    <s v="hello@eastmeeteast.com"/>
    <m/>
    <s v="https://www.crunchbase.com/organization/eastmeeteast"/>
    <s v="https://www.twitter.com/eastmeeteast"/>
    <s v="https://www.facebook.com/565982140109779"/>
    <s v="daf688b4-d397-5cf3-0232-51980a11131e"/>
  </r>
  <r>
    <x v="17316"/>
    <s v="empowerapp.com"/>
    <m/>
    <m/>
    <m/>
    <m/>
    <x v="0"/>
    <s v="The emPower platform inspires behaviors that improve the health and sustainability of both person and planet."/>
    <m/>
    <x v="5"/>
    <x v="6"/>
    <n v="1"/>
    <m/>
    <s v="2013-01-01"/>
    <s v="2015-09-30"/>
    <s v="2015-09-30"/>
    <m/>
    <m/>
    <m/>
    <s v="https://www.crunchbase.com/organization/empowerapp"/>
    <m/>
    <s v="https://www.facebook.com/empowerapp"/>
    <s v="e63ed337-629b-3a2a-399f-bbeb22ed69a0"/>
  </r>
  <r>
    <x v="17317"/>
    <s v="encycletherapeutics.com"/>
    <s v="CAN"/>
    <s v="ON"/>
    <s v="Toronto"/>
    <s v="Toronto"/>
    <x v="0"/>
    <s v="Encycle Therapeutics is a Toronto-based biotech company"/>
    <s v="biotechnology"/>
    <x v="36"/>
    <x v="1"/>
    <n v="2"/>
    <n v="4628883.3446624801"/>
    <s v="2012-01-01"/>
    <s v="2014-11-11"/>
    <s v="2015-09-30"/>
    <m/>
    <m/>
    <s v="(647) 258-4500"/>
    <s v="https://www.crunchbase.com/organization/encycle-therapeutics"/>
    <m/>
    <m/>
    <s v="f52b1378-bf33-8dc2-16c8-6e3923236aa4"/>
  </r>
  <r>
    <x v="17318"/>
    <s v="farmigo.com"/>
    <s v="USA"/>
    <s v="NY"/>
    <s v="New York City"/>
    <s v="Brooklyn"/>
    <x v="0"/>
    <s v="Farmigo makes it possible to order fresh, local, farm-to-table food by creating a scalable alternative to the traditional supermarket"/>
    <s v="food and beverage|green consumer goods|hospitality"/>
    <x v="3536"/>
    <x v="6"/>
    <n v="3"/>
    <n v="26000000"/>
    <s v="2009-08-01"/>
    <s v="2009-08-01"/>
    <s v="2015-09-30"/>
    <m/>
    <s v="benzi@farmigo.com"/>
    <s v="(415)717-4227"/>
    <s v="https://www.crunchbase.com/organization/farmigo"/>
    <s v="https://www.twitter.com/farmigo"/>
    <s v="http://www.facebook.com/farmigo"/>
    <s v="ac53ce4b-6198-e929-5bef-89417d9c2ffd"/>
  </r>
  <r>
    <x v="17319"/>
    <s v="filter.news"/>
    <m/>
    <m/>
    <m/>
    <m/>
    <x v="0"/>
    <s v="All the news, none of the filler."/>
    <s v="communities|news"/>
    <x v="1513"/>
    <x v="2"/>
    <n v="1"/>
    <n v="20000"/>
    <s v="2014-10-01"/>
    <s v="2015-09-30"/>
    <s v="2015-09-30"/>
    <m/>
    <m/>
    <m/>
    <s v="https://www.crunchbase.com/organization/filter-news"/>
    <s v="https://www.twitter.com/filter_news"/>
    <m/>
    <s v="4d426d8f-cece-bdae-4a1f-e8b0a09f0d1c"/>
  </r>
  <r>
    <x v="17320"/>
    <s v="flipflic.com"/>
    <s v="USA"/>
    <s v="CA"/>
    <s v="SF Bay Area"/>
    <s v="San Francisco"/>
    <x v="0"/>
    <s v="The easiest way to make window blinds smart."/>
    <s v="consumer electronics|home automation|internet of things|smart building"/>
    <x v="1088"/>
    <x v="1"/>
    <n v="5"/>
    <n v="158707.20650367899"/>
    <s v="2014-09-20"/>
    <s v="2014-09-01"/>
    <s v="2015-09-30"/>
    <m/>
    <s v="ksenia@flipflic.com"/>
    <s v="(415) 604-6690"/>
    <s v="https://www.crunchbase.com/organization/comfee"/>
    <s v="https://www.twitter.com/flipflic"/>
    <s v="https://www.facebook.com/comfee2you"/>
    <s v="694a880a-c50b-6cc6-1e1f-a6b6b27f6ed4"/>
  </r>
  <r>
    <x v="17321"/>
    <s v="generalassemb.ly"/>
    <s v="USA"/>
    <s v="NY"/>
    <s v="New York City"/>
    <s v="New York"/>
    <x v="0"/>
    <s v="They are creating a global community of individuals empowered to pursue work they love, by offering full-time immersive programs."/>
    <s v="edtech|education|web development"/>
    <x v="283"/>
    <x v="7"/>
    <n v="5"/>
    <n v="119500000"/>
    <s v="2011-09-11"/>
    <s v="2011-01-24"/>
    <s v="2015-09-30"/>
    <m/>
    <s v="hello@generalassemb.ly"/>
    <m/>
    <s v="https://www.crunchbase.com/organization/general-assembly"/>
    <s v="https://www.twitter.com/ga"/>
    <s v="http://www.facebook.com/gnrlassembly"/>
    <s v="6d0db4f5-6b67-ec13-d333-83ad297c08e9"/>
  </r>
  <r>
    <x v="17322"/>
    <s v="geoop.com"/>
    <s v="NZL"/>
    <m/>
    <s v="Auckland"/>
    <s v="Auckland"/>
    <x v="1"/>
    <s v="GeoOp is complete job management - low cost, easy to use with premium support. It's wherever you are and can be used on any device."/>
    <s v="information technology|mobile|saas"/>
    <x v="709"/>
    <x v="0"/>
    <n v="2"/>
    <n v="11969441.885581801"/>
    <s v="2009-01-01"/>
    <s v="2013-10-16"/>
    <s v="2015-09-30"/>
    <m/>
    <s v="ceo@geoop.com"/>
    <m/>
    <s v="https://www.crunchbase.com/organization/geoop"/>
    <s v="https://www.twitter.com/geoop"/>
    <s v="http://www.facebook.com/geoop"/>
    <s v="dfc52b36-c5b1-ba7e-953a-22e10ecfa114"/>
  </r>
  <r>
    <x v="17323"/>
    <s v="giflybike.com"/>
    <s v="USA"/>
    <s v="NY"/>
    <s v="New York City"/>
    <s v="New York"/>
    <x v="0"/>
    <s v="The only bike to fold in one second, the Gi is also electric, smart and maintenance-free. Our mission is to change commuting for the better."/>
    <s v="greentech"/>
    <x v="705"/>
    <x v="1"/>
    <n v="2"/>
    <n v="1346000"/>
    <s v="2015-01-01"/>
    <s v="2015-03-19"/>
    <s v="2015-09-30"/>
    <m/>
    <s v="contact@giflybike.com"/>
    <s v="1(786) 346-1673"/>
    <s v="https://www.crunchbase.com/organization/gi-bike"/>
    <s v="https://www.twitter.com/giflybike"/>
    <s v="https://www.facebook.com/giflybike"/>
    <s v="41662bd9-1548-2100-80c6-d78b619da373"/>
  </r>
  <r>
    <x v="17324"/>
    <s v="guestprep.com"/>
    <s v="USA"/>
    <s v="TX"/>
    <s v="Austin"/>
    <s v="Austin"/>
    <x v="0"/>
    <s v="Provides a specialized cleaning and laundry service for Short-Term Rental owners. Operating in New York, Washington DC, Austin &amp; Denver"/>
    <m/>
    <x v="5"/>
    <x v="2"/>
    <n v="1"/>
    <m/>
    <s v="2014-04-01"/>
    <s v="2015-09-30"/>
    <s v="2015-09-30"/>
    <m/>
    <m/>
    <m/>
    <s v="https://www.crunchbase.com/organization/guestprep"/>
    <m/>
    <m/>
    <s v="0c03e79f-873f-353f-67ff-becf715537fa"/>
  </r>
  <r>
    <x v="17325"/>
    <s v="happiestbaby.com"/>
    <s v="USA"/>
    <s v="CA"/>
    <s v="Los Angeles"/>
    <s v="Santa Monica"/>
    <x v="0"/>
    <s v="Happiest Baby is a mission-driven company dedicated to empowering parents to raise healthy, happy kids."/>
    <s v="children|health care|life science"/>
    <x v="44"/>
    <x v="0"/>
    <n v="1"/>
    <n v="10000000"/>
    <s v="2001-01-01"/>
    <s v="2015-09-30"/>
    <s v="2015-09-30"/>
    <m/>
    <m/>
    <n v="13104764440"/>
    <s v="https://www.crunchbase.com/organization/happiest-baby"/>
    <s v="https://www.twitter.com/happiestbaby"/>
    <s v="https://www.facebook.com/dr.harvey.karp"/>
    <s v="81ba0855-d918-532a-26dd-ef02de9d82ca"/>
  </r>
  <r>
    <x v="17326"/>
    <s v="hatchnetworks.com"/>
    <s v="USA"/>
    <s v="CA"/>
    <s v="SF Bay Area"/>
    <s v="Los Altos"/>
    <x v="0"/>
    <s v="Smart Mobile Messaging. Communicate, share and collaborate with people who matter to you"/>
    <s v="apps|internet|mobile"/>
    <x v="289"/>
    <x v="0"/>
    <n v="1"/>
    <n v="750000"/>
    <s v="2015-01-05"/>
    <s v="2015-09-30"/>
    <s v="2015-09-30"/>
    <m/>
    <s v="partners@hatchnetworks.com"/>
    <m/>
    <s v="https://www.crunchbase.com/organization/swappy-inc-"/>
    <m/>
    <s v="https://www.facebook.com/hatchapp?_rdr=p"/>
    <s v="f6ea0eef-a6fc-2ace-12fd-11f918e621b6"/>
  </r>
  <r>
    <x v="17327"/>
    <s v="healthyheadie.com"/>
    <s v="USA"/>
    <s v="CO"/>
    <s v="Denver"/>
    <s v="Boulder"/>
    <x v="0"/>
    <s v="Healthy Headie Lifestyle is an online shop for vaporizers, tools, and accessories."/>
    <s v="health care"/>
    <x v="3"/>
    <x v="0"/>
    <n v="1"/>
    <n v="250000"/>
    <s v="2013-01-01"/>
    <s v="2015-09-30"/>
    <s v="2015-09-30"/>
    <m/>
    <s v="INFO@HEALTHYHEADIE.COM"/>
    <s v="(617) 231-6363"/>
    <s v="https://www.crunchbase.com/organization/healthy-headie-lifestyle"/>
    <s v="https://www.twitter.com/healthyheadie"/>
    <s v="https://www.facebook.com/healthyheadie"/>
    <s v="8fc32e0e-a7c6-5d8e-7173-03faf94c6d98"/>
  </r>
  <r>
    <x v="17328"/>
    <m/>
    <m/>
    <m/>
    <m/>
    <m/>
    <x v="0"/>
    <s v="Hickory (Forty One)"/>
    <s v="enterprise software|iaas|training"/>
    <x v="283"/>
    <x v="2"/>
    <n v="1"/>
    <n v="3226815"/>
    <m/>
    <s v="2015-09-30"/>
    <s v="2015-09-30"/>
    <m/>
    <m/>
    <m/>
    <s v="https://www.crunchbase.com/organization/hickory-forty-one"/>
    <m/>
    <m/>
    <s v="6f08c510-5b9c-a2b7-db17-c7ad34aac2ca"/>
  </r>
  <r>
    <x v="17329"/>
    <s v="iguanafix.com"/>
    <s v="ARG"/>
    <m/>
    <s v="Buenos Aires"/>
    <s v="Buenos Aires"/>
    <x v="0"/>
    <s v="Leading Home Improvement marketplace in Latin America."/>
    <s v="e-commerce|home renovation|mobile"/>
    <x v="1040"/>
    <x v="0"/>
    <n v="2"/>
    <n v="4650000"/>
    <s v="2013-04-13"/>
    <s v="2014-12-01"/>
    <s v="2015-09-30"/>
    <m/>
    <s v="soporte@iguanafix.com"/>
    <n v="8108886173"/>
    <s v="https://www.crunchbase.com/organization/iguanafix"/>
    <s v="https://www.twitter.com/iguanafix"/>
    <s v="http://www.facebook.com/iguanafix"/>
    <s v="952a120a-5b2c-b264-cace-aeead7ac941e"/>
  </r>
  <r>
    <x v="17330"/>
    <s v="justuno.com"/>
    <s v="USA"/>
    <s v="CA"/>
    <s v="SF Bay Area"/>
    <s v="San Francisco"/>
    <x v="0"/>
    <s v="Justuno is a conversion optimization company providing on-site and mobile promotion management capabilities for e-commerce, publishing and S"/>
    <s v="coupons|e-commerce|email marketing|lead generation|social media|social media marketing"/>
    <x v="3537"/>
    <x v="1"/>
    <n v="1"/>
    <n v="200000"/>
    <s v="2010-12-22"/>
    <s v="2015-09-30"/>
    <s v="2015-09-30"/>
    <m/>
    <s v="help@justuno.com"/>
    <m/>
    <s v="https://www.crunchbase.com/organization/justuno-com"/>
    <s v="https://www.twitter.com/justunosocial"/>
    <s v="http://www.facebook.com/justunofans"/>
    <s v="be2dd8c8-7d90-053d-b2d7-758f9beea1ca"/>
  </r>
  <r>
    <x v="17331"/>
    <s v="gkkxd.com"/>
    <s v="CHN"/>
    <m/>
    <s v="Nanjing"/>
    <s v="Nanjing"/>
    <x v="0"/>
    <s v="Kaixindai is a P2P lending platform"/>
    <s v="consumer lending|financial services|payments"/>
    <x v="110"/>
    <x v="2"/>
    <n v="1"/>
    <n v="34000000"/>
    <s v="2011-01-01"/>
    <s v="2015-09-30"/>
    <s v="2015-09-30"/>
    <m/>
    <m/>
    <m/>
    <s v="https://www.crunchbase.com/organization/kaixindai"/>
    <m/>
    <m/>
    <s v="2559a181-6f73-648d-2824-3809eebe1584"/>
  </r>
  <r>
    <x v="17332"/>
    <s v="kami.ai"/>
    <s v="HKG"/>
    <m/>
    <s v="Hong Kong"/>
    <s v="Hong Kong"/>
    <x v="0"/>
    <s v="Kami is an AI conversational system that continuously learns from human interaction. It discovers meaning, clarifies ambiguities and creates"/>
    <s v="email|internet of things|mobile"/>
    <x v="374"/>
    <x v="1"/>
    <n v="1"/>
    <m/>
    <s v="2014-11-01"/>
    <s v="2015-09-30"/>
    <s v="2015-09-30"/>
    <m/>
    <s v="Alex.cheung@kami.ai"/>
    <n v="85261855575"/>
    <s v="https://www.crunchbase.com/organization/precis"/>
    <m/>
    <s v="https://kami.ai"/>
    <s v="c4651037-a5f6-38de-b445-76c425bb1f1e"/>
  </r>
  <r>
    <x v="17333"/>
    <s v="kami.ai"/>
    <s v="HKG"/>
    <m/>
    <s v="Hong Kong"/>
    <s v="Hong Kong"/>
    <x v="0"/>
    <s v="An AI conversational engine that learns and converses just like us. An intelligence that creates the mind of robots"/>
    <m/>
    <x v="5"/>
    <x v="2"/>
    <n v="1"/>
    <m/>
    <s v="2014-11-04"/>
    <s v="2015-09-30"/>
    <s v="2015-09-30"/>
    <m/>
    <m/>
    <m/>
    <s v="https://www.crunchbase.com/organization/kami-ai"/>
    <m/>
    <m/>
    <s v="86d60b6d-6acc-35cf-653e-cc29810eab9c"/>
  </r>
  <r>
    <x v="17334"/>
    <s v="kordasco.com"/>
    <s v="USA"/>
    <s v="NY"/>
    <s v="New York City"/>
    <s v="New York"/>
    <x v="0"/>
    <s v="Kordas Co. is one of most dynamically developing companies in Amber jewelery business."/>
    <s v="jewelry"/>
    <x v="366"/>
    <x v="1"/>
    <n v="1"/>
    <m/>
    <s v="2010-01-11"/>
    <s v="2015-09-30"/>
    <s v="2015-09-30"/>
    <m/>
    <m/>
    <m/>
    <s v="https://www.crunchbase.com/organization/kordas-co"/>
    <s v="https://www.twitter.com/kordasco"/>
    <s v="https://www.facebook.com/amberjewelry1"/>
    <s v="754900a9-61f2-1d3c-b897-eb17b8a9ebad"/>
  </r>
  <r>
    <x v="17335"/>
    <s v="linkfluence.com"/>
    <s v="FRA"/>
    <m/>
    <s v="Paris"/>
    <s v="Paris"/>
    <x v="0"/>
    <s v="Linkfluence, a social media intelligence company, analyzes conversations on social networks to create business opportunities for brands."/>
    <s v="analytics|brand marketing|reputation|social crm|social media|social media management"/>
    <x v="3538"/>
    <x v="6"/>
    <n v="4"/>
    <n v="11200000"/>
    <s v="2006-10-01"/>
    <s v="2010-12-25"/>
    <s v="2015-09-30"/>
    <m/>
    <s v="contact@linkfluence.com"/>
    <s v="'+33 1 80 40 08 00"/>
    <s v="https://www.crunchbase.com/organization/linkfluence"/>
    <s v="https://www.twitter.com/linkfluence"/>
    <s v="http://www.facebook.com/linkfluence"/>
    <s v="a25d6967-b8e6-b6ed-926f-21091298aa7d"/>
  </r>
  <r>
    <x v="17336"/>
    <s v="getlooksapp.com"/>
    <s v="NLD"/>
    <m/>
    <s v="Amsterdam"/>
    <s v="Amsterdam"/>
    <x v="0"/>
    <s v="Looks app is a simple way to look and feel great. It's your best friend in fashion, your live personal stylist in your pocket!"/>
    <s v="fashion|retail"/>
    <x v="14"/>
    <x v="1"/>
    <n v="1"/>
    <m/>
    <s v="2015-01-01"/>
    <s v="2015-09-30"/>
    <s v="2015-09-30"/>
    <m/>
    <m/>
    <m/>
    <s v="https://www.crunchbase.com/organization/looks"/>
    <s v="https://www.twitter.com/looksapp"/>
    <s v="https://www.facebook.com/get.looks"/>
    <s v="33764753-57b3-8f44-c24e-7022d7c019a5"/>
  </r>
  <r>
    <x v="17337"/>
    <s v="kickstarter.com"/>
    <s v="USA"/>
    <s v="NY"/>
    <s v="New York City"/>
    <s v="Brooklyn"/>
    <x v="0"/>
    <s v="LOON Labs is the creator of a menstrual cup that tracks and analyzes menstrual flow."/>
    <s v="health care|medical"/>
    <x v="3"/>
    <x v="2"/>
    <n v="1"/>
    <n v="56000"/>
    <m/>
    <s v="2015-09-30"/>
    <s v="2015-09-30"/>
    <m/>
    <s v="contact@looncup.com"/>
    <m/>
    <s v="https://www.crunchbase.com/organization/loon-lab"/>
    <s v="https://www.twitter.com/kickstarter"/>
    <s v="https://www.facebook.com/looncup"/>
    <s v="67003c09-df56-430a-4b30-628633bf0619"/>
  </r>
  <r>
    <x v="17338"/>
    <s v="lytmus.com"/>
    <s v="USA"/>
    <s v="CA"/>
    <s v="SF Bay Area"/>
    <s v="San Francisco"/>
    <x v="0"/>
    <s v="Lytmus is poised to revolutionize the sourcing and assessment of technical talent."/>
    <s v="employment|human resources|software"/>
    <x v="410"/>
    <x v="1"/>
    <n v="1"/>
    <n v="7200000"/>
    <s v="2013-01-01"/>
    <s v="2015-09-30"/>
    <s v="2015-09-30"/>
    <m/>
    <m/>
    <m/>
    <s v="https://www.crunchbase.com/organization/lytmus"/>
    <s v="https://www.twitter.com/lytmusio"/>
    <s v="https://www.facebook.com/lytmus-252839338240276/info/?tab=page_info"/>
    <s v="8e8502f6-e85f-2a73-55e0-6a118cdacbc6"/>
  </r>
  <r>
    <x v="17339"/>
    <s v="mymedzed.com"/>
    <s v="USA"/>
    <s v="GA"/>
    <s v="Atlanta"/>
    <s v="Atlanta"/>
    <x v="0"/>
    <s v="Caregiver facilitated house calls with the right tools &amp; connectivity"/>
    <s v="health care"/>
    <x v="3"/>
    <x v="0"/>
    <n v="1"/>
    <n v="3200000"/>
    <s v="2014-01-01"/>
    <s v="2015-09-30"/>
    <s v="2015-09-30"/>
    <m/>
    <m/>
    <s v="(404)382-8859"/>
    <s v="https://www.crunchbase.com/organization/medzed"/>
    <s v="https://www.twitter.com/mymedzed"/>
    <s v="https://www.facebook.com/mymedzed/info/?tab=page_info"/>
    <s v="80d65f30-08e8-b71a-4f11-6e6e15975547"/>
  </r>
  <r>
    <x v="17340"/>
    <s v="mmkt.com"/>
    <s v="USA"/>
    <s v="NY"/>
    <s v="New York City"/>
    <s v="New York"/>
    <x v="0"/>
    <s v="A New York City-based loan syndication platform"/>
    <s v="credit|financial services"/>
    <x v="39"/>
    <x v="1"/>
    <n v="1"/>
    <n v="5900000"/>
    <s v="2014-01-01"/>
    <s v="2015-09-30"/>
    <s v="2015-09-30"/>
    <m/>
    <m/>
    <s v="(203)681-3600"/>
    <s v="https://www.crunchbase.com/organization/mmkt-exchange"/>
    <m/>
    <m/>
    <s v="20dfb887-b046-2c36-7a29-63e531fe108a"/>
  </r>
  <r>
    <x v="17341"/>
    <s v="mobileheroapp.com"/>
    <s v="USA"/>
    <s v="CA"/>
    <s v="Los Angeles"/>
    <s v="Santa Monica"/>
    <x v="0"/>
    <s v="On-demand, geo-located task-outsourcing for iOS and Android"/>
    <s v="android|ios|software"/>
    <x v="462"/>
    <x v="1"/>
    <n v="1"/>
    <n v="300000"/>
    <s v="2015-05-12"/>
    <s v="2015-09-30"/>
    <s v="2015-09-30"/>
    <m/>
    <s v="support@mobileheroapp.com"/>
    <s v="'424-395-7911"/>
    <s v="https://www.crunchbase.com/organization/mobilehero-inc"/>
    <s v="https://www.twitter.com/mobilehero_us"/>
    <s v="https://www.facebook.com/mobileherous"/>
    <s v="625aa1ac-cbf7-c72e-56ff-5e8dcfa56f2b"/>
  </r>
  <r>
    <x v="17342"/>
    <s v="molio.com"/>
    <s v="USA"/>
    <s v="UT"/>
    <s v="Salt Lake City"/>
    <s v="Salt Lake City"/>
    <x v="0"/>
    <s v="Molio is a video marketing ad technology and branding company"/>
    <s v="advertising|brand marketing"/>
    <x v="296"/>
    <x v="0"/>
    <n v="3"/>
    <n v="4000000"/>
    <s v="2014-12-08"/>
    <s v="2014-01-01"/>
    <s v="2015-09-30"/>
    <m/>
    <s v="info@molio.com"/>
    <s v="(877) 756-4925"/>
    <s v="https://www.crunchbase.com/organization/molio"/>
    <m/>
    <m/>
    <s v="e55257ef-1656-054d-ba2f-75b46f5fa0b0"/>
  </r>
  <r>
    <x v="17343"/>
    <s v="momentfeed.com"/>
    <s v="USA"/>
    <s v="CA"/>
    <s v="Los Angeles"/>
    <s v="Santa Monica"/>
    <x v="0"/>
    <s v="MomentFeed is a digital marketing platform that enables brands to connect with consumers at the local level, on a global scale."/>
    <s v="advertising|analytics|digital media|saas|social media marketing|software"/>
    <x v="94"/>
    <x v="3"/>
    <n v="4"/>
    <n v="11237305"/>
    <s v="2010-04-01"/>
    <s v="2011-07-11"/>
    <s v="2015-09-30"/>
    <m/>
    <s v="info@momentfeed.com"/>
    <s v="(424) 322-5300"/>
    <s v="https://www.crunchbase.com/organization/momentfeed"/>
    <s v="https://www.twitter.com/momentfeed"/>
    <s v="http://www.facebook.com/momentfeed"/>
    <s v="b74f16a6-df1a-7cb0-3696-345bad6c0b06"/>
  </r>
  <r>
    <x v="17344"/>
    <s v="niume.com"/>
    <s v="GBR"/>
    <m/>
    <s v="London"/>
    <s v="London"/>
    <x v="0"/>
    <s v="Niume is the world's first collaborative blogging platform."/>
    <s v="collaboration|social media"/>
    <x v="87"/>
    <x v="0"/>
    <n v="2"/>
    <n v="267477.98199019401"/>
    <s v="2012-12-20"/>
    <s v="2015-06-18"/>
    <s v="2015-09-30"/>
    <m/>
    <m/>
    <m/>
    <s v="https://www.crunchbase.com/organization/niume-limited"/>
    <s v="https://www.twitter.com/niume_official"/>
    <s v="https://www.facebook.com/niumeofficial"/>
    <s v="184f74bb-7bc7-f726-3044-6c3cb77bb2b6"/>
  </r>
  <r>
    <x v="17345"/>
    <s v="nodeprime.com"/>
    <s v="USA"/>
    <s v="CA"/>
    <s v="SF Bay Area"/>
    <s v="San Francisco"/>
    <x v="2"/>
    <s v="NodePrime develops datacenter infrastructure platforms."/>
    <s v="analytics|big data|cloud computing|cloud management|data center|machine learning"/>
    <x v="2610"/>
    <x v="0"/>
    <n v="2"/>
    <n v="8500000"/>
    <s v="2013-02-04"/>
    <s v="2013-10-04"/>
    <s v="2015-09-30"/>
    <m/>
    <s v="info@nodeprime.com"/>
    <s v="(650) 488-4420"/>
    <s v="https://www.crunchbase.com/organization/nodeprime"/>
    <s v="https://www.twitter.com/nodeprime"/>
    <s v="http://www.facebook.com/nodeprimehq"/>
    <s v="52ab184b-6979-c88b-3705-491bac0bd3da"/>
  </r>
  <r>
    <x v="17346"/>
    <s v="nommery.com"/>
    <s v="USA"/>
    <s v="CA"/>
    <s v="SF Bay Area"/>
    <s v="San Francisco"/>
    <x v="0"/>
    <s v="Nommery is a social restaurant dining network. Join us to meet new friends, build business connections, or even find the love of your life."/>
    <s v="restaurants|social media|travel"/>
    <x v="3539"/>
    <x v="1"/>
    <n v="1"/>
    <m/>
    <s v="2014-01-01"/>
    <s v="2015-09-30"/>
    <s v="2015-09-30"/>
    <m/>
    <s v="Hello@Nommery.com"/>
    <n v="14156636875"/>
    <s v="https://www.crunchbase.com/organization/nommery"/>
    <s v="https://www.twitter.com/nommery"/>
    <s v="https://www.facebook.com/nommery"/>
    <s v="c297c180-f01e-ef49-64b7-e26fdbdcbddc"/>
  </r>
  <r>
    <x v="17347"/>
    <s v="norse-corp.com"/>
    <s v="USA"/>
    <s v="CA"/>
    <s v="SF Bay Area"/>
    <s v="San Mateo"/>
    <x v="0"/>
    <s v="Norse provides internet security intelligence solutions to e-commerce and enterprise clients."/>
    <s v="computer|cyber security|financial services|network security|security"/>
    <x v="3540"/>
    <x v="3"/>
    <n v="4"/>
    <n v="24950000"/>
    <s v="2010-04-10"/>
    <s v="2011-09-01"/>
    <s v="2015-09-30"/>
    <m/>
    <s v="krs@norse-corp.com"/>
    <m/>
    <s v="https://www.crunchbase.com/organization/norse-corporation"/>
    <s v="https://www.twitter.com/norsecorp"/>
    <s v="http://www.facebook.com/norsecorporation"/>
    <s v="a16f9813-8283-25c2-3223-db40335b1bfa"/>
  </r>
  <r>
    <x v="17348"/>
    <s v="numa.co"/>
    <s v="FRA"/>
    <m/>
    <s v="Paris"/>
    <s v="Paris"/>
    <x v="0"/>
    <s v="NUMA is a innovation hub which brings together community events, startup acceleration, and innovation programs for corporates."/>
    <s v="event management|innovation management"/>
    <x v="325"/>
    <x v="2"/>
    <n v="2"/>
    <n v="4444089.0118325902"/>
    <s v="2013-11-14"/>
    <s v="2015-04-22"/>
    <s v="2015-09-30"/>
    <m/>
    <m/>
    <m/>
    <s v="https://www.crunchbase.com/organization/numa"/>
    <s v="https://www.twitter.com/numaparis"/>
    <s v="http://facebook.com/numaparis"/>
    <s v="436aa47e-4124-da0a-275f-dbb16d4fb862"/>
  </r>
  <r>
    <x v="17349"/>
    <s v="octopustv.com"/>
    <s v="AUS"/>
    <m/>
    <s v="AUS - Other"/>
    <s v="Regents Park"/>
    <x v="2"/>
    <s v="Octopus TV Ltd. is a cloud based video content management and delivery platform."/>
    <m/>
    <x v="5"/>
    <x v="0"/>
    <n v="1"/>
    <n v="10000000"/>
    <s v="1995-01-01"/>
    <s v="2015-09-30"/>
    <s v="2015-09-30"/>
    <m/>
    <m/>
    <m/>
    <s v="https://www.crunchbase.com/organization/octopus-tv"/>
    <m/>
    <m/>
    <s v="3ba1863d-95ed-f472-a501-3f99d8b3f1bf"/>
  </r>
  <r>
    <x v="17350"/>
    <s v="imagine-orb.com"/>
    <s v="JPN"/>
    <m/>
    <s v="Tokyo"/>
    <s v="Tokyo"/>
    <x v="0"/>
    <s v="Orb is a decentralized cloud computing system. Orb provides business software PaaS with our decentralization technology"/>
    <s v="bitcoin|mobile payments|payments"/>
    <x v="34"/>
    <x v="1"/>
    <n v="2"/>
    <n v="2800000"/>
    <s v="2014-02-18"/>
    <s v="2014-03-20"/>
    <s v="2015-09-30"/>
    <m/>
    <m/>
    <m/>
    <s v="https://www.crunchbase.com/organization/coinpass"/>
    <s v="https://www.twitter.com/imagineorb"/>
    <s v="https://www.facebook.com/imagineorb/"/>
    <s v="0a21ba02-5276-9cc5-253c-73ec9275e6c9"/>
  </r>
  <r>
    <x v="17351"/>
    <s v="peaxy.net"/>
    <s v="USA"/>
    <s v="CA"/>
    <s v="SF Bay Area"/>
    <s v="San Jose"/>
    <x v="0"/>
    <s v="Peaxy Aureum is a hyperscale data access platform used as a foundation for advanced analytics."/>
    <s v="big data|data integration|enterprise software|information technology|infrastructure"/>
    <x v="192"/>
    <x v="0"/>
    <n v="2"/>
    <n v="32000000"/>
    <s v="2012-03-31"/>
    <s v="2013-08-16"/>
    <s v="2015-09-30"/>
    <m/>
    <s v="info@peaxy.net"/>
    <m/>
    <s v="https://www.crunchbase.com/organization/peaxy-inc"/>
    <s v="https://www.twitter.com/peaxyaureum"/>
    <s v="http://www.facebook.com/peaxyinc"/>
    <s v="a609170e-ebfc-13b9-c734-eddd745fc227"/>
  </r>
  <r>
    <x v="17352"/>
    <s v="people-doc.com"/>
    <s v="USA"/>
    <s v="NY"/>
    <s v="New York City"/>
    <s v="New York"/>
    <x v="0"/>
    <s v="Cloud-based HR Service Delivery platform enabling organizations to effectively manage HR operations and communications with employees."/>
    <s v="human resources|innovation management|saas"/>
    <x v="5"/>
    <x v="3"/>
    <n v="3"/>
    <n v="47479335"/>
    <s v="2007-01-01"/>
    <s v="2012-03-20"/>
    <s v="2015-09-30"/>
    <m/>
    <s v="contact@people-doc.com"/>
    <s v="1(315)215-2770"/>
    <s v="https://www.crunchbase.com/organization/peopledoc"/>
    <s v="https://www.twitter.com/peopledoc_inc"/>
    <s v="https://www.facebook.com/peopledoc"/>
    <s v="c4e4cd3a-e748-9c29-7023-2ac4d2885fa6"/>
  </r>
  <r>
    <x v="17353"/>
    <s v="peoplepowerco.com"/>
    <s v="USA"/>
    <s v="CA"/>
    <s v="SF Bay Area"/>
    <s v="Palo Alto"/>
    <x v="0"/>
    <s v="People Power provides cloud-based software that enables the remote control and management of connected devices from smart phones."/>
    <s v="cloud computing|curated web|energy management|internet of things|mobile"/>
    <x v="3541"/>
    <x v="3"/>
    <n v="3"/>
    <n v="5564000"/>
    <s v="2009-01-01"/>
    <s v="2012-01-01"/>
    <s v="2015-09-30"/>
    <m/>
    <s v="support@peoplepowerco.com"/>
    <s v="'800-721-0210"/>
    <s v="https://www.crunchbase.com/organization/people-power"/>
    <s v="https://www.twitter.com/peoplepowerco"/>
    <s v="http://www.facebook.com/peoplepowerco"/>
    <s v="a3731349-9d4b-3e3c-a06e-7f7182af1995"/>
  </r>
  <r>
    <x v="17354"/>
    <s v="perfectserve.com"/>
    <s v="USA"/>
    <s v="TN"/>
    <s v="Knoxville"/>
    <s v="Knoxville"/>
    <x v="0"/>
    <s v="PerfectServe offers intelligent voice and online and mobile clinical communication solutions for the healthcare industry."/>
    <s v="health care|medical|mobile"/>
    <x v="218"/>
    <x v="5"/>
    <n v="3"/>
    <n v="32900000"/>
    <s v="1997-01-01"/>
    <s v="2000-09-28"/>
    <s v="2015-09-30"/>
    <m/>
    <s v="info@perfectserve.com"/>
    <n v="18652125728"/>
    <s v="https://www.crunchbase.com/organization/perfectserve"/>
    <s v="https://www.twitter.com/perfectserve"/>
    <s v="http://www.facebook.com/perfectserve"/>
    <s v="40e896c5-6991-e0ca-143c-d8f24e4b5be8"/>
  </r>
  <r>
    <x v="17355"/>
    <s v="pinkoi.com"/>
    <s v="TWN"/>
    <m/>
    <s v="Taiwan"/>
    <s v="Taipei"/>
    <x v="0"/>
    <s v="Pinkoi is Asia's largest online marketplace for unique and original design goods."/>
    <s v="e-commerce"/>
    <x v="63"/>
    <x v="3"/>
    <n v="1"/>
    <n v="9000000"/>
    <s v="2009-10-01"/>
    <s v="2015-09-30"/>
    <s v="2015-09-30"/>
    <m/>
    <s v="service@pinkoi.com"/>
    <m/>
    <s v="https://www.crunchbase.com/organization/pinkoi"/>
    <s v="https://www.twitter.com/pinkoi"/>
    <s v="https://www.facebook.com/ilovepinkoi?fref=ts"/>
    <s v="6a28c082-f255-2c95-0d5d-1f7bf80d8865"/>
  </r>
  <r>
    <x v="17356"/>
    <s v="printool.org"/>
    <s v="RUS"/>
    <m/>
    <s v="Moscow"/>
    <s v="Moscow"/>
    <x v="0"/>
    <s v="Production equipment developer in 3D prototyping complex functional elements - electronic circuit board, and structural components."/>
    <s v="3d printing|industrial automation|open source|product design"/>
    <x v="3542"/>
    <x v="2"/>
    <n v="1"/>
    <n v="65584500"/>
    <s v="2014-05-14"/>
    <s v="2015-09-30"/>
    <s v="2015-09-30"/>
    <m/>
    <m/>
    <m/>
    <s v="https://www.crunchbase.com/organization/printool"/>
    <m/>
    <m/>
    <s v="0ca8a2a4-fbcf-baa6-dafb-0cc87a724883"/>
  </r>
  <r>
    <x v="17357"/>
    <s v="prioridata.com"/>
    <s v="DEU"/>
    <m/>
    <s v="Berlin"/>
    <s v="Berlin"/>
    <x v="0"/>
    <s v="The leading app store intelligence tool for mobile startups."/>
    <s v="analytics|big data|mobile"/>
    <x v="799"/>
    <x v="0"/>
    <n v="3"/>
    <m/>
    <s v="2013-06-01"/>
    <s v="2013-12-31"/>
    <s v="2015-09-30"/>
    <m/>
    <s v="info@prioridata.com"/>
    <n v="4903069200312"/>
    <s v="https://www.crunchbase.com/organization/priori-data"/>
    <s v="https://www.twitter.com/prioridata"/>
    <s v="https://www.facebook.com/prioridata/"/>
    <s v="3ca612a8-1cd3-a40a-948f-9a26a418f281"/>
  </r>
  <r>
    <x v="17358"/>
    <s v="qualpay.com"/>
    <s v="USA"/>
    <s v="CA"/>
    <s v="SF Bay Area"/>
    <s v="San Mateo"/>
    <x v="0"/>
    <s v="Qualpay is a San Mateo, California-based multichannel merchant"/>
    <s v="financial services"/>
    <x v="24"/>
    <x v="0"/>
    <n v="1"/>
    <n v="8000000"/>
    <s v="2014-01-01"/>
    <s v="2015-09-30"/>
    <s v="2015-09-30"/>
    <m/>
    <s v="support@qualpay.com"/>
    <s v="1(844)282-0888"/>
    <s v="https://www.crunchbase.com/organization/qualpay"/>
    <s v="https://www.twitter.com/qualpay"/>
    <m/>
    <s v="d91d4a83-93aa-43ce-2530-b8273113aa09"/>
  </r>
  <r>
    <x v="17359"/>
    <s v="sailsquare.com"/>
    <s v="ITA"/>
    <m/>
    <s v="Milan"/>
    <s v="Milan"/>
    <x v="0"/>
    <s v="sailsquare.com connects people who have a boat with people who want to make an experience at sea."/>
    <s v="adventure travel|collaborative consumption|tourism|travel"/>
    <x v="22"/>
    <x v="1"/>
    <n v="2"/>
    <n v="1703479.8762495001"/>
    <s v="2012-05-16"/>
    <s v="2013-12-21"/>
    <s v="2015-09-30"/>
    <m/>
    <s v="hello@sailsquare.com"/>
    <s v="'+39 393 857 2948"/>
    <s v="https://www.crunchbase.com/organization/sailsquare"/>
    <s v="https://www.twitter.com/sailsquare"/>
    <s v="http://www.facebook.com/sailsquare"/>
    <s v="ce7554e9-96e2-2cd0-e521-7161feade8d4"/>
  </r>
  <r>
    <x v="17360"/>
    <s v="samegrain.com"/>
    <s v="USA"/>
    <s v="MD"/>
    <s v="Baltimore"/>
    <s v="Baltimore"/>
    <x v="0"/>
    <s v="SameGrain is a mobile &amp; web based platform that helps individuals and organizations match &amp; connect with like-minded people on 45M+ areas."/>
    <s v="apps|curated web|local|mobile|search engine|social media"/>
    <x v="581"/>
    <x v="1"/>
    <n v="4"/>
    <n v="1550000"/>
    <s v="2011-01-01"/>
    <s v="2012-08-31"/>
    <s v="2015-09-30"/>
    <m/>
    <s v="info@samegrain.com"/>
    <s v="'410-832-2040"/>
    <s v="https://www.crunchbase.com/organization/samegrain"/>
    <s v="https://www.twitter.com/samegrain"/>
    <s v="http://www.facebook.com/samegrain"/>
    <s v="2c51b161-d1a4-7f81-36d5-074cf0125a14"/>
  </r>
  <r>
    <x v="17361"/>
    <s v="schumon.com"/>
    <s v="CAN"/>
    <s v="QC"/>
    <s v="Montreal"/>
    <s v="Montréal"/>
    <x v="0"/>
    <s v="Schumon &amp; Co. is redefining the urban Fashion Accessories code."/>
    <m/>
    <x v="5"/>
    <x v="0"/>
    <n v="1"/>
    <m/>
    <s v="2015-09-01"/>
    <s v="2015-09-30"/>
    <s v="2015-09-30"/>
    <m/>
    <m/>
    <m/>
    <s v="https://www.crunchbase.com/organization/schumon-co"/>
    <m/>
    <m/>
    <s v="8904f5da-3ce2-93e2-331c-8f94c2a31b64"/>
  </r>
  <r>
    <x v="17362"/>
    <s v="seechic.com"/>
    <s v="SGP"/>
    <m/>
    <s v="Singapore"/>
    <s v="Singapore"/>
    <x v="0"/>
    <s v="leverage technology and efficiency to transform the dinosaur eyewear retail industry."/>
    <m/>
    <x v="5"/>
    <x v="0"/>
    <n v="1"/>
    <n v="1600000"/>
    <s v="2015-01-15"/>
    <s v="2015-09-30"/>
    <s v="2015-09-30"/>
    <m/>
    <m/>
    <m/>
    <s v="https://www.crunchbase.com/organization/seechic"/>
    <s v="https://www.twitter.com/seechicwecare"/>
    <s v="https://www.facebook.com/seechic-432499216938827"/>
    <s v="b91ec799-4731-9cf5-2eb5-94dc9fe99f4a"/>
  </r>
  <r>
    <x v="17363"/>
    <s v="shavekit.com"/>
    <m/>
    <m/>
    <m/>
    <m/>
    <x v="0"/>
    <s v="Shavekit restocks men's bathrooms with razors and other high quality grooming supplies."/>
    <s v="manufacturing|men's|product design"/>
    <x v="389"/>
    <x v="2"/>
    <n v="1"/>
    <n v="228388.92724114101"/>
    <m/>
    <s v="2015-09-30"/>
    <s v="2015-09-30"/>
    <m/>
    <s v="hello@shavekit.com"/>
    <n v="447900244976"/>
    <s v="https://www.crunchbase.com/organization/shavekit"/>
    <s v="https://www.twitter.com/shavekithq"/>
    <s v="https://www.facebook.com/shavekit"/>
    <s v="eaf3c75e-b5c2-7f5c-b95d-c346a580bab5"/>
  </r>
  <r>
    <x v="17364"/>
    <m/>
    <m/>
    <m/>
    <m/>
    <m/>
    <x v="0"/>
    <s v="Investments Management | Renewable Solutions | Techno-Projects Development"/>
    <m/>
    <x v="5"/>
    <x v="2"/>
    <n v="1"/>
    <m/>
    <s v="2015-03-10"/>
    <s v="2015-09-30"/>
    <s v="2015-09-30"/>
    <m/>
    <m/>
    <m/>
    <s v="https://www.crunchbase.com/organization/skybiz-corporate-solutions-pvt-ltd"/>
    <m/>
    <m/>
    <s v="15bbac0b-d345-5ce7-93fd-357a4860c9dd"/>
  </r>
  <r>
    <x v="17365"/>
    <s v="smartypans.io"/>
    <s v="USA"/>
    <s v="CA"/>
    <s v="SF Bay Area"/>
    <s v="Mountain View"/>
    <x v="0"/>
    <s v="SmartyPans builds smart cooking pan that connects to our recipe app and gives step-by-step cooking instructions."/>
    <s v="cooking"/>
    <x v="7"/>
    <x v="1"/>
    <n v="1"/>
    <m/>
    <s v="2014-06-14"/>
    <s v="2015-09-30"/>
    <s v="2015-09-30"/>
    <m/>
    <s v="team@smartypans.io"/>
    <m/>
    <s v="https://www.crunchbase.com/organization/smartypans"/>
    <s v="https://www.twitter.com/iamsmartypans"/>
    <s v="http://www.facebook.com/pages/smartypans/762037543859615"/>
    <s v="3b23c955-9e67-8253-81c5-c47bbb112c93"/>
  </r>
  <r>
    <x v="17366"/>
    <s v="sofi.com"/>
    <s v="USA"/>
    <s v="CA"/>
    <s v="SF Bay Area"/>
    <s v="San Francisco"/>
    <x v="0"/>
    <s v="SoFi is modern finance company taking an unprecedented approach to lending and wealth management, with more than $10 billion lent to date."/>
    <s v="education|finance|financial services|personal finance"/>
    <x v="901"/>
    <x v="7"/>
    <n v="10"/>
    <n v="1579226991"/>
    <s v="2011-04-01"/>
    <s v="2011-09-19"/>
    <s v="2015-09-30"/>
    <m/>
    <s v="info@sofi.com"/>
    <s v="'866-357-6342"/>
    <s v="https://www.crunchbase.com/organization/social-finance"/>
    <s v="https://www.twitter.com/sofi"/>
    <s v="http://www.facebook.com/sofi"/>
    <s v="5f5477f9-4aea-bab2-5ee3-feb762e26385"/>
  </r>
  <r>
    <x v="17367"/>
    <s v="sugarcrm.com"/>
    <s v="USA"/>
    <s v="CA"/>
    <s v="SF Bay Area"/>
    <s v="Cupertino"/>
    <x v="0"/>
    <s v="SugarCRM enables businesses to create extraordinary customer relationships with the most innovative CRM solution in the market."/>
    <s v="cloud computing|crm|enterprise software|lead management|software"/>
    <x v="23"/>
    <x v="7"/>
    <n v="8"/>
    <n v="104088960"/>
    <s v="2004-04-01"/>
    <s v="2004-08-01"/>
    <s v="2015-09-30"/>
    <m/>
    <s v="sales@sugarcrm.com"/>
    <m/>
    <s v="https://www.crunchbase.com/organization/sugarcrm"/>
    <s v="https://www.twitter.com/sugarcrm"/>
    <s v="http://www.facebook.com/pages/sugarcrm/7151687461"/>
    <s v="fd2bf7fa-6a58-6870-d378-9512f37f1760"/>
  </r>
  <r>
    <x v="17368"/>
    <s v="synchr.com"/>
    <s v="USA"/>
    <s v="CO"/>
    <s v="Denver"/>
    <s v="Denver"/>
    <x v="0"/>
    <s v="SyncHR - the HCM cloud-based technology leader streamlining core HR, benefits, payroll &amp; reporting in a single, enterprise-class application"/>
    <s v="cloud computing|enterprise software|human resources|saas|software"/>
    <x v="146"/>
    <x v="3"/>
    <n v="1"/>
    <m/>
    <s v="2010-01-01"/>
    <s v="2015-09-30"/>
    <s v="2015-09-30"/>
    <m/>
    <s v="info@synchr.com"/>
    <s v="(720)893-2000"/>
    <s v="https://www.crunchbase.com/organization/synchr"/>
    <s v="https://www.twitter.com/synchr"/>
    <s v="http://www.facebook.com/pages/synchr/132439570848"/>
    <s v="3bb77c73-4c01-c7bf-5883-7cb806819c41"/>
  </r>
  <r>
    <x v="17369"/>
    <s v="tapway.com.my"/>
    <s v="MYS"/>
    <m/>
    <s v="Kuala Lumpur"/>
    <s v="Selangor"/>
    <x v="0"/>
    <s v="Tapway provides analytics &amp; engagement solutions to help retails and malls to improve business performance."/>
    <s v="analytics|big data|information services|information technology"/>
    <x v="930"/>
    <x v="1"/>
    <n v="1"/>
    <m/>
    <s v="2013-06-01"/>
    <s v="2015-09-30"/>
    <s v="2015-09-30"/>
    <m/>
    <s v="enquiry@tapway.com.my"/>
    <s v="'11-1212-6966"/>
    <s v="https://www.crunchbase.com/organization/tapway"/>
    <s v="https://www.twitter.com/tapwaysolutions"/>
    <s v="https://www.facebook.com/tapway"/>
    <s v="48eeddea-29df-8bf8-028f-41647b21f9af"/>
  </r>
  <r>
    <x v="17370"/>
    <s v="tayloredwines.com"/>
    <s v="USA"/>
    <s v="IL"/>
    <s v="Chicago"/>
    <s v="Chicago"/>
    <x v="0"/>
    <s v="Streamlining the archaic wine distribution model by making the best artisanal wines available for delivery direct from winery to your door."/>
    <s v="delivery|marketplace|wine and spirits"/>
    <x v="805"/>
    <x v="1"/>
    <n v="1"/>
    <n v="25000"/>
    <s v="2014-09-01"/>
    <s v="2015-09-30"/>
    <s v="2015-09-30"/>
    <m/>
    <s v="rachel@tayloredwines.com"/>
    <s v="(312)767-8072"/>
    <s v="https://www.crunchbase.com/organization/taylored-wines"/>
    <m/>
    <m/>
    <s v="b9032269-c015-a6c4-b4df-a6d2e0eaa695"/>
  </r>
  <r>
    <x v="17371"/>
    <s v="tempbuddy.com"/>
    <s v="IRL"/>
    <m/>
    <s v="Dublin"/>
    <s v="Dublin"/>
    <x v="0"/>
    <s v="Contingency workforce management solutions."/>
    <s v="internet|recruiting|software"/>
    <x v="608"/>
    <x v="0"/>
    <n v="1"/>
    <n v="800000"/>
    <s v="2013-09-01"/>
    <s v="2015-09-30"/>
    <s v="2015-09-30"/>
    <m/>
    <s v="sales@tempbuddy.co"/>
    <n v="35315175989"/>
    <s v="https://www.crunchbase.com/organization/tempbuddy"/>
    <s v="https://www.twitter.com/tempbuddy"/>
    <s v="https://www.facebook.com/pages/tempbuddy/273848929479968"/>
    <s v="5fb5f18c-c5c0-3312-5b58-948a9dc345b5"/>
  </r>
  <r>
    <x v="17372"/>
    <s v="teridion.com"/>
    <s v="USA"/>
    <s v="CA"/>
    <s v="SF Bay Area"/>
    <s v="San Francisco"/>
    <x v="0"/>
    <s v="We make the Internet lightning fast."/>
    <s v="internet|telecommunications|wireless"/>
    <x v="261"/>
    <x v="0"/>
    <n v="2"/>
    <n v="20000000"/>
    <s v="2013-01-01"/>
    <s v="2014-03-01"/>
    <s v="2015-09-30"/>
    <m/>
    <s v="sales@teridion.com"/>
    <s v="1(844)837-4346"/>
    <s v="https://www.crunchbase.com/organization/teridion"/>
    <s v="https://www.twitter.com/teridionnet"/>
    <s v="https://www.facebook.com/teridiontech"/>
    <s v="b3e015a7-acdd-d408-2b98-083d2cdd49fc"/>
  </r>
  <r>
    <x v="17373"/>
    <s v="therachon.com"/>
    <s v="FRA"/>
    <m/>
    <s v="Nice"/>
    <s v="Nice"/>
    <x v="0"/>
    <s v="Therachon is a developer of innovative therapies for achondroplasia"/>
    <s v="biotechnology|medical|therapeutics"/>
    <x v="44"/>
    <x v="2"/>
    <n v="1"/>
    <n v="35000000"/>
    <m/>
    <s v="2015-09-30"/>
    <s v="2015-09-30"/>
    <m/>
    <s v="matthieu.coutet@therachon.com"/>
    <n v="330489064247"/>
    <s v="https://www.crunchbase.com/organization/therachon"/>
    <m/>
    <m/>
    <s v="51e09a44-a831-d36d-0a29-2ed694e015e9"/>
  </r>
  <r>
    <x v="17374"/>
    <s v="thrillist.com"/>
    <s v="USA"/>
    <s v="NY"/>
    <s v="New York City"/>
    <s v="New York"/>
    <x v="0"/>
    <s v="Thrillist Media Group is obsessed with helping guys live fun lives and reaches over 9 million of them across the globe, every single day."/>
    <s v="fashion|lifestyle|news|travel"/>
    <x v="3543"/>
    <x v="3"/>
    <n v="1"/>
    <n v="54000000"/>
    <s v="2004-01-01"/>
    <s v="2015-09-30"/>
    <s v="2015-09-30"/>
    <m/>
    <m/>
    <m/>
    <s v="https://www.crunchbase.com/organization/thrillist-media-group"/>
    <s v="https://www.twitter.com/thrillist"/>
    <s v="http://www.facebook.com/thrillist"/>
    <s v="e2df1b96-590a-ac07-dd88-bce1c9a212e2"/>
  </r>
  <r>
    <x v="17375"/>
    <s v="tibagroup.com"/>
    <m/>
    <m/>
    <m/>
    <m/>
    <x v="0"/>
    <s v="A provider of education services in Egypt."/>
    <s v="education"/>
    <x v="38"/>
    <x v="6"/>
    <n v="1"/>
    <m/>
    <s v="1975-01-01"/>
    <s v="2015-09-30"/>
    <s v="2015-09-30"/>
    <m/>
    <m/>
    <s v="34 96 398 41 11"/>
    <s v="https://www.crunchbase.com/organization/tiba-group"/>
    <m/>
    <m/>
    <s v="c835eec0-a15a-51e4-72e3-5fc32aceb67a"/>
  </r>
  <r>
    <x v="17376"/>
    <s v="tickx.co.uk"/>
    <m/>
    <m/>
    <m/>
    <m/>
    <x v="0"/>
    <s v="TickX is an online platform to find events, compare ticket prices, and purchase them via an iOS or Android app."/>
    <s v="events|price comparison"/>
    <x v="1001"/>
    <x v="1"/>
    <n v="1"/>
    <n v="265515.59335148998"/>
    <s v="2014-11-30"/>
    <s v="2015-09-30"/>
    <s v="2015-09-30"/>
    <m/>
    <s v="info@tickx.co.uk"/>
    <m/>
    <s v="https://www.crunchbase.com/organization/tickx"/>
    <s v="https://www.twitter.com/tickx_"/>
    <s v="https://www.facebook.com/tickx.uk"/>
    <s v="a41593c4-8038-db61-1203-ccf134a98120"/>
  </r>
  <r>
    <x v="17377"/>
    <s v="treatspace.com"/>
    <s v="USA"/>
    <s v="PA"/>
    <s v="Pittsburgh"/>
    <s v="Pittsburgh"/>
    <x v="0"/>
    <s v="Treatspace is a platform where they can post accurate, up-to-date, and verifiable facts about their practices."/>
    <s v="health care|information technology|mhealth|social media"/>
    <x v="3544"/>
    <x v="0"/>
    <n v="4"/>
    <n v="2934000"/>
    <s v="2012-03-01"/>
    <s v="2012-10-25"/>
    <s v="2015-09-30"/>
    <m/>
    <s v="info@treatspace.com"/>
    <s v="(800)691-6378"/>
    <s v="https://www.crunchbase.com/organization/treatspace"/>
    <s v="https://www.twitter.com/treatspace"/>
    <s v="http://www.facebook.com/treatspace"/>
    <s v="471f616d-cf3c-7949-d8d0-e6bf5b20740d"/>
  </r>
  <r>
    <x v="17378"/>
    <s v="tunitastherapeutics.com"/>
    <s v="USA"/>
    <s v="CA"/>
    <s v="SF Bay Area"/>
    <s v="San Francisco"/>
    <x v="0"/>
    <s v="Tunitas Therapeutics is a privately held biopharmaceutical company"/>
    <s v="therapeutics"/>
    <x v="3"/>
    <x v="1"/>
    <n v="1"/>
    <n v="10000000"/>
    <s v="2008-01-01"/>
    <s v="2015-09-30"/>
    <s v="2015-09-30"/>
    <m/>
    <s v="nsigal@tunitastherapeutics.com"/>
    <s v="(650)887-4747"/>
    <s v="https://www.crunchbase.com/organization/tunitas-therapeutics"/>
    <m/>
    <m/>
    <s v="2918d634-e2d1-43eb-f1ed-89c1decc27bc"/>
  </r>
  <r>
    <x v="17379"/>
    <s v="tursus.com"/>
    <m/>
    <m/>
    <m/>
    <m/>
    <x v="0"/>
    <s v="Tursus Software is an e-commerce platform that provides its users with mobile point of sale and marketing applications."/>
    <s v="mobile payments|payments|point of sale"/>
    <x v="344"/>
    <x v="1"/>
    <n v="2"/>
    <n v="32500"/>
    <s v="2014-01-01"/>
    <s v="2015-05-30"/>
    <s v="2015-09-30"/>
    <m/>
    <m/>
    <m/>
    <s v="https://www.crunchbase.com/organization/tursus-software"/>
    <s v="https://www.twitter.com/tursussoftware"/>
    <m/>
    <s v="d33d643e-9d29-4186-d1dc-1e3c38da0fca"/>
  </r>
  <r>
    <x v="17380"/>
    <s v="twikit.com"/>
    <s v="BEL"/>
    <m/>
    <s v="Antwerp"/>
    <s v="Antwerp"/>
    <x v="0"/>
    <s v="Creating superior 3D customisation solutions for brands and retailers. End to end from 3D interface to digital production."/>
    <s v="3d technology|product design|software"/>
    <x v="713"/>
    <x v="0"/>
    <n v="1"/>
    <n v="1121095.0856796899"/>
    <s v="2012-11-26"/>
    <s v="2015-09-30"/>
    <s v="2015-09-30"/>
    <m/>
    <m/>
    <m/>
    <s v="https://www.crunchbase.com/organization/twikit"/>
    <s v="https://www.twitter.com/youtwikit"/>
    <s v="https://www.facebook.com/youtwikit"/>
    <s v="eadb77be-fd77-2ad5-2f57-0287f6109332"/>
  </r>
  <r>
    <x v="17381"/>
    <s v="viddsee.com"/>
    <s v="SGP"/>
    <m/>
    <s v="Singapore"/>
    <s v="Singapore"/>
    <x v="0"/>
    <s v="Daily Dose of Awesome Asian Short Films!"/>
    <s v="video streaming"/>
    <x v="21"/>
    <x v="1"/>
    <n v="2"/>
    <n v="2340000"/>
    <s v="2012-09-01"/>
    <s v="2013-01-01"/>
    <s v="2015-09-30"/>
    <m/>
    <s v="hello@viddsee.com"/>
    <n v="6597328111"/>
    <s v="https://www.crunchbase.com/organization/viddsee"/>
    <s v="https://www.twitter.com/viddsee"/>
    <s v="http://www.facebook.com/viddsee"/>
    <s v="6c2da968-ecbb-3027-9599-27b61ca7860b"/>
  </r>
  <r>
    <x v="17382"/>
    <s v="vonbismark.com"/>
    <s v="IRL"/>
    <m/>
    <s v="Dublin"/>
    <s v="Dublin"/>
    <x v="0"/>
    <s v="Von Bismark is driving T Commerce through it's Mall marketplace for connected TV devices such as Xbox One."/>
    <s v="augmented reality|e-commerce|retail|software"/>
    <x v="168"/>
    <x v="2"/>
    <n v="4"/>
    <n v="550994"/>
    <s v="2011-12-01"/>
    <s v="2011-08-01"/>
    <s v="2015-09-30"/>
    <m/>
    <s v="info@vonbismark.com"/>
    <m/>
    <s v="https://www.crunchbase.com/organization/von-bismark"/>
    <s v="https://www.twitter.com/thevonbismark"/>
    <s v="http://www.facebook.com/thevonbismark"/>
    <s v="4a315d7b-6a47-c626-05c0-09d13101b685"/>
  </r>
  <r>
    <x v="17383"/>
    <s v="wdc.com"/>
    <s v="USA"/>
    <s v="CA"/>
    <s v="Anaheim"/>
    <s v="Irvine"/>
    <x v="1"/>
    <s v="Western Digital develops, manufactures, and sells data storage solutions."/>
    <s v="hardware"/>
    <x v="338"/>
    <x v="4"/>
    <n v="1"/>
    <m/>
    <s v="1970-01-01"/>
    <s v="2015-09-30"/>
    <s v="2015-09-30"/>
    <m/>
    <m/>
    <s v="(949) 672-7000"/>
    <s v="https://www.crunchbase.com/organization/western-digital-technologies"/>
    <s v="https://www.twitter.com/westerndigital"/>
    <s v="https://www.facebook.com/wdindia"/>
    <s v="efbc7a23-0558-c9d5-d9f2-609c433a2c4b"/>
  </r>
  <r>
    <x v="17384"/>
    <s v="workable.com"/>
    <s v="USA"/>
    <s v="MA"/>
    <s v="Boston"/>
    <s v="Boston"/>
    <x v="0"/>
    <s v="Workable operates a cloud-based recruitment platform for companies."/>
    <s v="cloud computing|human resources|recruiting|software"/>
    <x v="608"/>
    <x v="6"/>
    <n v="6"/>
    <n v="34155362.393558197"/>
    <s v="2012-07-12"/>
    <s v="2013-01-08"/>
    <s v="2015-09-30"/>
    <m/>
    <s v="nikos@workable.com"/>
    <s v="(415) 366-0190"/>
    <s v="https://www.crunchbase.com/organization/workable-hr"/>
    <s v="https://www.twitter.com/workable"/>
    <s v="http://www.facebook.com/workablehr"/>
    <s v="3a11c89f-f538-3fd5-1c10-da8f35434449"/>
  </r>
  <r>
    <x v="17385"/>
    <s v="apitope.com"/>
    <s v="GBR"/>
    <m/>
    <s v="Bristol"/>
    <s v="Bristol"/>
    <x v="0"/>
    <s v="Apitope is a European biotech company"/>
    <s v="biotechnology|health care|medical"/>
    <x v="44"/>
    <x v="0"/>
    <n v="1"/>
    <n v="13456610"/>
    <s v="2002-01-01"/>
    <s v="2015-09-29"/>
    <s v="2015-09-29"/>
    <m/>
    <m/>
    <m/>
    <s v="https://www.crunchbase.com/organization/apitope"/>
    <m/>
    <m/>
    <s v="665c5cc5-4682-f0d4-b652-ca1926ee9e74"/>
  </r>
  <r>
    <x v="17386"/>
    <s v="asceneuron.com"/>
    <s v="CHE"/>
    <m/>
    <s v="Lausanne"/>
    <s v="Lausanne"/>
    <x v="0"/>
    <s v="Asceneuron develops effective therapeutics for orphan tauopathies and Alzheimer’s disease."/>
    <s v="biotechnology|health care|therapeutics"/>
    <x v="44"/>
    <x v="1"/>
    <n v="1"/>
    <n v="30693206.0588389"/>
    <s v="2012-01-01"/>
    <s v="2015-09-29"/>
    <s v="2015-09-29"/>
    <m/>
    <s v="info@asceneuron.com"/>
    <m/>
    <s v="https://www.crunchbase.com/organization/asceneuron"/>
    <m/>
    <m/>
    <s v="a302a7d9-e153-512b-78ca-88bacf9982a4"/>
  </r>
  <r>
    <x v="17387"/>
    <s v="avant.com"/>
    <s v="USA"/>
    <s v="IL"/>
    <s v="Chicago"/>
    <s v="Chicago"/>
    <x v="0"/>
    <s v="Changing the way you borrow with safer, faster, better financial products"/>
    <s v="finance|financial services|fintech"/>
    <x v="24"/>
    <x v="7"/>
    <n v="10"/>
    <n v="1779000000"/>
    <s v="2012-11-01"/>
    <s v="2013-05-08"/>
    <s v="2015-09-29"/>
    <m/>
    <s v="support@avant.com"/>
    <s v="(800)712-5407"/>
    <s v="https://www.crunchbase.com/organization/avant-credit"/>
    <s v="https://www.twitter.com/avant_us"/>
    <s v="http://www.facebook.com/avantcredit"/>
    <s v="33eead84-0d46-00db-34ea-f083b3351b0d"/>
  </r>
  <r>
    <x v="17388"/>
    <s v="getbase.com"/>
    <s v="USA"/>
    <s v="CA"/>
    <s v="SF Bay Area"/>
    <s v="Mountain View"/>
    <x v="0"/>
    <s v="Empowering companies to take a scientific sales approach with solutions that drive adoption, big data analysis and actionable insights."/>
    <s v="crm|mobile|software|web hosting"/>
    <x v="1212"/>
    <x v="3"/>
    <n v="4"/>
    <n v="52900000"/>
    <s v="2009-01-01"/>
    <s v="2011-02-25"/>
    <s v="2015-09-29"/>
    <m/>
    <s v="sales@getbase.com"/>
    <m/>
    <s v="https://www.crunchbase.com/organization/base-crm"/>
    <s v="https://www.twitter.com/getbase"/>
    <s v="http://www.facebook.com/basecrm"/>
    <s v="d24c07a9-5958-c6c7-6f02-bc28485769f0"/>
  </r>
  <r>
    <x v="17389"/>
    <s v="benestream.com"/>
    <s v="USA"/>
    <s v="NY"/>
    <s v="New York City"/>
    <s v="New York"/>
    <x v="0"/>
    <s v="BeneStream, a SaaS-based company, provides medical aid solutions that help employers make choices in complying with the Affordable Care Act."/>
    <s v="health care|medical|saas|software"/>
    <x v="247"/>
    <x v="0"/>
    <n v="5"/>
    <n v="9590000"/>
    <s v="2011-01-01"/>
    <s v="2013-06-26"/>
    <s v="2015-09-29"/>
    <m/>
    <s v="Info@BeneStream.com"/>
    <s v="(877) 828-9887"/>
    <s v="https://www.crunchbase.com/organization/benestream"/>
    <s v="https://www.twitter.com/benestream"/>
    <s v="https://www.facebook.com/benestream"/>
    <s v="dcc63064-b242-548b-a658-01f29190e481"/>
  </r>
  <r>
    <x v="17390"/>
    <s v="nep.benfranklin.org"/>
    <s v="USA"/>
    <s v="PA"/>
    <s v="Allentown"/>
    <s v="Bethlehem"/>
    <x v="0"/>
    <s v="The Ben Franklin Technology Partners of Northeastern Pennsylvania (BFTP/NEP) is part of a state-funded economic development initiative"/>
    <s v="private social networking"/>
    <x v="107"/>
    <x v="2"/>
    <n v="1"/>
    <n v="1700000"/>
    <s v="1983-01-01"/>
    <s v="2015-09-29"/>
    <s v="2015-09-29"/>
    <m/>
    <m/>
    <m/>
    <s v="https://www.crunchbase.com/organization/ben-franklin-technology-partners-of-northeast-pennsylvania"/>
    <s v="https://www.twitter.com/benfranklinnep"/>
    <s v="http://www.facebook.com/pages/ben-franklin-technology-partners-o"/>
    <s v="c07f0f2c-f9ac-62cf-53d5-2afde0f58ad9"/>
  </r>
  <r>
    <x v="17391"/>
    <s v="bookmychotu.com"/>
    <m/>
    <m/>
    <m/>
    <m/>
    <x v="0"/>
    <s v="BookMyChotu provides on-demand helpers who can help efficiently by providing soft services."/>
    <s v="internet"/>
    <x v="28"/>
    <x v="0"/>
    <n v="1"/>
    <n v="15000"/>
    <s v="2015-11-20"/>
    <s v="2015-09-29"/>
    <s v="2015-09-29"/>
    <m/>
    <s v="info@convenientcart.com"/>
    <n v="918587028869"/>
    <s v="https://www.crunchbase.com/organization/bookmychotu"/>
    <m/>
    <m/>
    <s v="438e140d-3875-1b73-0161-1b9781829edb"/>
  </r>
  <r>
    <x v="17392"/>
    <s v="brigge.co"/>
    <s v="IND"/>
    <m/>
    <s v="Chennai"/>
    <s v="Chennai"/>
    <x v="0"/>
    <s v="Social Network for leisure activities."/>
    <s v="e-commerce"/>
    <x v="63"/>
    <x v="1"/>
    <n v="1"/>
    <m/>
    <s v="2015-01-01"/>
    <s v="2015-09-29"/>
    <s v="2015-09-29"/>
    <m/>
    <s v="hello@brigge.co"/>
    <m/>
    <s v="https://www.crunchbase.com/organization/brigge-technologies"/>
    <s v="https://www.twitter.com/getbrigged"/>
    <s v="https://www.facebook.com/brigge.co"/>
    <s v="83affe07-48a6-f3f4-c253-d2393d677c4e"/>
  </r>
  <r>
    <x v="17393"/>
    <s v="capcomgroupe.fr"/>
    <s v="JPN"/>
    <m/>
    <s v="Osaka"/>
    <s v="Osaka"/>
    <x v="0"/>
    <s v="A company specialising in the deployment, installation, maintenance and sale of fibre optic and cable network services"/>
    <s v="network hardware|optical communication|sales"/>
    <x v="79"/>
    <x v="7"/>
    <n v="1"/>
    <n v="10653150.248667"/>
    <s v="2001-01-01"/>
    <s v="2015-09-29"/>
    <s v="2015-09-29"/>
    <m/>
    <m/>
    <m/>
    <s v="https://www.crunchbase.com/organization/capcom-groupe"/>
    <m/>
    <m/>
    <s v="9f901b73-f299-b488-9c44-bdd0377669a6"/>
  </r>
  <r>
    <x v="17394"/>
    <s v="clinicascuidate.mx"/>
    <s v="MEX"/>
    <m/>
    <s v="Mexico City"/>
    <s v="Mexico City"/>
    <x v="0"/>
    <s v="Cuídate offers an integral and low-cost solution for diabetes' treatment through an innovative system of care."/>
    <s v="diabetes|health care"/>
    <x v="3"/>
    <x v="0"/>
    <n v="3"/>
    <n v="1300000"/>
    <s v="2012-10-01"/>
    <s v="2013-07-01"/>
    <s v="2015-09-29"/>
    <m/>
    <s v="contacto@clinicas-cuidate.mx"/>
    <s v="'+52 63639578"/>
    <s v="https://www.crunchbase.com/organization/cudate"/>
    <m/>
    <m/>
    <s v="4fc581e1-f5f5-35b5-0f84-3692f2a58f3f"/>
  </r>
  <r>
    <x v="17395"/>
    <s v="drobo.com"/>
    <s v="USA"/>
    <s v="CA"/>
    <s v="SF Bay Area"/>
    <s v="San Jose"/>
    <x v="0"/>
    <s v="Drobo is a computer data storage company that produces external storage devices for computers for businesses and individuals."/>
    <s v="data storage|hardware|virtualization"/>
    <x v="117"/>
    <x v="0"/>
    <n v="5"/>
    <n v="47000000"/>
    <s v="2004-01-01"/>
    <s v="2005-10-24"/>
    <s v="2015-09-29"/>
    <m/>
    <s v="sales@drobo.com"/>
    <s v="'408-276-8400"/>
    <s v="https://www.crunchbase.com/organization/drobo"/>
    <s v="https://www.twitter.com/drobo"/>
    <s v="http://www.facebook.com/drobo"/>
    <s v="c2b998aa-f311-9556-fd6d-2d8ecc7d9798"/>
  </r>
  <r>
    <x v="17396"/>
    <s v="exabeam.com"/>
    <s v="USA"/>
    <s v="CA"/>
    <s v="SF Bay Area"/>
    <s v="San Mateo"/>
    <x v="0"/>
    <s v="A big data security analytics company that is changing the way cyberattacks are detected and simplifying security operations."/>
    <s v="cyber security|information technology|security"/>
    <x v="25"/>
    <x v="6"/>
    <n v="2"/>
    <n v="35000000"/>
    <s v="2013-01-01"/>
    <s v="2014-06-10"/>
    <s v="2015-09-29"/>
    <m/>
    <m/>
    <s v="'650-242-1403"/>
    <s v="https://www.crunchbase.com/organization/exabeam"/>
    <s v="https://www.twitter.com/exabeam"/>
    <s v="http://www.facebook.com/pages/exabeam/715204785209580"/>
    <s v="343d1d34-2354-9d89-0864-854070edd816"/>
  </r>
  <r>
    <x v="17397"/>
    <s v="firtal.com"/>
    <s v="DNK"/>
    <m/>
    <s v="DNK - Other"/>
    <s v="Risskov"/>
    <x v="0"/>
    <s v="Firtal Group is an online retailing platform focused on consumer goods."/>
    <s v="internet|retail"/>
    <x v="314"/>
    <x v="0"/>
    <n v="1"/>
    <n v="500000"/>
    <s v="2013-01-01"/>
    <s v="2015-09-29"/>
    <s v="2015-09-29"/>
    <m/>
    <m/>
    <m/>
    <s v="https://www.crunchbase.com/organization/firtal"/>
    <m/>
    <m/>
    <s v="78c3ec20-314a-ee48-96d0-313edcd344a3"/>
  </r>
  <r>
    <x v="17398"/>
    <s v="funteek.com"/>
    <s v="UKR"/>
    <m/>
    <s v="Kiev"/>
    <s v="Kiev"/>
    <x v="0"/>
    <s v="Swarm+fivestars+quests = Socially-interactive loyalty program."/>
    <s v="gamification|loyalty programs|social media"/>
    <x v="3545"/>
    <x v="1"/>
    <n v="1"/>
    <m/>
    <s v="2015-04-11"/>
    <s v="2015-09-29"/>
    <s v="2015-09-29"/>
    <m/>
    <m/>
    <m/>
    <s v="https://www.crunchbase.com/organization/funteek"/>
    <s v="https://www.twitter.com/funteekinc"/>
    <s v="https://www.facebook.com/funteeklovesyou"/>
    <s v="3b73acce-2df9-8b0a-5480-45a8b081b626"/>
  </r>
  <r>
    <x v="17399"/>
    <s v="hugefly.com"/>
    <s v="IND"/>
    <m/>
    <s v="Pune"/>
    <s v="Pune"/>
    <x v="0"/>
    <s v="Hugefly which provides wesbite search, recommendation &amp; personalization services to eCommerce firms"/>
    <s v="e-commerce"/>
    <x v="63"/>
    <x v="0"/>
    <n v="1"/>
    <m/>
    <s v="2015-03-09"/>
    <s v="2015-09-29"/>
    <s v="2015-09-29"/>
    <m/>
    <s v="contactus@hugefly.com"/>
    <n v="919850906381"/>
    <s v="https://www.crunchbase.com/organization/hugefly-techonologies"/>
    <s v="https://www.twitter.com/hugeflytech"/>
    <s v="https://www.facebook.com/hugeflytech"/>
    <s v="29df2c1d-c244-079e-6778-5ae3fb01d5fe"/>
  </r>
  <r>
    <x v="17400"/>
    <s v="infoworks.io"/>
    <s v="USA"/>
    <s v="CA"/>
    <s v="SF Bay Area"/>
    <s v="Menlo Park"/>
    <x v="0"/>
    <s v="Infoworks is an enterprise network and data delivery solutions provider."/>
    <s v="analytics|asset management|database"/>
    <x v="896"/>
    <x v="0"/>
    <n v="2"/>
    <n v="9710767"/>
    <s v="2014-01-01"/>
    <s v="2015-05-21"/>
    <s v="2015-09-29"/>
    <m/>
    <s v="sales@infoworks.io"/>
    <s v="(650) 230-0700"/>
    <s v="https://www.crunchbase.com/organization/infoworks"/>
    <m/>
    <m/>
    <s v="efb6c059-31e0-31ff-ce9b-f2ddf5d5ba41"/>
  </r>
  <r>
    <x v="17401"/>
    <s v="inmobi.com"/>
    <s v="IND"/>
    <m/>
    <s v="Bangalore"/>
    <s v="Bangalore"/>
    <x v="0"/>
    <s v="InMobi is a mobile-first platform allowing brands, developers and publishers to engage consumers through mobile advertising."/>
    <s v="advertising|marketing|mobile"/>
    <x v="133"/>
    <x v="7"/>
    <n v="6"/>
    <n v="320600000"/>
    <s v="2007-01-01"/>
    <s v="2007-01-01"/>
    <s v="2015-09-29"/>
    <m/>
    <s v="contactus@inmobi.com"/>
    <m/>
    <s v="https://www.crunchbase.com/organization/inmobi"/>
    <s v="https://www.twitter.com/inmobi"/>
    <s v="http://www.facebook.com/inmobi"/>
    <s v="ce5650c2-5e74-2594-39e3-043d07d7dff5"/>
  </r>
  <r>
    <x v="17402"/>
    <s v="interviewed.com"/>
    <s v="USA"/>
    <s v="CA"/>
    <s v="SF Bay Area"/>
    <s v="San Francisco"/>
    <x v="0"/>
    <s v="Interviewed lets hiring managers get to see candidates in action as they demonstrate their real-world skills."/>
    <s v="employment|human resources"/>
    <x v="407"/>
    <x v="6"/>
    <n v="1"/>
    <n v="2000000"/>
    <s v="2014-01-01"/>
    <s v="2015-09-29"/>
    <s v="2015-09-29"/>
    <m/>
    <s v="support@interviewed.com"/>
    <s v="1(888) 789-8889"/>
    <s v="https://www.crunchbase.com/organization/interviewed"/>
    <s v="https://www.twitter.com/interviewedteam"/>
    <s v="https://www.facebook.com/teaminterviewed"/>
    <s v="9cf4576e-4569-b940-ce6c-abf4df16ee28"/>
  </r>
  <r>
    <x v="17403"/>
    <s v="jaystack.com"/>
    <s v="HUN"/>
    <m/>
    <s v="Budapest"/>
    <s v="Budapest"/>
    <x v="0"/>
    <s v="JayStack is the JavaScript company"/>
    <s v="mobile|product design|web development"/>
    <x v="3546"/>
    <x v="0"/>
    <n v="2"/>
    <n v="1850000"/>
    <s v="2012-07-01"/>
    <s v="2012-02-01"/>
    <s v="2015-09-29"/>
    <m/>
    <s v="info@jaystack.com"/>
    <s v="'1-941-227-5771"/>
    <s v="https://www.crunchbase.com/organization/jaystack-technologies"/>
    <s v="https://www.twitter.com/jaystackcom"/>
    <s v="http://www.facebook.com/jaystackcom"/>
    <s v="504455b2-4d9c-807d-ba68-54e3a12c865f"/>
  </r>
  <r>
    <x v="17404"/>
    <s v="laiye.com"/>
    <s v="CHN"/>
    <m/>
    <s v="Beijing"/>
    <s v="Beijing"/>
    <x v="0"/>
    <s v="Laiye concierge as a brand account inside the WeChat messaging app"/>
    <s v="apps"/>
    <x v="50"/>
    <x v="2"/>
    <n v="1"/>
    <n v="4000000"/>
    <s v="2015-07-01"/>
    <s v="2015-09-29"/>
    <s v="2015-09-29"/>
    <m/>
    <m/>
    <m/>
    <s v="https://www.crunchbase.com/organization/laiye"/>
    <m/>
    <m/>
    <s v="08e16b72-0016-9979-76d8-d8e0d61cc853"/>
  </r>
  <r>
    <x v="17405"/>
    <s v="linearair.com"/>
    <s v="USA"/>
    <s v="MA"/>
    <s v="Boston"/>
    <s v="Bedford"/>
    <x v="0"/>
    <s v="Linear Air has entered into key partnerships with Kayak and Himpmunk, which have resulted in a favorable customer acquisition cost."/>
    <s v="e-commerce"/>
    <x v="63"/>
    <x v="0"/>
    <n v="1"/>
    <n v="400000"/>
    <s v="2012-11-28"/>
    <s v="2015-09-29"/>
    <s v="2015-09-29"/>
    <m/>
    <s v="info@linearair.com"/>
    <n v="9784510587"/>
    <s v="https://www.crunchbase.com/organization/linear-air"/>
    <s v="https://www.twitter.com/linearair"/>
    <s v="https://www.facebook.com/flylinearair"/>
    <s v="b309c01a-799a-813f-e3c1-902157827de5"/>
  </r>
  <r>
    <x v="17406"/>
    <s v="llamasoft.com"/>
    <s v="USA"/>
    <s v="MI"/>
    <s v="Detroit"/>
    <s v="Ann Arbor"/>
    <x v="0"/>
    <s v="Lamasoft offers Supply Chain Guru, a supply chain design and predictive analytics application for large organizations."/>
    <s v="logistics|predictive analytics|supply chain management"/>
    <x v="1563"/>
    <x v="5"/>
    <n v="2"/>
    <n v="56100000"/>
    <s v="2002-01-01"/>
    <s v="2012-10-30"/>
    <s v="2015-09-29"/>
    <m/>
    <s v="info@llamasoft.com"/>
    <s v="1(866)598-9831"/>
    <s v="https://www.crunchbase.com/organization/llamasoft"/>
    <s v="https://www.twitter.com/llamasoft"/>
    <s v="https://www.facebook.com/llamasoft/"/>
    <s v="5c2607be-e545-0ce5-b91e-6796b5beeb8d"/>
  </r>
  <r>
    <x v="17407"/>
    <s v="magicevent.com"/>
    <s v="FRA"/>
    <m/>
    <s v="Nice"/>
    <s v="Grasse"/>
    <x v="0"/>
    <s v="MagicEvent, is a french startup providing business accommodations and services for professionals."/>
    <s v="professional services"/>
    <x v="5"/>
    <x v="0"/>
    <n v="3"/>
    <n v="3634238"/>
    <s v="2013-09-06"/>
    <s v="2013-12-28"/>
    <s v="2015-09-29"/>
    <m/>
    <s v="e.brieu@magicevent.com"/>
    <s v="(493)600-101"/>
    <s v="https://www.crunchbase.com/organization/magicevent-3"/>
    <s v="https://www.twitter.com/magicevent_fr"/>
    <s v="http://www.facebook.com/magicevent.fr"/>
    <s v="b826f245-42a7-82c9-01bc-ef900bf6d549"/>
  </r>
  <r>
    <x v="17408"/>
    <s v="media4care.com"/>
    <m/>
    <m/>
    <m/>
    <m/>
    <x v="0"/>
    <s v="Media4Care provides special media services for the care of the cognitively impaired."/>
    <m/>
    <x v="5"/>
    <x v="2"/>
    <n v="2"/>
    <m/>
    <m/>
    <s v="2014-04-01"/>
    <s v="2015-09-29"/>
    <m/>
    <m/>
    <m/>
    <s v="https://www.crunchbase.com/organization/media4care"/>
    <m/>
    <m/>
    <s v="3a9f17f4-961b-5fe7-7a14-54999e49292e"/>
  </r>
  <r>
    <x v="17409"/>
    <s v="medinet-inc.co.jp"/>
    <s v="JPN"/>
    <m/>
    <s v="JPN - Other"/>
    <s v="Kahoku"/>
    <x v="0"/>
    <s v="Cancer immuno-cell therapy is an advanced medical practice."/>
    <s v="health care|medical|therapeutics"/>
    <x v="3"/>
    <x v="6"/>
    <n v="1"/>
    <n v="20829484.125054698"/>
    <s v="1995-01-01"/>
    <s v="2015-09-29"/>
    <s v="2015-09-29"/>
    <m/>
    <m/>
    <n v="81454780041"/>
    <s v="https://www.crunchbase.com/organization/medinet-co"/>
    <m/>
    <m/>
    <s v="73d94c8b-988f-4b3b-cf5c-ddf8db8ae938"/>
  </r>
  <r>
    <x v="17410"/>
    <s v="menowattge.it"/>
    <s v="USA"/>
    <s v="TX"/>
    <s v="TX - Other"/>
    <s v="Italy"/>
    <x v="0"/>
    <s v="Menowatt Ge diventa Società Per Azioni e il cambio societario sarà accompagnato da un forte aumento di capitale."/>
    <s v="environmental engineering|lighting|service industry"/>
    <x v="352"/>
    <x v="3"/>
    <n v="1"/>
    <n v="2242768.4734035698"/>
    <s v="1993-01-01"/>
    <s v="2015-09-29"/>
    <s v="2015-09-29"/>
    <m/>
    <m/>
    <n v="1384070445"/>
    <s v="https://www.crunchbase.com/organization/menowatt-ge-spa"/>
    <m/>
    <m/>
    <s v="55b70b0a-3989-5cb6-5dba-36346f34631a"/>
  </r>
  <r>
    <x v="17411"/>
    <s v="more2.com"/>
    <s v="GBR"/>
    <m/>
    <s v="London"/>
    <s v="London"/>
    <x v="0"/>
    <s v="We believe to be great, you have to be single-minded in your focus. Our focus is on growing retail businesses."/>
    <s v="marketing|marketing automation|marketplace"/>
    <x v="17"/>
    <x v="3"/>
    <n v="1"/>
    <n v="17000000"/>
    <s v="2002-01-01"/>
    <s v="2015-09-29"/>
    <s v="2015-09-29"/>
    <m/>
    <s v="emilie@more2.com"/>
    <n v="442074205099"/>
    <s v="https://www.crunchbase.com/organization/more2"/>
    <m/>
    <m/>
    <s v="d5c80b5d-75a1-f36f-6427-6b7fe9745948"/>
  </r>
  <r>
    <x v="17412"/>
    <s v="neuromoddevices.com"/>
    <s v="IRL"/>
    <m/>
    <s v="Dublin"/>
    <s v="Dublin"/>
    <x v="0"/>
    <s v="Neuromod Devices develop non-invasive neuromodulation therapies."/>
    <s v="health care"/>
    <x v="3"/>
    <x v="0"/>
    <n v="1"/>
    <n v="6167613.3018598203"/>
    <s v="2010-01-01"/>
    <s v="2015-09-29"/>
    <s v="2015-09-29"/>
    <m/>
    <s v="info@neuromoddevices.com"/>
    <n v="35312531444"/>
    <s v="https://www.crunchbase.com/organization/neuromod-devices"/>
    <s v="https://www.twitter.com/neuromoddevices"/>
    <m/>
    <s v="8a23b7ce-e5f1-d7d5-3614-b0a52c229d45"/>
  </r>
  <r>
    <x v="17413"/>
    <s v="nextimagemedical.com"/>
    <s v="USA"/>
    <s v="CA"/>
    <s v="San Diego"/>
    <s v="San Diego"/>
    <x v="0"/>
    <s v="NextImage Medical is a radiology services management company providing healthcare imaging solutions."/>
    <s v="health care|insurance|medical"/>
    <x v="850"/>
    <x v="0"/>
    <n v="4"/>
    <n v="12100000"/>
    <s v="2008-01-01"/>
    <s v="2009-11-17"/>
    <s v="2015-09-29"/>
    <m/>
    <s v="contact@nextimagemedical.com"/>
    <n v="18588479135"/>
    <s v="https://www.crunchbase.com/organization/nextimage-medical"/>
    <s v="https://www.twitter.com/nextimagemed"/>
    <s v="http://www.facebook.com/radiologyessentials"/>
    <s v="7981c1a2-9cad-b879-72c6-41630c0caee3"/>
  </r>
  <r>
    <x v="17414"/>
    <s v="novatarg.org"/>
    <s v="USA"/>
    <s v="NC"/>
    <s v="Raleigh"/>
    <s v="Durham"/>
    <x v="0"/>
    <s v="NovaTarg, a biotech company developing new treatments for cancer"/>
    <s v="biotechnology"/>
    <x v="36"/>
    <x v="1"/>
    <n v="1"/>
    <n v="3200000"/>
    <s v="2009-01-01"/>
    <s v="2015-09-29"/>
    <s v="2015-09-29"/>
    <m/>
    <m/>
    <n v="9194064367"/>
    <s v="https://www.crunchbase.com/organization/novatarg-therapeutics"/>
    <m/>
    <m/>
    <s v="21f22b18-2b55-b14c-ebbb-121a9dffe153"/>
  </r>
  <r>
    <x v="17415"/>
    <m/>
    <s v="USA"/>
    <s v="MD"/>
    <s v="Washington, D.C."/>
    <s v="Gaithersburg"/>
    <x v="1"/>
    <s v="Novavax, Inc. is a clinical-stage biopharmaceutical company, which engages in development of novel recombinant vaccines to address a broad"/>
    <s v="biopharma|health care|medical"/>
    <x v="44"/>
    <x v="2"/>
    <n v="2"/>
    <n v="183600000"/>
    <m/>
    <s v="2013-09-13"/>
    <s v="2015-09-29"/>
    <m/>
    <m/>
    <m/>
    <s v="https://www.crunchbase.com/organization/novavax"/>
    <m/>
    <m/>
    <s v="77359f47-6589-2b6d-132b-a703289c2457"/>
  </r>
  <r>
    <x v="17416"/>
    <s v="oncobiologics.com"/>
    <s v="USA"/>
    <s v="NJ"/>
    <s v="Newark"/>
    <s v="Cranbury"/>
    <x v="0"/>
    <s v="Oncobiologics is a privately-held biopharmaceutical company"/>
    <s v="biopharma|pharmaceutical|therapeutics"/>
    <x v="44"/>
    <x v="3"/>
    <n v="2"/>
    <n v="31000000"/>
    <s v="2011-01-01"/>
    <s v="2015-07-27"/>
    <s v="2015-09-29"/>
    <m/>
    <s v="info@oncobiologics.com"/>
    <s v="(609) 619-3990"/>
    <s v="https://www.crunchbase.com/organization/oncobiologics"/>
    <m/>
    <m/>
    <s v="74ac14cd-9777-e56d-4609-c84c2b233b09"/>
  </r>
  <r>
    <x v="17417"/>
    <s v="origamilogic.com"/>
    <s v="USA"/>
    <s v="CA"/>
    <s v="SF Bay Area"/>
    <s v="Mountain View"/>
    <x v="0"/>
    <s v="Origami Logic is a helps of world’s largest brands master the art and science of marketing performance."/>
    <s v="analytics|big data|enterprise software"/>
    <x v="123"/>
    <x v="6"/>
    <n v="3"/>
    <n v="49300000"/>
    <s v="2012-01-01"/>
    <s v="2012-11-13"/>
    <s v="2015-09-29"/>
    <m/>
    <s v="info@origamilogic.com"/>
    <s v="'650-735-2236"/>
    <s v="https://www.crunchbase.com/organization/origami-logic"/>
    <s v="https://www.twitter.com/origamilogic"/>
    <s v="http://www.facebook.com/origamilogic"/>
    <s v="425ee150-a66d-c8b3-b0c2-18fc5aed8093"/>
  </r>
  <r>
    <x v="17418"/>
    <s v="pinpointcare.com"/>
    <s v="USA"/>
    <s v="IL"/>
    <s v="Chicago"/>
    <s v="Chicago"/>
    <x v="0"/>
    <s v="We are looking to add to our team of designers, developers, clinical experts, strategists, and entrepreneurs."/>
    <s v="health care|medical|wellness"/>
    <x v="3"/>
    <x v="0"/>
    <n v="1"/>
    <n v="11000000"/>
    <s v="2009-01-01"/>
    <s v="2015-09-29"/>
    <s v="2015-09-29"/>
    <m/>
    <m/>
    <n v="6302676503"/>
    <s v="https://www.crunchbase.com/organization/pinpointcare"/>
    <s v="https://www.twitter.com/pinpointcare"/>
    <m/>
    <s v="325eedda-5747-7a4e-d749-2a92fe699432"/>
  </r>
  <r>
    <x v="17419"/>
    <s v="precisionnanosystems.com"/>
    <s v="CAN"/>
    <s v="BC"/>
    <s v="Vancouver"/>
    <s v="Vancouver"/>
    <x v="0"/>
    <s v="The company also provides Neuro9Kit for the study of gene function in neurons and glia cells"/>
    <s v="biotechnology|health care|pharmaceutical"/>
    <x v="44"/>
    <x v="0"/>
    <n v="1"/>
    <n v="13400000"/>
    <s v="2010-01-01"/>
    <s v="2015-09-29"/>
    <s v="2015-09-29"/>
    <m/>
    <m/>
    <s v="(888) 618-0031"/>
    <s v="https://www.crunchbase.com/organization/precision-nanosystem"/>
    <s v="https://www.twitter.com/precisionnano"/>
    <m/>
    <s v="a293c21d-eb52-3439-789c-055aae88b32a"/>
  </r>
  <r>
    <x v="17420"/>
    <s v="pulsepoint.com"/>
    <s v="USA"/>
    <s v="NY"/>
    <s v="New York City"/>
    <s v="New York"/>
    <x v="0"/>
    <s v="A global programmatic technology company redefining digital advertising"/>
    <s v="advertising|content|content discovery|content syndication|internet"/>
    <x v="2577"/>
    <x v="5"/>
    <n v="4"/>
    <n v="43485455"/>
    <s v="2011-09-01"/>
    <s v="2010-05-07"/>
    <s v="2015-09-29"/>
    <m/>
    <s v="marketing@pulsepoint.com"/>
    <s v="'212-706-4800"/>
    <s v="https://www.crunchbase.com/organization/pulsepoint"/>
    <s v="https://www.twitter.com/pulsepointbuzz"/>
    <s v="http://www.facebook.com/pulsepointbuzz"/>
    <s v="56ac0afb-e5e3-3cc0-c208-7e0398630def"/>
  </r>
  <r>
    <x v="17421"/>
    <s v="ravelin.com"/>
    <s v="GBR"/>
    <m/>
    <s v="London"/>
    <s v="London"/>
    <x v="0"/>
    <s v="Ravelin, the smarter fraud prevention platform."/>
    <s v="fraud detection"/>
    <x v="1888"/>
    <x v="1"/>
    <n v="2"/>
    <n v="1973629.2765130501"/>
    <s v="2014-01-01"/>
    <s v="2015-03-12"/>
    <s v="2015-09-29"/>
    <m/>
    <m/>
    <m/>
    <s v="https://www.crunchbase.com/organization/ravelin"/>
    <s v="https://www.twitter.com/ravelinhq"/>
    <m/>
    <s v="c36e570e-f972-be75-79da-09a45bc00067"/>
  </r>
  <r>
    <x v="17422"/>
    <s v="safe.cash"/>
    <s v="USA"/>
    <s v="CA"/>
    <s v="SF Bay Area"/>
    <s v="San Francisco"/>
    <x v="0"/>
    <s v="Safe Cash makes cash more secure, convenient, and profitable for banks, merchants, and consumers."/>
    <s v="internet|social|travel"/>
    <x v="0"/>
    <x v="1"/>
    <n v="1"/>
    <n v="1200000"/>
    <s v="2014-01-01"/>
    <s v="2015-09-29"/>
    <s v="2015-09-29"/>
    <m/>
    <s v="support@safe.cash"/>
    <m/>
    <s v="https://www.crunchbase.com/organization/safe-cash"/>
    <s v="https://www.twitter.com/getsafecash"/>
    <s v="https://www.facebook.com/getsafecash"/>
    <s v="e51aff2a-0f60-1e54-5909-aafd72e857cd"/>
  </r>
  <r>
    <x v="17423"/>
    <s v="sulekha.com"/>
    <s v="IND"/>
    <m/>
    <s v="Chennai"/>
    <s v="Chennai"/>
    <x v="0"/>
    <s v="Sulekha is one of India’s largest and fastest-growing digital business."/>
    <s v="e-commerce|retail|shopping"/>
    <x v="63"/>
    <x v="8"/>
    <n v="2"/>
    <n v="28100000"/>
    <s v="2000-01-01"/>
    <s v="2015-04-20"/>
    <s v="2015-09-29"/>
    <m/>
    <s v="teamsulekha@sulekha.net"/>
    <n v="180030001212"/>
    <s v="https://www.crunchbase.com/organization/sulekha-com"/>
    <s v="https://www.twitter.com/sulekha_com"/>
    <s v="https://www.facebook.com/sulekhadotcom"/>
    <s v="b01b95d7-9b2a-18ea-c398-4749f953a766"/>
  </r>
  <r>
    <x v="17424"/>
    <s v="swarm64.com"/>
    <s v="DEU"/>
    <m/>
    <s v="Berlin"/>
    <s v="Berlin"/>
    <x v="0"/>
    <s v="Swarm64 researches and develops ground-breaking technology for powering cloud-based computing such as real-time analytics and games."/>
    <s v="hardware|software"/>
    <x v="136"/>
    <x v="0"/>
    <n v="2"/>
    <n v="8682324"/>
    <s v="2012-01-01"/>
    <s v="2013-08-25"/>
    <s v="2015-09-29"/>
    <m/>
    <s v="info@swarm64.com"/>
    <s v="911 662 787"/>
    <s v="https://www.crunchbase.com/organization/swarm64"/>
    <m/>
    <m/>
    <s v="6b4671f0-25c6-4354-4ae3-dd2284bce489"/>
  </r>
  <r>
    <x v="17425"/>
    <s v="takanto.com"/>
    <s v="SGP"/>
    <m/>
    <s v="Singapore"/>
    <s v="Singapore"/>
    <x v="0"/>
    <s v="TaKanto Pte. Ltd. is the leading Virtual Reality Development &amp; Production company in Asia Pacific"/>
    <s v="apps|tourism|travel"/>
    <x v="2355"/>
    <x v="0"/>
    <n v="1"/>
    <n v="105129.993236637"/>
    <s v="2014-11-01"/>
    <s v="2015-09-29"/>
    <s v="2015-09-29"/>
    <m/>
    <s v="info@takanto.com"/>
    <s v="(659)127-6711"/>
    <s v="https://www.crunchbase.com/organization/takanto-pte-ltd"/>
    <s v="https://www.twitter.com/takantovr"/>
    <s v="https://www.facebook.com/takanto/"/>
    <s v="d8ce019d-6f5e-94a5-d240-45d1d2c03d6c"/>
  </r>
  <r>
    <x v="17426"/>
    <s v="tanium.com"/>
    <s v="USA"/>
    <s v="CA"/>
    <s v="SF Bay Area"/>
    <s v="Emeryville"/>
    <x v="0"/>
    <s v="Tanium is a security and systems management solution that allows real-time data collection at enterprise scale."/>
    <s v="enterprise software|information technology|security"/>
    <x v="130"/>
    <x v="5"/>
    <n v="5"/>
    <n v="302312497"/>
    <s v="2007-01-01"/>
    <s v="2010-05-06"/>
    <s v="2015-09-29"/>
    <m/>
    <s v="info@tanium.com"/>
    <s v="(510) 704-0202"/>
    <s v="https://www.crunchbase.com/organization/tanium"/>
    <s v="https://www.twitter.com/tanium"/>
    <m/>
    <s v="62a82d91-6c99-e57a-2b54-fefb9e748c96"/>
  </r>
  <r>
    <x v="17427"/>
    <s v="thumbtack.com"/>
    <s v="USA"/>
    <s v="CA"/>
    <s v="SF Bay Area"/>
    <s v="San Francisco"/>
    <x v="0"/>
    <s v="Thumbtack offers services, including house painting to singing lessons to photography and more."/>
    <s v="curated web|event management|music"/>
    <x v="469"/>
    <x v="5"/>
    <n v="6"/>
    <n v="273200000"/>
    <s v="2009-01-01"/>
    <s v="2010-06-09"/>
    <s v="2015-09-29"/>
    <m/>
    <s v="support@thumbtack.com"/>
    <s v="'415-779-2191"/>
    <s v="https://www.crunchbase.com/organization/thumbtack"/>
    <s v="https://www.twitter.com/thumbtack"/>
    <s v="https://www.facebook.com/thumbtack"/>
    <s v="8e59bf9f-3b0f-5011-e12e-937d0a1bcd13"/>
  </r>
  <r>
    <x v="17428"/>
    <s v="trusthcs.com"/>
    <s v="USA"/>
    <s v="MO"/>
    <s v="Branson"/>
    <s v="Springfield"/>
    <x v="0"/>
    <s v="TrustHCS is a health information management (HIM) services and revenue cycle consultancy firm for healthcare providers."/>
    <m/>
    <x v="5"/>
    <x v="7"/>
    <n v="1"/>
    <m/>
    <s v="2010-01-01"/>
    <s v="2015-09-29"/>
    <s v="2015-09-29"/>
    <m/>
    <s v="info@trusthcs.com"/>
    <s v="(877)686-1123"/>
    <s v="https://www.crunchbase.com/organization/trusthcs"/>
    <s v="https://www.twitter.com/trusthcs"/>
    <m/>
    <s v="88f1613d-5bac-76f8-a1eb-3d33c5c5c352"/>
  </r>
  <r>
    <x v="17429"/>
    <s v="urgent.ly"/>
    <s v="USA"/>
    <s v="VA"/>
    <s v="Washington, D.C."/>
    <s v="Vienna"/>
    <x v="0"/>
    <s v="Urgent.ly, the &quot;uber for towing,&quot; is reinventing the global roadside assitance market"/>
    <s v="software"/>
    <x v="10"/>
    <x v="0"/>
    <n v="3"/>
    <n v="8710000"/>
    <s v="2013-01-01"/>
    <s v="2014-04-17"/>
    <s v="2015-09-29"/>
    <m/>
    <s v="info@urgent.ly"/>
    <s v="(670)300-2"/>
    <s v="https://www.crunchbase.com/organization/urgent-ly"/>
    <s v="https://www.twitter.com/geturgently"/>
    <s v="http://www.facebook.com/geturgently"/>
    <s v="3a9601fc-b8e8-457c-b15f-6711f064d37d"/>
  </r>
  <r>
    <x v="17430"/>
    <s v="veranmedical.com"/>
    <s v="USA"/>
    <s v="MO"/>
    <s v="St. Louis"/>
    <s v="St Louis"/>
    <x v="0"/>
    <s v="Veran Medical Technologies is an image-guided medical device company that helps physicians diagnose disease and deliver therapies."/>
    <s v="health care|medical|medical device"/>
    <x v="3"/>
    <x v="0"/>
    <n v="8"/>
    <n v="83054173"/>
    <m/>
    <s v="2009-08-26"/>
    <s v="2015-09-29"/>
    <m/>
    <s v="info@veranmedical.com"/>
    <s v="(314) 659-8500"/>
    <s v="https://www.crunchbase.com/organization/veran-medical-technologies-inc"/>
    <s v="https://www.twitter.com/veranmedical"/>
    <s v="http://www.facebook.com/veran-medical-technologies/2337123"/>
    <s v="124c0767-c9a4-f971-67c3-83024c7c3c48"/>
  </r>
  <r>
    <x v="17431"/>
    <s v="wayveapp.com"/>
    <s v="GBR"/>
    <m/>
    <s v="London"/>
    <s v="London"/>
    <x v="0"/>
    <s v="wayve is a cloud based SaaS platform"/>
    <s v="marketing automation"/>
    <x v="124"/>
    <x v="1"/>
    <n v="1"/>
    <n v="455452.90996455099"/>
    <s v="2013-01-01"/>
    <s v="2015-09-29"/>
    <s v="2015-09-29"/>
    <m/>
    <s v="hello@wayveapp.com"/>
    <n v="442037439600"/>
    <s v="https://www.crunchbase.com/organization/wayve"/>
    <s v="https://www.twitter.com/wayveapp"/>
    <s v="https://www.facebook.com/wayveapp"/>
    <s v="d0d0d4f1-61a9-3a91-03e7-594e367adc36"/>
  </r>
  <r>
    <x v="17432"/>
    <s v="zhubaijia.com"/>
    <s v="CHN"/>
    <m/>
    <s v="Beijing"/>
    <s v="Beijing"/>
    <x v="0"/>
    <s v="Zhubaijia offers online booking for rental of apartments for short trips or special tours."/>
    <s v="adventure travel|travel"/>
    <x v="22"/>
    <x v="2"/>
    <n v="3"/>
    <n v="98000000"/>
    <s v="2012-01-01"/>
    <s v="2014-06-15"/>
    <s v="2015-09-29"/>
    <m/>
    <m/>
    <s v="86 40 0673 3717"/>
    <s v="https://www.crunchbase.com/organization/zhubaijia"/>
    <m/>
    <m/>
    <s v="8970dc4f-10aa-0bb0-929c-cb32a43cbf06"/>
  </r>
  <r>
    <x v="17433"/>
    <s v="hirewear.co.uk"/>
    <s v="GBR"/>
    <m/>
    <s v="Glasgow"/>
    <s v="Glasgow"/>
    <x v="0"/>
    <s v="ACS is a provider of mens hirewear to leading retailers in the UK and Ireland. Wtih an extensive range of both formalwear and highlandwear"/>
    <s v="e-commerce|retail|wearables"/>
    <x v="150"/>
    <x v="3"/>
    <n v="2"/>
    <n v="26239014.372048501"/>
    <s v="1997-01-01"/>
    <s v="2014-03-02"/>
    <s v="2015-09-28"/>
    <m/>
    <m/>
    <s v="44 14 1781 6530"/>
    <s v="https://www.crunchbase.com/organization/acs-clothing"/>
    <m/>
    <m/>
    <s v="c76a6e3b-1876-8c15-e61c-0fd29983f5c6"/>
  </r>
  <r>
    <x v="17434"/>
    <s v="autogenie.com.au"/>
    <s v="AUS"/>
    <m/>
    <s v="Sydney"/>
    <s v="Sydney"/>
    <x v="0"/>
    <s v="Autogenie gets you a great price on your new car."/>
    <s v="automotive"/>
    <x v="114"/>
    <x v="1"/>
    <n v="1"/>
    <n v="100000"/>
    <s v="2012-01-01"/>
    <s v="2015-09-28"/>
    <s v="2015-09-28"/>
    <m/>
    <s v="support@autogenie.com.au"/>
    <s v="1(300) 853-886"/>
    <s v="https://www.crunchbase.com/organization/autogenie"/>
    <s v="https://www.twitter.com/@autogenieau"/>
    <s v="https://www.facebook.com/autogenie.com.au/timeline?ref=page_internal"/>
    <s v="f53cab33-8265-f25a-9f87-e22f5e9a276d"/>
  </r>
  <r>
    <x v="17435"/>
    <s v="autogenie.pk"/>
    <s v="PAK"/>
    <m/>
    <s v="Lahore"/>
    <s v="Lahore"/>
    <x v="0"/>
    <s v="Pakistan's 1st Virtual Automotive Maintenance Portal. Order your car's maintenance remotely!"/>
    <s v="automotive|internet|online portals"/>
    <x v="29"/>
    <x v="0"/>
    <n v="1"/>
    <n v="100000"/>
    <s v="2014-01-01"/>
    <s v="2015-09-28"/>
    <s v="2015-09-28"/>
    <m/>
    <s v="signups@autogenie.pk"/>
    <n v="3324443643"/>
    <s v="https://www.crunchbase.com/organization/auto-genie"/>
    <s v="https://www.twitter.com/tweetautogenie"/>
    <s v="https://www.facebook.com/autogeniesocial?_rdr=p"/>
    <s v="fdbfd73d-a0a4-d75e-b56d-10eba8a15f2c"/>
  </r>
  <r>
    <x v="17436"/>
    <m/>
    <m/>
    <m/>
    <m/>
    <m/>
    <x v="0"/>
    <s v="Bold Fashion"/>
    <m/>
    <x v="5"/>
    <x v="2"/>
    <n v="4"/>
    <n v="262753.96948423499"/>
    <m/>
    <s v="2013-03-28"/>
    <s v="2015-09-28"/>
    <m/>
    <m/>
    <m/>
    <s v="https://www.crunchbase.com/organization/bold-fashion"/>
    <m/>
    <m/>
    <s v="3f78edee-1c8c-2bf6-4740-c5bba0b031c3"/>
  </r>
  <r>
    <x v="17437"/>
    <s v="civitaslearning.com"/>
    <s v="USA"/>
    <s v="TX"/>
    <s v="Austin"/>
    <s v="Austin"/>
    <x v="0"/>
    <s v="Civitas Learning offers a cloud-based, predictive analytics platform that delivers insights to the frontlines of education."/>
    <s v="big data|edtech|education|predictive analytics"/>
    <x v="2139"/>
    <x v="3"/>
    <n v="4"/>
    <n v="88949999"/>
    <s v="2011-05-01"/>
    <s v="2011-07-15"/>
    <s v="2015-09-28"/>
    <m/>
    <s v="partnerships@civitaslearning.com"/>
    <s v="(512) 692-7175"/>
    <s v="https://www.crunchbase.com/organization/civitas-learning"/>
    <s v="https://www.twitter.com/civitaslearning"/>
    <s v="http://www.facebook.com/civitaslearning"/>
    <s v="4e974a51-40ac-7096-88fa-364c149309e1"/>
  </r>
  <r>
    <x v="17438"/>
    <s v="cloudplan.net"/>
    <s v="DEU"/>
    <m/>
    <s v="Hamburg"/>
    <s v="Hamburg"/>
    <x v="0"/>
    <s v="Next-gen intelligent P2P file storage to create a private, public or hybrid cloud without additional products such as VPN"/>
    <s v="data storage|file sharing|saas|software"/>
    <x v="136"/>
    <x v="1"/>
    <n v="1"/>
    <m/>
    <s v="2014-07-01"/>
    <s v="2015-09-28"/>
    <s v="2015-09-28"/>
    <m/>
    <s v="info@cloudplan.net"/>
    <n v="4940228623310"/>
    <s v="https://www.crunchbase.com/organization/cloudplan-gmbh"/>
    <m/>
    <s v="https://www.facebook.com/cloudplan.net/?ref=page_internal"/>
    <s v="847e2d17-2eee-1b40-b072-d56410a17653"/>
  </r>
  <r>
    <x v="17439"/>
    <s v="clover.com.au"/>
    <s v="AUS"/>
    <m/>
    <s v="Melbourne"/>
    <s v="Melbourne"/>
    <x v="0"/>
    <s v="An automated investment advice platform"/>
    <s v="fintech"/>
    <x v="24"/>
    <x v="0"/>
    <n v="1"/>
    <n v="1000000"/>
    <s v="2014-01-01"/>
    <s v="2015-09-28"/>
    <s v="2015-09-28"/>
    <m/>
    <m/>
    <m/>
    <s v="https://www.crunchbase.com/organization/clover-com"/>
    <s v="https://www.twitter.com/clover_au"/>
    <s v="http://facebook.com/clover.com.au/"/>
    <s v="d57f4cf9-8a6b-ac21-d519-16775976d156"/>
  </r>
  <r>
    <x v="17440"/>
    <s v="collibra.com"/>
    <s v="BEL"/>
    <m/>
    <s v="Brussels"/>
    <s v="Brussels"/>
    <x v="0"/>
    <s v="Collibra automates data management processes by providing business-focused applications where collaboration and ease-of-use come first."/>
    <s v="enterprise software|information services|saas"/>
    <x v="184"/>
    <x v="3"/>
    <n v="2"/>
    <n v="24310902.3377758"/>
    <s v="2008-06-01"/>
    <s v="2012-04-17"/>
    <s v="2015-09-28"/>
    <m/>
    <s v="contact@collibra.com"/>
    <s v="1(646)893-3042"/>
    <s v="https://www.crunchbase.com/organization/collibra"/>
    <s v="https://www.twitter.com/collibra"/>
    <s v="https://www.facebook.com/collibra-151169288289633/timeline/"/>
    <s v="d459b57e-d5e3-2ff4-230c-aed257ac9eef"/>
  </r>
  <r>
    <x v="17441"/>
    <s v="crowdmed.com"/>
    <s v="USA"/>
    <s v="CA"/>
    <s v="SF Bay Area"/>
    <s v="San Francisco"/>
    <x v="0"/>
    <s v="CrowdMed provides prediction market technology using the collective intelligence of 'medical detectives' to produce diagnostic suggestions."/>
    <s v="crowdsourcing|health care|software"/>
    <x v="247"/>
    <x v="1"/>
    <n v="4"/>
    <n v="3145000"/>
    <s v="2012-10-01"/>
    <s v="2012-07-15"/>
    <s v="2015-09-28"/>
    <m/>
    <s v="support@crowdmed.com"/>
    <s v="'+1 (866) 843-5774"/>
    <s v="https://www.crunchbase.com/organization/crowdmed"/>
    <s v="https://www.twitter.com/crowdmed"/>
    <s v="http://www.facebook.com/crowdmed"/>
    <s v="ee77eacc-062b-a2ef-d9f5-57666dce133f"/>
  </r>
  <r>
    <x v="17442"/>
    <s v="developlink.org"/>
    <s v="USA"/>
    <s v="NY"/>
    <s v="New York City"/>
    <s v="New York"/>
    <x v="0"/>
    <s v="Develop Link is a real-time market research platform for healthcare professionals in emerging markets."/>
    <m/>
    <x v="5"/>
    <x v="1"/>
    <n v="1"/>
    <m/>
    <s v="2015-01-01"/>
    <s v="2015-09-28"/>
    <s v="2015-09-28"/>
    <m/>
    <s v="info@developlink.org"/>
    <m/>
    <s v="https://www.crunchbase.com/organization/develop-link"/>
    <m/>
    <m/>
    <s v="744cd666-fcf1-c82f-df91-bf4e30eee976"/>
  </r>
  <r>
    <x v="17443"/>
    <s v="fletchapp.com"/>
    <s v="USA"/>
    <s v="IL"/>
    <s v="Chicago"/>
    <s v="Chicago"/>
    <x v="0"/>
    <s v="Mobile app for: 1) Crowdsource help from peers or college staff. 2) Automated attendance and sharing of resources."/>
    <s v="corporate training|education|mobile"/>
    <x v="217"/>
    <x v="1"/>
    <n v="1"/>
    <m/>
    <s v="2015-02-04"/>
    <s v="2015-09-28"/>
    <s v="2015-09-28"/>
    <m/>
    <s v="support@fletchapp.com"/>
    <s v="'+1 (510) 593-0520"/>
    <s v="https://www.crunchbase.com/organization/smartypants"/>
    <s v="https://www.twitter.com/fletchapp"/>
    <s v="http://www.facebook.com/fletchapp"/>
    <s v="f3325c95-154f-16f9-7a49-1989548e05bc"/>
  </r>
  <r>
    <x v="17444"/>
    <s v="fredsense.com"/>
    <s v="CAN"/>
    <s v="AB"/>
    <s v="Calgary"/>
    <s v="Calgary"/>
    <x v="0"/>
    <s v="FREDsense is changing the way we think about water monitoring - bringing it out of the lab and into the hands of those who need it."/>
    <s v="agriculture|oil and gas"/>
    <x v="3547"/>
    <x v="0"/>
    <n v="2"/>
    <n v="111737.54841738701"/>
    <s v="2014-04-28"/>
    <s v="2015-07-15"/>
    <s v="2015-09-28"/>
    <m/>
    <m/>
    <m/>
    <s v="https://www.crunchbase.com/organization/fredsense-technologies"/>
    <m/>
    <m/>
    <s v="9440cb8f-2fcb-61b7-f5bc-ef7996064da7"/>
  </r>
  <r>
    <x v="17445"/>
    <s v="haitou360.com.cn"/>
    <m/>
    <m/>
    <m/>
    <m/>
    <x v="0"/>
    <s v="Haitou is China’s first online global investment platform."/>
    <m/>
    <x v="5"/>
    <x v="2"/>
    <n v="1"/>
    <m/>
    <m/>
    <s v="2015-09-28"/>
    <s v="2015-09-28"/>
    <m/>
    <s v="info@haitou360.com.cn"/>
    <n v="861057177848"/>
    <s v="https://www.crunchbase.com/organization/haitou"/>
    <m/>
    <m/>
    <s v="462668cb-1566-ae2e-0e64-6eee7e5ad7ce"/>
  </r>
  <r>
    <x v="17446"/>
    <s v="heighten.com"/>
    <s v="USA"/>
    <s v="CA"/>
    <s v="SF Bay Area"/>
    <s v="Redwood City"/>
    <x v="0"/>
    <s v="Heighten is redefining the way the fastest growing companies enable their sales force to deliver a more effective."/>
    <s v="software"/>
    <x v="10"/>
    <x v="0"/>
    <n v="1"/>
    <n v="7360556"/>
    <s v="2012-01-01"/>
    <s v="2015-09-28"/>
    <s v="2015-09-28"/>
    <m/>
    <s v="hi@heighten.com"/>
    <m/>
    <s v="https://www.crunchbase.com/organization/heighten"/>
    <s v="https://www.twitter.com/heightenhq"/>
    <m/>
    <s v="c5ba7845-f1fc-4d29-bf5f-73793420486c"/>
  </r>
  <r>
    <x v="17447"/>
    <s v="heptares.com"/>
    <s v="GBR"/>
    <m/>
    <s v="Welwyn Garden City"/>
    <s v="Welwyn Garden City"/>
    <x v="2"/>
    <s v="Heptares Therapeutics develops novel, small-molecule drugs for G-protein-coupled receptors (GPCRs)."/>
    <s v="biotechnology|pharmaceutical|therapeutics"/>
    <x v="44"/>
    <x v="0"/>
    <n v="3"/>
    <n v="26500000"/>
    <s v="2007-01-01"/>
    <s v="2007-08-10"/>
    <s v="2015-09-28"/>
    <m/>
    <s v="info@heptares.com"/>
    <n v="441707358628"/>
    <s v="https://www.crunchbase.com/organization/heptares-therapeutics"/>
    <s v="https://www.twitter.com/heptarestl"/>
    <m/>
    <s v="ed7a6520-c881-85d4-5c3e-7c66276ad047"/>
  </r>
  <r>
    <x v="17448"/>
    <m/>
    <m/>
    <m/>
    <m/>
    <m/>
    <x v="0"/>
    <s v="Hexibot"/>
    <m/>
    <x v="5"/>
    <x v="2"/>
    <n v="2"/>
    <m/>
    <m/>
    <s v="2013-01-31"/>
    <s v="2015-09-28"/>
    <m/>
    <m/>
    <m/>
    <s v="https://www.crunchbase.com/organization/hexibot"/>
    <m/>
    <m/>
    <s v="e2289f86-13e5-34a9-8d98-8a628b8766dc"/>
  </r>
  <r>
    <x v="17449"/>
    <s v="highflyers.london"/>
    <s v="GBR"/>
    <m/>
    <s v="London"/>
    <s v="London"/>
    <x v="0"/>
    <s v="Recruitment platform where top financial services companies can find the best experienced professionals in the market"/>
    <s v="recruiting"/>
    <x v="407"/>
    <x v="0"/>
    <n v="2"/>
    <n v="412574.55308257602"/>
    <s v="2015-04-01"/>
    <s v="2014-11-17"/>
    <s v="2015-09-28"/>
    <m/>
    <s v="info@highflyers.london"/>
    <n v="442081330649"/>
    <s v="https://www.crunchbase.com/organization/highflyers"/>
    <s v="https://www.twitter.com/highflyers_ldn"/>
    <s v="https://www.facebook.com/highflyers.london"/>
    <s v="268476b9-1341-be82-3a60-20ea6748eaa6"/>
  </r>
  <r>
    <x v="17450"/>
    <s v="ibotta.com"/>
    <s v="USA"/>
    <s v="CO"/>
    <s v="Denver"/>
    <s v="Denver"/>
    <x v="0"/>
    <s v="Ibotta develops apps that pay users for reading about products on their phone or tablet before buying them in affiliated retail stores."/>
    <s v="apps|developer platform|mobile"/>
    <x v="45"/>
    <x v="6"/>
    <n v="3"/>
    <n v="60000000"/>
    <s v="2011-01-01"/>
    <s v="2013-05-01"/>
    <s v="2015-09-28"/>
    <m/>
    <m/>
    <m/>
    <s v="https://www.crunchbase.com/organization/ibotta"/>
    <s v="https://www.twitter.com/ibottaapp"/>
    <s v="http://www.facebook.com/ibottaapp"/>
    <s v="edc5c643-b76a-95fb-c01b-41b9b4572240"/>
  </r>
  <r>
    <x v="17451"/>
    <s v="keenanrecycling.co.uk"/>
    <s v="GBR"/>
    <m/>
    <s v="GBR - Other"/>
    <s v="Turriff"/>
    <x v="0"/>
    <s v="Keenan Recycling Ltd is one of Scotland's leading organics recycling specialists"/>
    <s v="industrial|organic|recycling"/>
    <x v="705"/>
    <x v="6"/>
    <n v="1"/>
    <n v="3339844"/>
    <s v="2003-01-01"/>
    <s v="2015-09-28"/>
    <s v="2015-09-28"/>
    <m/>
    <m/>
    <n v="1771644883"/>
    <s v="https://www.crunchbase.com/organization/keenan-recycling"/>
    <s v="https://www.twitter.com/keenanrecycling"/>
    <s v="https://www.facebook.com/keenanrecycling"/>
    <s v="2cb459a3-6bec-092a-ef3d-a87d49d2cd61"/>
  </r>
  <r>
    <x v="17452"/>
    <s v="koto.io"/>
    <s v="SVN"/>
    <m/>
    <s v="Ljubljana"/>
    <s v="Ljubljana"/>
    <x v="0"/>
    <s v="Koto Labs, formerly known as CubeSensors, develops smart technologies for healthier homes. Starting with stylish little indoor sensors."/>
    <s v="consumer electronics|hardware|health care|internet of things|software"/>
    <x v="3548"/>
    <x v="1"/>
    <n v="2"/>
    <n v="717000"/>
    <s v="2013-01-01"/>
    <s v="2014-06-19"/>
    <s v="2015-09-28"/>
    <m/>
    <s v="info@koto.io"/>
    <m/>
    <s v="https://www.crunchbase.com/organization/cubesensors"/>
    <s v="https://www.twitter.com/kotolabs"/>
    <s v="http://www.facebook.com/kotolabs"/>
    <s v="e0590f74-05ef-0fd9-6361-bd66ca8edb63"/>
  </r>
  <r>
    <x v="17453"/>
    <s v="madison-reed.com"/>
    <s v="USA"/>
    <s v="CA"/>
    <s v="SF Bay Area"/>
    <s v="San Francisco"/>
    <x v="0"/>
    <s v="Madison Reed delivers hair care products and helps users maintain their hair without going to the salon."/>
    <s v="beauty|cosmetics|wellness"/>
    <x v="334"/>
    <x v="3"/>
    <n v="3"/>
    <n v="32100000"/>
    <s v="2013-01-01"/>
    <s v="2013-04-29"/>
    <s v="2015-09-28"/>
    <m/>
    <s v="info@madisoncolor.com"/>
    <s v="'+1 (888) 550-9586"/>
    <s v="https://www.crunchbase.com/organization/madison-reed-inc"/>
    <s v="https://www.twitter.com/madisonreedllb"/>
    <s v="http://www.facebook.com/madisonreedllb"/>
    <s v="d94dc238-a6f9-73fe-c5f2-27504140e0d3"/>
  </r>
  <r>
    <x v="17454"/>
    <s v="locationmagnet.com"/>
    <s v="USA"/>
    <s v="CA"/>
    <s v="SF Bay Area"/>
    <s v="Walnut Creek"/>
    <x v="0"/>
    <s v="Location-Based Customer Engagement Tool."/>
    <s v="developer apis|developer tools|web development"/>
    <x v="10"/>
    <x v="2"/>
    <n v="2"/>
    <n v="300000"/>
    <s v="2015-05-01"/>
    <s v="2015-07-02"/>
    <s v="2015-09-28"/>
    <m/>
    <m/>
    <m/>
    <s v="https://www.crunchbase.com/organization/magnet-technologies"/>
    <s v="https://www.twitter.com/locationmagnet"/>
    <m/>
    <s v="fec532ce-f875-b8b8-dd2e-083ea3b775bb"/>
  </r>
  <r>
    <x v="17455"/>
    <s v="moftechnologies.com"/>
    <s v="GBR"/>
    <m/>
    <s v="Belfast"/>
    <s v="Belfast"/>
    <x v="0"/>
    <s v="Nanomaterials for a low carbon world"/>
    <s v="clean energy|nanotechnology|natural resources"/>
    <x v="1178"/>
    <x v="1"/>
    <n v="2"/>
    <n v="1343266"/>
    <s v="2012-07-01"/>
    <s v="2012-07-01"/>
    <s v="2015-09-28"/>
    <m/>
    <s v="contact@moftechnologies.com"/>
    <n v="4402895030101"/>
    <s v="https://www.crunchbase.com/organization/mof-technologies"/>
    <s v="https://www.twitter.com/moftechnologies"/>
    <m/>
    <s v="96dde531-8104-0637-1949-ec11532277b2"/>
  </r>
  <r>
    <x v="17456"/>
    <s v="mylumper.com"/>
    <s v="USA"/>
    <s v="GA"/>
    <s v="Atlanta"/>
    <s v="Atlanta"/>
    <x v="0"/>
    <s v="A unique payment platform for the Trucking and Freight Handling industry."/>
    <s v="fintech|logistics|payments|transportation"/>
    <x v="3549"/>
    <x v="1"/>
    <n v="1"/>
    <m/>
    <s v="2015-02-04"/>
    <s v="2015-09-28"/>
    <s v="2015-09-28"/>
    <m/>
    <s v="info@mylumper.com"/>
    <s v="(866)946-9586"/>
    <s v="https://www.crunchbase.com/organization/mylumper"/>
    <s v="https://www.twitter.com/mylumper"/>
    <s v="https://www.facebook.com/mylumper"/>
    <s v="4c39bc16-ca12-b7eb-73f3-8548cb58c33c"/>
  </r>
  <r>
    <x v="17457"/>
    <s v="nexoos.com.br"/>
    <s v="PRY"/>
    <m/>
    <s v="PRY - Other"/>
    <s v="Asunción"/>
    <x v="0"/>
    <s v="Nexoos is a lending marketplace that connects established businesses looking to borrow, with people and other investors who want to lend."/>
    <s v="financial services"/>
    <x v="24"/>
    <x v="0"/>
    <n v="2"/>
    <n v="8000"/>
    <s v="2014-11-01"/>
    <s v="2015-02-10"/>
    <s v="2015-09-28"/>
    <m/>
    <s v="info@nexoos.com.br"/>
    <s v="(55)-"/>
    <s v="https://www.crunchbase.com/organization/nexoos"/>
    <s v="https://www.twitter.com/nexoos_br?lang=es"/>
    <s v="https://www.facebook.com/nexoosparaguay/?fref=ts"/>
    <s v="5ebd4a9c-5356-b016-f844-38a70f6c7172"/>
  </r>
  <r>
    <x v="17458"/>
    <s v="ometria.com"/>
    <s v="GBR"/>
    <m/>
    <s v="London"/>
    <s v="London"/>
    <x v="0"/>
    <s v="Ometria is a customer insight and marketing automation platform which lets retailers communicate with their customers in a personalised way."/>
    <s v="analytics|e-commerce|marketing automation|saas"/>
    <x v="1628"/>
    <x v="0"/>
    <n v="4"/>
    <n v="4877166.5975082703"/>
    <s v="2013-02-01"/>
    <s v="2013-02-01"/>
    <s v="2015-09-28"/>
    <m/>
    <s v="info@ometria.com"/>
    <s v="'+44 20 7016 8383"/>
    <s v="https://www.crunchbase.com/organization/ometria"/>
    <s v="https://www.twitter.com/ometriadata"/>
    <s v="http://www.facebook.com/ometria"/>
    <s v="b88cbd50-46bb-5b9e-45ed-c7dfc19fc172"/>
  </r>
  <r>
    <x v="17459"/>
    <s v="packandpack.com"/>
    <s v="MEX"/>
    <m/>
    <s v="Mexico City"/>
    <s v="Mexico City"/>
    <x v="0"/>
    <s v="Pack&amp;Pack connects who needs to send something with who has to travel, a Peer 2 Peer community. #crowdshipping"/>
    <s v="delivery|e-commerce|mobile|parking|shipping|transportation"/>
    <x v="895"/>
    <x v="1"/>
    <n v="1"/>
    <n v="7000"/>
    <s v="2015-04-17"/>
    <s v="2015-09-28"/>
    <s v="2015-09-28"/>
    <m/>
    <s v="contacto@packandpack.com"/>
    <m/>
    <s v="https://www.crunchbase.com/organization/pack-pack-2"/>
    <s v="https://www.twitter.com/pack_and_pack"/>
    <s v="https://www.facebook.com/packandpack?fref=ts"/>
    <s v="241e58d7-b62f-b72b-aa78-69921c1e2bee"/>
  </r>
  <r>
    <x v="17460"/>
    <s v="paydeck.in"/>
    <s v="IND"/>
    <m/>
    <s v="Kolkata"/>
    <s v="Kolkata"/>
    <x v="0"/>
    <s v="Paydeck empowers you to pay to a business or professionals with credit card for services, regardless of them having a swiping machine! Yeah!"/>
    <s v="credit cards|payments"/>
    <x v="110"/>
    <x v="1"/>
    <n v="2"/>
    <n v="14050"/>
    <s v="2015-02-05"/>
    <s v="2015-08-17"/>
    <s v="2015-09-28"/>
    <m/>
    <s v="121@paydeck.in"/>
    <n v="913365066007"/>
    <s v="https://www.crunchbase.com/organization/kampey"/>
    <s v="https://www.twitter.com/paydeck"/>
    <s v="https://www.facebook.com/paydeck.in/"/>
    <s v="997915e0-1201-875c-6e41-e5bdbd4a06d3"/>
  </r>
  <r>
    <x v="17461"/>
    <s v="phagetech.com"/>
    <s v="USA"/>
    <s v="CA"/>
    <s v="Bakersfield"/>
    <s v="California City"/>
    <x v="0"/>
    <s v="it is a development stage company with an innovative platform that employs a bacteriophage substrate for detecting analytes in urine"/>
    <s v="health care|medical|medical device"/>
    <x v="3"/>
    <x v="1"/>
    <n v="2"/>
    <n v="2400000"/>
    <s v="2014-01-01"/>
    <s v="2015-05-01"/>
    <s v="2015-09-28"/>
    <m/>
    <m/>
    <m/>
    <s v="https://www.crunchbase.com/organization/phagetech"/>
    <m/>
    <m/>
    <s v="6bbd70a0-45c3-92ca-a36f-1b15551a1f27"/>
  </r>
  <r>
    <x v="17462"/>
    <s v="phantom.us"/>
    <s v="USA"/>
    <s v="CA"/>
    <s v="SF Bay Area"/>
    <s v="Palo Alto"/>
    <x v="0"/>
    <s v="Phantom is the 1st Purpose-Built, Community-Powered Security Automation &amp; Orchestration Platform"/>
    <s v="cyber security|network security|security"/>
    <x v="25"/>
    <x v="0"/>
    <n v="2"/>
    <n v="9200000"/>
    <s v="2014-01-01"/>
    <s v="2015-04-14"/>
    <s v="2015-09-28"/>
    <m/>
    <s v="info@phantom.us"/>
    <s v="(650) 208-5151"/>
    <s v="https://www.crunchbase.com/organization/phantom-cyber"/>
    <m/>
    <m/>
    <s v="a72f99c5-5f27-8d56-f3fb-4811fd7a3746"/>
  </r>
  <r>
    <x v="17463"/>
    <s v="phase5group.com"/>
    <s v="USA"/>
    <s v="VA"/>
    <s v="Washington, D.C."/>
    <s v="Mclean"/>
    <x v="0"/>
    <s v="Phase 5 Group developed EON, the world's first multi-industry strategy execution and business improvement platform"/>
    <s v="analytics|b2b|project management|saas"/>
    <x v="178"/>
    <x v="0"/>
    <n v="3"/>
    <n v="2598800"/>
    <s v="2014-05-01"/>
    <s v="2014-05-01"/>
    <s v="2015-09-28"/>
    <m/>
    <s v="info@phase5group.com"/>
    <s v="(202)796-3111"/>
    <s v="https://www.crunchbase.com/organization/phase-5-group--llc"/>
    <s v="https://www.twitter.com/phase5group"/>
    <s v="http://www.facebook.com/phase5group"/>
    <s v="1b960358-4958-722f-beb7-b70640f3adf0"/>
  </r>
  <r>
    <x v="17464"/>
    <s v="powerednow.com"/>
    <s v="GBR"/>
    <m/>
    <s v="GBR - Other"/>
    <s v="Teignmouth"/>
    <x v="0"/>
    <s v="Powered Now is engaged in the development of mobile applications for its own purposes and clients."/>
    <s v="financial services|mobile"/>
    <x v="134"/>
    <x v="1"/>
    <n v="2"/>
    <n v="1857870.99890772"/>
    <s v="2011-10-01"/>
    <s v="2014-08-08"/>
    <s v="2015-09-28"/>
    <m/>
    <m/>
    <m/>
    <s v="https://www.crunchbase.com/organization/powered-now"/>
    <s v="https://www.twitter.com/powerednow"/>
    <s v="https://www.facebook.com/powerednow"/>
    <s v="b4d89147-2aed-19bc-ea7c-c2631d978f8e"/>
  </r>
  <r>
    <x v="17465"/>
    <s v="theqyou.com"/>
    <s v="IRL"/>
    <m/>
    <s v="Dublin"/>
    <s v="Dublin"/>
    <x v="0"/>
    <s v="The world’s first television network built around showcasing the world’s premiere online content."/>
    <s v="broadcasting|social media|social network"/>
    <x v="561"/>
    <x v="0"/>
    <n v="2"/>
    <n v="12114681"/>
    <s v="2013-01-01"/>
    <s v="2013-01-01"/>
    <s v="2015-09-28"/>
    <m/>
    <s v="contact@theqyou.com"/>
    <s v="'801-558-3255"/>
    <s v="https://www.crunchbase.com/organization/qyoutv"/>
    <s v="https://www.twitter.com/theqyou"/>
    <s v="https://www.facebook.com/qyouofficial/info?tab=page_info"/>
    <s v="543148d4-2b70-61cc-928f-1867db0f972f"/>
  </r>
  <r>
    <x v="17466"/>
    <s v="realsavvy.com"/>
    <s v="USA"/>
    <s v="TX"/>
    <s v="Austin"/>
    <s v="Austin"/>
    <x v="0"/>
    <s v="RealSavvy is the social way to find a home. Collect, share and collaborate with family, roommates and your agent."/>
    <s v="real estate"/>
    <x v="76"/>
    <x v="1"/>
    <n v="2"/>
    <n v="1025000"/>
    <s v="2014-02-24"/>
    <s v="2014-09-02"/>
    <s v="2015-09-28"/>
    <m/>
    <s v="info@realsavvy.com"/>
    <s v="(214) 906-9834"/>
    <s v="https://www.crunchbase.com/organization/real-savvy-inc"/>
    <s v="https://www.twitter.com/realsavvy"/>
    <s v="http://www.facebook.com/realsavvyapp"/>
    <s v="0e6e068d-7987-af53-15d0-e54812b747d8"/>
  </r>
  <r>
    <x v="17467"/>
    <m/>
    <s v="SWE"/>
    <m/>
    <s v="SWE - Other"/>
    <s v="Falun"/>
    <x v="0"/>
    <s v="Children’s Digital Media company"/>
    <s v="digital media"/>
    <x v="631"/>
    <x v="2"/>
    <n v="1"/>
    <n v="600000"/>
    <s v="2004-01-01"/>
    <s v="2015-09-28"/>
    <s v="2015-09-28"/>
    <m/>
    <m/>
    <m/>
    <s v="https://www.crunchbase.com/organization/rutt-ett"/>
    <m/>
    <m/>
    <s v="e9a68f6a-c854-e5f5-24f7-b14c92fbcddf"/>
  </r>
  <r>
    <x v="17468"/>
    <s v="semyou.com"/>
    <s v="USA"/>
    <s v="CA"/>
    <s v="Los Angeles"/>
    <s v="Los Angeles"/>
    <x v="0"/>
    <s v="Cloud Services - Cloud Business-APPS"/>
    <s v="cloud computing|enterprise software|saas|software"/>
    <x v="146"/>
    <x v="1"/>
    <n v="1"/>
    <n v="200000000"/>
    <s v="2011-03-03"/>
    <s v="2015-09-28"/>
    <s v="2015-09-28"/>
    <m/>
    <s v="press@semyou.com"/>
    <m/>
    <s v="https://www.crunchbase.com/organization/semyou"/>
    <s v="https://www.twitter.com/semyoupress"/>
    <s v="https://www.facebook.com/semyoucloudoffice"/>
    <s v="b758c0e4-7f58-73dd-075e-4ab1e50bd4c3"/>
  </r>
  <r>
    <x v="17469"/>
    <s v="simppler.com"/>
    <s v="USA"/>
    <s v="CA"/>
    <s v="SF Bay Area"/>
    <s v="San Mateo"/>
    <x v="0"/>
    <s v="Simppler is an employee referral recommendations platform. Engage employee with highly accurate referral recommendations."/>
    <s v="big data|human resources|social recruiting"/>
    <x v="1892"/>
    <x v="1"/>
    <n v="1"/>
    <n v="1200000"/>
    <s v="2013-12-01"/>
    <s v="2015-09-28"/>
    <s v="2015-09-28"/>
    <m/>
    <s v="hello@simppler.com"/>
    <s v="(650) 762-9617"/>
    <s v="https://www.crunchbase.com/organization/simppler"/>
    <s v="https://www.twitter.com/simppler"/>
    <s v="http://www.facebook.com/simppler"/>
    <s v="63f2e947-cf21-03cb-a5a8-3487196e0dd1"/>
  </r>
  <r>
    <x v="17470"/>
    <s v="skillscout.com"/>
    <s v="USA"/>
    <s v="IL"/>
    <s v="Chicago"/>
    <s v="Chicago"/>
    <x v="0"/>
    <s v="They make your hiring better by making job skills tangible."/>
    <s v="human resources|recruiting|staffing agency"/>
    <x v="973"/>
    <x v="1"/>
    <n v="1"/>
    <m/>
    <s v="2014-01-01"/>
    <s v="2015-09-28"/>
    <s v="2015-09-28"/>
    <m/>
    <s v="info@skillscout.me"/>
    <n v="13123997979"/>
    <s v="https://www.crunchbase.com/organization/skill-scout"/>
    <s v="https://www.twitter.com/skillscout"/>
    <s v="https://www.facebook.com/skillscout"/>
    <s v="ce5ab472-bc13-6e9d-dffd-d8386bc49b3e"/>
  </r>
  <r>
    <x v="17471"/>
    <s v="sohanlal.in"/>
    <s v="IND"/>
    <m/>
    <s v="Delhi"/>
    <s v="Delhi"/>
    <x v="0"/>
    <s v="SLCM is a one stop comprehensive agri-logistics company, having its Corporate Office in Delhi"/>
    <s v="e-commerce|logistics|procurement"/>
    <x v="193"/>
    <x v="6"/>
    <n v="1"/>
    <n v="15130000"/>
    <s v="1971-01-01"/>
    <s v="2015-09-28"/>
    <s v="2015-09-28"/>
    <m/>
    <s v="relations@slc-india.com"/>
    <n v="911171110100"/>
    <s v="https://www.crunchbase.com/organization/sohan-lal-commodity-management"/>
    <s v="https://www.twitter.com/slcm_group"/>
    <s v="https://www.facebook.com/pages/slcm-groupkissandhan/1464355507147510?sk=info&amp;tab=page_info"/>
    <s v="4f9d2869-dadc-0c96-5060-bcd8f6aa5270"/>
  </r>
  <r>
    <x v="17472"/>
    <s v="sprezzabox.com"/>
    <s v="USA"/>
    <s v="NY"/>
    <s v="New York City"/>
    <s v="New York"/>
    <x v="0"/>
    <s v="E-commerce / Retail / Marketing business in the men's fashion &amp; lifestyle industry."/>
    <s v="brand marketing|curated web|e-commerce|fashion|internet|subscription service"/>
    <x v="3550"/>
    <x v="1"/>
    <n v="1"/>
    <n v="800000"/>
    <s v="2014-05-01"/>
    <s v="2015-09-28"/>
    <s v="2015-09-28"/>
    <m/>
    <s v="info@sprezzabox.com"/>
    <s v="(929) 522-0064"/>
    <s v="https://www.crunchbase.com/organization/sprezzabox"/>
    <s v="https://www.twitter.com/sprezzabox"/>
    <s v="https://www.facebook.com/sprezzabox"/>
    <s v="7a028aa5-4c54-44f0-31ca-2c9b59cfd00f"/>
  </r>
  <r>
    <x v="17473"/>
    <s v="stormpath.com"/>
    <s v="USA"/>
    <s v="CA"/>
    <s v="SF Bay Area"/>
    <s v="San Mateo"/>
    <x v="0"/>
    <s v="Authentication &amp; User Management API"/>
    <s v="cloud security|developer apis|developer tools|enterprise software|identity management"/>
    <x v="130"/>
    <x v="0"/>
    <n v="3"/>
    <n v="24700000"/>
    <s v="2012-01-01"/>
    <s v="2012-03-19"/>
    <s v="2015-09-28"/>
    <m/>
    <s v="info@stormpath.com"/>
    <s v="(888)391-5282"/>
    <s v="https://www.crunchbase.com/organization/stormpath"/>
    <s v="https://www.twitter.com/gostormpath"/>
    <s v="http://www.facebook.com/pages/stormpath/259202314149649"/>
    <s v="ef7881e0-23aa-0bda-788d-57ef5eae68e8"/>
  </r>
  <r>
    <x v="17474"/>
    <s v="synconset.com.com"/>
    <s v="USA"/>
    <s v="CA"/>
    <s v="Los Angeles"/>
    <s v="Los Angeles"/>
    <x v="0"/>
    <s v="SyncOnSet is the leading entertainment technology company for digitizing physical production and managing creative content."/>
    <s v="film|film production|software|tv production"/>
    <x v="171"/>
    <x v="0"/>
    <n v="3"/>
    <n v="5438947"/>
    <s v="2012-04-20"/>
    <s v="2012-08-23"/>
    <s v="2015-09-28"/>
    <m/>
    <s v="contact@synconset.com"/>
    <s v="(310) 451-1792"/>
    <s v="https://www.crunchbase.com/organization/wymsee"/>
    <s v="https://www.twitter.com/synconset"/>
    <s v="https://www.facebook.com/sync-onset-110452292450042/?fref=ts"/>
    <s v="910ac639-e6c5-c41e-608d-578b9408de85"/>
  </r>
  <r>
    <x v="17475"/>
    <s v="thermodo.com"/>
    <s v="USA"/>
    <s v="CA"/>
    <s v="SF Bay Area"/>
    <s v="San Francisco"/>
    <x v="0"/>
    <s v="A tiny thermometer that measures the temperature right where you are."/>
    <s v="electronics|hardware|internet of things|quantified self|software"/>
    <x v="3551"/>
    <x v="1"/>
    <n v="1"/>
    <m/>
    <s v="2015-01-01"/>
    <s v="2015-09-28"/>
    <s v="2015-09-28"/>
    <m/>
    <m/>
    <m/>
    <s v="https://www.crunchbase.com/organization/thermodo"/>
    <s v="https://www.twitter.com/thermodo"/>
    <s v="https://www.facebook.com/thermodo"/>
    <s v="cf7f27c6-34fb-dee9-36e3-06a60b32b852"/>
  </r>
  <r>
    <x v="17476"/>
    <s v="triplebyte.com"/>
    <s v="USA"/>
    <s v="CA"/>
    <s v="SF Bay Area"/>
    <s v="San Francisco"/>
    <x v="0"/>
    <s v="Triplebyte believe the current technical hiring process doesn't do enough to help engineers show their strengths."/>
    <s v="internet|recruiting|software"/>
    <x v="608"/>
    <x v="0"/>
    <n v="1"/>
    <n v="3000000"/>
    <s v="2015-01-01"/>
    <s v="2015-09-28"/>
    <s v="2015-09-28"/>
    <m/>
    <s v="support@triplebyte.com"/>
    <m/>
    <s v="https://www.crunchbase.com/organization/triplebyte"/>
    <s v="https://www.twitter.com/triple_byte"/>
    <s v="https://www.facebook.com/triplebyte"/>
    <s v="33b45ac6-d6fb-342c-2493-ce13c77934da"/>
  </r>
  <r>
    <x v="17477"/>
    <s v="unifiyourdata.com"/>
    <s v="USA"/>
    <s v="CA"/>
    <s v="SF Bay Area"/>
    <s v="San Francisco"/>
    <x v="0"/>
    <s v="UNIFi was founded with a mission of solving the ubiquitous data acquisition and integration problem that continually plagues enterprises."/>
    <s v="analytics|big data|enterprise software"/>
    <x v="123"/>
    <x v="0"/>
    <n v="2"/>
    <n v="14500000"/>
    <s v="2013-11-30"/>
    <s v="2014-12-11"/>
    <s v="2015-09-28"/>
    <m/>
    <s v="info@unifisoftware.com"/>
    <s v="(415) 655-6600"/>
    <s v="https://www.crunchbase.com/organization/carr"/>
    <s v="https://www.twitter.com/unifisoftware"/>
    <s v="http://www.facebook.com/unifisoftware"/>
    <s v="72182610-09e9-d955-405f-01d1be4ff9ac"/>
  </r>
  <r>
    <x v="17478"/>
    <s v="vaxinnate.com"/>
    <s v="USA"/>
    <s v="NJ"/>
    <s v="Newark"/>
    <s v="Cranbury"/>
    <x v="0"/>
    <s v="VaxInnate is a vaccine company developing cures for flu, malaria, dengue, papillomavirus, and respiratory syncytial virus."/>
    <s v="biotechnology|health care|health diagnostics"/>
    <x v="44"/>
    <x v="6"/>
    <n v="7"/>
    <n v="129258455"/>
    <s v="2002-01-01"/>
    <s v="2004-03-12"/>
    <s v="2015-09-28"/>
    <m/>
    <s v="skidmorecomm@earthlink.net"/>
    <s v="'609-860-2260"/>
    <s v="https://www.crunchbase.com/organization/vaxinnate"/>
    <m/>
    <m/>
    <s v="7635f325-b7c2-8d0d-b428-df100ae21e8b"/>
  </r>
  <r>
    <x v="17479"/>
    <s v="vntana.com"/>
    <s v="USA"/>
    <s v="CA"/>
    <s v="Los Angeles"/>
    <s v="Los Angeles"/>
    <x v="0"/>
    <s v="VNTANA builds the world’s only scalable and interactive hologram systems."/>
    <s v="augmented reality|content|content creators"/>
    <x v="683"/>
    <x v="1"/>
    <n v="1"/>
    <n v="750000"/>
    <s v="2012-08-29"/>
    <s v="2015-09-28"/>
    <s v="2015-09-28"/>
    <m/>
    <s v="info@vntana.com"/>
    <s v="(323)892-2255"/>
    <s v="https://www.crunchbase.com/organization/vntana-2"/>
    <s v="https://www.twitter.com/vntanalive"/>
    <s v="https://www.facebook.com/vntanalive"/>
    <s v="a31e40a0-f060-20ec-40a4-e85d1aedad74"/>
  </r>
  <r>
    <x v="17480"/>
    <s v="walkerandcompany.com"/>
    <s v="USA"/>
    <s v="CA"/>
    <s v="SF Bay Area"/>
    <s v="Palo Alto"/>
    <x v="0"/>
    <s v="We make health and beauty simple for people of color."/>
    <s v="beauty|health care|retail"/>
    <x v="1184"/>
    <x v="0"/>
    <n v="4"/>
    <n v="33300000"/>
    <s v="2013-04-18"/>
    <s v="2013-11-06"/>
    <s v="2015-09-28"/>
    <m/>
    <s v="info@walkerandcompany.com"/>
    <s v="'317-236-1313"/>
    <s v="https://www.crunchbase.com/organization/walker-company-brands"/>
    <s v="https://www.twitter.com/walkercobrands"/>
    <s v="http://www.facebook.com/walkerandcompany"/>
    <s v="bf075f80-6f6e-5313-f70e-7f59e8d78b5b"/>
  </r>
  <r>
    <x v="17481"/>
    <s v="x2.ai"/>
    <s v="USA"/>
    <s v="CA"/>
    <s v="SF Bay Area"/>
    <s v="San Francisco"/>
    <x v="0"/>
    <s v="Automated Mental Healthcare using Emotional Artificial Intelligence"/>
    <s v="health care"/>
    <x v="3"/>
    <x v="1"/>
    <n v="1"/>
    <n v="100000"/>
    <s v="2015-09-01"/>
    <s v="2015-09-28"/>
    <s v="2015-09-28"/>
    <m/>
    <s v="hello@x2ai.com"/>
    <s v="(415)706-2850"/>
    <s v="https://www.crunchbase.com/organization/x2ai"/>
    <s v="https://www.twitter.com/x2_ai"/>
    <s v="https://www.facebook.com/x2ai.emotion"/>
    <s v="79fbccd5-0b4f-d150-e93f-4c0278d8c6fd"/>
  </r>
  <r>
    <x v="17482"/>
    <s v="zakoopi.com"/>
    <s v="IND"/>
    <m/>
    <s v="New Delhi"/>
    <s v="New Delhi"/>
    <x v="0"/>
    <s v="Discover amazing fashion trends and the best places to shop for them."/>
    <s v="internet"/>
    <x v="28"/>
    <x v="0"/>
    <n v="1"/>
    <n v="350000"/>
    <s v="2014-01-01"/>
    <s v="2015-09-28"/>
    <s v="2015-09-28"/>
    <m/>
    <s v="info@zakoopi.com"/>
    <m/>
    <s v="https://www.crunchbase.com/organization/zakoopi"/>
    <s v="https://www.twitter.com/zakoopi"/>
    <s v="https://www.facebook.com/zakoopi/info?tab=page_info"/>
    <s v="e208df7d-3150-2633-8c78-3f351b7c4295"/>
  </r>
  <r>
    <x v="17483"/>
    <s v="us.zuuonline.com"/>
    <s v="JPN"/>
    <m/>
    <s v="Tokyo"/>
    <s v="Tokyo"/>
    <x v="0"/>
    <s v="ZUU online is a Tokyo-based financial media company"/>
    <s v="financial services"/>
    <x v="24"/>
    <x v="2"/>
    <n v="2"/>
    <n v="4700000"/>
    <s v="2013-01-01"/>
    <s v="2014-08-24"/>
    <s v="2015-09-28"/>
    <m/>
    <s v="info@zuuonline.com"/>
    <m/>
    <s v="https://www.crunchbase.com/organization/zuu-onlnine"/>
    <s v="https://www.twitter.com/zuu_online"/>
    <s v="http://www.facebook.com/zuuonlineus/info"/>
    <s v="c063cf24-19da-4303-0a3d-b1690847f46d"/>
  </r>
  <r>
    <x v="17484"/>
    <s v="circulomics.com"/>
    <s v="USA"/>
    <s v="MD"/>
    <s v="Baltimore"/>
    <s v="Baltimore"/>
    <x v="0"/>
    <s v="Circulomics Inc is a biotechnology company that uses molecule technologies to streamline genomics research and clinical diagnostics."/>
    <s v="biotechnology"/>
    <x v="36"/>
    <x v="1"/>
    <n v="7"/>
    <n v="4275000"/>
    <s v="2009-04-21"/>
    <s v="2012-08-30"/>
    <s v="2015-09-27"/>
    <m/>
    <s v="info@circulomics.com"/>
    <n v="4105164771"/>
    <s v="https://www.crunchbase.com/organization/circulomics-inc"/>
    <m/>
    <s v="https://www.facebook.com/circulomics/"/>
    <s v="04417bd0-6689-f107-e2fb-512c536ac6d9"/>
  </r>
  <r>
    <x v="17485"/>
    <s v="clearmatics.com"/>
    <m/>
    <m/>
    <m/>
    <m/>
    <x v="0"/>
    <s v="Next generation clearing machines using decentralised asset ledgers and programmable assets"/>
    <s v="information technology"/>
    <x v="59"/>
    <x v="1"/>
    <n v="1"/>
    <n v="1260871.67805619"/>
    <s v="2015-02-06"/>
    <s v="2015-09-27"/>
    <s v="2015-09-27"/>
    <m/>
    <m/>
    <m/>
    <s v="https://www.crunchbase.com/organization/clearmatics"/>
    <s v="https://www.twitter.com/clearmatics"/>
    <m/>
    <s v="8fa3e98e-3d80-0fc1-afc7-07a2f188f23c"/>
  </r>
  <r>
    <x v="17486"/>
    <s v="nirmallifestyle.com"/>
    <s v="IND"/>
    <m/>
    <s v="Mumbai"/>
    <s v="Mumbai"/>
    <x v="0"/>
    <s v="Nirmal is a brand reckoned with over 30 years of development in Mumbai."/>
    <s v="real estate"/>
    <x v="76"/>
    <x v="5"/>
    <n v="2"/>
    <n v="75000000"/>
    <m/>
    <s v="2012-03-01"/>
    <s v="2015-09-27"/>
    <m/>
    <s v="homes@nirmallifestyle.com"/>
    <n v="912225937000"/>
    <s v="https://www.crunchbase.com/organization/nirmal-lifestyles"/>
    <s v="https://www.twitter.com/lifestylenirmal"/>
    <s v="https://www.facebook.com/nirmallifestyleofficial"/>
    <s v="586e1a62-79a8-6ded-9c7c-aced94e52a6e"/>
  </r>
  <r>
    <x v="17487"/>
    <s v="evogro.com"/>
    <s v="GBR"/>
    <m/>
    <s v="GBR - Other"/>
    <s v="East Malling"/>
    <x v="0"/>
    <s v="Evogro makes plant growing systems for chefs"/>
    <s v="agriculture|farming"/>
    <x v="213"/>
    <x v="1"/>
    <n v="1"/>
    <n v="429051.17918794102"/>
    <s v="2011-11-02"/>
    <s v="2015-09-26"/>
    <s v="2015-09-26"/>
    <m/>
    <s v="info@evogro.com"/>
    <s v="'+44 844 585 2255"/>
    <s v="https://www.crunchbase.com/organization/evogro"/>
    <s v="https://www.twitter.com/evogro"/>
    <s v="https://www.facebook.com/evogrosystem"/>
    <s v="d03bf7ca-babf-fea8-d81b-161d5a06a16a"/>
  </r>
  <r>
    <x v="17488"/>
    <s v="shoto.com"/>
    <s v="USA"/>
    <s v="CA"/>
    <s v="SF Bay Area"/>
    <s v="San Francisco"/>
    <x v="0"/>
    <s v="Shoto is a mobile app that helps find unseen photos shared by a user and their friends."/>
    <s v="file sharing|photography"/>
    <x v="858"/>
    <x v="1"/>
    <n v="2"/>
    <n v="1750000"/>
    <s v="2013-11-03"/>
    <s v="2013-01-10"/>
    <s v="2015-09-26"/>
    <m/>
    <s v="smiles@shoto.com"/>
    <n v="4155277992"/>
    <s v="https://www.crunchbase.com/organization/shoto"/>
    <s v="https://www.twitter.com/shoto"/>
    <s v="http://www.facebook.com/shoto.so"/>
    <s v="78f8196b-7ee1-904c-9bcd-d1c9f29cbd4e"/>
  </r>
  <r>
    <x v="17489"/>
    <s v="villfarm.com"/>
    <s v="IND"/>
    <m/>
    <s v="Bangalore"/>
    <s v="Bangalore"/>
    <x v="0"/>
    <s v="It is a Bangalore based company."/>
    <s v="agriculture"/>
    <x v="213"/>
    <x v="2"/>
    <n v="1"/>
    <m/>
    <m/>
    <s v="2015-09-26"/>
    <s v="2015-09-26"/>
    <m/>
    <s v="info@villfarm.com"/>
    <n v="918041144420"/>
    <s v="https://www.crunchbase.com/organization/villfarm"/>
    <m/>
    <m/>
    <s v="380531dd-a73c-c911-46ce-b017599cecc7"/>
  </r>
  <r>
    <x v="17490"/>
    <s v="airwarelabscorp.com"/>
    <s v="USA"/>
    <s v="AZ"/>
    <s v="Phoenix"/>
    <s v="Scottsdale"/>
    <x v="0"/>
    <s v="AirWare offers advanced nasal breathing products for congestion, allergies, snoring, and travel-related illnesses."/>
    <s v="biotechnology"/>
    <x v="36"/>
    <x v="2"/>
    <n v="2"/>
    <n v="250000"/>
    <s v="2010-01-01"/>
    <s v="2013-07-25"/>
    <s v="2015-09-25"/>
    <m/>
    <m/>
    <s v="'480-463-4246"/>
    <s v="https://www.crunchbase.com/organization/airware-lab"/>
    <s v="https://www.twitter.com/airwarelabs"/>
    <s v="http://www.facebook.com/airwarelabs"/>
    <s v="082892ff-6a08-6fc1-8b1f-9767a0ad7228"/>
  </r>
  <r>
    <x v="17491"/>
    <s v="audiotrip.org"/>
    <s v="POL"/>
    <m/>
    <s v="POL - Other"/>
    <s v="Bielsko-biala"/>
    <x v="0"/>
    <s v="AudioTrip is a storytelling app, that guides you around the different places with voices of community."/>
    <s v="tourism|travel"/>
    <x v="22"/>
    <x v="1"/>
    <n v="2"/>
    <n v="277967.02128849702"/>
    <s v="2013-11-19"/>
    <s v="2013-11-19"/>
    <s v="2015-09-25"/>
    <m/>
    <s v="office@audiotrip.org"/>
    <s v="(604) 952-431_"/>
    <s v="https://www.crunchbase.com/organization/audiotrip"/>
    <s v="https://www.twitter.com/audiotripapp"/>
    <s v="http://www.facebook.com/audiotrip.org"/>
    <s v="82b12dd2-7a2f-8dff-c1c2-6dfea737a6fc"/>
  </r>
  <r>
    <x v="17492"/>
    <s v="beechtreelabs.com"/>
    <s v="USA"/>
    <s v="RI"/>
    <s v="Providence"/>
    <s v="Providence"/>
    <x v="0"/>
    <s v="Beech Tree Labs specializes in discovery and early-stage development of pharmaceutical formulations that address chronic disorders."/>
    <s v="biotechnology"/>
    <x v="36"/>
    <x v="1"/>
    <n v="4"/>
    <n v="8711583"/>
    <s v="2005-01-01"/>
    <s v="2010-03-15"/>
    <s v="2015-09-25"/>
    <m/>
    <s v="suzetted@beechtreelabs.com"/>
    <s v="'518-872-1144"/>
    <s v="https://www.crunchbase.com/organization/beech-tree-labs"/>
    <m/>
    <m/>
    <s v="3bc143e3-77aa-6477-a3d0-631a23c137dd"/>
  </r>
  <r>
    <x v="17493"/>
    <s v="bloowatch.com"/>
    <s v="ESP"/>
    <m/>
    <s v="Bilbao"/>
    <s v="Bilbao"/>
    <x v="0"/>
    <s v="Bloowatch is a new proposition for watersport schools."/>
    <s v="aquaculture|mobile"/>
    <x v="2240"/>
    <x v="2"/>
    <n v="1"/>
    <n v="16773"/>
    <s v="2015-01-01"/>
    <s v="2015-09-25"/>
    <s v="2015-09-25"/>
    <m/>
    <s v="info@bloowatch.com"/>
    <n v="34681211532"/>
    <s v="https://www.crunchbase.com/organization/bloowatch"/>
    <s v="https://www.twitter.com/bloowatch"/>
    <s v="https://www.facebook.com/bloowatch-822033957917800/"/>
    <s v="c77e2904-7a4b-df23-ac45-d82d033d0db4"/>
  </r>
  <r>
    <x v="17494"/>
    <s v="clh.es"/>
    <s v="ESP"/>
    <m/>
    <s v="Madrid"/>
    <s v="Madrid"/>
    <x v="0"/>
    <s v="CLH is the leading company on the Spanish market for the transportation and storage of oil products, with a network of oil pipelines of"/>
    <s v="public transportation|transportation"/>
    <x v="114"/>
    <x v="9"/>
    <n v="2"/>
    <m/>
    <m/>
    <s v="2011-03-03"/>
    <s v="2015-09-25"/>
    <m/>
    <m/>
    <m/>
    <s v="https://www.crunchbase.com/organization/clh-group"/>
    <s v="https://www.twitter.com/grupoclh"/>
    <s v="https://www.facebook.com/grupoclh"/>
    <s v="1d1740c1-a1ab-81a8-6ccd-7696b020e0dd"/>
  </r>
  <r>
    <x v="17495"/>
    <s v="cognotion.com"/>
    <s v="USA"/>
    <s v="NY"/>
    <s v="New York City"/>
    <s v="New York"/>
    <x v="0"/>
    <s v="Cognotion is on a mission to give youth around the world the skills they need to enter the global marketplace."/>
    <s v="education|health care|training"/>
    <x v="108"/>
    <x v="0"/>
    <n v="5"/>
    <n v="4020000"/>
    <s v="2013-03-01"/>
    <s v="2014-02-01"/>
    <s v="2015-09-25"/>
    <m/>
    <s v="info@cognotion.com"/>
    <s v="(718) 683-1529"/>
    <s v="https://www.crunchbase.com/organization/cognotion"/>
    <s v="https://www.twitter.com/cognotion"/>
    <s v="http://www.facebook.com/cognotion"/>
    <s v="c17ba522-488c-4184-67b6-58f34214f2a9"/>
  </r>
  <r>
    <x v="17496"/>
    <s v="corvuspharma.com"/>
    <s v="USA"/>
    <s v="CA"/>
    <s v="SF Bay Area"/>
    <s v="Burlingame"/>
    <x v="1"/>
    <s v="Corvus Pharmaceuticals is a clinical-stage biopharmaceutical company"/>
    <s v="biopharma|biotechnology|pharmaceutical"/>
    <x v="44"/>
    <x v="0"/>
    <n v="2"/>
    <n v="108500000"/>
    <s v="2014-01-01"/>
    <s v="2014-12-01"/>
    <s v="2015-09-25"/>
    <m/>
    <m/>
    <s v="(650) 900-4520"/>
    <s v="https://www.crunchbase.com/organization/corvus-pharmaceuticals"/>
    <m/>
    <m/>
    <s v="b31b85a6-6fb2-89cc-a7bd-d1c1edbbb278"/>
  </r>
  <r>
    <x v="17497"/>
    <s v="countertack.com"/>
    <s v="USA"/>
    <s v="MA"/>
    <s v="Boston"/>
    <s v="Waltham"/>
    <x v="0"/>
    <s v="CounterTack is the leading provider of real-time, Big Data endpoint detection and response technology for the enterprise."/>
    <s v="cloud security|network security|security"/>
    <x v="25"/>
    <x v="6"/>
    <n v="6"/>
    <n v="62435732"/>
    <s v="2007-01-01"/>
    <s v="2011-11-17"/>
    <s v="2015-09-25"/>
    <m/>
    <s v="info@countertack.com"/>
    <s v="1(800) 617-0664"/>
    <s v="https://www.crunchbase.com/organization/countertack"/>
    <s v="https://www.twitter.com/countertack"/>
    <s v="http://www.facebook.com/pages/countertack/221229454613486"/>
    <s v="25aadbbd-0955-2b27-8716-26a2a2446256"/>
  </r>
  <r>
    <x v="17498"/>
    <s v="crunchertech.com"/>
    <m/>
    <m/>
    <m/>
    <m/>
    <x v="0"/>
    <s v="Artificial intelligence research"/>
    <s v="artificial intelligence|computer|software"/>
    <x v="1163"/>
    <x v="1"/>
    <n v="1"/>
    <n v="190000"/>
    <s v="2015-01-01"/>
    <s v="2015-09-25"/>
    <s v="2015-09-25"/>
    <m/>
    <m/>
    <m/>
    <s v="https://www.crunchbase.com/organization/cruncher-technologies"/>
    <m/>
    <m/>
    <s v="a7331f95-7042-e2cf-be14-f27bdd2ab0b4"/>
  </r>
  <r>
    <x v="17499"/>
    <s v="data3sixty.com"/>
    <s v="USA"/>
    <s v="MA"/>
    <s v="Boston"/>
    <s v="Westwood"/>
    <x v="0"/>
    <s v="Data3Sixty is the leading provider of Data Management solutions."/>
    <s v="database|internet|management information systems"/>
    <x v="701"/>
    <x v="0"/>
    <n v="2"/>
    <n v="1500000"/>
    <s v="2012-01-01"/>
    <s v="2014-07-16"/>
    <s v="2015-09-25"/>
    <m/>
    <s v="info@data3sixty.com"/>
    <s v="'781-367-0623"/>
    <s v="https://www.crunchbase.com/organization/data3sixty"/>
    <s v="https://www.twitter.com/data3sixty"/>
    <s v="https://www.facebook.com/data3sixty"/>
    <s v="a29c6247-16c4-5b3a-abfd-a0897c75ff2c"/>
  </r>
  <r>
    <x v="17500"/>
    <s v="din.co"/>
    <s v="USA"/>
    <s v="CA"/>
    <s v="SF Bay Area"/>
    <s v="San Mateo"/>
    <x v="0"/>
    <s v="The best dishes from notable restaurants &amp; chefs, developed for the home kitchen."/>
    <s v="restaurants"/>
    <x v="7"/>
    <x v="0"/>
    <n v="1"/>
    <n v="3000000"/>
    <s v="2014-07-01"/>
    <s v="2015-09-25"/>
    <s v="2015-09-25"/>
    <m/>
    <s v="support@din.co"/>
    <s v="(800) 647-4802"/>
    <s v="https://www.crunchbase.com/organization/din"/>
    <s v="https://www.twitter.com/din"/>
    <s v="https://www.facebook.com/cookdin?_rdr=p"/>
    <s v="0d3f59cb-5cd9-3ae4-8e71-b3bc8ae70418"/>
  </r>
  <r>
    <x v="17501"/>
    <s v="dinantia.com"/>
    <s v="ESP"/>
    <m/>
    <m/>
    <m/>
    <x v="0"/>
    <s v="We improve communication between schools and families"/>
    <s v="education"/>
    <x v="38"/>
    <x v="1"/>
    <n v="1"/>
    <n v="16780.212773097999"/>
    <s v="2015-01-01"/>
    <s v="2015-09-25"/>
    <s v="2015-09-25"/>
    <m/>
    <m/>
    <s v="'+34 932 80 60 20"/>
    <s v="https://www.crunchbase.com/organization/dinantia"/>
    <s v="https://www.twitter.com/dinantia_mobile"/>
    <s v="https://www.facebook.com/dinantiamobile"/>
    <s v="ad9e4deb-6de4-e726-0d1d-cb1839596b76"/>
  </r>
  <r>
    <x v="17502"/>
    <s v="doveconviene.it"/>
    <m/>
    <m/>
    <m/>
    <m/>
    <x v="0"/>
    <s v="DoveConviene designs and develops a digital platform which helps people to shop by saving money through offers and leaflets."/>
    <s v="advertising|printing|shopping"/>
    <x v="3552"/>
    <x v="0"/>
    <n v="3"/>
    <n v="22139173"/>
    <s v="2010-01-01"/>
    <s v="2013-07-01"/>
    <s v="2015-09-25"/>
    <m/>
    <s v="info@doveconviene.it"/>
    <n v="15555555555"/>
    <s v="https://www.crunchbase.com/organization/doveconviene"/>
    <s v="https://www.twitter.com/doveconviene"/>
    <s v="https://www.facebook.com/doveconviene"/>
    <s v="911493bc-a592-3914-5470-24f1fc75070d"/>
  </r>
  <r>
    <x v="17503"/>
    <s v="dremio.com"/>
    <s v="USA"/>
    <s v="CA"/>
    <s v="SF Bay Area"/>
    <s v="Mountain View"/>
    <x v="0"/>
    <s v="Dremio will enable organizations to unlock the value of their data"/>
    <s v="software"/>
    <x v="10"/>
    <x v="0"/>
    <n v="1"/>
    <n v="10000000"/>
    <s v="2015-01-01"/>
    <s v="2015-09-25"/>
    <s v="2015-09-25"/>
    <m/>
    <s v="jobs@dremio.com"/>
    <m/>
    <s v="https://www.crunchbase.com/organization/dremio-corporation"/>
    <m/>
    <m/>
    <s v="46bfe2c0-fa1e-b048-433a-9a7ef70d6d32"/>
  </r>
  <r>
    <x v="17504"/>
    <s v="dvisionsystems.com"/>
    <s v="USA"/>
    <s v="NY"/>
    <s v="New York City"/>
    <s v="Brooklyn"/>
    <x v="0"/>
    <s v="D-Vision is a technology-breakthrough provider of vision science solutions for civil and defense applications."/>
    <s v="3d technology|mobile|software"/>
    <x v="1317"/>
    <x v="1"/>
    <n v="1"/>
    <n v="150000"/>
    <s v="2013-01-01"/>
    <s v="2015-09-25"/>
    <s v="2015-09-25"/>
    <m/>
    <m/>
    <n v="116462955311"/>
    <s v="https://www.crunchbase.com/organization/d-vision-systems"/>
    <s v="https://www.twitter.com/dvisionsystems"/>
    <m/>
    <s v="8caab527-0862-06e0-af5e-672d01af40d1"/>
  </r>
  <r>
    <x v="17505"/>
    <s v="efty.com"/>
    <s v="NLD"/>
    <m/>
    <s v="Groningen"/>
    <s v="Groningen"/>
    <x v="0"/>
    <s v="Efty is a technology startup that helps domainers manage their domain portfolio."/>
    <s v="software"/>
    <x v="10"/>
    <x v="1"/>
    <n v="1"/>
    <m/>
    <s v="2013-01-01"/>
    <s v="2015-09-25"/>
    <s v="2015-09-25"/>
    <m/>
    <m/>
    <m/>
    <s v="https://www.crunchbase.com/organization/efty"/>
    <s v="https://www.twitter.com/eftycom"/>
    <s v="https://www.facebook.com/eftycom?fref=ts"/>
    <s v="96928385-7f99-5035-76db-b6319851e879"/>
  </r>
  <r>
    <x v="17506"/>
    <s v="erpflex.com.br"/>
    <s v="BRA"/>
    <m/>
    <s v="Sao Paulo"/>
    <s v="São Paulo"/>
    <x v="0"/>
    <s v="ERPFlex offers a robust cloud-ERP solution for SMB companies"/>
    <m/>
    <x v="5"/>
    <x v="6"/>
    <n v="1"/>
    <m/>
    <s v="2010-01-01"/>
    <s v="2015-09-25"/>
    <s v="2015-09-25"/>
    <m/>
    <s v="atendimento@erpflex.com.br"/>
    <s v="'+55 11 3473-8011"/>
    <s v="https://www.crunchbase.com/organization/erpflex"/>
    <s v="https://www.twitter.com/erpflex"/>
    <s v="https://www.facebook.com/erpflex"/>
    <s v="596c795d-2be9-cbb3-2c4f-eda45764e5d2"/>
  </r>
  <r>
    <x v="17507"/>
    <s v="evineyardapp.com"/>
    <s v="SVN"/>
    <m/>
    <s v="SVN - Other"/>
    <s v="Gornja Radgona"/>
    <x v="0"/>
    <s v="The ultimate vineyard decision support and management"/>
    <s v="greentech|wine and spirits"/>
    <x v="987"/>
    <x v="1"/>
    <n v="1"/>
    <n v="16773"/>
    <s v="2015-01-01"/>
    <s v="2015-09-25"/>
    <s v="2015-09-25"/>
    <m/>
    <s v="info@evineyardapp.com"/>
    <m/>
    <s v="https://www.crunchbase.com/organization/evinyard"/>
    <s v="https://www.twitter.com/evineyard_app"/>
    <s v="https://www.facebook.com/evineyardapp/"/>
    <s v="e6e79c57-0eb7-f55f-1973-e8ee823c9732"/>
  </r>
  <r>
    <x v="17508"/>
    <s v="greathires.co"/>
    <s v="USA"/>
    <s v="CA"/>
    <s v="SF Bay Area"/>
    <s v="San Francisco"/>
    <x v="0"/>
    <s v="Mobile-first Candidate Interview Experience Software"/>
    <m/>
    <x v="5"/>
    <x v="0"/>
    <n v="2"/>
    <m/>
    <s v="2013-01-01"/>
    <s v="2014-04-29"/>
    <s v="2015-09-25"/>
    <m/>
    <m/>
    <m/>
    <s v="https://www.crunchbase.com/organization/great-hires"/>
    <s v="https://www.twitter.com/great_hires"/>
    <m/>
    <s v="e4c2823f-5e43-f08a-f2a4-4bb2a547662c"/>
  </r>
  <r>
    <x v="17509"/>
    <s v="haomuduo.com"/>
    <s v="CHN"/>
    <m/>
    <s v="Shanghai"/>
    <s v="Shanghai"/>
    <x v="0"/>
    <s v="Online B2B trading platform for construction related wood materials."/>
    <s v="b2b"/>
    <x v="5"/>
    <x v="2"/>
    <n v="1"/>
    <m/>
    <s v="2015-04-01"/>
    <s v="2015-09-25"/>
    <s v="2015-09-25"/>
    <m/>
    <m/>
    <m/>
    <s v="https://www.crunchbase.com/organization/haomuduo-2"/>
    <m/>
    <m/>
    <s v="5dbb2190-3193-696b-b1e5-fc7e1710e6f2"/>
  </r>
  <r>
    <x v="17510"/>
    <s v="harmoney.com"/>
    <s v="NZL"/>
    <m/>
    <s v="Auckland"/>
    <s v="Auckland"/>
    <x v="0"/>
    <s v="Peer to Peer Lending platform where borrowers meet lenders"/>
    <s v="financial services|peer to peer|personal finance"/>
    <x v="24"/>
    <x v="0"/>
    <n v="2"/>
    <n v="136122092"/>
    <s v="2012-03-02"/>
    <s v="2015-01-12"/>
    <s v="2015-09-25"/>
    <m/>
    <s v="investorservices@harmoney.co.nz"/>
    <s v="'+64 4-276 6639"/>
    <s v="https://www.crunchbase.com/organization/harmoney"/>
    <s v="https://www.twitter.com/harmoneynz"/>
    <s v="http://www.facebook.com/harmoneynz"/>
    <s v="021ac709-7de2-90c4-fe72-05a937e6423f"/>
  </r>
  <r>
    <x v="17511"/>
    <s v="ridehelios.com"/>
    <s v="USA"/>
    <s v="CA"/>
    <s v="SF Bay Area"/>
    <s v="San Francisco"/>
    <x v="0"/>
    <s v="Helios offers bicycle handlebars that integrate high-power LEDs, Bluetooth 4.0, and GPS tracking capabilities."/>
    <s v="hardware"/>
    <x v="338"/>
    <x v="0"/>
    <n v="3"/>
    <n v="25000"/>
    <m/>
    <s v="2013-05-12"/>
    <s v="2015-09-25"/>
    <m/>
    <s v="kenny@ridehelios.com"/>
    <m/>
    <s v="https://www.crunchbase.com/organization/helios"/>
    <s v="https://www.twitter.com/ridehelios"/>
    <s v="http://www.facebook.com/ridehelios"/>
    <s v="c1455f37-7268-e3a7-04ef-8b40f990c63b"/>
  </r>
  <r>
    <x v="17512"/>
    <s v="himachalcider.co.uk"/>
    <m/>
    <m/>
    <m/>
    <m/>
    <x v="0"/>
    <s v="Himachal Cider is a premium cider hand crafted in the foothills of the majestic Himalayan range."/>
    <s v="fruit"/>
    <x v="7"/>
    <x v="2"/>
    <n v="1"/>
    <n v="115914.313396268"/>
    <m/>
    <s v="2015-09-25"/>
    <s v="2015-09-25"/>
    <m/>
    <s v="getintouch@himachalcider.co.uk"/>
    <n v="1282786500"/>
    <s v="https://www.crunchbase.com/organization/himachal-cider"/>
    <s v="https://www.twitter.com/himachalcider"/>
    <s v="https://www.facebook.com/himachal-indian-cider-791003814318913"/>
    <s v="55ab4d85-6126-2558-ab23-92169d40862a"/>
  </r>
  <r>
    <x v="17513"/>
    <s v="hippocket.com"/>
    <s v="USA"/>
    <s v="TX"/>
    <s v="Dallas"/>
    <s v="Dallas"/>
    <x v="0"/>
    <s v="HipPocket is a communications platform with a suite of products for Real Estate Agents, Brokerages and Realtor Association communities"/>
    <s v="private social networking|real estate"/>
    <x v="1319"/>
    <x v="2"/>
    <n v="3"/>
    <n v="555000"/>
    <s v="2014-09-01"/>
    <s v="2014-11-01"/>
    <s v="2015-09-25"/>
    <m/>
    <s v="contact@hippocket.com"/>
    <m/>
    <s v="https://www.crunchbase.com/organization/hippocket"/>
    <s v="https://www.twitter.com/hippocketapp"/>
    <s v="https://www.facebook.com/hippocketapp"/>
    <s v="496b75cd-2a4d-051b-2b67-b03698c4e97a"/>
  </r>
  <r>
    <x v="17514"/>
    <s v="idealprotein.com"/>
    <s v="CAN"/>
    <s v="QC"/>
    <s v="Gatineau"/>
    <s v="Gatineau"/>
    <x v="0"/>
    <s v="Ideal Protein is a proprietary, ketogenic weight loss program that was developed over 20 years ago by physician Dr. Tran Tien Chanh."/>
    <m/>
    <x v="5"/>
    <x v="6"/>
    <n v="1"/>
    <m/>
    <m/>
    <s v="2015-09-25"/>
    <s v="2015-09-25"/>
    <m/>
    <s v="social@idealprotein.com"/>
    <s v="'819-772-4447"/>
    <s v="https://www.crunchbase.com/organization/ideal-protein"/>
    <s v="https://www.twitter.com/idealprotein"/>
    <s v="https://www.facebook.com/officialidealprotein"/>
    <s v="bc3bad20-358d-50d7-f9cb-3d35ae08bd49"/>
  </r>
  <r>
    <x v="17515"/>
    <s v="individualdigital.com"/>
    <s v="USA"/>
    <s v="NY"/>
    <s v="New York City"/>
    <s v="New York"/>
    <x v="0"/>
    <s v="Individual Digital, a digital media company, develops an online advertising platform delivering targeted advertising and marketing messages."/>
    <s v="advertising"/>
    <x v="296"/>
    <x v="1"/>
    <n v="6"/>
    <n v="2935000"/>
    <s v="2009-01-01"/>
    <s v="2009-12-28"/>
    <s v="2015-09-25"/>
    <m/>
    <m/>
    <s v="'212-381-4790"/>
    <s v="https://www.crunchbase.com/organization/individual-digital"/>
    <m/>
    <m/>
    <s v="3ff5a9bc-fa47-2144-2848-cb4ea550814f"/>
  </r>
  <r>
    <x v="17516"/>
    <s v="ily.co"/>
    <s v="USA"/>
    <s v="NY"/>
    <s v="New York City"/>
    <s v="New York"/>
    <x v="2"/>
    <s v="We're building ILY, The New Home Phone For Families"/>
    <s v="electronics|hardware|software"/>
    <x v="148"/>
    <x v="0"/>
    <n v="2"/>
    <n v="3045000"/>
    <s v="2014-08-01"/>
    <s v="2015-01-28"/>
    <s v="2015-09-25"/>
    <m/>
    <s v="hello@insensi.com"/>
    <m/>
    <s v="https://www.crunchbase.com/organization/insensi"/>
    <s v="https://www.twitter.com/getily"/>
    <s v="http://www.facebook.com/getily"/>
    <s v="e6e637ce-f695-34d0-d3bf-fdd803d50cc7"/>
  </r>
  <r>
    <x v="17517"/>
    <s v="ivi.ru"/>
    <s v="RUS"/>
    <m/>
    <s v="Moscow"/>
    <s v="Moscow"/>
    <x v="0"/>
    <s v="ivi.ru is a Russian online video streaming service that offers legal, license-length content."/>
    <s v="internet|video|video streaming"/>
    <x v="147"/>
    <x v="6"/>
    <n v="2"/>
    <n v="43500000"/>
    <s v="2010-02-01"/>
    <s v="2012-09-10"/>
    <s v="2015-09-25"/>
    <m/>
    <m/>
    <s v="7 000 000"/>
    <s v="https://www.crunchbase.com/organization/ivi-ru"/>
    <s v="https://www.twitter.com/ivi_ru"/>
    <s v="https://www.facebook.com/ivi.ru"/>
    <s v="db2aea07-987a-3955-4594-7251f517b810"/>
  </r>
  <r>
    <x v="17518"/>
    <s v="jagdalegroup.com"/>
    <s v="IND"/>
    <m/>
    <s v="Thane"/>
    <s v="Thane"/>
    <x v="0"/>
    <s v="Jagdale Group is a construction company based in Thane."/>
    <s v="construction"/>
    <x v="76"/>
    <x v="0"/>
    <n v="1"/>
    <m/>
    <s v="1985-01-01"/>
    <s v="2015-09-25"/>
    <s v="2015-09-25"/>
    <m/>
    <s v="contact@jagdalegroup.com"/>
    <n v="9022388388"/>
    <s v="https://www.crunchbase.com/organization/jagdale-group"/>
    <s v="https://www.twitter.com/jagdalegroup"/>
    <s v="https://www.facebook.com/jagdalegroup"/>
    <s v="a2540b0b-dc09-2a68-7000-d7412279d00f"/>
  </r>
  <r>
    <x v="17519"/>
    <s v="kompanigroup.com"/>
    <s v="USA"/>
    <s v="FL"/>
    <s v="Miami"/>
    <s v="Miami"/>
    <x v="0"/>
    <s v="Kompani Group is an consulting agency that provides professional advice on design, development, and marketing for their clients."/>
    <s v="brand marketing"/>
    <x v="208"/>
    <x v="0"/>
    <n v="1"/>
    <n v="45653.530286044697"/>
    <s v="2008-09-01"/>
    <s v="2015-09-25"/>
    <s v="2015-09-25"/>
    <m/>
    <s v="contact@kompanigroup.com"/>
    <n v="7865940435"/>
    <s v="https://www.crunchbase.com/organization/kompani-group"/>
    <s v="https://www.twitter.com/kompanigroup"/>
    <s v="http://www.facebook.com/kompanigroup"/>
    <s v="9f622595-017d-9376-4c63-10f6bd8d6d5f"/>
  </r>
  <r>
    <x v="17520"/>
    <s v="maxex.com"/>
    <s v="USA"/>
    <s v="GA"/>
    <s v="Atlanta"/>
    <s v="Atlanta"/>
    <x v="0"/>
    <s v="MAX is an exchange and clearing house for the purchase and sale of residential mortgage loans."/>
    <m/>
    <x v="5"/>
    <x v="0"/>
    <n v="1"/>
    <m/>
    <s v="2009-01-01"/>
    <s v="2015-09-25"/>
    <s v="2015-09-25"/>
    <m/>
    <m/>
    <s v="'404-566-4940"/>
    <s v="https://www.crunchbase.com/organization/max-exchange"/>
    <m/>
    <m/>
    <s v="70a84957-c7ba-fa23-0b0e-879128afd3ba"/>
  </r>
  <r>
    <x v="17521"/>
    <s v="msdrx.com"/>
    <s v="USA"/>
    <s v="MI"/>
    <s v="Kalamazoo"/>
    <s v="Kalamazoo"/>
    <x v="0"/>
    <s v="Metabolic Solutions Development develops innovative therapeutics based on a novel pharmacological method to treat type two diabetes."/>
    <s v="biopharma|biotechnology|life science"/>
    <x v="44"/>
    <x v="0"/>
    <n v="4"/>
    <n v="46543600"/>
    <s v="2006-01-01"/>
    <s v="2010-10-24"/>
    <s v="2015-09-25"/>
    <m/>
    <m/>
    <n v="2693436742"/>
    <s v="https://www.crunchbase.com/organization/metabolic-solutions-development"/>
    <s v="https://www.twitter.com/msdrx"/>
    <m/>
    <s v="773bb3fc-584b-54a2-342c-84e6825bc119"/>
  </r>
  <r>
    <x v="17522"/>
    <s v="mycn-ar.com"/>
    <m/>
    <m/>
    <m/>
    <m/>
    <x v="0"/>
    <s v="Using technology to connect the world to china E-Commerce"/>
    <s v="e-commerce"/>
    <x v="63"/>
    <x v="2"/>
    <n v="1"/>
    <n v="700000"/>
    <m/>
    <s v="2015-09-25"/>
    <s v="2015-09-25"/>
    <m/>
    <m/>
    <m/>
    <s v="https://www.crunchbase.com/organization/mycn"/>
    <s v="https://www.twitter.com/mycn_ar"/>
    <m/>
    <s v="74c0c058-36cb-78ab-1e71-b9606372b4bf"/>
  </r>
  <r>
    <x v="17523"/>
    <s v="secure.myrepublic.com.sg"/>
    <s v="SGP"/>
    <m/>
    <s v="Singapore"/>
    <s v="Singapore"/>
    <x v="0"/>
    <s v="MyRepublic is a telecom company that provides internet access and broadband-based services to consumers and businesses in Singapore."/>
    <s v="internet|isp|telecommunications"/>
    <x v="516"/>
    <x v="8"/>
    <n v="3"/>
    <n v="43587872"/>
    <s v="2011-01-01"/>
    <s v="2014-05-21"/>
    <s v="2015-09-25"/>
    <m/>
    <s v="myservice@myrepublic.com.sg"/>
    <s v="(656) 436-6638"/>
    <s v="https://www.crunchbase.com/organization/myrepublic"/>
    <s v="https://www.twitter.com/myrepublic"/>
    <s v="http://www.facebook.com/myrepublicsg"/>
    <s v="48ec6a7b-68ff-a289-8b74-7bcd166dcce2"/>
  </r>
  <r>
    <x v="17524"/>
    <s v="narvii.com"/>
    <s v="USA"/>
    <s v="MA"/>
    <s v="Boston"/>
    <s v="Medford"/>
    <x v="0"/>
    <s v="Narvii is creating a mobile-first community platform for long-tail interests, organizations &amp; brands"/>
    <s v="software"/>
    <x v="10"/>
    <x v="0"/>
    <n v="3"/>
    <n v="8432219"/>
    <s v="2009-01-01"/>
    <s v="2014-01-31"/>
    <s v="2015-09-25"/>
    <m/>
    <m/>
    <s v="'401-451-9526"/>
    <s v="https://www.crunchbase.com/organization/narvii"/>
    <m/>
    <m/>
    <s v="38a471c5-a7c9-caca-86c3-48c03362b97d"/>
  </r>
  <r>
    <x v="17525"/>
    <m/>
    <m/>
    <m/>
    <m/>
    <m/>
    <x v="0"/>
    <s v="One Third Stories"/>
    <m/>
    <x v="5"/>
    <x v="2"/>
    <n v="1"/>
    <n v="45653.530286044697"/>
    <m/>
    <s v="2015-09-25"/>
    <s v="2015-09-25"/>
    <m/>
    <m/>
    <m/>
    <s v="https://www.crunchbase.com/organization/one-third-stories"/>
    <m/>
    <m/>
    <s v="fbcb45b4-a3ee-36cb-891a-63a8a25d3499"/>
  </r>
  <r>
    <x v="17526"/>
    <s v="pac-sh.com"/>
    <s v="USA"/>
    <s v="CA"/>
    <s v="Los Angeles"/>
    <s v="Chatsworth"/>
    <x v="0"/>
    <s v="Pacific Shore Holdings, a multi-divisional corporation providing a variety of services, specializes in consumer-packaged goods (CPG)."/>
    <s v="e-commerce"/>
    <x v="63"/>
    <x v="3"/>
    <n v="7"/>
    <n v="2800097"/>
    <s v="2008-01-01"/>
    <s v="2010-04-05"/>
    <s v="2015-09-25"/>
    <m/>
    <s v="info@pac-sh.com"/>
    <s v="(818) 998-0996"/>
    <s v="https://www.crunchbase.com/organization/pacific-shore-holdings"/>
    <m/>
    <m/>
    <s v="534cb38c-29b3-ab99-a1af-b13cb3da6e44"/>
  </r>
  <r>
    <x v="17527"/>
    <s v="personalizedlearninggames.com"/>
    <s v="USA"/>
    <s v="NC"/>
    <s v="Raleigh"/>
    <s v="Durham"/>
    <x v="0"/>
    <s v="Personalized Learning Games help children level up."/>
    <s v="edtech|education"/>
    <x v="283"/>
    <x v="1"/>
    <n v="1"/>
    <n v="165175"/>
    <s v="2015-01-01"/>
    <s v="2015-09-25"/>
    <s v="2015-09-25"/>
    <m/>
    <m/>
    <m/>
    <s v="https://www.crunchbase.com/organization/personalized-learning-games"/>
    <s v="https://www.twitter.com/plearninggames"/>
    <m/>
    <s v="a43abdfb-6c30-4a69-25b8-eae3d5f93855"/>
  </r>
  <r>
    <x v="17528"/>
    <s v="physiclo.com"/>
    <s v="USA"/>
    <s v="NY"/>
    <s v="New York City"/>
    <s v="New York"/>
    <x v="0"/>
    <s v="The world's first resistance activewear."/>
    <s v="fitness"/>
    <x v="153"/>
    <x v="1"/>
    <n v="3"/>
    <n v="400000"/>
    <s v="2014-06-04"/>
    <s v="2015-02-01"/>
    <s v="2015-09-25"/>
    <m/>
    <s v="community@physiclo.com"/>
    <m/>
    <s v="https://www.crunchbase.com/organization/rxactive"/>
    <s v="https://www.twitter.com/rxactive"/>
    <s v="https://www.facebook.com/rxactive"/>
    <s v="e90d1d70-fb87-f93c-b56c-be6ce7b6d42a"/>
  </r>
  <r>
    <x v="17529"/>
    <s v="pichit.me"/>
    <s v="SWE"/>
    <m/>
    <s v="SWE - Other"/>
    <s v="Visby"/>
    <x v="0"/>
    <s v="Global photo market"/>
    <s v="photography|photo sharing|social media"/>
    <x v="398"/>
    <x v="0"/>
    <n v="1"/>
    <n v="3000000"/>
    <s v="2012-01-01"/>
    <s v="2015-09-25"/>
    <s v="2015-09-25"/>
    <m/>
    <s v="support@pichit.me"/>
    <s v="46 7 31 51 55 55"/>
    <s v="https://www.crunchbase.com/organization/pichit-me"/>
    <s v="https://www.twitter.com/pichitme"/>
    <s v="http://www.facebook.com/pichitme"/>
    <s v="33d3fc5d-2f1b-6f1e-4492-ee503f2d46f2"/>
  </r>
  <r>
    <x v="17530"/>
    <s v="plymedia.com"/>
    <s v="ISR"/>
    <m/>
    <s v="Tel Aviv"/>
    <s v="Tel Aviv"/>
    <x v="0"/>
    <s v="PLYmedia is a next-generation ad-tech company dedicated to developing the world’s leading performance-based ad exchange for ad networks"/>
    <s v="advertising|advertising platforms|information technology|media and entertainment|mobile advertising|online auctions|saas"/>
    <x v="3553"/>
    <x v="6"/>
    <n v="3"/>
    <n v="5700000"/>
    <s v="2006-01-01"/>
    <s v="2006-12-01"/>
    <s v="2015-09-25"/>
    <m/>
    <s v="info@plymedia.com"/>
    <n v="972722249930"/>
    <s v="https://www.crunchbase.com/organization/plymedia"/>
    <s v="https://www.twitter.com/ply_news"/>
    <s v="http://www.facebook.com/plymedia"/>
    <s v="6b8046fa-6cd6-7c50-6609-cecda723cded"/>
  </r>
  <r>
    <x v="17531"/>
    <s v="settleorder.com"/>
    <s v="UKR"/>
    <m/>
    <s v="Kiev"/>
    <s v="Kyiv"/>
    <x v="0"/>
    <s v="Settle is a creator of an universal mobile application for food chains where customers can select meals and pay online."/>
    <s v="finance|financial services|mobile|mobile payments|restaurants"/>
    <x v="3554"/>
    <x v="1"/>
    <n v="2"/>
    <n v="1815000"/>
    <s v="2014-08-30"/>
    <s v="2015-01-01"/>
    <s v="2015-09-25"/>
    <m/>
    <s v="mail@settleorder.com"/>
    <s v="(415) 359-4779"/>
    <s v="https://www.crunchbase.com/organization/settle-3"/>
    <s v="https://www.twitter.com/settleorder"/>
    <s v="http://www.facebook.com/settleorder"/>
    <s v="ace71997-2382-305f-ade4-fc359aefaaac"/>
  </r>
  <r>
    <x v="17532"/>
    <s v="shophero.com"/>
    <s v="USA"/>
    <s v="UT"/>
    <s v="Salt Lake City"/>
    <s v="Provo"/>
    <x v="0"/>
    <s v="ShopHero partners with established grocers to enable online shopping of their inventory."/>
    <s v="e-commerce|grocery|software"/>
    <x v="3555"/>
    <x v="1"/>
    <n v="1"/>
    <n v="100000"/>
    <s v="2015-01-01"/>
    <s v="2015-09-25"/>
    <s v="2015-09-25"/>
    <m/>
    <m/>
    <s v="'+1 (801) 494-1058"/>
    <s v="https://www.crunchbase.com/organization/shophero"/>
    <m/>
    <s v="https://www.facebook.com/shopherogrocerydelivery"/>
    <s v="60d80edf-0529-0a40-55b0-3285bc4242c2"/>
  </r>
  <r>
    <x v="17533"/>
    <s v="tourism4me.com"/>
    <s v="USA"/>
    <s v="OH"/>
    <s v="Columbus, Ohio"/>
    <s v="Delaware"/>
    <x v="0"/>
    <s v="Software company in the hospitality industry."/>
    <s v="hospitality|software|tourism|travel"/>
    <x v="16"/>
    <x v="1"/>
    <n v="1"/>
    <n v="16773"/>
    <s v="2014-02-20"/>
    <s v="2015-09-25"/>
    <s v="2015-09-25"/>
    <m/>
    <s v="augustin.jarak@gmail.com"/>
    <n v="385917938414"/>
    <s v="https://www.crunchbase.com/organization/tourism4me"/>
    <s v="https://www.twitter.com/tourism4me"/>
    <s v="http://www.facebook.com/tourism4me"/>
    <s v="166a8208-39f5-8324-d9c4-f5af0d2dcfb2"/>
  </r>
  <r>
    <x v="17534"/>
    <s v="trip-links.com"/>
    <s v="GBR"/>
    <m/>
    <s v="GBR - Other"/>
    <s v="Royal Leamington Spa"/>
    <x v="0"/>
    <s v="TripLinks: the social travel network helping business travellers to connect &amp; meet with others. Like having a friend in every city."/>
    <s v="travel"/>
    <x v="22"/>
    <x v="1"/>
    <n v="1"/>
    <n v="40000"/>
    <s v="2014-09-01"/>
    <s v="2015-09-25"/>
    <s v="2015-09-25"/>
    <m/>
    <s v="info@trip-links.com"/>
    <n v="441926800655"/>
    <s v="https://www.crunchbase.com/organization/triplinks"/>
    <s v="https://www.twitter.com/triplinks_app"/>
    <s v="https://www.facebook.com/triplinks"/>
    <s v="065eb62c-5f71-99fe-6dbe-4740bb878ded"/>
  </r>
  <r>
    <x v="17535"/>
    <s v="truck-lite.com"/>
    <s v="USA"/>
    <s v="NY"/>
    <s v="NY - Other"/>
    <s v="Falconer"/>
    <x v="0"/>
    <s v="Provider of safety lighting and filtration systems for commercial vehicles"/>
    <m/>
    <x v="5"/>
    <x v="7"/>
    <n v="1"/>
    <m/>
    <s v="1955-01-01"/>
    <s v="2015-09-25"/>
    <s v="2015-09-25"/>
    <m/>
    <s v="corporate@truck-lite.com"/>
    <s v="1(800) 562-5012"/>
    <s v="https://www.crunchbase.com/organization/truck-lite"/>
    <m/>
    <s v="https://www.facebook.com/trucklite/info?tab=page_info"/>
    <s v="b52def96-7c36-37b0-071e-4cc909d31b17"/>
  </r>
  <r>
    <x v="17536"/>
    <s v="truustneuroimaging.com"/>
    <s v="USA"/>
    <s v="CA"/>
    <s v="SF Bay Area"/>
    <s v="San Francisco"/>
    <x v="0"/>
    <s v="Truust Neuroimaging have neuro-imaging products dramatically increase the resolution of existing and future neuro-imaging systems."/>
    <s v="neuroscience"/>
    <x v="36"/>
    <x v="2"/>
    <n v="1"/>
    <n v="250000"/>
    <m/>
    <s v="2015-09-25"/>
    <s v="2015-09-25"/>
    <m/>
    <s v="info@truustneuroimaging.com"/>
    <m/>
    <s v="https://www.crunchbase.com/organization/truust-neuroimaging"/>
    <m/>
    <m/>
    <s v="0b728fc6-cbbe-cb97-c4c6-9f66b94718fb"/>
  </r>
  <r>
    <x v="17537"/>
    <s v="viasto.com"/>
    <s v="DEU"/>
    <m/>
    <s v="Berlin"/>
    <s v="Berlin"/>
    <x v="0"/>
    <s v="Creators of the only competency-based video interviewing software, the Interview Suite. HR-diagnostics experts based in Berlin (Germany)."/>
    <s v="human resources|recruiting|software"/>
    <x v="410"/>
    <x v="2"/>
    <n v="1"/>
    <m/>
    <s v="2010-01-01"/>
    <s v="2015-09-25"/>
    <s v="2015-09-25"/>
    <m/>
    <m/>
    <m/>
    <s v="https://www.crunchbase.com/organization/viasto"/>
    <s v="https://www.twitter.com/viasto"/>
    <s v="https://www.facebook.com/viasto-352875334847202/"/>
    <s v="5dce8060-5ff4-9acc-8a6d-a9d1d6e7bad8"/>
  </r>
  <r>
    <x v="17538"/>
    <s v="wayin.com"/>
    <s v="USA"/>
    <s v="CO"/>
    <s v="Denver"/>
    <s v="Denver"/>
    <x v="0"/>
    <s v="Wayin gives brands control over their social data to create real-time experiences for consumers that foster trust and drive action."/>
    <s v="apps|local|mobile|search engine|social media|social media management|social media marketing"/>
    <x v="3556"/>
    <x v="6"/>
    <n v="6"/>
    <n v="49632091"/>
    <s v="2010-11-01"/>
    <s v="2011-06-07"/>
    <s v="2015-09-25"/>
    <m/>
    <s v="info@wayin.com"/>
    <m/>
    <s v="https://www.crunchbase.com/organization/wayin"/>
    <s v="https://www.twitter.com/wayin"/>
    <m/>
    <s v="96207828-a220-2e8f-92f9-6849af04262b"/>
  </r>
  <r>
    <x v="17539"/>
    <s v="zetroz.com"/>
    <s v="USA"/>
    <s v="CT"/>
    <s v="Hartford"/>
    <s v="Trumbull"/>
    <x v="0"/>
    <s v="ZetrOZ is an innovative ultrasound technology company focused on developing innovative ultrasound products and applications."/>
    <s v="biotechnology|hospital|medical device"/>
    <x v="44"/>
    <x v="0"/>
    <n v="8"/>
    <n v="12849998"/>
    <s v="2009-01-01"/>
    <s v="2010-05-14"/>
    <s v="2015-09-25"/>
    <m/>
    <m/>
    <s v="'602-821-3007"/>
    <s v="https://www.crunchbase.com/organization/zetroz"/>
    <m/>
    <m/>
    <s v="001e12da-151c-1cae-d898-4df437b5d99d"/>
  </r>
  <r>
    <x v="17540"/>
    <s v="adsnative.com"/>
    <s v="USA"/>
    <s v="CA"/>
    <s v="SF Bay Area"/>
    <s v="San Francisco"/>
    <x v="0"/>
    <s v="AdsNative is a content ad server that allows publishers to better monetize websites and apps through native ads."/>
    <s v="advertising|e-commerce|mobile advertising"/>
    <x v="627"/>
    <x v="0"/>
    <n v="4"/>
    <n v="10600000"/>
    <s v="2013-01-01"/>
    <s v="2013-05-17"/>
    <s v="2015-09-24"/>
    <m/>
    <s v="contact@adsnative.com"/>
    <s v="(913) 730-7287"/>
    <s v="https://www.crunchbase.com/organization/adsnative"/>
    <s v="https://www.twitter.com/adsnative"/>
    <s v="https://www.facebook.com/adsnative"/>
    <s v="659db0c5-5a63-92b0-6bff-9305e5ad2f49"/>
  </r>
  <r>
    <x v="17541"/>
    <s v="aminoapps.com"/>
    <s v="USA"/>
    <s v="NY"/>
    <s v="New York City"/>
    <s v="New City"/>
    <x v="0"/>
    <s v="Amino Apps is a mobile-only platform for passionate niche communities"/>
    <s v="communities|mobile|social media"/>
    <x v="1526"/>
    <x v="0"/>
    <n v="2"/>
    <n v="8150000"/>
    <s v="2011-01-01"/>
    <s v="2014-07-09"/>
    <s v="2015-09-24"/>
    <m/>
    <s v="press@aminoapps.com"/>
    <m/>
    <s v="https://www.crunchbase.com/organization/amino-apps-2"/>
    <s v="https://www.twitter.com/aminoapps"/>
    <s v="http://www.facebook.com/aminoapps"/>
    <s v="fb9abdc7-25ed-1d93-3a88-bf62420e0d47"/>
  </r>
  <r>
    <x v="17542"/>
    <s v="apptechcorp.com"/>
    <s v="USA"/>
    <s v="CA"/>
    <s v="CA - Other"/>
    <s v="Sutter"/>
    <x v="0"/>
    <s v="Information Technology is such an important part of our everyday professional lives."/>
    <s v="mobile|sports|video streaming"/>
    <x v="3557"/>
    <x v="0"/>
    <n v="1"/>
    <n v="615000"/>
    <s v="2006-01-01"/>
    <s v="2015-09-24"/>
    <s v="2015-09-24"/>
    <m/>
    <s v="info@apptechcorp.com"/>
    <s v="(760) 707-5955"/>
    <s v="https://www.crunchbase.com/organization/apptech-corp"/>
    <s v="https://www.twitter.com/apptechcorp"/>
    <s v="https://www.facebook.com/apptechcorp/"/>
    <s v="fbe8c80d-f7ba-9087-e3ba-1181a916c136"/>
  </r>
  <r>
    <x v="17543"/>
    <s v="aquamcorp.com"/>
    <s v="USA"/>
    <s v="CA"/>
    <s v="San Diego"/>
    <s v="San Diego"/>
    <x v="0"/>
    <s v="Aquam Corp is a world-leading cleantech firm"/>
    <s v="cleantech|health diagnostics|infrastructure"/>
    <x v="2962"/>
    <x v="2"/>
    <n v="1"/>
    <n v="13000000"/>
    <m/>
    <s v="2015-09-24"/>
    <s v="2015-09-24"/>
    <m/>
    <s v="info@aquamcorp.com"/>
    <n v="118886835691"/>
    <s v="https://www.crunchbase.com/organization/aquam"/>
    <m/>
    <m/>
    <s v="dfd17ebd-393c-0ef2-a2c7-c1bfbdd8e44a"/>
  </r>
  <r>
    <x v="17544"/>
    <s v="arrikto.com"/>
    <s v="USA"/>
    <s v="CA"/>
    <s v="SF Bay Area"/>
    <s v="Palo Alto"/>
    <x v="0"/>
    <s v="Arrikto is a stealth-mode startup building the next generation of data management intelligence."/>
    <s v="software"/>
    <x v="10"/>
    <x v="0"/>
    <n v="1"/>
    <n v="2000000"/>
    <s v="2015-01-01"/>
    <s v="2015-09-24"/>
    <s v="2015-09-24"/>
    <m/>
    <s v="info@arrikto.com"/>
    <m/>
    <s v="https://www.crunchbase.com/organization/arrikto"/>
    <s v="https://www.twitter.com/arrikto"/>
    <s v="https://www.facebook.com/arrikto"/>
    <s v="deb16e85-fddc-1203-7d54-c54b09754cf3"/>
  </r>
  <r>
    <x v="17545"/>
    <s v="bluewingmidstream.com"/>
    <s v="USA"/>
    <s v="TX"/>
    <s v="Houston"/>
    <s v="Houston"/>
    <x v="0"/>
    <s v="A new platform to acquire and develop oil and gas terminaling and transportation assets with an initial focus on the Gulf Coast"/>
    <s v="energy|oil and gas|transportation"/>
    <x v="818"/>
    <x v="0"/>
    <n v="1"/>
    <n v="100000000"/>
    <s v="2015-01-01"/>
    <s v="2015-09-24"/>
    <s v="2015-09-24"/>
    <m/>
    <s v="inquiries@bluewingmidstream.com"/>
    <s v="(832) 930-2190"/>
    <s v="https://www.crunchbase.com/organization/bluewing-midstream"/>
    <s v="https://www.twitter.com/bluewinghouston"/>
    <m/>
    <s v="59e5f563-7a17-c21e-5213-de017d7605fa"/>
  </r>
  <r>
    <x v="17546"/>
    <s v="corytonfuels.co.uk"/>
    <s v="GBR"/>
    <m/>
    <s v="London"/>
    <s v="Stanford Le Hope"/>
    <x v="0"/>
    <s v="A UK-based fuel blending and consultancy services business"/>
    <m/>
    <x v="5"/>
    <x v="0"/>
    <n v="1"/>
    <m/>
    <s v="2000-01-01"/>
    <s v="2015-09-24"/>
    <s v="2015-09-24"/>
    <m/>
    <m/>
    <m/>
    <s v="https://www.crunchbase.com/organization/coryton-advanced-fuels"/>
    <m/>
    <m/>
    <s v="ef2ca2da-bf8b-8db9-10fd-df03965ad70d"/>
  </r>
  <r>
    <x v="17547"/>
    <s v="crowdway.com"/>
    <s v="ITA"/>
    <m/>
    <s v="Milan"/>
    <s v="Milan"/>
    <x v="0"/>
    <s v="Crowdway is a Italy-based smart platform that generates news and analysis about financial markets."/>
    <s v="finance|news"/>
    <x v="47"/>
    <x v="2"/>
    <n v="1"/>
    <n v="167371"/>
    <m/>
    <s v="2015-09-24"/>
    <s v="2015-09-24"/>
    <m/>
    <m/>
    <m/>
    <s v="https://www.crunchbase.com/organization/crowdway"/>
    <m/>
    <m/>
    <s v="4a299c11-e127-c332-59dd-dded7a706003"/>
  </r>
  <r>
    <x v="17548"/>
    <s v="denovosciences.com"/>
    <s v="USA"/>
    <s v="MI"/>
    <s v="Detroit"/>
    <s v="Plymouth"/>
    <x v="0"/>
    <s v="DeNovo Science provides an easy-to-use platform for cancer research and diagnosis."/>
    <s v="biotechnology"/>
    <x v="36"/>
    <x v="0"/>
    <n v="5"/>
    <n v="4595000"/>
    <s v="2010-01-01"/>
    <s v="2012-04-02"/>
    <s v="2015-09-24"/>
    <m/>
    <s v="info@denovosciences.com"/>
    <s v="(734) 233-3089"/>
    <s v="https://www.crunchbase.com/organization/denovo-sciences"/>
    <m/>
    <s v="https://www.facebook.com/pages/denovo-sciences/118683084902467?sk=wall"/>
    <s v="7ee3035f-8dcb-83db-14a8-0728e0b50ffe"/>
  </r>
  <r>
    <x v="17549"/>
    <s v="driverup.com"/>
    <s v="USA"/>
    <s v="TX"/>
    <s v="Dallas"/>
    <s v="Dallas"/>
    <x v="0"/>
    <s v="DriverUp is the first online auto lending marketplace for accredited investors."/>
    <s v="business development|financial services|lending|marketplace"/>
    <x v="53"/>
    <x v="0"/>
    <n v="2"/>
    <n v="70000000"/>
    <s v="2012-01-01"/>
    <s v="2015-02-23"/>
    <s v="2015-09-24"/>
    <m/>
    <m/>
    <s v="(844) 938-7669"/>
    <s v="https://www.crunchbase.com/organization/driverup"/>
    <s v="https://www.twitter.com/driverupauto"/>
    <s v="https://www.facebook.com/driverup-342322352609865"/>
    <s v="2fd472f0-3135-62f7-08bd-fffe253a8dd4"/>
  </r>
  <r>
    <x v="17550"/>
    <s v="elastimed.com"/>
    <s v="ISR"/>
    <m/>
    <s v="ISR - Other"/>
    <s v="Misgav"/>
    <x v="0"/>
    <s v="Smart Material Based Active Compression Stocking"/>
    <s v="health care"/>
    <x v="3"/>
    <x v="1"/>
    <n v="1"/>
    <n v="1000000"/>
    <s v="2013-05-15"/>
    <s v="2015-09-24"/>
    <s v="2015-09-24"/>
    <m/>
    <s v="info@elastimed.com"/>
    <n v="972526339131"/>
    <s v="https://www.crunchbase.com/organization/haptico"/>
    <m/>
    <m/>
    <s v="a9505c2b-8395-623b-7e50-12ae9163b81d"/>
  </r>
  <r>
    <x v="17551"/>
    <s v="g-banker.com"/>
    <s v="CHN"/>
    <m/>
    <s v="Beijing"/>
    <s v="Beijing"/>
    <x v="0"/>
    <s v="Beijing-based gold trading O2O (online-to-offline) platform"/>
    <s v="internet|online auctions|trading platform"/>
    <x v="765"/>
    <x v="2"/>
    <n v="1"/>
    <n v="17000000"/>
    <m/>
    <s v="2015-09-24"/>
    <s v="2015-09-24"/>
    <m/>
    <m/>
    <m/>
    <s v="https://www.crunchbase.com/organization/g-banker"/>
    <m/>
    <m/>
    <s v="f2f8a5c2-ff41-f803-25e0-868ece2bede5"/>
  </r>
  <r>
    <x v="17552"/>
    <s v="glossgenius.com"/>
    <s v="USA"/>
    <s v="NY"/>
    <s v="New York City"/>
    <s v="New York"/>
    <x v="0"/>
    <s v="GlossGenius is a smart, automated personal assistant software product for beauty professionals."/>
    <s v="apps|beauty|small and medium businesses"/>
    <x v="2600"/>
    <x v="1"/>
    <n v="1"/>
    <n v="100000"/>
    <s v="2015-01-01"/>
    <s v="2015-09-24"/>
    <s v="2015-09-24"/>
    <m/>
    <s v="info@glossgenius.com"/>
    <m/>
    <s v="https://www.crunchbase.com/organization/glossgenuis"/>
    <s v="https://www.twitter.com/glossgenius"/>
    <m/>
    <s v="1c63803d-586c-2670-e31e-e990eb04f431"/>
  </r>
  <r>
    <x v="17553"/>
    <s v="guruclique.com"/>
    <s v="GBR"/>
    <m/>
    <s v="London"/>
    <s v="London"/>
    <x v="0"/>
    <s v="Interact with the greatest minds on earth through our video platform"/>
    <s v="fitness"/>
    <x v="153"/>
    <x v="1"/>
    <n v="1"/>
    <m/>
    <s v="2014-08-10"/>
    <s v="2015-09-24"/>
    <s v="2015-09-24"/>
    <m/>
    <s v="alex@guruclique.com"/>
    <m/>
    <s v="https://www.crunchbase.com/organization/guruclique"/>
    <s v="https://www.twitter.com/guruclique"/>
    <s v="https://www.facebook.com/guruclique-410169309182614/timeline/"/>
    <s v="af257fee-aefb-be18-bbda-d60929c5a510"/>
  </r>
  <r>
    <x v="17554"/>
    <s v="imuc.com"/>
    <s v="USA"/>
    <s v="CA"/>
    <s v="Los Angeles"/>
    <s v="Calabasas"/>
    <x v="0"/>
    <s v="ImmunoCellular Therapeutics is focused on improving cancer treatment and diagnosis through the development of new immune-based products."/>
    <s v="health care|health diagnostics|medical device"/>
    <x v="3"/>
    <x v="0"/>
    <n v="4"/>
    <n v="32470645"/>
    <s v="2006-01-01"/>
    <s v="2010-04-13"/>
    <s v="2015-09-24"/>
    <m/>
    <m/>
    <s v="(818) 264-2300"/>
    <s v="https://www.crunchbase.com/organization/immunocellular-therapeutics"/>
    <s v="https://www.twitter.com/immunocellular"/>
    <s v="http://www.facebook.com/pages/immunocellular-therapeutics/305716"/>
    <s v="3b09980e-c84f-1745-dbde-b8dcd544bddf"/>
  </r>
  <r>
    <x v="17555"/>
    <s v="infiniteio.com"/>
    <s v="USA"/>
    <s v="TX"/>
    <s v="Austin"/>
    <s v="Austin"/>
    <x v="0"/>
    <s v="Inifinite io is a stealth-mode IT systems company."/>
    <s v="cloud data services|cloud storage|computer"/>
    <x v="902"/>
    <x v="0"/>
    <n v="2"/>
    <n v="3400000"/>
    <s v="2012-01-01"/>
    <s v="2012-12-20"/>
    <s v="2015-09-24"/>
    <m/>
    <s v="info@infiniteio.com"/>
    <s v="(512) 375-4171"/>
    <s v="https://www.crunchbase.com/organization/infinite-io"/>
    <s v="https://www.twitter.com/infiniteio"/>
    <s v="https://www.facebook.com/infiniteio/"/>
    <s v="8af7d00a-a9d6-98eb-3f30-1c2c16bb8ae1"/>
  </r>
  <r>
    <x v="17556"/>
    <s v="innerchef.com"/>
    <s v="IND"/>
    <m/>
    <s v="New Delhi"/>
    <s v="Gurgaon"/>
    <x v="0"/>
    <s v="InnerChef is an online food discovery and delivery experience that will make the foodie in you come alive."/>
    <s v="cooking"/>
    <x v="7"/>
    <x v="0"/>
    <n v="1"/>
    <n v="1660000"/>
    <s v="2015-01-01"/>
    <s v="2015-09-24"/>
    <s v="2015-09-24"/>
    <m/>
    <s v="hello@innerchef.com"/>
    <m/>
    <s v="https://www.crunchbase.com/organization/inner-chef"/>
    <s v="https://www.twitter.com/inner_chef"/>
    <s v="https://www.facebook.com/innerchefindia"/>
    <s v="ba05e4fa-727f-a92d-fd86-fe3c8699d5f5"/>
  </r>
  <r>
    <x v="17557"/>
    <s v="invisitrack.com"/>
    <s v="USA"/>
    <s v="MD"/>
    <s v="Baltimore"/>
    <s v="Annapolis"/>
    <x v="0"/>
    <s v="Indoor/Outdoor Positioning over LTE"/>
    <s v="mobile"/>
    <x v="15"/>
    <x v="1"/>
    <n v="1"/>
    <n v="1298000"/>
    <s v="2005-09-01"/>
    <s v="2015-09-24"/>
    <s v="2015-09-24"/>
    <m/>
    <s v="info@invisitrack.com"/>
    <s v="1(408) 335-7414"/>
    <s v="https://www.crunchbase.com/organization/invisitrack"/>
    <m/>
    <m/>
    <s v="c303327d-d15c-0f20-84ba-35fce9fa7806"/>
  </r>
  <r>
    <x v="17558"/>
    <s v="jenner-renewables.com"/>
    <s v="LUX"/>
    <m/>
    <s v="Luxemburg"/>
    <s v="Luxembourg"/>
    <x v="0"/>
    <s v="An independent power producer focused on the development, financing, construction and divestment of renewable infrastructure"/>
    <m/>
    <x v="5"/>
    <x v="0"/>
    <n v="1"/>
    <m/>
    <s v="2013-01-01"/>
    <s v="2015-09-24"/>
    <s v="2015-09-24"/>
    <m/>
    <s v="info@jenner-renewables.com"/>
    <m/>
    <s v="https://www.crunchbase.com/organization/jenner-renewables"/>
    <m/>
    <m/>
    <s v="7a8c7e1e-bb6c-8dc2-6bec-05846c870980"/>
  </r>
  <r>
    <x v="17559"/>
    <s v="koronispharma.com"/>
    <s v="USA"/>
    <s v="WA"/>
    <s v="Seattle"/>
    <s v="Seattle"/>
    <x v="0"/>
    <s v="Koronis Pharma develops antiviral therapeutics based on a viral decay acceleration mechanism."/>
    <s v="biotechnology|health care|therapeutics"/>
    <x v="44"/>
    <x v="1"/>
    <n v="3"/>
    <n v="21055000"/>
    <s v="1998-01-01"/>
    <s v="2007-06-28"/>
    <s v="2015-09-24"/>
    <m/>
    <s v="koronis@koronispharma.com"/>
    <s v="'206-682-1181"/>
    <s v="https://www.crunchbase.com/organization/koronis-pharmaceuticals"/>
    <m/>
    <m/>
    <s v="c8118334-8b4b-cc1d-1e42-de95e7bd5cea"/>
  </r>
  <r>
    <x v="17560"/>
    <s v="lifeimage.com"/>
    <s v="USA"/>
    <s v="MA"/>
    <s v="Boston"/>
    <s v="Newton"/>
    <x v="0"/>
    <s v="lifeIMAGE is the nation's most active network for medical image exchange."/>
    <s v="health care|hospital|information technology"/>
    <x v="66"/>
    <x v="6"/>
    <n v="10"/>
    <n v="70219579"/>
    <s v="2008-01-01"/>
    <s v="2009-06-04"/>
    <s v="2015-09-24"/>
    <m/>
    <s v="info@lifeimage.com"/>
    <s v="'617-244-8411"/>
    <s v="https://www.crunchbase.com/organization/lifeimage"/>
    <s v="https://www.twitter.com/lifeimageinc"/>
    <s v="http://www.facebook.com/lifeimageinc"/>
    <s v="f87358db-bb6c-55d5-d51f-992092e8a1ab"/>
  </r>
  <r>
    <x v="17561"/>
    <s v="morselclub.com"/>
    <s v="USA"/>
    <s v="NY"/>
    <s v="New York City"/>
    <s v="New York"/>
    <x v="0"/>
    <s v="Morsel makes wellness accessible through healthy and delicious lunches for your company."/>
    <s v="delivery|food processing"/>
    <x v="55"/>
    <x v="1"/>
    <n v="1"/>
    <n v="100000"/>
    <s v="2015-07-01"/>
    <s v="2015-09-24"/>
    <s v="2015-09-24"/>
    <m/>
    <s v="hungry@morselclub.com"/>
    <m/>
    <s v="https://www.crunchbase.com/organization/morsel-club-2"/>
    <s v="https://www.twitter.com/morselclub"/>
    <m/>
    <s v="9d848b97-eb90-2413-d7f7-0ad157451003"/>
  </r>
  <r>
    <x v="17562"/>
    <s v="payrighthealth.com"/>
    <s v="USA"/>
    <s v="PA"/>
    <s v="Philadelphia"/>
    <s v="Landenberg"/>
    <x v="0"/>
    <s v="PayRight Health Solutions provides patient education and payment processing services for healthcare providers."/>
    <s v="health care|information technology"/>
    <x v="66"/>
    <x v="0"/>
    <n v="3"/>
    <n v="2101212"/>
    <s v="2010-01-01"/>
    <s v="2010-11-14"/>
    <s v="2015-09-24"/>
    <m/>
    <m/>
    <s v="'704-274-1359"/>
    <s v="https://www.crunchbase.com/organization/payright-health-solutions"/>
    <s v="https://www.twitter.com/payrighthealth"/>
    <m/>
    <s v="fde963d3-6a13-cb5d-2f5f-44bfc8492bea"/>
  </r>
  <r>
    <x v="17563"/>
    <s v="peernova.com"/>
    <s v="USA"/>
    <s v="CA"/>
    <s v="SF Bay Area"/>
    <s v="San Jose"/>
    <x v="0"/>
    <s v="Setting the new standard for storing, securing, and validating data."/>
    <s v="big data|cyber security|financial services|privacy"/>
    <x v="3067"/>
    <x v="0"/>
    <n v="3"/>
    <n v="19588164"/>
    <s v="2014-01-01"/>
    <s v="2014-12-17"/>
    <s v="2015-09-24"/>
    <m/>
    <s v="hello@peernova.com"/>
    <s v="(669) 400-7800"/>
    <s v="https://www.crunchbase.com/organization/peernova"/>
    <s v="https://www.twitter.com/peernovainc"/>
    <s v="http://www.facebook.com/peernova"/>
    <s v="3268b4c9-b933-4755-6cf1-90182846e596"/>
  </r>
  <r>
    <x v="17564"/>
    <s v="premise.com"/>
    <s v="USA"/>
    <s v="CA"/>
    <s v="SF Bay Area"/>
    <s v="San Francisco"/>
    <x v="0"/>
    <s v="Human-directed and machine-refined, Premise indexes and analyzes millions of observations captured daily by our global network of contributo"/>
    <s v="analytics|business intelligence|information services"/>
    <x v="930"/>
    <x v="6"/>
    <n v="4"/>
    <n v="61000000"/>
    <s v="2012-01-01"/>
    <s v="2012-07-19"/>
    <s v="2015-09-24"/>
    <m/>
    <s v="info@premise.com"/>
    <s v="'415-655-9219"/>
    <s v="https://www.crunchbase.com/organization/premise"/>
    <s v="https://www.twitter.com/premisedata"/>
    <s v="http://www.facebook.com/premisedata"/>
    <s v="4f680a26-074b-b8fa-7fa4-e5cfb5f0c30d"/>
  </r>
  <r>
    <x v="17565"/>
    <s v="proamedical.com"/>
    <s v="USA"/>
    <s v="CA"/>
    <s v="Los Angeles"/>
    <s v="Redondo Beach"/>
    <x v="0"/>
    <s v="Proa Medical is focused on the high-throughput development and commercialization of innovative medical devices."/>
    <s v="biotechnology"/>
    <x v="36"/>
    <x v="1"/>
    <n v="8"/>
    <n v="3112100"/>
    <s v="2010-01-01"/>
    <s v="2010-08-19"/>
    <s v="2015-09-24"/>
    <m/>
    <s v="info@proamedical.com"/>
    <n v="8883959288"/>
    <s v="https://www.crunchbase.com/organization/proa-medical"/>
    <m/>
    <m/>
    <s v="eb07107f-7439-e401-79a6-0c3bcdcfd2f7"/>
  </r>
  <r>
    <x v="17566"/>
    <s v="puri.sm"/>
    <s v="USA"/>
    <s v="CA"/>
    <s v="SF Bay Area"/>
    <s v="South San Francisco"/>
    <x v="0"/>
    <s v="Beautiful computers designed to respect and protect your privacy, security and freedom."/>
    <s v="cyber security|hardware|linux|mobile devices|open source|operating systems|privacy|software"/>
    <x v="3558"/>
    <x v="0"/>
    <n v="4"/>
    <n v="2502015"/>
    <s v="2014-11-01"/>
    <s v="2015-01-01"/>
    <s v="2015-09-24"/>
    <m/>
    <s v="info@puri.sm"/>
    <m/>
    <s v="https://www.crunchbase.com/organization/purism"/>
    <s v="https://www.twitter.com/puri_sm"/>
    <s v="http://www.facebook.com/purismcomputer"/>
    <s v="c2c8b129-3353-f466-193e-eb30b5272714"/>
  </r>
  <r>
    <x v="17567"/>
    <s v="quotanda.com"/>
    <s v="USA"/>
    <s v="CA"/>
    <s v="SF Bay Area"/>
    <s v="San Francisco"/>
    <x v="0"/>
    <s v="Quotanda’s mission is to democratize access to education by improving financing options."/>
    <m/>
    <x v="5"/>
    <x v="0"/>
    <n v="1"/>
    <m/>
    <s v="2012-01-01"/>
    <s v="2015-09-24"/>
    <s v="2015-09-24"/>
    <m/>
    <s v="info@quotanda.com"/>
    <n v="119179717585"/>
    <s v="https://www.crunchbase.com/organization/quotanda"/>
    <s v="https://www.twitter.com/quotanda"/>
    <s v="https://www.facebook.com/quotanda"/>
    <s v="8cf7fdcd-219e-bb13-f80b-9076966f41e7"/>
  </r>
  <r>
    <x v="17568"/>
    <s v="qustn.com"/>
    <s v="USA"/>
    <s v="CA"/>
    <s v="SF Bay Area"/>
    <s v="Palo Alto"/>
    <x v="0"/>
    <s v="SaaS based Learning &amp; Engagement platform for remote stakeholders -- Available across the mobile and web, used by companies of all sizes."/>
    <s v="training"/>
    <x v="38"/>
    <x v="0"/>
    <n v="1"/>
    <n v="400000"/>
    <s v="2014-07-01"/>
    <s v="2015-09-24"/>
    <s v="2015-09-24"/>
    <m/>
    <s v="info@qustn.com"/>
    <s v="1(619) 272-3709"/>
    <s v="https://www.crunchbase.com/organization/qustn-technologies"/>
    <s v="https://www.twitter.com/@qustntech"/>
    <s v="https://www.facebook.com/qustntech"/>
    <s v="f9dae7c1-76f7-c0dc-ec53-d78368918a95"/>
  </r>
  <r>
    <x v="17569"/>
    <s v="replimune.com"/>
    <s v="GBR"/>
    <m/>
    <s v="London"/>
    <s v="Oxford"/>
    <x v="0"/>
    <s v="Replimune Ltd is an Oxford UK-based developer of oncolytic immunotherapies for the treatment of cancer,"/>
    <s v="health care|medical|therapeutics"/>
    <x v="3"/>
    <x v="2"/>
    <n v="1"/>
    <n v="30000000"/>
    <s v="2015-04-01"/>
    <s v="2015-09-24"/>
    <s v="2015-09-24"/>
    <m/>
    <s v="info@replimune.com"/>
    <m/>
    <s v="https://www.crunchbase.com/organization/replimune"/>
    <m/>
    <m/>
    <s v="0a3a39af-32f7-f183-db5d-ade969b74ee1"/>
  </r>
  <r>
    <x v="17570"/>
    <s v="revegy.com"/>
    <s v="USA"/>
    <s v="GA"/>
    <s v="Atlanta"/>
    <s v="Atlanta"/>
    <x v="0"/>
    <s v="Revegy is a highly visual and configurable sales enablement software solution."/>
    <s v="data visualization|enterprise software"/>
    <x v="302"/>
    <x v="0"/>
    <n v="2"/>
    <n v="3840934"/>
    <s v="2005-01-01"/>
    <s v="2011-12-01"/>
    <s v="2015-09-24"/>
    <m/>
    <s v="sales@revegy.com"/>
    <s v="(404) 998-5700"/>
    <s v="https://www.crunchbase.com/organization/revegy"/>
    <s v="https://www.twitter.com/revegy"/>
    <m/>
    <s v="1649943a-4c5c-5ced-8271-a1a50034010f"/>
  </r>
  <r>
    <x v="17571"/>
    <s v="rhythmtx.com"/>
    <s v="USA"/>
    <s v="MA"/>
    <s v="Boston"/>
    <s v="Boston"/>
    <x v="0"/>
    <s v="Rhythm Technologies is a biotechnology company developing peptide therapeutics for the treatment of metabolic diseases."/>
    <s v="biotechnology|health care|therapeutics"/>
    <x v="44"/>
    <x v="0"/>
    <n v="8"/>
    <n v="95900000"/>
    <s v="2008-01-01"/>
    <s v="2010-03-15"/>
    <s v="2015-09-24"/>
    <m/>
    <s v="info@rhythmtx.com"/>
    <s v="'857-264-4280"/>
    <s v="https://www.crunchbase.com/organization/rhythm-pharmaceuticals"/>
    <m/>
    <m/>
    <s v="cf7d70f9-2b78-afdd-10fa-949453c20f57"/>
  </r>
  <r>
    <x v="17572"/>
    <s v="silverglades.com"/>
    <s v="IND"/>
    <m/>
    <s v="New Delhi"/>
    <s v="Gurgaon"/>
    <x v="0"/>
    <s v="Silverglades is a boutique developer, specializing in Residential Housing, Commercial, Township Projects and Golf-based developments."/>
    <m/>
    <x v="5"/>
    <x v="2"/>
    <n v="1"/>
    <m/>
    <s v="1995-01-01"/>
    <s v="2015-09-24"/>
    <s v="2015-09-24"/>
    <m/>
    <s v="mail@silverglades.com"/>
    <n v="911244550300"/>
    <s v="https://www.crunchbase.com/organization/silverglades-group"/>
    <m/>
    <s v="https://www.facebook.com/groupsilverglades"/>
    <s v="46244e7c-81ca-6227-cbc9-6d59e8f3b356"/>
  </r>
  <r>
    <x v="17573"/>
    <s v="skillz.com"/>
    <s v="USA"/>
    <s v="CA"/>
    <s v="SF Bay Area"/>
    <s v="San Francisco"/>
    <x v="0"/>
    <s v="Skillz is the worldwide leader in mobile eSports, hosting over 70 million mobile eSports tournaments for players in over 180 countries."/>
    <s v="esports|mobile|sports|video games"/>
    <x v="2805"/>
    <x v="0"/>
    <n v="4"/>
    <n v="31000000"/>
    <s v="2012-04-01"/>
    <s v="2012-11-15"/>
    <s v="2015-09-24"/>
    <m/>
    <s v="contact@skillz.com"/>
    <m/>
    <s v="https://www.crunchbase.com/organization/skillz"/>
    <s v="https://www.twitter.com/skillz"/>
    <s v="http://www.facebook.com/skillzgames"/>
    <s v="516fd194-8eb3-2832-1a0e-c33ed87da2b6"/>
  </r>
  <r>
    <x v="17574"/>
    <s v="stoffe.de"/>
    <s v="DEU"/>
    <m/>
    <m/>
    <m/>
    <x v="0"/>
    <s v="Stoffe.de offers a range of over 8,000 fabrics for clothing, decoration and furniture as well as a large selection of sewing."/>
    <s v="internet"/>
    <x v="28"/>
    <x v="1"/>
    <n v="1"/>
    <n v="8373276"/>
    <s v="2003-01-01"/>
    <s v="2015-09-24"/>
    <s v="2015-09-24"/>
    <m/>
    <s v="kundenservice@stoffe.de"/>
    <s v="'+49 40 609459111"/>
    <s v="https://www.crunchbase.com/organization/stoffe"/>
    <s v="https://www.twitter.com/stoffe_de"/>
    <s v="http://www.facebook.com/stoffe.de"/>
    <s v="e29447d7-1e09-3531-8572-1b4e856878a0"/>
  </r>
  <r>
    <x v="17575"/>
    <s v="streamsets.com"/>
    <s v="USA"/>
    <s v="CA"/>
    <s v="SF Bay Area"/>
    <s v="San Francisco"/>
    <x v="0"/>
    <s v="Performance Management for Data Flows"/>
    <s v="analytics|big data|software"/>
    <x v="123"/>
    <x v="0"/>
    <n v="1"/>
    <n v="12500000"/>
    <s v="2014-01-01"/>
    <s v="2015-09-24"/>
    <s v="2015-09-24"/>
    <m/>
    <s v="info@streamsets.com"/>
    <s v="1(415) 906-0799"/>
    <s v="https://www.crunchbase.com/organization/streamsets"/>
    <s v="https://www.twitter.com/streamsets"/>
    <s v="https://www.facebook.com/streamsets/timeline?ref=page_internal"/>
    <s v="e0d74a70-9383-6388-3bb5-1ac13327cfbf"/>
  </r>
  <r>
    <x v="17576"/>
    <s v="tessemaes.com"/>
    <s v="USA"/>
    <s v="MD"/>
    <s v="Baltimore"/>
    <s v="Essex"/>
    <x v="0"/>
    <s v="Salad dressings, Condiments and Marinades made by hand."/>
    <s v="food processing"/>
    <x v="7"/>
    <x v="3"/>
    <n v="1"/>
    <n v="5000000"/>
    <s v="2009-05-01"/>
    <s v="2015-09-24"/>
    <s v="2015-09-24"/>
    <m/>
    <s v="CustomerHappiness@tessemaes.com"/>
    <s v="(855) 698-3773"/>
    <s v="https://www.crunchbase.com/organization/tessemae-s-all-natural"/>
    <s v="https://www.twitter.com/tessemaes"/>
    <s v="https://www.facebook.com/tessemaesallnatural"/>
    <s v="54dab216-822a-d547-61dc-bd62b4f56b0c"/>
  </r>
  <r>
    <x v="17577"/>
    <s v="theclarkecompanies.net"/>
    <s v="USA"/>
    <s v="IN"/>
    <s v="Indianapolis"/>
    <s v="Fishers"/>
    <x v="0"/>
    <s v="The Clarke Companies (Clarke Solutions and Acquire Automation) are pioneers in manufacturing and packaging services technology and solutions"/>
    <m/>
    <x v="5"/>
    <x v="6"/>
    <n v="1"/>
    <m/>
    <s v="1997-01-01"/>
    <s v="2015-09-24"/>
    <s v="2015-09-24"/>
    <m/>
    <m/>
    <m/>
    <s v="https://www.crunchbase.com/organization/the-clarke-companies"/>
    <m/>
    <s v="https://www.facebook.com/clarkesolutions"/>
    <s v="97179adf-acf4-4461-81d9-be148531010e"/>
  </r>
  <r>
    <x v="17578"/>
    <s v="epa.gov"/>
    <s v="USA"/>
    <s v="DC"/>
    <s v="Washington, D.C."/>
    <s v="Washington"/>
    <x v="0"/>
    <s v="EPA’s mission is to protect human health and the environment."/>
    <s v="greentech"/>
    <x v="705"/>
    <x v="4"/>
    <n v="1"/>
    <n v="400000"/>
    <s v="1970-01-01"/>
    <s v="2015-09-24"/>
    <s v="2015-09-24"/>
    <m/>
    <m/>
    <s v="(202) 272-0167"/>
    <s v="https://www.crunchbase.com/organization/u-s-environmental-protection-agency"/>
    <s v="https://www.twitter.com/epagov"/>
    <s v="http://www.facebook.com/epa"/>
    <s v="2cf959bb-85c0-9896-c5c3-484be4648e5f"/>
  </r>
  <r>
    <x v="17579"/>
    <m/>
    <s v="SWE"/>
    <m/>
    <s v="Linkoping"/>
    <s v="Linköping"/>
    <x v="0"/>
    <s v="A 3D printing startup"/>
    <s v="3d printing"/>
    <x v="41"/>
    <x v="2"/>
    <n v="1"/>
    <n v="285632"/>
    <m/>
    <s v="2015-09-24"/>
    <s v="2015-09-24"/>
    <m/>
    <m/>
    <m/>
    <s v="https://www.crunchbase.com/organization/wematter"/>
    <m/>
    <m/>
    <s v="43ebab8a-a803-a498-155c-fcbbd794356f"/>
  </r>
  <r>
    <x v="17580"/>
    <s v="whally.com"/>
    <s v="FRA"/>
    <m/>
    <s v="Paris"/>
    <s v="Paris"/>
    <x v="0"/>
    <s v="A mission to build the next generation of mobile game usage intelligence to help to identify the most valuable users."/>
    <m/>
    <x v="5"/>
    <x v="1"/>
    <n v="1"/>
    <m/>
    <s v="2014-11-24"/>
    <s v="2015-09-24"/>
    <s v="2015-09-24"/>
    <m/>
    <s v="contact@whally.com"/>
    <m/>
    <s v="https://www.crunchbase.com/organization/whally"/>
    <s v="https://www.twitter.com/whallyon"/>
    <s v="https://www.facebook.com/whally-1039369396081858/timeline/"/>
    <s v="0cdc3c47-8265-7d54-8ecc-4c9614c07243"/>
  </r>
  <r>
    <x v="17581"/>
    <s v="xenios-ag.com"/>
    <s v="DEU"/>
    <m/>
    <s v="Heilbronn"/>
    <s v="Heilbronn"/>
    <x v="0"/>
    <s v="XENIOS PROVIDES FUNDAMENTAL ADVANTAGES WITH ITS MINIMALLY INVASIVE LUNG AND HEART THERAPIES."/>
    <m/>
    <x v="5"/>
    <x v="5"/>
    <n v="1"/>
    <m/>
    <s v="2013-01-01"/>
    <s v="2015-09-24"/>
    <s v="2015-09-24"/>
    <m/>
    <m/>
    <n v="4971312706100"/>
    <s v="https://www.crunchbase.com/organization/xenios-ag"/>
    <m/>
    <m/>
    <s v="8702a46e-48e4-2212-de6f-403d898e2dd9"/>
  </r>
  <r>
    <x v="17582"/>
    <s v="ysance.com"/>
    <s v="FRA"/>
    <m/>
    <s v="Paris"/>
    <s v="Paris"/>
    <x v="0"/>
    <s v="A French leader in Cloud and Big Data consulting, and the provider of an innovative cloud-based first-party data management platform"/>
    <s v="big data|crm|software"/>
    <x v="1188"/>
    <x v="3"/>
    <n v="1"/>
    <n v="5582184"/>
    <s v="2005-01-01"/>
    <s v="2015-09-24"/>
    <s v="2015-09-24"/>
    <m/>
    <s v="contact@ysance.com"/>
    <s v="(014) 336-2317"/>
    <s v="https://www.crunchbase.com/organization/ysance"/>
    <s v="https://www.twitter.com/ysance"/>
    <s v="https://www.facebook.com/ysancecorp/"/>
    <s v="91143d4d-8001-3e9c-7a4b-525cf2101f38"/>
  </r>
  <r>
    <x v="17583"/>
    <s v="agenusbio.com"/>
    <s v="USA"/>
    <s v="MA"/>
    <s v="Boston"/>
    <s v="Lexington"/>
    <x v="1"/>
    <s v="Agenus develops and commercializes immunotherapies and vaccines for cancer and infectious diseases."/>
    <s v="biotechnology|medical device|therapeutics"/>
    <x v="44"/>
    <x v="3"/>
    <n v="5"/>
    <n v="171140000"/>
    <s v="1994-01-01"/>
    <s v="2009-08-04"/>
    <s v="2015-09-23"/>
    <m/>
    <s v="jonae.barnes@agenusbio.com"/>
    <s v="(781)674-4400"/>
    <s v="https://www.crunchbase.com/organization/agenus"/>
    <s v="https://www.twitter.com/agenus_bio"/>
    <s v="http://www.facebook.com/agenusbio"/>
    <s v="2d509e04-b469-7ed5-d184-d2cf50ec7db5"/>
  </r>
  <r>
    <x v="17584"/>
    <s v="passionboard.com"/>
    <s v="USA"/>
    <s v="NY"/>
    <s v="New York City"/>
    <s v="Woodside"/>
    <x v="0"/>
    <s v="Algebra’s mission is to unify people’s vision and technology to enhance the human life."/>
    <m/>
    <x v="5"/>
    <x v="1"/>
    <n v="1"/>
    <n v="20000"/>
    <s v="2015-09-23"/>
    <s v="2015-09-23"/>
    <s v="2015-09-23"/>
    <m/>
    <m/>
    <m/>
    <s v="https://www.crunchbase.com/organization/algebra-inc"/>
    <s v="https://www.twitter.com/passion_board"/>
    <m/>
    <s v="253587ca-1c3e-636f-297f-cc4c87215c75"/>
  </r>
  <r>
    <x v="17585"/>
    <s v="allbound.com"/>
    <s v="USA"/>
    <s v="AZ"/>
    <s v="Phoenix"/>
    <s v="Phoenix"/>
    <x v="0"/>
    <s v="Mobile-friendly SaaS toolset for channel partner training, content marketing, collaboration and customer success."/>
    <s v="content delivery network|enterprise software|mobile|saas|sales automation"/>
    <x v="3559"/>
    <x v="0"/>
    <n v="2"/>
    <n v="1700000"/>
    <s v="2014-07-31"/>
    <s v="2014-12-01"/>
    <s v="2015-09-23"/>
    <m/>
    <s v="ssalkin@allbound.com"/>
    <s v="(480)685-5470"/>
    <s v="https://www.crunchbase.com/organization/allbound"/>
    <s v="https://www.twitter.com/goallbound"/>
    <s v="http://www.facebook.com/pages/goallbound/295374217300269"/>
    <s v="47d4a36a-f734-a05b-6b66-f82ebabe3a88"/>
  </r>
  <r>
    <x v="17586"/>
    <s v="aurisrobotics.com"/>
    <s v="USA"/>
    <s v="CA"/>
    <s v="SF Bay Area"/>
    <s v="Redwood City"/>
    <x v="0"/>
    <s v="Auris Surgical Robotics develops robotics technology for medical applications."/>
    <s v="biotechnology|medical|medical device|robotics"/>
    <x v="1825"/>
    <x v="6"/>
    <n v="3"/>
    <n v="184052388"/>
    <s v="2007-01-01"/>
    <s v="2009-06-04"/>
    <s v="2015-09-23"/>
    <m/>
    <m/>
    <s v="(650)610-0750"/>
    <s v="https://www.crunchbase.com/organization/auris-surgical-robotics"/>
    <m/>
    <m/>
    <s v="f1ae3988-d465-8c6e-7100-93ddfeb9b749"/>
  </r>
  <r>
    <x v="17587"/>
    <s v="aytubio.com"/>
    <s v="USA"/>
    <s v="CO"/>
    <s v="Denver"/>
    <s v="Englewood"/>
    <x v="0"/>
    <s v="Aytu BioScience is a specialty healthcare company focused on developing treatments for urological and related conditions."/>
    <s v="biotechnology|health care|medical"/>
    <x v="44"/>
    <x v="0"/>
    <n v="1"/>
    <n v="5175000"/>
    <s v="2015-01-01"/>
    <s v="2015-09-23"/>
    <s v="2015-09-23"/>
    <m/>
    <s v="info@aytubio.com"/>
    <s v="1(720) 437-6580"/>
    <s v="https://www.crunchbase.com/organization/aytu-bioscience"/>
    <m/>
    <m/>
    <s v="f67e9bac-afc9-54fe-4c5a-26525194988e"/>
  </r>
  <r>
    <x v="17588"/>
    <s v="beequick.cn"/>
    <s v="CHN"/>
    <m/>
    <s v="Beijing"/>
    <s v="Beijing"/>
    <x v="0"/>
    <s v="Beequick Beijing-based online community services O2O"/>
    <s v="communities|internet|retail"/>
    <x v="2040"/>
    <x v="2"/>
    <n v="2"/>
    <n v="90000000"/>
    <s v="2014-06-01"/>
    <s v="2015-03-31"/>
    <s v="2015-09-23"/>
    <m/>
    <m/>
    <s v="(400) 848-4842"/>
    <s v="https://www.crunchbase.com/organization/beequick"/>
    <m/>
    <m/>
    <s v="0173b243-a6e0-7b70-965c-87dcc78561bf"/>
  </r>
  <r>
    <x v="17589"/>
    <s v="bini.social"/>
    <m/>
    <m/>
    <m/>
    <m/>
    <x v="0"/>
    <s v="Social interactive image fusion App"/>
    <s v="advertising|apps|photography|social media|social media management"/>
    <x v="3560"/>
    <x v="1"/>
    <n v="1"/>
    <n v="100000"/>
    <s v="2015-01-09"/>
    <s v="2015-09-23"/>
    <s v="2015-09-23"/>
    <m/>
    <m/>
    <m/>
    <s v="https://www.crunchbase.com/organization/bini"/>
    <s v="https://www.twitter.com/biniapp"/>
    <s v="https://www.facebook.com/people/bini-app/100009406773894"/>
    <s v="365e3367-8f7c-6399-c4a7-9a67b3a3b9cb"/>
  </r>
  <r>
    <x v="17590"/>
    <s v="bluejeans.com"/>
    <s v="USA"/>
    <s v="CA"/>
    <s v="SF Bay Area"/>
    <s v="Mountain View"/>
    <x v="0"/>
    <s v="BlueJeans offers interactive, multi-directional video communication services through a cloud-based platform."/>
    <s v="enterprise software|saas|software|video conferencing|video streaming"/>
    <x v="741"/>
    <x v="7"/>
    <n v="5"/>
    <n v="175000000"/>
    <s v="2009-01-01"/>
    <s v="2009-11-01"/>
    <s v="2015-09-23"/>
    <m/>
    <s v="info@bluejeans.com"/>
    <s v="(408) 550-2828"/>
    <s v="https://www.crunchbase.com/organization/blue-jeans-network"/>
    <s v="https://www.twitter.com/bluejeansnet"/>
    <s v="http://www.facebook.com/bluejeansnetwork"/>
    <s v="7294b443-f2fd-6db3-f580-ba86117404b5"/>
  </r>
  <r>
    <x v="17591"/>
    <s v="casipharmaceuticals.com"/>
    <s v="USA"/>
    <s v="MD"/>
    <s v="Washington, D.C."/>
    <s v="Rockville"/>
    <x v="0"/>
    <s v="A biopharmaceutical company dedicated to innovative therapeutics."/>
    <s v="health care|medical|pharmaceutical"/>
    <x v="3"/>
    <x v="1"/>
    <n v="1"/>
    <n v="25000000"/>
    <s v="1991-01-01"/>
    <s v="2015-09-23"/>
    <s v="2015-09-23"/>
    <m/>
    <s v="ir@casipharmaceuticals.com"/>
    <s v="(240) 864-2643"/>
    <s v="https://www.crunchbase.com/organization/casi-pharmaceuticals"/>
    <m/>
    <m/>
    <s v="f19b9cd1-56db-f500-c417-b32b7c6d8e08"/>
  </r>
  <r>
    <x v="17592"/>
    <s v="clinicloud.com"/>
    <s v="USA"/>
    <s v="CA"/>
    <s v="SF Bay Area"/>
    <s v="San Francisco"/>
    <x v="0"/>
    <s v="CliniCloud is a revolutionary connected medical kit designed for home use."/>
    <s v="health diagnostics|internet of things|mhealth"/>
    <x v="1436"/>
    <x v="2"/>
    <n v="1"/>
    <n v="5000000"/>
    <s v="2014-01-01"/>
    <s v="2015-09-23"/>
    <s v="2015-09-23"/>
    <m/>
    <m/>
    <m/>
    <s v="https://www.crunchbase.com/organization/clinicloud"/>
    <s v="https://www.twitter.com/clinicloud"/>
    <s v="http://facebook.com/clinicloud1"/>
    <s v="dee2a7d1-9d07-03f9-ffb9-51a252e9f771"/>
  </r>
  <r>
    <x v="17593"/>
    <s v="dexstr.io"/>
    <s v="FRA"/>
    <m/>
    <s v="Toulouse"/>
    <s v="Toulouse"/>
    <x v="0"/>
    <s v="DEXSTR enables a translational vision of the Life Science research activities offering researchers."/>
    <s v="bioinformatics|life science|semantic search"/>
    <x v="3561"/>
    <x v="1"/>
    <n v="1"/>
    <m/>
    <s v="2014-01-01"/>
    <s v="2015-09-23"/>
    <s v="2015-09-23"/>
    <m/>
    <s v="contact@dexstr.io"/>
    <n v="33981777336"/>
    <s v="https://www.crunchbase.com/organization/dexstr"/>
    <s v="https://www.twitter.com/dexstr_tsc"/>
    <m/>
    <s v="ef5a3f2f-13bd-64c7-8254-7e0a9ee5034c"/>
  </r>
  <r>
    <x v="17594"/>
    <s v="easyfix.in"/>
    <s v="IND"/>
    <m/>
    <s v="New Delhi"/>
    <s v="New Delhi"/>
    <x v="0"/>
    <s v="EasyFix is a home repairs and maintenance company providing facilities such as home repair, service, and maintenance."/>
    <m/>
    <x v="5"/>
    <x v="5"/>
    <n v="1"/>
    <m/>
    <s v="2011-01-01"/>
    <s v="2015-09-23"/>
    <s v="2015-09-23"/>
    <m/>
    <m/>
    <n v="1246618888"/>
    <s v="https://www.crunchbase.com/organization/easyfix"/>
    <s v="https://www.twitter.com/easyfixnow"/>
    <s v="http://www.facebook.com/easyfixnow/timeline"/>
    <s v="70bb48bd-3ea7-3317-ae36-4b04c092a70c"/>
  </r>
  <r>
    <x v="17595"/>
    <s v="epiep.com"/>
    <s v="USA"/>
    <s v="CT"/>
    <s v="Hartford"/>
    <s v="New Haven"/>
    <x v="3"/>
    <s v="EpiEP is a medical device startup developing a novel access system to the pericardium of the heart."/>
    <s v="biotechnology|health care|medical device"/>
    <x v="44"/>
    <x v="0"/>
    <n v="4"/>
    <n v="14176048"/>
    <s v="2008-01-01"/>
    <s v="2009-07-20"/>
    <s v="2015-09-23"/>
    <m/>
    <m/>
    <s v="'864-423-2526"/>
    <s v="https://www.crunchbase.com/organization/epiep"/>
    <m/>
    <m/>
    <s v="106a06db-5add-ff72-4245-480cc3514158"/>
  </r>
  <r>
    <x v="17596"/>
    <s v="flowerapp.com"/>
    <s v="USA"/>
    <s v="CA"/>
    <s v="SF Bay Area"/>
    <s v="San Francisco"/>
    <x v="0"/>
    <s v="Flower by Dogpatch Tech is the developer of an app that helps friends and family, support, connect, and encourage each other."/>
    <s v="mobile|social media|software"/>
    <x v="32"/>
    <x v="1"/>
    <n v="1"/>
    <n v="100000"/>
    <s v="2011-01-01"/>
    <s v="2015-09-23"/>
    <s v="2015-09-23"/>
    <m/>
    <s v="founders@dogpatchtech.com"/>
    <s v="(415)663-6488"/>
    <s v="https://www.crunchbase.com/organization/dogpatch-technology"/>
    <s v="https://www.twitter.com/dogpatchtech"/>
    <s v="https://twitter.com/dogpatchtech"/>
    <s v="aa027ee9-2c62-7685-aa00-f4358a5081d9"/>
  </r>
  <r>
    <x v="17597"/>
    <s v="fourthpartner.co"/>
    <s v="IND"/>
    <m/>
    <s v="Hyderabad"/>
    <s v="Hyderabad"/>
    <x v="0"/>
    <s v="Fourth Partner Energy provides turnkey rooftop solar energy solutions for customers in India."/>
    <s v="recycling"/>
    <x v="705"/>
    <x v="0"/>
    <n v="1"/>
    <n v="2000000"/>
    <s v="2010-01-01"/>
    <s v="2015-09-23"/>
    <s v="2015-09-23"/>
    <m/>
    <s v="info@fourthpartner.co"/>
    <m/>
    <s v="https://www.crunchbase.com/organization/fourth-partner-energy"/>
    <m/>
    <s v="https://www.facebook.com/fourthpartnerenergy?fref=ts"/>
    <s v="2ec585a8-0bea-aa8a-6038-6c2ae4f2fa7a"/>
  </r>
  <r>
    <x v="17598"/>
    <s v="gostan.ca"/>
    <s v="CAN"/>
    <s v="QC"/>
    <s v="Quebec City"/>
    <s v="Quebec"/>
    <x v="0"/>
    <s v="GO STAN is the official deliverer on game day"/>
    <s v="computer|e-commerce|gaming"/>
    <x v="3562"/>
    <x v="1"/>
    <n v="1"/>
    <n v="150688.26866713699"/>
    <s v="2010-01-01"/>
    <s v="2015-09-23"/>
    <s v="2015-09-23"/>
    <m/>
    <s v="callstan@gostan.ca"/>
    <s v="(581)982-9845"/>
    <s v="https://www.crunchbase.com/organization/go-stan"/>
    <s v="https://www.twitter.com/cosmolexlegal"/>
    <s v="https://www.facebook.com/gostan?fref=ts"/>
    <s v="f221b5d9-a31c-aa92-4175-fcdc4c3b2c7d"/>
  </r>
  <r>
    <x v="17599"/>
    <s v="greenbone.it"/>
    <s v="ITA"/>
    <m/>
    <s v="Venice"/>
    <s v="Faenza"/>
    <x v="0"/>
    <s v="The company intends to use the funds to continue to develop its platform"/>
    <s v="biometrics"/>
    <x v="144"/>
    <x v="2"/>
    <n v="1"/>
    <n v="3350245"/>
    <s v="2014-01-01"/>
    <s v="2015-09-23"/>
    <s v="2015-09-23"/>
    <m/>
    <m/>
    <m/>
    <s v="https://www.crunchbase.com/organization/greenbone"/>
    <m/>
    <m/>
    <s v="3fcbf2d3-3a38-fe3d-c848-9221971949f2"/>
  </r>
  <r>
    <x v="17600"/>
    <s v="humanlink.co"/>
    <s v="USA"/>
    <s v="AR"/>
    <s v="Fayetteville"/>
    <s v="Fayetteville"/>
    <x v="0"/>
    <s v="Affordable, high-quality caregivers."/>
    <s v="health care"/>
    <x v="3"/>
    <x v="1"/>
    <n v="2"/>
    <n v="35000"/>
    <s v="2014-09-01"/>
    <s v="2014-07-01"/>
    <s v="2015-09-23"/>
    <m/>
    <s v="support@humanlink.co"/>
    <s v="(479)466-4214"/>
    <s v="https://www.crunchbase.com/organization/humanlink"/>
    <s v="https://www.twitter.com/humanlinkcares"/>
    <s v="https://www.facebook.com/humanlink"/>
    <s v="b58510f5-d68c-4648-8f45-856bcadaa06a"/>
  </r>
  <r>
    <x v="17601"/>
    <s v="ilenze.com"/>
    <s v="IND"/>
    <m/>
    <s v="Bangalore"/>
    <s v="Bengaluru"/>
    <x v="0"/>
    <s v="iLenze is a computer vision and visual commerce company."/>
    <s v="e-commerce"/>
    <x v="63"/>
    <x v="1"/>
    <n v="2"/>
    <n v="520000"/>
    <s v="2013-01-01"/>
    <s v="2014-05-05"/>
    <s v="2015-09-23"/>
    <m/>
    <s v="contact@iLenze.com"/>
    <s v="(888) 501-4564"/>
    <s v="https://www.crunchbase.com/organization/ilenze"/>
    <m/>
    <m/>
    <s v="65dc73f5-2217-4b70-e106-290b6d9735c6"/>
  </r>
  <r>
    <x v="17602"/>
    <s v="innoverne.com"/>
    <s v="GBR"/>
    <m/>
    <s v="London"/>
    <s v="Reading"/>
    <x v="3"/>
    <s v="Innoverne was a SaaS commerce platform that delivered sustainable product-service and closed loop models."/>
    <s v="e-commerce|paas|saas"/>
    <x v="63"/>
    <x v="0"/>
    <n v="4"/>
    <n v="2415900"/>
    <s v="2011-10-01"/>
    <s v="2013-11-20"/>
    <s v="2015-09-23"/>
    <s v="2016-04-04"/>
    <m/>
    <m/>
    <s v="https://www.crunchbase.com/organization/innoverne"/>
    <s v="https://www.twitter.com/innoverne"/>
    <m/>
    <s v="69daa606-d653-a151-53d8-cf07bf544393"/>
  </r>
  <r>
    <x v="17603"/>
    <s v="juggernaut.in"/>
    <s v="IND"/>
    <m/>
    <s v="New Delhi"/>
    <s v="New Delhi"/>
    <x v="0"/>
    <s v="Juggernaut is a publishing company"/>
    <s v="publishing"/>
    <x v="233"/>
    <x v="0"/>
    <n v="1"/>
    <n v="2200000"/>
    <s v="2015-09-01"/>
    <s v="2015-09-23"/>
    <s v="2015-09-23"/>
    <m/>
    <s v="publicity@juggernaut.in"/>
    <m/>
    <s v="https://www.crunchbase.com/organization/juggernaut-3"/>
    <s v="https://www.twitter.com/juggernautbooks"/>
    <s v="https://www.facebook.com/juggernautindia"/>
    <s v="1ab9e8a8-922e-9e34-0ba8-3688640a3eb2"/>
  </r>
  <r>
    <x v="17604"/>
    <s v="ilifesmart.com"/>
    <s v="CHN"/>
    <m/>
    <s v="Hangzhou"/>
    <s v="Hangzhou"/>
    <x v="0"/>
    <s v="LifeSmart is a young and International team passionate in creating new and exciting with internet of things related technologies."/>
    <s v="consumer electronics|internet of things"/>
    <x v="437"/>
    <x v="0"/>
    <n v="1"/>
    <n v="9400000"/>
    <s v="2011-01-01"/>
    <s v="2015-09-23"/>
    <s v="2015-09-23"/>
    <m/>
    <s v="social@ilifesmart.com"/>
    <s v="86 571 8706 0456"/>
    <s v="https://www.crunchbase.com/organization/lifesmart"/>
    <s v="https://www.twitter.com/ilifesmart"/>
    <s v="https://www.facebook.com/lifesmarthome"/>
    <s v="5ccecdbe-447f-b750-1bcb-b1bfd99b2c8d"/>
  </r>
  <r>
    <x v="17605"/>
    <s v="mtrustcompany.com"/>
    <s v="USA"/>
    <s v="IL"/>
    <s v="Chicago"/>
    <s v="Oak Brook"/>
    <x v="2"/>
    <s v="Provides innovative custody solutions for IRA rollovers, alternative assets, and private funds."/>
    <s v="financial services"/>
    <x v="24"/>
    <x v="5"/>
    <n v="1"/>
    <m/>
    <s v="2000-01-01"/>
    <s v="2015-09-23"/>
    <s v="2015-09-23"/>
    <m/>
    <m/>
    <s v="'630-368-5600"/>
    <s v="https://www.crunchbase.com/organization/millennium-trust-co"/>
    <s v="https://www.twitter.com/mtrustcompany"/>
    <m/>
    <s v="5cc70f5a-f2c9-3fea-f464-35bd835303d4"/>
  </r>
  <r>
    <x v="17606"/>
    <s v="modernadvisor.ca"/>
    <s v="CAN"/>
    <s v="BC"/>
    <s v="Vancouver"/>
    <s v="Vancouver"/>
    <x v="0"/>
    <s v="Canadian Online Investment Management Firm"/>
    <s v="consulting|finance|financial services"/>
    <x v="24"/>
    <x v="0"/>
    <n v="1"/>
    <n v="2200000"/>
    <s v="2013-01-01"/>
    <s v="2015-09-23"/>
    <s v="2015-09-23"/>
    <m/>
    <m/>
    <s v="'+1 (604) 259-0630"/>
    <s v="https://www.crunchbase.com/organization/modernadvisor"/>
    <s v="https://www.twitter.com/modernadvsr"/>
    <s v="https://www.facebook.com/modernadvisor"/>
    <s v="aa9d6f23-8a41-5f2e-5d72-ad84d6f22fb5"/>
  </r>
  <r>
    <x v="17607"/>
    <s v="nestie.co"/>
    <s v="USA"/>
    <s v="NY"/>
    <s v="New York City"/>
    <s v="New York"/>
    <x v="0"/>
    <s v="Enabling New Yorkers to get their next apartment from the departing tenant instead of a broker."/>
    <m/>
    <x v="5"/>
    <x v="1"/>
    <n v="1"/>
    <m/>
    <s v="2015-06-15"/>
    <s v="2015-09-23"/>
    <s v="2015-09-23"/>
    <m/>
    <m/>
    <m/>
    <s v="https://www.crunchbase.com/organization/nestie"/>
    <m/>
    <m/>
    <s v="fd37564e-8109-3e63-9e2c-5a8aebd109ad"/>
  </r>
  <r>
    <x v="17608"/>
    <s v="nextlevelhealthil.com"/>
    <s v="USA"/>
    <s v="IL"/>
    <s v="Chicago"/>
    <s v="Chicago"/>
    <x v="0"/>
    <s v="NextLevel Health Partners (NextLevel Health) is a Medicaid Health Plan providing community-based care coordination."/>
    <s v="health care|hospital|medical"/>
    <x v="3"/>
    <x v="0"/>
    <n v="1"/>
    <n v="2590000"/>
    <s v="2013-01-01"/>
    <s v="2015-09-23"/>
    <s v="2015-09-23"/>
    <m/>
    <s v="info@nlhpartners.com"/>
    <s v="1(844)807-9734"/>
    <s v="https://www.crunchbase.com/organization/nextlevel-health"/>
    <s v="https://www.twitter.com/nextlevelil"/>
    <s v="https://www.facebook.com/nextlevelil"/>
    <s v="5a608604-f947-5ee4-1a12-d668738ca6b7"/>
  </r>
  <r>
    <x v="17609"/>
    <s v="novicap.com"/>
    <s v="GBR"/>
    <m/>
    <s v="London"/>
    <s v="London"/>
    <x v="0"/>
    <s v="NoviCap allows businesses to receive early payments for their outstanding invoices within 48 hours."/>
    <s v="finance|financial services|fintech"/>
    <x v="24"/>
    <x v="1"/>
    <n v="3"/>
    <n v="1700000"/>
    <s v="2014-06-01"/>
    <s v="2014-07-01"/>
    <s v="2015-09-23"/>
    <m/>
    <s v="support@novicap.com"/>
    <n v="34932200535"/>
    <s v="https://www.crunchbase.com/organization/novicap"/>
    <s v="https://www.twitter.com/novicap"/>
    <s v="http://www.facebook.com/novicapfinance"/>
    <s v="b8af73a8-bf39-1486-875c-e1d929996054"/>
  </r>
  <r>
    <x v="17610"/>
    <s v="noxsudor.com"/>
    <m/>
    <m/>
    <m/>
    <m/>
    <x v="0"/>
    <s v="First prescription medical device to control sweating"/>
    <s v="health care"/>
    <x v="3"/>
    <x v="2"/>
    <n v="1"/>
    <n v="285885.55355743098"/>
    <m/>
    <s v="2015-09-23"/>
    <s v="2015-09-23"/>
    <m/>
    <m/>
    <m/>
    <s v="https://www.crunchbase.com/organization/noxsudor-therapeutics-limited-2"/>
    <m/>
    <m/>
    <s v="8ec0382c-5b9c-d585-5d27-cefe87cc645d"/>
  </r>
  <r>
    <x v="17611"/>
    <s v="nupark.com"/>
    <s v="USA"/>
    <s v="TX"/>
    <s v="Austin"/>
    <s v="Cedar Park"/>
    <x v="0"/>
    <s v="Enterprise System of Record for Parking Operations"/>
    <s v="event management"/>
    <x v="325"/>
    <x v="1"/>
    <n v="2"/>
    <n v="1690000"/>
    <s v="2012-01-01"/>
    <s v="2013-09-01"/>
    <s v="2015-09-23"/>
    <m/>
    <s v="solutions@nupark.com"/>
    <s v="(512) 786-2886"/>
    <s v="https://www.crunchbase.com/organization/nupark"/>
    <s v="https://www.twitter.com/nuparkus"/>
    <s v="https://www.facebook.com/nuparkllc"/>
    <s v="02309cab-a4f4-4282-84b3-20f99067ea09"/>
  </r>
  <r>
    <x v="17612"/>
    <s v="ordoro.com"/>
    <s v="USA"/>
    <s v="TX"/>
    <s v="Austin"/>
    <s v="Austin"/>
    <x v="0"/>
    <s v="Supply chain backbone for ecommerce"/>
    <s v="delivery|e-commerce|shipping|software"/>
    <x v="745"/>
    <x v="0"/>
    <n v="4"/>
    <n v="4750000"/>
    <s v="2010-07-07"/>
    <s v="2010-08-18"/>
    <s v="2015-09-23"/>
    <m/>
    <s v="info@ordoro.com"/>
    <s v="'512.271.9453"/>
    <s v="https://www.crunchbase.com/organization/ordoro"/>
    <s v="https://www.twitter.com/ordoro"/>
    <s v="http://www.facebook.com/ordoro"/>
    <s v="8ac7666d-1105-65b2-522d-a2f0e115de4c"/>
  </r>
  <r>
    <x v="17613"/>
    <s v="outofgalaxy.com"/>
    <m/>
    <m/>
    <m/>
    <m/>
    <x v="0"/>
    <s v="Helping people form healthy habits."/>
    <s v="fitness|health care|personal health"/>
    <x v="541"/>
    <x v="1"/>
    <n v="1"/>
    <m/>
    <s v="2013-01-01"/>
    <s v="2015-09-23"/>
    <s v="2015-09-23"/>
    <m/>
    <s v="info@outofgalaxy.com"/>
    <m/>
    <s v="https://www.crunchbase.com/organization/out-of-galaxy-inc"/>
    <s v="https://www.twitter.com/h2opal"/>
    <s v="https://www.facebook.com/h2opal"/>
    <s v="ffc0e4bf-a042-3388-8324-e922a7ca6da4"/>
  </r>
  <r>
    <x v="17614"/>
    <s v="thephpagency.com"/>
    <s v="USA"/>
    <s v="IL"/>
    <s v="Chicago"/>
    <s v="Chicago"/>
    <x v="0"/>
    <s v="PHP is building a nationwide footprint of offices offering insurance and annuities from the leading insurance carriers."/>
    <s v="financial services"/>
    <x v="24"/>
    <x v="0"/>
    <n v="1"/>
    <m/>
    <s v="2009-09-01"/>
    <s v="2015-09-23"/>
    <s v="2015-09-23"/>
    <m/>
    <m/>
    <s v="(773) 981-4176"/>
    <s v="https://www.crunchbase.com/organization/people-helping-people-agency"/>
    <s v="https://www.twitter.com/phpagency"/>
    <s v="https://www.facebook.com/php-people-helping-people-chicago-994572100559843/timeline/?ref=page_internal"/>
    <s v="350279fc-64a2-1a64-560e-2d5978cc65f7"/>
  </r>
  <r>
    <x v="17615"/>
    <s v="phynd.com"/>
    <s v="USA"/>
    <s v="NE"/>
    <s v="NE - Other"/>
    <s v="Kearney"/>
    <x v="0"/>
    <s v="PHYND is a Unified Provider Management (UPM) Platform used to unify, manage, customize, and securely share provider information"/>
    <s v="software"/>
    <x v="10"/>
    <x v="0"/>
    <n v="2"/>
    <n v="3100000"/>
    <s v="2013-01-01"/>
    <s v="2013-07-04"/>
    <s v="2015-09-23"/>
    <m/>
    <s v="info@phynd.com"/>
    <s v="'855-749-6363"/>
    <s v="https://www.crunchbase.com/organization/phynd-technology"/>
    <s v="https://www.twitter.com/phyndtech"/>
    <s v="http://www.facebook.com/phyndtechnologies"/>
    <s v="07283534-4b28-1f87-0c18-bdae76cd2328"/>
  </r>
  <r>
    <x v="17616"/>
    <s v="prabhatfresh.com"/>
    <s v="IND"/>
    <m/>
    <s v="Mumbai"/>
    <s v="Mumbai"/>
    <x v="0"/>
    <s v="Prabhat Dairy Limited is an integrated milk and dairy products company in India."/>
    <s v="food processing|logistics|retail"/>
    <x v="675"/>
    <x v="6"/>
    <n v="1"/>
    <n v="12800000"/>
    <s v="1998-01-01"/>
    <s v="2015-09-23"/>
    <s v="2015-09-23"/>
    <m/>
    <s v="info@prabhatfresh.com"/>
    <n v="2422645500"/>
    <s v="https://www.crunchbase.com/organization/prabhat-fresh"/>
    <s v="https://www.twitter.com/prabhat_dairy"/>
    <s v="https://www.facebook.com/prabhatfresh"/>
    <s v="a7d7d63f-faa2-a812-d050-54cbab84011d"/>
  </r>
  <r>
    <x v="17617"/>
    <s v="prodai.ru"/>
    <s v="RUS"/>
    <m/>
    <s v="RUS - Other"/>
    <s v="Krasnoyarsk"/>
    <x v="0"/>
    <s v="Prodai.ru is a Russian online classifieds site."/>
    <s v="advertising|classifieds|internet"/>
    <x v="2051"/>
    <x v="1"/>
    <n v="1"/>
    <n v="500000"/>
    <s v="2008-11-03"/>
    <s v="2015-09-23"/>
    <s v="2015-09-23"/>
    <m/>
    <s v="valmes@mail.ru"/>
    <m/>
    <s v="https://www.crunchbase.com/organization/prodai-ru"/>
    <s v="https://www.twitter.com/prodai_ru"/>
    <s v="https://www.facebook.com/prodairu"/>
    <s v="f2113b7d-88ee-7b70-6a6e-02c7d2af2c50"/>
  </r>
  <r>
    <x v="17618"/>
    <s v="pryormedical.com"/>
    <s v="USA"/>
    <s v="CO"/>
    <s v="Denver"/>
    <s v="Arvada"/>
    <x v="0"/>
    <s v="Pryor Medical Devices The REBOA CompanyTM – was formed to provide minimally invasive solutions for noncompressible torso hemorrhage."/>
    <s v="health care|medical|medical device"/>
    <x v="3"/>
    <x v="1"/>
    <n v="1"/>
    <n v="5000000"/>
    <s v="2011-01-01"/>
    <s v="2015-09-23"/>
    <s v="2015-09-23"/>
    <m/>
    <m/>
    <n v="2105581860"/>
    <s v="https://www.crunchbase.com/organization/pryor-medical-devices"/>
    <m/>
    <m/>
    <s v="9e16ce38-3b27-b39b-39e7-67f2bcec14d4"/>
  </r>
  <r>
    <x v="17619"/>
    <s v="quintype.com"/>
    <s v="USA"/>
    <s v="PA"/>
    <s v="PA - Other"/>
    <s v="California"/>
    <x v="0"/>
    <s v="Data-driven publishing for mobile-first media"/>
    <s v="advertising|analytics|digital media|mobile|predictive analytics|publishing"/>
    <x v="3563"/>
    <x v="0"/>
    <n v="1"/>
    <n v="3250000"/>
    <s v="2014-09-16"/>
    <s v="2015-09-23"/>
    <s v="2015-09-23"/>
    <m/>
    <s v="amit@quintype.com"/>
    <s v="(312) 953-4945"/>
    <s v="https://www.crunchbase.com/organization/quintype"/>
    <s v="https://www.twitter.com/quintype_inc"/>
    <s v="https://www.facebook.com/quintypeinc"/>
    <s v="71018777-6bb0-6372-720f-083bb594b3be"/>
  </r>
  <r>
    <x v="17620"/>
    <s v="recruitery.jobs"/>
    <s v="ESP"/>
    <m/>
    <s v="ESP - Other"/>
    <s v="Sevilla"/>
    <x v="0"/>
    <s v="Recruitery.jobs is the employment platform for front office jobs"/>
    <s v="human resources|recruiting|staffing agency"/>
    <x v="973"/>
    <x v="1"/>
    <n v="1"/>
    <n v="167512.29354109801"/>
    <s v="2013-01-01"/>
    <s v="2015-09-23"/>
    <s v="2015-09-23"/>
    <m/>
    <s v="hello@recruitery.jobs"/>
    <m/>
    <s v="https://www.crunchbase.com/organization/recruitery-jobs"/>
    <s v="https://www.twitter.com/recruiteryjobs"/>
    <s v="https://www.facebook.com/recruitery.jobs"/>
    <s v="aafa0950-4d3e-cb8d-1c7b-fcac4bce102a"/>
  </r>
  <r>
    <x v="17621"/>
    <s v="rescoper.com"/>
    <m/>
    <m/>
    <m/>
    <m/>
    <x v="0"/>
    <s v="Rescoper is the the project success workspace that keeps teams on track, connected, and in control of projects."/>
    <s v="artificial intelligence|collaboration|task management"/>
    <x v="64"/>
    <x v="1"/>
    <n v="1"/>
    <n v="10000"/>
    <s v="2013-12-13"/>
    <s v="2015-09-23"/>
    <s v="2015-09-23"/>
    <m/>
    <m/>
    <m/>
    <s v="https://www.crunchbase.com/organization/rescoper"/>
    <s v="https://www.twitter.com/rescoper"/>
    <s v="https://www.facebook.com/rescoper"/>
    <s v="6c9cd4e2-4c63-f245-d44e-76d1c7199947"/>
  </r>
  <r>
    <x v="17622"/>
    <s v="scribblelive.com"/>
    <s v="CAN"/>
    <s v="ON"/>
    <s v="Toronto"/>
    <s v="Toronto"/>
    <x v="0"/>
    <s v="ScribbleLive is the leading content marketing platform that grows your upper funnel by combining big data insights with workflow technology."/>
    <s v="computer|enterprise software|saas|software"/>
    <x v="148"/>
    <x v="6"/>
    <n v="5"/>
    <n v="58920529"/>
    <s v="2008-01-01"/>
    <s v="2010-01-01"/>
    <s v="2015-09-23"/>
    <m/>
    <s v="info@scribblelive.com"/>
    <s v="'877-772-7422"/>
    <s v="https://www.crunchbase.com/organization/scribblelive"/>
    <s v="https://www.twitter.com/scribblelive"/>
    <s v="http://www.facebook.com/scribblelive"/>
    <s v="e07743e8-d335-4acb-b810-bd7b07cf26a9"/>
  </r>
  <r>
    <x v="17623"/>
    <s v="serenphotonics.co.uk"/>
    <s v="GBR"/>
    <m/>
    <s v="Sheffield"/>
    <s v="Sheffield"/>
    <x v="0"/>
    <s v="Seren Photonics develops an innovative LED technology for manufacturers within the large and fast-growing white LED markets."/>
    <s v="manufacturing"/>
    <x v="41"/>
    <x v="1"/>
    <n v="2"/>
    <n v="4380679.2418293804"/>
    <s v="2009-01-01"/>
    <s v="2012-03-08"/>
    <s v="2015-09-23"/>
    <m/>
    <s v="info@serenphotonics.com"/>
    <s v="'+44 1656 722247"/>
    <s v="https://www.crunchbase.com/organization/seren-photonics"/>
    <s v="https://www.twitter.com/serenphotonics"/>
    <s v="http://www.facebook.com/serenphotonics"/>
    <s v="1a86349f-a52a-85e4-299a-0c3e6b0ace5b"/>
  </r>
  <r>
    <x v="17624"/>
    <s v="sevone.com"/>
    <s v="USA"/>
    <s v="DE"/>
    <s v="Wilmington, Delaware"/>
    <s v="Wilmington"/>
    <x v="0"/>
    <s v="SevOne provides the only digital infrastructure monitoring solution engineered for Speed at Scale for the world’s most demanding"/>
    <s v="application performance management|computer|software"/>
    <x v="464"/>
    <x v="7"/>
    <n v="3"/>
    <n v="202000000"/>
    <s v="2005-01-01"/>
    <s v="2007-09-04"/>
    <s v="2015-09-23"/>
    <m/>
    <s v="info@sevone.com"/>
    <s v="(302) 319-5400"/>
    <s v="https://www.crunchbase.com/organization/sevone"/>
    <s v="https://www.twitter.com/sevoneinc"/>
    <s v="http://www.facebook.com/sevoneinc"/>
    <s v="6ef46a98-637b-5109-c089-4f0661703bae"/>
  </r>
  <r>
    <x v="17625"/>
    <s v="sheerid.com"/>
    <s v="USA"/>
    <s v="OR"/>
    <s v="Eugene"/>
    <s v="Eugene"/>
    <x v="0"/>
    <s v="B2B eligibility verification platform used by the world’s biggest brands to prevent promotions fraud."/>
    <s v="developer apis|e-commerce|retail|security|software"/>
    <x v="3564"/>
    <x v="0"/>
    <n v="5"/>
    <n v="11177600"/>
    <s v="2012-01-01"/>
    <s v="2012-11-27"/>
    <s v="2015-09-23"/>
    <m/>
    <s v="info@SheerID.com"/>
    <m/>
    <s v="https://www.crunchbase.com/organization/sheerid"/>
    <s v="https://www.twitter.com/sheerid"/>
    <s v="http://www.facebook.com/sheeriddotcom"/>
    <s v="ebbfc8c7-09db-6c18-a650-3aaaf9ac0c7f"/>
  </r>
  <r>
    <x v="17626"/>
    <s v="silverpush.com"/>
    <s v="USA"/>
    <s v="CA"/>
    <s v="SF Bay Area"/>
    <s v="Mountain View"/>
    <x v="0"/>
    <s v="We are a mobile adtech startup that has created a single identity of users across all of their digitally connected device devices - TV, Desk"/>
    <s v="ad targeting|advertising|big data|mobile|software"/>
    <x v="3565"/>
    <x v="6"/>
    <n v="5"/>
    <n v="2800000"/>
    <s v="2012-10-01"/>
    <s v="2013-04-25"/>
    <s v="2015-09-23"/>
    <m/>
    <s v="help@silverpush.co"/>
    <s v="(650)537-5013"/>
    <s v="https://www.crunchbase.com/organization/silverpush"/>
    <s v="https://www.twitter.com/silverpush"/>
    <s v="http://www.facebook.com/silverpush"/>
    <s v="955b619a-b83d-cf88-fa54-6a5c0c93ec95"/>
  </r>
  <r>
    <x v="17627"/>
    <s v="social-med.com"/>
    <s v="HKG"/>
    <m/>
    <s v="Hong Kong"/>
    <s v="Hong Kong"/>
    <x v="0"/>
    <s v="Social Big Data Analytics SaaS Solutions"/>
    <s v="analytics|big data|business intelligence|social media management"/>
    <x v="377"/>
    <x v="0"/>
    <n v="2"/>
    <n v="1850000"/>
    <s v="2010-05-01"/>
    <s v="2013-09-01"/>
    <s v="2015-09-23"/>
    <m/>
    <s v="christopher.wong@social-med.com"/>
    <s v="'+852 3100 0566"/>
    <s v="https://www.crunchbase.com/organization/social-media-broadcasts-smb-limited"/>
    <s v="https://www.twitter.com/klarityanalytic"/>
    <s v="http://www.facebook.com/klarityanalytics"/>
    <s v="4ee4f7a6-4aba-ce7b-5d67-88a01828ed21"/>
  </r>
  <r>
    <x v="17628"/>
    <s v="space.vu"/>
    <s v="USA"/>
    <s v="OR"/>
    <s v="Portland, Oregon"/>
    <s v="Portland"/>
    <x v="0"/>
    <s v="streamlined visual approval process"/>
    <s v="augmented reality|b2b|mobile"/>
    <x v="1317"/>
    <x v="1"/>
    <n v="1"/>
    <m/>
    <s v="2012-01-14"/>
    <s v="2015-09-23"/>
    <s v="2015-09-23"/>
    <m/>
    <s v="info@space.vu"/>
    <s v="(888) 526-3990"/>
    <s v="https://www.crunchbase.com/organization/spaceview"/>
    <s v="https://www.twitter.com/spaceviewapp"/>
    <s v="https://www.facebook.com/spaceviewapp"/>
    <s v="0cdb306a-806d-9c5b-ad20-44dffe67fc90"/>
  </r>
  <r>
    <x v="17629"/>
    <s v="stockbit.com"/>
    <s v="IDN"/>
    <m/>
    <s v="Jakarta"/>
    <s v="Jakarta"/>
    <x v="0"/>
    <s v="Stockbit is an Indonesian investment community platform for investors and traders to share information and their ideas."/>
    <s v="financial services"/>
    <x v="24"/>
    <x v="1"/>
    <n v="1"/>
    <m/>
    <s v="2012-04-03"/>
    <s v="2015-09-23"/>
    <s v="2015-09-23"/>
    <m/>
    <s v="support@stockbit.com"/>
    <m/>
    <s v="https://www.crunchbase.com/organization/stockbit"/>
    <s v="https://www.twitter.com/stockbit"/>
    <s v="https://www.facebook.com/stockbit/info?tab=page_info"/>
    <s v="abba13fe-2dad-4b73-1325-2270469c5e32"/>
  </r>
  <r>
    <x v="17630"/>
    <s v="swie.io"/>
    <s v="CHE"/>
    <m/>
    <s v="Lausanne"/>
    <s v="Lausanne"/>
    <x v="0"/>
    <s v="Agile electronics manufacturing for Open Source Hardware"/>
    <s v="hardware|industrial automation|internet of things|open source"/>
    <x v="2350"/>
    <x v="0"/>
    <n v="1"/>
    <m/>
    <s v="2014-09-01"/>
    <s v="2015-09-23"/>
    <s v="2015-09-23"/>
    <m/>
    <s v="info@swie.io"/>
    <m/>
    <s v="https://www.crunchbase.com/organization/circuitive"/>
    <s v="https://www.twitter.com/swieio"/>
    <m/>
    <s v="f7a449ea-1292-4a65-97fb-b6e0384d0070"/>
  </r>
  <r>
    <x v="17631"/>
    <s v="tesorio.com"/>
    <s v="USA"/>
    <s v="CA"/>
    <s v="SF Bay Area"/>
    <s v="Burlingame"/>
    <x v="0"/>
    <s v="Tesorio offers their vendors an opportunity to get paid earlier on invoices in exchange for a small discount."/>
    <s v="financial services"/>
    <x v="24"/>
    <x v="0"/>
    <n v="1"/>
    <m/>
    <s v="2013-01-01"/>
    <s v="2015-09-23"/>
    <s v="2015-09-23"/>
    <m/>
    <s v="hello@tesorio.com"/>
    <s v="1(267) 607-3227"/>
    <s v="https://www.crunchbase.com/organization/tesorio"/>
    <s v="https://www.twitter.com/usetesorio"/>
    <m/>
    <s v="a0d6ad7e-50c1-1e5e-3936-dfd90db0537b"/>
  </r>
  <r>
    <x v="17632"/>
    <s v="tionetworks.com"/>
    <s v="CAN"/>
    <s v="BC"/>
    <s v="Vancouver"/>
    <s v="Vancouver"/>
    <x v="1"/>
    <s v="Convenient and secure access to high quality bill payment services."/>
    <s v="finance"/>
    <x v="24"/>
    <x v="6"/>
    <n v="2"/>
    <n v="1005975"/>
    <s v="1997-01-01"/>
    <s v="2008-11-01"/>
    <s v="2015-09-23"/>
    <m/>
    <s v="info@tionetworks.com"/>
    <s v="(604)298-4636"/>
    <s v="https://www.crunchbase.com/organization/tio-networks"/>
    <s v="https://www.twitter.com/tionetworks"/>
    <s v="http://www.facebook.com/tionetworks"/>
    <s v="b8e875a2-21f1-65c9-8f0c-0099147ce152"/>
  </r>
  <r>
    <x v="17633"/>
    <s v="urogpo.us.com"/>
    <s v="USA"/>
    <s v="OH"/>
    <s v="Cleveland"/>
    <s v="Rocky River"/>
    <x v="0"/>
    <s v="UroGPO is the first and only urology-specific Group Purchasing Organization (GPO) in the country."/>
    <s v="health care"/>
    <x v="3"/>
    <x v="1"/>
    <n v="1"/>
    <n v="928200"/>
    <s v="2013-01-01"/>
    <s v="2015-09-23"/>
    <s v="2015-09-23"/>
    <m/>
    <s v="membership@urogpo.us.com"/>
    <s v="(440) 250-3568"/>
    <s v="https://www.crunchbase.com/organization/urogpo"/>
    <m/>
    <m/>
    <s v="646a0313-50fa-1e65-2d82-776d0304feb4"/>
  </r>
  <r>
    <x v="17634"/>
    <s v="virtuallogicsys.com"/>
    <s v="IND"/>
    <m/>
    <s v="Bangalore"/>
    <s v="Bangalore"/>
    <x v="0"/>
    <s v="Virtual Logic Systems helps its customers to be successful in their employment of virtual reality technology for their programs."/>
    <s v="software"/>
    <x v="10"/>
    <x v="6"/>
    <n v="1"/>
    <m/>
    <s v="2006-01-01"/>
    <s v="2015-09-23"/>
    <s v="2015-09-23"/>
    <m/>
    <m/>
    <m/>
    <s v="https://www.crunchbase.com/organization/virtual-logic-systems"/>
    <m/>
    <m/>
    <s v="63512cc8-4373-98ca-fb4f-9576d7ada4ce"/>
  </r>
  <r>
    <x v="17635"/>
    <s v="vivohealthcare.com"/>
    <s v="IND"/>
    <m/>
    <s v="New Delhi"/>
    <s v="Gurgaon"/>
    <x v="0"/>
    <s v="As Asia's leading healthcare training and education company, we offer best in class job-oriented programs to help launch your career."/>
    <s v="health care"/>
    <x v="3"/>
    <x v="3"/>
    <n v="1"/>
    <m/>
    <s v="2009-01-01"/>
    <s v="2015-09-23"/>
    <s v="2015-09-23"/>
    <m/>
    <s v="info@vivohealthcare.com"/>
    <n v="918860004734"/>
    <s v="https://www.crunchbase.com/organization/vivo-healthcare"/>
    <s v="https://www.twitter.com/vivohealthcare1"/>
    <s v="https://www.facebook.com/vivohealthcare"/>
    <s v="9a7f2468-71d6-e355-2ba4-39faafcb9af7"/>
  </r>
  <r>
    <x v="17636"/>
    <s v="wealthaccess.com"/>
    <s v="USA"/>
    <s v="TN"/>
    <s v="Nashville"/>
    <s v="Nashville"/>
    <x v="0"/>
    <s v="Wealth Access is an online advisory service supporting individuals in finance management."/>
    <s v="finance"/>
    <x v="24"/>
    <x v="0"/>
    <n v="4"/>
    <n v="6189808"/>
    <s v="2011-01-01"/>
    <s v="2012-10-15"/>
    <s v="2015-09-23"/>
    <m/>
    <s v="info@wealthaccess.com"/>
    <s v="(866)599-8889"/>
    <s v="https://www.crunchbase.com/organization/wealth-access"/>
    <s v="https://www.twitter.com/asmarterlook"/>
    <m/>
    <s v="df4abd53-cc6b-fc46-8cde-0f4c1f21d456"/>
  </r>
  <r>
    <x v="17637"/>
    <s v="weblinkinternational.com"/>
    <s v="USA"/>
    <s v="IN"/>
    <s v="Indianapolis"/>
    <s v="Indianapolis"/>
    <x v="0"/>
    <s v="WebLink International offers membership management software and web design solutions for associations and chambers of commerce."/>
    <s v="software"/>
    <x v="10"/>
    <x v="6"/>
    <n v="11"/>
    <n v="9658714"/>
    <s v="1995-01-01"/>
    <s v="2008-05-23"/>
    <s v="2015-09-23"/>
    <m/>
    <s v="info@weblinkinternational.com"/>
    <s v="'317-872-3909"/>
    <s v="https://www.crunchbase.com/organization/weblink-international"/>
    <s v="https://www.twitter.com/weblink"/>
    <s v="http://www.facebook.com/weblinkinternational"/>
    <s v="86a4d855-d6b3-fe98-fbf4-e1e4a2212a5a"/>
  </r>
  <r>
    <x v="17638"/>
    <s v="amigobulls.com"/>
    <s v="IND"/>
    <m/>
    <s v="Bangalore"/>
    <s v="Bangalore"/>
    <x v="0"/>
    <s v="Amigobulls specializes in technology stock analysis."/>
    <s v="finance|fintech|internet"/>
    <x v="436"/>
    <x v="1"/>
    <n v="1"/>
    <m/>
    <s v="2013-02-26"/>
    <s v="2015-09-22"/>
    <s v="2015-09-22"/>
    <m/>
    <s v="investing@amigobulls.com"/>
    <s v="'+1 (347) 960-4159"/>
    <s v="https://www.crunchbase.com/organization/amigobulls"/>
    <s v="https://www.twitter.com/amigobulls"/>
    <s v="http://www.facebook.com/amigobulls"/>
    <s v="cb8bcc04-9dcd-42ef-a4a3-f99bce1c0844"/>
  </r>
  <r>
    <x v="17639"/>
    <m/>
    <m/>
    <m/>
    <m/>
    <m/>
    <x v="0"/>
    <s v="An Uber for renting boats"/>
    <s v="ride sharing|transportation"/>
    <x v="114"/>
    <x v="2"/>
    <n v="1"/>
    <n v="560079"/>
    <m/>
    <s v="2015-09-22"/>
    <s v="2015-09-22"/>
    <m/>
    <m/>
    <m/>
    <s v="https://www.crunchbase.com/organization/antos"/>
    <m/>
    <m/>
    <s v="c9b598f0-6769-5869-1a76-6c147302ad8f"/>
  </r>
  <r>
    <x v="17640"/>
    <s v="apollomedicaldevices.com"/>
    <s v="USA"/>
    <s v="OH"/>
    <s v="Cleveland"/>
    <s v="Cleveland"/>
    <x v="0"/>
    <s v="Rapid, low-cost, blood testing with just a single drop"/>
    <s v="health care|medical|medical device"/>
    <x v="3"/>
    <x v="2"/>
    <n v="2"/>
    <n v="125000"/>
    <s v="2014-10-01"/>
    <s v="2015-03-03"/>
    <s v="2015-09-22"/>
    <m/>
    <m/>
    <m/>
    <s v="https://www.crunchbase.com/organization/apollo-medical-devices"/>
    <m/>
    <s v="https://www.facebook.com/permalink.php"/>
    <s v="8ea8945a-553a-efff-db6c-ee1cc9891122"/>
  </r>
  <r>
    <x v="17641"/>
    <s v="artaxbiopharma.com"/>
    <s v="USA"/>
    <s v="MA"/>
    <s v="Boston"/>
    <s v="Cambridge"/>
    <x v="0"/>
    <s v="Artax Biopharma is a biopharmaceutical company developing new therapies for autoimmune and inflammatory diseases."/>
    <s v="biopharma|biotechnology|therapeutics"/>
    <x v="44"/>
    <x v="1"/>
    <n v="3"/>
    <n v="13276082"/>
    <s v="2013-01-01"/>
    <s v="2013-09-26"/>
    <s v="2015-09-22"/>
    <m/>
    <m/>
    <s v="'617-401-2168"/>
    <s v="https://www.crunchbase.com/organization/artax-biopharma"/>
    <m/>
    <m/>
    <s v="401db734-199e-4f6d-d50f-72db0f501584"/>
  </r>
  <r>
    <x v="17642"/>
    <s v="atigeo.com"/>
    <s v="USA"/>
    <s v="WA"/>
    <s v="Seattle"/>
    <s v="Bellevue"/>
    <x v="0"/>
    <s v="Compassionate technology for a wiser planet. xPatterns big data analytics platform - illuminating analysis &amp; rapid application deployment."/>
    <s v="big data|health care|software"/>
    <x v="368"/>
    <x v="3"/>
    <n v="3"/>
    <n v="28787632"/>
    <s v="2005-05-17"/>
    <s v="2010-02-19"/>
    <s v="2015-09-22"/>
    <m/>
    <s v="info@atigeo.com"/>
    <s v="1(425) 635-3900"/>
    <s v="https://www.crunchbase.com/organization/atigeo"/>
    <s v="https://www.twitter.com/atigeo"/>
    <s v="https://www.facebook.com/atigeo/info?tab=overview"/>
    <s v="b6711619-0c4a-b925-78a1-602c3002075b"/>
  </r>
  <r>
    <x v="17643"/>
    <s v="bestdealfinance.com"/>
    <s v="IND"/>
    <m/>
    <s v="Mumbai"/>
    <s v="Mumbai"/>
    <x v="0"/>
    <s v="Bestdealfinance.com is a FinTech company"/>
    <s v="financial services"/>
    <x v="24"/>
    <x v="0"/>
    <n v="1"/>
    <n v="3000000"/>
    <s v="2014-10-22"/>
    <s v="2015-09-22"/>
    <s v="2015-09-22"/>
    <m/>
    <m/>
    <s v="1(800) 266-0299"/>
    <s v="https://www.crunchbase.com/organization/bestdealfinance"/>
    <s v="https://www.twitter.com/bestdealfinance"/>
    <s v="https://www.facebook.com/bestdealfinance"/>
    <s v="1872f8b9-315e-7a46-6db9-a6d31b1487b8"/>
  </r>
  <r>
    <x v="17644"/>
    <s v="binaryvr.com"/>
    <s v="USA"/>
    <s v="CA"/>
    <s v="SF Bay Area"/>
    <s v="San Jose"/>
    <x v="0"/>
    <s v="BinaryVR develops 3D avatar creation and facial expression tracking technology for VR, enabling social interaction."/>
    <s v="3d technology|virtual reality|virtual world"/>
    <x v="1716"/>
    <x v="1"/>
    <n v="1"/>
    <n v="400000"/>
    <s v="2015-01-01"/>
    <s v="2015-09-22"/>
    <s v="2015-09-22"/>
    <m/>
    <s v="founder@binaryvr.com"/>
    <m/>
    <s v="https://www.crunchbase.com/organization/binaryvr"/>
    <s v="https://www.twitter.com/binaryvr"/>
    <s v="https://www.facebook.com/binaryvr"/>
    <s v="9f0a11a6-7b48-4a6b-87d1-0d05ac034c9c"/>
  </r>
  <r>
    <x v="17645"/>
    <m/>
    <m/>
    <m/>
    <m/>
    <m/>
    <x v="0"/>
    <s v="A wastewater treatment company developing biomedia technology"/>
    <s v="water"/>
    <x v="97"/>
    <x v="2"/>
    <n v="1"/>
    <n v="25000"/>
    <m/>
    <s v="2015-09-22"/>
    <s v="2015-09-22"/>
    <m/>
    <m/>
    <m/>
    <s v="https://www.crunchbase.com/organization/bubbleclear"/>
    <m/>
    <m/>
    <s v="affc36ad-d2e0-8691-bf42-71b71ea1e207"/>
  </r>
  <r>
    <x v="17646"/>
    <s v="charttransit.com"/>
    <s v="USA"/>
    <s v="CA"/>
    <s v="SF Bay Area"/>
    <s v="San Francisco"/>
    <x v="0"/>
    <s v="Chart is a mobile platform that helps commuters optimize their commuter benefits and make money on their way to work."/>
    <m/>
    <x v="5"/>
    <x v="0"/>
    <n v="1"/>
    <m/>
    <s v="2015-07-01"/>
    <s v="2015-09-22"/>
    <s v="2015-09-22"/>
    <m/>
    <m/>
    <m/>
    <s v="https://www.crunchbase.com/organization/chart"/>
    <m/>
    <m/>
    <s v="a3feb165-3eda-ba67-d30c-afd765ed4547"/>
  </r>
  <r>
    <x v="17647"/>
    <s v="cloudflare.com"/>
    <s v="USA"/>
    <s v="CA"/>
    <s v="SF Bay Area"/>
    <s v="San Francisco"/>
    <x v="0"/>
    <s v="CloudFlare is a web performance and security company that provides online services to protect and accelerate websites online."/>
    <s v="advertising|enterprise software|security"/>
    <x v="3566"/>
    <x v="3"/>
    <n v="5"/>
    <n v="182050000"/>
    <s v="2009-07-01"/>
    <s v="2009-06-01"/>
    <s v="2015-09-22"/>
    <m/>
    <s v="info@cloudflare.com"/>
    <n v="16502307173"/>
    <s v="https://www.crunchbase.com/organization/cloudflare"/>
    <s v="https://www.twitter.com/cloudflare"/>
    <s v="http://www.facebook.com/cloudflare"/>
    <s v="763a38db-806a-34ee-c934-1c16f09e13a2"/>
  </r>
  <r>
    <x v="17648"/>
    <s v="complex.com"/>
    <s v="USA"/>
    <s v="NY"/>
    <s v="New York City"/>
    <s v="New York"/>
    <x v="2"/>
    <s v="Complex is an online magazine that features articles about music, styles, pop culture, sports, and sneakers."/>
    <s v="lifestyle|printing|publishing"/>
    <x v="1513"/>
    <x v="5"/>
    <n v="4"/>
    <n v="60533695"/>
    <s v="2000-01-01"/>
    <s v="2009-12-03"/>
    <s v="2015-09-22"/>
    <m/>
    <s v="info@complex.com"/>
    <s v="(917) 793-5831"/>
    <s v="https://www.crunchbase.com/organization/complex"/>
    <s v="https://www.twitter.com/complexmag"/>
    <s v="http://www.facebook.com/complex"/>
    <s v="65032b1b-8bca-fd45-4ab4-358147c03c7a"/>
  </r>
  <r>
    <x v="17649"/>
    <s v="coverhound.com"/>
    <s v="USA"/>
    <s v="CA"/>
    <s v="SF Bay Area"/>
    <s v="San Francisco"/>
    <x v="0"/>
    <s v="CoverHound is a technology company offering a platform for consumers to shop for car insurance."/>
    <s v="automotive|finance|fintech"/>
    <x v="1882"/>
    <x v="0"/>
    <n v="6"/>
    <n v="57481487"/>
    <s v="2010-05-01"/>
    <s v="2011-03-09"/>
    <s v="2015-09-22"/>
    <m/>
    <s v="info@coverhound.com"/>
    <s v="(805)210-8184"/>
    <s v="https://www.crunchbase.com/organization/coverhound"/>
    <s v="https://www.twitter.com/coverhound"/>
    <s v="http://www.facebook.com/coverhound"/>
    <s v="88d66b56-3da2-3249-c6ad-907cda90f4a4"/>
  </r>
  <r>
    <x v="17650"/>
    <s v="daraz.com"/>
    <s v="PAK"/>
    <m/>
    <m/>
    <m/>
    <x v="0"/>
    <s v="Daraz.pk is an online store that provides branded products for men and women across clothing, footwear, apparel, jewelry and accessories."/>
    <s v="e-commerce|fashion|shopping"/>
    <x v="14"/>
    <x v="7"/>
    <n v="1"/>
    <n v="55600000"/>
    <s v="2012-07-01"/>
    <s v="2015-09-22"/>
    <s v="2015-09-22"/>
    <m/>
    <s v="customer@daraz.pk"/>
    <s v="'+92 800 200 00"/>
    <s v="https://www.crunchbase.com/organization/daraz-pk"/>
    <s v="https://www.twitter.com/darazpk"/>
    <s v="http://www.facebook.com/darazpk"/>
    <s v="9eb2c502-32e0-7f32-bb84-deb06c923241"/>
  </r>
  <r>
    <x v="17651"/>
    <s v="drizzlelabs.io"/>
    <s v="MEX"/>
    <m/>
    <s v="MEX - Other"/>
    <s v="University City"/>
    <x v="0"/>
    <s v="Drizzle is the first suite of apps that pays you to use your phone exactly the way you already do."/>
    <s v="mobile"/>
    <x v="15"/>
    <x v="1"/>
    <n v="1"/>
    <n v="240000"/>
    <s v="2015-01-01"/>
    <s v="2015-09-22"/>
    <s v="2015-09-22"/>
    <m/>
    <m/>
    <m/>
    <s v="https://www.crunchbase.com/organization/drizzle-labs"/>
    <m/>
    <m/>
    <s v="cc3596f8-03a5-4e8d-b4b6-3fa80eee1cd2"/>
  </r>
  <r>
    <x v="17652"/>
    <s v="elevenjames.com"/>
    <s v="USA"/>
    <s v="NY"/>
    <s v="New York City"/>
    <s v="New York"/>
    <x v="0"/>
    <s v="Eleven James is an annual private membership program that reimagines how luxury watches are consumed and enjoyed."/>
    <s v="hardware|software"/>
    <x v="136"/>
    <x v="1"/>
    <n v="2"/>
    <n v="8123791"/>
    <s v="2013-01-01"/>
    <s v="2013-12-03"/>
    <s v="2015-09-22"/>
    <m/>
    <s v="concierge@elevenjames.com"/>
    <s v="1(855) 353-8365"/>
    <s v="https://www.crunchbase.com/organization/eleven-james"/>
    <s v="https://www.twitter.com/elevenjames"/>
    <s v="http://www.facebook.com/elevenjames"/>
    <s v="9fb7b4af-f00a-5cfe-b178-6b511e20170d"/>
  </r>
  <r>
    <x v="17653"/>
    <s v="entobio.com"/>
    <m/>
    <m/>
    <m/>
    <m/>
    <x v="0"/>
    <s v="EntoBio is developing Liquid Termite™ to naturally dissolve tree stumps."/>
    <s v="advanced materials"/>
    <x v="222"/>
    <x v="1"/>
    <n v="1"/>
    <n v="25000"/>
    <s v="2015-01-01"/>
    <s v="2015-09-22"/>
    <s v="2015-09-22"/>
    <m/>
    <s v="info@entobio.com"/>
    <m/>
    <s v="https://www.crunchbase.com/organization/entobio"/>
    <m/>
    <m/>
    <s v="5d911a15-051e-1d60-7445-c38d8340eea7"/>
  </r>
  <r>
    <x v="17654"/>
    <s v="evercloud.net"/>
    <s v="ISR"/>
    <m/>
    <s v="Tel Aviv"/>
    <s v="Haifa"/>
    <x v="0"/>
    <s v="EverCloud Systems Ltd. is an innovative Cloud Services Broker (CSB), offering enterprises the ability to dynamically expand on-premise"/>
    <s v="cloud computing|information technology|saas|virtualization"/>
    <x v="651"/>
    <x v="1"/>
    <n v="2"/>
    <m/>
    <m/>
    <s v="2012-05-15"/>
    <s v="2015-09-22"/>
    <m/>
    <s v="info@evercloud.net"/>
    <s v="972 7 322 23911"/>
    <s v="https://www.crunchbase.com/organization/evercloud"/>
    <s v="https://www.twitter.com/evercloudsys"/>
    <s v="http://www.facebook.com/evercloudsystems"/>
    <s v="67b8adae-d3bb-458a-10ab-1e6e0d5a8133"/>
  </r>
  <r>
    <x v="17655"/>
    <s v="everyonecounts.com"/>
    <s v="USA"/>
    <s v="CA"/>
    <s v="San Diego"/>
    <s v="San Diego"/>
    <x v="0"/>
    <s v="Everyone Counts provides secure multi-channel voting solutions for voters, election officials, and poll workers internationally."/>
    <s v="consulting|enterprise software|internet"/>
    <x v="146"/>
    <x v="3"/>
    <n v="7"/>
    <n v="29957650"/>
    <s v="1997-01-01"/>
    <s v="2009-11-12"/>
    <s v="2015-09-22"/>
    <m/>
    <s v="contact@everyonecounts.com"/>
    <s v="1(858) 427-4673"/>
    <s v="https://www.crunchbase.com/organization/everyone-counts"/>
    <s v="https://www.twitter.com/everyonecounts"/>
    <s v="http://www.facebook.com/everyonecountsinc"/>
    <s v="e6942ef4-7285-d568-3f96-27caeba017f5"/>
  </r>
  <r>
    <x v="17656"/>
    <s v="fanpictor.com"/>
    <s v="CHE"/>
    <m/>
    <s v="Zurich"/>
    <s v="Zürich"/>
    <x v="0"/>
    <s v="FANPICTOR is a tool that helps sports fans all over the world to create and organize big time spectator choreographies."/>
    <s v="sports"/>
    <x v="153"/>
    <x v="1"/>
    <n v="1"/>
    <n v="1900000"/>
    <s v="2012-01-01"/>
    <s v="2015-09-22"/>
    <s v="2015-09-22"/>
    <m/>
    <s v="reto.scheidegger@fanpictor.com"/>
    <m/>
    <s v="https://www.crunchbase.com/organization/fanpictor"/>
    <s v="https://www.twitter.com/fanpictor"/>
    <s v="https://www.facebook.com/fanpictor"/>
    <s v="4dad63f4-bcec-8369-c804-82b696a626b6"/>
  </r>
  <r>
    <x v="17657"/>
    <s v="fiverun.com"/>
    <s v="USA"/>
    <s v="CA"/>
    <s v="SF Bay Area"/>
    <s v="San Francisco"/>
    <x v="2"/>
    <s v="Fiverun is a cloud-based commerce platform that offers brands and retailers greater digital capabilities in-store."/>
    <s v="e-commerce|fashion|ios|mobile|mobile payments|retail technology"/>
    <x v="3567"/>
    <x v="2"/>
    <n v="1"/>
    <m/>
    <s v="2011-10-01"/>
    <s v="2015-09-22"/>
    <s v="2015-09-22"/>
    <m/>
    <s v="sales@fiverun.com"/>
    <m/>
    <s v="https://www.crunchbase.com/organization/fiverun"/>
    <s v="https://www.twitter.com/fiverun"/>
    <s v="http://www.facebook.com/fiverun"/>
    <s v="c2642bca-e203-0c01-80e7-d3d8ce327cfd"/>
  </r>
  <r>
    <x v="17658"/>
    <s v="flashgap.com"/>
    <s v="FRA"/>
    <m/>
    <s v="Paris"/>
    <s v="Paris"/>
    <x v="0"/>
    <s v="During an event, it is impossible to see or remember everything. With Flashgap your friends will always be there to remind you."/>
    <s v="information technology|mobile|photo sharing"/>
    <x v="2779"/>
    <x v="0"/>
    <n v="1"/>
    <n v="1500000"/>
    <s v="2014-06-01"/>
    <s v="2015-09-22"/>
    <s v="2015-09-22"/>
    <m/>
    <m/>
    <m/>
    <s v="https://www.crunchbase.com/organization/flashgap"/>
    <s v="https://www.twitter.com/appflashgap"/>
    <s v="https://www.facebook.com/goflashgap"/>
    <s v="adcd0152-e0d7-ebe6-8051-cfdb5b29f90a"/>
  </r>
  <r>
    <x v="17659"/>
    <s v="furdo.com"/>
    <s v="IND"/>
    <m/>
    <s v="Bangalore"/>
    <s v="Bangalore"/>
    <x v="0"/>
    <s v="Furdo does to Interior Design, what wordpress themes did to web design. Furdo Themes &amp; 3D tools make interior design Quick, Easy &amp; Free"/>
    <s v="internet"/>
    <x v="28"/>
    <x v="0"/>
    <n v="1"/>
    <n v="400000"/>
    <s v="2014-11-01"/>
    <s v="2015-09-22"/>
    <s v="2015-09-22"/>
    <m/>
    <s v="ishwar@furdo.com"/>
    <n v="919019080808"/>
    <s v="https://www.crunchbase.com/organization/furdo"/>
    <s v="https://www.twitter.com/furdodotcom"/>
    <s v="https://www.facebook.com/furdodotcom"/>
    <s v="6b18ba90-f689-1e57-0f8e-925239c18b36"/>
  </r>
  <r>
    <x v="17660"/>
    <s v="gamexs.in"/>
    <s v="IND"/>
    <m/>
    <s v="New Delhi"/>
    <s v="Gurgaon"/>
    <x v="0"/>
    <s v="GameXS.in is India's first online store dedicated to the pre-owned games market."/>
    <m/>
    <x v="5"/>
    <x v="1"/>
    <n v="1"/>
    <m/>
    <s v="2012-04-21"/>
    <s v="2015-09-22"/>
    <s v="2015-09-22"/>
    <m/>
    <m/>
    <n v="1244078277"/>
    <s v="https://www.crunchbase.com/organization/gamexs"/>
    <s v="https://www.twitter.com/gamexs"/>
    <s v="https://www.facebook.com/gamexs"/>
    <s v="4678e5f9-8c58-e495-300d-9b1a8a67edcd"/>
  </r>
  <r>
    <x v="17661"/>
    <s v="groupmatics.com"/>
    <s v="USA"/>
    <s v="OH"/>
    <s v="Cleveland"/>
    <s v="Westlake"/>
    <x v="0"/>
    <s v="Groupmatics is a white-label group ticketing platform used by professional sports teams and other public event organizations"/>
    <s v="sports"/>
    <x v="153"/>
    <x v="1"/>
    <n v="2"/>
    <n v="700000"/>
    <s v="2012-01-01"/>
    <s v="2014-05-19"/>
    <s v="2015-09-22"/>
    <m/>
    <s v="info@groupmatics.co"/>
    <m/>
    <s v="https://www.crunchbase.com/organization/groupmatics"/>
    <s v="https://www.twitter.com/groupmatics"/>
    <m/>
    <s v="58aa93a5-f25d-6dcc-289c-98adea02c87b"/>
  </r>
  <r>
    <x v="17662"/>
    <s v="hardwareclub.co"/>
    <s v="USA"/>
    <s v="CA"/>
    <s v="SF Bay Area"/>
    <s v="San Francisco"/>
    <x v="0"/>
    <s v="Hardware Club is a community-driven venture capital firm that provides hardware startups with seed stage investments."/>
    <s v="hardware|venture capital"/>
    <x v="3568"/>
    <x v="2"/>
    <n v="1"/>
    <m/>
    <s v="2014-01-01"/>
    <s v="2015-09-22"/>
    <s v="2015-09-22"/>
    <m/>
    <m/>
    <m/>
    <s v="https://www.crunchbase.com/organization/hardwareclub"/>
    <s v="https://www.twitter.com/hardware_club"/>
    <s v="https://www.facebook.com/hardwareclubpage"/>
    <s v="d014e4ff-ce79-d84f-8ec7-1538bd784f6d"/>
  </r>
  <r>
    <x v="17663"/>
    <s v="hiringscreen.com"/>
    <s v="HKG"/>
    <m/>
    <s v="Hong Kong"/>
    <s v="Hong Kong"/>
    <x v="0"/>
    <s v="The Smartest and Fastest Way to Identify the Most Relevant Candidates for Jobs"/>
    <s v="enterprise software|human resources|recruiting"/>
    <x v="410"/>
    <x v="0"/>
    <n v="1"/>
    <n v="800000"/>
    <s v="2014-04-01"/>
    <s v="2015-09-22"/>
    <s v="2015-09-22"/>
    <m/>
    <s v="enquiries@hiringscreen.com"/>
    <n v="85239595122"/>
    <s v="https://www.crunchbase.com/organization/hiring-screen"/>
    <s v="https://www.twitter.com/hiringscreen"/>
    <s v="https://www.facebook.com/hiringscreen"/>
    <s v="4d9ddeec-ae66-51fb-87e6-54c429f39259"/>
  </r>
  <r>
    <x v="17664"/>
    <s v="isaac10.com"/>
    <s v="DEU"/>
    <m/>
    <s v="Leipzig"/>
    <s v="Leipzig"/>
    <x v="0"/>
    <s v="isaac10 provides full management of recurring payment processes for the European market."/>
    <s v="accounting|billing|fintech|payments|saas"/>
    <x v="3164"/>
    <x v="0"/>
    <n v="3"/>
    <n v="514441"/>
    <s v="2013-10-31"/>
    <s v="2014-02-01"/>
    <s v="2015-09-22"/>
    <m/>
    <s v="kontakt@isaac10.com"/>
    <n v="4934125601389"/>
    <s v="https://www.crunchbase.com/organization/liquid-payment-gmbh"/>
    <m/>
    <s v="https://www.facebook.com/pages/isaac10/217247748451226"/>
    <s v="e6627002-1aa5-4675-7e23-41bff447f46c"/>
  </r>
  <r>
    <x v="17665"/>
    <s v="keecker.com"/>
    <s v="USA"/>
    <s v="CA"/>
    <s v="SF Bay Area"/>
    <s v="San Francisco"/>
    <x v="0"/>
    <s v="A robot to make homes simple and smart"/>
    <s v="android|hardware|robotics|software"/>
    <x v="3569"/>
    <x v="0"/>
    <n v="4"/>
    <n v="2812000"/>
    <s v="2012-09-18"/>
    <s v="2013-05-11"/>
    <s v="2015-09-22"/>
    <m/>
    <s v="support@keecker.com"/>
    <s v="(203)533-2537"/>
    <s v="https://www.crunchbase.com/organization/keecker"/>
    <s v="https://www.twitter.com/keecker"/>
    <s v="http://www.facebook.com/pages/keecker/"/>
    <s v="133d9b00-13a4-ef11-b3ae-0f70be70e84c"/>
  </r>
  <r>
    <x v="17666"/>
    <s v="korra.in"/>
    <s v="IND"/>
    <m/>
    <s v="New Delhi"/>
    <s v="New Delhi"/>
    <x v="0"/>
    <s v="Korra is a company that manufactures and sells denim jeans with emphasis on sustainability and environment."/>
    <s v="product design"/>
    <x v="350"/>
    <x v="0"/>
    <n v="1"/>
    <n v="300000"/>
    <s v="2013-08-01"/>
    <s v="2015-09-22"/>
    <s v="2015-09-22"/>
    <m/>
    <s v="hello@korra.in"/>
    <n v="911141764176"/>
    <s v="https://www.crunchbase.com/organization/korra"/>
    <m/>
    <m/>
    <s v="0084f632-c2c2-a53a-0528-8a379d794ace"/>
  </r>
  <r>
    <x v="17667"/>
    <s v="golagoon.com"/>
    <s v="USA"/>
    <s v="OH"/>
    <s v="Cincinnati"/>
    <s v="Cincinnati"/>
    <x v="3"/>
    <s v="Lagoon connects you to home water usage. Lagoon is a smart water monitor packed into a single sensor and a smartphone app."/>
    <s v="apps"/>
    <x v="50"/>
    <x v="1"/>
    <n v="2"/>
    <n v="20000"/>
    <s v="2014-01-01"/>
    <s v="2014-07-18"/>
    <s v="2015-09-22"/>
    <m/>
    <s v="hello@golagoon.com"/>
    <s v="'650-308-4083"/>
    <s v="https://www.crunchbase.com/organization/lagoon"/>
    <s v="https://www.twitter.com/golagoon"/>
    <s v="http://www.facebook.com/lagoonwater"/>
    <s v="e1521e49-eec4-14ac-720f-8cc7645568da"/>
  </r>
  <r>
    <x v="17668"/>
    <s v="lazparking.com"/>
    <s v="USA"/>
    <s v="CT"/>
    <s v="Hartford"/>
    <s v="Hartford"/>
    <x v="0"/>
    <s v="A Hartford, Conn.-based provider of parking management services"/>
    <m/>
    <x v="5"/>
    <x v="9"/>
    <n v="1"/>
    <m/>
    <s v="1981-01-01"/>
    <s v="2015-09-22"/>
    <s v="2015-09-22"/>
    <m/>
    <m/>
    <n v="8605248249"/>
    <s v="https://www.crunchbase.com/organization/laz-karp"/>
    <s v="https://www.twitter.com/lazparking"/>
    <s v="https://www.facebook.com/lazparking?_rdr=p"/>
    <s v="f407f4a3-16b7-9988-7119-7f2567ed5a68"/>
  </r>
  <r>
    <x v="17669"/>
    <s v="loginextsolutions.com"/>
    <s v="USA"/>
    <s v="CA"/>
    <s v="SF Bay Area"/>
    <s v="Mountain View"/>
    <x v="0"/>
    <s v="LogiNext Solutions offers logistic solutions that include route and capacity planning, and tracking transportation in real time."/>
    <s v="analytics|big data|data visualization|logistics"/>
    <x v="3570"/>
    <x v="0"/>
    <n v="2"/>
    <n v="10600000"/>
    <s v="2014-10-07"/>
    <s v="2015-04-07"/>
    <s v="2015-09-22"/>
    <m/>
    <s v="contact@loginextsolutions.com"/>
    <m/>
    <s v="https://www.crunchbase.com/organization/loginext-solutions"/>
    <s v="https://www.twitter.com/loginext"/>
    <s v="http://www.facebook.com/pages/loginext/1413658605522197"/>
    <s v="f4564981-ce6d-3e7d-9af8-2f17f04f8bdf"/>
  </r>
  <r>
    <x v="17670"/>
    <s v="lygent.net"/>
    <s v="USA"/>
    <s v="OH"/>
    <s v="Cleveland"/>
    <s v="Elyria"/>
    <x v="0"/>
    <s v="LYGENT is developing the iStrab™, a simple, easy-to-use vision screening tool for children."/>
    <s v="children|health care|medical device"/>
    <x v="3"/>
    <x v="2"/>
    <n v="1"/>
    <n v="25000"/>
    <m/>
    <s v="2015-09-22"/>
    <s v="2015-09-22"/>
    <m/>
    <s v="nicholas_vandillen@lygent.net"/>
    <s v="(440)366-4237"/>
    <s v="https://www.crunchbase.com/organization/lygent"/>
    <m/>
    <s v="https://www.facebook.com/lygent/timeline"/>
    <s v="4f021243-0b6a-4064-a603-42dd094ac970"/>
  </r>
  <r>
    <x v="17671"/>
    <s v="madesolid.com"/>
    <s v="USA"/>
    <s v="CA"/>
    <s v="SF Bay Area"/>
    <s v="Emeryville"/>
    <x v="0"/>
    <s v="Advanced Functional Materials for 3D Manufacturing and Beyond"/>
    <s v="3d printing|advanced materials|consumer electronics|manufacturing"/>
    <x v="11"/>
    <x v="1"/>
    <n v="3"/>
    <m/>
    <s v="2013-01-07"/>
    <s v="2014-01-01"/>
    <s v="2015-09-22"/>
    <m/>
    <s v="listening@madesolid.com"/>
    <s v="(510)858-5567"/>
    <s v="https://www.crunchbase.com/organization/madesolid"/>
    <s v="https://www.twitter.com/madesolid"/>
    <s v="http://www.facebook.com/madesolid"/>
    <s v="70de48eb-a4a9-8ec2-8421-7f833a3869a5"/>
  </r>
  <r>
    <x v="17672"/>
    <s v="masteryconnect.com"/>
    <s v="USA"/>
    <s v="UT"/>
    <s v="Salt Lake City"/>
    <s v="Salt Lake City"/>
    <x v="0"/>
    <s v="MasteryConnect provides formative assessment and competency-based learning solutions to educators around the world."/>
    <s v="education|e-learning|skill assessment"/>
    <x v="283"/>
    <x v="3"/>
    <n v="6"/>
    <n v="29125000"/>
    <s v="2009-10-01"/>
    <s v="2009-10-01"/>
    <s v="2015-09-22"/>
    <m/>
    <s v="info@masteryconnect.com"/>
    <s v="(801) 736-0258"/>
    <s v="https://www.crunchbase.com/organization/masteryconnect"/>
    <s v="https://www.twitter.com/masteryconnect"/>
    <s v="http://www.facebook.com/masteryconnect"/>
    <s v="6876811f-b425-1e43-e919-3b61620266eb"/>
  </r>
  <r>
    <x v="17673"/>
    <s v="native5.com"/>
    <m/>
    <m/>
    <m/>
    <m/>
    <x v="0"/>
    <s v="Build.Integrate.Deploy.Manage"/>
    <s v="software"/>
    <x v="10"/>
    <x v="0"/>
    <n v="1"/>
    <m/>
    <s v="2011-01-01"/>
    <s v="2015-09-22"/>
    <s v="2015-09-22"/>
    <m/>
    <s v="info@native5.com"/>
    <m/>
    <s v="https://www.crunchbase.com/organization/native5"/>
    <m/>
    <m/>
    <s v="9ad632df-7b85-cc59-50fd-6c1599ffb496"/>
  </r>
  <r>
    <x v="17674"/>
    <s v="nibstr.com"/>
    <s v="USA"/>
    <s v="CA"/>
    <s v="SF Bay Area"/>
    <s v="Palo Alto"/>
    <x v="0"/>
    <s v="NIBSTR is a marketplace connecting brands to relevant influencers"/>
    <s v="brand marketing|social media|social media management"/>
    <x v="943"/>
    <x v="1"/>
    <n v="1"/>
    <n v="625000"/>
    <s v="2015-09-17"/>
    <s v="2015-09-22"/>
    <s v="2015-09-22"/>
    <m/>
    <s v="SM@NIBSTR.com"/>
    <s v="1(415)254-6657"/>
    <s v="https://www.crunchbase.com/organization/nibstr"/>
    <s v="https://www.twitter.com/nibstr"/>
    <s v="https://www.facebook.com/nibstr"/>
    <s v="77fa3f19-05d3-f4b9-a37d-b00ce6fc2ffc"/>
  </r>
  <r>
    <x v="17675"/>
    <s v="oktoplus.com.br"/>
    <s v="BRA"/>
    <m/>
    <s v="Fortaleza"/>
    <s v="Florianópolis"/>
    <x v="0"/>
    <s v="Oktoplus is the creator of the Oktoplus app for iOS and Android, which helps manage loyalty programs in one place."/>
    <s v="curated web|search engine"/>
    <x v="28"/>
    <x v="1"/>
    <n v="1"/>
    <m/>
    <s v="2013-06-06"/>
    <s v="2015-09-22"/>
    <s v="2015-09-22"/>
    <m/>
    <s v="contato@oktoplus.com.br"/>
    <m/>
    <s v="https://www.crunchbase.com/organization/oktoplus"/>
    <s v="https://www.twitter.com/portal_oktoplus"/>
    <m/>
    <s v="70219dc6-be29-a21a-6aff-077314ffc0ef"/>
  </r>
  <r>
    <x v="17676"/>
    <s v="pingpad.net"/>
    <s v="USA"/>
    <s v="CA"/>
    <s v="SF Bay Area"/>
    <s v="Palo Alto"/>
    <x v="0"/>
    <s v="Pingpad makes software for teams that is fast, integrated and flexible."/>
    <s v="internet|professional networking"/>
    <x v="2075"/>
    <x v="1"/>
    <n v="2"/>
    <n v="1000000"/>
    <s v="2014-01-01"/>
    <s v="2014-09-03"/>
    <s v="2015-09-22"/>
    <m/>
    <m/>
    <m/>
    <s v="https://www.crunchbase.com/organization/pingpad"/>
    <s v="https://www.twitter.com/pingpad"/>
    <s v="https://www.facebook.com/pingpad"/>
    <s v="e0c4a33e-f61e-9832-939b-83848f758b68"/>
  </r>
  <r>
    <x v="17677"/>
    <s v="politehelp.com"/>
    <s v="USA"/>
    <s v="CA"/>
    <s v="SF Bay Area"/>
    <s v="San Jose"/>
    <x v="0"/>
    <s v="Politehelp is an innovative app that gets our customers needs met either online or in person."/>
    <s v="e-commerce"/>
    <x v="63"/>
    <x v="2"/>
    <n v="1"/>
    <m/>
    <m/>
    <s v="2015-09-22"/>
    <s v="2015-09-22"/>
    <m/>
    <m/>
    <m/>
    <s v="https://www.crunchbase.com/organization/politehelp"/>
    <s v="https://www.twitter.com/politehelp"/>
    <s v="https://www.facebook.com/politehelp-794370320685263"/>
    <s v="83a1fe6c-89e3-0bfc-1ade-1e4a1770f1fa"/>
  </r>
  <r>
    <x v="17678"/>
    <s v="rankpeek.com"/>
    <s v="USA"/>
    <s v="CA"/>
    <s v="SF Bay Area"/>
    <s v="San Francisco"/>
    <x v="0"/>
    <s v="RankPeek is a web application that allows marketers to track their product reviews and rating across multiple e-tailers."/>
    <s v="brand marketing|consumer|consumer reviews"/>
    <x v="70"/>
    <x v="1"/>
    <n v="3"/>
    <n v="280000"/>
    <s v="2015-01-01"/>
    <s v="2015-01-12"/>
    <s v="2015-09-22"/>
    <m/>
    <m/>
    <m/>
    <s v="https://www.crunchbase.com/organization/rankpeek-inc"/>
    <s v="https://www.twitter.com/rankpeek"/>
    <m/>
    <s v="fd4c0d93-1f62-b303-57ea-69c1f5129e75"/>
  </r>
  <r>
    <x v="17679"/>
    <s v="rentalutions.com"/>
    <s v="USA"/>
    <s v="IL"/>
    <s v="Chicago"/>
    <s v="Chicago"/>
    <x v="0"/>
    <s v="Rentalutions provides an online property management software tool that automates, organizes, and simplifies the rental cycle."/>
    <s v="property management|real estate|saas|software"/>
    <x v="27"/>
    <x v="1"/>
    <n v="4"/>
    <n v="1287500"/>
    <s v="2012-01-01"/>
    <s v="2013-02-22"/>
    <s v="2015-09-22"/>
    <m/>
    <s v="careers@rentalutions.com"/>
    <s v="(312) 508-3024"/>
    <s v="https://www.crunchbase.com/organization/rentalutions"/>
    <s v="https://www.twitter.com/rentalutions"/>
    <s v="http://www.facebook.com/rentalutions"/>
    <s v="019475f1-7196-a67f-c9bb-0f77f3fec259"/>
  </r>
  <r>
    <x v="17680"/>
    <s v="routehappy.com"/>
    <s v="USA"/>
    <s v="NY"/>
    <s v="New York City"/>
    <s v="New York"/>
    <x v="0"/>
    <s v="Routehappy is the product differentiation platform for air travel"/>
    <s v="content|developer apis|enterprise software|saas|transportation|travel"/>
    <x v="3571"/>
    <x v="1"/>
    <n v="4"/>
    <n v="8300000"/>
    <s v="2011-02-01"/>
    <s v="2011-05-11"/>
    <s v="2015-09-22"/>
    <m/>
    <s v="tellus@routehappy.com"/>
    <s v="(347) 338-0787"/>
    <s v="https://www.crunchbase.com/organization/routehappy"/>
    <s v="https://www.twitter.com/routehappy"/>
    <s v="https://www.facebook.com/routehappy"/>
    <s v="1eaddea5-c365-1fab-9a40-2766e0ca0d75"/>
  </r>
  <r>
    <x v="17681"/>
    <s v="rxsavingssolutions.com"/>
    <s v="USA"/>
    <s v="KS"/>
    <s v="Kansas City"/>
    <s v="Overland Park"/>
    <x v="0"/>
    <s v="Pharmacy Consumerism and Transparency"/>
    <s v="health care"/>
    <x v="3"/>
    <x v="0"/>
    <n v="1"/>
    <n v="2700000"/>
    <s v="2008-10-29"/>
    <s v="2015-09-22"/>
    <s v="2015-09-22"/>
    <m/>
    <s v="info@rxsavingsllc.com"/>
    <s v="(800) 268-4476"/>
    <s v="https://www.crunchbase.com/organization/rx-savings-solutions"/>
    <s v="https://www.twitter.com/rxsavings"/>
    <s v="https://www.facebook.com/rxsavingssolutions"/>
    <s v="72ac9ab3-7b6d-162f-4bb5-4a1c0f54154b"/>
  </r>
  <r>
    <x v="17682"/>
    <s v="safetyculture.io"/>
    <s v="AUS"/>
    <m/>
    <s v="AUS - Other"/>
    <s v="Townsville"/>
    <x v="0"/>
    <s v="Mobile Workplace Safety &amp; Quality Management"/>
    <s v="apps|developer platform|ios"/>
    <x v="127"/>
    <x v="0"/>
    <n v="4"/>
    <n v="10255097.8699126"/>
    <s v="2004-03-12"/>
    <s v="2013-10-21"/>
    <s v="2015-09-22"/>
    <m/>
    <s v="info@safetyculture.io"/>
    <m/>
    <s v="https://www.crunchbase.com/organization/safetyculture"/>
    <s v="https://www.twitter.com/safetyculturehq"/>
    <s v="http://www.facebook.com/safetyculturehq"/>
    <s v="951b6fb7-7e78-c7d6-c865-c0db72c6e7db"/>
  </r>
  <r>
    <x v="17683"/>
    <s v="skoove.com"/>
    <s v="DEU"/>
    <m/>
    <s v="Berlin"/>
    <s v="Berlin"/>
    <x v="0"/>
    <s v="The easiest way to learn piano, with the world's first interactive online piano lessons."/>
    <s v="music education"/>
    <x v="1346"/>
    <x v="1"/>
    <n v="2"/>
    <m/>
    <s v="2014-08-30"/>
    <s v="2014-08-11"/>
    <s v="2015-09-22"/>
    <m/>
    <s v="info@skoove.com"/>
    <n v="493012053002"/>
    <s v="https://www.crunchbase.com/organization/skoove"/>
    <s v="https://www.twitter.com/skoovenews"/>
    <s v="https://www.facebook.com/skoove"/>
    <s v="409cde74-8622-b386-7fa9-c7678fac50a4"/>
  </r>
  <r>
    <x v="17684"/>
    <s v="socialtrademark.com"/>
    <s v="DEU"/>
    <m/>
    <s v="Cologne"/>
    <s v="Cologne"/>
    <x v="0"/>
    <s v="Social Trademarks is an online network for reputation management."/>
    <s v="reputation"/>
    <x v="59"/>
    <x v="0"/>
    <n v="2"/>
    <n v="1318386.6819643099"/>
    <s v="2014-01-01"/>
    <s v="2015-06-22"/>
    <s v="2015-09-22"/>
    <m/>
    <s v="info@socialtrademark.com"/>
    <s v="'+49 221 96021509"/>
    <s v="https://www.crunchbase.com/organization/social-trademarks"/>
    <s v="https://www.twitter.com/socialtrademark"/>
    <s v="http://www.facebook.com/socialtrademarks"/>
    <s v="fe8cac5c-d8ab-eae5-56a6-93a3cfc41a87"/>
  </r>
  <r>
    <x v="17685"/>
    <s v="stockradar.net"/>
    <s v="CHN"/>
    <m/>
    <s v="Beijing"/>
    <s v="Beijing"/>
    <x v="0"/>
    <s v="Stock Radar is a stock-analyzing application that provides stock market-related information."/>
    <s v="finance|fintech"/>
    <x v="24"/>
    <x v="0"/>
    <n v="3"/>
    <m/>
    <s v="2011-01-01"/>
    <s v="2011-12-01"/>
    <s v="2015-09-22"/>
    <m/>
    <s v="jarod@stockradar.net"/>
    <m/>
    <s v="https://www.crunchbase.com/organization/stockradar"/>
    <s v="https://www.twitter.com/stockradarcn"/>
    <m/>
    <s v="950bc0f4-731a-c292-b854-cee94fb7c470"/>
  </r>
  <r>
    <x v="17686"/>
    <s v="telunjuk.com"/>
    <s v="IDN"/>
    <m/>
    <s v="Jakarta"/>
    <s v="Jakarta"/>
    <x v="0"/>
    <s v="Telunjuk.com is a brand under PT. Index Computing Indonesia, a company engaged in the field of technology especially in the field of"/>
    <s v="big data|search engine"/>
    <x v="670"/>
    <x v="0"/>
    <n v="2"/>
    <m/>
    <s v="2012-02-29"/>
    <s v="2013-06-17"/>
    <s v="2015-09-22"/>
    <m/>
    <s v="contact@telunjuk.com"/>
    <s v="'+62 21 3103105"/>
    <s v="https://www.crunchbase.com/organization/telunjuk"/>
    <s v="https://www.twitter.com/telunjukdotcom"/>
    <s v="http://www.facebook.com/pages/telunjuk/250514688312041"/>
    <s v="68217dea-ee73-816a-f331-a2c861e80e1b"/>
  </r>
  <r>
    <x v="17687"/>
    <s v="teog.co.uk"/>
    <m/>
    <m/>
    <m/>
    <m/>
    <x v="0"/>
    <s v="A new platform from the founders and former management team of Star Energy"/>
    <m/>
    <x v="5"/>
    <x v="2"/>
    <n v="1"/>
    <m/>
    <m/>
    <s v="2015-09-22"/>
    <s v="2015-09-22"/>
    <m/>
    <m/>
    <m/>
    <s v="https://www.crunchbase.com/organization/trans-european-oil-gas"/>
    <m/>
    <m/>
    <s v="206cebab-2ab5-9dbb-48fd-ae296d6882d3"/>
  </r>
  <r>
    <x v="17688"/>
    <s v="truleaf.ca"/>
    <s v="CAN"/>
    <s v="NS"/>
    <s v="NS - Other"/>
    <s v="Truro"/>
    <x v="0"/>
    <s v="TruLeaf Smart Plant Systems® are an innovative technology that leverages multi-level farming for biomedical and food markets."/>
    <s v="agriculture|farming|organic food"/>
    <x v="160"/>
    <x v="0"/>
    <n v="3"/>
    <n v="2171929"/>
    <s v="2011-06-01"/>
    <s v="2012-03-30"/>
    <s v="2015-09-22"/>
    <m/>
    <s v="contact@truleaf.ca"/>
    <s v="(902)843-5160"/>
    <s v="https://www.crunchbase.com/organization/truleaf"/>
    <s v="https://www.twitter.com/truleafagri"/>
    <s v="https://www.facebook.com/truleaf"/>
    <s v="70f0dc17-3514-25b5-6c72-12b06ba65f20"/>
  </r>
  <r>
    <x v="17689"/>
    <s v="uniquesound.com"/>
    <s v="USA"/>
    <s v="NY"/>
    <s v="New York City"/>
    <s v="New York"/>
    <x v="0"/>
    <s v="UniqueSound is the first platform for composers and sound creatives to showcase their work and get hired."/>
    <s v="music"/>
    <x v="223"/>
    <x v="1"/>
    <n v="3"/>
    <n v="1100000"/>
    <s v="2014-09-01"/>
    <s v="2014-09-01"/>
    <s v="2015-09-22"/>
    <m/>
    <s v="hello@uniquesound.com"/>
    <n v="330179973792"/>
    <s v="https://www.crunchbase.com/organization/uniquesound"/>
    <s v="https://www.twitter.com/joinuniquesound"/>
    <s v="https://www.facebook.com/uniquesoundoff"/>
    <s v="0162eebe-9eb1-f95b-5963-30c527825c52"/>
  </r>
  <r>
    <x v="17690"/>
    <s v="vulog.com"/>
    <s v="FRA"/>
    <m/>
    <s v="Nice"/>
    <s v="Nice"/>
    <x v="0"/>
    <s v="VULOG, world leader in the new generation of carsharing technology."/>
    <s v="automotive|ride sharing|transportation"/>
    <x v="114"/>
    <x v="0"/>
    <n v="2"/>
    <n v="11062158"/>
    <s v="2006-05-15"/>
    <s v="2013-09-30"/>
    <s v="2015-09-22"/>
    <m/>
    <s v="contact@vulog.com"/>
    <n v="33970720133"/>
    <s v="https://www.crunchbase.com/organization/vulog-com"/>
    <s v="https://www.twitter.com/vulog_cs"/>
    <m/>
    <s v="d060b3af-70a0-2fe1-4cc3-ea05c28ba1b9"/>
  </r>
  <r>
    <x v="17691"/>
    <s v="wazombi.com"/>
    <s v="EST"/>
    <m/>
    <s v="EST - Other"/>
    <s v="Tartu"/>
    <x v="0"/>
    <s v="Wazombi team will help you create a prototype of your idea."/>
    <m/>
    <x v="5"/>
    <x v="0"/>
    <n v="1"/>
    <m/>
    <s v="2013-01-01"/>
    <s v="2015-09-22"/>
    <s v="2015-09-22"/>
    <m/>
    <s v="labs@wazombi.com"/>
    <n v="37256201542"/>
    <s v="https://www.crunchbase.com/organization/wazombi"/>
    <m/>
    <s v="https://www.facebook.com/wazombi-labs-756540494439427/"/>
    <s v="f8321f4c-c871-f575-5d7d-2dd7d215b5a6"/>
  </r>
  <r>
    <x v="17692"/>
    <s v="whoop.com"/>
    <s v="USA"/>
    <s v="MA"/>
    <s v="Boston"/>
    <s v="Boston"/>
    <x v="0"/>
    <s v="Whoop is a performance optimization system for elite athletes and teams."/>
    <s v="fitness|sports|wellness"/>
    <x v="541"/>
    <x v="0"/>
    <n v="4"/>
    <n v="24751000"/>
    <s v="2011-12-31"/>
    <s v="2013-01-31"/>
    <s v="2015-09-22"/>
    <m/>
    <s v="contact@whoop.com"/>
    <s v="(617) 670-1074"/>
    <s v="https://www.crunchbase.com/organization/whoop-inc"/>
    <s v="https://www.twitter.com/whoop"/>
    <s v="https://www.facebook.com/whoop/"/>
    <s v="590269e1-c847-b098-131e-5b7b1739c363"/>
  </r>
  <r>
    <x v="17693"/>
    <s v="xz-closet.jp"/>
    <s v="JPN"/>
    <m/>
    <s v="Tokyo"/>
    <s v="Tokyo"/>
    <x v="0"/>
    <s v="Closet allows users to take pictures of the clothes in their closets and mix and match outfits using the clothes of other users."/>
    <s v="e-commerce|fashion"/>
    <x v="14"/>
    <x v="2"/>
    <n v="1"/>
    <n v="1200000"/>
    <m/>
    <s v="2015-09-22"/>
    <s v="2015-09-22"/>
    <m/>
    <m/>
    <m/>
    <s v="https://www.crunchbase.com/organization/xz-closet"/>
    <s v="https://www.twitter.com/xz_official"/>
    <m/>
    <s v="e624bd77-71e9-6726-1fc8-0bc8debf6f71"/>
  </r>
  <r>
    <x v="17694"/>
    <s v="yhouse.com"/>
    <s v="CHN"/>
    <m/>
    <s v="Shanghai"/>
    <s v="Shanghai"/>
    <x v="0"/>
    <s v="A Shanghai-based mobile app maker focused on providing information"/>
    <s v="apps|events|mobile"/>
    <x v="1438"/>
    <x v="6"/>
    <n v="1"/>
    <n v="19000000"/>
    <s v="2013-01-01"/>
    <s v="2015-09-22"/>
    <s v="2015-09-22"/>
    <m/>
    <m/>
    <m/>
    <s v="https://www.crunchbase.com/organization/yhouse"/>
    <m/>
    <m/>
    <s v="3f4208c3-8aec-33fa-e314-67ec06565eb2"/>
  </r>
  <r>
    <x v="17695"/>
    <s v="zscaler.com"/>
    <s v="USA"/>
    <s v="CA"/>
    <s v="SF Bay Area"/>
    <s v="San Jose"/>
    <x v="0"/>
    <s v="Working to make the Internet safe for business."/>
    <s v="cloud computing|cloud security|cyber security|email|internet|mobile|security"/>
    <x v="3572"/>
    <x v="7"/>
    <n v="3"/>
    <n v="148000000"/>
    <s v="2008-01-01"/>
    <s v="2012-08-30"/>
    <s v="2015-09-22"/>
    <m/>
    <s v="info@zscaler.com"/>
    <s v="1(408) 533-0288"/>
    <s v="https://www.crunchbase.com/organization/zscaler"/>
    <s v="https://www.twitter.com/zscaler"/>
    <s v="http://www.facebook.com/zscaler"/>
    <s v="3e9d5f7e-7301-b645-66af-eb756892af3a"/>
  </r>
  <r>
    <x v="17696"/>
    <s v="akaritx.com"/>
    <s v="GBR"/>
    <m/>
    <s v="London"/>
    <s v="London"/>
    <x v="1"/>
    <s v="Akari is a clinical-stage biopharmaceutical company focused on the development and commercialization of innovative therapeutics"/>
    <s v="biopharma|biotechnology|therapeutics"/>
    <x v="44"/>
    <x v="0"/>
    <n v="2"/>
    <n v="87500000"/>
    <s v="2005-01-01"/>
    <s v="2013-10-01"/>
    <s v="2015-09-21"/>
    <m/>
    <s v="info@celsustx.com"/>
    <m/>
    <s v="https://www.crunchbase.com/organization/celsus-therapeutics"/>
    <m/>
    <m/>
    <s v="50d6be78-208a-d636-968b-4b7146744ba1"/>
  </r>
  <r>
    <x v="17697"/>
    <m/>
    <s v="ISR"/>
    <m/>
    <s v="ISR - Other"/>
    <s v="Qiryat Ono"/>
    <x v="0"/>
    <s v="Allpix Innovation is founded on JAN 2015."/>
    <m/>
    <x v="5"/>
    <x v="2"/>
    <n v="1"/>
    <m/>
    <s v="2015-01-01"/>
    <s v="2015-09-21"/>
    <s v="2015-09-21"/>
    <m/>
    <m/>
    <m/>
    <s v="https://www.crunchbase.com/organization/allpix-innovation"/>
    <m/>
    <m/>
    <s v="281f7365-633d-c8dc-20ac-41ecaa5dd586"/>
  </r>
  <r>
    <x v="17698"/>
    <s v="ancoa.com"/>
    <s v="GBR"/>
    <m/>
    <s v="London"/>
    <s v="London"/>
    <x v="0"/>
    <s v="Contextual Surveillance. Insightful Analytics."/>
    <s v="analytics|big data|data visualization|fintech|fraud detection"/>
    <x v="3573"/>
    <x v="0"/>
    <n v="2"/>
    <n v="6364942.6120074904"/>
    <s v="2010-05-10"/>
    <s v="2014-12-19"/>
    <s v="2015-09-21"/>
    <m/>
    <m/>
    <n v="441462354002"/>
    <s v="https://www.crunchbase.com/organization/ancoa-software"/>
    <s v="https://www.twitter.com/ancoasoftware"/>
    <m/>
    <s v="294333b8-a26f-8534-dc82-c39a8b623eb1"/>
  </r>
  <r>
    <x v="17699"/>
    <s v="asuitthatfits.com"/>
    <s v="GBR"/>
    <m/>
    <s v="London"/>
    <s v="London"/>
    <x v="0"/>
    <s v="A Suit That Fits Ltd. provides tailoring services in the United Kingdom. It designs and tailors shirts, morning coats, and dinner suits."/>
    <s v="fashion|lifestyle"/>
    <x v="1291"/>
    <x v="6"/>
    <n v="1"/>
    <n v="1361011.35340447"/>
    <s v="2006-01-01"/>
    <s v="2015-09-21"/>
    <s v="2015-09-21"/>
    <m/>
    <s v="onlinesupport@asuitthatfits.com"/>
    <s v="'+44 20 3355 3560"/>
    <s v="https://www.crunchbase.com/organization/asuitthatfits"/>
    <m/>
    <s v="https://www.facebook.com/asuittf"/>
    <s v="6948ab5f-3cba-a2a6-b8fe-b40a2e7eecfa"/>
  </r>
  <r>
    <x v="17700"/>
    <s v="aventamed.com"/>
    <s v="IRL"/>
    <m/>
    <s v="Cork"/>
    <s v="Cork"/>
    <x v="0"/>
    <s v="AventaMed is an emerging medical device company"/>
    <s v="health care|medical|medical device"/>
    <x v="3"/>
    <x v="1"/>
    <n v="1"/>
    <n v="1463892"/>
    <s v="2013-01-01"/>
    <s v="2015-09-21"/>
    <s v="2015-09-21"/>
    <m/>
    <s v="info@aventamed.com"/>
    <n v="3530214326757"/>
    <s v="https://www.crunchbase.com/organization/aventamed"/>
    <s v="https://www.twitter.com/aventamed"/>
    <m/>
    <s v="8f4eb6a9-d157-fccb-fa84-921e90e55139"/>
  </r>
  <r>
    <x v="17701"/>
    <s v="biametrics.com"/>
    <s v="DEU"/>
    <m/>
    <s v="Stuttgart"/>
    <s v="Tübingen"/>
    <x v="0"/>
    <s v="Biomolecular Interaction Analysis"/>
    <s v="analytics|biotechnology|health care"/>
    <x v="8"/>
    <x v="1"/>
    <n v="2"/>
    <n v="3572446"/>
    <s v="2007-01-01"/>
    <s v="2010-09-30"/>
    <s v="2015-09-21"/>
    <m/>
    <m/>
    <n v="49070712973048"/>
    <s v="https://www.crunchbase.com/organization/biametrics-gmbh"/>
    <m/>
    <s v="https://www.facebook.com/permalink.php"/>
    <s v="ac63cf69-bd53-71b3-e90a-0eaf30aca2d0"/>
  </r>
  <r>
    <x v="17702"/>
    <s v="biaseparations.com"/>
    <s v="PHL"/>
    <m/>
    <s v="PHL - Other"/>
    <s v="Austria"/>
    <x v="0"/>
    <s v="BIA Separations is the leading developer and manufacturer of Convective Interaction Media"/>
    <s v="biotechnology"/>
    <x v="36"/>
    <x v="3"/>
    <n v="1"/>
    <n v="1694742"/>
    <s v="1998-01-01"/>
    <s v="2015-09-21"/>
    <s v="2015-09-21"/>
    <m/>
    <s v="info@monoliths.com"/>
    <s v="'+386 596 99500"/>
    <s v="https://www.crunchbase.com/organization/bia-separations"/>
    <s v="https://www.twitter.com/biaseparations"/>
    <s v="https://www.facebook.com/biaseparations"/>
    <s v="05071c95-25ad-a335-5b96-63155989e1f4"/>
  </r>
  <r>
    <x v="17703"/>
    <s v="birdfeud.com"/>
    <s v="USA"/>
    <s v="IL"/>
    <s v="Chicago"/>
    <s v="Chicago"/>
    <x v="0"/>
    <s v="Social Debate Platform"/>
    <s v="apps|curated web|social media"/>
    <x v="1706"/>
    <x v="1"/>
    <n v="1"/>
    <n v="30000"/>
    <s v="2012-06-01"/>
    <s v="2015-09-21"/>
    <s v="2015-09-21"/>
    <m/>
    <m/>
    <n v="19379037760"/>
    <s v="https://www.crunchbase.com/organization/birdfeud"/>
    <s v="https://www.twitter.com/birdfeud"/>
    <s v="http://www.facebook.com/earlybirdmvp"/>
    <s v="fd22999e-4811-629a-4815-55289f0523b0"/>
  </r>
  <r>
    <x v="17704"/>
    <s v="connectabank.com"/>
    <s v="IND"/>
    <m/>
    <s v="Mumbai"/>
    <s v="Mumbai"/>
    <x v="0"/>
    <s v="ConnectAbank was founded by IIM IIT alumnus to alter customer experience and expectations of buying any and all financial products."/>
    <s v="finance|financial services"/>
    <x v="24"/>
    <x v="0"/>
    <n v="2"/>
    <m/>
    <s v="2012-01-01"/>
    <s v="2012-01-01"/>
    <s v="2015-09-21"/>
    <m/>
    <s v="tarun@connectabank.com"/>
    <n v="9029633115"/>
    <s v="https://www.crunchbase.com/organization/connectabank"/>
    <m/>
    <s v="https://www.facebook.com/connectabank"/>
    <s v="bfd56a52-3b5d-9d0e-9fa1-a41b7423b65d"/>
  </r>
  <r>
    <x v="17705"/>
    <s v="corviamedical.com"/>
    <s v="USA"/>
    <s v="MA"/>
    <s v="Boston"/>
    <s v="Andover"/>
    <x v="0"/>
    <s v="Corvia Medical is a medical device company."/>
    <s v="biopharma|health care|medical device"/>
    <x v="44"/>
    <x v="2"/>
    <n v="2"/>
    <n v="44736836"/>
    <s v="2009-01-01"/>
    <s v="2013-03-01"/>
    <s v="2015-09-21"/>
    <m/>
    <m/>
    <m/>
    <s v="https://www.crunchbase.com/organization/dc-devices"/>
    <m/>
    <m/>
    <s v="2276c4cf-1f9c-82c0-c53a-6c6e52a8e690"/>
  </r>
  <r>
    <x v="17706"/>
    <s v="datapine.com"/>
    <s v="DEU"/>
    <m/>
    <s v="Berlin"/>
    <s v="Berlin"/>
    <x v="0"/>
    <s v="Data Visualization and Business Intelligence Software"/>
    <s v="analytics|big data|data visualization|software"/>
    <x v="302"/>
    <x v="0"/>
    <n v="5"/>
    <n v="3000000"/>
    <s v="2012-01-01"/>
    <s v="2012-09-01"/>
    <s v="2015-09-21"/>
    <m/>
    <s v="contact@datapine.com"/>
    <n v="493069209427"/>
    <s v="https://www.crunchbase.com/organization/datapine"/>
    <s v="https://www.twitter.com/datapine"/>
    <s v="http://www.facebook.com/datapine"/>
    <s v="44833928-5346-ce78-ce01-21809ee4aae7"/>
  </r>
  <r>
    <x v="17707"/>
    <s v="dianwoba.com"/>
    <s v="CHN"/>
    <m/>
    <s v="Shanghai"/>
    <s v="Shanghai"/>
    <x v="0"/>
    <s v="Shanghai-based online-to-offline (O2O) service provider"/>
    <s v="e-commerce|local|search engine"/>
    <x v="314"/>
    <x v="2"/>
    <n v="3"/>
    <n v="12000000"/>
    <m/>
    <s v="2012-05-15"/>
    <s v="2015-09-21"/>
    <m/>
    <m/>
    <n v="862152171717"/>
    <s v="https://www.crunchbase.com/organization/dianwoba"/>
    <m/>
    <m/>
    <s v="321916fe-419a-8b5a-3719-de26a7f621cd"/>
  </r>
  <r>
    <x v="17708"/>
    <s v="dishco.com"/>
    <s v="IND"/>
    <m/>
    <s v="Mumbai"/>
    <s v="Mumbai"/>
    <x v="0"/>
    <s v="to book restaurant tables and discover signature dishes"/>
    <s v="restaurants"/>
    <x v="7"/>
    <x v="2"/>
    <n v="1"/>
    <m/>
    <m/>
    <s v="2015-09-21"/>
    <s v="2015-09-21"/>
    <m/>
    <m/>
    <m/>
    <s v="https://www.crunchbase.com/organization/dishco"/>
    <s v="https://www.twitter.com/dishcoapp"/>
    <s v="https://www.facebook.com/dishcoapp/timeline"/>
    <s v="ee58c118-866d-ce08-8e3b-d1a013ecbbce"/>
  </r>
  <r>
    <x v="17709"/>
    <s v="dyme.co"/>
    <s v="USA"/>
    <s v="CA"/>
    <s v="SF Bay Area"/>
    <s v="San Francisco"/>
    <x v="0"/>
    <s v="Dyme.co turns spenders into savers using text messages and unique tone/voice. Best in Show Finovate Fall 2015."/>
    <s v="messaging"/>
    <x v="201"/>
    <x v="1"/>
    <n v="2"/>
    <n v="250000"/>
    <s v="2014-08-01"/>
    <s v="2015-09-01"/>
    <s v="2015-09-21"/>
    <m/>
    <s v="info@dyme.co"/>
    <m/>
    <s v="https://www.crunchbase.com/organization/dyme-co"/>
    <s v="https://www.twitter.com/mydyme"/>
    <s v="https://www.facebook.com/mydyme/"/>
    <s v="1d71ad38-cb0f-e23c-6f7d-69a32e7b2010"/>
  </r>
  <r>
    <x v="17710"/>
    <s v="forelinx.com"/>
    <s v="USA"/>
    <s v="CA"/>
    <s v="Los Angeles"/>
    <s v="Los Angeles"/>
    <x v="0"/>
    <s v="Forelinx is a monthly subscription that grants golfers access to quality public golf courses in their city."/>
    <s v="internet"/>
    <x v="28"/>
    <x v="1"/>
    <n v="2"/>
    <n v="210001"/>
    <s v="2014-01-01"/>
    <s v="2015-06-16"/>
    <s v="2015-09-21"/>
    <m/>
    <m/>
    <m/>
    <s v="https://www.crunchbase.com/organization/forelinx"/>
    <s v="https://www.twitter.com/forelinx"/>
    <s v="https://www.facebook.com/forelinx"/>
    <s v="c58de6aa-c8d9-ec88-d47c-3e22c6c6c600"/>
  </r>
  <r>
    <x v="17711"/>
    <s v="gameiq.com"/>
    <s v="USA"/>
    <s v="CA"/>
    <s v="San Diego"/>
    <s v="Carlsbad"/>
    <x v="0"/>
    <s v="GameIQ, Inc. operates in the technology industry."/>
    <s v="industrial|information technology"/>
    <x v="59"/>
    <x v="2"/>
    <n v="1"/>
    <n v="1010000"/>
    <m/>
    <s v="2015-09-21"/>
    <s v="2015-09-21"/>
    <m/>
    <m/>
    <m/>
    <s v="https://www.crunchbase.com/organization/gameiq"/>
    <m/>
    <m/>
    <s v="8b9763b0-d612-a80f-d599-334fa646e440"/>
  </r>
  <r>
    <x v="17712"/>
    <s v="grainapp.io"/>
    <s v="USA"/>
    <s v="CA"/>
    <s v="SF Bay Area"/>
    <s v="Sunnyvale"/>
    <x v="0"/>
    <s v="Grain is a social app that helps you find and make investments in the stock market"/>
    <s v="apps|finance|financial services|mobile|personal finance|social media"/>
    <x v="3574"/>
    <x v="1"/>
    <n v="1"/>
    <m/>
    <s v="2014-01-01"/>
    <s v="2015-09-21"/>
    <s v="2015-09-21"/>
    <m/>
    <s v="joe@grainapp.io"/>
    <m/>
    <s v="https://www.crunchbase.com/organization/sessa"/>
    <s v="https://www.twitter.com/grain_app"/>
    <s v="https://www.facebook.com/thegrainapp"/>
    <s v="d2535102-710e-8246-6985-6708d29ce1d5"/>
  </r>
  <r>
    <x v="17713"/>
    <s v="glneurotech.com"/>
    <s v="USA"/>
    <s v="OH"/>
    <s v="Cleveland"/>
    <s v="Cleveland"/>
    <x v="0"/>
    <s v="Our line of bioinstrumentation products includes physiological monitors"/>
    <s v="beauty|health care|medical device"/>
    <x v="334"/>
    <x v="0"/>
    <n v="1"/>
    <n v="1900000"/>
    <s v="2010-01-01"/>
    <s v="2015-09-21"/>
    <s v="2015-09-21"/>
    <m/>
    <m/>
    <n v="12163615410"/>
    <s v="https://www.crunchbase.com/organization/great-lakes-neurotechnologies"/>
    <s v="https://www.twitter.com/bioradio_glnt"/>
    <s v="https://www.facebook.com/thebioradio/info?tab=page_info"/>
    <s v="1b881c97-109f-07ec-be7e-a17f81395184"/>
  </r>
  <r>
    <x v="17714"/>
    <s v="iadvize.com"/>
    <s v="FRA"/>
    <m/>
    <s v="Nantes"/>
    <s v="Nantes"/>
    <x v="0"/>
    <s v="iAdvize is a conversational commerce platform (chat, call, video, community chat, social media)."/>
    <s v="advertising|customer service|e-commerce|telecommunications"/>
    <x v="3575"/>
    <x v="3"/>
    <n v="3"/>
    <n v="17349401"/>
    <s v="2010-01-01"/>
    <s v="2010-03-01"/>
    <s v="2015-09-21"/>
    <m/>
    <s v="contact@iadvize.com"/>
    <n v="442034450590"/>
    <s v="https://www.crunchbase.com/organization/iadvize"/>
    <s v="https://www.twitter.com/iadvize_int"/>
    <s v="https://www.facebook.com/iadvize.france"/>
    <s v="18e6c4c5-e7e0-40d6-d361-6440aefee28a"/>
  </r>
  <r>
    <x v="17715"/>
    <s v="industry.co"/>
    <s v="USA"/>
    <s v="CA"/>
    <s v="San Diego"/>
    <s v="San Diego"/>
    <x v="0"/>
    <s v="Industry is a food technology startup driving human capital for the service and hospitality industry."/>
    <s v="hospitality|internet|professional networking|recruiting|saas|service industry"/>
    <x v="3576"/>
    <x v="1"/>
    <n v="1"/>
    <n v="250000"/>
    <s v="2014-05-01"/>
    <s v="2015-09-21"/>
    <s v="2015-09-21"/>
    <m/>
    <s v="hello@industry.co"/>
    <m/>
    <s v="https://www.crunchbase.com/organization/industry"/>
    <s v="https://www.twitter.com/theindustry"/>
    <s v="http://facebook.com/industryapp"/>
    <s v="2206a63c-4051-1b78-ad39-e599d65cb2dd"/>
  </r>
  <r>
    <x v="17716"/>
    <s v="iq.media"/>
    <s v="USA"/>
    <s v="PA"/>
    <s v="Philadelphia"/>
    <s v="Conshohocken"/>
    <x v="0"/>
    <s v="Multi-Channel Media Intelligence"/>
    <s v="analytics|enterprise software|media and entertainment"/>
    <x v="1865"/>
    <x v="6"/>
    <n v="2"/>
    <n v="9000000"/>
    <s v="2010-08-01"/>
    <s v="2011-10-13"/>
    <s v="2015-09-21"/>
    <m/>
    <s v="info@iqmediacorp.com"/>
    <s v="'267.898.0650"/>
    <s v="https://www.crunchbase.com/organization/iq-media-corp"/>
    <s v="https://www.twitter.com/iqmediacorp"/>
    <s v="http://www.facebook.com/iqmediacorp"/>
    <s v="224018fc-32a3-e3c9-34e9-4d4f3531154a"/>
  </r>
  <r>
    <x v="17717"/>
    <s v="iuzeit.com"/>
    <s v="USA"/>
    <s v="TX"/>
    <s v="Dallas"/>
    <s v="Dallas"/>
    <x v="0"/>
    <s v="Product reviews, all in one place."/>
    <s v="e-commerce|internet|social shopping"/>
    <x v="314"/>
    <x v="1"/>
    <n v="2"/>
    <n v="150000"/>
    <s v="2013-06-01"/>
    <s v="2015-01-01"/>
    <s v="2015-09-21"/>
    <m/>
    <m/>
    <m/>
    <s v="https://www.crunchbase.com/organization/iuzeit-inc"/>
    <s v="https://www.twitter.com/iuzeit"/>
    <s v="https://www.facebook.com/iuzeit"/>
    <s v="803eca90-1793-f08c-3f26-77c3caec29fd"/>
  </r>
  <r>
    <x v="17718"/>
    <s v="jauntvr.com"/>
    <s v="USA"/>
    <s v="CA"/>
    <s v="SF Bay Area"/>
    <s v="Palo Alto"/>
    <x v="0"/>
    <s v="Jaunt is the leading provider of premium cinematic VR experiences."/>
    <s v="content|digital media|enterprise software|virtual reality"/>
    <x v="683"/>
    <x v="6"/>
    <n v="4"/>
    <n v="100210000"/>
    <s v="2013-05-01"/>
    <s v="2013-12-24"/>
    <s v="2015-09-21"/>
    <m/>
    <s v="info@jauntvr.com"/>
    <s v="'+1 (650) 618-6579"/>
    <s v="https://www.crunchbase.com/organization/jaunt"/>
    <s v="https://www.twitter.com/jauntvr"/>
    <s v="http://www.facebook.com/pages/jauntvr/641556495938853"/>
    <s v="1cc77685-9572-3964-4aaa-03fc9f2aef87"/>
  </r>
  <r>
    <x v="17719"/>
    <s v="kangaroohealth.com"/>
    <s v="USA"/>
    <s v="CA"/>
    <s v="SF Bay Area"/>
    <s v="Sunnyvale"/>
    <x v="0"/>
    <s v="Reinventing home care management for the 21st century using computer vision and big data analytics"/>
    <m/>
    <x v="5"/>
    <x v="1"/>
    <n v="1"/>
    <n v="300000"/>
    <s v="2015-08-14"/>
    <s v="2015-09-21"/>
    <s v="2015-09-21"/>
    <m/>
    <s v="info@kangaroohealth.com"/>
    <m/>
    <s v="https://www.crunchbase.com/organization/kangaroohealth-inc"/>
    <s v="https://www.twitter.com/kangaroo_health"/>
    <m/>
    <s v="1977d638-f267-65af-222d-a8ecdcd003d1"/>
  </r>
  <r>
    <x v="17720"/>
    <s v="leadferret.com"/>
    <s v="USA"/>
    <s v="CA"/>
    <s v="Los Angeles"/>
    <s v="Woodland Hills"/>
    <x v="0"/>
    <s v="Where business and social data converge. Free business-to-business database with complete information, including emails and social links."/>
    <s v="big data|lead generation|recruiting"/>
    <x v="3577"/>
    <x v="1"/>
    <n v="2"/>
    <n v="550000"/>
    <s v="2011-08-11"/>
    <s v="2014-11-04"/>
    <s v="2015-09-21"/>
    <m/>
    <s v="info@leadferret.com"/>
    <m/>
    <s v="https://www.crunchbase.com/organization/leadferret"/>
    <s v="https://www.twitter.com/leadferret1"/>
    <m/>
    <s v="f4c26d27-add2-65e1-07cf-fe3c29bebf86"/>
  </r>
  <r>
    <x v="17721"/>
    <s v="misen.co"/>
    <m/>
    <m/>
    <m/>
    <m/>
    <x v="0"/>
    <s v="Just one, amazing knife, made with premium materials and sold at a fair price."/>
    <s v="product design"/>
    <x v="350"/>
    <x v="2"/>
    <n v="1"/>
    <n v="1100000"/>
    <s v="2015-01-01"/>
    <s v="2015-09-21"/>
    <s v="2015-09-21"/>
    <m/>
    <s v="hello@misen.co"/>
    <m/>
    <s v="https://www.crunchbase.com/organization/misen"/>
    <s v="https://www.twitter.com/misenkitchen"/>
    <s v="https://www.facebook.com/misenkitchen/"/>
    <s v="a8e73cc4-846c-9cb9-0c9f-e70cf541dee6"/>
  </r>
  <r>
    <x v="17722"/>
    <s v="modmed.com"/>
    <s v="USA"/>
    <s v="FL"/>
    <s v="Palm Beaches"/>
    <s v="Boca Raton"/>
    <x v="0"/>
    <s v="Modernizing Medicine created the Electronic Medical Assistant, a cloud-based, specialty-specific electronic medical record system."/>
    <s v="health care|information technology|software"/>
    <x v="486"/>
    <x v="3"/>
    <n v="8"/>
    <n v="101561000"/>
    <s v="2010-02-01"/>
    <s v="2010-01-21"/>
    <s v="2015-09-21"/>
    <m/>
    <s v="info@modmed.com"/>
    <s v="(561) 880-2998"/>
    <s v="https://www.crunchbase.com/organization/modernizing-medicine"/>
    <s v="https://www.twitter.com/modmed_ema"/>
    <s v="http://www.facebook.com/modernizingmedicine"/>
    <s v="ee8553ee-422f-5a06-59d0-96039b83ecbd"/>
  </r>
  <r>
    <x v="17723"/>
    <s v="morphick.com"/>
    <s v="USA"/>
    <s v="OH"/>
    <s v="Cincinnati"/>
    <s v="Cincinnati"/>
    <x v="0"/>
    <s v="The proven approach to addressing the most advanced attacks."/>
    <s v="cyber security|security"/>
    <x v="25"/>
    <x v="0"/>
    <n v="1"/>
    <n v="10000000"/>
    <s v="2015-03-03"/>
    <s v="2015-09-21"/>
    <s v="2015-09-21"/>
    <m/>
    <m/>
    <m/>
    <s v="https://www.crunchbase.com/organization/morphick-cyber-security"/>
    <s v="https://www.twitter.com/morphickdefense"/>
    <m/>
    <s v="1cc3666f-8fb6-6004-05a1-c58712661fb5"/>
  </r>
  <r>
    <x v="17724"/>
    <s v="moseda.com"/>
    <s v="CAN"/>
    <s v="BC"/>
    <s v="Vancouver"/>
    <s v="Vancouver"/>
    <x v="1"/>
    <s v="Secure Mobile Healthcare &amp; Homecare"/>
    <s v="mobile|security"/>
    <x v="611"/>
    <x v="0"/>
    <n v="1"/>
    <n v="60000"/>
    <s v="2015-01-01"/>
    <s v="2015-09-21"/>
    <s v="2015-09-21"/>
    <m/>
    <s v="info@moseda.com"/>
    <m/>
    <s v="https://www.crunchbase.com/organization/moseda-technologies"/>
    <m/>
    <m/>
    <s v="b02205a3-54e1-2c28-899e-ae61ae935530"/>
  </r>
  <r>
    <x v="17725"/>
    <s v="neotradeanalytics.com"/>
    <s v="IND"/>
    <m/>
    <s v="Bangalore"/>
    <s v="Bangalore"/>
    <x v="0"/>
    <s v="a startup that distributes real-time data to traders"/>
    <s v="financial services|real time|trading platform"/>
    <x v="39"/>
    <x v="2"/>
    <n v="1"/>
    <n v="227000"/>
    <s v="2013-12-05"/>
    <s v="2015-09-21"/>
    <s v="2015-09-21"/>
    <m/>
    <s v="info@neotradeanalytics.com"/>
    <m/>
    <s v="https://www.crunchbase.com/organization/neotrade-analytics"/>
    <s v="https://www.twitter.com/ntapl"/>
    <s v="https://www.facebook.com/neotradeanalytics/info?tab=page_info"/>
    <s v="d76fac5b-b54f-2d93-aaec-8b30df9c95a6"/>
  </r>
  <r>
    <x v="17726"/>
    <s v="nordicrevolve.com"/>
    <s v="FIN"/>
    <m/>
    <s v="Helsinki"/>
    <s v="Helsinki"/>
    <x v="0"/>
    <s v="Specialty products from trees: Food, beverage, cosmetics, pharma, and technical materials"/>
    <s v="cosmetics|organic food"/>
    <x v="898"/>
    <x v="1"/>
    <n v="1"/>
    <n v="11298"/>
    <s v="2014-05-01"/>
    <s v="2015-09-21"/>
    <s v="2015-09-21"/>
    <m/>
    <s v="contact@nordicrevolve.com"/>
    <n v="358503588856"/>
    <s v="https://www.crunchbase.com/organization/nordic-revolve"/>
    <m/>
    <m/>
    <s v="be343869-1555-468c-ddb0-7d6aba332f5e"/>
  </r>
  <r>
    <x v="17727"/>
    <s v="kickstarter.com"/>
    <m/>
    <m/>
    <m/>
    <m/>
    <x v="0"/>
    <s v="Kickstarter is a platform that provides entrepreneurs, artists, designers and creators with a source of project funding."/>
    <s v="toys"/>
    <x v="366"/>
    <x v="2"/>
    <n v="1"/>
    <n v="18000"/>
    <s v="2015-09-01"/>
    <s v="2015-09-21"/>
    <s v="2015-09-21"/>
    <m/>
    <m/>
    <m/>
    <s v="https://www.crunchbase.com/organization/obi"/>
    <m/>
    <m/>
    <s v="a379977b-373a-cdb2-3f32-fa07d9c4fbb7"/>
  </r>
  <r>
    <x v="17728"/>
    <s v="oncomark.com"/>
    <s v="IRL"/>
    <m/>
    <s v="Dublin"/>
    <s v="Dublin"/>
    <x v="0"/>
    <s v="OncoMark Ltd. is an Irish diagnostics company founded by Prof William Gallagher and Mr Steve Penney."/>
    <s v="biotechnology|health diagnostics|medical"/>
    <x v="44"/>
    <x v="0"/>
    <n v="1"/>
    <n v="2700000"/>
    <s v="2007-01-01"/>
    <s v="2015-09-21"/>
    <s v="2015-09-21"/>
    <m/>
    <s v="info@oncomark.com"/>
    <s v="353 1 716 3666"/>
    <s v="https://www.crunchbase.com/organization/oncomark"/>
    <s v="https://www.twitter.com/oncomarktweet"/>
    <m/>
    <s v="700be9ed-d399-a814-0d7e-83b33662f6bb"/>
  </r>
  <r>
    <x v="17729"/>
    <s v="paintrials.com"/>
    <s v="USA"/>
    <s v="TX"/>
    <s v="Austin"/>
    <s v="Austin"/>
    <x v="1"/>
    <s v="Pain Therapeutics, Inc. is a biopharmaceutical company that develops drugs. The Company has four drug candidates in clinical programs"/>
    <s v="biotechnology"/>
    <x v="36"/>
    <x v="1"/>
    <n v="1"/>
    <n v="1700000"/>
    <s v="1998-01-01"/>
    <s v="2015-09-21"/>
    <s v="2015-09-21"/>
    <m/>
    <m/>
    <n v="5126140414"/>
    <s v="https://www.crunchbase.com/organization/pain-therapeutics"/>
    <m/>
    <m/>
    <s v="39c04b95-2948-bd15-0f31-9d0ac8cf41cd"/>
  </r>
  <r>
    <x v="17730"/>
    <s v="panono.com"/>
    <s v="DEU"/>
    <m/>
    <s v="Berlin"/>
    <s v="Berlin"/>
    <x v="0"/>
    <s v="Panono offers a device that allows its users to take high resolution pictures at a 360-degree angle."/>
    <s v="photography"/>
    <x v="233"/>
    <x v="0"/>
    <n v="6"/>
    <n v="3476091.5057198298"/>
    <s v="2012-01-01"/>
    <s v="2013-10-24"/>
    <s v="2015-09-21"/>
    <m/>
    <m/>
    <n v="4930220128991"/>
    <s v="https://www.crunchbase.com/organization/panono"/>
    <s v="https://www.twitter.com/panono"/>
    <s v="http://www.facebook.com/panono.camera"/>
    <s v="51cc6105-ec37-e5ee-b0b2-f7a94771786a"/>
  </r>
  <r>
    <x v="17731"/>
    <s v="parablehealth.com"/>
    <s v="USA"/>
    <s v="NY"/>
    <s v="New York City"/>
    <s v="New York"/>
    <x v="0"/>
    <s v="Parable is a mobile solution enabling providers to better measure, monitor, and manage wound care."/>
    <s v="health care|information technology|mhealth"/>
    <x v="156"/>
    <x v="1"/>
    <n v="2"/>
    <m/>
    <s v="2013-03-01"/>
    <s v="2014-07-22"/>
    <s v="2015-09-21"/>
    <m/>
    <m/>
    <m/>
    <s v="https://www.crunchbase.com/organization/healo-health"/>
    <s v="https://www.twitter.com/parablehealth"/>
    <m/>
    <s v="c48ee781-dd94-4ce7-b80c-a6b4d525cf14"/>
  </r>
  <r>
    <x v="17732"/>
    <s v="powerplay.ninja"/>
    <s v="USA"/>
    <s v="CA"/>
    <s v="SF Bay Area"/>
    <s v="San Francisco"/>
    <x v="0"/>
    <s v="Nobody wants to watch commercials."/>
    <m/>
    <x v="5"/>
    <x v="0"/>
    <n v="1"/>
    <m/>
    <s v="2015-06-16"/>
    <s v="2015-09-21"/>
    <s v="2015-09-21"/>
    <m/>
    <s v="powerplayninja@gmail.com"/>
    <m/>
    <s v="https://www.crunchbase.com/organization/powerplayninja-llc"/>
    <s v="https://www.twitter.com/powerplayninja"/>
    <s v="https://www.facebook.com/powerplayninja"/>
    <s v="ed0f7e79-6c65-12b4-5ff0-5361ed66d949"/>
  </r>
  <r>
    <x v="17733"/>
    <s v="prevtecmicrobia.com"/>
    <s v="CAN"/>
    <s v="QC"/>
    <s v="Montreal"/>
    <s v="Montréal"/>
    <x v="0"/>
    <s v="Agri-food biotechnology company specialized in developing technologies and marketing"/>
    <s v="biotechnology|health care"/>
    <x v="44"/>
    <x v="0"/>
    <n v="2"/>
    <n v="7200000"/>
    <s v="2003-01-01"/>
    <s v="2015-03-12"/>
    <s v="2015-09-21"/>
    <m/>
    <s v="mwoolnough@prevtecmicrobia.com"/>
    <s v="(450) 774-7000"/>
    <s v="https://www.crunchbase.com/organization/prevtec-microbia"/>
    <m/>
    <m/>
    <s v="cc09a90e-f55c-66fe-3535-6630b7ae02a8"/>
  </r>
  <r>
    <x v="17734"/>
    <s v="gorumpl.com"/>
    <s v="USA"/>
    <s v="CA"/>
    <s v="SF Bay Area"/>
    <s v="San Francisco"/>
    <x v="0"/>
    <s v="Rumpl applies technical materials to everyday blankets for indoor and outdoor use."/>
    <s v="home decor|lifestyle|wearables"/>
    <x v="3578"/>
    <x v="1"/>
    <n v="2"/>
    <n v="656000"/>
    <s v="2013-01-01"/>
    <s v="2013-12-16"/>
    <s v="2015-09-21"/>
    <m/>
    <m/>
    <m/>
    <s v="https://www.crunchbase.com/organization/rumpl"/>
    <s v="https://www.twitter.com/gorumpl"/>
    <s v="https://www.facebook.com/gorumpl"/>
    <s v="f4a2d679-0db0-ce52-5ea4-2677dd18e62e"/>
  </r>
  <r>
    <x v="17735"/>
    <s v="rumrapp.com"/>
    <s v="USA"/>
    <s v="CA"/>
    <s v="Los Angeles"/>
    <s v="Los Angeles"/>
    <x v="0"/>
    <s v="Anonymous messaging"/>
    <s v="identity management|messaging"/>
    <x v="1856"/>
    <x v="1"/>
    <n v="2"/>
    <n v="2580000"/>
    <s v="2013-10-01"/>
    <s v="2013-11-01"/>
    <s v="2015-09-21"/>
    <m/>
    <m/>
    <m/>
    <s v="https://www.crunchbase.com/organization/rumr-anonymous-messenger"/>
    <s v="https://www.twitter.com/rumrapp"/>
    <m/>
    <s v="02491abe-e18a-ad21-9f74-036e5dcdbdce"/>
  </r>
  <r>
    <x v="17736"/>
    <s v="shoptalk.com"/>
    <s v="USA"/>
    <s v="NY"/>
    <s v="New York City"/>
    <s v="New York"/>
    <x v="0"/>
    <s v="Shoptalk organizes the world’s most important events for retail and ecommerce innovation."/>
    <s v="apps|information technology|software"/>
    <x v="1692"/>
    <x v="0"/>
    <n v="2"/>
    <n v="14500000"/>
    <s v="2015-01-01"/>
    <s v="2001-07-30"/>
    <s v="2015-09-21"/>
    <m/>
    <m/>
    <m/>
    <s v="https://www.crunchbase.com/organization/shoptalk-2"/>
    <s v="https://www.twitter.com/shoptalk"/>
    <s v="https://www.facebook.com/shoptalk"/>
    <s v="bc0044b6-8341-996b-69d7-05d8dea6f362"/>
  </r>
  <r>
    <x v="17737"/>
    <s v="skippr.com.au"/>
    <s v="AUS"/>
    <m/>
    <s v="Sydney"/>
    <s v="Sydney"/>
    <x v="0"/>
    <s v="Skippr is a fintech business specialising in invoice finance. We help SME's control and optimise cash flow using smart online tools."/>
    <s v="financial services|management information systems|service industry"/>
    <x v="690"/>
    <x v="1"/>
    <n v="1"/>
    <n v="129103.51950539"/>
    <s v="2015-01-01"/>
    <s v="2015-09-21"/>
    <s v="2015-09-21"/>
    <m/>
    <s v="info@skippr.com.au"/>
    <n v="61280061026"/>
    <s v="https://www.crunchbase.com/organization/skippr-cash-flow"/>
    <s v="https://www.twitter.com/@skipprcashflow"/>
    <s v="https://www.facebook.com/skipprcashflow/"/>
    <s v="03103d03-2d37-1cfc-f501-b558e4f4ff55"/>
  </r>
  <r>
    <x v="17738"/>
    <s v="elmenudigital.com"/>
    <s v="ESP"/>
    <m/>
    <s v="Barcelona"/>
    <s v="Barcelona"/>
    <x v="0"/>
    <s v="Tabletech Digital menu for restaurants, hotels and health and beauty centers."/>
    <s v="hospitality|restaurants"/>
    <x v="335"/>
    <x v="1"/>
    <n v="1"/>
    <n v="75671.982973803795"/>
    <m/>
    <s v="2015-09-21"/>
    <s v="2015-09-21"/>
    <m/>
    <s v="info@tabletech.es"/>
    <s v="'+34 931 86 80 76"/>
    <s v="https://www.crunchbase.com/organization/tabletech"/>
    <s v="https://www.twitter.com/elmenudigital"/>
    <s v="https://www.facebook.com/elmenudigital"/>
    <s v="c1049f63-d314-ff81-56dd-0af16ca03a66"/>
  </r>
  <r>
    <x v="17739"/>
    <s v="tattoohunter.ru"/>
    <m/>
    <m/>
    <m/>
    <m/>
    <x v="0"/>
    <s v="Album of modern indie-rock band containing 12 radio-friendly tracks"/>
    <s v="music"/>
    <x v="223"/>
    <x v="2"/>
    <n v="1"/>
    <n v="5000"/>
    <m/>
    <s v="2015-09-21"/>
    <s v="2015-09-21"/>
    <m/>
    <m/>
    <m/>
    <s v="https://www.crunchbase.com/organization/tattoohunter-musical-project"/>
    <m/>
    <m/>
    <s v="c2a71edc-9bae-e9ab-e66c-8153c4a7e512"/>
  </r>
  <r>
    <x v="17740"/>
    <s v="tomoson.com"/>
    <s v="USA"/>
    <s v="MN"/>
    <s v="Minneapolis"/>
    <s v="Minneapolis"/>
    <x v="0"/>
    <s v="Tomoson is promotion management software that manages and matches influencers with brands."/>
    <s v="marketing|small and medium businesses|social media"/>
    <x v="943"/>
    <x v="0"/>
    <n v="3"/>
    <n v="425000"/>
    <s v="2010-01-01"/>
    <s v="2015-02-06"/>
    <s v="2015-09-21"/>
    <m/>
    <m/>
    <m/>
    <s v="https://www.crunchbase.com/organization/tomoson"/>
    <s v="https://www.twitter.com/tomosonreviews"/>
    <s v="https://www.facebook.com/tomosonreviews"/>
    <s v="224dc3e7-7fb2-540f-5591-32f011a26e31"/>
  </r>
  <r>
    <x v="17741"/>
    <s v="truedash.com"/>
    <s v="GBR"/>
    <m/>
    <s v="London"/>
    <s v="London"/>
    <x v="0"/>
    <s v="truedash is a cloud hosted business analytics platform that unites various data channels into a central repository."/>
    <s v="analytics|business intelligence|data visualization|saas"/>
    <x v="302"/>
    <x v="0"/>
    <n v="3"/>
    <n v="1221259.6542645099"/>
    <s v="2014-08-05"/>
    <s v="2014-09-05"/>
    <s v="2015-09-21"/>
    <m/>
    <m/>
    <n v="447787244388"/>
    <s v="https://www.crunchbase.com/organization/truedash"/>
    <s v="https://www.twitter.com/truedash"/>
    <m/>
    <s v="d821c5ec-c89b-1072-6265-d6411072e5c3"/>
  </r>
  <r>
    <x v="17742"/>
    <s v="valinano.com"/>
    <s v="USA"/>
    <s v="CA"/>
    <s v="SF Bay Area"/>
    <s v="San Francisco"/>
    <x v="0"/>
    <s v="Vali is a biotechnology company founded in 2013."/>
    <s v="nanotechnology"/>
    <x v="485"/>
    <x v="1"/>
    <n v="1"/>
    <n v="250000"/>
    <s v="2013-11-19"/>
    <s v="2015-09-21"/>
    <s v="2015-09-21"/>
    <m/>
    <s v="info@valinano.com"/>
    <m/>
    <s v="https://www.crunchbase.com/organization/vali-nanomedical"/>
    <s v="https://www.twitter.com/valinanomedical"/>
    <s v="https://www.facebook.com/valinanomedical"/>
    <s v="6336d690-6827-2c64-ed98-dd47c98c5171"/>
  </r>
  <r>
    <x v="17743"/>
    <s v="vascon.com"/>
    <s v="IND"/>
    <m/>
    <s v="Pune"/>
    <s v="Pune"/>
    <x v="0"/>
    <s v="Vascon Engineers conceiving, developing, constructing and managing varied projects."/>
    <s v="real estate"/>
    <x v="76"/>
    <x v="9"/>
    <n v="1"/>
    <m/>
    <s v="1986-01-01"/>
    <s v="2015-09-21"/>
    <s v="2015-09-21"/>
    <m/>
    <s v="sales@vascon.com"/>
    <m/>
    <s v="https://www.crunchbase.com/organization/vascon-engineers"/>
    <s v="https://www.twitter.com/vasconeng"/>
    <s v="https://www.facebook.com/vasconengineersltd"/>
    <s v="bb52c602-7902-206f-a650-7c76db972324"/>
  </r>
  <r>
    <x v="17744"/>
    <s v="videofactory.net"/>
    <s v="KOR"/>
    <m/>
    <s v="Daejeon"/>
    <s v="Daejeon"/>
    <x v="0"/>
    <s v="VideoFactory, TV Quality Video in a Minute, will change the paradigm of making Video!"/>
    <s v="video|video on demand"/>
    <x v="236"/>
    <x v="1"/>
    <n v="1"/>
    <n v="384318.473958452"/>
    <s v="2014-04-29"/>
    <s v="2015-09-21"/>
    <s v="2015-09-21"/>
    <m/>
    <s v="hwang@mjvcorp.com"/>
    <m/>
    <s v="https://www.crunchbase.com/organization/videofactory-inc"/>
    <m/>
    <m/>
    <s v="d96d5aae-04ab-2624-2120-6e468abbdcb7"/>
  </r>
  <r>
    <x v="17745"/>
    <s v="vpartsinc.com"/>
    <s v="USA"/>
    <s v="WI"/>
    <s v="WI - Other"/>
    <s v="Beaver Dam"/>
    <x v="0"/>
    <s v="Vintage Parts is your partner of choice for obtaining OEM obsolete and slow-moving service parts for your customers."/>
    <m/>
    <x v="5"/>
    <x v="6"/>
    <n v="1"/>
    <m/>
    <s v="1972-01-01"/>
    <s v="2015-09-21"/>
    <s v="2015-09-21"/>
    <m/>
    <s v="info@vpartsinc.com"/>
    <s v="(877) 846-8243"/>
    <s v="https://www.crunchbase.com/organization/vintage-parts"/>
    <m/>
    <m/>
    <s v="815094a5-fa48-0ace-6407-8d79a68e815f"/>
  </r>
  <r>
    <x v="17746"/>
    <s v="voloagri.com"/>
    <s v="USA"/>
    <s v="CA"/>
    <s v="SF Bay Area"/>
    <s v="South San Francisco"/>
    <x v="0"/>
    <s v="VoloAgri is an ag-tech company providing plant breeding and plant genetics services."/>
    <s v="finance|financial services|fintech"/>
    <x v="24"/>
    <x v="6"/>
    <n v="4"/>
    <n v="116580000"/>
    <s v="2012-01-01"/>
    <s v="2013-08-28"/>
    <s v="2015-09-21"/>
    <m/>
    <s v="info@voloagri.com"/>
    <s v="'650-989-8573"/>
    <s v="https://www.crunchbase.com/organization/voloagri-group"/>
    <m/>
    <m/>
    <s v="fb737a72-ac7a-8796-0e5e-86f18bbc1715"/>
  </r>
  <r>
    <x v="17747"/>
    <s v="yupptv.com"/>
    <s v="USA"/>
    <s v="GA"/>
    <s v="Atlanta"/>
    <s v="Alpharetta"/>
    <x v="0"/>
    <s v="YUPPTV is an online platform providing access to Indian TV channels and magazines of various languages."/>
    <s v="broadcasting|media and entertainment|tv"/>
    <x v="236"/>
    <x v="6"/>
    <n v="2"/>
    <n v="7500000"/>
    <s v="2008-01-01"/>
    <s v="2014-04-06"/>
    <s v="2015-09-21"/>
    <m/>
    <s v="info@yupptv.com"/>
    <s v="'678-242-5212"/>
    <s v="https://www.crunchbase.com/organization/yupptv"/>
    <s v="https://www.twitter.com/yupptv"/>
    <s v="http://www.facebook.com/yupptv"/>
    <s v="15e47a3c-cbf9-31ed-91e9-f28e05c3101f"/>
  </r>
  <r>
    <x v="17748"/>
    <s v="coincube.io"/>
    <s v="USA"/>
    <s v="NY"/>
    <s v="New York City"/>
    <s v="Brooklyn"/>
    <x v="0"/>
    <s v="We are re-envisioning the managed money model for the emerging Bitcoin economy."/>
    <s v="bitcoin|wealth management"/>
    <x v="57"/>
    <x v="1"/>
    <n v="1"/>
    <n v="20000"/>
    <s v="2014-08-01"/>
    <s v="2015-09-20"/>
    <s v="2015-09-20"/>
    <m/>
    <s v="robert@coincube.io"/>
    <m/>
    <s v="https://www.crunchbase.com/organization/coin-cube"/>
    <s v="https://www.twitter.com/coincube"/>
    <s v="https://www.facebook.com/coincube.io"/>
    <s v="5e6d7087-0ad7-3cac-97d0-cfc14dd36eeb"/>
  </r>
  <r>
    <x v="17749"/>
    <s v="dronedetector.com"/>
    <s v="USA"/>
    <s v="TX"/>
    <s v="Austin"/>
    <s v="Austin"/>
    <x v="0"/>
    <s v="Drone Labs is a drone detection and countermeasure company. They are dedicated to consistently providing high customer satisfaction."/>
    <s v="drones|security"/>
    <x v="543"/>
    <x v="1"/>
    <n v="1"/>
    <m/>
    <s v="2014-07-01"/>
    <s v="2015-09-20"/>
    <s v="2015-09-20"/>
    <m/>
    <m/>
    <m/>
    <s v="https://www.crunchbase.com/organization/drone-labs-llc"/>
    <s v="https://www.twitter.com/dronelabsllc"/>
    <s v="https://www.facebook.com/dronedetectors"/>
    <s v="1e0108d1-05f5-87d3-c8ba-bf80d0c33430"/>
  </r>
  <r>
    <x v="17750"/>
    <s v="elobina.com"/>
    <s v="USA"/>
    <s v="SC"/>
    <s v="SC - Other"/>
    <s v="Sweden"/>
    <x v="0"/>
    <s v="Create your own textile products and cloths"/>
    <s v="e-commerce|e-commerce platforms|fashion|textiles"/>
    <x v="3579"/>
    <x v="1"/>
    <n v="1"/>
    <n v="42446.966557854197"/>
    <s v="2014-04-11"/>
    <s v="2015-09-20"/>
    <s v="2015-09-20"/>
    <m/>
    <m/>
    <m/>
    <s v="https://www.crunchbase.com/organization/elobina"/>
    <s v="https://www.twitter.com/elobinacom"/>
    <s v="https://www.facebook.com/elobina.com"/>
    <s v="8369df57-f69d-1d84-a223-e1ba330396de"/>
  </r>
  <r>
    <x v="17751"/>
    <s v="fitcode.com"/>
    <s v="USA"/>
    <s v="WA"/>
    <s v="Seattle"/>
    <s v="Kirkland"/>
    <x v="0"/>
    <s v="Your perfect denim fit starts here!"/>
    <s v="fashion"/>
    <x v="350"/>
    <x v="1"/>
    <n v="2"/>
    <n v="2300000"/>
    <s v="2014-08-01"/>
    <s v="2014-08-01"/>
    <s v="2015-09-20"/>
    <m/>
    <s v="support@fitcode.com"/>
    <n v="13604811367"/>
    <s v="https://www.crunchbase.com/organization/fitcode"/>
    <s v="https://www.twitter.com/myfitcode"/>
    <s v="https://www.facebook.com/myfitcode"/>
    <s v="78ab99b5-2762-82ad-4b6a-cb1ad6750b0c"/>
  </r>
  <r>
    <x v="17752"/>
    <s v="futbolfitclub.com"/>
    <s v="COL"/>
    <m/>
    <s v="Bogota"/>
    <s v="Bogotá"/>
    <x v="0"/>
    <s v="Football FitClub® is a fitness training firm that gives fitness training to improve like a professional football player."/>
    <s v="health care|sports|wearables"/>
    <x v="1714"/>
    <x v="1"/>
    <n v="1"/>
    <n v="70000"/>
    <s v="2015-05-05"/>
    <s v="2015-09-20"/>
    <s v="2015-09-20"/>
    <m/>
    <m/>
    <m/>
    <s v="https://www.crunchbase.com/organization/fútbol-fit-club"/>
    <s v="https://www.twitter.com/futbolfitclub"/>
    <s v="https://www.facebook.com/futbolfitclub"/>
    <s v="0c351308-58ab-9a67-8856-5039b50d461c"/>
  </r>
  <r>
    <x v="17753"/>
    <s v="heysuccess.com"/>
    <s v="GBR"/>
    <m/>
    <s v="London"/>
    <s v="London"/>
    <x v="0"/>
    <s v="HeySuccess is a tool for students to gain experience abroad at any time, connecting student Talent with organisations around the world."/>
    <s v="education|recruiting"/>
    <x v="220"/>
    <x v="1"/>
    <n v="2"/>
    <n v="248000"/>
    <s v="2014-01-01"/>
    <s v="2014-12-15"/>
    <s v="2015-09-20"/>
    <m/>
    <s v="milenko.pilic@heysuccess.com"/>
    <n v="447733194538"/>
    <s v="https://www.crunchbase.com/organization/heysuccess"/>
    <s v="https://www.twitter.com/heysuccess"/>
    <s v="http://www.facebook.com/heysuccess"/>
    <s v="7148a3c5-eb88-2e17-e71d-f6d82b9980f6"/>
  </r>
  <r>
    <x v="17754"/>
    <s v="installments.com"/>
    <s v="USA"/>
    <s v="CA"/>
    <s v="SF Bay Area"/>
    <s v="San Jose"/>
    <x v="0"/>
    <s v="A C2C Installments Payment Platform and Marketplace"/>
    <s v="payments"/>
    <x v="197"/>
    <x v="0"/>
    <n v="2"/>
    <n v="2000000"/>
    <s v="2013-10-03"/>
    <s v="2014-02-28"/>
    <s v="2015-09-20"/>
    <m/>
    <m/>
    <m/>
    <s v="https://www.crunchbase.com/organization/installments-inc"/>
    <s v="https://www.twitter.com/installmentsinc"/>
    <s v="https://www.facebook.com/installmentsdotcom"/>
    <s v="019c4782-10b5-1c30-51e0-b54aad5adbe3"/>
  </r>
  <r>
    <x v="17755"/>
    <s v="makeblock.cc"/>
    <s v="CHN"/>
    <m/>
    <s v="Shenzhen"/>
    <s v="Shenzhen"/>
    <x v="0"/>
    <s v="Makeblock is an open source construction platform to turn ideas into success. No matter what your ideas are, Makeblock provides various"/>
    <s v="innovation management|robotics|universities"/>
    <x v="286"/>
    <x v="0"/>
    <n v="4"/>
    <n v="25000"/>
    <s v="2011-01-01"/>
    <s v="2012-02-21"/>
    <s v="2015-09-20"/>
    <m/>
    <s v="info@makeblock.cc"/>
    <s v="'+86 755 2639 2228"/>
    <s v="https://www.crunchbase.com/organization/makeblock"/>
    <s v="https://www.twitter.com/makeblock"/>
    <s v="http://www.facebook.com/makeblock"/>
    <s v="9763cb7e-aef0-5cbb-c17f-54feb7a2de3b"/>
  </r>
  <r>
    <x v="17756"/>
    <s v="maplace.co"/>
    <s v="GBR"/>
    <m/>
    <s v="London"/>
    <s v="London"/>
    <x v="0"/>
    <s v="Online &amp; Digital social advert from one APP"/>
    <s v="advertising|digital media|social media|social media marketing|virtualization"/>
    <x v="3580"/>
    <x v="1"/>
    <n v="1"/>
    <n v="1553"/>
    <s v="2014-03-03"/>
    <s v="2015-09-20"/>
    <s v="2015-09-20"/>
    <m/>
    <s v="hello@maplace.co"/>
    <n v="7803259240"/>
    <s v="https://www.crunchbase.com/organization/maplace-co"/>
    <s v="https://www.twitter.com/maplaceco"/>
    <s v="http://www.facebook.com/maplace.co"/>
    <s v="0625c4de-bfaf-610e-2d43-7c3390dfdd99"/>
  </r>
  <r>
    <x v="17757"/>
    <s v="portea.com"/>
    <s v="IND"/>
    <m/>
    <s v="Bangalore"/>
    <s v="Bangalore"/>
    <x v="0"/>
    <s v="Portea Medical is the largest and fastest growing provider of in-home medical care in India today with a 24-city network."/>
    <s v="health care|hospital|medical"/>
    <x v="3"/>
    <x v="8"/>
    <n v="2"/>
    <n v="46500000"/>
    <s v="2013-01-01"/>
    <s v="2013-12-02"/>
    <s v="2015-09-20"/>
    <m/>
    <s v="info@portea.com"/>
    <s v="1(800) 121-2323"/>
    <s v="https://www.crunchbase.com/organization/portea-medical"/>
    <s v="https://www.twitter.com/porteamedical"/>
    <s v="https://www.facebook.com/portea"/>
    <s v="19cf6ad1-cbb3-28bc-62d7-1cca6e108a59"/>
  </r>
  <r>
    <x v="17758"/>
    <s v="quictrade.com"/>
    <s v="USA"/>
    <s v="CA"/>
    <s v="Los Angeles"/>
    <s v="Los Angeles"/>
    <x v="0"/>
    <s v="Localized, peer to peer marketplace for physical goods"/>
    <s v="e-commerce|fashion|internet|mobile|mobile payments|retail|ticketing|toys"/>
    <x v="3581"/>
    <x v="1"/>
    <n v="1"/>
    <n v="200000"/>
    <s v="2014-11-24"/>
    <s v="2015-09-20"/>
    <s v="2015-09-20"/>
    <m/>
    <s v="sean@quictrade.com"/>
    <s v="'+1 (818) 430-6018"/>
    <s v="https://www.crunchbase.com/organization/quic-trade"/>
    <s v="https://www.twitter.com/quictrade"/>
    <s v="https://www.facebook.com/quicinc"/>
    <s v="00b35b75-af8b-a9ce-de62-d655e85721d0"/>
  </r>
  <r>
    <x v="17759"/>
    <s v="structur3d.io"/>
    <s v="CAN"/>
    <s v="ON"/>
    <s v="Toronto"/>
    <s v="Kitchener"/>
    <x v="0"/>
    <s v="Structur3D Printing offers printing enthusiasts a simple, ingenious and affordable hardware solution for printing a wide range of pastes."/>
    <s v="3d printing|3d technology|hardware"/>
    <x v="422"/>
    <x v="1"/>
    <n v="1"/>
    <m/>
    <s v="2013-08-05"/>
    <s v="2015-09-20"/>
    <s v="2015-09-20"/>
    <m/>
    <s v="hello@structur3d.io"/>
    <s v="(888) 407-5888"/>
    <s v="https://www.crunchbase.com/organization/structur3d-printing"/>
    <s v="https://www.twitter.com/structur3dprint"/>
    <s v="http://www.facebook.com/structur3dprinting/info"/>
    <s v="0f689c36-6d80-d2d4-90e1-9aaaa6a50e10"/>
  </r>
  <r>
    <x v="17760"/>
    <s v="urbanowl.eu"/>
    <s v="GRC"/>
    <m/>
    <s v="Athens"/>
    <s v="Athens"/>
    <x v="0"/>
    <s v="High Definition sunglasses for style lovers, handcrafted in Europe"/>
    <s v="e-commerce|eyewear|fashion"/>
    <x v="867"/>
    <x v="1"/>
    <n v="1"/>
    <n v="25991.8332906414"/>
    <s v="2015-02-01"/>
    <s v="2015-09-20"/>
    <s v="2015-09-20"/>
    <m/>
    <s v="support@urbanowl.eu"/>
    <n v="306974385419"/>
    <s v="https://www.crunchbase.com/organization/urban-owl-eyewear"/>
    <s v="https://www.twitter.com/urbanowleyewear"/>
    <s v="https://www.facebook.com/urbanowleyewear?fref=ts&amp;ref=br_tf"/>
    <s v="3abd8bd9-3826-5115-6dff-e83ab7ab4960"/>
  </r>
  <r>
    <x v="17761"/>
    <s v="wantmybet.com"/>
    <m/>
    <m/>
    <m/>
    <m/>
    <x v="0"/>
    <s v="The social network for football betting."/>
    <m/>
    <x v="5"/>
    <x v="1"/>
    <n v="2"/>
    <m/>
    <s v="2015-02-01"/>
    <s v="2015-07-20"/>
    <s v="2015-09-20"/>
    <m/>
    <s v="hello@wantmybet.com"/>
    <m/>
    <s v="https://www.crunchbase.com/organization/wantmybet"/>
    <s v="https://www.twitter.com/wantmybet"/>
    <s v="https://www.facebook.com/wantmybet"/>
    <s v="3c8d42bc-4126-3804-26f3-7e48fbc728ed"/>
  </r>
  <r>
    <x v="17762"/>
    <s v="carecube.com.au"/>
    <s v="AUS"/>
    <m/>
    <s v="Melbourne"/>
    <s v="Melbourne"/>
    <x v="0"/>
    <s v="Helping to manage the quality of your business relationships better with predicative analytics."/>
    <s v="analytics|business development|software"/>
    <x v="123"/>
    <x v="1"/>
    <n v="1"/>
    <n v="139050"/>
    <s v="2015-09-01"/>
    <s v="2015-09-19"/>
    <s v="2015-09-19"/>
    <m/>
    <s v="hello@carecube.com.au"/>
    <m/>
    <s v="https://www.crunchbase.com/organization/carecube"/>
    <s v="https://www.twitter.com/clientcarecube"/>
    <m/>
    <s v="e847a9be-442d-0068-9b11-a5079073d486"/>
  </r>
  <r>
    <x v="17763"/>
    <s v="glomeria.com"/>
    <s v="ITA"/>
    <m/>
    <s v="ITA - Other"/>
    <s v="Chieti"/>
    <x v="0"/>
    <s v="Glomeria Therapeutics is a company specialized in the research, development and commercialization of new medical devices for the treatment."/>
    <s v="medical device|search engine|web development"/>
    <x v="1466"/>
    <x v="1"/>
    <n v="1"/>
    <n v="1134305"/>
    <s v="2010-01-01"/>
    <s v="2015-09-19"/>
    <s v="2015-09-19"/>
    <m/>
    <s v="info@glomeria.com"/>
    <n v="390871562276"/>
    <s v="https://www.crunchbase.com/organization/glomeria-therapeutics"/>
    <s v="https://www.twitter.com/glomeriasrl"/>
    <s v="https://www.facebook.com/glomeriatherapeutics/info?tab=overview"/>
    <s v="c9e8d9d9-e482-0a07-b56d-f49503657ef4"/>
  </r>
  <r>
    <x v="17764"/>
    <s v="hive.am"/>
    <s v="HUN"/>
    <m/>
    <m/>
    <m/>
    <x v="0"/>
    <s v="HIVE is a social media management app for businesses and organizations to collaboratively execute campaigns across multiple networks."/>
    <s v="software"/>
    <x v="10"/>
    <x v="6"/>
    <n v="1"/>
    <m/>
    <s v="2014-12-18"/>
    <s v="2015-09-19"/>
    <s v="2015-09-19"/>
    <m/>
    <s v="hello@hive.am"/>
    <n v="36304053518"/>
    <s v="https://www.crunchbase.com/organization/hive-social-media-management"/>
    <s v="https://www.twitter.com/hivegl"/>
    <s v="https://www.facebook.com/hive.am"/>
    <s v="e49060ba-e69f-d3f4-0dc2-c4017efe3e31"/>
  </r>
  <r>
    <x v="17765"/>
    <s v="maraseaweed.com"/>
    <s v="GBR"/>
    <m/>
    <s v="Edinburgh"/>
    <s v="Edinburgh"/>
    <x v="0"/>
    <s v="Scottish company based in Edinburgh selling a range of native seasonal seaweeds of Scottish and Irish provenance."/>
    <s v="food processing|restaurants"/>
    <x v="7"/>
    <x v="0"/>
    <n v="1"/>
    <n v="788890.61649692897"/>
    <m/>
    <s v="2015-09-19"/>
    <s v="2015-09-19"/>
    <m/>
    <s v="info@maraseaweed.com"/>
    <n v="1315521323"/>
    <s v="https://www.crunchbase.com/organization/mara-seaweed"/>
    <s v="https://www.twitter.com/maraseaweed"/>
    <s v="https://www.facebook.com/maraseaweed"/>
    <s v="d01d7f5a-456e-15b1-48a6-94139ebf8e4d"/>
  </r>
  <r>
    <x v="17766"/>
    <s v="mowdo.com"/>
    <s v="USA"/>
    <s v="WA"/>
    <s v="Seattle"/>
    <s v="Seattle"/>
    <x v="0"/>
    <s v="Mowdo matches local mowers and lawn care professionals with neighbors who request lawn care through our app or website."/>
    <s v="collaborative consumption|mobile"/>
    <x v="15"/>
    <x v="1"/>
    <n v="3"/>
    <n v="125000"/>
    <s v="2014-04-01"/>
    <s v="2014-04-01"/>
    <s v="2015-09-19"/>
    <m/>
    <m/>
    <s v="(855) 976-9155"/>
    <s v="https://www.crunchbase.com/organization/mowdo"/>
    <s v="https://www.twitter.com/mowdo"/>
    <s v="http://www.facebook.com/mowdoapp"/>
    <s v="215c72fd-67b0-c688-3776-a74a4b5686c8"/>
  </r>
  <r>
    <x v="17767"/>
    <s v="mrproviewgroup.com"/>
    <s v="IND"/>
    <m/>
    <s v="New Delhi"/>
    <s v="Noida"/>
    <x v="0"/>
    <s v="M.R. Proview a Delhi Based Real Estate Company."/>
    <s v="real estate"/>
    <x v="76"/>
    <x v="2"/>
    <n v="1"/>
    <m/>
    <m/>
    <s v="2015-09-19"/>
    <s v="2015-09-19"/>
    <m/>
    <m/>
    <m/>
    <s v="https://www.crunchbase.com/organization/m-r-proview"/>
    <s v="https://www.twitter.com/mrproview1"/>
    <s v="https://www.facebook.com/mrproviewgroup/"/>
    <s v="7fcce9d7-c125-8ec7-db68-ddd52dd0fcec"/>
  </r>
  <r>
    <x v="17768"/>
    <s v="senaya.com"/>
    <s v="USA"/>
    <s v="MA"/>
    <s v="Boston"/>
    <s v="Framingham"/>
    <x v="0"/>
    <s v="Senaya Inc. is a Boston-based M2M supply chain technology company."/>
    <s v="cleantech|saas|supply chain management"/>
    <x v="2839"/>
    <x v="0"/>
    <n v="1"/>
    <m/>
    <m/>
    <s v="2015-09-19"/>
    <s v="2015-09-19"/>
    <m/>
    <m/>
    <n v="6179536609"/>
    <s v="https://www.crunchbase.com/organization/senaya"/>
    <m/>
    <m/>
    <s v="a60206e4-c3eb-2741-10cc-43ab32d3edb3"/>
  </r>
  <r>
    <x v="17769"/>
    <s v="advanon.com"/>
    <s v="CHE"/>
    <m/>
    <s v="Zurich"/>
    <s v="Zürich"/>
    <x v="0"/>
    <s v="Advanon is an online platform where SMEs can find funds for their short-term financing needs by selling invoices to financial investors."/>
    <s v="financial services"/>
    <x v="24"/>
    <x v="1"/>
    <n v="1"/>
    <n v="413440.96579809597"/>
    <s v="2015-01-01"/>
    <s v="2015-09-18"/>
    <s v="2015-09-18"/>
    <m/>
    <m/>
    <m/>
    <s v="https://www.crunchbase.com/organization/advanon"/>
    <s v="https://www.twitter.com/advanongmbh"/>
    <s v="https://www.facebook.com/advanongmbh"/>
    <s v="6d5e14f7-0fff-bc98-323a-2cde69c90c30"/>
  </r>
  <r>
    <x v="17770"/>
    <s v="aptamir.com"/>
    <s v="USA"/>
    <s v="TX"/>
    <s v="Austin"/>
    <s v="Austin"/>
    <x v="0"/>
    <s v="AptamiR Therapeutics, Inc. is a biotechnology company focused on developing a revolutionary treatment for human obesity."/>
    <s v="biotechnology|medical|therapeutics"/>
    <x v="44"/>
    <x v="1"/>
    <n v="1"/>
    <n v="3000000"/>
    <s v="2012-01-01"/>
    <s v="2015-09-18"/>
    <s v="2015-09-18"/>
    <m/>
    <m/>
    <n v="12128368433"/>
    <s v="https://www.crunchbase.com/organization/aptamir-therapeutics"/>
    <m/>
    <m/>
    <s v="e287a96e-abbe-c549-8ab9-1d9973774c18"/>
  </r>
  <r>
    <x v="17771"/>
    <s v="citizenlab.co"/>
    <s v="BEL"/>
    <m/>
    <s v="Brussels"/>
    <s v="Brussels"/>
    <x v="0"/>
    <s v="CitizenLab is a civic engagement platform on which citizens co-create their city."/>
    <s v="crowdsourcing|government|software"/>
    <x v="605"/>
    <x v="1"/>
    <n v="1"/>
    <n v="28345"/>
    <s v="2015-09-21"/>
    <s v="2015-09-18"/>
    <s v="2015-09-18"/>
    <m/>
    <s v="hello@citizenlab.co"/>
    <s v="'+32 484 07 24 64"/>
    <s v="https://www.crunchbase.com/organization/citizenlab"/>
    <s v="https://www.twitter.com/citizenlabco"/>
    <s v="https://www.facebook.com/citizenlabco?_rdr=p"/>
    <s v="80cd2eb5-0825-672d-d914-5e47a774c1de"/>
  </r>
  <r>
    <x v="17772"/>
    <s v="ebotic.net"/>
    <m/>
    <m/>
    <m/>
    <m/>
    <x v="0"/>
    <s v="Do much more with intelligent drones."/>
    <m/>
    <x v="5"/>
    <x v="1"/>
    <n v="2"/>
    <m/>
    <s v="2014-11-05"/>
    <s v="2015-05-29"/>
    <s v="2015-09-18"/>
    <m/>
    <m/>
    <m/>
    <s v="https://www.crunchbase.com/organization/ebotic"/>
    <s v="https://www.twitter.com/ebotic_pfa"/>
    <s v="https://www.facebook.com/ebotic.pfa"/>
    <s v="a5ef1fdf-5c94-9c4c-1c14-6909a2c8552d"/>
  </r>
  <r>
    <x v="17773"/>
    <s v="guusto.com"/>
    <s v="CAN"/>
    <s v="BC"/>
    <s v="Vancouver"/>
    <s v="Vancouver"/>
    <x v="0"/>
    <s v="Guusto enables users to find and get food and drinks delivered from restaurants in their locality."/>
    <s v="apps|restaurants|search engine"/>
    <x v="1736"/>
    <x v="1"/>
    <n v="2"/>
    <n v="146225.16424266601"/>
    <s v="2013-09-12"/>
    <s v="2014-06-01"/>
    <s v="2015-09-18"/>
    <m/>
    <m/>
    <m/>
    <s v="https://www.crunchbase.com/organization/guusto"/>
    <s v="https://www.twitter.com/guustogifts"/>
    <s v="https://www.facebook.com/guustogifts"/>
    <s v="acfb8804-59ad-e239-bcac-5ac55ef04669"/>
  </r>
  <r>
    <x v="17774"/>
    <s v="herasys.com"/>
    <s v="USA"/>
    <s v="CA"/>
    <s v="SF Bay Area"/>
    <s v="San Jose"/>
    <x v="0"/>
    <s v="Hera Systems, Inc. offers high-resolution information about worldwide locations using satellite imaging and communications."/>
    <s v="aerospace|communications infrastructure|geospatial"/>
    <x v="3582"/>
    <x v="0"/>
    <n v="3"/>
    <n v="4200000"/>
    <s v="2013-12-09"/>
    <s v="2013-12-09"/>
    <s v="2015-09-18"/>
    <m/>
    <s v="info@herasys.com"/>
    <s v="(844) 437-2797"/>
    <s v="https://www.crunchbase.com/organization/hera-systems-inc"/>
    <s v="https://www.twitter.com/herasystemsinc"/>
    <s v="https://www.facebook.com/herasystems"/>
    <s v="1f04fe10-dc4c-db37-bc0f-4951cf71a844"/>
  </r>
  <r>
    <x v="17775"/>
    <s v="ivwatch.com"/>
    <s v="USA"/>
    <s v="VA"/>
    <s v="Washington, D.C."/>
    <s v="Williamsburg"/>
    <x v="0"/>
    <s v="IvWatch develops an intravenous infiltration detector that is a self-contained unit consisting of an electronic device and a skin sensor."/>
    <s v="hardware|software"/>
    <x v="136"/>
    <x v="0"/>
    <n v="4"/>
    <n v="8335671"/>
    <s v="2010-01-01"/>
    <s v="2011-12-22"/>
    <s v="2015-09-18"/>
    <m/>
    <s v="contact@ivwatch.com"/>
    <s v="(855)489-2824"/>
    <s v="https://www.crunchbase.com/organization/ivwatch"/>
    <s v="https://www.twitter.com/ivwatch"/>
    <s v="https://www.facebook.com/ivwatch-llc-368628523333660"/>
    <s v="80af034c-8ae0-bab4-1883-b1317dc34880"/>
  </r>
  <r>
    <x v="17776"/>
    <s v="kyruus.com"/>
    <s v="USA"/>
    <s v="MA"/>
    <s v="Boston"/>
    <s v="Boston"/>
    <x v="0"/>
    <s v="Kyruus provides hospitals and health systems with solutions to improve patient access and optimize referral management."/>
    <s v="analytics|big data|health care|medical"/>
    <x v="418"/>
    <x v="3"/>
    <n v="5"/>
    <n v="58250000"/>
    <s v="2010-01-01"/>
    <s v="2011-06-01"/>
    <s v="2015-09-18"/>
    <m/>
    <s v="info@kyruus.com"/>
    <m/>
    <s v="https://www.crunchbase.com/organization/kyruus"/>
    <s v="https://www.twitter.com/kyruus"/>
    <s v="http://www.facebook.com/kyruus"/>
    <s v="1b50aa60-5932-df39-cdf5-60bd6fa02930"/>
  </r>
  <r>
    <x v="17777"/>
    <s v="livetiles.nyc"/>
    <s v="USA"/>
    <s v="NY"/>
    <s v="New York City"/>
    <s v="New City"/>
    <x v="0"/>
    <s v="LiveTiles is a digital workplace platforms, including modern user experience-focused solutions to the enterprise, education and SMB markets."/>
    <s v="information technology"/>
    <x v="59"/>
    <x v="0"/>
    <n v="1"/>
    <n v="8622795"/>
    <s v="2014-01-01"/>
    <s v="2015-09-18"/>
    <s v="2015-09-18"/>
    <m/>
    <m/>
    <m/>
    <s v="https://www.crunchbase.com/organization/livetiles"/>
    <s v="https://www.twitter.com/livetilesui"/>
    <m/>
    <s v="d2d8d887-641a-34e5-1791-4c10c744748d"/>
  </r>
  <r>
    <x v="17778"/>
    <s v="mediasmart.es"/>
    <s v="ESP"/>
    <m/>
    <s v="Madrid"/>
    <s v="Madrid"/>
    <x v="0"/>
    <s v="mediasmart is mobile DSP focused on optimizing the media buying process to maximize effectiveness and ROI"/>
    <s v="advertising|auctions|mobile"/>
    <x v="1223"/>
    <x v="1"/>
    <n v="2"/>
    <n v="3485917.9801801499"/>
    <s v="2011-11-07"/>
    <s v="2013-07-01"/>
    <s v="2015-09-18"/>
    <m/>
    <s v="noelia.amoedo@mediasmart.es"/>
    <s v="'+ 34 627486 335"/>
    <s v="https://www.crunchbase.com/organization/mediasmart"/>
    <s v="https://www.twitter.com/mediasmart_mb"/>
    <m/>
    <s v="1add2356-571f-65d8-08be-b39ca7e7d9c4"/>
  </r>
  <r>
    <x v="17779"/>
    <s v="nanocarrier.co.jp"/>
    <s v="JPN"/>
    <m/>
    <s v="Tokyo"/>
    <s v="Chiba"/>
    <x v="1"/>
    <s v="NanoCarrier Co is a pharmaceutical company that researches and develops medical products by applying the micellar nanoparticle technology."/>
    <s v="biotechnology|nanotechnology|pharmaceutical"/>
    <x v="44"/>
    <x v="0"/>
    <n v="2"/>
    <n v="124592500.55607"/>
    <s v="1996-01-01"/>
    <s v="2012-01-26"/>
    <s v="2015-09-18"/>
    <m/>
    <s v="info@nanocarrier.co.jp"/>
    <n v="81471977622"/>
    <s v="https://www.crunchbase.com/organization/nanocarrier-co"/>
    <m/>
    <m/>
    <s v="4cd9ba3d-b87b-1fbb-d7b8-5adfa4084ec7"/>
  </r>
  <r>
    <x v="17780"/>
    <s v="nfware.com"/>
    <s v="DEU"/>
    <m/>
    <s v="Munich"/>
    <s v="Munich"/>
    <x v="0"/>
    <s v="High-performance virtualization technology for telecom packet core networks."/>
    <s v="telecommunications|virtualization"/>
    <x v="117"/>
    <x v="0"/>
    <n v="1"/>
    <m/>
    <s v="2014-01-01"/>
    <s v="2015-09-18"/>
    <s v="2015-09-18"/>
    <m/>
    <m/>
    <m/>
    <s v="https://www.crunchbase.com/organization/nfware"/>
    <s v="https://www.twitter.com/nfware"/>
    <m/>
    <s v="1c53024e-e378-a6a8-3355-367ff3b6d3ae"/>
  </r>
  <r>
    <x v="17781"/>
    <s v="olympians-technology.com"/>
    <s v="MYS"/>
    <m/>
    <s v="Kuala Lumpur"/>
    <s v="Selangor"/>
    <x v="0"/>
    <s v="Olympians is focused on commercializing consumer-facing businesses, including e-commerce, travel, and marketplaces."/>
    <s v="commercial|information technology|innovation management"/>
    <x v="59"/>
    <x v="2"/>
    <n v="1"/>
    <n v="500000"/>
    <m/>
    <s v="2015-09-18"/>
    <s v="2015-09-18"/>
    <m/>
    <s v="info@olympians-technology.com"/>
    <m/>
    <s v="https://www.crunchbase.com/organization/olympians"/>
    <m/>
    <m/>
    <s v="5ae4ba2e-a6cf-26d0-e7df-5d91ff4b85f1"/>
  </r>
  <r>
    <x v="17782"/>
    <s v="optech4d.com"/>
    <s v="USA"/>
    <s v="TX"/>
    <s v="Houston"/>
    <s v="Houston"/>
    <x v="0"/>
    <s v="OpTech4D provides SaaS for day-to-day operations, maintenance, health, and safety to the oil and gas industry."/>
    <s v="energy"/>
    <x v="300"/>
    <x v="3"/>
    <n v="1"/>
    <n v="530000"/>
    <m/>
    <s v="2015-09-18"/>
    <s v="2015-09-18"/>
    <m/>
    <s v="info@optech4d.com"/>
    <s v="(713) 588-0723"/>
    <s v="https://www.crunchbase.com/organization/optech4d"/>
    <m/>
    <m/>
    <s v="8fd57071-5443-d2f0-710b-7026ecc60702"/>
  </r>
  <r>
    <x v="17783"/>
    <s v="padlet.com"/>
    <s v="USA"/>
    <s v="CA"/>
    <s v="SF Bay Area"/>
    <s v="San Francisco"/>
    <x v="0"/>
    <s v="Padlet is an app that enables users to create an online bulletin board to display information on any topic."/>
    <s v="curated web"/>
    <x v="28"/>
    <x v="1"/>
    <n v="5"/>
    <n v="1640000"/>
    <s v="2012-12-01"/>
    <s v="2012-04-10"/>
    <s v="2015-09-18"/>
    <m/>
    <s v="hello@padlet.com"/>
    <s v="'650-843-9178"/>
    <s v="https://www.crunchbase.com/organization/padlet"/>
    <s v="https://www.twitter.com/padlet"/>
    <s v="http://www.facebook.com/wallwisher"/>
    <s v="fad71a09-53a4-d0cc-4137-ea3d2a2249e4"/>
  </r>
  <r>
    <x v="17784"/>
    <s v="realsport101.com"/>
    <m/>
    <m/>
    <m/>
    <m/>
    <x v="0"/>
    <s v="RealSport is a sports media platform that features analytical and opinion pieces written by sports fans, along with video content."/>
    <s v="social media|sports"/>
    <x v="2071"/>
    <x v="0"/>
    <n v="1"/>
    <n v="93213.536676937394"/>
    <s v="2015-07-18"/>
    <s v="2015-09-18"/>
    <s v="2015-09-18"/>
    <m/>
    <s v="sport@realtalkmedia.tv"/>
    <m/>
    <s v="https://www.crunchbase.com/organization/realsport"/>
    <s v="https://www.twitter.com/realsport101"/>
    <s v="https://www.facebook.com/realsport101"/>
    <s v="bdcc9529-dedf-854c-881a-0d6dcfb1f1b1"/>
  </r>
  <r>
    <x v="17785"/>
    <s v="rubiconglobal.com"/>
    <s v="USA"/>
    <s v="GA"/>
    <s v="Atlanta"/>
    <s v="Atlanta"/>
    <x v="0"/>
    <s v="Rubicon is the worldwide leader in sustainable, cloud-based waste and recycling solutions."/>
    <s v="cloud computing|information technology|sustainability|waste management"/>
    <x v="3583"/>
    <x v="3"/>
    <n v="4"/>
    <n v="95000000"/>
    <s v="2008-01-01"/>
    <s v="2009-01-01"/>
    <s v="2015-09-18"/>
    <m/>
    <s v="contact@rubiconglobal.com"/>
    <s v="1(678) 906-2601"/>
    <s v="https://www.crunchbase.com/organization/rubicon-global"/>
    <s v="https://www.twitter.com/rubiconglobal"/>
    <s v="https://www.facebook.com/rubiconglobal/info?tab=overview"/>
    <s v="bf5c4a27-c0da-b45c-dee8-9e34b6f3cedb"/>
  </r>
  <r>
    <x v="17786"/>
    <s v="satispay.com"/>
    <s v="ITA"/>
    <m/>
    <s v="Milan"/>
    <s v="Milan"/>
    <x v="0"/>
    <s v="Make the smart choice when moving your money."/>
    <s v="mobile payments|payments|software"/>
    <x v="34"/>
    <x v="0"/>
    <n v="4"/>
    <n v="11220000"/>
    <s v="2013-01-18"/>
    <s v="2013-06-01"/>
    <s v="2015-09-18"/>
    <m/>
    <s v="info@satispay.com"/>
    <n v="393385864223"/>
    <s v="https://www.crunchbase.com/organization/satispay"/>
    <s v="https://www.twitter.com/satispay"/>
    <s v="http://www.facebook.com/satispay"/>
    <s v="2917fd7f-8cbf-515d-8eea-6edad6184892"/>
  </r>
  <r>
    <x v="17787"/>
    <s v="simplewearables.com"/>
    <s v="HKG"/>
    <m/>
    <s v="Sheung Wan"/>
    <s v="Sheung Wan"/>
    <x v="0"/>
    <s v="Simple Wearables is a healthcare tech company that designs and develops wearable devices with medical alert systems."/>
    <s v="health care|mobile|wearables"/>
    <x v="626"/>
    <x v="0"/>
    <n v="4"/>
    <n v="469500"/>
    <s v="2013-10-01"/>
    <s v="2014-07-01"/>
    <s v="2015-09-18"/>
    <m/>
    <s v="team@simplewearables.com"/>
    <m/>
    <s v="https://www.crunchbase.com/organization/simple-wearables"/>
    <s v="https://www.twitter.com/simplewearables"/>
    <s v="https://www.facebook.com/simplewearables"/>
    <s v="7766d0d5-8e31-ba38-9f6e-75e6c93062aa"/>
  </r>
  <r>
    <x v="17788"/>
    <s v="skyepack.com"/>
    <s v="USA"/>
    <s v="IN"/>
    <s v="Indianapolis"/>
    <s v="West Lafayette"/>
    <x v="0"/>
    <s v="Skyepack operates mobile platforms for publishing interactive learning."/>
    <s v="mobile"/>
    <x v="15"/>
    <x v="0"/>
    <n v="2"/>
    <n v="205000"/>
    <s v="2012-01-01"/>
    <s v="2012-12-31"/>
    <s v="2015-09-18"/>
    <m/>
    <s v="support@skyepack.com"/>
    <s v="(765) 586-0689"/>
    <s v="https://www.crunchbase.com/organization/skyepack"/>
    <m/>
    <m/>
    <s v="636a9a5d-effc-2785-8eaf-aa91e65a59bd"/>
  </r>
  <r>
    <x v="17789"/>
    <s v="socialhub.io"/>
    <m/>
    <m/>
    <m/>
    <m/>
    <x v="0"/>
    <s v="SocialHub puts every new comment conveniently into one single inbox and thus makes sure you never lose track of the dialogue with your fans."/>
    <m/>
    <x v="5"/>
    <x v="0"/>
    <n v="1"/>
    <m/>
    <s v="2009-01-01"/>
    <s v="2015-09-18"/>
    <s v="2015-09-18"/>
    <m/>
    <s v="socialhub@maloon.de"/>
    <s v="'+49 841 4939900"/>
    <s v="https://www.crunchbase.com/organization/socialhub"/>
    <s v="https://www.twitter.com/socialhubio"/>
    <s v="https://www.facebook.com/socialhub.io"/>
    <s v="f58c5d59-9a68-3e0b-7615-eb92f9be4fce"/>
  </r>
  <r>
    <x v="17790"/>
    <s v="tryspots.com"/>
    <s v="USA"/>
    <s v="GA"/>
    <s v="Atlanta"/>
    <s v="Atlanta"/>
    <x v="0"/>
    <s v="Traveling on a budget? Need a place to stay? Just find a Spot."/>
    <s v="travel"/>
    <x v="22"/>
    <x v="2"/>
    <n v="1"/>
    <n v="140000"/>
    <s v="2015-05-01"/>
    <s v="2015-09-18"/>
    <s v="2015-09-18"/>
    <m/>
    <m/>
    <m/>
    <s v="https://www.crunchbase.com/organization/spots-development-group-llc"/>
    <m/>
    <m/>
    <s v="4c00ff3a-01b1-2e41-11aa-86a547192740"/>
  </r>
  <r>
    <x v="17791"/>
    <s v="insights.superfly.com"/>
    <s v="USA"/>
    <s v="CA"/>
    <s v="SF Bay Area"/>
    <s v="Menlo Park"/>
    <x v="0"/>
    <s v="Superfly Insights is an analytics company that provides deep insights on revenue generating mobile applications and services."/>
    <s v="analytics|big data"/>
    <x v="178"/>
    <x v="0"/>
    <n v="3"/>
    <n v="1500000"/>
    <s v="2011-01-01"/>
    <s v="2011-01-01"/>
    <s v="2015-09-18"/>
    <m/>
    <s v="jm@superfly.com"/>
    <m/>
    <s v="https://www.crunchbase.com/organization/superfly-3"/>
    <s v="https://www.twitter.com/superflydata"/>
    <m/>
    <s v="bd01ffe9-7ec9-f994-4b62-7cfcfaccb9cf"/>
  </r>
  <r>
    <x v="17792"/>
    <s v="t2000inc.com"/>
    <s v="USA"/>
    <s v="VA"/>
    <s v="Washington, D.C."/>
    <s v="Herndon"/>
    <x v="2"/>
    <s v="Tech 2000, is an Apple Authorized and Cisco® Certified training company featuring some of the most creative and customized training"/>
    <s v="software"/>
    <x v="10"/>
    <x v="0"/>
    <n v="1"/>
    <n v="3000000"/>
    <s v="1991-01-01"/>
    <s v="2015-09-18"/>
    <s v="2015-09-18"/>
    <m/>
    <s v="Sales@t2000inc.com"/>
    <s v="(703)467-8600"/>
    <s v="https://www.crunchbase.com/organization/tech2000"/>
    <m/>
    <m/>
    <s v="3c548276-f7fc-7fe5-ba75-c6eabbfb0e05"/>
  </r>
  <r>
    <x v="17793"/>
    <s v="99cloud.net"/>
    <s v="CHN"/>
    <m/>
    <s v="Shanghai"/>
    <s v="Shanghai"/>
    <x v="0"/>
    <s v="it isan OpenStack-based solutions and operations company"/>
    <m/>
    <x v="5"/>
    <x v="0"/>
    <n v="1"/>
    <m/>
    <m/>
    <s v="2015-09-17"/>
    <s v="2015-09-17"/>
    <m/>
    <m/>
    <n v="862161032622"/>
    <s v="https://www.crunchbase.com/organization/99cloud"/>
    <m/>
    <m/>
    <s v="631e8626-eb11-efd4-0493-23b4e241effb"/>
  </r>
  <r>
    <x v="17794"/>
    <s v="actv8me.com"/>
    <s v="USA"/>
    <s v="CA"/>
    <s v="Los Angeles"/>
    <s v="Beverly Hills"/>
    <x v="0"/>
    <s v="ACTV8 is a media integration company offers solutions that bridge the gap between internet media platforms and mobile devices in real-time."/>
    <s v="digital entertainment|telecommunications|web hosting"/>
    <x v="787"/>
    <x v="0"/>
    <n v="4"/>
    <n v="12349709"/>
    <s v="2011-01-01"/>
    <s v="2011-06-17"/>
    <s v="2015-09-17"/>
    <m/>
    <s v="info@actv8.me"/>
    <s v="'310.967.1449"/>
    <s v="https://www.crunchbase.com/organization/actv8"/>
    <s v="https://www.twitter.com/actv8"/>
    <s v="http://www.facebook.com/actv8.me"/>
    <s v="63034378-dc1b-b49a-4dfd-cdeaf19d6e4b"/>
  </r>
  <r>
    <x v="17795"/>
    <s v="aridotacje.pl"/>
    <s v="POL"/>
    <m/>
    <s v="Wroclaw"/>
    <s v="Wroclaw"/>
    <x v="0"/>
    <s v="Innovation Development Agency Joint Stock Company (ARI) provides funds to Innovative and startup companies."/>
    <m/>
    <x v="5"/>
    <x v="0"/>
    <n v="1"/>
    <m/>
    <s v="2007-01-01"/>
    <s v="2015-09-17"/>
    <s v="2015-09-17"/>
    <m/>
    <s v="biuro@aridotacje.pl"/>
    <s v="(713)540-793"/>
    <s v="https://www.crunchbase.com/organization/agencja-rozwoju-innowacji"/>
    <s v="https://www.twitter.com/aridotacje"/>
    <s v="https://www.facebook.com/agencjarozwojuinnowacji"/>
    <s v="427b5214-d933-1f06-d0d2-540b30eee177"/>
  </r>
  <r>
    <x v="17796"/>
    <s v="altuscampus.com"/>
    <s v="USA"/>
    <s v="WI"/>
    <s v="Madison"/>
    <s v="Madison"/>
    <x v="0"/>
    <s v="The Netflix for continuing medical education."/>
    <s v="health care|information technology|medical"/>
    <x v="66"/>
    <x v="0"/>
    <n v="3"/>
    <n v="829234"/>
    <s v="2013-12-01"/>
    <s v="2015-02-01"/>
    <s v="2015-09-17"/>
    <m/>
    <m/>
    <s v="(262) 345-4195"/>
    <s v="https://www.crunchbase.com/organization/altuscampus"/>
    <s v="https://www.twitter.com/altusmed_isn"/>
    <s v="https://www.facebook.com/altusmeded"/>
    <s v="91e6a5ac-037e-98aa-45d8-95816f056d1d"/>
  </r>
  <r>
    <x v="17797"/>
    <s v="aspiration.com"/>
    <s v="USA"/>
    <s v="CA"/>
    <s v="Los Angeles"/>
    <s v="Marina Del Rey"/>
    <x v="0"/>
    <s v="Aspiration is a financial firm with a conscience that is built for everyone, committed to giving and founded on trust."/>
    <s v="financial services|fintech|impact investing"/>
    <x v="39"/>
    <x v="0"/>
    <n v="3"/>
    <n v="20500000"/>
    <m/>
    <s v="2013-10-01"/>
    <s v="2015-09-17"/>
    <m/>
    <s v="hello@aspiration.com"/>
    <s v="(800) 683-8529"/>
    <s v="https://www.crunchbase.com/organization/aspiration"/>
    <s v="https://www.twitter.com/aspiration"/>
    <s v="http://www.facebook.com/aspirationinvestments"/>
    <s v="65422965-99d1-5c5f-ded3-853c2599a8eb"/>
  </r>
  <r>
    <x v="17798"/>
    <s v="ativamed.com"/>
    <s v="USA"/>
    <s v="MN"/>
    <s v="Minneapolis"/>
    <s v="Saint Paul"/>
    <x v="0"/>
    <s v="Ativa Medical is committed to delivering an affordable diagnostic solution to decentralized healthcare settings all over the world. "/>
    <s v="biotechnology|health diagnostics|medical"/>
    <x v="44"/>
    <x v="0"/>
    <n v="5"/>
    <n v="26733013"/>
    <s v="2008-01-01"/>
    <s v="2010-02-15"/>
    <s v="2015-09-17"/>
    <m/>
    <s v="careers@ativamed.com"/>
    <s v="(612) 293-3993"/>
    <s v="https://www.crunchbase.com/organization/ativa-medical"/>
    <m/>
    <m/>
    <s v="cc47405a-3219-07af-4683-f44759386812"/>
  </r>
  <r>
    <x v="17799"/>
    <s v="bdsanalytics.com"/>
    <s v="USA"/>
    <s v="CO"/>
    <s v="Denver"/>
    <s v="Boulder"/>
    <x v="0"/>
    <s v="BDS Analytics is the indispensable source for cannabis industry data and insight."/>
    <s v="market research"/>
    <x v="681"/>
    <x v="1"/>
    <n v="1"/>
    <n v="1500000"/>
    <s v="2015-01-01"/>
    <s v="2015-09-17"/>
    <s v="2015-09-17"/>
    <m/>
    <s v="info@bdsanalytics.com"/>
    <s v="1(727) 482-2810"/>
    <s v="https://www.crunchbase.com/organization/bds-analytics"/>
    <s v="https://www.twitter.com/bdsanalytics"/>
    <s v="https://www.facebook.com/bdsanalytics"/>
    <s v="bbf3d298-aa16-7f49-5aab-1a1ce181d882"/>
  </r>
  <r>
    <x v="17800"/>
    <s v="blablacar.com"/>
    <s v="FRA"/>
    <m/>
    <s v="Paris"/>
    <s v="Paris"/>
    <x v="0"/>
    <s v="BlaBlaCar is the largest long distance ridesharing platform that connects drivers with empty seats and passengers to share travel costs"/>
    <s v="car sharing|collaborative consumption|transportation|travel"/>
    <x v="707"/>
    <x v="5"/>
    <n v="3"/>
    <n v="336521944.31335503"/>
    <s v="2006-01-01"/>
    <s v="2012-01-16"/>
    <s v="2015-09-17"/>
    <m/>
    <s v="diane.prebay@blablacar.com"/>
    <m/>
    <s v="https://www.crunchbase.com/organization/blablacar"/>
    <s v="https://www.twitter.com/blablacaruk"/>
    <s v="http://www.facebook.com/blablacar"/>
    <s v="b36087ce-f996-b952-5f09-4b9033b49ae3"/>
  </r>
  <r>
    <x v="17801"/>
    <s v="english.bluebank.com.cn"/>
    <s v="CHN"/>
    <m/>
    <s v="Beijing"/>
    <s v="Beijing"/>
    <x v="0"/>
    <s v="it is a hardware firm that creates smartphones, tablets and software for brands and other third parties"/>
    <s v="hardware"/>
    <x v="338"/>
    <x v="2"/>
    <n v="1"/>
    <m/>
    <m/>
    <s v="2015-09-17"/>
    <s v="2015-09-17"/>
    <m/>
    <s v="hr@bluebank.com.cn"/>
    <n v="1057505810"/>
    <s v="https://www.crunchbase.com/organization/bluebank-communication-technology"/>
    <m/>
    <m/>
    <s v="0d451ccd-eb49-2b56-f432-39d4519a8865"/>
  </r>
  <r>
    <x v="17802"/>
    <s v="book2meet.com"/>
    <s v="BEL"/>
    <m/>
    <s v="Brussels"/>
    <s v="Brussels"/>
    <x v="0"/>
    <s v="Book2Meet is the meeting room booking platform"/>
    <s v="hospitality"/>
    <x v="22"/>
    <x v="0"/>
    <n v="1"/>
    <n v="2256114"/>
    <s v="2011-01-01"/>
    <s v="2015-09-17"/>
    <s v="2015-09-17"/>
    <m/>
    <s v="support@book2meet.com"/>
    <n v="32023442550"/>
    <s v="https://www.crunchbase.com/organization/book2meet"/>
    <s v="https://www.twitter.com/book2meet"/>
    <s v="https://www.facebook.com/booktomeet"/>
    <s v="6f524afb-2f35-e781-40f1-18d144e8b0e9"/>
  </r>
  <r>
    <x v="17803"/>
    <s v="bueno.kitchen"/>
    <s v="IND"/>
    <m/>
    <s v="New Delhi"/>
    <s v="New Delhi"/>
    <x v="0"/>
    <s v="Bueno Foods Tasty, Fresh &amp; Healthy Global Food Menu spread across 7 Cuisines."/>
    <s v="food processing|restaurants"/>
    <x v="7"/>
    <x v="0"/>
    <n v="1"/>
    <n v="600000"/>
    <s v="2012-01-01"/>
    <s v="2015-09-17"/>
    <s v="2015-09-17"/>
    <m/>
    <s v="bueno@bueno.co.in"/>
    <s v="(981) 191-7992"/>
    <s v="https://www.crunchbase.com/organization/bueno-foods"/>
    <s v="https://www.twitter.com/buenokitchen"/>
    <s v="https://www.facebook.com/buenokitchen"/>
    <s v="6a263e6c-3483-341b-c1b1-99ba6532d771"/>
  </r>
  <r>
    <x v="17804"/>
    <s v="campless.com"/>
    <s v="USA"/>
    <s v="MI"/>
    <s v="Detroit"/>
    <s v="Detroit"/>
    <x v="0"/>
    <s v="Sneakerhead data. Know more, camp less."/>
    <s v="software"/>
    <x v="10"/>
    <x v="0"/>
    <n v="1"/>
    <m/>
    <s v="2012-01-01"/>
    <s v="2015-09-17"/>
    <s v="2015-09-17"/>
    <m/>
    <s v="data@campless.com"/>
    <m/>
    <s v="https://www.crunchbase.com/organization/campless"/>
    <s v="https://www.twitter.com/campless"/>
    <s v="https://www.facebook.com/camplessdotcom"/>
    <s v="2d2c945c-d84b-5b15-7ae5-a6528868e6ce"/>
  </r>
  <r>
    <x v="17805"/>
    <s v="choicestream.com"/>
    <s v="USA"/>
    <s v="MA"/>
    <s v="Boston"/>
    <s v="Boston"/>
    <x v="0"/>
    <s v="ChoiceStream improves ad relevance and campaigns by providing optimum advertising opportunities based on consumers' active preferences."/>
    <s v="advertising|brand marketing|digital marketing"/>
    <x v="296"/>
    <x v="2"/>
    <n v="7"/>
    <n v="84800000"/>
    <s v="2001-09-01"/>
    <s v="2005-02-22"/>
    <s v="2015-09-17"/>
    <m/>
    <s v="info@choicestream.com"/>
    <m/>
    <s v="https://www.crunchbase.com/organization/choicestream"/>
    <s v="https://www.twitter.com/choicestream"/>
    <s v="http://www.facebook.com/choicestream"/>
    <s v="f62aa434-92c9-0de8-d5c4-2f6b74ce6a87"/>
  </r>
  <r>
    <x v="17806"/>
    <s v="crowdrating.co.uk"/>
    <s v="GBR"/>
    <m/>
    <m/>
    <m/>
    <x v="0"/>
    <s v="CrowdRating: The ratings agency for equity crowd funding"/>
    <s v="financial services"/>
    <x v="24"/>
    <x v="1"/>
    <n v="1"/>
    <m/>
    <s v="2014-11-20"/>
    <s v="2015-09-17"/>
    <s v="2015-09-17"/>
    <m/>
    <m/>
    <n v="4401749347577"/>
    <s v="https://www.crunchbase.com/organization/crowdrating"/>
    <s v="https://www.twitter.com/crowdratinguk"/>
    <m/>
    <s v="8c0a2a40-da0b-2339-4b9e-c33043e89406"/>
  </r>
  <r>
    <x v="17807"/>
    <s v="dwnld.me"/>
    <s v="USA"/>
    <s v="NY"/>
    <s v="New York City"/>
    <s v="New York"/>
    <x v="0"/>
    <s v="DWNLD is a mobile app platform that enables media companies, brands, and influencers to easily and affordably create beautiful, native mobil"/>
    <s v="apps|mobile|social media"/>
    <x v="581"/>
    <x v="0"/>
    <n v="2"/>
    <n v="14000000"/>
    <s v="2014-01-01"/>
    <s v="2014-09-03"/>
    <s v="2015-09-17"/>
    <m/>
    <s v="info@dwnld.me."/>
    <n v="12068983986"/>
    <s v="https://www.crunchbase.com/organization/dwnld"/>
    <s v="https://www.twitter.com/dwnld_me"/>
    <s v="http://www.facebook.com/dwnld.me"/>
    <s v="a2453e3c-c013-6b1b-13d9-17821f61e173"/>
  </r>
  <r>
    <x v="17808"/>
    <s v="playdxtr.com"/>
    <s v="USA"/>
    <s v="CA"/>
    <s v="SF Bay Area"/>
    <s v="Menlo Park"/>
    <x v="0"/>
    <s v="Helping the World Embrace Play – With the World's Smartest Building Blocks. Play is the brains favorite way of learning and staying healthy"/>
    <s v="edtech|internet of things|life science|medical device|serious games|toys"/>
    <x v="3584"/>
    <x v="1"/>
    <n v="1"/>
    <n v="525000"/>
    <s v="2015-10-01"/>
    <s v="2015-09-17"/>
    <s v="2015-09-17"/>
    <m/>
    <s v="kemad@playdxtr.com"/>
    <s v="(650)319-7412"/>
    <s v="https://www.crunchbase.com/organization/dxtr-labs-inc"/>
    <s v="https://www.twitter.com/playdxtr"/>
    <s v="https://www.facebook.com/playdxtr"/>
    <s v="76c90435-89ee-4b98-8b6a-c906f5622c43"/>
  </r>
  <r>
    <x v="17809"/>
    <s v="ecoleyassamine.com"/>
    <m/>
    <m/>
    <m/>
    <m/>
    <x v="0"/>
    <s v="The largest private school network in Morocco."/>
    <m/>
    <x v="5"/>
    <x v="6"/>
    <n v="1"/>
    <m/>
    <s v="1986-01-01"/>
    <s v="2015-09-17"/>
    <s v="2015-09-17"/>
    <m/>
    <s v="info@ecoleyassamine.com"/>
    <s v="'+212 5225-21096"/>
    <s v="https://www.crunchbase.com/organization/ecoles-yassamine"/>
    <m/>
    <s v="https://www.facebook.com/ecolesyassamine"/>
    <s v="da4edc58-2369-2d7d-8390-d7f3c4ce7aa1"/>
  </r>
  <r>
    <x v="17810"/>
    <s v="enepath.com"/>
    <m/>
    <m/>
    <m/>
    <m/>
    <x v="0"/>
    <s v="enepath is a provider of specialised voice trading turrets and software used in financial services."/>
    <m/>
    <x v="5"/>
    <x v="6"/>
    <n v="1"/>
    <m/>
    <s v="2015-01-01"/>
    <s v="2015-09-17"/>
    <s v="2015-09-17"/>
    <m/>
    <m/>
    <m/>
    <s v="https://www.crunchbase.com/organization/enepath"/>
    <m/>
    <m/>
    <s v="e98579cf-bdd9-1f3d-38b5-a70b8e827d3a"/>
  </r>
  <r>
    <x v="17811"/>
    <s v="equityzen.com"/>
    <s v="USA"/>
    <s v="NY"/>
    <s v="New York City"/>
    <s v="New York"/>
    <x v="0"/>
    <s v="Private Company Liquidity Solutions"/>
    <s v="finance|financial services|fintech"/>
    <x v="24"/>
    <x v="2"/>
    <n v="2"/>
    <n v="3500000"/>
    <s v="2013-05-01"/>
    <s v="2014-02-13"/>
    <s v="2015-09-17"/>
    <m/>
    <m/>
    <m/>
    <s v="https://www.crunchbase.com/organization/equityzen-inc"/>
    <s v="https://www.twitter.com/equityzen"/>
    <s v="https://www.facebook.com/equityzen"/>
    <s v="06428031-1279-bf59-482a-d0e3a52a821f"/>
  </r>
  <r>
    <x v="17812"/>
    <s v="focalpointpositioning.com"/>
    <s v="GBR"/>
    <m/>
    <s v="London"/>
    <s v="Cambridge"/>
    <x v="0"/>
    <s v="To bring accurate position and timing to smartphones and autonomous platforms, indoors and out."/>
    <s v="consulting|indoor positioning|navigation"/>
    <x v="155"/>
    <x v="1"/>
    <n v="1"/>
    <n v="637428.63773497299"/>
    <s v="2015-01-01"/>
    <s v="2015-09-17"/>
    <s v="2015-09-17"/>
    <m/>
    <m/>
    <m/>
    <s v="https://www.crunchbase.com/organization/focal-point-positioning"/>
    <s v="https://www.twitter.com/focalpointpnt"/>
    <m/>
    <s v="a80e08b5-a1ee-aaea-7db1-a9c06e4b0efc"/>
  </r>
  <r>
    <x v="17813"/>
    <s v="fundera.com"/>
    <s v="USA"/>
    <s v="NY"/>
    <s v="New York City"/>
    <s v="New York"/>
    <x v="0"/>
    <s v="Small Business Owner's Best Friend"/>
    <s v="financial services|internet|lending"/>
    <x v="436"/>
    <x v="6"/>
    <n v="3"/>
    <n v="14900000"/>
    <s v="2013-10-01"/>
    <s v="2014-01-01"/>
    <s v="2015-09-17"/>
    <m/>
    <s v="support@fundera.com"/>
    <s v="1(646) 712-9663"/>
    <s v="https://www.crunchbase.com/organization/fundera"/>
    <s v="https://www.twitter.com/fundera"/>
    <s v="http://www.facebook.com/fundera"/>
    <s v="b19b62fd-6473-c311-c649-a08714ec37ad"/>
  </r>
  <r>
    <x v="17814"/>
    <s v="greensightag.com"/>
    <s v="USA"/>
    <s v="MA"/>
    <s v="Boston"/>
    <s v="Boston"/>
    <x v="0"/>
    <s v="GreenSight makes irrigated agriculture greener"/>
    <s v="agriculture|drones|robotics|sustainability|water"/>
    <x v="3585"/>
    <x v="1"/>
    <n v="1"/>
    <n v="290000"/>
    <s v="2014-02-20"/>
    <s v="2015-09-17"/>
    <s v="2015-09-17"/>
    <m/>
    <s v="Info@GreenSightAg.com"/>
    <m/>
    <s v="https://www.crunchbase.com/organization/greensight-agronomics"/>
    <s v="https://www.twitter.com/greensightag"/>
    <s v="https://www.facebook.com/greensightag"/>
    <s v="1e8986fa-f681-e8ba-6bf1-e44764ad161f"/>
  </r>
  <r>
    <x v="17815"/>
    <s v="hampoo.com"/>
    <s v="CHN"/>
    <m/>
    <s v="Shenzhen"/>
    <s v="Shenzhen"/>
    <x v="0"/>
    <s v="operations required to create smart devices and other kinds of hardware"/>
    <m/>
    <x v="5"/>
    <x v="0"/>
    <n v="1"/>
    <m/>
    <s v="2003-01-01"/>
    <s v="2015-09-17"/>
    <s v="2015-09-17"/>
    <m/>
    <s v="info@hampoo.com"/>
    <n v="8675586185500"/>
    <s v="https://www.crunchbase.com/organization/hampoo-science-technology"/>
    <s v="https://www.twitter.com/hamppcb"/>
    <s v="https://www.facebook.com/hamppcb"/>
    <s v="b21f3988-03f4-64fe-e3bf-639e93d830e1"/>
  </r>
  <r>
    <x v="17816"/>
    <s v="headspace.com"/>
    <s v="USA"/>
    <s v="CA"/>
    <s v="Los Angeles"/>
    <s v="Santa Monica"/>
    <x v="0"/>
    <s v="Headspace's mission is to improve the health and happiness of the world."/>
    <s v="events|fitness|health care|mobile apps|wellness"/>
    <x v="3586"/>
    <x v="6"/>
    <n v="3"/>
    <n v="38453477"/>
    <s v="2010-01-01"/>
    <s v="2014-09-02"/>
    <s v="2015-09-17"/>
    <m/>
    <s v="info@headspace.com"/>
    <s v="'512-454-7865"/>
    <s v="https://www.crunchbase.com/organization/headspace"/>
    <s v="https://www.twitter.com/get_headspace"/>
    <s v="http://www.facebook.com/headspaceofficial"/>
    <s v="88819f7e-9f06-00b4-615d-a5bc34f104fe"/>
  </r>
  <r>
    <x v="17817"/>
    <s v="hellofreshgroup.com"/>
    <s v="DEU"/>
    <m/>
    <s v="Berlin"/>
    <s v="Berlin"/>
    <x v="0"/>
    <s v="HelloFresh is a food subscription company that sends pre-portioned ingredients to users’ doorstep each week."/>
    <s v="consumer|cooking|food delivery|subscription service"/>
    <x v="126"/>
    <x v="6"/>
    <n v="5"/>
    <n v="275500000"/>
    <s v="2012-01-01"/>
    <s v="2012-12-12"/>
    <s v="2015-09-17"/>
    <m/>
    <s v="pr@hellofresh.com"/>
    <s v="(180) 073-3241"/>
    <s v="https://www.crunchbase.com/organization/hellofresh"/>
    <s v="https://www.twitter.com/hellofresh"/>
    <s v="http://www.facebook.com/hellofreshus"/>
    <s v="e0ad4447-c0a9-268d-8870-b1bc8f82d47c"/>
  </r>
  <r>
    <x v="17818"/>
    <s v="i2capitalcorp.com"/>
    <s v="USA"/>
    <s v="MD"/>
    <s v="Washington, D.C."/>
    <s v="Chevy Chase"/>
    <x v="0"/>
    <s v="i2 Capital is a global merchant bank"/>
    <m/>
    <x v="5"/>
    <x v="1"/>
    <n v="1"/>
    <m/>
    <m/>
    <s v="2015-09-17"/>
    <s v="2015-09-17"/>
    <m/>
    <s v="info@i2capgroup.com"/>
    <n v="12025490082"/>
    <s v="https://www.crunchbase.com/organization/i2-capital"/>
    <m/>
    <m/>
    <s v="5d06700b-d30b-eade-e87e-d3341d51b6f0"/>
  </r>
  <r>
    <x v="17819"/>
    <s v="kindeo.com"/>
    <s v="GBR"/>
    <m/>
    <s v="London"/>
    <s v="London"/>
    <x v="0"/>
    <s v="Kindeo is an easy-to-use service that records the stories of a person's life and saves them privately for family"/>
    <s v="family|mobile|software"/>
    <x v="245"/>
    <x v="1"/>
    <n v="3"/>
    <n v="1744141.1244415201"/>
    <s v="2014-06-01"/>
    <s v="2014-09-01"/>
    <s v="2015-09-17"/>
    <m/>
    <s v="john@kindeo.com"/>
    <m/>
    <s v="https://www.crunchbase.com/organization/kindeo"/>
    <s v="https://www.twitter.com/kindeoapp"/>
    <s v="https://www.facebook.com/kindeoapp"/>
    <s v="86c2fa15-e281-747b-2559-b8395d95bfc8"/>
  </r>
  <r>
    <x v="17820"/>
    <s v="labstreet.in"/>
    <s v="IND"/>
    <m/>
    <s v="New Delhi"/>
    <s v="Gurgaon"/>
    <x v="2"/>
    <s v="Labstreet provides the option to book test from your preferred pathlab on the basis of price and quality."/>
    <s v="internet"/>
    <x v="28"/>
    <x v="0"/>
    <n v="1"/>
    <n v="150000"/>
    <s v="2015-01-01"/>
    <s v="2015-09-17"/>
    <s v="2015-09-17"/>
    <m/>
    <s v="support@labstreet.in"/>
    <n v="1139586060"/>
    <s v="https://www.crunchbase.com/organization/labstreet"/>
    <s v="https://www.twitter.com/labstreet_in"/>
    <s v="https://www.facebook.com/labstreetathome/info?tab=page_info"/>
    <s v="f3f10168-fdec-75d3-9bfa-973c2e8b76b9"/>
  </r>
  <r>
    <x v="17821"/>
    <s v="loupeapp.io"/>
    <s v="USA"/>
    <s v="NY"/>
    <s v="Buffalo"/>
    <s v="Buffalo"/>
    <x v="0"/>
    <s v="Perks at the best local restaurants! Formerly City Dining Cards. Free to download in the App Store and Google Play."/>
    <s v="advertising|marketing|restaurants"/>
    <x v="2919"/>
    <x v="0"/>
    <n v="2"/>
    <n v="2750000"/>
    <s v="2010-01-01"/>
    <s v="2014-11-21"/>
    <s v="2015-09-17"/>
    <m/>
    <s v="info@citydiningcards.com"/>
    <s v="(716)507-4474"/>
    <s v="https://www.crunchbase.com/organization/city-dining-cards"/>
    <s v="https://www.twitter.com/getloupeapp"/>
    <s v="https://www.facebook.com/getloupeapp/?fref=nf"/>
    <s v="a2641bf7-125e-860e-2ab5-d34fa65749d4"/>
  </r>
  <r>
    <x v="17822"/>
    <s v="mymdoc.com"/>
    <s v="NGA"/>
    <m/>
    <s v="Lagos"/>
    <s v="Lagos"/>
    <x v="0"/>
    <s v="A telehealth company that aims to dramatically improve access to high quality healthcare by leveraging technology interfaces."/>
    <s v="health care|medical|wellness"/>
    <x v="3"/>
    <x v="1"/>
    <n v="1"/>
    <n v="30000"/>
    <s v="2012-01-01"/>
    <s v="2015-09-17"/>
    <s v="2015-09-17"/>
    <m/>
    <m/>
    <m/>
    <s v="https://www.crunchbase.com/organization/mdoc"/>
    <s v="https://www.twitter.com/_mdoc"/>
    <s v="http://www.facebook.com/mymdoc"/>
    <s v="f5bea0ec-b256-3220-d527-0fd06358d08b"/>
  </r>
  <r>
    <x v="17823"/>
    <s v="ndustrial.io"/>
    <s v="USA"/>
    <s v="NC"/>
    <s v="Raleigh"/>
    <s v="Durham"/>
    <x v="0"/>
    <s v="ndustrial.io offers analytical engines that help businesses control production, improve energy efficiency, and eliminate waste."/>
    <s v="energy efficiency|manufacturing|sustainability"/>
    <x v="885"/>
    <x v="2"/>
    <n v="2"/>
    <n v="1700000"/>
    <s v="2011-01-01"/>
    <s v="2011-01-01"/>
    <s v="2015-09-17"/>
    <m/>
    <s v="info@sustainableis.com"/>
    <m/>
    <s v="https://www.crunchbase.com/organization/ndustrial-io"/>
    <s v="https://www.twitter.com/sustainableis"/>
    <s v="https://www.facebook.com/ndustrialio-1578314575715281/timeline/"/>
    <s v="deeaa4d5-1205-c0b6-c3bd-1599cef3d2c9"/>
  </r>
  <r>
    <x v="17824"/>
    <s v="nuovofilm.com"/>
    <s v="CHN"/>
    <m/>
    <s v="Shanghai"/>
    <s v="Suzhou"/>
    <x v="0"/>
    <s v="Nuovo Film Inc., founded in January 2012 with headquarter in Suzhou SIP, China."/>
    <m/>
    <x v="5"/>
    <x v="2"/>
    <n v="1"/>
    <m/>
    <s v="2012-01-01"/>
    <s v="2015-09-17"/>
    <s v="2015-09-17"/>
    <m/>
    <s v="hr@nuovofilm.com"/>
    <n v="8651262956568"/>
    <s v="https://www.crunchbase.com/organization/nuovo-film"/>
    <m/>
    <m/>
    <s v="a4281754-1541-a0f0-1e5f-75abedcb0a60"/>
  </r>
  <r>
    <x v="17825"/>
    <s v="origingps.com"/>
    <s v="ISR"/>
    <m/>
    <s v="Tel Aviv"/>
    <s v="Lod"/>
    <x v="0"/>
    <s v="OriginGPS develops and commercializes minimized global positioning system (GPS) antenna modules."/>
    <s v="hardware|software"/>
    <x v="136"/>
    <x v="0"/>
    <n v="2"/>
    <n v="2650000"/>
    <s v="2006-01-01"/>
    <s v="2006-07-11"/>
    <s v="2015-09-17"/>
    <m/>
    <s v="info@origingps.com"/>
    <s v="'972-2-653-5191"/>
    <s v="https://www.crunchbase.com/organization/origingps"/>
    <m/>
    <m/>
    <s v="ae4e4206-873e-46c5-410e-79b1ee32ce94"/>
  </r>
  <r>
    <x v="17826"/>
    <s v="partyphile.com"/>
    <m/>
    <m/>
    <m/>
    <m/>
    <x v="0"/>
    <s v="Partyphile Your nightlife experience will never be the same again."/>
    <s v="apps"/>
    <x v="50"/>
    <x v="0"/>
    <n v="1"/>
    <m/>
    <s v="2015-03-15"/>
    <s v="2015-09-17"/>
    <s v="2015-09-17"/>
    <m/>
    <s v="partyphileapp@gmail.com"/>
    <m/>
    <s v="https://www.crunchbase.com/organization/partyphile"/>
    <s v="https://www.twitter.com/partyphile_app"/>
    <s v="https://www.facebook.com/partyphileapp"/>
    <s v="62f75603-4788-6a23-4129-e165c79e8291"/>
  </r>
  <r>
    <x v="17827"/>
    <s v="percentil.com"/>
    <s v="ESP"/>
    <m/>
    <s v="Madrid"/>
    <s v="Madrid"/>
    <x v="0"/>
    <s v="Percentil is a Madrid, Spain-based marketplace for secondhand products for children."/>
    <s v="e-commerce|fashion|file sharing|shopping"/>
    <x v="2399"/>
    <x v="0"/>
    <n v="4"/>
    <n v="5989049"/>
    <s v="2012-08-10"/>
    <s v="2013-02-27"/>
    <s v="2015-09-17"/>
    <m/>
    <s v="luis@percentil.com"/>
    <m/>
    <s v="https://www.crunchbase.com/organization/percentil"/>
    <s v="https://www.twitter.com/percentilkids"/>
    <s v="http://www.facebook.com/percentilkids"/>
    <s v="05a8549b-3d24-e5c4-132e-4cf155627d22"/>
  </r>
  <r>
    <x v="17828"/>
    <s v="phasiq.bio"/>
    <s v="USA"/>
    <s v="MI"/>
    <s v="Detroit"/>
    <s v="Ann Arbor"/>
    <x v="0"/>
    <s v="A healthcare company that provides a cheaper, faster, and more accurate solution to test for multiple proteins on a single patient sample."/>
    <s v="health care|medical"/>
    <x v="3"/>
    <x v="1"/>
    <n v="1"/>
    <m/>
    <s v="2012-01-01"/>
    <s v="2015-09-17"/>
    <s v="2015-09-17"/>
    <m/>
    <m/>
    <s v="(734) 764-9110"/>
    <s v="https://www.crunchbase.com/organization/phasiq"/>
    <m/>
    <m/>
    <s v="7912ed5b-5f60-e2c7-b470-01fcf2987023"/>
  </r>
  <r>
    <x v="17829"/>
    <s v="plabro.com"/>
    <s v="IND"/>
    <m/>
    <s v="Bangalore"/>
    <s v="Bangalore"/>
    <x v="0"/>
    <s v="We are building a platform for the cleanest repository of real estate data."/>
    <s v="real estate"/>
    <x v="76"/>
    <x v="0"/>
    <n v="1"/>
    <n v="350000"/>
    <s v="2015-01-01"/>
    <s v="2015-09-17"/>
    <s v="2015-09-17"/>
    <m/>
    <s v="careers@plabro.com."/>
    <n v="919599480504"/>
    <s v="https://www.crunchbase.com/organization/plabro-networks"/>
    <s v="https://www.twitter.com/plabro_"/>
    <s v="https://www.facebook.com/pages/plabro/457460147756743"/>
    <s v="d978f989-016f-7399-1f41-32cfb2e91f79"/>
  </r>
  <r>
    <x v="17830"/>
    <s v="prafly.com"/>
    <s v="CHN"/>
    <m/>
    <s v="CHN - Other"/>
    <s v="Futian"/>
    <x v="0"/>
    <s v="Prafly produces robotics and control systems that are used across manufacturing, smart devices, in-vehicle systems and more"/>
    <s v="robotics"/>
    <x v="286"/>
    <x v="2"/>
    <n v="1"/>
    <m/>
    <s v="2005-01-01"/>
    <s v="2015-09-17"/>
    <s v="2015-09-17"/>
    <m/>
    <m/>
    <n v="86075582040886"/>
    <s v="https://www.crunchbase.com/organization/prafly"/>
    <m/>
    <m/>
    <s v="3a64ec70-8d95-593c-8410-4b55a04964bc"/>
  </r>
  <r>
    <x v="17831"/>
    <s v="proforto.com"/>
    <s v="NLD"/>
    <m/>
    <s v="NLD - Other"/>
    <s v="Nijmegen"/>
    <x v="0"/>
    <s v="Proforto is an online store that sells workwear and work boots."/>
    <s v="e-commerce"/>
    <x v="63"/>
    <x v="0"/>
    <n v="1"/>
    <n v="564028"/>
    <s v="2013-04-01"/>
    <s v="2015-09-17"/>
    <s v="2015-09-17"/>
    <m/>
    <s v="info@proforto.nl"/>
    <n v="317113346"/>
    <s v="https://www.crunchbase.com/organization/proforto"/>
    <s v="https://www.twitter.com/proforto"/>
    <s v="http://nl-nl.facebook.com/proforto"/>
    <s v="573237c3-8d91-a661-d14b-572f1e837eb0"/>
  </r>
  <r>
    <x v="17832"/>
    <s v="quanticmind.com"/>
    <s v="USA"/>
    <s v="CA"/>
    <s v="SF Bay Area"/>
    <s v="Redwood City"/>
    <x v="0"/>
    <s v="The Platform for Smarter Advertising"/>
    <s v="advertising|analytics|apps|mobile|predictive analytics|saas|social media marketing"/>
    <x v="1599"/>
    <x v="6"/>
    <n v="1"/>
    <n v="10300000"/>
    <s v="2011-05-01"/>
    <s v="2015-09-17"/>
    <s v="2015-09-17"/>
    <m/>
    <s v="hello@QuanticMind.com"/>
    <s v="(650) 362-8085"/>
    <s v="https://www.crunchbase.com/organization/insidevault"/>
    <s v="https://www.twitter.com/thequanticmind"/>
    <s v="http://www.facebook.com/thequanticmind"/>
    <s v="de2fd230-9475-2ca1-421c-8685472a5cb4"/>
  </r>
  <r>
    <x v="17833"/>
    <s v="simplycreditinc.com"/>
    <s v="USA"/>
    <s v="CA"/>
    <s v="SF Bay Area"/>
    <s v="San Francisco"/>
    <x v="0"/>
    <s v="At SimplyCredit, our mission is to transform consumer lending as it is known today."/>
    <s v="financial services|machine learning|personal finance"/>
    <x v="896"/>
    <x v="0"/>
    <n v="1"/>
    <n v="1500000"/>
    <s v="2015-01-01"/>
    <s v="2015-09-17"/>
    <s v="2015-09-17"/>
    <m/>
    <s v="sales@simplycreditinc.com"/>
    <m/>
    <s v="https://www.crunchbase.com/organization/simplycredit"/>
    <s v="https://www.twitter.com/letsfixcredit"/>
    <s v="https://www.facebook.com/letsfixcredit/info?tab=page_info"/>
    <s v="16acd9e6-1a8e-5197-f2eb-6b6ae0b8c3bf"/>
  </r>
  <r>
    <x v="17834"/>
    <s v="stashmetrics.com"/>
    <s v="GBR"/>
    <m/>
    <s v="London"/>
    <s v="London"/>
    <x v="0"/>
    <s v="Stash is an end to end influencer relationship tool that combines intelligent search with effortless CRM."/>
    <s v="analytics|social media"/>
    <x v="54"/>
    <x v="1"/>
    <n v="2"/>
    <n v="571648.81318171299"/>
    <s v="2014-01-01"/>
    <s v="2014-01-01"/>
    <s v="2015-09-17"/>
    <m/>
    <s v="sam@stashmetrics.com"/>
    <s v="44 7940 545 098"/>
    <s v="https://www.crunchbase.com/organization/stashmetrics"/>
    <s v="https://www.twitter.com/stashmetrics"/>
    <s v="https://www.facebook.com/stashmetrics"/>
    <s v="3d98898d-54b2-d9c8-1905-35142c767c05"/>
  </r>
  <r>
    <x v="17835"/>
    <s v="talentlender.com"/>
    <s v="USA"/>
    <s v="TX"/>
    <s v="Austin"/>
    <s v="Austin"/>
    <x v="0"/>
    <s v="TalentLender is a marketplace where employees can be loaned out or traded for other employees, short-term or part-time."/>
    <s v="recruiting"/>
    <x v="407"/>
    <x v="1"/>
    <n v="1"/>
    <n v="30000"/>
    <s v="2014-01-01"/>
    <s v="2015-09-17"/>
    <s v="2015-09-17"/>
    <m/>
    <m/>
    <m/>
    <s v="https://www.crunchbase.com/organization/talentlender"/>
    <s v="https://www.twitter.com/talentlender"/>
    <s v="https://www.facebook.com/talentlender"/>
    <s v="d8bff5ad-3e5e-29ae-1b15-5b22f8fa7888"/>
  </r>
  <r>
    <x v="17836"/>
    <s v="telepathic.tv"/>
    <s v="USA"/>
    <s v="IL"/>
    <s v="Chicago"/>
    <s v="Hoopeston"/>
    <x v="0"/>
    <s v="Telepathic is redefining storytelling for the Snapchat generation."/>
    <s v="mobile|video|virtual reality"/>
    <x v="3587"/>
    <x v="0"/>
    <n v="1"/>
    <n v="1200000"/>
    <m/>
    <s v="2015-09-17"/>
    <s v="2015-09-17"/>
    <m/>
    <s v="support@telepathic.tv"/>
    <m/>
    <s v="https://www.crunchbase.com/organization/telepathic-2"/>
    <m/>
    <m/>
    <s v="fad7629f-1170-fc85-61c5-7d34883ca0ea"/>
  </r>
  <r>
    <x v="17837"/>
    <s v="telink-semi.com"/>
    <s v="CHN"/>
    <m/>
    <s v="Shanghai"/>
    <s v="Shanghai"/>
    <x v="0"/>
    <s v="which develops low power radio-frequency and mixed signal system chips which power Internet of Things devices like smart bulbs"/>
    <m/>
    <x v="5"/>
    <x v="2"/>
    <n v="1"/>
    <m/>
    <s v="2010-01-01"/>
    <s v="2015-09-17"/>
    <s v="2015-09-17"/>
    <m/>
    <m/>
    <n v="8621202811188130"/>
    <s v="https://www.crunchbase.com/organization/telink"/>
    <m/>
    <m/>
    <s v="8ae22510-e841-d52a-7e5f-a4696f44557f"/>
  </r>
  <r>
    <x v="17838"/>
    <s v="typeform.com"/>
    <s v="ESP"/>
    <m/>
    <s v="Barcelona"/>
    <s v="Barcelona"/>
    <x v="0"/>
    <s v="Typeform is a cloud-based application for users to create and respond to surveys and other types of forms on any device."/>
    <s v="cloud computing|internet|market research|mobile|software"/>
    <x v="3588"/>
    <x v="3"/>
    <n v="3"/>
    <n v="17248650"/>
    <s v="2012-06-01"/>
    <s v="2013-09-05"/>
    <s v="2015-09-17"/>
    <m/>
    <s v="info@typeform.com"/>
    <s v="'+34 933 18 46 07"/>
    <s v="https://www.crunchbase.com/organization/typeform"/>
    <s v="https://www.twitter.com/typeform"/>
    <s v="http://www.facebook.com/typeform"/>
    <s v="1d10b838-97c0-dacf-0b2f-872f8606068c"/>
  </r>
  <r>
    <x v="17839"/>
    <s v="villagemd.com"/>
    <s v="USA"/>
    <s v="IL"/>
    <s v="Chicago"/>
    <s v="Deerfield"/>
    <x v="0"/>
    <s v="VillageMD is a provider of management services for healthcare organizations."/>
    <s v="health care|hospital|medical"/>
    <x v="3"/>
    <x v="0"/>
    <n v="1"/>
    <n v="36000000"/>
    <s v="2013-01-01"/>
    <s v="2015-09-17"/>
    <s v="2015-09-17"/>
    <m/>
    <s v="info@villagemd.com"/>
    <s v="(847) 264-5585"/>
    <s v="https://www.crunchbase.com/organization/villagemd"/>
    <s v="https://www.twitter.com/villagemd"/>
    <s v="https://www.facebook.com/pcvillagemd"/>
    <s v="8b329201-5ddc-8146-ceed-2b2a282a6747"/>
  </r>
  <r>
    <x v="17840"/>
    <s v="xstok.com"/>
    <s v="IND"/>
    <m/>
    <s v="Mumbai"/>
    <s v="Mumbai"/>
    <x v="0"/>
    <s v="Online marketplace for overstock apparels, home textiles, fabrics and yarns!"/>
    <s v="b2b|online auctions|textiles"/>
    <x v="333"/>
    <x v="0"/>
    <n v="1"/>
    <n v="450000"/>
    <s v="2015-03-01"/>
    <s v="2015-09-17"/>
    <s v="2015-09-17"/>
    <m/>
    <m/>
    <s v="'+91 22 6629 1133"/>
    <s v="https://www.crunchbase.com/organization/xstok"/>
    <s v="https://www.twitter.com/xstok"/>
    <s v="https://www.facebook.com/xstok"/>
    <s v="28b8f10b-5f46-66e2-bb39-c5b70a0453a1"/>
  </r>
  <r>
    <x v="17841"/>
    <s v="zetland.dk"/>
    <s v="DNK"/>
    <m/>
    <s v="Copenhagen"/>
    <s v="Copenhagen"/>
    <x v="0"/>
    <s v="Media company"/>
    <s v="advertising|publishing"/>
    <x v="844"/>
    <x v="0"/>
    <n v="2"/>
    <n v="1289641"/>
    <s v="2012-01-01"/>
    <s v="2015-06-04"/>
    <s v="2015-09-17"/>
    <m/>
    <m/>
    <m/>
    <s v="https://www.crunchbase.com/organization/zetland"/>
    <s v="https://www.twitter.com/zetlandmagasin"/>
    <s v="https://www.facebook.com/341299649231023"/>
    <s v="a89417b1-80dc-0f3f-aeff-0b45f1dae4b6"/>
  </r>
  <r>
    <x v="17842"/>
    <s v="admantx.com"/>
    <s v="USA"/>
    <s v="CT"/>
    <s v="Hartford"/>
    <s v="West Hartford"/>
    <x v="0"/>
    <s v="ADmantX provides contextual analysis and data, offering a cookie-less solution for publishers and advertisers to develop online advertising."/>
    <s v="advertising|auctions"/>
    <x v="627"/>
    <x v="0"/>
    <n v="7"/>
    <n v="8802628.4198046606"/>
    <s v="2010-11-17"/>
    <s v="2011-06-08"/>
    <s v="2015-09-16"/>
    <m/>
    <s v="info@admantx.com"/>
    <s v="(516) 459-4393"/>
    <s v="https://www.crunchbase.com/organization/admantx"/>
    <s v="https://www.twitter.com/admantx"/>
    <m/>
    <s v="e38bf64a-52be-ede8-8b78-b0485bf86220"/>
  </r>
  <r>
    <x v="17843"/>
    <s v="agribodytech.com"/>
    <s v="USA"/>
    <s v="CA"/>
    <s v="San Diego"/>
    <s v="San Diego"/>
    <x v="0"/>
    <s v="Emerging ag biotech company licensing &amp; co-developing IP covering a key genetic switch with broad applications to improve crop yields."/>
    <s v="biotechnology|genetic engineering|intellectual property"/>
    <x v="3589"/>
    <x v="1"/>
    <n v="1"/>
    <n v="250000"/>
    <s v="2015-08-18"/>
    <s v="2015-09-16"/>
    <s v="2015-09-16"/>
    <m/>
    <s v="jerry@agribodytech.com"/>
    <s v="(858)349-3603"/>
    <s v="https://www.crunchbase.com/organization/agribody-technologies"/>
    <m/>
    <m/>
    <s v="e94ef464-c837-6051-9cb4-00660f92517c"/>
  </r>
  <r>
    <x v="17844"/>
    <s v="aveeza.com"/>
    <s v="CHL"/>
    <m/>
    <s v="Santiago"/>
    <s v="Santiago"/>
    <x v="0"/>
    <s v="Trusted Journeys For Busy Families"/>
    <s v="apps|automotive|collaborative consumption|real time|transportation"/>
    <x v="812"/>
    <x v="1"/>
    <n v="4"/>
    <n v="206000"/>
    <s v="2014-11-13"/>
    <s v="2014-11-13"/>
    <s v="2015-09-16"/>
    <m/>
    <s v="info@aveeza.com"/>
    <n v="56988381386"/>
    <s v="https://www.crunchbase.com/organization/aveeza"/>
    <s v="https://www.twitter.com/aveeza"/>
    <s v="http://facebook.com/aveezacl"/>
    <s v="4685b3c9-8f63-3e4a-7928-78cc3761a825"/>
  </r>
  <r>
    <x v="17845"/>
    <s v="axelspace.com"/>
    <s v="JPN"/>
    <m/>
    <s v="Tokyo"/>
    <s v="Tokyo"/>
    <x v="0"/>
    <s v="Commercial microsatellite maker and satellite imagery provider."/>
    <s v="aerospace|national security|real time"/>
    <x v="3396"/>
    <x v="0"/>
    <n v="2"/>
    <n v="16050000"/>
    <s v="2008-08-08"/>
    <s v="2014-03-01"/>
    <s v="2015-09-16"/>
    <m/>
    <s v="info@axelspace.com"/>
    <n v="81355774495"/>
    <s v="https://www.crunchbase.com/organization/axelspace"/>
    <s v="https://www.twitter.com/axelspace_en"/>
    <s v="https://www.facebook.com/axelspace"/>
    <s v="fc1c245a-6c6d-d179-2b84-5e459bbddf7d"/>
  </r>
  <r>
    <x v="17846"/>
    <s v="banisterhomes.net"/>
    <s v="USA"/>
    <s v="TX"/>
    <s v="Austin"/>
    <s v="Austin"/>
    <x v="0"/>
    <s v="Banister Cityhomes is to provide distinctive, valuable, and comprehensive homebuilding services at high quality results."/>
    <s v="e-commerce platforms|industrial"/>
    <x v="314"/>
    <x v="2"/>
    <n v="1"/>
    <n v="1023335"/>
    <m/>
    <s v="2015-09-16"/>
    <s v="2015-09-16"/>
    <m/>
    <m/>
    <m/>
    <s v="https://www.crunchbase.com/organization/banister-cityhomes"/>
    <m/>
    <m/>
    <s v="3dd583f9-6f9a-2ba8-e3e9-a35173995cad"/>
  </r>
  <r>
    <x v="17847"/>
    <s v="biomedomics.com"/>
    <s v="USA"/>
    <s v="NC"/>
    <s v="Raleigh"/>
    <s v="Durham"/>
    <x v="0"/>
    <s v="BioMedomics develops advanced quantitative point-of-care (POC) diagnostic platforms and disease-specific diagnostic tests."/>
    <s v="biotechnology"/>
    <x v="36"/>
    <x v="1"/>
    <n v="3"/>
    <n v="1188702"/>
    <s v="2006-01-01"/>
    <s v="2014-01-06"/>
    <s v="2015-09-16"/>
    <m/>
    <s v="info@biomedomics.com"/>
    <s v="(919) 558-1210"/>
    <s v="https://www.crunchbase.com/organization/biomedomics"/>
    <s v="https://www.twitter.com/biomedomics"/>
    <s v="http://www.facebook.com/pages/biomedomics-inc/521069534613488"/>
    <s v="2814e6ab-e727-e5e2-3cc1-7443a304b182"/>
  </r>
  <r>
    <x v="17848"/>
    <s v="bookstaygo.com"/>
    <s v="USA"/>
    <s v="CA"/>
    <s v="SF Bay Area"/>
    <s v="San Francisco"/>
    <x v="0"/>
    <s v="Saas-enabled mobile marketplace for hotels, featuring mobile check in/out and mobile room keys in a cost-effective Saas-pricing model."/>
    <s v="hospitality|marketplace|mobile|saas"/>
    <x v="2117"/>
    <x v="0"/>
    <n v="2"/>
    <n v="1030000"/>
    <s v="2014-07-04"/>
    <s v="2015-01-01"/>
    <s v="2015-09-16"/>
    <m/>
    <m/>
    <m/>
    <s v="https://www.crunchbase.com/organization/ve-go-technologies-inc-"/>
    <s v="https://www.twitter.com/bookstaygo"/>
    <s v="https://www.facebook.com/roomkeybyvego/timeline?ref=page_internal"/>
    <s v="1caf854c-ac44-18d1-9758-edc5c15faf11"/>
  </r>
  <r>
    <x v="17849"/>
    <s v="bulletproof.net.au"/>
    <s v="AUS"/>
    <m/>
    <s v="Sydney"/>
    <s v="Sydney"/>
    <x v="1"/>
    <s v="Bulletproof (ASX:BPF) is the leading cloud services provider in Australia/New Zealand and trusted partner to over 700 organisations."/>
    <s v="cloud data services|information technology"/>
    <x v="180"/>
    <x v="3"/>
    <n v="3"/>
    <n v="9495622.9588631801"/>
    <s v="2000-01-01"/>
    <s v="2014-01-23"/>
    <s v="2015-09-16"/>
    <m/>
    <s v="marketing@bulletproof.net"/>
    <n v="610296639000"/>
    <s v="https://www.crunchbase.com/organization/bulletproof-networks"/>
    <s v="https://www.twitter.com/bulletproofnet"/>
    <s v="http://www.facebook.com/bulletproofltd"/>
    <s v="167596a4-1a67-e579-6094-d42e04b07b80"/>
  </r>
  <r>
    <x v="17850"/>
    <s v="chaipoint.com"/>
    <s v="IND"/>
    <m/>
    <s v="Bangalore"/>
    <s v="Bangalore"/>
    <x v="0"/>
    <s v="Chai Point is a F&amp;B retail brand whose purpose is to serve the working Indian a great glass of Chai."/>
    <s v="food processing"/>
    <x v="7"/>
    <x v="0"/>
    <n v="1"/>
    <n v="10000000"/>
    <s v="2010-01-01"/>
    <s v="2015-09-16"/>
    <s v="2015-09-16"/>
    <m/>
    <s v="amuleek.singh@chaipoint.com"/>
    <s v="1(800) 420-2424"/>
    <s v="https://www.crunchbase.com/organization/chai-point"/>
    <s v="https://www.twitter.com/chai_point"/>
    <s v="https://www.facebook.com/chaipoint/info?tab=page_info"/>
    <s v="9ea7a1db-f483-3b98-10df-04f7032f3249"/>
  </r>
  <r>
    <x v="17851"/>
    <s v="chictypes.com"/>
    <s v="FRA"/>
    <m/>
    <s v="Paris"/>
    <s v="Paris"/>
    <x v="0"/>
    <s v="ChicTypes is a curated online personal shopping service"/>
    <s v="fashion"/>
    <x v="350"/>
    <x v="6"/>
    <n v="1"/>
    <n v="4516456.8396093296"/>
    <s v="2012-01-01"/>
    <s v="2015-09-16"/>
    <s v="2015-09-16"/>
    <m/>
    <s v="contact@chictypes.com"/>
    <s v="(014) 018-1000"/>
    <s v="https://www.crunchbase.com/organization/chictypes"/>
    <s v="https://www.twitter.com/translate_c?depth=1&amp;hl=en&amp;prev=search&amp;rurl=translate.google.co.in&amp;sl=fr&amp;u=https:"/>
    <s v="https://www.facebook.com/chictypes"/>
    <s v="a0c5f645-b718-f342-4ed6-79e75d35e8e8"/>
  </r>
  <r>
    <x v="17852"/>
    <s v="chronocam.com"/>
    <s v="FRA"/>
    <m/>
    <s v="Paris"/>
    <s v="Paris"/>
    <x v="0"/>
    <s v="We revolutionise machine vision by providing an innovative vision system that mimics the human eye."/>
    <s v="drones|robotics|sensor"/>
    <x v="962"/>
    <x v="0"/>
    <n v="1"/>
    <n v="846835.65742674901"/>
    <s v="2014-01-01"/>
    <s v="2015-09-16"/>
    <s v="2015-09-16"/>
    <m/>
    <s v="info@chronocam.com"/>
    <m/>
    <s v="https://www.crunchbase.com/organization/chronocam"/>
    <m/>
    <m/>
    <s v="ea0c0f94-08d1-6fd5-a4d8-46afdff9c9f4"/>
  </r>
  <r>
    <x v="17853"/>
    <s v="cloudera.com"/>
    <s v="USA"/>
    <s v="CA"/>
    <s v="SF Bay Area"/>
    <s v="Palo Alto"/>
    <x v="0"/>
    <s v="Cloudera is an enterprise software company that provides Apache Hadoop-based software and training to data-driven enterprises."/>
    <s v="analytics|big data|enterprise software|search engine"/>
    <x v="43"/>
    <x v="8"/>
    <n v="9"/>
    <n v="1041000000"/>
    <s v="2008-10-13"/>
    <s v="2009-03-16"/>
    <s v="2015-09-16"/>
    <m/>
    <s v="info@cloudera.com"/>
    <n v="8887891488"/>
    <s v="https://www.crunchbase.com/organization/cloudera"/>
    <s v="https://www.twitter.com/cloudera"/>
    <s v="http://www.facebook.com/cloudera"/>
    <s v="f267a617-e1ce-fa6e-b440-9adb8ff09caf"/>
  </r>
  <r>
    <x v="17854"/>
    <s v="coalfire.com"/>
    <s v="USA"/>
    <s v="CO"/>
    <s v="Denver"/>
    <s v="Louisville"/>
    <x v="2"/>
    <s v="Coalfire provides risk assessments, testing and implementation security solutions for technology-related businesses."/>
    <s v="security"/>
    <x v="175"/>
    <x v="6"/>
    <n v="4"/>
    <n v="9350003"/>
    <s v="2001-01-01"/>
    <s v="2011-02-09"/>
    <s v="2015-09-16"/>
    <m/>
    <s v="info@coalfiresystems.com"/>
    <n v="3035546333"/>
    <s v="https://www.crunchbase.com/organization/coalfire-system"/>
    <s v="https://www.twitter.com/coalfireitgrc"/>
    <s v="http://www.facebook.com/pages/coalfire/109601095817642"/>
    <s v="7cc47eba-0b71-60fe-4cad-06c7293f123a"/>
  </r>
  <r>
    <x v="17855"/>
    <s v="creomedical.com"/>
    <s v="GBR"/>
    <m/>
    <s v="GBR - Other"/>
    <s v="Chepstow"/>
    <x v="0"/>
    <s v="A UK-based developer of electrosurgical devices,"/>
    <s v="manufacturing|medical|medical device"/>
    <x v="51"/>
    <x v="0"/>
    <n v="2"/>
    <n v="13940339.616722001"/>
    <s v="2003-01-01"/>
    <s v="2014-11-25"/>
    <s v="2015-09-16"/>
    <m/>
    <s v="info@creomedical.com"/>
    <n v="4401291606005"/>
    <s v="https://www.crunchbase.com/organization/creo-medical"/>
    <s v="https://www.twitter.com/creomedical"/>
    <s v="http://www.facebook.com/pages/creo-medical/175345035899934"/>
    <s v="fc3a1300-4d60-d61e-4e74-74e37ed1753d"/>
  </r>
  <r>
    <x v="17856"/>
    <s v="cybera.com"/>
    <s v="USA"/>
    <s v="TN"/>
    <s v="Nashville"/>
    <s v="Franklin"/>
    <x v="0"/>
    <s v="Cybera is a provider of networking and security services for distributed enterprises."/>
    <s v="information technology|security|virtualization"/>
    <x v="60"/>
    <x v="6"/>
    <n v="4"/>
    <n v="35194393"/>
    <s v="2001-01-01"/>
    <s v="2006-02-13"/>
    <s v="2015-09-16"/>
    <m/>
    <s v="sales@cybera.net"/>
    <s v="1(866) 429-2372"/>
    <s v="https://www.crunchbase.com/organization/cybera"/>
    <s v="https://www.twitter.com/cyberainc"/>
    <s v="http://www.facebook.com/cybera.net"/>
    <s v="6467e9d6-7b9f-8e7a-4d6a-e5300f2daf55"/>
  </r>
  <r>
    <x v="17857"/>
    <s v="trydigitalverify.com"/>
    <s v="USA"/>
    <s v="CA"/>
    <s v="Los Angeles"/>
    <s v="Marina Del Rey"/>
    <x v="0"/>
    <s v="Interactive inventory management system &amp; electronic bills of sale"/>
    <s v="mobile|security"/>
    <x v="611"/>
    <x v="1"/>
    <n v="1"/>
    <n v="10000"/>
    <s v="2016-01-01"/>
    <s v="2015-09-16"/>
    <s v="2015-09-16"/>
    <m/>
    <s v="info@digitalverify.net"/>
    <m/>
    <s v="https://www.crunchbase.com/organization/digitalverify-net"/>
    <m/>
    <m/>
    <s v="05df1351-692c-144b-22e2-ddef706515c4"/>
  </r>
  <r>
    <x v="17858"/>
    <s v="djhealthunion.com"/>
    <s v="CHN"/>
    <m/>
    <s v="Shanghai"/>
    <s v="Shanghai"/>
    <x v="0"/>
    <s v="A provider of digital hospital solutions in China"/>
    <s v="health care|hospital|medical device"/>
    <x v="3"/>
    <x v="2"/>
    <n v="1"/>
    <n v="12500000"/>
    <m/>
    <s v="2015-09-16"/>
    <s v="2015-09-16"/>
    <m/>
    <m/>
    <m/>
    <s v="https://www.crunchbase.com/organization/dj-healthunion-systems-corp"/>
    <m/>
    <m/>
    <s v="dda095a3-12a9-78ef-183d-dcd6ba5490d9"/>
  </r>
  <r>
    <x v="17859"/>
    <s v="eskesso.com"/>
    <s v="ESP"/>
    <m/>
    <s v="ESP - Other"/>
    <s v="Sevilla"/>
    <x v="0"/>
    <s v="Smart sous vide cooking appliance and cloud platform"/>
    <s v="apps|cloud data services|mobile"/>
    <x v="2195"/>
    <x v="1"/>
    <n v="1"/>
    <n v="112911.420990233"/>
    <s v="2015-10-01"/>
    <s v="2015-09-16"/>
    <s v="2015-09-16"/>
    <m/>
    <s v="eskesso@uegmobile.com"/>
    <n v="34954946630"/>
    <s v="https://www.crunchbase.com/organization/eskesso"/>
    <s v="https://www.twitter.com/eskesso"/>
    <s v="https://www.facebook.com/eskesso"/>
    <s v="340ca281-30d3-c009-d8e5-5b64a0b132c6"/>
  </r>
  <r>
    <x v="17860"/>
    <s v="geolid.com"/>
    <s v="FRA"/>
    <m/>
    <s v="Lyon"/>
    <s v="Lyon"/>
    <x v="0"/>
    <s v="Geolid is a French search optimization website that provides local advertising services."/>
    <s v="advertising"/>
    <x v="296"/>
    <x v="0"/>
    <n v="5"/>
    <n v="20263462.4064232"/>
    <s v="2008-05-14"/>
    <s v="2008-07-25"/>
    <s v="2015-09-16"/>
    <m/>
    <s v="contact@geolid.com"/>
    <s v="'+33 4 82 53 50 50"/>
    <s v="https://www.crunchbase.com/organization/geolid"/>
    <s v="https://www.twitter.com/geolid_com"/>
    <s v="http://www.facebook.com/geolid"/>
    <s v="cb63d541-389a-0301-2f01-b0b317cbcdf3"/>
  </r>
  <r>
    <x v="17861"/>
    <s v="go2mobi.com"/>
    <s v="CAN"/>
    <s v="BC"/>
    <s v="Vancouver"/>
    <s v="Victoria"/>
    <x v="0"/>
    <s v="Go2mobi is a mobile advertising platform that leverages first-party data to generate measurable return on ad spend for brands and agencies."/>
    <s v="advertising|android|app marketing|apps|brand marketing|ios|mobile|mobile advertising"/>
    <x v="2730"/>
    <x v="0"/>
    <n v="1"/>
    <m/>
    <s v="2011-04-01"/>
    <s v="2015-09-16"/>
    <s v="2015-09-16"/>
    <m/>
    <s v="sales@go2mobi.com"/>
    <s v="(888) 353-2442"/>
    <s v="https://www.crunchbase.com/organization/go2mobi"/>
    <s v="https://www.twitter.com/go2mobi"/>
    <s v="https://www.facebook.com/go2mobi-193821404047957"/>
    <s v="255237e7-dfbc-f112-67fa-55b365184804"/>
  </r>
  <r>
    <x v="17862"/>
    <s v="hellotech.com"/>
    <s v="USA"/>
    <s v="CA"/>
    <s v="Los Angeles"/>
    <s v="Los Angeles"/>
    <x v="0"/>
    <s v="Changing tech support and the way people buy new technology"/>
    <s v="consumer|sales automation|tv"/>
    <x v="3590"/>
    <x v="0"/>
    <n v="3"/>
    <n v="17000000"/>
    <s v="2014-12-15"/>
    <s v="2015-01-27"/>
    <s v="2015-09-16"/>
    <m/>
    <s v="social@hellotech.com"/>
    <s v="1(888)982-4410"/>
    <s v="https://www.crunchbase.com/organization/hellotech"/>
    <s v="https://www.twitter.com/hellotech"/>
    <s v="https://www.facebook.com/hellotech"/>
    <s v="da49b423-555b-73fc-0021-7404dbc6d916"/>
  </r>
  <r>
    <x v="17863"/>
    <s v="getkudoz.com"/>
    <s v="FRA"/>
    <m/>
    <s v="Paris"/>
    <s v="Paris"/>
    <x v="0"/>
    <s v="Kudoz is Tinder for jobs. They match ambitious professionals with the best job opportunities"/>
    <s v="apps"/>
    <x v="50"/>
    <x v="1"/>
    <n v="1"/>
    <n v="1354937"/>
    <s v="2013-01-01"/>
    <s v="2015-09-16"/>
    <s v="2015-09-16"/>
    <m/>
    <m/>
    <m/>
    <s v="https://www.crunchbase.com/organization/kudoz"/>
    <s v="https://www.twitter.com/getkudoz"/>
    <s v="http://www.facebook.com/getkudoz"/>
    <s v="760129c4-11bb-c984-991e-ab813fdaa727"/>
  </r>
  <r>
    <x v="17864"/>
    <s v="learnzillion.com"/>
    <s v="USA"/>
    <s v="DC"/>
    <s v="Washington, D.C."/>
    <s v="Washington"/>
    <x v="0"/>
    <s v="LearnZillion's educator-created digital curriculum and professional learning platform helps schools transition to the new standards."/>
    <s v="edtech|education|higher education"/>
    <x v="283"/>
    <x v="0"/>
    <n v="3"/>
    <n v="22400000"/>
    <s v="2011-01-01"/>
    <s v="2012-03-29"/>
    <s v="2015-09-16"/>
    <m/>
    <m/>
    <n v="8886504890"/>
    <s v="https://www.crunchbase.com/organization/learnzillion"/>
    <s v="https://www.twitter.com/learnzillion"/>
    <s v="http://www.facebook.com/learnzillion"/>
    <s v="fb763fa3-b8d5-42c3-9199-dea2c34f34d9"/>
  </r>
  <r>
    <x v="17865"/>
    <s v="lesgrappes.com"/>
    <s v="FRA"/>
    <m/>
    <s v="Paris"/>
    <s v="Paris"/>
    <x v="0"/>
    <s v="Les Grappes is an online website that lists vignerons that offer a selection of wines in different regions."/>
    <s v="e-commerce|wine and spirits"/>
    <x v="116"/>
    <x v="0"/>
    <n v="1"/>
    <n v="790379"/>
    <s v="2013-05-01"/>
    <s v="2015-09-16"/>
    <s v="2015-09-16"/>
    <m/>
    <s v="contact@lesgrappes.com"/>
    <n v="33184175341"/>
    <s v="https://www.crunchbase.com/organization/les-grappes"/>
    <s v="https://www.twitter.com/lesgrappes"/>
    <s v="https://www.facebook.com/lesgrappes"/>
    <s v="8fe44301-99bf-8771-c8f8-9f23c30b7a5b"/>
  </r>
  <r>
    <x v="17866"/>
    <s v="lightspeedhq.com"/>
    <s v="CAN"/>
    <s v="QC"/>
    <s v="Montreal"/>
    <s v="Montréal"/>
    <x v="0"/>
    <s v="Lightspeed provides point of sale and ecommerce solutions for retailers and restaurateurs to manage their businesses."/>
    <s v="analytics|e-commerce|mobile|mobile payments|point of sale|restaurants|retail|retail technology"/>
    <x v="3591"/>
    <x v="7"/>
    <n v="3"/>
    <n v="126000000"/>
    <s v="2005-03-20"/>
    <s v="2012-06-12"/>
    <s v="2015-09-16"/>
    <m/>
    <s v="sales@lightspeedhq.com"/>
    <s v="(866) 932-1801"/>
    <s v="https://www.crunchbase.com/organization/lightspeed-retail"/>
    <s v="https://www.twitter.com/lightspeedhq"/>
    <s v="http://www.facebook.com/lightspeedhq"/>
    <s v="c45c5236-0c9b-4b49-1033-18347eda7df3"/>
  </r>
  <r>
    <x v="17867"/>
    <s v="linkfire.com"/>
    <s v="DNK"/>
    <m/>
    <s v="Copenhagen"/>
    <s v="Copenhagen"/>
    <x v="0"/>
    <s v="Linkfire creates intelligent links that route fans to the music they love, in the apps they love."/>
    <s v="marketing automation|music"/>
    <x v="3592"/>
    <x v="0"/>
    <n v="2"/>
    <n v="2716888"/>
    <s v="2014-04-14"/>
    <s v="2014-04-01"/>
    <s v="2015-09-16"/>
    <m/>
    <s v="help@linkfire.com"/>
    <m/>
    <s v="https://www.crunchbase.com/organization/linkfire"/>
    <s v="https://www.twitter.com/getlinkfire"/>
    <s v="https://www.facebook.com/getlinkfire"/>
    <s v="db9e9281-5e9f-f754-d4be-8ab7c85847b3"/>
  </r>
  <r>
    <x v="4332"/>
    <s v="mighty.com"/>
    <s v="USA"/>
    <s v="NY"/>
    <s v="New York City"/>
    <s v="Manhattan"/>
    <x v="0"/>
    <s v="Mighty provides funders an all-in-one platform to manage and grow their businesses, ultimately helping plaintiffs get fairer outcomes"/>
    <s v="fintech|legal"/>
    <x v="491"/>
    <x v="0"/>
    <n v="3"/>
    <n v="5250000"/>
    <s v="2014-01-01"/>
    <s v="2014-05-08"/>
    <s v="2015-09-16"/>
    <m/>
    <s v="hello@mighty.com"/>
    <s v="(800)804-4066"/>
    <s v="https://www.crunchbase.com/organization/thatsmighty"/>
    <s v="https://www.twitter.com/thatsmighty"/>
    <s v="https://www.facebook.com/thatsmighty"/>
    <s v="fd17b392-9174-a1d2-e76d-15428ef8d762"/>
  </r>
  <r>
    <x v="17868"/>
    <s v="mvscusa.com"/>
    <s v="USA"/>
    <s v="CA"/>
    <s v="Los Angeles"/>
    <s v="Agoura Hills"/>
    <x v="0"/>
    <s v="An Agoura Hills, Calif.-based provider of process management software for state government agencies and businesses"/>
    <s v="automotive"/>
    <x v="114"/>
    <x v="3"/>
    <n v="1"/>
    <m/>
    <s v="2005-01-01"/>
    <s v="2015-09-16"/>
    <s v="2015-09-16"/>
    <m/>
    <s v="info@mvscusa.com"/>
    <s v="(818) 706-1949"/>
    <s v="https://www.crunchbase.com/organization/motor-vehicle-software"/>
    <s v="https://www.twitter.com/mvscorp"/>
    <s v="https://www.facebook.com/mvsc.usa"/>
    <s v="ac67c9be-6bdf-3b04-69e1-5199499359c0"/>
  </r>
  <r>
    <x v="17869"/>
    <s v="myminifactory.com"/>
    <s v="GBR"/>
    <m/>
    <s v="London"/>
    <s v="London"/>
    <x v="0"/>
    <s v="MyMiniFactory is an online open platform for desktop 3D printable files shared by professional 3D designers."/>
    <s v="3d printing|curated web|social media management"/>
    <x v="3593"/>
    <x v="0"/>
    <n v="1"/>
    <n v="1031189.37840213"/>
    <s v="2013-06-18"/>
    <s v="2015-09-16"/>
    <s v="2015-09-16"/>
    <m/>
    <s v="info@myminifactory.com"/>
    <m/>
    <s v="https://www.crunchbase.com/organization/my-mini-factory"/>
    <s v="https://www.twitter.com/myminifactory"/>
    <s v="http://www.facebook.com/myminif"/>
    <s v="867cb173-fe83-ebb3-7176-2e3c2fd56b5e"/>
  </r>
  <r>
    <x v="17870"/>
    <s v="omadahealth.com"/>
    <s v="USA"/>
    <s v="CA"/>
    <s v="SF Bay Area"/>
    <s v="San Francisco"/>
    <x v="0"/>
    <s v="Our programs are passionately designed to make lifestyle change intuitive, enjoyable, and achievable for every user."/>
    <s v="edtech|education|health care"/>
    <x v="1437"/>
    <x v="3"/>
    <n v="5"/>
    <n v="76520000"/>
    <s v="2011-01-01"/>
    <s v="2011-05-01"/>
    <s v="2015-09-16"/>
    <m/>
    <s v="hello@omadahealth.com"/>
    <s v="(888) 987-8337"/>
    <s v="https://www.crunchbase.com/organization/omada-health"/>
    <s v="https://www.twitter.com/omadahealth"/>
    <s v="http://www.facebook.com/omadahealth"/>
    <s v="df65559b-ce50-5d92-52ab-cecd9f733327"/>
  </r>
  <r>
    <x v="17871"/>
    <s v="parisfoodandwine.net"/>
    <s v="FRA"/>
    <m/>
    <s v="Paris"/>
    <s v="Paris"/>
    <x v="0"/>
    <s v="Eater+Groupon specific to Paris in an App"/>
    <s v="e-commerce|restaurants|travel"/>
    <x v="1241"/>
    <x v="2"/>
    <n v="1"/>
    <n v="50000"/>
    <m/>
    <s v="2015-09-16"/>
    <s v="2015-09-16"/>
    <m/>
    <m/>
    <m/>
    <s v="https://www.crunchbase.com/organization/paris-food-and-wine"/>
    <m/>
    <s v="https://www.facebook.com/parisfoodandwine"/>
    <s v="16a5b3ad-82a9-2d2b-e739-6aad578138b4"/>
  </r>
  <r>
    <x v="17872"/>
    <s v="powderpure.com"/>
    <s v="USA"/>
    <s v="OR"/>
    <s v="Portland, Oregon"/>
    <s v="The Dalles"/>
    <x v="0"/>
    <s v="The company was spawned after processes for drying the goods that make the powders"/>
    <s v="food processing"/>
    <x v="7"/>
    <x v="6"/>
    <n v="1"/>
    <n v="5800000"/>
    <s v="2000-01-01"/>
    <s v="2015-09-16"/>
    <s v="2015-09-16"/>
    <m/>
    <s v="info@powderpure.com"/>
    <s v="(541) 298-4800"/>
    <s v="https://www.crunchbase.com/organization/powderpure"/>
    <m/>
    <s v="https://www.facebook.com/powderpure"/>
    <s v="299b19df-8ce5-e8ea-e3cb-bbb088a2031e"/>
  </r>
  <r>
    <x v="17873"/>
    <s v="rategator.com"/>
    <s v="USA"/>
    <s v="NY"/>
    <s v="Albany, New York"/>
    <s v="Saratoga Springs"/>
    <x v="0"/>
    <s v="RateGator is an online mortgage marketplace where borrowers, not banks, set the rates that they are willing to pay for their home loan."/>
    <s v="finance"/>
    <x v="24"/>
    <x v="1"/>
    <n v="1"/>
    <m/>
    <s v="2015-07-01"/>
    <s v="2015-09-16"/>
    <s v="2015-09-16"/>
    <m/>
    <s v="info@rategator.com"/>
    <s v="(800) 663-9128"/>
    <s v="https://www.crunchbase.com/organization/rategator"/>
    <s v="https://www.twitter.com/rategator"/>
    <s v="https://www.facebook.com/rategator?_rdr=p"/>
    <s v="d9559927-148d-0ffc-a8e4-e86bee4181fe"/>
  </r>
  <r>
    <x v="17874"/>
    <s v="retinad.io"/>
    <s v="CAN"/>
    <s v="QC"/>
    <s v="Montreal"/>
    <s v="Montréal"/>
    <x v="0"/>
    <s v="Analytics Platform for Virtual Reality"/>
    <s v="analytics|virtualization"/>
    <x v="2096"/>
    <x v="1"/>
    <n v="2"/>
    <n v="1500000"/>
    <s v="2014-12-01"/>
    <s v="2015-05-20"/>
    <s v="2015-09-16"/>
    <m/>
    <s v="hello@retinadvr.com"/>
    <m/>
    <s v="https://www.crunchbase.com/organization/retinad-vr"/>
    <s v="https://www.twitter.com/retinadvr"/>
    <s v="https://www.facebook.com/retinadvr"/>
    <s v="8d01715b-f056-7866-1d8f-3e417e1230ec"/>
  </r>
  <r>
    <x v="17875"/>
    <s v="ropazi.com"/>
    <s v="USA"/>
    <s v="CA"/>
    <s v="SF Bay Area"/>
    <s v="Stanford"/>
    <x v="0"/>
    <s v="Ropazi is the fun and easy new way to shop and purchase children's clothing via text messaging with the help of a personal shopper."/>
    <s v="artificial intelligence|e-commerce|fashion|mobile|natural language processing"/>
    <x v="3594"/>
    <x v="1"/>
    <n v="1"/>
    <m/>
    <s v="2014-08-01"/>
    <s v="2015-09-16"/>
    <s v="2015-09-16"/>
    <m/>
    <s v="sophia@ropazi.com"/>
    <m/>
    <s v="https://www.crunchbase.com/organization/ropazi-2"/>
    <s v="https://www.twitter.com/ropazi4kids"/>
    <s v="http://www.facebook.com/ropazi"/>
    <s v="d9666f44-5ab9-0d3d-d03c-ace2321c3ba9"/>
  </r>
  <r>
    <x v="17876"/>
    <s v="sidewire.com"/>
    <s v="USA"/>
    <s v="CA"/>
    <s v="SF Bay Area"/>
    <s v="San Francisco"/>
    <x v="0"/>
    <s v="Get news and analysis from insiders without the noise."/>
    <s v="politics"/>
    <x v="1082"/>
    <x v="0"/>
    <n v="1"/>
    <n v="4850000"/>
    <s v="2014-01-01"/>
    <s v="2015-09-16"/>
    <s v="2015-09-16"/>
    <m/>
    <s v="team@sidewire.com"/>
    <s v="(415) 650-6978"/>
    <s v="https://www.crunchbase.com/organization/sidewire"/>
    <s v="https://www.twitter.com/sidewireinc"/>
    <m/>
    <s v="e82b7198-ee22-36d2-59eb-b4ec12f6b36c"/>
  </r>
  <r>
    <x v="17877"/>
    <s v="silicormaterials.com"/>
    <s v="USA"/>
    <s v="CA"/>
    <s v="SF Bay Area"/>
    <s v="San Jose"/>
    <x v="0"/>
    <s v="Silicor Materials manufactures solar-grade silicon and aluminum products."/>
    <s v="electronics|manufacturing|solar"/>
    <x v="1933"/>
    <x v="0"/>
    <n v="9"/>
    <n v="345007997"/>
    <s v="2006-03-01"/>
    <s v="2006-06-01"/>
    <s v="2015-09-16"/>
    <m/>
    <s v="info@silicormaterials.com"/>
    <s v="1(408) 962-3100"/>
    <s v="https://www.crunchbase.com/organization/silicor-materials"/>
    <s v="https://www.twitter.com/silicormats"/>
    <m/>
    <s v="6fc0538b-10df-ef81-efa5-ad47bb6c7ab4"/>
  </r>
  <r>
    <x v="17878"/>
    <s v="springlane.de"/>
    <s v="DEU"/>
    <m/>
    <s v="Dusseldrof"/>
    <s v="Düsseldorf"/>
    <x v="0"/>
    <s v="Specialty Retailer Cookware &amp; Tabletop"/>
    <s v="e-commerce|retail|venture capital|wine and spirits"/>
    <x v="3595"/>
    <x v="3"/>
    <n v="2"/>
    <n v="12420256"/>
    <s v="2012-09-01"/>
    <s v="2013-07-11"/>
    <s v="2015-09-16"/>
    <m/>
    <s v="marius.fritzsche@springlane.de"/>
    <n v="8009020200"/>
    <s v="https://www.crunchbase.com/organization/springlane-gmbh"/>
    <s v="https://www.twitter.com/springlane_de"/>
    <s v="http://www.facebook.com/springlane.de"/>
    <s v="5fc73ea2-aaa1-e3f6-04e3-6034b6454915"/>
  </r>
  <r>
    <x v="17879"/>
    <s v="startupxplore.com"/>
    <s v="ESP"/>
    <m/>
    <s v="Valencia"/>
    <s v="Valencia"/>
    <x v="0"/>
    <s v="Startupxplore is a startup funding community that connects people related to European startup ecosystem."/>
    <s v="communities|internet|venture capital"/>
    <x v="3596"/>
    <x v="1"/>
    <n v="2"/>
    <n v="373082"/>
    <s v="2014-02-22"/>
    <s v="2014-06-23"/>
    <s v="2015-09-16"/>
    <m/>
    <s v="info@startupxplore.com"/>
    <m/>
    <s v="https://www.crunchbase.com/organization/startupxplore"/>
    <s v="https://www.twitter.com/startupxplore"/>
    <s v="http://www.facebook.com/startupxplore"/>
    <s v="71d9a213-2b81-26c3-6534-5f5ca58566ef"/>
  </r>
  <r>
    <x v="17880"/>
    <s v="play.google.com"/>
    <s v="IND"/>
    <m/>
    <s v="Bangalore"/>
    <s v="Bangalore"/>
    <x v="0"/>
    <s v="Styl lets you explore your favorite and nearby salons in Bangalore."/>
    <s v="apps|beauty|local"/>
    <x v="2600"/>
    <x v="2"/>
    <n v="1"/>
    <n v="110000"/>
    <m/>
    <s v="2015-09-16"/>
    <s v="2015-09-16"/>
    <m/>
    <s v="android@styl.ai"/>
    <m/>
    <s v="https://www.crunchbase.com/organization/styl"/>
    <s v="https://www.twitter.com/styl_ai"/>
    <s v="http://www.facebook.com/getstyl"/>
    <s v="eb310d63-f5a9-936f-59c7-e4e7dfaa80c2"/>
  </r>
  <r>
    <x v="17881"/>
    <s v="sunlightfinancial.com"/>
    <s v="USA"/>
    <s v="NJ"/>
    <s v="Newark"/>
    <s v="Teaneck"/>
    <x v="0"/>
    <s v="Sunlight Financial is a residential solar finance company"/>
    <s v="financial services|renewable energy|solar"/>
    <x v="492"/>
    <x v="0"/>
    <n v="1"/>
    <n v="300000000"/>
    <s v="2014-01-01"/>
    <s v="2015-09-16"/>
    <s v="2015-09-16"/>
    <m/>
    <s v="info@sunlightfinancial.com"/>
    <s v="(201) 287-4100"/>
    <s v="https://www.crunchbase.com/organization/sunlight-financial"/>
    <m/>
    <m/>
    <s v="34f66a8f-21b1-801d-6d9f-d37b44ef8993"/>
  </r>
  <r>
    <x v="17882"/>
    <s v="teamsnap.com"/>
    <s v="USA"/>
    <s v="CO"/>
    <s v="Denver"/>
    <s v="Boulder"/>
    <x v="0"/>
    <s v="Millions of users around the world use TeamSnap to coordinate sports and other ongoing activities."/>
    <s v="consumer|mobile|sports"/>
    <x v="234"/>
    <x v="3"/>
    <n v="6"/>
    <n v="22577276"/>
    <s v="2009-05-01"/>
    <s v="2010-06-09"/>
    <s v="2015-09-16"/>
    <m/>
    <s v="support@teamsnap.com"/>
    <m/>
    <s v="https://www.crunchbase.com/organization/teamsnap"/>
    <s v="https://www.twitter.com/teamsnap"/>
    <s v="http://www.facebook.com/teamsnap"/>
    <s v="bd4734f0-dab8-51a3-bc22-9ebdf57fc0ab"/>
  </r>
  <r>
    <x v="17883"/>
    <s v="the-wing.com"/>
    <m/>
    <m/>
    <m/>
    <m/>
    <x v="0"/>
    <s v="The Wing is multi-purpose space designed to make their lives easier that belief in woman need."/>
    <m/>
    <x v="5"/>
    <x v="2"/>
    <n v="1"/>
    <n v="2500000"/>
    <m/>
    <s v="2015-09-16"/>
    <s v="2015-09-16"/>
    <m/>
    <m/>
    <m/>
    <s v="https://www.crunchbase.com/organization/the-wing"/>
    <m/>
    <m/>
    <s v="2f964f54-d92a-a238-a50b-f534ac23a89c"/>
  </r>
  <r>
    <x v="17884"/>
    <s v="travelingspoon.com"/>
    <s v="USA"/>
    <s v="CA"/>
    <s v="SF Bay Area"/>
    <s v="San Francisco"/>
    <x v="0"/>
    <s v="Traveling Spoon enables travelers to experience local cuisines at people’s homes around the world."/>
    <s v="tourism|travel"/>
    <x v="22"/>
    <x v="1"/>
    <n v="1"/>
    <n v="870000"/>
    <s v="2013-07-01"/>
    <s v="2015-09-16"/>
    <s v="2015-09-16"/>
    <m/>
    <s v="hello@travelingspoon.com"/>
    <s v="'415-236-0294"/>
    <s v="https://www.crunchbase.com/organization/traveling-spoon"/>
    <s v="https://www.twitter.com/travelingspoon"/>
    <s v="http://www.facebook.com/travelingspoon"/>
    <s v="b6413f4f-cc0e-6b56-f8a9-c60c32ed336f"/>
  </r>
  <r>
    <x v="17885"/>
    <s v="truebornenterprise.com"/>
    <s v="NGA"/>
    <m/>
    <s v="NGA - Other"/>
    <s v="Port Harcourt"/>
    <x v="0"/>
    <s v="Trueborn Enterprise is a marketplace for passionate, Investors, business partners, developers, programmers, coders, and consultants."/>
    <s v="agriculture|internet of things"/>
    <x v="899"/>
    <x v="6"/>
    <n v="1"/>
    <n v="4000000"/>
    <s v="2011-02-14"/>
    <s v="2015-09-16"/>
    <s v="2015-09-16"/>
    <m/>
    <m/>
    <s v="'+234 706 225 8655"/>
    <s v="https://www.crunchbase.com/organization/trueborn-enterprise"/>
    <s v="https://www.twitter.com/phil_blaize"/>
    <s v="https://www.facebook.com/bizcheeckup"/>
    <s v="1d595c3e-7968-5e04-ebb3-77a8943b3b46"/>
  </r>
  <r>
    <x v="17886"/>
    <s v="unilogcorp.com"/>
    <s v="IND"/>
    <m/>
    <s v="Bangalore"/>
    <s v="Bangalore"/>
    <x v="0"/>
    <s v="Unilog is a global technology and services company specializing in ‘Big Data Analytics’ and ‘Product Data Management for e-commerce’."/>
    <s v="outsourcing"/>
    <x v="407"/>
    <x v="5"/>
    <n v="1"/>
    <m/>
    <s v="1998-01-01"/>
    <s v="2015-09-16"/>
    <s v="2015-09-16"/>
    <m/>
    <s v="info@unilogcorp.com"/>
    <n v="918026590721"/>
    <s v="https://www.crunchbase.com/organization/unilog"/>
    <s v="https://www.twitter.com/unilog1"/>
    <s v="https://www.facebook.com/pages/unilog-content-solutions/103797589692429?sk=info&amp;tab=overview"/>
    <s v="b23f0993-b05e-5151-79e2-db20d3a8805b"/>
  </r>
  <r>
    <x v="17887"/>
    <s v="unitedskinspecialists.com"/>
    <s v="USA"/>
    <s v="MN"/>
    <s v="Minneapolis"/>
    <s v="Minneapolis"/>
    <x v="0"/>
    <s v="A Minnesota-based provider of management services to dermatology offices in the Midwest"/>
    <m/>
    <x v="5"/>
    <x v="2"/>
    <n v="1"/>
    <m/>
    <m/>
    <s v="2015-09-16"/>
    <s v="2015-09-16"/>
    <m/>
    <m/>
    <m/>
    <s v="https://www.crunchbase.com/organization/united-skin-specialists"/>
    <m/>
    <m/>
    <s v="81340c97-8449-e4c6-d102-31253085c58f"/>
  </r>
  <r>
    <x v="17888"/>
    <s v="us-ignite.org"/>
    <s v="USA"/>
    <s v="DC"/>
    <s v="Washington, D.C."/>
    <s v="Washington"/>
    <x v="0"/>
    <s v="US Ignite develops next-generation apps that help developers, communities, and individuals that provide transformative public benefit."/>
    <s v="non profit"/>
    <x v="5"/>
    <x v="2"/>
    <n v="1"/>
    <n v="6000000"/>
    <s v="2011-11-18"/>
    <s v="2015-09-16"/>
    <s v="2015-09-16"/>
    <m/>
    <m/>
    <m/>
    <s v="https://www.crunchbase.com/organization/us-ignite"/>
    <s v="https://www.twitter.com/us_ignite"/>
    <s v="http://www.facebook.com/usignite"/>
    <s v="cd76654f-6abd-4bdb-e06d-8c399eb1a113"/>
  </r>
  <r>
    <x v="17889"/>
    <s v="virtualworks.com"/>
    <s v="USA"/>
    <s v="FL"/>
    <s v="Palm Beaches"/>
    <s v="Boca Raton"/>
    <x v="0"/>
    <s v="Virtualworkks makes enterprise information instantly and securely accessible through pre-integrated packaged software."/>
    <s v="information services|knowledge management|software"/>
    <x v="184"/>
    <x v="6"/>
    <n v="5"/>
    <n v="28798424"/>
    <s v="2009-01-01"/>
    <s v="2011-06-02"/>
    <s v="2015-09-16"/>
    <m/>
    <s v="lauren.watson@virtualworks.com"/>
    <s v="'561-327-4900"/>
    <s v="https://www.crunchbase.com/organization/virtualworks-group"/>
    <s v="https://www.twitter.com/vworks"/>
    <s v="http://www.facebook.com/virtualworks"/>
    <s v="056da322-e9c9-2abd-a80d-b272c9c6dcae"/>
  </r>
  <r>
    <x v="17890"/>
    <s v="vsensemedical.com"/>
    <s v="USA"/>
    <s v="CA"/>
    <s v="SF Bay Area"/>
    <s v="San Francisco"/>
    <x v="0"/>
    <s v="V-Sense Medical Devices use NASA radar technology to monitor vital signs without any contact with the patient."/>
    <s v="health care|information technology"/>
    <x v="66"/>
    <x v="1"/>
    <n v="1"/>
    <n v="250000"/>
    <s v="2015-01-01"/>
    <s v="2015-09-16"/>
    <s v="2015-09-16"/>
    <m/>
    <s v="jeff@vsensemedical.com"/>
    <n v="2408632499"/>
    <s v="https://www.crunchbase.com/organization/v-sense-medical"/>
    <s v="https://www.twitter.com/vsensemedical"/>
    <m/>
    <s v="d8caa2e5-7abb-9bae-f007-c6c81c3ca4ca"/>
  </r>
  <r>
    <x v="17891"/>
    <s v="wedmegood.com"/>
    <s v="IND"/>
    <m/>
    <s v="New Delhi"/>
    <s v="Gurgaon"/>
    <x v="0"/>
    <s v="A wedding portal helping prospective couples plan their big day"/>
    <s v="home decor|jewelry|wedding"/>
    <x v="3597"/>
    <x v="0"/>
    <n v="1"/>
    <n v="407200"/>
    <s v="2014-02-17"/>
    <s v="2015-09-16"/>
    <s v="2015-09-16"/>
    <m/>
    <s v="info@wedmegood.com."/>
    <m/>
    <s v="https://www.crunchbase.com/organization/wed-me-good"/>
    <s v="https://www.twitter.com/wedmegood"/>
    <s v="http://www.facebook.com/wedmegood"/>
    <s v="1f6e0cec-d4a1-ff7c-71a9-d8ee7788a7c8"/>
  </r>
  <r>
    <x v="17892"/>
    <s v="wodby.com"/>
    <s v="USA"/>
    <s v="CA"/>
    <s v="SF Bay Area"/>
    <s v="Sunnyvale"/>
    <x v="0"/>
    <s v="Ready-to-run Container-based Infrastructure"/>
    <s v="cloud computing|developer tools|paas|web development|web hosting"/>
    <x v="146"/>
    <x v="1"/>
    <n v="1"/>
    <m/>
    <s v="2015-01-01"/>
    <s v="2015-09-16"/>
    <s v="2015-09-16"/>
    <m/>
    <m/>
    <m/>
    <s v="https://www.crunchbase.com/organization/wodby"/>
    <s v="https://www.twitter.com/wodbyhq"/>
    <s v="https://www.facebook.com/wodby"/>
    <s v="519a5b14-d7aa-4bcd-c17c-18d898fc2daf"/>
  </r>
  <r>
    <x v="17893"/>
    <s v="yepme.com"/>
    <s v="IND"/>
    <m/>
    <s v="New Delhi"/>
    <s v="Gurgaon"/>
    <x v="0"/>
    <s v="Yepme is an online shopping company headquartered in Gurgaon, Haryana, India."/>
    <s v="brand marketing|e-commerce|product design"/>
    <x v="3598"/>
    <x v="6"/>
    <n v="3"/>
    <n v="88200000"/>
    <s v="2010-01-01"/>
    <s v="2014-05-02"/>
    <s v="2015-09-16"/>
    <m/>
    <m/>
    <n v="1166372424"/>
    <s v="https://www.crunchbase.com/organization/yepme-com"/>
    <s v="https://www.twitter.com/yepmedotcom"/>
    <s v="http://www.facebook.com/yepmeshopping"/>
    <s v="9c922581-9fa2-a264-c123-8a50207dc8e3"/>
  </r>
  <r>
    <x v="17894"/>
    <s v="24sessions.com"/>
    <s v="NLD"/>
    <m/>
    <s v="Utrecht"/>
    <s v="Utrecht"/>
    <x v="0"/>
    <s v="Marketplace for live video advice"/>
    <s v="advice|b2b|consulting|messaging|social media|video"/>
    <x v="1757"/>
    <x v="1"/>
    <n v="1"/>
    <n v="16966.022711849098"/>
    <s v="2014-07-01"/>
    <s v="2015-09-15"/>
    <s v="2015-09-15"/>
    <m/>
    <s v="info@24sessions.com"/>
    <m/>
    <s v="https://www.crunchbase.com/organization/24sessions"/>
    <s v="https://www.twitter.com/24sessions"/>
    <s v="http://www.facebook.com/24sessions"/>
    <s v="f0682fb3-1348-dcd9-7496-17df5bdace4b"/>
  </r>
  <r>
    <x v="17895"/>
    <s v="2checkout.com"/>
    <s v="USA"/>
    <s v="OH"/>
    <s v="Columbus, Ohio"/>
    <s v="Columbus"/>
    <x v="0"/>
    <s v="2Checkout is a payment platform that enables merchants to accept online and mobile payments from customers."/>
    <s v="e-commerce|mobile payments|payments"/>
    <x v="344"/>
    <x v="3"/>
    <n v="2"/>
    <n v="72000000"/>
    <s v="1999-01-01"/>
    <s v="2014-07-16"/>
    <s v="2015-09-15"/>
    <m/>
    <m/>
    <m/>
    <s v="https://www.crunchbase.com/organization/2checkout-com"/>
    <s v="https://www.twitter.com/2checkout"/>
    <s v="http://www.facebook.com/pages/2checkout/164868080225399"/>
    <s v="018d73c8-de1c-de16-686b-c596a5401a87"/>
  </r>
  <r>
    <x v="17896"/>
    <s v="a2-m.com"/>
    <s v="USA"/>
    <s v="NM"/>
    <s v="Albuquerque"/>
    <s v="Albuquerque"/>
    <x v="0"/>
    <s v="ACME Advanced Materials Strategic Technology Company established to commercialize a unique new form of Silicon Carbide."/>
    <s v="advanced materials|information technology|semiconductor"/>
    <x v="1748"/>
    <x v="1"/>
    <n v="1"/>
    <n v="450000"/>
    <s v="2013-01-01"/>
    <s v="2015-09-15"/>
    <s v="2015-09-15"/>
    <m/>
    <m/>
    <m/>
    <s v="https://www.crunchbase.com/organization/acme-advanced-materials"/>
    <s v="https://www.twitter.com/acmemicrog"/>
    <m/>
    <s v="46367d48-0f31-5fc4-1d8e-dc92eda6c09b"/>
  </r>
  <r>
    <x v="17897"/>
    <s v="affordablecollege.org"/>
    <m/>
    <m/>
    <m/>
    <m/>
    <x v="0"/>
    <s v="Affordable College provides community college students a clear path to an affordable bachelor’s degree."/>
    <s v="communities|education"/>
    <x v="1442"/>
    <x v="1"/>
    <n v="1"/>
    <n v="18000"/>
    <s v="2015-01-01"/>
    <s v="2015-09-15"/>
    <s v="2015-09-15"/>
    <m/>
    <m/>
    <m/>
    <s v="https://www.crunchbase.com/organization/affordable-college"/>
    <s v="https://www.twitter.com/seanobrienedu"/>
    <m/>
    <s v="547c7578-8707-15c7-5273-52a3724f140f"/>
  </r>
  <r>
    <x v="17898"/>
    <s v="agora.io"/>
    <s v="USA"/>
    <s v="CA"/>
    <s v="SF Bay Area"/>
    <s v="Santa Clara"/>
    <x v="0"/>
    <s v="Agora.io enables developers to add high definition voice &amp; video calls into mobile and web apps through a simple yet powerful SDK."/>
    <s v="developer apis|developer tools|mobile|real time|video|voip|web development"/>
    <x v="3599"/>
    <x v="0"/>
    <n v="3"/>
    <n v="45000000"/>
    <s v="2014-01-01"/>
    <s v="2015-07-22"/>
    <s v="2015-09-15"/>
    <m/>
    <m/>
    <m/>
    <s v="https://www.crunchbase.com/organization/agora-io"/>
    <s v="https://www.twitter.com/agoraio"/>
    <s v="http://www.facebook.com/agoraio"/>
    <s v="c5fda600-96e3-3a3d-4e1a-112e994a5f9b"/>
  </r>
  <r>
    <x v="17899"/>
    <s v="alphaclone.com"/>
    <s v="USA"/>
    <s v="CA"/>
    <s v="SF Bay Area"/>
    <s v="San Francisco"/>
    <x v="0"/>
    <s v="AlphaClone enables users to access alpha-generating stock ideas and investment strategies."/>
    <s v="finance|internet|simulation|stock exchanges"/>
    <x v="1019"/>
    <x v="1"/>
    <n v="6"/>
    <n v="4269000"/>
    <s v="2008-03-01"/>
    <s v="2008-02-01"/>
    <s v="2015-09-15"/>
    <m/>
    <s v="feedback@alphaclone.com"/>
    <s v="(415) 967-2532"/>
    <s v="https://www.crunchbase.com/organization/alphaclone"/>
    <s v="https://www.twitter.com/alphaclone"/>
    <s v="http://www.facebook.com/alphaclone"/>
    <s v="bbf2555d-6b35-2109-b1b0-171cbd044495"/>
  </r>
  <r>
    <x v="17900"/>
    <s v="amodadeals.com"/>
    <s v="IND"/>
    <m/>
    <s v="Pune"/>
    <s v="Pune"/>
    <x v="0"/>
    <s v="AmodaDeals , the Hyper local E commerce platform bringing Offers, deals,Inventory Sales &amp; Management connecting customers to local stores."/>
    <s v="e-commerce|mobile"/>
    <x v="440"/>
    <x v="6"/>
    <n v="2"/>
    <n v="1400000"/>
    <s v="2015-07-01"/>
    <s v="2015-09-15"/>
    <s v="2015-09-15"/>
    <m/>
    <s v="info@amodadeals.com"/>
    <m/>
    <s v="https://www.crunchbase.com/organization/amoda-deals"/>
    <s v="https://www.twitter.com/amodadeals"/>
    <s v="https://www.facebook.com/amodadeals/"/>
    <s v="9e2a21c7-b6e8-a031-405c-cde29ebef270"/>
  </r>
  <r>
    <x v="17901"/>
    <s v="apps4all.ru"/>
    <s v="RUS"/>
    <m/>
    <s v="Moscow"/>
    <s v="Moscow"/>
    <x v="0"/>
    <s v="Apps4All is a Russian community of mobile application developers and mobile technology enthusiasts."/>
    <s v="mobile|software"/>
    <x v="245"/>
    <x v="2"/>
    <n v="3"/>
    <n v="690000"/>
    <s v="2011-04-12"/>
    <s v="2012-08-01"/>
    <s v="2015-09-15"/>
    <m/>
    <s v="press@apps4all.ru"/>
    <m/>
    <s v="https://www.crunchbase.com/organization/apps4all"/>
    <s v="https://www.twitter.com/apps_4_all"/>
    <s v="http://www.facebook.com/apps4all"/>
    <s v="d26abfbe-f7d8-0c4c-d06d-9f84bb6569a5"/>
  </r>
  <r>
    <x v="17902"/>
    <m/>
    <s v="USA"/>
    <s v="TX"/>
    <s v="Austin"/>
    <s v="Austin"/>
    <x v="0"/>
    <s v="Art Craft Entertainment is a game development company that builds and publishes games on multiple platforms."/>
    <s v="gaming|media and entertainment|video games"/>
    <x v="472"/>
    <x v="2"/>
    <n v="2"/>
    <n v="2500000"/>
    <m/>
    <s v="2014-07-09"/>
    <s v="2015-09-15"/>
    <m/>
    <m/>
    <m/>
    <s v="https://www.crunchbase.com/organization/art-craft-entertainment"/>
    <m/>
    <m/>
    <s v="151aab86-4b75-6834-ecdc-ffac01a92ed7"/>
  </r>
  <r>
    <x v="17903"/>
    <s v="aurumplanet.com"/>
    <s v="KOR"/>
    <m/>
    <s v="Seoul"/>
    <s v="Seoul"/>
    <x v="0"/>
    <s v="Aurumplanet is IT startup based in Silicon Valley and Seoul."/>
    <s v="apps|developer tools|mobile|software"/>
    <x v="45"/>
    <x v="2"/>
    <n v="1"/>
    <m/>
    <s v="2012-09-27"/>
    <s v="2015-09-15"/>
    <s v="2015-09-15"/>
    <m/>
    <s v="contact@aurumplanet.com"/>
    <m/>
    <s v="https://www.crunchbase.com/organization/aurumplanet"/>
    <m/>
    <s v="https://www.facebook.com/aurumplanet"/>
    <s v="c5811d84-f852-482a-157e-c83a1328bc68"/>
  </r>
  <r>
    <x v="17904"/>
    <s v="autoauctionmall.com"/>
    <s v="USA"/>
    <s v="FL"/>
    <s v="Miami"/>
    <s v="Miami"/>
    <x v="0"/>
    <s v="Auto Auction Mall LLC is an online vehicle marketplace featuring inventory from all of the major US used and salvage vehicle auctions."/>
    <s v="online auctions"/>
    <x v="63"/>
    <x v="1"/>
    <n v="1"/>
    <n v="500000"/>
    <s v="2015-09-14"/>
    <s v="2015-09-15"/>
    <s v="2015-09-15"/>
    <m/>
    <s v="info@autoauctionmall.com"/>
    <n v="30550716411"/>
    <s v="https://www.crunchbase.com/organization/auto-auction-mall"/>
    <s v="https://www.twitter.com/autoauctionmall"/>
    <s v="https://www.facebook.com/autoauctionmall/"/>
    <s v="d33b4c9a-bc7c-93af-2c7f-f1ceea533f1c"/>
  </r>
  <r>
    <x v="17905"/>
    <s v="bablbooks.com"/>
    <s v="USA"/>
    <s v="MA"/>
    <s v="Boston"/>
    <s v="Boston"/>
    <x v="0"/>
    <s v="Bab’l Books was founded by two Harvard students to fix that problem by helping authors and publishers translate."/>
    <s v="education|local business|translation service"/>
    <x v="220"/>
    <x v="1"/>
    <n v="1"/>
    <n v="18000"/>
    <s v="2014-11-19"/>
    <s v="2015-09-15"/>
    <s v="2015-09-15"/>
    <m/>
    <s v="contact@bablbooks.com"/>
    <m/>
    <s v="https://www.crunchbase.com/organization/bab-l-books"/>
    <s v="https://www.twitter.com/bablbooks"/>
    <s v="https://www.facebook.com/bablbooks"/>
    <s v="f41ef0a6-a1ee-2d0f-fd01-612f2715cf6a"/>
  </r>
  <r>
    <x v="17906"/>
    <s v="blueorigin.com"/>
    <s v="USA"/>
    <s v="WA"/>
    <s v="Seattle"/>
    <s v="Kent"/>
    <x v="0"/>
    <s v="Blue Origin is an aerospace company focusing on lowering the cost of spaceflight and helping to explore the solar system."/>
    <s v="aerospace|national security|solar"/>
    <x v="3600"/>
    <x v="5"/>
    <n v="1"/>
    <n v="200000000"/>
    <s v="2011-01-01"/>
    <s v="2015-09-15"/>
    <s v="2015-09-15"/>
    <m/>
    <s v="jobs@blueorigin.com"/>
    <s v="1(253) 872-0411"/>
    <s v="https://www.crunchbase.com/organization/blue-origin"/>
    <s v="https://www.twitter.com/blueorigin"/>
    <s v="http://www.facebook.com/pages/blue-origin/109668162392133"/>
    <s v="c6ae0ddb-fd71-e032-cb18-eba709c0528d"/>
  </r>
  <r>
    <x v="17907"/>
    <s v="buddytruk.com"/>
    <s v="USA"/>
    <s v="CA"/>
    <s v="Los Angeles"/>
    <s v="Santa Monica"/>
    <x v="0"/>
    <s v="Social Hauling: A peer-to-peer moving and hauling mobile application"/>
    <s v="developer tools|local|mobile|software"/>
    <x v="245"/>
    <x v="2"/>
    <n v="5"/>
    <n v="1281000"/>
    <s v="2013-10-15"/>
    <s v="2013-10-15"/>
    <s v="2015-09-15"/>
    <m/>
    <m/>
    <m/>
    <s v="https://www.crunchbase.com/organization/buddytruk"/>
    <s v="https://www.twitter.com/buddytruk"/>
    <s v="http://www.facebook.com/buddytruk"/>
    <s v="70c18a2b-5d80-b6a4-1541-012156c3388a"/>
  </r>
  <r>
    <x v="17908"/>
    <s v="cashtivity.com"/>
    <s v="AUS"/>
    <m/>
    <s v="Melbourne"/>
    <s v="Melbourne"/>
    <x v="0"/>
    <s v="Cashtivity is a project based learning platform where students learn to build a real business and develop entrepreneurial skills."/>
    <s v="edtech|education"/>
    <x v="283"/>
    <x v="0"/>
    <n v="1"/>
    <n v="18000"/>
    <s v="2013-01-01"/>
    <s v="2015-09-15"/>
    <s v="2015-09-15"/>
    <m/>
    <s v="hello@cashtivity.com"/>
    <m/>
    <s v="https://www.crunchbase.com/organization/cashtivity"/>
    <s v="https://www.twitter.com/cashtivity"/>
    <s v="http://www.facebook.com/cashtivity"/>
    <s v="cd5c716b-4666-151e-defa-a02907bfe164"/>
  </r>
  <r>
    <x v="17909"/>
    <s v="clearlabs.com"/>
    <s v="USA"/>
    <s v="CA"/>
    <s v="SF Bay Area"/>
    <s v="Menlo Park"/>
    <x v="0"/>
    <s v="Clear Labs provides food analytics while standardizing molecular food quality the global molecular food industry."/>
    <s v="big data|nutrition|software"/>
    <x v="368"/>
    <x v="0"/>
    <n v="1"/>
    <n v="6500000"/>
    <s v="2014-01-01"/>
    <s v="2015-09-15"/>
    <s v="2015-09-15"/>
    <m/>
    <s v="inquiries@clearlabs.com"/>
    <s v="1(650) 462-1676"/>
    <s v="https://www.crunchbase.com/organization/clear-labs"/>
    <s v="https://www.twitter.com/clearlabsinc"/>
    <m/>
    <s v="88f77d86-a019-bff4-a9fd-6ee75effa37a"/>
  </r>
  <r>
    <x v="17910"/>
    <s v="clipcall.it"/>
    <s v="USA"/>
    <s v="CA"/>
    <s v="SF Bay Area"/>
    <s v="San Francisco"/>
    <x v="0"/>
    <s v="ClipCall is a mobile video platform for people to locate and hire any service professional on demand and track the project to completion"/>
    <s v="apps|interior design|local|mobile|professional services|real time|search engine|video"/>
    <x v="3601"/>
    <x v="1"/>
    <n v="1"/>
    <m/>
    <s v="2015-01-01"/>
    <s v="2015-09-15"/>
    <s v="2015-09-15"/>
    <m/>
    <s v="info@clipcall.it"/>
    <s v="(855)745-6655"/>
    <s v="https://www.crunchbase.com/organization/clipcall"/>
    <s v="https://www.twitter.com/clipcall"/>
    <m/>
    <s v="3df332bd-e5e4-5616-c7f6-56f90133b5e6"/>
  </r>
  <r>
    <x v="17911"/>
    <s v="compte-nickel.fr"/>
    <s v="FRA"/>
    <m/>
    <m/>
    <m/>
    <x v="0"/>
    <s v="Compte Nickel is a service bank account alternative and means of French Payment"/>
    <s v="banking|finance|fintech"/>
    <x v="39"/>
    <x v="0"/>
    <n v="1"/>
    <n v="10200000"/>
    <s v="2014-01-01"/>
    <s v="2015-09-15"/>
    <s v="2015-09-15"/>
    <m/>
    <m/>
    <m/>
    <s v="https://www.crunchbase.com/organization/compte-nickel"/>
    <s v="https://www.twitter.com/comptenickel"/>
    <s v="https://www.facebook.com/comptenickel"/>
    <s v="d298e645-df50-b80a-4747-17ad1eacae17"/>
  </r>
  <r>
    <x v="17912"/>
    <s v="getcrema.com"/>
    <s v="CAN"/>
    <s v="QC"/>
    <s v="Montreal"/>
    <s v="Montréal"/>
    <x v="0"/>
    <s v="Crema is the new digital loyalty program and payment solution for indie coffee shops."/>
    <s v="coffee|loyalty programs|mobile payments"/>
    <x v="3602"/>
    <x v="1"/>
    <n v="1"/>
    <m/>
    <s v="2015-01-01"/>
    <s v="2015-09-15"/>
    <s v="2015-09-15"/>
    <m/>
    <s v="info@getcrema.com"/>
    <m/>
    <s v="https://www.crunchbase.com/organization/fika-2"/>
    <s v="https://www.twitter.com/crema_app"/>
    <s v="http://www.facebook.com/cremaapp"/>
    <s v="7294d930-31dd-cb64-cf13-6cc89fce4772"/>
  </r>
  <r>
    <x v="17913"/>
    <s v="customershq.com"/>
    <m/>
    <m/>
    <m/>
    <m/>
    <x v="0"/>
    <s v="CustomersHQ helps companies to automate their customer operations, resulting in improved product adoption and higher retention rates."/>
    <m/>
    <x v="5"/>
    <x v="1"/>
    <n v="1"/>
    <m/>
    <s v="2015-01-01"/>
    <s v="2015-09-15"/>
    <s v="2015-09-15"/>
    <m/>
    <m/>
    <m/>
    <s v="https://www.crunchbase.com/organization/customershq"/>
    <m/>
    <m/>
    <s v="dd5c61f7-27ca-1f04-ee14-12d5b32a92fa"/>
  </r>
  <r>
    <x v="17914"/>
    <s v="cyber-pen.com"/>
    <s v="USA"/>
    <s v="CA"/>
    <s v="SF Bay Area"/>
    <s v="Sunnyvale"/>
    <x v="0"/>
    <s v="cyber security testing through crowd sourcing"/>
    <s v="cyber security|security"/>
    <x v="25"/>
    <x v="1"/>
    <n v="1"/>
    <m/>
    <s v="2015-01-01"/>
    <s v="2015-09-15"/>
    <s v="2015-09-15"/>
    <m/>
    <s v="info@cyber-pen.com"/>
    <m/>
    <s v="https://www.crunchbase.com/organization/cyberpen-inc"/>
    <m/>
    <m/>
    <s v="d9cf1d53-79b8-6f7f-2d1a-066da969be1d"/>
  </r>
  <r>
    <x v="17915"/>
    <s v="datos.io"/>
    <s v="USA"/>
    <s v="CA"/>
    <s v="SF Bay Area"/>
    <s v="San Jose"/>
    <x v="0"/>
    <s v="Datos IO provides enterprise-class recovery solutions for scale-out databases and cloud databases."/>
    <s v="big data|cloud computing|enterprise software"/>
    <x v="43"/>
    <x v="0"/>
    <n v="2"/>
    <n v="15250000"/>
    <s v="2014-06-01"/>
    <s v="2014-07-01"/>
    <s v="2015-09-15"/>
    <m/>
    <s v="info@datos.io"/>
    <m/>
    <s v="https://www.crunchbase.com/organization/datos-io"/>
    <s v="https://www.twitter.com/datos_io"/>
    <s v="https://www.facebook.com/datos-io-inc-1582443415335367/timeline/"/>
    <s v="b69e1d70-eed3-52e5-194c-d3b4ed517ee2"/>
  </r>
  <r>
    <x v="17916"/>
    <s v="dextroanalytics.com"/>
    <m/>
    <m/>
    <m/>
    <m/>
    <x v="0"/>
    <s v="Dextro analytics integrates intuition, and artificial intelligence to help make better marketing and operations decision."/>
    <m/>
    <x v="5"/>
    <x v="2"/>
    <n v="1"/>
    <m/>
    <s v="2015-09-14"/>
    <s v="2015-09-15"/>
    <s v="2015-09-15"/>
    <m/>
    <m/>
    <m/>
    <s v="https://www.crunchbase.com/organization/dextro-analytics"/>
    <m/>
    <m/>
    <s v="0812b72b-02cb-df3c-d472-c592192278af"/>
  </r>
  <r>
    <x v="17917"/>
    <s v="edeneast.co.uk"/>
    <s v="GBR"/>
    <m/>
    <s v="GBR - Other"/>
    <s v="Walthamstow"/>
    <x v="0"/>
    <s v="East of Eden is a yoga, Pilates and lifestyle brand, currently with 1 studio in Walthamstow, N.E. London."/>
    <s v="sports"/>
    <x v="153"/>
    <x v="1"/>
    <n v="1"/>
    <n v="99838.780068287393"/>
    <s v="2014-01-01"/>
    <s v="2015-09-15"/>
    <s v="2015-09-15"/>
    <m/>
    <s v="info@edeneast.co.uk"/>
    <n v="2035837530"/>
    <s v="https://www.crunchbase.com/organization/east-of-eden"/>
    <s v="https://www.twitter.com/eastofeden17"/>
    <s v="https://www.facebook.com/eastofeden17"/>
    <s v="5c0003ea-d797-87ab-2bc0-a2cf5a148766"/>
  </r>
  <r>
    <x v="17918"/>
    <s v="ecom.onl"/>
    <s v="SYC"/>
    <m/>
    <s v="Seychelles"/>
    <s v="Victoria"/>
    <x v="0"/>
    <s v="ECO is an Introducing Broker offering the new-art frontends for Robotic Trading and big data from TickCOM"/>
    <s v="financial services|mobile|software"/>
    <x v="3603"/>
    <x v="2"/>
    <n v="2"/>
    <n v="800000"/>
    <s v="2015-08-10"/>
    <s v="2015-09-10"/>
    <s v="2015-09-15"/>
    <m/>
    <m/>
    <m/>
    <s v="https://www.crunchbase.com/organization/eco-markets-ltd"/>
    <s v="https://www.twitter.com/eco__portal"/>
    <m/>
    <s v="95ecfe5c-f77d-7d10-3772-405aef6a5889"/>
  </r>
  <r>
    <x v="17919"/>
    <s v="emarsys.com"/>
    <s v="AUT"/>
    <m/>
    <s v="Vienna"/>
    <s v="Vienna"/>
    <x v="0"/>
    <s v="Emarsys provides the B2C Marketing Cloud technology to over 1500 leading companies."/>
    <s v="b2c|marketing automation|saas"/>
    <x v="124"/>
    <x v="7"/>
    <n v="1"/>
    <n v="33000000"/>
    <s v="2000-01-01"/>
    <s v="2015-09-15"/>
    <s v="2015-09-15"/>
    <m/>
    <s v="us@emarsys.com"/>
    <s v="1(844) 693-6277"/>
    <s v="https://www.crunchbase.com/organization/emarsys"/>
    <s v="https://www.twitter.com/emarsys"/>
    <s v="https://www.facebook.com/emarsys"/>
    <s v="363e3ebd-bff6-3f9f-5d92-1ba61f5cb739"/>
  </r>
  <r>
    <x v="17920"/>
    <s v="enbala.com"/>
    <s v="CAN"/>
    <s v="ON"/>
    <s v="Toronto"/>
    <s v="Toronto"/>
    <x v="0"/>
    <s v="Enbala Power Networks, a smart grid network, pays electricity users who create a more robust and reliable electric power grid."/>
    <s v="cleantech|energy storage|renewable energy"/>
    <x v="9"/>
    <x v="0"/>
    <n v="4"/>
    <n v="29581347"/>
    <s v="2003-01-01"/>
    <s v="2010-09-28"/>
    <s v="2015-09-15"/>
    <m/>
    <s v="info@enbala.com"/>
    <s v="1(604) 929-6006"/>
    <s v="https://www.crunchbase.com/organization/enbala-power-networks"/>
    <s v="https://www.twitter.com/enbala"/>
    <s v="https://www.facebook.com/pages/enbala-power-networks/130969880304939?sk=info&amp;tab=page_info"/>
    <s v="01f43790-9bd3-053b-5461-e035d1c9234c"/>
  </r>
  <r>
    <x v="17921"/>
    <s v="enevate.com"/>
    <s v="USA"/>
    <s v="CA"/>
    <s v="Anaheim"/>
    <s v="Irvine"/>
    <x v="0"/>
    <s v="Enevate Corporation is a rechargeable energy storage technology company delivering innovative battery capacity in Li-ion ecosystem."/>
    <s v="consumer electronics|energy|energy storage"/>
    <x v="570"/>
    <x v="0"/>
    <n v="2"/>
    <n v="40000000"/>
    <s v="2006-01-01"/>
    <s v="2011-08-11"/>
    <s v="2015-09-15"/>
    <m/>
    <m/>
    <s v="(949) 243-0399"/>
    <s v="https://www.crunchbase.com/organization/enevate"/>
    <m/>
    <m/>
    <s v="2f0a2ef5-50a2-17d7-2994-a20d2034e80f"/>
  </r>
  <r>
    <x v="17922"/>
    <s v="ephapparel.com"/>
    <s v="CAN"/>
    <s v="MB"/>
    <s v="Winnipeg"/>
    <s v="Winnipeg"/>
    <x v="0"/>
    <s v="Eph Apparel is a menswear company that sells custom suits, shirts, pants, wedding wear and men's accessories at off-the-rack prices."/>
    <s v="fashion"/>
    <x v="350"/>
    <x v="0"/>
    <n v="1"/>
    <m/>
    <s v="2010-03-15"/>
    <s v="2015-09-15"/>
    <s v="2015-09-15"/>
    <m/>
    <s v="support@ephapparel.com"/>
    <s v="1(888)343-6117"/>
    <s v="https://www.crunchbase.com/organization/eph-apparel-inc"/>
    <s v="https://www.twitter.com/ephapparel"/>
    <s v="https://www.facebook.com/ephapparel"/>
    <s v="89bb29c6-b30f-1027-698d-0a2903bd7f9b"/>
  </r>
  <r>
    <x v="17923"/>
    <s v="epuxdev.com"/>
    <s v="USA"/>
    <s v="TX"/>
    <s v="San Antonio"/>
    <s v="San Antonio"/>
    <x v="0"/>
    <s v="We are more than just an application development company. We are in the business of changing the world through technological initiatives."/>
    <m/>
    <x v="5"/>
    <x v="1"/>
    <n v="1"/>
    <n v="50000"/>
    <s v="2015-06-01"/>
    <s v="2015-09-15"/>
    <s v="2015-09-15"/>
    <m/>
    <m/>
    <m/>
    <s v="https://www.crunchbase.com/organization/epux"/>
    <s v="https://www.twitter.com/epuxdev"/>
    <s v="https://www.facebook.com/epuxdev"/>
    <s v="9c9ff7d8-c6e1-dff7-3b9b-80d9ff9c5941"/>
  </r>
  <r>
    <x v="17924"/>
    <s v="everquest.com"/>
    <s v="USA"/>
    <s v="CA"/>
    <s v="San Diego"/>
    <s v="San Diego"/>
    <x v="0"/>
    <s v="EverQuest is a next-generation massively multiplayer online game"/>
    <m/>
    <x v="5"/>
    <x v="2"/>
    <n v="1"/>
    <m/>
    <s v="1999-03-16"/>
    <s v="2015-09-15"/>
    <s v="2015-09-15"/>
    <m/>
    <m/>
    <m/>
    <s v="https://www.crunchbase.com/organization/everquest"/>
    <s v="https://www.twitter.com/everquest"/>
    <s v="https://www.facebook.com/everquestlive/info?tab=page_info"/>
    <s v="187de56b-a0ce-046a-89d5-19f0bd5df287"/>
  </r>
  <r>
    <x v="17925"/>
    <s v="fluidwatermeter.com"/>
    <s v="USA"/>
    <s v="MN"/>
    <s v="Minneapolis"/>
    <s v="Minneapolis"/>
    <x v="0"/>
    <s v="FLUID - The Learning Water Meter used to conserve water, save money and detect leaks in real time."/>
    <s v="consumer electronics"/>
    <x v="13"/>
    <x v="1"/>
    <n v="1"/>
    <n v="28145"/>
    <s v="2014-01-01"/>
    <s v="2015-09-15"/>
    <s v="2015-09-15"/>
    <m/>
    <m/>
    <m/>
    <s v="https://www.crunchbase.com/organization/fluid-3"/>
    <s v="https://www.twitter.com/fluidwatermeter"/>
    <m/>
    <s v="418ad200-524e-9f0a-fa39-bbf7530a2069"/>
  </r>
  <r>
    <x v="17926"/>
    <s v="furlocity.com"/>
    <s v="USA"/>
    <s v="NY"/>
    <s v="Albany, New York"/>
    <s v="Schenectady"/>
    <x v="0"/>
    <s v="Provides a digital engagement platform that connects pet services businesses to the on-line pet parent community."/>
    <s v="curated web|e-commerce|travel"/>
    <x v="1043"/>
    <x v="1"/>
    <n v="3"/>
    <n v="1545000"/>
    <s v="2012-03-20"/>
    <s v="2014-12-01"/>
    <s v="2015-09-15"/>
    <m/>
    <s v="info@furlocity.com"/>
    <s v="'858-342-6429"/>
    <s v="https://www.crunchbase.com/organization/furlocity"/>
    <s v="https://www.twitter.com/furlocity"/>
    <s v="http://www.facebook.com/furlocity"/>
    <s v="a51d6bf2-5a56-02d6-1846-1bfb5cd21e23"/>
  </r>
  <r>
    <x v="17927"/>
    <s v="gamepho.com"/>
    <m/>
    <m/>
    <m/>
    <m/>
    <x v="0"/>
    <s v="GamePho is the universal controller companion app for your games on connected TVs. Re-invent connected TV gaming with GamePho!"/>
    <s v="apps|developer platform|gaming"/>
    <x v="1461"/>
    <x v="1"/>
    <n v="1"/>
    <n v="113106.81807899399"/>
    <s v="2015-05-01"/>
    <s v="2015-09-15"/>
    <s v="2015-09-15"/>
    <m/>
    <s v="info@gamepho.com"/>
    <m/>
    <s v="https://www.crunchbase.com/organization/gamepho"/>
    <m/>
    <m/>
    <s v="71e5c93d-b9ad-2903-dfef-a85ff076e1fc"/>
  </r>
  <r>
    <x v="17928"/>
    <s v="bizzycoffee.com"/>
    <m/>
    <m/>
    <m/>
    <m/>
    <x v="0"/>
    <s v="Bizzy Coffee is coffee for the active individual. Got a long day ahead and want to make things happen? It's time to get BIzzy Coffee."/>
    <s v="coffee"/>
    <x v="7"/>
    <x v="1"/>
    <n v="1"/>
    <m/>
    <s v="2015-05-01"/>
    <s v="2015-09-15"/>
    <s v="2015-09-15"/>
    <m/>
    <s v="info@bizzycoffee.com"/>
    <m/>
    <s v="https://www.crunchbase.com/organization/bizzy-coffee"/>
    <s v="https://www.twitter.com/bizzycoffee"/>
    <s v="https://www.facebook.com/bizzycoffee"/>
    <s v="b47d8dd8-58d2-4e12-8aae-844e1aef3034"/>
  </r>
  <r>
    <x v="17929"/>
    <s v="givnwater.com"/>
    <s v="USA"/>
    <s v="IL"/>
    <s v="Chicago"/>
    <s v="Chicago"/>
    <x v="0"/>
    <s v="GIVN is a social enterprise dedicated to providing you premium products that provide the the option to buy + give."/>
    <s v="water"/>
    <x v="97"/>
    <x v="1"/>
    <n v="2"/>
    <n v="202000"/>
    <s v="2013-01-01"/>
    <s v="2015-01-01"/>
    <s v="2015-09-15"/>
    <m/>
    <s v="info@givnbrands.com"/>
    <s v="1(888)282-0492"/>
    <s v="https://www.crunchbase.com/organization/givn-water"/>
    <s v="https://www.twitter.com/givnwater"/>
    <s v="https://www.facebook.com/givnwater"/>
    <s v="6decd469-f34d-d57b-ceec-728b31010138"/>
  </r>
  <r>
    <x v="17930"/>
    <s v="gmtruckingmidland.com"/>
    <s v="USA"/>
    <s v="TX"/>
    <s v="TX - Other"/>
    <s v="Midland"/>
    <x v="0"/>
    <s v="GM Oilfield &amp; Trucking Services offer water hauling using vacuum trucks, well workover using pump trucks &amp; maintenance services."/>
    <s v="automotive"/>
    <x v="114"/>
    <x v="6"/>
    <n v="1"/>
    <m/>
    <s v="2013-01-01"/>
    <s v="2015-09-15"/>
    <s v="2015-09-15"/>
    <m/>
    <s v="george.gmtrucking@gmail.com"/>
    <s v="'+43 2934 6525"/>
    <s v="https://www.crunchbase.com/organization/gm-oilfield-trucking-services"/>
    <m/>
    <s v="https://www.facebook.com/gmtrucking"/>
    <s v="a68948c0-4249-7bcf-34af-50cff5fc0a8d"/>
  </r>
  <r>
    <x v="17931"/>
    <s v="gracipe.com"/>
    <m/>
    <m/>
    <m/>
    <m/>
    <x v="0"/>
    <s v="Gracipe develops software for creating and presenting graphical food recipes"/>
    <s v="cooking|software"/>
    <x v="20"/>
    <x v="1"/>
    <n v="2"/>
    <n v="200000"/>
    <s v="2014-04-01"/>
    <s v="2014-09-15"/>
    <s v="2015-09-15"/>
    <m/>
    <s v="marinopv@gmail.com"/>
    <s v="(354)867-8483"/>
    <s v="https://www.crunchbase.com/organization/gracipe"/>
    <s v="https://www.twitter.com/gracipe_com"/>
    <s v="https://www.facebook.com/gracipecom/"/>
    <s v="57076cae-8615-2105-4690-eae0f5f9b152"/>
  </r>
  <r>
    <x v="17932"/>
    <s v="greedygame.com"/>
    <s v="IND"/>
    <m/>
    <s v="Bangalore"/>
    <s v="Bangalore"/>
    <x v="0"/>
    <s v="In-game native advertising platform for mobile games."/>
    <s v="advertising|advertising platforms|digital marketing|mobile advertising"/>
    <x v="296"/>
    <x v="0"/>
    <n v="2"/>
    <n v="20000"/>
    <s v="2013-10-25"/>
    <s v="2014-09-15"/>
    <s v="2015-09-15"/>
    <m/>
    <s v="trisha@greedygame.com"/>
    <s v="'+91 98 10 323366"/>
    <s v="https://www.crunchbase.com/organization/greedygame"/>
    <s v="https://www.twitter.com/greedy_game"/>
    <s v="https://www.facebook.com/greedygame.media/"/>
    <s v="5183f900-f640-9a98-95db-765bd902573f"/>
  </r>
  <r>
    <x v="17933"/>
    <s v="harpoonmedical.com"/>
    <s v="USA"/>
    <s v="MD"/>
    <s v="Baltimore"/>
    <s v="Stevensville"/>
    <x v="0"/>
    <s v="Harpoon Medical is a development stage medical device company commercializing a minimally invasive."/>
    <s v="manufacturing|medical|medical device"/>
    <x v="51"/>
    <x v="1"/>
    <n v="2"/>
    <n v="5308147"/>
    <s v="2013-01-01"/>
    <s v="2014-08-27"/>
    <s v="2015-09-15"/>
    <m/>
    <s v="info@harpoonmedical.com"/>
    <s v="(410) 346-5687"/>
    <s v="https://www.crunchbase.com/organization/harpoon-medical"/>
    <s v="https://www.twitter.com/harpoonmedical"/>
    <s v="http://www.facebook.com/harpoonmedical"/>
    <s v="c3d47c51-a012-5fca-6ffb-13ffc968f022"/>
  </r>
  <r>
    <x v="17934"/>
    <s v="hola.org"/>
    <s v="ISR"/>
    <m/>
    <m/>
    <m/>
    <x v="0"/>
    <s v="Hola is a peer to peer network that provides everyone on the planet with freedom to access all of the Web."/>
    <s v="internet|peer to peer|software"/>
    <x v="146"/>
    <x v="6"/>
    <n v="2"/>
    <n v="24000000"/>
    <s v="2008-03-01"/>
    <s v="2008-07-09"/>
    <s v="2015-09-15"/>
    <m/>
    <s v="info@hola.org"/>
    <n v="97298355993"/>
    <s v="https://www.crunchbase.com/organization/hola"/>
    <s v="https://www.twitter.com/hola_org"/>
    <s v="https://www.facebook.com/holabetterinternet"/>
    <s v="4a9b1145-3c8c-55f8-81e0-a31b47eec2f6"/>
  </r>
  <r>
    <x v="17935"/>
    <s v="tryhousecall.com"/>
    <s v="USA"/>
    <s v="CA"/>
    <s v="San Diego"/>
    <s v="San Diego"/>
    <x v="0"/>
    <s v="HouseCall enables its users to find home service professionals in their locality via a marketplace connected by a mobile app."/>
    <s v="curated web|information technology|mobile"/>
    <x v="3604"/>
    <x v="1"/>
    <n v="3"/>
    <n v="9000000"/>
    <s v="2013-06-01"/>
    <s v="2013-12-19"/>
    <s v="2015-09-15"/>
    <m/>
    <s v="support@tryhousecall.com"/>
    <s v="(858) 345-9675"/>
    <s v="https://www.crunchbase.com/organization/housecall"/>
    <s v="https://www.twitter.com/housecall"/>
    <s v="http://www.facebook.com/housecallapp"/>
    <s v="0f57a3af-e8e7-2b5e-a635-ed5af4caf52e"/>
  </r>
  <r>
    <x v="17936"/>
    <s v="ipaster.com"/>
    <s v="CHE"/>
    <m/>
    <s v="CHE - Other"/>
    <s v="Sankt Gallen"/>
    <x v="0"/>
    <s v="Book a trusted cleaner online and enjoy your free time!"/>
    <s v="information technology|software"/>
    <x v="184"/>
    <x v="0"/>
    <n v="2"/>
    <n v="306865.38879409502"/>
    <s v="2015-07-01"/>
    <s v="2015-07-01"/>
    <s v="2015-09-15"/>
    <m/>
    <s v="info@ipaster.ch"/>
    <n v="41712773000"/>
    <s v="https://www.crunchbase.com/organization/ipaster"/>
    <s v="https://www.twitter.com/ipaster"/>
    <s v="https://www.facebook.com/ipasterch"/>
    <s v="23fbefed-66df-27fc-212b-6d5f0be1c0b5"/>
  </r>
  <r>
    <x v="17937"/>
    <s v="helloivee.com"/>
    <s v="USA"/>
    <s v="CA"/>
    <s v="SF Bay Area"/>
    <s v="San Francisco"/>
    <x v="0"/>
    <s v="Ivee is a Wi-Fi voice-activated assistant that can answer questions, respond to commands, and connect to many smart home devices."/>
    <s v="consumer electronics|retail technology"/>
    <x v="934"/>
    <x v="1"/>
    <n v="4"/>
    <n v="1594000"/>
    <s v="2011-01-01"/>
    <s v="2013-07-11"/>
    <s v="2015-09-15"/>
    <m/>
    <m/>
    <m/>
    <s v="https://www.crunchbase.com/organization/ivee"/>
    <s v="https://www.twitter.com/helloivee"/>
    <s v="http://www.facebook.com/helloivee"/>
    <s v="c09d6418-28dc-082c-fe11-e4f2b49eb50e"/>
  </r>
  <r>
    <x v="17938"/>
    <s v="jiguo.com"/>
    <s v="CHN"/>
    <m/>
    <s v="Beijing"/>
    <s v="Beijing"/>
    <x v="0"/>
    <s v="Free Trial &amp; Shopping Guide Platform for Technological Gadgetry Across the Globe."/>
    <s v="e-commerce|wearables"/>
    <x v="150"/>
    <x v="6"/>
    <n v="2"/>
    <m/>
    <s v="2014-09-01"/>
    <s v="2014-09-01"/>
    <s v="2015-09-15"/>
    <m/>
    <m/>
    <m/>
    <s v="https://www.crunchbase.com/organization/jiguo-com"/>
    <s v="https://www.twitter.com/jiguocom"/>
    <s v="https://www.facebook.com/jiguocom"/>
    <s v="cd93bd17-61ad-4eb6-e0be-778d19ea1e29"/>
  </r>
  <r>
    <x v="17939"/>
    <s v="klokers.com"/>
    <s v="FRA"/>
    <m/>
    <s v="FRA - Other"/>
    <s v="Annecy-le-vieux"/>
    <x v="0"/>
    <s v="Klokers is a premium fashion watch &amp; accessory brand enabling customizable style to match life's everyday moments."/>
    <s v="wearables"/>
    <x v="13"/>
    <x v="1"/>
    <n v="1"/>
    <n v="585180.74469528999"/>
    <s v="2014-01-01"/>
    <s v="2015-09-15"/>
    <s v="2015-09-15"/>
    <m/>
    <m/>
    <m/>
    <s v="https://www.crunchbase.com/organization/klokers"/>
    <s v="https://www.twitter.com/klokerswatches"/>
    <s v="https://www.facebook.com/klokerswatches/"/>
    <s v="ae310257-15ac-7530-3e85-b9fe7f8dee71"/>
  </r>
  <r>
    <x v="17940"/>
    <s v="lastwall.com"/>
    <s v="USA"/>
    <s v="CA"/>
    <s v="SF Bay Area"/>
    <s v="Mountain View"/>
    <x v="0"/>
    <s v="Lastwall is building new internet security systems, broadly based on new ways of authenticating users and strongly enforcing identity."/>
    <s v="internet|security"/>
    <x v="2453"/>
    <x v="0"/>
    <n v="2"/>
    <m/>
    <s v="2013-01-01"/>
    <s v="2014-09-08"/>
    <s v="2015-09-15"/>
    <m/>
    <m/>
    <m/>
    <s v="https://www.crunchbase.com/organization/lastwall-networks-inc"/>
    <s v="https://www.twitter.com/lastwall_karl"/>
    <s v="https://www.facebook.com/thomas.varghese"/>
    <s v="3cf781ce-e66b-b464-cfca-df4db93e3051"/>
  </r>
  <r>
    <x v="17941"/>
    <s v="learninggamesstudios.com"/>
    <s v="USA"/>
    <s v="MA"/>
    <s v="Boston"/>
    <s v="Cambridge"/>
    <x v="0"/>
    <s v="LGS is the developer of award-winning learning games and assessment tools that benefit learners at every age and in all parts of the world."/>
    <s v="education games|e-learning|training"/>
    <x v="804"/>
    <x v="1"/>
    <n v="2"/>
    <n v="18000"/>
    <s v="2015-01-01"/>
    <s v="2014-09-01"/>
    <s v="2015-09-15"/>
    <m/>
    <s v="INFO@LEARNINGGAMESSTUDIOS.COM"/>
    <s v="(888) 517-3388"/>
    <s v="https://www.crunchbase.com/organization/learning-games-studios"/>
    <s v="https://www.twitter.com/lgamesstudios"/>
    <s v="https://www.facebook.com/learninggamesstudios"/>
    <s v="3276b5a5-3789-1c7b-49f2-346243f12668"/>
  </r>
  <r>
    <x v="17942"/>
    <s v="limejump.com"/>
    <s v="GBR"/>
    <m/>
    <s v="London"/>
    <s v="London"/>
    <x v="0"/>
    <s v="Limejump is a Technology-Driven Utility: harnessing the power of big data to positively disrupt and transform today’s energy market."/>
    <s v="big data|energy efficiency|energy management"/>
    <x v="1206"/>
    <x v="0"/>
    <n v="1"/>
    <n v="1586357"/>
    <s v="2013-01-01"/>
    <s v="2015-09-15"/>
    <s v="2015-09-15"/>
    <m/>
    <s v="info@limejump.co.uk"/>
    <n v="4402071275308"/>
    <s v="https://www.crunchbase.com/organization/limejump"/>
    <s v="https://www.twitter.com/limejump"/>
    <s v="https://www.facebook.com/limejump-252160771652509/timeline/"/>
    <s v="66cda6dc-42c2-9fc3-85d8-27d15f9fb7ae"/>
  </r>
  <r>
    <x v="17943"/>
    <s v="lingos.co"/>
    <m/>
    <m/>
    <m/>
    <m/>
    <x v="0"/>
    <s v="Lingos is an online platform that helps language learners meet and connect with the right local language teacher."/>
    <s v="internet"/>
    <x v="28"/>
    <x v="0"/>
    <n v="1"/>
    <n v="229245.500988371"/>
    <s v="2013-01-01"/>
    <s v="2015-09-15"/>
    <s v="2015-09-15"/>
    <m/>
    <s v="info@lingos.co"/>
    <s v="'+44 7716 162441"/>
    <s v="https://www.crunchbase.com/organization/lingos"/>
    <s v="https://www.twitter.com/learnlingos"/>
    <s v="https://www.facebook.com/learnlingos"/>
    <s v="686a4732-5fb7-be80-90f5-f12bb8a0b011"/>
  </r>
  <r>
    <x v="17944"/>
    <s v="lumity.com"/>
    <s v="USA"/>
    <s v="CA"/>
    <s v="SF Bay Area"/>
    <s v="San Mateo"/>
    <x v="0"/>
    <s v="Lumity simplifies the pain of company health plan decisions with data-driven recommendations that drive cost savings and improve outcomes."/>
    <s v="analytics|health insurance|information technology"/>
    <x v="1725"/>
    <x v="0"/>
    <n v="1"/>
    <n v="14000000"/>
    <s v="2013-03-01"/>
    <s v="2015-09-15"/>
    <s v="2015-09-15"/>
    <m/>
    <s v="info@lumity.com"/>
    <s v="1(844) 2-"/>
    <s v="https://www.crunchbase.com/organization/lumity-inc"/>
    <s v="https://www.twitter.com/lumitybenefits"/>
    <m/>
    <s v="e2cdc410-b08e-9ee5-ea2f-4efde5a18d43"/>
  </r>
  <r>
    <x v="17945"/>
    <s v="marketmuse.com"/>
    <s v="USA"/>
    <s v="MA"/>
    <s v="Boston"/>
    <s v="Boston"/>
    <x v="0"/>
    <s v="Market Muse is a professional marketing tool for increasing traffic online."/>
    <s v="analytics|content"/>
    <x v="3605"/>
    <x v="1"/>
    <n v="4"/>
    <n v="245000"/>
    <s v="2013-01-01"/>
    <s v="2013-10-30"/>
    <s v="2015-09-15"/>
    <m/>
    <s v="aki@marketmuse.com"/>
    <m/>
    <s v="https://www.crunchbase.com/organization/marketmuse"/>
    <s v="https://www.twitter.com/marketmuseco"/>
    <s v="https://www.facebook.com/marketmuseco"/>
    <s v="ef1c2c58-3a8c-e680-9c53-7e8f85c4177a"/>
  </r>
  <r>
    <x v="17946"/>
    <s v="mbaco.com"/>
    <s v="GBR"/>
    <m/>
    <s v="London"/>
    <s v="London"/>
    <x v="0"/>
    <s v="MBA &amp; Company is a project delivery platform resourcing for companies in search of MBA-trained talent for outsourced project-based work."/>
    <s v="consulting|education|project management|recruiting"/>
    <x v="220"/>
    <x v="2"/>
    <n v="4"/>
    <n v="6157154"/>
    <s v="2009-07-01"/>
    <s v="2010-10-01"/>
    <s v="2015-09-15"/>
    <m/>
    <s v="companies@mbaandco.com"/>
    <m/>
    <s v="https://www.crunchbase.com/organization/mba-and-company"/>
    <s v="https://www.twitter.com/mbaandcompany"/>
    <s v="http://www.facebook.com/mbaandcompany"/>
    <s v="e8263fd9-1d6e-5232-72da-a52a9df5b9a7"/>
  </r>
  <r>
    <x v="17947"/>
    <s v="measure.aero"/>
    <s v="USA"/>
    <s v="DC"/>
    <s v="Washington, D.C."/>
    <s v="Washington"/>
    <x v="0"/>
    <s v="Measure acquires, processes, and delivers data using drones and technology to customers in the United States and internationally."/>
    <s v="aerospace|drones"/>
    <x v="2740"/>
    <x v="0"/>
    <n v="2"/>
    <m/>
    <s v="2014-07-20"/>
    <s v="2014-07-20"/>
    <s v="2015-09-15"/>
    <m/>
    <s v="info@measure.aero"/>
    <s v="1(202)793-3052"/>
    <s v="https://www.crunchbase.com/organization/measure-2"/>
    <s v="https://www.twitter.com/droneasaservice"/>
    <s v="https://www.facebook.com/measureuas"/>
    <s v="ee083ed7-8340-cc53-9543-9e42ca1cd659"/>
  </r>
  <r>
    <x v="17948"/>
    <s v="menlolearn.com"/>
    <s v="USA"/>
    <s v="MA"/>
    <s v="Boston"/>
    <s v="Boston"/>
    <x v="0"/>
    <s v="Menlo Learn provides bespoke admissions consulting and tutoring to students globally."/>
    <s v="education"/>
    <x v="38"/>
    <x v="1"/>
    <n v="1"/>
    <n v="18000"/>
    <s v="2015-01-01"/>
    <s v="2015-09-15"/>
    <s v="2015-09-15"/>
    <m/>
    <s v="contact@menlolearn.com"/>
    <s v="'+1 (212) 804-8902"/>
    <s v="https://www.crunchbase.com/organization/menlo-learn"/>
    <s v="https://www.twitter.com/menlolearn"/>
    <s v="https://www.facebook.com/menlolearn"/>
    <s v="7ebe1661-4e07-9e12-719a-019777d1d2cb"/>
  </r>
  <r>
    <x v="17949"/>
    <s v="meteoprotect.com"/>
    <s v="FRA"/>
    <m/>
    <s v="Paris"/>
    <s v="Paris"/>
    <x v="0"/>
    <s v="Meteo Protect offers financial products that protect companies when weather conditions adversely impact their business or profits."/>
    <s v="agtech|energy|finance|fintech|insurance|risk management"/>
    <x v="3606"/>
    <x v="0"/>
    <n v="2"/>
    <n v="2631068.1807899401"/>
    <s v="2011-11-01"/>
    <s v="2014-07-01"/>
    <s v="2015-09-15"/>
    <m/>
    <s v="info@meteoprotect.com"/>
    <m/>
    <s v="https://www.crunchbase.com/organization/meteo-protect"/>
    <s v="https://www.twitter.com/meteoprotect_en"/>
    <m/>
    <s v="b4be9fe4-6191-41e8-92e0-d675bbb210c8"/>
  </r>
  <r>
    <x v="17950"/>
    <s v="moviepilot.com"/>
    <s v="USA"/>
    <s v="CA"/>
    <s v="Los Angeles"/>
    <s v="Venice"/>
    <x v="0"/>
    <s v="Moviepilot is a website and media company empowering fans to create content around the movies they love."/>
    <s v="content|film|internet|publishing|social"/>
    <x v="147"/>
    <x v="6"/>
    <n v="2"/>
    <n v="23000000"/>
    <s v="2012-07-01"/>
    <s v="2012-05-10"/>
    <s v="2015-09-15"/>
    <m/>
    <s v="feedback@moviepilot.com"/>
    <m/>
    <s v="https://www.crunchbase.com/organization/moviepilot"/>
    <s v="https://www.twitter.com/moviepilotnews"/>
    <s v="http://www.facebook.com/moviepilotdotcom"/>
    <s v="0a82a604-5886-3d47-d29c-b3eba6d2c926"/>
  </r>
  <r>
    <x v="17951"/>
    <s v="mykustoma.com"/>
    <s v="NGA"/>
    <m/>
    <s v="Lagos"/>
    <s v="Lagos"/>
    <x v="0"/>
    <s v="My Kustoma Innovative Technology provides web and mobile platform which is an open marketplace."/>
    <s v="advertising|e-commerce|mobile advertising"/>
    <x v="627"/>
    <x v="0"/>
    <n v="1"/>
    <n v="62000"/>
    <s v="2015-01-01"/>
    <s v="2015-09-15"/>
    <s v="2015-09-15"/>
    <m/>
    <s v="enquiry@mykustoma.com"/>
    <m/>
    <s v="https://www.crunchbase.com/organization/my-kustoma-innovative-technology"/>
    <s v="https://www.twitter.com/mykustoma"/>
    <s v="https://www.facebook.com/mykustoma"/>
    <s v="a053b9a9-b38f-3017-ed71-081aa9000734"/>
  </r>
  <r>
    <x v="17952"/>
    <s v="nanocloud.com"/>
    <s v="FRA"/>
    <m/>
    <s v="Paris"/>
    <s v="Paris"/>
    <x v="0"/>
    <s v="&quot;Turn any software into a Cloud solution&quot;"/>
    <s v="cloud computing|cloud data services|software"/>
    <x v="662"/>
    <x v="0"/>
    <n v="1"/>
    <n v="2262136.3615798801"/>
    <s v="2015-01-01"/>
    <s v="2015-09-15"/>
    <s v="2015-09-15"/>
    <m/>
    <m/>
    <m/>
    <s v="https://www.crunchbase.com/organization/nanocloud-software"/>
    <s v="https://www.twitter.com/nanocloud_com"/>
    <m/>
    <s v="36c9de43-50ca-e159-25e6-0f5fb6ce7e5e"/>
  </r>
  <r>
    <x v="17953"/>
    <s v="neighborly.com"/>
    <s v="USA"/>
    <s v="CA"/>
    <s v="SF Bay Area"/>
    <s v="San Francisco"/>
    <x v="0"/>
    <s v="Neighborly is the municipal bond marketplace where you can invest in the local projects you care about."/>
    <s v="finance|fintech|impact investing|software"/>
    <x v="523"/>
    <x v="0"/>
    <n v="2"/>
    <n v="5675000"/>
    <s v="2012-03-01"/>
    <s v="2013-06-18"/>
    <s v="2015-09-15"/>
    <m/>
    <s v="hello@neighborly.com"/>
    <m/>
    <s v="https://www.crunchbase.com/organization/neighborly"/>
    <s v="https://www.twitter.com/neighborly"/>
    <s v="http://facebook.com/neighborly"/>
    <s v="da81ea13-aeb3-ed16-9905-9724c5605856"/>
  </r>
  <r>
    <x v="17954"/>
    <s v="neurosteer.com"/>
    <m/>
    <m/>
    <m/>
    <m/>
    <x v="0"/>
    <s v="A disruptive neurotechnology company, monitoring and interpreting EEG data from 3 electrodes for medical, wellness and gaming applications"/>
    <m/>
    <x v="5"/>
    <x v="1"/>
    <n v="1"/>
    <m/>
    <s v="2015-08-15"/>
    <s v="2015-09-15"/>
    <s v="2015-09-15"/>
    <m/>
    <s v="info@neurosteer.com"/>
    <n v="97254465036"/>
    <s v="https://www.crunchbase.com/organization/neurosteer-ltd"/>
    <m/>
    <m/>
    <s v="4d68fb53-b6cc-91e1-abfb-0affe26f11aa"/>
  </r>
  <r>
    <x v="17955"/>
    <s v="oculusit.com"/>
    <s v="USA"/>
    <s v="NJ"/>
    <s v="Newark"/>
    <s v="Bridgewater"/>
    <x v="0"/>
    <s v="OculusIT is a leading cross-cloud managed services provider."/>
    <s v="cloud computing|cloud management|it management"/>
    <x v="662"/>
    <x v="3"/>
    <n v="2"/>
    <n v="2500000"/>
    <s v="2013-02-01"/>
    <s v="2014-07-10"/>
    <s v="2015-09-15"/>
    <m/>
    <s v="info@OculusIT.com"/>
    <s v="(844)462-8587"/>
    <s v="https://www.crunchbase.com/organization/oculusit"/>
    <m/>
    <s v="https://www.facebook.com/oculusit.global"/>
    <s v="73610ab7-0fd3-1d58-302d-d286dad52519"/>
  </r>
  <r>
    <x v="17956"/>
    <s v="onapsis.com"/>
    <s v="USA"/>
    <s v="MA"/>
    <s v="Boston"/>
    <s v="Boston"/>
    <x v="0"/>
    <s v="Onapsis is the pioneer in cybersecurity and compliance solutions for cloud and on-premise ERP and business-critical applications."/>
    <s v="cyber security|network security|security"/>
    <x v="25"/>
    <x v="3"/>
    <n v="3"/>
    <n v="29600000"/>
    <s v="2009-09-01"/>
    <s v="2009-01-01"/>
    <s v="2015-09-15"/>
    <m/>
    <s v="info@onapsis.com"/>
    <s v="1(617) 603-9932"/>
    <s v="https://www.crunchbase.com/organization/onapsis"/>
    <s v="https://www.twitter.com/onapsis"/>
    <s v="http://www.facebook.com/pages/onapsis/123936657687440"/>
    <s v="4463818e-731b-1b44-bce9-0a5e0b2d443d"/>
  </r>
  <r>
    <x v="17957"/>
    <s v="pacta.io"/>
    <s v="CAN"/>
    <s v="NS"/>
    <s v="Halifax"/>
    <s v="Halifax"/>
    <x v="0"/>
    <s v="Turn Your Contracts Into Smart Contracts - Never lose track of your signed contracts again."/>
    <s v="apps|internet|mobile"/>
    <x v="289"/>
    <x v="1"/>
    <n v="1"/>
    <n v="226326.27195364801"/>
    <s v="2014-11-20"/>
    <s v="2015-09-15"/>
    <s v="2015-09-15"/>
    <m/>
    <s v="contact@pacta.io"/>
    <s v="1(888)834-0134"/>
    <s v="https://www.crunchbase.com/organization/pacta-inc-"/>
    <s v="https://www.twitter.com/getpacta"/>
    <m/>
    <s v="7e84f64b-ffce-9b95-6503-9e85cc0f8505"/>
  </r>
  <r>
    <x v="17958"/>
    <s v="pharmasimple.com"/>
    <s v="USA"/>
    <s v="WI"/>
    <s v="Milwaukee"/>
    <s v="Belgium"/>
    <x v="0"/>
    <s v="Pharmsimple est une parapharmacie en ligne située en Belgique."/>
    <s v="e-commerce"/>
    <x v="63"/>
    <x v="1"/>
    <n v="2"/>
    <n v="2380234.9164691698"/>
    <s v="2010-01-01"/>
    <s v="2014-07-01"/>
    <s v="2015-09-15"/>
    <m/>
    <s v="officine@pharmasimple.com"/>
    <s v="'+32 2 380 55 14"/>
    <s v="https://www.crunchbase.com/organization/pharmasimple"/>
    <s v="https://www.twitter.com/pharmasimple"/>
    <s v="https://www.facebook.com/pharmasimple/info"/>
    <s v="f641adce-47dd-830d-2a53-40b140c229e4"/>
  </r>
  <r>
    <x v="17959"/>
    <s v="photoneo.com"/>
    <s v="SVK"/>
    <m/>
    <s v="Bratislava"/>
    <s v="Bratislava"/>
    <x v="0"/>
    <s v="Photoneo was established as a machine vision startup based in Slovakia with a team of visionaries and talented engineers focused on 3D."/>
    <s v="information services|information technology|mining technology"/>
    <x v="3607"/>
    <x v="1"/>
    <n v="1"/>
    <n v="2375243.1796588702"/>
    <m/>
    <s v="2015-09-15"/>
    <s v="2015-09-15"/>
    <m/>
    <s v="info@photoneo.com"/>
    <n v="421948766466"/>
    <s v="https://www.crunchbase.com/organization/photoneo"/>
    <s v="https://www.twitter.com/photoneo"/>
    <m/>
    <s v="37561796-e1a7-a9dd-123f-73da92463ccc"/>
  </r>
  <r>
    <x v="17960"/>
    <s v="prayasanalytics.com"/>
    <s v="USA"/>
    <s v="NY"/>
    <s v="New York City"/>
    <s v="New York"/>
    <x v="0"/>
    <s v="Prayas Analytics helps brick-and-mortar retailers A/B test their stores, all using existing security cameras."/>
    <s v="analytics|retail technology"/>
    <x v="2931"/>
    <x v="1"/>
    <n v="2"/>
    <n v="1000000"/>
    <s v="2014-01-01"/>
    <s v="2015-06-01"/>
    <s v="2015-09-15"/>
    <m/>
    <s v="info@prayasanalytics.com"/>
    <m/>
    <s v="https://www.crunchbase.com/organization/prayas-analytics"/>
    <s v="https://www.twitter.com/prayasanalytics"/>
    <m/>
    <s v="b34a55d0-8810-b0d8-b14d-25522f31fdbf"/>
  </r>
  <r>
    <x v="17961"/>
    <s v="pushup.com"/>
    <s v="USA"/>
    <s v="MO"/>
    <s v="St. Louis"/>
    <s v="St Louis"/>
    <x v="0"/>
    <s v="Add a Social Hub to Your Website"/>
    <s v="internet|social media|software"/>
    <x v="266"/>
    <x v="1"/>
    <n v="1"/>
    <n v="1000000"/>
    <s v="2013-06-01"/>
    <s v="2015-09-15"/>
    <s v="2015-09-15"/>
    <m/>
    <s v="dan@pushup.com"/>
    <s v="(314) 441-6110"/>
    <s v="https://www.crunchbase.com/organization/pushup-social"/>
    <s v="https://www.twitter.com/pushupsocial"/>
    <s v="http://www.facebook.com/pushupsocial"/>
    <s v="c199207f-35f9-4670-3739-9652ba360b34"/>
  </r>
  <r>
    <x v="17962"/>
    <s v="quiqup.com"/>
    <s v="GBR"/>
    <m/>
    <s v="London"/>
    <s v="London"/>
    <x v="0"/>
    <s v="Quiqup is the on-demand pickup service that hand-delivers the best of your city to your door."/>
    <s v="consumer|information services|mobile apps"/>
    <x v="597"/>
    <x v="6"/>
    <n v="1"/>
    <m/>
    <s v="2014-01-01"/>
    <s v="2015-09-15"/>
    <s v="2015-09-15"/>
    <m/>
    <m/>
    <n v="4407873537211"/>
    <s v="https://www.crunchbase.com/organization/quiqup"/>
    <s v="https://www.twitter.com/quiqup_app"/>
    <m/>
    <s v="a47aed02-1fd3-b07f-494d-9b45ef14c8af"/>
  </r>
  <r>
    <x v="17963"/>
    <s v="roominatetoy.com"/>
    <s v="USA"/>
    <s v="CA"/>
    <s v="SF Bay Area"/>
    <s v="Santa Clara"/>
    <x v="0"/>
    <s v="Award-winning products inspiring open-ended, hands-on play and STEM learning/"/>
    <s v="toys"/>
    <x v="366"/>
    <x v="1"/>
    <n v="2"/>
    <n v="3000000"/>
    <s v="2012-01-01"/>
    <s v="2014-09-01"/>
    <s v="2015-09-15"/>
    <m/>
    <m/>
    <s v="'424-645-7836"/>
    <s v="https://www.crunchbase.com/organization/roominate"/>
    <s v="https://www.twitter.com/roominate"/>
    <s v="http://www.facebook.com/roominatetoy"/>
    <s v="ab1599a9-b2e0-f513-11c3-526b0bdc0590"/>
  </r>
  <r>
    <x v="17964"/>
    <s v="saagie.com"/>
    <s v="FRA"/>
    <m/>
    <s v="FRA - Other"/>
    <s v="Petit-quevilly"/>
    <x v="0"/>
    <s v="Saagie is an end-to-end data platform that unites People, Data and Technologies."/>
    <s v="hardware|information technology|software"/>
    <x v="117"/>
    <x v="0"/>
    <n v="1"/>
    <n v="961407.953671447"/>
    <s v="2013-01-01"/>
    <s v="2015-09-15"/>
    <s v="2015-09-15"/>
    <m/>
    <s v="contact@saagie.com"/>
    <n v="33272883169"/>
    <s v="https://www.crunchbase.com/organization/saagie"/>
    <s v="https://www.twitter.com/saagie_io"/>
    <m/>
    <s v="7140399c-c904-1343-83a9-606d5d448c17"/>
  </r>
  <r>
    <x v="17965"/>
    <s v="savorsofeurope.com"/>
    <s v="USA"/>
    <s v="CA"/>
    <s v="SF Bay Area"/>
    <s v="Palo Alto"/>
    <x v="0"/>
    <s v="A total food experience for the internet age. Savors Of Europe re-invents shopping for European gourmet food."/>
    <m/>
    <x v="5"/>
    <x v="1"/>
    <n v="1"/>
    <m/>
    <s v="2015-09-01"/>
    <s v="2015-09-15"/>
    <s v="2015-09-15"/>
    <m/>
    <s v="customer@savorsofeurope.com"/>
    <m/>
    <s v="https://www.crunchbase.com/organization/savors-of-europe"/>
    <s v="https://www.twitter.com/soeisgood"/>
    <s v="https://www.facebook.com/savorsofeurope/"/>
    <s v="70af1f02-2632-9e25-7f62-0cf86962246a"/>
  </r>
  <r>
    <x v="17966"/>
    <s v="myschoolflow.com"/>
    <s v="USA"/>
    <s v="FL"/>
    <s v="Orlando"/>
    <s v="Orlando"/>
    <x v="0"/>
    <s v="Educational Software for Students and Instructors"/>
    <s v="education|mobile|software|tutoring"/>
    <x v="1192"/>
    <x v="1"/>
    <n v="1"/>
    <n v="50000"/>
    <s v="2014-01-01"/>
    <s v="2015-09-15"/>
    <s v="2015-09-15"/>
    <m/>
    <s v="info@myschoolflow.com"/>
    <m/>
    <s v="https://www.crunchbase.com/organization/schoolflow"/>
    <s v="https://www.twitter.com/schoolflowhq"/>
    <s v="https://www.facebook.com/schoolflowhq/"/>
    <s v="e70e1bfa-1ca0-920c-9889-5883387359ac"/>
  </r>
  <r>
    <x v="17967"/>
    <s v="searchandshare.org"/>
    <m/>
    <m/>
    <m/>
    <m/>
    <x v="0"/>
    <s v="Search and Share Inc"/>
    <m/>
    <x v="5"/>
    <x v="1"/>
    <n v="1"/>
    <m/>
    <m/>
    <s v="2015-09-15"/>
    <s v="2015-09-15"/>
    <m/>
    <m/>
    <m/>
    <s v="https://www.crunchbase.com/organization/search-and-share"/>
    <m/>
    <m/>
    <s v="beb49a10-4d33-e12a-7845-7a09e9b91ca6"/>
  </r>
  <r>
    <x v="17968"/>
    <s v="seawindtechnology.com"/>
    <s v="NLD"/>
    <m/>
    <m/>
    <m/>
    <x v="0"/>
    <s v="Seawind seeks to revolutionize the offshore wind energy market by offering the most advanced and cost effective offshore wind system."/>
    <s v="energy|renewable energy|wind energy"/>
    <x v="165"/>
    <x v="0"/>
    <n v="1"/>
    <m/>
    <s v="2014-01-01"/>
    <s v="2015-09-15"/>
    <s v="2015-09-15"/>
    <m/>
    <s v="infoEU@seawindtechnology.com"/>
    <s v="(280) 568-803"/>
    <s v="https://www.crunchbase.com/organization/seawind-ocean-technology"/>
    <s v="https://www.twitter.com/seawindbv"/>
    <s v="https://www.facebook.com/seawindtechnology"/>
    <s v="d02f8487-832a-dc9c-6625-0d349556b4f9"/>
  </r>
  <r>
    <x v="17969"/>
    <s v="gosharewood.com"/>
    <s v="ITA"/>
    <m/>
    <s v="Milan"/>
    <s v="Milan"/>
    <x v="0"/>
    <s v="The Airbnb for outdoor equipment."/>
    <m/>
    <x v="5"/>
    <x v="1"/>
    <n v="1"/>
    <m/>
    <s v="2015-02-21"/>
    <s v="2015-09-15"/>
    <s v="2015-09-15"/>
    <m/>
    <s v="mansuetop@outlook.it"/>
    <n v="393391062181"/>
    <s v="https://www.crunchbase.com/organization/sharewood"/>
    <s v="https://www.twitter.com/be_sharewood"/>
    <s v="https://www.facebook.com/gosharewood?fref=ts"/>
    <s v="eccae2d4-d22c-e27e-ea79-68f0a14c4df3"/>
  </r>
  <r>
    <x v="17970"/>
    <s v="shaunaneelyjewelry.com"/>
    <m/>
    <m/>
    <m/>
    <m/>
    <x v="0"/>
    <s v="Shauna Neely Jewelry is a provider of jewelry pieces for celebrities."/>
    <s v="jewelry"/>
    <x v="366"/>
    <x v="2"/>
    <n v="1"/>
    <m/>
    <m/>
    <s v="2015-09-15"/>
    <s v="2015-09-15"/>
    <m/>
    <s v="shauna@shaunaneelyjewelry.com"/>
    <m/>
    <s v="https://www.crunchbase.com/organization/shauna-neely-jewelry"/>
    <m/>
    <m/>
    <s v="357bf67d-be52-848f-7d5c-6bd6217c7aaf"/>
  </r>
  <r>
    <x v="17971"/>
    <s v="shimmur.com"/>
    <s v="USA"/>
    <s v="CA"/>
    <s v="Los Angeles"/>
    <s v="Los Angeles"/>
    <x v="0"/>
    <s v="The go-to place to engage your community"/>
    <s v="communities|news|social media"/>
    <x v="3608"/>
    <x v="1"/>
    <n v="1"/>
    <m/>
    <s v="2014-01-01"/>
    <s v="2015-09-15"/>
    <s v="2015-09-15"/>
    <m/>
    <s v="charlie@shimmur.com"/>
    <m/>
    <s v="https://www.crunchbase.com/organization/shimmur"/>
    <s v="https://www.twitter.com/shimmur"/>
    <s v="http://www.facebook.com/shimmur"/>
    <s v="428cfa41-b7e7-d5da-ba51-680051a0b914"/>
  </r>
  <r>
    <x v="17972"/>
    <m/>
    <s v="USA"/>
    <s v="TX"/>
    <s v="Austin"/>
    <s v="Wimberley"/>
    <x v="0"/>
    <s v="Soapbox Media is a U.S.-based company that operates in the technology sector."/>
    <s v="content|ebooks|publishing"/>
    <x v="233"/>
    <x v="2"/>
    <n v="1"/>
    <n v="110000"/>
    <m/>
    <s v="2015-09-15"/>
    <s v="2015-09-15"/>
    <m/>
    <s v="feedback@soapboxmedia.com"/>
    <m/>
    <s v="https://www.crunchbase.com/organization/soapbox-media"/>
    <m/>
    <m/>
    <s v="b6bda6f4-190b-2d4f-85da-651d99d17f27"/>
  </r>
  <r>
    <x v="17973"/>
    <s v="sonetsuite.com"/>
    <s v="FRA"/>
    <m/>
    <s v="FRA - Other"/>
    <s v="La Garenne-colombes"/>
    <x v="0"/>
    <s v="Boostez votre marque employeur en centralisant communication et recrutement digital."/>
    <s v="curated web"/>
    <x v="28"/>
    <x v="1"/>
    <n v="3"/>
    <n v="124127.704519748"/>
    <s v="2014-05-09"/>
    <s v="2014-05-22"/>
    <s v="2015-09-15"/>
    <m/>
    <s v="info@sonetjob.com"/>
    <m/>
    <s v="https://www.crunchbase.com/organization/sonetjob"/>
    <s v="https://www.twitter.com/sonetjobfr"/>
    <s v="http://www.facebook.com/socialnetworkjob"/>
    <s v="ae216f6d-8cc7-5e5b-b70b-478aad7dd4e7"/>
  </r>
  <r>
    <x v="17974"/>
    <s v="source3.io"/>
    <s v="USA"/>
    <s v="NY"/>
    <s v="New York City"/>
    <s v="New York"/>
    <x v="0"/>
    <s v="Enabling Creators and Commerce through Recognition and Licensing of IP."/>
    <s v="software"/>
    <x v="10"/>
    <x v="0"/>
    <n v="1"/>
    <n v="4000000"/>
    <s v="2014-10-02"/>
    <s v="2015-09-15"/>
    <s v="2015-09-15"/>
    <m/>
    <s v="info@source3.io"/>
    <s v="(917)720-7408"/>
    <s v="https://www.crunchbase.com/organization/source3"/>
    <s v="https://www.twitter.com/source3io"/>
    <s v="https://www.facebook.com/source3io"/>
    <s v="5b8b7ea4-ef69-eaec-0806-f12eb8c824fc"/>
  </r>
  <r>
    <x v="17975"/>
    <s v="staysafeapp.com"/>
    <s v="GBR"/>
    <m/>
    <s v="London"/>
    <s v="London"/>
    <x v="0"/>
    <s v="StaySafe Personal GPS tracker app is your personal safety guardian."/>
    <s v="apps"/>
    <x v="50"/>
    <x v="0"/>
    <n v="1"/>
    <n v="820681.33391523105"/>
    <s v="2011-01-01"/>
    <s v="2015-09-15"/>
    <s v="2015-09-15"/>
    <m/>
    <m/>
    <m/>
    <s v="https://www.crunchbase.com/organization/staysafe"/>
    <s v="https://www.twitter.com/staysafe"/>
    <s v="https://www.facebook.com/staysafeapp"/>
    <s v="e06347da-9235-bc33-491e-104306272631"/>
  </r>
  <r>
    <x v="17976"/>
    <s v="business.tabmoney.com"/>
    <s v="USA"/>
    <s v="CA"/>
    <s v="SF Bay Area"/>
    <s v="San Francisco"/>
    <x v="0"/>
    <s v="Tab.'s payment network works for travellers, built for the smartphone generation, and charging all customers in their home currency"/>
    <s v="e-commerce"/>
    <x v="63"/>
    <x v="1"/>
    <n v="1"/>
    <m/>
    <s v="2014-01-01"/>
    <s v="2015-09-15"/>
    <s v="2015-09-15"/>
    <m/>
    <m/>
    <m/>
    <s v="https://www.crunchbase.com/organization/tab-5"/>
    <s v="https://www.twitter.com/tabmoneyapp"/>
    <s v="https://www.facebook.com/tab.travel"/>
    <s v="918f0302-e77d-7cce-0fd8-aa8acf3cff82"/>
  </r>
  <r>
    <x v="17977"/>
    <s v="takeandmake.co"/>
    <m/>
    <m/>
    <m/>
    <m/>
    <x v="0"/>
    <s v="A platform for DIY craft workshops."/>
    <s v="communities"/>
    <x v="107"/>
    <x v="1"/>
    <n v="2"/>
    <m/>
    <s v="2013-01-01"/>
    <s v="2014-08-15"/>
    <s v="2015-09-15"/>
    <m/>
    <s v="info@takeandmake.co"/>
    <s v="(802) 350-2111"/>
    <s v="https://www.crunchbase.com/organization/take-make"/>
    <s v="https://www.twitter.com/diytakeandmake"/>
    <s v="http://www.facebook.com/takeandmake"/>
    <s v="33893a35-6537-feeb-6b2d-07b295605c1d"/>
  </r>
  <r>
    <x v="17978"/>
    <s v="teachersconnect.us"/>
    <s v="USA"/>
    <s v="MA"/>
    <s v="Boston"/>
    <s v="Boston"/>
    <x v="0"/>
    <s v="TeachersConnect launches new teacher success by building a powerful problem-solving network."/>
    <s v="education|service industry|social network"/>
    <x v="677"/>
    <x v="1"/>
    <n v="1"/>
    <n v="18000"/>
    <s v="2014-01-01"/>
    <s v="2015-09-15"/>
    <s v="2015-09-15"/>
    <m/>
    <s v="dave@teachersconnect.us"/>
    <m/>
    <s v="https://www.crunchbase.com/organization/teachers-connect"/>
    <s v="https://www.twitter.com/teachconnect_us"/>
    <m/>
    <s v="7bbe2a8a-e26c-28b3-521c-24250f61b171"/>
  </r>
  <r>
    <x v="17979"/>
    <s v="thenewmotion.com"/>
    <s v="NLD"/>
    <m/>
    <s v="Amsterdam"/>
    <s v="Amsterdam"/>
    <x v="0"/>
    <s v="Electric Mobility Service Provider"/>
    <s v="electric vehicle|electronics|renewable energy"/>
    <x v="3609"/>
    <x v="6"/>
    <n v="5"/>
    <n v="18009844.605809402"/>
    <s v="2009-09-03"/>
    <s v="2009-01-01"/>
    <s v="2015-09-15"/>
    <m/>
    <s v="info@thenewmotion.com"/>
    <s v="31 88 010 9500"/>
    <s v="https://www.crunchbase.com/organization/the-new-motion"/>
    <s v="https://www.twitter.com/thenewmotionnl"/>
    <s v="http://www.facebook.com/thenewmotion"/>
    <s v="ab818648-fd12-7b11-e12a-a2931ec5837b"/>
  </r>
  <r>
    <x v="17980"/>
    <s v="thinkhr.com"/>
    <s v="USA"/>
    <s v="CA"/>
    <s v="SF Bay Area"/>
    <s v="Pleasanton"/>
    <x v="0"/>
    <s v="ThinkHR helps HR professionals solve workforce issues with a platform of integrated resources and training supported by live HR experts."/>
    <s v="cloud computing|corporate training|human resources"/>
    <x v="288"/>
    <x v="6"/>
    <n v="2"/>
    <n v="15000000"/>
    <s v="2005-01-01"/>
    <s v="2014-04-01"/>
    <s v="2015-09-15"/>
    <m/>
    <s v="contact@thinkhr.com"/>
    <s v="(925) 225-1100"/>
    <s v="https://www.crunchbase.com/organization/thinkhr"/>
    <s v="https://www.twitter.com/thinkhrhotline"/>
    <s v="https://www.facebook.com/thinkhrhotline"/>
    <s v="3fbaf996-5f3c-42ff-0868-9a654dfc59a8"/>
  </r>
  <r>
    <x v="17981"/>
    <s v="totalmobileusa.com"/>
    <s v="USA"/>
    <s v="MA"/>
    <s v="Worcester"/>
    <s v="Westborough"/>
    <x v="0"/>
    <s v="TotalMobile is a tech company specializing in business applications for state and enterprise."/>
    <s v="mobile|software"/>
    <x v="245"/>
    <x v="6"/>
    <n v="1"/>
    <m/>
    <s v="1985-01-01"/>
    <s v="2015-09-15"/>
    <s v="2015-09-15"/>
    <m/>
    <s v="info@totalmobileusa.com"/>
    <n v="442890330111"/>
    <s v="https://www.crunchbase.com/organization/totalmobile-usa"/>
    <s v="https://www.twitter.com/totalmobileusa"/>
    <s v="http://www.facebook.com/totalmobileuk"/>
    <s v="c36d464f-7d69-abad-4d97-298df219ab5f"/>
  </r>
  <r>
    <x v="17982"/>
    <s v="trylikes.com"/>
    <s v="NLD"/>
    <m/>
    <s v="Amsterdam"/>
    <s v="Amsterdam"/>
    <x v="0"/>
    <s v="TryLikes measures opinions of your customers"/>
    <s v="apps|customer service|market research"/>
    <x v="3610"/>
    <x v="1"/>
    <n v="1"/>
    <n v="16966.022711849098"/>
    <s v="2014-01-01"/>
    <s v="2015-09-15"/>
    <s v="2015-09-15"/>
    <m/>
    <m/>
    <m/>
    <s v="https://www.crunchbase.com/organization/trylikes"/>
    <m/>
    <m/>
    <s v="83c576ee-a4ab-3ba4-f303-a3a50a16c2fe"/>
  </r>
  <r>
    <x v="17983"/>
    <s v="typeset.io"/>
    <s v="USA"/>
    <s v="OH"/>
    <s v="Columbus, Ohio"/>
    <s v="Delaware"/>
    <x v="0"/>
    <s v="Create, collaborate and consume Research in an easy way!"/>
    <s v="education|enterprise software"/>
    <x v="283"/>
    <x v="1"/>
    <n v="1"/>
    <m/>
    <s v="2015-08-20"/>
    <s v="2015-09-15"/>
    <s v="2015-09-15"/>
    <m/>
    <s v="shanukumar@typeset.io, saikiranchandha@typeset.io"/>
    <s v="(779) 573-4733"/>
    <s v="https://www.crunchbase.com/organization/typeset-2"/>
    <s v="https://www.twitter.com/typesetio"/>
    <s v="https://www.facebook.com/typesetio/"/>
    <s v="5fe059ee-d1b5-0db8-b38e-ff71592a8f93"/>
  </r>
  <r>
    <x v="17984"/>
    <s v="ubirds.eu"/>
    <s v="POL"/>
    <m/>
    <s v="Warsaw"/>
    <s v="Warszawa"/>
    <x v="0"/>
    <s v="uBirds is Wearable Technology. Unique system on your wrist that will change a classic watch into smartwatch."/>
    <s v="wearables"/>
    <x v="13"/>
    <x v="1"/>
    <n v="1"/>
    <n v="25600"/>
    <s v="2014-03-26"/>
    <s v="2015-09-15"/>
    <s v="2015-09-15"/>
    <m/>
    <m/>
    <m/>
    <s v="https://www.crunchbase.com/organization/ubirds"/>
    <s v="https://www.twitter.com/ubirdscompany"/>
    <s v="https://www.facebook.com/ubirds.eu/timeline/"/>
    <s v="a5470183-be8f-49ea-bed9-d426fd139181"/>
  </r>
  <r>
    <x v="17985"/>
    <s v="vroomo.co.uk"/>
    <s v="GBR"/>
    <m/>
    <s v="London"/>
    <s v="London"/>
    <x v="0"/>
    <s v="Vroomo is a marketplace to buy and sell used cars online."/>
    <s v="automotive|e-commerce"/>
    <x v="193"/>
    <x v="1"/>
    <n v="1"/>
    <m/>
    <s v="2015-04-15"/>
    <s v="2015-09-15"/>
    <s v="2015-09-15"/>
    <m/>
    <s v="hello@vroomo.co.uk"/>
    <s v="'+44 20 3371 8684"/>
    <s v="https://www.crunchbase.com/organization/vroomo"/>
    <s v="https://www.twitter.com/vroomouk"/>
    <s v="https://www.facebook.com/vroomo"/>
    <s v="78337e84-cbc8-28a3-7c56-d62b7184017c"/>
  </r>
  <r>
    <x v="17986"/>
    <s v="vrtuoz.com"/>
    <s v="FRA"/>
    <m/>
    <s v="Paris"/>
    <s v="Paris"/>
    <x v="0"/>
    <s v="Chat with your friends and share 360 content in real time."/>
    <s v="apps|mobile|social media|video"/>
    <x v="1010"/>
    <x v="1"/>
    <n v="1"/>
    <n v="93313.124915169901"/>
    <s v="2015-04-23"/>
    <s v="2015-09-15"/>
    <s v="2015-09-15"/>
    <m/>
    <s v="gildas.dussauze@vrtuoz.com"/>
    <n v="33671012716"/>
    <s v="https://www.crunchbase.com/organization/vrtuoz"/>
    <s v="https://www.twitter.com/vrtuoz"/>
    <s v="https://www.facebook.com/vrtuozapp/"/>
    <s v="9c421c9a-d353-6eb0-fcd3-03e10b69f0ae"/>
  </r>
  <r>
    <x v="17987"/>
    <s v="wakati.org"/>
    <s v="BEL"/>
    <m/>
    <s v="Antwerp"/>
    <s v="Antwerp"/>
    <x v="0"/>
    <s v="Wakati One is an innovative technology that increases the shelf life of fruits &amp; vegetables for smallholder farmers in developing countries."/>
    <s v="biotechnology"/>
    <x v="36"/>
    <x v="1"/>
    <n v="1"/>
    <n v="400000"/>
    <s v="2013-01-01"/>
    <s v="2015-09-15"/>
    <s v="2015-09-15"/>
    <m/>
    <s v="info@wakati.org"/>
    <m/>
    <s v="https://www.crunchbase.com/organization/wakati"/>
    <s v="https://www.twitter.com/wakatidesign"/>
    <s v="https://www.facebook.com/wakatidesign"/>
    <s v="1e15213a-3754-ca57-23e7-94bdc9d77431"/>
  </r>
  <r>
    <x v="17988"/>
    <s v="yippie.nl"/>
    <s v="NLD"/>
    <m/>
    <s v="Amsterdam"/>
    <s v="Amsterdam"/>
    <x v="0"/>
    <s v="Yippie! is a free browser add-on that makes you shop faster, cheaper and safer."/>
    <s v="curated web|e-commerce|price comparison"/>
    <x v="314"/>
    <x v="0"/>
    <n v="2"/>
    <n v="698963.09200037899"/>
    <s v="2013-01-01"/>
    <s v="2013-10-13"/>
    <s v="2015-09-15"/>
    <m/>
    <s v="info@yippie.nl"/>
    <m/>
    <s v="https://www.crunchbase.com/organization/yippie"/>
    <s v="https://www.twitter.com/getyippie"/>
    <s v="http://www.facebook.com/getyippie"/>
    <s v="1834e38c-4653-3e10-63d1-290cf26822b1"/>
  </r>
  <r>
    <x v="17989"/>
    <s v="zenmarketing.io"/>
    <s v="USA"/>
    <s v="CA"/>
    <s v="SF Bay Area"/>
    <s v="Redwood City"/>
    <x v="0"/>
    <s v="ZenMarketing applied predictive analytics on 1st party data and gauges the effectiveness of marketing campaigns."/>
    <s v="software"/>
    <x v="10"/>
    <x v="0"/>
    <n v="1"/>
    <m/>
    <m/>
    <s v="2015-09-15"/>
    <s v="2015-09-15"/>
    <m/>
    <s v="sales@zenmarketing.io"/>
    <m/>
    <s v="https://www.crunchbase.com/organization/zenmarketing"/>
    <m/>
    <m/>
    <s v="2db81e3a-7274-c141-e176-ae6469b7333b"/>
  </r>
  <r>
    <x v="17990"/>
    <s v="zhai.me"/>
    <s v="CHN"/>
    <m/>
    <s v="Shanghai"/>
    <s v="Shanghai"/>
    <x v="0"/>
    <s v="it is a China based online-to-offline platform."/>
    <s v="gaming|internet"/>
    <x v="849"/>
    <x v="2"/>
    <n v="1"/>
    <n v="35000000"/>
    <m/>
    <s v="2015-09-15"/>
    <s v="2015-09-15"/>
    <m/>
    <m/>
    <m/>
    <s v="https://www.crunchbase.com/organization/zhai-me"/>
    <m/>
    <m/>
    <s v="9b461d5e-ba84-cd38-0575-cc66054d55e8"/>
  </r>
  <r>
    <x v="17991"/>
    <s v="zonetail.com"/>
    <s v="CAN"/>
    <s v="ON"/>
    <s v="Toronto"/>
    <s v="Toronto"/>
    <x v="0"/>
    <s v="Become instantly familiar with your hotel and surroundings."/>
    <s v="information technology"/>
    <x v="59"/>
    <x v="1"/>
    <n v="1"/>
    <n v="2300000"/>
    <s v="2013-01-01"/>
    <s v="2015-09-15"/>
    <s v="2015-09-15"/>
    <m/>
    <m/>
    <s v="1(855) 668-7690"/>
    <s v="https://www.crunchbase.com/organization/zonetail"/>
    <s v="https://www.twitter.com/zonetail"/>
    <s v="https://www.facebook.com/pages/zonetail/152060794996405?sk=info&amp;tab=page_info"/>
    <s v="b3cbba62-d939-247a-c2de-f6b58956e607"/>
  </r>
  <r>
    <x v="17992"/>
    <s v="adara.com"/>
    <s v="USA"/>
    <s v="CA"/>
    <s v="SF Bay Area"/>
    <s v="Mountain View"/>
    <x v="0"/>
    <s v="ADARA leverages global travel data to drive future business performance."/>
    <s v="advertising|internet|travel"/>
    <x v="3611"/>
    <x v="3"/>
    <n v="5"/>
    <n v="67115160"/>
    <s v="2009-01-01"/>
    <s v="2009-02-20"/>
    <s v="2015-09-14"/>
    <m/>
    <s v="info@adara.com"/>
    <s v="1(408) 876-6360"/>
    <s v="https://www.crunchbase.com/organization/adara-media"/>
    <s v="https://www.twitter.com/adaraglobal"/>
    <s v="http://www.facebook.com/adaraglobal"/>
    <s v="e69ba0f2-f96e-06d6-8890-882207ed86b2"/>
  </r>
  <r>
    <x v="17993"/>
    <s v="afrimaxvodafonepartner.com"/>
    <s v="NLD"/>
    <m/>
    <s v="Amsterdam"/>
    <s v="Amsterdam"/>
    <x v="0"/>
    <s v="The Afrimax Group of companies is building the largest portfolio of 4G wireless"/>
    <s v="e-commerce|internet|telecommunications"/>
    <x v="3340"/>
    <x v="5"/>
    <n v="1"/>
    <n v="120000000"/>
    <s v="2011-01-01"/>
    <s v="2015-09-14"/>
    <s v="2015-09-14"/>
    <m/>
    <m/>
    <n v="31208081130"/>
    <s v="https://www.crunchbase.com/organization/afrimax"/>
    <m/>
    <m/>
    <s v="c4c64ad2-8cc7-bacc-d387-7c6a61105c41"/>
  </r>
  <r>
    <x v="17994"/>
    <s v="answerdash.com"/>
    <s v="USA"/>
    <s v="WA"/>
    <s v="Seattle"/>
    <s v="Seattle"/>
    <x v="0"/>
    <s v="AnswerDash is a Q&amp;A platform that serves business customers thereby reducing support costs and revealing customer needs."/>
    <s v="information technology|software"/>
    <x v="184"/>
    <x v="0"/>
    <n v="2"/>
    <n v="5440000"/>
    <s v="2012-01-01"/>
    <s v="2013-12-02"/>
    <s v="2015-09-14"/>
    <m/>
    <s v="info@answerdash.com"/>
    <s v="(800) 311-5786"/>
    <s v="https://www.crunchbase.com/organization/answerdash"/>
    <s v="https://www.twitter.com/answerdash"/>
    <s v="http://www.facebook.com/answerdash"/>
    <s v="a85f390a-18d9-537c-d1c0-6d6282a5273d"/>
  </r>
  <r>
    <x v="17995"/>
    <s v="avidxchange.com"/>
    <s v="USA"/>
    <s v="NC"/>
    <s v="Charlotte"/>
    <s v="Charlotte"/>
    <x v="0"/>
    <s v="AvidXchange provides accounts payable and on-demand invoice management solutions."/>
    <s v="payments|saas|software"/>
    <x v="57"/>
    <x v="7"/>
    <n v="1"/>
    <n v="225000000"/>
    <s v="2000-04-01"/>
    <s v="2015-09-14"/>
    <s v="2015-09-14"/>
    <m/>
    <m/>
    <s v="(800) 560-9305"/>
    <s v="https://www.crunchbase.com/organization/avidxchange"/>
    <s v="https://www.twitter.com/avidautomates"/>
    <s v="http://www.facebook.com/pages/avidxchange-inc/60903098932"/>
    <s v="688f0fa4-0977-a3d2-ff1f-1c700b96f340"/>
  </r>
  <r>
    <x v="17996"/>
    <s v="canvasflip.com"/>
    <s v="IND"/>
    <m/>
    <s v="Bangalore"/>
    <s v="Bangalore"/>
    <x v="0"/>
    <s v="Online platform for user testing on prototypes"/>
    <s v="software"/>
    <x v="10"/>
    <x v="0"/>
    <n v="1"/>
    <n v="1200000"/>
    <s v="2014-08-01"/>
    <s v="2015-09-14"/>
    <s v="2015-09-14"/>
    <m/>
    <s v="info@canvasflip.com"/>
    <n v="917842981878"/>
    <s v="https://www.crunchbase.com/organization/canvasfilp"/>
    <s v="https://www.twitter.com/canvasflip"/>
    <s v="https://www.facebook.com/canvasflip"/>
    <s v="622a0805-cf5d-17e0-a5f2-15fd19c53c00"/>
  </r>
  <r>
    <x v="17997"/>
    <s v="cathartic.co"/>
    <s v="GBR"/>
    <m/>
    <s v="Manchester"/>
    <s v="Manchester"/>
    <x v="0"/>
    <s v="Share your story with complete anonymity"/>
    <s v="darknet|health care|non profit|social entrepreneurship"/>
    <x v="1545"/>
    <x v="1"/>
    <n v="1"/>
    <n v="46308"/>
    <s v="2015-01-23"/>
    <s v="2015-09-14"/>
    <s v="2015-09-14"/>
    <m/>
    <m/>
    <m/>
    <s v="https://www.crunchbase.com/organization/cathartic"/>
    <s v="https://www.twitter.com/catharticsite"/>
    <m/>
    <s v="ca28c4d7-7937-f049-e741-d359c3c9fca5"/>
  </r>
  <r>
    <x v="17998"/>
    <s v="cellrox.com"/>
    <s v="ISR"/>
    <m/>
    <s v="Tel Aviv"/>
    <s v="Tel Aviv"/>
    <x v="0"/>
    <s v="Cellrox offers multi-personal solutions for smart mobile devices that enable two or more individuals to co-exist in one device."/>
    <s v="mobile"/>
    <x v="15"/>
    <x v="0"/>
    <n v="2"/>
    <n v="4700000"/>
    <s v="2011-01-01"/>
    <s v="2013-01-22"/>
    <s v="2015-09-14"/>
    <m/>
    <s v="info@cellrox.com"/>
    <s v="1(617) 340-3121"/>
    <s v="https://www.crunchbase.com/organization/cellrox"/>
    <s v="https://www.twitter.com/cellrox"/>
    <m/>
    <s v="ba608bba-d93d-f30c-6bf6-0164cb63c222"/>
  </r>
  <r>
    <x v="17999"/>
    <s v="conichi.com"/>
    <s v="DEU"/>
    <m/>
    <s v="Berlin"/>
    <s v="Berlin"/>
    <x v="0"/>
    <s v="Hospitality CRM seamlessly recognizing guests via iBeacon to manage loyalty."/>
    <s v="crm|hospitality|loyalty programs"/>
    <x v="3612"/>
    <x v="0"/>
    <n v="1"/>
    <n v="7900000"/>
    <s v="2014-01-01"/>
    <s v="2015-09-14"/>
    <s v="2015-09-14"/>
    <m/>
    <s v="contact@conichi.com"/>
    <s v="'+49 30 208989410"/>
    <s v="https://www.crunchbase.com/organization/conichi"/>
    <s v="https://www.twitter.com/conichiapp"/>
    <s v="http://www.facebook.com/conichiapp"/>
    <s v="3a8bd37e-1bdc-a3d2-c333-d676b92a2900"/>
  </r>
  <r>
    <x v="18000"/>
    <s v="crossbar-inc.com"/>
    <s v="USA"/>
    <s v="CA"/>
    <s v="SF Bay Area"/>
    <s v="Santa Clara"/>
    <x v="0"/>
    <s v="Crossbar develops and licenses memory storage flash technology devices."/>
    <s v="hardware|internet of things|manufacturing|semiconductor"/>
    <x v="1959"/>
    <x v="0"/>
    <n v="3"/>
    <n v="80587000"/>
    <s v="2008-01-01"/>
    <s v="2012-11-21"/>
    <s v="2015-09-14"/>
    <m/>
    <s v="info@crossbar-inc.com"/>
    <s v="(408) 884-0281"/>
    <s v="https://www.crunchbase.com/organization/crossbar"/>
    <s v="https://www.twitter.com/crossbarinc"/>
    <m/>
    <s v="edf919a6-5dac-2f2b-9673-9a3cf6bb8af3"/>
  </r>
  <r>
    <x v="18001"/>
    <s v="deepomatic.com"/>
    <s v="FRA"/>
    <m/>
    <s v="Paris"/>
    <s v="Paris"/>
    <x v="0"/>
    <s v="Deepomatic develops a deep learning based technology allowing medias to monetize their images by linking them to purchasable products."/>
    <s v="e-commerce|image recognition"/>
    <x v="689"/>
    <x v="1"/>
    <n v="2"/>
    <n v="1450000"/>
    <s v="2014-07-01"/>
    <s v="2015-09-01"/>
    <s v="2015-09-14"/>
    <m/>
    <s v="hey@deepomatic.com"/>
    <m/>
    <s v="https://www.crunchbase.com/organization/deepomatic"/>
    <s v="https://www.twitter.com/deepomatic"/>
    <s v="https://www.facebook.com/deepomatic/info?tab=page_info"/>
    <s v="dff84710-5629-4fc2-56d0-5d0000af665d"/>
  </r>
  <r>
    <x v="18002"/>
    <s v="dietbox.me"/>
    <s v="BRA"/>
    <m/>
    <s v="BRA - Other"/>
    <s v="Brasil"/>
    <x v="0"/>
    <s v="Dietbox offers an app for nutritionists which can help their patients to manage their diets and receive appropriate advice."/>
    <s v="health care|nutrition|software"/>
    <x v="247"/>
    <x v="1"/>
    <n v="1"/>
    <n v="12965.594498438901"/>
    <s v="2014-01-01"/>
    <s v="2015-09-14"/>
    <s v="2015-09-14"/>
    <m/>
    <m/>
    <m/>
    <s v="https://www.crunchbase.com/organization/dietbox"/>
    <s v="https://www.twitter.com/dietboxme"/>
    <s v="https://www.facebook.com/dietbox.me"/>
    <s v="09d479a6-0794-77b9-0013-d619b905bbbb"/>
  </r>
  <r>
    <x v="18003"/>
    <s v="fazland.com"/>
    <s v="ITA"/>
    <m/>
    <s v="Reggio Nell Emilia"/>
    <s v="Reggio Nell Emilia"/>
    <x v="0"/>
    <s v="They are fully dedicated to develop a solution to help clients and service providers to meet,"/>
    <s v="internet"/>
    <x v="28"/>
    <x v="1"/>
    <n v="2"/>
    <n v="1805100"/>
    <s v="2011-01-01"/>
    <s v="2014-07-30"/>
    <s v="2015-09-14"/>
    <m/>
    <s v="social@fazland.com"/>
    <m/>
    <s v="https://www.crunchbase.com/organization/fazland"/>
    <s v="https://www.twitter.com/fazland_live"/>
    <s v="http://www.facebook.com/fazland"/>
    <s v="26ac8bd5-5f39-017c-c22e-01abfca708f0"/>
  </r>
  <r>
    <x v="18004"/>
    <s v="flogg.com"/>
    <m/>
    <m/>
    <m/>
    <m/>
    <x v="0"/>
    <s v="Flogg is a fun easy way to buy and sell with your friends and their friends."/>
    <m/>
    <x v="5"/>
    <x v="2"/>
    <n v="1"/>
    <m/>
    <s v="2015-09-14"/>
    <s v="2015-09-14"/>
    <s v="2015-09-14"/>
    <m/>
    <m/>
    <m/>
    <s v="https://www.crunchbase.com/organization/flogg"/>
    <m/>
    <m/>
    <s v="0ef9c7bf-02da-5dbe-e46d-43c63548fef2"/>
  </r>
  <r>
    <x v="18005"/>
    <s v="getgate.com"/>
    <s v="USA"/>
    <s v="CA"/>
    <s v="SF Bay Area"/>
    <s v="San Francisco"/>
    <x v="0"/>
    <s v="Gate Labs is the personal assistant for your home. We provide convenient and verified access for home deliveries and services."/>
    <m/>
    <x v="5"/>
    <x v="1"/>
    <n v="1"/>
    <m/>
    <s v="2014-08-01"/>
    <s v="2015-09-14"/>
    <s v="2015-09-14"/>
    <m/>
    <m/>
    <m/>
    <s v="https://www.crunchbase.com/organization/gate-labs"/>
    <s v="https://www.twitter.com/gatelabs"/>
    <s v="https://www.facebook.com/gatelabs"/>
    <s v="c44a32ed-1178-e940-858f-1966893a4c23"/>
  </r>
  <r>
    <x v="18006"/>
    <s v="geckolabs.co.uk"/>
    <s v="GBR"/>
    <m/>
    <s v="Edinburgh"/>
    <s v="Edinburgh"/>
    <x v="0"/>
    <s v="The company intends to use the funds to strengthen its marketing."/>
    <s v="software"/>
    <x v="10"/>
    <x v="1"/>
    <n v="1"/>
    <n v="385790"/>
    <s v="2012-01-01"/>
    <s v="2015-09-14"/>
    <s v="2015-09-14"/>
    <m/>
    <s v="info@geckolabs.co.uk"/>
    <n v="4401315412296"/>
    <s v="https://www.crunchbase.com/organization/geckolabs"/>
    <s v="https://www.twitter.com/geckolabsuk"/>
    <s v="https://www.facebook.com/geckolabsltd"/>
    <s v="c1bfb1cf-8a4a-8345-ce26-aeb43ea9b69e"/>
  </r>
  <r>
    <x v="18007"/>
    <s v="ignitefeedback.com"/>
    <s v="USA"/>
    <s v="MT"/>
    <s v="Bozeman"/>
    <s v="Bozeman"/>
    <x v="0"/>
    <s v="Customer Insights Made Awesome! IgniteFeedback has elegant one question &quot;toast&quot; surveys that can be implemented in 5 minutes or less."/>
    <s v="analytics|business intelligence|crm|market research"/>
    <x v="2998"/>
    <x v="1"/>
    <n v="1"/>
    <n v="300000"/>
    <s v="2015-02-01"/>
    <s v="2015-09-14"/>
    <s v="2015-09-14"/>
    <m/>
    <s v="info@ignitefeedback.com"/>
    <s v="(866) 831-3140"/>
    <s v="https://www.crunchbase.com/organization/ignitefeedback"/>
    <s v="https://www.twitter.com/ignitefeedback"/>
    <s v="https://www.facebook.com/ignitefeedback"/>
    <s v="204a0059-4d42-bf6e-e52c-2333c5ceab22"/>
  </r>
  <r>
    <x v="18008"/>
    <s v="ilstholdings.com"/>
    <s v="USA"/>
    <s v="AZ"/>
    <s v="Tucson"/>
    <s v="Tucson"/>
    <x v="0"/>
    <s v="International Star Inc. is a growth oriented mining company, focused on generating significant investor returns through the acquisition."/>
    <s v="manufacturing"/>
    <x v="41"/>
    <x v="1"/>
    <n v="1"/>
    <m/>
    <s v="2015-09-14"/>
    <s v="2015-09-14"/>
    <s v="2015-09-14"/>
    <m/>
    <s v="info@ilstholdings.com"/>
    <s v="'+1 (203) 210-5614"/>
    <s v="https://www.crunchbase.com/organization/international-star-inc"/>
    <s v="https://www.twitter.com/ilstmfs"/>
    <s v="https://www.facebook.com/ilstholdings"/>
    <s v="93320535-8855-14b0-7ee1-90f72677e12b"/>
  </r>
  <r>
    <x v="18009"/>
    <s v="ioniqa.com"/>
    <s v="NLD"/>
    <m/>
    <s v="Eindhoven"/>
    <s v="Eindhoven"/>
    <x v="0"/>
    <s v="Ioniqa Technologies is a high-tech chemical company located in Eindhoven,"/>
    <s v="chemical|chemical engineering|renewable energy"/>
    <x v="1927"/>
    <x v="0"/>
    <n v="1"/>
    <n v="2833289"/>
    <s v="2009-01-01"/>
    <s v="2015-09-14"/>
    <s v="2015-09-14"/>
    <m/>
    <s v="info@ioniqa.com"/>
    <n v="31407517630"/>
    <s v="https://www.crunchbase.com/organization/ioniqa-technologies"/>
    <s v="https://www.twitter.com/ioniqacircular"/>
    <m/>
    <s v="02a749b4-6c48-1cbd-5f0e-a9b87fb0d62c"/>
  </r>
  <r>
    <x v="18010"/>
    <s v="ipsy.com"/>
    <s v="USA"/>
    <s v="CA"/>
    <s v="SF Bay Area"/>
    <s v="San Mateo"/>
    <x v="0"/>
    <s v="ipsy is the world’s fastest growing and most passionate beauty community."/>
    <s v="beauty|cosmetics|e-commerce"/>
    <x v="174"/>
    <x v="3"/>
    <n v="3"/>
    <n v="103235793"/>
    <s v="2011-11-01"/>
    <s v="2011-12-12"/>
    <s v="2015-09-14"/>
    <m/>
    <m/>
    <s v="'888-769-4526"/>
    <s v="https://www.crunchbase.com/organization/personalized-beauty-discovery"/>
    <s v="https://www.twitter.com/ipsy"/>
    <s v="http://www.facebook.com/ipsy"/>
    <s v="f9d496b0-d18b-560e-934d-562c9a2e0609"/>
  </r>
  <r>
    <x v="18011"/>
    <s v="loveenergysavings.com"/>
    <s v="GBR"/>
    <m/>
    <s v="GBR - Other"/>
    <s v="Bolton"/>
    <x v="0"/>
    <s v="Love Energy Savings is an online platform that provides instant, free, and online energy comparisons for homes and businesses."/>
    <s v="energy|oil and gas|price comparison"/>
    <x v="1344"/>
    <x v="6"/>
    <n v="1"/>
    <n v="6946213"/>
    <s v="2007-07-27"/>
    <s v="2015-09-14"/>
    <s v="2015-09-14"/>
    <m/>
    <m/>
    <s v="(800) 988-8375"/>
    <s v="https://www.crunchbase.com/organization/love-energy-savings-com-limited"/>
    <s v="https://www.twitter.com/loveenergysavin"/>
    <s v="http://www.facebook.com/loveenergysavingsltd"/>
    <s v="ad6581ae-a2f1-2634-cd89-0d2df55893ba"/>
  </r>
  <r>
    <x v="18012"/>
    <s v="mioji.com"/>
    <s v="CHN"/>
    <m/>
    <s v="Beijing"/>
    <s v="Beijing"/>
    <x v="0"/>
    <s v="Mioji provides a smart approach to personalise your travel experience."/>
    <s v="tourism|transportation|travel"/>
    <x v="707"/>
    <x v="6"/>
    <n v="2"/>
    <n v="26000000"/>
    <s v="2014-01-01"/>
    <s v="2014-07-31"/>
    <s v="2015-09-14"/>
    <m/>
    <m/>
    <m/>
    <s v="https://www.crunchbase.com/organization/mioji-travel"/>
    <m/>
    <m/>
    <s v="a5196b32-f7ed-1e66-edf8-e94f926858bc"/>
  </r>
  <r>
    <x v="18013"/>
    <s v="moengage.com"/>
    <s v="IND"/>
    <m/>
    <s v="Bangalore"/>
    <s v="Bangalore"/>
    <x v="0"/>
    <s v="MoEngage is a world-class User Analytics and Engagement platform for Mobile Marketing"/>
    <s v="mobile|saas"/>
    <x v="15"/>
    <x v="0"/>
    <n v="2"/>
    <n v="6835114"/>
    <s v="2007-01-01"/>
    <s v="2015-09-09"/>
    <s v="2015-09-14"/>
    <m/>
    <s v="team@moengage.com"/>
    <m/>
    <s v="https://www.crunchbase.com/organization/moengage"/>
    <s v="https://www.twitter.com/moengage"/>
    <s v="http://www.facebook.com/moengage"/>
    <s v="b068dc87-b99f-c22d-c1a2-87f944dbb1e5"/>
  </r>
  <r>
    <x v="18014"/>
    <s v="getnapapp.com"/>
    <s v="GBR"/>
    <m/>
    <s v="London"/>
    <s v="London"/>
    <x v="0"/>
    <s v="Disappearing Group Chats"/>
    <s v="apps|internet|messaging|social media"/>
    <x v="2282"/>
    <x v="1"/>
    <n v="1"/>
    <n v="3086"/>
    <s v="2015-09-01"/>
    <s v="2015-09-14"/>
    <s v="2015-09-14"/>
    <m/>
    <m/>
    <m/>
    <s v="https://www.crunchbase.com/organization/nap-app"/>
    <s v="https://www.twitter.com/napapper"/>
    <s v="https://www.facebook.com/napapper"/>
    <s v="92abc24b-6074-1666-9d8e-180b2923e612"/>
  </r>
  <r>
    <x v="18015"/>
    <s v="neurosyntek.com"/>
    <s v="USA"/>
    <s v="CA"/>
    <s v="SF Bay Area"/>
    <s v="Los Altos"/>
    <x v="0"/>
    <s v="Headquartered in Silicon Valley, NeuroSyntek Modeling &amp; Manufacturing is rapidly emerging as a leader in the field of regenerative."/>
    <s v="biotechnology"/>
    <x v="36"/>
    <x v="1"/>
    <n v="1"/>
    <m/>
    <s v="2000-01-07"/>
    <s v="2015-09-14"/>
    <s v="2015-09-14"/>
    <m/>
    <m/>
    <m/>
    <s v="https://www.crunchbase.com/organization/neurosyntek"/>
    <m/>
    <m/>
    <s v="048e1005-b6ab-23fd-44f3-c7ad8d98874f"/>
  </r>
  <r>
    <x v="18016"/>
    <s v="packlink.com"/>
    <s v="ESP"/>
    <m/>
    <s v="Madrid"/>
    <s v="Madrid"/>
    <x v="0"/>
    <s v="Packlink &amp; Packlink PRO are an online platform that offers cost-effective package delivery services in Spain and internationally."/>
    <s v="e-commerce|e-commerce platforms|logistics|price comparison|shipping"/>
    <x v="661"/>
    <x v="3"/>
    <n v="3"/>
    <n v="23522700"/>
    <s v="2011-01-01"/>
    <s v="2013-04-04"/>
    <s v="2015-09-14"/>
    <m/>
    <s v="contacto@packlink.es"/>
    <m/>
    <s v="https://www.crunchbase.com/organization/packlink"/>
    <s v="https://www.twitter.com/packlink_de"/>
    <s v="http://www.facebook.com/packlink.de"/>
    <s v="73f8f491-3f48-be3e-ece5-e15dacd6e0f7"/>
  </r>
  <r>
    <x v="18017"/>
    <s v="peeriq.com"/>
    <s v="USA"/>
    <s v="NY"/>
    <s v="New York City"/>
    <s v="New York"/>
    <x v="0"/>
    <s v="PeerIQ is a credit risk analytics firm that helps institutions analyze, access and manage risk in the peer-to-peer lending sector"/>
    <s v="analytics|big data|credit|financial services|fintech|risk management"/>
    <x v="303"/>
    <x v="0"/>
    <n v="3"/>
    <n v="8500000"/>
    <s v="2014-01-01"/>
    <s v="2014-09-19"/>
    <s v="2015-09-14"/>
    <m/>
    <m/>
    <s v="1(646) 780-7664"/>
    <s v="https://www.crunchbase.com/organization/peeriq"/>
    <m/>
    <m/>
    <s v="07be09ce-f732-5394-1498-35f3856c52b6"/>
  </r>
  <r>
    <x v="18018"/>
    <s v="rivaltheory.com"/>
    <s v="USA"/>
    <s v="NM"/>
    <s v="Albuquerque"/>
    <s v="Albuquerque"/>
    <x v="0"/>
    <s v="Rival Theory is an Artificial Intelligence studio and technology company working in the entertainment industry."/>
    <s v="artificial intelligence|digital entertainment|human computer interaction"/>
    <x v="3613"/>
    <x v="1"/>
    <n v="2"/>
    <n v="100000"/>
    <s v="2010-07-01"/>
    <s v="2014-03-19"/>
    <s v="2015-09-14"/>
    <m/>
    <s v="media@rivaltheory.com"/>
    <m/>
    <s v="https://www.crunchbase.com/organization/rival-theory"/>
    <s v="https://www.twitter.com/rivaltheory"/>
    <s v="https://www.facebook.com/rivaltheory"/>
    <s v="5cd2bdd2-d126-48fd-5724-a5eb1dbe9ebc"/>
  </r>
  <r>
    <x v="18019"/>
    <s v="schoolplaces.com.au"/>
    <m/>
    <m/>
    <m/>
    <m/>
    <x v="0"/>
    <s v="A unique online marketplace that matches private school vacancies with parents looking for a place for their child."/>
    <s v="education"/>
    <x v="38"/>
    <x v="1"/>
    <n v="3"/>
    <n v="3914513.3397653298"/>
    <s v="2013-07-01"/>
    <s v="2013-05-01"/>
    <s v="2015-09-14"/>
    <m/>
    <s v="info@schoolplaces.com.au"/>
    <s v="'+61 1300 727 027"/>
    <s v="https://www.crunchbase.com/organization/school-places"/>
    <s v="https://www.twitter.com/schoolplaces"/>
    <s v="http://www.facebook.com/schoolplaces"/>
    <s v="fbfa948c-4e41-3255-b0d1-0a39f21f4255"/>
  </r>
  <r>
    <x v="18020"/>
    <s v="sensity.com"/>
    <s v="USA"/>
    <s v="CA"/>
    <s v="SF Bay Area"/>
    <s v="Sunnyvale"/>
    <x v="2"/>
    <s v="Sensity Systems is a technology company that provides conversions to LED lighting."/>
    <s v="energy|energy efficiency|lighting"/>
    <x v="1350"/>
    <x v="3"/>
    <n v="4"/>
    <n v="84000000"/>
    <s v="2010-01-01"/>
    <s v="2013-04-01"/>
    <s v="2015-09-14"/>
    <m/>
    <s v="info@sensity.com"/>
    <s v="'408-841-4200"/>
    <s v="https://www.crunchbase.com/organization/sensity-systems"/>
    <s v="https://www.twitter.com/sensitysystems"/>
    <s v="http://www.facebook.com/sensitysystems"/>
    <s v="d554c2ae-35cc-f510-140a-e020552133e2"/>
  </r>
  <r>
    <x v="18021"/>
    <s v="snapback.io"/>
    <s v="ITA"/>
    <m/>
    <s v="Rome"/>
    <s v="Rome"/>
    <x v="0"/>
    <s v="Touchless and sightless interfaces"/>
    <s v="automotive|human computer interaction|internet of things|software|wearables"/>
    <x v="3614"/>
    <x v="1"/>
    <n v="1"/>
    <n v="679989.42238676304"/>
    <s v="2013-12-17"/>
    <s v="2015-09-14"/>
    <s v="2015-09-14"/>
    <m/>
    <s v="info@snapback.io"/>
    <m/>
    <s v="https://www.crunchbase.com/organization/snapback"/>
    <s v="https://www.twitter.com/snapbacklabs"/>
    <s v="http://www.facebook.com/snapbacklabs"/>
    <s v="c7ebdf45-0d42-1971-b47d-38d17139517f"/>
  </r>
  <r>
    <x v="18022"/>
    <s v="striim.com"/>
    <s v="USA"/>
    <s v="CA"/>
    <s v="SF Bay Area"/>
    <s v="Palo Alto"/>
    <x v="0"/>
    <s v="Striim is an end-to-end streaming data integration and operational intelligence platform. Get to know you"/>
    <s v="analytics|computer|software"/>
    <x v="464"/>
    <x v="0"/>
    <n v="3"/>
    <n v="42000000"/>
    <s v="2012-05-17"/>
    <s v="2012-05-01"/>
    <s v="2015-09-14"/>
    <m/>
    <s v="info@striim.com"/>
    <s v="(650) 241-0680"/>
    <s v="https://www.crunchbase.com/organization/webaction"/>
    <s v="https://www.twitter.com/striimteam"/>
    <s v="http://www.facebook.com/striim"/>
    <s v="de1a0771-d349-467d-760b-d301f0e2eeb0"/>
  </r>
  <r>
    <x v="18023"/>
    <s v="kcdroneco.com"/>
    <s v="USA"/>
    <s v="MO"/>
    <s v="Kansas City"/>
    <s v="Kansas City"/>
    <x v="0"/>
    <s v="We provide remote sensing solutions to corporate and government decision-makers. ISR, Ag, Construction Imagery, &amp; much more."/>
    <s v="aerospace|mapping services|software"/>
    <x v="3615"/>
    <x v="1"/>
    <n v="1"/>
    <n v="141000"/>
    <s v="2014-09-15"/>
    <s v="2015-09-14"/>
    <s v="2015-09-14"/>
    <m/>
    <m/>
    <m/>
    <s v="https://www.crunchbase.com/organization/the-kansas-city-drone-company"/>
    <m/>
    <m/>
    <s v="e8441497-fa14-8132-1ba7-e8f0dd8d52ac"/>
  </r>
  <r>
    <x v="18024"/>
    <s v="uala.it"/>
    <s v="ITA"/>
    <m/>
    <s v="Milan"/>
    <s v="Milan"/>
    <x v="0"/>
    <s v="Real time beauty salons online booking"/>
    <s v="beauty|curated web"/>
    <x v="3616"/>
    <x v="0"/>
    <n v="2"/>
    <n v="5666578.51988969"/>
    <s v="2013-03-03"/>
    <s v="2013-10-11"/>
    <s v="2015-09-14"/>
    <m/>
    <s v="hello@uala.it"/>
    <s v="'+39 02 5656 6170"/>
    <s v="https://www.crunchbase.com/organization/hairdressr"/>
    <s v="https://www.twitter.com/uala"/>
    <s v="http://www.facebook.com/uala"/>
    <s v="93b2b1f7-5527-775c-7854-b054693a86a3"/>
  </r>
  <r>
    <x v="18025"/>
    <s v="uelifesciences.com"/>
    <s v="USA"/>
    <s v="PA"/>
    <s v="Philadelphia"/>
    <s v="Philadelphia"/>
    <x v="0"/>
    <s v="Breast Cancer is disproportinately affecting all fast growing economies and developing regions around the world"/>
    <s v="health care|life science|medical"/>
    <x v="44"/>
    <x v="1"/>
    <n v="1"/>
    <n v="3000000"/>
    <s v="2009-01-01"/>
    <s v="2015-09-14"/>
    <s v="2015-09-14"/>
    <m/>
    <s v="Info@uelifesciences.com"/>
    <s v="1(631) 980-8340"/>
    <s v="https://www.crunchbase.com/organization/ue-lifesciences"/>
    <m/>
    <s v="https://www.facebook.com/ue-life-sciences-868995399836963/timeline/"/>
    <s v="d4d22d73-bfe2-2c37-4c44-2061f982941a"/>
  </r>
  <r>
    <x v="18026"/>
    <s v="vreg.com"/>
    <s v="USA"/>
    <s v="CA"/>
    <s v="SF Bay Area"/>
    <s v="San Francisco"/>
    <x v="0"/>
    <s v="Village Roadshow Entertainment Group is a leading global entertainment company"/>
    <s v="digital media|media and entertainment|video"/>
    <x v="236"/>
    <x v="0"/>
    <n v="1"/>
    <n v="480000000"/>
    <s v="2007-07-01"/>
    <s v="2015-09-14"/>
    <s v="2015-09-14"/>
    <m/>
    <s v="vreg.contact.us@gmail.com"/>
    <m/>
    <s v="https://www.crunchbase.com/organization/village-roadshow-entertainment-group"/>
    <m/>
    <m/>
    <s v="69ea9942-3a83-2ecf-9971-8af0320d3c4a"/>
  </r>
  <r>
    <x v="18027"/>
    <s v="yatragenie.com"/>
    <s v="IND"/>
    <m/>
    <s v="Bangalore"/>
    <s v="Bangalore"/>
    <x v="0"/>
    <s v="Yatragenie.com is a travel portal and also widely called as Rural Travel Partner"/>
    <s v="tourism|travel"/>
    <x v="22"/>
    <x v="6"/>
    <n v="1"/>
    <m/>
    <s v="2013-10-01"/>
    <s v="2015-09-14"/>
    <s v="2015-09-14"/>
    <m/>
    <s v="support@yatragenie.com"/>
    <s v="1(860) 425-1234"/>
    <s v="https://www.crunchbase.com/organization/yatragenie-services"/>
    <s v="https://www.twitter.com/yatra_genie"/>
    <s v="https://www.facebook.com/yatragenie"/>
    <s v="619e6345-0011-17b5-e32d-9f1ecc0ec5a3"/>
  </r>
  <r>
    <x v="18028"/>
    <s v="zivadynamics.com"/>
    <s v="CAN"/>
    <s v="BC"/>
    <s v="Vancouver"/>
    <s v="Vancouver"/>
    <x v="0"/>
    <s v="Ziva is a software company that specializes in character creation and human simulation."/>
    <s v="software"/>
    <x v="10"/>
    <x v="1"/>
    <n v="2"/>
    <n v="585692"/>
    <s v="2015-04-11"/>
    <s v="2015-07-10"/>
    <s v="2015-09-14"/>
    <m/>
    <s v="jamesj@zivadynamics.com"/>
    <s v="'604-789-5833"/>
    <s v="https://www.crunchbase.com/organization/ziva-dynamics"/>
    <m/>
    <m/>
    <s v="0aa847ed-cd2b-1780-8797-d3dbac395b40"/>
  </r>
  <r>
    <x v="18029"/>
    <s v="check4cancer.com"/>
    <m/>
    <m/>
    <m/>
    <m/>
    <x v="0"/>
    <s v="Check4Cancer offers corporate health screening for skin cancer, lung cancer, breast cancer and prostate cancer"/>
    <s v="health care|medical"/>
    <x v="3"/>
    <x v="0"/>
    <n v="1"/>
    <n v="853258.01771768997"/>
    <m/>
    <s v="2015-09-13"/>
    <s v="2015-09-13"/>
    <m/>
    <m/>
    <s v="0800 085 6663"/>
    <s v="https://www.crunchbase.com/organization/check4cancer-ltd-2"/>
    <s v="https://www.twitter.com/check4cancer"/>
    <m/>
    <s v="13ba5d1a-9795-cc14-eb5f-09d7ef3d2135"/>
  </r>
  <r>
    <x v="18030"/>
    <s v="gipstech.com"/>
    <s v="ITA"/>
    <m/>
    <s v="ITA - Other"/>
    <s v="Rende"/>
    <x v="0"/>
    <s v="Geo Indoor positioning technology"/>
    <s v="mobile"/>
    <x v="15"/>
    <x v="0"/>
    <n v="2"/>
    <n v="725609"/>
    <s v="2013-01-01"/>
    <s v="2014-05-30"/>
    <s v="2015-09-13"/>
    <m/>
    <s v="info@gipstech.com"/>
    <m/>
    <s v="https://www.crunchbase.com/organization/gipstech"/>
    <s v="https://www.twitter.com/gips_tech"/>
    <s v="http://www.facebook.com/gipstech"/>
    <s v="1aba97d1-10ae-0d2f-7fc2-fac6bfa943f3"/>
  </r>
  <r>
    <x v="18031"/>
    <s v="godzillion.io"/>
    <s v="CHL"/>
    <m/>
    <s v="Santiago"/>
    <s v="Santiago"/>
    <x v="0"/>
    <s v="the world`s first smart contract private market place based on ethereum blockchain"/>
    <m/>
    <x v="5"/>
    <x v="1"/>
    <n v="4"/>
    <n v="685000"/>
    <s v="2013-03-01"/>
    <s v="2013-03-01"/>
    <s v="2015-09-13"/>
    <m/>
    <m/>
    <m/>
    <s v="https://www.crunchbase.com/organization/godzillion"/>
    <s v="https://www.twitter.com/godzillion_io"/>
    <s v="https://www.facebook.com/godzillion"/>
    <s v="87a6d4cf-e206-7753-a3d4-efe059ec06f0"/>
  </r>
  <r>
    <x v="18032"/>
    <s v="welcometocuriositymovie.com"/>
    <m/>
    <m/>
    <m/>
    <m/>
    <x v="0"/>
    <s v="Completion funding for UK's first fully equity crowd-funded feature."/>
    <s v="film|media and entertainment|video"/>
    <x v="236"/>
    <x v="2"/>
    <n v="3"/>
    <n v="225261.941283124"/>
    <m/>
    <s v="2014-06-20"/>
    <s v="2015-09-12"/>
    <m/>
    <m/>
    <m/>
    <s v="https://www.crunchbase.com/organization/curiosity-kills"/>
    <s v="https://www.twitter.com/curiositymovie"/>
    <s v="https://www.facebook.com/welcometocuriosity/"/>
    <s v="609548e6-dd1d-67c9-b633-140be6136f1a"/>
  </r>
  <r>
    <x v="18033"/>
    <s v="d3uc.com"/>
    <s v="USA"/>
    <s v="NJ"/>
    <s v="Newark"/>
    <s v="Newark"/>
    <x v="0"/>
    <s v="D3UC provides a Cloud-based telephone and unified communications services to technology VARs and IT MSPs."/>
    <s v="web hosting"/>
    <x v="28"/>
    <x v="1"/>
    <n v="1"/>
    <m/>
    <s v="2013-11-26"/>
    <s v="2015-09-12"/>
    <s v="2015-09-12"/>
    <m/>
    <m/>
    <s v="'+1 (973) 330-8800"/>
    <s v="https://www.crunchbase.com/organization/d3-unified-communications"/>
    <s v="https://www.twitter.com/d3unifiedcomm"/>
    <m/>
    <s v="11f6003b-44ad-f09e-cfa4-6b76529856a0"/>
  </r>
  <r>
    <x v="18034"/>
    <s v="filmiesapp.com"/>
    <m/>
    <m/>
    <m/>
    <m/>
    <x v="0"/>
    <s v="The social network for film fans."/>
    <s v="apps"/>
    <x v="50"/>
    <x v="2"/>
    <n v="1"/>
    <n v="28088.2980857773"/>
    <s v="2013-12-12"/>
    <s v="2015-09-12"/>
    <s v="2015-09-12"/>
    <m/>
    <m/>
    <m/>
    <s v="https://www.crunchbase.com/organization/filmies"/>
    <m/>
    <m/>
    <s v="d892bfa3-376d-e0b7-b270-73ac6eb0e39c"/>
  </r>
  <r>
    <x v="18035"/>
    <s v="fineartmultiple.com"/>
    <s v="CHE"/>
    <m/>
    <s v="CHE - Other"/>
    <s v="Lucerne"/>
    <x v="0"/>
    <s v="Fineartmultiple™ is the premier online resource for discovering, collecting and learning about artists' editions and multiples."/>
    <s v="internet"/>
    <x v="28"/>
    <x v="1"/>
    <n v="1"/>
    <m/>
    <s v="2014-01-01"/>
    <s v="2015-09-12"/>
    <s v="2015-09-12"/>
    <m/>
    <s v="info@fineartmultiple.com"/>
    <s v="'+41 41 410 10 54"/>
    <s v="https://www.crunchbase.com/organization/fineartmultiple"/>
    <s v="https://www.twitter.com/fineartmultiple"/>
    <s v="https://www.facebook.com/fineartmultiple"/>
    <s v="55deeee8-928b-c344-110b-ed7a163df494"/>
  </r>
  <r>
    <x v="18036"/>
    <s v="fishbowlvr.com"/>
    <s v="USA"/>
    <s v="CA"/>
    <s v="SF Bay Area"/>
    <s v="San Francisco"/>
    <x v="0"/>
    <s v="Watch real people experience and give feedback on your game."/>
    <s v="gamification|real time"/>
    <x v="616"/>
    <x v="1"/>
    <n v="1"/>
    <n v="118000"/>
    <m/>
    <s v="2015-09-12"/>
    <s v="2015-09-12"/>
    <m/>
    <m/>
    <m/>
    <s v="https://www.crunchbase.com/organization/fish-bowl-vr"/>
    <s v="https://www.twitter.com/fishbowlvr"/>
    <s v="https://www.facebook.com/pages/fish-bowl/552400868236649"/>
    <s v="8b8b9224-3197-8def-8984-8b4bb7d94e24"/>
  </r>
  <r>
    <x v="18037"/>
    <s v="fitmein.in"/>
    <s v="IND"/>
    <m/>
    <s v="New Delhi"/>
    <s v="New Delhi"/>
    <x v="0"/>
    <s v="fitmeln is an online fitness workout destinations"/>
    <s v="e-commerce"/>
    <x v="63"/>
    <x v="1"/>
    <n v="1"/>
    <n v="100000"/>
    <s v="2015-01-01"/>
    <s v="2015-09-12"/>
    <s v="2015-09-12"/>
    <m/>
    <s v="info@fitmein.in"/>
    <n v="918882445445"/>
    <s v="https://www.crunchbase.com/organization/fitmeln"/>
    <s v="https://www.twitter.com/teamfitmein"/>
    <s v="https://www.facebook.com/fitmeinindia"/>
    <s v="cba8b69c-042c-24cd-0b18-481e02248fac"/>
  </r>
  <r>
    <x v="18038"/>
    <s v="maadly.com"/>
    <s v="USA"/>
    <s v="CA"/>
    <s v="SF Bay Area"/>
    <s v="San Francisco"/>
    <x v="0"/>
    <s v="Maadly is a gamified social media platform that allows users to broadcast their world to the world, randomly."/>
    <s v="internet|social media"/>
    <x v="87"/>
    <x v="1"/>
    <n v="1"/>
    <n v="100000"/>
    <s v="2015-05-06"/>
    <s v="2015-09-12"/>
    <s v="2015-09-12"/>
    <m/>
    <s v="info@maadly.com"/>
    <m/>
    <s v="https://www.crunchbase.com/organization/maadly"/>
    <s v="https://www.twitter.com/maadlyapp"/>
    <s v="https://www.facebook.com/maadlyapp"/>
    <s v="572e97b4-89d1-641a-37bf-e8cea40a58ad"/>
  </r>
  <r>
    <x v="18039"/>
    <s v="melodyearth.com"/>
    <s v="USA"/>
    <s v="CA"/>
    <s v="Ontario - Inland Empire"/>
    <s v="Wildomar"/>
    <x v="0"/>
    <s v="Revolutionary Music Connection App"/>
    <s v="apps|mobile|music"/>
    <x v="1311"/>
    <x v="2"/>
    <n v="1"/>
    <n v="10000"/>
    <s v="2015-04-20"/>
    <s v="2015-09-12"/>
    <s v="2015-09-12"/>
    <m/>
    <s v="melodyearth@gmail.com"/>
    <s v="'+1 (951) 219-1244"/>
    <s v="https://www.crunchbase.com/organization/melodyearth"/>
    <s v="https://www.twitter.com/melody_earth"/>
    <s v="https://www.facebook.com/melodyearth/timeline"/>
    <s v="23118b46-0e1f-7eb6-72d2-1d9f95698909"/>
  </r>
  <r>
    <x v="18040"/>
    <s v="mobilefuel.co"/>
    <s v="USA"/>
    <s v="GA"/>
    <s v="Atlanta"/>
    <s v="Atlanta"/>
    <x v="0"/>
    <s v="Mobile Fuel empowers motorist. Mobile Fuel is disrupting the antiquated gas station model."/>
    <s v="automotive|oil and gas"/>
    <x v="818"/>
    <x v="3"/>
    <n v="3"/>
    <n v="1150000"/>
    <s v="2010-10-01"/>
    <s v="2013-08-04"/>
    <s v="2015-09-12"/>
    <m/>
    <s v="gasolinedelivered@gmail.com"/>
    <s v="1(888) 643-8885"/>
    <s v="https://www.crunchbase.com/organization/mobile-fuel"/>
    <s v="https://www.twitter.com/mobile_fuel"/>
    <s v="http://www.facebook.com/needsomegas"/>
    <s v="a98e05a0-bed5-d231-8aef-abe4c2aff33c"/>
  </r>
  <r>
    <x v="18041"/>
    <s v="piq.technology"/>
    <s v="USA"/>
    <s v="CA"/>
    <s v="SF Bay Area"/>
    <s v="San Francisco"/>
    <x v="0"/>
    <s v="For each product, retailers can upload summary info, detailed info, images, video, reviews special offers for customers that buy in store."/>
    <s v="web hosting"/>
    <x v="28"/>
    <x v="0"/>
    <n v="1"/>
    <m/>
    <s v="2013-05-01"/>
    <s v="2015-09-12"/>
    <s v="2015-09-12"/>
    <m/>
    <m/>
    <m/>
    <s v="https://www.crunchbase.com/organization/piq-2"/>
    <s v="https://www.twitter.com/piqtechnology"/>
    <s v="https://www.facebook.com/piqtechnology"/>
    <s v="745c5f0a-d504-05b8-a5e7-935d18b2fe5e"/>
  </r>
  <r>
    <x v="18042"/>
    <s v="shadowfax.in"/>
    <s v="IND"/>
    <m/>
    <s v="New Delhi"/>
    <s v="Gurgaon"/>
    <x v="0"/>
    <s v="Shadowfax is an on-demand delivery service"/>
    <s v="internet|logistics|supply chain management"/>
    <x v="29"/>
    <x v="1"/>
    <n v="2"/>
    <n v="8800000"/>
    <s v="2015-01-01"/>
    <s v="2015-08-17"/>
    <s v="2015-09-12"/>
    <m/>
    <s v="hello@shadowfax.in"/>
    <n v="8454042130"/>
    <s v="https://www.crunchbase.com/organization/shadowfax-technologies"/>
    <s v="https://www.twitter.com/shadowfax_in"/>
    <s v="https://www.facebook.com/shadowfax.in/?ref=hl"/>
    <s v="0983fcef-480f-584b-aecf-562c66f43f92"/>
  </r>
  <r>
    <x v="18043"/>
    <s v="vapeshoreditch.com"/>
    <s v="GBR"/>
    <m/>
    <s v="London"/>
    <s v="London"/>
    <x v="0"/>
    <s v="Great tasting UK made e-liquid delivered through your letterbox, when you need it."/>
    <m/>
    <x v="5"/>
    <x v="0"/>
    <n v="1"/>
    <m/>
    <m/>
    <s v="2015-09-12"/>
    <s v="2015-09-12"/>
    <m/>
    <s v="info@vapeshoreditch.com"/>
    <n v="447584028815"/>
    <s v="https://www.crunchbase.com/organization/vape-shoreditch"/>
    <s v="https://www.twitter.com/vapeshoreditch"/>
    <s v="https://www.facebook.com/vapeshoreditch"/>
    <s v="6714643a-5d1c-edca-626e-1039efcc72e9"/>
  </r>
  <r>
    <x v="18044"/>
    <s v="get.wellist.com"/>
    <s v="USA"/>
    <s v="MA"/>
    <s v="Boston"/>
    <s v="Boston"/>
    <x v="0"/>
    <s v="Wellist gives healthcare clients the insights and tools they need to address actual human needs."/>
    <m/>
    <x v="5"/>
    <x v="0"/>
    <n v="2"/>
    <n v="3740000"/>
    <s v="2013-01-01"/>
    <s v="2015-06-08"/>
    <s v="2015-09-12"/>
    <m/>
    <m/>
    <s v="(855)935-5478"/>
    <s v="https://www.crunchbase.com/organization/wellist"/>
    <s v="https://www.twitter.com/getwellist"/>
    <m/>
    <s v="09ba9b9e-89c3-2fef-162c-5f3f8e81144d"/>
  </r>
  <r>
    <x v="18045"/>
    <s v="zapyle.com"/>
    <s v="IND"/>
    <m/>
    <s v="Bangalore"/>
    <s v="Bangalore"/>
    <x v="0"/>
    <s v="Shop from the closets of India's most chic women"/>
    <s v="fashion"/>
    <x v="350"/>
    <x v="0"/>
    <n v="1"/>
    <n v="1000000"/>
    <s v="2015-05-01"/>
    <s v="2015-09-12"/>
    <s v="2015-09-12"/>
    <m/>
    <s v="Priyanka@zapyle.com"/>
    <n v="8040928223"/>
    <s v="https://www.crunchbase.com/organization/zapyle"/>
    <s v="https://www.twitter.com/zapylesocial"/>
    <s v="https://www.facebook.com/zapyle"/>
    <s v="fd0060dd-8e14-98aa-83e7-764b53a5765c"/>
  </r>
  <r>
    <x v="18046"/>
    <s v="aircleannsheen.com"/>
    <s v="USA"/>
    <s v="TX"/>
    <s v="Austin"/>
    <s v="Austin"/>
    <x v="0"/>
    <s v="Air CleanNSheen provides cleaning and laundry services for short term rental properties."/>
    <s v="hospitality|travel"/>
    <x v="22"/>
    <x v="2"/>
    <n v="1"/>
    <n v="97500"/>
    <m/>
    <s v="2015-09-11"/>
    <s v="2015-09-11"/>
    <m/>
    <m/>
    <m/>
    <s v="https://www.crunchbase.com/organization/air-cleannsheen"/>
    <s v="https://www.twitter.com/aircleannsheen"/>
    <m/>
    <s v="7a9c2813-a8fd-230a-d785-635b2637a5f3"/>
  </r>
  <r>
    <x v="18047"/>
    <s v="chexology.com"/>
    <s v="USA"/>
    <s v="NY"/>
    <s v="New York City"/>
    <s v="New York"/>
    <x v="0"/>
    <s v="Chexology provides a trustworthy and delightful experience for storage and rental services."/>
    <s v="events|information technology"/>
    <x v="3617"/>
    <x v="0"/>
    <n v="1"/>
    <n v="1200000"/>
    <s v="2015-07-01"/>
    <s v="2015-09-11"/>
    <s v="2015-09-11"/>
    <m/>
    <s v="care@chexology.com"/>
    <m/>
    <s v="https://www.crunchbase.com/organization/chexology"/>
    <s v="https://www.twitter.com/chexology"/>
    <s v="https://www.facebook.com/chexology"/>
    <s v="76424547-27b2-69d6-c22c-c66dc4fdf4aa"/>
  </r>
  <r>
    <x v="18048"/>
    <s v="codelucida.com"/>
    <s v="USA"/>
    <s v="AZ"/>
    <s v="Tucson"/>
    <s v="Tucson"/>
    <x v="0"/>
    <s v="Codelucida, LLC is a startup based in Tucson"/>
    <s v="e-commerce"/>
    <x v="63"/>
    <x v="1"/>
    <n v="1"/>
    <n v="750000"/>
    <s v="2012-01-01"/>
    <s v="2015-09-11"/>
    <s v="2015-09-11"/>
    <m/>
    <m/>
    <s v="(520) 382-3260"/>
    <s v="https://www.crunchbase.com/organization/codelucida"/>
    <m/>
    <m/>
    <s v="3719e9c1-674c-f503-752c-adc11b4e2c4e"/>
  </r>
  <r>
    <x v="18049"/>
    <s v="coherix.com"/>
    <s v="USA"/>
    <s v="MI"/>
    <s v="Detroit"/>
    <s v="Ann Arbor"/>
    <x v="0"/>
    <s v="Coherix, Inc. develops and manufactures high-speed, high-definition 3D machine vision products that enable our customers to manage."/>
    <s v="automotive|industrial automation|semiconductor"/>
    <x v="3618"/>
    <x v="0"/>
    <n v="1"/>
    <n v="12000000"/>
    <s v="2004-01-01"/>
    <s v="2015-09-11"/>
    <s v="2015-09-11"/>
    <m/>
    <s v="oliverh@coherix.com"/>
    <s v="(734) 922-4073"/>
    <s v="https://www.crunchbase.com/organization/coherix"/>
    <s v="https://www.twitter.com/coherix"/>
    <s v="https://www.facebook.com/pages/coherix-inc/260111084024259?sk=info&amp;tab=page_info"/>
    <s v="09a175ef-04f9-caaf-ef9b-a71468320789"/>
  </r>
  <r>
    <x v="18050"/>
    <s v="credr.com"/>
    <s v="IND"/>
    <m/>
    <s v="Mumbai"/>
    <s v="Mumbai"/>
    <x v="0"/>
    <s v="India’s Only 100% Inspected and Certified Used Bikes Marketplace."/>
    <s v="automotive|e-commerce|marketplace|software"/>
    <x v="324"/>
    <x v="5"/>
    <n v="2"/>
    <n v="15000000"/>
    <s v="2014-01-01"/>
    <s v="2015-02-14"/>
    <s v="2015-09-11"/>
    <m/>
    <s v="info@credr.in"/>
    <n v="917506793064"/>
    <s v="https://www.crunchbase.com/organization/incredible-technologies-pvt-ltd"/>
    <s v="https://www.twitter.com/credrauto"/>
    <s v="https://www.facebook.com/credr"/>
    <s v="4e0b9d55-1bcb-6dd8-39d2-addbf7d3798e"/>
  </r>
  <r>
    <x v="18051"/>
    <s v="ecrowdinvest.com"/>
    <m/>
    <m/>
    <m/>
    <m/>
    <x v="0"/>
    <s v="Crowdlending for investment projects"/>
    <s v="crowdsourcing|financial services"/>
    <x v="24"/>
    <x v="1"/>
    <n v="1"/>
    <n v="173707.71984178299"/>
    <s v="2013-10-23"/>
    <s v="2015-09-11"/>
    <s v="2015-09-11"/>
    <m/>
    <s v="MvHaperen@ECrowdInvest.com"/>
    <s v="'+34 935 51 14 48"/>
    <s v="https://www.crunchbase.com/organization/ecrowd-"/>
    <s v="https://www.twitter.com/ecrowdinvest"/>
    <s v="https://www.facebook.com/ecrowdinvest/"/>
    <s v="44f1a6c7-1848-55af-eb29-d94e5525b8ea"/>
  </r>
  <r>
    <x v="18052"/>
    <s v="eurekite.com"/>
    <s v="NLD"/>
    <m/>
    <s v="NLD - Other"/>
    <s v="Enschede"/>
    <x v="0"/>
    <s v="They create the materials that inspire new products and innovations."/>
    <s v="nanotechnology"/>
    <x v="485"/>
    <x v="1"/>
    <n v="1"/>
    <n v="1127972"/>
    <s v="2015-01-01"/>
    <s v="2015-09-11"/>
    <s v="2015-09-11"/>
    <m/>
    <m/>
    <m/>
    <s v="https://www.crunchbase.com/organization/eurekite"/>
    <s v="https://www.twitter.com/eurekitebv"/>
    <m/>
    <s v="95e240f7-b20e-14cb-b537-91f1d4b69347"/>
  </r>
  <r>
    <x v="18053"/>
    <s v="evercharge.net"/>
    <s v="USA"/>
    <s v="CA"/>
    <s v="SF Bay Area"/>
    <s v="San Francisco"/>
    <x v="0"/>
    <s v="EverCharge makes a smart EV charging system specifically designed for apartments and condominiums."/>
    <s v="clean energy|electric vehicle|transportation"/>
    <x v="363"/>
    <x v="1"/>
    <n v="4"/>
    <n v="1850000"/>
    <s v="2013-01-01"/>
    <s v="2012-10-06"/>
    <s v="2015-09-11"/>
    <m/>
    <s v="info@evercharge.net"/>
    <s v="(888) 342-7383"/>
    <s v="https://www.crunchbase.com/organization/evercharge"/>
    <s v="https://www.twitter.com/evercharge"/>
    <s v="http://www.facebook.com/evevercharge"/>
    <s v="eaca04a9-4e9e-e3ed-53c4-2d32dc767ae7"/>
  </r>
  <r>
    <x v="18054"/>
    <s v="foodlogiq.com"/>
    <s v="USA"/>
    <s v="NC"/>
    <s v="Raleigh"/>
    <s v="Durham"/>
    <x v="0"/>
    <s v="FoodLogiQ is transforming how we analyze our entire supply chain, helping us find areas ripe for efficiency and improvement."/>
    <s v="software"/>
    <x v="10"/>
    <x v="0"/>
    <n v="1"/>
    <m/>
    <s v="2006-01-01"/>
    <s v="2015-09-11"/>
    <s v="2015-09-11"/>
    <m/>
    <s v="info@foodlogiq.com"/>
    <s v="1(866) 492-4468"/>
    <s v="https://www.crunchbase.com/organization/foodlogiq"/>
    <s v="https://www.twitter.com/foodlogiq"/>
    <m/>
    <s v="759a54ee-710a-be70-5e98-86fa1fb5b437"/>
  </r>
  <r>
    <x v="18055"/>
    <s v="futurefly.net"/>
    <s v="FIN"/>
    <m/>
    <s v="Helsinki"/>
    <s v="Helsinki"/>
    <x v="0"/>
    <s v="Futurefly Develops Apps With “Gamesnacks”."/>
    <s v="software"/>
    <x v="10"/>
    <x v="1"/>
    <n v="1"/>
    <n v="3000000"/>
    <s v="2014-01-01"/>
    <s v="2015-09-11"/>
    <s v="2015-09-11"/>
    <m/>
    <s v="info@futurefly.net"/>
    <m/>
    <s v="https://www.crunchbase.com/organization/futurefly"/>
    <s v="https://www.twitter.com/ftrfly"/>
    <s v="https://www.facebook.com/wearefuturefly"/>
    <s v="559a8bc8-8f21-89e4-7692-9801c4f18103"/>
  </r>
  <r>
    <x v="18056"/>
    <s v="hillel.org"/>
    <s v="USA"/>
    <s v="DC"/>
    <s v="Washington, D.C."/>
    <s v="Washington"/>
    <x v="0"/>
    <s v="Hillel International is the world's largest Jewish college organization."/>
    <s v="knowledge management|non profit"/>
    <x v="5"/>
    <x v="7"/>
    <n v="1"/>
    <n v="16000000"/>
    <s v="1992-01-01"/>
    <s v="2015-09-11"/>
    <s v="2015-09-11"/>
    <m/>
    <s v="info@hillel.org"/>
    <s v="(202) 449-6500"/>
    <s v="https://www.crunchbase.com/organization/hillel-international"/>
    <s v="https://www.twitter.com/hillelintl"/>
    <s v="http://www.facebook.com/hillelfjcl"/>
    <s v="4128a4c6-bb04-c7cd-22a5-0f92e6b70ede"/>
  </r>
  <r>
    <x v="18057"/>
    <m/>
    <s v="USA"/>
    <s v="AK"/>
    <s v="Anchorage"/>
    <s v="Anchorage"/>
    <x v="0"/>
    <s v="Intelligent Automation &amp; Analytics provide infrastructure to gather data for small to medium sized businesses to access."/>
    <s v="industrial automation|web hosting"/>
    <x v="2009"/>
    <x v="1"/>
    <n v="1"/>
    <m/>
    <s v="2012-12-31"/>
    <s v="2015-09-11"/>
    <s v="2015-09-11"/>
    <m/>
    <m/>
    <m/>
    <s v="https://www.crunchbase.com/organization/intelligent-automation-analytics"/>
    <m/>
    <s v="https://www.facebook.com/ia3.io/"/>
    <s v="2fc9da33-0d91-df71-4c04-5beb621e37fc"/>
  </r>
  <r>
    <x v="18058"/>
    <s v="jolie.io"/>
    <s v="USA"/>
    <s v="NY"/>
    <m/>
    <m/>
    <x v="0"/>
    <s v="Jolie is a personal concierge platform that makes living and traveling in cities easier and more seamless."/>
    <s v="lifestyle|mobile|software|transportation|travel"/>
    <x v="3619"/>
    <x v="1"/>
    <n v="3"/>
    <m/>
    <s v="2015-06-26"/>
    <s v="2012-01-01"/>
    <s v="2015-09-11"/>
    <m/>
    <s v="support@jolie.io"/>
    <s v="(646) 760-5111"/>
    <s v="https://www.crunchbase.com/organization/jolie"/>
    <s v="https://www.twitter.com/jolieconcierge"/>
    <s v="https://www.facebook.com/jolieconcierge"/>
    <s v="1e834535-1d31-af05-fa00-57a3319cf294"/>
  </r>
  <r>
    <x v="18059"/>
    <s v="legendholdings.com.cn"/>
    <s v="CHN"/>
    <m/>
    <s v="Beijing"/>
    <s v="Beijing"/>
    <x v="0"/>
    <s v="Legend Holdings is an investment firm, investing in the sectors of IT, financial services, agriculture, property, and energy materials."/>
    <s v="chemical|financial services|real estate"/>
    <x v="3620"/>
    <x v="3"/>
    <n v="1"/>
    <n v="11000000"/>
    <s v="1984-01-01"/>
    <s v="2015-09-11"/>
    <s v="2015-09-11"/>
    <m/>
    <m/>
    <m/>
    <s v="https://www.crunchbase.com/organization/legend-holdings"/>
    <m/>
    <m/>
    <s v="ff83d7cf-9e00-028b-41d4-b8b134ad2b00"/>
  </r>
  <r>
    <x v="18060"/>
    <m/>
    <s v="USA"/>
    <s v="NY"/>
    <s v="New York City"/>
    <s v="Staten Island"/>
    <x v="0"/>
    <s v="There are only 1 in every 100 specialty pharmacies in the state of New York this is speaking on larger pharmaceutical companies."/>
    <s v="medical"/>
    <x v="3"/>
    <x v="2"/>
    <n v="1"/>
    <m/>
    <s v="2015-07-29"/>
    <s v="2015-09-11"/>
    <s v="2015-09-11"/>
    <m/>
    <m/>
    <m/>
    <s v="https://www.crunchbase.com/organization/levin-pharma"/>
    <m/>
    <m/>
    <s v="384a4161-910b-7f0f-599f-11b4ec3e717c"/>
  </r>
  <r>
    <x v="18061"/>
    <s v="moff.mobi"/>
    <s v="USA"/>
    <s v="CA"/>
    <s v="SF Bay Area"/>
    <s v="San Francisco"/>
    <x v="0"/>
    <s v="Moff is a gesture-controlled wearable tech bracelet for children."/>
    <s v="apps"/>
    <x v="50"/>
    <x v="0"/>
    <n v="1"/>
    <n v="1300000"/>
    <s v="2013-01-13"/>
    <s v="2015-09-11"/>
    <s v="2015-09-11"/>
    <m/>
    <m/>
    <m/>
    <s v="https://www.crunchbase.com/organization/moff"/>
    <s v="https://www.twitter.com/moff_toy"/>
    <s v="http://www.facebook.com/moff.global"/>
    <s v="7c6a3536-132a-ebf6-8aa0-754f3a7ff8e9"/>
  </r>
  <r>
    <x v="18062"/>
    <s v="mysimax.mobi"/>
    <s v="CHN"/>
    <m/>
    <s v="Shanghai"/>
    <s v="Shanghai"/>
    <x v="0"/>
    <s v="MYSIMAX unveils its goals for Africa: fighting knowlegde poverty and trailblazing m-commerce"/>
    <s v="apps|electronics|manufacturing"/>
    <x v="3621"/>
    <x v="0"/>
    <n v="1"/>
    <n v="200000"/>
    <s v="2013-08-07"/>
    <s v="2015-09-11"/>
    <s v="2015-09-11"/>
    <m/>
    <s v="jx.paulin@mysimax.mobi"/>
    <n v="86013901689273"/>
    <s v="https://www.crunchbase.com/organization/mysimax"/>
    <s v="https://www.twitter.com/mysimax"/>
    <s v="http://www.facebook.com/simax-inc/490845997686033"/>
    <s v="dc05fd0b-0754-4979-36d3-5d6f714e52ed"/>
  </r>
  <r>
    <x v="18063"/>
    <s v="nitr.io"/>
    <s v="USA"/>
    <s v="CA"/>
    <s v="SF Bay Area"/>
    <s v="Palo Alto"/>
    <x v="0"/>
    <s v="Nitrio is on a mission to bring state-of-the-art data science directly to business users in a simple and intuitive way."/>
    <s v="analytics|big data|enterprise software|saas"/>
    <x v="123"/>
    <x v="0"/>
    <n v="2"/>
    <m/>
    <s v="2014-06-01"/>
    <s v="2014-07-01"/>
    <s v="2015-09-11"/>
    <m/>
    <s v="info@nitr.io"/>
    <s v="'954-579-3517"/>
    <s v="https://www.crunchbase.com/organization/nitrio"/>
    <m/>
    <m/>
    <s v="7847d324-ba1c-3834-74a9-1b4750851265"/>
  </r>
  <r>
    <x v="18064"/>
    <s v="offemily.com"/>
    <s v="ESP"/>
    <m/>
    <s v="Barcelona"/>
    <s v="Barcelona"/>
    <x v="0"/>
    <s v="Offemily.com is an online multi-brand store that sells brands of clothing, footwear and accessories."/>
    <s v="e-commerce|gift card|internet|toys"/>
    <x v="3622"/>
    <x v="1"/>
    <n v="1"/>
    <n v="300000"/>
    <s v="2012-01-01"/>
    <s v="2015-09-11"/>
    <s v="2015-09-11"/>
    <m/>
    <s v="info@offemily.com"/>
    <s v="932 406 003"/>
    <s v="https://www.crunchbase.com/organization/offemily"/>
    <s v="https://www.twitter.com/offemily"/>
    <s v="http://www.facebook.com/offemily"/>
    <s v="17bd2041-22a2-2035-1260-11fd42051b72"/>
  </r>
  <r>
    <x v="18065"/>
    <s v="quyiyuan.com"/>
    <s v="CHN"/>
    <m/>
    <s v="Shanghai"/>
    <s v="Shanghai"/>
    <x v="0"/>
    <s v="Quyiyuan is a Chinese mobile healthcare service."/>
    <s v="health care|mhealth|mobile"/>
    <x v="218"/>
    <x v="2"/>
    <n v="2"/>
    <n v="48500000"/>
    <s v="2014-05-01"/>
    <s v="2014-09-01"/>
    <s v="2015-09-11"/>
    <m/>
    <m/>
    <m/>
    <s v="https://www.crunchbase.com/organization/quyiyuan"/>
    <m/>
    <m/>
    <s v="9017eec6-18af-fd2e-19b0-e9eaf16218f9"/>
  </r>
  <r>
    <x v="18066"/>
    <s v="gettectonic.com"/>
    <s v="USA"/>
    <s v="LA"/>
    <s v="LA - Other"/>
    <s v="Hosston"/>
    <x v="0"/>
    <s v="insight2action - a premier big data analytics provider of cloud consulting, marketing automation and CRM transformation services"/>
    <s v="internet"/>
    <x v="28"/>
    <x v="3"/>
    <n v="2"/>
    <n v="3000000"/>
    <s v="2009-01-01"/>
    <s v="2015-05-29"/>
    <s v="2015-09-11"/>
    <m/>
    <s v="info@sakonent.com"/>
    <s v="(888) 707-1574"/>
    <s v="https://www.crunchbase.com/organization/tectonic"/>
    <s v="https://www.twitter.com/gettectonic"/>
    <s v="https://www.facebook.com/tectonic.insight.to.action"/>
    <s v="dd650bec-4b45-d188-cf56-053279f040c7"/>
  </r>
  <r>
    <x v="18067"/>
    <s v="trewgear.com"/>
    <s v="USA"/>
    <s v="OR"/>
    <s v="Portland, Oregon"/>
    <s v="Portland"/>
    <x v="0"/>
    <s v="TREW is an outerwear company based amidst the Cascade Mountains in Hood River, Oregon"/>
    <s v="fashion"/>
    <x v="350"/>
    <x v="1"/>
    <n v="1"/>
    <n v="1600000"/>
    <s v="2008-01-01"/>
    <s v="2015-09-11"/>
    <s v="2015-09-11"/>
    <m/>
    <s v="info@trewgear.com"/>
    <m/>
    <s v="https://www.crunchbase.com/organization/trew"/>
    <s v="https://www.twitter.com/trew_gear"/>
    <s v="https://www.facebook.com/trewgear/info?tab=page_info"/>
    <s v="f98dbc80-d222-0ed6-15e2-1c994d52b3cc"/>
  </r>
  <r>
    <x v="18068"/>
    <s v="venneos.com"/>
    <s v="DEU"/>
    <m/>
    <s v="Stuttgart"/>
    <s v="Stuttgart"/>
    <x v="0"/>
    <s v="Venneos combines the best of both worlds and develops a silicon chip based Imaging System for the analysis of biological cells"/>
    <s v="biotechnology"/>
    <x v="36"/>
    <x v="1"/>
    <n v="1"/>
    <n v="1127972"/>
    <s v="2014-01-01"/>
    <s v="2015-09-11"/>
    <s v="2015-09-11"/>
    <m/>
    <m/>
    <m/>
    <s v="https://www.crunchbase.com/organization/venneos"/>
    <m/>
    <m/>
    <s v="71a62f1f-dfb3-69b5-75e6-3d5ccfbaf5a8"/>
  </r>
  <r>
    <x v="18069"/>
    <s v="vidpal.net"/>
    <s v="USA"/>
    <s v="NY"/>
    <s v="New York City"/>
    <s v="Rye"/>
    <x v="0"/>
    <s v="Crowdsourced Request/Fulfill Video Bidding Platform"/>
    <s v="crowdsourcing|internet|video"/>
    <x v="561"/>
    <x v="1"/>
    <n v="2"/>
    <n v="41000"/>
    <s v="2014-12-21"/>
    <s v="2015-01-01"/>
    <s v="2015-09-11"/>
    <m/>
    <s v="info@vidpal.net"/>
    <s v="1(347) 766-9318"/>
    <s v="https://www.crunchbase.com/organization/vidpal"/>
    <s v="https://www.twitter.com/vidpaltravel"/>
    <s v="https://www.facebook.com/vidpal"/>
    <s v="5fc7c535-25e0-4a2f-9bf3-9b1f9cc47af3"/>
  </r>
  <r>
    <x v="18070"/>
    <s v="wellinks.com"/>
    <s v="USA"/>
    <s v="CT"/>
    <s v="Hartford"/>
    <s v="New Haven"/>
    <x v="0"/>
    <s v="Wellinks is a wearable health technology dedicated to improving clinical outcomes."/>
    <s v="health diagnostics|wearables"/>
    <x v="209"/>
    <x v="1"/>
    <n v="2"/>
    <n v="100000"/>
    <s v="2013-05-01"/>
    <s v="2014-10-14"/>
    <s v="2015-09-11"/>
    <m/>
    <m/>
    <m/>
    <s v="https://www.crunchbase.com/organization/wellinks"/>
    <m/>
    <m/>
    <s v="af278d91-0f53-04cf-41d9-95bcc393fa94"/>
  </r>
  <r>
    <x v="18071"/>
    <s v="goabra.com"/>
    <s v="USA"/>
    <s v="CA"/>
    <s v="SF Bay Area"/>
    <s v="Mountain View"/>
    <x v="0"/>
    <s v="The people's way to send and receive cash."/>
    <s v="financial services|peer to peer|transaction processing"/>
    <x v="57"/>
    <x v="2"/>
    <n v="3"/>
    <n v="14000000"/>
    <s v="2014-01-01"/>
    <s v="2014-07-18"/>
    <s v="2015-09-10"/>
    <m/>
    <s v="info@goabra.com"/>
    <m/>
    <s v="https://www.crunchbase.com/organization/abra"/>
    <s v="https://www.twitter.com/abraglobal"/>
    <s v="https://www.facebook.com/goabraglobal"/>
    <s v="c8582335-460a-3b7a-a117-d81519bd562d"/>
  </r>
  <r>
    <x v="18072"/>
    <s v="agri-neo.com"/>
    <s v="CAN"/>
    <s v="ON"/>
    <s v="Toronto"/>
    <s v="Toronto"/>
    <x v="0"/>
    <s v="Agri-Neo is a bio-pesticide company that helps safely feed the world."/>
    <s v="biotechnology"/>
    <x v="36"/>
    <x v="0"/>
    <n v="1"/>
    <n v="118508"/>
    <s v="2010-01-01"/>
    <s v="2015-09-10"/>
    <s v="2015-09-10"/>
    <m/>
    <s v="info@agri-neo.com"/>
    <m/>
    <s v="https://www.crunchbase.com/organization/agri-neo"/>
    <s v="https://www.twitter.com/agrineo"/>
    <m/>
    <s v="4213f11f-0945-2123-08f2-e8185b654eec"/>
  </r>
  <r>
    <x v="18073"/>
    <s v="alleantia.com"/>
    <s v="ITA"/>
    <m/>
    <s v="Pisa"/>
    <s v="Pisa"/>
    <x v="0"/>
    <s v="Make any application communicate with any industrial device, plug&amp;play, enabling cost-effective Enterprise Internet of Things."/>
    <s v="energy efficiency|industrial automation|internet of things|power grid|smart building"/>
    <x v="3623"/>
    <x v="1"/>
    <n v="5"/>
    <n v="567097.20326071105"/>
    <s v="2011-07-01"/>
    <s v="2011-06-13"/>
    <s v="2015-09-10"/>
    <m/>
    <s v="info@alleantia.com"/>
    <n v="390509911933"/>
    <s v="https://www.crunchbase.com/organization/alleantia"/>
    <s v="https://www.twitter.com/alleantiasrl"/>
    <s v="http://www.facebook.com/alleantia"/>
    <s v="59c97010-f836-b3da-c652-a9b3c54e6689"/>
  </r>
  <r>
    <x v="18074"/>
    <s v="appcow.nyc"/>
    <s v="USA"/>
    <s v="NY"/>
    <s v="New York City"/>
    <s v="New York"/>
    <x v="0"/>
    <s v="Turning first time buyers into repeat customer throughout the smart-phone supply chain."/>
    <s v="app discovery|apps|e-commerce|mobile"/>
    <x v="1769"/>
    <x v="1"/>
    <n v="2"/>
    <n v="2045000"/>
    <s v="2014-07-15"/>
    <s v="2014-07-14"/>
    <s v="2015-09-10"/>
    <m/>
    <s v="jacob@app-cow.com"/>
    <s v="(646) 760-9242"/>
    <s v="https://www.crunchbase.com/organization/appcow"/>
    <s v="https://www.twitter.com/app_cow"/>
    <s v="https://www.facebook.com/appc0w"/>
    <s v="a9692fa6-4025-1432-550c-386539bb2eb7"/>
  </r>
  <r>
    <x v="18075"/>
    <s v="argus-sec.com"/>
    <s v="ISR"/>
    <m/>
    <m/>
    <m/>
    <x v="0"/>
    <s v="Argus addresses security issues in connected automobiles by providing comprehensive cyber security solutions for the automotive industry."/>
    <s v="automotive|cyber security|service industry"/>
    <x v="2493"/>
    <x v="0"/>
    <n v="2"/>
    <n v="30000000"/>
    <s v="2013-01-01"/>
    <s v="2014-09-28"/>
    <s v="2015-09-10"/>
    <m/>
    <s v="contact@argus-sec.com"/>
    <n v="972778995100"/>
    <s v="https://www.crunchbase.com/organization/argus-cyber-security"/>
    <s v="https://www.twitter.com/argussec"/>
    <s v="https://www.facebook.com/argussec"/>
    <s v="5b044ecd-4798-bfc8-c2c0-53f985bbe0fa"/>
  </r>
  <r>
    <x v="18076"/>
    <s v="aviatrix.com"/>
    <s v="USA"/>
    <s v="CA"/>
    <s v="SF Bay Area"/>
    <s v="Santa Clara"/>
    <x v="0"/>
    <s v="The company develops software that enables enterprises to build hybrid clouds by easily"/>
    <s v="enterprise software|information technology"/>
    <x v="184"/>
    <x v="0"/>
    <n v="1"/>
    <n v="10000000"/>
    <s v="2014-01-01"/>
    <s v="2015-09-10"/>
    <s v="2015-09-10"/>
    <m/>
    <s v="info@aviatrix.com"/>
    <s v="1(844) 262-3100"/>
    <s v="https://www.crunchbase.com/organization/aviatrix"/>
    <s v="https://www.twitter.com/aviatrixsys"/>
    <m/>
    <s v="c88236eb-fc8e-0838-6429-f2661895cfb5"/>
  </r>
  <r>
    <x v="18077"/>
    <s v="bigdataforhumans.com"/>
    <s v="GBR"/>
    <m/>
    <s v="London"/>
    <s v="London"/>
    <x v="0"/>
    <s v="Big Data for Humans provides a data science-as-a-service platform for Customer Marketing in Retail and Travel sectors"/>
    <s v="big data|e-commerce|software|travel"/>
    <x v="3624"/>
    <x v="1"/>
    <n v="2"/>
    <n v="1300000"/>
    <s v="2014-02-03"/>
    <s v="2014-11-18"/>
    <s v="2015-09-10"/>
    <m/>
    <s v="contact.us@bigdataforhumans.com"/>
    <n v="447508893681"/>
    <s v="https://www.crunchbase.com/organization/big-data-for-humans"/>
    <s v="https://www.twitter.com/bd4hcorp"/>
    <s v="https://www.facebook.com/bigdataforhumans"/>
    <s v="ca5db214-4879-8901-7f52-f3e3602c92e0"/>
  </r>
  <r>
    <x v="18078"/>
    <s v="biomup.com"/>
    <s v="FRA"/>
    <m/>
    <s v="FRA - Other"/>
    <s v="Saint-priest-ligoure"/>
    <x v="0"/>
    <s v="Biom'Up is a French company that specialises in the manufacture of re-absorbable medical devices based on collagen technology."/>
    <s v="biotechnology|health care|medical device"/>
    <x v="44"/>
    <x v="0"/>
    <n v="2"/>
    <n v="43894668.584262401"/>
    <s v="2005-01-01"/>
    <s v="2012-10-26"/>
    <s v="2015-09-10"/>
    <m/>
    <s v="contact@biomup.com"/>
    <s v="33 4 86 57 36 10"/>
    <s v="https://www.crunchbase.com/organization/biomup"/>
    <m/>
    <m/>
    <s v="e0332579-fbe1-a364-8919-7ed7dbed5a6b"/>
  </r>
  <r>
    <x v="18079"/>
    <s v="bitrush.co"/>
    <m/>
    <m/>
    <m/>
    <m/>
    <x v="0"/>
    <s v="FinTech Company focused on cryptographic technologies for financial &amp; transactional services"/>
    <s v="finance|financial services|fintech"/>
    <x v="24"/>
    <x v="2"/>
    <n v="2"/>
    <n v="905027.29803159996"/>
    <s v="2014-09-14"/>
    <s v="2015-03-04"/>
    <s v="2015-09-10"/>
    <m/>
    <m/>
    <m/>
    <s v="https://www.crunchbase.com/organization/bitrush-corp"/>
    <s v="https://www.twitter.com/bitrushco"/>
    <s v="https://www.facebook.com/bitrushco"/>
    <s v="3cb94f17-5e1d-65cb-b303-0c9c2f395d4d"/>
  </r>
  <r>
    <x v="18080"/>
    <s v="boomio.com"/>
    <s v="USA"/>
    <s v="WA"/>
    <s v="Seattle"/>
    <s v="Seattle"/>
    <x v="0"/>
    <s v="Boomio Is The Best Way To Share Music"/>
    <s v="apps"/>
    <x v="50"/>
    <x v="1"/>
    <n v="2"/>
    <n v="2214805"/>
    <s v="2014-01-01"/>
    <s v="2015-03-01"/>
    <s v="2015-09-10"/>
    <m/>
    <s v="support@boomio.com"/>
    <m/>
    <s v="https://www.crunchbase.com/organization/boomio-music"/>
    <s v="https://www.twitter.com/boomiomusic"/>
    <s v="http://www.facebook.com/boomiomusic"/>
    <s v="ed78b460-d359-f3ce-e1b2-734f82f052a1"/>
  </r>
  <r>
    <x v="18081"/>
    <s v="businesset.com"/>
    <s v="AZE"/>
    <m/>
    <s v="AZE - Other"/>
    <s v="Baku"/>
    <x v="0"/>
    <s v="Largest online B2B marketplace without broker. Businesset.com is an online platform for the global wholesale and retail trade"/>
    <s v="b2b|e-commerce"/>
    <x v="63"/>
    <x v="0"/>
    <n v="1"/>
    <n v="100000"/>
    <s v="2013-05-01"/>
    <s v="2015-09-10"/>
    <s v="2015-09-10"/>
    <m/>
    <m/>
    <n v="994124480019"/>
    <s v="https://www.crunchbase.com/organization/businesset"/>
    <s v="https://www.twitter.com/businesset_com"/>
    <s v="https://www.facebook.com/businesset"/>
    <s v="a2f92713-f8c9-d21e-ad9d-2427323b0c1c"/>
  </r>
  <r>
    <x v="18082"/>
    <s v="carto.com"/>
    <s v="USA"/>
    <s v="NY"/>
    <s v="New York City"/>
    <s v="New York"/>
    <x v="0"/>
    <s v="Carto is an open platform for discovering and predicting key insights for underlying location data."/>
    <s v="business intelligence|data visualization|enterprise software|location based services|open source"/>
    <x v="3463"/>
    <x v="6"/>
    <n v="2"/>
    <n v="31000000"/>
    <s v="2012-03-01"/>
    <s v="2014-09-10"/>
    <s v="2015-09-10"/>
    <m/>
    <s v="info@carto.com"/>
    <s v="1(917)463-3232"/>
    <s v="https://www.crunchbase.com/organization/cartodb"/>
    <s v="https://www.twitter.com/carto"/>
    <s v="http://www.facebook.com/cartodb"/>
    <s v="28fcace0-d68f-49f0-38ed-deb3dce3cdd2"/>
  </r>
  <r>
    <x v="18083"/>
    <s v="choosecase.com"/>
    <s v="USA"/>
    <s v="NY"/>
    <s v="Rochester, New York"/>
    <s v="Rochester"/>
    <x v="0"/>
    <s v="Case is a multi-signature hardware wallet that is GSM-enabled and biometrically protected for securing digital assets"/>
    <s v="bitcoin|cryptocurrency|software|virtual currency"/>
    <x v="57"/>
    <x v="0"/>
    <n v="2"/>
    <n v="2250000"/>
    <s v="2014-01-01"/>
    <s v="2015-06-18"/>
    <s v="2015-09-10"/>
    <m/>
    <s v="melanie@choosecase.com"/>
    <m/>
    <s v="https://www.crunchbase.com/organization/casewallet"/>
    <s v="https://www.twitter.com/casewallet"/>
    <s v="https://www.facebook.com/casewallet"/>
    <s v="dcdc91c9-9d23-6bdf-bb2c-d06136b44128"/>
  </r>
  <r>
    <x v="18084"/>
    <s v="coinalytics.co"/>
    <s v="USA"/>
    <s v="CA"/>
    <s v="SF Bay Area"/>
    <s v="Palo Alto"/>
    <x v="0"/>
    <s v="Coinalytics is a venture-backed startup based in Palo Alto pursuing the mission of “providing real-time intelligence for decentralized block"/>
    <s v="big data|bitcoin"/>
    <x v="1274"/>
    <x v="1"/>
    <n v="3"/>
    <n v="1300000"/>
    <s v="2014-04-17"/>
    <s v="2014-04-15"/>
    <s v="2015-09-10"/>
    <m/>
    <s v="founders@coinalytics.co"/>
    <m/>
    <s v="https://www.crunchbase.com/organization/coinalytics-co"/>
    <s v="https://www.twitter.com/coinalytics"/>
    <s v="http://www.facebook.com/coinalytics"/>
    <s v="bce9d2dc-cb54-e35a-810c-605e012a59f1"/>
  </r>
  <r>
    <x v="18085"/>
    <s v="connecthings.com"/>
    <s v="BRA"/>
    <m/>
    <s v="Rio de Janeiro"/>
    <s v="Rio De Janeiro"/>
    <x v="0"/>
    <s v="Global Physical hub beacon platform"/>
    <s v="information technology|internet of things|mobile|nfc"/>
    <x v="1369"/>
    <x v="0"/>
    <n v="1"/>
    <n v="10600000"/>
    <s v="2007-07-20"/>
    <s v="2015-09-10"/>
    <s v="2015-09-10"/>
    <m/>
    <s v="contact@connecthings.com"/>
    <s v="33 9 50 56 37 37"/>
    <s v="https://www.crunchbase.com/organization/connecthings"/>
    <s v="https://www.twitter.com/connecthings"/>
    <s v="http://www.facebook.com/connecthings/130198270328924"/>
    <s v="98424702-65d8-a818-7c3b-ae3499dc4ae5"/>
  </r>
  <r>
    <x v="18086"/>
    <s v="beta.dashrtheapp.com."/>
    <m/>
    <m/>
    <m/>
    <m/>
    <x v="0"/>
    <s v="DASHR | find your perfect running partner."/>
    <s v="apps|fitness"/>
    <x v="919"/>
    <x v="1"/>
    <n v="1"/>
    <n v="89888.650434274503"/>
    <m/>
    <s v="2015-09-10"/>
    <s v="2015-09-10"/>
    <m/>
    <m/>
    <m/>
    <s v="https://www.crunchbase.com/organization/dashr"/>
    <s v="https://www.twitter.com/dashrapp"/>
    <s v="https://www.facebook.com/dashrapp"/>
    <s v="eaddb8ec-b8e9-9ca8-7152-ef6c5485c04a"/>
  </r>
  <r>
    <x v="18087"/>
    <s v="delphinusmt.com"/>
    <s v="USA"/>
    <s v="MI"/>
    <s v="Detroit"/>
    <s v="Plymouth"/>
    <x v="0"/>
    <s v="Delphinus Medical Technologies develops, commercializes, and services breast cancer screening solutions to hospitals and imaging clinics."/>
    <s v="biotechnology|health care|medical|medical device"/>
    <x v="44"/>
    <x v="0"/>
    <n v="3"/>
    <n v="58500000"/>
    <s v="2010-01-01"/>
    <s v="2010-07-21"/>
    <s v="2015-09-10"/>
    <m/>
    <m/>
    <s v="'734-233-3088"/>
    <s v="https://www.crunchbase.com/organization/delphinus-medical-technologies"/>
    <m/>
    <m/>
    <s v="be702265-b5c5-bc7d-79db-6035b30efee3"/>
  </r>
  <r>
    <x v="18088"/>
    <s v="dorabot.com"/>
    <m/>
    <m/>
    <m/>
    <m/>
    <x v="0"/>
    <s v="Dorabot is an innovative and venture-backed robotics company."/>
    <m/>
    <x v="5"/>
    <x v="2"/>
    <n v="1"/>
    <m/>
    <m/>
    <s v="2015-09-10"/>
    <s v="2015-09-10"/>
    <m/>
    <m/>
    <n v="86075526918264"/>
    <s v="https://www.crunchbase.com/organization/dorabot"/>
    <m/>
    <s v="https://www.facebook.com/dorabotinc"/>
    <s v="704aba91-b34f-777c-995d-ecfa3b8a2a44"/>
  </r>
  <r>
    <x v="18089"/>
    <s v="dynamicsignal.com"/>
    <s v="USA"/>
    <s v="CA"/>
    <s v="SF Bay Area"/>
    <s v="San Bruno"/>
    <x v="0"/>
    <s v="Dynamic Signal is the leading Employee Communications platform"/>
    <s v="content|human resources|information technology|saas|social media marketing|software"/>
    <x v="3625"/>
    <x v="3"/>
    <n v="3"/>
    <n v="43300000"/>
    <s v="2010-01-01"/>
    <s v="2011-02-17"/>
    <s v="2015-09-10"/>
    <m/>
    <s v="info@dynamicsignal.com"/>
    <m/>
    <s v="https://www.crunchbase.com/organization/dynamic-signal"/>
    <s v="https://www.twitter.com/dynamic_signal"/>
    <s v="http://www.facebook.com/dynamicsignal"/>
    <s v="ddc2e69a-c986-d0c6-ea0b-c8cbf1a638a2"/>
  </r>
  <r>
    <x v="18090"/>
    <s v="eventz.today"/>
    <s v="FIN"/>
    <m/>
    <s v="Helsinki"/>
    <s v="Helsinki"/>
    <x v="0"/>
    <s v="Eventz.today makes the world a bit smaller and more fun by enabling you to find all the interesting events locally with just one click."/>
    <m/>
    <x v="5"/>
    <x v="1"/>
    <n v="1"/>
    <m/>
    <s v="2015-08-10"/>
    <s v="2015-09-10"/>
    <s v="2015-09-10"/>
    <m/>
    <s v="contactus@eventz.today"/>
    <m/>
    <s v="https://www.crunchbase.com/organization/eventz-today"/>
    <s v="https://www.twitter.com/eventztoday"/>
    <s v="https://www.facebook.com/eventztodayservice/"/>
    <s v="54cc825a-ba30-d5b4-72a6-337dab1cd9e1"/>
  </r>
  <r>
    <x v="18091"/>
    <s v="everstream.net"/>
    <s v="USA"/>
    <s v="OH"/>
    <s v="Cleveland"/>
    <s v="Cleveland"/>
    <x v="0"/>
    <s v="Everstream is a Cleveland based network service provider"/>
    <s v="cloud data services|information technology|internet"/>
    <x v="180"/>
    <x v="0"/>
    <n v="1"/>
    <n v="50000000"/>
    <s v="2014-01-01"/>
    <s v="2015-09-10"/>
    <s v="2015-09-10"/>
    <m/>
    <m/>
    <s v="1(844) 387-7876"/>
    <s v="https://www.crunchbase.com/organization/everstream-solutions"/>
    <s v="https://www.twitter.com/everstreamnet"/>
    <s v="https://www.facebook.com/everstream.net/info?tab=overview"/>
    <s v="93363434-3a22-d58d-a2d1-661db68b561c"/>
  </r>
  <r>
    <x v="18092"/>
    <s v="fdx.de"/>
    <s v="DEU"/>
    <m/>
    <s v="Berlin"/>
    <s v="Berlin"/>
    <x v="0"/>
    <s v="The start-up Fluidic Dynamix is engaged in the design, development and commercialization of fluidic devices."/>
    <s v="web design|web development"/>
    <x v="2322"/>
    <x v="1"/>
    <n v="1"/>
    <n v="28090.203260710801"/>
    <s v="2015-01-01"/>
    <s v="2015-09-10"/>
    <s v="2015-09-10"/>
    <m/>
    <s v="info@fdx.de"/>
    <n v="4903031429799"/>
    <s v="https://www.crunchbase.com/organization/fdx-fluid-dynamix"/>
    <m/>
    <m/>
    <s v="0b061c1b-a3fa-8aec-3291-41897ba85eac"/>
  </r>
  <r>
    <x v="18093"/>
    <s v="fieldnation.com"/>
    <s v="USA"/>
    <s v="MN"/>
    <s v="Minneapolis"/>
    <s v="Minneapolis"/>
    <x v="0"/>
    <s v="Field Nation is an online marketplace with on-site &amp; on-demand field service solutions, connecting businesses &amp; contingent workers."/>
    <s v="marketplace|saas|software"/>
    <x v="141"/>
    <x v="3"/>
    <n v="2"/>
    <n v="30150000"/>
    <s v="2008-01-01"/>
    <s v="2011-07-26"/>
    <s v="2015-09-10"/>
    <m/>
    <s v="info@fieldnation.com"/>
    <n v="87757343532"/>
    <s v="https://www.crunchbase.com/organization/fieldnation"/>
    <s v="https://www.twitter.com/fieldnation"/>
    <s v="http://www.facebook.com/fieldnation"/>
    <s v="8640ac5c-bb89-73b7-d54d-48da388ae74c"/>
  </r>
  <r>
    <x v="18094"/>
    <s v="fundbox.com"/>
    <s v="USA"/>
    <s v="CA"/>
    <s v="SF Bay Area"/>
    <s v="San Francisco"/>
    <x v="0"/>
    <s v="Leverages deep data analytics to accelerate cash flow and clear invoices for small businesses"/>
    <s v="business intelligence|enterprise software|payments|software"/>
    <x v="1274"/>
    <x v="6"/>
    <n v="3"/>
    <n v="112500000"/>
    <s v="2012-02-01"/>
    <s v="2014-04-10"/>
    <s v="2015-09-10"/>
    <m/>
    <s v="yourfriends@fundbox.com"/>
    <s v="(855) 572-7707"/>
    <s v="https://www.crunchbase.com/organization/fundbox"/>
    <s v="https://www.twitter.com/fundbox"/>
    <s v="http://www.facebook.com/fundboxcom"/>
    <s v="a9042057-9dda-5582-a6dc-19550c40c07e"/>
  </r>
  <r>
    <x v="18095"/>
    <s v="genesisdna.com"/>
    <s v="USA"/>
    <s v="MA"/>
    <s v="Boston"/>
    <s v="Cambridge"/>
    <x v="0"/>
    <s v="Genesis DNA is creating new technologies to make gene synthesis rapid, inexpensive, and sequence invariant."/>
    <s v="biotechnology"/>
    <x v="36"/>
    <x v="1"/>
    <n v="1"/>
    <n v="250000"/>
    <s v="2015-01-01"/>
    <s v="2015-09-10"/>
    <s v="2015-09-10"/>
    <m/>
    <s v="info@genesisdna.com"/>
    <m/>
    <s v="https://www.crunchbase.com/organization/genesis-dna"/>
    <s v="https://www.twitter.com/genesis_dna"/>
    <m/>
    <s v="93d64971-be37-f9f3-c939-bf8e5013eb6d"/>
  </r>
  <r>
    <x v="18096"/>
    <s v="globr.co"/>
    <s v="GBR"/>
    <m/>
    <s v="London"/>
    <s v="London"/>
    <x v="0"/>
    <s v="The Language Translating Messaging Co"/>
    <s v="social media"/>
    <x v="87"/>
    <x v="0"/>
    <n v="2"/>
    <n v="479376.832305794"/>
    <s v="2012-01-01"/>
    <s v="2014-07-10"/>
    <s v="2015-09-10"/>
    <m/>
    <m/>
    <m/>
    <s v="https://www.crunchbase.com/organization/globr"/>
    <s v="https://www.twitter.com/@globrsocial"/>
    <s v="https://www.facebook.com/globrlabs"/>
    <s v="80a168f8-c76e-66c5-bfec-87aa30858b99"/>
  </r>
  <r>
    <x v="18097"/>
    <s v="gomama.bg"/>
    <m/>
    <m/>
    <m/>
    <m/>
    <x v="0"/>
    <s v="GoMAMA e modern solution to household services."/>
    <m/>
    <x v="5"/>
    <x v="2"/>
    <n v="2"/>
    <n v="220241.96997193899"/>
    <m/>
    <s v="2015-03-10"/>
    <s v="2015-09-10"/>
    <m/>
    <m/>
    <m/>
    <s v="https://www.crunchbase.com/organization/gomama"/>
    <m/>
    <s v="https://www.facebook.com/pages/gomama/318905774932126"/>
    <s v="e7dc5fa7-4d23-7bcf-7493-b72db3ee12fd"/>
  </r>
  <r>
    <x v="18098"/>
    <s v="harvesturbanfarms.com"/>
    <s v="CAN"/>
    <s v="BC"/>
    <s v="Vancouver"/>
    <s v="Vancouver"/>
    <x v="0"/>
    <s v="An urban agriculture company changing the way communities around the world grow fresh fruit, herbs and vegetables."/>
    <s v="agriculture|farmers market|farming"/>
    <x v="160"/>
    <x v="1"/>
    <n v="1"/>
    <n v="3000000"/>
    <s v="2012-01-01"/>
    <s v="2015-09-10"/>
    <s v="2015-09-10"/>
    <m/>
    <m/>
    <s v="805 2458528"/>
    <s v="https://www.crunchbase.com/organization/harvest-urban-farms"/>
    <s v="https://www.twitter.com/harvest_global"/>
    <s v="https://www.facebook.com/harvesturbanfarms"/>
    <s v="6735ec12-e28b-804f-c9a4-8b3ebba8bb45"/>
  </r>
  <r>
    <x v="18099"/>
    <s v="hiqsolar.com"/>
    <s v="USA"/>
    <s v="CA"/>
    <s v="SF Bay Area"/>
    <s v="Santa Clara"/>
    <x v="0"/>
    <s v="HiQ Solar also announced the appointment of Rob Howard as its new Vice President of Operations."/>
    <s v="electronics|manufacturing|solar"/>
    <x v="1933"/>
    <x v="0"/>
    <n v="1"/>
    <n v="11000000"/>
    <s v="2009-01-01"/>
    <s v="2015-09-10"/>
    <s v="2015-09-10"/>
    <m/>
    <s v="info@hiqsolar.com"/>
    <s v="(408) 970-9580"/>
    <s v="https://www.crunchbase.com/organization/hiq-solar"/>
    <m/>
    <m/>
    <s v="e5a3476b-1340-d62b-f5ce-d2b34cbd74da"/>
  </r>
  <r>
    <x v="18100"/>
    <s v="individlabs.com"/>
    <s v="SWE"/>
    <m/>
    <m/>
    <m/>
    <x v="0"/>
    <s v="Individlabs is a company that offers personal web profiling services to clients."/>
    <s v="content|information services|machine learning"/>
    <x v="3626"/>
    <x v="2"/>
    <n v="1"/>
    <n v="40000"/>
    <m/>
    <s v="2015-09-10"/>
    <s v="2015-09-10"/>
    <m/>
    <m/>
    <m/>
    <s v="https://www.crunchbase.com/organization/individlabs"/>
    <m/>
    <m/>
    <s v="d7f579ee-c8f3-a01e-6bcb-36112e412499"/>
  </r>
  <r>
    <x v="18101"/>
    <s v="intactmedical.com"/>
    <s v="USA"/>
    <s v="MA"/>
    <s v="Boston"/>
    <s v="Framingham"/>
    <x v="0"/>
    <s v="Intact Medical Corporation develops and markets minimally invasive systems for diagnostic and therapeutic applications for cancer."/>
    <s v="hardware|software"/>
    <x v="136"/>
    <x v="1"/>
    <n v="2"/>
    <n v="4750000"/>
    <s v="1998-01-01"/>
    <s v="2013-11-13"/>
    <s v="2015-09-10"/>
    <m/>
    <s v="info@intactmedical.com"/>
    <s v="'508-655-7820"/>
    <s v="https://www.crunchbase.com/organization/intact-medical"/>
    <m/>
    <m/>
    <s v="8b3c2164-e952-2603-d9b5-8cace9f0a4ca"/>
  </r>
  <r>
    <x v="18102"/>
    <s v="inventtory.com"/>
    <s v="GBR"/>
    <m/>
    <s v="London"/>
    <s v="London"/>
    <x v="0"/>
    <s v="inventtory is a trading platform that creates liquidity in the asset class Intellectual Property by employing Artificial Intelligence."/>
    <m/>
    <x v="5"/>
    <x v="2"/>
    <n v="1"/>
    <m/>
    <s v="2015-11-06"/>
    <s v="2015-09-10"/>
    <s v="2015-09-10"/>
    <m/>
    <m/>
    <m/>
    <s v="https://www.crunchbase.com/organization/inventtory-ltd"/>
    <s v="https://www.twitter.com/inventtory1"/>
    <m/>
    <s v="5f86171a-c35c-fb2e-e712-b09d9e4eda06"/>
  </r>
  <r>
    <x v="18103"/>
    <s v="invisiblegirlfriend.com"/>
    <s v="USA"/>
    <s v="MO"/>
    <s v="St. Louis"/>
    <s v="St Louis"/>
    <x v="0"/>
    <s v="Invisible Girlfriend, and its partner service Invisible Boyfriend, helps users tell a story about a relationship they aren’t actually in."/>
    <s v="apps|social|web browsers"/>
    <x v="428"/>
    <x v="1"/>
    <n v="1"/>
    <n v="100000"/>
    <s v="2013-01-01"/>
    <s v="2015-09-10"/>
    <s v="2015-09-10"/>
    <m/>
    <s v="info@invisiblegirlfriend.com"/>
    <m/>
    <s v="https://www.crunchbase.com/organization/invisible-girlfriend"/>
    <s v="https://www.twitter.com/myinvisiblegf"/>
    <s v="https://www.facebook.com/invisiblegirlfriend"/>
    <s v="dd45d3c4-4eee-691f-7f81-53beeae0315e"/>
  </r>
  <r>
    <x v="18104"/>
    <s v="justkapture.com"/>
    <s v="IND"/>
    <m/>
    <s v="Hyderabad"/>
    <s v="Hyderabad"/>
    <x v="0"/>
    <s v="JustKapture makes it convenient to print and deliver photo graphs for free by printing an advertisement behind photos."/>
    <s v="delivery|photography|printing"/>
    <x v="3480"/>
    <x v="1"/>
    <n v="1"/>
    <n v="45211"/>
    <s v="2015-03-01"/>
    <s v="2015-09-10"/>
    <s v="2015-09-10"/>
    <m/>
    <s v="rahul@justkapture.com"/>
    <n v="918886666795"/>
    <s v="https://www.crunchbase.com/organization/justkapture"/>
    <s v="https://www.twitter.com/justkapture"/>
    <s v="https://www.facebook.com/justkapture"/>
    <s v="e34173de-ce5f-2b5e-4508-d814e46a52c5"/>
  </r>
  <r>
    <x v="18105"/>
    <s v="kinsheep.com"/>
    <s v="SGP"/>
    <m/>
    <s v="Singapore"/>
    <s v="Singapore"/>
    <x v="0"/>
    <s v="A location-based app to help entrepreneurs reduce the time to discover, connect and collaborate with anyone nearby in one click."/>
    <s v="apps|location based services"/>
    <x v="2898"/>
    <x v="1"/>
    <n v="1"/>
    <n v="7055"/>
    <s v="2015-08-01"/>
    <s v="2015-09-10"/>
    <s v="2015-09-10"/>
    <m/>
    <m/>
    <m/>
    <s v="https://www.crunchbase.com/organization/kinsheep"/>
    <m/>
    <m/>
    <s v="d7a5e696-a538-995b-acf5-b5dfa3df9153"/>
  </r>
  <r>
    <x v="18106"/>
    <s v="minutriologo.com"/>
    <m/>
    <m/>
    <m/>
    <m/>
    <x v="0"/>
    <s v="Mi Nutriólogo is a healthcare startup that uses technology to empower healthy lifestyles, fight obesity and promote nutritional education."/>
    <s v="health care|lifestyle|nutrition"/>
    <x v="582"/>
    <x v="2"/>
    <n v="1"/>
    <n v="20000"/>
    <s v="2015-03-01"/>
    <s v="2015-09-10"/>
    <s v="2015-09-10"/>
    <m/>
    <m/>
    <m/>
    <s v="https://www.crunchbase.com/organization/mi-nutriólogo"/>
    <s v="https://www.twitter.com/minutriologomx"/>
    <s v="https://www.facebook.com/minutriologoapp"/>
    <s v="56645251-3cb5-dc54-948d-3177e35d5288"/>
  </r>
  <r>
    <x v="18107"/>
    <s v="mittaluniversal.com"/>
    <s v="IND"/>
    <m/>
    <s v="Mumbai"/>
    <s v="Mumbai"/>
    <x v="0"/>
    <s v="Mittal Universal is a construction company which proudly wears its 60-year-old legacy even as it looks firmly ahead with a new-age outlook."/>
    <s v="construction"/>
    <x v="76"/>
    <x v="0"/>
    <n v="1"/>
    <m/>
    <s v="1952-01-01"/>
    <s v="2015-09-10"/>
    <s v="2015-09-10"/>
    <m/>
    <s v="sales@mittaluniversal.com"/>
    <n v="912243473090"/>
    <s v="https://www.crunchbase.com/organization/mittal-universal"/>
    <m/>
    <s v="https://www.facebook.com/mittaluniversal/"/>
    <s v="39861272-af62-eaca-d130-e19059be19fa"/>
  </r>
  <r>
    <x v="18108"/>
    <s v="mosquitosteve.com"/>
    <s v="USA"/>
    <s v="TX"/>
    <s v="Dallas"/>
    <s v="Dallas"/>
    <x v="0"/>
    <s v="Steve Moore has been working, virtually for free, for the last 13 years to bring affordable solutions to the industry."/>
    <m/>
    <x v="5"/>
    <x v="1"/>
    <n v="1"/>
    <m/>
    <s v="2015-09-18"/>
    <s v="2015-09-10"/>
    <s v="2015-09-10"/>
    <m/>
    <m/>
    <n v="12145369487"/>
    <s v="https://www.crunchbase.com/organization/mosquito-steve"/>
    <s v="https://www.twitter.com/mosquitosteve1"/>
    <s v="https://www.facebook.com/mosquitosteve"/>
    <s v="02590ad6-0b86-3028-db42-0f0b0dae2e62"/>
  </r>
  <r>
    <x v="18109"/>
    <s v="myneighbor.com"/>
    <s v="USA"/>
    <s v="WA"/>
    <s v="Seattle"/>
    <s v="Seattle"/>
    <x v="0"/>
    <s v="MyNeighbor is a neighborhood based mobile-centric marketplace for the borrowing and lending of goods and services."/>
    <s v="local|marketplace|mobile"/>
    <x v="440"/>
    <x v="1"/>
    <n v="1"/>
    <n v="354573"/>
    <s v="2014-04-01"/>
    <s v="2015-09-10"/>
    <s v="2015-09-10"/>
    <m/>
    <s v="Brendan@MyNeighbor.com"/>
    <s v="'301-404-7700"/>
    <s v="https://www.crunchbase.com/organization/myneighbor"/>
    <s v="https://www.twitter.com/myneighborapp"/>
    <s v="https://www.facebook.com/1430975293871533"/>
    <s v="780d4114-f5ed-69f2-1416-505524b5f6fb"/>
  </r>
  <r>
    <x v="18110"/>
    <s v="lanterncredit.com"/>
    <s v="USA"/>
    <s v="CA"/>
    <s v="Anaheim"/>
    <s v="Newport Beach"/>
    <x v="0"/>
    <s v="NEFT designs and operates a financial services platform that delivers unique patented credit tools for consumers"/>
    <s v="credit|financial services|fintech"/>
    <x v="39"/>
    <x v="0"/>
    <n v="1"/>
    <n v="10000000"/>
    <s v="2013-01-01"/>
    <s v="2015-09-10"/>
    <s v="2015-09-10"/>
    <m/>
    <s v="Kaminia@lanterncredit.com"/>
    <s v="(310)384-5160"/>
    <s v="https://www.crunchbase.com/organization/neft"/>
    <m/>
    <m/>
    <s v="ae7d5574-fe3f-2c56-12f4-3460b6843baf"/>
  </r>
  <r>
    <x v="18111"/>
    <s v="netblazr.com"/>
    <s v="USA"/>
    <s v="MA"/>
    <s v="Boston"/>
    <s v="Newton"/>
    <x v="0"/>
    <s v="netBlazr provides affordable, high-speed internet to residences &amp; businesses as an alternative to high-cost bundles"/>
    <s v="internet|wireless"/>
    <x v="261"/>
    <x v="0"/>
    <n v="2"/>
    <n v="975000"/>
    <s v="2010-05-03"/>
    <s v="2015-04-09"/>
    <s v="2015-09-10"/>
    <m/>
    <s v="info@netBlazr.com"/>
    <s v="(617) 606-3448"/>
    <s v="https://www.crunchbase.com/organization/netblazr"/>
    <s v="https://www.twitter.com/netblazr"/>
    <s v="http://www.facebook.com/pages/netblazr/108440095878132"/>
    <s v="4ae373b8-e55c-8793-2912-2fb91b50880c"/>
  </r>
  <r>
    <x v="18112"/>
    <s v="newarrival.com.cn"/>
    <s v="CHN"/>
    <m/>
    <s v="Shanghai"/>
    <s v="Shanghai"/>
    <x v="0"/>
    <s v="New Arrival is a global retail community that connects fashion-forward Chinese consumers with unique taste bricks-and-mortar retailers"/>
    <m/>
    <x v="5"/>
    <x v="0"/>
    <n v="1"/>
    <n v="172599.739112879"/>
    <s v="2014-09-26"/>
    <s v="2015-09-10"/>
    <s v="2015-09-10"/>
    <m/>
    <s v="founder@newarrival.com.cn"/>
    <m/>
    <s v="https://www.crunchbase.com/organization/new-arrival"/>
    <m/>
    <m/>
    <s v="86040044-d957-7c6f-6a41-cda22edc41fe"/>
  </r>
  <r>
    <x v="18113"/>
    <s v="n-join.com"/>
    <m/>
    <m/>
    <m/>
    <m/>
    <x v="0"/>
    <s v="N-Join is a technology development company focused on the industrial market."/>
    <s v="industrial|information technology"/>
    <x v="59"/>
    <x v="0"/>
    <n v="2"/>
    <n v="1028090.20326071"/>
    <s v="2014-01-01"/>
    <s v="2015-01-06"/>
    <s v="2015-09-10"/>
    <m/>
    <m/>
    <m/>
    <s v="https://www.crunchbase.com/organization/n-join"/>
    <m/>
    <m/>
    <s v="d3dbdd6c-d992-e86c-3fe3-ea17aaeb6d49"/>
  </r>
  <r>
    <x v="18114"/>
    <s v="novadip.com"/>
    <s v="BEL"/>
    <m/>
    <s v="BEL - Other"/>
    <s v="Louvain"/>
    <x v="0"/>
    <s v="This company growth of 3-dimensional tissues derived from adipose stem cells to regenerate bone and soft tissues"/>
    <s v="biotechnology|medical|therapeutics"/>
    <x v="44"/>
    <x v="0"/>
    <n v="1"/>
    <n v="31461027.651996098"/>
    <m/>
    <s v="2015-09-10"/>
    <s v="2015-09-10"/>
    <m/>
    <s v="info@novadip.com"/>
    <s v="(321) 077-9220"/>
    <s v="https://www.crunchbase.com/organization/novadip-biosciences"/>
    <m/>
    <m/>
    <s v="0cc90450-a8fd-156b-5750-d4c0abb7da3b"/>
  </r>
  <r>
    <x v="18115"/>
    <s v="nudostilo.com"/>
    <s v="USA"/>
    <s v="NY"/>
    <s v="New York City"/>
    <s v="New York"/>
    <x v="0"/>
    <s v="Nudostilo is a social e-commerce platform enabling its users to shop through a personalized market."/>
    <s v="computer vision|e-commerce|fashion|machine learning|personalization"/>
    <x v="3627"/>
    <x v="1"/>
    <n v="1"/>
    <m/>
    <s v="2015-07-01"/>
    <s v="2015-09-10"/>
    <s v="2015-09-10"/>
    <m/>
    <s v="Yarali@nudostilo.com"/>
    <m/>
    <s v="https://www.crunchbase.com/organization/nudostilo"/>
    <m/>
    <m/>
    <s v="0a58f99d-0ec6-d85d-ecf3-20d51a036a38"/>
  </r>
  <r>
    <x v="18116"/>
    <s v="omnibioinnovations.com"/>
    <s v="USA"/>
    <s v="AZ"/>
    <s v="Phoenix"/>
    <s v="Scottsdale"/>
    <x v="0"/>
    <s v="Omni Bioceutical Innovations is committed to delivering innovative skin treatment."/>
    <s v="health care|medical|medical device"/>
    <x v="3"/>
    <x v="3"/>
    <n v="1"/>
    <n v="400000"/>
    <s v="2010-01-01"/>
    <s v="2015-09-10"/>
    <s v="2015-09-10"/>
    <m/>
    <s v="info@omnibioinnovations.com"/>
    <s v="(888) 578-3335"/>
    <s v="https://www.crunchbase.com/organization/omni-bioceutical-innovations"/>
    <s v="https://www.twitter.com/omnibioskin"/>
    <s v="https://www.facebook.com/omnibioinno?ref=hl"/>
    <s v="8c6ceb3a-03e7-44a2-44de-edfde7d61570"/>
  </r>
  <r>
    <x v="18117"/>
    <s v="optimalplus.com"/>
    <s v="ISR"/>
    <m/>
    <s v="Tel Aviv"/>
    <s v="Holon"/>
    <x v="0"/>
    <s v="Optimal+ provides big data analytics solutions for the semiconductor manufacturing industry."/>
    <s v="analytics|big data|software"/>
    <x v="123"/>
    <x v="3"/>
    <n v="3"/>
    <n v="72000000"/>
    <s v="2005-01-01"/>
    <s v="2005-07-26"/>
    <s v="2015-09-10"/>
    <m/>
    <s v="info@optimalplus.com"/>
    <s v="(800) 685-2127"/>
    <s v="https://www.crunchbase.com/organization/optimalplus"/>
    <s v="https://www.twitter.com/optimalplus"/>
    <s v="https://www.facebook.com/optimalplus.corp"/>
    <s v="f07806f9-f49e-391b-7ba9-028019b224b2"/>
  </r>
  <r>
    <x v="18118"/>
    <s v="orchardplatform.com"/>
    <s v="USA"/>
    <s v="NY"/>
    <s v="New York City"/>
    <s v="New York"/>
    <x v="0"/>
    <s v="Orchard Platform is a technology and infrastructure provider for marketplace lending."/>
    <s v="crowdfunding|finance|risk management"/>
    <x v="24"/>
    <x v="0"/>
    <n v="3"/>
    <n v="44700000"/>
    <s v="2013-11-23"/>
    <s v="2013-12-16"/>
    <s v="2015-09-10"/>
    <m/>
    <s v="marketing@orchardplatform.com"/>
    <s v="1(888) 217-2718"/>
    <s v="https://www.crunchbase.com/organization/orchard"/>
    <s v="https://www.twitter.com/orchardplatform"/>
    <s v="https://www.facebook.com/orchard-platform-532023623517057/timeline/"/>
    <s v="46a88919-2a00-ad54-afcc-154021241f15"/>
  </r>
  <r>
    <x v="18119"/>
    <s v="outnix.com"/>
    <s v="USA"/>
    <s v="FL"/>
    <s v="Miami"/>
    <s v="Miami Beach"/>
    <x v="0"/>
    <s v="Outnix is an internet company that helps you find the game you want to watch, at the location nearest you."/>
    <s v="internet|local|search engine"/>
    <x v="28"/>
    <x v="1"/>
    <n v="1"/>
    <n v="100000"/>
    <s v="2015-05-29"/>
    <s v="2015-09-10"/>
    <s v="2015-09-10"/>
    <m/>
    <s v="info@outnix.com"/>
    <s v="'+1 (786) 310-0003"/>
    <s v="https://www.crunchbase.com/organization/outnix"/>
    <s v="https://www.twitter.com/outnix"/>
    <s v="https://www.facebook.com/outnix"/>
    <s v="cc01728a-f9ac-40d1-ae61-33edeffc7806"/>
  </r>
  <r>
    <x v="18120"/>
    <s v="go-eyeq.com"/>
    <s v="USA"/>
    <s v="CA"/>
    <s v="SF Bay Area"/>
    <s v="Burlingame"/>
    <x v="0"/>
    <s v="Pi is creating innovative products that bring the human touch to technology by leverging mobile devices , propietary apps and hardware."/>
    <s v="consumer electronics"/>
    <x v="13"/>
    <x v="1"/>
    <n v="1"/>
    <m/>
    <s v="2014-04-20"/>
    <s v="2015-09-10"/>
    <s v="2015-09-10"/>
    <m/>
    <s v="mary@parleinnovation.com"/>
    <s v="(650) 652-4900"/>
    <s v="https://www.crunchbase.com/organization/parle-innovation-inc"/>
    <s v="https://www.twitter.com/eyeq_fancam"/>
    <s v="https://www.facebook.com/eyeq314"/>
    <s v="9e425733-19c1-f983-cff0-d30e7238c516"/>
  </r>
  <r>
    <x v="18121"/>
    <s v="plytix.com"/>
    <s v="DNK"/>
    <m/>
    <s v="Copenhagen"/>
    <s v="Copenhagen"/>
    <x v="0"/>
    <s v="They believe that brands should be able to see how users interact with their products across all websites."/>
    <s v="analytics|big data|information technology|product management"/>
    <x v="930"/>
    <x v="0"/>
    <n v="2"/>
    <n v="579103.964873194"/>
    <s v="2014-01-01"/>
    <s v="2014-12-18"/>
    <s v="2015-09-10"/>
    <m/>
    <s v="hello@plytix.com"/>
    <n v="4589880889"/>
    <s v="https://www.crunchbase.com/organization/plytix"/>
    <s v="https://www.twitter.com/plytix"/>
    <s v="https://www.facebook.com/plytix"/>
    <s v="078e2403-f835-2b7b-b070-286164bf952c"/>
  </r>
  <r>
    <x v="18122"/>
    <s v="pointrlabs.com"/>
    <s v="GBR"/>
    <m/>
    <s v="London"/>
    <s v="London"/>
    <x v="0"/>
    <s v="Pointr is an indoor positioning and navigation company with analytics and messaging features."/>
    <s v="android|internet|mobile|software"/>
    <x v="426"/>
    <x v="0"/>
    <n v="2"/>
    <n v="28090.203260710801"/>
    <s v="2013-01-01"/>
    <s v="2013-11-11"/>
    <s v="2015-09-10"/>
    <m/>
    <s v="contact@pointrlabs.com"/>
    <m/>
    <s v="https://www.crunchbase.com/organization/pointr"/>
    <s v="https://www.twitter.com/pointrlabs"/>
    <s v="https://www.facebook.com/pointr.co"/>
    <s v="fb6dea40-1ed5-bea9-6ad4-1ee76c258286"/>
  </r>
  <r>
    <x v="18123"/>
    <s v="powersecure.com"/>
    <s v="USA"/>
    <s v="NC"/>
    <s v="Raleigh"/>
    <s v="Wake Forest"/>
    <x v="2"/>
    <s v="PowerSecure International provides utility and energy technologies to electric utilities and their industrial and commercial customers."/>
    <s v="electronics|energy efficiency|manufacturing"/>
    <x v="2354"/>
    <x v="0"/>
    <n v="2"/>
    <n v="65000000"/>
    <s v="2003-01-01"/>
    <s v="2013-06-20"/>
    <s v="2015-09-10"/>
    <m/>
    <s v="info@powersecure.com"/>
    <s v="(919) 556-3056"/>
    <s v="https://www.crunchbase.com/organization/powersecure-international"/>
    <m/>
    <m/>
    <s v="ad3e0653-4978-70d8-74cf-0ff3925be023"/>
  </r>
  <r>
    <x v="18124"/>
    <s v="prelook.com"/>
    <m/>
    <m/>
    <m/>
    <m/>
    <x v="0"/>
    <s v="Prelook allows users to browse companies and gain insights on its culture before applying for a job."/>
    <s v="analytics|human resources|recruiting"/>
    <x v="1892"/>
    <x v="2"/>
    <n v="1"/>
    <n v="250000"/>
    <s v="2013-01-01"/>
    <s v="2015-09-10"/>
    <s v="2015-09-10"/>
    <m/>
    <m/>
    <m/>
    <s v="https://www.crunchbase.com/organization/prelook"/>
    <s v="https://www.twitter.com/prelooknow"/>
    <m/>
    <s v="16d29576-2bfc-2fa1-5254-16599137d30a"/>
  </r>
  <r>
    <x v="18125"/>
    <s v="runwithvim.com"/>
    <s v="USA"/>
    <s v="MO"/>
    <s v="MO - Other"/>
    <s v="Lake Saint Louis"/>
    <x v="0"/>
    <s v="RunIQ is a mobile and web training tool that allows runners to remotely simulate race routes and train more efficiently."/>
    <s v="fitness|health care|internet"/>
    <x v="3628"/>
    <x v="1"/>
    <n v="1"/>
    <n v="100000"/>
    <s v="2015-01-01"/>
    <s v="2015-09-10"/>
    <s v="2015-09-10"/>
    <m/>
    <m/>
    <m/>
    <s v="https://www.crunchbase.com/organization/runiq"/>
    <s v="https://www.twitter.com/myruniq"/>
    <s v="https://www.facebook.com/wattrunnerapp/"/>
    <s v="178f671a-9766-bf53-f3bc-4e0a854cb4ef"/>
  </r>
  <r>
    <x v="18126"/>
    <s v="sciaps.com"/>
    <s v="USA"/>
    <s v="MA"/>
    <s v="Boston"/>
    <s v="Woburn"/>
    <x v="0"/>
    <s v="SciAps, an instrumentation company, offers field-hardened and portable analytical instruments that measure compounds, minerals and elements."/>
    <s v="hardware|software"/>
    <x v="136"/>
    <x v="0"/>
    <n v="4"/>
    <n v="9100000"/>
    <s v="2012-01-01"/>
    <s v="2013-07-26"/>
    <s v="2015-09-10"/>
    <m/>
    <s v="sales@sciaps.com"/>
    <n v="3399279152"/>
    <s v="https://www.crunchbase.com/organization/sciaps"/>
    <s v="https://www.twitter.com/sciaps_inc"/>
    <s v="http://www.facebook.com/pages/sciaps/558717854152586"/>
    <s v="7c2aa744-0697-7403-458b-a0fc111c4c87"/>
  </r>
  <r>
    <x v="18127"/>
    <s v="scoota.com"/>
    <s v="GBR"/>
    <m/>
    <s v="London"/>
    <s v="London"/>
    <x v="0"/>
    <s v="A single programmatic platform that enables advertisers to create, activate, measure and optimise brilliant brand campaigns at scale."/>
    <s v="advertising platforms|content|video"/>
    <x v="3629"/>
    <x v="0"/>
    <n v="2"/>
    <n v="10243467.215101499"/>
    <s v="2008-03-01"/>
    <s v="2013-10-29"/>
    <s v="2015-09-10"/>
    <m/>
    <s v="info@scoota.com"/>
    <s v="'+44 20 7637 1602"/>
    <s v="https://www.crunchbase.com/organization/rockabox"/>
    <s v="https://www.twitter.com/scoota_group"/>
    <s v="https://www.facebook.com/scoota-1069313139754092/?fref=ts"/>
    <s v="c79cd882-c3b5-bf76-55e3-78faa7ebc2ca"/>
  </r>
  <r>
    <x v="18128"/>
    <s v="sercle.com"/>
    <s v="USA"/>
    <s v="CA"/>
    <s v="SF Bay Area"/>
    <s v="San Francisco"/>
    <x v="0"/>
    <s v="Sercle is a mobile app that bridges service providers and consumers."/>
    <m/>
    <x v="5"/>
    <x v="0"/>
    <n v="1"/>
    <m/>
    <s v="2015-01-01"/>
    <s v="2015-09-10"/>
    <s v="2015-09-10"/>
    <m/>
    <s v="marketing@sercle.com"/>
    <s v="(855)973-7253"/>
    <s v="https://www.crunchbase.com/organization/sercle-2"/>
    <s v="https://www.twitter.com/sercleapp"/>
    <s v="https://www.facebook.com/sercleapp"/>
    <s v="ddb246d3-8ebf-4c1b-97e7-a264f52ca108"/>
  </r>
  <r>
    <x v="18129"/>
    <s v="sololearn.com"/>
    <s v="USA"/>
    <s v="CA"/>
    <s v="SF Bay Area"/>
    <s v="Pleasanton"/>
    <x v="0"/>
    <s v="Fun Free Learning Anytime Anywhere!"/>
    <s v="education|mobile"/>
    <x v="217"/>
    <x v="0"/>
    <n v="2"/>
    <n v="100000"/>
    <s v="2014-01-01"/>
    <s v="2014-09-26"/>
    <s v="2015-09-10"/>
    <m/>
    <s v="info@sololearn.com"/>
    <s v="(192) 522-6826"/>
    <s v="https://www.crunchbase.com/organization/sololearn"/>
    <s v="https://www.twitter.com/sololearn"/>
    <s v="http://www.facebook.com/sololearn"/>
    <s v="a3582f13-02b7-6233-807f-d33cf6e3eda6"/>
  </r>
  <r>
    <x v="18130"/>
    <s v="spinballsports.com"/>
    <s v="USA"/>
    <s v="IL"/>
    <s v="IL - Other"/>
    <s v="Vernon"/>
    <x v="0"/>
    <s v="Spinball Sports builds high end pitching machines for baseball, softball, cricket, and football."/>
    <s v="e-commerce|retail|sporting goods|sports"/>
    <x v="176"/>
    <x v="1"/>
    <n v="1"/>
    <n v="100000"/>
    <s v="2004-01-01"/>
    <s v="2015-09-10"/>
    <s v="2015-09-10"/>
    <m/>
    <s v="info@spinballsports.com"/>
    <s v="(618)244-4587"/>
    <s v="https://www.crunchbase.com/organization/spinball-sports"/>
    <s v="https://www.twitter.com/spinballsports"/>
    <s v="https://www.facebook.com/spinballsportsllc/"/>
    <s v="0f255d40-e4ca-cefb-34d7-19cae618834f"/>
  </r>
  <r>
    <x v="18131"/>
    <s v="statzup.com"/>
    <s v="HUN"/>
    <m/>
    <s v="Budapest"/>
    <s v="Budapest"/>
    <x v="0"/>
    <s v="Football.Based.Statistics. - Statistics.Based.Football."/>
    <s v="gamification|soccer"/>
    <x v="235"/>
    <x v="0"/>
    <n v="2"/>
    <n v="674164.87825705903"/>
    <s v="2014-04-04"/>
    <s v="2014-04-01"/>
    <s v="2015-09-10"/>
    <m/>
    <s v="info@statzup.com"/>
    <n v="36307898750"/>
    <s v="https://www.crunchbase.com/organization/statzup"/>
    <s v="https://www.twitter.com/statzup"/>
    <s v="http://www.facebook.com/statzup"/>
    <s v="b6edd54f-b4cd-fee0-aa4c-e8372b63085d"/>
  </r>
  <r>
    <x v="18132"/>
    <s v="steadxp.com"/>
    <m/>
    <m/>
    <m/>
    <m/>
    <x v="0"/>
    <s v="Disruptive Video Stabilization solution"/>
    <m/>
    <x v="5"/>
    <x v="2"/>
    <n v="1"/>
    <n v="568119.86651535402"/>
    <s v="2015-08-03"/>
    <s v="2015-09-10"/>
    <s v="2015-09-10"/>
    <m/>
    <m/>
    <m/>
    <s v="https://www.crunchbase.com/organization/steadxp"/>
    <m/>
    <s v="https://www.facebook.com/680877601981058"/>
    <s v="192f999d-4f27-206c-9767-1b964df72829"/>
  </r>
  <r>
    <x v="18133"/>
    <s v="syncano.io"/>
    <s v="USA"/>
    <s v="NY"/>
    <s v="New York City"/>
    <s v="New York"/>
    <x v="0"/>
    <s v="A serverless application platform to build powerful realtime apps more efficiently."/>
    <s v="developer apis|saas|software"/>
    <x v="10"/>
    <x v="0"/>
    <n v="4"/>
    <n v="10250000"/>
    <s v="2011-06-01"/>
    <s v="2013-01-01"/>
    <s v="2015-09-10"/>
    <m/>
    <s v="hello@syncano.com"/>
    <s v="'+1 (646) 561-6499"/>
    <s v="https://www.crunchbase.com/organization/syncano"/>
    <s v="https://www.twitter.com/syncano"/>
    <s v="http://www.facebook.com/syncano"/>
    <s v="7c34ba1e-013e-da95-d71e-b88a0b8f15d8"/>
  </r>
  <r>
    <x v="18134"/>
    <s v="threatstop.com"/>
    <s v="USA"/>
    <s v="CA"/>
    <s v="San Diego"/>
    <s v="Carlsbad"/>
    <x v="0"/>
    <s v="ThreatSTOP is a network security vendor that operationalizes threat intelligence to automatically deflect attacks and prevent data theft."/>
    <s v="cloud computing|cloud data services|network security"/>
    <x v="349"/>
    <x v="2"/>
    <n v="1"/>
    <n v="4750000"/>
    <s v="2009-08-25"/>
    <s v="2015-09-10"/>
    <s v="2015-09-10"/>
    <m/>
    <s v="support@threatstop.com"/>
    <s v="(760) 542-1550"/>
    <s v="https://www.crunchbase.com/organization/threatstop"/>
    <s v="https://www.twitter.com/threatstop"/>
    <s v="https://www.facebook.com/threatstop-316126528415728/"/>
    <s v="23cd6712-8a4c-d2bd-75b7-edd1d1b0632d"/>
  </r>
  <r>
    <x v="18135"/>
    <s v="thredup.com"/>
    <s v="USA"/>
    <s v="CA"/>
    <s v="SF Bay Area"/>
    <s v="San Francisco"/>
    <x v="0"/>
    <s v="thredUP is the leading online shop to buy and sell like-new women's and kids' clothing."/>
    <s v="e-commerce|fashion|retail"/>
    <x v="14"/>
    <x v="5"/>
    <n v="6"/>
    <n v="131120000"/>
    <s v="2009-01-01"/>
    <s v="2010-02-24"/>
    <s v="2015-09-10"/>
    <m/>
    <s v="team@thredup.com"/>
    <m/>
    <s v="https://www.crunchbase.com/organization/thredup"/>
    <s v="https://www.twitter.com/thredup"/>
    <s v="http://www.facebook.com/thredup"/>
    <s v="dd4f4281-c144-921d-7d7d-03c0dbbe372d"/>
  </r>
  <r>
    <x v="18136"/>
    <s v="tigerbrokers.com"/>
    <s v="CHN"/>
    <m/>
    <s v="CHN - Other"/>
    <s v="Beijin"/>
    <x v="0"/>
    <s v="Tiger Brokers is a financial advisory firm that focuses on brokering stock market transactions."/>
    <s v="internet|internet of things|online auctions"/>
    <x v="314"/>
    <x v="2"/>
    <n v="1"/>
    <n v="15600000"/>
    <m/>
    <s v="2015-09-10"/>
    <s v="2015-09-10"/>
    <m/>
    <m/>
    <s v="(400) 058-8588"/>
    <s v="https://www.crunchbase.com/organization/tiger-brokers"/>
    <m/>
    <m/>
    <s v="123787c0-07a7-6b20-b10c-b8fd38ce3626"/>
  </r>
  <r>
    <x v="18137"/>
    <s v="mytriber.com"/>
    <s v="FRA"/>
    <m/>
    <s v="Paris"/>
    <s v="Paris"/>
    <x v="0"/>
    <s v="Upload Yourself, Download your Friends! With Triber, create your own mobile app in 3 clicks."/>
    <s v="apps|social media|software"/>
    <x v="1706"/>
    <x v="0"/>
    <n v="1"/>
    <n v="336000"/>
    <s v="2014-07-03"/>
    <s v="2015-09-10"/>
    <s v="2015-09-10"/>
    <m/>
    <s v="contact@mytriber.com"/>
    <m/>
    <s v="https://www.crunchbase.com/organization/triber"/>
    <s v="https://www.twitter.com/mytriber"/>
    <s v="http://www.facebook.com/mytriber"/>
    <s v="546ee52f-18a1-e8e4-db04-ccd8830716a1"/>
  </r>
  <r>
    <x v="18138"/>
    <s v="trufusion.com"/>
    <s v="USA"/>
    <s v="NV"/>
    <s v="Las Vegas"/>
    <s v="Las Vegas"/>
    <x v="0"/>
    <s v="TruFusion has become the best group fitness franchise because they offer so many styles under one roof."/>
    <s v="fitness|sports"/>
    <x v="153"/>
    <x v="1"/>
    <n v="1"/>
    <n v="300000"/>
    <s v="2013-01-01"/>
    <s v="2015-09-10"/>
    <s v="2015-09-10"/>
    <m/>
    <s v="socialmedia@trufusionyoga.com"/>
    <n v="7029822930"/>
    <s v="https://www.crunchbase.com/organization/trufusion-summerlin"/>
    <s v="https://www.twitter.com/trufusionyoga"/>
    <s v="https://www.facebook.com/trufusion/"/>
    <s v="abec6aa2-195e-fb91-3790-5df0b3284f80"/>
  </r>
  <r>
    <x v="18139"/>
    <s v="ubeeko.com"/>
    <s v="FRA"/>
    <m/>
    <s v="Ã‰vry"/>
    <s v="Évry"/>
    <x v="0"/>
    <s v="We do HFactory: Big Data virtualization platform for Hadoop and Spark."/>
    <s v="analytics|big data|enterprise software|industrial automation|predictive analytics"/>
    <x v="1660"/>
    <x v="2"/>
    <n v="2"/>
    <n v="28090.203260710801"/>
    <m/>
    <s v="2015-06-01"/>
    <s v="2015-09-10"/>
    <m/>
    <m/>
    <m/>
    <s v="https://www.crunchbase.com/organization/ubeeko"/>
    <s v="https://www.twitter.com/ubeeko"/>
    <m/>
    <s v="0055df9a-f870-032b-27d5-275881a12245"/>
  </r>
  <r>
    <x v="18140"/>
    <s v="vibedx.com"/>
    <s v="CAN"/>
    <s v="AB"/>
    <s v="Edmonton"/>
    <s v="Edmonton"/>
    <x v="0"/>
    <s v="VibeDx is to significantly change the way back problems are investigated and increase the number of back pain cases."/>
    <s v="health care|health diagnostics"/>
    <x v="3"/>
    <x v="2"/>
    <n v="1"/>
    <m/>
    <m/>
    <s v="2015-09-10"/>
    <s v="2015-09-10"/>
    <m/>
    <m/>
    <m/>
    <s v="https://www.crunchbase.com/organization/vibedx"/>
    <s v="https://www.twitter.com/vibedx"/>
    <s v="https://www.facebook.com/vibedx-diagnostic-corp-198837000159166/"/>
    <s v="cde13ad3-4e08-c0e6-e6a3-d002aabdd25e"/>
  </r>
  <r>
    <x v="18141"/>
    <s v="xetal.eu"/>
    <s v="BEL"/>
    <m/>
    <s v="BEL - Other"/>
    <s v="Bonheiden"/>
    <x v="0"/>
    <s v="XETAL offers a localization solution to detect a wide range of events and situations, including probable accidents and other risks."/>
    <s v="health care|internet of things|smart building"/>
    <x v="3630"/>
    <x v="1"/>
    <n v="2"/>
    <n v="1347040.9047026699"/>
    <s v="2013-01-22"/>
    <s v="2013-01-22"/>
    <s v="2015-09-10"/>
    <m/>
    <s v="contact@xetal.eu"/>
    <m/>
    <s v="https://www.crunchbase.com/organization/xetal"/>
    <s v="https://www.twitter.com/xetal_nv"/>
    <m/>
    <s v="df1a2614-1acc-3f1b-20c8-92de2f88a352"/>
  </r>
  <r>
    <x v="18142"/>
    <s v="zivix.net"/>
    <s v="USA"/>
    <s v="MN"/>
    <s v="Minneapolis"/>
    <s v="Minneapolis"/>
    <x v="0"/>
    <s v="Zivix is a software developer, publisher and technology company focused on music education and entertainment combined with our patented"/>
    <s v="enterprise software|music education|software"/>
    <x v="3631"/>
    <x v="0"/>
    <n v="2"/>
    <n v="1451800"/>
    <s v="2006-01-01"/>
    <s v="2014-02-27"/>
    <s v="2015-09-10"/>
    <m/>
    <s v="info@zivix.net"/>
    <s v="'612-225-0096"/>
    <s v="https://www.crunchbase.com/organization/zivix"/>
    <s v="https://www.twitter.com/zivix_llc"/>
    <s v="http://www.facebook.com/zivix"/>
    <s v="b604ca39-3ff9-bbf9-e223-14908c6eb159"/>
  </r>
  <r>
    <x v="18143"/>
    <s v="zora.io"/>
    <s v="USA"/>
    <s v="NV"/>
    <s v="Las Vegas"/>
    <s v="Las Vegas"/>
    <x v="0"/>
    <s v="Zora helps landlords land and keep great tenants by giving them a quantifiable tenant score and a set of tools to streamline the most tediou"/>
    <s v="property management|real estate"/>
    <x v="76"/>
    <x v="1"/>
    <n v="2"/>
    <n v="275000"/>
    <s v="2014-12-14"/>
    <s v="2015-04-07"/>
    <s v="2015-09-10"/>
    <m/>
    <s v="hello@zora.io"/>
    <s v="1(902) 403-9833"/>
    <s v="https://www.crunchbase.com/organization/zora"/>
    <s v="https://www.twitter.com/zoraftw"/>
    <s v="https://www.facebook.com/pages/zora-inc/839991092727914"/>
    <s v="e7f6dd70-8755-e74c-f985-f0c71313fbdb"/>
  </r>
  <r>
    <x v="18144"/>
    <s v="1stdibs.com"/>
    <s v="USA"/>
    <s v="NY"/>
    <s v="New York City"/>
    <s v="New York"/>
    <x v="0"/>
    <s v="1stdibs, an online marketplace, connects dealers to consumers interested in antiques, design, fine jewelry, vintage fashion, and art."/>
    <s v="art|e-commerce|fashion|marketplace|online auctions"/>
    <x v="1257"/>
    <x v="6"/>
    <n v="5"/>
    <n v="117000000"/>
    <s v="2001-01-01"/>
    <s v="2011-11-03"/>
    <s v="2015-09-09"/>
    <m/>
    <s v="pr@1stdibs.com"/>
    <s v="'212-627-3927"/>
    <s v="https://www.crunchbase.com/organization/1stdibs"/>
    <s v="https://www.twitter.com/1stdibs"/>
    <s v="http://www.facebook.com/1stdibs"/>
    <s v="f6a755de-ebe8-8d24-407b-a14b5c36f072"/>
  </r>
  <r>
    <x v="18145"/>
    <s v="get1upd.com"/>
    <m/>
    <m/>
    <m/>
    <m/>
    <x v="0"/>
    <s v="1UPd is a gaming app that allows users to create and engage in social challenges within their group of friends or any 1UPd users."/>
    <s v="health care|hospital|medical"/>
    <x v="3"/>
    <x v="1"/>
    <n v="1"/>
    <n v="30000"/>
    <s v="2015-08-12"/>
    <s v="2015-09-09"/>
    <s v="2015-09-09"/>
    <m/>
    <s v="Mstlouis@get1UPd.com"/>
    <m/>
    <s v="https://www.crunchbase.com/organization/1upd"/>
    <s v="https://www.twitter.com/1updapp"/>
    <s v="https://www.facebook.com/1updapp/"/>
    <s v="635991c8-bbf8-73f5-e5f9-9e38bb15f97d"/>
  </r>
  <r>
    <x v="18146"/>
    <s v="acaia.co"/>
    <s v="USA"/>
    <s v="CA"/>
    <s v="SF Bay Area"/>
    <s v="Cupertino"/>
    <x v="0"/>
    <s v="Acaia designs smart coffee products to improve the coffee experience."/>
    <s v="coffee|internet of things"/>
    <x v="1034"/>
    <x v="0"/>
    <n v="1"/>
    <m/>
    <s v="2013-04-01"/>
    <s v="2015-09-09"/>
    <s v="2015-09-09"/>
    <m/>
    <s v="hello@acaia.co"/>
    <m/>
    <s v="https://www.crunchbase.com/organization/acaia-corp"/>
    <s v="https://www.twitter.com/acaiacoffee"/>
    <s v="http://www.facebook.com/acaiacoffee"/>
    <s v="9a3c351d-3478-c41f-1b6e-f82141742ed4"/>
  </r>
  <r>
    <x v="18147"/>
    <s v="apperian.com"/>
    <s v="USA"/>
    <s v="MA"/>
    <s v="Boston"/>
    <s v="Boston"/>
    <x v="0"/>
    <s v="Apperian is the mobile app management (MAM®) company."/>
    <s v="android|enterprise software|ios|mobile"/>
    <x v="462"/>
    <x v="6"/>
    <n v="6"/>
    <n v="39400000"/>
    <s v="2009-01-01"/>
    <s v="2009-07-31"/>
    <s v="2015-09-09"/>
    <m/>
    <s v="sales@apperian.com"/>
    <n v="12083612345"/>
    <s v="https://www.crunchbase.com/organization/apperian"/>
    <s v="https://www.twitter.com/apperian"/>
    <s v="http://www.facebook.com/apperian"/>
    <s v="6c598ac3-0051-6549-cf77-14048875a7aa"/>
  </r>
  <r>
    <x v="657"/>
    <s v="applause.tv"/>
    <s v="USA"/>
    <s v="NY"/>
    <s v="New York City"/>
    <s v="New York"/>
    <x v="0"/>
    <s v="The Leading Live Stream Influencer Network"/>
    <s v="advertising|social media"/>
    <x v="711"/>
    <x v="1"/>
    <n v="1"/>
    <n v="250000"/>
    <s v="2015-09-01"/>
    <s v="2015-09-09"/>
    <s v="2015-09-09"/>
    <m/>
    <s v="info@applause.tv"/>
    <s v="(646)820-3685"/>
    <s v="https://www.crunchbase.com/organization/applause-2"/>
    <s v="https://www.twitter.com/applause_tv"/>
    <s v="https://www.facebook.com/applausetv/"/>
    <s v="085ffb55-6c30-f937-aa8a-c486c37b4a75"/>
  </r>
  <r>
    <x v="18148"/>
    <s v="arenaflowers.com"/>
    <s v="GBR"/>
    <m/>
    <s v="London"/>
    <s v="London"/>
    <x v="0"/>
    <s v="Flowers &amp; gifts, London, UK &amp; Europe"/>
    <s v="curated web|flowers"/>
    <x v="3616"/>
    <x v="0"/>
    <n v="3"/>
    <n v="1265000"/>
    <s v="2006-09-01"/>
    <s v="2015-01-12"/>
    <s v="2015-09-09"/>
    <m/>
    <s v="marketing@arenaflowers.com"/>
    <s v="'+44 20 8993 5400"/>
    <s v="https://www.crunchbase.com/organization/arenaflowers-com"/>
    <s v="https://www.twitter.com/arenaflowers"/>
    <s v="http://www.facebook.com/pages/arenaflowerscom/19185016664"/>
    <s v="26839b37-33e3-1ae3-8dfe-730fe82bde6a"/>
  </r>
  <r>
    <x v="18149"/>
    <s v="bitcrime.com"/>
    <s v="BGR"/>
    <m/>
    <s v="Sofia"/>
    <s v="Sofia"/>
    <x v="0"/>
    <s v="BitCrime is an elite Eastern European cyber security lab that collects and analyzes big data from the cyber underground and open sources."/>
    <m/>
    <x v="5"/>
    <x v="2"/>
    <n v="1"/>
    <m/>
    <s v="2015-09-09"/>
    <s v="2015-09-09"/>
    <s v="2015-09-09"/>
    <m/>
    <m/>
    <m/>
    <s v="https://www.crunchbase.com/organization/bitcrime"/>
    <m/>
    <m/>
    <s v="acabd11f-1403-fbee-367d-e8cafa0557b8"/>
  </r>
  <r>
    <x v="18150"/>
    <s v="corp.busfor.com"/>
    <s v="RUS"/>
    <m/>
    <s v="Moscow"/>
    <s v="Moscow"/>
    <x v="0"/>
    <s v="Leading bus online travel agency and GDS"/>
    <s v="travel"/>
    <x v="22"/>
    <x v="6"/>
    <n v="2"/>
    <n v="4000000"/>
    <s v="2012-01-01"/>
    <s v="2014-06-10"/>
    <s v="2015-09-09"/>
    <m/>
    <s v="pr@busfor.com"/>
    <n v="79261013684"/>
    <s v="https://www.crunchbase.com/organization/busfor"/>
    <m/>
    <s v="https://www.facebook.com/busfor.ua"/>
    <s v="c1e8ae45-16b6-f82c-512e-fa3b10ca94f9"/>
  </r>
  <r>
    <x v="18151"/>
    <s v="trycanopy.com"/>
    <s v="USA"/>
    <s v="NC"/>
    <s v="Raleigh"/>
    <s v="Raleigh"/>
    <x v="0"/>
    <s v="Canopy is a revolutionary approach to simplify home management in the fields of landscaping, pest control, and exterior cleaning"/>
    <s v="information technology|software"/>
    <x v="184"/>
    <x v="1"/>
    <n v="2"/>
    <n v="1909535"/>
    <s v="2014-01-01"/>
    <s v="2014-09-16"/>
    <s v="2015-09-09"/>
    <m/>
    <s v="hello@trycanopy.com"/>
    <s v="(919) 261-1693"/>
    <s v="https://www.crunchbase.com/organization/pack-purchase"/>
    <s v="https://www.twitter.com/canopylawncare"/>
    <s v="https://www.facebook.com/canopylawncare"/>
    <s v="9414defe-e10a-ac97-7c9e-0e72e5440ec6"/>
  </r>
  <r>
    <x v="18152"/>
    <s v="chain.com"/>
    <s v="USA"/>
    <s v="CA"/>
    <s v="SF Bay Area"/>
    <s v="San Francisco"/>
    <x v="0"/>
    <s v="Chain is the leading blockchain platform for enterprises."/>
    <s v="enterprise|fintech|professional networking"/>
    <x v="3632"/>
    <x v="0"/>
    <n v="3"/>
    <n v="43700000"/>
    <s v="2014-02-01"/>
    <s v="2014-01-01"/>
    <s v="2015-09-09"/>
    <m/>
    <s v="hello@chain.com"/>
    <s v="'818-539-7096"/>
    <s v="https://www.crunchbase.com/organization/chain-2"/>
    <s v="https://www.twitter.com/chain"/>
    <s v="https://www.facebook.com/chain.engineering/"/>
    <s v="fd71a57c-6691-0347-f215-d0d419949c57"/>
  </r>
  <r>
    <x v="18153"/>
    <s v="chef.io"/>
    <s v="USA"/>
    <s v="WA"/>
    <s v="Seattle"/>
    <s v="Seattle"/>
    <x v="0"/>
    <s v="Chef is an automation platform that transforms infrastructure into code."/>
    <s v="cloud computing|information technology|infrastructure|software"/>
    <x v="662"/>
    <x v="3"/>
    <n v="5"/>
    <n v="105000000"/>
    <s v="2008-09-12"/>
    <s v="2009-04-24"/>
    <s v="2015-09-09"/>
    <m/>
    <s v="info@chef.io"/>
    <s v="(206) 508-4799"/>
    <s v="https://www.crunchbase.com/organization/chef"/>
    <s v="https://www.twitter.com/chef"/>
    <s v="http://www.facebook.com/getchefdotcom"/>
    <s v="929787f2-10ac-94f3-f675-72e74498c060"/>
  </r>
  <r>
    <x v="18154"/>
    <s v="dczambia.com"/>
    <s v="ZMB"/>
    <m/>
    <s v="ZMB - Other"/>
    <s v="Lusaka"/>
    <x v="0"/>
    <s v="Personal Shopping, Online Shopping, Online Auctions and Shipping Services"/>
    <s v="e-commerce"/>
    <x v="63"/>
    <x v="1"/>
    <n v="1"/>
    <n v="500000"/>
    <s v="2009-01-01"/>
    <s v="2015-09-09"/>
    <s v="2015-09-09"/>
    <m/>
    <s v="sales@dczambia.com"/>
    <s v="(096) 854-5167"/>
    <s v="https://www.crunchbase.com/organization/dot-com-zambia"/>
    <s v="https://www.twitter.com/dczambia"/>
    <s v="https://www.facebook.com/dczambia/info?tab=page_info"/>
    <s v="6333ec9f-6fb8-2195-b04b-3afb4726c94d"/>
  </r>
  <r>
    <x v="18155"/>
    <s v="dronomy.com"/>
    <s v="ISR"/>
    <m/>
    <s v="Tel Aviv"/>
    <s v="Tel Aviv"/>
    <x v="0"/>
    <s v="Tel Aviv-based drone tech startup"/>
    <s v="drone management|drones|information technology"/>
    <x v="3633"/>
    <x v="1"/>
    <n v="1"/>
    <n v="1500000"/>
    <s v="2014-01-01"/>
    <s v="2015-09-09"/>
    <s v="2015-09-09"/>
    <m/>
    <s v="ori@dronomy.com"/>
    <n v="972528118601"/>
    <s v="https://www.crunchbase.com/organization/dronomy"/>
    <s v="https://www.twitter.com/dronomyhq"/>
    <s v="https://www.facebook.com/dronomy"/>
    <s v="c50b7f39-4f5c-c87a-e2b6-5624518a5a84"/>
  </r>
  <r>
    <x v="18156"/>
    <s v="enerkem.com"/>
    <s v="CAN"/>
    <s v="QC"/>
    <s v="Montreal"/>
    <s v="Montréal"/>
    <x v="0"/>
    <s v="Enerkem is a cleantech company transforming waste into transportation biofuels, renewable chemicals and everyday products."/>
    <s v="biofuel|cleantech|recycling|waste management"/>
    <x v="165"/>
    <x v="3"/>
    <n v="7"/>
    <n v="316714020.526106"/>
    <s v="2000-01-01"/>
    <s v="2007-01-29"/>
    <s v="2015-09-09"/>
    <m/>
    <s v="enerkem@enerkem.com"/>
    <s v="(514) 875-0835"/>
    <s v="https://www.crunchbase.com/organization/enerkem"/>
    <s v="https://www.twitter.com/enerkem"/>
    <m/>
    <s v="02bdd41a-80a0-e002-7207-83045de3838b"/>
  </r>
  <r>
    <x v="18157"/>
    <s v="farbgs.com"/>
    <s v="USA"/>
    <s v="WA"/>
    <s v="WA - Other"/>
    <s v="Liberty Lake"/>
    <x v="0"/>
    <s v="Farb Guidance Systems develops software and hardware for precision solutions primarily in farming and construction."/>
    <s v="farming"/>
    <x v="213"/>
    <x v="1"/>
    <n v="2"/>
    <n v="200000"/>
    <s v="2015-01-01"/>
    <s v="2015-07-17"/>
    <s v="2015-09-09"/>
    <m/>
    <s v="info@farbgs.com"/>
    <m/>
    <s v="https://www.crunchbase.com/organization/farb-guidance-systems-llc"/>
    <m/>
    <s v="https://www.facebook.com/farbguidancesystems"/>
    <s v="32fd9b85-7435-798d-615a-3abb61d58456"/>
  </r>
  <r>
    <x v="18158"/>
    <s v="feex.com"/>
    <s v="USA"/>
    <s v="NY"/>
    <s v="New York City"/>
    <s v="New York"/>
    <x v="0"/>
    <s v="FeeX finds 8 types of fees in IRA, 401(k), 403(b), brokerage and similar accounts, and helps users reduce them. 100% free and objective."/>
    <s v="crowdsourcing|internet|personal finance"/>
    <x v="436"/>
    <x v="0"/>
    <n v="3"/>
    <n v="12250000"/>
    <s v="2012-01-01"/>
    <s v="2013-08-27"/>
    <s v="2015-09-09"/>
    <m/>
    <s v="press@feex.com"/>
    <n v="97297666747"/>
    <s v="https://www.crunchbase.com/organization/feex"/>
    <s v="https://www.twitter.com/feex"/>
    <s v="http://www.facebook.com/feexusa"/>
    <s v="e83688df-7a0f-7594-2861-3b84662da087"/>
  </r>
  <r>
    <x v="18159"/>
    <s v="freightos.com"/>
    <s v="ISR"/>
    <m/>
    <s v="Tel Aviv"/>
    <s v="Jerusalem"/>
    <x v="0"/>
    <s v="Freightos makes global trade frictionless with an online freight marketplace and powerful international freight routing/pricing technology."/>
    <s v="b2b|logistics|shipping|supply chain management|transportation"/>
    <x v="114"/>
    <x v="3"/>
    <n v="4"/>
    <n v="23300000"/>
    <s v="2012-01-01"/>
    <s v="2012-12-19"/>
    <s v="2015-09-09"/>
    <m/>
    <s v="press@freightos.com"/>
    <m/>
    <s v="https://www.crunchbase.com/organization/freightos"/>
    <s v="https://www.twitter.com/freightos"/>
    <s v="http://www.facebook.com/freightos"/>
    <s v="a2905196-4644-3c5a-30c6-257067f5efb2"/>
  </r>
  <r>
    <x v="18160"/>
    <s v="freshtoweb.com"/>
    <m/>
    <m/>
    <m/>
    <m/>
    <x v="0"/>
    <s v="We're a full-service internet marketing agency focused on helping businesses achieve increased leads and sales."/>
    <m/>
    <x v="5"/>
    <x v="2"/>
    <n v="1"/>
    <m/>
    <s v="2015-09-09"/>
    <s v="2015-09-09"/>
    <s v="2015-09-09"/>
    <m/>
    <m/>
    <m/>
    <s v="https://www.crunchbase.com/organization/freshtoweb"/>
    <m/>
    <m/>
    <s v="0f9be953-4155-93b9-742e-eff5d2d2572e"/>
  </r>
  <r>
    <x v="18161"/>
    <s v="granular.ag"/>
    <s v="USA"/>
    <s v="CA"/>
    <s v="SF Bay Area"/>
    <s v="San Francisco"/>
    <x v="0"/>
    <s v="Granular is a software and analytics platform that helps farmers operate more efficiently and make better business decisions."/>
    <s v="agriculture|analytics|cloud computing|farming|logistics"/>
    <x v="3634"/>
    <x v="0"/>
    <n v="2"/>
    <n v="24900000"/>
    <s v="2014-02-20"/>
    <s v="2014-02-23"/>
    <s v="2015-09-09"/>
    <m/>
    <s v="info@granular.ag"/>
    <m/>
    <s v="https://www.crunchbase.com/organization/granular"/>
    <s v="https://www.twitter.com/granularag"/>
    <s v="http://www.facebook.com/pages/granular/199217400286945"/>
    <s v="c5aa191c-d202-4827-1fbb-8b8cca2e7284"/>
  </r>
  <r>
    <x v="18162"/>
    <s v="groundworkbioag.com"/>
    <s v="ISR"/>
    <m/>
    <s v="ISR - Other"/>
    <s v="Mazor"/>
    <x v="0"/>
    <s v="Develop, manufacture and commercialize mycorrhizal inoculants for mainstream agriculture"/>
    <s v="agriculture|biotechnology|farming|sustainability"/>
    <x v="3635"/>
    <x v="0"/>
    <n v="1"/>
    <m/>
    <s v="2014-04-01"/>
    <s v="2015-09-09"/>
    <s v="2015-09-09"/>
    <m/>
    <s v="info@groundworkbioag.com"/>
    <n v="972775020806"/>
    <s v="https://www.crunchbase.com/organization/groundwork-bioag"/>
    <m/>
    <s v="https://www.facebook.com/groundworkbioag"/>
    <s v="350cb81f-3bc2-26f0-eb62-3d8ca615f4b7"/>
  </r>
  <r>
    <x v="18163"/>
    <s v="groupzoom.com"/>
    <s v="USA"/>
    <s v="VT"/>
    <s v="Montpelier"/>
    <s v="Burlington"/>
    <x v="0"/>
    <s v="Group Travel Organizer"/>
    <s v="internet|transportation|travel"/>
    <x v="2379"/>
    <x v="1"/>
    <n v="6"/>
    <n v="13170000"/>
    <s v="2013-01-01"/>
    <s v="2013-12-03"/>
    <s v="2015-09-09"/>
    <m/>
    <m/>
    <s v="'855-620-1954"/>
    <s v="https://www.crunchbase.com/organization/groupzoom"/>
    <s v="https://www.twitter.com/grpzm"/>
    <m/>
    <s v="9cf929a9-3056-a5d4-29ee-eee4b82d03ed"/>
  </r>
  <r>
    <x v="18164"/>
    <s v="islandlava.net"/>
    <s v="USA"/>
    <s v="HI"/>
    <s v="Honolulu"/>
    <s v="Kapolei"/>
    <x v="0"/>
    <s v="HGC's business model is as a maker of fine gourmet foods in the snack industry and is a wholesaler to major retailers such as Costco."/>
    <s v="food processing|hospitality"/>
    <x v="335"/>
    <x v="0"/>
    <n v="1"/>
    <n v="25000"/>
    <s v="1997-01-21"/>
    <s v="2015-09-09"/>
    <s v="2015-09-09"/>
    <m/>
    <m/>
    <s v="'+1 808-682-7066"/>
    <s v="https://www.crunchbase.com/organization/hawaii-gourmet-cookie"/>
    <m/>
    <m/>
    <s v="edfec641-0c45-d9b3-5311-98041ba2a90c"/>
  </r>
  <r>
    <x v="18165"/>
    <s v="imagia.com"/>
    <s v="CAN"/>
    <s v="QC"/>
    <s v="Montreal"/>
    <s v="Montréal"/>
    <x v="0"/>
    <s v="Artificial Intelligence for medical image analysis."/>
    <m/>
    <x v="5"/>
    <x v="0"/>
    <n v="1"/>
    <m/>
    <s v="2014-01-01"/>
    <s v="2015-09-09"/>
    <s v="2015-09-09"/>
    <m/>
    <m/>
    <m/>
    <s v="https://www.crunchbase.com/organization/imagia"/>
    <m/>
    <m/>
    <s v="379284ff-2a5a-4ba4-b2fc-64309e04903f"/>
  </r>
  <r>
    <x v="18166"/>
    <s v="k-state.edu"/>
    <s v="USA"/>
    <s v="KS"/>
    <s v="Kansas City"/>
    <s v="Manhattan"/>
    <x v="0"/>
    <s v="Kansas State University, commonly shortened to Kansas State or K-State, is a public research university."/>
    <s v="education"/>
    <x v="38"/>
    <x v="2"/>
    <n v="1"/>
    <n v="250000"/>
    <s v="1863-01-01"/>
    <s v="2015-09-09"/>
    <s v="2015-09-09"/>
    <m/>
    <m/>
    <m/>
    <s v="https://www.crunchbase.com/organization/kansas-state-university"/>
    <s v="https://www.twitter.com/kstate"/>
    <s v="http://www.facebook.com/44158497872"/>
    <s v="f7554447-d476-a852-0358-bd5193ba98fa"/>
  </r>
  <r>
    <x v="18167"/>
    <s v="kiwitech.com"/>
    <s v="USA"/>
    <s v="DC"/>
    <s v="Washington, D.C."/>
    <s v="Washington"/>
    <x v="0"/>
    <s v="KiwiTech, a startup investor and IT services company, provides technology-enabled digital solutions to SMEs and leading enterprises."/>
    <s v="software"/>
    <x v="10"/>
    <x v="2"/>
    <n v="4"/>
    <n v="4700047"/>
    <s v="2009-01-01"/>
    <s v="2011-07-22"/>
    <s v="2015-09-09"/>
    <m/>
    <s v="info@kiwitech.com"/>
    <s v="(703)303-1503"/>
    <s v="https://www.crunchbase.com/organization/kiwitech"/>
    <s v="https://www.twitter.com/kiwitechcorp"/>
    <s v="http://www.facebook.com/kiwitech"/>
    <s v="b8b4a39c-660f-4c48-44c5-5acd0a9042df"/>
  </r>
  <r>
    <x v="18168"/>
    <s v="lesara.com"/>
    <s v="DEU"/>
    <m/>
    <s v="Berlin"/>
    <s v="Berlin"/>
    <x v="0"/>
    <s v="Lesara is an online shopping website for fashion, shoes, jewellery, sport, home, lifestyle for women, men &amp; kids."/>
    <s v="e-commerce|fashion|retail"/>
    <x v="14"/>
    <x v="3"/>
    <n v="3"/>
    <n v="23795619.7023816"/>
    <s v="2013-01-01"/>
    <s v="2013-11-01"/>
    <s v="2015-09-09"/>
    <m/>
    <s v="service@lesara.com"/>
    <s v="(493) 020-8470"/>
    <s v="https://www.crunchbase.com/organization/lesara-gmbh"/>
    <s v="https://www.twitter.com/lesara_online"/>
    <s v="http://www.facebook.com/lesara.online"/>
    <s v="de1212d8-6554-7998-1b06-f156e2154d16"/>
  </r>
  <r>
    <x v="18169"/>
    <s v="lookseelabs.com"/>
    <s v="USA"/>
    <s v="CA"/>
    <s v="SF Bay Area"/>
    <s v="Oakland"/>
    <x v="0"/>
    <s v="LookSee Labs Inc is a creator of the world's first flexible display jewelry."/>
    <s v="consumer electronics|jewelry|wearables"/>
    <x v="189"/>
    <x v="1"/>
    <n v="1"/>
    <m/>
    <s v="2014-04-01"/>
    <s v="2015-09-09"/>
    <s v="2015-09-09"/>
    <m/>
    <s v="hello@lookseelabs.com"/>
    <s v="'510-394-4321"/>
    <s v="https://www.crunchbase.com/organization/looksee-labs-inc"/>
    <s v="https://www.twitter.com/lookseelabs"/>
    <s v="https://www.facebook.com/pages/looksee/1522408474676132?sk=timeline&amp;ref=page_internal"/>
    <s v="9db5a964-8d35-9442-ad4d-93d481a0bdcb"/>
  </r>
  <r>
    <x v="18170"/>
    <s v="mwam.com"/>
    <s v="GBR"/>
    <m/>
    <s v="London"/>
    <s v="London"/>
    <x v="0"/>
    <s v="A London-based investment firm with over $22 billion in assets under management"/>
    <m/>
    <x v="5"/>
    <x v="2"/>
    <n v="1"/>
    <m/>
    <s v="1997-01-01"/>
    <s v="2015-09-09"/>
    <s v="2015-09-09"/>
    <m/>
    <m/>
    <m/>
    <s v="https://www.crunchbase.com/organization/marshall-wace"/>
    <m/>
    <m/>
    <s v="909a1489-a439-5d20-8c19-e30a9015912c"/>
  </r>
  <r>
    <x v="18171"/>
    <s v="matter.io"/>
    <s v="USA"/>
    <s v="NY"/>
    <s v="New York City"/>
    <s v="Brooklyn"/>
    <x v="0"/>
    <s v="Better Manufacturing, Built for Makers"/>
    <s v="3d printing|e-commerce|jewelry|paas"/>
    <x v="3636"/>
    <x v="1"/>
    <n v="2"/>
    <n v="2808785"/>
    <s v="2012-10-01"/>
    <s v="2014-01-24"/>
    <s v="2015-09-09"/>
    <m/>
    <s v="hello@matter.io"/>
    <s v="'508-319-9396"/>
    <s v="https://www.crunchbase.com/organization/matter-io"/>
    <s v="https://www.twitter.com/matter_io"/>
    <s v="http://www.facebook.com/matter.io"/>
    <s v="56f6ecfa-c2c0-eb92-1943-b3949db1f50d"/>
  </r>
  <r>
    <x v="18172"/>
    <s v="mech.io"/>
    <s v="GBR"/>
    <m/>
    <s v="London"/>
    <s v="London"/>
    <x v="0"/>
    <s v="Mechio is a three-man product studio based in London, UK."/>
    <m/>
    <x v="5"/>
    <x v="0"/>
    <n v="2"/>
    <m/>
    <s v="2011-01-01"/>
    <s v="2014-02-28"/>
    <s v="2015-09-09"/>
    <m/>
    <s v="hello@mech.io"/>
    <n v="447595393047"/>
    <s v="https://www.crunchbase.com/organization/mechio-2"/>
    <s v="https://www.twitter.com/hellomechio"/>
    <m/>
    <s v="c0dec125-84d6-5f6c-c181-db291f7a13e5"/>
  </r>
  <r>
    <x v="18173"/>
    <s v="metropolisindia.com"/>
    <s v="IND"/>
    <m/>
    <s v="Mumbai"/>
    <s v="Mumbai"/>
    <x v="0"/>
    <s v="An India-based multinational chain of pathology laboratories"/>
    <m/>
    <x v="5"/>
    <x v="2"/>
    <n v="1"/>
    <m/>
    <s v="1981-01-01"/>
    <s v="2015-09-09"/>
    <s v="2015-09-09"/>
    <m/>
    <m/>
    <m/>
    <s v="https://www.crunchbase.com/organization/metropolis-healthcare"/>
    <m/>
    <s v="https://www.facebook.com/metropolislab/info?tab=page_info"/>
    <s v="39bcd6e0-3492-59f2-2473-6bbc05a47f61"/>
  </r>
  <r>
    <x v="18174"/>
    <s v="monyq.com"/>
    <s v="NLD"/>
    <m/>
    <s v="Rotterdam"/>
    <s v="Rotterdam"/>
    <x v="0"/>
    <s v="We want to free people from out-dated banking by empowering people with simple and smart financial tools."/>
    <s v="banking|financial services|fintech|personal finance"/>
    <x v="39"/>
    <x v="1"/>
    <n v="1"/>
    <n v="447883"/>
    <s v="2014-01-01"/>
    <s v="2015-09-09"/>
    <s v="2015-09-09"/>
    <m/>
    <s v="info@monyq.com"/>
    <m/>
    <s v="https://www.crunchbase.com/organization/monyq"/>
    <s v="https://www.twitter.com/monyqfin"/>
    <s v="http://www.facebook.com/monyqnl"/>
    <s v="b705692b-2571-22fa-36c1-396c238be08f"/>
  </r>
  <r>
    <x v="18175"/>
    <s v="musicgurus.com"/>
    <s v="GBR"/>
    <m/>
    <s v="London"/>
    <s v="London"/>
    <x v="0"/>
    <s v="MusicGurus is an online learning company that helps anyone learn music from the world's top artists."/>
    <s v="music education"/>
    <x v="1346"/>
    <x v="2"/>
    <n v="2"/>
    <n v="535487.69864342501"/>
    <s v="2015-01-01"/>
    <s v="2015-07-11"/>
    <s v="2015-09-09"/>
    <m/>
    <m/>
    <m/>
    <s v="https://www.crunchbase.com/organization/musicgurus"/>
    <m/>
    <m/>
    <s v="5c45d1c2-e667-79d3-47b3-450be81269f9"/>
  </r>
  <r>
    <x v="18176"/>
    <s v="nourissh.com"/>
    <s v="AUS"/>
    <m/>
    <s v="Melbourne"/>
    <s v="Melbourne"/>
    <x v="0"/>
    <s v="Nourissh is a stealth startup working towards being a leader in the burgeoning food as medicine space,"/>
    <s v="food processing"/>
    <x v="7"/>
    <x v="1"/>
    <n v="1"/>
    <n v="250000"/>
    <s v="2015-01-01"/>
    <s v="2015-09-09"/>
    <s v="2015-09-09"/>
    <m/>
    <s v="hello@nourissh.com"/>
    <s v="1(800) 668-747"/>
    <s v="https://www.crunchbase.com/organization/nourissh"/>
    <s v="https://www.twitter.com/nourisshfood"/>
    <s v="https://www.facebook.com/nourissh"/>
    <s v="eed6c611-d5a5-f7ec-7236-c5045c5014da"/>
  </r>
  <r>
    <x v="18177"/>
    <s v="noviflow.com"/>
    <s v="CAN"/>
    <s v="QC"/>
    <s v="Montreal"/>
    <s v="Montréal"/>
    <x v="0"/>
    <s v="NoviFlow develops software and systems for high-performance, programmable SDN network switches."/>
    <s v="network security|software|telecommunications"/>
    <x v="60"/>
    <x v="0"/>
    <n v="3"/>
    <n v="9000000"/>
    <s v="2012-01-01"/>
    <s v="2013-07-17"/>
    <s v="2015-09-09"/>
    <m/>
    <s v="contact@noviflow.com"/>
    <s v="(438) 807-4360"/>
    <s v="https://www.crunchbase.com/organization/noviflow"/>
    <s v="https://www.twitter.com/noviflowinc"/>
    <s v="http://www.facebook.com/noviflowinc"/>
    <s v="e06d2b61-81ac-ebb3-e87c-3b96644d3b68"/>
  </r>
  <r>
    <x v="18178"/>
    <s v="paratusclinical.com"/>
    <s v="AUS"/>
    <m/>
    <s v="Sydney"/>
    <s v="North Sydney"/>
    <x v="0"/>
    <s v="Paratus Clinical is a Site Management Organisation that is focused on the recruitment and running of clinical trials"/>
    <s v="pharmaceutical"/>
    <x v="3"/>
    <x v="0"/>
    <n v="1"/>
    <m/>
    <s v="2013-01-01"/>
    <s v="2015-09-09"/>
    <s v="2015-09-09"/>
    <m/>
    <m/>
    <m/>
    <s v="https://www.crunchbase.com/organization/paratus-clinical"/>
    <s v="https://www.twitter.com/paratusclinical"/>
    <s v="https://it-it.facebook.com/paratusclinical/"/>
    <s v="a6243ddd-f259-07e3-b8d7-0e9f3130e96b"/>
  </r>
  <r>
    <x v="18179"/>
    <s v="paxata.com"/>
    <s v="USA"/>
    <s v="CA"/>
    <s v="SF Bay Area"/>
    <s v="Redwood City"/>
    <x v="0"/>
    <s v="Paxata is the first Adaptive Data Preparation™ platform built for the analyst to turn raw data into ready data for analytics."/>
    <s v="analytics|data integration|software"/>
    <x v="192"/>
    <x v="6"/>
    <n v="3"/>
    <n v="27492752"/>
    <s v="2012-05-29"/>
    <s v="2012-11-14"/>
    <s v="2015-09-09"/>
    <m/>
    <s v="info@paxata.com"/>
    <s v="'650-542-7900"/>
    <s v="https://www.crunchbase.com/organization/paxata"/>
    <s v="https://www.twitter.com/paxata"/>
    <s v="http://www.facebook.com/paxata"/>
    <s v="ebf5dada-6f9f-9d89-083e-636109c44f3e"/>
  </r>
  <r>
    <x v="18180"/>
    <s v="photosynth.net"/>
    <s v="USA"/>
    <s v="WA"/>
    <s v="Seattle"/>
    <s v="Seattle"/>
    <x v="0"/>
    <s v="Photosynth is a set of tools for capturing and viewing the places in 3D."/>
    <s v="computer|hardware|software"/>
    <x v="148"/>
    <x v="0"/>
    <n v="1"/>
    <n v="3758095"/>
    <s v="2014-09-01"/>
    <s v="2015-09-09"/>
    <s v="2015-09-09"/>
    <m/>
    <m/>
    <m/>
    <s v="https://www.crunchbase.com/organization/photosynth"/>
    <s v="https://www.twitter.com/photosynth"/>
    <s v="http://www.facebook.com/photosynth.inc"/>
    <s v="f008cf57-8c14-ec97-e14f-d39d4ca3fb13"/>
  </r>
  <r>
    <x v="18181"/>
    <s v="pijnzorg.nl"/>
    <s v="NLD"/>
    <m/>
    <s v="NLD - Other"/>
    <s v="Eemnes"/>
    <x v="0"/>
    <s v="PijnZorg provides its clients with treatment for inflammatory pain."/>
    <s v="health care"/>
    <x v="3"/>
    <x v="2"/>
    <n v="1"/>
    <n v="100000"/>
    <s v="2015-01-01"/>
    <s v="2015-09-09"/>
    <s v="2015-09-09"/>
    <m/>
    <s v="r.monsma@optimens.nl"/>
    <m/>
    <s v="https://www.crunchbase.com/organization/pijnzorg"/>
    <m/>
    <m/>
    <s v="ada82d88-1257-205b-3761-88c7c3d4c323"/>
  </r>
  <r>
    <x v="18182"/>
    <s v="pivit.io"/>
    <s v="USA"/>
    <s v="NY"/>
    <s v="New York City"/>
    <s v="New York"/>
    <x v="0"/>
    <s v="Pivit® is an interactive marketplace that combines public opinion, news and data to produce live odds on global event outcomes."/>
    <s v="consumer electronics|finance|social media|sports"/>
    <x v="3637"/>
    <x v="0"/>
    <n v="4"/>
    <n v="5000000"/>
    <s v="2011-01-01"/>
    <s v="2011-11-28"/>
    <s v="2015-09-09"/>
    <m/>
    <m/>
    <s v="'646-559-2973"/>
    <s v="https://www.crunchbase.com/organization/binary-event-network"/>
    <s v="https://www.twitter.com/pivit"/>
    <m/>
    <s v="3b5a9092-3975-eb1c-6fbc-c87dcf00b53b"/>
  </r>
  <r>
    <x v="18183"/>
    <s v="primuspower.com"/>
    <s v="USA"/>
    <s v="CA"/>
    <s v="SF Bay Area"/>
    <s v="Hayward"/>
    <x v="0"/>
    <s v="Maker of Big Batteries for the Smart Grid. 25kW to 25MW, scalable energy storage in a Zinc Bromine flow battery."/>
    <s v="battery|cleantech|energy|renewable energy"/>
    <x v="9"/>
    <x v="0"/>
    <n v="6"/>
    <n v="90099999"/>
    <s v="2009-03-01"/>
    <s v="2010-04-12"/>
    <s v="2015-09-09"/>
    <m/>
    <s v="info@primuspower.com"/>
    <s v="1(510)342-7600"/>
    <s v="https://www.crunchbase.com/organization/primus-power"/>
    <s v="https://www.twitter.com/gridstorage"/>
    <s v="http://www.facebook.com/pages/primus-power/116330391744335"/>
    <s v="f0f2e994-5796-fd59-9254-ac30c50ace49"/>
  </r>
  <r>
    <x v="18184"/>
    <s v="querocomprar.me"/>
    <s v="BRA"/>
    <m/>
    <s v="Rio de Janeiro"/>
    <s v="Belo Horizonte"/>
    <x v="0"/>
    <s v="Quero Comprar is a name your price marketplace where consumers can save their money while shopping at ecommerce."/>
    <s v="e-commerce|internet|marketplace"/>
    <x v="314"/>
    <x v="1"/>
    <n v="1"/>
    <n v="52369.593166815503"/>
    <s v="2015-07-01"/>
    <s v="2015-09-09"/>
    <s v="2015-09-09"/>
    <m/>
    <s v="querocomprar@querocomprar.me"/>
    <m/>
    <s v="https://www.crunchbase.com/organization/querocomprar-me"/>
    <s v="https://www.twitter.com/querocomprar_me"/>
    <s v="https://www.facebook.com/seuprecoquerocomprar"/>
    <s v="4d11dcdb-f094-3d4c-cbd9-e1e3029905e8"/>
  </r>
  <r>
    <x v="18185"/>
    <s v="radiusnetworks.com"/>
    <s v="USA"/>
    <s v="DC"/>
    <s v="Washington, D.C."/>
    <s v="Washington"/>
    <x v="0"/>
    <s v="Radius Networks is the leading provider of mobile proximity technologies used by app developers ."/>
    <s v="hardware|information technology|software"/>
    <x v="117"/>
    <x v="0"/>
    <n v="4"/>
    <n v="10435000"/>
    <s v="2011-07-05"/>
    <s v="2012-10-20"/>
    <s v="2015-09-09"/>
    <m/>
    <m/>
    <s v="(202) 681-9434"/>
    <s v="https://www.crunchbase.com/organization/radius-networks"/>
    <s v="https://www.twitter.com/radiusnetworks"/>
    <s v="http://www.facebook.com/pages/proximityasaservice"/>
    <s v="d81baaeb-d347-9f46-2a4c-676dfdd50884"/>
  </r>
  <r>
    <x v="18186"/>
    <s v="relexsolutions.com"/>
    <s v="FIN"/>
    <m/>
    <s v="Helsinki"/>
    <s v="Helsinki"/>
    <x v="0"/>
    <s v="Europe's fastest growing Supply Chain Management Software Provider"/>
    <s v="computer|enterprise software|software|supply chain management"/>
    <x v="1823"/>
    <x v="6"/>
    <n v="1"/>
    <n v="22394159"/>
    <s v="2005-05-01"/>
    <s v="2015-09-09"/>
    <s v="2015-09-09"/>
    <m/>
    <s v="info@relex.fi"/>
    <s v="'+46 76 324 51 14"/>
    <s v="https://www.crunchbase.com/organization/relex"/>
    <s v="https://www.twitter.com/relexsolutions"/>
    <m/>
    <s v="a104ab09-e599-943d-dc8d-77fff2a89276"/>
  </r>
  <r>
    <x v="18187"/>
    <s v="royaldesign.se"/>
    <m/>
    <m/>
    <m/>
    <m/>
    <x v="0"/>
    <s v="RoyalDesign.se is the largest furniture store online for design, jewelry and home decor. Here you will find everything for you and your"/>
    <s v="e-commerce|furniture"/>
    <x v="174"/>
    <x v="6"/>
    <n v="1"/>
    <n v="2374741"/>
    <s v="1999-01-01"/>
    <s v="2015-09-09"/>
    <s v="2015-09-09"/>
    <m/>
    <s v="info@royaldesign.se"/>
    <s v="(020) 777-070"/>
    <s v="https://www.crunchbase.com/organization/royaldesign"/>
    <s v="https://www.twitter.com/royaldesigncom"/>
    <s v="http://www.facebook.com/royaldesign.se"/>
    <s v="9cc8e644-c5bd-6948-59fd-e1e030db3129"/>
  </r>
  <r>
    <x v="18188"/>
    <s v="saffe.co"/>
    <m/>
    <m/>
    <m/>
    <m/>
    <x v="0"/>
    <s v="Face recognition mobile payments applications."/>
    <m/>
    <x v="5"/>
    <x v="1"/>
    <n v="1"/>
    <m/>
    <s v="2015-07-14"/>
    <s v="2015-09-09"/>
    <s v="2015-09-09"/>
    <m/>
    <m/>
    <m/>
    <s v="https://www.crunchbase.com/organization/saffe"/>
    <s v="https://www.twitter.com/saffepayments"/>
    <s v="https://www.facebook.com/saffepayments"/>
    <s v="75440565-b7e5-c35b-80e2-5a950c4492d4"/>
  </r>
  <r>
    <x v="18189"/>
    <s v="schibsted.com"/>
    <s v="NOR"/>
    <m/>
    <s v="Oslo"/>
    <s v="Oslo"/>
    <x v="0"/>
    <s v="Schibsted is a Scandinavian media group with approximately 6,900 employees spread across 29 countries."/>
    <s v="classifieds|digital media|news"/>
    <x v="726"/>
    <x v="9"/>
    <n v="1"/>
    <n v="314539085.31227499"/>
    <s v="1839-01-01"/>
    <s v="2015-09-09"/>
    <s v="2015-09-09"/>
    <m/>
    <s v="schibsted@schibsted.no"/>
    <s v="'47-23-10-66-00"/>
    <s v="https://www.crunchbase.com/organization/schibsted"/>
    <s v="https://www.twitter.com/schibstedgroup"/>
    <s v="http://www.facebook.com/schibsted-media-group/173757662663"/>
    <s v="913cc783-0dbc-d0c1-70c9-218c25e85994"/>
  </r>
  <r>
    <x v="18190"/>
    <s v="shift.energy"/>
    <s v="USA"/>
    <s v="CA"/>
    <s v="Los Angeles"/>
    <s v="Manhattan Beach"/>
    <x v="0"/>
    <s v="Shift Energy is an engineering company that designs, develops and operates renewable fuels plants using waste feedstock."/>
    <s v="clean energy|cleantech|environmental engineering|renewable energy"/>
    <x v="1927"/>
    <x v="1"/>
    <n v="2"/>
    <n v="1200000"/>
    <s v="2014-03-25"/>
    <s v="2014-04-01"/>
    <s v="2015-09-09"/>
    <m/>
    <s v="ra@shiftenergyinc.com"/>
    <s v="(424)456-3177"/>
    <s v="https://www.crunchbase.com/organization/shift-energy-holdings-inc"/>
    <m/>
    <s v="https://www.facebook.com/shiftenergy/"/>
    <s v="8c64e654-d075-b132-1e61-794f02f24e2d"/>
  </r>
  <r>
    <x v="18191"/>
    <s v="signup.com"/>
    <s v="USA"/>
    <s v="TX"/>
    <s v="Austin"/>
    <s v="Austin"/>
    <x v="0"/>
    <s v="The leading provider of free, digital solutions for group and activity coordination"/>
    <s v="apps|communities|education|event management|higher education|non profit|productivity tools|saas|small and medium businesses|sports"/>
    <x v="3638"/>
    <x v="0"/>
    <n v="3"/>
    <n v="4090277"/>
    <s v="2009-02-01"/>
    <s v="2012-06-27"/>
    <s v="2015-09-09"/>
    <m/>
    <s v="info@SignUp.com"/>
    <m/>
    <s v="https://www.crunchbase.com/organization/volunteerspot"/>
    <s v="https://www.twitter.com/signupdotcom"/>
    <s v="http://www.facebook.com/volunteerspot"/>
    <s v="97dad0ad-da4b-93e3-e49f-d19daaae3ea2"/>
  </r>
  <r>
    <x v="18192"/>
    <s v="somsaa.com"/>
    <s v="GBR"/>
    <m/>
    <s v="London"/>
    <s v="London"/>
    <x v="0"/>
    <s v="Som Saa is a Thai restaurant soon to open in London."/>
    <s v="restaurants"/>
    <x v="7"/>
    <x v="2"/>
    <n v="1"/>
    <n v="1074020.46776149"/>
    <m/>
    <s v="2015-09-09"/>
    <s v="2015-09-09"/>
    <m/>
    <m/>
    <s v="020 7324 7790"/>
    <s v="https://www.crunchbase.com/organization/som-saa"/>
    <s v="https://www.twitter.com/somsaa_london"/>
    <s v="https://www.facebook.com/somsaalondon"/>
    <s v="7aaefb78-31ac-e5a8-03a5-6fe813f1e999"/>
  </r>
  <r>
    <x v="18193"/>
    <s v="spinethera.com"/>
    <s v="USA"/>
    <s v="MN"/>
    <s v="Minneapolis"/>
    <s v="Plymouth"/>
    <x v="0"/>
    <s v="SpineThera develops novel, sustained-release, injectable drugs to treat pain."/>
    <s v="medical|pharmaceutical|therapeutics"/>
    <x v="3"/>
    <x v="1"/>
    <n v="3"/>
    <n v="3345095"/>
    <s v="2012-01-01"/>
    <s v="2014-05-22"/>
    <s v="2015-09-09"/>
    <m/>
    <s v="info@spinethera.com"/>
    <s v="(612)508-4795"/>
    <s v="https://www.crunchbase.com/organization/spinethera"/>
    <s v="https://www.twitter.com/spinethera"/>
    <s v="https://www.facebook.com/pages/spinethera/1472151099763233"/>
    <s v="4be45105-ba0c-f1b3-c65c-fa743198019b"/>
  </r>
  <r>
    <x v="18194"/>
    <s v="stemcentrx.com"/>
    <s v="USA"/>
    <s v="CA"/>
    <s v="SF Bay Area"/>
    <s v="South San Francisco"/>
    <x v="2"/>
    <s v="Stem CentRx develops therapies and diagnostics for cancer patients."/>
    <s v="biotechnology|health diagnostics|therapeutics"/>
    <x v="44"/>
    <x v="6"/>
    <n v="3"/>
    <n v="473526990"/>
    <s v="2008-01-01"/>
    <s v="2011-03-16"/>
    <s v="2015-09-09"/>
    <m/>
    <s v="bd@stemcentrx.com"/>
    <n v="16504910116"/>
    <s v="https://www.crunchbase.com/organization/stem-centrx"/>
    <m/>
    <m/>
    <s v="24b93070-6b9c-0f3c-8fda-2196eb3943a1"/>
  </r>
  <r>
    <x v="18195"/>
    <s v="theblacktux.com"/>
    <s v="USA"/>
    <s v="CA"/>
    <s v="Los Angeles"/>
    <s v="Santa Monica"/>
    <x v="0"/>
    <s v="The Black Tux is a tuxedo and suit rental service."/>
    <s v="fashion|internet|rental"/>
    <x v="154"/>
    <x v="2"/>
    <n v="4"/>
    <n v="40000000"/>
    <s v="2012-01-01"/>
    <s v="2012-01-01"/>
    <s v="2015-09-09"/>
    <m/>
    <s v="info@theblacktux.com"/>
    <m/>
    <s v="https://www.crunchbase.com/organization/the-black-tux"/>
    <s v="https://www.twitter.com/theblacktux"/>
    <s v="http://www.facebook.com/theblacktux"/>
    <s v="aa18a911-2506-807f-48f7-47e8256b058f"/>
  </r>
  <r>
    <x v="18196"/>
    <s v="wecinityapp.com"/>
    <m/>
    <m/>
    <m/>
    <m/>
    <x v="0"/>
    <s v="Wecinity - Buy.Sell.Swap.Locally is local store to trade books, services and everything else and customised for book readers and students."/>
    <s v="education|local|retail"/>
    <x v="361"/>
    <x v="1"/>
    <n v="1"/>
    <n v="15000"/>
    <s v="2016-01-01"/>
    <s v="2015-09-09"/>
    <s v="2015-09-09"/>
    <m/>
    <m/>
    <m/>
    <s v="https://www.crunchbase.com/organization/wecinity"/>
    <s v="https://www.twitter.com/wecinity"/>
    <s v="https://www.facebook.com/wecinity"/>
    <s v="8f4ebbcb-3197-bad8-9dfb-863de74e9503"/>
  </r>
  <r>
    <x v="18197"/>
    <s v="ziftsolutions.com"/>
    <s v="USA"/>
    <s v="NC"/>
    <s v="Raleigh"/>
    <s v="Durham"/>
    <x v="0"/>
    <s v="Zift Solutions offers a channel marketing automation platform that provides turnkey marketing to indirect sales organizations."/>
    <s v="advertising|marketing automation|saas"/>
    <x v="142"/>
    <x v="2"/>
    <n v="5"/>
    <n v="20879593"/>
    <s v="2006-01-01"/>
    <s v="2010-08-31"/>
    <s v="2015-09-09"/>
    <m/>
    <s v="info@ziftsolutions.com"/>
    <m/>
    <s v="https://www.crunchbase.com/organization/zift-solutions"/>
    <s v="https://www.twitter.com/zift"/>
    <s v="http://www.facebook.com/ziftsolutions"/>
    <s v="9e3c5711-ecd8-de82-28c6-fd0b472dc094"/>
  </r>
  <r>
    <x v="18198"/>
    <s v="andiast.com"/>
    <s v="CHE"/>
    <m/>
    <s v="CHE - Other"/>
    <s v="Saint Gallen"/>
    <x v="0"/>
    <s v="We are building an online insurance aggregator that simplifies buying experience for users and improves sales for Insurance companies smart"/>
    <s v="analytics|market research"/>
    <x v="681"/>
    <x v="0"/>
    <n v="2"/>
    <n v="1550000"/>
    <s v="2013-01-01"/>
    <s v="2014-05-02"/>
    <s v="2015-09-08"/>
    <m/>
    <s v="hr@andiast.com"/>
    <m/>
    <s v="https://www.crunchbase.com/organization/andiast"/>
    <s v="https://www.twitter.com/smartie_ch"/>
    <s v="http://www.facebook.com/smartie.ch"/>
    <s v="f0aa68c0-e6b2-7cae-608b-33be841e4387"/>
  </r>
  <r>
    <x v="18199"/>
    <s v="applepiestudio.com"/>
    <m/>
    <m/>
    <m/>
    <m/>
    <x v="0"/>
    <s v="Apple Pie Studio is web design and site development company."/>
    <s v="business development|internet|internet of things"/>
    <x v="28"/>
    <x v="2"/>
    <n v="1"/>
    <n v="250000"/>
    <m/>
    <s v="2015-09-08"/>
    <s v="2015-09-08"/>
    <m/>
    <m/>
    <m/>
    <s v="https://www.crunchbase.com/organization/apple-pie-studio"/>
    <m/>
    <m/>
    <s v="378e9087-7947-881a-17c2-01a6934d20e1"/>
  </r>
  <r>
    <x v="18200"/>
    <s v="audiontherapeutics.com"/>
    <s v="NLD"/>
    <m/>
    <s v="Amsterdam"/>
    <s v="Amsterdam"/>
    <x v="0"/>
    <s v="It is a private biopharmaceutical company dedicated to the discovery, development and commercialization of drugs and delivery technologies"/>
    <s v="biotechnology"/>
    <x v="36"/>
    <x v="1"/>
    <n v="2"/>
    <n v="9273777.5559685491"/>
    <s v="2008-01-01"/>
    <s v="2015-09-08"/>
    <s v="2015-09-08"/>
    <m/>
    <m/>
    <n v="31646767255"/>
    <s v="https://www.crunchbase.com/organization/audion-therapeutics"/>
    <m/>
    <m/>
    <s v="a9a73b8b-ffcb-faf3-f972-17631867a729"/>
  </r>
  <r>
    <x v="18201"/>
    <s v="avexisinc.com"/>
    <s v="USA"/>
    <s v="TX"/>
    <s v="Dallas"/>
    <s v="Dallas"/>
    <x v="0"/>
    <s v="AveXis is a Biotech company is focused on developing gene therapy for patients with rare and life-threatening neurological genetic diseases."/>
    <s v="biotechnology|health care|medical"/>
    <x v="44"/>
    <x v="0"/>
    <n v="4"/>
    <n v="75000000"/>
    <s v="2013-01-01"/>
    <s v="2013-07-27"/>
    <s v="2015-09-08"/>
    <m/>
    <s v="info@avexisinc.com"/>
    <m/>
    <s v="https://www.crunchbase.com/organization/avexis"/>
    <s v="https://www.twitter.com/avexisinc"/>
    <s v="https://www.facebook.com/avexisinc"/>
    <s v="b09be91c-91a9-632e-870d-c5ed83c46717"/>
  </r>
  <r>
    <x v="18202"/>
    <s v="azendoo.com"/>
    <s v="FRA"/>
    <m/>
    <s v="Bordeaux"/>
    <s v="Bordeaux"/>
    <x v="0"/>
    <s v="Azendoo is a collaborative task management solution that helps companies to get work done easily and in teams."/>
    <s v="enterprise software|project management|saas|social media|task management"/>
    <x v="266"/>
    <x v="1"/>
    <n v="2"/>
    <n v="2435000"/>
    <s v="2010-12-02"/>
    <s v="2012-07-10"/>
    <s v="2015-09-08"/>
    <m/>
    <s v="contact@azendoo.com"/>
    <m/>
    <s v="https://www.crunchbase.com/organization/azendoo"/>
    <s v="https://www.twitter.com/azendoo"/>
    <s v="http://www.facebook.com/azendoo"/>
    <s v="986bdefe-a993-4c8b-54df-700f6423c858"/>
  </r>
  <r>
    <x v="18203"/>
    <s v="cargochief.com"/>
    <s v="USA"/>
    <s v="CA"/>
    <s v="SF Bay Area"/>
    <s v="Mountain View"/>
    <x v="0"/>
    <s v="Cracking the code on trucking capacity with patented, proprietary technology that locates hard-to-source load capacity for shippers."/>
    <s v="logistics|transportation"/>
    <x v="114"/>
    <x v="6"/>
    <n v="1"/>
    <n v="10000000"/>
    <s v="2012-05-29"/>
    <s v="2015-09-08"/>
    <s v="2015-09-08"/>
    <m/>
    <m/>
    <s v="(650)265-6100"/>
    <s v="https://www.crunchbase.com/organization/cargo-chief"/>
    <s v="https://www.twitter.com/cargochief"/>
    <s v="https://www.facebook.com/cargochief"/>
    <s v="52a3be5f-6d82-b720-340a-cac8922f7c4e"/>
  </r>
  <r>
    <x v="18204"/>
    <s v="contentchecked.com"/>
    <s v="USA"/>
    <s v="CA"/>
    <s v="Los Angeles"/>
    <s v="West Hollywood"/>
    <x v="0"/>
    <s v="ContentChecked Inc. creates apps that scan food products for food allergens or other unwanted ingredients."/>
    <s v="software"/>
    <x v="10"/>
    <x v="1"/>
    <n v="1"/>
    <n v="5040000"/>
    <s v="2014-01-01"/>
    <s v="2015-09-08"/>
    <s v="2015-09-08"/>
    <m/>
    <m/>
    <s v="1(424) 205-1777"/>
    <s v="https://www.crunchbase.com/organization/contentchecked"/>
    <s v="https://www.twitter.com/sugarchecked"/>
    <s v="https://www.facebook.com/sugarchecked/"/>
    <s v="6df96cf4-df98-cbb2-00ae-a3b10de48821"/>
  </r>
  <r>
    <x v="18205"/>
    <s v="discern.com"/>
    <s v="USA"/>
    <s v="CA"/>
    <s v="SF Bay Area"/>
    <s v="San Francisco"/>
    <x v="0"/>
    <s v="DISCERN aggregates massive amounts of data and puts it into an easy-to-use, personalized analytics framework to help decision-makers build."/>
    <s v="analytics|big data|enterprise software|paas|saas"/>
    <x v="123"/>
    <x v="0"/>
    <n v="1"/>
    <n v="20000000"/>
    <s v="2009-12-03"/>
    <s v="2015-09-08"/>
    <s v="2015-09-08"/>
    <m/>
    <s v="hblount@discern.com"/>
    <s v="'415-817-9012"/>
    <s v="https://www.crunchbase.com/organization/discern"/>
    <s v="https://www.twitter.com/discern_data"/>
    <m/>
    <s v="491d642a-6899-fd3c-5a85-d2851ee8c89e"/>
  </r>
  <r>
    <x v="18206"/>
    <s v="easecentral.com"/>
    <s v="USA"/>
    <s v="CA"/>
    <s v="SF Bay Area"/>
    <s v="San Francisco"/>
    <x v="0"/>
    <s v="The best way to manage employee benefits, onboarding, and compliance."/>
    <s v="internet"/>
    <x v="28"/>
    <x v="0"/>
    <n v="1"/>
    <n v="2100000"/>
    <m/>
    <s v="2015-09-08"/>
    <s v="2015-09-08"/>
    <m/>
    <s v="hello@easecentral.com"/>
    <s v="1(180)044-63273"/>
    <s v="https://www.crunchbase.com/organization/ease-central"/>
    <s v="https://www.twitter.com/easecentral"/>
    <s v="https://www.facebook.com/easecentral"/>
    <s v="1867a542-aa7a-8c5e-8410-d8a17332e39c"/>
  </r>
  <r>
    <x v="18207"/>
    <s v="eden.io"/>
    <s v="USA"/>
    <s v="CA"/>
    <s v="SF Bay Area"/>
    <s v="San Francisco"/>
    <x v="0"/>
    <s v="Eden is the digital platform for office management."/>
    <s v="service industry|technical support|wireless"/>
    <x v="259"/>
    <x v="6"/>
    <n v="2"/>
    <n v="5000000"/>
    <s v="2015-03-01"/>
    <s v="2015-07-14"/>
    <s v="2015-09-08"/>
    <m/>
    <s v="support@eden.io"/>
    <s v="(800)754-3166"/>
    <s v="https://www.crunchbase.com/organization/eden"/>
    <s v="https://www.twitter.com/edenservice"/>
    <s v="https://www.facebook.com/edentechsupport"/>
    <s v="8d0ce0ba-1cf9-166d-7f97-9a215f9faaef"/>
  </r>
  <r>
    <x v="18208"/>
    <s v="efishery.com"/>
    <s v="IDN"/>
    <m/>
    <s v="Jakarta"/>
    <s v="Bandung"/>
    <x v="0"/>
    <s v="eFishery is automatic fish feeder for all types of fish."/>
    <s v="agriculture|aquaculture|farming|internet of things|manufacturing|nutrition"/>
    <x v="3639"/>
    <x v="0"/>
    <n v="2"/>
    <n v="1200000"/>
    <s v="2013-01-01"/>
    <s v="2014-11-22"/>
    <s v="2015-09-08"/>
    <m/>
    <s v="contact@cybreed.co.id"/>
    <n v="62222517552"/>
    <s v="https://www.crunchbase.com/organization/efishery"/>
    <s v="https://www.twitter.com/efisherycom"/>
    <s v="https://www.facebook.com/efishery.id"/>
    <s v="9f0eb729-32fe-1084-8b75-74197727a03b"/>
  </r>
  <r>
    <x v="18209"/>
    <s v="electricobjects.com"/>
    <s v="USA"/>
    <s v="NY"/>
    <s v="New York City"/>
    <s v="New York"/>
    <x v="0"/>
    <s v="Electric Objects is a startup that makes picture frame-like computers that can display high-resolution artwork from the internet."/>
    <s v="electronics"/>
    <x v="13"/>
    <x v="0"/>
    <n v="3"/>
    <n v="7487594"/>
    <m/>
    <s v="2014-04-30"/>
    <s v="2015-09-08"/>
    <m/>
    <m/>
    <m/>
    <s v="https://www.crunchbase.com/organization/electric-objects"/>
    <s v="https://www.twitter.com/electricobjects"/>
    <s v="http://www.facebook.com/electricobjects"/>
    <s v="0f694056-349a-3a7e-52c2-faa7c2966f98"/>
  </r>
  <r>
    <x v="18210"/>
    <s v="eluha.com"/>
    <s v="USA"/>
    <s v="CA"/>
    <s v="Anaheim"/>
    <s v="Irvine"/>
    <x v="0"/>
    <s v="Eluha is a firm that specializes in providing E-Commerce services to businesses."/>
    <s v="e-commerce|internet|shopping"/>
    <x v="314"/>
    <x v="2"/>
    <n v="2"/>
    <m/>
    <m/>
    <s v="2015-07-25"/>
    <s v="2015-09-08"/>
    <m/>
    <m/>
    <s v="1(626) 242-8071"/>
    <s v="https://www.crunchbase.com/organization/eluha"/>
    <m/>
    <m/>
    <s v="283a7f2d-b7e5-8cb8-0469-57504d86e12f"/>
  </r>
  <r>
    <x v="18211"/>
    <s v="freshmealplan.com"/>
    <s v="USA"/>
    <s v="FL"/>
    <s v="Palm Beaches"/>
    <s v="Boca Raton"/>
    <x v="0"/>
    <s v="Fresh Meal Plan is food delivery company that offers healthy diet meals."/>
    <s v="food processing|nutrition"/>
    <x v="1618"/>
    <x v="0"/>
    <n v="1"/>
    <n v="660000"/>
    <m/>
    <s v="2015-09-08"/>
    <s v="2015-09-08"/>
    <m/>
    <s v="info@freshmealplan.com"/>
    <n v="18553737467"/>
    <s v="https://www.crunchbase.com/organization/fresh-meal-plan"/>
    <s v="https://www.twitter.com/freshmealplan"/>
    <s v="https://www.facebook.com/deliverlean"/>
    <s v="a55f7783-5976-de00-f3db-59c7069e7925"/>
  </r>
  <r>
    <x v="18212"/>
    <s v="us.holidog.com"/>
    <s v="USA"/>
    <s v="NY"/>
    <s v="New York City"/>
    <s v="New York"/>
    <x v="0"/>
    <s v="Online Marketplace for Dogcare Services"/>
    <s v="travel"/>
    <x v="22"/>
    <x v="6"/>
    <n v="2"/>
    <n v="150000"/>
    <s v="2012-02-01"/>
    <s v="2013-05-05"/>
    <s v="2015-09-08"/>
    <m/>
    <s v="contact@holidog.com"/>
    <s v="'+33 1 80 21 00 45"/>
    <s v="https://www.crunchbase.com/organization/holidog"/>
    <s v="https://www.twitter.com/holidog_com"/>
    <s v="http://www.facebook.com/holidog"/>
    <s v="16e1e052-c513-136e-b2cd-536b0df349c2"/>
  </r>
  <r>
    <x v="18213"/>
    <s v="kiwi.ai"/>
    <s v="CAN"/>
    <s v="ON"/>
    <s v="Toronto"/>
    <s v="Toronto"/>
    <x v="0"/>
    <s v="Software that uses AI to solve problems around motion recognition. Working with several large and well established players."/>
    <s v="artificial intelligence|developer apis|internet of things|machine learning|wearables"/>
    <x v="2515"/>
    <x v="0"/>
    <n v="2"/>
    <n v="2545180"/>
    <s v="2013-05-20"/>
    <s v="2014-04-01"/>
    <s v="2015-09-08"/>
    <m/>
    <s v="info@kiwi.ai"/>
    <m/>
    <s v="https://www.crunchbase.com/organization/kiwi-wearable-technologies"/>
    <s v="https://www.twitter.com/kiwiwearables"/>
    <s v="http://www.facebook.com/kiwiwearables"/>
    <s v="9e17987b-ed9c-8439-7bc1-e9a15a68968f"/>
  </r>
  <r>
    <x v="18214"/>
    <s v="kokoroe.fr"/>
    <s v="FRA"/>
    <m/>
    <s v="Paris"/>
    <s v="Paris"/>
    <x v="0"/>
    <s v="Kokoroe is taking an innovative approach to education and the collaborative economy. As a knowledge hub, it connects teachers and students."/>
    <s v="education"/>
    <x v="38"/>
    <x v="1"/>
    <n v="1"/>
    <n v="280000"/>
    <s v="2014-02-21"/>
    <s v="2015-09-08"/>
    <s v="2015-09-08"/>
    <m/>
    <s v="contact@kokoroe.fr"/>
    <m/>
    <s v="https://www.crunchbase.com/organization/kokoroe"/>
    <s v="https://www.twitter.com/kokoroe_edtech"/>
    <s v="https://www.facebook.com/kokoroe.education/"/>
    <s v="8c7c906c-f81c-9cf7-8d20-0d10ee45ccc9"/>
  </r>
  <r>
    <x v="18215"/>
    <s v="lendahand.com"/>
    <s v="NLD"/>
    <m/>
    <s v="Rotterdam"/>
    <s v="Rotterdam"/>
    <x v="0"/>
    <s v="Lendahand is the fastest growing crowdfunding website in the Netherlands. Our crowd lends mesocredits to entrepreneurs in emerging markets."/>
    <s v="crowdfunding|fintech"/>
    <x v="24"/>
    <x v="2"/>
    <n v="5"/>
    <n v="1077887.0392756499"/>
    <s v="2013-03-01"/>
    <s v="2014-04-02"/>
    <s v="2015-09-08"/>
    <m/>
    <m/>
    <m/>
    <s v="https://www.crunchbase.com/organization/lendahand"/>
    <s v="https://www.twitter.com/lendahandeu"/>
    <s v="https://www.facebook.com/lendahand.eu"/>
    <s v="e553f600-e118-8311-feb3-e67f139019cd"/>
  </r>
  <r>
    <x v="18216"/>
    <s v="medlinker.com"/>
    <s v="CHN"/>
    <m/>
    <s v="Beijing"/>
    <s v="Beijing"/>
    <x v="0"/>
    <s v="Medical Alliance is a post of physician social service platform."/>
    <s v="medical|medical device|social innovation"/>
    <x v="3"/>
    <x v="2"/>
    <n v="1"/>
    <n v="40000000"/>
    <s v="2014-01-01"/>
    <s v="2015-09-08"/>
    <s v="2015-09-08"/>
    <m/>
    <m/>
    <m/>
    <s v="https://www.crunchbase.com/organization/medlinker"/>
    <m/>
    <m/>
    <s v="9caf71f7-67a4-90db-db5b-aa350f4d79b3"/>
  </r>
  <r>
    <x v="18217"/>
    <s v="mia.com"/>
    <s v="CHN"/>
    <m/>
    <s v="Beijing"/>
    <s v="Beijing"/>
    <x v="0"/>
    <s v="Beijing-based maternity and baby products flash sales platform"/>
    <s v="children|e-commerce|shopping"/>
    <x v="63"/>
    <x v="2"/>
    <n v="1"/>
    <n v="150000000"/>
    <s v="2011-01-01"/>
    <s v="2015-09-08"/>
    <s v="2015-09-08"/>
    <m/>
    <m/>
    <m/>
    <s v="https://www.crunchbase.com/organization/mia-com"/>
    <m/>
    <m/>
    <s v="7b1ecb65-7f78-733e-34cf-434bbfcf58de"/>
  </r>
  <r>
    <x v="18218"/>
    <s v="mind4energy.com"/>
    <s v="BEL"/>
    <m/>
    <s v="Brussels"/>
    <s v="Gent"/>
    <x v="0"/>
    <s v="Mind4Energy provides detailed design of solar PV plants as well as-on site construction supervision."/>
    <s v="construction|energy|solar"/>
    <x v="292"/>
    <x v="1"/>
    <n v="1"/>
    <m/>
    <m/>
    <s v="2015-09-08"/>
    <s v="2015-09-08"/>
    <m/>
    <s v="info@mind4energy.com"/>
    <m/>
    <s v="https://www.crunchbase.com/organization/mind4energy"/>
    <m/>
    <m/>
    <s v="49ab16a0-fa15-6e63-d2fb-42f084dc33c0"/>
  </r>
  <r>
    <x v="18219"/>
    <s v="mockbank.com"/>
    <s v="IND"/>
    <m/>
    <s v="Bangalore"/>
    <s v="Bangalore"/>
    <x v="0"/>
    <s v="MockBank helps people discover, apply for and prepare for government job (sarkari naukri) entrances."/>
    <s v="education"/>
    <x v="38"/>
    <x v="0"/>
    <n v="1"/>
    <n v="400000"/>
    <s v="2013-01-01"/>
    <s v="2015-09-08"/>
    <s v="2015-09-08"/>
    <m/>
    <s v="contact@mockbank.com"/>
    <s v="(956) 019-5001"/>
    <s v="https://www.crunchbase.com/organization/mockbank"/>
    <s v="https://www.twitter.com/mockbank"/>
    <s v="https://www.facebook.com/mockbank"/>
    <s v="fe70a6dc-0f64-06a6-baaa-54099e2f788e"/>
  </r>
  <r>
    <x v="18220"/>
    <s v="neoglyphic.com"/>
    <s v="USA"/>
    <s v="CA"/>
    <s v="SF Bay Area"/>
    <s v="Campbell"/>
    <x v="0"/>
    <s v="Neoglyphic Entertainment is a studio built on data science and real-time 3D development."/>
    <s v="3d technology|animation|digital entertainment|machine learning|publishing|search engine|video games|virtual reality"/>
    <x v="3640"/>
    <x v="0"/>
    <n v="1"/>
    <n v="2430000"/>
    <s v="2014-01-01"/>
    <s v="2015-09-08"/>
    <s v="2015-09-08"/>
    <m/>
    <s v="contact@neoglyphic.com"/>
    <s v="(800)755-8975"/>
    <s v="https://www.crunchbase.com/organization/neoglyphic-entertainment"/>
    <s v="https://www.twitter.com/neoglyphic"/>
    <s v="https://www.facebook.com/neoglyphic"/>
    <s v="3ef0037c-8cc0-ca97-d9e8-585948f0ec69"/>
  </r>
  <r>
    <x v="18221"/>
    <s v="newcenturyfinancial.com"/>
    <s v="USA"/>
    <s v="TX"/>
    <s v="Houston"/>
    <s v="The Woodlands"/>
    <x v="0"/>
    <s v="New Century provides financial services for small to mid-sized businesses by providing accounts receivable financing, or factoring."/>
    <s v="finance|small and medium businesses|venture capital"/>
    <x v="39"/>
    <x v="0"/>
    <n v="1"/>
    <n v="8661250"/>
    <s v="1995-02-24"/>
    <s v="2015-09-08"/>
    <s v="2015-09-08"/>
    <m/>
    <m/>
    <n v="7138401815"/>
    <s v="https://www.crunchbase.com/organization/new-century-financial"/>
    <m/>
    <s v="https://www.facebook.com/164033230331886"/>
    <s v="3028bc9e-6c46-f760-43fd-91602d7bdf04"/>
  </r>
  <r>
    <x v="18222"/>
    <s v="okta.com"/>
    <s v="USA"/>
    <s v="CA"/>
    <s v="SF Bay Area"/>
    <s v="San Francisco"/>
    <x v="0"/>
    <s v="Okta is the foundation for secure connections between people and technology."/>
    <s v="enterprise software|security|telecommunications"/>
    <x v="279"/>
    <x v="7"/>
    <n v="7"/>
    <n v="229250000"/>
    <s v="2009-01-01"/>
    <s v="2009-09-02"/>
    <s v="2015-09-08"/>
    <m/>
    <s v="info@okta.com"/>
    <s v="'888-722-7871"/>
    <s v="https://www.crunchbase.com/organization/okta"/>
    <s v="https://www.twitter.com/okta"/>
    <s v="http://www.facebook.com/oktaidentity"/>
    <s v="d655da6b-07f1-72f1-f838-b956e2a6fecc"/>
  </r>
  <r>
    <x v="18223"/>
    <s v="pensionskraft.se"/>
    <s v="SWE"/>
    <m/>
    <s v="Stockholm"/>
    <s v="Stockholm"/>
    <x v="0"/>
    <s v="Pensionskraft’s business idea is to undertake one of the most debated issues within the Swedish financial sector"/>
    <s v="business intelligence|financial services|impact investing"/>
    <x v="303"/>
    <x v="0"/>
    <n v="1"/>
    <n v="460000"/>
    <s v="2014-01-01"/>
    <s v="2015-09-08"/>
    <s v="2015-09-08"/>
    <m/>
    <s v="info@pensionskraft.se"/>
    <m/>
    <s v="https://www.crunchbase.com/organization/pensionskraft"/>
    <m/>
    <s v="https://www.facebook.com/pensionskraft"/>
    <s v="acacbd17-932c-dd3b-6d34-8cb0fd675183"/>
  </r>
  <r>
    <x v="18224"/>
    <s v="proteostasis.com"/>
    <s v="USA"/>
    <s v="MA"/>
    <s v="Boston"/>
    <s v="Cambridge"/>
    <x v="0"/>
    <s v="Proteostasis Therapeutics discovers and develops novel small molecule therapeutics to control the body's protein homeostasis."/>
    <s v="biotechnology|medical|therapeutics"/>
    <x v="44"/>
    <x v="6"/>
    <n v="3"/>
    <n v="110635271"/>
    <s v="2007-01-01"/>
    <s v="2008-08-25"/>
    <s v="2015-09-08"/>
    <m/>
    <s v="info@proteostasis.com"/>
    <n v="6172257801"/>
    <s v="https://www.crunchbase.com/organization/proteostasis-therapeutics"/>
    <m/>
    <m/>
    <s v="d9c6e663-ee62-d2db-0332-20f3dd1007da"/>
  </r>
  <r>
    <x v="18225"/>
    <s v="sagacitysolutions.co.uk"/>
    <s v="GBR"/>
    <m/>
    <m/>
    <m/>
    <x v="0"/>
    <s v="Sagacity is a dynamic technology company dedicated to helping organisations solve complex business challenges"/>
    <s v="database|information technology|risk management"/>
    <x v="192"/>
    <x v="6"/>
    <n v="1"/>
    <n v="5027951.6869708998"/>
    <s v="2005-01-01"/>
    <s v="2015-09-08"/>
    <s v="2015-09-08"/>
    <m/>
    <s v="enquiries@sagacitysolutions.co.uk"/>
    <n v="4401923437684"/>
    <s v="https://www.crunchbase.com/organization/sagacity-solutions"/>
    <s v="https://www.twitter.com/sagacityltd"/>
    <m/>
    <s v="1c53416f-9c19-27b0-e377-e9ebae2def96"/>
  </r>
  <r>
    <x v="18226"/>
    <s v="sanifit.com"/>
    <s v="ESP"/>
    <m/>
    <s v="Palma De Mallorca"/>
    <s v="Palma De Mallorca"/>
    <x v="0"/>
    <s v="Sanifit is a biopharmaceutical company focused on treatments for calcification disorders, with SNF472 as lead compound."/>
    <s v="biotechnology|hospital|medical"/>
    <x v="44"/>
    <x v="0"/>
    <n v="1"/>
    <n v="40834314"/>
    <s v="2003-01-01"/>
    <s v="2015-09-08"/>
    <s v="2015-09-08"/>
    <m/>
    <s v="info@sanifit.com"/>
    <s v="34 647 48 59 99"/>
    <s v="https://www.crunchbase.com/organization/sanifit"/>
    <m/>
    <m/>
    <s v="ab2b8c3b-663c-e8a1-2d4a-d2434c7afff8"/>
  </r>
  <r>
    <x v="18227"/>
    <s v="seaexpress.de"/>
    <s v="USA"/>
    <s v="NJ"/>
    <s v="NJ - Other"/>
    <s v="Hopewell"/>
    <x v="0"/>
    <s v="SeaExpress Logistics provide full port supervision and custom high-speed supplemental load/discharge gear to cut port time."/>
    <s v="transportation"/>
    <x v="114"/>
    <x v="1"/>
    <n v="1"/>
    <m/>
    <s v="2015-11-08"/>
    <s v="2015-09-08"/>
    <s v="2015-09-08"/>
    <m/>
    <m/>
    <m/>
    <s v="https://www.crunchbase.com/organization/seaexpress-logistics"/>
    <m/>
    <m/>
    <s v="820479a8-25e7-8f32-766f-905170d2d0fb"/>
  </r>
  <r>
    <x v="18228"/>
    <s v="selectabio.com"/>
    <s v="USA"/>
    <s v="MA"/>
    <s v="Boston"/>
    <s v="Watertown"/>
    <x v="1"/>
    <s v="Selecta Biosciences, a biopharmaceutical company, develops nanoparticle immunomodulatory drugs for the treatment and prevention of diseases."/>
    <s v="biopharma|biotechnology|pharmaceutical"/>
    <x v="44"/>
    <x v="0"/>
    <n v="11"/>
    <n v="182042306"/>
    <s v="2008-01-01"/>
    <s v="2009-02-25"/>
    <s v="2015-09-08"/>
    <m/>
    <s v="info@selectabio.com"/>
    <s v="(617) 923-1400"/>
    <s v="https://www.crunchbase.com/organization/selecta-biosciences"/>
    <m/>
    <m/>
    <s v="f7db74f0-c392-c0f8-15de-fe6a07fae548"/>
  </r>
  <r>
    <x v="18229"/>
    <s v="setpointmedical.com"/>
    <s v="USA"/>
    <s v="CA"/>
    <s v="Los Angeles"/>
    <s v="Valencia"/>
    <x v="0"/>
    <s v="SetPoint Medical treats patients with debilitating inflammatory diseases using proprietary implantable neuromodulation devices."/>
    <s v="biotechnology|medical device|neuroscience"/>
    <x v="44"/>
    <x v="0"/>
    <n v="5"/>
    <n v="85907152"/>
    <s v="2006-01-01"/>
    <s v="2009-05-26"/>
    <s v="2015-09-08"/>
    <m/>
    <s v="info@setpointmedical.com"/>
    <s v="'661-750-6140"/>
    <s v="https://www.crunchbase.com/organization/setpoint-medical"/>
    <s v="https://www.twitter.com/setpointmedi"/>
    <m/>
    <s v="e25302a4-d297-b9af-8ea5-0d951e07c5ca"/>
  </r>
  <r>
    <x v="18230"/>
    <s v="shots.com"/>
    <s v="USA"/>
    <s v="CA"/>
    <s v="SF Bay Area"/>
    <s v="San Francisco"/>
    <x v="0"/>
    <s v="The creators of the Shots app, Camcorder app and Awkward Puppets."/>
    <s v="android|ios|mobile|social media|teenagers"/>
    <x v="195"/>
    <x v="1"/>
    <n v="3"/>
    <n v="15200000"/>
    <s v="2013-11-12"/>
    <s v="2013-11-01"/>
    <s v="2015-09-08"/>
    <m/>
    <s v="info@shots.com"/>
    <m/>
    <s v="https://www.crunchbase.com/organization/shots"/>
    <s v="https://www.twitter.com/shots"/>
    <s v="http://www.facebook.com/shots"/>
    <s v="0bbaf6fc-50a2-cdfa-87a3-6a897ce6e258"/>
  </r>
  <r>
    <x v="18231"/>
    <s v="smilecoms.com"/>
    <s v="MUS"/>
    <m/>
    <s v="MUS - Other"/>
    <s v="Port Louis"/>
    <x v="0"/>
    <s v="Smile Telecom is a broadband provider company"/>
    <s v="internet|mobile|telecommunications"/>
    <x v="261"/>
    <x v="0"/>
    <n v="2"/>
    <n v="365000000"/>
    <s v="2007-01-01"/>
    <s v="2015-09-08"/>
    <s v="2015-09-08"/>
    <m/>
    <s v="info@smilecoms.com"/>
    <s v="(230) 405-9032"/>
    <s v="https://www.crunchbase.com/organization/smile-telecoms-holdings"/>
    <m/>
    <m/>
    <s v="dd17b50b-c30d-e785-0f67-da6c74fefbf0"/>
  </r>
  <r>
    <x v="18232"/>
    <s v="societynine.com"/>
    <s v="USA"/>
    <s v="OR"/>
    <s v="Portland, Oregon"/>
    <s v="Portland"/>
    <x v="0"/>
    <s v="Society Nine is a combat sports brand that produces boxing gear, MMA gear, and fashion sportswear for women."/>
    <s v="sports"/>
    <x v="153"/>
    <x v="1"/>
    <n v="1"/>
    <m/>
    <s v="2013-06-01"/>
    <s v="2015-09-08"/>
    <s v="2015-09-08"/>
    <m/>
    <s v="contact@societynine.com"/>
    <m/>
    <s v="https://www.crunchbase.com/organization/society-nine"/>
    <s v="https://www.twitter.com/societynineinc"/>
    <s v="http://www.facebook.com/societynine"/>
    <s v="d2f2f2c4-2889-fb2e-f18c-76ac5d31f827"/>
  </r>
  <r>
    <x v="18233"/>
    <s v="shotspotter.com"/>
    <s v="USA"/>
    <s v="CA"/>
    <s v="SF Bay Area"/>
    <s v="Mountain View"/>
    <x v="0"/>
    <s v="SST, Inc. is the world leader in gunshot detection, and its ShotSpotter solutions are the leading gunfire alert and analysis solutions."/>
    <s v="analytics|law enforcement|security"/>
    <x v="3641"/>
    <x v="6"/>
    <n v="7"/>
    <n v="67933006"/>
    <s v="1995-01-01"/>
    <s v="2006-04-11"/>
    <s v="2015-09-08"/>
    <m/>
    <s v="support@shotspotter.com"/>
    <s v="(888)274-6877"/>
    <s v="https://www.crunchbase.com/organization/shotspotter"/>
    <s v="https://www.twitter.com/shotspotter"/>
    <s v="http://www.facebook.com/shotspotter"/>
    <s v="adef12da-172c-a287-777b-781e1e77fa8b"/>
  </r>
  <r>
    <x v="18234"/>
    <s v="supercolor.com"/>
    <s v="USA"/>
    <s v="CA"/>
    <s v="Anaheim"/>
    <s v="Irvine"/>
    <x v="0"/>
    <s v="Super Color Digital provides brands with superior and customized printing solutions."/>
    <s v="printing"/>
    <x v="233"/>
    <x v="5"/>
    <n v="1"/>
    <m/>
    <s v="1985-01-01"/>
    <s v="2015-09-08"/>
    <s v="2015-09-08"/>
    <m/>
    <m/>
    <s v="(800) 979-4446"/>
    <s v="https://www.crunchbase.com/organization/super-color-digital"/>
    <s v="https://www.twitter.com/supercolor_"/>
    <s v="https://www.facebook.com/supercolor/timeline/"/>
    <s v="784e4d31-a4e6-b280-97a8-5d0d03e5ac68"/>
  </r>
  <r>
    <x v="18235"/>
    <s v="topopps.com"/>
    <s v="USA"/>
    <s v="MO"/>
    <s v="St. Louis"/>
    <s v="St Louis"/>
    <x v="0"/>
    <s v="Predictive Analytics for Sales Pipeline Management and Sales Forecasting"/>
    <s v="analytics|big data|crm|mobile|news|sales automation|software"/>
    <x v="3642"/>
    <x v="0"/>
    <n v="4"/>
    <n v="5550000"/>
    <s v="2014-01-01"/>
    <s v="2014-03-17"/>
    <s v="2015-09-08"/>
    <m/>
    <s v="amy@topopps.com"/>
    <m/>
    <s v="https://www.crunchbase.com/organization/topopps"/>
    <s v="https://www.twitter.com/topoppshq"/>
    <s v="http://www.facebook.com/topopps"/>
    <s v="91c36951-77d1-0b11-5413-6ed747f752f5"/>
  </r>
  <r>
    <x v="18236"/>
    <s v="trade.it"/>
    <s v="USA"/>
    <s v="NY"/>
    <s v="New York City"/>
    <s v="New York"/>
    <x v="0"/>
    <s v="Trade safely, easily and quickly from anywhere"/>
    <s v="finance|internet|software"/>
    <x v="2340"/>
    <x v="2"/>
    <n v="2"/>
    <n v="4000000"/>
    <m/>
    <s v="2014-12-11"/>
    <s v="2015-09-08"/>
    <m/>
    <m/>
    <m/>
    <s v="https://www.crunchbase.com/organization/trading-ticket"/>
    <s v="https://www.twitter.com/tradingticket"/>
    <s v="https://www.facebook.com/tradeitstock/info?tab=page_info"/>
    <s v="900de871-7b9a-afd3-fea1-d0382f4fc696"/>
  </r>
  <r>
    <x v="18237"/>
    <s v="uberdiagnostics.com"/>
    <s v="SGP"/>
    <m/>
    <m/>
    <m/>
    <x v="0"/>
    <s v="uber Diagnostics is a disruptive healthcare diagnostics company."/>
    <s v="health care"/>
    <x v="3"/>
    <x v="1"/>
    <n v="1"/>
    <n v="300000"/>
    <s v="2014-02-14"/>
    <s v="2015-09-08"/>
    <s v="2015-09-08"/>
    <m/>
    <s v="info@uberdiagnostics.com"/>
    <n v="917829903814"/>
    <s v="https://www.crunchbase.com/organization/uber-diagnostics"/>
    <s v="https://www.twitter.com/cardiotrak"/>
    <m/>
    <s v="f486df32-bcff-6cde-c209-78b2594fd1f0"/>
  </r>
  <r>
    <x v="18238"/>
    <s v="valuecrates.com"/>
    <s v="USA"/>
    <s v="VA"/>
    <s v="Washington, D.C."/>
    <s v="Arlington"/>
    <x v="0"/>
    <s v="ValueCrates is a company that provides moving crates and dollies directly to customers and property management companies."/>
    <s v="transportation"/>
    <x v="114"/>
    <x v="2"/>
    <n v="1"/>
    <n v="50000"/>
    <s v="2014-09-21"/>
    <s v="2015-09-08"/>
    <s v="2015-09-08"/>
    <m/>
    <m/>
    <m/>
    <s v="https://www.crunchbase.com/organization/valuecrates"/>
    <m/>
    <s v="http://www.facebook.com/valuecrates"/>
    <s v="6a89387c-4c78-0a6f-28e2-1912aaff7045"/>
  </r>
  <r>
    <x v="18239"/>
    <m/>
    <m/>
    <m/>
    <m/>
    <m/>
    <x v="0"/>
    <s v="Next Generation Marketing Management System designed to maximise your greatest asset"/>
    <s v="intelligent systems|marketing automation|market research"/>
    <x v="1904"/>
    <x v="2"/>
    <n v="1"/>
    <n v="589007.64055425697"/>
    <m/>
    <s v="2015-09-07"/>
    <s v="2015-09-07"/>
    <m/>
    <m/>
    <m/>
    <s v="https://www.crunchbase.com/organization/affective-systems-plc"/>
    <m/>
    <m/>
    <s v="e67dd2fc-5420-c363-7626-993aed00dd89"/>
  </r>
  <r>
    <x v="18240"/>
    <s v="arxpax.com"/>
    <s v="USA"/>
    <s v="CA"/>
    <s v="SF Bay Area"/>
    <s v="Los Gatos"/>
    <x v="0"/>
    <s v="Arx Pax designs, develops, manufactures and sells Hendo Hoverboards and the White Box developer kit."/>
    <s v="industrial automation|innovation management|manufacturing|transportation"/>
    <x v="533"/>
    <x v="0"/>
    <n v="4"/>
    <n v="5900000"/>
    <s v="2014-02-01"/>
    <s v="2014-06-22"/>
    <s v="2015-09-07"/>
    <m/>
    <s v="inquiries@arxpax.com"/>
    <s v="(408) 335-7630"/>
    <s v="https://www.crunchbase.com/organization/arx-pax"/>
    <s v="https://www.twitter.com/@arxpaxlab"/>
    <s v="https://www.facebook.com/arx-pax-606563346139674/?ref=hl"/>
    <s v="40a0c1e9-0aeb-ce81-4630-f94674693ac0"/>
  </r>
  <r>
    <x v="18241"/>
    <s v="aterovax.com"/>
    <s v="FRA"/>
    <m/>
    <s v="Paris"/>
    <s v="Paris"/>
    <x v="0"/>
    <s v="ATEROVAX is an in vitro diagnostic (IVD) company located in Paris, France"/>
    <s v="health diagnostics"/>
    <x v="3"/>
    <x v="1"/>
    <n v="1"/>
    <m/>
    <m/>
    <s v="2015-09-07"/>
    <s v="2015-09-07"/>
    <m/>
    <s v="contact@aterovax.com"/>
    <n v="330156822200"/>
    <s v="https://www.crunchbase.com/organization/aterovax"/>
    <m/>
    <m/>
    <s v="53255e5e-36d0-a785-b21b-c8f6ade5ef52"/>
  </r>
  <r>
    <x v="18242"/>
    <s v="bindlechat.com"/>
    <s v="USA"/>
    <s v="CA"/>
    <s v="SF Bay Area"/>
    <s v="San Francisco"/>
    <x v="0"/>
    <s v="Bindle is an early-stage technology startup, backed by investors who also bet early on Snapchat, Instagram and Spotify."/>
    <s v="messaging|social media"/>
    <x v="3141"/>
    <x v="1"/>
    <n v="1"/>
    <n v="2500000"/>
    <s v="2014-04-01"/>
    <s v="2015-09-07"/>
    <s v="2015-09-07"/>
    <m/>
    <s v="contact@bindlechat.com"/>
    <m/>
    <s v="https://www.crunchbase.com/organization/bindle"/>
    <s v="https://www.twitter.com/bindlechat"/>
    <s v="https://www.facebook.com/bindlechat"/>
    <s v="e626616b-1d9d-f8d0-f1ad-b9065d6cc9ee"/>
  </r>
  <r>
    <x v="18243"/>
    <s v="boardwalk-inc.jp"/>
    <m/>
    <m/>
    <m/>
    <m/>
    <x v="0"/>
    <s v="Beyond Entertainment Create Innovation"/>
    <m/>
    <x v="5"/>
    <x v="2"/>
    <n v="1"/>
    <m/>
    <s v="2010-05-27"/>
    <s v="2015-09-07"/>
    <s v="2015-09-07"/>
    <m/>
    <m/>
    <m/>
    <s v="https://www.crunchbase.com/organization/boardwalk-inc"/>
    <m/>
    <m/>
    <s v="51384dc4-4861-6af9-d8d6-b4205ef5fea1"/>
  </r>
  <r>
    <x v="18244"/>
    <s v="digitalinnovationgroup.com"/>
    <s v="GBR"/>
    <m/>
    <s v="London"/>
    <s v="London"/>
    <x v="0"/>
    <s v="Digital Communications &amp; Technology Group"/>
    <m/>
    <x v="5"/>
    <x v="6"/>
    <n v="1"/>
    <m/>
    <s v="2009-06-01"/>
    <s v="2015-09-07"/>
    <s v="2015-09-07"/>
    <m/>
    <m/>
    <m/>
    <s v="https://www.crunchbase.com/organization/digital-innovation-group"/>
    <s v="https://www.twitter.com/dig_london"/>
    <m/>
    <s v="b86bd216-c501-93c2-6423-a62cc03135d9"/>
  </r>
  <r>
    <x v="18245"/>
    <s v="emergeapp.net"/>
    <m/>
    <m/>
    <m/>
    <m/>
    <x v="0"/>
    <s v="Emerge App provides next generation business management software solution to merchants and traders."/>
    <m/>
    <x v="5"/>
    <x v="0"/>
    <n v="1"/>
    <m/>
    <s v="2010-01-01"/>
    <s v="2015-09-07"/>
    <s v="2015-09-07"/>
    <m/>
    <m/>
    <m/>
    <s v="https://www.crunchbase.com/organization/emerge-app-2"/>
    <s v="https://www.twitter.com/emergeapp"/>
    <s v="https://www.facebook.com/emergebusinessapp"/>
    <s v="40a1b2c9-9641-7645-1fdb-2ab90d1d0f15"/>
  </r>
  <r>
    <x v="18246"/>
    <s v="flirtey.com"/>
    <s v="USA"/>
    <s v="NV"/>
    <s v="Reno - Sparks"/>
    <s v="Reno"/>
    <x v="0"/>
    <s v="Flirtey is launching an unmanned aerial delivery service to smartphones."/>
    <s v="hardware|public transportation|robotics"/>
    <x v="1971"/>
    <x v="1"/>
    <n v="2"/>
    <n v="40875.554374706197"/>
    <s v="2013-11-01"/>
    <s v="2015-01-01"/>
    <s v="2015-09-07"/>
    <m/>
    <m/>
    <m/>
    <s v="https://www.crunchbase.com/organization/flirtey"/>
    <s v="https://www.twitter.com/fly_flirtey"/>
    <m/>
    <s v="edf6d8be-743d-43de-ffb2-6e8030ed3bc4"/>
  </r>
  <r>
    <x v="18247"/>
    <s v="floship.com"/>
    <s v="HKG"/>
    <m/>
    <s v="Hong Kong"/>
    <s v="Hong Kong"/>
    <x v="0"/>
    <s v="Global eFullfillment Directly from Hong Kong"/>
    <s v="crowdfunding|e-commerce|logistics|shipping|software|supply chain management"/>
    <x v="3643"/>
    <x v="0"/>
    <n v="1"/>
    <n v="1200000"/>
    <s v="2015-01-01"/>
    <s v="2015-09-07"/>
    <s v="2015-09-07"/>
    <m/>
    <s v="chris@floship.com"/>
    <s v="'+852 3706 8394"/>
    <s v="https://www.crunchbase.com/organization/floship"/>
    <s v="https://www.twitter.com/floship"/>
    <s v="https://www.facebook.com/floship"/>
    <s v="14c69e83-4eb0-c131-359e-48af81fc4211"/>
  </r>
  <r>
    <x v="18248"/>
    <s v="getintent.com"/>
    <s v="USA"/>
    <s v="NY"/>
    <s v="New York City"/>
    <s v="New York"/>
    <x v="0"/>
    <s v="Global self-service DSP powered by machine learning algorithms"/>
    <s v="advertising|advertising platforms"/>
    <x v="296"/>
    <x v="0"/>
    <n v="2"/>
    <n v="1400000"/>
    <s v="2013-01-01"/>
    <s v="2013-09-01"/>
    <s v="2015-09-07"/>
    <m/>
    <s v="info@getintent.com"/>
    <s v="1(917) 677-9054"/>
    <s v="https://www.crunchbase.com/organization/getintent"/>
    <m/>
    <s v="https://www.facebook.com/getintent"/>
    <s v="54c650fc-e5f7-f132-55a4-f99abc6d4b39"/>
  </r>
  <r>
    <x v="18249"/>
    <s v="gtxcel.com"/>
    <s v="USA"/>
    <s v="CA"/>
    <s v="SF Bay Area"/>
    <s v="Berkeley"/>
    <x v="0"/>
    <s v="GTxcel is a leader of high quality digital, mobile and content management solutions."/>
    <s v="advertising|content|mobile"/>
    <x v="3644"/>
    <x v="2"/>
    <n v="4"/>
    <n v="19650002"/>
    <s v="1991-01-01"/>
    <s v="2014-02-10"/>
    <s v="2015-09-07"/>
    <m/>
    <s v="help@GTxcel.com"/>
    <s v="(800)609-8994"/>
    <s v="https://www.crunchbase.com/organization/gtxcel"/>
    <s v="https://www.twitter.com/gtxcel"/>
    <s v="http://www.facebook.com/gtxcelinc"/>
    <s v="68991815-3799-a381-3e02-c66b11f4973f"/>
  </r>
  <r>
    <x v="18250"/>
    <s v="instantmagazine.com"/>
    <s v="NLD"/>
    <m/>
    <s v="Amsterdam"/>
    <s v="Alkmaar"/>
    <x v="0"/>
    <s v="Instant Magazine is a tool that enables its users to create online magazines optimized for smartphones, tablets, and desktops."/>
    <s v="publishing"/>
    <x v="233"/>
    <x v="0"/>
    <n v="1"/>
    <n v="557718.26304224203"/>
    <s v="2012-01-01"/>
    <s v="2015-09-07"/>
    <s v="2015-09-07"/>
    <m/>
    <s v="info@instantmagazine.com"/>
    <n v="310722600072"/>
    <s v="https://www.crunchbase.com/organization/instant-magazine"/>
    <s v="https://www.twitter.com/instantmagazin"/>
    <s v="https://www.facebook.com/instantmagazine"/>
    <s v="ec7e32e9-0c2f-f657-be1d-4aaa80d69adc"/>
  </r>
  <r>
    <x v="18251"/>
    <s v="kinnect2.com"/>
    <s v="GBR"/>
    <m/>
    <m/>
    <m/>
    <x v="0"/>
    <s v="Reimagined Social Media - the social network for brands and consumers"/>
    <s v="brand marketing|internet|social|social media|social network"/>
    <x v="943"/>
    <x v="0"/>
    <n v="1"/>
    <n v="650000"/>
    <s v="2013-02-01"/>
    <s v="2015-09-07"/>
    <s v="2015-09-07"/>
    <m/>
    <s v="marketing@kinnect2.com"/>
    <n v="441414590001"/>
    <s v="https://www.crunchbase.com/organization/kinnect2"/>
    <s v="https://www.twitter.com/kinnect2"/>
    <s v="http://www.facebook.com/kinnect2"/>
    <s v="48c6f5fd-8d64-6412-b7e6-fe6213313acd"/>
  </r>
  <r>
    <x v="18252"/>
    <s v="mentegram.com"/>
    <s v="USA"/>
    <s v="TX"/>
    <s v="Austin"/>
    <s v="Austin"/>
    <x v="0"/>
    <s v="Mentegram is a HIPAA compliant platform for daily behavioral monitoring that helps build and quantify mental health insights."/>
    <s v="health care|information technology|mhealth"/>
    <x v="156"/>
    <x v="1"/>
    <n v="2"/>
    <n v="644766.05360787897"/>
    <s v="2013-01-01"/>
    <s v="2014-04-29"/>
    <s v="2015-09-07"/>
    <m/>
    <s v="hello@mentegram.com"/>
    <m/>
    <s v="https://www.crunchbase.com/organization/mentegram"/>
    <s v="https://www.twitter.com/mentegram"/>
    <s v="http://www.facebook.com/mentegram"/>
    <s v="4898a89f-39b3-48d6-3f81-82398d5db134"/>
  </r>
  <r>
    <x v="18253"/>
    <s v="metacommunications.com"/>
    <s v="USA"/>
    <s v="IA"/>
    <s v="Cedar Rapids"/>
    <s v="Iowa City"/>
    <x v="0"/>
    <s v="MetaCommunications provides brand management and design services to businesses."/>
    <s v="digital media|finance|project management|software"/>
    <x v="3021"/>
    <x v="6"/>
    <n v="1"/>
    <n v="8000000"/>
    <s v="2011-01-01"/>
    <s v="2015-09-07"/>
    <s v="2015-09-07"/>
    <m/>
    <s v="marketing@meta-comm.com"/>
    <s v="(319) 337-8599"/>
    <s v="https://www.crunchbase.com/organization/metacommunications"/>
    <s v="https://www.twitter.com/workgroupsdv"/>
    <s v="http://www.facebook.com/workgroupsdavinci"/>
    <s v="f585f643-b49e-53b4-a446-6f1a085d507c"/>
  </r>
  <r>
    <x v="18254"/>
    <s v="minimaltech.co"/>
    <s v="JPN"/>
    <m/>
    <s v="Tokyo"/>
    <s v="Tokyo"/>
    <x v="0"/>
    <s v="Website multilingualization service"/>
    <s v="mining technology|service industry|web development"/>
    <x v="3645"/>
    <x v="1"/>
    <n v="2"/>
    <n v="1100000"/>
    <s v="2014-08-29"/>
    <s v="2014-08-29"/>
    <s v="2015-09-07"/>
    <m/>
    <s v="info@minimaltech.co"/>
    <s v="81 90 3913 5325"/>
    <s v="https://www.crunchbase.com/organization/minimal-technologies"/>
    <m/>
    <m/>
    <s v="881c8903-5bd2-a3bd-ef26-f318439e848c"/>
  </r>
  <r>
    <x v="18255"/>
    <s v="momondogroup.com"/>
    <s v="GBR"/>
    <m/>
    <s v="London"/>
    <s v="London"/>
    <x v="0"/>
    <s v="We power pioneering brands that shape &amp; inspire travel search. Our goal is to open our world by building products our users love."/>
    <s v="internet|leisure|search engine|travel"/>
    <x v="3436"/>
    <x v="5"/>
    <n v="3"/>
    <n v="151959528"/>
    <s v="1996-10-01"/>
    <s v="2014-06-04"/>
    <s v="2015-09-07"/>
    <m/>
    <m/>
    <s v="44 20 3219 7616"/>
    <s v="https://www.crunchbase.com/organization/momondo-group-limited"/>
    <s v="https://www.twitter.com/momondogroup"/>
    <s v="https://www.facebook.com/cheapflights"/>
    <s v="b0632bf1-28f2-83b1-5153-6406c52d8458"/>
  </r>
  <r>
    <x v="18256"/>
    <s v="moppi.com"/>
    <s v="FIN"/>
    <m/>
    <s v="Helsinki"/>
    <s v="Helsinki"/>
    <x v="0"/>
    <s v="Moppi.com is a marketplace between professional cleaners and customers."/>
    <s v="customer service"/>
    <x v="5"/>
    <x v="1"/>
    <n v="2"/>
    <n v="374157.95782534499"/>
    <s v="2015-01-07"/>
    <s v="2015-06-10"/>
    <s v="2015-09-07"/>
    <m/>
    <s v="asiakaspalvelu@moppi.com"/>
    <s v="'+358 20 7181300"/>
    <s v="https://www.crunchbase.com/organization/moppi-com"/>
    <s v="https://www.twitter.com/moppi_com"/>
    <s v="https://www.facebook.com/moppisiivous"/>
    <s v="e7c2a6ac-3a21-96c4-eef5-22c37fe05d45"/>
  </r>
  <r>
    <x v="18257"/>
    <s v="getmovez.com"/>
    <s v="USA"/>
    <s v="CA"/>
    <s v="SF Bay Area"/>
    <s v="Hayward"/>
    <x v="0"/>
    <s v="Real Uber for trucking, built by truckers for truckers"/>
    <s v="b2b|mobile|transportation"/>
    <x v="205"/>
    <x v="1"/>
    <n v="1"/>
    <n v="20000"/>
    <m/>
    <s v="2015-09-07"/>
    <s v="2015-09-07"/>
    <m/>
    <s v="getmovez@gmail.com"/>
    <m/>
    <s v="https://www.crunchbase.com/organization/movez"/>
    <m/>
    <s v="https://www.facebook.com/getmovez"/>
    <s v="665affe1-663b-f17d-7a64-b067bdcbe8eb"/>
  </r>
  <r>
    <x v="18258"/>
    <s v="naboomboo.com"/>
    <s v="ITA"/>
    <m/>
    <s v="Turin"/>
    <s v="Turin"/>
    <x v="0"/>
    <s v="Naboomboo is a Italy-based language social network"/>
    <s v="education"/>
    <x v="38"/>
    <x v="1"/>
    <n v="1"/>
    <m/>
    <s v="2013-01-01"/>
    <s v="2015-09-07"/>
    <s v="2015-09-07"/>
    <m/>
    <s v="info@naboomboo.com"/>
    <m/>
    <s v="https://www.crunchbase.com/organization/naboomboo"/>
    <s v="https://www.twitter.com/naboomboo"/>
    <s v="https://www.facebook.com/naboomboo?_rdr=p"/>
    <s v="8ea2a599-9487-b38a-d8f1-0f017f8b9539"/>
  </r>
  <r>
    <x v="18259"/>
    <s v="orderlord.com"/>
    <s v="USA"/>
    <s v="NY"/>
    <s v="New York City"/>
    <s v="Long Island City"/>
    <x v="0"/>
    <s v="Orderlord is a solution for food delivery management."/>
    <s v="customer service|e-commerce|retail"/>
    <x v="63"/>
    <x v="1"/>
    <n v="4"/>
    <n v="580127"/>
    <s v="2014-04-01"/>
    <s v="2014-04-15"/>
    <s v="2015-09-07"/>
    <m/>
    <s v="hello@orderlord.com"/>
    <s v="(646) 520-7341"/>
    <s v="https://www.crunchbase.com/organization/orderlord"/>
    <s v="https://www.twitter.com/orderlord"/>
    <s v="https://www.facebook.com/orderlord?fref=ts"/>
    <s v="38dcc0be-5ed5-3250-b06d-f49263e8fdd6"/>
  </r>
  <r>
    <x v="18260"/>
    <s v="sahayogdairy.com"/>
    <s v="IND"/>
    <m/>
    <s v="Bhopal"/>
    <s v="Bhopal"/>
    <x v="0"/>
    <s v="Sahayog Dairy, a Madhya Pradesh-based dairy startup"/>
    <s v="food processing"/>
    <x v="7"/>
    <x v="2"/>
    <n v="1"/>
    <n v="1600000"/>
    <m/>
    <s v="2015-09-07"/>
    <s v="2015-09-07"/>
    <m/>
    <s v="info@sahayog.in"/>
    <n v="7554279828"/>
    <s v="https://www.crunchbase.com/organization/sahayog-dairy"/>
    <m/>
    <s v="https://www.facebook.com/sahayogdairy"/>
    <s v="596a3eed-413d-7425-dd67-3916ce3c8168"/>
  </r>
  <r>
    <x v="18261"/>
    <s v="save.co"/>
    <s v="FRA"/>
    <m/>
    <s v="Puteaux"/>
    <s v="Puteaux"/>
    <x v="0"/>
    <s v="Save repairs your smartphone quickly and effectively."/>
    <s v="hardware|mobile|mobile devices"/>
    <x v="879"/>
    <x v="5"/>
    <n v="1"/>
    <n v="16700000"/>
    <s v="2013-01-01"/>
    <s v="2015-09-07"/>
    <s v="2015-09-07"/>
    <m/>
    <s v="hello@save.co"/>
    <s v="(014)103-2876"/>
    <s v="https://www.crunchbase.com/organization/save-my-smartphone"/>
    <s v="https://www.twitter.com/save"/>
    <s v="https://www.facebook.com/save.co"/>
    <s v="76f85f17-db08-2d72-6f61-d157102e6710"/>
  </r>
  <r>
    <x v="18262"/>
    <s v="sea-machines.com"/>
    <s v="USA"/>
    <s v="MA"/>
    <s v="Boston"/>
    <s v="Boston"/>
    <x v="0"/>
    <s v="Autonomous Control &amp; Navigation Systems for the Boating &amp; Commercial Vessel Markets"/>
    <s v="autonomous vehicles|marine transportation|robotics"/>
    <x v="1971"/>
    <x v="1"/>
    <n v="1"/>
    <m/>
    <s v="2014-01-04"/>
    <s v="2015-09-07"/>
    <s v="2015-09-07"/>
    <m/>
    <s v="info@sea-machines.com"/>
    <s v="(617)545-4878"/>
    <s v="https://www.crunchbase.com/organization/sea-machines-robotics"/>
    <s v="https://www.twitter.com/seamachines"/>
    <m/>
    <s v="d17c8084-2034-483a-68c6-7de8cfcd9aea"/>
  </r>
  <r>
    <x v="18263"/>
    <s v="sioptica.com"/>
    <s v="DEU"/>
    <m/>
    <s v="Jena"/>
    <s v="Jena"/>
    <x v="0"/>
    <s v="siOPTICA, specialized in optical components and optical filtering, develops solutions to restrict unauthorized view of confidential data."/>
    <s v="hardware|software"/>
    <x v="136"/>
    <x v="2"/>
    <n v="2"/>
    <m/>
    <s v="2013-01-01"/>
    <s v="2013-08-23"/>
    <s v="2015-09-07"/>
    <m/>
    <s v="info@sioptica.com"/>
    <s v="49 3641 6345903"/>
    <s v="https://www.crunchbase.com/organization/sioptica"/>
    <m/>
    <m/>
    <s v="343e6d46-ffda-5e44-6126-e58dc9ae8cb6"/>
  </r>
  <r>
    <x v="18264"/>
    <s v="snapafilm.com"/>
    <s v="GBR"/>
    <m/>
    <s v="London"/>
    <s v="Hatfield"/>
    <x v="0"/>
    <s v="Share thousands of photos &amp; videos all at once with the photo sharing app, SnapAFilm!"/>
    <s v="apps|photo sharing|video"/>
    <x v="1870"/>
    <x v="2"/>
    <n v="1"/>
    <n v="3000"/>
    <s v="2015-06-09"/>
    <s v="2015-09-07"/>
    <s v="2015-09-07"/>
    <m/>
    <m/>
    <m/>
    <s v="https://www.crunchbase.com/organization/snapafilm"/>
    <m/>
    <m/>
    <s v="f0020ad6-f3f3-f1a6-a3c0-6d3830404456"/>
  </r>
  <r>
    <x v="18265"/>
    <s v="sportsetter.com"/>
    <s v="USA"/>
    <s v="NY"/>
    <s v="New York City"/>
    <s v="New York"/>
    <x v="0"/>
    <s v="SportSetter is a social fitness platform that uses proprietary 'matching technology' to link up health and fitness providers with customers."/>
    <s v="fitness|health care|sports"/>
    <x v="541"/>
    <x v="1"/>
    <n v="6"/>
    <n v="1999440"/>
    <s v="2012-01-01"/>
    <s v="2012-06-01"/>
    <s v="2015-09-07"/>
    <m/>
    <s v="info@sportsetter.com"/>
    <m/>
    <s v="https://www.crunchbase.com/organization/sportsetter"/>
    <s v="https://www.twitter.com/sportsetter"/>
    <s v="http://www.facebook.com/sportsetternewyork"/>
    <s v="5eb070fc-27cc-bb50-c5d5-d796fc3ab962"/>
  </r>
  <r>
    <x v="18266"/>
    <s v="symu.co"/>
    <m/>
    <m/>
    <m/>
    <m/>
    <x v="0"/>
    <s v="Symu.co is an easy tool for webdesigners. With our system’s help you can present your projects on the internet browser."/>
    <m/>
    <x v="5"/>
    <x v="2"/>
    <n v="1"/>
    <m/>
    <s v="2013-11-01"/>
    <s v="2015-09-07"/>
    <s v="2015-09-07"/>
    <m/>
    <m/>
    <m/>
    <s v="https://www.crunchbase.com/organization/symu-co"/>
    <m/>
    <m/>
    <s v="31072c79-6ac6-32a8-d616-3cb836a8e774"/>
  </r>
  <r>
    <x v="18267"/>
    <s v="tvibes.com"/>
    <s v="ISR"/>
    <m/>
    <s v="Tel Aviv"/>
    <s v="Tel Aviv"/>
    <x v="0"/>
    <s v="TVibes is your own TV channel in the cloud where all your videos are streamed to - securely and privately."/>
    <s v="file sharing|video|video streaming"/>
    <x v="740"/>
    <x v="1"/>
    <n v="1"/>
    <n v="1000000"/>
    <s v="2015-07-21"/>
    <s v="2015-09-07"/>
    <s v="2015-09-07"/>
    <m/>
    <s v="info@tvibes.com"/>
    <m/>
    <s v="https://www.crunchbase.com/organization/t-vibes"/>
    <s v="https://www.twitter.com/tvibesapp"/>
    <m/>
    <s v="4fd0ed01-d1b9-2dcb-0860-ddb4377f5cfb"/>
  </r>
  <r>
    <x v="18268"/>
    <s v="tvsmiles.de"/>
    <s v="DEU"/>
    <m/>
    <s v="Berlin"/>
    <s v="Berlin"/>
    <x v="0"/>
    <s v="TVSMILES GmbH offers a mobile application which closes the gap between tv commercials, mobile marketing and the (digital) point-of-sale."/>
    <s v="digital media|e-commerce|gamification|mobile|mobile advertising|point of sale"/>
    <x v="3646"/>
    <x v="2"/>
    <n v="2"/>
    <n v="12577182"/>
    <s v="2013-01-01"/>
    <s v="2014-03-05"/>
    <s v="2015-09-07"/>
    <m/>
    <s v="Info@tvsmiles.de"/>
    <m/>
    <s v="https://www.crunchbase.com/organization/tvsmiles"/>
    <s v="https://www.twitter.com/tvsmiles_news"/>
    <s v="http://www.facebook.com/tvsmiles"/>
    <s v="82b9a65b-9af8-30c2-601d-fd43b71cd773"/>
  </r>
  <r>
    <x v="18269"/>
    <s v="umbala.tv"/>
    <s v="USA"/>
    <s v="CA"/>
    <s v="SF Bay Area"/>
    <s v="Mountain View"/>
    <x v="0"/>
    <s v="12 hours self-destructing Bala video message app"/>
    <s v="messaging|video conferencing"/>
    <x v="2002"/>
    <x v="0"/>
    <n v="1"/>
    <m/>
    <s v="2014-08-08"/>
    <s v="2015-09-07"/>
    <s v="2015-09-07"/>
    <m/>
    <s v="labs@umbala.co"/>
    <m/>
    <s v="https://www.crunchbase.com/organization/umbala"/>
    <s v="https://www.twitter.com/umbalatv"/>
    <s v="https://www.facebook.com/umbalatv"/>
    <s v="c152a683-f95c-2c42-2c95-74685c09a68c"/>
  </r>
  <r>
    <x v="18270"/>
    <s v="youthkiawaaz.com"/>
    <s v="IND"/>
    <m/>
    <s v="New Delhi"/>
    <s v="New Delhi"/>
    <x v="0"/>
    <s v="YouthKiAwaaz, an online news and views platform"/>
    <s v="internet|news|online portals"/>
    <x v="398"/>
    <x v="7"/>
    <n v="1"/>
    <n v="600000"/>
    <s v="2008-01-01"/>
    <s v="2015-09-07"/>
    <s v="2015-09-07"/>
    <m/>
    <s v="info@youthkiawaaz.com"/>
    <n v="919310952952"/>
    <s v="https://www.crunchbase.com/organization/youthkiawaaz"/>
    <s v="https://www.twitter.com/youthkiawaaz"/>
    <s v="https://www.facebook.com/youthkiawaaz"/>
    <s v="20cccd74-c00c-475c-8637-17d95af20482"/>
  </r>
  <r>
    <x v="18271"/>
    <s v="yuucorp.com"/>
    <s v="SGP"/>
    <m/>
    <m/>
    <m/>
    <x v="0"/>
    <s v="YuuZoo combines social networking, e-commerce and gaming in a mobile-optimized, fully localized virtual shopping mall."/>
    <s v="e-commerce|gaming|mobile|social media"/>
    <x v="3647"/>
    <x v="0"/>
    <n v="1"/>
    <n v="21055586"/>
    <s v="2008-01-01"/>
    <s v="2015-09-07"/>
    <s v="2015-09-07"/>
    <m/>
    <s v="info@yuuzoo.com"/>
    <s v="(656) 311-9359"/>
    <s v="https://www.crunchbase.com/organization/yuuzoo-corporation"/>
    <s v="https://www.twitter.com/yuuzoonow"/>
    <s v="http://www.facebook.com/yuuzoonow"/>
    <s v="bba6332d-d0e8-1f1b-f6cb-7858462f76bb"/>
  </r>
  <r>
    <x v="18272"/>
    <s v="zomato.com"/>
    <s v="IND"/>
    <m/>
    <s v="New Delhi"/>
    <s v="Gurgaon"/>
    <x v="0"/>
    <s v="Zomato is an online &amp; mobile restaurant search &amp; discovery service providing in-depth information for over 1.4mn restaurants in 23 countries"/>
    <s v="apps|hospitality|restaurants|search engine"/>
    <x v="336"/>
    <x v="8"/>
    <n v="8"/>
    <n v="223800000"/>
    <s v="2008-07-10"/>
    <s v="2010-08-01"/>
    <s v="2015-09-07"/>
    <m/>
    <s v="info@zomato.com"/>
    <m/>
    <s v="https://www.crunchbase.com/organization/zomato"/>
    <s v="https://www.twitter.com/zomato"/>
    <s v="http://www.facebook.com/zomato"/>
    <s v="1fabce4e-bc07-9cac-55bf-d8fb5621fa96"/>
  </r>
  <r>
    <x v="18273"/>
    <m/>
    <s v="NGA"/>
    <m/>
    <s v="NGA - Other"/>
    <s v="Port Harcourt"/>
    <x v="0"/>
    <s v="Afriportal Network Ltd is an I.C.T company that specializes in developing innovative educational resources for educational institutions"/>
    <s v="education"/>
    <x v="38"/>
    <x v="1"/>
    <n v="1"/>
    <n v="500000"/>
    <s v="2014-11-01"/>
    <s v="2015-09-06"/>
    <s v="2015-09-06"/>
    <m/>
    <m/>
    <n v="2348064075956"/>
    <s v="https://www.crunchbase.com/organization/afriportal-network-ltd"/>
    <m/>
    <m/>
    <s v="508a5ed3-09b7-869a-dede-41b41c311eb8"/>
  </r>
  <r>
    <x v="18274"/>
    <s v="clapsnslaps.com"/>
    <s v="IND"/>
    <m/>
    <s v="Mumbai"/>
    <s v="Mumbai"/>
    <x v="0"/>
    <s v="Clapsnslaps.com online entertainment analytics platform"/>
    <s v="analytics|digital entertainment|film"/>
    <x v="3382"/>
    <x v="1"/>
    <n v="1"/>
    <n v="150000"/>
    <s v="2013-01-01"/>
    <s v="2015-09-06"/>
    <s v="2015-09-06"/>
    <m/>
    <s v="contact@clapsnslaps.com"/>
    <n v="912240676969"/>
    <s v="https://www.crunchbase.com/organization/clapsnslaps"/>
    <s v="https://www.twitter.com/clapsnslaps"/>
    <s v="https://www.facebook.com/clapsnslaps?ref=tn_tnmn"/>
    <s v="f6293d95-1b1f-7536-388c-82eafe2faa9e"/>
  </r>
  <r>
    <x v="18275"/>
    <s v="edmodo.com"/>
    <s v="USA"/>
    <s v="CA"/>
    <s v="SF Bay Area"/>
    <s v="San Mateo"/>
    <x v="0"/>
    <s v="Edmodo is a global education network that connects all learners with the people and resources they need to reach their full potential."/>
    <s v="blogging platforms|edtech|education|social media"/>
    <x v="3261"/>
    <x v="6"/>
    <n v="6"/>
    <n v="87500000"/>
    <s v="2008-09-02"/>
    <s v="2010-12-06"/>
    <s v="2015-09-06"/>
    <m/>
    <s v="contact@edmodo.com"/>
    <m/>
    <s v="https://www.crunchbase.com/organization/edmodo"/>
    <s v="https://www.twitter.com/edmodo"/>
    <s v="http://www.facebook.com/edmodo"/>
    <s v="4c09ae2e-fbe9-c548-bbcf-1c2a11ecd78c"/>
  </r>
  <r>
    <x v="18276"/>
    <s v="spatez.com"/>
    <s v="IND"/>
    <m/>
    <s v="Thrissur"/>
    <s v="Thrissur"/>
    <x v="0"/>
    <s v="Software Programming And Technical Entry Zone."/>
    <s v="electronics|manufacturing"/>
    <x v="637"/>
    <x v="1"/>
    <n v="1"/>
    <n v="75000"/>
    <s v="2015-07-24"/>
    <s v="2015-09-06"/>
    <s v="2015-09-06"/>
    <m/>
    <s v="info@spatez.com"/>
    <n v="91965688467"/>
    <s v="https://www.crunchbase.com/organization/spatez-technology-llp"/>
    <s v="https://www.twitter.com/spatez_spatez"/>
    <s v="https://www.facebook.com/spatez"/>
    <s v="06e1cb7b-a86b-4b95-db17-6b5abd9efeaa"/>
  </r>
  <r>
    <x v="18277"/>
    <s v="taximo.co"/>
    <s v="COL"/>
    <m/>
    <s v="Bogota"/>
    <s v="Bogotá"/>
    <x v="0"/>
    <s v="TÃximo absolutely handles all administration taxi guaranteeing a fixed monthly fee with no deductions."/>
    <s v="automotive"/>
    <x v="114"/>
    <x v="6"/>
    <n v="1"/>
    <n v="4600000"/>
    <s v="2012-01-01"/>
    <s v="2015-09-06"/>
    <s v="2015-09-06"/>
    <m/>
    <s v="conductores@taximo.co"/>
    <s v="57 3 146 050167"/>
    <s v="https://www.crunchbase.com/organization/táximo"/>
    <s v="https://www.twitter.com/taximocolombia"/>
    <s v="https://www.facebook.com/taximocolombia/info?tab=page_info"/>
    <s v="057ef552-aae1-87d3-61e9-24fe9a8e290e"/>
  </r>
  <r>
    <x v="18278"/>
    <s v="teamguide.io"/>
    <s v="GBR"/>
    <m/>
    <s v="GBR - Other"/>
    <s v="Newcastle"/>
    <x v="3"/>
    <s v="Helping anyone make sense of their data. An @ignite100 company."/>
    <m/>
    <x v="5"/>
    <x v="2"/>
    <n v="1"/>
    <m/>
    <s v="2015-08-01"/>
    <s v="2015-09-06"/>
    <s v="2015-09-06"/>
    <s v="2015-02-01"/>
    <m/>
    <m/>
    <s v="https://www.crunchbase.com/organization/teamguide-io"/>
    <s v="https://www.twitter.com/teamguideio"/>
    <m/>
    <s v="3cfa15e6-6996-c848-4991-9035d264208f"/>
  </r>
  <r>
    <x v="18279"/>
    <s v="voset.co.uk"/>
    <s v="USA"/>
    <s v="CA"/>
    <s v="Anaheim"/>
    <s v="Irvine"/>
    <x v="0"/>
    <s v="Only the finest architectural materials are used, together with the latest manufacturing technology, in order to ensure the production."/>
    <s v="manufacturing"/>
    <x v="41"/>
    <x v="1"/>
    <n v="1"/>
    <m/>
    <s v="2013-11-25"/>
    <s v="2015-09-06"/>
    <s v="2015-09-06"/>
    <m/>
    <m/>
    <m/>
    <s v="https://www.crunchbase.com/organization/voset-architectural-hardware"/>
    <m/>
    <m/>
    <s v="239438cd-1716-1ffb-03a1-0d9511f387fa"/>
  </r>
  <r>
    <x v="18280"/>
    <s v="weicheche.cn"/>
    <m/>
    <m/>
    <m/>
    <m/>
    <x v="0"/>
    <s v="O2O gasoline filling service for car owners"/>
    <m/>
    <x v="5"/>
    <x v="2"/>
    <n v="2"/>
    <m/>
    <s v="2014-05-08"/>
    <s v="2014-06-16"/>
    <s v="2015-09-06"/>
    <m/>
    <m/>
    <m/>
    <s v="https://www.crunchbase.com/organization/weiche-tech-喂车科技"/>
    <m/>
    <m/>
    <s v="04b14592-383c-1596-cef6-f75a8b729263"/>
  </r>
  <r>
    <x v="18281"/>
    <s v="ahhaa.co"/>
    <s v="USA"/>
    <s v="NY"/>
    <s v="New York City"/>
    <s v="New York"/>
    <x v="0"/>
    <s v="Ahhaa Inc. is a people to people help engine where stories, ideas, and solutions are shared to uplift each other."/>
    <s v="communities|crowdsourcing|photo sharing"/>
    <x v="1513"/>
    <x v="1"/>
    <n v="2"/>
    <n v="375000"/>
    <s v="2014-06-19"/>
    <s v="2015-08-25"/>
    <s v="2015-09-05"/>
    <m/>
    <s v="connect@ahhaa.co"/>
    <s v="(347) 543-0200"/>
    <s v="https://www.crunchbase.com/organization/ahhaa-inc-"/>
    <m/>
    <m/>
    <s v="dd7efb8c-34da-6e71-b4dd-d7ed0e15fd85"/>
  </r>
  <r>
    <x v="18282"/>
    <s v="allcleardiagnostics.com"/>
    <s v="USA"/>
    <s v="CA"/>
    <s v="SF Bay Area"/>
    <s v="El Sobrante"/>
    <x v="0"/>
    <s v="All Clear Diagnostics invent elegant, state of the art technology products to drive diagnostic improvements, reduce costs and increase."/>
    <s v="medical"/>
    <x v="3"/>
    <x v="1"/>
    <n v="1"/>
    <m/>
    <s v="2012-04-15"/>
    <s v="2015-09-05"/>
    <s v="2015-09-05"/>
    <m/>
    <m/>
    <m/>
    <s v="https://www.crunchbase.com/organization/all-clear-diagnostics"/>
    <m/>
    <m/>
    <s v="87a3017a-ac75-4d34-f88c-01dc8ac366ee"/>
  </r>
  <r>
    <x v="18283"/>
    <s v="getamity.com"/>
    <s v="CAN"/>
    <s v="ON"/>
    <s v="Toronto"/>
    <s v="Toronto"/>
    <x v="0"/>
    <s v="Amity provides the world's most powerful Customer Success software"/>
    <s v="advertising|customer service|saas|software"/>
    <x v="142"/>
    <x v="1"/>
    <n v="2"/>
    <n v="2009863.18123139"/>
    <s v="2012-01-01"/>
    <s v="2014-06-30"/>
    <s v="2015-09-05"/>
    <m/>
    <s v="customersuccess@getamity.com"/>
    <s v="(416)639-9700"/>
    <s v="https://www.crunchbase.com/organization/amity"/>
    <s v="https://www.twitter.com/getamity"/>
    <m/>
    <s v="1d4f4abd-06f9-a215-73b6-e93f81e810b4"/>
  </r>
  <r>
    <x v="18284"/>
    <s v="bauzaar.it"/>
    <s v="ITA"/>
    <m/>
    <s v="Milan"/>
    <s v="Milan"/>
    <x v="0"/>
    <s v="Bauzaar is an innovative online platform committed to Pets and their life quality in your families."/>
    <s v="curated web"/>
    <x v="28"/>
    <x v="1"/>
    <n v="3"/>
    <n v="278485"/>
    <s v="2012-12-13"/>
    <s v="2014-01-21"/>
    <s v="2015-09-05"/>
    <m/>
    <s v="info@bauzaar.it"/>
    <s v="'+39 080 338 2061"/>
    <s v="https://www.crunchbase.com/organization/bauzaar"/>
    <s v="https://www.twitter.com/bauzaar_it"/>
    <s v="http://www.facebook.com/bauzaar.it"/>
    <s v="3913611c-bd3f-13cb-546a-9c51c827b635"/>
  </r>
  <r>
    <x v="18285"/>
    <s v="beyouapp.com"/>
    <s v="ESP"/>
    <m/>
    <s v="Barcelona"/>
    <s v="Barcelona"/>
    <x v="0"/>
    <s v="BeYou is a wellness app helping users achieve a balanced lifestyle. the app works on a 3D model, Fitness, Nutrition and Emotional."/>
    <s v="3d technology|apps|fitness"/>
    <x v="3648"/>
    <x v="1"/>
    <n v="2"/>
    <n v="339441.42604141601"/>
    <s v="2014-05-08"/>
    <s v="2014-05-08"/>
    <s v="2015-09-05"/>
    <m/>
    <s v="abir@keedigital.com"/>
    <m/>
    <s v="https://www.crunchbase.com/organization/beyou-app-by-kee-digital"/>
    <m/>
    <m/>
    <s v="2d28ca4d-d051-9020-dc44-ab805141df97"/>
  </r>
  <r>
    <x v="18286"/>
    <s v="bonmignon.co"/>
    <m/>
    <m/>
    <m/>
    <m/>
    <x v="0"/>
    <s v="BonMignon is a Kid's wear and accessories online marketplace for a curated selection of emerging brands"/>
    <s v="internet"/>
    <x v="28"/>
    <x v="2"/>
    <n v="1"/>
    <n v="40000"/>
    <s v="2015-09-01"/>
    <s v="2015-09-05"/>
    <s v="2015-09-05"/>
    <m/>
    <m/>
    <m/>
    <s v="https://www.crunchbase.com/organization/bonmignon-2"/>
    <m/>
    <s v="https://www.facebook.com/bonmignon"/>
    <s v="013e641a-06b1-73cf-39a2-662f32999d25"/>
  </r>
  <r>
    <x v="18287"/>
    <s v="capefisheries.com"/>
    <s v="GBR"/>
    <m/>
    <s v="London"/>
    <s v="Southampton"/>
    <x v="0"/>
    <s v="Cape Fisheries have an exciting opportunity to develop a sustainable and profitable fishing community operation in the Western Cape region."/>
    <s v="sustainability"/>
    <x v="705"/>
    <x v="2"/>
    <n v="1"/>
    <n v="207284.88563540101"/>
    <m/>
    <s v="2015-09-05"/>
    <s v="2015-09-05"/>
    <m/>
    <s v="info@capefisheries.com"/>
    <m/>
    <s v="https://www.crunchbase.com/organization/cape-fisheries"/>
    <m/>
    <s v="https://www.facebook.com/capefisheries"/>
    <s v="2a0a8709-476d-b06e-d6d2-e85ae3258154"/>
  </r>
  <r>
    <x v="18288"/>
    <s v="klarismo.com"/>
    <s v="GBR"/>
    <m/>
    <s v="London"/>
    <s v="London"/>
    <x v="0"/>
    <s v="Klarismo uses MRI technology to give you a new way to explore your physiology and understand your body composition in unprecedented detail."/>
    <s v="personal health"/>
    <x v="3"/>
    <x v="1"/>
    <n v="3"/>
    <n v="2487070"/>
    <s v="2014-12-10"/>
    <s v="2015-04-22"/>
    <s v="2015-09-05"/>
    <m/>
    <s v="marcus@klarismo.com"/>
    <m/>
    <s v="https://www.crunchbase.com/organization/klarismo"/>
    <s v="https://www.twitter.com/klarismo"/>
    <s v="https://www.facebook.com/klarismo"/>
    <s v="7c9a4ea5-04af-4089-a562-d3fa0a08ae27"/>
  </r>
  <r>
    <x v="18289"/>
    <s v="practifi.com"/>
    <s v="AUS"/>
    <m/>
    <s v="Sydney"/>
    <s v="Sydney"/>
    <x v="0"/>
    <s v="PractiFI is an online platform that runs wealth management businesses on Salesforce."/>
    <s v="financial services|wealth management"/>
    <x v="24"/>
    <x v="0"/>
    <n v="1"/>
    <n v="1300000"/>
    <s v="2013-01-01"/>
    <s v="2015-09-05"/>
    <s v="2015-09-05"/>
    <m/>
    <s v="glenn.elliott@practifi.com"/>
    <n v="61292621649"/>
    <s v="https://www.crunchbase.com/organization/practifi"/>
    <s v="https://www.twitter.com/practifi"/>
    <m/>
    <s v="51d13f85-a82b-5f55-2974-e00fadaea10e"/>
  </r>
  <r>
    <x v="18290"/>
    <s v="renomania.com"/>
    <s v="IND"/>
    <m/>
    <s v="New Delhi"/>
    <s v="New Delhi"/>
    <x v="0"/>
    <s v="Renomania is an online destination for home design with the widest range of inspiring pictures, service providers and brands in India."/>
    <s v="home automation|home decor|internet"/>
    <x v="2275"/>
    <x v="0"/>
    <n v="1"/>
    <m/>
    <s v="2015-04-07"/>
    <s v="2015-09-05"/>
    <s v="2015-09-05"/>
    <m/>
    <s v="support@renomania.com"/>
    <s v="(813)002-2804"/>
    <s v="https://www.crunchbase.com/organization/renomania-india-pvt-ltd"/>
    <m/>
    <m/>
    <s v="29cdbf6e-e66e-2417-ef3e-cb174dfdfc91"/>
  </r>
  <r>
    <x v="18291"/>
    <s v="roomcentral.com"/>
    <s v="IND"/>
    <m/>
    <s v="Bangalore"/>
    <s v="Bangalore"/>
    <x v="0"/>
    <s v="RoomCentral is a Bangalore-based real-time hotel booking startup"/>
    <s v="information technology"/>
    <x v="59"/>
    <x v="1"/>
    <n v="1"/>
    <n v="2000000"/>
    <s v="2010-01-01"/>
    <s v="2015-09-05"/>
    <s v="2015-09-05"/>
    <m/>
    <s v="sales@roomcentral.com"/>
    <s v="1(800) 123-9191"/>
    <s v="https://www.crunchbase.com/organization/roomcentral-2"/>
    <m/>
    <m/>
    <s v="2dedf9d2-b564-2a3d-4340-c4d0f08a3541"/>
  </r>
  <r>
    <x v="18292"/>
    <s v="soundpays.com"/>
    <s v="CAN"/>
    <s v="ON"/>
    <s v="Toronto"/>
    <s v="Toronto"/>
    <x v="0"/>
    <s v="Soundpays is a revolutionary way to pay for things with your smartphone."/>
    <s v="telecommunications"/>
    <x v="338"/>
    <x v="1"/>
    <n v="1"/>
    <n v="520000"/>
    <s v="2015-01-01"/>
    <s v="2015-09-05"/>
    <s v="2015-09-05"/>
    <m/>
    <s v="info@soundpays.com"/>
    <s v="1(289) 300-1319"/>
    <s v="https://www.crunchbase.com/organization/soundpays"/>
    <s v="https://www.twitter.com/soundpays"/>
    <s v="https://www.facebook.com/soundpays"/>
    <s v="bd1f6f8c-50c6-c95d-7074-dd80b565fb0c"/>
  </r>
  <r>
    <x v="18293"/>
    <s v="telescrypts.com"/>
    <s v="TAN"/>
    <m/>
    <s v="TZA - Other"/>
    <s v="Arusha"/>
    <x v="0"/>
    <s v="Our affordable wearable device is a modular device that is integrated into our mobile application."/>
    <s v="health care"/>
    <x v="3"/>
    <x v="1"/>
    <n v="1"/>
    <n v="6000"/>
    <s v="2015-07-06"/>
    <s v="2015-09-05"/>
    <s v="2015-09-05"/>
    <m/>
    <s v="omron@telescrypts.com"/>
    <m/>
    <s v="https://www.crunchbase.com/organization/telescrypts"/>
    <s v="https://www.twitter.com/telescrypts"/>
    <s v="https://www.facebook.com/telescrypts"/>
    <s v="9957b1e1-c65b-1b48-4b6b-2a8277e16388"/>
  </r>
  <r>
    <x v="18294"/>
    <s v="younow.com"/>
    <s v="USA"/>
    <s v="NY"/>
    <s v="New York City"/>
    <s v="New York"/>
    <x v="0"/>
    <s v="YouNow is the world's first live social network, empowering users to broadcast themselves from anywhere in real time."/>
    <s v="broadcasting|internet|social media|video streaming"/>
    <x v="147"/>
    <x v="6"/>
    <n v="4"/>
    <n v="26000000"/>
    <s v="2011-06-01"/>
    <s v="2011-12-28"/>
    <s v="2015-09-05"/>
    <m/>
    <s v="info@younow.com"/>
    <m/>
    <s v="https://www.crunchbase.com/organization/younow"/>
    <s v="https://www.twitter.com/younow"/>
    <s v="http://www.facebook.com/younow"/>
    <s v="fd2aebbb-16a8-8b9d-b345-4cb26eae5f45"/>
  </r>
  <r>
    <x v="18295"/>
    <s v="beansaround.com"/>
    <s v="KOR"/>
    <m/>
    <s v="Seoul"/>
    <s v="Seoul"/>
    <x v="0"/>
    <s v="Beans Around offers a monthly subscription service allowing its users to get fresh coffee at their homes from independent coffee roasters."/>
    <s v="coffee|delivery|subscription service"/>
    <x v="55"/>
    <x v="2"/>
    <n v="1"/>
    <n v="100000"/>
    <s v="2015-04-01"/>
    <s v="2015-09-04"/>
    <s v="2015-09-04"/>
    <m/>
    <s v="hello@beansaround.com"/>
    <n v="82023184195"/>
    <s v="https://www.crunchbase.com/organization/10k-2"/>
    <m/>
    <m/>
    <s v="391eae83-bd8e-797d-b023-8cb1971a77de"/>
  </r>
  <r>
    <x v="18296"/>
    <s v="blocko.io"/>
    <s v="KOR"/>
    <m/>
    <s v="KOR - Other"/>
    <s v="Pangyo"/>
    <x v="0"/>
    <s v="Cloud based Blockchain development platform"/>
    <s v="enterprise software|internet of things|software"/>
    <x v="146"/>
    <x v="1"/>
    <n v="1"/>
    <n v="25000"/>
    <s v="2014-12-01"/>
    <s v="2015-09-04"/>
    <s v="2015-09-04"/>
    <m/>
    <m/>
    <m/>
    <s v="https://www.crunchbase.com/organization/blocko"/>
    <m/>
    <s v="https://www.facebook.com/blockorea"/>
    <s v="f5259a45-e81a-5c1a-4c05-a727424a485e"/>
  </r>
  <r>
    <x v="18297"/>
    <s v="blubox.in"/>
    <s v="IND"/>
    <m/>
    <s v="Mumbai"/>
    <s v="Mumbai"/>
    <x v="0"/>
    <s v="To Help SME Brands/Labels opening new online sales channels and providing End2End Solution with the help of technology and data analytics"/>
    <s v="analytics|internet"/>
    <x v="670"/>
    <x v="0"/>
    <n v="2"/>
    <n v="100000"/>
    <s v="2012-07-01"/>
    <s v="2014-04-01"/>
    <s v="2015-09-04"/>
    <m/>
    <s v="harish.singla@blubox.in, dipti@blubox.in"/>
    <n v="912261903333"/>
    <s v="https://www.crunchbase.com/organization/blubox-in-making-brands-click"/>
    <s v="https://www.twitter.com/bluboxin"/>
    <s v="https://www.facebook.com/bluboxindia"/>
    <s v="c58e4fdd-45ee-1304-181a-6cc09192aa3d"/>
  </r>
  <r>
    <x v="18298"/>
    <s v="canntrust.ca"/>
    <s v="CAN"/>
    <s v="ON"/>
    <s v="Toronto"/>
    <s v="Vaughan"/>
    <x v="0"/>
    <s v="CannTrust™ is committed to research and innovation, to contributing to the growing body of evidence-based research"/>
    <s v="innovation management|medical"/>
    <x v="3"/>
    <x v="3"/>
    <n v="2"/>
    <n v="2085627"/>
    <s v="2013-01-01"/>
    <s v="2015-01-06"/>
    <s v="2015-09-04"/>
    <m/>
    <m/>
    <s v="(855) 794-2266"/>
    <s v="https://www.crunchbase.com/organization/canntrust"/>
    <s v="https://www.twitter.com/canntrust"/>
    <s v="https://www.facebook.com/canntrust"/>
    <s v="23c76d61-dce4-2f6f-6863-bb1078398ea4"/>
  </r>
  <r>
    <x v="18299"/>
    <s v="cirrusworks.net"/>
    <s v="USA"/>
    <s v="VA"/>
    <s v="Washington, D.C."/>
    <s v="Falls Church"/>
    <x v="0"/>
    <s v="CirrusWorks develops technology that helps IT staff run smarter, faster, and more reliable networks."/>
    <s v="it management"/>
    <x v="59"/>
    <x v="0"/>
    <n v="5"/>
    <n v="5280404"/>
    <s v="2011-01-01"/>
    <s v="2011-12-01"/>
    <s v="2015-09-04"/>
    <m/>
    <s v="info@cirrusworks.net"/>
    <s v="'202-556-0930"/>
    <s v="https://www.crunchbase.com/organization/cirrus-works"/>
    <s v="https://www.twitter.com/cirrusworksinc"/>
    <s v="https://www.facebook.com/cirrusworks"/>
    <s v="54cfdf8a-1ca2-b8a2-0c94-2446e1ff9db7"/>
  </r>
  <r>
    <x v="18300"/>
    <s v="codeplace.com"/>
    <s v="PRT"/>
    <m/>
    <s v="Lisbon"/>
    <s v="Lisbon"/>
    <x v="0"/>
    <s v="Codeplace is an online, code tutorials marketplace that provides its users with curated seminars and books to develop their coding skills."/>
    <s v="education|marketplace|tutoring"/>
    <x v="361"/>
    <x v="1"/>
    <n v="3"/>
    <n v="869077.10251612996"/>
    <s v="2014-11-30"/>
    <s v="2014-03-14"/>
    <s v="2015-09-04"/>
    <m/>
    <m/>
    <m/>
    <s v="https://www.crunchbase.com/organization/codeplace"/>
    <s v="https://www.twitter.com/codeplace_com"/>
    <s v="https://www.facebook.com/codeplace.social/"/>
    <s v="0f651393-dd6b-fab1-9a8e-5e47d063d34f"/>
  </r>
  <r>
    <x v="18301"/>
    <s v="dtorinc.com"/>
    <s v="USA"/>
    <s v="CA"/>
    <s v="Sacramento"/>
    <s v="Sacramento"/>
    <x v="0"/>
    <s v="At DtoR they have developed the PCR of gene expression."/>
    <s v="biotechnology|medical"/>
    <x v="44"/>
    <x v="1"/>
    <n v="1"/>
    <n v="250000"/>
    <s v="2014-01-01"/>
    <s v="2015-09-04"/>
    <s v="2015-09-04"/>
    <m/>
    <m/>
    <m/>
    <s v="https://www.crunchbase.com/organization/dtor"/>
    <m/>
    <m/>
    <s v="db146e97-98e2-638a-1f4e-4e44bfe5c913"/>
  </r>
  <r>
    <x v="18302"/>
    <s v="educloud.com"/>
    <m/>
    <m/>
    <m/>
    <m/>
    <x v="0"/>
    <s v="Educloud is a new media platform helps K-12 teachers and professionals in the education industry. ( News &amp; Social &amp; Cloud Service )"/>
    <m/>
    <x v="5"/>
    <x v="2"/>
    <n v="1"/>
    <m/>
    <m/>
    <s v="2015-09-04"/>
    <s v="2015-09-04"/>
    <m/>
    <m/>
    <m/>
    <s v="https://www.crunchbase.com/organization/the-educloud"/>
    <m/>
    <m/>
    <s v="029799c0-0f4a-c795-6cc4-78210e4a82ed"/>
  </r>
  <r>
    <x v="18303"/>
    <s v="fitmibody.com"/>
    <s v="GBR"/>
    <m/>
    <s v="London"/>
    <s v="London"/>
    <x v="0"/>
    <s v="Fitmibody is driving an innovative fitness training movement which combines personal coaching."/>
    <s v="fitness|health care|training"/>
    <x v="1750"/>
    <x v="0"/>
    <n v="1"/>
    <n v="114675.21645461601"/>
    <s v="2014-01-01"/>
    <s v="2015-09-04"/>
    <s v="2015-09-04"/>
    <m/>
    <s v="info@fitmibody.com"/>
    <n v="4407875004535"/>
    <s v="https://www.crunchbase.com/organization/fitmi-body"/>
    <s v="https://www.twitter.com/fitmibody"/>
    <s v="https://www.facebook.com/fitmibody/"/>
    <s v="3a1ed6c5-6ef4-50a3-5388-b84632336201"/>
  </r>
  <r>
    <x v="18304"/>
    <s v="forsightlabs.com"/>
    <s v="USA"/>
    <s v="CA"/>
    <s v="SF Bay Area"/>
    <s v="Menlo Park"/>
    <x v="0"/>
    <s v="ForSight Labs focuses on developing and applying solutions to improve the sight, care, and quality of life of visually impaired patients."/>
    <s v="biotechnology|health care|medical"/>
    <x v="44"/>
    <x v="1"/>
    <n v="11"/>
    <n v="69400510"/>
    <s v="2005-01-01"/>
    <s v="2006-01-06"/>
    <s v="2015-09-04"/>
    <m/>
    <m/>
    <s v="'650-325-2050"/>
    <s v="https://www.crunchbase.com/organization/forsight-labs"/>
    <m/>
    <m/>
    <s v="c135f20c-2cd9-ae67-8315-6efcb19c9958"/>
  </r>
  <r>
    <x v="18305"/>
    <s v="gspoon.com"/>
    <m/>
    <m/>
    <m/>
    <m/>
    <x v="0"/>
    <s v="Breathe together with Gspoon"/>
    <s v="apps|publishing"/>
    <x v="1153"/>
    <x v="2"/>
    <n v="1"/>
    <n v="100000"/>
    <m/>
    <s v="2015-09-04"/>
    <s v="2015-09-04"/>
    <m/>
    <m/>
    <m/>
    <s v="https://www.crunchbase.com/organization/gspoon"/>
    <m/>
    <m/>
    <s v="e4fc608d-c776-4b34-c980-7d63a9c7af10"/>
  </r>
  <r>
    <x v="18306"/>
    <s v="hhadultdaycare.com"/>
    <s v="USA"/>
    <s v="HI"/>
    <s v="Honolulu"/>
    <s v="Aiea"/>
    <x v="0"/>
    <s v="Hale Hau'oli Adult Day Care is a center for senior citizens who live at home with their families or caregivers, or live alone."/>
    <s v="medical"/>
    <x v="3"/>
    <x v="1"/>
    <n v="1"/>
    <m/>
    <s v="2015-06-15"/>
    <s v="2015-09-04"/>
    <s v="2015-09-04"/>
    <m/>
    <m/>
    <m/>
    <s v="https://www.crunchbase.com/organization/hale-hau-oli-adult-day-care"/>
    <s v="https://www.twitter.com/halehauoli"/>
    <m/>
    <s v="629a3872-d141-7183-91bc-fa1bb70b019f"/>
  </r>
  <r>
    <x v="18307"/>
    <s v="harmonixmusic.com"/>
    <s v="USA"/>
    <s v="MA"/>
    <s v="Boston"/>
    <s v="Cambridge"/>
    <x v="2"/>
    <s v="Harmonix Music Systems is a videogame development company that offers Beatles and Rock Band music games in North America and more."/>
    <s v="music|video games|web development"/>
    <x v="3649"/>
    <x v="2"/>
    <n v="4"/>
    <n v="15045983"/>
    <s v="1995-01-01"/>
    <s v="1996-05-28"/>
    <s v="2015-09-04"/>
    <m/>
    <s v="support@harmonixmusic.com"/>
    <m/>
    <s v="https://www.crunchbase.com/organization/harmonix-music-systems"/>
    <s v="https://www.twitter.com/harmonix"/>
    <s v="http://www.facebook.com/harmonixmusic"/>
    <s v="28430e5e-1856-b404-b53f-83e8434458a4"/>
  </r>
  <r>
    <x v="18308"/>
    <s v="infrastructurenetworks.com"/>
    <s v="USA"/>
    <s v="TX"/>
    <s v="Houston"/>
    <s v="Houston"/>
    <x v="0"/>
    <s v="Infrastructure Networks provides services for the acquisition and delivery of natural energy resources required to power a modern economy."/>
    <s v="energy|natural resources|telecommunications"/>
    <x v="267"/>
    <x v="0"/>
    <n v="4"/>
    <n v="14413622"/>
    <s v="2011-01-01"/>
    <s v="2013-11-04"/>
    <s v="2015-09-04"/>
    <m/>
    <s v="Stan.Hughey@InfrastructureNetworks.com"/>
    <s v="(855) 333-4638"/>
    <s v="https://www.crunchbase.com/organization/infrastructure-networks"/>
    <m/>
    <m/>
    <s v="bd61b365-95aa-47d9-20ff-425153ed6167"/>
  </r>
  <r>
    <x v="18309"/>
    <s v="kaggle.com"/>
    <s v="USA"/>
    <s v="CA"/>
    <s v="SF Bay Area"/>
    <s v="San Francisco"/>
    <x v="0"/>
    <s v="Kaggle is a platform for predictive modeling and analytics competitions and consulting."/>
    <s v="analytics|big data|data mining|news|predictive analytics"/>
    <x v="3650"/>
    <x v="0"/>
    <n v="2"/>
    <n v="12750000"/>
    <s v="2010-04-01"/>
    <s v="2011-11-02"/>
    <s v="2015-09-04"/>
    <m/>
    <s v="info@kaggle.com"/>
    <m/>
    <s v="https://www.crunchbase.com/organization/kaggle"/>
    <s v="https://www.twitter.com/kaggle"/>
    <s v="http://www.facebook.com/kaggle"/>
    <s v="3d7c33b6-bcf0-c63a-b87e-be65f986547f"/>
  </r>
  <r>
    <x v="18310"/>
    <s v="kizora.com"/>
    <s v="IND"/>
    <m/>
    <s v="Nagpur"/>
    <s v="Nagpur"/>
    <x v="0"/>
    <s v="Connecting Patients, Doctors and Labs"/>
    <s v="health care"/>
    <x v="3"/>
    <x v="0"/>
    <n v="1"/>
    <n v="100000"/>
    <s v="2011-01-01"/>
    <s v="2015-09-04"/>
    <s v="2015-09-04"/>
    <m/>
    <s v="info@kizora.com"/>
    <n v="917126606654"/>
    <s v="https://www.crunchbase.com/organization/kizora-software"/>
    <m/>
    <s v="https://www.facebook.com/kizorasoftware"/>
    <s v="48189e97-584b-5e4e-c907-a09e9770b2e8"/>
  </r>
  <r>
    <x v="18311"/>
    <s v="klowdtv.com"/>
    <s v="USA"/>
    <s v="VA"/>
    <s v="Washington, D.C."/>
    <s v="Fairfax"/>
    <x v="0"/>
    <s v="KlowdTV is a Live Streaming TV startup"/>
    <s v="broadcasting"/>
    <x v="236"/>
    <x v="1"/>
    <n v="1"/>
    <n v="635000"/>
    <s v="2014-01-01"/>
    <s v="2015-09-04"/>
    <s v="2015-09-04"/>
    <m/>
    <m/>
    <m/>
    <s v="https://www.crunchbase.com/organization/klowdtv"/>
    <s v="https://www.twitter.com/klowdtelevision"/>
    <s v="https://www.facebook.com/klowdtelevision"/>
    <s v="9051914e-24dc-051c-3b8a-6355866a8e8d"/>
  </r>
  <r>
    <x v="18312"/>
    <s v="kovertdesigns.com"/>
    <s v="GBR"/>
    <m/>
    <s v="London"/>
    <s v="London"/>
    <x v="0"/>
    <s v="Kovert is a design house that creates distinctive smart products containing discreet, invisible electronics, making them not only beautiful,"/>
    <s v="electronics|fashion|hardware|internet of things|jewelry|software|wearables"/>
    <x v="3089"/>
    <x v="1"/>
    <n v="1"/>
    <m/>
    <s v="2013-11-07"/>
    <s v="2015-09-04"/>
    <s v="2015-09-04"/>
    <m/>
    <s v="info@kovertdesigns.com"/>
    <m/>
    <s v="https://www.crunchbase.com/organization/kovertdesigns"/>
    <s v="https://www.twitter.com/kovertdesigns"/>
    <s v="http://www.facebook.com/kovertdesigns"/>
    <s v="548091a8-bb39-1e3c-98ff-d9dbd24a5226"/>
  </r>
  <r>
    <x v="18313"/>
    <s v="kukimi.de"/>
    <s v="DEU"/>
    <m/>
    <s v="Berlin"/>
    <s v="Berlin"/>
    <x v="0"/>
    <s v="combine proven food technology and chilled home delivery"/>
    <s v="cooking|food delivery|lifestyle"/>
    <x v="3651"/>
    <x v="0"/>
    <n v="2"/>
    <n v="1116229.22883443"/>
    <m/>
    <s v="2014-03-05"/>
    <s v="2015-09-04"/>
    <m/>
    <s v="info@kukimi.de"/>
    <n v="8002332328"/>
    <s v="https://www.crunchbase.com/organization/kukimi"/>
    <s v="https://www.twitter.com/kukimigmbh"/>
    <s v="https://www.facebook.com/kukimigmbh"/>
    <s v="83ee6634-703b-364d-1e92-5f801d8bb102"/>
  </r>
  <r>
    <x v="18314"/>
    <s v="lucenaresearch.com"/>
    <s v="USA"/>
    <s v="GA"/>
    <s v="Atlanta"/>
    <s v="Atlanta"/>
    <x v="0"/>
    <s v="Lucena Research offers decision support technology services for investment professionals, including hedge funds and wealth advisors."/>
    <s v="software"/>
    <x v="10"/>
    <x v="0"/>
    <n v="4"/>
    <n v="2925000"/>
    <s v="2011-01-01"/>
    <s v="2012-09-04"/>
    <s v="2015-09-04"/>
    <m/>
    <s v="info@lucenaresearch.com"/>
    <s v="(404) 907-1702"/>
    <s v="https://www.crunchbase.com/organization/lucena-research"/>
    <s v="https://www.twitter.com/lucenaresearch"/>
    <s v="http://www.facebook.com/lucenaresearch"/>
    <s v="9c14a2b2-d810-164a-8d18-2b08dffb7442"/>
  </r>
  <r>
    <x v="18315"/>
    <s v="magnetecs.com"/>
    <s v="USA"/>
    <s v="CA"/>
    <s v="Los Angeles"/>
    <s v="Inglewood"/>
    <x v="0"/>
    <s v="Magnetecs designs and manufactures a robotic Catheter Guidance Control and Imaging (CGCI) system for minimally invasive medical procedures."/>
    <s v="health care|manufacturing|robotics"/>
    <x v="3652"/>
    <x v="0"/>
    <n v="6"/>
    <n v="16037067"/>
    <s v="2003-01-01"/>
    <s v="2009-12-30"/>
    <s v="2015-09-04"/>
    <m/>
    <m/>
    <s v="(310) 670-7700"/>
    <s v="https://www.crunchbase.com/organization/magnetecs"/>
    <m/>
    <s v="https://www.facebook.com/100000823825579"/>
    <s v="50275aae-0936-cbff-c792-e932c4d52c4e"/>
  </r>
  <r>
    <x v="18316"/>
    <s v="myidiagnostics.com"/>
    <s v="USA"/>
    <s v="CA"/>
    <s v="San Diego"/>
    <s v="San Diego"/>
    <x v="0"/>
    <s v="MYi wants to revolutionize preventative and personalized medicine."/>
    <s v="health care"/>
    <x v="3"/>
    <x v="1"/>
    <n v="1"/>
    <n v="250000"/>
    <s v="2015-01-01"/>
    <s v="2015-09-04"/>
    <s v="2015-09-04"/>
    <m/>
    <s v="myi.diagnostics@gmail.com"/>
    <m/>
    <s v="https://www.crunchbase.com/organization/myi-diagnostics"/>
    <s v="https://www.twitter.com/myidiagnostics"/>
    <s v="https://www.facebook.com/myidiagnostics"/>
    <s v="324a2fa3-e688-5794-0013-9bddbae2aa5d"/>
  </r>
  <r>
    <x v="18317"/>
    <s v="oscillapower.com"/>
    <s v="USA"/>
    <s v="WA"/>
    <s v="Seattle"/>
    <s v="Seattle"/>
    <x v="0"/>
    <s v="Oscilla Power, Inc. (OPI) is developing a suite of proprietary, high-impact renewable energy and energy harvesting solutions based on low"/>
    <s v="energy|oil and gas|renewable energy"/>
    <x v="165"/>
    <x v="0"/>
    <n v="2"/>
    <n v="2129199"/>
    <s v="2009-01-01"/>
    <s v="2014-01-23"/>
    <s v="2015-09-04"/>
    <m/>
    <m/>
    <n v="7072201443"/>
    <s v="https://www.crunchbase.com/organization/oscilla-power"/>
    <m/>
    <m/>
    <s v="260c9338-6bc4-e937-ab4f-961561a3dee7"/>
  </r>
  <r>
    <x v="18318"/>
    <s v="oxilia.fr"/>
    <s v="FRA"/>
    <m/>
    <s v="Avignon"/>
    <s v="Avignon"/>
    <x v="0"/>
    <s v="OXILIA is a marketplace that helps seniors to easily find professional caregivers"/>
    <s v="elder care"/>
    <x v="3"/>
    <x v="1"/>
    <n v="1"/>
    <n v="223245"/>
    <s v="2013-11-06"/>
    <s v="2015-09-04"/>
    <s v="2015-09-04"/>
    <m/>
    <m/>
    <m/>
    <s v="https://www.crunchbase.com/organization/oxilia"/>
    <s v="https://www.twitter.com/oxilia_sas"/>
    <s v="https://www.facebook.com/oxilia.sas"/>
    <s v="7128dfd7-f0af-84a2-a887-c800e1938f68"/>
  </r>
  <r>
    <x v="18319"/>
    <s v="pacejet.com"/>
    <s v="USA"/>
    <s v="OH"/>
    <s v="Columbus, Ohio"/>
    <s v="Columbus"/>
    <x v="0"/>
    <s v="Pacejet is a complete, cloud-based platform used to manage all enterprise shipping functions."/>
    <s v="public transportation"/>
    <x v="114"/>
    <x v="0"/>
    <n v="3"/>
    <n v="5095026"/>
    <s v="2003-01-01"/>
    <s v="2009-08-17"/>
    <s v="2015-09-04"/>
    <m/>
    <s v="info@pacejet.com"/>
    <s v="(877) 722-3538"/>
    <s v="https://www.crunchbase.com/organization/pacejet-logistics"/>
    <s v="https://www.twitter.com/pacejet"/>
    <s v="https://www.facebook.com/pages/pacejet-logistics/167964839880785?sk=info&amp;tab=overview"/>
    <s v="a66dbfa4-d2d6-44fc-ee49-d5b63c9626ec"/>
  </r>
  <r>
    <x v="18320"/>
    <s v="polarean.com"/>
    <s v="USA"/>
    <s v="NC"/>
    <s v="Raleigh"/>
    <s v="Durham"/>
    <x v="0"/>
    <s v="Polarean is manufacturer and service provider for noble gas polarizer devices and ancillary instruments."/>
    <s v="health care|medical|medical device"/>
    <x v="3"/>
    <x v="1"/>
    <n v="1"/>
    <n v="1929213"/>
    <s v="2011-01-01"/>
    <s v="2015-09-04"/>
    <s v="2015-09-04"/>
    <m/>
    <s v="info@polarean.com"/>
    <s v="(919) 206-7900"/>
    <s v="https://www.crunchbase.com/organization/polarean"/>
    <m/>
    <s v="https://www.facebook.com/polarean"/>
    <s v="4f80c2a6-491a-b835-385b-6c3dfc672a70"/>
  </r>
  <r>
    <x v="18321"/>
    <s v="polerstuff.com"/>
    <s v="USA"/>
    <s v="OR"/>
    <s v="Portland, Oregon"/>
    <s v="Portland"/>
    <x v="0"/>
    <s v="Poler Outdoor Stuff is the latest apparel company"/>
    <s v="fashion"/>
    <x v="350"/>
    <x v="0"/>
    <n v="1"/>
    <n v="4537801"/>
    <s v="2011-01-01"/>
    <s v="2015-09-04"/>
    <s v="2015-09-04"/>
    <m/>
    <s v="info@polerstuff.com"/>
    <s v="(503) 764-9419"/>
    <s v="https://www.crunchbase.com/organization/poler"/>
    <s v="https://www.twitter.com/polerstuff"/>
    <s v="https://www.facebook.com/polerstuff"/>
    <s v="c9caafa3-d874-cb79-71b6-860a88126485"/>
  </r>
  <r>
    <x v="18322"/>
    <s v="precogs.com"/>
    <m/>
    <m/>
    <m/>
    <m/>
    <x v="0"/>
    <s v="-"/>
    <s v="electronics|logistics|supply chain management"/>
    <x v="875"/>
    <x v="1"/>
    <n v="4"/>
    <n v="2083721.54996996"/>
    <s v="2011-10-01"/>
    <s v="2014-09-01"/>
    <s v="2015-09-04"/>
    <m/>
    <s v="contact@precogs.com"/>
    <s v="33 1 84 16 09 86"/>
    <s v="https://www.crunchbase.com/organization/precogs"/>
    <s v="https://www.twitter.com/precogs_com"/>
    <m/>
    <s v="5cbd87a3-9d1b-d36f-c581-387d11fc7587"/>
  </r>
  <r>
    <x v="18323"/>
    <s v="rttmobile.com"/>
    <s v="USA"/>
    <s v="MN"/>
    <s v="Minneapolis"/>
    <s v="Chaska"/>
    <x v="0"/>
    <s v="Real Time Translation provides on-demand mobile language interpretation services with an end-to-end service delivery platform."/>
    <s v="software"/>
    <x v="10"/>
    <x v="0"/>
    <n v="3"/>
    <n v="1931830"/>
    <s v="2007-01-01"/>
    <s v="2012-06-25"/>
    <s v="2015-09-04"/>
    <m/>
    <s v="info@rttmobile.com"/>
    <s v="1(952) 479-6180"/>
    <s v="https://www.crunchbase.com/organization/real-time-translation"/>
    <s v="https://www.twitter.com/rttmobile"/>
    <s v="http://www.facebook.com/rttmobile"/>
    <s v="2f033f24-9b5a-ea90-3019-370be4b3aed4"/>
  </r>
  <r>
    <x v="18324"/>
    <s v="rhumbix.com"/>
    <s v="USA"/>
    <s v="CA"/>
    <s v="SF Bay Area"/>
    <s v="San Francisco"/>
    <x v="0"/>
    <s v="Mobile solutions for smarter jobsites."/>
    <s v="analytics|construction|enterprise software|mobile"/>
    <x v="3653"/>
    <x v="0"/>
    <n v="2"/>
    <n v="7134517"/>
    <s v="2014-01-01"/>
    <s v="2014-08-01"/>
    <s v="2015-09-04"/>
    <m/>
    <s v="info@rhumbix.com"/>
    <m/>
    <s v="https://www.crunchbase.com/organization/rhumbix-inc-"/>
    <s v="https://www.twitter.com/rhumbix"/>
    <s v="https://www.facebook.com/pages/rhumbix/696082380415221"/>
    <s v="660f6167-4582-196e-d08d-1a56bbecbacf"/>
  </r>
  <r>
    <x v="18325"/>
    <s v="rooy.com"/>
    <s v="USA"/>
    <s v="WA"/>
    <s v="Seattle"/>
    <s v="Seattle"/>
    <x v="0"/>
    <s v="Bring your shoe designs to life with the ROOY footwear co-creation platform"/>
    <s v="fashion"/>
    <x v="350"/>
    <x v="1"/>
    <n v="1"/>
    <n v="3400000"/>
    <s v="2014-01-17"/>
    <s v="2015-09-04"/>
    <s v="2015-09-04"/>
    <m/>
    <s v="contact@rooy.com"/>
    <m/>
    <s v="https://www.crunchbase.com/organization/rooy"/>
    <s v="https://www.twitter.com/rooyinc"/>
    <s v="http://www.facebook.com/rooyinc"/>
    <s v="4d8ac60e-53c7-c3d4-b6c5-d935d0ba9e95"/>
  </r>
  <r>
    <x v="18326"/>
    <s v="shareacar.co"/>
    <s v="IND"/>
    <m/>
    <s v="Mumbai"/>
    <s v="Mumbai"/>
    <x v="0"/>
    <s v="ShareACar is a real time carpooling application that saves money for travelers."/>
    <s v="mobile|ride sharing|transportation"/>
    <x v="205"/>
    <x v="1"/>
    <n v="1"/>
    <m/>
    <s v="2015-07-15"/>
    <s v="2015-09-04"/>
    <s v="2015-09-04"/>
    <m/>
    <s v="contact@shareacar.co"/>
    <s v="(989)214-7007"/>
    <s v="https://www.crunchbase.com/organization/shareacar"/>
    <s v="https://www.twitter.com/share_a_car"/>
    <s v="https://www.facebook.com/shareacar"/>
    <s v="662de39d-afe2-d2d0-038a-969e8e3a05b2"/>
  </r>
  <r>
    <x v="18327"/>
    <s v="suncat.stanford.edu"/>
    <s v="USA"/>
    <s v="CA"/>
    <s v="SF Bay Area"/>
    <s v="Stanford"/>
    <x v="0"/>
    <s v="SunCat is a fast-growing mobile game publisher and developer."/>
    <m/>
    <x v="5"/>
    <x v="4"/>
    <n v="1"/>
    <m/>
    <m/>
    <s v="2015-09-04"/>
    <s v="2015-09-04"/>
    <m/>
    <m/>
    <m/>
    <s v="https://www.crunchbase.com/organization/suncat"/>
    <s v="https://www.twitter.com/stanford"/>
    <s v="https://www.facebook.com/stanford"/>
    <s v="47cb23f2-7c60-caad-9306-ce1b81093ac7"/>
  </r>
  <r>
    <x v="18328"/>
    <s v="triplynr.com"/>
    <m/>
    <m/>
    <m/>
    <m/>
    <x v="0"/>
    <s v="Triplynr is a platform for everyone to discover places through crowd sourced photos and plan their trips through them."/>
    <s v="tourism|travel"/>
    <x v="22"/>
    <x v="1"/>
    <n v="1"/>
    <m/>
    <s v="2015-01-01"/>
    <s v="2015-09-04"/>
    <s v="2015-09-04"/>
    <m/>
    <s v="contactus@triplynr.com"/>
    <m/>
    <s v="https://www.crunchbase.com/organization/triplynr"/>
    <s v="https://www.twitter.com/triplynr"/>
    <s v="https://www.facebook.com/triplynr"/>
    <s v="e6bd6571-2a73-50d0-2d8c-c48bcba2ae11"/>
  </r>
  <r>
    <x v="18329"/>
    <s v="twistle.com"/>
    <s v="USA"/>
    <s v="NM"/>
    <s v="Albuquerque"/>
    <s v="Albuquerque"/>
    <x v="0"/>
    <s v="Twistle is a communication platform with built-in automated workflows for improved patient outcomes."/>
    <s v="software"/>
    <x v="10"/>
    <x v="1"/>
    <n v="2"/>
    <n v="2220001"/>
    <s v="2011-01-01"/>
    <s v="2011-01-24"/>
    <s v="2015-09-04"/>
    <m/>
    <s v="info@twistle.com"/>
    <s v="(505) 750-8413"/>
    <s v="https://www.crunchbase.com/organization/twistle"/>
    <s v="https://www.twitter.com/twistleapp"/>
    <s v="https://www.facebook.com/twistleapp"/>
    <s v="c0280e28-c46e-24a8-806c-a9f5920dba13"/>
  </r>
  <r>
    <x v="18330"/>
    <s v="walkeradvertising.com"/>
    <s v="USA"/>
    <s v="CA"/>
    <s v="Los Angeles"/>
    <s v="San Pedro"/>
    <x v="0"/>
    <s v="A provider of legal marketing services"/>
    <s v="advertising"/>
    <x v="296"/>
    <x v="6"/>
    <n v="1"/>
    <m/>
    <s v="1984-01-01"/>
    <s v="2015-09-04"/>
    <s v="2015-09-04"/>
    <m/>
    <s v="conniem@walkeradvertising.com"/>
    <s v="1(800) 409-0909"/>
    <s v="https://www.crunchbase.com/organization/walker-advertising"/>
    <s v="https://www.twitter.com/walkeradv"/>
    <s v="https://www.facebook.com/walkeradvertising"/>
    <s v="8709a16b-fbfb-776f-07f6-e5647b4746d4"/>
  </r>
  <r>
    <x v="18331"/>
    <s v="wealthforge.com"/>
    <s v="USA"/>
    <s v="VA"/>
    <s v="Richmond"/>
    <s v="Richmond"/>
    <x v="0"/>
    <s v="WealthForge is powering the next generation of capital markets by automating private placement transactions for issuers and investors."/>
    <s v="finance|fintech"/>
    <x v="24"/>
    <x v="6"/>
    <n v="4"/>
    <n v="5229072"/>
    <s v="2009-08-01"/>
    <s v="2013-08-08"/>
    <s v="2015-09-04"/>
    <m/>
    <s v="info@wealthforge.com"/>
    <s v="1(866)603-4115"/>
    <s v="https://www.crunchbase.com/organization/wealthforge"/>
    <s v="https://www.twitter.com/wealthforge"/>
    <s v="http://facebook.com/wealthforge"/>
    <s v="ed080698-0833-d009-1685-4059af2b31b0"/>
  </r>
  <r>
    <x v="18332"/>
    <s v="wowjust.watch"/>
    <s v="HKG"/>
    <m/>
    <s v="Hong Kong"/>
    <s v="Hong Kong"/>
    <x v="0"/>
    <s v="WOW App Inc. is a social network that allows individuals to showcase their talents, challenge their friends, and judge talent worldwide."/>
    <s v="apps|information technology|social media"/>
    <x v="1245"/>
    <x v="1"/>
    <n v="1"/>
    <n v="774177.89833925897"/>
    <s v="2015-07-01"/>
    <s v="2015-09-04"/>
    <s v="2015-09-04"/>
    <m/>
    <s v="team@wowjust.watch"/>
    <n v="85259227327"/>
    <s v="https://www.crunchbase.com/organization/wow-app-inc"/>
    <s v="https://www.twitter.com/wowjustwatch"/>
    <s v="http://www.facebook.com/wowappinc/"/>
    <s v="f003f3fa-ebcc-22c9-7e45-6c0df156324d"/>
  </r>
  <r>
    <x v="18333"/>
    <s v="xerionhealthcare.co.uk"/>
    <s v="GBR"/>
    <m/>
    <s v="London"/>
    <s v="London"/>
    <x v="0"/>
    <s v="Xerion Healthcare is the technology commercialization company of University of Oxford."/>
    <s v="health care|information technology|medical"/>
    <x v="66"/>
    <x v="2"/>
    <n v="1"/>
    <n v="2286492.41900736"/>
    <m/>
    <s v="2015-09-04"/>
    <s v="2015-09-04"/>
    <m/>
    <s v="info@xerionhealthcare.co.uk"/>
    <m/>
    <s v="https://www.crunchbase.com/organization/xerion-healthcare"/>
    <m/>
    <m/>
    <s v="0c6532de-7914-a3cf-59f0-e88136d1fd2c"/>
  </r>
  <r>
    <x v="18334"/>
    <s v="xtera.com"/>
    <s v="USA"/>
    <s v="TX"/>
    <s v="Dallas"/>
    <s v="Allen"/>
    <x v="0"/>
    <s v="Xtera Communications is a network equipment and services company providing optical networks for terrestrial and subsea applications."/>
    <s v="data center|optical communication|telecommunications"/>
    <x v="181"/>
    <x v="7"/>
    <n v="6"/>
    <n v="153764344"/>
    <s v="1998-01-01"/>
    <s v="2003-08-19"/>
    <s v="2015-09-04"/>
    <m/>
    <s v="info@xtera.com"/>
    <n v="9727470377"/>
    <s v="https://www.crunchbase.com/organization/xtera-communications-inc"/>
    <s v="https://www.twitter.com/xtera"/>
    <s v="http://www.facebook.com/xteracomm"/>
    <s v="24b369a9-43f1-ff0b-51ab-6c5f1bbf4fed"/>
  </r>
  <r>
    <x v="18335"/>
    <s v="3djewel.ru"/>
    <m/>
    <m/>
    <m/>
    <m/>
    <x v="0"/>
    <s v="3D Jewell is a jewelry rendering shop."/>
    <s v="3d printing|jewelry|manufacturing"/>
    <x v="891"/>
    <x v="2"/>
    <n v="1"/>
    <n v="5000"/>
    <m/>
    <s v="2015-09-03"/>
    <s v="2015-09-03"/>
    <m/>
    <m/>
    <m/>
    <s v="https://www.crunchbase.com/organization/3djewell"/>
    <m/>
    <m/>
    <s v="28e212ca-0b90-3a4b-87b5-48fab733ad68"/>
  </r>
  <r>
    <x v="18336"/>
    <s v="4cast.tv"/>
    <s v="USA"/>
    <s v="CO"/>
    <s v="CO - Other"/>
    <s v="Yellow Jacket"/>
    <x v="0"/>
    <s v="4 Cast Broadcasting is a Multi Faceted business with assets on site generating potential revenue in the millions to pay back investor."/>
    <s v="mobile|wireless"/>
    <x v="259"/>
    <x v="1"/>
    <n v="1"/>
    <m/>
    <s v="2013-05-06"/>
    <s v="2015-09-03"/>
    <s v="2015-09-03"/>
    <m/>
    <m/>
    <m/>
    <s v="https://www.crunchbase.com/organization/4-cast-broadcasting-corporation"/>
    <m/>
    <s v="https://www.facebook.com/4castbroadcasting"/>
    <s v="97144634-caa0-1979-7f0d-fd37f0c84ac0"/>
  </r>
  <r>
    <x v="18337"/>
    <s v="afribaba.com"/>
    <m/>
    <m/>
    <m/>
    <m/>
    <x v="0"/>
    <s v="Afribaba is a global network of free and easy to use"/>
    <s v="e-commerce"/>
    <x v="63"/>
    <x v="2"/>
    <n v="1"/>
    <m/>
    <s v="2015-01-01"/>
    <s v="2015-09-03"/>
    <s v="2015-09-03"/>
    <m/>
    <m/>
    <m/>
    <s v="https://www.crunchbase.com/organization/afribaba-holdings"/>
    <s v="https://www.twitter.com/translate_c?depth=1&amp;hl=en&amp;prev=search&amp;rurl=translate.google.co.in&amp;sl=fr&amp;u=https:"/>
    <m/>
    <s v="0a6acbf0-c352-0f75-8dba-f75dc06298a7"/>
  </r>
  <r>
    <x v="18338"/>
    <s v="theauris.com"/>
    <s v="USA"/>
    <s v="NV"/>
    <s v="Las Vegas"/>
    <s v="Las Vegas"/>
    <x v="0"/>
    <s v="Auris is a diverse collective of music lovers, designers, &amp; engineers intent on redefining the way the world listens to music."/>
    <s v="audio|consumer electronics"/>
    <x v="884"/>
    <x v="1"/>
    <n v="2"/>
    <n v="292486"/>
    <s v="2013-09-16"/>
    <s v="2013-10-24"/>
    <s v="2015-09-03"/>
    <m/>
    <s v="sales@theauris.com"/>
    <m/>
    <s v="https://www.crunchbase.com/organization/auris"/>
    <s v="https://www.twitter.com/theauris"/>
    <s v="http://www.facebook.com/theauris"/>
    <s v="55255821-d4de-2521-e1b4-45d49570ce62"/>
  </r>
  <r>
    <x v="18339"/>
    <s v="becomethegamer.com"/>
    <s v="CAN"/>
    <s v="MB"/>
    <s v="Winnipeg"/>
    <s v="Winnipeg"/>
    <x v="0"/>
    <s v="BecomeTheGamer Providing the best data-backed hero drafting &amp; team building site."/>
    <s v="education"/>
    <x v="38"/>
    <x v="1"/>
    <n v="1"/>
    <n v="75586.742085438207"/>
    <m/>
    <s v="2015-09-03"/>
    <s v="2015-09-03"/>
    <m/>
    <s v="matt@becomethegamer.com"/>
    <m/>
    <s v="https://www.crunchbase.com/organization/becomethegamer"/>
    <s v="https://www.twitter.com/btg_dota"/>
    <s v="https://www.facebook.com/becomethegamer"/>
    <s v="191b2b03-fbb6-677a-b3b1-1e40785231a2"/>
  </r>
  <r>
    <x v="18340"/>
    <s v="biobots.com"/>
    <s v="USA"/>
    <s v="PA"/>
    <s v="Philadelphia"/>
    <s v="Philadelphia"/>
    <x v="0"/>
    <s v="Biobots is the future of regenerative medicine."/>
    <s v="3d printing|biotechnology"/>
    <x v="839"/>
    <x v="0"/>
    <n v="3"/>
    <n v="2500000"/>
    <s v="2014-08-08"/>
    <s v="2014-11-01"/>
    <s v="2015-09-03"/>
    <m/>
    <m/>
    <m/>
    <s v="https://www.crunchbase.com/organization/biobots"/>
    <s v="https://www.twitter.com/biobots"/>
    <s v="https://www.facebook.com/biobotsprinters"/>
    <s v="a357691d-5428-6f29-4b67-13cad4a99e21"/>
  </r>
  <r>
    <x v="18341"/>
    <s v="bluecava.com"/>
    <s v="USA"/>
    <s v="CA"/>
    <s v="Anaheim"/>
    <s v="Irvine"/>
    <x v="3"/>
    <s v="BlueCava employs multiscreen identification and targeting technologies to provide consumer activity data to large brands."/>
    <s v="advertising|information technology|software"/>
    <x v="269"/>
    <x v="0"/>
    <n v="6"/>
    <n v="45827817"/>
    <s v="2010-07-01"/>
    <s v="2010-10-18"/>
    <s v="2015-09-03"/>
    <s v="2016-01-20"/>
    <s v="info@bluecava.com"/>
    <s v="(949)483-8880"/>
    <s v="https://www.crunchbase.com/organization/bluecava"/>
    <s v="https://www.twitter.com/bluecava"/>
    <s v="http://www.facebook.com/bluecava"/>
    <s v="f5179f57-aaf9-d109-c56d-176e4f3ff8f8"/>
  </r>
  <r>
    <x v="18342"/>
    <s v="bluesparktechnologies.com"/>
    <s v="USA"/>
    <s v="OH"/>
    <s v="Cleveland"/>
    <s v="Westlake"/>
    <x v="0"/>
    <s v="Blue Spark Technologies develops power source solutions for battery-powered printed electronic systems."/>
    <s v="electronics|manufacturing|product design"/>
    <x v="1879"/>
    <x v="0"/>
    <n v="7"/>
    <n v="28596925"/>
    <s v="2003-01-01"/>
    <s v="2007-03-26"/>
    <s v="2015-09-03"/>
    <m/>
    <s v="inquiry@bluesparktechnologies.com"/>
    <s v="(440) 249-5400"/>
    <s v="https://www.crunchbase.com/organization/blue-spark-technologies"/>
    <s v="https://www.twitter.com/bluesparktech"/>
    <m/>
    <s v="40fdd3aa-f4bc-44ad-1f0b-b005207f4d4d"/>
  </r>
  <r>
    <x v="18343"/>
    <s v="brainscope.com"/>
    <s v="USA"/>
    <s v="MD"/>
    <s v="Washington, D.C."/>
    <s v="Bethesda"/>
    <x v="0"/>
    <s v="Brainscope, a health technology company, develops hand-held, non-invasive tools to assess the brain functions at the initial point of care."/>
    <s v="biotechnology|medical|medical device"/>
    <x v="44"/>
    <x v="0"/>
    <n v="10"/>
    <n v="36113750"/>
    <s v="1990-01-01"/>
    <s v="2009-07-07"/>
    <s v="2015-09-03"/>
    <m/>
    <s v="info@brainscope.com"/>
    <n v="2407527679"/>
    <s v="https://www.crunchbase.com/organization/brainscope-company"/>
    <s v="https://www.twitter.com/brainscope"/>
    <s v="http://www.facebook.com/brainscope-company-inc/17684793568"/>
    <s v="8f8a456a-fb0d-9b35-905f-44028c9dc451"/>
  </r>
  <r>
    <x v="18344"/>
    <s v="censornet.com"/>
    <s v="GBR"/>
    <m/>
    <s v="London"/>
    <s v="Basingstoke"/>
    <x v="0"/>
    <s v="CensorNet Unified Security Service (USS) is a new-generation comprehensive cloud-based cyber security solution."/>
    <s v="enterprise software|productivity tools|security"/>
    <x v="2529"/>
    <x v="0"/>
    <n v="2"/>
    <n v="3378281"/>
    <s v="2007-02-01"/>
    <s v="2008-03-01"/>
    <s v="2015-09-03"/>
    <m/>
    <s v="info@censornet.com"/>
    <s v="(084) 523-0959"/>
    <s v="https://www.crunchbase.com/organization/censornet"/>
    <s v="https://www.twitter.com/censornet"/>
    <m/>
    <s v="3360bd2b-f556-aefe-5f1b-65c5d8b83ed6"/>
  </r>
  <r>
    <x v="18345"/>
    <s v="databox.com"/>
    <s v="USA"/>
    <s v="MA"/>
    <s v="Boston"/>
    <s v="Cambridge"/>
    <x v="0"/>
    <s v="We help decision makers pay attention to what matters, when it matters"/>
    <s v="analytics|big data|business intelligence|mobile"/>
    <x v="799"/>
    <x v="0"/>
    <n v="3"/>
    <n v="3800000"/>
    <s v="2012-01-01"/>
    <s v="2012-08-29"/>
    <s v="2015-09-03"/>
    <m/>
    <s v="info@databox.com"/>
    <m/>
    <s v="https://www.crunchbase.com/organization/databox"/>
    <s v="https://www.twitter.com/databoxhq"/>
    <s v="http://www.facebook.com/databox"/>
    <s v="8e88e709-e0f5-e11f-6e23-6768cdd68a12"/>
  </r>
  <r>
    <x v="18346"/>
    <m/>
    <m/>
    <m/>
    <m/>
    <m/>
    <x v="0"/>
    <s v="Dronez"/>
    <m/>
    <x v="5"/>
    <x v="2"/>
    <n v="1"/>
    <n v="5000"/>
    <m/>
    <s v="2015-09-03"/>
    <s v="2015-09-03"/>
    <m/>
    <m/>
    <m/>
    <s v="https://www.crunchbase.com/organization/dronez"/>
    <m/>
    <m/>
    <s v="300d2bc5-2993-145f-49b6-63cca1a06e08"/>
  </r>
  <r>
    <x v="18347"/>
    <s v="electronicpayments.com"/>
    <s v="USA"/>
    <s v="NY"/>
    <s v="Long Island"/>
    <s v="Calverton"/>
    <x v="0"/>
    <s v="Since 2000, Electronic Payments has specialized in providing customized payment processing solutions for businesses nationwide."/>
    <s v="electronics|payments"/>
    <x v="2664"/>
    <x v="7"/>
    <n v="1"/>
    <n v="5000000"/>
    <s v="1998-01-01"/>
    <s v="2015-09-03"/>
    <s v="2015-09-03"/>
    <m/>
    <s v="sales@electronicpayments.com"/>
    <s v="(800) 966-5520"/>
    <s v="https://www.crunchbase.com/organization/electronic-payments"/>
    <m/>
    <m/>
    <s v="36379cec-e589-c6bb-4e2d-57dda33caa93"/>
  </r>
  <r>
    <x v="18348"/>
    <s v="enreach.me"/>
    <s v="FIN"/>
    <m/>
    <s v="Helsinki"/>
    <s v="Helsinki"/>
    <x v="0"/>
    <s v="First-party AudienceDMP &amp; Targeting"/>
    <s v="advertising|analytics|marketing"/>
    <x v="977"/>
    <x v="0"/>
    <n v="1"/>
    <n v="661563"/>
    <s v="2010-01-01"/>
    <s v="2015-09-03"/>
    <s v="2015-09-03"/>
    <m/>
    <s v="klode@enreach.me"/>
    <m/>
    <s v="https://www.crunchbase.com/organization/enreach"/>
    <s v="https://www.twitter.com/enreachgroup"/>
    <s v="https://www.facebook.com/enreachsolutions/?fref=ts"/>
    <s v="05d81a3e-4769-32f5-28ea-cbd9272eab85"/>
  </r>
  <r>
    <x v="18349"/>
    <s v="fanpics.com"/>
    <s v="USA"/>
    <s v="CA"/>
    <s v="San Diego"/>
    <s v="San Diego"/>
    <x v="0"/>
    <s v="Fanpics is proprietary camera technology that is pre-installed in venues and captures every fan celebrating during big moments in the game."/>
    <s v="apps|events|internet|mobile|social media|sports"/>
    <x v="3654"/>
    <x v="0"/>
    <n v="3"/>
    <n v="5723447"/>
    <s v="2013-01-01"/>
    <s v="2013-05-14"/>
    <s v="2015-09-03"/>
    <m/>
    <s v="info@fanpics.com"/>
    <m/>
    <s v="https://www.crunchbase.com/organization/fanpics"/>
    <s v="https://www.twitter.com/fanpics"/>
    <s v="https://www.facebook.com/pages/fanpics/590295577648824"/>
    <s v="92f3ec2b-4d3c-3f60-ff3c-6e91f542f2f7"/>
  </r>
  <r>
    <x v="18350"/>
    <s v="fentury.com"/>
    <m/>
    <m/>
    <m/>
    <m/>
    <x v="0"/>
    <s v="Fentury is a money saving assistant app that helps you cut off unnecessary expenses and plan ahead."/>
    <s v="fintech|mobile apps|personal finance"/>
    <x v="313"/>
    <x v="1"/>
    <n v="2"/>
    <n v="500000"/>
    <s v="2014-09-03"/>
    <s v="2014-12-01"/>
    <s v="2015-09-03"/>
    <m/>
    <s v="support@fentury.com"/>
    <m/>
    <s v="https://www.crunchbase.com/organization/fentury"/>
    <s v="https://www.twitter.com/fenturyapp"/>
    <s v="https://www.facebook.com/fentury"/>
    <s v="d089b01f-3ff3-b4dd-fcb0-8841be77f044"/>
  </r>
  <r>
    <x v="18351"/>
    <s v="fuzu.com"/>
    <s v="FIN"/>
    <m/>
    <s v="Helsinki"/>
    <s v="Helsinki"/>
    <x v="0"/>
    <s v="The next paradigm in career development."/>
    <s v="career planning|consulting"/>
    <x v="407"/>
    <x v="0"/>
    <n v="4"/>
    <n v="858385.72814649099"/>
    <s v="2013-05-01"/>
    <s v="2014-01-01"/>
    <s v="2015-09-03"/>
    <m/>
    <s v="info@fuzu.com"/>
    <s v="'+254 713 985473"/>
    <s v="https://www.crunchbase.com/organization/fuzu"/>
    <s v="https://www.twitter.com/fuzu"/>
    <s v="https://www.facebook.com/fuzultd"/>
    <s v="23e6037d-f56b-a24b-3af8-bf4ca59bf973"/>
  </r>
  <r>
    <x v="18352"/>
    <s v="genotypingsaude.com.br"/>
    <s v="BRA"/>
    <m/>
    <s v="Sao Paulo"/>
    <s v="São Paulo"/>
    <x v="0"/>
    <s v="Genotyping brings precision medicine to you through genetic diagnosis using next-generation sequencing technology."/>
    <s v="biotechnology"/>
    <x v="36"/>
    <x v="1"/>
    <n v="1"/>
    <n v="1076192.6456581899"/>
    <s v="2008-01-01"/>
    <s v="2015-09-03"/>
    <s v="2015-09-03"/>
    <m/>
    <s v="contato@genotypingsaude.com.br"/>
    <m/>
    <s v="https://www.crunchbase.com/organization/genotyping"/>
    <m/>
    <s v="https://www.facebook.com/genotyping.brasil"/>
    <s v="b2dd09d5-4ebf-8f6b-e129-a79ca6c4bfcc"/>
  </r>
  <r>
    <x v="18353"/>
    <s v="gimmevending.com"/>
    <s v="USA"/>
    <s v="GA"/>
    <s v="Atlanta"/>
    <s v="Atlanta"/>
    <x v="0"/>
    <s v="Gimme reinvents unloved technology in vending to build simple, fast, and beautiful tools."/>
    <s v="predictive analytics|supply chain management|vending and concessions"/>
    <x v="3655"/>
    <x v="1"/>
    <n v="1"/>
    <n v="450000"/>
    <s v="2014-08-09"/>
    <s v="2015-09-03"/>
    <s v="2015-09-03"/>
    <m/>
    <m/>
    <m/>
    <s v="https://www.crunchbase.com/organization/gimmevend"/>
    <s v="https://www.twitter.com/gimmevend"/>
    <s v="http://www.facebook.com/gimmevending"/>
    <s v="2122e7d8-95da-e7a7-f421-f76d28574016"/>
  </r>
  <r>
    <x v="18354"/>
    <s v="gototags.com"/>
    <s v="USA"/>
    <s v="WA"/>
    <s v="Seattle"/>
    <s v="Seattle"/>
    <x v="0"/>
    <s v="GoToTags develops software and hardware solutions to service companies deploying Internet of Things (IoT, NFC, BLE, QR) projects."/>
    <s v="advertising|analytics|android|apps|big data|internet of things|software|wireless"/>
    <x v="3656"/>
    <x v="0"/>
    <n v="2"/>
    <n v="400000"/>
    <s v="2011-02-01"/>
    <s v="2011-11-01"/>
    <s v="2015-09-03"/>
    <m/>
    <s v="help@gototags.com"/>
    <s v="(844) 632-8247"/>
    <s v="https://www.crunchbase.com/organization/gototags"/>
    <s v="https://www.twitter.com/gototags"/>
    <s v="http://www.facebook.com/gototags"/>
    <s v="29805b25-a1be-a0f5-5fab-4b4cdc1747bd"/>
  </r>
  <r>
    <x v="16421"/>
    <s v="helpr-app.com"/>
    <s v="USA"/>
    <s v="CA"/>
    <s v="Los Angeles"/>
    <s v="Los Angeles"/>
    <x v="0"/>
    <s v="Marketplace for screened babysitters on-demand or in advance."/>
    <m/>
    <x v="5"/>
    <x v="0"/>
    <n v="1"/>
    <m/>
    <s v="2015-01-01"/>
    <s v="2015-09-03"/>
    <s v="2015-09-03"/>
    <m/>
    <s v="hello@helpr-app.com"/>
    <s v="(877) 417-4883"/>
    <s v="https://www.crunchbase.com/organization/helpr-4"/>
    <s v="https://www.twitter.com/helpr_app"/>
    <s v="https://www.facebook.com/helprapp"/>
    <s v="3b24260b-55d0-f05a-e499-9a0919df6413"/>
  </r>
  <r>
    <x v="18355"/>
    <s v="histosonics.com"/>
    <s v="USA"/>
    <s v="MI"/>
    <s v="Detroit"/>
    <s v="Ann Arbor"/>
    <x v="0"/>
    <s v="HistoSonics develops Histotripsy, a tool that uses focused sound waves to non-invasively break up tumors and lesions."/>
    <s v="biotechnology|health care|therapeutics"/>
    <x v="44"/>
    <x v="0"/>
    <n v="4"/>
    <n v="30172418"/>
    <s v="2009-01-01"/>
    <s v="2010-02-22"/>
    <s v="2015-09-03"/>
    <m/>
    <s v="info@histosonics.com"/>
    <s v="'734-926-4630"/>
    <s v="https://www.crunchbase.com/organization/histosonics"/>
    <s v="https://www.twitter.com/histosonics"/>
    <s v="http://www.facebook.com/histosonics"/>
    <s v="2830e69a-6bb3-e279-bbc5-ad4c6203ef7a"/>
  </r>
  <r>
    <x v="18356"/>
    <s v="imbio.com"/>
    <s v="USA"/>
    <s v="MN"/>
    <s v="Minneapolis"/>
    <s v="Minneapolis"/>
    <x v="0"/>
    <s v="Imbio develops medical imaging software solutions that save lives and reduce costs."/>
    <s v="biotechnology|medical|medical device|software"/>
    <x v="653"/>
    <x v="0"/>
    <n v="2"/>
    <n v="2577695"/>
    <s v="2005-01-01"/>
    <s v="2013-11-27"/>
    <s v="2015-09-03"/>
    <m/>
    <s v="contact@imbio.com"/>
    <s v="(612) 520-7361"/>
    <s v="https://www.crunchbase.com/organization/imbio"/>
    <m/>
    <m/>
    <s v="111761c9-6e72-3876-f7ba-f9764780850e"/>
  </r>
  <r>
    <x v="18357"/>
    <s v="interfacemasters.com"/>
    <s v="USA"/>
    <s v="CA"/>
    <s v="SF Bay Area"/>
    <s v="San Jose"/>
    <x v="0"/>
    <s v="Interface Masters Technologies is a leading vendor in the Bypass and TAP Networking market, based in the heart of the Silicon Valley."/>
    <s v="information technology|marketing|private social networking"/>
    <x v="3657"/>
    <x v="3"/>
    <n v="1"/>
    <n v="1070000"/>
    <s v="1997-01-01"/>
    <s v="2015-09-03"/>
    <s v="2015-09-03"/>
    <m/>
    <s v="sales@interfacemasters.com"/>
    <s v="(408) 441-9341"/>
    <s v="https://www.crunchbase.com/organization/interface-masters"/>
    <m/>
    <m/>
    <s v="bf11cdb0-8cb5-b9f8-527d-8465fea87711"/>
  </r>
  <r>
    <x v="18358"/>
    <s v="legalmatters.com"/>
    <s v="NLD"/>
    <m/>
    <s v="Amsterdam"/>
    <s v="Amsterdam"/>
    <x v="0"/>
    <s v="the legal platform for entrepreneurs"/>
    <s v="legal"/>
    <x v="407"/>
    <x v="0"/>
    <n v="1"/>
    <n v="660000"/>
    <s v="2014-01-01"/>
    <s v="2015-09-03"/>
    <s v="2015-09-03"/>
    <m/>
    <s v="info@legalmatters.com"/>
    <n v="310886288388"/>
    <s v="https://www.crunchbase.com/organization/legalmatters-com"/>
    <s v="https://www.twitter.com/legalmatterscom"/>
    <s v="https://www.facebook.com/legalmatterscom"/>
    <s v="f26d265e-bfd5-acfc-bd9d-661f5e2ecae8"/>
  </r>
  <r>
    <x v="18359"/>
    <s v="magimetrics.com"/>
    <s v="GBR"/>
    <m/>
    <s v="London"/>
    <s v="London"/>
    <x v="0"/>
    <s v="Magi Metrics makes it easy to get data into Microsoft Excel and Google Sheets."/>
    <s v="internet"/>
    <x v="28"/>
    <x v="1"/>
    <n v="1"/>
    <n v="30000"/>
    <s v="2014-03-24"/>
    <s v="2015-09-03"/>
    <s v="2015-09-03"/>
    <m/>
    <s v="support@magimetrics.com"/>
    <m/>
    <s v="https://www.crunchbase.com/organization/magi-metrics"/>
    <s v="https://www.twitter.com/magimetrics"/>
    <s v="https://www.facebook.com/magimetrics"/>
    <s v="c11882ab-974c-17ab-9981-f43674d4aa8c"/>
  </r>
  <r>
    <x v="18360"/>
    <s v="thedispensingsolution.com"/>
    <s v="USA"/>
    <s v="CA"/>
    <s v="CA - Other"/>
    <s v="West Hills"/>
    <x v="1"/>
    <s v="Medbox develops prescription vending machines that dispense medication based on biometric identification samples."/>
    <s v="health care"/>
    <x v="3"/>
    <x v="1"/>
    <n v="4"/>
    <n v="5230440"/>
    <s v="2008-01-01"/>
    <s v="2013-05-23"/>
    <s v="2015-09-03"/>
    <m/>
    <s v="info@thedispensingsolution.com"/>
    <s v="(310) 279-5980"/>
    <s v="https://www.crunchbase.com/organization/medbox"/>
    <s v="https://www.twitter.com/mdsmedbox"/>
    <m/>
    <s v="8353a924-9b65-cf77-c69e-3c3a773cb33e"/>
  </r>
  <r>
    <x v="18361"/>
    <s v="mevee.com"/>
    <s v="USA"/>
    <s v="NY"/>
    <s v="New York City"/>
    <s v="New York"/>
    <x v="0"/>
    <s v="Official account of MeVee, the social media live streaming platform that captures the can't-miss moments. Press contact: kristen@mevee.com"/>
    <s v="apps|broadcasting|location based services|social media"/>
    <x v="3658"/>
    <x v="1"/>
    <n v="1"/>
    <n v="350000"/>
    <s v="2014-12-01"/>
    <s v="2015-09-03"/>
    <s v="2015-09-03"/>
    <m/>
    <m/>
    <m/>
    <s v="https://www.crunchbase.com/organization/makren"/>
    <s v="https://www.twitter.com/meveeapp"/>
    <s v="https://www.facebook.com/dialog"/>
    <s v="04d466b7-1e24-0a7e-a50f-4cf0929d4dd8"/>
  </r>
  <r>
    <x v="18362"/>
    <s v="moneybrilliant.com.au"/>
    <s v="AUS"/>
    <m/>
    <s v="Sydney"/>
    <s v="Darlinghurst"/>
    <x v="2"/>
    <s v="Money Brilliant is the brainchild of Peter Lord"/>
    <s v="e-commerce|mobile"/>
    <x v="440"/>
    <x v="0"/>
    <n v="1"/>
    <n v="1054424.7175899099"/>
    <s v="2011-01-01"/>
    <s v="2015-09-03"/>
    <s v="2015-09-03"/>
    <m/>
    <s v="connect@moneybrilliant.com.au"/>
    <n v="61414451197"/>
    <s v="https://www.crunchbase.com/organization/moneybrilliant"/>
    <s v="https://www.twitter.com/moneybrilliant"/>
    <s v="https://www.facebook.com/moneybrilliant/info?tab=page_info"/>
    <s v="2cdc2849-5120-fa11-6a5d-84283b78858f"/>
  </r>
  <r>
    <x v="18363"/>
    <s v="nanalysis.com"/>
    <s v="CAN"/>
    <s v="AB"/>
    <s v="Calgary"/>
    <s v="Calgary"/>
    <x v="0"/>
    <s v="Nanalysis Corp. engages in the development of portable nuclear magnetic resonance spectrometer for the biotech, pharmaceutical, and"/>
    <s v="hardware|software"/>
    <x v="136"/>
    <x v="0"/>
    <n v="2"/>
    <n v="1566900.5656407899"/>
    <s v="2009-01-01"/>
    <s v="2010-11-16"/>
    <s v="2015-09-03"/>
    <m/>
    <s v="sales@nanalysis.com"/>
    <s v="'403-966-8890"/>
    <s v="https://www.crunchbase.com/organization/nanalysis"/>
    <s v="https://www.twitter.com/nanalysis"/>
    <m/>
    <s v="6f41f37c-cf8d-7099-92a1-3a91d225e90a"/>
  </r>
  <r>
    <x v="18364"/>
    <s v="n-dream.com"/>
    <s v="CHE"/>
    <m/>
    <s v="Zurich"/>
    <s v="Zürich"/>
    <x v="0"/>
    <s v="N-Dream AG is a platform that allows for computer browsers to play video games with others in the same room on the same screen."/>
    <s v="mobile"/>
    <x v="15"/>
    <x v="1"/>
    <n v="2"/>
    <n v="1398947"/>
    <s v="2013-12-01"/>
    <s v="2015-01-01"/>
    <s v="2015-09-03"/>
    <m/>
    <s v="hello@n-dream.com"/>
    <m/>
    <s v="https://www.crunchbase.com/organization/n-dream-ag"/>
    <m/>
    <m/>
    <s v="93e36677-05da-8e22-8fbc-ccc2d6ff8999"/>
  </r>
  <r>
    <x v="18365"/>
    <s v="netskope.com"/>
    <s v="USA"/>
    <s v="CA"/>
    <s v="SF Bay Area"/>
    <s v="Los Altos"/>
    <x v="0"/>
    <s v="Netskope is the leading cloud access security broker (CASB)."/>
    <s v="cloud security|cyber security|software"/>
    <x v="130"/>
    <x v="5"/>
    <n v="4"/>
    <n v="131400000"/>
    <s v="2012-10-08"/>
    <s v="2013-01-01"/>
    <s v="2015-09-03"/>
    <m/>
    <s v="contact@netskope.com"/>
    <s v="650-397- 5474"/>
    <s v="https://www.crunchbase.com/organization/netskope"/>
    <s v="https://www.twitter.com/netskope"/>
    <s v="http://www.facebook.com/netskope"/>
    <s v="eb982bae-318e-91c4-621c-42acc07c0118"/>
  </r>
  <r>
    <x v="18366"/>
    <s v="paymatrix.in"/>
    <s v="IND"/>
    <m/>
    <s v="Hyderabad"/>
    <s v="Hyderabad"/>
    <x v="0"/>
    <s v="Leading Rental Payments and Property management platform in India.Pay Rent using credit cards and Create Rental agreements online."/>
    <s v="credit cards|payments|property management"/>
    <x v="3659"/>
    <x v="1"/>
    <n v="1"/>
    <n v="25000"/>
    <s v="2015-08-15"/>
    <s v="2015-09-03"/>
    <s v="2015-09-03"/>
    <m/>
    <s v="support@paymatrix.in"/>
    <n v="919880671136"/>
    <s v="https://www.crunchbase.com/organization/paymatrix"/>
    <s v="https://www.twitter.com/paymatrix_india"/>
    <s v="https://www.facebook.com/paymatrix"/>
    <s v="4e6c9b9d-8ed1-ee83-5e0e-1dd76eb75f1f"/>
  </r>
  <r>
    <x v="18367"/>
    <s v="peytant.com"/>
    <s v="USA"/>
    <s v="MN"/>
    <s v="Minneapolis"/>
    <s v="Minneapolis"/>
    <x v="0"/>
    <s v="Peytant Solutions is a regenerative medical device company."/>
    <s v="medical device"/>
    <x v="3"/>
    <x v="2"/>
    <n v="1"/>
    <n v="576000"/>
    <s v="2008-01-01"/>
    <s v="2015-09-03"/>
    <s v="2015-09-03"/>
    <m/>
    <m/>
    <m/>
    <s v="https://www.crunchbase.com/organization/peytant-solutions"/>
    <m/>
    <m/>
    <s v="c1c296ff-f61e-6538-9290-82dd2a2b10fa"/>
  </r>
  <r>
    <x v="18368"/>
    <s v="prontoforms.com"/>
    <s v="CAN"/>
    <s v="ON"/>
    <s v="Ottawa"/>
    <s v="Ottawa"/>
    <x v="1"/>
    <s v="TrueContext Corporation provides mobile business solutions to automate field sales, field service, and field data collection."/>
    <s v="android|apps|mobile|small and medium businesses"/>
    <x v="127"/>
    <x v="6"/>
    <n v="3"/>
    <n v="11600000"/>
    <s v="2001-01-01"/>
    <s v="2005-10-11"/>
    <s v="2015-09-03"/>
    <m/>
    <s v="info@truecontext.com"/>
    <n v="16135997851"/>
    <s v="https://www.crunchbase.com/organization/prontoforms"/>
    <s v="https://www.twitter.com/prontoforms"/>
    <s v="http://www.facebook.com/prontoforms"/>
    <s v="4ca7bc92-0112-3c90-7a70-34e6ef502b56"/>
  </r>
  <r>
    <x v="18369"/>
    <s v="prospa.com"/>
    <s v="AUS"/>
    <m/>
    <s v="Sydney"/>
    <s v="Sydney"/>
    <x v="0"/>
    <s v="Prospa is the leading online lender to small business in Australia and is Australian owned and operated."/>
    <s v="finance|financial services|small and medium businesses"/>
    <x v="24"/>
    <x v="3"/>
    <n v="2"/>
    <n v="55176988.703596503"/>
    <s v="2012-12-01"/>
    <s v="2013-05-13"/>
    <s v="2015-09-03"/>
    <m/>
    <s v="info@prospa.com"/>
    <s v="1(300) 882-867"/>
    <s v="https://www.crunchbase.com/organization/prospa"/>
    <s v="https://www.twitter.com/howtoprospa"/>
    <s v="https://www.facebook.com/prospaadvanceau"/>
    <s v="3f4ad6cc-403f-678b-10c7-f215acfe0fc3"/>
  </r>
  <r>
    <x v="18370"/>
    <s v="provivi.com"/>
    <s v="USA"/>
    <s v="CA"/>
    <s v="Los Angeles"/>
    <s v="Santa Monica"/>
    <x v="0"/>
    <s v="Provivi, Inc. based in Santa Monica, California is a Caltech start-up company that was founded in 2013."/>
    <s v="biotechnology"/>
    <x v="36"/>
    <x v="1"/>
    <n v="2"/>
    <n v="8471104"/>
    <s v="2013-01-01"/>
    <s v="2015-03-13"/>
    <s v="2015-09-03"/>
    <m/>
    <s v="info@provivi.com"/>
    <s v="(310) 828-2307"/>
    <s v="https://www.crunchbase.com/organization/provivi"/>
    <m/>
    <m/>
    <s v="64f8ec6e-0898-2b54-f3fc-105d82e8b1b5"/>
  </r>
  <r>
    <x v="18371"/>
    <s v="sensorymedical.com"/>
    <s v="USA"/>
    <s v="CA"/>
    <s v="Anaheim"/>
    <s v="San Clemente"/>
    <x v="0"/>
    <s v="Sensory Medical develops medical device treatments for patients with restless legs syndrome."/>
    <s v="biotechnology"/>
    <x v="36"/>
    <x v="1"/>
    <n v="3"/>
    <n v="2750000"/>
    <s v="2009-01-01"/>
    <s v="2013-06-11"/>
    <s v="2015-09-03"/>
    <m/>
    <s v="mjones@sensorymedical.com"/>
    <n v="9494920650"/>
    <s v="https://www.crunchbase.com/organization/sensory-medical"/>
    <s v="https://www.twitter.com/myrelaxis"/>
    <s v="http://www.facebook.com/pages/sensory-medical-inc/14267417642671"/>
    <s v="bccf83d7-8652-d5e6-b531-075c2657108b"/>
  </r>
  <r>
    <x v="18372"/>
    <s v="shenandoahgrowers.com"/>
    <s v="USA"/>
    <s v="VA"/>
    <s v="Alexandria"/>
    <s v="Harrisonburg"/>
    <x v="0"/>
    <s v="Shenandoah Growers produces culinary herbs."/>
    <s v="retail"/>
    <x v="63"/>
    <x v="3"/>
    <n v="1"/>
    <n v="8000000"/>
    <s v="1990-01-01"/>
    <s v="2015-09-03"/>
    <s v="2015-09-03"/>
    <m/>
    <m/>
    <s v="(540) 896-6939"/>
    <s v="https://www.crunchbase.com/organization/shenandoah-growers"/>
    <s v="https://www.twitter.com/shengrow"/>
    <s v="https://www.facebook.com/shenandoahgrowers"/>
    <s v="1154b032-c081-08f5-27bd-b967ab7f08c5"/>
  </r>
  <r>
    <x v="18373"/>
    <s v="silver-peak.com"/>
    <s v="USA"/>
    <s v="CA"/>
    <s v="SF Bay Area"/>
    <s v="Santa Clara"/>
    <x v="0"/>
    <s v="Silver Peak is a tech company that provides hybrid WAN and SD-WAN internet connections."/>
    <s v="infrastructure|network hardware|software|virtualization"/>
    <x v="117"/>
    <x v="5"/>
    <n v="10"/>
    <n v="68946467"/>
    <s v="2004-01-01"/>
    <s v="2005-09-19"/>
    <s v="2015-09-03"/>
    <m/>
    <m/>
    <s v="1(408) 935-1800"/>
    <s v="https://www.crunchbase.com/organization/silver-peak"/>
    <s v="https://www.twitter.com/silverpeak"/>
    <s v="http://www.facebook.com/silverpeaksystems"/>
    <s v="2fd9ffad-3e09-b306-5205-addc417b3f0a"/>
  </r>
  <r>
    <x v="18374"/>
    <s v="manta.com"/>
    <s v="USA"/>
    <s v="NJ"/>
    <s v="Newark"/>
    <s v="Somerset"/>
    <x v="0"/>
    <s v="Somerset Outpatient Surgery LLC was incorporated in 2006 and is based in Somerset, New Jersey."/>
    <s v="biotechnology"/>
    <x v="36"/>
    <x v="2"/>
    <n v="2"/>
    <n v="1043770"/>
    <s v="2006-01-01"/>
    <s v="2009-06-08"/>
    <s v="2015-09-03"/>
    <m/>
    <m/>
    <m/>
    <s v="https://www.crunchbase.com/organization/somerset-outpatient-surgery"/>
    <m/>
    <m/>
    <s v="078ee3b0-d725-0b5b-39cb-a825d11bf917"/>
  </r>
  <r>
    <x v="18375"/>
    <s v="tala.co"/>
    <s v="USA"/>
    <s v="CA"/>
    <s v="Los Angeles"/>
    <s v="Santa Monica"/>
    <x v="0"/>
    <s v="Tala is mobile technology and data science company that is revolutionizing financial services in emerging markets."/>
    <s v="big data|credit|financial services|information technology|mobile|software"/>
    <x v="3660"/>
    <x v="0"/>
    <n v="3"/>
    <n v="11200000"/>
    <s v="2011-04-01"/>
    <s v="2013-08-29"/>
    <s v="2015-09-03"/>
    <m/>
    <s v="press@tala.co"/>
    <s v="(917) 796-2356"/>
    <s v="https://www.crunchbase.com/organization/inventure"/>
    <s v="https://www.twitter.com/talamobile"/>
    <s v="https://www.facebook.com/talamobile/"/>
    <s v="fcac115d-e1c1-fdc6-87b1-d271cc0c1f9e"/>
  </r>
  <r>
    <x v="18376"/>
    <s v="toneden.io"/>
    <s v="USA"/>
    <s v="CA"/>
    <s v="Los Angeles"/>
    <s v="Los Angeles"/>
    <x v="0"/>
    <s v="A new way to build and engage an audience."/>
    <s v="advertising|media and entertainment|music|social media|social media marketing"/>
    <x v="3193"/>
    <x v="1"/>
    <n v="1"/>
    <n v="1000000"/>
    <s v="2014-12-09"/>
    <s v="2015-09-03"/>
    <s v="2015-09-03"/>
    <m/>
    <s v="hello@toneden.io"/>
    <s v="(510)579-9878"/>
    <s v="https://www.crunchbase.com/organization/toneden"/>
    <s v="https://www.twitter.com/tonedenmusic"/>
    <s v="http://www.facebook.com/toneden.io"/>
    <s v="4a19264b-e61d-8a91-4066-e84c882c37b1"/>
  </r>
  <r>
    <x v="18377"/>
    <s v="valentx.com"/>
    <s v="USA"/>
    <s v="MN"/>
    <s v="Minneapolis"/>
    <s v="Maple Grove"/>
    <x v="0"/>
    <s v="ValenTx is a development-stage medical device company focused on minimally-invasive methods for the treatment of morbid obesity."/>
    <s v="health care|medical device|pharmaceutical"/>
    <x v="3"/>
    <x v="0"/>
    <n v="2"/>
    <n v="27800000"/>
    <s v="2002-01-01"/>
    <s v="2009-10-01"/>
    <s v="2015-09-03"/>
    <m/>
    <m/>
    <s v="'763-222-1560"/>
    <s v="https://www.crunchbase.com/organization/valentx"/>
    <m/>
    <m/>
    <s v="d7d40105-6daa-911d-fea3-f05f3d3482e4"/>
  </r>
  <r>
    <x v="18378"/>
    <s v="varsitynewsnetwork.com"/>
    <s v="USA"/>
    <s v="MI"/>
    <s v="Grand Rapids"/>
    <s v="Grand Rapids"/>
    <x v="0"/>
    <s v="Varsity News Network is the largest and fastest growing high school sports marketing &amp; communications platform in America."/>
    <s v="sports"/>
    <x v="153"/>
    <x v="0"/>
    <n v="4"/>
    <n v="8316271"/>
    <s v="2012-01-01"/>
    <s v="2012-02-23"/>
    <s v="2015-09-03"/>
    <m/>
    <s v="hello@getvnn.com"/>
    <s v="(616)930-4100"/>
    <s v="https://www.crunchbase.com/organization/varsity-news-network"/>
    <s v="https://www.twitter.com/varsitynewsnet"/>
    <s v="http://www.facebook.com/varsitynewsnetwork"/>
    <s v="4a8766bd-2d0f-0283-d3cb-1d790a0fde2c"/>
  </r>
  <r>
    <x v="18379"/>
    <s v="vestiairecollective.com"/>
    <s v="FRA"/>
    <m/>
    <s v="Paris"/>
    <s v="Paris"/>
    <x v="0"/>
    <s v="Vestiaire Collective is a global marketplace enabling people to buy and sell luxury, pre-owned fashion products."/>
    <s v="e-commerce|fashion|marketplace"/>
    <x v="14"/>
    <x v="3"/>
    <n v="4"/>
    <n v="68838277.882260904"/>
    <s v="2009-01-01"/>
    <s v="2010-06-24"/>
    <s v="2015-09-03"/>
    <m/>
    <m/>
    <n v="33180887219"/>
    <s v="https://www.crunchbase.com/organization/vestiairedecopines"/>
    <s v="https://www.twitter.com/vestiaireco"/>
    <s v="http://www.facebook.com/vestiairecollective"/>
    <s v="b072ef5a-4ab7-79de-c77f-9e1c58485f24"/>
  </r>
  <r>
    <x v="18380"/>
    <s v="vistaarlfi.com"/>
    <s v="IND"/>
    <m/>
    <s v="Bangalore"/>
    <s v="Bengaluru"/>
    <x v="0"/>
    <s v="The idea of Vistaar dawned on the minds of two first generation entrepreneurs."/>
    <s v="business development|finance|financial services"/>
    <x v="24"/>
    <x v="9"/>
    <n v="3"/>
    <n v="72095200"/>
    <s v="2012-01-01"/>
    <s v="2012-08-01"/>
    <s v="2015-09-03"/>
    <m/>
    <s v="contactus@vistaarfinance.com"/>
    <s v="'+91 80 3008 8494"/>
    <s v="https://www.crunchbase.com/organization/vistaar"/>
    <m/>
    <s v="http://www.facebook.com/vistaarfinance"/>
    <s v="eab601e7-0e12-3572-e5cb-87451c70726f"/>
  </r>
  <r>
    <x v="18381"/>
    <s v="askforoffer.com"/>
    <s v="IND"/>
    <m/>
    <s v="Bangalore"/>
    <s v="Bangalore"/>
    <x v="0"/>
    <s v="Zivame is an Indian online lingerie store that enables customers to browse items by category, brand, color and size."/>
    <s v="fashion|internet|lingerie"/>
    <x v="2565"/>
    <x v="0"/>
    <n v="3"/>
    <n v="49000000"/>
    <s v="2011-05-01"/>
    <s v="2012-03-14"/>
    <s v="2015-09-03"/>
    <m/>
    <m/>
    <m/>
    <s v="https://www.crunchbase.com/organization/zivame-com"/>
    <s v="https://www.twitter.com/zivame"/>
    <s v="http://www.facebook.com/zivame"/>
    <s v="fcdd926e-20d3-0160-6bec-e0f1c39391f3"/>
  </r>
  <r>
    <x v="18382"/>
    <s v="adctherapeutics.com"/>
    <s v="CHE"/>
    <m/>
    <s v="Lausanne"/>
    <s v="Lausanne"/>
    <x v="0"/>
    <s v="ADC Therapeutics develops antibody drug conjugates and non-antibody drug conjugate products."/>
    <s v="biotechnology|developer platform|medical"/>
    <x v="653"/>
    <x v="0"/>
    <n v="2"/>
    <n v="120000000"/>
    <s v="2011-01-01"/>
    <s v="2013-10-16"/>
    <s v="2015-09-02"/>
    <m/>
    <s v="info@adctherapeutics.com"/>
    <n v="41216530200"/>
    <s v="https://www.crunchbase.com/organization/adc-therapeutics"/>
    <m/>
    <m/>
    <s v="fb3f015a-ded2-2045-9834-8b76f028841c"/>
  </r>
  <r>
    <x v="18383"/>
    <s v="aerobyte.com"/>
    <s v="USA"/>
    <s v="FL"/>
    <s v="Palm Beaches"/>
    <s v="Boca Raton"/>
    <x v="0"/>
    <s v="Aerobyte's ensures that every byte of information is protected even if your organization is compromised"/>
    <s v="cloud computing|cloud security|compliance|cyber security|enterprise software|identity management|network security|open source|virtualization"/>
    <x v="3661"/>
    <x v="1"/>
    <n v="1"/>
    <m/>
    <s v="2010-08-01"/>
    <s v="2015-09-02"/>
    <s v="2015-09-02"/>
    <m/>
    <s v="info@aerobyte.com"/>
    <s v="(954)251-0284"/>
    <s v="https://www.crunchbase.com/organization/aerobyte-inc"/>
    <m/>
    <m/>
    <s v="5faff789-d039-fe16-64aa-2c798fcb2c5f"/>
  </r>
  <r>
    <x v="18384"/>
    <s v="appnomic.com"/>
    <s v="USA"/>
    <s v="CA"/>
    <s v="SF Bay Area"/>
    <s v="Santa Clara"/>
    <x v="0"/>
    <s v="Appnomic Systems provides preventive IT performance management and automation solutions that leverage app behavior learning technologies."/>
    <s v="analytics|cloud computing|enterprise software|saas"/>
    <x v="43"/>
    <x v="7"/>
    <n v="4"/>
    <n v="11700000"/>
    <s v="2006-01-01"/>
    <s v="2009-01-28"/>
    <s v="2015-09-02"/>
    <m/>
    <s v="marketing@appnomic.com"/>
    <s v="'+246 388 9123"/>
    <s v="https://www.crunchbase.com/organization/appnomic"/>
    <s v="https://www.twitter.com/appnomicsystems"/>
    <s v="http://www.facebook.com/pages/appnomic-systems/155952954463350"/>
    <s v="499b5d9e-4580-57b9-bbb7-17d5383e2bfc"/>
  </r>
  <r>
    <x v="18385"/>
    <s v="area360.com"/>
    <s v="USA"/>
    <s v="WA"/>
    <s v="Seattle"/>
    <s v="Seattle"/>
    <x v="0"/>
    <s v="Area360 is the creator of an innovative mobile location technology platform"/>
    <s v="software"/>
    <x v="10"/>
    <x v="0"/>
    <n v="1"/>
    <n v="5500000"/>
    <s v="2012-01-01"/>
    <s v="2015-09-02"/>
    <s v="2015-09-02"/>
    <m/>
    <s v="info@area360.com"/>
    <s v="'+64 21 851 592"/>
    <s v="https://www.crunchbase.com/organization/area360"/>
    <s v="https://www.twitter.com/areathreesixty"/>
    <s v="https://www.facebook.com/pages/area360/607557799385191?sk=info&amp;tab=page_info"/>
    <s v="1fb0d49b-9f63-7637-f690-986d3fd1b1c1"/>
  </r>
  <r>
    <x v="18386"/>
    <s v="beatroot.com"/>
    <s v="GBR"/>
    <m/>
    <s v="Macclesfield"/>
    <s v="Macclesfield"/>
    <x v="0"/>
    <s v="Empowering record labels and music publishers to prosper in the digital world by aggregating music catalogues, metadata and rights data"/>
    <s v="music"/>
    <x v="223"/>
    <x v="1"/>
    <n v="1"/>
    <n v="383006"/>
    <s v="2014-01-01"/>
    <s v="2015-09-02"/>
    <s v="2015-09-02"/>
    <m/>
    <m/>
    <m/>
    <s v="https://www.crunchbase.com/organization/beatroot-music"/>
    <s v="https://www.twitter.com/beatroothq"/>
    <m/>
    <s v="66d648f3-7767-2d2d-afab-6d876530b2fc"/>
  </r>
  <r>
    <x v="18387"/>
    <s v="berkeleyultrasound.com"/>
    <m/>
    <m/>
    <m/>
    <m/>
    <x v="0"/>
    <s v="Berkeley Ultrasound"/>
    <m/>
    <x v="5"/>
    <x v="2"/>
    <n v="2"/>
    <m/>
    <m/>
    <s v="2015-07-14"/>
    <s v="2015-09-02"/>
    <m/>
    <m/>
    <m/>
    <s v="https://www.crunchbase.com/organization/berkeley-ultrasound"/>
    <s v="https://www.twitter.com/berkeleyultra"/>
    <m/>
    <s v="e08c5d85-371a-14c7-c134-3b29dca16f76"/>
  </r>
  <r>
    <x v="18388"/>
    <s v="bloomon.nl"/>
    <s v="NLD"/>
    <m/>
    <s v="Amsterdam"/>
    <s v="Amsterdam"/>
    <x v="0"/>
    <s v="Bloomon is a rapidly growing e-commerce start-up."/>
    <s v="e-commerce|home decor|internet"/>
    <x v="584"/>
    <x v="0"/>
    <n v="1"/>
    <n v="3935960"/>
    <s v="2014-01-01"/>
    <s v="2015-09-02"/>
    <s v="2015-09-02"/>
    <m/>
    <s v="service@bloomon.nl"/>
    <s v="'+31 85 888 4404"/>
    <s v="https://www.crunchbase.com/organization/bloomon"/>
    <s v="https://www.twitter.com/bloomonnl"/>
    <s v="https://www.facebook.com/bloomonnl"/>
    <s v="6e91be0b-197d-0da3-95f6-2c899b89f023"/>
  </r>
  <r>
    <x v="18389"/>
    <m/>
    <s v="USA"/>
    <s v="VA"/>
    <s v="Alexandria"/>
    <s v="Harrisonburg"/>
    <x v="0"/>
    <s v="Blue Vigil provides tethered hovering observation platform technology"/>
    <s v="drone management|law enforcement|manufacturing"/>
    <x v="3662"/>
    <x v="2"/>
    <n v="1"/>
    <n v="250000"/>
    <m/>
    <s v="2015-09-02"/>
    <s v="2015-09-02"/>
    <m/>
    <m/>
    <m/>
    <s v="https://www.crunchbase.com/organization/blue-vigil"/>
    <m/>
    <m/>
    <s v="ee67a738-0db2-1a0e-6ecf-a1b2faab959e"/>
  </r>
  <r>
    <x v="18390"/>
    <s v="bublcam.com"/>
    <s v="CAN"/>
    <s v="ON"/>
    <s v="Toronto"/>
    <s v="Toronto"/>
    <x v="0"/>
    <s v="Bubl offers a spherical camera that captures photos and videos with no blind spots, and fits in the palm of the hand."/>
    <s v="hardware|software"/>
    <x v="136"/>
    <x v="0"/>
    <n v="2"/>
    <n v="4935000"/>
    <s v="2011-11-01"/>
    <s v="2013-12-12"/>
    <s v="2015-09-02"/>
    <m/>
    <m/>
    <m/>
    <s v="https://www.crunchbase.com/organization/bubl"/>
    <s v="https://www.twitter.com/bublcam"/>
    <s v="http://www.facebook.com/bublcam"/>
    <s v="b5621686-6f49-b28a-c675-6555ad0a8c09"/>
  </r>
  <r>
    <x v="18391"/>
    <s v="casenex.com"/>
    <s v="USA"/>
    <s v="VA"/>
    <s v="Washington, D.C."/>
    <s v="Charlottesville"/>
    <x v="0"/>
    <s v="CaseNEX was founded by educators and created after many years of rigorous research, our products just feel right in the hands of teachers."/>
    <m/>
    <x v="5"/>
    <x v="0"/>
    <n v="1"/>
    <m/>
    <s v="1996-01-01"/>
    <s v="2015-09-02"/>
    <s v="2015-09-02"/>
    <m/>
    <s v="info@casenex.com"/>
    <s v="(866)817-0726"/>
    <s v="https://www.crunchbase.com/organization/casenex"/>
    <s v="https://www.twitter.com/casenex"/>
    <m/>
    <s v="984214b5-159d-73c8-aee1-a42c29273977"/>
  </r>
  <r>
    <x v="18392"/>
    <m/>
    <m/>
    <m/>
    <m/>
    <m/>
    <x v="0"/>
    <s v="A Gary, Tenn.-based operator of radiopharmacies and mobile PET/CT imaging units"/>
    <m/>
    <x v="5"/>
    <x v="2"/>
    <n v="1"/>
    <m/>
    <s v="1990-01-01"/>
    <s v="2015-09-02"/>
    <s v="2015-09-02"/>
    <m/>
    <m/>
    <m/>
    <s v="https://www.crunchbase.com/organization/clinical-pharmacy-services"/>
    <m/>
    <m/>
    <s v="1c85c61c-eaf4-7c6b-bdf0-f79b5f23e4ea"/>
  </r>
  <r>
    <x v="18393"/>
    <s v="medicalcoldplasma.com"/>
    <s v="USA"/>
    <s v="AZ"/>
    <s v="Phoenix"/>
    <s v="Scottsdale"/>
    <x v="0"/>
    <s v="Cold Plasma Medical Technologies is a company developing medical devices."/>
    <s v="health care"/>
    <x v="3"/>
    <x v="1"/>
    <n v="8"/>
    <n v="4016163"/>
    <s v="2010-01-01"/>
    <s v="2010-04-09"/>
    <s v="2015-09-02"/>
    <m/>
    <s v="webmaster@medicalcoldplasma.com"/>
    <n v="4804995611"/>
    <s v="https://www.crunchbase.com/organization/cold-plasma-medical-technologies"/>
    <m/>
    <m/>
    <s v="ed72c287-e665-9655-8032-42752c3b8bf6"/>
  </r>
  <r>
    <x v="18394"/>
    <s v="colmedlabs.com"/>
    <s v="USA"/>
    <s v="AZ"/>
    <s v="Phoenix"/>
    <s v="Tempe"/>
    <x v="0"/>
    <s v="Colmed Medical Laboratories is the leader in mobile clinical laboratory services in seven western states."/>
    <s v="medical"/>
    <x v="3"/>
    <x v="6"/>
    <n v="1"/>
    <m/>
    <s v="2005-05-01"/>
    <s v="2015-09-02"/>
    <s v="2015-09-02"/>
    <m/>
    <m/>
    <m/>
    <s v="https://www.crunchbase.com/organization/colmed-medical-laboratories"/>
    <m/>
    <m/>
    <s v="e2fe4af6-a6f0-f9e1-5ea2-8d258074e336"/>
  </r>
  <r>
    <x v="18395"/>
    <s v="dastrong.usa.pintocn.com"/>
    <s v="USA"/>
    <s v="NY"/>
    <s v="Buffalo"/>
    <s v="Buffalo"/>
    <x v="0"/>
    <s v="DaStrong Corp. stands to revolutionize the electronic cooling industry."/>
    <s v="manufacturing"/>
    <x v="41"/>
    <x v="1"/>
    <n v="1"/>
    <n v="300000"/>
    <s v="2014-01-01"/>
    <s v="2015-09-02"/>
    <s v="2015-09-02"/>
    <m/>
    <s v="haydenren@dastrong.com"/>
    <s v="1(832) 691-1564"/>
    <s v="https://www.crunchbase.com/organization/dastrong"/>
    <s v="https://www.twitter.com/dastrongcorp"/>
    <s v="https://www.facebook.com/dastrongcorp/info?tab=page_info"/>
    <s v="a71e12ab-3a85-3abc-a0c3-5377a9d07986"/>
  </r>
  <r>
    <x v="18396"/>
    <s v="fmexc.com"/>
    <s v="USA"/>
    <s v="MA"/>
    <s v="Cape Cod"/>
    <s v="Plymouth"/>
    <x v="0"/>
    <s v="Real-time Financial Content Discovery for Actionable Client Engagement"/>
    <s v="content discovery|finance|real time"/>
    <x v="47"/>
    <x v="0"/>
    <n v="2"/>
    <n v="750000"/>
    <s v="2014-10-01"/>
    <s v="2014-10-01"/>
    <s v="2015-09-02"/>
    <m/>
    <s v="info@fmexc.com"/>
    <s v="(781) 740-1639"/>
    <s v="https://www.crunchbase.com/organization/financial-media-exchange-llc"/>
    <s v="https://www.twitter.com/fmexch"/>
    <s v="https://www.facebook.com/fmexch"/>
    <s v="82e980a3-d198-4137-7100-e346023b8642"/>
  </r>
  <r>
    <x v="18397"/>
    <s v="followone.com"/>
    <s v="USA"/>
    <s v="WA"/>
    <s v="Seattle"/>
    <s v="Kirkland"/>
    <x v="0"/>
    <s v="Followone has been organized to operate as an e-commerce website that incorporates certain elements of social network profiles."/>
    <s v="e-commerce"/>
    <x v="63"/>
    <x v="0"/>
    <n v="1"/>
    <m/>
    <s v="2015-01-07"/>
    <s v="2015-09-02"/>
    <s v="2015-09-02"/>
    <m/>
    <m/>
    <m/>
    <s v="https://www.crunchbase.com/organization/followone"/>
    <m/>
    <m/>
    <s v="8265fa71-d699-a4ef-23f0-05a5b01e3280"/>
  </r>
  <r>
    <x v="18398"/>
    <s v="goodsrelocate.net"/>
    <s v="IND"/>
    <m/>
    <s v="Ghaziabad"/>
    <s v="Ghaziabad"/>
    <x v="0"/>
    <s v="Mini Truck rental service in Delhi and NCR"/>
    <s v="travel"/>
    <x v="22"/>
    <x v="1"/>
    <n v="1"/>
    <n v="7531"/>
    <s v="2014-06-14"/>
    <s v="2015-09-02"/>
    <s v="2015-09-02"/>
    <m/>
    <s v="care@goodsrelocate.net"/>
    <n v="918860004396"/>
    <s v="https://www.crunchbase.com/organization/goodsrelocate"/>
    <s v="https://www.twitter.com/goodsrelocate"/>
    <s v="https://www.facebook.com/ayush.m.tripathi.7"/>
    <s v="d740d1bf-2c37-c13f-ddab-d9732c01be81"/>
  </r>
  <r>
    <x v="18399"/>
    <s v="healthdataintel.com"/>
    <s v="USA"/>
    <s v="OH"/>
    <s v="Columbus, Ohio"/>
    <s v="Columbus"/>
    <x v="0"/>
    <s v="Health Data Intelligence (HDI) is an innovative healthcare analytics company."/>
    <s v="software"/>
    <x v="10"/>
    <x v="1"/>
    <n v="1"/>
    <n v="140000"/>
    <s v="2014-01-01"/>
    <s v="2015-09-02"/>
    <s v="2015-09-02"/>
    <m/>
    <s v="Info@HealthDataIntel.com"/>
    <s v="(800) 585-0375"/>
    <s v="https://www.crunchbase.com/organization/health-data-intelligence"/>
    <s v="https://www.twitter.com/healthdataintel"/>
    <s v="https://www.facebook.com/healthdataintel"/>
    <s v="00b9e163-a88e-3d26-f395-337f79e4a770"/>
  </r>
  <r>
    <x v="18400"/>
    <s v="immatics.com"/>
    <s v="USA"/>
    <s v="TX"/>
    <s v="Houston"/>
    <s v="Texas City"/>
    <x v="0"/>
    <s v="Immatics US, Inc. was launched in June 2015 by Immatics GmbH and the University of Texas MD Anderson Cancer Center"/>
    <s v="bioinformatics|biopharma|biotechnology"/>
    <x v="8"/>
    <x v="6"/>
    <n v="2"/>
    <n v="60000000"/>
    <s v="2000-01-01"/>
    <s v="2015-09-02"/>
    <s v="2015-09-02"/>
    <m/>
    <s v="info@immatics.com"/>
    <s v="1(832) 871-5270"/>
    <s v="https://www.crunchbase.com/organization/immatics-us"/>
    <s v="https://www.twitter.com/immatics"/>
    <m/>
    <s v="fc30dccc-a6b5-cece-129a-58efb8740856"/>
  </r>
  <r>
    <x v="18401"/>
    <s v="jobspire.net"/>
    <s v="IND"/>
    <m/>
    <s v="Bangalore"/>
    <s v="Bengaluru"/>
    <x v="0"/>
    <s v="Jobspire is a Visual and experiential job search platform that helps Indians aspire to find a job they'll truly love."/>
    <s v="software"/>
    <x v="10"/>
    <x v="1"/>
    <n v="1"/>
    <n v="262000"/>
    <s v="2014-01-01"/>
    <s v="2015-09-02"/>
    <s v="2015-09-02"/>
    <m/>
    <s v="support@jobspire.net"/>
    <n v="918971968324"/>
    <s v="https://www.crunchbase.com/organization/jobspire"/>
    <s v="https://www.twitter.com/jobspire"/>
    <s v="https://www.facebook.com/jobspire/info?tab=page_info"/>
    <s v="bb8ea17a-4e79-f1d1-1251-6d35a6d375c4"/>
  </r>
  <r>
    <x v="18402"/>
    <s v="konamedical.com"/>
    <s v="USA"/>
    <s v="WA"/>
    <s v="Seattle"/>
    <s v="Bellevue"/>
    <x v="0"/>
    <s v="Kona Medical develops treatments for alleviating the suffering and health risks associated with drug-resistant hypertension."/>
    <s v="health care|medical|therapeutics"/>
    <x v="3"/>
    <x v="0"/>
    <n v="7"/>
    <n v="73657688"/>
    <s v="2009-01-01"/>
    <s v="2010-05-03"/>
    <s v="2015-09-02"/>
    <m/>
    <s v="info@konamedical.com"/>
    <s v="(425) 558-4616"/>
    <s v="https://www.crunchbase.com/organization/kona-medical"/>
    <m/>
    <s v="https://www.facebook.com/konamedical?ref=br_tf"/>
    <s v="ba0379f0-1ac9-e914-beab-52a7b9d24c5d"/>
  </r>
  <r>
    <x v="18403"/>
    <s v="kynectiv.com"/>
    <s v="GBR"/>
    <m/>
    <s v="Chester"/>
    <s v="Chester"/>
    <x v="0"/>
    <s v="A Chadds Ford, PA-based provider of simulation-based learning platforms"/>
    <s v="training"/>
    <x v="38"/>
    <x v="0"/>
    <n v="1"/>
    <n v="1850000"/>
    <s v="2010-01-01"/>
    <s v="2015-09-02"/>
    <s v="2015-09-02"/>
    <m/>
    <m/>
    <s v="'+1 (484) 899-0746"/>
    <s v="https://www.crunchbase.com/organization/decisionsim"/>
    <s v="https://www.twitter.com/decisionsim"/>
    <m/>
    <s v="8ad6280c-a2ca-e0a0-3664-55e1642297c3"/>
  </r>
  <r>
    <x v="18404"/>
    <s v="lamplight.me"/>
    <s v="HKG"/>
    <m/>
    <s v="Hong Kong"/>
    <s v="Hong Kong"/>
    <x v="0"/>
    <s v="Lamplight’s platform analyzes billions of social conversations in real-time to understand, target and influence Asian consumers."/>
    <s v="analytics|big data|social media|social media management"/>
    <x v="388"/>
    <x v="0"/>
    <n v="1"/>
    <n v="1500000"/>
    <s v="2014-01-01"/>
    <s v="2015-09-02"/>
    <s v="2015-09-02"/>
    <m/>
    <s v="info@lamplight.me"/>
    <n v="85227800708"/>
    <s v="https://www.crunchbase.com/organization/lamplight-analytics"/>
    <s v="https://www.twitter.com/lamplightinfo"/>
    <s v="https://www.facebook.com/1580819262187909"/>
    <s v="cd620628-63df-1d80-d17d-5c7d6a9affc7"/>
  </r>
  <r>
    <x v="18405"/>
    <s v="laurelandwolf.com"/>
    <s v="USA"/>
    <s v="CA"/>
    <s v="Los Angeles"/>
    <s v="Los Angeles"/>
    <x v="0"/>
    <s v="Laurel &amp; Wolf is the leading online interior design marketplace. We make professional interior design affordable &amp; accessible for everyone."/>
    <s v="e-commerce|interior design|marketplace"/>
    <x v="340"/>
    <x v="6"/>
    <n v="3"/>
    <n v="25500000"/>
    <s v="2014-01-01"/>
    <s v="2014-08-20"/>
    <s v="2015-09-02"/>
    <m/>
    <s v="info@laurelandwolf.com"/>
    <s v="(310)734-7950"/>
    <s v="https://www.crunchbase.com/organization/laurelandwolf"/>
    <s v="https://www.twitter.com/laurelandwolf"/>
    <s v="https://www.facebook.com/laurelandwolf"/>
    <s v="65b3fad1-0330-6f23-5e29-019c8165a28c"/>
  </r>
  <r>
    <x v="18406"/>
    <s v="letosolutions.net"/>
    <s v="USA"/>
    <s v="TX"/>
    <s v="San Antonio"/>
    <s v="San Antonio"/>
    <x v="0"/>
    <s v="Leto Solutions Inc.is a small start-up company that developed the Aquilonix™ Prosthesis Cooling System."/>
    <s v="health care|mechanical engineering|medical device"/>
    <x v="1568"/>
    <x v="1"/>
    <n v="1"/>
    <n v="71300"/>
    <s v="2013-01-01"/>
    <s v="2015-09-02"/>
    <s v="2015-09-02"/>
    <m/>
    <s v="lisaowens@regval.com"/>
    <s v="(210) 582-5835"/>
    <s v="https://www.crunchbase.com/organization/leto-solutions"/>
    <m/>
    <m/>
    <s v="05035554-24c3-357b-d62c-e6fb641c89a7"/>
  </r>
  <r>
    <x v="18407"/>
    <s v="liberatedenergyinc.com"/>
    <s v="USA"/>
    <s v="NY"/>
    <s v="Long Island"/>
    <s v="Southampton"/>
    <x v="0"/>
    <s v="Liberated Energy Inc. is providing solution for energy, also researching alternative for world energy solutions."/>
    <s v="energy|marketplace|solar"/>
    <x v="1569"/>
    <x v="0"/>
    <n v="1"/>
    <n v="50000"/>
    <m/>
    <s v="2015-09-02"/>
    <s v="2015-09-02"/>
    <m/>
    <m/>
    <n v="18566306155"/>
    <s v="https://www.crunchbase.com/organization/liberated-energy"/>
    <m/>
    <m/>
    <s v="df4b99d5-530a-a46c-7ad5-e1cd4fb55499"/>
  </r>
  <r>
    <x v="18408"/>
    <s v="linestream.com"/>
    <s v="USA"/>
    <s v="OH"/>
    <s v="Cleveland"/>
    <s v="Cleveland"/>
    <x v="0"/>
    <s v="LineStream Technologies provides control technology and software solutions that improve the performance of automated products and processes."/>
    <s v="automotive|cleantech|energy efficiency"/>
    <x v="363"/>
    <x v="0"/>
    <n v="4"/>
    <n v="7957067"/>
    <s v="2008-06-01"/>
    <s v="2008-06-01"/>
    <s v="2015-09-02"/>
    <m/>
    <s v="info@linestream.com"/>
    <n v="2168627874"/>
    <s v="https://www.crunchbase.com/organization/linestream-technologies"/>
    <s v="https://www.twitter.com/linestreamtech"/>
    <m/>
    <s v="9dbccb3d-868a-ae0b-4c57-78f127a975c2"/>
  </r>
  <r>
    <x v="18409"/>
    <s v="livementor.com"/>
    <s v="FRA"/>
    <m/>
    <s v="Paris"/>
    <s v="Paris"/>
    <x v="0"/>
    <s v="LiveMentor is a francophone education platform, that provides remote tutoring."/>
    <s v="education|internet|tutoring"/>
    <x v="677"/>
    <x v="0"/>
    <n v="1"/>
    <n v="1012104.0143044"/>
    <s v="2012-07-25"/>
    <s v="2015-09-02"/>
    <s v="2015-09-02"/>
    <m/>
    <s v="contact@livementor.com"/>
    <s v="'+33 1 84 17 03 57"/>
    <s v="https://www.crunchbase.com/organization/livementor"/>
    <s v="https://www.twitter.com/_livementor"/>
    <s v="https://www.facebook.com/livementorfans"/>
    <s v="eb09c8cd-c438-ed34-c882-ba785a027326"/>
  </r>
  <r>
    <x v="18410"/>
    <s v="macro.ventures"/>
    <s v="USA"/>
    <s v="CA"/>
    <s v="Los Angeles"/>
    <s v="Los Angeles"/>
    <x v="0"/>
    <s v="A Disruptive Media Company Focused on the Multicultural Market"/>
    <s v="digital media|film"/>
    <x v="236"/>
    <x v="1"/>
    <n v="1"/>
    <m/>
    <s v="2015-01-05"/>
    <s v="2015-09-02"/>
    <s v="2015-09-02"/>
    <m/>
    <s v="info@macro.ventures"/>
    <m/>
    <s v="https://www.crunchbase.com/organization/macro"/>
    <s v="https://www.twitter.com/macro_ventures"/>
    <s v="https://www.facebook.com/macroventures"/>
    <s v="868b3aa8-9274-d43a-60e6-1d9e014c447e"/>
  </r>
  <r>
    <x v="18411"/>
    <s v="majeeko.com"/>
    <s v="ITA"/>
    <m/>
    <s v="Rome"/>
    <s v="Roma"/>
    <x v="0"/>
    <s v="Create professional websites starting from Facebook pages"/>
    <s v="information technology|internet"/>
    <x v="180"/>
    <x v="1"/>
    <n v="2"/>
    <n v="534483.14412148204"/>
    <s v="2015-01-01"/>
    <s v="2015-02-26"/>
    <s v="2015-09-02"/>
    <m/>
    <m/>
    <m/>
    <s v="https://www.crunchbase.com/organization/synkysite"/>
    <m/>
    <m/>
    <s v="c858ce6c-abe0-abc7-b17f-12d29f48bc3a"/>
  </r>
  <r>
    <x v="18412"/>
    <s v="mashgin.com"/>
    <s v="USA"/>
    <s v="CA"/>
    <s v="SF Bay Area"/>
    <s v="Palo Alto"/>
    <x v="0"/>
    <s v="Mashgin is building a self-checkout kiosk that uses 3D reconstruction, computer vision and deep learning to identify items."/>
    <s v="artificial intelligence|computer vision|retail technology"/>
    <x v="3102"/>
    <x v="1"/>
    <n v="3"/>
    <n v="620000"/>
    <s v="2013-06-01"/>
    <s v="2014-12-01"/>
    <s v="2015-09-02"/>
    <m/>
    <s v="contact@mashgin.com"/>
    <m/>
    <s v="https://www.crunchbase.com/organization/mashgin"/>
    <s v="https://www.twitter.com/mashgin"/>
    <s v="https://www.facebook.com/mashginlabs/info?tab=page_info"/>
    <s v="8e3b37a0-df4a-ca63-61a1-786f4dcc8bf3"/>
  </r>
  <r>
    <x v="18413"/>
    <s v="medmira.com"/>
    <s v="CAN"/>
    <s v="NS"/>
    <s v="Halifax"/>
    <s v="Halifax"/>
    <x v="1"/>
    <s v="Bring together the right balance of R&amp;D."/>
    <s v="health diagnostics"/>
    <x v="3"/>
    <x v="0"/>
    <n v="1"/>
    <n v="3783607"/>
    <s v="1993-01-01"/>
    <s v="2015-09-02"/>
    <s v="2015-09-02"/>
    <m/>
    <m/>
    <n v="9024501580"/>
    <s v="https://www.crunchbase.com/organization/medmira"/>
    <s v="https://www.twitter.com/medmira"/>
    <m/>
    <s v="0f074c02-ccdc-a403-0ffa-576fc4cabceb"/>
  </r>
  <r>
    <x v="18414"/>
    <s v="meshme.co"/>
    <s v="USA"/>
    <s v="NY"/>
    <s v="New York City"/>
    <s v="New York"/>
    <x v="0"/>
    <s v="MeshMe creates a network of locally connected mobile phones as a framework that can live within any application that values connectivity."/>
    <s v="software"/>
    <x v="10"/>
    <x v="1"/>
    <n v="1"/>
    <n v="50000"/>
    <s v="2014-01-01"/>
    <s v="2015-09-02"/>
    <s v="2015-09-02"/>
    <m/>
    <m/>
    <s v="(321) 795-4051"/>
    <s v="https://www.crunchbase.com/organization/meshme"/>
    <s v="https://www.twitter.com/meshmeapp"/>
    <s v="https://www.facebook.com/meshmeapp"/>
    <s v="ab50ee03-ec3e-5175-77ef-b25c2d16d61a"/>
  </r>
  <r>
    <x v="18415"/>
    <s v="meundies.com"/>
    <s v="USA"/>
    <s v="CA"/>
    <s v="Los Angeles"/>
    <s v="Culver City"/>
    <x v="0"/>
    <s v="The World's Most Comfortable Underwear"/>
    <s v="e-commerce|fashion|internet|retail"/>
    <x v="154"/>
    <x v="0"/>
    <n v="5"/>
    <n v="10400000"/>
    <s v="2011-12-01"/>
    <s v="2011-12-31"/>
    <s v="2015-09-02"/>
    <m/>
    <s v="hello@meundies.com"/>
    <s v="(888) 552-6775"/>
    <s v="https://www.crunchbase.com/organization/meundies"/>
    <s v="https://www.twitter.com/meundies"/>
    <s v="http://www.facebook.com/meundies"/>
    <s v="aa684eea-3125-6911-2e6c-0ede2f7cede2"/>
  </r>
  <r>
    <x v="18416"/>
    <s v="mogo.ca"/>
    <s v="CAN"/>
    <s v="BC"/>
    <s v="Vancouver"/>
    <s v="Vancouver"/>
    <x v="1"/>
    <s v="Next-generation consumer finance company"/>
    <s v="e-commerce|finance|internet"/>
    <x v="12"/>
    <x v="5"/>
    <n v="2"/>
    <n v="200000000"/>
    <s v="2003-01-01"/>
    <s v="2014-12-31"/>
    <s v="2015-09-02"/>
    <m/>
    <s v="marketing@mogo.ca"/>
    <s v="1(800) 980-6646"/>
    <s v="https://www.crunchbase.com/organization/mogo-finance-technology"/>
    <s v="https://www.twitter.com/mogomoney"/>
    <s v="http://www.facebook.com/mogomoney"/>
    <s v="80e817a0-4658-521e-54c9-41ce256a2fcf"/>
  </r>
  <r>
    <x v="18417"/>
    <s v="moxxly.com"/>
    <s v="USA"/>
    <s v="CA"/>
    <s v="SF Bay Area"/>
    <s v="San Francisco"/>
    <x v="0"/>
    <s v="Moxxly designs smart products for modern moms. First up: the breast pump!"/>
    <s v="hardware|health care|internet of things|product design|software"/>
    <x v="3663"/>
    <x v="1"/>
    <n v="2"/>
    <m/>
    <s v="2014-08-01"/>
    <s v="2015-06-15"/>
    <s v="2015-09-02"/>
    <m/>
    <m/>
    <m/>
    <s v="https://www.crunchbase.com/organization/moxxly-inc-"/>
    <s v="https://www.twitter.com/moxxlyinc"/>
    <s v="https://www.facebook.com/moxxly"/>
    <s v="9bb06151-4bd0-9aa5-d1ac-1cb68518b09f"/>
  </r>
  <r>
    <x v="18418"/>
    <s v="mterview.com"/>
    <s v="KOR"/>
    <m/>
    <s v="Seoul"/>
    <s v="Seoul"/>
    <x v="0"/>
    <s v="Mterview is Mobile Interview Services which based on many years of experience and contents from HR experts in each job market."/>
    <s v="consulting|content|mobile"/>
    <x v="2062"/>
    <x v="2"/>
    <n v="1"/>
    <m/>
    <s v="2015-02-09"/>
    <s v="2015-09-02"/>
    <s v="2015-09-02"/>
    <m/>
    <s v="jongwook@mterview.com"/>
    <n v="827087967852"/>
    <s v="https://www.crunchbase.com/organization/mterview"/>
    <m/>
    <s v="https://www.facebook.com/pages/mterview/434135463430847?sk=info&amp;tab=overview"/>
    <s v="eb5b2088-3643-ab86-32c6-1bf2a821258e"/>
  </r>
  <r>
    <x v="18419"/>
    <s v="newscred.com"/>
    <s v="USA"/>
    <s v="NY"/>
    <s v="New York City"/>
    <s v="New York"/>
    <x v="0"/>
    <s v="NewsCred is on a mission to make marketing better for everyone through content creation, marketing management, publishing, and measurement."/>
    <s v="advertising|digital marketing|news|publishing"/>
    <x v="844"/>
    <x v="3"/>
    <n v="6"/>
    <n v="88750000"/>
    <s v="2008-01-01"/>
    <s v="2010-09-07"/>
    <s v="2015-09-02"/>
    <m/>
    <s v="sales@newscred.com"/>
    <s v="(212) 989-4100"/>
    <s v="https://www.crunchbase.com/organization/newscred"/>
    <s v="https://www.twitter.com/newscred"/>
    <s v="http://www.facebook.com/newscred"/>
    <s v="2f3b9317-7609-4430-94fa-79ce9a0aaa64"/>
  </r>
  <r>
    <x v="18420"/>
    <s v="nextlesson.org"/>
    <s v="USA"/>
    <s v="CA"/>
    <s v="SF Bay Area"/>
    <s v="San Francisco"/>
    <x v="0"/>
    <s v="NextLesson’s mission is to make learning relevant and engaging."/>
    <s v="education"/>
    <x v="38"/>
    <x v="0"/>
    <n v="1"/>
    <n v="2900000"/>
    <s v="2013-01-01"/>
    <s v="2015-09-02"/>
    <s v="2015-09-02"/>
    <m/>
    <s v="support@nextlesson.org"/>
    <m/>
    <s v="https://www.crunchbase.com/organization/nextlesson"/>
    <s v="https://www.twitter.com/nextlesson"/>
    <s v="http://www.facebook.com/nextlesson"/>
    <s v="de351ad7-41a5-774e-918d-ecd0c146e445"/>
  </r>
  <r>
    <x v="18421"/>
    <s v="pariti.com"/>
    <s v="GBR"/>
    <m/>
    <s v="London"/>
    <s v="London"/>
    <x v="0"/>
    <s v="Pariti helps you stress less about money and achieve greater financial security"/>
    <s v="apps|financial services"/>
    <x v="328"/>
    <x v="1"/>
    <n v="1"/>
    <n v="710000"/>
    <s v="2014-08-22"/>
    <s v="2015-09-02"/>
    <s v="2015-09-02"/>
    <m/>
    <s v="support@pariti.com"/>
    <m/>
    <s v="https://www.crunchbase.com/organization/pariti"/>
    <s v="https://www.twitter.com/pariti_finance"/>
    <s v="http://www.facebook.com/pariti.co.uk"/>
    <s v="1f9befea-14bb-0b3f-79bb-af3d155023fb"/>
  </r>
  <r>
    <x v="18422"/>
    <s v="paymium.com"/>
    <s v="FRA"/>
    <m/>
    <s v="Paris"/>
    <s v="Paris"/>
    <x v="0"/>
    <s v="Paymium is the first Bitcoin Marketplace fully integrated with a Payment Institution."/>
    <s v="finance"/>
    <x v="24"/>
    <x v="1"/>
    <n v="1"/>
    <n v="1124560.0158937799"/>
    <s v="2011-01-01"/>
    <s v="2015-09-02"/>
    <s v="2015-09-02"/>
    <m/>
    <s v="contact@paymium.com"/>
    <n v="33786541133"/>
    <s v="https://www.crunchbase.com/organization/paymium"/>
    <s v="https://www.twitter.com/paymium"/>
    <s v="http://www.facebook.com/paymium"/>
    <s v="5929e973-2806-50eb-3b00-34cc94c725f4"/>
  </r>
  <r>
    <x v="18423"/>
    <s v="plukka.com"/>
    <s v="USA"/>
    <s v="NY"/>
    <s v="New York City"/>
    <s v="New York"/>
    <x v="1"/>
    <s v="Plukka is an online jewelry store offering creative luxury designer jewelry through a made-to-order business model."/>
    <s v="e-commerce|fashion|jewelry"/>
    <x v="867"/>
    <x v="0"/>
    <n v="2"/>
    <n v="8100000"/>
    <s v="2011-12-01"/>
    <s v="2014-02-01"/>
    <s v="2015-09-02"/>
    <m/>
    <s v="cs@plukka.com"/>
    <m/>
    <s v="https://www.crunchbase.com/organization/plukka"/>
    <s v="https://www.twitter.com/plukka"/>
    <s v="https://www.facebook.com/plukkajewelry"/>
    <s v="0830acc0-102b-dcec-66a1-30db2eb90021"/>
  </r>
  <r>
    <x v="18424"/>
    <s v="popupplaytoy.com"/>
    <s v="USA"/>
    <s v="TX"/>
    <s v="Austin"/>
    <s v="Austin"/>
    <x v="0"/>
    <s v="PopUp Play enables children, ages 3-9, to imagine, create and play in a custom playscape of their own design."/>
    <s v="customer service|mobile"/>
    <x v="15"/>
    <x v="1"/>
    <n v="1"/>
    <n v="25000"/>
    <s v="2014-12-01"/>
    <s v="2015-09-02"/>
    <s v="2015-09-02"/>
    <m/>
    <m/>
    <m/>
    <s v="https://www.crunchbase.com/organization/popup-play"/>
    <s v="https://www.twitter.com/popupplaytoy"/>
    <s v="https://www.facebook.com/popupplaytoy"/>
    <s v="d457e23f-75e1-3c4d-d62c-a21f830d8f0d"/>
  </r>
  <r>
    <x v="18425"/>
    <s v="quarterly.co"/>
    <s v="USA"/>
    <s v="CA"/>
    <s v="Los Angeles"/>
    <s v="Culver City"/>
    <x v="0"/>
    <s v="Quarterly offers a design-oriented subscription service enabling anyone to sign up and receive curated gifts from influential contributors."/>
    <s v="curated web|e-commerce|gift card"/>
    <x v="12"/>
    <x v="0"/>
    <n v="4"/>
    <n v="4200000"/>
    <s v="2011-05-01"/>
    <s v="2013-06-29"/>
    <s v="2015-09-02"/>
    <m/>
    <s v="hello@quarterly.co"/>
    <m/>
    <s v="https://www.crunchbase.com/organization/quarterly"/>
    <s v="https://www.twitter.com/quarterly"/>
    <s v="http://www.facebook.com/quarterlyco"/>
    <s v="237bad1d-4ce3-2246-2309-15b7da7e8517"/>
  </r>
  <r>
    <x v="18426"/>
    <s v="getroost.com"/>
    <s v="USA"/>
    <s v="CA"/>
    <s v="SF Bay Area"/>
    <s v="Sunnyvale"/>
    <x v="0"/>
    <s v="Roost is a Sunnyvale, CA-based developer of affordable smart home technology."/>
    <s v="home automation"/>
    <x v="30"/>
    <x v="0"/>
    <n v="2"/>
    <n v="6475000"/>
    <s v="2014-01-01"/>
    <s v="2014-10-02"/>
    <s v="2015-09-02"/>
    <m/>
    <s v="info@roostlabs.com"/>
    <s v="'917-494-4909"/>
    <s v="https://www.crunchbase.com/organization/smartroost"/>
    <s v="https://www.twitter.com/smartroost"/>
    <s v="https://www.facebook.com/smartroost"/>
    <s v="8ed42d33-fef6-a1d8-7bca-ecbc325bb988"/>
  </r>
  <r>
    <x v="18427"/>
    <s v="shadowmansports.com"/>
    <s v="USA"/>
    <s v="CA"/>
    <s v="SF Bay Area"/>
    <s v="San Francisco"/>
    <x v="0"/>
    <s v="The design, manufacture and sales of innovative sports equipment."/>
    <s v="humanitarian|sporting goods|sports"/>
    <x v="3664"/>
    <x v="0"/>
    <n v="1"/>
    <m/>
    <s v="2012-01-01"/>
    <s v="2015-09-02"/>
    <s v="2015-09-02"/>
    <m/>
    <s v="sales@shadowmansports.com"/>
    <s v="(650) 240-1217"/>
    <s v="https://www.crunchbase.com/organization/shadowman"/>
    <s v="https://www.twitter.com/shadowmansports"/>
    <s v="http://www.facebook.com/shadowmansports"/>
    <s v="f5090dc8-157b-9a84-85fd-0b03362b768a"/>
  </r>
  <r>
    <x v="18428"/>
    <s v="skoolpoint.com"/>
    <s v="ESP"/>
    <m/>
    <s v="Tarragona"/>
    <s v="Tarragona"/>
    <x v="0"/>
    <s v="Skoolpoint offers a cloud-based platform that provides solutions to manage daily operations and safety of the students."/>
    <s v="edtech|education|saas|software"/>
    <x v="283"/>
    <x v="1"/>
    <n v="1"/>
    <n v="56228.000794689098"/>
    <s v="2014-07-01"/>
    <s v="2015-09-02"/>
    <s v="2015-09-02"/>
    <m/>
    <m/>
    <n v="902070724"/>
    <s v="https://www.crunchbase.com/organization/skoolpoint"/>
    <s v="https://www.twitter.com/skoolpoint"/>
    <s v="https://www.facebook.com/skoolpoint/"/>
    <s v="53316ef0-b9c3-fe0d-9e6c-05821ec03ab3"/>
  </r>
  <r>
    <x v="18429"/>
    <s v="stratim.com"/>
    <m/>
    <m/>
    <m/>
    <m/>
    <x v="0"/>
    <s v="STRATIM allows enterprises to harness the power of a unified logistics ecosystem"/>
    <s v="advertising|automotive|e-commerce|enterprise software"/>
    <x v="3665"/>
    <x v="0"/>
    <n v="3"/>
    <n v="36400000"/>
    <s v="2014-03-01"/>
    <s v="2014-09-05"/>
    <s v="2015-09-02"/>
    <m/>
    <s v="platform@stratim.com"/>
    <m/>
    <s v="https://www.crunchbase.com/organization/zirx"/>
    <s v="https://www.twitter.com/stratim_systems"/>
    <s v="https://www.facebook.com/stratimsystems"/>
    <s v="01d29264-8123-7b98-3a0a-6903362bc6c7"/>
  </r>
  <r>
    <x v="18430"/>
    <s v="sundialbrands.com"/>
    <s v="USA"/>
    <s v="NY"/>
    <s v="Long Island"/>
    <s v="Amityville"/>
    <x v="0"/>
    <s v="An Amityville, N.Y.-based maker of branded skin and hair products"/>
    <m/>
    <x v="5"/>
    <x v="6"/>
    <n v="1"/>
    <m/>
    <s v="1992-01-01"/>
    <s v="2015-09-02"/>
    <s v="2015-09-02"/>
    <m/>
    <s v="info@sundialbrands.com"/>
    <s v="M-F 9-5 ET"/>
    <s v="https://www.crunchbase.com/organization/sundial-brands"/>
    <s v="https://www.twitter.com/sundialbrands"/>
    <s v="https://www.facebook.com/sundialbrands"/>
    <s v="11815401-8d67-e205-de1c-319ced2ddaf2"/>
  </r>
  <r>
    <x v="18431"/>
    <s v="tragarapharma.com"/>
    <s v="USA"/>
    <s v="CA"/>
    <s v="San Diego"/>
    <s v="San Diego"/>
    <x v="0"/>
    <s v="Tragara is focused on the clinical and commercial development of patented drugs for the treatment of various cancers."/>
    <s v="biotechnology|health care|pharmaceutical"/>
    <x v="44"/>
    <x v="1"/>
    <n v="5"/>
    <n v="63259984"/>
    <s v="2007-01-01"/>
    <s v="2007-03-15"/>
    <s v="2015-09-02"/>
    <m/>
    <s v="cmiller@tragarapharma.com"/>
    <s v="(760) 208-6900"/>
    <s v="https://www.crunchbase.com/organization/tragara"/>
    <s v="https://www.twitter.com/tragarapharma"/>
    <m/>
    <s v="3ad11834-8cb6-bdb2-421f-cef4442c54c7"/>
  </r>
  <r>
    <x v="18432"/>
    <s v="trintech.com"/>
    <s v="USA"/>
    <s v="TX"/>
    <s v="Dallas"/>
    <s v="Addison"/>
    <x v="0"/>
    <s v="Trintech provides Cloud-based financial software solutions for the Record-to-Report process. 800+ clients use our Finance solutions ."/>
    <s v="cloud computing|finance|financial services|fintech|retail technology|risk management|saas|software"/>
    <x v="3666"/>
    <x v="5"/>
    <n v="1"/>
    <m/>
    <s v="1993-01-01"/>
    <s v="2015-09-02"/>
    <s v="2015-09-02"/>
    <m/>
    <s v="info@trintech.com"/>
    <s v="(972)701-9802"/>
    <s v="https://www.crunchbase.com/organization/trintech"/>
    <s v="https://www.twitter.com/trintechinc"/>
    <s v="http://www.facebook.com/trintechinc"/>
    <s v="70a0e1a1-4c2f-06f0-2122-8cf37b2ece33"/>
  </r>
  <r>
    <x v="18433"/>
    <s v="truinject.com"/>
    <s v="USA"/>
    <s v="CA"/>
    <s v="Anaheim"/>
    <s v="Irvine"/>
    <x v="0"/>
    <s v="TruInject™ is a IoT company focused on the innovation, development &amp; commercialization of medical products for the injectable market."/>
    <s v="analytics|big data|education|health care|information technology|software"/>
    <x v="3667"/>
    <x v="1"/>
    <n v="3"/>
    <n v="2882500"/>
    <s v="2013-03-15"/>
    <s v="2013-05-13"/>
    <s v="2015-09-02"/>
    <m/>
    <s v="marketing@truinject.com"/>
    <s v="(949) 861-8871"/>
    <s v="https://www.crunchbase.com/organization/truinject"/>
    <s v="https://www.twitter.com/truinject"/>
    <s v="https://www.facebook.com/truinjectdevices"/>
    <s v="9f26a40b-6125-a17c-8bfd-8d9edec47fde"/>
  </r>
  <r>
    <x v="18434"/>
    <m/>
    <s v="USA"/>
    <m/>
    <m/>
    <m/>
    <x v="0"/>
    <s v="Uberseq operates as a translational genomics company."/>
    <s v="medical"/>
    <x v="3"/>
    <x v="2"/>
    <n v="3"/>
    <n v="1175000"/>
    <m/>
    <s v="2014-07-16"/>
    <s v="2015-09-02"/>
    <m/>
    <m/>
    <m/>
    <s v="https://www.crunchbase.com/organization/uberseq"/>
    <m/>
    <m/>
    <s v="d7db6a3d-1528-48ce-e503-35891037885e"/>
  </r>
  <r>
    <x v="18435"/>
    <s v="verifacto.com"/>
    <s v="USA"/>
    <s v="GA"/>
    <s v="Atlanta"/>
    <s v="Atlanta"/>
    <x v="0"/>
    <s v="Technology company focused on improving the ways lenders and borrowers connect with information"/>
    <s v="automotive"/>
    <x v="114"/>
    <x v="0"/>
    <n v="1"/>
    <m/>
    <s v="2012-01-01"/>
    <s v="2015-09-02"/>
    <s v="2015-09-02"/>
    <m/>
    <s v="info@verifacto.com"/>
    <s v="(678) 916-8311"/>
    <s v="https://www.crunchbase.com/organization/verifacto-inc"/>
    <s v="https://www.twitter.com/verifacto"/>
    <s v="https://www.facebook.com/verifacto"/>
    <s v="baa7ddf5-9b2e-8567-365d-3ff3e534fc59"/>
  </r>
  <r>
    <x v="18436"/>
    <s v="voalte.com"/>
    <s v="USA"/>
    <s v="FL"/>
    <s v="Sarasota - Bradenton"/>
    <s v="Sarasota"/>
    <x v="0"/>
    <s v="Voalte is a healtlhcare technology company that develops smartphone communication alternatives to help improve care coordination."/>
    <s v="health care|ios|mobile"/>
    <x v="940"/>
    <x v="3"/>
    <n v="4"/>
    <n v="54700000"/>
    <s v="2008-10-01"/>
    <s v="2008-11-01"/>
    <s v="2015-09-02"/>
    <m/>
    <s v="info@voalte.com"/>
    <s v="'941-312-2830"/>
    <s v="https://www.crunchbase.com/organization/voalte"/>
    <s v="https://www.twitter.com/voalte"/>
    <s v="http://www.facebook.com/voalte"/>
    <s v="0c9cd836-9581-96cf-17d0-9e6dae467549"/>
  </r>
  <r>
    <x v="18437"/>
    <s v="vrcade.com"/>
    <s v="USA"/>
    <s v="WA"/>
    <s v="Seattle"/>
    <s v="Seattle"/>
    <x v="0"/>
    <s v="World’s first Virtual Reality Arcade for the 21st Century."/>
    <s v="digital entertainment|gaming|information technology"/>
    <x v="3668"/>
    <x v="1"/>
    <n v="1"/>
    <n v="1352000"/>
    <s v="2010-01-01"/>
    <s v="2015-09-02"/>
    <s v="2015-09-02"/>
    <m/>
    <s v="contact@vrcade.com"/>
    <s v="(425) 256-3737"/>
    <s v="https://www.crunchbase.com/organization/vrcade"/>
    <s v="https://www.twitter.com/vrcade"/>
    <s v="http://www.facebook.com/vrcade"/>
    <s v="75e771be-37ec-72b5-9b24-f96b17efc9d1"/>
  </r>
  <r>
    <x v="18438"/>
    <s v="way2b1.com"/>
    <s v="USA"/>
    <s v="CA"/>
    <s v="SF Bay Area"/>
    <s v="San Francisco"/>
    <x v="0"/>
    <s v="Way2B1 is an online platform that addresses the common challenges faced by families and family offices."/>
    <s v="information services|travel"/>
    <x v="1293"/>
    <x v="1"/>
    <n v="1"/>
    <n v="700000"/>
    <s v="2015-05-01"/>
    <s v="2015-09-02"/>
    <s v="2015-09-02"/>
    <m/>
    <m/>
    <m/>
    <s v="https://www.crunchbase.com/organization/way2b1"/>
    <m/>
    <m/>
    <s v="f3ee2663-456a-5bc4-ab05-e61213f4ad36"/>
  </r>
  <r>
    <x v="18439"/>
    <s v="wedmegood.com"/>
    <s v="IND"/>
    <m/>
    <s v="New Delhi"/>
    <s v="Gurgaon"/>
    <x v="0"/>
    <s v="WedMeGood is a team of powerpuff humans, that link their professional expertise to their personal love for weddings."/>
    <s v="wedding"/>
    <x v="2527"/>
    <x v="2"/>
    <n v="1"/>
    <n v="402985"/>
    <s v="2014-01-01"/>
    <s v="2015-09-02"/>
    <s v="2015-09-02"/>
    <m/>
    <s v="info@wedmegood.com"/>
    <m/>
    <s v="https://www.crunchbase.com/organization/wedmegood"/>
    <s v="https://www.twitter.com/wedmegood"/>
    <s v="https://www.facebook.com/wedmegood"/>
    <s v="0a70fbd6-5685-ba2d-f054-809d7b102a74"/>
  </r>
  <r>
    <x v="18440"/>
    <s v="wovn.io"/>
    <s v="JPN"/>
    <m/>
    <s v="Tokyo"/>
    <s v="Tokyo"/>
    <x v="0"/>
    <s v="Wovn facilitates website multilingualization and localization with the use of a single line of code."/>
    <s v="software"/>
    <x v="10"/>
    <x v="2"/>
    <n v="1"/>
    <n v="1100000"/>
    <m/>
    <s v="2015-09-02"/>
    <s v="2015-09-02"/>
    <m/>
    <m/>
    <m/>
    <s v="https://www.crunchbase.com/organization/wovn"/>
    <s v="https://www.twitter.com/wovnio"/>
    <s v="http://www.facebook.com/wovnio"/>
    <s v="b79895ea-c2c5-742d-d2c5-10de07ff4a37"/>
  </r>
  <r>
    <x v="18441"/>
    <s v="adscientiam.com"/>
    <s v="FRA"/>
    <m/>
    <s v="Paris"/>
    <s v="Paris"/>
    <x v="0"/>
    <s v="Ad Scientiam was created to allow Research and Clinical studies to leverage new possibilities offered by the usage of smartphones."/>
    <s v="clinical trials|health care|information technology|it management|medical"/>
    <x v="66"/>
    <x v="2"/>
    <n v="1"/>
    <m/>
    <s v="2013-09-05"/>
    <s v="2015-09-01"/>
    <s v="2015-09-01"/>
    <m/>
    <m/>
    <n v="157274194"/>
    <s v="https://www.crunchbase.com/organization/ad-scientiam"/>
    <s v="https://www.twitter.com/adscientiam"/>
    <s v="https://www.facebook.com/adscientiam"/>
    <s v="f897d4b7-e144-5482-4387-65d0ac767e37"/>
  </r>
  <r>
    <x v="18442"/>
    <s v="thindiamond.com"/>
    <s v="USA"/>
    <s v="IL"/>
    <s v="Chicago"/>
    <s v="Romeoville"/>
    <x v="0"/>
    <s v="Advanced Diamond Technologies, Inc. engages in developing and applying diamond films for industrial, electronic, and medical applications."/>
    <s v="electronics|industrial|medical"/>
    <x v="209"/>
    <x v="0"/>
    <n v="2"/>
    <n v="5200000"/>
    <s v="2003-01-01"/>
    <s v="2011-07-14"/>
    <s v="2015-09-01"/>
    <m/>
    <s v="info@thindiamond.com"/>
    <n v="8665836086"/>
    <s v="https://www.crunchbase.com/organization/advanced-diamond-technologies"/>
    <m/>
    <s v="http://www.facebook.com/pages/advanced-diamond-technologies-inc/120701191351713"/>
    <s v="6ccf16e2-9454-f29d-85a5-e665d382dce2"/>
  </r>
  <r>
    <x v="18443"/>
    <s v="aeris.cn"/>
    <s v="CHE"/>
    <m/>
    <s v="CHE - Other"/>
    <s v="Winterthur"/>
    <x v="0"/>
    <s v="Startup focused on smart health devices"/>
    <s v="medical"/>
    <x v="3"/>
    <x v="0"/>
    <n v="1"/>
    <n v="1050000"/>
    <s v="2014-05-01"/>
    <s v="2015-09-01"/>
    <s v="2015-09-01"/>
    <m/>
    <s v="hello@aeris.io"/>
    <m/>
    <s v="https://www.crunchbase.com/organization/aeris-cleantec-ag"/>
    <m/>
    <m/>
    <s v="2ea94f79-6615-a711-fb27-36bbeade2d7b"/>
  </r>
  <r>
    <x v="18444"/>
    <s v="agentdrive.com"/>
    <m/>
    <m/>
    <m/>
    <m/>
    <x v="0"/>
    <s v="The real estate sales, marketing and advertising platform."/>
    <s v="marketing automation|real estate"/>
    <x v="2980"/>
    <x v="0"/>
    <n v="1"/>
    <n v="70000"/>
    <s v="2015-09-01"/>
    <s v="2015-09-01"/>
    <s v="2015-09-01"/>
    <m/>
    <m/>
    <m/>
    <s v="https://www.crunchbase.com/organization/agentdrive"/>
    <s v="https://www.twitter.com/agentdrive"/>
    <s v="https://www.facebook.com/agentdrive/"/>
    <s v="2280b1fa-0d51-db2d-e256-9dbc6f09d581"/>
  </r>
  <r>
    <x v="18445"/>
    <s v="ahlijasa.com"/>
    <m/>
    <m/>
    <m/>
    <m/>
    <x v="0"/>
    <s v="Ahlijasa provides on-demand house keeping and laundry services in Jakarta."/>
    <m/>
    <x v="5"/>
    <x v="1"/>
    <n v="1"/>
    <m/>
    <s v="2015-09-01"/>
    <s v="2015-09-01"/>
    <s v="2015-09-01"/>
    <m/>
    <s v="info@ahlijasa.com"/>
    <s v="'+62 812-8006-1470"/>
    <s v="https://www.crunchbase.com/organization/ahlijasa"/>
    <s v="https://www.twitter.com/ahlijasa"/>
    <s v="https://www.facebook.com/ahlijasa"/>
    <s v="c2088a3e-ae04-0542-7681-b91d29405ee0"/>
  </r>
  <r>
    <x v="18446"/>
    <s v="aimatchmaker.com"/>
    <s v="TWN"/>
    <m/>
    <s v="Taiwan"/>
    <s v="Taipei"/>
    <x v="0"/>
    <s v="The online matchmaker for ethnic Chinese singles around the world."/>
    <s v="lifestyle|machine learning|mobile"/>
    <x v="3669"/>
    <x v="1"/>
    <n v="1"/>
    <n v="138000"/>
    <s v="2015-09-01"/>
    <s v="2015-09-01"/>
    <s v="2015-09-01"/>
    <m/>
    <s v="augustshiau@aimatchmaker.com"/>
    <m/>
    <s v="https://www.crunchbase.com/organization/aimatchmaker"/>
    <m/>
    <s v="https://www.facebook.com/modernmeiren"/>
    <s v="64b49c65-359c-6494-9325-fbe4c7e74757"/>
  </r>
  <r>
    <x v="18447"/>
    <s v="alterix.com"/>
    <s v="USA"/>
    <s v="MA"/>
    <s v="Boston"/>
    <s v="Beverly"/>
    <x v="0"/>
    <s v="Alterix is a pharmaceutical company developing transdermal product candidates for treating acute and chronic pain."/>
    <s v="health care|health diagnostics|pharmaceutical"/>
    <x v="3"/>
    <x v="2"/>
    <n v="1"/>
    <n v="4250000"/>
    <m/>
    <s v="2015-09-01"/>
    <s v="2015-09-01"/>
    <m/>
    <s v="info@alterix.com"/>
    <s v="(978) 750-0090"/>
    <s v="https://www.crunchbase.com/organization/alterix"/>
    <m/>
    <m/>
    <s v="d8c5c82f-9397-a6c6-2ee9-0c258b26c82f"/>
  </r>
  <r>
    <x v="18448"/>
    <s v="analyzecorp.com"/>
    <s v="USA"/>
    <s v="VA"/>
    <s v="Washington, D.C."/>
    <s v="Fairfax"/>
    <x v="0"/>
    <s v="Analyze Corp. is a global leader and pioneer in big data analytics and cybersecurity."/>
    <s v="software"/>
    <x v="10"/>
    <x v="0"/>
    <n v="1"/>
    <n v="805000"/>
    <s v="2013-01-01"/>
    <s v="2015-09-01"/>
    <s v="2015-09-01"/>
    <m/>
    <s v="info@analyzecorp.com"/>
    <s v="(703) 273-1900"/>
    <s v="https://www.crunchbase.com/organization/analyze"/>
    <s v="https://www.twitter.com/analyzecorp"/>
    <s v="https://www.facebook.com/analyzecorp?_rdr=p"/>
    <s v="ff3beddb-2efe-8d12-3aa8-b23747b36de0"/>
  </r>
  <r>
    <x v="18449"/>
    <s v="animaute.fr"/>
    <s v="FRA"/>
    <m/>
    <s v="FRA - Other"/>
    <s v="Saulgond"/>
    <x v="0"/>
    <s v="Animaute is a company providing child care for pets throughout France."/>
    <m/>
    <x v="5"/>
    <x v="1"/>
    <n v="1"/>
    <m/>
    <s v="2009-01-01"/>
    <s v="2015-09-01"/>
    <s v="2015-09-01"/>
    <m/>
    <m/>
    <s v="'+33 5 45 31 46 95"/>
    <s v="https://www.crunchbase.com/organization/animaute"/>
    <s v="https://www.twitter.com/anim_hote"/>
    <s v="https://www.facebook.com/garde.animaux.pet.sitting.animaute"/>
    <s v="4d61981b-9911-dd54-df88-190b7987bf17"/>
  </r>
  <r>
    <x v="18450"/>
    <s v="appcoachs.com"/>
    <s v="CHN"/>
    <m/>
    <s v="Shanghai"/>
    <s v="Shanghai"/>
    <x v="0"/>
    <s v="Appcoach is a mobile advertising platform"/>
    <s v="marketing automation"/>
    <x v="124"/>
    <x v="3"/>
    <n v="1"/>
    <n v="10000000"/>
    <s v="2014-01-01"/>
    <s v="2015-09-01"/>
    <s v="2015-09-01"/>
    <m/>
    <m/>
    <m/>
    <s v="https://www.crunchbase.com/organization/appcoach"/>
    <s v="https://www.twitter.com/appcoachs"/>
    <s v="https://www.facebook.com/appcoachs"/>
    <s v="f8a6542c-23ab-abe6-417b-4e467670ccaa"/>
  </r>
  <r>
    <x v="18451"/>
    <s v="apptimate.io"/>
    <s v="SWE"/>
    <m/>
    <s v="Malmo"/>
    <s v="Lund"/>
    <x v="0"/>
    <s v="Secure communication as a Service for apps and things"/>
    <s v="android|cloud security|developer apis|internet of things|ios|messaging|mobile|security"/>
    <x v="3670"/>
    <x v="1"/>
    <n v="3"/>
    <n v="185000"/>
    <s v="2011-06-20"/>
    <s v="2012-12-27"/>
    <s v="2015-09-01"/>
    <m/>
    <s v="ping@apptimate.io"/>
    <m/>
    <s v="https://www.crunchbase.com/organization/pingpal"/>
    <s v="https://www.twitter.com/apptimates"/>
    <s v="http://www.facebook.com/pingpal"/>
    <s v="42ff8977-a949-4894-d961-b9b78106bdd1"/>
  </r>
  <r>
    <x v="18452"/>
    <s v="atpeaksports.com"/>
    <s v="USA"/>
    <s v="NY"/>
    <s v="New York City"/>
    <s v="New York"/>
    <x v="0"/>
    <s v="At Peak Sports is a customized training platform that brings the best of sports medicine and athletic training."/>
    <s v="fitness|health care|mobile|sports"/>
    <x v="1107"/>
    <x v="0"/>
    <n v="2"/>
    <n v="565000"/>
    <s v="2012-01-01"/>
    <s v="2014-03-31"/>
    <s v="2015-09-01"/>
    <m/>
    <s v="info@atpeaksports.com"/>
    <s v="917 348 0917"/>
    <s v="https://www.crunchbase.com/organization/at-peak-resources"/>
    <s v="https://www.twitter.com/atpeaksports"/>
    <s v="http://www.facebook.com/atpeaksports"/>
    <s v="9f97c4bc-d8e2-0a3b-4c08-1cecdb18da27"/>
  </r>
  <r>
    <x v="18453"/>
    <s v="auto1.com"/>
    <s v="DEU"/>
    <m/>
    <s v="Berlin"/>
    <s v="Berlin"/>
    <x v="0"/>
    <s v="AUTO1.com is an exclusive trading market for used cars bought from individuals. It is exclusively for car dealers."/>
    <m/>
    <x v="5"/>
    <x v="6"/>
    <n v="1"/>
    <m/>
    <m/>
    <s v="2015-09-01"/>
    <s v="2015-09-01"/>
    <m/>
    <m/>
    <n v="493020163405"/>
    <s v="https://www.crunchbase.com/organization/auto1-com"/>
    <s v="https://www.twitter.com/auto1com"/>
    <m/>
    <s v="f94d2785-36ee-afb8-144d-4cb48e02f640"/>
  </r>
  <r>
    <x v="18454"/>
    <s v="avante.com.vc"/>
    <s v="BRA"/>
    <m/>
    <s v="Sao Paulo"/>
    <s v="São Paulo"/>
    <x v="0"/>
    <s v="Avante empowers micro-entrepreneurs in financial-inclusion markets, by leveraging technology to humanize financial services"/>
    <s v="financial services"/>
    <x v="24"/>
    <x v="6"/>
    <n v="3"/>
    <n v="7275000"/>
    <s v="2012-01-01"/>
    <s v="2014-01-01"/>
    <s v="2015-09-01"/>
    <m/>
    <s v="avante@avante.com.vc"/>
    <s v="'+55 11 3744-1710"/>
    <s v="https://www.crunchbase.com/organization/avante"/>
    <s v="https://www.twitter.com/avantecomvc"/>
    <s v="https://www.facebook.com/avantecomvc"/>
    <s v="fa1602cb-43e9-e2d6-fc7a-3494dc5a8ebe"/>
  </r>
  <r>
    <x v="18455"/>
    <s v="bandsquare.com"/>
    <m/>
    <m/>
    <m/>
    <m/>
    <x v="0"/>
    <s v="BandSquare is a survey / CRM tool to collect and provide artists and managers with demand data (for touring &amp; merch)"/>
    <s v="music|social crm"/>
    <x v="3671"/>
    <x v="1"/>
    <n v="2"/>
    <m/>
    <s v="2013-01-01"/>
    <s v="2013-11-01"/>
    <s v="2015-09-01"/>
    <m/>
    <m/>
    <m/>
    <s v="https://www.crunchbase.com/organization/bandsquare"/>
    <m/>
    <m/>
    <s v="7169ff97-dcc7-164d-7225-60ba9c7935a0"/>
  </r>
  <r>
    <x v="18456"/>
    <m/>
    <s v="IND"/>
    <m/>
    <s v="Ahmedabad"/>
    <s v="Ahmedabad"/>
    <x v="0"/>
    <s v="Beacon Realty"/>
    <s v="real estate"/>
    <x v="76"/>
    <x v="2"/>
    <n v="1"/>
    <m/>
    <m/>
    <s v="2015-09-01"/>
    <s v="2015-09-01"/>
    <m/>
    <m/>
    <m/>
    <s v="https://www.crunchbase.com/organization/beacon-realty"/>
    <m/>
    <m/>
    <s v="d3fb851c-eefa-9943-68b0-cb02fa60830a"/>
  </r>
  <r>
    <x v="18457"/>
    <s v="beatly.com"/>
    <s v="SWE"/>
    <m/>
    <s v="Stockholm"/>
    <s v="Stockholm"/>
    <x v="0"/>
    <s v="Beatly provides a platform designed for brands to create, manage and follow-up on influencer marketing campaigns."/>
    <s v="brand marketing"/>
    <x v="208"/>
    <x v="1"/>
    <n v="1"/>
    <n v="35956.268188815397"/>
    <s v="2014-01-01"/>
    <s v="2015-09-01"/>
    <s v="2015-09-01"/>
    <m/>
    <s v="info@beatly.com"/>
    <s v="(073)416-2000"/>
    <s v="https://www.crunchbase.com/organization/beatly"/>
    <m/>
    <m/>
    <s v="125e2533-9c05-559e-7006-3b7b4d586106"/>
  </r>
  <r>
    <x v="18458"/>
    <s v="betalintherapeutics.com"/>
    <s v="ISR"/>
    <m/>
    <s v="Tel Aviv"/>
    <s v="Ramat Gan"/>
    <x v="0"/>
    <s v="Betalin Therapeutics develops a cell therapy solution for insulin-dependent diabetes, an Engineered Micro-Pancreas (EMP)."/>
    <s v="biotechnology"/>
    <x v="36"/>
    <x v="1"/>
    <n v="1"/>
    <m/>
    <s v="2015-07-01"/>
    <s v="2015-09-01"/>
    <s v="2015-09-01"/>
    <m/>
    <s v="info@betalintherapeutics.com"/>
    <n v="972779400370"/>
    <s v="https://www.crunchbase.com/organization/betalin-therapeutics"/>
    <m/>
    <s v="https://www.facebook.com/betalin.therapeutics.inc"/>
    <s v="71a96b4b-2611-1256-ef54-ca14bf6d19f8"/>
  </r>
  <r>
    <x v="18459"/>
    <s v="biottery.com"/>
    <s v="BGR"/>
    <m/>
    <s v="Sofia"/>
    <s v="Sofia"/>
    <x v="0"/>
    <s v="BIOTTERY is an organic energy drink. We are a start-up. We keep it simple. We are runners, climbers, hikers &amp; we like it healthy."/>
    <s v="organic food"/>
    <x v="7"/>
    <x v="1"/>
    <n v="3"/>
    <n v="106879.16833151699"/>
    <s v="2013-07-09"/>
    <s v="2013-09-18"/>
    <s v="2015-09-01"/>
    <m/>
    <s v="yummy@biottery.com"/>
    <s v="'+359 88 911 1377"/>
    <s v="https://www.crunchbase.com/organization/biottery"/>
    <s v="https://www.twitter.com/biottery"/>
    <s v="http://www.facebook.com/biottery"/>
    <s v="31b0756c-8835-53b3-1d76-c78544942af2"/>
  </r>
  <r>
    <x v="18460"/>
    <s v="bit.one"/>
    <s v="BRA"/>
    <m/>
    <s v="Rio de Janeiro"/>
    <s v="Rio De Janeiro"/>
    <x v="0"/>
    <s v="BitOne is a Bitcoin complete solution on which you can buy, sell or withdraw bitcoins in local currency at any ATM around the world."/>
    <s v="bitcoin|finance|virtual currency"/>
    <x v="57"/>
    <x v="1"/>
    <n v="1"/>
    <n v="50000"/>
    <s v="2015-07-15"/>
    <s v="2015-09-01"/>
    <s v="2015-09-01"/>
    <m/>
    <m/>
    <m/>
    <s v="https://www.crunchbase.com/organization/bitmoedas-plasticbitco-in"/>
    <s v="https://www.twitter.com/bitonebitcoin"/>
    <s v="https://www.facebook.com/bitone-1670104376541179/"/>
    <s v="c6885619-40b0-bd8a-3128-9b4a0f06424d"/>
  </r>
  <r>
    <x v="18461"/>
    <s v="bloom.dating"/>
    <m/>
    <m/>
    <m/>
    <m/>
    <x v="0"/>
    <s v="Connecting nearby people, even offline."/>
    <s v="apps"/>
    <x v="50"/>
    <x v="1"/>
    <n v="1"/>
    <n v="76776.610773294"/>
    <s v="2015-03-01"/>
    <s v="2015-09-01"/>
    <s v="2015-09-01"/>
    <m/>
    <s v="contact@bloom.dating"/>
    <m/>
    <s v="https://www.crunchbase.com/organization/bloom-12"/>
    <m/>
    <m/>
    <s v="0941492b-27cb-4e45-ad3c-cb7dc40d9cf3"/>
  </r>
  <r>
    <x v="18462"/>
    <s v="bodywhat.com"/>
    <s v="FRA"/>
    <m/>
    <s v="Paris"/>
    <s v="Paris"/>
    <x v="0"/>
    <s v="Bodywhat will estimate your bodyfat percentage, tell you how sexy you look, and create a 3D model of your body using just a picture of you."/>
    <s v="3d technology|analytics|apps|mobile|software"/>
    <x v="3672"/>
    <x v="1"/>
    <n v="1"/>
    <m/>
    <s v="2015-01-01"/>
    <s v="2015-09-01"/>
    <s v="2015-09-01"/>
    <m/>
    <s v="contact@bodywhat.com"/>
    <m/>
    <s v="https://www.crunchbase.com/organization/bodywhat"/>
    <s v="https://www.twitter.com/bodywhatwhat"/>
    <s v="https://www.facebook.com/bodywhat"/>
    <s v="18534ace-a8d6-3435-6222-28c5b6efb1cd"/>
  </r>
  <r>
    <x v="18463"/>
    <s v="boldmind.co.uk"/>
    <s v="GBR"/>
    <m/>
    <s v="London"/>
    <s v="London"/>
    <x v="0"/>
    <s v="BOLDMIND is an IoT consultancy specialized in building connected devices."/>
    <s v="advertising platforms|analytics|big data|internet of things|retail technology|smart building"/>
    <x v="3673"/>
    <x v="0"/>
    <n v="2"/>
    <n v="999013.88646273501"/>
    <s v="2012-07-01"/>
    <s v="2015-05-10"/>
    <s v="2015-09-01"/>
    <m/>
    <s v="iot@boldmind.co.uk"/>
    <n v="2075118056"/>
    <s v="https://www.crunchbase.com/organization/boldmind"/>
    <s v="https://www.twitter.com/iot_boldmind"/>
    <s v="https://www.facebook.com/boldminduk/"/>
    <s v="4357d2a1-22d3-33a5-d50c-2b747ff5d626"/>
  </r>
  <r>
    <x v="18464"/>
    <s v="buildingsp.com"/>
    <m/>
    <m/>
    <m/>
    <m/>
    <x v="0"/>
    <s v="BuildingSP, Inc. is a software development company that is automating the use of Building Information Modeling for building infrastructure."/>
    <s v="construction|green building|smart building|software"/>
    <x v="3674"/>
    <x v="1"/>
    <n v="1"/>
    <m/>
    <s v="2014-10-01"/>
    <s v="2015-09-01"/>
    <s v="2015-09-01"/>
    <m/>
    <s v="brett@buildingsp.com"/>
    <m/>
    <s v="https://www.crunchbase.com/organization/buidingsp-inc"/>
    <s v="https://www.twitter.com/genmep"/>
    <m/>
    <s v="a281ec36-7f3f-6eb8-6feb-ef1ec3284a76"/>
  </r>
  <r>
    <x v="18465"/>
    <s v="cadensllc.com"/>
    <s v="USA"/>
    <s v="WI"/>
    <s v="Milwaukee"/>
    <s v="Milwaukee"/>
    <x v="0"/>
    <s v="Cadens is a start-up in the field of micro- to small-hydropower and the deployment of Near Net Shape technology to turbine design and more."/>
    <s v="manufacturing"/>
    <x v="41"/>
    <x v="0"/>
    <n v="2"/>
    <n v="20000"/>
    <s v="2011-07-01"/>
    <s v="2015-06-01"/>
    <s v="2015-09-01"/>
    <m/>
    <s v="info@cadensllc.com"/>
    <n v="9202616353"/>
    <s v="https://www.crunchbase.com/organization/cadens"/>
    <s v="https://www.twitter.com/cadensllc"/>
    <s v="http://www.facebook.com/cadensllc"/>
    <s v="8d519d20-5146-fe30-9e3a-92aedddb507e"/>
  </r>
  <r>
    <x v="18466"/>
    <s v="canvas.technology"/>
    <s v="USA"/>
    <s v="CO"/>
    <s v="Denver"/>
    <s v="Boulder"/>
    <x v="0"/>
    <s v="CANVAS Technology is a robotics company with a mission to provide end-to-end autonomous delivery of goods."/>
    <m/>
    <x v="5"/>
    <x v="0"/>
    <n v="1"/>
    <m/>
    <s v="2015-01-01"/>
    <s v="2015-09-01"/>
    <s v="2015-09-01"/>
    <m/>
    <s v="smcqueen@canvas.technology"/>
    <s v="(720)515-1009"/>
    <s v="https://www.crunchbase.com/organization/canvas-technology"/>
    <m/>
    <m/>
    <s v="ad5a92cb-cdf8-0b8d-6d62-e159af507118"/>
  </r>
  <r>
    <x v="18467"/>
    <s v="capitalife.lk"/>
    <s v="LKA"/>
    <m/>
    <s v="Sri Lanka"/>
    <s v="Colombo"/>
    <x v="0"/>
    <s v="Capitalife is a new entity which is planning to commence its’ operations soon as a new life insurance company in Sri Lanka."/>
    <s v="insurance"/>
    <x v="24"/>
    <x v="2"/>
    <n v="1"/>
    <n v="2000000"/>
    <m/>
    <s v="2015-09-01"/>
    <s v="2015-09-01"/>
    <m/>
    <s v="info@capitalife.lk"/>
    <m/>
    <s v="https://www.crunchbase.com/organization/capitalife"/>
    <m/>
    <m/>
    <s v="523c26a0-8359-e590-3128-1eac837e3f5b"/>
  </r>
  <r>
    <x v="18468"/>
    <s v="capsenta.com"/>
    <s v="USA"/>
    <s v="TX"/>
    <s v="Austin"/>
    <s v="Austin"/>
    <x v="0"/>
    <s v="Capsenta increases the value of companies’ data by enriching it to become a knowledge graph"/>
    <s v="analytics|information technology"/>
    <x v="930"/>
    <x v="1"/>
    <n v="2"/>
    <n v="210000"/>
    <s v="2012-01-01"/>
    <s v="2015-03-30"/>
    <s v="2015-09-01"/>
    <m/>
    <s v="ultrawrap@capsenta.com"/>
    <s v="(888) 983-2597"/>
    <s v="https://www.crunchbase.com/organization/capsenta"/>
    <m/>
    <m/>
    <s v="90230efa-02e7-1bfc-3ba5-c952a7768317"/>
  </r>
  <r>
    <x v="18469"/>
    <s v="encapsule.us"/>
    <m/>
    <m/>
    <m/>
    <m/>
    <x v="0"/>
    <s v="Capusule is the fashion and lifestyle trade event that fuses the best high-end, progressive brands and directional, independent designers."/>
    <s v="augmented reality|location based services"/>
    <x v="3675"/>
    <x v="2"/>
    <n v="1"/>
    <n v="20000"/>
    <s v="2015-01-01"/>
    <s v="2015-09-01"/>
    <s v="2015-09-01"/>
    <m/>
    <m/>
    <m/>
    <s v="https://www.crunchbase.com/organization/capusule"/>
    <m/>
    <m/>
    <s v="b9ac417d-9682-a24d-2d31-851f56fb9e52"/>
  </r>
  <r>
    <x v="18470"/>
    <s v="carbon38.com"/>
    <s v="USA"/>
    <s v="CA"/>
    <s v="Los Angeles"/>
    <s v="Los Angeles"/>
    <x v="0"/>
    <s v="Carbon38 is the premier e-commerce destination for fashion-forward activewear."/>
    <s v="e-commerce|health care|retail"/>
    <x v="476"/>
    <x v="0"/>
    <n v="3"/>
    <n v="1000000"/>
    <s v="2013-11-04"/>
    <s v="2013-10-10"/>
    <s v="2015-09-01"/>
    <m/>
    <s v="customerservice@carbon38.com"/>
    <m/>
    <s v="https://www.crunchbase.com/organization/carbon38"/>
    <s v="https://www.twitter.com/carbon38"/>
    <s v="http://www.facebook.com/carbon38"/>
    <s v="758aaff7-8907-59b8-788f-ccf9b39d9416"/>
  </r>
  <r>
    <x v="18471"/>
    <s v="careledger.com"/>
    <m/>
    <m/>
    <m/>
    <m/>
    <x v="0"/>
    <s v="Enabling companies to provide free medical care for their employees while saving on healthcare costs."/>
    <s v="health care"/>
    <x v="3"/>
    <x v="2"/>
    <n v="1"/>
    <m/>
    <s v="2015-05-27"/>
    <s v="2015-09-01"/>
    <s v="2015-09-01"/>
    <m/>
    <m/>
    <m/>
    <s v="https://www.crunchbase.com/organization/careledger"/>
    <s v="https://www.twitter.com/careledger"/>
    <m/>
    <s v="50245f73-52bf-e962-5e4e-affaf9d81b54"/>
  </r>
  <r>
    <x v="18472"/>
    <s v="cargobase.com"/>
    <s v="SGP"/>
    <m/>
    <s v="Singapore"/>
    <s v="Singapore"/>
    <x v="0"/>
    <s v="Cargobase is a platform for ad hoc freight where companies buy and manage freight services from pre-screened providers."/>
    <s v="b2b|logistics|saas"/>
    <x v="114"/>
    <x v="1"/>
    <n v="3"/>
    <n v="1300000"/>
    <s v="2013-04-30"/>
    <s v="2013-04-30"/>
    <s v="2015-09-01"/>
    <m/>
    <s v="info@cargobase.com"/>
    <s v="(165) 036-0074"/>
    <s v="https://www.crunchbase.com/organization/cargobase"/>
    <s v="https://www.twitter.com/cargobase"/>
    <s v="https://www.facebook.com/cargobase"/>
    <s v="8b3b2544-9011-23da-b87f-ef16b77ff2f6"/>
  </r>
  <r>
    <x v="18473"/>
    <s v="carwangu.com"/>
    <m/>
    <m/>
    <m/>
    <m/>
    <x v="0"/>
    <s v="#1 Car classifieds website in Democratic Republic of Congo / Kinshasa"/>
    <m/>
    <x v="5"/>
    <x v="1"/>
    <n v="1"/>
    <m/>
    <s v="2014-06-01"/>
    <s v="2015-09-01"/>
    <s v="2015-09-01"/>
    <m/>
    <m/>
    <m/>
    <s v="https://www.crunchbase.com/organization/carwangu"/>
    <s v="https://www.twitter.com/carwangu"/>
    <s v="https://www.facebook.com/carwangu"/>
    <s v="4b2712d0-e8d1-de0b-b7ff-19ba2a2e2ebd"/>
  </r>
  <r>
    <x v="18474"/>
    <s v="cavacave.com"/>
    <s v="FRA"/>
    <m/>
    <s v="Montreuil"/>
    <s v="Montreuil"/>
    <x v="0"/>
    <s v="A privileged access to the most precious privately owned cellars."/>
    <s v="brewing|organic|product design|wine and spirits"/>
    <x v="3676"/>
    <x v="0"/>
    <n v="1"/>
    <m/>
    <s v="2013-01-01"/>
    <s v="2015-09-01"/>
    <s v="2015-09-01"/>
    <m/>
    <s v="info@cavacave.com"/>
    <n v="629052832"/>
    <s v="https://www.crunchbase.com/organization/cavacave"/>
    <s v="https://www.twitter.com/cavacave"/>
    <s v="https://www.facebook.com/cavacave.fr"/>
    <s v="77068cd9-8c2e-9c7d-803f-3416b6cc0524"/>
  </r>
  <r>
    <x v="18475"/>
    <s v="cbinsights.com"/>
    <s v="USA"/>
    <s v="NY"/>
    <s v="New York City"/>
    <s v="New York"/>
    <x v="0"/>
    <s v="CB Insights is a company that built software that predicts what the next technology trend will be."/>
    <s v="analytics|angel investment|database|venture capital"/>
    <x v="1776"/>
    <x v="0"/>
    <n v="2"/>
    <n v="11150000"/>
    <s v="2008-01-01"/>
    <s v="2015-08-24"/>
    <s v="2015-09-01"/>
    <m/>
    <s v="info@cbinsights.com"/>
    <m/>
    <s v="https://www.crunchbase.com/organization/cb-insights"/>
    <s v="https://www.twitter.com/cbinsights"/>
    <s v="https://www.facebook.com/cbinsights"/>
    <s v="9ac9678f-78a6-fe42-31be-ca6a62629a27"/>
  </r>
  <r>
    <x v="18476"/>
    <s v="cequrcorp.com"/>
    <s v="CHE"/>
    <m/>
    <s v="CHE - Other"/>
    <s v="Horw"/>
    <x v="0"/>
    <s v="CeQur develops and commercializes insulin delivery systems, giving people with type 2 diabetes freedom from multiple daily injections."/>
    <s v="biotechnology|diabetes|medical device"/>
    <x v="44"/>
    <x v="6"/>
    <n v="3"/>
    <n v="156600000"/>
    <s v="2008-01-01"/>
    <s v="2010-01-05"/>
    <s v="2015-09-01"/>
    <m/>
    <s v="isabelle.schwarz@cequr.net"/>
    <n v="41415004862"/>
    <s v="https://www.crunchbase.com/organization/cequr"/>
    <m/>
    <m/>
    <s v="b83ecba3-edb8-d416-a11e-eee78b7b231d"/>
  </r>
  <r>
    <x v="18477"/>
    <s v="certintell.com"/>
    <s v="USA"/>
    <s v="IA"/>
    <s v="Des Moines"/>
    <s v="West Des Moines"/>
    <x v="0"/>
    <s v="Cartintell is a medical and health company which provide telemedicine services to the low-income underserved population."/>
    <m/>
    <x v="5"/>
    <x v="0"/>
    <n v="1"/>
    <n v="500000"/>
    <s v="2014-01-02"/>
    <s v="2015-09-01"/>
    <s v="2015-09-01"/>
    <m/>
    <m/>
    <n v="5158021281"/>
    <s v="https://www.crunchbase.com/organization/certintell-inc"/>
    <s v="https://www.twitter.com/certintell"/>
    <s v="https://www.facebook.com/certintell"/>
    <s v="0aa7d8c0-7e46-ed49-6875-ec53ec2bf711"/>
  </r>
  <r>
    <x v="18478"/>
    <s v="channelape.com"/>
    <s v="USA"/>
    <s v="PA"/>
    <s v="PA - Other"/>
    <s v="Jessup"/>
    <x v="0"/>
    <s v="Omni-channel E-commerce Management"/>
    <s v="e-commerce"/>
    <x v="63"/>
    <x v="1"/>
    <n v="2"/>
    <m/>
    <s v="2013-09-01"/>
    <s v="2015-05-01"/>
    <s v="2015-09-01"/>
    <m/>
    <s v="info@channelape.com"/>
    <s v="'570-445-2845"/>
    <s v="https://www.crunchbase.com/organization/channelape"/>
    <s v="https://www.twitter.com/channelape"/>
    <s v="http://www.facebook.com/channelape"/>
    <s v="8e97f5a6-4dc9-c2f7-f8a4-7a4d1eb8e1f8"/>
  </r>
  <r>
    <x v="18479"/>
    <s v="cirtru.com"/>
    <s v="IND"/>
    <m/>
    <s v="Mumbai"/>
    <s v="Mumbai"/>
    <x v="0"/>
    <s v="Cirtru is a community of verified professionals and students providing/searching roommates, rentals and sublets"/>
    <s v="classifieds"/>
    <x v="63"/>
    <x v="1"/>
    <n v="1"/>
    <n v="100000"/>
    <s v="2015-01-01"/>
    <s v="2015-09-01"/>
    <s v="2015-09-01"/>
    <m/>
    <s v="social@cirtru.com"/>
    <m/>
    <s v="https://www.crunchbase.com/organization/cirtru"/>
    <s v="https://www.twitter.com/cirtrulive"/>
    <s v="https://www.facebook.com/cirtru"/>
    <s v="7444092b-7475-7f01-d093-f61381b75fe9"/>
  </r>
  <r>
    <x v="18480"/>
    <s v="clipdis.com"/>
    <s v="USA"/>
    <s v="NY"/>
    <s v="New York City"/>
    <s v="New York"/>
    <x v="0"/>
    <s v="ClipDis turns text into video mashup for messaging"/>
    <s v="apps|messaging|video"/>
    <x v="1785"/>
    <x v="1"/>
    <n v="1"/>
    <m/>
    <s v="2014-01-01"/>
    <s v="2015-09-01"/>
    <s v="2015-09-01"/>
    <m/>
    <m/>
    <m/>
    <s v="https://www.crunchbase.com/organization/clipdis"/>
    <s v="https://www.twitter.com/clipdis"/>
    <s v="https://www.facebook.com/clipdis/?fref=ts"/>
    <s v="b4599ac0-5b5d-9a62-51b7-1d2a3e977642"/>
  </r>
  <r>
    <x v="18481"/>
    <s v="cloud66.com"/>
    <s v="GBR"/>
    <m/>
    <s v="London"/>
    <s v="London"/>
    <x v="0"/>
    <s v="Ops tools for Devs. Build, manage and maintain applications on any cloud"/>
    <s v="iaas|paas|saas|software"/>
    <x v="10"/>
    <x v="0"/>
    <n v="8"/>
    <n v="2242064"/>
    <s v="2011-01-01"/>
    <s v="2012-08-01"/>
    <s v="2015-09-01"/>
    <m/>
    <s v="hello@cloud66.com"/>
    <s v="'+44 20 3603 2601"/>
    <s v="https://www.crunchbase.com/organization/cloudblocks"/>
    <s v="https://www.twitter.com/cloud66"/>
    <s v="http://www.facebook.com/pages/cloud-66/330826340329550"/>
    <s v="5794c0c9-d48f-7ebb-80ab-5a8b91de3b04"/>
  </r>
  <r>
    <x v="18482"/>
    <s v="cloudstitch.com"/>
    <s v="USA"/>
    <s v="CA"/>
    <s v="SF Bay Area"/>
    <s v="San Francisco"/>
    <x v="0"/>
    <s v="Cloudstitch is a CMS powered by Google Docs."/>
    <s v="web development"/>
    <x v="10"/>
    <x v="1"/>
    <n v="1"/>
    <n v="800000"/>
    <s v="2014-09-01"/>
    <s v="2015-09-01"/>
    <s v="2015-09-01"/>
    <m/>
    <s v="founders@cloudstitch.com"/>
    <m/>
    <s v="https://www.crunchbase.com/organization/cloudstitch"/>
    <s v="https://www.twitter.com/cloudstitch"/>
    <m/>
    <s v="06f19735-bdf8-09b5-24bb-07ac26fdea16"/>
  </r>
  <r>
    <x v="18483"/>
    <s v="cocontest.com"/>
    <s v="USA"/>
    <s v="CA"/>
    <s v="SF Bay Area"/>
    <s v="San Francisco"/>
    <x v="0"/>
    <s v="CoContest offers an online crowdsourcing platform that enables individuals to outsource interior design activities."/>
    <s v="crowdsourcing|curated web|home renovation"/>
    <x v="441"/>
    <x v="1"/>
    <n v="3"/>
    <n v="860000"/>
    <s v="2013-01-01"/>
    <s v="2013-07-23"/>
    <s v="2015-09-01"/>
    <m/>
    <s v="info@cocontest.com"/>
    <m/>
    <s v="https://www.crunchbase.com/organization/cocontest"/>
    <s v="https://www.twitter.com/cocontest"/>
    <s v="https://www.facebook.com/cocontest"/>
    <s v="f9b05fd2-6ca2-9fcc-1f21-847331488982"/>
  </r>
  <r>
    <x v="18484"/>
    <s v="cognitivlabs.com"/>
    <s v="USA"/>
    <s v="NY"/>
    <s v="New York City"/>
    <s v="New York"/>
    <x v="0"/>
    <s v="Cognitiv uses its proprietary Deep Learning technology to help companies with Big Data problems get beyond analysis to decisions."/>
    <s v="advertising|analytics|big data"/>
    <x v="977"/>
    <x v="0"/>
    <n v="1"/>
    <n v="1500000"/>
    <s v="2015-06-04"/>
    <s v="2015-09-01"/>
    <s v="2015-09-01"/>
    <m/>
    <s v="info@cognitivlabs.com"/>
    <s v="(917)383-3800"/>
    <s v="https://www.crunchbase.com/organization/cognitiv"/>
    <s v="https://www.twitter.com/teamcognitiv"/>
    <s v="https://www.facebook.com/teamcognitiv"/>
    <s v="88bd951c-d89c-f78e-1ee7-e9418d7aa4e1"/>
  </r>
  <r>
    <x v="18485"/>
    <s v="comet.ai"/>
    <s v="USA"/>
    <s v="WI"/>
    <s v="Milwaukee"/>
    <s v="Milwaukee"/>
    <x v="0"/>
    <s v="Virtual reality solution tool developer"/>
    <s v="virtual reality"/>
    <x v="136"/>
    <x v="2"/>
    <n v="2"/>
    <n v="20000"/>
    <m/>
    <s v="2015-06-01"/>
    <s v="2015-09-01"/>
    <m/>
    <m/>
    <m/>
    <s v="https://www.crunchbase.com/organization/comet-ai"/>
    <m/>
    <m/>
    <s v="e9fc6ac2-7dbb-df97-8a03-7e66a5e4591e"/>
  </r>
  <r>
    <x v="5341"/>
    <s v="rentcomfy.com"/>
    <s v="USA"/>
    <s v="TX"/>
    <s v="Austin"/>
    <s v="Austin"/>
    <x v="0"/>
    <s v="Comfy provides an online platform for students to find a housing that suits their individual requirements."/>
    <s v="mobile|real estate|search engine"/>
    <x v="409"/>
    <x v="2"/>
    <n v="2"/>
    <n v="1850000"/>
    <s v="2013-04-01"/>
    <s v="2014-07-04"/>
    <s v="2015-09-01"/>
    <m/>
    <s v="hello@rentcomfy.com"/>
    <m/>
    <s v="https://www.crunchbase.com/organization/comfy"/>
    <s v="https://www.twitter.com/rentcomfy"/>
    <m/>
    <s v="aea03c16-7f7f-aec5-082d-0ec1110e8c46"/>
  </r>
  <r>
    <x v="18486"/>
    <s v="cssig.in.ua"/>
    <s v="UKR"/>
    <m/>
    <s v="UKR - Other"/>
    <s v="Chernivtsi"/>
    <x v="0"/>
    <s v="Software engineering and developing"/>
    <s v="outsourcing|software|web development"/>
    <x v="410"/>
    <x v="1"/>
    <n v="1"/>
    <m/>
    <s v="2015-02-04"/>
    <s v="2015-09-01"/>
    <s v="2015-09-01"/>
    <m/>
    <s v="info@cssig.in.ua"/>
    <n v="380967542727"/>
    <s v="https://www.crunchbase.com/organization/computer-systems-and-software-innovation-group"/>
    <m/>
    <m/>
    <s v="f2ba04f4-942e-6d54-dfb3-8b08404d7d2d"/>
  </r>
  <r>
    <x v="18487"/>
    <s v="conztanz.com"/>
    <s v="FRA"/>
    <m/>
    <s v="Nice"/>
    <s v="Valbonne"/>
    <x v="0"/>
    <s v="Solve integration problem for airlines/airports. Improve passenger experience with innovative solutions"/>
    <s v="software"/>
    <x v="10"/>
    <x v="0"/>
    <n v="1"/>
    <n v="2240733"/>
    <s v="2013-07-01"/>
    <s v="2015-09-01"/>
    <s v="2015-09-01"/>
    <m/>
    <s v="contact@conztanz.com"/>
    <n v="33489704017"/>
    <s v="https://www.crunchbase.com/organization/conztanz"/>
    <s v="https://www.twitter.com/conztanzsky"/>
    <m/>
    <s v="55190786-184e-8e53-fcc2-22912e3707f1"/>
  </r>
  <r>
    <x v="18488"/>
    <s v="coramaze.com"/>
    <s v="DEU"/>
    <m/>
    <s v="Essen"/>
    <s v="Essen"/>
    <x v="0"/>
    <s v="coramaze technologies GmbH, a medical device company, develops a minimally invasive valve repair system for people with heart diseases."/>
    <s v="health care"/>
    <x v="3"/>
    <x v="1"/>
    <n v="2"/>
    <n v="6342950"/>
    <s v="2013-01-01"/>
    <s v="2014-02-16"/>
    <s v="2015-09-01"/>
    <m/>
    <s v="info@coramaze.com"/>
    <s v="49 179 557 0001"/>
    <s v="https://www.crunchbase.com/organization/coramaze-technologies"/>
    <m/>
    <m/>
    <s v="d3f49a7f-6670-5b59-8164-c56ea4a5f1f3"/>
  </r>
  <r>
    <x v="18489"/>
    <s v="thecoursekey.com"/>
    <s v="USA"/>
    <s v="CA"/>
    <s v="San Diego"/>
    <s v="San Diego"/>
    <x v="0"/>
    <s v="CourseKey is a real time classroom engagement software that allows professors to leverage their students devices to gamify the classroom."/>
    <s v="education|real time|software"/>
    <x v="283"/>
    <x v="1"/>
    <n v="2"/>
    <m/>
    <s v="2014-02-01"/>
    <s v="2015-05-15"/>
    <s v="2015-09-01"/>
    <m/>
    <s v="information@thecoursekey.com"/>
    <s v="(310) 739-0411"/>
    <s v="https://www.crunchbase.com/organization/course-key"/>
    <s v="https://www.twitter.com/thecoursekey"/>
    <s v="https://www.facebook.com/coursekey"/>
    <s v="b5ca41c5-88d3-3bc6-4b2b-83d8ef5e3347"/>
  </r>
  <r>
    <x v="18490"/>
    <s v="credibleinc.com"/>
    <s v="USA"/>
    <s v="MD"/>
    <s v="Washington, D.C."/>
    <s v="Rockville"/>
    <x v="0"/>
    <s v="Credible Behavioral Health Enterprise Software provides secure, proven, easy to use software for clinic, community &amp; residential"/>
    <s v="enterprise software|security|software"/>
    <x v="2529"/>
    <x v="3"/>
    <n v="1"/>
    <n v="30000000"/>
    <s v="2000-01-01"/>
    <s v="2015-09-01"/>
    <s v="2015-09-01"/>
    <m/>
    <s v="info@credibleinc.com"/>
    <s v="(301) 652-9500"/>
    <s v="https://www.crunchbase.com/organization/credible-behavioral-health-software"/>
    <m/>
    <m/>
    <s v="61fcd9cd-0c35-9fb5-4a38-e4bb68dc6e3a"/>
  </r>
  <r>
    <x v="18491"/>
    <s v="csphealthcare.com"/>
    <m/>
    <m/>
    <m/>
    <m/>
    <x v="0"/>
    <s v="CSP Healthcare helps doctors and medical professionals manage their patients’ medical records with ease."/>
    <s v="health care|health diagnostics|medical"/>
    <x v="3"/>
    <x v="0"/>
    <n v="1"/>
    <n v="500000"/>
    <s v="2015-05-01"/>
    <s v="2015-09-01"/>
    <s v="2015-09-01"/>
    <m/>
    <m/>
    <m/>
    <s v="https://www.crunchbase.com/organization/csp-healthcare"/>
    <s v="https://www.twitter.com/csphealthcare"/>
    <s v="https://www.facebook.com/csphealthcare"/>
    <s v="b304bd04-36f4-bf19-c4fd-61422ff8f777"/>
  </r>
  <r>
    <x v="18492"/>
    <s v="getfishbit.com"/>
    <s v="USA"/>
    <s v="IL"/>
    <s v="Chicago"/>
    <s v="Chicago"/>
    <x v="0"/>
    <s v="Current Labs built products like FishBit which monitors key water parameters and controls aquarium equipment &amp; automate your aquarium."/>
    <s v="apps|internet of things|water purification"/>
    <x v="1815"/>
    <x v="2"/>
    <n v="1"/>
    <m/>
    <s v="2014-01-01"/>
    <s v="2015-09-01"/>
    <s v="2015-09-01"/>
    <m/>
    <s v="hello@getfishbit.com"/>
    <m/>
    <s v="https://www.crunchbase.com/organization/current-labs"/>
    <s v="https://www.twitter.com/getfishbit"/>
    <s v="https://www.facebook.com/getfishbit"/>
    <s v="f55f26a4-4c36-dc92-330d-8a7a38d04c49"/>
  </r>
  <r>
    <x v="18493"/>
    <s v="dailybitsof.com"/>
    <s v="SWE"/>
    <m/>
    <s v="Stockholm"/>
    <s v="Stockholm"/>
    <x v="0"/>
    <s v="Learn anything, anywhere, with our free courses delivered daily via email"/>
    <s v="education"/>
    <x v="38"/>
    <x v="1"/>
    <n v="1"/>
    <n v="35956.268188815397"/>
    <s v="2013-01-01"/>
    <s v="2015-09-01"/>
    <s v="2015-09-01"/>
    <m/>
    <s v="support@dailybitsof.com"/>
    <m/>
    <s v="https://www.crunchbase.com/organization/daily-bits-of"/>
    <s v="https://www.twitter.com/dailybitsof"/>
    <s v="https://www.facebook.com/dailybitsof"/>
    <s v="36fd1acd-ddf7-c3b6-0446-f0586372c290"/>
  </r>
  <r>
    <x v="18494"/>
    <s v="remotedashboard.io"/>
    <s v="GBR"/>
    <m/>
    <s v="London"/>
    <s v="London"/>
    <x v="0"/>
    <s v="Dashboard is at the forefront of industrial process/infrastructure monitoring, capitalising on the IoT revolution."/>
    <s v="industrial|infrastructure|internet of things"/>
    <x v="28"/>
    <x v="2"/>
    <n v="1"/>
    <n v="506725.63110374101"/>
    <m/>
    <s v="2015-09-01"/>
    <s v="2015-09-01"/>
    <m/>
    <s v="info@remotedashboard.io"/>
    <n v="442071835360"/>
    <s v="https://www.crunchbase.com/organization/dashboard-2"/>
    <m/>
    <m/>
    <s v="61ce6b8c-024e-b443-5680-34827592e50b"/>
  </r>
  <r>
    <x v="18495"/>
    <s v="dashroad.com"/>
    <s v="ARE"/>
    <m/>
    <s v="Dubai"/>
    <s v="Dubai"/>
    <x v="0"/>
    <s v="Dashroad is creating the tools to make driving safer in the Middle East."/>
    <s v="automotive|hardware|internet of things|manufacturing|software|transportation"/>
    <x v="3677"/>
    <x v="1"/>
    <n v="1"/>
    <n v="15000"/>
    <s v="2014-01-01"/>
    <s v="2015-09-01"/>
    <s v="2015-09-01"/>
    <m/>
    <s v="careers@dashroad.com"/>
    <n v="13134372367"/>
    <s v="https://www.crunchbase.com/organization/dashroad"/>
    <s v="https://www.twitter.com/dashroad"/>
    <s v="https://www.facebook.com/dashroadcom"/>
    <s v="d76cf92f-8b49-f99c-914d-8e56a7b9f040"/>
  </r>
  <r>
    <x v="18496"/>
    <s v="weneeddatenight.com"/>
    <s v="CAN"/>
    <s v="ON"/>
    <s v="Toronto"/>
    <s v="Toronto"/>
    <x v="0"/>
    <s v="Connecting Parents with Experienced, Local Babysitters"/>
    <m/>
    <x v="5"/>
    <x v="1"/>
    <n v="1"/>
    <n v="22714.825461805001"/>
    <s v="2013-11-10"/>
    <s v="2015-09-01"/>
    <s v="2015-09-01"/>
    <m/>
    <s v="info@weneeddatenight.com"/>
    <s v="1(855)522-9840"/>
    <s v="https://www.crunchbase.com/organization/datenight"/>
    <s v="https://www.twitter.com/weneeddatenight"/>
    <s v="https://www.facebook.com/weneeddatenight/"/>
    <s v="c0d7165a-c8dc-25fd-9320-a78eed752724"/>
  </r>
  <r>
    <x v="18497"/>
    <s v="datis.com"/>
    <s v="USA"/>
    <s v="FL"/>
    <s v="Tampa"/>
    <s v="Tampa"/>
    <x v="0"/>
    <s v="Human Capital Management Software"/>
    <s v="human resources|saas|software|web development"/>
    <x v="10"/>
    <x v="0"/>
    <n v="1"/>
    <n v="2000000"/>
    <s v="1996-03-01"/>
    <s v="2015-09-01"/>
    <s v="2015-09-01"/>
    <m/>
    <s v="info@datis.com"/>
    <s v="'813-289-4451"/>
    <s v="https://www.crunchbase.com/organization/datis"/>
    <s v="https://www.twitter.com/datise3"/>
    <s v="http://www.facebook.com/504838616252572"/>
    <s v="2c0b2f52-e108-94fd-a5d8-13b5ed60b748"/>
  </r>
  <r>
    <x v="18498"/>
    <s v="denden.im"/>
    <s v="ESP"/>
    <m/>
    <s v="Barcelona"/>
    <s v="Barcelona"/>
    <x v="0"/>
    <s v="Get shops gain visibility on maps and increase their revenues."/>
    <s v="internet|point of sale|small and medium businesses"/>
    <x v="314"/>
    <x v="2"/>
    <n v="1"/>
    <n v="250000"/>
    <s v="2015-01-01"/>
    <s v="2015-09-01"/>
    <s v="2015-09-01"/>
    <m/>
    <s v="mapservices@denden.im"/>
    <n v="34934614978"/>
    <s v="https://www.crunchbase.com/organization/denden"/>
    <m/>
    <m/>
    <s v="70d9abe7-99f7-7e4c-df41-8e76c06f13a4"/>
  </r>
  <r>
    <x v="18499"/>
    <s v="digitaliris.com"/>
    <s v="USA"/>
    <s v="WI"/>
    <s v="Milwaukee"/>
    <s v="Milwaukee"/>
    <x v="0"/>
    <s v="Digital Iris LLC is a video game development company."/>
    <s v="video games"/>
    <x v="616"/>
    <x v="0"/>
    <n v="2"/>
    <n v="20000"/>
    <s v="2003-01-01"/>
    <s v="2015-06-01"/>
    <s v="2015-09-01"/>
    <m/>
    <s v="sswanson@digitaliris.com"/>
    <m/>
    <s v="https://www.crunchbase.com/organization/digital-iris"/>
    <s v="https://www.twitter.com/digital_iris"/>
    <s v="https://www.facebook.com/digitalirisgames"/>
    <s v="372461c2-9426-310d-9212-010bbb2ba702"/>
  </r>
  <r>
    <x v="18500"/>
    <s v="doclink.com"/>
    <m/>
    <m/>
    <m/>
    <m/>
    <x v="0"/>
    <s v="Secure collaboration platform for medical doctors and medical students globally"/>
    <m/>
    <x v="5"/>
    <x v="2"/>
    <n v="1"/>
    <m/>
    <s v="2015-01-20"/>
    <s v="2015-09-01"/>
    <s v="2015-09-01"/>
    <m/>
    <m/>
    <m/>
    <s v="https://www.crunchbase.com/organization/doclink-connecting-healthcare"/>
    <m/>
    <m/>
    <s v="d8c6b2a2-7b6d-a1eb-5467-cde8d5e62aa4"/>
  </r>
  <r>
    <x v="18501"/>
    <s v="dojomojo.ninja"/>
    <m/>
    <m/>
    <m/>
    <m/>
    <x v="0"/>
    <s v="A platform that enables brands to partner to create sweepstakes campaigns to grow their email lists"/>
    <s v="computer|digital marketing|email marketing"/>
    <x v="3678"/>
    <x v="1"/>
    <n v="1"/>
    <m/>
    <s v="2015-01-01"/>
    <s v="2015-09-01"/>
    <s v="2015-09-01"/>
    <m/>
    <m/>
    <m/>
    <s v="https://www.crunchbase.com/organization/dojomojo"/>
    <s v="https://www.twitter.com/dojomojoninja"/>
    <m/>
    <s v="dc33cf0e-fcc9-94a5-819d-65e73a0a49cb"/>
  </r>
  <r>
    <x v="18502"/>
    <s v="dripapp.co"/>
    <m/>
    <m/>
    <m/>
    <m/>
    <x v="0"/>
    <s v="Prepaid coffee plans for London's best cafés."/>
    <s v="coffee|marketplace|mobile|subscription service"/>
    <x v="1820"/>
    <x v="1"/>
    <n v="1"/>
    <n v="153553.221546588"/>
    <s v="2014-01-01"/>
    <s v="2015-09-01"/>
    <s v="2015-09-01"/>
    <m/>
    <m/>
    <m/>
    <s v="https://www.crunchbase.com/organization/dripapp"/>
    <s v="https://www.twitter.com/dripapp"/>
    <s v="https://www.facebook.com/dripapp"/>
    <s v="dbc109ac-6f08-1849-c42b-a217d823002f"/>
  </r>
  <r>
    <x v="18503"/>
    <s v="goeasyship.com"/>
    <s v="HKG"/>
    <m/>
    <s v="Hong Kong"/>
    <s v="Hong Kong"/>
    <x v="0"/>
    <s v="Enabling eCommerce Cross-Border shipping through technology"/>
    <s v="e-commerce|shipping"/>
    <x v="193"/>
    <x v="0"/>
    <n v="1"/>
    <m/>
    <s v="2015-01-15"/>
    <s v="2015-09-01"/>
    <s v="2015-09-01"/>
    <m/>
    <s v="contactus@goeasyship.com"/>
    <n v="85252960727"/>
    <s v="https://www.crunchbase.com/organization/easyship-fulfillment-services"/>
    <s v="https://www.twitter.com/goeasyship"/>
    <s v="https://www.facebook.com/goeasyship"/>
    <s v="a5cd92a2-86da-94cb-c9fd-8c79e7dbbca9"/>
  </r>
  <r>
    <x v="18504"/>
    <s v="e-bit.io"/>
    <s v="USA"/>
    <s v="NY"/>
    <s v="New York City"/>
    <s v="New York"/>
    <x v="0"/>
    <s v="e-BIT is financial technology company concentrating on the development of blockchain based technology to be utilized in enterprise settings."/>
    <s v="financial services|fintech|service industry"/>
    <x v="24"/>
    <x v="1"/>
    <n v="2"/>
    <n v="300000"/>
    <s v="2013-12-04"/>
    <s v="2014-11-01"/>
    <s v="2015-09-01"/>
    <m/>
    <s v="contact@e-bit.io"/>
    <s v="(212)400-7220"/>
    <s v="https://www.crunchbase.com/organization/e-bit-inc"/>
    <s v="https://www.twitter.com/ebitinc"/>
    <s v="http://www.facebook.com/ebitinc"/>
    <s v="041bfa0f-0730-67ce-5a8e-6b32e5564c66"/>
  </r>
  <r>
    <x v="18505"/>
    <s v="edisonnation.com"/>
    <s v="USA"/>
    <s v="NC"/>
    <s v="Charlotte"/>
    <s v="Charlotte"/>
    <x v="0"/>
    <s v="Edison Nation owns and operates a social networking portal for the product development community."/>
    <s v="fitness|product search|wellness"/>
    <x v="3628"/>
    <x v="1"/>
    <n v="1"/>
    <n v="50000000"/>
    <s v="2005-01-01"/>
    <s v="2015-09-01"/>
    <s v="2015-09-01"/>
    <m/>
    <s v="questions@edisonnation.com"/>
    <s v="(704) 369-7347"/>
    <s v="https://www.crunchbase.com/organization/edison-nation"/>
    <s v="https://www.twitter.com/edisonnation"/>
    <s v="https://www.facebook.com/edisonnation"/>
    <s v="2c673529-ff80-b280-2506-4646b8ff6b96"/>
  </r>
  <r>
    <x v="18506"/>
    <s v="eggzack.com"/>
    <s v="USA"/>
    <s v="PA"/>
    <s v="Allentown"/>
    <s v="Bethlehem"/>
    <x v="0"/>
    <s v="Automated Sales and Marketing System"/>
    <s v="blogging platforms|e-commerce|email marketing|local|marketing automation|mobile|search engine|social media marketing"/>
    <x v="3679"/>
    <x v="0"/>
    <n v="5"/>
    <m/>
    <s v="2008-04-01"/>
    <s v="2011-09-01"/>
    <s v="2015-09-01"/>
    <m/>
    <s v="jzack@EggZack.com"/>
    <s v="(908) 788-1008"/>
    <s v="https://www.crunchbase.com/organization/eggzack"/>
    <s v="https://www.twitter.com/eggzack"/>
    <s v="http://www.facebook.com/a/194318641531"/>
    <s v="8b108f23-20f4-60e0-11c6-38f50745533d"/>
  </r>
  <r>
    <x v="18507"/>
    <s v="emerus.com"/>
    <s v="USA"/>
    <s v="TX"/>
    <s v="Houston"/>
    <s v="Houston"/>
    <x v="0"/>
    <s v="Emerus Hospital is an emergency care facility providing prompt diagnosis, treatments and advanced emergency care services for patients."/>
    <s v="biotechnology|health care|health diagnostics"/>
    <x v="44"/>
    <x v="7"/>
    <n v="2"/>
    <n v="30000000"/>
    <s v="2006-01-01"/>
    <s v="2011-01-18"/>
    <s v="2015-09-01"/>
    <m/>
    <m/>
    <s v="'281-292-2450"/>
    <s v="https://www.crunchbase.com/organization/emerus-hospital-partners"/>
    <s v="https://www.twitter.com/emerus24hrer"/>
    <s v="http://www.facebook.com/emerus24hrer"/>
    <s v="cec74818-9781-8676-5c5b-58f923888fdd"/>
  </r>
  <r>
    <x v="18508"/>
    <m/>
    <s v="USA"/>
    <s v="CA"/>
    <s v="SF Bay Area"/>
    <s v="San Francisco"/>
    <x v="0"/>
    <s v="E-scape Bio is a Californian company involved in the healthcare industry."/>
    <s v="biotechnology|health care|medical"/>
    <x v="44"/>
    <x v="2"/>
    <n v="1"/>
    <n v="20002700"/>
    <m/>
    <s v="2015-09-01"/>
    <s v="2015-09-01"/>
    <m/>
    <m/>
    <s v="(415) 294-8748"/>
    <s v="https://www.crunchbase.com/organization/e-scape-bio"/>
    <m/>
    <m/>
    <s v="0a432bb0-2f2a-1d9a-ae7c-cb143c044bee"/>
  </r>
  <r>
    <x v="18509"/>
    <s v="everytap.com"/>
    <s v="POL"/>
    <m/>
    <s v="Gdansk"/>
    <s v="Gdansk"/>
    <x v="0"/>
    <s v="Reversed loyalty program for fast-casual restaurants"/>
    <s v="e-commerce|loyalty programs|mobile|mobile payments"/>
    <x v="3680"/>
    <x v="1"/>
    <n v="2"/>
    <n v="780000"/>
    <s v="2014-03-01"/>
    <s v="2014-12-01"/>
    <s v="2015-09-01"/>
    <m/>
    <s v="hi@everytap.com"/>
    <m/>
    <s v="https://www.crunchbase.com/organization/everytap"/>
    <s v="https://www.twitter.com/everytap"/>
    <s v="http://www.facebook.com/everytap"/>
    <s v="ad872f6b-3cce-ba28-e150-b71fcad313d4"/>
  </r>
  <r>
    <x v="18510"/>
    <s v="eyeball.io"/>
    <s v="CAN"/>
    <s v="NS"/>
    <s v="Halifax"/>
    <s v="Bedford"/>
    <x v="0"/>
    <s v="Eyeball is a mobile social media network for amateur sports communities."/>
    <s v="information services"/>
    <x v="59"/>
    <x v="1"/>
    <n v="1"/>
    <n v="1000000"/>
    <s v="2013-12-10"/>
    <s v="2015-09-01"/>
    <s v="2015-09-01"/>
    <m/>
    <s v="contact@eyeball.io"/>
    <m/>
    <s v="https://www.crunchbase.com/organization/eyeball"/>
    <s v="https://www.twitter.com/eyeballinchq"/>
    <s v="https://www.facebook.com/eyeball.io"/>
    <s v="b9400a72-6323-9e7b-7eb6-d6451967332d"/>
  </r>
  <r>
    <x v="18511"/>
    <s v="fastmedia.jp"/>
    <s v="JPN"/>
    <m/>
    <s v="Tokyo"/>
    <s v="Tokyo"/>
    <x v="0"/>
    <s v="The Yappli platform is designed for non-engineers"/>
    <s v="electronics"/>
    <x v="13"/>
    <x v="2"/>
    <n v="2"/>
    <n v="3001477"/>
    <m/>
    <s v="2013-04-23"/>
    <s v="2015-09-01"/>
    <m/>
    <s v="contact@fastmedia.jp"/>
    <s v="(036) 435-5270"/>
    <s v="https://www.crunchbase.com/organization/fast-media"/>
    <s v="https://www.twitter.com/yapplitw"/>
    <s v="https://www.facebook.com/yappli"/>
    <s v="f1b24de5-e9f8-0513-be01-14896d6847c7"/>
  </r>
  <r>
    <x v="18512"/>
    <s v="feedmob.com"/>
    <s v="USA"/>
    <s v="NY"/>
    <s v="New York City"/>
    <s v="New York"/>
    <x v="0"/>
    <s v="FeedMob is a self-serve mobile advertising platform that allows its clients to drive new users for their iOS and Android apps on demand."/>
    <s v="advertising platforms|apps"/>
    <x v="687"/>
    <x v="1"/>
    <n v="1"/>
    <n v="20000"/>
    <s v="2015-10-01"/>
    <s v="2015-09-01"/>
    <s v="2015-09-01"/>
    <m/>
    <s v="hello@feedmob.com"/>
    <m/>
    <s v="https://www.crunchbase.com/organization/feedmob"/>
    <m/>
    <m/>
    <s v="9d06921a-bf93-9c5a-f959-07ded73ab52e"/>
  </r>
  <r>
    <x v="18513"/>
    <s v="feedspeed.co"/>
    <m/>
    <m/>
    <m/>
    <m/>
    <x v="0"/>
    <s v="FeedSpeed is a technology platform that enables on demand app creation for offline retailers looking to have a mobile presence"/>
    <s v="apps|mobile|retail"/>
    <x v="458"/>
    <x v="2"/>
    <n v="1"/>
    <n v="15000"/>
    <m/>
    <s v="2015-09-01"/>
    <s v="2015-09-01"/>
    <m/>
    <m/>
    <m/>
    <s v="https://www.crunchbase.com/organization/feedspeed"/>
    <m/>
    <m/>
    <s v="11d60e16-8b48-afe4-073b-2ee9c19acc01"/>
  </r>
  <r>
    <x v="18514"/>
    <s v="itunes.apple.com"/>
    <s v="GBR"/>
    <m/>
    <s v="London"/>
    <s v="London"/>
    <x v="0"/>
    <s v="Fitssi is a social meet up app connecting you with your next gym buddy and training partners on-demand."/>
    <s v="apps|communities|fitness|health care|marketplace|mhealth|training|wellness"/>
    <x v="3681"/>
    <x v="1"/>
    <n v="1"/>
    <n v="45000"/>
    <s v="2015-01-20"/>
    <s v="2015-09-01"/>
    <s v="2015-09-01"/>
    <m/>
    <s v="management@fitssi.com"/>
    <m/>
    <s v="https://www.crunchbase.com/organization/fitssi-the-social-fitness-app"/>
    <s v="https://www.twitter.com/fitssi"/>
    <s v="http://www.facebook.com/fitssi"/>
    <s v="7ec6668f-9f40-731d-a885-be9b7d76eefc"/>
  </r>
  <r>
    <x v="18515"/>
    <s v="foodfreshnesstechnology.com"/>
    <s v="GBR"/>
    <m/>
    <s v="GBR - Other"/>
    <s v="Cranfield"/>
    <x v="0"/>
    <s v="Food Freshness Technology (FFT) is a high tech innovations company focused on delivering comprehensive solutions for food freshness."/>
    <s v="delivery|food and beverage|service industry"/>
    <x v="55"/>
    <x v="0"/>
    <n v="1"/>
    <n v="10100000"/>
    <s v="2009-01-01"/>
    <s v="2015-09-01"/>
    <s v="2015-09-01"/>
    <m/>
    <m/>
    <s v="44 1675 431 001"/>
    <s v="https://www.crunchbase.com/organization/food-freshness-technology"/>
    <s v="https://www.twitter.com/itsfreshltd"/>
    <m/>
    <s v="c70c634a-a221-e56d-9a89-4e5097cb421c"/>
  </r>
  <r>
    <x v="18516"/>
    <s v="foodiac.fi"/>
    <s v="FIN"/>
    <m/>
    <s v="Helsinki"/>
    <s v="Helsinki"/>
    <x v="0"/>
    <s v="Marketplace for dining &amp; catering with high-end chefs (FIN/GER/UAE)"/>
    <s v="food and beverage|food processing|marketplace"/>
    <x v="116"/>
    <x v="2"/>
    <n v="1"/>
    <n v="101127.004281043"/>
    <s v="2014-06-09"/>
    <s v="2015-09-01"/>
    <s v="2015-09-01"/>
    <m/>
    <s v="info@foodiac.fi"/>
    <m/>
    <s v="https://www.crunchbase.com/organization/foodiac"/>
    <m/>
    <m/>
    <s v="37af34de-7226-2064-1e3f-560687a05710"/>
  </r>
  <r>
    <x v="18517"/>
    <s v="footmall.se"/>
    <s v="SWE"/>
    <m/>
    <s v="Stockholm"/>
    <s v="Stockholm"/>
    <x v="0"/>
    <s v="Footmall is a shopping engine and marketplace for shoes."/>
    <s v="e-commerce"/>
    <x v="63"/>
    <x v="1"/>
    <n v="1"/>
    <n v="35956.268188815397"/>
    <s v="2013-02-20"/>
    <s v="2015-09-01"/>
    <s v="2015-09-01"/>
    <m/>
    <s v="kontakt@footmall.se"/>
    <m/>
    <s v="https://www.crunchbase.com/organization/footmall"/>
    <m/>
    <s v="https://www.facebook.com/footmall.se/"/>
    <s v="f5c97b4f-16f2-e0cc-4922-19644f69066d"/>
  </r>
  <r>
    <x v="18518"/>
    <s v="formisimo.com"/>
    <s v="GBR"/>
    <m/>
    <s v="Salford"/>
    <s v="Salford"/>
    <x v="0"/>
    <s v="Google Analytics for Online Checkouts and Forms"/>
    <s v="analytics|saas|software"/>
    <x v="123"/>
    <x v="0"/>
    <n v="3"/>
    <n v="1846491.29236533"/>
    <s v="2013-03-01"/>
    <s v="2014-05-30"/>
    <s v="2015-09-01"/>
    <m/>
    <s v="bonjourno@formisimo.com"/>
    <m/>
    <s v="https://www.crunchbase.com/organization/formisimo"/>
    <s v="https://www.twitter.com/formisimo"/>
    <s v="http://www.facebook.com/formisimo"/>
    <s v="e52aa26b-6d5d-4221-8ecc-cf2e00104ab8"/>
  </r>
  <r>
    <x v="18519"/>
    <s v="frenchgirlsapp.com"/>
    <s v="USA"/>
    <s v="CA"/>
    <s v="SF Bay Area"/>
    <s v="San Francisco"/>
    <x v="0"/>
    <s v="Silicon Valley's cool uncle who drives a Camaro"/>
    <s v="digital media|mobile|photography"/>
    <x v="819"/>
    <x v="0"/>
    <n v="3"/>
    <n v="5535000"/>
    <s v="2014-02-24"/>
    <s v="2014-01-01"/>
    <s v="2015-09-01"/>
    <m/>
    <m/>
    <n v="15708407981"/>
    <s v="https://www.crunchbase.com/organization/french-girls"/>
    <s v="https://www.twitter.com/frenchgirlsapp"/>
    <s v="http://www.facebook.com/frenchgirlsapp"/>
    <s v="403c6f35-d714-38a0-8a9f-6873ff9e66f2"/>
  </r>
  <r>
    <x v="18520"/>
    <s v="geartranslations.com"/>
    <s v="ARG"/>
    <m/>
    <s v="Buenos Aires"/>
    <s v="Buenos Aires"/>
    <x v="0"/>
    <s v="Translation Management System Leveraged on Machine Learning"/>
    <s v="software"/>
    <x v="10"/>
    <x v="1"/>
    <n v="2"/>
    <n v="217223"/>
    <s v="2014-01-01"/>
    <s v="2014-12-01"/>
    <s v="2015-09-01"/>
    <m/>
    <s v="info@geartranslations.com"/>
    <m/>
    <s v="https://www.crunchbase.com/organization/geartranslations"/>
    <s v="https://www.twitter.com/gear_t"/>
    <s v="http://www.facebook.com/geartranslations"/>
    <s v="fa6c38f7-4178-7920-911a-84359136a93b"/>
  </r>
  <r>
    <x v="18521"/>
    <s v="getmyuni.com"/>
    <s v="FRA"/>
    <m/>
    <s v="Paris"/>
    <s v="Paris"/>
    <x v="0"/>
    <s v="GetMyUni is site where you can get fees, placements, admissions, reviews, exams, scholarships information from over 11000 colleges in India."/>
    <s v="education"/>
    <x v="38"/>
    <x v="1"/>
    <n v="1"/>
    <n v="50000"/>
    <s v="2014-01-01"/>
    <s v="2015-09-01"/>
    <s v="2015-09-01"/>
    <m/>
    <m/>
    <m/>
    <s v="https://www.crunchbase.com/organization/getmyuni"/>
    <s v="https://www.twitter.com/getmyuni"/>
    <s v="https://www.facebook.com/getmyuniinc"/>
    <s v="38784db8-afc1-def0-caa3-2cad4d219aaa"/>
  </r>
  <r>
    <x v="18522"/>
    <s v="glownet.com"/>
    <s v="GBR"/>
    <m/>
    <s v="London"/>
    <s v="London"/>
    <x v="0"/>
    <s v="RFID Cashless solutions for Live Events"/>
    <s v="events|nfc|rfid"/>
    <x v="3682"/>
    <x v="0"/>
    <n v="2"/>
    <n v="1800000"/>
    <s v="2012-10-01"/>
    <s v="2014-04-04"/>
    <s v="2015-09-01"/>
    <m/>
    <s v="simon@glownet.com"/>
    <m/>
    <s v="https://www.crunchbase.com/organization/glownet"/>
    <s v="https://www.twitter.com/glownethq"/>
    <s v="http://www.facebook.com/glowneteventtechnology"/>
    <s v="c6c8d9a8-0042-cbea-5a7c-596f38d783a9"/>
  </r>
  <r>
    <x v="18523"/>
    <s v="gopherleads.com"/>
    <s v="CAN"/>
    <s v="ON"/>
    <s v="Toronto"/>
    <s v="Toronto"/>
    <x v="0"/>
    <s v="Gopher Leads, unleash the revenue potential of your frontline team."/>
    <s v="crm|lead management|sales automation"/>
    <x v="95"/>
    <x v="1"/>
    <n v="1"/>
    <m/>
    <s v="2015-09-01"/>
    <s v="2015-09-01"/>
    <s v="2015-09-01"/>
    <m/>
    <s v="info@gopherleads.com"/>
    <m/>
    <s v="https://www.crunchbase.com/organization/gopher-leads-inc"/>
    <m/>
    <m/>
    <s v="52b7904f-c754-6068-2c79-44db676461f4"/>
  </r>
  <r>
    <x v="18524"/>
    <s v="graffittibooks.com"/>
    <m/>
    <m/>
    <m/>
    <m/>
    <x v="0"/>
    <s v="Graffitti Books is an online marketplace where users can sell a wide range of used books and magazines through image-based advertisements."/>
    <s v="advertising|internet|marketing"/>
    <x v="71"/>
    <x v="1"/>
    <n v="1"/>
    <n v="171000"/>
    <s v="2014-10-08"/>
    <s v="2015-09-01"/>
    <s v="2015-09-01"/>
    <m/>
    <m/>
    <m/>
    <s v="https://www.crunchbase.com/organization/graffitti-books"/>
    <m/>
    <m/>
    <s v="f2fc6dd2-006d-6da9-623f-c05a7a116596"/>
  </r>
  <r>
    <x v="18525"/>
    <s v="gravitysketch.com"/>
    <s v="GBR"/>
    <m/>
    <s v="London"/>
    <s v="London"/>
    <x v="0"/>
    <s v="Gravity Sketch is a 3D design platform made for everyone. Turn your ideas into 3D objects that can be shared online and 3D printed."/>
    <s v="3d printing|3d technology|augmented reality"/>
    <x v="422"/>
    <x v="1"/>
    <n v="2"/>
    <m/>
    <s v="2014-09-22"/>
    <s v="2015-04-15"/>
    <s v="2015-09-01"/>
    <m/>
    <s v="info@gravitysketch.com"/>
    <m/>
    <s v="https://www.crunchbase.com/organization/gravity-2"/>
    <s v="https://www.twitter.com/gravitysketch"/>
    <s v="https://www.facebook.com/gravity3dsketch"/>
    <s v="9b079c2b-6e64-312e-5916-24ea6052354f"/>
  </r>
  <r>
    <x v="18526"/>
    <s v="grouapp.com"/>
    <s v="ESP"/>
    <m/>
    <s v="Sabadell"/>
    <s v="Sabadell"/>
    <x v="0"/>
    <s v="Grou is a mobile app that allows our users to enjoy the party in a new way."/>
    <s v="events|mobile|nightlife|ticketing"/>
    <x v="494"/>
    <x v="1"/>
    <n v="1"/>
    <m/>
    <s v="2015-01-01"/>
    <s v="2015-09-01"/>
    <s v="2015-09-01"/>
    <m/>
    <s v="hello@grouapp.com"/>
    <n v="34937127626"/>
    <s v="https://www.crunchbase.com/organization/grouapp"/>
    <s v="https://www.twitter.com/grouapp"/>
    <s v="http://www.facebook.com/grouapp"/>
    <s v="9a546155-29ce-87b9-3b23-d4afb9aa32ee"/>
  </r>
  <r>
    <x v="18527"/>
    <s v="h2optx.com"/>
    <s v="USA"/>
    <s v="CA"/>
    <s v="SF Bay Area"/>
    <s v="San Jose"/>
    <x v="0"/>
    <s v="The industry's only solution for full 3D chemical imaging of solid dosage formulations"/>
    <m/>
    <x v="5"/>
    <x v="1"/>
    <n v="1"/>
    <n v="2400000"/>
    <s v="2012-11-01"/>
    <s v="2015-09-01"/>
    <s v="2015-09-01"/>
    <m/>
    <s v="rudy@h2optx.com"/>
    <s v="(408)877-0010"/>
    <s v="https://www.crunchbase.com/organization/h2optx-inc"/>
    <m/>
    <m/>
    <s v="d1a07430-4e58-af80-32c2-cb4df3668c53"/>
  </r>
  <r>
    <x v="18528"/>
    <s v="happytables.com"/>
    <s v="GBR"/>
    <m/>
    <s v="London"/>
    <s v="London"/>
    <x v="0"/>
    <s v="Omni-channel platform for integrating restaurant technology API's and visualizing interpreted customer insights"/>
    <s v="curated web|developer apis|hospitality|restaurants|web design|web development"/>
    <x v="3683"/>
    <x v="1"/>
    <n v="1"/>
    <n v="506725.63110374101"/>
    <s v="2012-02-23"/>
    <s v="2015-09-01"/>
    <s v="2015-09-01"/>
    <m/>
    <s v="hello@happytables.com"/>
    <m/>
    <s v="https://www.crunchbase.com/organization/happytables-ltd"/>
    <s v="https://www.twitter.com/happytables"/>
    <m/>
    <s v="15310a55-8251-3819-e0aa-1ef46a630030"/>
  </r>
  <r>
    <x v="18529"/>
    <s v="holvi.com"/>
    <s v="FIN"/>
    <m/>
    <s v="Helsinki"/>
    <s v="Helsinki"/>
    <x v="2"/>
    <s v="Holvi combines modern technology and user experience into banking."/>
    <s v="banking|finance|fintech"/>
    <x v="39"/>
    <x v="0"/>
    <n v="6"/>
    <n v="5250496.6085218899"/>
    <s v="2011-01-01"/>
    <s v="2011-08-01"/>
    <s v="2015-09-01"/>
    <m/>
    <s v="support@holvi.com"/>
    <s v="'+358 75 3252935"/>
    <s v="https://www.crunchbase.com/organization/holvi"/>
    <s v="https://www.twitter.com/holvi"/>
    <s v="http://www.facebook.com/holvicom"/>
    <s v="12493893-898b-41d6-3627-bc1c4c1ad7ab"/>
  </r>
  <r>
    <x v="18530"/>
    <s v="hometriangle.com"/>
    <s v="IND"/>
    <m/>
    <s v="Bangalore"/>
    <s v="Bangalore"/>
    <x v="0"/>
    <s v="HomeTriangle is a website where users can find home improvement professionals in their area."/>
    <s v="home automation|home renovation"/>
    <x v="30"/>
    <x v="1"/>
    <n v="2"/>
    <n v="100000"/>
    <s v="2014-10-01"/>
    <s v="2015-02-01"/>
    <s v="2015-09-01"/>
    <m/>
    <s v="contact@hometriangle.com"/>
    <n v="917676000100"/>
    <s v="https://www.crunchbase.com/organization/home-triangle"/>
    <s v="https://www.twitter.com/hometriangle"/>
    <s v="http://www.facebook.com/myhome.triangle"/>
    <s v="87707461-40f1-65b7-628a-fd0f4f962085"/>
  </r>
  <r>
    <x v="18531"/>
    <s v="hopon.co"/>
    <s v="ISR"/>
    <m/>
    <s v="Tel Aviv"/>
    <s v="Tel Aviv"/>
    <x v="0"/>
    <s v="HopOn is a smart mobile payment and ticketing platform for the public transport, including buses, trams, trains, metros, and bicycles."/>
    <s v="mobile payments"/>
    <x v="34"/>
    <x v="6"/>
    <n v="1"/>
    <n v="50000"/>
    <s v="2012-01-01"/>
    <s v="2015-09-01"/>
    <s v="2015-09-01"/>
    <m/>
    <s v="office@HopOn.co.il"/>
    <s v="'+972 77-531-4838"/>
    <s v="https://www.crunchbase.com/organization/hopon"/>
    <s v="https://www.twitter.com/hopon_app"/>
    <s v="http://www.facebook.com/apphopon"/>
    <s v="80da6bdf-84b3-323f-78e2-ba3935cd0263"/>
  </r>
  <r>
    <x v="18532"/>
    <s v="hyperion.my"/>
    <s v="MYS"/>
    <m/>
    <s v="Kuala Lumpur"/>
    <s v="Kuala Lumpur"/>
    <x v="0"/>
    <s v="Hyperion Labs provides mobile application solutions to retail businesses."/>
    <s v="app marketing|b2b|lifestyle|location based services|loyalty programs|mobile advertising|retail technology|shopping"/>
    <x v="3684"/>
    <x v="0"/>
    <n v="2"/>
    <n v="250000"/>
    <s v="2014-12-01"/>
    <s v="2014-12-01"/>
    <s v="2015-09-01"/>
    <m/>
    <s v="bobby@hyperion.my"/>
    <n v="60392236328"/>
    <s v="https://www.crunchbase.com/organization/hyperion-labs-sdn-bhd"/>
    <m/>
    <m/>
    <s v="07705e0a-b909-b3f6-d932-4661c30fa736"/>
  </r>
  <r>
    <x v="18533"/>
    <s v="hypermartialarts.com"/>
    <s v="USA"/>
    <s v="CA"/>
    <s v="Anaheim"/>
    <s v="Huntington Beach"/>
    <x v="0"/>
    <s v="Hyper is a martial arts action lifestyle brand"/>
    <s v="advanced materials"/>
    <x v="222"/>
    <x v="0"/>
    <n v="1"/>
    <n v="400000"/>
    <s v="2009-01-01"/>
    <s v="2015-09-01"/>
    <s v="2015-09-01"/>
    <m/>
    <s v="info@hypermartialarts.com"/>
    <m/>
    <s v="https://www.crunchbase.com/organization/hyper-martial-arts"/>
    <s v="https://www.twitter.com/hyperma"/>
    <s v="https://www.facebook.com/hyperma/info?tab=page_info"/>
    <s v="7613d94b-da42-e051-cc00-51bdcc1a44ca"/>
  </r>
  <r>
    <x v="18534"/>
    <s v="imageskincare.com"/>
    <s v="USA"/>
    <s v="FL"/>
    <s v="Palm Beaches"/>
    <s v="Palm Beach Shores"/>
    <x v="0"/>
    <s v="Professional skin care products."/>
    <s v="health care"/>
    <x v="3"/>
    <x v="6"/>
    <n v="1"/>
    <m/>
    <s v="2003-01-01"/>
    <s v="2015-09-01"/>
    <s v="2015-09-01"/>
    <m/>
    <s v="jamedeen@hotmail.com"/>
    <s v="800-796-SKIN 7546"/>
    <s v="https://www.crunchbase.com/organization/image-skincare"/>
    <s v="https://www.twitter.com/imageskincare"/>
    <s v="http://www.facebook.com/imageskincareinternational"/>
    <s v="d72f3ef6-af88-fff7-05d6-4bbe7ba665fb"/>
  </r>
  <r>
    <x v="18535"/>
    <s v="inforcepro.com"/>
    <s v="USA"/>
    <s v="TX"/>
    <s v="Austin"/>
    <s v="Austin"/>
    <x v="0"/>
    <s v="InforcePRO™ is upgrading how the $2T life insurance industry manages and mines it’s largest unmanaged asset – policyholder data."/>
    <s v="big data|consulting|finance|software"/>
    <x v="896"/>
    <x v="0"/>
    <n v="4"/>
    <n v="6547468"/>
    <s v="2012-08-01"/>
    <s v="2010-09-01"/>
    <s v="2015-09-01"/>
    <m/>
    <s v="cam@inforcepro.com"/>
    <s v="(888) 433-2254"/>
    <s v="https://www.crunchbase.com/organization/lifeassist"/>
    <s v="https://www.twitter.com/inforcepro"/>
    <s v="http://www.facebook.com/inforcepro"/>
    <s v="4f3036df-3721-06ff-00f4-b993ec151904"/>
  </r>
  <r>
    <x v="18536"/>
    <s v="ininal.com"/>
    <s v="TUR"/>
    <m/>
    <s v="Istanbul"/>
    <s v="Istanbul"/>
    <x v="2"/>
    <s v="Ininal is a payment platform in Turkey and the nearby region."/>
    <s v="fintech|payments"/>
    <x v="197"/>
    <x v="0"/>
    <n v="7"/>
    <n v="2149466"/>
    <s v="2012-03-01"/>
    <s v="2012-03-24"/>
    <s v="2015-09-01"/>
    <m/>
    <s v="info@ininal.com"/>
    <n v="902123290663"/>
    <s v="https://www.crunchbase.com/organization/ininal"/>
    <s v="https://www.twitter.com/ininal"/>
    <s v="http://www.facebook.com/ininalkart"/>
    <s v="c15e0bcc-7f3b-12ad-7bfe-2a776259a3c5"/>
  </r>
  <r>
    <x v="18537"/>
    <s v="inselly.com"/>
    <s v="BGR"/>
    <m/>
    <s v="Sofia"/>
    <s v="Sofia"/>
    <x v="0"/>
    <s v="InSelly is an online marketplace where users can browse retailers on Instagram."/>
    <s v="e-commerce|marketplace|photo sharing"/>
    <x v="726"/>
    <x v="1"/>
    <n v="5"/>
    <n v="480011.22954415099"/>
    <s v="2013-09-01"/>
    <s v="2013-09-01"/>
    <s v="2015-09-01"/>
    <m/>
    <s v="info@inselly.com"/>
    <m/>
    <s v="https://www.crunchbase.com/organization/inselly"/>
    <s v="https://www.twitter.com/insellycom"/>
    <s v="http://www.facebook.com/inselly"/>
    <s v="35cbc190-b348-8dfc-3a82-f503e4064b11"/>
  </r>
  <r>
    <x v="18538"/>
    <s v="instamek.com"/>
    <s v="CAN"/>
    <s v="AB"/>
    <s v="Edmonton"/>
    <s v="Edmonton"/>
    <x v="0"/>
    <s v="instaMek sends fully certified mechanics wherever you are."/>
    <m/>
    <x v="5"/>
    <x v="0"/>
    <n v="1"/>
    <m/>
    <s v="2014-01-01"/>
    <s v="2015-09-01"/>
    <s v="2015-09-01"/>
    <m/>
    <s v="support@instamek.com"/>
    <s v="'+1 (888) 507-3435"/>
    <s v="https://www.crunchbase.com/organization/instamek"/>
    <s v="https://www.twitter.com/instamek"/>
    <s v="https://www.facebook.com/instamek"/>
    <s v="bbc40836-d5f9-ef9b-02e5-3725474e855e"/>
  </r>
  <r>
    <x v="18539"/>
    <s v="intelliatx.com"/>
    <s v="USA"/>
    <s v="MA"/>
    <s v="Boston"/>
    <s v="Cambridge"/>
    <x v="1"/>
    <s v="Intellia Therapeutics was formed in 2014 to lead the industry in one of the most promising new areas of therapeutic development"/>
    <s v="biotechnology|health care|medical"/>
    <x v="44"/>
    <x v="0"/>
    <n v="2"/>
    <n v="85000000"/>
    <s v="2014-01-01"/>
    <s v="2014-11-18"/>
    <s v="2015-09-01"/>
    <m/>
    <s v="info@intelliatx.com"/>
    <s v="(857) 285-6200"/>
    <s v="https://www.crunchbase.com/organization/intellia-therapeutics"/>
    <s v="https://www.twitter.com/intelliatweets"/>
    <m/>
    <s v="4c62c81a-c5bb-5535-73af-e40d52ac1c4d"/>
  </r>
  <r>
    <x v="18540"/>
    <s v="invessence.com"/>
    <s v="USA"/>
    <s v="NJ"/>
    <s v="Newark"/>
    <s v="Chatham"/>
    <x v="0"/>
    <s v="Digital Wealth Management Technology for Asset Managers, Broker-Dealers and Advisors"/>
    <s v="financial services|fintech|personal finance"/>
    <x v="24"/>
    <x v="1"/>
    <n v="1"/>
    <m/>
    <s v="2013-01-01"/>
    <s v="2015-09-01"/>
    <s v="2015-09-01"/>
    <m/>
    <s v="sales@invessence.com"/>
    <s v="'+1 (201) 977-2704"/>
    <s v="https://www.crunchbase.com/organization/invessence-inc"/>
    <s v="https://www.twitter.com/invessence"/>
    <s v="http://www.facebook.com/invessence"/>
    <s v="b01636ef-b7be-f2fa-e6ea-0296389d8d54"/>
  </r>
  <r>
    <x v="18541"/>
    <s v="ivenix.com"/>
    <s v="USA"/>
    <s v="MA"/>
    <s v="Boston"/>
    <s v="Amesbury"/>
    <x v="0"/>
    <s v="A medical technology company developing a next-generation infusion management system"/>
    <s v="health care|medical|medical device"/>
    <x v="3"/>
    <x v="0"/>
    <n v="1"/>
    <n v="42000000"/>
    <s v="2007-01-01"/>
    <s v="2015-09-01"/>
    <s v="2015-09-01"/>
    <m/>
    <s v="info@ivenix.com"/>
    <s v="1(978) 792-5000"/>
    <s v="https://www.crunchbase.com/organization/ivenix"/>
    <m/>
    <s v="https://www.facebook.com/ivenix"/>
    <s v="9ae9b0ea-0a5b-fe92-8c53-97e979b4c946"/>
  </r>
  <r>
    <x v="18542"/>
    <s v="jobable.com"/>
    <m/>
    <m/>
    <m/>
    <m/>
    <x v="0"/>
    <s v="Asia's Data-Driven Career Platform"/>
    <s v="human resources"/>
    <x v="5"/>
    <x v="2"/>
    <n v="1"/>
    <n v="800000"/>
    <s v="2014-04-02"/>
    <s v="2015-09-01"/>
    <s v="2015-09-01"/>
    <m/>
    <m/>
    <m/>
    <s v="https://www.crunchbase.com/organization/jobable"/>
    <s v="https://www.twitter.com/jobableasia"/>
    <s v="https://www.facebook.com/jobableasia"/>
    <s v="296c2400-ce71-c158-c1c2-20d816013088"/>
  </r>
  <r>
    <x v="18543"/>
    <s v="jobminglr.com"/>
    <s v="USA"/>
    <s v="NY"/>
    <s v="New York City"/>
    <s v="New York"/>
    <x v="0"/>
    <s v="JobMinglr is a private, elite job posting website for top students and graduates. It was founded in the Ivy Leagues."/>
    <s v="human resources|internet|staffing agency"/>
    <x v="948"/>
    <x v="2"/>
    <n v="1"/>
    <n v="14500000"/>
    <s v="2014-10-27"/>
    <s v="2015-09-01"/>
    <s v="2015-09-01"/>
    <m/>
    <s v="support@jobminglr.com"/>
    <m/>
    <s v="https://www.crunchbase.com/organization/jobminglr"/>
    <s v="https://www.twitter.com/jobminglr"/>
    <s v="https://www.facebook.com/pages/jobminglr/629766220487327"/>
    <s v="b1dee47d-1156-eb05-4f82-474086f89afa"/>
  </r>
  <r>
    <x v="18544"/>
    <s v="jobtreks.com"/>
    <s v="USA"/>
    <s v="NY"/>
    <s v="New York City"/>
    <s v="New York"/>
    <x v="0"/>
    <s v="Jobtreks is a personal CRM that streamlines job search and networking."/>
    <s v="career planning|crm|curated web|employment|recruiting|saas"/>
    <x v="3685"/>
    <x v="1"/>
    <n v="1"/>
    <n v="525000"/>
    <s v="2015-01-01"/>
    <s v="2015-09-01"/>
    <s v="2015-09-01"/>
    <m/>
    <s v="info@jobtreks.com"/>
    <m/>
    <s v="https://www.crunchbase.com/organization/jobtreks"/>
    <s v="https://www.twitter.com/jobtreks"/>
    <s v="https://www.facebook.com/jobtreks/?fref=ts"/>
    <s v="c19332c8-391d-f6c5-df17-8227c4ed49ef"/>
  </r>
  <r>
    <x v="18545"/>
    <s v="jumpsuite.io"/>
    <m/>
    <m/>
    <m/>
    <m/>
    <x v="0"/>
    <s v="Jumpsuite is a global marketplace for personalised fitness and nutrition plans or the AIRbnb of Health and Fitness."/>
    <s v="fitness|marketplace|wellness"/>
    <x v="759"/>
    <x v="1"/>
    <n v="1"/>
    <n v="15000"/>
    <s v="2015-01-01"/>
    <s v="2015-09-01"/>
    <s v="2015-09-01"/>
    <m/>
    <m/>
    <m/>
    <s v="https://www.crunchbase.com/organization/jumpsuite"/>
    <s v="https://www.twitter.com/jumpsuite_io"/>
    <s v="https://www.facebook.com/jumpsuite"/>
    <s v="3d757df1-c14d-49d6-c5da-8c00dd46eeda"/>
  </r>
  <r>
    <x v="18546"/>
    <s v="kareermatrix.com"/>
    <s v="IND"/>
    <m/>
    <s v="New Delhi"/>
    <s v="Noida"/>
    <x v="0"/>
    <s v="Kareermatrix is a data science and analytics company."/>
    <s v="software"/>
    <x v="10"/>
    <x v="0"/>
    <n v="1"/>
    <n v="50000"/>
    <s v="2013-01-01"/>
    <s v="2015-09-01"/>
    <s v="2015-09-01"/>
    <m/>
    <s v="team@kareermatrix.com"/>
    <n v="911204542100"/>
    <s v="https://www.crunchbase.com/organization/kareermatrix"/>
    <s v="https://www.twitter.com/kareermatrix"/>
    <s v="https://www.facebook.com/kareermatrix"/>
    <s v="9d0e57f2-c822-709b-d569-d99044c14e18"/>
  </r>
  <r>
    <x v="18547"/>
    <m/>
    <s v="USA"/>
    <s v="WI"/>
    <s v="Milwaukee"/>
    <s v="Milwaukee"/>
    <x v="0"/>
    <s v="Creates a distributed system that learns from massive open online courses (MOOCs) and job listings to create personalized curricula."/>
    <s v="information technology"/>
    <x v="59"/>
    <x v="2"/>
    <n v="2"/>
    <n v="20000"/>
    <m/>
    <s v="2015-06-01"/>
    <s v="2015-09-01"/>
    <m/>
    <m/>
    <m/>
    <s v="https://www.crunchbase.com/organization/kentriko"/>
    <m/>
    <m/>
    <s v="4c320144-42b5-20a8-722c-57346a693084"/>
  </r>
  <r>
    <x v="18548"/>
    <s v="wearkinetic.com"/>
    <s v="USA"/>
    <s v="NY"/>
    <s v="New York City"/>
    <s v="New York"/>
    <x v="0"/>
    <s v="KINETIC makes wearable devices for material handling workers that can significantly reduce lifting related injuries."/>
    <s v="internet of things|wearables"/>
    <x v="437"/>
    <x v="1"/>
    <n v="2"/>
    <m/>
    <s v="2014-01-01"/>
    <s v="2014-11-01"/>
    <s v="2015-09-01"/>
    <m/>
    <s v="info@wearkinetic.com"/>
    <m/>
    <s v="https://www.crunchbase.com/organization/kinetic-2"/>
    <s v="https://www.twitter.com/wearkinetic"/>
    <m/>
    <s v="52764523-1907-f4a3-992f-49c90853e8a4"/>
  </r>
  <r>
    <x v="18549"/>
    <s v="kiwilive.com"/>
    <m/>
    <m/>
    <m/>
    <m/>
    <x v="0"/>
    <s v="KiwiLive is a mobile website that provides easy, real-time interaction between event organizers and their audience members."/>
    <s v="mobile"/>
    <x v="15"/>
    <x v="1"/>
    <n v="1"/>
    <n v="20000"/>
    <s v="2014-01-01"/>
    <s v="2015-09-01"/>
    <s v="2015-09-01"/>
    <m/>
    <m/>
    <m/>
    <s v="https://www.crunchbase.com/organization/kiwilive"/>
    <s v="https://www.twitter.com/realkiwilive"/>
    <m/>
    <s v="3e0e1eaa-4497-f43e-98a8-98c0fd9a80e5"/>
  </r>
  <r>
    <x v="18550"/>
    <s v="kown.com"/>
    <s v="BGR"/>
    <m/>
    <s v="Sofia"/>
    <s v="Sofia"/>
    <x v="0"/>
    <s v="KOWN is a mobile investor club, which empowers people to discover, discuss and invest in pre-seed stealth tech startups from east Europe."/>
    <m/>
    <x v="5"/>
    <x v="2"/>
    <n v="1"/>
    <n v="85000"/>
    <s v="2014-05-01"/>
    <s v="2015-09-01"/>
    <s v="2015-09-01"/>
    <m/>
    <m/>
    <m/>
    <s v="https://www.crunchbase.com/organization/kown-investor"/>
    <s v="https://www.twitter.com/kowncom"/>
    <m/>
    <s v="c68d7084-2db7-6886-f7a6-f37febe7eadb"/>
  </r>
  <r>
    <x v="18551"/>
    <s v="kudzooapp.com"/>
    <m/>
    <m/>
    <m/>
    <m/>
    <x v="0"/>
    <s v="Kudzoo is a free mobile application to rewards students on the basis of there grades."/>
    <s v="advertising|education|e-learning"/>
    <x v="3686"/>
    <x v="1"/>
    <n v="1"/>
    <n v="1700000"/>
    <s v="2014-01-01"/>
    <s v="2015-09-01"/>
    <s v="2015-09-01"/>
    <m/>
    <s v="info@kudzooapp.com"/>
    <m/>
    <s v="https://www.crunchbase.com/organization/kudzoo"/>
    <s v="https://www.twitter.com/kudzooapp"/>
    <s v="https://www.facebook.com/kudzooapp"/>
    <s v="7e1102f8-8d4c-04ec-3bf5-c30cf75e4f7d"/>
  </r>
  <r>
    <x v="18552"/>
    <s v="labfolder.com"/>
    <s v="DEU"/>
    <m/>
    <s v="Berlin"/>
    <s v="Berlin"/>
    <x v="0"/>
    <s v="labfolder is developing a lab notebook software allowing scientists in academic and industrial research to combine the usability of the"/>
    <s v="software"/>
    <x v="10"/>
    <x v="1"/>
    <n v="2"/>
    <m/>
    <s v="2012-07-01"/>
    <s v="2013-10-18"/>
    <s v="2015-09-01"/>
    <m/>
    <s v="contact@labfolder.com"/>
    <n v="4903091572642"/>
    <s v="https://www.crunchbase.com/organization/labfolder"/>
    <s v="https://www.twitter.com/labfolder"/>
    <s v="http://www.facebook.com/labfolder"/>
    <s v="4de21306-e8a1-2bee-2386-99237939bf11"/>
  </r>
  <r>
    <x v="18553"/>
    <s v="lattissurgical.com"/>
    <s v="USA"/>
    <s v="MA"/>
    <s v="Boston"/>
    <s v="Cambridge"/>
    <x v="0"/>
    <s v="The Lattis team developed a Contained Tissue Extraction (CTE) device, using bladeless technology."/>
    <s v="medical|therapeutics"/>
    <x v="3"/>
    <x v="1"/>
    <n v="1"/>
    <n v="250000"/>
    <s v="2014-02-24"/>
    <s v="2015-09-01"/>
    <s v="2015-09-01"/>
    <m/>
    <s v="info@lattissurgical.com"/>
    <m/>
    <s v="https://www.crunchbase.com/organization/lattis-surgical"/>
    <m/>
    <m/>
    <s v="75707381-8b0d-be1d-1495-5e3ef316ccb6"/>
  </r>
  <r>
    <x v="18554"/>
    <s v="lavito.pl"/>
    <s v="POL"/>
    <m/>
    <s v="POL - Other"/>
    <s v="Wysokie Mazowieckie"/>
    <x v="0"/>
    <s v="Lavito is the online destination where clients can discover new services, reviews and book appointments in salon."/>
    <s v="beauty"/>
    <x v="366"/>
    <x v="0"/>
    <n v="1"/>
    <n v="2000000"/>
    <s v="2013-01-01"/>
    <s v="2015-09-01"/>
    <s v="2015-09-01"/>
    <m/>
    <s v="biuro@lavito.pl"/>
    <m/>
    <s v="https://www.crunchbase.com/organization/lavito"/>
    <m/>
    <s v="https://www.facebook.com/lavitopl"/>
    <s v="836e871e-220a-bb79-edec-8f17a2aaf25b"/>
  </r>
  <r>
    <x v="18555"/>
    <s v="lawrevu.com"/>
    <s v="USA"/>
    <s v="IL"/>
    <s v="Chicago"/>
    <s v="Chicago"/>
    <x v="0"/>
    <s v="Collaboration tools for lawyers and their clients (Basecamp for lawyers)"/>
    <s v="consulting|law enforcement|service industry"/>
    <x v="3386"/>
    <x v="0"/>
    <n v="1"/>
    <n v="600000"/>
    <s v="2014-11-14"/>
    <s v="2015-09-01"/>
    <s v="2015-09-01"/>
    <m/>
    <s v="info@lawrevu.com"/>
    <s v="(844)358-0374"/>
    <s v="https://www.crunchbase.com/organization/lawrevu-inc"/>
    <s v="https://www.twitter.com/lawrevu"/>
    <m/>
    <s v="16bef0b5-e8df-a907-7e42-c8db9e2ffd8b"/>
  </r>
  <r>
    <x v="18556"/>
    <s v="thisisleap.com"/>
    <s v="BGR"/>
    <m/>
    <s v="Sofia"/>
    <s v="Sofia"/>
    <x v="0"/>
    <s v="The community for extreme sports."/>
    <s v="internet|sports"/>
    <x v="1171"/>
    <x v="0"/>
    <n v="3"/>
    <n v="79733.333809004806"/>
    <s v="2014-01-24"/>
    <s v="2014-01-01"/>
    <s v="2015-09-01"/>
    <m/>
    <s v="hello@thisisleap.com"/>
    <m/>
    <s v="https://www.crunchbase.com/organization/leap-2"/>
    <s v="https://www.twitter.com/thisisleap"/>
    <s v="http://www.facebook.com/thisisleap"/>
    <s v="6d26cb25-13b3-ba25-0a81-2c318c0cedb4"/>
  </r>
  <r>
    <x v="18557"/>
    <s v="lecloset.fr"/>
    <m/>
    <m/>
    <m/>
    <m/>
    <x v="0"/>
    <s v="Unlimited boutique style apparel and accessories"/>
    <m/>
    <x v="5"/>
    <x v="1"/>
    <n v="1"/>
    <m/>
    <s v="2014-04-15"/>
    <s v="2015-09-01"/>
    <s v="2015-09-01"/>
    <m/>
    <m/>
    <m/>
    <s v="https://www.crunchbase.com/organization/le-closet"/>
    <s v="https://www.twitter.com/lecloset"/>
    <m/>
    <s v="b9817b87-3d5d-eb97-34e2-a206ca5637d6"/>
  </r>
  <r>
    <x v="18558"/>
    <s v="ledger.co"/>
    <s v="FRA"/>
    <m/>
    <s v="Paris"/>
    <s v="Paris"/>
    <x v="0"/>
    <s v="Trusted hardware solutions to secure decentralized applications such as Bitcoin and Blockchain."/>
    <s v="bitcoin|cyber security"/>
    <x v="692"/>
    <x v="0"/>
    <n v="2"/>
    <n v="3056054.7332606702"/>
    <s v="2015-01-06"/>
    <s v="2015-02-19"/>
    <s v="2015-09-01"/>
    <m/>
    <s v="hello@ledger.fr"/>
    <n v="33967300171"/>
    <s v="https://www.crunchbase.com/organization/ledger-2"/>
    <s v="https://www.twitter.com/ledgerhq"/>
    <s v="https://www.facebook.com/ledgerhq"/>
    <s v="eede791a-af46-86ba-6497-c3e1fdbbaa6d"/>
  </r>
  <r>
    <x v="18559"/>
    <s v="lengow.com"/>
    <s v="FRA"/>
    <m/>
    <s v="Nantes"/>
    <s v="Nantes"/>
    <x v="0"/>
    <s v="Lengow offers a SAAS solution for e-commerce sites to broadcast their product catalogs and optimize ROI"/>
    <s v="advertising|e-commerce|saas"/>
    <x v="627"/>
    <x v="3"/>
    <n v="3"/>
    <n v="13292282.8090048"/>
    <s v="2009-07-01"/>
    <s v="2010-03-22"/>
    <s v="2015-09-01"/>
    <m/>
    <s v="contact@lengow.com"/>
    <s v="33 2 49 44 49 38"/>
    <s v="https://www.crunchbase.com/organization/lengow"/>
    <s v="https://www.twitter.com/lengow"/>
    <s v="https://www.facebook.com/lengow"/>
    <s v="93c6db84-d005-87df-7922-78b38b1d6a7e"/>
  </r>
  <r>
    <x v="18560"/>
    <s v="linte.com.br"/>
    <s v="BRA"/>
    <m/>
    <s v="Sao Paulo"/>
    <s v="São Paulo"/>
    <x v="0"/>
    <s v="Linte helps companies to lower expenses with lawsuits using document assembly and marketplace tools."/>
    <s v="cloud computing|legal|saas"/>
    <x v="608"/>
    <x v="1"/>
    <n v="1"/>
    <m/>
    <s v="2014-11-01"/>
    <s v="2015-09-01"/>
    <s v="2015-09-01"/>
    <m/>
    <s v="falecom@linte.co"/>
    <s v="(415)966-9132"/>
    <s v="https://www.crunchbase.com/organization/linte"/>
    <s v="https://www.twitter.com/linte_"/>
    <s v="http://www.facebook.com/golinte"/>
    <s v="ca64bbf6-e669-a084-c2a9-d5b4fab838ee"/>
  </r>
  <r>
    <x v="18561"/>
    <s v="localpassbook.com"/>
    <s v="USA"/>
    <s v="CO"/>
    <s v="Colorado Springs"/>
    <s v="Colorado Springs"/>
    <x v="0"/>
    <s v="The for-profit business provides a wide variety of services such as print collateral, graphic design, email marketing &amp; social media."/>
    <s v="public relations"/>
    <x v="208"/>
    <x v="1"/>
    <n v="1"/>
    <m/>
    <s v="2015-02-06"/>
    <s v="2015-09-01"/>
    <s v="2015-09-01"/>
    <m/>
    <m/>
    <m/>
    <s v="https://www.crunchbase.com/organization/local-pass-book"/>
    <m/>
    <s v="https://www.facebook.com/localpassbook"/>
    <s v="4f0852c3-cf46-0c71-bdf9-c8b1c0d38244"/>
  </r>
  <r>
    <x v="18562"/>
    <s v="itunes.apple.com"/>
    <m/>
    <m/>
    <m/>
    <m/>
    <x v="0"/>
    <s v="The first network dedicated to GIF sharing."/>
    <s v="photography|social media|video"/>
    <x v="147"/>
    <x v="1"/>
    <n v="1"/>
    <n v="30000"/>
    <s v="2014-07-01"/>
    <s v="2015-09-01"/>
    <s v="2015-09-01"/>
    <m/>
    <s v="contact@getlooop.io"/>
    <m/>
    <s v="https://www.crunchbase.com/organization/looop"/>
    <m/>
    <m/>
    <s v="b2af1e67-06d2-0cbc-fc63-76766f62ce25"/>
  </r>
  <r>
    <x v="18563"/>
    <s v="loreto.co"/>
    <s v="USA"/>
    <s v="WI"/>
    <s v="Milwaukee"/>
    <s v="Milwaukee"/>
    <x v="0"/>
    <s v="Loreto Innovation provides aerial and submersible hybrid drones that give clients the best opportunity to research and treat water"/>
    <s v="drones"/>
    <x v="189"/>
    <x v="2"/>
    <n v="2"/>
    <n v="20000"/>
    <m/>
    <s v="2015-06-01"/>
    <s v="2015-09-01"/>
    <m/>
    <m/>
    <m/>
    <s v="https://www.crunchbase.com/organization/loreto-innovation"/>
    <m/>
    <m/>
    <s v="8e5bba90-74a8-5a95-0507-32197830801e"/>
  </r>
  <r>
    <x v="18564"/>
    <s v="lotusflare.com"/>
    <s v="USA"/>
    <s v="CA"/>
    <s v="SF Bay Area"/>
    <s v="Palo Alto"/>
    <x v="0"/>
    <s v="Making mobile internet more accessible"/>
    <s v="computer|enterprise software|internet"/>
    <x v="65"/>
    <x v="0"/>
    <n v="2"/>
    <n v="10000000"/>
    <s v="2013-01-01"/>
    <s v="2014-05-15"/>
    <s v="2015-09-01"/>
    <m/>
    <s v="contact@lotusflare.com"/>
    <m/>
    <s v="https://www.crunchbase.com/organization/lotusflare"/>
    <s v="https://www.twitter.com/lotus_flare"/>
    <s v="https://www.facebook.com/lotusflaregrowth"/>
    <s v="0480f38e-4d7b-4518-6338-b993579fd8d3"/>
  </r>
  <r>
    <x v="18565"/>
    <s v="getlumiere.com"/>
    <s v="FRA"/>
    <m/>
    <s v="FRA - Other"/>
    <s v="Châtenay-malabry"/>
    <x v="0"/>
    <s v="Lumiere designs a smart aromatherapy diffuser, for well-being at home."/>
    <s v="health care|interior design|internet of things"/>
    <x v="3687"/>
    <x v="2"/>
    <n v="1"/>
    <m/>
    <s v="2015-01-01"/>
    <s v="2015-09-01"/>
    <s v="2015-09-01"/>
    <m/>
    <m/>
    <m/>
    <s v="https://www.crunchbase.com/organization/lumiere"/>
    <s v="https://www.twitter.com/lumiere_paris"/>
    <s v="https://www.facebook.com/lumiere-diffuser-737568769673979/?fref=ts"/>
    <s v="ae5c2476-ab04-29d6-8d2b-313ae14c4eb5"/>
  </r>
  <r>
    <x v="18566"/>
    <s v="luxbeautyclub.com"/>
    <s v="USA"/>
    <s v="FL"/>
    <s v="Miami"/>
    <s v="Miami"/>
    <x v="0"/>
    <s v="Luxury hair extensions delivered to your door"/>
    <m/>
    <x v="5"/>
    <x v="1"/>
    <n v="1"/>
    <m/>
    <s v="2015-08-01"/>
    <s v="2015-09-01"/>
    <s v="2015-09-01"/>
    <m/>
    <m/>
    <m/>
    <s v="https://www.crunchbase.com/organization/lux-beauty-club"/>
    <s v="https://www.twitter.com/luxbeautyclub"/>
    <s v="https://www.facebook.com/luxbeautyclub/?fref=ts"/>
    <s v="940e06cf-d3af-9dce-d0e1-6443b0a82016"/>
  </r>
  <r>
    <x v="18567"/>
    <s v="maxcart.bg"/>
    <m/>
    <m/>
    <m/>
    <m/>
    <x v="0"/>
    <s v="MAXCART e everything you need to start and run a successful online business."/>
    <s v="internet"/>
    <x v="28"/>
    <x v="1"/>
    <n v="2"/>
    <n v="56329.834522511999"/>
    <s v="2014-01-01"/>
    <s v="2015-02-01"/>
    <s v="2015-09-01"/>
    <m/>
    <m/>
    <s v="(088) 701-9614"/>
    <s v="https://www.crunchbase.com/organization/maxcart"/>
    <m/>
    <s v="https://www.facebook.com/maxcart.bg"/>
    <s v="c8a379df-0ac4-e179-c769-c01e9d7844ce"/>
  </r>
  <r>
    <x v="18568"/>
    <s v="medaino.com"/>
    <s v="IND"/>
    <m/>
    <s v="Delhi"/>
    <s v="Delhi"/>
    <x v="0"/>
    <s v="Simplifying the way we understand our body"/>
    <s v="health care|lifestyle"/>
    <x v="582"/>
    <x v="0"/>
    <n v="1"/>
    <n v="100000"/>
    <s v="2014-01-01"/>
    <s v="2015-09-01"/>
    <s v="2015-09-01"/>
    <m/>
    <s v="info@whiite.co"/>
    <n v="9999844420"/>
    <s v="https://www.crunchbase.com/organization/medaino"/>
    <s v="https://www.twitter.com/machwatcher"/>
    <s v="https://www.facebook.com/themedaino"/>
    <s v="d88cc2c3-93d4-a04f-2ec5-f86ab5554912"/>
  </r>
  <r>
    <x v="18569"/>
    <m/>
    <s v="USA"/>
    <s v="NY"/>
    <s v="New York City"/>
    <s v="New York"/>
    <x v="0"/>
    <s v="MedPod is a modular professional insurance reimbursable telemedicine clinic that operates in the healthcare sector."/>
    <s v="health care"/>
    <x v="3"/>
    <x v="2"/>
    <n v="1"/>
    <n v="1775000"/>
    <s v="2013-01-01"/>
    <s v="2015-09-01"/>
    <s v="2015-09-01"/>
    <m/>
    <m/>
    <s v="(212) 730-1150"/>
    <s v="https://www.crunchbase.com/organization/medpod"/>
    <m/>
    <m/>
    <s v="8fcdd72b-0d0c-6935-5584-ebd930b64a18"/>
  </r>
  <r>
    <x v="18570"/>
    <s v="seemelissa.com"/>
    <s v="BGR"/>
    <m/>
    <s v="Sofia"/>
    <s v="Sofia"/>
    <x v="0"/>
    <s v="Melissa cuts up to 25% of your air conditioner’s energy consumption."/>
    <s v="apps|mobile"/>
    <x v="45"/>
    <x v="7"/>
    <n v="3"/>
    <n v="690819.69045024004"/>
    <s v="2014-01-01"/>
    <s v="2014-07-01"/>
    <s v="2015-09-01"/>
    <m/>
    <s v="hi@seemelissa.com"/>
    <s v="'+359 89 648 2229"/>
    <s v="https://www.crunchbase.com/organization/melissa-climate"/>
    <m/>
    <s v="https://www.facebook.com/facebook.com"/>
    <s v="544b0b21-e365-b089-9383-2e56f74b5f88"/>
  </r>
  <r>
    <x v="18571"/>
    <s v="memosnag.com"/>
    <m/>
    <m/>
    <m/>
    <m/>
    <x v="0"/>
    <s v="memosnag is a social bookmarking application for mobile and desktop that lets you easily capture, organize and share virtually anything"/>
    <s v="internet|mobile|social bookmarking"/>
    <x v="82"/>
    <x v="2"/>
    <n v="1"/>
    <n v="50000"/>
    <s v="2015-03-15"/>
    <s v="2015-09-01"/>
    <s v="2015-09-01"/>
    <m/>
    <m/>
    <m/>
    <s v="https://www.crunchbase.com/organization/memosnag"/>
    <m/>
    <m/>
    <s v="66b995cc-0b6f-c1b8-8e7b-7b6f0b1b6bc0"/>
  </r>
  <r>
    <x v="18572"/>
    <s v="mercato.com"/>
    <s v="USA"/>
    <s v="NY"/>
    <s v="New York City"/>
    <s v="New York"/>
    <x v="0"/>
    <s v="Mercato is an online grocery marketplace that connects consumers with local merchants."/>
    <s v="e-commerce|grocery|marketplace"/>
    <x v="116"/>
    <x v="1"/>
    <n v="1"/>
    <n v="1200000"/>
    <s v="2015-01-01"/>
    <s v="2015-09-01"/>
    <s v="2015-09-01"/>
    <m/>
    <s v="press@mercato.com"/>
    <s v="'+1 (888) 325-7227"/>
    <s v="https://www.crunchbase.com/organization/mercato-2"/>
    <s v="https://www.twitter.com/mercatonewyork"/>
    <s v="https://www.facebook.com/mercatocom"/>
    <s v="88ed9537-3ca7-3bba-6660-2623f4484cca"/>
  </r>
  <r>
    <x v="18573"/>
    <s v="mercaux.com"/>
    <s v="USA"/>
    <s v="CA"/>
    <s v="SF Bay Area"/>
    <s v="San Jose"/>
    <x v="0"/>
    <s v="In-store salesforce and data solution for offline retail: increasing sales, improving service, streamlining operations"/>
    <s v="fashion|retail|retail technology"/>
    <x v="2489"/>
    <x v="1"/>
    <n v="3"/>
    <n v="800000"/>
    <s v="2013-01-01"/>
    <s v="2013-10-01"/>
    <s v="2015-09-01"/>
    <m/>
    <s v="info@mercaux.com"/>
    <m/>
    <s v="https://www.crunchbase.com/organization/mercaux"/>
    <s v="https://www.twitter.com/mercaux"/>
    <m/>
    <s v="e854c638-9a3b-01b3-a605-bd33271c68f4"/>
  </r>
  <r>
    <x v="18574"/>
    <s v="metaphorio.com"/>
    <s v="JOR"/>
    <m/>
    <s v="Amman"/>
    <s v="Amman"/>
    <x v="0"/>
    <s v="An online collaboration platform designed for video producers to efficiently manage their productions from A to Z."/>
    <s v="collaboration|developer tools|digital media|saas|software|video"/>
    <x v="171"/>
    <x v="1"/>
    <n v="1"/>
    <n v="15000"/>
    <s v="2014-01-01"/>
    <s v="2015-09-01"/>
    <s v="2015-09-01"/>
    <m/>
    <s v="hello@metaphorio.com"/>
    <m/>
    <s v="https://www.crunchbase.com/organization/metaphorio"/>
    <s v="https://www.twitter.com/metaphorio"/>
    <s v="https://www.facebook.com/metaphorio"/>
    <s v="24e191e0-9665-6fa0-80f1-a13c783a9336"/>
  </r>
  <r>
    <x v="18575"/>
    <s v="mhcorbin.com"/>
    <s v="USA"/>
    <s v="OH"/>
    <s v="Columbus, Ohio"/>
    <s v="Plain City"/>
    <x v="0"/>
    <s v="M.H. Corbin is a prominent manufacturer and distributor of highway safety and traffic management products."/>
    <s v="manufacturing"/>
    <x v="41"/>
    <x v="0"/>
    <n v="1"/>
    <m/>
    <s v="1986-01-01"/>
    <s v="2015-09-01"/>
    <s v="2015-09-01"/>
    <m/>
    <s v="Sales@mhcorbin.com"/>
    <s v="(800)380-1718"/>
    <s v="https://www.crunchbase.com/organization/m-h-corbin"/>
    <m/>
    <m/>
    <s v="186cdd56-fa83-b8a6-7b7d-46e6abc6b6ce"/>
  </r>
  <r>
    <x v="18576"/>
    <s v="minbox.com"/>
    <s v="USA"/>
    <s v="CA"/>
    <s v="SF Bay Area"/>
    <s v="San Francisco"/>
    <x v="0"/>
    <s v="Minbox helps companies organize and share their cloud data."/>
    <s v="cloud data services|file sharing|messaging|software"/>
    <x v="453"/>
    <x v="1"/>
    <n v="2"/>
    <m/>
    <s v="2013-01-01"/>
    <s v="2013-01-01"/>
    <s v="2015-09-01"/>
    <m/>
    <m/>
    <m/>
    <s v="https://www.crunchbase.com/organization/minbox"/>
    <s v="https://www.twitter.com/minbox"/>
    <s v="https://www.facebook.com/minboxco"/>
    <s v="8ae650a3-846e-c0c2-094f-9424e061130a"/>
  </r>
  <r>
    <x v="18577"/>
    <s v="minerapp.com"/>
    <s v="USA"/>
    <s v="NY"/>
    <s v="New York City"/>
    <s v="New York"/>
    <x v="0"/>
    <s v="Miner is leading mobile shopping app for buying the latest fashion. Featured by Apple, Miner has all your favorite stores in one place."/>
    <s v="e-commerce|fashion|mobile|shopping"/>
    <x v="343"/>
    <x v="1"/>
    <n v="3"/>
    <n v="2075000"/>
    <s v="2012-01-01"/>
    <s v="2012-12-11"/>
    <s v="2015-09-01"/>
    <m/>
    <s v="hello@minerapp.com"/>
    <s v="'212-362-3909"/>
    <s v="https://www.crunchbase.com/organization/miner"/>
    <s v="https://www.twitter.com/minerapp"/>
    <s v="http://www.facebook.com/minerapp"/>
    <s v="f7a0fdff-3d77-0c81-8904-6e4c58658a4c"/>
  </r>
  <r>
    <x v="18578"/>
    <s v="miniexchange.com"/>
    <s v="ARE"/>
    <m/>
    <s v="Dubai"/>
    <s v="Dubai"/>
    <x v="0"/>
    <s v="The Online Marketplace For Everything Mums &amp; Kids"/>
    <s v="e-commerce"/>
    <x v="63"/>
    <x v="0"/>
    <n v="1"/>
    <n v="1100000"/>
    <s v="2014-01-06"/>
    <s v="2015-09-01"/>
    <s v="2015-09-01"/>
    <m/>
    <s v="hello@miniexchange.com"/>
    <s v="'+971 4 379 8112"/>
    <s v="https://www.crunchbase.com/organization/mini-exchange"/>
    <s v="https://www.twitter.com/miniexchange"/>
    <s v="http://www.facebook.com/miniexchange"/>
    <s v="0d26cb58-5472-9df8-ccf4-54e97d13a1b0"/>
  </r>
  <r>
    <x v="18579"/>
    <s v="missingames.com"/>
    <s v="UKR"/>
    <m/>
    <m/>
    <m/>
    <x v="0"/>
    <s v="Missingames is a Ukrainian game development company that develops educational puzzle games for kids."/>
    <s v="education games|gaming|mobile"/>
    <x v="280"/>
    <x v="1"/>
    <n v="2"/>
    <n v="220265"/>
    <s v="2012-01-01"/>
    <s v="2014-02-01"/>
    <s v="2015-09-01"/>
    <m/>
    <m/>
    <m/>
    <s v="https://www.crunchbase.com/organization/missingames"/>
    <m/>
    <m/>
    <s v="452bbf0c-2ce0-bbae-4045-7a4a538fb340"/>
  </r>
  <r>
    <x v="18580"/>
    <s v="mobcrush.com"/>
    <s v="USA"/>
    <s v="CA"/>
    <s v="Los Angeles"/>
    <s v="Los Angeles"/>
    <x v="0"/>
    <s v="Mobcrush is a mobile-first live streaming app and community for gamers. The company mission is to connect the world's gamers with one touch."/>
    <s v="android|gaming|ios|mobile|video streaming"/>
    <x v="3688"/>
    <x v="0"/>
    <n v="2"/>
    <n v="15900000"/>
    <m/>
    <s v="2015-05-19"/>
    <s v="2015-09-01"/>
    <m/>
    <m/>
    <m/>
    <s v="https://www.crunchbase.com/organization/mobcrush-2"/>
    <s v="https://www.twitter.com/mobcrush"/>
    <s v="https://www.facebook.com/mobcrush"/>
    <s v="f13b1045-b61f-33a8-551f-c534e2cf977a"/>
  </r>
  <r>
    <x v="18581"/>
    <s v="montredo.com"/>
    <s v="DEU"/>
    <m/>
    <s v="Berlin"/>
    <s v="Berlin"/>
    <x v="0"/>
    <s v="Vertical eCommerce luxury watches"/>
    <s v="e-commerce|fashion"/>
    <x v="14"/>
    <x v="0"/>
    <n v="1"/>
    <n v="2809083.4522512001"/>
    <s v="2012-01-01"/>
    <s v="2015-09-01"/>
    <s v="2015-09-01"/>
    <m/>
    <s v="info@montredo.com"/>
    <s v="'+44 20 7193 6380"/>
    <s v="https://www.crunchbase.com/organization/montredo"/>
    <s v="https://www.twitter.com/montredo"/>
    <s v="http://www.facebook.com/montredo"/>
    <s v="744eb4d6-a957-bd85-36fe-598c9ca53b12"/>
  </r>
  <r>
    <x v="18582"/>
    <s v="moseeker.com"/>
    <s v="CHN"/>
    <m/>
    <m/>
    <m/>
    <x v="0"/>
    <s v="MoSeeker is a social recruitment tool that provides recruiting technology solutions for talent acquisition teams."/>
    <s v="recruiting|social media"/>
    <x v="312"/>
    <x v="0"/>
    <n v="2"/>
    <n v="6814196"/>
    <s v="2014-01-01"/>
    <s v="2014-09-30"/>
    <s v="2015-09-01"/>
    <m/>
    <m/>
    <s v="'+1 (400) 101-8049"/>
    <s v="https://www.crunchbase.com/organization/moseeker"/>
    <m/>
    <m/>
    <s v="7573161c-ca94-3d87-5a35-6fa2d16bf3ef"/>
  </r>
  <r>
    <x v="18583"/>
    <s v="motionmetrics.co"/>
    <s v="GBR"/>
    <m/>
    <s v="London"/>
    <s v="London"/>
    <x v="0"/>
    <s v="Digital sports coaching using wearable technology and artificial intelligence"/>
    <s v="hardware|software|wearables"/>
    <x v="148"/>
    <x v="5"/>
    <n v="4"/>
    <n v="200000"/>
    <s v="2013-09-24"/>
    <s v="2014-04-15"/>
    <s v="2015-09-01"/>
    <m/>
    <m/>
    <m/>
    <s v="https://www.crunchbase.com/organization/motionmetrics"/>
    <s v="https://www.twitter.com/getcarv"/>
    <s v="https://www.facebook.com/getcarv"/>
    <s v="0b2e2226-7011-b580-5e9b-4ca4e7cba2f5"/>
  </r>
  <r>
    <x v="18584"/>
    <s v="mysocialtable.com"/>
    <s v="BGR"/>
    <m/>
    <s v="Sofia"/>
    <s v="Sofia"/>
    <x v="0"/>
    <s v="MST is Eastern European social food &amp; beverage reservation internet based platform geared to hotels, restaurants, bars, clubs and cafe."/>
    <s v="restaurants"/>
    <x v="7"/>
    <x v="2"/>
    <n v="1"/>
    <n v="280908.34522512002"/>
    <s v="2015-09-01"/>
    <s v="2015-09-01"/>
    <s v="2015-09-01"/>
    <m/>
    <m/>
    <m/>
    <s v="https://www.crunchbase.com/organization/my-social-table"/>
    <m/>
    <m/>
    <s v="de2a1c7a-f7e2-5c15-2289-5a74a9f04d3c"/>
  </r>
  <r>
    <x v="18585"/>
    <s v="n12technologies.com"/>
    <s v="USA"/>
    <s v="MA"/>
    <s v="Boston"/>
    <s v="Cambridge"/>
    <x v="0"/>
    <s v="N12 Technologies was founded in 2012 to provide advanced composite reinforcement products at low cost to any customer seeking"/>
    <s v="advanced materials|nanotechnology"/>
    <x v="222"/>
    <x v="0"/>
    <n v="2"/>
    <n v="31200000"/>
    <s v="2012-01-01"/>
    <s v="2014-04-17"/>
    <s v="2015-09-01"/>
    <m/>
    <s v="info@n12technologies.com"/>
    <s v="'617-780-2375"/>
    <s v="https://www.crunchbase.com/organization/n12-technologies"/>
    <m/>
    <m/>
    <s v="ec3d359d-2fdd-c7dd-60c3-cf16101caa5f"/>
  </r>
  <r>
    <x v="18586"/>
    <s v="netbeast.co"/>
    <s v="DEU"/>
    <m/>
    <s v="Munich"/>
    <s v="Munich"/>
    <x v="0"/>
    <s v="It's about time someone fixed the Internet of Things. So in 2020 there will be around 50 billion connected devices."/>
    <s v="home automation|internet of things|telecommunications"/>
    <x v="1088"/>
    <x v="1"/>
    <n v="2"/>
    <n v="140000"/>
    <s v="2014-11-01"/>
    <s v="2015-03-07"/>
    <s v="2015-09-01"/>
    <m/>
    <s v="jon@netbeast.co"/>
    <m/>
    <s v="https://www.crunchbase.com/organization/netbeast"/>
    <s v="https://www.twitter.com/@netbeast_co"/>
    <s v="https://www.facebook.com/netbeast.co"/>
    <s v="748ce7f7-2c60-6e86-d27c-97955dfefccc"/>
  </r>
  <r>
    <x v="18587"/>
    <s v="neuehouse.com"/>
    <s v="USA"/>
    <s v="NY"/>
    <s v="New York City"/>
    <s v="New York"/>
    <x v="0"/>
    <s v="A workspace collective with big social ambitions, NeueHouse is designed for today’s creative entrepreneurs."/>
    <s v="commercial real estate|fashion|hospitality"/>
    <x v="3689"/>
    <x v="0"/>
    <n v="3"/>
    <n v="48000000"/>
    <s v="2011-01-01"/>
    <s v="2013-06-01"/>
    <s v="2015-09-01"/>
    <m/>
    <s v="info@neuehouse.com"/>
    <s v="1(212) 273-0440"/>
    <s v="https://www.crunchbase.com/organization/neuehouse"/>
    <s v="https://www.twitter.com/neuehouse"/>
    <s v="http://www.facebook.com/neuehouse"/>
    <s v="87122af7-1dab-eec5-2f97-9b80ea23a3ad"/>
  </r>
  <r>
    <x v="18588"/>
    <s v="newedinc.com"/>
    <s v="USA"/>
    <s v="NY"/>
    <s v="Albany, New York"/>
    <s v="Troy"/>
    <x v="0"/>
    <s v="Engaging education consumers with informative interactive .edu exploration."/>
    <s v="education|higher education|training"/>
    <x v="38"/>
    <x v="1"/>
    <n v="1"/>
    <m/>
    <s v="2015-04-21"/>
    <s v="2015-09-01"/>
    <s v="2015-09-01"/>
    <m/>
    <s v="craig@newedinc.com"/>
    <n v="5185272490"/>
    <s v="https://www.crunchbase.com/organization/new-ed-inc"/>
    <s v="https://www.twitter.com/newhighered"/>
    <s v="https://www.facebook.com/newed.org"/>
    <s v="fd41b507-8f5c-a1d0-ef06-3311adb9d4d3"/>
  </r>
  <r>
    <x v="18589"/>
    <s v="newsreps.com"/>
    <s v="SWE"/>
    <m/>
    <s v="Stockholm"/>
    <s v="Stockholm"/>
    <x v="0"/>
    <s v="Newsreps is a news organization run by its community who post news stories of their own."/>
    <s v="digital media|news|paas"/>
    <x v="233"/>
    <x v="1"/>
    <n v="4"/>
    <n v="170000"/>
    <s v="2014-01-01"/>
    <s v="2014-02-14"/>
    <s v="2015-09-01"/>
    <m/>
    <s v="info@newsreps.com"/>
    <n v="46708776160"/>
    <s v="https://www.crunchbase.com/organization/newsreps"/>
    <s v="https://www.twitter.com/newsreps"/>
    <s v="http://www.facebook.com/newsreps"/>
    <s v="2c207d16-de26-bed8-db9e-56b46498df9d"/>
  </r>
  <r>
    <x v="18590"/>
    <s v="nextwin.com"/>
    <s v="ITA"/>
    <m/>
    <s v="Rome"/>
    <s v="Rome"/>
    <x v="0"/>
    <s v="Nextwin Srl, a web and mobile training platform, allows its users to follow and copy sport predictions and become a professional tipster."/>
    <s v="mobile|training"/>
    <x v="217"/>
    <x v="1"/>
    <n v="3"/>
    <n v="418143.46612598002"/>
    <s v="2014-04-10"/>
    <s v="2014-04-19"/>
    <s v="2015-09-01"/>
    <m/>
    <s v="info@nextwin.com"/>
    <m/>
    <s v="https://www.crunchbase.com/organization/nextwin-srl"/>
    <s v="https://www.twitter.com/nextwinitalia"/>
    <s v="https://www.facebook.com/nextwinitalia"/>
    <s v="3334c5e0-5743-45c1-2468-24ee6751ff2c"/>
  </r>
  <r>
    <x v="18591"/>
    <s v="northwestern.edu"/>
    <s v="USA"/>
    <s v="IL"/>
    <s v="Chicago"/>
    <s v="Evanston"/>
    <x v="0"/>
    <s v="Northwestern University is a private research university with campuses in Evanston and Chicago in Illinois, United States."/>
    <s v="education"/>
    <x v="38"/>
    <x v="2"/>
    <n v="2"/>
    <n v="11700000"/>
    <s v="1851-01-28"/>
    <s v="2014-04-01"/>
    <s v="2015-09-01"/>
    <m/>
    <m/>
    <m/>
    <s v="https://www.crunchbase.com/organization/northwestern-university"/>
    <s v="https://www.twitter.com/northwesternu"/>
    <s v="http://www.facebook.com/228401243342"/>
    <s v="f23fd798-2cc4-426e-c670-13e81ba24806"/>
  </r>
  <r>
    <x v="18592"/>
    <s v="notabilitypartners.com"/>
    <s v="USA"/>
    <s v="CA"/>
    <s v="Los Angeles"/>
    <s v="Los Angeles"/>
    <x v="0"/>
    <s v="Notability Partners is a personal branding marketing firm that delivers tailor-made PR and image advocacy solutions."/>
    <s v="brand marketing|market research|public relations"/>
    <x v="3690"/>
    <x v="2"/>
    <n v="1"/>
    <n v="25000"/>
    <s v="2015-09-01"/>
    <s v="2015-09-01"/>
    <s v="2015-09-01"/>
    <m/>
    <m/>
    <m/>
    <s v="https://www.crunchbase.com/organization/notability-partners"/>
    <s v="https://www.twitter.com/jordan__french"/>
    <m/>
    <s v="26845fa3-5e8a-8b7a-e108-92150d6ec549"/>
  </r>
  <r>
    <x v="18593"/>
    <s v="nutrebem.com.br"/>
    <s v="BRA"/>
    <m/>
    <s v="Rio de Janeiro"/>
    <s v="Rio De Janeiro"/>
    <x v="0"/>
    <s v="Payment and nutrition tracking platform for schools' snack bars and cafeteria. Parents are in control of what their children are eating."/>
    <s v="health care|nutrition|payments"/>
    <x v="2640"/>
    <x v="0"/>
    <n v="4"/>
    <n v="3174289.57082038"/>
    <s v="2011-05-01"/>
    <s v="2012-01-10"/>
    <s v="2015-09-01"/>
    <m/>
    <s v="henrique@easyfood.com.br"/>
    <s v="'+55 21 4003-3341"/>
    <s v="https://www.crunchbase.com/organization/easy-food"/>
    <m/>
    <s v="https://www.facebook.com/nutrebemnasescolas"/>
    <s v="8c559dbb-0ef6-d401-456d-7327b15c0649"/>
  </r>
  <r>
    <x v="18594"/>
    <s v="odysys.com"/>
    <s v="USA"/>
    <s v="OR"/>
    <s v="Eugene"/>
    <s v="Bend"/>
    <x v="0"/>
    <s v="A digital marketing platform to help independent hotels improve their digital presence. More direct bookings, revenue, &amp; happy guests."/>
    <s v="hospitality"/>
    <x v="22"/>
    <x v="0"/>
    <n v="1"/>
    <n v="100000"/>
    <s v="2014-08-01"/>
    <s v="2015-09-01"/>
    <s v="2015-09-01"/>
    <m/>
    <m/>
    <s v="'+1 (541) 639-3175"/>
    <s v="https://www.crunchbase.com/organization/odysys"/>
    <s v="https://www.twitter.com/odysysinc"/>
    <s v="https://www.facebook.com/odysysinc"/>
    <s v="e2de364b-efa3-cdc7-2248-03331d7bf4fd"/>
  </r>
  <r>
    <x v="18595"/>
    <s v="omnivere.com"/>
    <s v="USA"/>
    <s v="IL"/>
    <s v="Chicago"/>
    <s v="Chicago"/>
    <x v="0"/>
    <s v="OmniVere is a global services firm responding to the most difficult data risk management challenges."/>
    <s v="legal"/>
    <x v="407"/>
    <x v="5"/>
    <n v="1"/>
    <m/>
    <s v="2014-01-01"/>
    <s v="2015-09-01"/>
    <s v="2015-09-01"/>
    <m/>
    <s v="info@omnivere.com"/>
    <n v="113125839956"/>
    <s v="https://www.crunchbase.com/organization/omnivere"/>
    <s v="https://www.twitter.com/omnivere"/>
    <s v="https://www.facebook.com/omnivere"/>
    <s v="4444b1c7-b639-551b-7059-0a3440e5a9ce"/>
  </r>
  <r>
    <x v="18596"/>
    <s v="openrisk.eu"/>
    <m/>
    <m/>
    <m/>
    <m/>
    <x v="0"/>
    <s v="The open future of risk management. Elearning and risk analysis tools based on open source, open data and web technologies"/>
    <s v="data mining|fintech|open source|risk management|training"/>
    <x v="3691"/>
    <x v="1"/>
    <n v="1"/>
    <m/>
    <s v="2014-01-01"/>
    <s v="2015-09-01"/>
    <s v="2015-09-01"/>
    <m/>
    <s v="info@openrisk.eu"/>
    <m/>
    <s v="https://www.crunchbase.com/organization/openrisk"/>
    <s v="https://www.twitter.com/openrisknews"/>
    <s v="https://www.facebook.com/openrisk"/>
    <s v="de63530b-816c-f0bd-36ae-3309eff83302"/>
  </r>
  <r>
    <x v="18597"/>
    <s v="orbweaver.com"/>
    <s v="USA"/>
    <s v="PA"/>
    <s v="Allentown"/>
    <s v="Bethlehem"/>
    <x v="0"/>
    <s v="The Orbweaver Platform transfers real‐time purchasing data between electronic part buyers and suppliers."/>
    <m/>
    <x v="5"/>
    <x v="1"/>
    <n v="3"/>
    <m/>
    <s v="2012-01-01"/>
    <s v="2014-01-01"/>
    <s v="2015-09-01"/>
    <m/>
    <m/>
    <s v="(484)212-5455"/>
    <s v="https://www.crunchbase.com/organization/orbweaver"/>
    <s v="https://www.twitter.com/orbweaverhq"/>
    <m/>
    <s v="007470e6-7db5-0048-3009-525d2f3c1769"/>
  </r>
  <r>
    <x v="18598"/>
    <s v="organicnet.co"/>
    <s v="SRB"/>
    <m/>
    <s v="SRB - Other"/>
    <s v="Novi Sad"/>
    <x v="0"/>
    <s v="Social marketplace &amp; knowledge sharing platform connecting organic food producers with consumers"/>
    <s v="internet|marketplace|organic food"/>
    <x v="721"/>
    <x v="2"/>
    <n v="1"/>
    <n v="150566.87304066401"/>
    <s v="2015-09-01"/>
    <s v="2015-09-01"/>
    <s v="2015-09-01"/>
    <m/>
    <m/>
    <m/>
    <s v="https://www.crunchbase.com/organization/organicnet"/>
    <m/>
    <m/>
    <s v="119680c5-243b-577a-025a-011dd7643f74"/>
  </r>
  <r>
    <x v="18599"/>
    <s v="owlperception.com"/>
    <s v="FRA"/>
    <m/>
    <s v="Paris"/>
    <s v="Paris"/>
    <x v="0"/>
    <s v="deliver VR solutions and 360 stereoscopic videos for companies and develop an application that will allow users to share VR experiences"/>
    <s v="media and entertainment|video|virtual reality"/>
    <x v="358"/>
    <x v="1"/>
    <n v="1"/>
    <n v="89890"/>
    <s v="2015-04-23"/>
    <s v="2015-09-01"/>
    <s v="2015-09-01"/>
    <m/>
    <s v="contact@owlperception.com"/>
    <m/>
    <s v="https://www.crunchbase.com/organization/owl-perception"/>
    <s v="https://www.twitter.com/owlperception"/>
    <s v="https://www.facebook.com/owlperception"/>
    <s v="a557e17a-1714-ae2c-7aef-0edb12734869"/>
  </r>
  <r>
    <x v="18600"/>
    <s v="pacefunding.com"/>
    <m/>
    <m/>
    <m/>
    <m/>
    <x v="0"/>
    <s v="PACEfunding group, an energy efficiency financing program, provides energy, water, and renewable energy projects for households."/>
    <m/>
    <x v="5"/>
    <x v="0"/>
    <n v="1"/>
    <m/>
    <s v="2014-01-01"/>
    <s v="2015-09-01"/>
    <s v="2015-09-01"/>
    <m/>
    <s v="info@pacefunding.com"/>
    <s v="(844)873-7223"/>
    <s v="https://www.crunchbase.com/organization/pace-funding-group"/>
    <m/>
    <m/>
    <s v="71ca04c8-7ad9-72c4-45bb-631edab85639"/>
  </r>
  <r>
    <x v="18601"/>
    <s v="parle.co"/>
    <s v="HKG"/>
    <m/>
    <s v="Hong Kong"/>
    <s v="Hong Kong"/>
    <x v="0"/>
    <s v="Parle is a browser extension that curates and pins discussions on relevant sites across the web from sources like Reddit and Hacker News."/>
    <s v="artificial intelligence|developer tools|machine learning|search engine"/>
    <x v="228"/>
    <x v="1"/>
    <n v="1"/>
    <n v="60000"/>
    <s v="2015-01-01"/>
    <s v="2015-09-01"/>
    <s v="2015-09-01"/>
    <m/>
    <s v="contactus@parle.co"/>
    <m/>
    <s v="https://www.crunchbase.com/organization/parle"/>
    <s v="https://www.twitter.com/getparle"/>
    <s v="https://www.facebook.com/parle.co/"/>
    <s v="2f2abdfe-0298-702a-ec8b-229c3c7b6115"/>
  </r>
  <r>
    <x v="18602"/>
    <s v="pathao.com"/>
    <s v="BGD"/>
    <m/>
    <s v="Dhaka"/>
    <s v="Dhaka"/>
    <x v="0"/>
    <s v="Modern e-Commerce Infrastructure for Bangladesh."/>
    <s v="e-commerce|logistics|payments"/>
    <x v="3692"/>
    <x v="0"/>
    <n v="1"/>
    <n v="1000000"/>
    <s v="2015-11-01"/>
    <s v="2015-09-01"/>
    <s v="2015-09-01"/>
    <m/>
    <s v="support@pathao.com"/>
    <s v="'+880 1733-406331"/>
    <s v="https://www.crunchbase.com/organization/pathao"/>
    <m/>
    <s v="https://www.facebook.com/pathaocloud"/>
    <s v="02fe0b5d-f547-f8c2-7295-55121c85209f"/>
  </r>
  <r>
    <x v="18603"/>
    <s v="payrollcrm.com"/>
    <s v="USA"/>
    <s v="PA"/>
    <s v="Allentown"/>
    <s v="Bethlehem"/>
    <x v="0"/>
    <s v="Powerful sales software built for Payroll &amp; HR firms: Price, quote and implement with PayrollCRM."/>
    <m/>
    <x v="5"/>
    <x v="1"/>
    <n v="1"/>
    <m/>
    <s v="2012-01-01"/>
    <s v="2015-09-01"/>
    <s v="2015-09-01"/>
    <m/>
    <s v="sales@payrollcrm.com"/>
    <s v="(866)572-9444"/>
    <s v="https://www.crunchbase.com/organization/payrollcrm"/>
    <m/>
    <m/>
    <s v="de0f6f7a-1131-eb65-e9ba-bdacea78b0aa"/>
  </r>
  <r>
    <x v="18604"/>
    <s v="paytradie.com"/>
    <s v="AUS"/>
    <m/>
    <s v="Perth"/>
    <s v="Perth"/>
    <x v="0"/>
    <s v="Paytradie improves businesses cash flow by providing a simple mobile solution for invoicing and payments."/>
    <s v="software"/>
    <x v="10"/>
    <x v="1"/>
    <n v="1"/>
    <m/>
    <s v="2015-09-01"/>
    <s v="2015-09-01"/>
    <s v="2015-09-01"/>
    <m/>
    <s v="hello@paytradie.com"/>
    <s v="(040) 627-8399"/>
    <s v="https://www.crunchbase.com/organization/paytradie"/>
    <s v="https://www.twitter.com/paytradie"/>
    <s v="https://www.facebook.com/paytradie"/>
    <s v="81690444-58e8-0261-3bb7-f4f6908c7b6b"/>
  </r>
  <r>
    <x v="18605"/>
    <s v="pckart.in"/>
    <s v="IND"/>
    <m/>
    <s v="Chennai"/>
    <s v="Chennai"/>
    <x v="0"/>
    <s v="Custom built solutions for the PC, while providing retail e-commerce platform for portable computers, parts and peripherals."/>
    <s v="computer|e-commerce|e-commerce platforms|hardware|retail technology"/>
    <x v="2940"/>
    <x v="1"/>
    <n v="1"/>
    <n v="36195.167965185101"/>
    <s v="2015-11-23"/>
    <s v="2015-09-01"/>
    <s v="2015-09-01"/>
    <m/>
    <s v="info@pckart.in"/>
    <m/>
    <s v="https://www.crunchbase.com/organization/pckart"/>
    <s v="https://www.twitter.com/pckartin"/>
    <s v="https://www.facebook.com/pckartdotin"/>
    <s v="f8fa27dc-7b0f-6afb-ea9a-267884d553ce"/>
  </r>
  <r>
    <x v="18606"/>
    <s v="shoppeso.com"/>
    <s v="USA"/>
    <s v="NY"/>
    <s v="New York City"/>
    <s v="Brooklyn"/>
    <x v="0"/>
    <s v="Peso is an ecommerce aggregation platform focused on helping users find the best fashion deals in real time."/>
    <s v="e-commerce|e-commerce platforms|fashion|real time"/>
    <x v="154"/>
    <x v="1"/>
    <n v="1"/>
    <n v="20000"/>
    <s v="2014-12-01"/>
    <s v="2015-09-01"/>
    <s v="2015-09-01"/>
    <m/>
    <s v="andrew@shoppeso.com"/>
    <n v="16262153734"/>
    <s v="https://www.crunchbase.com/organization/peso"/>
    <s v="https://www.twitter.com/shop_peso"/>
    <s v="https://www.facebook.com/gopesoinc"/>
    <s v="7895632a-ac35-559e-58fa-d47a1bb0ed8b"/>
  </r>
  <r>
    <x v="18607"/>
    <s v="peyapp.com"/>
    <s v="DEU"/>
    <m/>
    <s v="Hanover"/>
    <s v="Hanover"/>
    <x v="0"/>
    <s v="We build hardware, applications and networks that enable an intuitive usage of blockchain technology."/>
    <m/>
    <x v="5"/>
    <x v="2"/>
    <n v="1"/>
    <n v="337090.01427014399"/>
    <s v="2014-10-01"/>
    <s v="2015-09-01"/>
    <s v="2015-09-01"/>
    <m/>
    <m/>
    <m/>
    <s v="https://www.crunchbase.com/organization/pey-gmbh"/>
    <m/>
    <m/>
    <s v="4d06c69c-2896-8b35-e85d-921646a7eb0d"/>
  </r>
  <r>
    <x v="18608"/>
    <s v="phin.co"/>
    <s v="USA"/>
    <s v="CA"/>
    <s v="SF Bay Area"/>
    <s v="Campbell"/>
    <x v="0"/>
    <s v="pHin - The complete Smart Pool Solution for pool and hot tub care"/>
    <s v="consumer electronics"/>
    <x v="13"/>
    <x v="1"/>
    <n v="1"/>
    <n v="2200000"/>
    <s v="2014-07-01"/>
    <s v="2015-09-01"/>
    <s v="2015-09-01"/>
    <m/>
    <s v="info@phin.co"/>
    <m/>
    <s v="https://www.crunchbase.com/organization/phin"/>
    <s v="https://www.twitter.com/getphin"/>
    <s v="https://www.facebook.com/getphin"/>
    <s v="817bfd7c-8d05-add9-1915-b5eebfc8d296"/>
  </r>
  <r>
    <x v="18609"/>
    <s v="pincsolutions.com"/>
    <s v="USA"/>
    <s v="CA"/>
    <s v="SF Bay Area"/>
    <s v="Alameda"/>
    <x v="0"/>
    <s v="PINC Solutions provides suppliers, carriers and shippers with advanced yard management systems and transportation management solutions."/>
    <s v="logistics|public transportation|transportation"/>
    <x v="114"/>
    <x v="0"/>
    <n v="3"/>
    <n v="22757292"/>
    <s v="2004-01-01"/>
    <s v="2007-04-16"/>
    <s v="2015-09-01"/>
    <m/>
    <s v="info@pincsolutions.com"/>
    <s v="(510) 474-7500"/>
    <s v="https://www.crunchbase.com/organization/pinc-solutions"/>
    <s v="https://www.twitter.com/pincsolutions"/>
    <s v="https://www.facebook.com/share.php"/>
    <s v="42a211cf-11fa-7297-dd4d-2f5a29d5ec96"/>
  </r>
  <r>
    <x v="18610"/>
    <s v="pipetop.com"/>
    <s v="DNK"/>
    <m/>
    <s v="Copenhagen"/>
    <s v="Copenhagen"/>
    <x v="0"/>
    <s v="Find &amp; Organize Your Ideal Target Companies &amp; Contacts. All in one place."/>
    <s v="lead generation|saas|software"/>
    <x v="124"/>
    <x v="1"/>
    <n v="2"/>
    <n v="450000"/>
    <s v="2014-09-01"/>
    <s v="2014-09-01"/>
    <s v="2015-09-01"/>
    <m/>
    <s v="info@pipetop.com"/>
    <s v="(455) 192-5192"/>
    <s v="https://www.crunchbase.com/organization/pipetop"/>
    <s v="https://www.twitter.com/pipetophq"/>
    <s v="https://www.facebook.com/pipetophq"/>
    <s v="e09c6d5c-f954-7a47-001f-fbd13fbe6290"/>
  </r>
  <r>
    <x v="18611"/>
    <s v="playgroundenergy.com"/>
    <s v="BGR"/>
    <m/>
    <s v="Sofia"/>
    <s v="Sofia"/>
    <x v="0"/>
    <s v="Playground Energy develops ideas to make outdoor games more fun, educational and functional for children."/>
    <s v="education|gaming|outdoors"/>
    <x v="3693"/>
    <x v="1"/>
    <n v="4"/>
    <n v="289800.83452251198"/>
    <s v="2012-09-01"/>
    <s v="2012-07-31"/>
    <s v="2015-09-01"/>
    <m/>
    <s v="hristo@playgroundenergy.com"/>
    <n v="359888651077"/>
    <s v="https://www.crunchbase.com/organization/playground-energy"/>
    <s v="https://www.twitter.com/playgroundenerg"/>
    <s v="http://www.facebook.com/pages/playground-energy/382347658500370"/>
    <s v="e16edd65-addc-e43f-d469-e8990ed5c450"/>
  </r>
  <r>
    <x v="18612"/>
    <s v="pledgerapp.com"/>
    <s v="USA"/>
    <s v="AZ"/>
    <s v="Phoenix"/>
    <s v="Phoenix"/>
    <x v="0"/>
    <s v="Pledger, inc. is a performance-based crowdfunding platform."/>
    <s v="celebrity|crowdfunding|data integration|developer tools|digital media|mobile|mobile payments|sports"/>
    <x v="3694"/>
    <x v="1"/>
    <n v="2"/>
    <n v="300000"/>
    <s v="2014-02-01"/>
    <s v="2014-05-01"/>
    <s v="2015-09-01"/>
    <m/>
    <m/>
    <m/>
    <s v="https://www.crunchbase.com/organization/pledger"/>
    <m/>
    <m/>
    <s v="3895a0eb-888d-7413-3de0-dfd975c90dcc"/>
  </r>
  <r>
    <x v="18613"/>
    <s v="plethora.com"/>
    <s v="USA"/>
    <s v="CA"/>
    <s v="SF Bay Area"/>
    <s v="San Francisco"/>
    <x v="0"/>
    <s v="Building the future of manufacturing"/>
    <s v="cad|industrial|manufacturing|robotics"/>
    <x v="3309"/>
    <x v="0"/>
    <n v="3"/>
    <n v="15600000"/>
    <s v="2013-06-01"/>
    <s v="2013-10-13"/>
    <s v="2015-09-01"/>
    <m/>
    <s v="hello@plethora.com"/>
    <n v="17249716818"/>
    <s v="https://www.crunchbase.com/organization/plethora-2"/>
    <s v="https://www.twitter.com/plethora"/>
    <m/>
    <s v="0637e9c0-3d3c-a217-303a-ea5429d88d9b"/>
  </r>
  <r>
    <x v="18614"/>
    <s v="point-dume.com"/>
    <s v="HKG"/>
    <m/>
    <s v="Hong Kong"/>
    <s v="Hong Kong"/>
    <x v="0"/>
    <s v="Carrier-grade WRIX Wi-Fi Roaming Hub and mobile service platform located in Hong Kong"/>
    <m/>
    <x v="5"/>
    <x v="1"/>
    <n v="1"/>
    <n v="200000"/>
    <s v="2013-11-15"/>
    <s v="2015-09-01"/>
    <s v="2015-09-01"/>
    <m/>
    <m/>
    <m/>
    <s v="https://www.crunchbase.com/organization/point-dume-limited"/>
    <m/>
    <m/>
    <s v="80aa562d-208d-4237-d391-2ff7b455dfcc"/>
  </r>
  <r>
    <x v="18615"/>
    <s v="polar.me"/>
    <s v="CAN"/>
    <s v="ON"/>
    <s v="Toronto"/>
    <s v="Toronto"/>
    <x v="0"/>
    <s v="Polar provides a technology platform that over 1,500 publishers around the world use to strengthen and grow their digital advertising"/>
    <s v="apps|mobile|software"/>
    <x v="45"/>
    <x v="0"/>
    <n v="3"/>
    <n v="14000000"/>
    <s v="2007-11-01"/>
    <s v="2010-12-01"/>
    <s v="2015-09-01"/>
    <m/>
    <s v="media@polar.me"/>
    <s v="'+1 (416) 546-6152"/>
    <s v="https://www.crunchbase.com/organization/polar-me"/>
    <s v="https://www.twitter.com/aboutpolar"/>
    <s v="http://www.facebook.com/aboutpolar"/>
    <s v="1b6b1679-9052-2376-744d-6df76363f532"/>
  </r>
  <r>
    <x v="18616"/>
    <s v="ponyzero.com"/>
    <s v="ITA"/>
    <m/>
    <s v="Turin"/>
    <s v="Turin"/>
    <x v="0"/>
    <s v="Pony Zero is one of the Italian leading companies in environmental friendly first and last mile logistics."/>
    <s v="delivery|logistics"/>
    <x v="224"/>
    <x v="0"/>
    <n v="3"/>
    <n v="716421.82184872904"/>
    <s v="2013-05-06"/>
    <s v="2013-10-01"/>
    <s v="2015-09-01"/>
    <m/>
    <s v="info@ponyzero.com"/>
    <m/>
    <s v="https://www.crunchbase.com/organization/pony-zero"/>
    <s v="https://www.twitter.com/pony0emissioni"/>
    <s v="https://www.facebook.com/ponyzero"/>
    <s v="6127e91e-4eff-65b9-85bc-c2340e8541e5"/>
  </r>
  <r>
    <x v="18617"/>
    <s v="thepoppay.com"/>
    <s v="USA"/>
    <s v="CA"/>
    <s v="SF Bay Area"/>
    <s v="Sunnyvale"/>
    <x v="0"/>
    <s v="PopPay is Simple, Secure, and Fast. It's more than a payment solution. Get check on your smartphone at your table and pay with PopPay"/>
    <m/>
    <x v="5"/>
    <x v="1"/>
    <n v="1"/>
    <n v="420000"/>
    <s v="2015-10-01"/>
    <s v="2015-09-01"/>
    <s v="2015-09-01"/>
    <m/>
    <s v="founders@thepoppay.com"/>
    <s v="(408)203-1918"/>
    <s v="https://www.crunchbase.com/organization/poppay-inc"/>
    <m/>
    <s v="https://www.facebook.com/thepoppay/?ref=aymt_homepage_panel"/>
    <s v="770c2104-51ca-b844-d713-448637f932bc"/>
  </r>
  <r>
    <x v="18618"/>
    <s v="priced.com.br"/>
    <s v="BRA"/>
    <m/>
    <s v="Sao Paulo"/>
    <s v="São Paulo"/>
    <x v="0"/>
    <s v="We use Data Science to generate Consumer &amp; Market Insights and help translate those findings into concrete Business Intelligence."/>
    <m/>
    <x v="5"/>
    <x v="1"/>
    <n v="1"/>
    <m/>
    <s v="2014-03-01"/>
    <s v="2015-09-01"/>
    <s v="2015-09-01"/>
    <m/>
    <m/>
    <m/>
    <s v="https://www.crunchbase.com/organization/priced"/>
    <m/>
    <m/>
    <s v="f671a2ec-4abf-9542-3e0a-37b40ca57b32"/>
  </r>
  <r>
    <x v="18619"/>
    <s v="play.google.com"/>
    <s v="RUS"/>
    <m/>
    <s v="St. Petersburg"/>
    <s v="Saint Petersburg"/>
    <x v="0"/>
    <s v="This app is rewarding gamers for sharing gaming news and gaming videos"/>
    <m/>
    <x v="5"/>
    <x v="1"/>
    <n v="1"/>
    <n v="300000"/>
    <s v="2015-09-01"/>
    <s v="2015-09-01"/>
    <s v="2015-09-01"/>
    <m/>
    <s v="info@prilka.com"/>
    <m/>
    <s v="https://www.crunchbase.com/organization/prilka-professional-gamers-community"/>
    <m/>
    <m/>
    <s v="cc4062dd-825f-4a3a-2ff2-2de452ff84ee"/>
  </r>
  <r>
    <x v="18620"/>
    <s v="processout.com"/>
    <s v="USA"/>
    <s v="NY"/>
    <s v="New York City"/>
    <s v="New York"/>
    <x v="0"/>
    <s v="ProcessOut, the smart router for payments that saves money by optimizing each transaction"/>
    <s v="software"/>
    <x v="10"/>
    <x v="1"/>
    <n v="1"/>
    <m/>
    <s v="2014-01-01"/>
    <s v="2015-09-01"/>
    <s v="2015-09-01"/>
    <m/>
    <m/>
    <m/>
    <s v="https://www.crunchbase.com/organization/processout"/>
    <s v="https://www.twitter.com/processout"/>
    <s v="https://www.facebook.com/processout"/>
    <s v="c897aedb-787d-79ed-9ddb-05b4da83b149"/>
  </r>
  <r>
    <x v="18621"/>
    <m/>
    <m/>
    <m/>
    <m/>
    <m/>
    <x v="0"/>
    <s v="A professional network for millennials"/>
    <s v="professional services|social media|social network"/>
    <x v="87"/>
    <x v="2"/>
    <n v="1"/>
    <n v="100000"/>
    <s v="2015-09-01"/>
    <s v="2015-09-01"/>
    <s v="2015-09-01"/>
    <m/>
    <m/>
    <m/>
    <s v="https://www.crunchbase.com/organization/proglobe"/>
    <m/>
    <m/>
    <s v="9254fcf6-f68b-7a38-244d-f531e4261e5c"/>
  </r>
  <r>
    <x v="18622"/>
    <s v="prokure.it"/>
    <m/>
    <m/>
    <m/>
    <m/>
    <x v="0"/>
    <s v="Prokure is an online wholesale marketplace where retailers can discover and purchase goods directly from the manufacturers."/>
    <s v="apps"/>
    <x v="50"/>
    <x v="0"/>
    <n v="1"/>
    <n v="50000"/>
    <s v="2015-01-01"/>
    <s v="2015-09-01"/>
    <s v="2015-09-01"/>
    <m/>
    <s v="contact@prokure.it"/>
    <n v="919711448031"/>
    <s v="https://www.crunchbase.com/organization/prokure"/>
    <m/>
    <m/>
    <s v="adb49c78-7363-0651-44cf-25bd47a3e241"/>
  </r>
  <r>
    <x v="18623"/>
    <s v="proven.com"/>
    <s v="USA"/>
    <s v="CA"/>
    <s v="SF Bay Area"/>
    <s v="San Francisco"/>
    <x v="0"/>
    <s v="Proven is a leading hiring tool for small businesses."/>
    <s v="human resources|recruiting|saas|small and medium businesses"/>
    <x v="407"/>
    <x v="0"/>
    <n v="7"/>
    <n v="4786453"/>
    <s v="2009-09-25"/>
    <s v="2010-05-01"/>
    <s v="2015-09-01"/>
    <m/>
    <s v="info@proven.com"/>
    <s v="'415-323-0707"/>
    <s v="https://www.crunchbase.com/organization/proven-com"/>
    <s v="https://www.twitter.com/provensf"/>
    <s v="http://www.facebook.com/pages/provencom/352429835157"/>
    <s v="f5e42ef2-db5f-3b42-20ad-5609dfacc60f"/>
  </r>
  <r>
    <x v="18624"/>
    <s v="proxce.com"/>
    <s v="USA"/>
    <s v="CA"/>
    <s v="SF Bay Area"/>
    <s v="Sunnyvale"/>
    <x v="0"/>
    <s v="Hotel check-in experience redefined"/>
    <s v="android|apps|internet|mobile"/>
    <x v="2936"/>
    <x v="1"/>
    <n v="2"/>
    <n v="325000"/>
    <s v="2014-01-01"/>
    <s v="2014-09-23"/>
    <s v="2015-09-01"/>
    <m/>
    <s v="support@proxce.com"/>
    <s v="(408) 480-8785"/>
    <s v="https://www.crunchbase.com/organization/proxce"/>
    <s v="https://www.twitter.com/proxce"/>
    <m/>
    <s v="dcb3e877-218b-9e7e-7e8c-010c80c89d74"/>
  </r>
  <r>
    <x v="18625"/>
    <s v="pyck.in"/>
    <s v="IND"/>
    <m/>
    <s v="New Delhi"/>
    <s v="New Delhi"/>
    <x v="0"/>
    <s v="Pyck is an online platform that empowers you to send/share anything on a click of a button."/>
    <s v="apps"/>
    <x v="50"/>
    <x v="1"/>
    <n v="1"/>
    <n v="50000"/>
    <s v="2015-01-01"/>
    <s v="2015-09-01"/>
    <s v="2015-09-01"/>
    <m/>
    <s v="hello@pyck.in"/>
    <n v="918376035546"/>
    <s v="https://www.crunchbase.com/organization/pyck"/>
    <s v="https://www.twitter.com/pyck_in"/>
    <s v="https://www.facebook.com/pyckapp"/>
    <s v="79b2a0a6-f8ea-88f7-3a40-5dc7ca934b08"/>
  </r>
  <r>
    <x v="18626"/>
    <s v="qashops.com"/>
    <s v="ESP"/>
    <m/>
    <s v="ESP - Other"/>
    <s v="Sevilla"/>
    <x v="0"/>
    <s v="They help manufacturers and suppliers to sell more all over the world."/>
    <s v="manufacturing"/>
    <x v="41"/>
    <x v="0"/>
    <n v="1"/>
    <n v="1123633"/>
    <s v="2014-09-01"/>
    <s v="2015-09-01"/>
    <s v="2015-09-01"/>
    <m/>
    <s v="info@qashops.com"/>
    <n v="34954105455"/>
    <s v="https://www.crunchbase.com/organization/qashops"/>
    <s v="https://www.twitter.com/qashops"/>
    <m/>
    <s v="7de10bea-c37b-69e8-ba61-96a15929e295"/>
  </r>
  <r>
    <x v="18627"/>
    <s v="qmedichealth.com"/>
    <s v="USA"/>
    <s v="MA"/>
    <s v="Boston"/>
    <s v="Boston"/>
    <x v="0"/>
    <s v="Intelligent medical alert &amp; routing service to keep care in network and at home."/>
    <s v="elder care|health care|information technology|internet of things|machine learning"/>
    <x v="3695"/>
    <x v="1"/>
    <n v="3"/>
    <n v="5600000"/>
    <s v="2010-07-01"/>
    <s v="2013-10-02"/>
    <s v="2015-09-01"/>
    <m/>
    <s v="smishra@qmedichealth.com"/>
    <s v="(617) 945-7572"/>
    <s v="https://www.crunchbase.com/organization/qmedic"/>
    <s v="https://www.twitter.com/qmedichealth"/>
    <m/>
    <s v="c76999be-36f4-51d5-2731-e7eb56fc3358"/>
  </r>
  <r>
    <x v="18628"/>
    <s v="qointa.com"/>
    <s v="BEL"/>
    <m/>
    <s v="BEL - Other"/>
    <s v="Puurs"/>
    <x v="0"/>
    <s v="From a quantified patient to a qualified subject"/>
    <s v="clinical trials|health care|information technology"/>
    <x v="66"/>
    <x v="1"/>
    <n v="5"/>
    <n v="3196787.3568903999"/>
    <s v="2010-12-01"/>
    <s v="2010-05-01"/>
    <s v="2015-09-01"/>
    <m/>
    <s v="info@qointa.com"/>
    <n v="116466612972"/>
    <s v="https://www.crunchbase.com/organization/qointa"/>
    <m/>
    <m/>
    <s v="2017da6d-1b78-c031-75d7-30827c6eb0d1"/>
  </r>
  <r>
    <x v="18629"/>
    <s v="community.quipley.com"/>
    <s v="USA"/>
    <s v="CA"/>
    <s v="Anaheim"/>
    <s v="Orange"/>
    <x v="0"/>
    <s v="Quipley has re-imagined the coupon to create social change rather than discounts."/>
    <s v="coupons"/>
    <x v="63"/>
    <x v="1"/>
    <n v="1"/>
    <n v="115000"/>
    <s v="2014-11-01"/>
    <s v="2015-09-01"/>
    <s v="2015-09-01"/>
    <m/>
    <m/>
    <m/>
    <s v="https://www.crunchbase.com/organization/quipley-inc"/>
    <s v="https://www.twitter.com/quipley"/>
    <s v="https://www.facebook.com/quipley"/>
    <s v="07f86994-dcf8-d8a2-8bed-dd090c231d64"/>
  </r>
  <r>
    <x v="18630"/>
    <s v="raslabs.com"/>
    <s v="USA"/>
    <s v="MA"/>
    <s v="Boston"/>
    <s v="Quincy"/>
    <x v="0"/>
    <s v="Ras Labs believes in developing, fabricating and distributing customized products that have the power to heal and save lives."/>
    <s v="biotechnology"/>
    <x v="36"/>
    <x v="1"/>
    <n v="2"/>
    <n v="1345000"/>
    <s v="2003-01-01"/>
    <s v="2015-08-04"/>
    <s v="2015-09-01"/>
    <m/>
    <s v="info@raslabs.com"/>
    <s v="(617) 750-0105"/>
    <s v="https://www.crunchbase.com/organization/ras-labs"/>
    <s v="https://www.twitter.com/syntheticmuscle"/>
    <m/>
    <s v="6b119cdc-e3ed-e0ad-d4c7-63a31d55ef43"/>
  </r>
  <r>
    <x v="18631"/>
    <s v="recruitee.com"/>
    <s v="NLD"/>
    <m/>
    <s v="Amsterdam"/>
    <s v="Amsterdam"/>
    <x v="0"/>
    <s v="Recruitee is a hiring platform for your whole team. It integrates employer branding, job promoting, talent sourcing, applicant tracking."/>
    <s v="human resources|information technology|recruiting|software"/>
    <x v="339"/>
    <x v="1"/>
    <n v="1"/>
    <m/>
    <s v="2015-08-01"/>
    <s v="2015-09-01"/>
    <s v="2015-09-01"/>
    <m/>
    <s v="hello@recruitee.com"/>
    <n v="31611036949"/>
    <s v="https://www.crunchbase.com/organization/recruitee-com"/>
    <s v="https://www.twitter.com/recruiteehr"/>
    <s v="http://www.facebook.com/pages/recruitee/1463003590650334"/>
    <s v="9fba8d6f-ce52-0a85-00e9-ce1f9335af8e"/>
  </r>
  <r>
    <x v="18632"/>
    <s v="redrockbiometrics.com"/>
    <s v="USA"/>
    <s v="CA"/>
    <s v="SF Bay Area"/>
    <s v="South San Francisco"/>
    <x v="0"/>
    <s v="Replace password with palmprint biometrics, everywhere."/>
    <m/>
    <x v="5"/>
    <x v="1"/>
    <n v="1"/>
    <m/>
    <s v="2015-08-01"/>
    <s v="2015-09-01"/>
    <s v="2015-09-01"/>
    <m/>
    <m/>
    <m/>
    <s v="https://www.crunchbase.com/organization/redrock-biometrics-inc"/>
    <m/>
    <m/>
    <s v="dd7744f8-f6ad-d8c1-d5a7-5b444c192a8c"/>
  </r>
  <r>
    <x v="18633"/>
    <s v="rekmob.com"/>
    <m/>
    <m/>
    <m/>
    <m/>
    <x v="2"/>
    <s v="Rekmob is a mobile advertising network focused on targeting."/>
    <m/>
    <x v="5"/>
    <x v="1"/>
    <n v="1"/>
    <m/>
    <s v="2013-04-15"/>
    <s v="2015-09-01"/>
    <s v="2015-09-01"/>
    <m/>
    <m/>
    <s v="'+90 6000000"/>
    <s v="https://www.crunchbase.com/organization/rekmob"/>
    <s v="https://www.twitter.com/rekmob"/>
    <m/>
    <s v="77835294-fc98-92c0-baca-d2764b7bd54f"/>
  </r>
  <r>
    <x v="18634"/>
    <s v="rentalgeek.com"/>
    <s v="USA"/>
    <s v="NY"/>
    <s v="New York City"/>
    <s v="New York"/>
    <x v="0"/>
    <s v="Our RentalGeek app exists to make the apartment renting process easy, digital, and fast for both the renter and the property manager."/>
    <s v="apps|mobile|real estate|universities"/>
    <x v="2014"/>
    <x v="1"/>
    <n v="1"/>
    <n v="315500"/>
    <s v="2013-04-01"/>
    <s v="2015-09-01"/>
    <s v="2015-09-01"/>
    <m/>
    <s v="support@rentalgeek.com"/>
    <s v="'800-570-1890"/>
    <s v="https://www.crunchbase.com/organization/rentalgeek"/>
    <s v="https://www.twitter.com/rentalgeek"/>
    <s v="https://www.facebook.com/rentalgeek"/>
    <s v="611cc477-b96a-78e4-7d27-24582201c900"/>
  </r>
  <r>
    <x v="18635"/>
    <s v="resrc.com"/>
    <s v="SWE"/>
    <m/>
    <s v="Stockholm"/>
    <s v="Stockholm"/>
    <x v="0"/>
    <s v="The marketplace with thousands of Nordic contract opportunities"/>
    <s v="consulting|internet|marketplace"/>
    <x v="314"/>
    <x v="2"/>
    <n v="1"/>
    <n v="35956.268188815397"/>
    <s v="2013-01-01"/>
    <s v="2015-09-01"/>
    <s v="2015-09-01"/>
    <m/>
    <s v="info@resrc.se"/>
    <n v="460841067084"/>
    <s v="https://www.crunchbase.com/organization/resrc"/>
    <s v="https://www.twitter.com/resrcmarket"/>
    <s v="https://www.facebook.com/resrcse"/>
    <s v="b0c9282f-9b5c-87f3-ea8f-6098998d4b2f"/>
  </r>
  <r>
    <x v="18636"/>
    <s v="revealhub.com"/>
    <m/>
    <m/>
    <m/>
    <m/>
    <x v="0"/>
    <s v="A machine learning engine for job boards."/>
    <s v="machine learning|recruiting"/>
    <x v="774"/>
    <x v="0"/>
    <n v="1"/>
    <m/>
    <s v="2015-09-10"/>
    <s v="2015-09-01"/>
    <s v="2015-09-01"/>
    <m/>
    <m/>
    <m/>
    <s v="https://www.crunchbase.com/organization/reveal-6"/>
    <s v="https://www.twitter.com/revealtalk"/>
    <m/>
    <s v="d68699f7-4516-e78e-7279-20aa1a46dc5f"/>
  </r>
  <r>
    <x v="18637"/>
    <s v="rgi-informatics.com"/>
    <s v="USA"/>
    <s v="MA"/>
    <s v="Boston"/>
    <s v="Boston"/>
    <x v="0"/>
    <s v="RGI Informatics breathes new life into data. We believe in the profound, transformative benefits of analytics."/>
    <s v="software"/>
    <x v="10"/>
    <x v="0"/>
    <n v="1"/>
    <n v="1091524"/>
    <s v="2011-01-01"/>
    <s v="2015-09-01"/>
    <s v="2015-09-01"/>
    <m/>
    <s v="Info@RGI-Informatics.com"/>
    <s v="(617) 207-4071"/>
    <s v="https://www.crunchbase.com/organization/rgi-informatics"/>
    <m/>
    <m/>
    <s v="a1d527f3-eff3-f347-22f0-a60072c94891"/>
  </r>
  <r>
    <x v="18638"/>
    <s v="theroar.io"/>
    <s v="USA"/>
    <s v="NJ"/>
    <s v="Newark"/>
    <s v="Jersey City"/>
    <x v="0"/>
    <s v="ROAR is about bridging a gap between consumers, brands and retailers through Augmented Reality"/>
    <s v="augmented reality"/>
    <x v="136"/>
    <x v="1"/>
    <n v="1"/>
    <m/>
    <s v="2015-09-01"/>
    <s v="2015-09-01"/>
    <s v="2015-09-01"/>
    <m/>
    <s v="info@theroar.io"/>
    <s v="(551)225-3800"/>
    <s v="https://www.crunchbase.com/organization/theroar"/>
    <s v="https://www.twitter.com/rokittar"/>
    <m/>
    <s v="533f0783-0644-b197-7a11-9ffb58d440cf"/>
  </r>
  <r>
    <x v="18639"/>
    <s v="ruralty.com"/>
    <s v="CAN"/>
    <s v="BC"/>
    <s v="Surrey"/>
    <s v="Surrey"/>
    <x v="0"/>
    <s v="Real Estate &amp; Fintech - Quality of Lifestyle Communities"/>
    <s v="real estate"/>
    <x v="76"/>
    <x v="1"/>
    <n v="3"/>
    <n v="2300000"/>
    <s v="2013-02-01"/>
    <s v="2014-01-06"/>
    <s v="2015-09-01"/>
    <m/>
    <s v="kalin@ruralty.com"/>
    <s v="(888) 918-2248"/>
    <s v="https://www.crunchbase.com/organization/ruralty-international"/>
    <s v="https://www.twitter.com/ruralty_com"/>
    <s v="https://www.facebook.com/ruralty?_rdr=p"/>
    <s v="36701d6e-d1a3-103b-6f9a-8103479a3bcf"/>
  </r>
  <r>
    <x v="18640"/>
    <s v="sanghvidevelopers.com"/>
    <s v="IND"/>
    <m/>
    <s v="Mumbai"/>
    <s v="Mumbai"/>
    <x v="0"/>
    <s v="Sanghvi Land Developers Pvt. Ltd. is one of Mumbai's leading real estate developers."/>
    <s v="real estate"/>
    <x v="76"/>
    <x v="1"/>
    <n v="2"/>
    <m/>
    <m/>
    <s v="2015-08-01"/>
    <s v="2015-09-01"/>
    <m/>
    <s v="info@sanghvidevelopers.com"/>
    <n v="2225024422"/>
    <s v="https://www.crunchbase.com/organization/sanghvi-developers"/>
    <m/>
    <s v="https://www.facebook.com/sanghvidevelopers"/>
    <s v="632f84a2-cee2-56c6-40f1-c7abf1f50d54"/>
  </r>
  <r>
    <x v="18641"/>
    <s v="satyamediagroup.com"/>
    <s v="USA"/>
    <s v="NY"/>
    <s v="NY - Other"/>
    <s v="Florida"/>
    <x v="0"/>
    <s v="Satya Media Group, LLC - Florida based Technology Solutions New Media Company offering professional, affordable solutions for businesses, no"/>
    <s v="telecommunications|video conferencing|web development"/>
    <x v="2002"/>
    <x v="0"/>
    <n v="2"/>
    <n v="1047500"/>
    <s v="2013-01-01"/>
    <s v="2014-04-14"/>
    <s v="2015-09-01"/>
    <m/>
    <s v="info@satyamediagroup.com"/>
    <s v="'+1 (772) 226-0621"/>
    <s v="https://www.crunchbase.com/organization/satya-media-group"/>
    <s v="https://www.twitter.com/satyamediagroup"/>
    <s v="http://www.facebook.com/satyamediagroup"/>
    <s v="70fa5a94-fd37-cb09-2006-d67967936357"/>
  </r>
  <r>
    <x v="18642"/>
    <s v="sauceyapp.com"/>
    <s v="USA"/>
    <s v="CA"/>
    <s v="Los Angeles"/>
    <s v="Los Angeles"/>
    <x v="0"/>
    <s v="Saucey is an e-Commerce company which handles the fastest, easiest and most reliable on-demand alcohol delivery service."/>
    <s v="content delivery network|e-commerce|mobile|wine and spirits"/>
    <x v="3696"/>
    <x v="0"/>
    <n v="1"/>
    <n v="4500000"/>
    <s v="2013-10-01"/>
    <s v="2015-09-01"/>
    <s v="2015-09-01"/>
    <m/>
    <m/>
    <m/>
    <s v="https://www.crunchbase.com/organization/saucey"/>
    <s v="https://www.twitter.com/sauceyapp"/>
    <s v="http://www.facebook.com/sauceyapp"/>
    <s v="4b8f33f1-43ab-5792-582e-7227c59f8a3a"/>
  </r>
  <r>
    <x v="18643"/>
    <s v="scmworld.com"/>
    <s v="GBR"/>
    <m/>
    <s v="London"/>
    <s v="London"/>
    <x v="2"/>
    <s v="SCM World is supply chain talent development platform provider"/>
    <s v="logistics|transportation"/>
    <x v="114"/>
    <x v="3"/>
    <n v="1"/>
    <m/>
    <s v="2009-01-01"/>
    <s v="2015-09-01"/>
    <s v="2015-09-01"/>
    <m/>
    <m/>
    <n v="4402037476200"/>
    <s v="https://www.crunchbase.com/organization/scm-world"/>
    <s v="https://www.twitter.com/scm_world"/>
    <m/>
    <s v="668d101f-6c16-6ef3-d771-1f843e94f900"/>
  </r>
  <r>
    <x v="18644"/>
    <s v="scriba.eu"/>
    <s v="NLD"/>
    <m/>
    <s v="NLD - Other"/>
    <s v="Zoetermeer"/>
    <x v="0"/>
    <s v="Meeting tool to simplify meetings around the globe"/>
    <s v="collaboration|internet|video conferencing"/>
    <x v="2002"/>
    <x v="0"/>
    <n v="1"/>
    <m/>
    <s v="2014-12-28"/>
    <s v="2015-09-01"/>
    <s v="2015-09-01"/>
    <m/>
    <m/>
    <m/>
    <s v="https://www.crunchbase.com/organization/scriba-2"/>
    <s v="https://www.twitter.com/scri_ba"/>
    <s v="https://www.facebook.com/scriba.eu"/>
    <s v="1c019bca-e24b-b9c7-cd1c-650837f3899c"/>
  </r>
  <r>
    <x v="18645"/>
    <s v="seivatechnologies.com"/>
    <s v="USA"/>
    <s v="WI"/>
    <s v="Milwaukee"/>
    <s v="Milwaukee"/>
    <x v="0"/>
    <s v="Wearable technologies to maximize human performance"/>
    <s v="biotechnology|health care|information technology|sports|wearables|wellness"/>
    <x v="3697"/>
    <x v="1"/>
    <n v="2"/>
    <n v="110000"/>
    <s v="2015-06-04"/>
    <s v="2015-06-10"/>
    <s v="2015-09-01"/>
    <m/>
    <s v="support@seivatechnologies.com"/>
    <s v="(262) 366-6787"/>
    <s v="https://www.crunchbase.com/organization/seiva-technologies"/>
    <s v="https://www.twitter.com/seivatechnology"/>
    <s v="https://www.facebook.com/seivatechnologies"/>
    <s v="136f9a18-ea89-2b09-9444-45b2ec5ea5db"/>
  </r>
  <r>
    <x v="18646"/>
    <s v="shake-on.com"/>
    <s v="NLD"/>
    <m/>
    <s v="The Hague"/>
    <s v="Delft"/>
    <x v="0"/>
    <s v="Big data in person for events. Providing venues with live analytics while making personal and virtual networking into one."/>
    <s v="analytics|big data|information technology|internet of things|software"/>
    <x v="701"/>
    <x v="1"/>
    <n v="1"/>
    <n v="112363.338090048"/>
    <s v="2015-02-01"/>
    <s v="2015-09-01"/>
    <s v="2015-09-01"/>
    <m/>
    <s v="info@shake-on.com"/>
    <s v="'+31 6 21713110"/>
    <s v="https://www.crunchbase.com/organization/shake-on"/>
    <s v="https://www.twitter.com/shake_on_bv"/>
    <s v="https://www.facebook.com/shake.on"/>
    <s v="82cfc09e-8114-fdfa-5e9c-e96bbcef5ecd"/>
  </r>
  <r>
    <x v="18647"/>
    <s v="shift.com"/>
    <s v="USA"/>
    <s v="CA"/>
    <s v="SF Bay Area"/>
    <s v="San Francisco"/>
    <x v="0"/>
    <s v="Shift is the easiest way for people to buy and sell used cars in the peer-to-peer market."/>
    <s v="internet|marketing"/>
    <x v="158"/>
    <x v="6"/>
    <n v="3"/>
    <n v="74000000"/>
    <s v="2013-01-01"/>
    <s v="2014-05-05"/>
    <s v="2015-09-01"/>
    <m/>
    <s v="support@shift.com"/>
    <s v="(855)744-3801"/>
    <s v="https://www.crunchbase.com/organization/shiftcars"/>
    <s v="https://www.twitter.com/driveshift"/>
    <s v="https://www.facebook.com/shiftcars"/>
    <s v="2058292b-26bd-03da-b650-85c0b348cc23"/>
  </r>
  <r>
    <x v="18648"/>
    <s v="skymd.com"/>
    <s v="USA"/>
    <s v="NY"/>
    <s v="New York City"/>
    <s v="New York"/>
    <x v="0"/>
    <s v="Enabling patients to access quality care from their dermatologist anytime, anywhere."/>
    <s v="health care|information technology|mhealth"/>
    <x v="156"/>
    <x v="0"/>
    <n v="1"/>
    <n v="800000"/>
    <s v="2014-01-01"/>
    <s v="2015-09-01"/>
    <s v="2015-09-01"/>
    <m/>
    <m/>
    <m/>
    <s v="https://www.crunchbase.com/organization/skymd"/>
    <s v="https://www.twitter.com/getskymd"/>
    <s v="https://www.facebook.com/getskymd"/>
    <s v="0baed3ac-de8c-eae7-d7e8-19bcde78a313"/>
  </r>
  <r>
    <x v="18649"/>
    <s v="slyce.io"/>
    <m/>
    <m/>
    <m/>
    <m/>
    <x v="0"/>
    <s v="A content management platform empowering brands to better leverage talent partnerships through content distribution + analytics"/>
    <s v="marketing|mobile|social media management"/>
    <x v="1798"/>
    <x v="1"/>
    <n v="1"/>
    <n v="950000"/>
    <s v="2015-07-01"/>
    <s v="2015-09-01"/>
    <s v="2015-09-01"/>
    <m/>
    <m/>
    <m/>
    <s v="https://www.crunchbase.com/organization/slyce-2"/>
    <s v="https://www.twitter.com/teamslyce"/>
    <s v="https://www.facebook.com/teamslyce"/>
    <s v="e7bfb19e-65f0-1326-3eed-528bfe81e263"/>
  </r>
  <r>
    <x v="18650"/>
    <s v="smartsubs.fr"/>
    <s v="FRA"/>
    <m/>
    <s v="Paris"/>
    <s v="Paris"/>
    <x v="0"/>
    <s v="Language Learning through Digital Multimedia Content"/>
    <s v="search engine"/>
    <x v="28"/>
    <x v="1"/>
    <n v="1"/>
    <m/>
    <s v="2015-05-01"/>
    <s v="2015-09-01"/>
    <s v="2015-09-01"/>
    <m/>
    <m/>
    <m/>
    <s v="https://www.crunchbase.com/organization/smartsubs"/>
    <s v="https://www.twitter.com/smartsubs"/>
    <s v="https://www.facebook.com/smartsubs"/>
    <s v="f72f2bca-1dcc-701a-1045-58a02b310ef4"/>
  </r>
  <r>
    <x v="18651"/>
    <s v="smove.sg"/>
    <s v="SGP"/>
    <m/>
    <s v="Singapore"/>
    <s v="Singapore"/>
    <x v="0"/>
    <s v="We strive to make the customer experience for car sharing incredibly easy and enjoyable. We are driven by a desire to reduce your carbon"/>
    <s v="mobile|transportation"/>
    <x v="205"/>
    <x v="0"/>
    <n v="3"/>
    <n v="2783324.6150122602"/>
    <s v="2011-01-01"/>
    <s v="2013-05-01"/>
    <s v="2015-09-01"/>
    <m/>
    <s v="hello@smove.sg"/>
    <s v="'+65 6423 0068"/>
    <s v="https://www.crunchbase.com/organization/smove"/>
    <s v="https://www.twitter.com/smovesg"/>
    <s v="http://www.facebook.com/smoveallelectric"/>
    <s v="637e3118-da82-96d0-b580-a5b5083852a4"/>
  </r>
  <r>
    <x v="18652"/>
    <s v="snappbuilder.com"/>
    <s v="USA"/>
    <s v="NY"/>
    <s v="New York City"/>
    <s v="New York"/>
    <x v="0"/>
    <s v="Snapp is the business platform for the mobile-only economy."/>
    <s v="mobile"/>
    <x v="15"/>
    <x v="1"/>
    <n v="3"/>
    <n v="400000"/>
    <m/>
    <s v="2014-08-06"/>
    <s v="2015-09-01"/>
    <m/>
    <s v="info@snapp.cc"/>
    <n v="13107091506"/>
    <s v="https://www.crunchbase.com/organization/snapp-2"/>
    <s v="https://www.twitter.com/snapp_builder"/>
    <s v="https://www.facebook.com/pages/snapp-builder/332477256937977"/>
    <s v="d6e91eb3-cbd6-3dd4-e947-8ee8c6c0aba1"/>
  </r>
  <r>
    <x v="18653"/>
    <s v="social-touch.com"/>
    <s v="CHN"/>
    <m/>
    <s v="Beijing"/>
    <s v="Beijing"/>
    <x v="0"/>
    <s v="Social Touch has been to China 's social marketing needs of our customers as the center, the Chinese social marketing multi-platform"/>
    <s v="marketing|mobile|social media"/>
    <x v="1136"/>
    <x v="7"/>
    <n v="3"/>
    <n v="68800000"/>
    <s v="2011-01-01"/>
    <s v="2012-04-27"/>
    <s v="2015-09-01"/>
    <m/>
    <s v="help@social-touch.com"/>
    <m/>
    <s v="https://www.crunchbase.com/organization/social-touch"/>
    <m/>
    <m/>
    <s v="48bbcd7e-cc3f-a608-ab46-787d15dbf016"/>
  </r>
  <r>
    <x v="18654"/>
    <m/>
    <m/>
    <m/>
    <m/>
    <m/>
    <x v="0"/>
    <s v="Solar Energy Systems Solutions"/>
    <m/>
    <x v="5"/>
    <x v="2"/>
    <n v="2"/>
    <n v="20000"/>
    <m/>
    <s v="2015-06-01"/>
    <s v="2015-09-01"/>
    <m/>
    <m/>
    <m/>
    <s v="https://www.crunchbase.com/organization/solar-energy-systems-solutions"/>
    <m/>
    <m/>
    <s v="a6ac4aa0-5dda-b10e-bdd1-6beb16b322be"/>
  </r>
  <r>
    <x v="18655"/>
    <s v="solvebio.com"/>
    <s v="USA"/>
    <s v="NY"/>
    <s v="New York City"/>
    <s v="New York"/>
    <x v="0"/>
    <s v="SolveBio deploys technology and on-demand expertise to drive precision medicine. We monitor, gather, and secure Genomic Intelligence."/>
    <s v="biotechnology|health diagnostics"/>
    <x v="44"/>
    <x v="0"/>
    <n v="2"/>
    <n v="2000000"/>
    <s v="2013-01-01"/>
    <s v="2014-05-13"/>
    <s v="2015-09-01"/>
    <m/>
    <s v="contact@solvebio.com"/>
    <m/>
    <s v="https://www.crunchbase.com/organization/solvebio"/>
    <s v="https://www.twitter.com/solve"/>
    <s v="http://www.facebook.com/solvebio"/>
    <s v="4b788db0-b70c-55b5-e81c-04a5bb85c6c5"/>
  </r>
  <r>
    <x v="18656"/>
    <s v="somymu.com"/>
    <m/>
    <m/>
    <m/>
    <m/>
    <x v="0"/>
    <s v="SOMYMU: So Make Your Mind Up. 3D Insights for Opinions, Feedback, Decisions and more."/>
    <m/>
    <x v="5"/>
    <x v="2"/>
    <n v="1"/>
    <n v="307106.443093176"/>
    <s v="2015-06-01"/>
    <s v="2015-09-01"/>
    <s v="2015-09-01"/>
    <m/>
    <m/>
    <m/>
    <s v="https://www.crunchbase.com/organization/somymu-limited"/>
    <s v="https://www.twitter.com/somymuuk"/>
    <m/>
    <s v="7b2450ef-fae7-37e0-5255-d82c9105c3db"/>
  </r>
  <r>
    <x v="18657"/>
    <s v="sonicpayments.com"/>
    <s v="USA"/>
    <s v="NC"/>
    <s v="Asheville"/>
    <s v="Asheville"/>
    <x v="0"/>
    <s v="Future-Proof Payment Solutions That Power Platforms"/>
    <s v="payments|real estate|saas"/>
    <x v="1330"/>
    <x v="1"/>
    <n v="1"/>
    <n v="250000"/>
    <s v="2014-01-01"/>
    <s v="2015-09-01"/>
    <s v="2015-09-01"/>
    <m/>
    <s v="info@sonicpayments.com"/>
    <s v="(877) 404-8118"/>
    <s v="https://www.crunchbase.com/organization/sonic-payments"/>
    <s v="https://www.twitter.com/sonicpayments"/>
    <m/>
    <s v="0645ee91-1954-2c7d-9c7a-9d78e26ef0b2"/>
  </r>
  <r>
    <x v="18658"/>
    <s v="spacefy.it"/>
    <s v="CAN"/>
    <s v="ON"/>
    <s v="Toronto"/>
    <s v="Toronto"/>
    <x v="0"/>
    <s v="Spacefy is a marketplace for connecting the creative community with creative spaces for short-term (Hourly or Daily) rentals."/>
    <s v="commercial real estate"/>
    <x v="76"/>
    <x v="1"/>
    <n v="1"/>
    <n v="311950.26967545599"/>
    <s v="2014-08-01"/>
    <s v="2015-09-01"/>
    <s v="2015-09-01"/>
    <m/>
    <s v="ask@spacefy.it"/>
    <s v="1(844)277-2233"/>
    <s v="https://www.crunchbase.com/organization/spacefy"/>
    <s v="https://www.twitter.com/spacefy"/>
    <s v="https://www.facebook.com/732731463445698"/>
    <s v="d389fc1b-0177-fad5-da78-b7dab544337f"/>
  </r>
  <r>
    <x v="18659"/>
    <s v="parking-polly.com"/>
    <s v="ISR"/>
    <m/>
    <s v="Tel Aviv"/>
    <s v="Tel Aviv"/>
    <x v="0"/>
    <s v="sPARK PARKING TECHNOLOGIES LTD is developing smart parking solutions and has developed a smart parking app, named Polly, The Parking Fairy."/>
    <s v="parking|transportation"/>
    <x v="114"/>
    <x v="1"/>
    <n v="1"/>
    <n v="100000"/>
    <s v="2012-08-01"/>
    <s v="2015-09-01"/>
    <s v="2015-09-01"/>
    <m/>
    <s v="eran@sparking.co.il"/>
    <n v="972506995541"/>
    <s v="https://www.crunchbase.com/organization/spark-parking-technologies"/>
    <s v="https://www.twitter.com/spark_parking"/>
    <s v="https://www.facebook.com/polly.parkingfairy"/>
    <s v="38b3184b-fd0e-66c1-aae3-f833a08b6426"/>
  </r>
  <r>
    <x v="18660"/>
    <s v="sphericaldefence.com"/>
    <s v="USA"/>
    <s v="CA"/>
    <s v="Ontario - Inland Empire"/>
    <s v="Walnut"/>
    <x v="0"/>
    <s v="Cyber Security Company for Startups;Penetration testing,Vulnerability Analysis and Audits."/>
    <s v="cyber security|e-commerce|security"/>
    <x v="3172"/>
    <x v="2"/>
    <n v="1"/>
    <n v="100000"/>
    <s v="2015-07-24"/>
    <s v="2015-09-01"/>
    <s v="2015-09-01"/>
    <m/>
    <m/>
    <m/>
    <s v="https://www.crunchbase.com/organization/spherical-defence-labs"/>
    <m/>
    <m/>
    <s v="2354b7f7-9fa1-716f-6e7a-d7d511609004"/>
  </r>
  <r>
    <x v="18661"/>
    <s v="spotizz.com"/>
    <s v="FRA"/>
    <m/>
    <m/>
    <m/>
    <x v="0"/>
    <s v="Find the best places around you with an iPhone App"/>
    <s v="photography"/>
    <x v="233"/>
    <x v="1"/>
    <n v="1"/>
    <n v="11000"/>
    <s v="2015-02-27"/>
    <s v="2015-09-01"/>
    <s v="2015-09-01"/>
    <m/>
    <m/>
    <m/>
    <s v="https://www.crunchbase.com/organization/spotizz"/>
    <s v="https://www.twitter.com/spotizz"/>
    <s v="https://www.facebook.com/spotizz.officiel"/>
    <s v="60aa588c-a8b0-b6b5-3525-618eb31ba7fc"/>
  </r>
  <r>
    <x v="18662"/>
    <s v="spotlight-education.com"/>
    <s v="USA"/>
    <s v="CA"/>
    <s v="Sacramento"/>
    <s v="Davis"/>
    <x v="0"/>
    <s v="Spotlight is making sense of Smarter Balanced data"/>
    <s v="education"/>
    <x v="38"/>
    <x v="1"/>
    <n v="1"/>
    <n v="250000"/>
    <s v="2012-01-01"/>
    <s v="2015-09-01"/>
    <s v="2015-09-01"/>
    <m/>
    <m/>
    <m/>
    <s v="https://www.crunchbase.com/organization/spotlight-education"/>
    <m/>
    <m/>
    <s v="b3b52513-b8c3-c8b2-5ab8-7d1828074bb8"/>
  </r>
  <r>
    <x v="18663"/>
    <s v="spoyl.in"/>
    <s v="IND"/>
    <m/>
    <s v="Bangalore"/>
    <s v="Bangalore City"/>
    <x v="0"/>
    <s v="Spoyl is a mobile-only platform to buy/sell new and pre-loved fashion on the go! Chat, buy, and save is Spoyl's Mantra."/>
    <s v="e-commerce"/>
    <x v="63"/>
    <x v="0"/>
    <n v="1"/>
    <n v="50000"/>
    <s v="2015-08-15"/>
    <s v="2015-09-01"/>
    <s v="2015-09-01"/>
    <m/>
    <s v="hire_me@spoyl.in"/>
    <m/>
    <s v="https://www.crunchbase.com/organization/spoylapp"/>
    <s v="https://www.twitter.com/spoylapp"/>
    <s v="https://www.facebook.com/spoylapp"/>
    <s v="5ae66139-b721-ff86-71e8-131da613592d"/>
  </r>
  <r>
    <x v="18664"/>
    <s v="spumtech.com"/>
    <m/>
    <m/>
    <m/>
    <m/>
    <x v="0"/>
    <s v="A start-up currently developing LiveERP, a SaaS solution for direct to consumer businesses."/>
    <m/>
    <x v="5"/>
    <x v="2"/>
    <n v="1"/>
    <m/>
    <s v="2015-01-01"/>
    <s v="2015-09-01"/>
    <s v="2015-09-01"/>
    <m/>
    <m/>
    <m/>
    <s v="https://www.crunchbase.com/organization/spumetech"/>
    <m/>
    <m/>
    <s v="6f6aab79-8243-f14d-6e08-3f7df8d224cf"/>
  </r>
  <r>
    <x v="18665"/>
    <s v="stellup.com"/>
    <s v="USA"/>
    <s v="CA"/>
    <s v="SF Bay Area"/>
    <s v="San Francisco"/>
    <x v="0"/>
    <s v="Meet new interesting people within your trusted networks"/>
    <s v="apps|mobile|young adults"/>
    <x v="45"/>
    <x v="1"/>
    <n v="3"/>
    <n v="372678.46571117803"/>
    <s v="2014-09-01"/>
    <s v="2013-01-01"/>
    <s v="2015-09-01"/>
    <m/>
    <m/>
    <m/>
    <s v="https://www.crunchbase.com/organization/stellup"/>
    <s v="https://www.twitter.com/stellupapp"/>
    <s v="https://www.facebook.com/stellup"/>
    <s v="a8771cb8-486b-e689-b058-b37b74f6e0d8"/>
  </r>
  <r>
    <x v="18666"/>
    <s v="stimwave.com"/>
    <s v="USA"/>
    <s v="AZ"/>
    <s v="Phoenix"/>
    <s v="Scottsdale"/>
    <x v="0"/>
    <s v="Stimwave Technologies, a medical device company, develops and markets wireless microsize injectable medical devices for neurology markets."/>
    <s v="hardware|software"/>
    <x v="136"/>
    <x v="0"/>
    <n v="3"/>
    <n v="4715000"/>
    <s v="2010-01-01"/>
    <s v="2013-11-06"/>
    <s v="2015-09-01"/>
    <m/>
    <s v="info@stimwave.com"/>
    <s v="'800-965-5134"/>
    <s v="https://www.crunchbase.com/organization/stimwave-technologies"/>
    <s v="https://www.twitter.com/stimwave"/>
    <m/>
    <s v="ba729c3d-86b3-7070-836f-769729f6ec65"/>
  </r>
  <r>
    <x v="18667"/>
    <s v="storionenergy.com"/>
    <s v="USA"/>
    <s v="CO"/>
    <s v="Denver"/>
    <s v="Littleton"/>
    <x v="0"/>
    <s v="Storion Energy is a U.S.-based company that operates in the technology industry."/>
    <s v="electronics|energy storage|renewable energy"/>
    <x v="950"/>
    <x v="2"/>
    <n v="1"/>
    <n v="4435000"/>
    <m/>
    <s v="2015-09-01"/>
    <s v="2015-09-01"/>
    <m/>
    <m/>
    <s v="(303) 420-1141"/>
    <s v="https://www.crunchbase.com/organization/storion-energy"/>
    <m/>
    <m/>
    <s v="dc620df3-fa9d-8ca5-0e34-3c56358ba1d2"/>
  </r>
  <r>
    <x v="18668"/>
    <s v="strakertranslations.com"/>
    <s v="NZL"/>
    <m/>
    <s v="Auckland"/>
    <s v="Auckland"/>
    <x v="0"/>
    <s v="Straker Translations is a software company specialized in providing multilingual content management services for websites."/>
    <s v="local|software"/>
    <x v="10"/>
    <x v="6"/>
    <n v="2"/>
    <n v="6300000"/>
    <s v="1999-11-01"/>
    <s v="2008-04-01"/>
    <s v="2015-09-01"/>
    <m/>
    <s v="support@strakersoftware.com"/>
    <s v="'+64 9-951 8320"/>
    <s v="https://www.crunchbase.com/organization/straker-translations"/>
    <s v="https://www.twitter.com/strakerglobal"/>
    <s v="http://www.facebook.com/strakertranslations"/>
    <s v="41f86d1e-5061-fdaa-d43b-4c8c875230bd"/>
  </r>
  <r>
    <x v="18669"/>
    <s v="streamience.com"/>
    <s v="SWE"/>
    <m/>
    <s v="Stockholm"/>
    <s v="Stockholm"/>
    <x v="0"/>
    <s v="Wherever you are, whoever you are, Streamience offers the best content for you."/>
    <s v="publishing"/>
    <x v="233"/>
    <x v="1"/>
    <n v="1"/>
    <n v="35956.268188815397"/>
    <s v="2012-01-01"/>
    <s v="2015-09-01"/>
    <s v="2015-09-01"/>
    <m/>
    <s v="info@streamience.com"/>
    <s v="(070)697-7606"/>
    <s v="https://www.crunchbase.com/organization/streamience"/>
    <m/>
    <m/>
    <s v="b983f86c-1f8a-84a9-098b-23976840dfd4"/>
  </r>
  <r>
    <x v="18670"/>
    <s v="studentcart.co"/>
    <m/>
    <m/>
    <m/>
    <m/>
    <x v="0"/>
    <s v="A dedicated school marketplace that allows parents to purchase essential products and services online."/>
    <s v="e-commerce|internet|marketplace"/>
    <x v="314"/>
    <x v="2"/>
    <n v="1"/>
    <n v="15000"/>
    <m/>
    <s v="2015-09-01"/>
    <s v="2015-09-01"/>
    <m/>
    <m/>
    <m/>
    <s v="https://www.crunchbase.com/organization/studentcart"/>
    <m/>
    <m/>
    <s v="c8d90123-1d7e-1375-5bea-d8d9fbc63d84"/>
  </r>
  <r>
    <x v="18671"/>
    <s v="stylecracker.com"/>
    <s v="IND"/>
    <m/>
    <s v="Mumbai"/>
    <s v="Mumbai"/>
    <x v="0"/>
    <s v="StyleCracker is an online fashion startup"/>
    <s v="fashion"/>
    <x v="350"/>
    <x v="3"/>
    <n v="1"/>
    <n v="1000000"/>
    <s v="2013-01-01"/>
    <s v="2015-09-01"/>
    <s v="2015-09-01"/>
    <m/>
    <s v="support@stylecracker.com"/>
    <n v="912266719740"/>
    <s v="https://www.crunchbase.com/organization/stylecracker"/>
    <s v="https://www.twitter.com/style_cracker"/>
    <s v="https://www.facebook.com/stylecracker"/>
    <s v="4a2b9065-8240-0252-d2c3-830d79a79fdb"/>
  </r>
  <r>
    <x v="18672"/>
    <s v="sudio.se"/>
    <s v="SWE"/>
    <m/>
    <s v="Stockholm"/>
    <s v="Stockholm"/>
    <x v="0"/>
    <s v="Sudio develops and sells elegant earphones with premium quality sound"/>
    <s v="consumer electronics|mobile|music"/>
    <x v="3698"/>
    <x v="0"/>
    <n v="2"/>
    <n v="279369.23911079002"/>
    <s v="2012-01-01"/>
    <s v="2015-02-01"/>
    <s v="2015-09-01"/>
    <m/>
    <s v="info@sudiosweden.com"/>
    <m/>
    <s v="https://www.crunchbase.com/organization/sudio"/>
    <s v="https://www.twitter.com/sudiosweden"/>
    <s v="http://www.facebook.com/sudiosweden"/>
    <s v="73b8a02a-bea4-3db7-f1a3-dd884e963ac2"/>
  </r>
  <r>
    <x v="18673"/>
    <s v="superdoc.co"/>
    <m/>
    <m/>
    <m/>
    <m/>
    <x v="0"/>
    <s v="Superdoc - Consult Doctors is the easiest way for you to ask a doctor any medical question. It’s FREE How it Works: 1."/>
    <m/>
    <x v="5"/>
    <x v="0"/>
    <n v="1"/>
    <n v="50000"/>
    <s v="2015-06-28"/>
    <s v="2015-09-01"/>
    <s v="2015-09-01"/>
    <m/>
    <s v="chaitanya@superdoc.co"/>
    <s v="'+91 88 79 306241"/>
    <s v="https://www.crunchbase.com/organization/superdoc"/>
    <s v="https://www.twitter.com/superdocapp"/>
    <s v="https://www.facebook.com/superdocapp"/>
    <s v="8ef2d881-86a8-2e62-9ee1-1a1aae75316e"/>
  </r>
  <r>
    <x v="18674"/>
    <s v="superleague.com"/>
    <m/>
    <m/>
    <m/>
    <m/>
    <x v="0"/>
    <s v="Super League Gaming is the world's first recreational video game league in a cool movie theater."/>
    <s v="video games"/>
    <x v="616"/>
    <x v="0"/>
    <n v="1"/>
    <m/>
    <s v="2014-01-01"/>
    <s v="2015-09-01"/>
    <s v="2015-09-01"/>
    <m/>
    <m/>
    <m/>
    <s v="https://www.crunchbase.com/organization/super-league"/>
    <s v="https://www.twitter.com/joinsuperleague"/>
    <s v="https://www.facebook.com/joinsuperleague"/>
    <s v="6e261f72-4738-24a9-b7ba-5249b915619c"/>
  </r>
  <r>
    <x v="18675"/>
    <s v="survoxinc.com"/>
    <s v="USA"/>
    <s v="CA"/>
    <s v="SF Bay Area"/>
    <s v="San Francisco"/>
    <x v="0"/>
    <s v="Survox provides a powerful respondent targeting and phone survey automation platform for engaging with customers, employees and voters."/>
    <s v="call center|marketing automation|market research|software"/>
    <x v="3699"/>
    <x v="2"/>
    <n v="1"/>
    <m/>
    <s v="2015-09-04"/>
    <s v="2015-09-01"/>
    <s v="2015-09-01"/>
    <m/>
    <m/>
    <m/>
    <s v="https://www.crunchbase.com/organization/survox-inc"/>
    <s v="https://www.twitter.com/survox"/>
    <m/>
    <s v="49a2f19e-1805-6e9c-e2e5-3d0c1898f48b"/>
  </r>
  <r>
    <x v="18676"/>
    <s v="susurrus.io"/>
    <s v="GRC"/>
    <m/>
    <s v="Athens"/>
    <s v="Athens"/>
    <x v="0"/>
    <s v="Susurrus helps brands to run native advertising campaigns in blogs and media."/>
    <s v="analytics|big data|brand marketing|social media management"/>
    <x v="377"/>
    <x v="1"/>
    <n v="1"/>
    <n v="15000"/>
    <s v="2014-01-21"/>
    <s v="2015-09-01"/>
    <s v="2015-09-01"/>
    <m/>
    <s v="info@susurrus.io"/>
    <s v="'+44 20 3290 4285"/>
    <s v="https://www.crunchbase.com/organization/susurrus"/>
    <s v="https://www.twitter.com/susurrus_io"/>
    <s v="http://www.facebook.com/susurrus.platform"/>
    <s v="84562cbd-2471-38d5-65ac-13bd36babc14"/>
  </r>
  <r>
    <x v="18677"/>
    <s v="getfilibuster.com"/>
    <m/>
    <m/>
    <m/>
    <m/>
    <x v="0"/>
    <s v="Filibuster is a social network for politics."/>
    <s v="internet|politics|social network"/>
    <x v="3700"/>
    <x v="1"/>
    <n v="1"/>
    <n v="200000"/>
    <s v="2015-01-07"/>
    <s v="2015-09-01"/>
    <s v="2015-09-01"/>
    <m/>
    <s v="info@getfilibuster.com"/>
    <m/>
    <s v="https://www.crunchbase.com/organization/table-top-ventures-inc"/>
    <m/>
    <m/>
    <s v="681b7b49-b66b-ec35-5029-c5c89de29cc4"/>
  </r>
  <r>
    <x v="18678"/>
    <s v="takeeateasy.fr"/>
    <m/>
    <m/>
    <m/>
    <m/>
    <x v="3"/>
    <s v="The best restaurants in Paris delivered to your door."/>
    <s v="food and beverage|food delivery|restaurants"/>
    <x v="126"/>
    <x v="3"/>
    <n v="3"/>
    <n v="18073918"/>
    <s v="2013-01-01"/>
    <s v="2014-07-25"/>
    <s v="2015-09-01"/>
    <s v="2016-07-26"/>
    <s v="contact@takeeateasy.fr"/>
    <m/>
    <s v="https://www.crunchbase.com/organization/take-eat-easy"/>
    <s v="https://www.twitter.com/take_eat_easy_"/>
    <s v="https://www.facebook.com/takeeateasy.fr"/>
    <s v="697ee118-4e12-4ae7-9d8e-c2abdfc3c783"/>
  </r>
  <r>
    <x v="18679"/>
    <s v="takestock.com"/>
    <s v="GBR"/>
    <m/>
    <s v="Newbury"/>
    <s v="Newbury"/>
    <x v="0"/>
    <s v="Like an eBay for the food industry, we enable unwanted stock sellers to trade out rather than waste food."/>
    <s v="internet|waste management"/>
    <x v="3701"/>
    <x v="1"/>
    <n v="1"/>
    <n v="460659.664639764"/>
    <s v="2014-06-03"/>
    <s v="2015-09-01"/>
    <s v="2015-09-01"/>
    <m/>
    <s v="customer@takestock.com"/>
    <m/>
    <s v="https://www.crunchbase.com/organization/takestock-com"/>
    <s v="https://www.twitter.com/takestock1"/>
    <s v="https://www.facebook.com/wetakestockuk"/>
    <s v="f9a8b2e3-17a3-4e48-cc8b-13b711ccebac"/>
  </r>
  <r>
    <x v="18680"/>
    <s v="talentgapp.com"/>
    <m/>
    <m/>
    <m/>
    <m/>
    <x v="0"/>
    <s v="Connecting Hirers and Talent throughout their life"/>
    <m/>
    <x v="5"/>
    <x v="0"/>
    <n v="1"/>
    <m/>
    <s v="2014-01-03"/>
    <s v="2015-09-01"/>
    <s v="2015-09-01"/>
    <m/>
    <m/>
    <m/>
    <s v="https://www.crunchbase.com/organization/talentgapp-limited"/>
    <s v="https://www.twitter.com/talentgapp"/>
    <s v="https://www.facebook.com/talentgapp-885470208147032"/>
    <s v="1208cac5-951f-542f-cf52-149acf183d86"/>
  </r>
  <r>
    <x v="18681"/>
    <s v="talentsity.com"/>
    <s v="USA"/>
    <s v="CA"/>
    <s v="SF Bay Area"/>
    <s v="Palo Alto"/>
    <x v="0"/>
    <s v="An employee engagement and talent mobility solution that collects data for workforce planning."/>
    <s v="analytics|human resources|mobile"/>
    <x v="799"/>
    <x v="0"/>
    <n v="1"/>
    <n v="65000"/>
    <s v="2014-01-01"/>
    <s v="2015-09-01"/>
    <s v="2015-09-01"/>
    <m/>
    <m/>
    <m/>
    <s v="https://www.crunchbase.com/organization/talentsity"/>
    <s v="https://www.twitter.com/@talentsity"/>
    <s v="https://www.facebook.com/gotalentsity"/>
    <s v="cd6e687d-c839-b6b6-392c-27fc54499111"/>
  </r>
  <r>
    <x v="18682"/>
    <s v="techcastglobal.com"/>
    <s v="USA"/>
    <s v="DC"/>
    <s v="Washington, D.C."/>
    <s v="Washington"/>
    <x v="0"/>
    <s v="Forecasts and Strategy for a Changing World"/>
    <s v="consulting"/>
    <x v="5"/>
    <x v="0"/>
    <n v="1"/>
    <m/>
    <s v="2008-09-01"/>
    <s v="2015-09-01"/>
    <s v="2015-09-01"/>
    <m/>
    <s v="info@techcastglobal.com"/>
    <m/>
    <s v="https://www.crunchbase.com/organization/techcast-global"/>
    <s v="https://www.twitter.com/techcastglobal"/>
    <s v="https://www.facebook.com/techcastglobal"/>
    <s v="74f015d7-042d-caf8-4b5f-78e3b12fc54c"/>
  </r>
  <r>
    <x v="18683"/>
    <m/>
    <m/>
    <m/>
    <m/>
    <m/>
    <x v="0"/>
    <s v="Compare Elite Advisors"/>
    <s v="advice"/>
    <x v="631"/>
    <x v="2"/>
    <n v="1"/>
    <n v="50000"/>
    <m/>
    <s v="2015-09-01"/>
    <s v="2015-09-01"/>
    <m/>
    <m/>
    <m/>
    <s v="https://www.crunchbase.com/organization/the-advisor-list"/>
    <m/>
    <m/>
    <s v="5f4b0abc-0537-15d7-0382-45a789d66bb2"/>
  </r>
  <r>
    <x v="18684"/>
    <s v="thermodata.us"/>
    <s v="USA"/>
    <s v="WI"/>
    <s v="Milwaukee"/>
    <s v="Whitewater"/>
    <x v="0"/>
    <s v="Thermodata Corporation was set up in Massachusetts, USA, in October 2010."/>
    <s v="software"/>
    <x v="10"/>
    <x v="1"/>
    <n v="3"/>
    <n v="331727"/>
    <s v="2010-01-01"/>
    <s v="2015-06-01"/>
    <s v="2015-09-01"/>
    <m/>
    <s v="sales@thermodata.us"/>
    <s v="(781) 990-0122"/>
    <s v="https://www.crunchbase.com/organization/thermodata"/>
    <s v="https://www.twitter.com/thermodata"/>
    <s v="https://www.facebook.com/thermodata"/>
    <s v="90cc78d7-95b7-3582-147e-c3d04ff7a08f"/>
  </r>
  <r>
    <x v="18685"/>
    <s v="titaniumfalcon.com"/>
    <s v="USA"/>
    <s v="CA"/>
    <s v="SF Bay Area"/>
    <s v="Sunnyvale"/>
    <x v="0"/>
    <s v="Titanium Falcon is a gaming technology company focused on control gear based on motion control mobile gaming concepts."/>
    <s v="apps|internet of things|mobile|wearables"/>
    <x v="3702"/>
    <x v="2"/>
    <n v="1"/>
    <m/>
    <s v="2014-08-01"/>
    <s v="2015-09-01"/>
    <s v="2015-09-01"/>
    <m/>
    <s v="info@t-falcon.com"/>
    <n v="114085241600"/>
    <s v="https://www.crunchbase.com/organization/titanium-falcon"/>
    <s v="https://www.twitter.com/titanium_falcon"/>
    <s v="https://www.facebook.com/titaniumfalconinc"/>
    <s v="f40fca1b-1fa7-63e9-530a-956edecf44a0"/>
  </r>
  <r>
    <x v="18686"/>
    <s v="toflo.in"/>
    <s v="IND"/>
    <m/>
    <s v="Mumbai"/>
    <s v="Mumbai"/>
    <x v="0"/>
    <s v="Toflo is a financial technology startups"/>
    <m/>
    <x v="5"/>
    <x v="1"/>
    <n v="1"/>
    <m/>
    <s v="2015-01-01"/>
    <s v="2015-09-01"/>
    <s v="2015-09-01"/>
    <m/>
    <s v="info@toflo.in"/>
    <n v="912228739791"/>
    <s v="https://www.crunchbase.com/organization/toflo"/>
    <m/>
    <m/>
    <s v="f76abaf6-e1f7-88a4-7b2b-416d1484110e"/>
  </r>
  <r>
    <x v="18687"/>
    <s v="tosalabs.com"/>
    <s v="USA"/>
    <s v="WI"/>
    <s v="Milwaukee"/>
    <s v="Milwaukee"/>
    <x v="0"/>
    <s v="Tosa Labs, LLC is a technology solution provider."/>
    <m/>
    <x v="5"/>
    <x v="2"/>
    <n v="2"/>
    <n v="20000"/>
    <m/>
    <s v="2015-06-01"/>
    <s v="2015-09-01"/>
    <m/>
    <s v="info@tosalabs.com"/>
    <s v="(937) 829-3720"/>
    <s v="https://www.crunchbase.com/organization/tosa-labs"/>
    <s v="https://www.twitter.com/tosalabs?lang=en"/>
    <s v="https://www.facebook.com/tosalabs"/>
    <s v="53292ac9-383f-a66b-1451-583826ca0d07"/>
  </r>
  <r>
    <x v="18688"/>
    <s v="transcendlighting.com"/>
    <s v="USA"/>
    <s v="NY"/>
    <s v="New York City"/>
    <s v="New York"/>
    <x v="0"/>
    <s v="Transcend Lighting, a Y-Combinator company, designs and manufactures the world's most advanced indoor agriculture lighting"/>
    <m/>
    <x v="5"/>
    <x v="1"/>
    <n v="1"/>
    <n v="800000"/>
    <s v="2014-01-01"/>
    <s v="2015-09-01"/>
    <s v="2015-09-01"/>
    <m/>
    <s v="info@transcendlighting.com"/>
    <m/>
    <s v="https://www.crunchbase.com/organization/transcend-lighting"/>
    <s v="https://www.twitter.com/transcendl"/>
    <m/>
    <s v="2292c98f-f78b-a51e-83cb-e6275412c57e"/>
  </r>
  <r>
    <x v="18689"/>
    <s v="trmllc.com"/>
    <s v="USA"/>
    <s v="CA"/>
    <s v="Los Angeles"/>
    <s v="Los Angeles"/>
    <x v="0"/>
    <s v="TRM is a management services organization."/>
    <m/>
    <x v="5"/>
    <x v="1"/>
    <n v="1"/>
    <n v="750000"/>
    <m/>
    <s v="2015-09-01"/>
    <s v="2015-09-01"/>
    <m/>
    <m/>
    <n v="14242088866"/>
    <s v="https://www.crunchbase.com/organization/translational-research-management"/>
    <m/>
    <m/>
    <s v="cd888059-fafa-b752-e7b4-db40c7ce3781"/>
  </r>
  <r>
    <x v="18690"/>
    <s v="twiist.es"/>
    <s v="ESP"/>
    <m/>
    <s v="Madrid"/>
    <s v="Madrid"/>
    <x v="0"/>
    <s v="TWiiST has its sights set on becoming the new mix between Groupon-Yelp-Facebook and TripAdvisor for independent European businesses."/>
    <m/>
    <x v="5"/>
    <x v="1"/>
    <n v="1"/>
    <m/>
    <s v="2014-06-01"/>
    <s v="2015-09-01"/>
    <s v="2015-09-01"/>
    <m/>
    <s v="info@twiist.es"/>
    <m/>
    <s v="https://www.crunchbase.com/organization/twiist"/>
    <s v="https://www.twitter.com/estwiist"/>
    <s v="https://www.facebook.com/twiistrestaurantsbars?ref=hl"/>
    <s v="ba480e1b-ded4-7f82-eae3-d62475a527b4"/>
  </r>
  <r>
    <x v="18691"/>
    <s v="uparenting.cn"/>
    <s v="CHN"/>
    <m/>
    <s v="Shanghai"/>
    <s v="Shanghai"/>
    <x v="0"/>
    <s v="Uparenting provides mobile platform connecting parents and professional parenting practitioners."/>
    <s v="child care|parenting"/>
    <x v="582"/>
    <x v="2"/>
    <n v="2"/>
    <n v="55000"/>
    <m/>
    <s v="2015-05-29"/>
    <s v="2015-09-01"/>
    <m/>
    <s v="hongcheng@uparenting.cn"/>
    <s v="1(234) 567-8901"/>
    <s v="https://www.crunchbase.com/organization/uparenting"/>
    <m/>
    <m/>
    <s v="9594de23-01fd-1482-3542-d4bec96bed55"/>
  </r>
  <r>
    <x v="18692"/>
    <s v="usspecialtyformulations.com"/>
    <s v="USA"/>
    <s v="PA"/>
    <s v="Allentown"/>
    <s v="Bethlehem"/>
    <x v="0"/>
    <s v="US Specialty Formulations (USSF) is an outsourcing facility that complies with DQSA (2014) standards."/>
    <m/>
    <x v="5"/>
    <x v="1"/>
    <n v="2"/>
    <m/>
    <s v="2013-01-01"/>
    <s v="2014-06-01"/>
    <s v="2015-09-01"/>
    <m/>
    <m/>
    <s v="(610)849-5023"/>
    <s v="https://www.crunchbase.com/organization/us-specialty-formulations"/>
    <m/>
    <m/>
    <s v="7a471674-2f90-a66d-b5dc-2fced538e95e"/>
  </r>
  <r>
    <x v="18693"/>
    <s v="vacationship.io"/>
    <m/>
    <m/>
    <m/>
    <m/>
    <x v="0"/>
    <s v="The only travel meeting app that connects locals and tourists for exciting vacation activities and experiences."/>
    <s v="apps|dating|travel"/>
    <x v="3258"/>
    <x v="2"/>
    <n v="1"/>
    <m/>
    <s v="2015-09-01"/>
    <s v="2015-09-01"/>
    <s v="2015-09-01"/>
    <m/>
    <m/>
    <m/>
    <s v="https://www.crunchbase.com/organization/vacationship-ltd"/>
    <m/>
    <m/>
    <s v="1fdb93fc-bd91-e904-efd7-5316a8111f43"/>
  </r>
  <r>
    <x v="18694"/>
    <s v="vbrandsports.com"/>
    <s v="ISR"/>
    <m/>
    <s v="Tel Aviv"/>
    <s v="Tel Aviv"/>
    <x v="0"/>
    <s v="Artificial Intelligence Platform for Brand Sponsorship"/>
    <s v="artificial intelligence|content discovery|facial recognition|image recognition|video"/>
    <x v="3703"/>
    <x v="1"/>
    <n v="2"/>
    <n v="1500000"/>
    <m/>
    <s v="2014-09-01"/>
    <s v="2015-09-01"/>
    <m/>
    <s v="contact@vbrandsports.com"/>
    <m/>
    <s v="https://www.crunchbase.com/organization/vbrand"/>
    <s v="https://www.twitter.com/vbrandinc"/>
    <s v="http://www.facebook.com/vbrandinc"/>
    <s v="597bbc0c-9ac3-904f-dbcc-f482f2e63462"/>
  </r>
  <r>
    <x v="18695"/>
    <s v="veterati.com"/>
    <m/>
    <m/>
    <m/>
    <m/>
    <x v="0"/>
    <s v="Veterati is a professional networking platform that matches American veterans with committed mentors to help them find employment"/>
    <s v="career planning|information technology|professional networking|social network"/>
    <x v="3704"/>
    <x v="1"/>
    <n v="1"/>
    <m/>
    <s v="2015-07-01"/>
    <s v="2015-09-01"/>
    <s v="2015-09-01"/>
    <m/>
    <m/>
    <m/>
    <s v="https://www.crunchbase.com/organization/veterati"/>
    <m/>
    <m/>
    <s v="6bb38043-dd90-cecd-df16-adb7323eb570"/>
  </r>
  <r>
    <x v="18696"/>
    <s v="videopath.com"/>
    <s v="DEU"/>
    <m/>
    <s v="Berlin"/>
    <s v="Berlin"/>
    <x v="0"/>
    <s v="Videopath is a video technology that aims to inspire curiosity in viewers."/>
    <s v="apps"/>
    <x v="50"/>
    <x v="0"/>
    <n v="3"/>
    <m/>
    <s v="2013-10-01"/>
    <s v="2014-02-03"/>
    <s v="2015-09-01"/>
    <m/>
    <m/>
    <m/>
    <s v="https://www.crunchbase.com/organization/videopath"/>
    <s v="https://www.twitter.com/videopath"/>
    <s v="https://www.facebook.com/videopath"/>
    <s v="4360f609-f7c9-b349-e996-18b6598a5e4b"/>
  </r>
  <r>
    <x v="18697"/>
    <s v="vingapp.com"/>
    <s v="USA"/>
    <s v="OH"/>
    <s v="Youngstown"/>
    <s v="Youngstown"/>
    <x v="0"/>
    <s v="Ving is a communications engagement platform. Users share engaging/trackable digital packets where contact engagement is measured."/>
    <s v="curated web"/>
    <x v="28"/>
    <x v="0"/>
    <n v="7"/>
    <n v="1323000"/>
    <s v="2010-01-01"/>
    <s v="2012-03-23"/>
    <s v="2015-09-01"/>
    <m/>
    <s v="info@vingapp.com"/>
    <s v="(330)599-4500"/>
    <s v="https://www.crunchbase.com/organization/via680"/>
    <s v="https://www.twitter.com/vingapp"/>
    <s v="http://www.facebook.com/via680"/>
    <s v="ecc308b5-3cac-5527-d677-f8596d887af6"/>
  </r>
  <r>
    <x v="18698"/>
    <s v="app.visitdays.com"/>
    <s v="USA"/>
    <s v="MA"/>
    <s v="Boston"/>
    <s v="Cambridge"/>
    <x v="0"/>
    <s v="Reimagining the Admissions Office"/>
    <s v="education"/>
    <x v="38"/>
    <x v="1"/>
    <n v="2"/>
    <n v="825000"/>
    <s v="2012-12-14"/>
    <s v="2015-08-20"/>
    <s v="2015-09-01"/>
    <m/>
    <s v="sujoy@visitdays.com"/>
    <s v="(617)862-0173"/>
    <s v="https://www.crunchbase.com/organization/visitdays"/>
    <s v="https://www.twitter.com/visitdays"/>
    <s v="https://www.facebook.com/visitdays"/>
    <s v="055e4552-7a04-cb66-a087-03ba97d44c83"/>
  </r>
  <r>
    <x v="18699"/>
    <s v="vitalhint.com"/>
    <s v="KOR"/>
    <m/>
    <s v="Seoul"/>
    <s v="Seoul"/>
    <x v="0"/>
    <s v="VitalHint is bulding a personalized food recommendation platform with video based food &amp; recipe contents."/>
    <m/>
    <x v="5"/>
    <x v="0"/>
    <n v="2"/>
    <m/>
    <s v="2014-02-25"/>
    <s v="2015-07-01"/>
    <s v="2015-09-01"/>
    <m/>
    <s v="help@vitalhint.com"/>
    <n v="821026198027"/>
    <s v="https://www.crunchbase.com/organization/vital-hint-korea"/>
    <s v="https://www.twitter.com/haemukja"/>
    <s v="https://www.facebook.com/doeateveryone"/>
    <s v="e43b8f30-3baa-daf8-ddbf-da008aad45f1"/>
  </r>
  <r>
    <x v="18700"/>
    <s v="voragotech.com"/>
    <s v="USA"/>
    <s v="TX"/>
    <s v="Austin"/>
    <s v="Austin"/>
    <x v="0"/>
    <s v="Vorago Technologies is a privately held, fabless semiconductor company"/>
    <s v="information technology|mining technology|semiconductor"/>
    <x v="3705"/>
    <x v="0"/>
    <n v="5"/>
    <n v="22498182"/>
    <s v="2004-01-01"/>
    <s v="2012-02-03"/>
    <s v="2015-09-01"/>
    <m/>
    <s v="info@voragotech.com"/>
    <s v="1(512) 633-7992"/>
    <s v="https://www.crunchbase.com/organization/silicon-space-technology"/>
    <m/>
    <m/>
    <s v="fe410cbb-d770-274b-21d4-b60506d31c73"/>
  </r>
  <r>
    <x v="18701"/>
    <s v="wake-app.co"/>
    <s v="ISR"/>
    <m/>
    <s v="Tel Aviv"/>
    <s v="Tel Aviv"/>
    <x v="0"/>
    <s v="WakeApp is a personalized morning content platform that provides morning needs solutions, powered by interpersonal interactions"/>
    <s v="music|social media"/>
    <x v="796"/>
    <x v="1"/>
    <n v="1"/>
    <n v="100000"/>
    <s v="2015-01-25"/>
    <s v="2015-09-01"/>
    <s v="2015-09-01"/>
    <m/>
    <s v="Hello@wake-app.co"/>
    <m/>
    <s v="https://www.crunchbase.com/organization/wakeapp-mornings-just-got-better"/>
    <m/>
    <s v="https://www.facebook.com/wakeappfacepage?fref=ts"/>
    <s v="ab49f9e1-8775-abd5-de99-5ae893fa5081"/>
  </r>
  <r>
    <x v="18702"/>
    <s v="waveapplication.com"/>
    <s v="ESP"/>
    <m/>
    <s v="Madrid"/>
    <s v="Madrid"/>
    <x v="0"/>
    <s v="Wave joins people in real life. Wave is the easiest way to locate your friends and family. Start waving!!"/>
    <s v="location based services|mobile|privacy"/>
    <x v="3706"/>
    <x v="1"/>
    <n v="2"/>
    <n v="2156598"/>
    <s v="2013-01-01"/>
    <s v="2014-09-01"/>
    <s v="2015-09-01"/>
    <m/>
    <s v="hello@waveapplication.com"/>
    <s v="(915) 024-980_"/>
    <s v="https://www.crunchbase.com/organization/wave-friend-to-friend-location-system"/>
    <s v="https://www.twitter.com/waveapplication"/>
    <s v="http://www.facebook.com/waveapplication"/>
    <s v="88e07f15-b687-eff4-0a15-51c2d008adc2"/>
  </r>
  <r>
    <x v="18703"/>
    <s v="webbing.me"/>
    <m/>
    <m/>
    <m/>
    <m/>
    <x v="0"/>
    <s v="Webbing is &quot;The Interest Network ,&quot; where you can explore your interests and discover people who share them"/>
    <s v="social media"/>
    <x v="87"/>
    <x v="0"/>
    <n v="1"/>
    <n v="200000"/>
    <s v="2014-01-01"/>
    <s v="2015-09-01"/>
    <s v="2015-09-01"/>
    <m/>
    <s v="hello@webbing.me"/>
    <s v="'+972-544-811-739"/>
    <s v="https://www.crunchbase.com/organization/webbing-labs"/>
    <m/>
    <m/>
    <s v="a247d822-1953-6f87-0757-9ca52323af96"/>
  </r>
  <r>
    <x v="18704"/>
    <s v="webrobots.io"/>
    <s v="LTU"/>
    <m/>
    <s v="Vilnius"/>
    <s v="Vilnius"/>
    <x v="0"/>
    <s v="A company with passion for the fine art of web scraping and crawling ."/>
    <s v="analytics|b2b|big data|consulting|information technology"/>
    <x v="930"/>
    <x v="0"/>
    <n v="1"/>
    <n v="280908.34522512002"/>
    <s v="2013-10-01"/>
    <s v="2015-09-01"/>
    <s v="2015-09-01"/>
    <m/>
    <s v="info@webrobots.io"/>
    <s v="'+370 615 33631"/>
    <s v="https://www.crunchbase.com/organization/web-robots"/>
    <s v="https://www.twitter.com/werobots"/>
    <s v="https://www.facebook.com/webrobots"/>
    <s v="4f4f0447-07be-c2a6-17fd-fb497249129e"/>
  </r>
  <r>
    <x v="18705"/>
    <s v="weetabix.co.uk"/>
    <s v="GBR"/>
    <m/>
    <s v="GBR - Other"/>
    <s v="Kettering"/>
    <x v="2"/>
    <s v="Weetabix, Britain’s number one cereal brand as well as Alpen, the leading muesli brand."/>
    <s v="food processing"/>
    <x v="7"/>
    <x v="8"/>
    <n v="1"/>
    <m/>
    <s v="1932-01-01"/>
    <s v="2015-09-01"/>
    <s v="2015-09-01"/>
    <m/>
    <m/>
    <m/>
    <s v="https://www.crunchbase.com/organization/weetabix"/>
    <s v="https://www.twitter.com/weetabix"/>
    <s v="https://www.facebook.com/weetabix.international?brand_redir=7302298100"/>
    <s v="e6ef34fe-4f21-092c-e391-f9f425f3626f"/>
  </r>
  <r>
    <x v="18706"/>
    <s v="wellaware.us"/>
    <s v="USA"/>
    <s v="TX"/>
    <s v="San Antonio"/>
    <s v="San Antonio"/>
    <x v="0"/>
    <s v="The industry's first full-stack solution for oilfield intelligence, from data collection to decision analytics"/>
    <s v="internet of things|oil and gas|software"/>
    <x v="3707"/>
    <x v="6"/>
    <n v="3"/>
    <n v="61000000"/>
    <s v="2012-01-01"/>
    <s v="2013-10-07"/>
    <s v="2015-09-01"/>
    <m/>
    <s v="info@wellaware.us"/>
    <s v="(210) 816-4600"/>
    <s v="https://www.crunchbase.com/organization/wellaware-holdings"/>
    <s v="https://www.twitter.com/wellaware_us"/>
    <s v="http://www.facebook.com/wellaware.us"/>
    <s v="2c73e7a3-3137-5277-59ba-00e43306cfb9"/>
  </r>
  <r>
    <x v="18707"/>
    <s v="getwhirl.com"/>
    <s v="USA"/>
    <s v="CA"/>
    <s v="SF Bay Area"/>
    <s v="South San Francisco"/>
    <x v="0"/>
    <s v="Faster, cheaper payments for retail."/>
    <s v="mobile payments|point of sale"/>
    <x v="344"/>
    <x v="1"/>
    <n v="1"/>
    <n v="375000"/>
    <s v="2014-05-07"/>
    <s v="2015-09-01"/>
    <s v="2015-09-01"/>
    <m/>
    <m/>
    <n v="12035221615"/>
    <s v="https://www.crunchbase.com/organization/whirl"/>
    <m/>
    <m/>
    <s v="a53a6946-125a-2890-48f2-8e18d106084c"/>
  </r>
  <r>
    <x v="18708"/>
    <s v="wirate.co"/>
    <s v="FRA"/>
    <m/>
    <s v="Paris"/>
    <s v="Paris"/>
    <x v="0"/>
    <s v="Predict the futures business sucesses with crowdrating. Allowing pepole to give and receive feedback on startup and SME's projects."/>
    <s v="internet|small and medium businesses"/>
    <x v="28"/>
    <x v="1"/>
    <n v="1"/>
    <n v="112363"/>
    <s v="2015-01-01"/>
    <s v="2015-09-01"/>
    <s v="2015-09-01"/>
    <m/>
    <m/>
    <m/>
    <s v="https://www.crunchbase.com/organization/wirate"/>
    <s v="https://www.twitter.com/_wirate"/>
    <s v="http://facebook.com/teamwirate"/>
    <s v="f1233bea-b2ab-232f-cea6-851479ac6676"/>
  </r>
  <r>
    <x v="18709"/>
    <s v="yeelink.net"/>
    <s v="CHN"/>
    <m/>
    <s v="CHN - Other"/>
    <s v="Qingdao"/>
    <x v="0"/>
    <s v="Yeelink helps makers and traditional enterprises create new generation electronics, connected devices, and app-enabled hardware."/>
    <s v="home automation"/>
    <x v="30"/>
    <x v="1"/>
    <n v="4"/>
    <n v="25000"/>
    <s v="2012-01-01"/>
    <s v="2013-01-17"/>
    <s v="2015-09-01"/>
    <m/>
    <m/>
    <m/>
    <s v="https://www.crunchbase.com/organization/yeelink"/>
    <s v="https://www.twitter.com/yeelink"/>
    <m/>
    <s v="b9e927c4-76d4-fbca-7381-b9cfd7e7e628"/>
  </r>
  <r>
    <x v="18710"/>
    <s v="yummly.com"/>
    <s v="USA"/>
    <s v="CA"/>
    <s v="SF Bay Area"/>
    <s v="Redwood City"/>
    <x v="0"/>
    <s v="Yummly enables its users to search for recipes by ingredient, diet, allergy, taste, calories, price, cuisine, time, course, and source."/>
    <s v="cooking|e-commerce|fitness|hospitality|mobile|personalization"/>
    <x v="3708"/>
    <x v="0"/>
    <n v="5"/>
    <n v="24158698"/>
    <s v="2009-01-01"/>
    <s v="2010-08-30"/>
    <s v="2015-09-01"/>
    <m/>
    <s v="pr@yummly.com"/>
    <s v="'650-648-3463"/>
    <s v="https://www.crunchbase.com/organization/yummly"/>
    <s v="https://www.twitter.com/yummly"/>
    <s v="https://www.facebook.com/yummly"/>
    <s v="59bf06f7-0238-6954-93d3-afbce92d95be"/>
  </r>
  <r>
    <x v="18711"/>
    <s v="zestrip.net"/>
    <s v="ITA"/>
    <m/>
    <s v="Milan"/>
    <s v="Milan"/>
    <x v="0"/>
    <s v="ZesTrip is the marketplace where the best Local Experts independently sell tours, dinners and things to do."/>
    <s v="leisure|travel"/>
    <x v="351"/>
    <x v="1"/>
    <n v="1"/>
    <n v="112363.338090048"/>
    <s v="2015-03-01"/>
    <s v="2015-09-01"/>
    <s v="2015-09-01"/>
    <m/>
    <s v="info@zestrip.net"/>
    <s v="'+39 393 855 6123"/>
    <s v="https://www.crunchbase.com/organization/zestrip"/>
    <s v="https://www.twitter.com/zestrip"/>
    <s v="https://www.facebook.com/zestrip"/>
    <s v="1edba985-a94d-e85c-0ea6-d3338d90fad8"/>
  </r>
  <r>
    <x v="18712"/>
    <s v="zichan360.com"/>
    <s v="CHN"/>
    <m/>
    <s v="Beijing"/>
    <s v="Beijing"/>
    <x v="0"/>
    <s v="An internet financial services platform for bad asset handling."/>
    <s v="banking|finance|financial services"/>
    <x v="39"/>
    <x v="2"/>
    <n v="1"/>
    <n v="4703199.37750543"/>
    <s v="2015-09-01"/>
    <s v="2015-09-01"/>
    <s v="2015-09-01"/>
    <m/>
    <m/>
    <m/>
    <s v="https://www.crunchbase.com/organization/zichan360-资产360"/>
    <m/>
    <m/>
    <s v="c33ef5f9-af6b-794d-3816-4ec6205abb75"/>
  </r>
  <r>
    <x v="18713"/>
    <s v="zigzag.global"/>
    <s v="GBR"/>
    <m/>
    <s v="London"/>
    <s v="Richmond"/>
    <x v="0"/>
    <s v="ZigZag Global is a B2B software platform to help retailers manage and resell returned stock without the need for return to the retailer."/>
    <s v="b2b|retail|software"/>
    <x v="141"/>
    <x v="1"/>
    <n v="1"/>
    <n v="190897.36502671801"/>
    <s v="2015-01-01"/>
    <s v="2015-09-01"/>
    <s v="2015-09-01"/>
    <m/>
    <s v="hello@zigzag.global"/>
    <m/>
    <s v="https://www.crunchbase.com/organization/zigzag-global"/>
    <m/>
    <m/>
    <s v="b487b801-0f82-8b61-2524-28b3de737a98"/>
  </r>
  <r>
    <x v="18714"/>
    <m/>
    <m/>
    <m/>
    <m/>
    <m/>
    <x v="2"/>
    <s v="3B Brush"/>
    <m/>
    <x v="5"/>
    <x v="2"/>
    <n v="1"/>
    <m/>
    <m/>
    <s v="2015-08-31"/>
    <s v="2015-08-31"/>
    <m/>
    <m/>
    <m/>
    <s v="https://www.crunchbase.com/organization/3b-brush"/>
    <m/>
    <m/>
    <s v="2d7b916b-8005-0087-e2d2-01bc74cf13cd"/>
  </r>
  <r>
    <x v="18715"/>
    <s v="8fit.com"/>
    <s v="USA"/>
    <s v="CA"/>
    <s v="SF Bay Area"/>
    <s v="Palo Alto"/>
    <x v="0"/>
    <s v="Mobile app for Interactive Workouts and Customized Nutrition plans"/>
    <s v="fitness"/>
    <x v="153"/>
    <x v="0"/>
    <n v="3"/>
    <n v="2730000"/>
    <s v="2014-03-01"/>
    <s v="2014-02-26"/>
    <s v="2015-08-31"/>
    <m/>
    <s v="team@8fit.com"/>
    <n v="33143730576"/>
    <s v="https://www.crunchbase.com/organization/8fit-fitness-for-the-rest-of-us"/>
    <s v="https://www.twitter.com/8fit"/>
    <s v="http://www.facebook.com/8fitapp"/>
    <s v="1700831b-ea08-79ae-fd31-905ea6b64eb5"/>
  </r>
  <r>
    <x v="18716"/>
    <s v="almalence.com"/>
    <s v="USA"/>
    <s v="TX"/>
    <s v="Austin"/>
    <s v="Austin"/>
    <x v="0"/>
    <s v="An Austin, Texas-based computational imaging startup"/>
    <s v="information technology"/>
    <x v="59"/>
    <x v="0"/>
    <n v="1"/>
    <m/>
    <s v="2005-01-01"/>
    <s v="2015-08-31"/>
    <s v="2015-08-31"/>
    <m/>
    <s v="info@almalence.com"/>
    <m/>
    <s v="https://www.crunchbase.com/organization/almalence"/>
    <s v="https://www.twitter.com/almalence"/>
    <s v="https://www.facebook.com/almalence?_rdr=p"/>
    <s v="8f9ce34d-3fc7-6a50-5727-31800318019f"/>
  </r>
  <r>
    <x v="18717"/>
    <s v="atlis.me"/>
    <s v="USA"/>
    <s v="NY"/>
    <s v="New York City"/>
    <s v="New York"/>
    <x v="0"/>
    <s v="Atlis is a community for real-time local recommendations from your friends and neighbors."/>
    <s v="internet|local|mobile"/>
    <x v="82"/>
    <x v="1"/>
    <n v="2"/>
    <n v="1430000"/>
    <s v="2014-06-01"/>
    <s v="2015-01-01"/>
    <s v="2015-08-31"/>
    <m/>
    <s v="info@atlis.me"/>
    <s v="'+1 (050) 449-8855"/>
    <s v="https://www.crunchbase.com/organization/atlis"/>
    <s v="https://www.twitter.com/atlislabs"/>
    <s v="https://www.facebook.com/atlislabs"/>
    <s v="ba95ed4b-2711-cd5d-2be7-46611d3c2cf4"/>
  </r>
  <r>
    <x v="18718"/>
    <s v="axis-motion.co.jp"/>
    <s v="JPN"/>
    <m/>
    <s v="Tokyo"/>
    <s v="Tokyo"/>
    <x v="0"/>
    <s v="The new crowd-sourcing service for properties"/>
    <s v="b2b|crowdsourcing|information technology"/>
    <x v="59"/>
    <x v="0"/>
    <n v="5"/>
    <n v="780077.253563751"/>
    <s v="2010-07-26"/>
    <s v="2011-12-08"/>
    <s v="2015-08-31"/>
    <m/>
    <m/>
    <n v="810353693392"/>
    <s v="https://www.crunchbase.com/organization/axis-motion"/>
    <s v="https://www.twitter.com/axismotion"/>
    <s v="https://www.facebook.com/e3"/>
    <s v="6b796130-741b-b92d-a5d6-e6ee2cb1ee6e"/>
  </r>
  <r>
    <x v="18719"/>
    <s v="bouju.com"/>
    <s v="USA"/>
    <s v="CA"/>
    <s v="Los Angeles"/>
    <s v="Los Angeles"/>
    <x v="0"/>
    <s v="Brand protection software just got smarter."/>
    <s v="cyber security|internet|security"/>
    <x v="33"/>
    <x v="0"/>
    <n v="3"/>
    <m/>
    <s v="2012-01-01"/>
    <s v="2014-04-29"/>
    <s v="2015-08-31"/>
    <m/>
    <m/>
    <s v="'310-443-4158"/>
    <s v="https://www.crunchbase.com/organization/bouju"/>
    <m/>
    <m/>
    <s v="368c762d-79de-5989-7eea-6bde05ab687f"/>
  </r>
  <r>
    <x v="18720"/>
    <s v="dolboming.com"/>
    <s v="KOR"/>
    <m/>
    <s v="Seoul"/>
    <s v="Seoul"/>
    <x v="0"/>
    <s v="dolbomingis a mobile platform service connecting customers and credible agencies."/>
    <m/>
    <x v="5"/>
    <x v="2"/>
    <n v="1"/>
    <m/>
    <m/>
    <s v="2015-08-31"/>
    <s v="2015-08-31"/>
    <m/>
    <m/>
    <m/>
    <s v="https://www.crunchbase.com/organization/butlers"/>
    <m/>
    <m/>
    <s v="8a890472-404f-9d45-8890-2bb34c26c397"/>
  </r>
  <r>
    <x v="18721"/>
    <s v="cassianetworks.com"/>
    <s v="USA"/>
    <s v="CA"/>
    <s v="SF Bay Area"/>
    <s v="San Jose"/>
    <x v="0"/>
    <s v="Make revolutionary first Bluetooth router"/>
    <s v="telecommunications|wireless"/>
    <x v="259"/>
    <x v="0"/>
    <n v="3"/>
    <n v="30000"/>
    <s v="2014-01-01"/>
    <s v="2014-08-01"/>
    <s v="2015-08-31"/>
    <m/>
    <m/>
    <m/>
    <s v="https://www.crunchbase.com/organization/cassia-networks"/>
    <m/>
    <m/>
    <s v="d42ca69d-86bd-5e07-ec8e-f790d794f74b"/>
  </r>
  <r>
    <x v="18722"/>
    <s v="catchthatbus.com"/>
    <s v="MYS"/>
    <m/>
    <s v="Kuala Lumpur"/>
    <s v="Kuala Lumpur"/>
    <x v="0"/>
    <s v="Online aggregator for intercity buses"/>
    <s v="e-commerce"/>
    <x v="63"/>
    <x v="0"/>
    <n v="3"/>
    <n v="1550000"/>
    <s v="2012-06-01"/>
    <s v="2012-08-01"/>
    <s v="2015-08-31"/>
    <m/>
    <s v="sales@catchthatbus.com"/>
    <n v="60326308311"/>
    <s v="https://www.crunchbase.com/organization/catchthatbus"/>
    <s v="https://www.twitter.com/catchthatbusmy"/>
    <s v="http://www.facebook.com/catchthatbus"/>
    <s v="b0bcd875-0d8f-6f3b-39ac-d76df29b4ac6"/>
  </r>
  <r>
    <x v="18723"/>
    <s v="channelmedsystems.com"/>
    <s v="USA"/>
    <s v="CA"/>
    <s v="SF Bay Area"/>
    <s v="San Francisco"/>
    <x v="0"/>
    <s v="Channel Medystems is engaged in the development of proprietary cryo-ablation delivery technologies."/>
    <s v="biotechnology|health care|women's"/>
    <x v="44"/>
    <x v="0"/>
    <n v="3"/>
    <n v="37787000"/>
    <s v="2009-01-01"/>
    <s v="2013-05-02"/>
    <s v="2015-08-31"/>
    <m/>
    <s v="info@channelmedsystems.com"/>
    <s v="'415-546-0204"/>
    <s v="https://www.crunchbase.com/organization/channel-medsystems"/>
    <m/>
    <m/>
    <s v="5d790854-82a0-4cf6-14ce-c6d6c3663ac2"/>
  </r>
  <r>
    <x v="18724"/>
    <s v="creationtech.com"/>
    <s v="CAN"/>
    <s v="BC"/>
    <s v="Burnaby"/>
    <s v="Burnaby"/>
    <x v="0"/>
    <s v="Creation Technologies provides start-to-finish manufacturing and supply chain solutions to a global clientele."/>
    <s v="logistics|manufacturing|supply chain management"/>
    <x v="372"/>
    <x v="9"/>
    <n v="9"/>
    <n v="3247431"/>
    <s v="1991-01-01"/>
    <s v="2008-12-12"/>
    <s v="2015-08-31"/>
    <m/>
    <s v="info@creationtech.com"/>
    <n v="16044304337"/>
    <s v="https://www.crunchbase.com/organization/creation-technologies"/>
    <s v="https://www.twitter.com/creationtech"/>
    <s v="http://www.facebook.com/creation.technologies"/>
    <s v="bf29987b-4d6c-cdf6-1b02-40951dcff670"/>
  </r>
  <r>
    <x v="18725"/>
    <s v="credosemi.com"/>
    <s v="CHN"/>
    <m/>
    <s v="Shanghai"/>
    <s v="Shanghai"/>
    <x v="0"/>
    <s v="A Milpitas, California-based developer of Serializer-Deserializer (SerDes) technology"/>
    <s v="infrastructure|manufacturing|semiconductor"/>
    <x v="578"/>
    <x v="0"/>
    <n v="1"/>
    <n v="8000000"/>
    <s v="2008-01-01"/>
    <s v="2015-08-31"/>
    <s v="2015-08-31"/>
    <m/>
    <s v="support@credosemi.com"/>
    <n v="85226074182"/>
    <s v="https://www.crunchbase.com/organization/credo-semiconductor"/>
    <s v="https://www.twitter.com/credosemi"/>
    <m/>
    <s v="05710c13-51d0-90c6-d727-58dbba8accba"/>
  </r>
  <r>
    <x v="18726"/>
    <s v="cytimmune.com"/>
    <s v="USA"/>
    <s v="MD"/>
    <s v="Washington, D.C."/>
    <s v="Rockville"/>
    <x v="0"/>
    <s v="CytImmune Sciences focuses on the discovery, development and commercialization of multifunctional, tumor-targeted therapies."/>
    <s v="biotechnology"/>
    <x v="36"/>
    <x v="1"/>
    <n v="5"/>
    <n v="8247656"/>
    <s v="1988-01-01"/>
    <s v="2010-01-12"/>
    <s v="2015-08-31"/>
    <m/>
    <m/>
    <n v="19999999999"/>
    <s v="https://www.crunchbase.com/organization/cytimmune-sciences"/>
    <m/>
    <m/>
    <s v="60a6c1be-ae50-ad9d-238b-4ae44d1b1ff6"/>
  </r>
  <r>
    <x v="18727"/>
    <s v="usedopamine.com"/>
    <s v="USA"/>
    <s v="CA"/>
    <s v="Los Angeles"/>
    <s v="Venice"/>
    <x v="0"/>
    <s v="Dopamine Labs is a software firm that provides user engagement solutions for health and wellness apps."/>
    <s v="neuroscience"/>
    <x v="36"/>
    <x v="2"/>
    <n v="1"/>
    <m/>
    <m/>
    <s v="2015-08-31"/>
    <s v="2015-08-31"/>
    <m/>
    <m/>
    <m/>
    <s v="https://www.crunchbase.com/organization/dopaminelabs"/>
    <s v="https://www.twitter.com/usedopamine"/>
    <s v="https://www.facebook.com/dopaminelabs"/>
    <s v="12828dfe-4f71-c857-f47e-1afa41f63f07"/>
  </r>
  <r>
    <x v="18728"/>
    <s v="dubsmash.com"/>
    <s v="DEU"/>
    <m/>
    <s v="Berlin"/>
    <s v="Berlin"/>
    <x v="0"/>
    <s v="Say it with video! Choose your favorite sound, record yourself on Dubsmash and send it to your friends."/>
    <s v="messaging|mobile|sms|video"/>
    <x v="3082"/>
    <x v="0"/>
    <n v="2"/>
    <n v="5910179"/>
    <s v="2014-01-01"/>
    <s v="2014-07-01"/>
    <s v="2015-08-31"/>
    <m/>
    <s v="contact@dubsmash.com"/>
    <m/>
    <s v="https://www.crunchbase.com/organization/dubsmash"/>
    <s v="https://www.twitter.com/dubsmashapp"/>
    <s v="https://www.facebook.com/dubsmashapp/info?tab=page_info"/>
    <s v="bb05ce07-7c47-4f63-a159-bb00e7dd8175"/>
  </r>
  <r>
    <x v="18729"/>
    <s v="everyweargames.com"/>
    <s v="FIN"/>
    <m/>
    <s v="Helsinki"/>
    <s v="Helsinki"/>
    <x v="0"/>
    <s v="Everywear Games is world's leading wearable games company."/>
    <s v="casual games|software|wearables"/>
    <x v="532"/>
    <x v="0"/>
    <n v="2"/>
    <n v="2750000"/>
    <s v="2014-12-19"/>
    <s v="2015-03-27"/>
    <s v="2015-08-31"/>
    <m/>
    <s v="recruiting@everyweargames.com"/>
    <n v="35892516600"/>
    <s v="https://www.crunchbase.com/organization/everywear-games"/>
    <s v="https://www.twitter.com/everyweargames"/>
    <s v="https://www.facebook.com/everyweargames"/>
    <s v="bc13d1a3-fa51-7659-b5c8-7c780b209760"/>
  </r>
  <r>
    <x v="18730"/>
    <s v="ezadtv.com"/>
    <s v="USA"/>
    <s v="CA"/>
    <s v="Los Angeles"/>
    <s v="Los Angeles"/>
    <x v="0"/>
    <s v="In-Store Digital Advertising System"/>
    <s v="advertising"/>
    <x v="296"/>
    <x v="1"/>
    <n v="1"/>
    <n v="100000"/>
    <s v="2013-10-10"/>
    <s v="2015-08-31"/>
    <s v="2015-08-31"/>
    <m/>
    <m/>
    <m/>
    <s v="https://www.crunchbase.com/organization/ez-ad-tv"/>
    <s v="https://www.twitter.com/ezadtv"/>
    <m/>
    <s v="c7c3a0db-9cc3-c662-f603-905097f3d49e"/>
  </r>
  <r>
    <x v="18731"/>
    <s v="favoroute.com"/>
    <s v="NLD"/>
    <m/>
    <s v="Amsterdam"/>
    <s v="Amsterdam"/>
    <x v="0"/>
    <s v="Favoroute is a travel planning tool and website with personal, interactive, and up-to-date travel guidebooks."/>
    <s v="e-commerce|saas|tourism|travel"/>
    <x v="138"/>
    <x v="1"/>
    <n v="3"/>
    <n v="372519.46307583898"/>
    <s v="2013-03-27"/>
    <s v="2014-10-24"/>
    <s v="2015-08-31"/>
    <m/>
    <s v="info@favoroute.com"/>
    <n v="31208943483"/>
    <s v="https://www.crunchbase.com/organization/favoroute"/>
    <s v="https://www.twitter.com/favoroute"/>
    <s v="https://www.facebook.com/favoroute"/>
    <s v="662605b1-2d05-6975-9a35-f51f15d84fad"/>
  </r>
  <r>
    <x v="18732"/>
    <s v="fetchr.us"/>
    <s v="ARE"/>
    <m/>
    <s v="Dubai"/>
    <s v="Dubai"/>
    <x v="0"/>
    <s v="Fetchr’s “killer app” makes shopping better by making shipping easier."/>
    <s v="delivery service|logistics|supply chain management"/>
    <x v="114"/>
    <x v="3"/>
    <n v="3"/>
    <n v="11000000"/>
    <s v="2012-11-01"/>
    <s v="2014-12-31"/>
    <s v="2015-08-31"/>
    <m/>
    <s v="info@fetchr.us"/>
    <n v="97148879972"/>
    <s v="https://www.crunchbase.com/organization/fetchr"/>
    <s v="https://www.twitter.com/fetchrshiphappy"/>
    <s v="https://www.facebook.com/fetchr.shiphappy"/>
    <s v="cd8e3e9d-309c-60a2-2a88-8e4e4e629cc2"/>
  </r>
  <r>
    <x v="18733"/>
    <s v="fintechasia.net"/>
    <m/>
    <m/>
    <m/>
    <m/>
    <x v="0"/>
    <s v="Fintech Asia inspires entrepreneurs, investors and stakeholders in the fintech opportunities and issues in Asia."/>
    <m/>
    <x v="5"/>
    <x v="1"/>
    <n v="1"/>
    <m/>
    <s v="2015-01-01"/>
    <s v="2015-08-31"/>
    <s v="2015-08-31"/>
    <m/>
    <m/>
    <m/>
    <s v="https://www.crunchbase.com/organization/fintech-asia"/>
    <m/>
    <s v="https://www.facebook.com/fintechasia"/>
    <s v="fefa44d6-688d-9858-ee70-a7c8a3f18898"/>
  </r>
  <r>
    <x v="18734"/>
    <s v="fitnescity.com"/>
    <s v="USA"/>
    <s v="NY"/>
    <s v="New York City"/>
    <s v="New York"/>
    <x v="0"/>
    <s v="Data-Driven Wellness | Precision Wellness"/>
    <s v="fitness|health care|wellness"/>
    <x v="541"/>
    <x v="0"/>
    <n v="1"/>
    <m/>
    <s v="2015-01-01"/>
    <s v="2015-08-31"/>
    <s v="2015-08-31"/>
    <m/>
    <m/>
    <m/>
    <s v="https://www.crunchbase.com/organization/fitnescity"/>
    <s v="https://www.twitter.com/fitnescity_"/>
    <s v="http://www.facebook.com/pages/fitnescity/647971321968478"/>
    <s v="5ab761ec-7333-553a-d683-ee8ace17dcf6"/>
  </r>
  <r>
    <x v="12619"/>
    <s v="flownetwork.se"/>
    <s v="SWE"/>
    <m/>
    <s v="Stockholm"/>
    <s v="Stockholm"/>
    <x v="0"/>
    <s v="FlowNetwork har funnits sedan 2014 och gick live med sina första videospelare sommaren 2015."/>
    <s v="content|internet"/>
    <x v="87"/>
    <x v="0"/>
    <n v="1"/>
    <n v="1181792"/>
    <s v="2014-01-01"/>
    <s v="2015-08-31"/>
    <s v="2015-08-31"/>
    <m/>
    <m/>
    <m/>
    <s v="https://www.crunchbase.com/organization/flow-6"/>
    <m/>
    <m/>
    <s v="01f0cb7b-7c4f-870a-fa40-6e3de43f2d03"/>
  </r>
  <r>
    <x v="18735"/>
    <s v="geniusu.com"/>
    <m/>
    <m/>
    <m/>
    <m/>
    <x v="0"/>
    <s v="The world's no.1 entrepreneur education platform"/>
    <s v="events|news|social entrepreneurship"/>
    <x v="3709"/>
    <x v="0"/>
    <n v="1"/>
    <n v="400000"/>
    <s v="2015-01-01"/>
    <s v="2015-08-31"/>
    <s v="2015-08-31"/>
    <m/>
    <m/>
    <m/>
    <s v="https://www.crunchbase.com/organization/geniusu"/>
    <m/>
    <s v="https://www.facebook.com/knowyourgenius"/>
    <s v="bd011835-5693-37c6-bf81-bac4fafce6b6"/>
  </r>
  <r>
    <x v="18736"/>
    <s v="goldenpacificcapital.com"/>
    <s v="USA"/>
    <s v="CA"/>
    <s v="SF Bay Area"/>
    <s v="Oakland"/>
    <x v="0"/>
    <s v="Golden Pacific Capital is offering equity positions in a fund focused on Kansas City (“KC”) single family residential real estate."/>
    <s v="real estate"/>
    <x v="76"/>
    <x v="2"/>
    <n v="1"/>
    <n v="1850000"/>
    <s v="2015-01-01"/>
    <s v="2015-08-31"/>
    <s v="2015-08-31"/>
    <m/>
    <m/>
    <m/>
    <s v="https://www.crunchbase.com/organization/golden-pacific-capital"/>
    <m/>
    <m/>
    <s v="9abd1f4e-912c-ed44-f1e9-bf98639cfe63"/>
  </r>
  <r>
    <x v="18737"/>
    <s v="gogido.com"/>
    <s v="NLD"/>
    <m/>
    <s v="NLD - Other"/>
    <s v="Schiphol"/>
    <x v="0"/>
    <s v="International data provider for taxi availability and trip requests"/>
    <s v="e-commerce|saas|taxi service"/>
    <x v="193"/>
    <x v="1"/>
    <n v="1"/>
    <n v="111967.45479314"/>
    <s v="2015-08-31"/>
    <s v="2015-08-31"/>
    <s v="2015-08-31"/>
    <m/>
    <s v="info@gogido.com"/>
    <s v="(085)303-1303"/>
    <s v="https://www.crunchbase.com/organization/gotrida-bv"/>
    <m/>
    <m/>
    <s v="ae4d5329-a7c7-a9d3-619a-cdec58870ca1"/>
  </r>
  <r>
    <x v="18738"/>
    <s v="iamwire.com"/>
    <s v="IND"/>
    <m/>
    <s v="New Delhi"/>
    <s v="Gurgaon"/>
    <x v="0"/>
    <s v="iamwire is a platform dedicated to help new-age entrepreneurs and professionals in their business growth."/>
    <s v="internet"/>
    <x v="28"/>
    <x v="2"/>
    <n v="1"/>
    <m/>
    <s v="2015-01-01"/>
    <s v="2015-08-31"/>
    <s v="2015-08-31"/>
    <m/>
    <s v="abhinav.dinesh@iamwire.com"/>
    <n v="1244004961"/>
    <s v="https://www.crunchbase.com/organization/iamwire"/>
    <s v="https://www.twitter.com/iamwire"/>
    <s v="http://www.facebook.com/iamwire"/>
    <s v="a6001578-e36a-35a5-133c-dd293b7b7379"/>
  </r>
  <r>
    <x v="18739"/>
    <s v="dingtaxi.com"/>
    <m/>
    <m/>
    <m/>
    <m/>
    <x v="0"/>
    <s v="An internet travel company that aims to construct a global one-stop solution for transportation in travel destinations"/>
    <s v="internet|transportation|travel"/>
    <x v="2379"/>
    <x v="2"/>
    <n v="1"/>
    <n v="500000"/>
    <s v="2015-04-22"/>
    <s v="2015-08-31"/>
    <s v="2015-08-31"/>
    <m/>
    <m/>
    <m/>
    <s v="https://www.crunchbase.com/organization/ibeengo"/>
    <m/>
    <m/>
    <s v="7ac4e63c-362c-5474-6c1d-2908f8163333"/>
  </r>
  <r>
    <x v="18740"/>
    <s v="ihosp.com"/>
    <s v="AUS"/>
    <m/>
    <s v="AUS - Other"/>
    <s v="Geelong"/>
    <x v="0"/>
    <s v="iHosp provides hospitals with performance, patient-flow and patient-history data."/>
    <m/>
    <x v="5"/>
    <x v="1"/>
    <n v="1"/>
    <n v="71415.478590829807"/>
    <s v="2015-01-01"/>
    <s v="2015-08-31"/>
    <s v="2015-08-31"/>
    <m/>
    <s v="hello@ihosp.com"/>
    <s v="'+61 414 615 346"/>
    <s v="https://www.crunchbase.com/organization/ihosp"/>
    <m/>
    <m/>
    <s v="21eba7fb-2cef-632d-bddc-bffec74d276f"/>
  </r>
  <r>
    <x v="18741"/>
    <s v="instabase.com"/>
    <s v="USA"/>
    <s v="CA"/>
    <s v="SF Bay Area"/>
    <s v="San Francisco"/>
    <x v="0"/>
    <s v="A platform for people to organize &amp; manage data, collaborate, ask questions, solve problems, make discoveries, and create new breakthroughs."/>
    <s v="analytics|big data|cloud computing|cloud data services"/>
    <x v="701"/>
    <x v="1"/>
    <n v="2"/>
    <n v="3770000"/>
    <s v="2015-01-01"/>
    <s v="2015-06-08"/>
    <s v="2015-08-31"/>
    <m/>
    <s v="info@instabase.com"/>
    <m/>
    <s v="https://www.crunchbase.com/organization/instabase"/>
    <s v="https://www.twitter.com/instabaseinc"/>
    <m/>
    <s v="075f97ca-2e1b-e96c-41ae-18bcbe05b96b"/>
  </r>
  <r>
    <x v="18742"/>
    <s v="jrdgroup.com"/>
    <s v="ARE"/>
    <m/>
    <s v="Dubai"/>
    <s v="Dubai"/>
    <x v="0"/>
    <s v="JRD Group is a technology enterprise founded by Alex Nicholas and Siddharth Singh focussed on solutions for the real estate sector."/>
    <s v="internet"/>
    <x v="28"/>
    <x v="6"/>
    <n v="1"/>
    <m/>
    <s v="2009-01-01"/>
    <s v="2015-08-31"/>
    <s v="2015-08-31"/>
    <m/>
    <s v="invest@jrdgroup.com"/>
    <n v="97144201044"/>
    <s v="https://www.crunchbase.com/organization/jrd-group"/>
    <s v="https://www.twitter.com/jrdgroup"/>
    <s v="https://www.facebook.com/jrdgroupuae"/>
    <s v="cfc7b468-1d70-035d-2061-4e618eae3cc6"/>
  </r>
  <r>
    <x v="18743"/>
    <s v="letibee.com"/>
    <s v="JPN"/>
    <m/>
    <s v="Tokyo"/>
    <s v="Tokyo"/>
    <x v="0"/>
    <s v="Social Startup for LGBT community"/>
    <s v="apps|consulting|digital media|information technology"/>
    <x v="3710"/>
    <x v="1"/>
    <n v="2"/>
    <n v="20000000"/>
    <s v="2014-04-22"/>
    <s v="2014-12-24"/>
    <s v="2015-08-31"/>
    <m/>
    <s v="info@letibee.com"/>
    <m/>
    <s v="https://www.crunchbase.com/organization/letibee"/>
    <s v="https://www.twitter.com/letibee_jp"/>
    <s v="https://www.facebook.com/letibee2?fref=ts"/>
    <s v="3cece2f4-5386-3cb6-327b-fe7f22a39df3"/>
  </r>
  <r>
    <x v="18744"/>
    <s v="h5.linjia.me:8080"/>
    <s v="CHN"/>
    <m/>
    <s v="Hangzhou"/>
    <s v="Hangzhou"/>
    <x v="0"/>
    <s v="Linjia.me is a Chinese mobile app that offers last mile delivery services."/>
    <m/>
    <x v="5"/>
    <x v="2"/>
    <n v="1"/>
    <m/>
    <m/>
    <s v="2015-08-31"/>
    <s v="2015-08-31"/>
    <m/>
    <s v="liuweili@linjia.me"/>
    <n v="2133977990"/>
    <s v="https://www.crunchbase.com/organization/linjia-me"/>
    <m/>
    <m/>
    <s v="e54e349f-d767-c0a2-6477-13ced4941c09"/>
  </r>
  <r>
    <x v="18745"/>
    <s v="llchemical.com"/>
    <s v="USA"/>
    <s v="NJ"/>
    <s v="Newark"/>
    <s v="Monmouth Junction"/>
    <x v="0"/>
    <s v="Liquid Light develops technology that converts carbon dioxide to a wide variety of chemicals, fuels and other compounds."/>
    <s v="chemical|energy|fuel"/>
    <x v="944"/>
    <x v="0"/>
    <n v="7"/>
    <n v="41398000"/>
    <s v="2009-01-01"/>
    <s v="2000-10-25"/>
    <s v="2015-08-31"/>
    <m/>
    <s v="info@llchemical.com"/>
    <n v="7322742215"/>
    <s v="https://www.crunchbase.com/organization/liquid-light"/>
    <m/>
    <m/>
    <s v="4700590e-fd2d-18ff-3207-37429524c5c6"/>
  </r>
  <r>
    <x v="18746"/>
    <s v="livamp.com"/>
    <s v="USA"/>
    <s v="NY"/>
    <s v="New York City"/>
    <s v="New York"/>
    <x v="0"/>
    <s v="Marketplace connecting emerging artists with investors and services"/>
    <s v="marketplace|music"/>
    <x v="527"/>
    <x v="1"/>
    <n v="1"/>
    <n v="300000"/>
    <s v="2015-01-01"/>
    <s v="2015-08-31"/>
    <s v="2015-08-31"/>
    <m/>
    <m/>
    <m/>
    <s v="https://www.crunchbase.com/organization/livamp"/>
    <s v="https://www.twitter.com/livampmedia"/>
    <s v="https://www.facebook.com/livamp"/>
    <s v="583c328a-65cc-5857-d056-669302ca25db"/>
  </r>
  <r>
    <x v="18747"/>
    <s v="loloeffect.com"/>
    <s v="USA"/>
    <s v="NC"/>
    <s v="Asheville"/>
    <s v="Asheville"/>
    <x v="0"/>
    <s v="LoLo offers LoLo, a digital local loyalty program for locally-born businesses."/>
    <s v="finance|small and medium businesses"/>
    <x v="24"/>
    <x v="0"/>
    <n v="3"/>
    <n v="400000"/>
    <s v="2013-01-01"/>
    <s v="2013-12-31"/>
    <s v="2015-08-31"/>
    <m/>
    <m/>
    <m/>
    <s v="https://www.crunchbase.com/organization/lolo-2"/>
    <s v="https://www.twitter.com/loloavl"/>
    <s v="https://www.facebook.com/loloasheville"/>
    <s v="52af2af0-018a-d1dd-33b5-b3f80116739e"/>
  </r>
  <r>
    <x v="18748"/>
    <s v="mayvenn.com"/>
    <s v="USA"/>
    <s v="CA"/>
    <s v="SF Bay Area"/>
    <s v="Oakland"/>
    <x v="0"/>
    <s v="Mayvenn enables Hair Stylists to sell products directly to their clients without the upfront costs and burdens of having inventory."/>
    <s v="beauty|e-commerce|mobile|retail"/>
    <x v="271"/>
    <x v="6"/>
    <n v="3"/>
    <n v="16000000"/>
    <s v="2012-09-01"/>
    <s v="2013-04-24"/>
    <s v="2015-08-31"/>
    <m/>
    <s v="info@mayvenn.com"/>
    <s v="'888-562-7952"/>
    <s v="https://www.crunchbase.com/organization/mayvenn"/>
    <s v="https://www.twitter.com/mayvennhair"/>
    <s v="http://www.facebook.com/mayvennhair"/>
    <s v="e92e94cc-208d-402a-41f0-a6c9f67858b3"/>
  </r>
  <r>
    <x v="18749"/>
    <s v="meliuz.com.br"/>
    <s v="BRA"/>
    <m/>
    <s v="Rio de Janeiro"/>
    <s v="Belo Horizonte"/>
    <x v="0"/>
    <s v="Méliuz is a cash back marketplace where consumers can earn money while shopping at their favorite stores."/>
    <s v="advertising|coupons|e-commerce"/>
    <x v="627"/>
    <x v="6"/>
    <n v="3"/>
    <n v="40000"/>
    <s v="2011-09-12"/>
    <s v="2011-04-10"/>
    <s v="2015-08-31"/>
    <m/>
    <s v="sac@meliuz.com.br"/>
    <m/>
    <s v="https://www.crunchbase.com/organization/meliuz"/>
    <s v="https://www.twitter.com/meliuzoficial"/>
    <s v="http://www.facebook.com/meliuz"/>
    <s v="cbfdec73-de03-8203-6ea4-42de220878c1"/>
  </r>
  <r>
    <x v="18750"/>
    <s v="metavine.com"/>
    <s v="USA"/>
    <s v="CA"/>
    <s v="SF Bay Area"/>
    <s v="San Mateo"/>
    <x v="0"/>
    <s v="Software Platform and Application Company"/>
    <s v="software"/>
    <x v="10"/>
    <x v="0"/>
    <n v="1"/>
    <n v="5500000"/>
    <s v="2013-01-01"/>
    <s v="2015-08-31"/>
    <s v="2015-08-31"/>
    <m/>
    <m/>
    <m/>
    <s v="https://www.crunchbase.com/organization/metavine"/>
    <s v="https://www.twitter.com/metavine"/>
    <m/>
    <s v="27a8d05b-43e9-1d05-a5b9-2e59aec022b1"/>
  </r>
  <r>
    <x v="18751"/>
    <s v="moasisglobal.com"/>
    <s v="USA"/>
    <s v="CA"/>
    <s v="SF Bay Area"/>
    <s v="San Francisco"/>
    <x v="0"/>
    <s v="Moasis uses predictive location intelligence to target, deliver, and optimize mobile communications for maximum engagement."/>
    <s v="advertising|local|location based services|mobile|power grid"/>
    <x v="3711"/>
    <x v="0"/>
    <n v="8"/>
    <n v="2035754"/>
    <s v="2009-01-01"/>
    <s v="2010-12-25"/>
    <s v="2015-08-31"/>
    <m/>
    <s v="chat@moasisglobal.com"/>
    <s v="(855) 671-0020"/>
    <s v="https://www.crunchbase.com/organization/moasis-global"/>
    <s v="https://www.twitter.com/moasisglobal"/>
    <s v="http://www.facebook.com/moasisglobal"/>
    <s v="d803c567-57f9-d7b5-60b6-623bbb1569ca"/>
  </r>
  <r>
    <x v="18752"/>
    <s v="momoboard.com"/>
    <s v="USA"/>
    <s v="CA"/>
    <s v="SF Bay Area"/>
    <s v="Campbell"/>
    <x v="3"/>
    <s v="MOMO Board is a community message board platform."/>
    <s v="education|messaging|social media"/>
    <x v="3712"/>
    <x v="1"/>
    <n v="2"/>
    <n v="1620000"/>
    <s v="2009-04-29"/>
    <s v="2009-12-31"/>
    <s v="2015-08-31"/>
    <m/>
    <s v="jae.shin@imomou.com"/>
    <m/>
    <s v="https://www.crunchbase.com/organization/momo-networks"/>
    <m/>
    <s v="https://www.facebook.com/momoboard"/>
    <s v="040dbd9e-826f-95cc-b0a4-578730c85816"/>
  </r>
  <r>
    <x v="18753"/>
    <s v="motionelements.com"/>
    <s v="SGP"/>
    <m/>
    <s v="Singapore"/>
    <s v="Singapore"/>
    <x v="0"/>
    <s v="MotionElements is the leading royalty-free marketplace in Asia for worldwide stock video and music content."/>
    <s v="e-commerce|music|video"/>
    <x v="3713"/>
    <x v="0"/>
    <n v="1"/>
    <m/>
    <s v="2010-01-01"/>
    <s v="2015-08-31"/>
    <s v="2015-08-31"/>
    <m/>
    <s v="contact@motionelements.com"/>
    <s v="'+65 6336 5352"/>
    <s v="https://www.crunchbase.com/organization/motionelements"/>
    <s v="https://www.twitter.com/motionelements"/>
    <s v="http://www.facebook.com/motionelements"/>
    <s v="cf3f017c-f4aa-dc3f-e03b-72ecc693d185"/>
  </r>
  <r>
    <x v="18754"/>
    <s v="myolyn.com"/>
    <s v="USA"/>
    <s v="FL"/>
    <s v="Gainesville"/>
    <s v="Gainesville"/>
    <x v="0"/>
    <s v="MYOLYN develops rehab and mobility technology for victims of spinal cord injury, stroke, and other neurological disorders."/>
    <s v="health care|information technology|medical"/>
    <x v="66"/>
    <x v="1"/>
    <n v="1"/>
    <n v="200000"/>
    <s v="2013-06-01"/>
    <s v="2015-08-31"/>
    <s v="2015-08-31"/>
    <m/>
    <m/>
    <n v="3523929201"/>
    <s v="https://www.crunchbase.com/organization/myolyn"/>
    <s v="https://www.twitter.com/myolyn1"/>
    <s v="https://www.facebook.com/myolyn-llc-606518882823279"/>
    <s v="c9f89499-9734-528b-1c9a-67b1460bac9e"/>
  </r>
  <r>
    <x v="18755"/>
    <m/>
    <m/>
    <m/>
    <m/>
    <m/>
    <x v="0"/>
    <s v="Fastest Growing Online Travel Agency in Myanmar"/>
    <m/>
    <x v="5"/>
    <x v="2"/>
    <n v="1"/>
    <m/>
    <m/>
    <s v="2015-08-31"/>
    <s v="2015-08-31"/>
    <m/>
    <m/>
    <m/>
    <s v="https://www.crunchbase.com/organization/oway"/>
    <m/>
    <m/>
    <s v="80cf945a-87cb-292a-0f60-74d28a706c98"/>
  </r>
  <r>
    <x v="18756"/>
    <s v="paperandtea.com"/>
    <s v="DEU"/>
    <m/>
    <s v="Berlin"/>
    <s v="Berlin"/>
    <x v="0"/>
    <s v="P &amp; T is a specialty tea company founded in Berlin."/>
    <s v="food processing|manufacturing"/>
    <x v="1277"/>
    <x v="0"/>
    <n v="2"/>
    <m/>
    <s v="2012-01-01"/>
    <s v="2014-09-03"/>
    <s v="2015-08-31"/>
    <m/>
    <s v="service@paperandtea.com"/>
    <n v="4930555798010"/>
    <s v="https://www.crunchbase.com/organization/p-t"/>
    <s v="https://www.twitter.com/paperandtea"/>
    <s v="https://twitter.com/paperandtea"/>
    <s v="443e6140-7bcd-73c0-c464-1f6a20228faf"/>
  </r>
  <r>
    <x v="18757"/>
    <s v="qubitia.com"/>
    <s v="ESP"/>
    <m/>
    <s v="ESP - Other"/>
    <s v="Pontevedra"/>
    <x v="0"/>
    <s v="Qubitia is the answer to a growing need for software solutions that simplify."/>
    <s v="software"/>
    <x v="10"/>
    <x v="0"/>
    <n v="2"/>
    <n v="676246"/>
    <s v="2011-01-01"/>
    <s v="2014-07-18"/>
    <s v="2015-08-31"/>
    <m/>
    <m/>
    <s v="34 886 21 30 38"/>
    <s v="https://www.crunchbase.com/organization/qubitia-solutions"/>
    <s v="https://www.twitter.com/qubitia"/>
    <m/>
    <s v="ceca705e-d5ef-5fe6-3af1-6864f8b3208c"/>
  </r>
  <r>
    <x v="18758"/>
    <s v="getrevere.com"/>
    <s v="USA"/>
    <s v="TX"/>
    <s v="Austin"/>
    <s v="Austin"/>
    <x v="0"/>
    <s v="Private-labeled SaaS platform connecting internal experts with knowledge seekers"/>
    <s v="enterprise software|intellectual property|professional services|software"/>
    <x v="410"/>
    <x v="0"/>
    <n v="3"/>
    <n v="235000"/>
    <m/>
    <s v="2012-04-15"/>
    <s v="2015-08-31"/>
    <m/>
    <m/>
    <s v="(512) 571-3777"/>
    <s v="https://www.crunchbase.com/organization/revere-software"/>
    <s v="https://www.twitter.com/@getrevere"/>
    <m/>
    <s v="e703a463-1173-7763-08bd-a91efa3cd76a"/>
  </r>
  <r>
    <x v="18759"/>
    <s v="sadbhaveng.com"/>
    <s v="IND"/>
    <m/>
    <s v="Ahmedabad"/>
    <s v="Ahmedabad"/>
    <x v="1"/>
    <s v="Sadbhav Engineering Limited is a leading Gujarat based"/>
    <s v="construction|infrastructure|real estate"/>
    <x v="76"/>
    <x v="9"/>
    <n v="1"/>
    <n v="31000000"/>
    <s v="1988-01-01"/>
    <s v="2015-08-31"/>
    <s v="2015-08-31"/>
    <m/>
    <s v="sel@sadbhaveng.com"/>
    <n v="917926463384"/>
    <s v="https://www.crunchbase.com/organization/sadbhav-infrastructure-projects"/>
    <m/>
    <s v="https://www.facebook.com/sadbhaveng"/>
    <s v="c51cfb18-56fb-3827-80b4-c377cb75fc54"/>
  </r>
  <r>
    <x v="18760"/>
    <s v="servatocorp.com"/>
    <s v="USA"/>
    <s v="LA"/>
    <s v="New Orleans"/>
    <s v="New Orleans"/>
    <x v="0"/>
    <s v="Servatos Active Battery Management System (Sentinel) is a complete solution for managing, charging and monitoring lead acid batteries"/>
    <s v="energy|software"/>
    <x v="3714"/>
    <x v="7"/>
    <n v="5"/>
    <n v="8533095"/>
    <s v="2014-01-01"/>
    <s v="2014-05-23"/>
    <s v="2015-08-31"/>
    <m/>
    <m/>
    <s v="'504-267-9315"/>
    <s v="https://www.crunchbase.com/organization/servato-corp"/>
    <s v="https://www.twitter.com/servatocorp"/>
    <m/>
    <s v="d3f75572-1a36-c51b-f5cb-42b5f3a796bf"/>
  </r>
  <r>
    <x v="18761"/>
    <s v="shopgo.me"/>
    <s v="ARE"/>
    <m/>
    <s v="Dubai"/>
    <s v="Dubai"/>
    <x v="0"/>
    <s v="An eCommerce solution for merchants in emerging markets."/>
    <s v="e-commerce|e-commerce platforms|mobile|saas"/>
    <x v="383"/>
    <x v="0"/>
    <n v="4"/>
    <m/>
    <s v="2012-03-15"/>
    <s v="2012-03-15"/>
    <s v="2015-08-31"/>
    <m/>
    <s v="support@shopgo.me"/>
    <n v="96278094440"/>
    <s v="https://www.crunchbase.com/organization/shopgo"/>
    <s v="https://www.twitter.com/shopgome"/>
    <s v="http://www.facebook.com/shopgome"/>
    <s v="d6616327-34bc-abf8-2e22-f44fa064adaa"/>
  </r>
  <r>
    <x v="18762"/>
    <s v="sipapp.co"/>
    <s v="USA"/>
    <s v="WA"/>
    <s v="Seattle"/>
    <s v="Seattle"/>
    <x v="0"/>
    <s v="A third wave coffee shop finder."/>
    <s v="apps|coffee|ios"/>
    <x v="3715"/>
    <x v="1"/>
    <n v="1"/>
    <n v="2000"/>
    <m/>
    <s v="2015-08-31"/>
    <s v="2015-08-31"/>
    <m/>
    <s v="hello@sipapp.co"/>
    <m/>
    <s v="https://www.crunchbase.com/organization/sip-2"/>
    <s v="https://www.twitter.com/sipappco"/>
    <s v="https://www.facebook.com/sipappco"/>
    <s v="3f50a37a-0ba9-219c-59a5-eb197918dbf1"/>
  </r>
  <r>
    <x v="18763"/>
    <s v="socialmls.com"/>
    <s v="USA"/>
    <s v="OH"/>
    <s v="Columbus, Ohio"/>
    <s v="Columbus"/>
    <x v="0"/>
    <s v="SocialMLS helps real estate agents generate more business through their sellers network. Invite your clients to use SocialMLS."/>
    <s v="retail"/>
    <x v="63"/>
    <x v="1"/>
    <n v="1"/>
    <n v="50000"/>
    <s v="2012-01-01"/>
    <s v="2015-08-31"/>
    <s v="2015-08-31"/>
    <m/>
    <s v="info@socialmls.com"/>
    <m/>
    <s v="https://www.crunchbase.com/organization/socialmls"/>
    <s v="https://www.twitter.com/mysocialmls"/>
    <s v="https://www.facebook.com/socialmls"/>
    <s v="ce75c23a-8fda-f304-aabe-084ca12b8278"/>
  </r>
  <r>
    <x v="18764"/>
    <s v="souqalmal.com"/>
    <s v="IND"/>
    <m/>
    <s v="IND - Other"/>
    <s v="Dubai"/>
    <x v="0"/>
    <s v="Souqalmal.com is the leading comparison site in the Middle East with operations in Saudi Arabia, Kuwait and the UAE."/>
    <s v="price comparison"/>
    <x v="63"/>
    <x v="0"/>
    <n v="3"/>
    <n v="4500000"/>
    <s v="2012-05-21"/>
    <s v="2012-12-17"/>
    <s v="2015-08-31"/>
    <m/>
    <s v="info@souqalmal.com"/>
    <s v="971 4483 016"/>
    <s v="https://www.crunchbase.com/organization/souqalmal"/>
    <s v="https://www.twitter.com/souqalmal"/>
    <s v="http://www.facebook.com/souqalmalcom"/>
    <s v="1f5c620c-92b6-9a63-2be1-38fbf1aba253"/>
  </r>
  <r>
    <x v="18765"/>
    <s v="swivl.com"/>
    <s v="USA"/>
    <s v="CA"/>
    <s v="SF Bay Area"/>
    <s v="San Carlos"/>
    <x v="0"/>
    <s v="Swivl offers online tools that enable teachers and students use video to help improve and share their skills."/>
    <s v="android|apps|education|ios|video"/>
    <x v="3716"/>
    <x v="0"/>
    <n v="7"/>
    <n v="4550000"/>
    <s v="2010-04-02"/>
    <s v="2011-05-31"/>
    <s v="2015-08-31"/>
    <m/>
    <s v="info@swivl.com"/>
    <m/>
    <s v="https://www.crunchbase.com/organization/swivl"/>
    <s v="https://www.twitter.com/goswivl"/>
    <s v="http://www.facebook.com/theswivl"/>
    <s v="33973933-a868-1f53-db08-a274485c1f6d"/>
  </r>
  <r>
    <x v="18766"/>
    <s v="triplepulse.com"/>
    <s v="USA"/>
    <s v="CA"/>
    <s v="Los Angeles"/>
    <s v="Los Angeles"/>
    <x v="0"/>
    <s v="TriplePulse | Custom packs of sports nutrition and expert fitness advice for endurance athletes | Replenished monthly."/>
    <s v="curated web|fitness|internet"/>
    <x v="1171"/>
    <x v="1"/>
    <n v="6"/>
    <n v="1055000"/>
    <s v="2012-07-05"/>
    <s v="2014-04-15"/>
    <s v="2015-08-31"/>
    <m/>
    <s v="info@triplepulse.com"/>
    <m/>
    <s v="https://www.crunchbase.com/organization/triplepulse"/>
    <s v="https://www.twitter.com/triple_pulse"/>
    <s v="https://www.facebook.com/triplepulse"/>
    <s v="5fd2c28a-9811-82a2-125b-824e214beec2"/>
  </r>
  <r>
    <x v="18767"/>
    <s v="videofizz.com"/>
    <s v="USA"/>
    <s v="MO"/>
    <s v="Kansas City"/>
    <s v="Kansas City"/>
    <x v="0"/>
    <s v="Video Fizz is a Missouri-based startup"/>
    <s v="video streaming"/>
    <x v="21"/>
    <x v="1"/>
    <n v="2"/>
    <n v="600000"/>
    <s v="2015-01-01"/>
    <s v="2015-07-26"/>
    <s v="2015-08-31"/>
    <m/>
    <m/>
    <m/>
    <s v="https://www.crunchbase.com/organization/video-fizz"/>
    <s v="https://www.twitter.com/videofizz"/>
    <s v="https://www.facebook.com/video-fizz-211015658973960"/>
    <s v="6e7b9762-a3ab-97e7-0b42-e1a3a320922e"/>
  </r>
  <r>
    <x v="18768"/>
    <s v="violetgrey.com"/>
    <s v="USA"/>
    <s v="CA"/>
    <s v="Los Angeles"/>
    <s v="Los Angeles"/>
    <x v="0"/>
    <s v="VIOLET GREY began as a private dressing studio for Hollywood denizens. Its storied walls (the space was formerly owned by legendary"/>
    <s v="e-commerce|fashion|retail"/>
    <x v="14"/>
    <x v="0"/>
    <n v="2"/>
    <n v="17583181"/>
    <s v="2012-07-04"/>
    <s v="2014-02-25"/>
    <s v="2015-08-31"/>
    <m/>
    <s v="clientservice@violetgrey.com"/>
    <s v="323-656 7600"/>
    <s v="https://www.crunchbase.com/organization/violet-grey"/>
    <s v="https://www.twitter.com/violetgrey"/>
    <s v="http://www.facebook.com/violetgrey"/>
    <s v="291c6f21-bb0b-41f4-2c57-85206ec010c1"/>
  </r>
  <r>
    <x v="18769"/>
    <s v="wearebriqs.com"/>
    <s v="GBR"/>
    <m/>
    <s v="London"/>
    <s v="London"/>
    <x v="0"/>
    <s v="Businesses have a large amount of disparate systems that serve good business functions"/>
    <s v="software"/>
    <x v="10"/>
    <x v="0"/>
    <n v="1"/>
    <m/>
    <s v="2015-01-01"/>
    <s v="2015-08-31"/>
    <s v="2015-08-31"/>
    <m/>
    <s v="contact@wearebriqs.com"/>
    <m/>
    <s v="https://www.crunchbase.com/organization/we-are-briqs"/>
    <s v="https://www.twitter.com/wearebriqs"/>
    <m/>
    <s v="ae5deb81-12cd-27fa-6f82-b69abf7984f5"/>
  </r>
  <r>
    <x v="18770"/>
    <s v="wiselike.com"/>
    <s v="USA"/>
    <s v="CA"/>
    <s v="SF Bay Area"/>
    <s v="San Francisco"/>
    <x v="0"/>
    <s v="The Q&amp;A Platform For Professionals"/>
    <s v="career planning|content|education|professional networking|q&amp;a|universities"/>
    <x v="3717"/>
    <x v="1"/>
    <n v="2"/>
    <n v="1250000"/>
    <m/>
    <s v="2015-03-16"/>
    <s v="2015-08-31"/>
    <m/>
    <s v="hello@careerdean.com"/>
    <m/>
    <s v="https://www.crunchbase.com/organization/wiselike"/>
    <s v="https://www.twitter.com/wiselikehq"/>
    <s v="https://www.facebook.com/wiselikehq/"/>
    <s v="6089309c-ef83-5a9b-2f6a-e139502dd7e8"/>
  </r>
  <r>
    <x v="18771"/>
    <s v="ziggli.com"/>
    <s v="USA"/>
    <s v="TX"/>
    <s v="Dallas"/>
    <s v="Dallas"/>
    <x v="0"/>
    <s v="A secure, unified business communication platform with a patent-pending feature set that enhances efficiency, effectiveness and security."/>
    <s v="enterprise software|messaging|mobile|security"/>
    <x v="3572"/>
    <x v="2"/>
    <n v="3"/>
    <n v="265000"/>
    <s v="2014-01-01"/>
    <s v="2015-02-05"/>
    <s v="2015-08-31"/>
    <m/>
    <s v="info@ziggli.com"/>
    <m/>
    <s v="https://www.crunchbase.com/organization/ziggli-inc"/>
    <s v="https://www.twitter.com/ziggli"/>
    <s v="http://www.facebook.com/pages/ziggli/1463971660532260"/>
    <s v="5c6be971-ba33-6151-bf58-b58ecb58cf31"/>
  </r>
  <r>
    <x v="18772"/>
    <s v="ziibra.com"/>
    <s v="USA"/>
    <s v="WA"/>
    <s v="Seattle"/>
    <s v="Seattle"/>
    <x v="2"/>
    <s v="ZIIBRA is the single platform for online retailers to interact with customers, intimately - at each stage of their journey."/>
    <s v="crm|e-commerce"/>
    <x v="1951"/>
    <x v="1"/>
    <n v="3"/>
    <n v="318000"/>
    <s v="2012-01-01"/>
    <s v="2013-05-08"/>
    <s v="2015-08-31"/>
    <m/>
    <s v="hello@ziibra.com"/>
    <s v="'425-301-9762"/>
    <s v="https://www.crunchbase.com/organization/ziibra"/>
    <s v="https://www.twitter.com/ziibra"/>
    <s v="http://www.facebook.com/weareziibra"/>
    <s v="e19eee47-65c1-22e6-76f1-8dc77a5aec98"/>
  </r>
  <r>
    <x v="18773"/>
    <s v="getadora.com"/>
    <s v="USA"/>
    <s v="AZ"/>
    <s v="Phoenix"/>
    <s v="Scottsdale"/>
    <x v="0"/>
    <s v="Adora Inc. is a mobile application that sends uplifting messages, raising support for charities and businesses."/>
    <s v="cause marketing|charity"/>
    <x v="208"/>
    <x v="1"/>
    <n v="1"/>
    <n v="160000"/>
    <s v="2014-02-01"/>
    <s v="2015-08-30"/>
    <s v="2015-08-30"/>
    <m/>
    <s v="dogood@getadora.com"/>
    <m/>
    <s v="https://www.crunchbase.com/organization/adora-inc"/>
    <s v="https://www.twitter.com/getadora"/>
    <s v="https://www.facebook.com/getadoraapp/"/>
    <s v="fe34a81c-a6d9-3fde-3d80-8e03b568d606"/>
  </r>
  <r>
    <x v="18774"/>
    <s v="crosswise.com"/>
    <s v="ISR"/>
    <m/>
    <s v="Tel Aviv"/>
    <s v="Tel Aviv"/>
    <x v="2"/>
    <s v="Cross-Device Identification Mapping"/>
    <s v="advertising|analytics|big data|identity management|mobile"/>
    <x v="3718"/>
    <x v="0"/>
    <n v="2"/>
    <n v="5000000"/>
    <s v="2013-06-01"/>
    <s v="2014-01-08"/>
    <s v="2015-08-30"/>
    <m/>
    <s v="info@crosswise.com"/>
    <n v="972548178599"/>
    <s v="https://www.crunchbase.com/organization/crosswise"/>
    <s v="https://www.twitter.com/crosswiselabs"/>
    <s v="https://www.facebook.com/crosswiseltd/?fref=ts"/>
    <s v="b902b442-7e04-413d-633d-6eb66d0d987b"/>
  </r>
  <r>
    <x v="18775"/>
    <s v="agreenplate.com"/>
    <s v="USA"/>
    <s v="CA"/>
    <s v="SF Bay Area"/>
    <s v="San Jose"/>
    <x v="0"/>
    <s v="&quot;Greenplate, is reinventing workday lunch by delivering healthy meals at affordable prices to Corporate America."/>
    <s v="e-commerce|food and beverage|internet"/>
    <x v="721"/>
    <x v="0"/>
    <n v="1"/>
    <n v="150000"/>
    <s v="2015-05-29"/>
    <s v="2015-08-30"/>
    <s v="2015-08-30"/>
    <m/>
    <s v="info@agreenplate.com"/>
    <s v="'+1 (650) 305-9010"/>
    <s v="https://www.crunchbase.com/organization/green-plate"/>
    <m/>
    <m/>
    <s v="1e6f0b77-dc76-f4b4-b484-a5a8b1affe09"/>
  </r>
  <r>
    <x v="18776"/>
    <s v="promie.co.il"/>
    <s v="ISR"/>
    <m/>
    <s v="ISR - Other"/>
    <s v="Tel Aviv-jaffa"/>
    <x v="0"/>
    <s v="A Push-Notification Based Business Directoy"/>
    <s v="b2b"/>
    <x v="5"/>
    <x v="1"/>
    <n v="1"/>
    <n v="160000"/>
    <s v="2015-05-10"/>
    <s v="2015-08-30"/>
    <s v="2015-08-30"/>
    <m/>
    <s v="support@promie.co.il"/>
    <n v="972546202533"/>
    <s v="https://www.crunchbase.com/organization/promie-pushing-businesses-forward"/>
    <m/>
    <m/>
    <s v="8fc790a9-b59f-9cf4-016c-dd763bd7e4f0"/>
  </r>
  <r>
    <x v="18777"/>
    <s v="getprowl.com"/>
    <s v="USA"/>
    <s v="CA"/>
    <s v="SF Bay Area"/>
    <s v="San Francisco"/>
    <x v="0"/>
    <s v="Prowl is a data analytics software that helps businesses connect to their target audience through the music they listen to."/>
    <s v="ediscovery|music|search engine|software"/>
    <x v="3719"/>
    <x v="0"/>
    <n v="2"/>
    <n v="175000"/>
    <s v="2013-01-01"/>
    <s v="2013-08-01"/>
    <s v="2015-08-30"/>
    <m/>
    <s v="montana@getprowl.com"/>
    <m/>
    <s v="https://www.crunchbase.com/organization/prowl"/>
    <s v="https://www.twitter.com/montanamendy"/>
    <s v="https://www.facebook.com/prowlapplication"/>
    <s v="10de3d2f-c3b3-e2e7-580a-e677aac98b88"/>
  </r>
  <r>
    <x v="18778"/>
    <s v="jf1000.com"/>
    <s v="CHN"/>
    <m/>
    <s v="Shanghai"/>
    <s v="Shanghai"/>
    <x v="0"/>
    <s v="The first Chinese trading service platform which provides home textile products for wholesalers, retailers and online retailers."/>
    <s v="b2b"/>
    <x v="5"/>
    <x v="2"/>
    <n v="1"/>
    <m/>
    <s v="2014-10-01"/>
    <s v="2015-08-30"/>
    <s v="2015-08-30"/>
    <m/>
    <m/>
    <m/>
    <s v="https://www.crunchbase.com/organization/qianjiawanfang-2"/>
    <m/>
    <m/>
    <s v="0e6ca8d6-3ec4-bbfd-b8c9-b01c3ba567ad"/>
  </r>
  <r>
    <x v="18779"/>
    <s v="thermotents.com"/>
    <s v="IRL"/>
    <m/>
    <s v="Tralee"/>
    <s v="Tralee"/>
    <x v="0"/>
    <s v="Thermo Tent is the world’s very first properly (thermally &amp; acoustically) insulated tent."/>
    <s v="consumer|electronics|green consumer goods"/>
    <x v="3720"/>
    <x v="1"/>
    <n v="1"/>
    <n v="107803.380677881"/>
    <m/>
    <s v="2015-08-30"/>
    <s v="2015-08-30"/>
    <m/>
    <s v="info@thermotents.com"/>
    <n v="353667136006"/>
    <s v="https://www.crunchbase.com/organization/thermo-tent"/>
    <s v="https://www.twitter.com/thermotents"/>
    <s v="https://www.facebook.com/thermotents"/>
    <s v="eb3f28fa-21c1-4b57-022b-df8b8c7435c2"/>
  </r>
  <r>
    <x v="18780"/>
    <s v="volocommerce.com"/>
    <s v="GBR"/>
    <m/>
    <s v="Cheltenham"/>
    <s v="Cheltenham"/>
    <x v="0"/>
    <s v="Volo Commerce, an ecommerce management system, integrates online sales processes automating inventory management, product listing, and more."/>
    <s v="crm|e-commerce|retail|software"/>
    <x v="1951"/>
    <x v="6"/>
    <n v="3"/>
    <n v="10917214.199221799"/>
    <s v="2005-01-01"/>
    <s v="2010-09-30"/>
    <s v="2015-08-30"/>
    <m/>
    <s v="enquiries@volocommerce.com"/>
    <s v="'+44 20 3856 1999"/>
    <s v="https://www.crunchbase.com/organization/esellerpro"/>
    <s v="https://www.twitter.com/volocommerce"/>
    <s v="https://www.facebook.com/volocommerceltd"/>
    <s v="8f7aad72-8383-ce7a-0a15-494b6754f458"/>
  </r>
  <r>
    <x v="18781"/>
    <s v="covergenius.biz"/>
    <m/>
    <m/>
    <m/>
    <m/>
    <x v="0"/>
    <s v="Insurance technology platform providing an “end-to-end” solution for online players to offer single risk insurance in the booking path"/>
    <s v="insurance"/>
    <x v="24"/>
    <x v="0"/>
    <n v="1"/>
    <n v="800000"/>
    <s v="2014-01-01"/>
    <s v="2015-08-29"/>
    <s v="2015-08-29"/>
    <m/>
    <m/>
    <m/>
    <s v="https://www.crunchbase.com/organization/cover-genius"/>
    <m/>
    <s v="https://www.facebook.com/rentalcover"/>
    <s v="88ec9541-ff61-41ee-82d5-83e8a0ac5d85"/>
  </r>
  <r>
    <x v="18782"/>
    <s v="edgemakers.com"/>
    <s v="USA"/>
    <s v="CA"/>
    <s v="SF Bay Area"/>
    <s v="San Francisco"/>
    <x v="0"/>
    <s v="Empowering young innovators to change the world."/>
    <s v="e-commerce"/>
    <x v="63"/>
    <x v="0"/>
    <n v="1"/>
    <n v="6002426"/>
    <s v="2012-01-01"/>
    <s v="2015-08-29"/>
    <s v="2015-08-29"/>
    <m/>
    <s v="info@edgemakers.com"/>
    <n v="114155612420"/>
    <s v="https://www.crunchbase.com/organization/edgemakers"/>
    <s v="https://www.twitter.com/edgemakers"/>
    <s v="https://www.facebook.com/edgemakersinc"/>
    <s v="029061cd-3ac9-9779-5a0c-7204f0abf76b"/>
  </r>
  <r>
    <x v="18783"/>
    <s v="ektitaby.com"/>
    <m/>
    <m/>
    <m/>
    <m/>
    <x v="0"/>
    <s v="Crowdfunding for the MENA masses!"/>
    <s v="finance"/>
    <x v="24"/>
    <x v="1"/>
    <n v="1"/>
    <m/>
    <s v="2015-03-18"/>
    <s v="2015-08-29"/>
    <s v="2015-08-29"/>
    <m/>
    <s v="info@ektitaby.com"/>
    <n v="962797973872"/>
    <s v="https://www.crunchbase.com/organization/ektitaby"/>
    <s v="https://www.twitter.com/ektitaby"/>
    <s v="https://www.facebook.com/ektitaby"/>
    <s v="0f248ede-d851-b646-d979-5c8354451725"/>
  </r>
  <r>
    <x v="18784"/>
    <s v="jide.com"/>
    <s v="CHN"/>
    <m/>
    <s v="Beijing"/>
    <s v="Beijing"/>
    <x v="0"/>
    <s v="Jide Technology, creators of Remix OS and Remix devices, aims to pioneer the future of Android PCs,"/>
    <s v="android|software"/>
    <x v="462"/>
    <x v="6"/>
    <n v="1"/>
    <n v="1647155"/>
    <s v="2014-01-01"/>
    <s v="2015-08-29"/>
    <s v="2015-08-29"/>
    <m/>
    <s v="pr@jidemail.com"/>
    <m/>
    <s v="https://www.crunchbase.com/organization/jide-technology"/>
    <m/>
    <m/>
    <s v="93e67505-7ba8-3e3f-3a01-a39b34d25b5f"/>
  </r>
  <r>
    <x v="18785"/>
    <s v="getjuicy.co"/>
    <m/>
    <m/>
    <m/>
    <m/>
    <x v="0"/>
    <s v="Juicy is a mobile application which sells e-liquids in the United States."/>
    <s v="nutrition"/>
    <x v="3"/>
    <x v="1"/>
    <n v="1"/>
    <m/>
    <s v="2015-09-17"/>
    <s v="2015-08-29"/>
    <s v="2015-08-29"/>
    <m/>
    <s v="marilinda@getjuicy.co"/>
    <m/>
    <s v="https://www.crunchbase.com/organization/juicy"/>
    <s v="https://www.twitter.com/getjuicyapp"/>
    <s v="https://www.facebook.com/getjuicy.co/info?tab=page_info"/>
    <s v="c92a60e2-f4bc-0a4e-6ac1-0a2903a37191"/>
  </r>
  <r>
    <x v="18786"/>
    <s v="o6app.com"/>
    <s v="USA"/>
    <s v="CA"/>
    <s v="SF Bay Area"/>
    <s v="San Francisco"/>
    <x v="0"/>
    <s v="O6 is an exciting new way to interact with mobile applications - no screen required."/>
    <s v="apps"/>
    <x v="50"/>
    <x v="1"/>
    <n v="1"/>
    <m/>
    <s v="2014-08-22"/>
    <s v="2015-08-29"/>
    <s v="2015-08-29"/>
    <m/>
    <s v="hello@fingertipslab.com"/>
    <s v="(248)227-0373"/>
    <s v="https://www.crunchbase.com/organization/o6"/>
    <s v="https://www.twitter.com/o6app"/>
    <s v="https://www.facebook.com/o6app/"/>
    <s v="877eadeb-8718-9021-a99a-3e085cba18ee"/>
  </r>
  <r>
    <x v="18787"/>
    <s v="powerfulplants.net"/>
    <s v="USA"/>
    <s v="PA"/>
    <s v="Scranton"/>
    <s v="Honesdale"/>
    <x v="0"/>
    <s v="Powerful Plants is a new healthy lifestyle brand that has developed a remarkable way to inspire elementary age children."/>
    <s v="children|education|fitness"/>
    <x v="1316"/>
    <x v="1"/>
    <n v="1"/>
    <m/>
    <s v="2014-04-25"/>
    <s v="2015-08-29"/>
    <s v="2015-08-29"/>
    <m/>
    <m/>
    <m/>
    <s v="https://www.crunchbase.com/organization/powerful-plants"/>
    <s v="https://www.twitter.com/powerfulplants"/>
    <s v="https://www.facebook.com/powerfulplants"/>
    <s v="5fae08e3-8997-a1b9-277d-c1b5e082b08c"/>
  </r>
  <r>
    <x v="18788"/>
    <s v="kickstarter.com"/>
    <s v="USA"/>
    <s v="NY"/>
    <s v="New York City"/>
    <s v="New York"/>
    <x v="0"/>
    <s v="An original handbuilt high-transconductance, high-current tube bass guitar preamp"/>
    <s v="e-commerce"/>
    <x v="63"/>
    <x v="2"/>
    <n v="1"/>
    <n v="9035"/>
    <m/>
    <s v="2015-08-29"/>
    <s v="2015-08-29"/>
    <m/>
    <m/>
    <m/>
    <s v="https://www.crunchbase.com/organization/the-perfect-storm"/>
    <m/>
    <m/>
    <s v="959fce1a-255a-c389-1494-875b4bbd4fd2"/>
  </r>
  <r>
    <x v="18789"/>
    <s v="trailerpuppy.com"/>
    <m/>
    <m/>
    <m/>
    <m/>
    <x v="0"/>
    <s v="Watch new movie trailers &amp; get notified when they're released on your favorite platforms"/>
    <s v="consumer reviews|film|information services"/>
    <x v="3721"/>
    <x v="0"/>
    <n v="1"/>
    <n v="1000000"/>
    <s v="2015-08-29"/>
    <s v="2015-08-29"/>
    <s v="2015-08-29"/>
    <m/>
    <m/>
    <m/>
    <s v="https://www.crunchbase.com/organization/trailer-puppy"/>
    <m/>
    <m/>
    <s v="4d347d0d-52f6-24de-7bf8-d14e289ff5bd"/>
  </r>
  <r>
    <x v="18790"/>
    <s v="auxin.eu"/>
    <m/>
    <m/>
    <m/>
    <m/>
    <x v="0"/>
    <s v="AuXin Surgery"/>
    <m/>
    <x v="5"/>
    <x v="2"/>
    <n v="1"/>
    <m/>
    <m/>
    <s v="2015-08-28"/>
    <s v="2015-08-28"/>
    <m/>
    <m/>
    <m/>
    <s v="https://www.crunchbase.com/organization/auxin-surgery"/>
    <m/>
    <m/>
    <s v="b7aab339-dc81-fc98-2895-375f967cbcae"/>
  </r>
  <r>
    <x v="18791"/>
    <s v="axogeninc.com"/>
    <s v="USA"/>
    <s v="FL"/>
    <s v="Gainesville"/>
    <s v="Alachua"/>
    <x v="1"/>
    <s v="AxoGen is a biotech company developing treatment options for the reconstruction and repair of peripheral nerve injuries."/>
    <s v="biotechnology|medical|medical device"/>
    <x v="44"/>
    <x v="3"/>
    <n v="7"/>
    <n v="69919779"/>
    <s v="2002-01-01"/>
    <s v="2007-12-17"/>
    <s v="2015-08-28"/>
    <m/>
    <s v="Customerservice@AxoGenInc.com"/>
    <s v="'386-462-6800"/>
    <s v="https://www.crunchbase.com/organization/axogen"/>
    <s v="https://www.twitter.com/axogen"/>
    <m/>
    <s v="8371bc8d-6ea2-4982-a361-47d5b23a889a"/>
  </r>
  <r>
    <x v="18792"/>
    <s v="buk.io"/>
    <m/>
    <m/>
    <m/>
    <m/>
    <x v="0"/>
    <s v="buk.io develops an ebook service platform, the BUK that transforms file-based ebooks into URL accessible cloud content."/>
    <m/>
    <x v="5"/>
    <x v="2"/>
    <n v="1"/>
    <m/>
    <m/>
    <s v="2015-08-28"/>
    <s v="2015-08-28"/>
    <m/>
    <m/>
    <m/>
    <s v="https://www.crunchbase.com/organization/bbdbu"/>
    <s v="https://www.twitter.com/buktwits"/>
    <s v="https://www.facebook.com/bukplatform"/>
    <s v="d6687527-eb8f-5c30-bd07-00307a052bf9"/>
  </r>
  <r>
    <x v="18793"/>
    <s v="betterbutter.in"/>
    <s v="IND"/>
    <m/>
    <s v="Delhi"/>
    <s v="Delhi"/>
    <x v="0"/>
    <s v="Social food and online recipe discovery platform"/>
    <s v="food processing"/>
    <x v="7"/>
    <x v="0"/>
    <n v="1"/>
    <m/>
    <s v="2015-01-01"/>
    <s v="2015-08-28"/>
    <s v="2015-08-28"/>
    <m/>
    <s v="chefs@betterbutter.in"/>
    <m/>
    <s v="https://www.crunchbase.com/organization/betterbutter"/>
    <s v="https://www.twitter.com/_betterbutter_"/>
    <s v="https://www.facebook.com/betterbutterco"/>
    <s v="3c9766ff-10da-21e5-a83d-3039c32f0e11"/>
  </r>
  <r>
    <x v="18794"/>
    <s v="dotodo.co"/>
    <s v="USA"/>
    <s v="CA"/>
    <s v="Los Angeles"/>
    <s v="Hawthorne"/>
    <x v="0"/>
    <s v="Dotodo is revolutionizing the door to door urban delivery business. Same day delivery market place for businesses and consumers."/>
    <s v="apps|delivery"/>
    <x v="2216"/>
    <x v="1"/>
    <n v="2"/>
    <n v="553117.44804253301"/>
    <s v="2014-07-01"/>
    <s v="2014-07-01"/>
    <s v="2015-08-28"/>
    <m/>
    <m/>
    <m/>
    <s v="https://www.crunchbase.com/organization/dotodo-inc"/>
    <m/>
    <m/>
    <s v="d0742b33-7b20-23ec-f78b-21efc091ad90"/>
  </r>
  <r>
    <x v="18795"/>
    <s v="entytle.com"/>
    <s v="USA"/>
    <s v="CA"/>
    <s v="SF Bay Area"/>
    <s v="Mountain View"/>
    <x v="0"/>
    <s v="Entytle is developing a SaaS solution that helps companies maximize customer lifetime value."/>
    <s v="b2b|enterprise software|machine learning|predictive analytics|saas|sales automation"/>
    <x v="1188"/>
    <x v="0"/>
    <n v="2"/>
    <n v="2052030"/>
    <s v="2014-01-01"/>
    <s v="2014-07-02"/>
    <s v="2015-08-28"/>
    <m/>
    <s v="info@entytle.com"/>
    <s v="1(650)687-7293"/>
    <s v="https://www.crunchbase.com/organization/entytle"/>
    <s v="https://www.twitter.com/entytle"/>
    <s v="https://www.facebook.com/entytle-inc-372845019575306/"/>
    <s v="9ec0f107-533b-f8a5-8e04-35e33594839b"/>
  </r>
  <r>
    <x v="18796"/>
    <s v="fanear.com"/>
    <s v="BRA"/>
    <m/>
    <s v="Rio de Janeiro"/>
    <s v="Belo Horizonte"/>
    <x v="0"/>
    <s v="SonicPollen es una red social que conecta a artistas musicales con productores y locales. Regístrate en www.sonicpollen.net"/>
    <s v="events|music"/>
    <x v="1589"/>
    <x v="1"/>
    <n v="7"/>
    <n v="193800"/>
    <s v="2011-03-01"/>
    <s v="2012-02-02"/>
    <s v="2015-08-28"/>
    <m/>
    <s v="desingeniero@gmail.com"/>
    <m/>
    <s v="https://www.crunchbase.com/organization/fanear"/>
    <s v="https://www.twitter.com/fanearcom"/>
    <s v="http://www.facebook.com/fanearcom"/>
    <s v="af526708-569b-7ed0-0aa1-e188b7f13771"/>
  </r>
  <r>
    <x v="18797"/>
    <s v="finscale.com"/>
    <s v="USA"/>
    <s v="CA"/>
    <s v="SF Bay Area"/>
    <s v="Dublin"/>
    <x v="0"/>
    <s v="FinScale supports semiconductor manufacturers build chips by providing 3D device and process integration technologies."/>
    <s v="consulting|manufacturing|semiconductor"/>
    <x v="578"/>
    <x v="1"/>
    <n v="1"/>
    <n v="30000"/>
    <m/>
    <s v="2015-08-28"/>
    <s v="2015-08-28"/>
    <m/>
    <m/>
    <m/>
    <s v="https://www.crunchbase.com/organization/finscale"/>
    <s v="https://www.twitter.com/finscale"/>
    <m/>
    <s v="5c129fb9-6eb9-dfa0-1f74-4fa93d2a1502"/>
  </r>
  <r>
    <x v="18798"/>
    <s v="delta.getscale.com"/>
    <s v="USA"/>
    <s v="CA"/>
    <s v="SF Bay Area"/>
    <s v="Redwood City"/>
    <x v="0"/>
    <s v="GetScale's continuous quality improvement platform in your supply chain and your initial defect rates will drop more than 300% on average."/>
    <s v="e-commerce"/>
    <x v="63"/>
    <x v="1"/>
    <n v="1"/>
    <m/>
    <s v="2014-01-01"/>
    <s v="2015-08-28"/>
    <s v="2015-08-28"/>
    <m/>
    <s v="press@getscale.com"/>
    <m/>
    <s v="https://www.crunchbase.com/organization/getscale"/>
    <m/>
    <m/>
    <s v="f0aa0fcd-30ff-6f28-ca1c-2070f84e9212"/>
  </r>
  <r>
    <x v="18799"/>
    <s v="glidera.com"/>
    <s v="USA"/>
    <s v="IL"/>
    <s v="Chicago"/>
    <s v="Chicago"/>
    <x v="0"/>
    <s v="Bitcoin services for consumers and businesses"/>
    <s v="bitcoin"/>
    <x v="57"/>
    <x v="2"/>
    <n v="1"/>
    <n v="433000"/>
    <s v="2013-01-01"/>
    <s v="2015-08-28"/>
    <s v="2015-08-28"/>
    <m/>
    <m/>
    <m/>
    <s v="https://www.crunchbase.com/organization/glidera"/>
    <s v="https://www.twitter.com/gliderainc"/>
    <s v="http://www.facebook.com/glidera"/>
    <s v="be5e78fa-6fbc-77e2-03bf-5508860ad29a"/>
  </r>
  <r>
    <x v="18800"/>
    <s v="imperfect.co.kr"/>
    <m/>
    <m/>
    <m/>
    <m/>
    <x v="0"/>
    <s v="iMPERFECT platform delivers both the joy of sharing and value of informing and learning amongst users of common fondness."/>
    <m/>
    <x v="5"/>
    <x v="1"/>
    <n v="1"/>
    <m/>
    <s v="2015-01-01"/>
    <s v="2015-08-28"/>
    <s v="2015-08-28"/>
    <m/>
    <m/>
    <m/>
    <s v="https://www.crunchbase.com/organization/imperfect"/>
    <m/>
    <m/>
    <s v="e5ba88cd-a262-f209-2377-68f55cafbd1d"/>
  </r>
  <r>
    <x v="18801"/>
    <s v="innovify.com"/>
    <s v="GBR"/>
    <m/>
    <s v="London"/>
    <s v="London"/>
    <x v="0"/>
    <s v="Innovify nurtures startups by providing funding and infrastructure focused Business and Technology solutions."/>
    <s v="apps|e-commerce|incubators|web design|web development"/>
    <x v="3722"/>
    <x v="2"/>
    <n v="1"/>
    <n v="268904.24481737398"/>
    <s v="2011-09-01"/>
    <s v="2015-08-28"/>
    <s v="2015-08-28"/>
    <m/>
    <m/>
    <m/>
    <s v="https://www.crunchbase.com/organization/innovify"/>
    <s v="https://www.twitter.com/innovify"/>
    <s v="http://www.facebook.com/innovify"/>
    <s v="8b18c2db-1d84-2b9e-4ac4-c547a6b076c5"/>
  </r>
  <r>
    <x v="18802"/>
    <s v="izettle.com"/>
    <s v="SWE"/>
    <m/>
    <s v="Stockholm"/>
    <s v="Stockholm"/>
    <x v="0"/>
    <s v="iZettle, a leading mobile payments company, offers small businesses portable point of sale solutions and free sales overview tools."/>
    <s v="financial services|mobile payments|point of sale|software"/>
    <x v="344"/>
    <x v="5"/>
    <n v="5"/>
    <n v="172294422.170863"/>
    <s v="2010-04-01"/>
    <s v="2011-10-18"/>
    <s v="2015-08-28"/>
    <m/>
    <s v="hello@izettle.com"/>
    <m/>
    <s v="https://www.crunchbase.com/organization/izettle"/>
    <s v="https://www.twitter.com/izettle"/>
    <s v="http://www.facebook.com/izettle"/>
    <s v="6093de34-5382-f34c-a207-efa92470048b"/>
  </r>
  <r>
    <x v="18803"/>
    <s v="letsjingle.com"/>
    <m/>
    <m/>
    <m/>
    <m/>
    <x v="0"/>
    <s v="Jingle is a dating service committed to helping customers find a match that they are compatible with."/>
    <s v="apps|internet"/>
    <x v="428"/>
    <x v="1"/>
    <n v="1"/>
    <n v="168787.76626270101"/>
    <s v="2015-01-18"/>
    <s v="2015-08-28"/>
    <s v="2015-08-28"/>
    <m/>
    <s v="hello@letsjingle.com"/>
    <m/>
    <s v="https://www.crunchbase.com/organization/jingle-2"/>
    <s v="https://www.twitter.com/jingletheapp"/>
    <s v="https://www.facebook.com/jingletheapp"/>
    <s v="26461ddf-331a-da0a-f4eb-533fda69f92f"/>
  </r>
  <r>
    <x v="18804"/>
    <s v="kongkonghu.com"/>
    <m/>
    <m/>
    <m/>
    <m/>
    <x v="0"/>
    <s v="A mobile community transaction platform focused on women's high-end leisure products."/>
    <m/>
    <x v="5"/>
    <x v="2"/>
    <n v="2"/>
    <m/>
    <s v="2015-06-01"/>
    <s v="2015-06-01"/>
    <s v="2015-08-28"/>
    <m/>
    <m/>
    <n v="86018680825288"/>
    <s v="https://www.crunchbase.com/organization/kongkonghu-com-空空狐"/>
    <m/>
    <m/>
    <s v="29dbe35e-03fd-bfbb-d2a3-60553c066f57"/>
  </r>
  <r>
    <x v="18805"/>
    <s v="thisisl.com"/>
    <s v="USA"/>
    <s v="CA"/>
    <s v="SF Bay Area"/>
    <s v="San Francisco"/>
    <x v="0"/>
    <s v="L. Condoms is a condom company focused on HIV/AIDS prevention in developing countries."/>
    <m/>
    <x v="5"/>
    <x v="1"/>
    <n v="1"/>
    <m/>
    <s v="2010-01-01"/>
    <s v="2015-08-28"/>
    <s v="2015-08-28"/>
    <m/>
    <s v="info@thisisL.com"/>
    <s v="(213) 935-0843"/>
    <s v="https://www.crunchbase.com/organization/l-international"/>
    <s v="https://www.twitter.com/lovebeginswithl"/>
    <s v="https://www.facebook.com/lovebeginswithl/"/>
    <s v="e5d16959-5604-6483-fa98-f6810ef27079"/>
  </r>
  <r>
    <x v="18806"/>
    <s v="medfusion.com"/>
    <s v="USA"/>
    <s v="NC"/>
    <s v="Raleigh"/>
    <s v="Cary"/>
    <x v="2"/>
    <s v="Patient portal solutions provider"/>
    <s v="billing|curated web|health care|medical|saas|software"/>
    <x v="3723"/>
    <x v="6"/>
    <n v="1"/>
    <n v="3000000"/>
    <s v="1996-01-01"/>
    <s v="2015-08-28"/>
    <s v="2015-08-28"/>
    <m/>
    <s v="info@medfusion.com"/>
    <s v="(877) 599-5123"/>
    <s v="https://www.crunchbase.com/organization/medfusion"/>
    <s v="https://www.twitter.com/medfusion"/>
    <s v="https://www.facebook.com/pages/medfusion/248740485299902?ref=br_rs"/>
    <s v="12d6e16b-8068-eba1-b418-ad1990a54da5"/>
  </r>
  <r>
    <x v="18807"/>
    <s v="miromatrix.com"/>
    <s v="USA"/>
    <s v="MN"/>
    <s v="Minneapolis"/>
    <s v="Eden Prairie"/>
    <x v="0"/>
    <s v="Miromatrix Medical's technology aims to develop fully-biological replacement organs for the human body."/>
    <s v="biotechnology|health care|medical|medical device"/>
    <x v="44"/>
    <x v="0"/>
    <n v="4"/>
    <n v="39732346"/>
    <s v="2008-02-01"/>
    <s v="2012-07-20"/>
    <s v="2015-08-28"/>
    <m/>
    <s v="rcohen@miromatrix.com"/>
    <n v="6122027026"/>
    <s v="https://www.crunchbase.com/organization/miromatrix-medical"/>
    <m/>
    <m/>
    <s v="a37bb0af-6d17-813f-4fc8-e53e38ef44f7"/>
  </r>
  <r>
    <x v="18808"/>
    <s v="mistbase.com"/>
    <s v="SWE"/>
    <m/>
    <s v="Malmo"/>
    <s v="Lund"/>
    <x v="0"/>
    <s v="A startup developing a wireless communication solution within the Internet of Things (IoT) field"/>
    <s v="telecommunications"/>
    <x v="338"/>
    <x v="1"/>
    <n v="1"/>
    <m/>
    <s v="2015-01-01"/>
    <s v="2015-08-28"/>
    <s v="2015-08-28"/>
    <m/>
    <s v="magnus@mistbase.com"/>
    <s v="'+46 70 272 26 61"/>
    <s v="https://www.crunchbase.com/organization/mistbase"/>
    <s v="https://www.twitter.com/mistbase"/>
    <s v="https://www.facebook.com/mistbase"/>
    <s v="59b26e6e-ae53-d946-df6b-9523d5942af8"/>
  </r>
  <r>
    <x v="18809"/>
    <s v="mitsubishicorp.com"/>
    <s v="JPN"/>
    <m/>
    <s v="Tokyo"/>
    <s v="Tokyo"/>
    <x v="0"/>
    <s v="Mitsubishi Corporation is Japan's largest trading company and a member of the Mitsubishi keiretsu."/>
    <s v="energy|finance|lifestyle"/>
    <x v="3724"/>
    <x v="2"/>
    <n v="1"/>
    <n v="1100000000"/>
    <m/>
    <s v="2015-08-28"/>
    <s v="2015-08-28"/>
    <m/>
    <m/>
    <m/>
    <s v="https://www.crunchbase.com/organization/mitsubishi-corporation"/>
    <m/>
    <s v="https://www.facebook.com/pages/mitsubishi-corporationtokyojapan/348935755193238?fref=ts"/>
    <s v="b8d38291-6018-dd90-83ec-0723756f2949"/>
  </r>
  <r>
    <x v="18810"/>
    <s v="needsupply.com"/>
    <s v="USA"/>
    <s v="VA"/>
    <s v="Richmond"/>
    <s v="Richmond"/>
    <x v="0"/>
    <s v="Need Supply Co. is an established and fast growing apparel company based in Richmond, Va."/>
    <s v="fashion"/>
    <x v="350"/>
    <x v="0"/>
    <n v="1"/>
    <n v="3300000"/>
    <s v="1996-01-01"/>
    <s v="2015-08-28"/>
    <s v="2015-08-28"/>
    <m/>
    <s v="help@needsupply.com"/>
    <s v="(804) 355-4383"/>
    <s v="https://www.crunchbase.com/organization/need-supply"/>
    <s v="https://www.twitter.com/needsupply"/>
    <s v="https://www.facebook.com/needsupply"/>
    <s v="2fae6853-cd16-f258-cc2e-f2c27b3ee6c3"/>
  </r>
  <r>
    <x v="18811"/>
    <s v="nomits.com"/>
    <s v="KOR"/>
    <m/>
    <s v="Daegu"/>
    <s v="Daegu"/>
    <x v="0"/>
    <s v="Nomit is a Korean-based IT company that provides enterprise groupware and mobile speech recognition solutions to its customers."/>
    <s v="customer service|mobile|speech recognition"/>
    <x v="731"/>
    <x v="2"/>
    <n v="2"/>
    <n v="133677"/>
    <s v="2014-02-14"/>
    <s v="2014-02-13"/>
    <s v="2015-08-28"/>
    <m/>
    <m/>
    <m/>
    <s v="https://www.crunchbase.com/organization/nomit"/>
    <s v="https://www.twitter.com/nomitinc"/>
    <s v="http://www.facebook.com/nomitss"/>
    <s v="ecba4a08-e14a-4007-0890-acb3cca382b3"/>
  </r>
  <r>
    <x v="18812"/>
    <s v="onemonth.com"/>
    <s v="USA"/>
    <s v="NY"/>
    <s v="New York City"/>
    <s v="New York"/>
    <x v="0"/>
    <s v="One Month is an online platform that enables individuals to learn to code and create web applications, and more."/>
    <s v="e-commerce|edtech|education|web development"/>
    <x v="100"/>
    <x v="1"/>
    <n v="4"/>
    <n v="2684000"/>
    <s v="2013-05-10"/>
    <s v="2013-05-01"/>
    <s v="2015-08-28"/>
    <m/>
    <s v="teachers@onemonth.com"/>
    <s v="'201-647-3233"/>
    <s v="https://www.crunchbase.com/organization/one-month-rails"/>
    <s v="https://www.twitter.com/onemonthedu"/>
    <s v="http://www.facebook.com/onemonthedu"/>
    <s v="235a71c1-c94a-9941-51dd-6cee3cfa2163"/>
  </r>
  <r>
    <x v="18813"/>
    <s v="ownlocal.com"/>
    <s v="USA"/>
    <s v="TX"/>
    <s v="Austin"/>
    <s v="Austin"/>
    <x v="0"/>
    <s v="OwnLocal offers a platform to convert print, radio, and television advertisements into online marketing campaigns."/>
    <s v="advertising|digital media|news|saas|small and medium businesses|software"/>
    <x v="1187"/>
    <x v="0"/>
    <n v="4"/>
    <n v="3447000"/>
    <s v="2010-01-01"/>
    <s v="2010-06-01"/>
    <s v="2015-08-28"/>
    <m/>
    <s v="sales@ownlocal.com"/>
    <s v="(888) 850-2497"/>
    <s v="https://www.crunchbase.com/organization/ownlocal"/>
    <s v="https://www.twitter.com/ownlocal"/>
    <s v="http://www.facebook.com/ownlocal"/>
    <s v="36ec0795-edb4-5fa8-1cd8-0c1e9963805c"/>
  </r>
  <r>
    <x v="18814"/>
    <s v="pixelpin.co.uk"/>
    <s v="GBR"/>
    <m/>
    <s v="London"/>
    <s v="London"/>
    <x v="0"/>
    <s v="PixelPin provides secure authentication services for mobile and web, enabling a picture password alternative for user accounts."/>
    <s v="mobile|security"/>
    <x v="611"/>
    <x v="1"/>
    <n v="5"/>
    <n v="1564587.9042448199"/>
    <s v="2011-08-17"/>
    <s v="2012-06-19"/>
    <s v="2015-08-28"/>
    <m/>
    <s v="info@pixelpin.co.uk"/>
    <s v="'+44 (0) 7799582281"/>
    <s v="https://www.crunchbase.com/organization/pixelpin"/>
    <s v="https://www.twitter.com/pixelpin"/>
    <s v="http://www.facebook.com/pixelpin"/>
    <s v="4c45547b-5f90-9ec6-ffd3-27863714cfc0"/>
  </r>
  <r>
    <x v="18815"/>
    <s v="rallyteam.com"/>
    <s v="USA"/>
    <s v="CA"/>
    <s v="SF Bay Area"/>
    <s v="San Francisco"/>
    <x v="0"/>
    <s v="Move faster. Gain flexibility. Be more innovative."/>
    <s v="crowdsourcing|enterprise software|human resources|social media"/>
    <x v="266"/>
    <x v="1"/>
    <n v="4"/>
    <n v="20000"/>
    <s v="2013-10-23"/>
    <s v="2014-01-22"/>
    <s v="2015-08-28"/>
    <m/>
    <s v="info@rallyteam.com"/>
    <m/>
    <s v="https://www.crunchbase.com/organization/rallyteam"/>
    <s v="https://www.twitter.com/rallyteamapp"/>
    <s v="http://www.facebook.com/rallyteamapp"/>
    <s v="441d65fd-91b6-c652-406d-bbacddd5a0c0"/>
  </r>
  <r>
    <x v="18816"/>
    <s v="responster.com"/>
    <s v="SWE"/>
    <m/>
    <s v="Stockholm"/>
    <s v="Stockholm"/>
    <x v="0"/>
    <s v="Responster is the first true cross-platform surveying solution."/>
    <s v="analytics|market research|product design"/>
    <x v="681"/>
    <x v="1"/>
    <n v="3"/>
    <n v="445000"/>
    <s v="2012-12-20"/>
    <s v="2013-01-10"/>
    <s v="2015-08-28"/>
    <m/>
    <m/>
    <n v="46868422070"/>
    <s v="https://www.crunchbase.com/organization/responster"/>
    <s v="https://www.twitter.com/responsterhq"/>
    <s v="https://www.facebook.com/responster/"/>
    <s v="776adf6e-ee4b-dd1f-5811-3384e5ec4537"/>
  </r>
  <r>
    <x v="18817"/>
    <s v="skylandanalytics.net"/>
    <s v="USA"/>
    <s v="CO"/>
    <s v="Denver"/>
    <s v="Boulder"/>
    <x v="0"/>
    <s v="Skyland Analytics LLC provides process optimization, manufacturing IP and compliance services to drug manufacturers."/>
    <s v="manufacturing|medical"/>
    <x v="51"/>
    <x v="1"/>
    <n v="1"/>
    <n v="1632499"/>
    <s v="2015-01-01"/>
    <s v="2015-08-28"/>
    <s v="2015-08-28"/>
    <m/>
    <s v="info@skylandanalytics.net"/>
    <m/>
    <s v="https://www.crunchbase.com/organization/skyland-analytics"/>
    <m/>
    <m/>
    <s v="3ec764cf-1814-8d5f-7b75-d0920dbcd2fe"/>
  </r>
  <r>
    <x v="18818"/>
    <s v="skywritermd.com"/>
    <s v="USA"/>
    <s v="CO"/>
    <s v="Denver"/>
    <s v="Denver"/>
    <x v="0"/>
    <s v="SkyWriter MD revolutionizes physician workflow"/>
    <s v="professional services|real time|training"/>
    <x v="38"/>
    <x v="0"/>
    <n v="2"/>
    <n v="388333"/>
    <s v="2015-01-01"/>
    <s v="2015-03-18"/>
    <s v="2015-08-28"/>
    <m/>
    <s v="info@skywritermd.com"/>
    <s v="(877) 965-7997"/>
    <s v="https://www.crunchbase.com/organization/skywriter-md"/>
    <s v="https://www.twitter.com/skywritermd"/>
    <s v="http://www.facebook.com/skywritermd"/>
    <s v="841853ab-a855-6fa4-c6f1-370bc34ed2fc"/>
  </r>
  <r>
    <x v="18819"/>
    <s v="sphere3d.com"/>
    <s v="CAN"/>
    <s v="ON"/>
    <s v="Toronto"/>
    <s v="Toronto"/>
    <x v="0"/>
    <s v="Sphere 3D is a technology-driven solution provider dedicated to harmonizing the hardware-to-software incompatibility gap."/>
    <s v="hardware|information technology|software"/>
    <x v="117"/>
    <x v="0"/>
    <n v="4"/>
    <n v="7531040"/>
    <s v="2009-01-01"/>
    <s v="2013-11-18"/>
    <s v="2015-08-28"/>
    <m/>
    <s v="info@sphere3d.com"/>
    <s v="(416) 749-5999"/>
    <s v="https://www.crunchbase.com/organization/sphere-3d"/>
    <s v="https://www.twitter.com/sphere3d"/>
    <s v="http://www.facebook.com/sphere3d"/>
    <s v="00e7ba94-b9b6-8a36-3e6a-9f79be10e53b"/>
  </r>
  <r>
    <x v="18820"/>
    <s v="sterlingdrake.com"/>
    <s v="USA"/>
    <s v="MO"/>
    <s v="St. Louis"/>
    <s v="Chesterfield"/>
    <x v="0"/>
    <s v="Changing the way seniors sell their family home by connecting them with hundred of local cash home buyers."/>
    <m/>
    <x v="5"/>
    <x v="2"/>
    <n v="1"/>
    <m/>
    <s v="2015-09-09"/>
    <s v="2015-08-28"/>
    <s v="2015-08-28"/>
    <m/>
    <m/>
    <m/>
    <s v="https://www.crunchbase.com/organization/sterling-drake"/>
    <m/>
    <m/>
    <s v="0b9b7e97-2a52-ffe9-2aa8-edba8bb71962"/>
  </r>
  <r>
    <x v="18821"/>
    <s v="targetdatacorp.com"/>
    <s v="USA"/>
    <s v="IL"/>
    <s v="Chicago"/>
    <s v="Chicago"/>
    <x v="0"/>
    <s v="Target Data is a data firm providing integrated mover marketing solutions to enterprises."/>
    <s v="analytics"/>
    <x v="178"/>
    <x v="0"/>
    <n v="4"/>
    <n v="7825000"/>
    <s v="2007-01-01"/>
    <s v="2011-02-10"/>
    <s v="2015-08-28"/>
    <m/>
    <s v="contact@targetdatacorp.com"/>
    <n v="3125084305"/>
    <s v="https://www.crunchbase.com/organization/target-data-2"/>
    <s v="https://www.twitter.com/targetdatacorp"/>
    <m/>
    <s v="0e77a632-3973-d53f-0750-bf85f88d2c0d"/>
  </r>
  <r>
    <x v="18822"/>
    <s v="tenoneten.net"/>
    <s v="USA"/>
    <s v="CA"/>
    <s v="Los Angeles"/>
    <s v="Los Angeles"/>
    <x v="0"/>
    <s v="TenOneTen Ventures, a Los Angeles-based venture firm, invests in start-ups that apply data and technology to disrupt existing industries."/>
    <m/>
    <x v="5"/>
    <x v="2"/>
    <n v="1"/>
    <m/>
    <s v="2011-01-01"/>
    <s v="2015-08-28"/>
    <s v="2015-08-28"/>
    <m/>
    <m/>
    <m/>
    <s v="https://www.crunchbase.com/organization/tenoneten-ventures"/>
    <s v="https://www.twitter.com/tenone10"/>
    <m/>
    <s v="994e5ee1-4cfd-23bb-fbe0-31cdc7884034"/>
  </r>
  <r>
    <x v="18823"/>
    <s v="thanksagain.com"/>
    <s v="USA"/>
    <s v="GA"/>
    <s v="Atlanta"/>
    <s v="Tyrone"/>
    <x v="0"/>
    <s v="Thanks Again® is a customer rewards-based program that helps businesses increase revenues."/>
    <s v="advertising"/>
    <x v="296"/>
    <x v="1"/>
    <n v="1"/>
    <n v="3000000"/>
    <s v="2004-01-01"/>
    <s v="2015-08-28"/>
    <s v="2015-08-28"/>
    <m/>
    <s v="customer.service@thanksagain.com"/>
    <s v="(888) 572-8198"/>
    <s v="https://www.crunchbase.com/organization/thanks-again"/>
    <s v="https://www.twitter.com/thanksagain"/>
    <s v="https://www.facebook.com/thanksagain"/>
    <s v="0b81917b-5888-9a6c-fb40-27a9c4e9d366"/>
  </r>
  <r>
    <x v="18824"/>
    <m/>
    <s v="USA"/>
    <s v="MA"/>
    <s v="Boston"/>
    <s v="Cambridge"/>
    <x v="0"/>
    <s v="Torque Therapeutics develops immunotherapies to address cancers focused on the specific modulation of immune cell subsets."/>
    <s v="therapeutics"/>
    <x v="3"/>
    <x v="2"/>
    <n v="1"/>
    <n v="5000000"/>
    <m/>
    <s v="2015-08-28"/>
    <s v="2015-08-28"/>
    <m/>
    <m/>
    <s v="(617) 863-3650"/>
    <s v="https://www.crunchbase.com/organization/torque-therapeutics"/>
    <m/>
    <m/>
    <s v="8b579533-2d1a-ff06-041b-e4ffcda1e606"/>
  </r>
  <r>
    <x v="18825"/>
    <s v="trendemon.com"/>
    <s v="ISR"/>
    <m/>
    <s v="ISR - Other"/>
    <s v="Natanya"/>
    <x v="0"/>
    <s v="TrenDemon is a content marketing automation platform, enabling marketers to automatically boost revenue from their assets and activities."/>
    <s v="content discovery|marketing|marketing automation|personalization|predictive analytics"/>
    <x v="3725"/>
    <x v="0"/>
    <n v="2"/>
    <n v="1000000"/>
    <s v="2013-01-01"/>
    <s v="2013-12-01"/>
    <s v="2015-08-28"/>
    <m/>
    <s v="team@trendemon.com"/>
    <s v="'+972 72-240-2999"/>
    <s v="https://www.crunchbase.com/organization/trendemon"/>
    <s v="https://www.twitter.com/trendemon"/>
    <s v="https://www.facebook.com/trendemon"/>
    <s v="ca663112-e02c-372d-e06f-7f037ade08c1"/>
  </r>
  <r>
    <x v="18826"/>
    <s v="urbem.cn"/>
    <s v="CHN"/>
    <m/>
    <s v="Shanghai"/>
    <s v="Shanghai"/>
    <x v="0"/>
    <s v="Urbem Media help quality restaurants by encouraging people to eat out more often &amp; Offer dining members fabulous value and recommendations."/>
    <s v="local|mobile|software"/>
    <x v="245"/>
    <x v="2"/>
    <n v="1"/>
    <m/>
    <s v="2015-01-01"/>
    <s v="2015-08-28"/>
    <s v="2015-08-28"/>
    <m/>
    <s v="info@urbem.cn"/>
    <m/>
    <s v="https://www.crunchbase.com/organization/urbem-media"/>
    <m/>
    <m/>
    <s v="bbef109f-842c-ce4c-3c15-925bcad7f5e4"/>
  </r>
  <r>
    <x v="18827"/>
    <s v="varsityviews.com"/>
    <s v="USA"/>
    <s v="IL"/>
    <s v="Chicago"/>
    <s v="Chicago"/>
    <x v="0"/>
    <s v="Varsity Views is a high school sports media outlet capturing the story of high school athletes’ games."/>
    <s v="internet"/>
    <x v="28"/>
    <x v="0"/>
    <n v="1"/>
    <n v="500000"/>
    <s v="2014-01-01"/>
    <s v="2015-08-28"/>
    <s v="2015-08-28"/>
    <m/>
    <s v="info@varsityviews.com"/>
    <m/>
    <s v="https://www.crunchbase.com/organization/varsity-views"/>
    <s v="https://www.twitter.com/varsityviews"/>
    <s v="https://www.facebook.com/varsityviews?_rdr=p"/>
    <s v="eb816ffe-f651-1f90-0dbb-a3512b06955b"/>
  </r>
  <r>
    <x v="18828"/>
    <s v="visual.camp"/>
    <s v="KOR"/>
    <m/>
    <s v="Seoul"/>
    <s v="Seoul"/>
    <x v="0"/>
    <s v="Visual Camp will be the base camp of the technology related on eye tracking and will help the people who must need through the world."/>
    <s v="developer tools|innovation management"/>
    <x v="10"/>
    <x v="2"/>
    <n v="1"/>
    <n v="20000"/>
    <s v="2014-01-01"/>
    <s v="2015-08-28"/>
    <s v="2015-08-28"/>
    <m/>
    <m/>
    <m/>
    <s v="https://www.crunchbase.com/organization/visual-camp"/>
    <m/>
    <m/>
    <s v="c4ed9eca-3610-863b-5492-bee4f772ec95"/>
  </r>
  <r>
    <x v="18829"/>
    <s v="vivoom.co"/>
    <s v="USA"/>
    <s v="MA"/>
    <s v="Boston"/>
    <s v="Cambridge"/>
    <x v="0"/>
    <s v="Vivoom is a digital media company used by businesses to crowdsource brand development and social media presence."/>
    <s v="brand marketing|mobile"/>
    <x v="1468"/>
    <x v="0"/>
    <n v="2"/>
    <n v="4653959"/>
    <s v="2012-01-01"/>
    <s v="2015-01-20"/>
    <s v="2015-08-28"/>
    <m/>
    <s v="info@vivoom.co"/>
    <s v="(617) 229-7373"/>
    <s v="https://www.crunchbase.com/organization/vivoom"/>
    <s v="https://www.twitter.com/vivoom"/>
    <s v="http://www.facebook.com/vivoomco"/>
    <s v="5866133b-b16f-e81f-f994-d0461f5b1b46"/>
  </r>
  <r>
    <x v="18830"/>
    <s v="xlhybrids.com"/>
    <s v="USA"/>
    <s v="MA"/>
    <s v="Boston"/>
    <s v="Boston"/>
    <x v="0"/>
    <s v="XL Hybrids develops hybrid electric conversion technology for Class 1 through 3 commercial vans and trucks, improving the fuel economy. "/>
    <s v="automotive|electronics|information technology"/>
    <x v="3726"/>
    <x v="1"/>
    <n v="4"/>
    <n v="21900000"/>
    <s v="2008-01-01"/>
    <s v="2011-01-14"/>
    <s v="2015-08-28"/>
    <m/>
    <s v="info@xlhybrids.com"/>
    <n v="6175075585"/>
    <s v="https://www.crunchbase.com/organization/xl-hybrids"/>
    <s v="https://www.twitter.com/xlhybrids"/>
    <s v="http://www.facebook.com/pages/xl-hybrids/102664638643"/>
    <s v="c11cfb5e-86b5-2ae2-a00f-347270b6aed5"/>
  </r>
  <r>
    <x v="18831"/>
    <s v="actvt.com"/>
    <s v="USA"/>
    <s v="CA"/>
    <s v="SF Bay Area"/>
    <s v="San Francisco"/>
    <x v="0"/>
    <s v="actvt is a GoPro compatible assisted video editing mobile application available for iOS or Android."/>
    <s v="mobile|social media|video"/>
    <x v="3727"/>
    <x v="1"/>
    <n v="1"/>
    <m/>
    <s v="2015-06-01"/>
    <s v="2015-08-27"/>
    <s v="2015-08-27"/>
    <m/>
    <s v="contact@actvt.com"/>
    <m/>
    <s v="https://www.crunchbase.com/organization/actvt"/>
    <s v="https://www.twitter.com/actvtapp"/>
    <s v="https://www.facebook.com/actvt"/>
    <s v="1950a1db-efa6-7a03-2534-fceb10e2d5fd"/>
  </r>
  <r>
    <x v="18832"/>
    <s v="airvm.com"/>
    <s v="CAN"/>
    <s v="ON"/>
    <s v="Ottawa"/>
    <s v="Ottawa"/>
    <x v="2"/>
    <s v="VMware Cloud Management Platform"/>
    <s v="cloud computing|software|web hosting"/>
    <x v="146"/>
    <x v="6"/>
    <n v="1"/>
    <n v="8000000"/>
    <s v="2008-11-12"/>
    <s v="2015-08-27"/>
    <s v="2015-08-27"/>
    <m/>
    <s v="info@airvm.com"/>
    <s v="1(613) 693-0083"/>
    <s v="https://www.crunchbase.com/organization/airvm"/>
    <s v="https://www.twitter.com/airvm"/>
    <s v="http://www.facebook.com/airvm"/>
    <s v="0457f768-722b-6402-3e33-3317d32c4197"/>
  </r>
  <r>
    <x v="18833"/>
    <s v="appcelerator.com"/>
    <s v="USA"/>
    <s v="CA"/>
    <s v="SF Bay Area"/>
    <s v="Mountain View"/>
    <x v="2"/>
    <s v="Appcelerator provides a mobile enterprise platform to deliver native apps, mobilize data, and measure success with real time analytics."/>
    <s v="apps|enterprise software|mobile|open source|real time"/>
    <x v="45"/>
    <x v="6"/>
    <n v="9"/>
    <n v="87900000"/>
    <s v="2006-09-01"/>
    <s v="2008-12-01"/>
    <s v="2015-08-27"/>
    <m/>
    <s v="info@appcelerator.com"/>
    <s v="(650) 248-2532"/>
    <s v="https://www.crunchbase.com/organization/appcelerator"/>
    <s v="https://www.twitter.com/appcelerator"/>
    <s v="http://www.facebook.com/appcelerator"/>
    <s v="74cb3b75-d275-c788-9368-900371a93fa3"/>
  </r>
  <r>
    <x v="18834"/>
    <s v="archivesocial.com"/>
    <s v="USA"/>
    <s v="NC"/>
    <s v="Raleigh"/>
    <s v="Durham"/>
    <x v="0"/>
    <s v="ArchiveSocial is a social media archiving solution for business compliance and legal protection activities in enterprises."/>
    <s v="enterprise software"/>
    <x v="10"/>
    <x v="0"/>
    <n v="4"/>
    <n v="1155981"/>
    <s v="2011-01-01"/>
    <s v="2012-03-01"/>
    <s v="2015-08-27"/>
    <m/>
    <m/>
    <s v="'888-558-6032"/>
    <s v="https://www.crunchbase.com/organization/archivesocial"/>
    <s v="https://www.twitter.com/archivesocial"/>
    <s v="http://www.facebook.com/archivesocial"/>
    <s v="544a321d-3968-ce8d-545b-63576baa68c2"/>
  </r>
  <r>
    <x v="18835"/>
    <s v="belitaindia.com"/>
    <s v="IND"/>
    <m/>
    <s v="Mumbai"/>
    <s v="Mumbai"/>
    <x v="2"/>
    <s v="Belita is an innovative beauty service company devoted to delivering beauty &amp; spa services at doorstep."/>
    <s v="fashion"/>
    <x v="350"/>
    <x v="6"/>
    <n v="1"/>
    <n v="375000"/>
    <s v="2006-01-01"/>
    <s v="2015-08-27"/>
    <s v="2015-08-27"/>
    <m/>
    <s v="beauty@belitaindia.com"/>
    <s v="'+91 84 24 060202"/>
    <s v="https://www.crunchbase.com/organization/belita"/>
    <s v="https://www.twitter.com/belitadb"/>
    <s v="https://www.facebook.com/belitaindia"/>
    <s v="8d63f5a0-f926-3a5b-b7d6-8719c30e3677"/>
  </r>
  <r>
    <x v="18836"/>
    <s v="labguru.com"/>
    <s v="USA"/>
    <s v="MA"/>
    <s v="Boston"/>
    <s v="Cambridge"/>
    <x v="0"/>
    <s v="BioData offers Labguru, a free for personal use web-based application for research and laboratory management."/>
    <s v="biotechnology|knowledge management"/>
    <x v="36"/>
    <x v="2"/>
    <n v="4"/>
    <m/>
    <s v="2007-07-01"/>
    <s v="2010-12-01"/>
    <s v="2015-08-27"/>
    <m/>
    <s v="info@labguru.com"/>
    <m/>
    <s v="https://www.crunchbase.com/organization/biodata"/>
    <s v="https://www.twitter.com/labguru"/>
    <m/>
    <s v="1f408ff9-c607-66d8-6298-679bb992d500"/>
  </r>
  <r>
    <x v="18837"/>
    <s v="cambridgequantum.com"/>
    <s v="GBR"/>
    <m/>
    <s v="London"/>
    <s v="Cambridge"/>
    <x v="0"/>
    <s v="CQCL develops tools for the commercialisation of quantum computers by understanding quantum protocols and also quantum algorithms."/>
    <s v="computer|enterprise software|web development"/>
    <x v="148"/>
    <x v="2"/>
    <n v="1"/>
    <n v="50000000"/>
    <s v="2014-01-01"/>
    <s v="2015-08-27"/>
    <s v="2015-08-27"/>
    <m/>
    <s v="info@cambridgequantum.com"/>
    <m/>
    <s v="https://www.crunchbase.com/organization/cambridge-quantum-computing-limited"/>
    <m/>
    <m/>
    <s v="c501503c-1f10-ea66-60ed-1decc8da1cf5"/>
  </r>
  <r>
    <x v="18838"/>
    <s v="commercesciences.com"/>
    <s v="USA"/>
    <s v="CA"/>
    <s v="SF Bay Area"/>
    <s v="Palo Alto"/>
    <x v="0"/>
    <s v="Commerce Sciences offers website personalization platform for online marketers to convert more customers."/>
    <s v="advertising|e-commerce|personalization"/>
    <x v="627"/>
    <x v="0"/>
    <n v="2"/>
    <n v="5800000"/>
    <s v="2012-01-01"/>
    <s v="2012-07-02"/>
    <s v="2015-08-27"/>
    <m/>
    <s v="info@commercesciences.com"/>
    <s v="972 5 422 24232"/>
    <s v="https://www.crunchbase.com/organization/commerce-sciences"/>
    <s v="https://www.twitter.com/csciences"/>
    <s v="http://www.facebook.com/pages/commerce-sciences/226908980725591"/>
    <s v="98b40ae0-9a90-b454-5e08-d60c6bf99678"/>
  </r>
  <r>
    <x v="18839"/>
    <s v="confidentcannabis.com"/>
    <s v="USA"/>
    <s v="CA"/>
    <s v="SF Bay Area"/>
    <s v="Palo Alto"/>
    <x v="0"/>
    <s v="The World's First Technology Solution To Bring Transparency And Consistency To Legal Cannabis Through Data And Insights."/>
    <s v="analytics|marijuana|marketplace|saas"/>
    <x v="3728"/>
    <x v="1"/>
    <n v="1"/>
    <n v="3000000"/>
    <s v="2015-05-01"/>
    <s v="2015-08-27"/>
    <s v="2015-08-27"/>
    <m/>
    <m/>
    <s v="(866) 506-5866"/>
    <s v="https://www.crunchbase.com/organization/confident-cannabis"/>
    <s v="https://www.twitter.com/cc_cannabis"/>
    <s v="https://www.facebook.com/ccsoftwarellc/"/>
    <s v="e478c6fb-21f4-a27e-905e-222e03f7fd92"/>
  </r>
  <r>
    <x v="18840"/>
    <s v="curtisandhayes.com"/>
    <m/>
    <m/>
    <m/>
    <m/>
    <x v="0"/>
    <s v="Curtis and Hayes bring forth the exclusively designed furniture that combines luxury with affordability."/>
    <s v="furniture"/>
    <x v="366"/>
    <x v="1"/>
    <n v="1"/>
    <n v="500000"/>
    <s v="2015-07-26"/>
    <s v="2015-08-27"/>
    <s v="2015-08-27"/>
    <m/>
    <s v="contact@curtisandhayes.com"/>
    <s v="1800 3000 5922"/>
    <s v="https://www.crunchbase.com/organization/curtis-and-hayes"/>
    <s v="https://www.twitter.com/curtisandhayes"/>
    <s v="https://www.facebook.com/curtisandhayes"/>
    <s v="5cfd0741-42d7-a281-860f-e70403719d1d"/>
  </r>
  <r>
    <x v="18841"/>
    <s v="farmnote.jp"/>
    <s v="JPN"/>
    <m/>
    <s v="JPN - Other"/>
    <s v="Obihiro"/>
    <x v="0"/>
    <s v="Farmnote is an IT venture that specializes in dairy"/>
    <s v="farming"/>
    <x v="213"/>
    <x v="2"/>
    <n v="1"/>
    <n v="1700000"/>
    <s v="2013-11-01"/>
    <s v="2015-08-27"/>
    <s v="2015-08-27"/>
    <m/>
    <m/>
    <s v="(015) 567-6911"/>
    <s v="https://www.crunchbase.com/organization/farmnote"/>
    <s v="https://www.twitter.com/farmnote"/>
    <m/>
    <s v="44e3b4cf-ea3a-a225-70c6-925cb0705a43"/>
  </r>
  <r>
    <x v="18842"/>
    <s v="feature.fm"/>
    <s v="USA"/>
    <s v="NY"/>
    <s v="New York City"/>
    <s v="New York"/>
    <x v="0"/>
    <s v="The first native song advertising network that guarantees artists songs get played inside streaming services."/>
    <s v="local|music|search engine"/>
    <x v="796"/>
    <x v="1"/>
    <n v="2"/>
    <m/>
    <s v="2013-01-01"/>
    <s v="2013-08-25"/>
    <s v="2015-08-27"/>
    <m/>
    <s v="community@feature.fm"/>
    <m/>
    <s v="https://www.crunchbase.com/organization/feature-fm"/>
    <s v="https://www.twitter.com/featurefm"/>
    <s v="http://www.facebook.com/pages/featurefm/497931363607317"/>
    <s v="5af402e7-3fef-d84c-5cd2-189a2ca61220"/>
  </r>
  <r>
    <x v="18843"/>
    <s v="frontiernano.com"/>
    <s v="USA"/>
    <s v="TX"/>
    <s v="Austin"/>
    <s v="Austin"/>
    <x v="0"/>
    <s v="Currently developing manufacturing processes and equipment requirements."/>
    <s v="nanotechnology"/>
    <x v="485"/>
    <x v="1"/>
    <n v="1"/>
    <n v="150000"/>
    <s v="1994-01-01"/>
    <s v="2015-08-27"/>
    <s v="2015-08-27"/>
    <m/>
    <s v="investors@frontiernano.com"/>
    <s v="'512-697-9336"/>
    <s v="https://www.crunchbase.com/organization/frontier-nanosystems"/>
    <m/>
    <m/>
    <s v="3a66d467-0dfe-be8d-9482-bd7db68cca75"/>
  </r>
  <r>
    <x v="18844"/>
    <s v="gogeo.io"/>
    <s v="USA"/>
    <s v="TX"/>
    <s v="Houston"/>
    <s v="Houston"/>
    <x v="0"/>
    <s v="goGeo is a platform based on location intelligence that offers geographic visualizations, geo spatial services, and geo data analytics."/>
    <s v="analytics|big data|geospatial|paas"/>
    <x v="907"/>
    <x v="1"/>
    <n v="1"/>
    <n v="1395216.45388065"/>
    <s v="2013-05-22"/>
    <s v="2015-08-27"/>
    <s v="2015-08-27"/>
    <m/>
    <s v="info@gogeo.io"/>
    <s v="'+55 (62) 3206-1466"/>
    <s v="https://www.crunchbase.com/organization/go-geo"/>
    <s v="https://www.twitter.com/gogeo_io"/>
    <s v="https://www.facebook.com/gogeoio"/>
    <s v="c61a8a83-ced5-ce5a-6fcb-03fd87e31e11"/>
  </r>
  <r>
    <x v="18845"/>
    <s v="hireiqinc.com"/>
    <s v="USA"/>
    <s v="GA"/>
    <s v="Atlanta"/>
    <s v="Alpharetta"/>
    <x v="0"/>
    <s v="HireIQ applies predictive analytics to hiring selection based on the voice of the candidate."/>
    <s v="big data|human resources|predictive analytics|software"/>
    <x v="123"/>
    <x v="0"/>
    <n v="7"/>
    <n v="6872344"/>
    <s v="2008-09-07"/>
    <s v="2010-03-31"/>
    <s v="2015-08-27"/>
    <m/>
    <s v="info@hireiqinc.com"/>
    <s v="(678) 279-2830"/>
    <s v="https://www.crunchbase.com/organization/hireiq-solutions"/>
    <s v="https://www.twitter.com/hireiqinc"/>
    <s v="https://www.facebook.com/hireiq"/>
    <s v="e725db71-70a5-c59a-cf3d-eaa9a00c4154"/>
  </r>
  <r>
    <x v="18846"/>
    <s v="hueinnovations.com"/>
    <s v="USA"/>
    <s v="KY"/>
    <s v="Louisville"/>
    <s v="Louisville"/>
    <x v="0"/>
    <s v="Hue Innovations is a start up company headquartered in Louisville, KY USA."/>
    <m/>
    <x v="5"/>
    <x v="2"/>
    <n v="1"/>
    <n v="20000"/>
    <m/>
    <s v="2015-08-27"/>
    <s v="2015-08-27"/>
    <m/>
    <s v="mimi@hueinnovations.com"/>
    <m/>
    <s v="https://www.crunchbase.com/organization/hue-innovations"/>
    <s v="https://www.twitter.com/hueinnovations"/>
    <s v="https://www.facebook.com/hueinnovations/"/>
    <s v="efe3564c-bdc3-b461-337a-c708e4591332"/>
  </r>
  <r>
    <x v="18847"/>
    <s v="indiahomes.com"/>
    <s v="IND"/>
    <m/>
    <s v="New Delhi"/>
    <s v="New Delhi"/>
    <x v="0"/>
    <s v="IndiaHomes is a leading real estate advisory that enables home buyers to make the best informed decisions when it comes to buying a property"/>
    <s v="curated web|intellectual property|real estate"/>
    <x v="1459"/>
    <x v="7"/>
    <n v="3"/>
    <n v="75776000"/>
    <s v="2007-01-01"/>
    <s v="2014-04-16"/>
    <s v="2015-08-27"/>
    <m/>
    <s v="info@indiahomes.com"/>
    <s v="'1-800-1022-224"/>
    <s v="https://www.crunchbase.com/organization/indiahomes"/>
    <s v="https://www.twitter.com/indiahomescom"/>
    <s v="http://www.facebook.com/indiahomes"/>
    <s v="23e33467-5dac-0e35-101c-03eef25f36d3"/>
  </r>
  <r>
    <x v="18848"/>
    <s v="itamar-medical.com"/>
    <s v="ISR"/>
    <m/>
    <s v="Netanya"/>
    <s v="Caesarea"/>
    <x v="0"/>
    <s v="Home Sleep Testing and Endothelial Function Assessment technology"/>
    <s v="health care|medical|medical device"/>
    <x v="3"/>
    <x v="3"/>
    <n v="1"/>
    <n v="28400000"/>
    <s v="1998-01-01"/>
    <s v="2015-08-27"/>
    <s v="2015-08-27"/>
    <m/>
    <s v="info@itamar-medical.com"/>
    <n v="97246177003"/>
    <s v="https://www.crunchbase.com/organization/itamar-medical"/>
    <s v="https://www.twitter.com/itamarmedical?lang=en"/>
    <s v="https://www.facebook.com/itamarmedical"/>
    <s v="a56a77cd-9708-5dda-73af-e06cfd0e2260"/>
  </r>
  <r>
    <x v="18849"/>
    <s v="lishfood.com"/>
    <s v="USA"/>
    <s v="WA"/>
    <s v="Seattle"/>
    <s v="Seattle"/>
    <x v="0"/>
    <s v="Lish is an online marketplace that delivers handcrafted meals from popular local chefs in Seattle."/>
    <s v="e-commerce|local"/>
    <x v="63"/>
    <x v="0"/>
    <n v="1"/>
    <m/>
    <s v="2014-01-01"/>
    <s v="2015-08-27"/>
    <s v="2015-08-27"/>
    <m/>
    <s v="contact@lishfood.com"/>
    <s v="'603-369-1684"/>
    <s v="https://www.crunchbase.com/organization/lish"/>
    <s v="https://www.twitter.com/lishfood"/>
    <s v="https://www.facebook.com/lishfood"/>
    <s v="fb0e9fea-1bd3-97c0-b182-0046d9a850e2"/>
  </r>
  <r>
    <x v="18850"/>
    <s v="magiccube.co"/>
    <s v="USA"/>
    <s v="CA"/>
    <s v="SF Bay Area"/>
    <s v="Sunnyvale"/>
    <x v="0"/>
    <s v="MagicCube develops and operates a platform for securing data exchange between devices and the cloud."/>
    <s v="cyber security|e-commerce|internet of things|mobile|security"/>
    <x v="3729"/>
    <x v="0"/>
    <n v="1"/>
    <n v="2200000"/>
    <s v="2014-01-01"/>
    <s v="2015-08-27"/>
    <s v="2015-08-27"/>
    <m/>
    <s v="hello@MagicCube.co"/>
    <m/>
    <s v="https://www.crunchbase.com/organization/magiccube-inc"/>
    <s v="https://www.twitter.com/magic3inc"/>
    <m/>
    <s v="4d6abe6d-4148-6363-afd8-b42a5365e4dd"/>
  </r>
  <r>
    <x v="18851"/>
    <s v="medibeacon.com"/>
    <s v="USA"/>
    <s v="MO"/>
    <s v="St. Louis"/>
    <s v="St Louis"/>
    <x v="0"/>
    <s v="MediBeacon is an optical diagnostic company providing clinicians with critical information that improve patient care."/>
    <s v="biotechnology|health care|real time"/>
    <x v="44"/>
    <x v="1"/>
    <n v="4"/>
    <n v="30958000"/>
    <s v="2011-01-01"/>
    <s v="2013-01-01"/>
    <s v="2015-08-27"/>
    <m/>
    <s v="Hanley@medibeacon.com"/>
    <s v="(314) 269-5808"/>
    <s v="https://www.crunchbase.com/organization/medibeacon"/>
    <s v="https://www.twitter.com/medibeacon"/>
    <s v="https://www.facebook.com/medibeacon"/>
    <s v="9ce6f97b-c244-526b-e25d-f1d52beabdef"/>
  </r>
  <r>
    <x v="18852"/>
    <s v="musaic.com"/>
    <s v="GBR"/>
    <m/>
    <s v="London"/>
    <s v="London"/>
    <x v="0"/>
    <s v="Musaic is a manufacturer/developer of wireless HiFi systems based in the heart of London."/>
    <s v="audio|hardware|music|software|video streaming|wireless"/>
    <x v="3730"/>
    <x v="1"/>
    <n v="1"/>
    <m/>
    <s v="2013-06-01"/>
    <s v="2015-08-27"/>
    <s v="2015-08-27"/>
    <m/>
    <s v="info@musaic.com"/>
    <n v="4402075588984"/>
    <s v="https://www.crunchbase.com/organization/musaic"/>
    <s v="https://www.twitter.com/musaichifi"/>
    <s v="http://www.facebook.com/musaichifi"/>
    <s v="25fb2c9b-f50c-0695-1a45-05868ad776ff"/>
  </r>
  <r>
    <x v="18853"/>
    <s v="musical.ly"/>
    <s v="USA"/>
    <s v="CA"/>
    <s v="SF Bay Area"/>
    <s v="San Francisco"/>
    <x v="0"/>
    <s v="Musical.ly is a video social network for creating, sharing and discovering short videos."/>
    <s v="internet|music|video"/>
    <x v="2808"/>
    <x v="1"/>
    <n v="2"/>
    <n v="16600000"/>
    <s v="2014-04-01"/>
    <s v="2014-01-30"/>
    <s v="2015-08-27"/>
    <m/>
    <s v="info@musical.ly"/>
    <m/>
    <s v="https://www.crunchbase.com/organization/musical-ly"/>
    <s v="https://www.twitter.com/musicallyapp"/>
    <s v="http://facebook.com/musicallyapp"/>
    <s v="3e2a5b75-1241-ce29-930a-7d616d5c3a5e"/>
  </r>
  <r>
    <x v="18854"/>
    <s v="nitropcr.com"/>
    <s v="USA"/>
    <s v="AL"/>
    <m/>
    <m/>
    <x v="0"/>
    <s v="NitroPCR is mobile patient charts for Emergency Medical Services"/>
    <s v="health care|information technology|mhealth|mobile"/>
    <x v="156"/>
    <x v="1"/>
    <n v="2"/>
    <n v="205000"/>
    <s v="2014-07-01"/>
    <s v="2013-03-01"/>
    <s v="2015-08-27"/>
    <m/>
    <m/>
    <s v="(251)581-9111"/>
    <s v="https://www.crunchbase.com/organization/nitropcr"/>
    <s v="https://www.twitter.com/nitropcr"/>
    <s v="http://www.facebook.com/nitropcr"/>
    <s v="f501a174-d5e5-648b-d3f3-e8b1801a6798"/>
  </r>
  <r>
    <x v="18855"/>
    <s v="peeple.io"/>
    <s v="USA"/>
    <s v="TX"/>
    <s v="Austin"/>
    <s v="Austin"/>
    <x v="0"/>
    <s v="Unleashing the power of your front door since 2014!"/>
    <s v="consumer electronics|home automation|internet of things|security"/>
    <x v="3731"/>
    <x v="1"/>
    <n v="2"/>
    <n v="50000"/>
    <s v="2014-01-01"/>
    <s v="2014-01-01"/>
    <s v="2015-08-27"/>
    <m/>
    <s v="info@peeple.io"/>
    <m/>
    <s v="https://www.crunchbase.com/organization/peeple"/>
    <s v="https://www.twitter.com/peephome"/>
    <s v="https://www.facebook.com/peepforyourdoor"/>
    <s v="e7d6273b-4d7a-8938-92e7-5fcfb11fab4e"/>
  </r>
  <r>
    <x v="18856"/>
    <s v="perceptivenavigation.com"/>
    <s v="USA"/>
    <s v="MD"/>
    <s v="Baltimore"/>
    <s v="Baltimore"/>
    <x v="0"/>
    <s v="The company’s core technology provides for an image-guided interventional device that seeks to significantly improve."/>
    <s v="medical"/>
    <x v="3"/>
    <x v="1"/>
    <n v="3"/>
    <n v="950000"/>
    <s v="2012-09-11"/>
    <s v="2015-07-25"/>
    <s v="2015-08-27"/>
    <m/>
    <s v="info@perceptivenavigation.com"/>
    <m/>
    <s v="https://www.crunchbase.com/organization/perceptive-navigation"/>
    <m/>
    <m/>
    <s v="ed04eda7-9085-9b97-d9e2-66ffd4b4101e"/>
  </r>
  <r>
    <x v="18857"/>
    <s v="process.st"/>
    <s v="USA"/>
    <s v="NY"/>
    <s v="New York City"/>
    <s v="New York"/>
    <x v="0"/>
    <s v="The consumerization of enterprise BPM. SOPs, Recurring Checklists and API Driven workflows."/>
    <s v="accounting|finance|human resources|outsourcing|professional services|project management"/>
    <x v="491"/>
    <x v="1"/>
    <n v="2"/>
    <n v="1258000"/>
    <s v="2014-01-01"/>
    <s v="2015-01-20"/>
    <s v="2015-08-27"/>
    <m/>
    <s v="vinay@process.st"/>
    <s v="'917-675-4863"/>
    <s v="https://www.crunchbase.com/organization/process-street"/>
    <s v="https://www.twitter.com/processstreet"/>
    <s v="http://www.facebook.com/processstreet"/>
    <s v="4b8bbca0-8d2f-a527-2687-4cc39a82c35d"/>
  </r>
  <r>
    <x v="18858"/>
    <s v="pronto.co.uk"/>
    <s v="GBR"/>
    <m/>
    <s v="London"/>
    <s v="London"/>
    <x v="0"/>
    <s v="Healthy meals to your desk or door, fast."/>
    <s v="food processing"/>
    <x v="7"/>
    <x v="0"/>
    <n v="1"/>
    <n v="1600000"/>
    <s v="2014-01-01"/>
    <s v="2015-08-27"/>
    <s v="2015-08-27"/>
    <m/>
    <m/>
    <n v="442086291020"/>
    <s v="https://www.crunchbase.com/organization/pronto-technology"/>
    <s v="https://www.twitter.com/feedmepronto"/>
    <s v="https://www.facebook.com/feedmepronto"/>
    <s v="2b4d2fad-45f1-5bc0-15b1-d7868bc5c32e"/>
  </r>
  <r>
    <x v="18859"/>
    <s v="qtech-group.com"/>
    <s v="USA"/>
    <s v="MA"/>
    <s v="Boston"/>
    <s v="Woburn"/>
    <x v="0"/>
    <s v="Quantum Technology Group (QTG) manufactures a unique non-toxic ZnSe nanoparticle ."/>
    <s v="nanotechnology"/>
    <x v="485"/>
    <x v="0"/>
    <n v="1"/>
    <n v="450000"/>
    <m/>
    <s v="2015-08-27"/>
    <s v="2015-08-27"/>
    <m/>
    <s v="info@QTech-Group.com"/>
    <s v="(781) 569-5060"/>
    <s v="https://www.crunchbase.com/organization/quantum-technology-group"/>
    <m/>
    <m/>
    <s v="fcbcea6d-dd65-e403-885e-83ec5a7bb77b"/>
  </r>
  <r>
    <x v="18860"/>
    <s v="remerge.io"/>
    <s v="DEU"/>
    <m/>
    <s v="Berlin"/>
    <s v="Berlin"/>
    <x v="0"/>
    <s v="Remerge is the first platform built for app retargeting from ground up."/>
    <s v="mobile"/>
    <x v="15"/>
    <x v="0"/>
    <n v="3"/>
    <n v="4000000"/>
    <s v="2014-01-01"/>
    <s v="2014-07-01"/>
    <s v="2015-08-27"/>
    <m/>
    <s v="info@remerge.io"/>
    <s v="(493) 012-0596"/>
    <s v="https://www.crunchbase.com/organization/remerge-2"/>
    <s v="https://www.twitter.com/remergeio"/>
    <s v="http://www.facebook.com/remerge.io"/>
    <s v="f560c8d5-d05c-9ec2-31de-93045c0496cd"/>
  </r>
  <r>
    <x v="18861"/>
    <s v="skylinemedical.com"/>
    <s v="USA"/>
    <s v="MN"/>
    <s v="Minneapolis"/>
    <s v="Eagan"/>
    <x v="0"/>
    <s v="BioDrain Medical offers STREAMWAY System, a surgical fluid disposal device that eliminates exposure to blood and infectious fluids."/>
    <s v="health care|medical|medical device"/>
    <x v="3"/>
    <x v="0"/>
    <n v="5"/>
    <n v="18101676"/>
    <s v="2002-01-01"/>
    <s v="2009-11-04"/>
    <s v="2015-08-27"/>
    <m/>
    <s v="info@biodrainmedical.com"/>
    <s v="(651)389-4800"/>
    <s v="https://www.crunchbase.com/organization/skyline-medical-inc"/>
    <m/>
    <m/>
    <s v="372b8d6e-a11f-b1d1-6868-5b2f727373c8"/>
  </r>
  <r>
    <x v="18862"/>
    <s v="stingerequipment.com"/>
    <m/>
    <m/>
    <m/>
    <m/>
    <x v="0"/>
    <s v="Introducing The World's Best Powered Wheel Barrow."/>
    <m/>
    <x v="5"/>
    <x v="2"/>
    <n v="1"/>
    <n v="20000"/>
    <m/>
    <s v="2015-08-27"/>
    <s v="2015-08-27"/>
    <m/>
    <m/>
    <m/>
    <s v="https://www.crunchbase.com/organization/stinger-equipment"/>
    <m/>
    <s v="https://www.facebook.com/stingerequipment"/>
    <s v="7aa2283f-b371-9bfc-c2b8-936437e0d0c2"/>
  </r>
  <r>
    <x v="18863"/>
    <s v="sundstrand.com"/>
    <s v="USA"/>
    <s v="IL"/>
    <s v="Rockford"/>
    <s v="Rockford"/>
    <x v="2"/>
    <s v="Sundstrand Corp. is an international leader in the design and manufacture of proprietary, technology based components."/>
    <s v="manufacturing"/>
    <x v="41"/>
    <x v="2"/>
    <n v="1"/>
    <n v="20000"/>
    <m/>
    <s v="2015-08-27"/>
    <s v="2015-08-27"/>
    <m/>
    <m/>
    <s v="(815)226-6000"/>
    <s v="https://www.crunchbase.com/organization/sunstrand-corporation"/>
    <m/>
    <m/>
    <s v="8ed8b6ea-5668-e975-a353-462e953ed5a5"/>
  </r>
  <r>
    <x v="18864"/>
    <s v="janeehotelgroup.com"/>
    <s v="USA"/>
    <s v="IL"/>
    <s v="Chicago"/>
    <s v="Naperville"/>
    <x v="0"/>
    <s v="Expertise in Hotel Management The Janee Hotel Group has a proven track record as a hotel operator and has demonstrated."/>
    <s v="food processing|hospitality"/>
    <x v="335"/>
    <x v="0"/>
    <n v="1"/>
    <n v="700000"/>
    <s v="2009-01-01"/>
    <s v="2015-08-27"/>
    <s v="2015-08-27"/>
    <m/>
    <m/>
    <s v="'888-324-7706"/>
    <s v="https://www.crunchbase.com/organization/the-janee-hotel-group"/>
    <m/>
    <m/>
    <s v="2675edf9-7fe9-8ac9-8b41-5a6f03c13328"/>
  </r>
  <r>
    <x v="18865"/>
    <s v="triblueengineering.com"/>
    <s v="USA"/>
    <s v="KY"/>
    <s v="Louisville"/>
    <s v="Prospect"/>
    <x v="0"/>
    <s v="Oil and Gas processing technology."/>
    <s v="oil and gas"/>
    <x v="89"/>
    <x v="1"/>
    <n v="1"/>
    <n v="20000"/>
    <s v="2013-01-01"/>
    <s v="2015-08-27"/>
    <s v="2015-08-27"/>
    <m/>
    <m/>
    <m/>
    <s v="https://www.crunchbase.com/organization/triblue-engineering"/>
    <s v="https://www.twitter.com/tribluecorp"/>
    <s v="https://www.facebook.com/triblueengineering"/>
    <s v="08a0e041-acfc-77b6-4c64-e4082fbb8d7c"/>
  </r>
  <r>
    <x v="18866"/>
    <s v="huiseoul.com"/>
    <m/>
    <m/>
    <m/>
    <m/>
    <x v="0"/>
    <s v="E-commerce selling Korean cosmetics in China"/>
    <s v="cosmetics|e-commerce|internet"/>
    <x v="682"/>
    <x v="2"/>
    <n v="1"/>
    <n v="2500000"/>
    <m/>
    <s v="2015-08-27"/>
    <s v="2015-08-27"/>
    <m/>
    <m/>
    <m/>
    <s v="https://www.crunchbase.com/organization/trillionaire"/>
    <m/>
    <m/>
    <s v="b4310984-2ee7-445e-6452-d1ffecbcc661"/>
  </r>
  <r>
    <x v="18867"/>
    <s v="mytripie.com"/>
    <s v="CAN"/>
    <s v="QC"/>
    <s v="Montreal"/>
    <s v="Montréal"/>
    <x v="3"/>
    <s v="Trip's visual timeline"/>
    <s v="leisure|social network|travel"/>
    <x v="3436"/>
    <x v="1"/>
    <n v="1"/>
    <n v="6026.9252887273897"/>
    <s v="2015-08-27"/>
    <s v="2015-08-27"/>
    <s v="2015-08-27"/>
    <s v="2016-02-29"/>
    <m/>
    <m/>
    <s v="https://www.crunchbase.com/organization/tripie"/>
    <m/>
    <s v="https://www.facebook.com/363972837132701"/>
    <s v="5df5297f-d0ae-1094-da1a-d5c8754f9b20"/>
  </r>
  <r>
    <x v="18868"/>
    <s v="venuu.fi"/>
    <s v="FIN"/>
    <m/>
    <s v="Helsinki"/>
    <s v="Helsinki"/>
    <x v="0"/>
    <s v="Venuu is a website where users can find suitable locations to host their private events."/>
    <s v="search engine"/>
    <x v="28"/>
    <x v="1"/>
    <n v="2"/>
    <n v="650591"/>
    <s v="2013-05-24"/>
    <s v="2014-02-25"/>
    <s v="2015-08-27"/>
    <m/>
    <s v="contact@venuu.fi"/>
    <m/>
    <s v="https://www.crunchbase.com/organization/venuu"/>
    <s v="https://www.twitter.com/venuufinland"/>
    <s v="http://www.facebook.com/venuu.fi"/>
    <s v="25322c61-080c-015d-c59c-b7af30428feb"/>
  </r>
  <r>
    <x v="18869"/>
    <s v="7parkdata.com"/>
    <s v="USA"/>
    <s v="NY"/>
    <s v="New York City"/>
    <s v="New York"/>
    <x v="0"/>
    <s v="7Park Data is an analytics company delivering real-time Intelligence to decision-makers across the Enterprise."/>
    <s v="analytics|b2b|big data|business intelligence|enterprise software|finance|mobile|saas"/>
    <x v="691"/>
    <x v="0"/>
    <n v="1"/>
    <n v="3000000"/>
    <s v="2012-01-01"/>
    <s v="2015-08-26"/>
    <s v="2015-08-26"/>
    <m/>
    <s v="info@7parkdata.com"/>
    <s v="'+1 (855) 881-0222"/>
    <s v="https://www.crunchbase.com/organization/7park-data"/>
    <s v="https://www.twitter.com/7parkdata"/>
    <m/>
    <s v="9019e437-4d09-adf1-0e60-a15e136521ab"/>
  </r>
  <r>
    <x v="18870"/>
    <s v="angelsden.com"/>
    <s v="GBR"/>
    <m/>
    <s v="London"/>
    <s v="London"/>
    <x v="0"/>
    <s v="We are passionate about business, connected to the right people and keen to help."/>
    <s v="crowdfunding|enterprise software|finance"/>
    <x v="307"/>
    <x v="1"/>
    <n v="1"/>
    <n v="1000000"/>
    <s v="2013-08-09"/>
    <s v="2015-08-26"/>
    <s v="2015-08-26"/>
    <m/>
    <s v="mad@angelsden.com"/>
    <s v="'+44 0203318"/>
    <s v="https://www.crunchbase.com/organization/angels-den"/>
    <s v="https://www.twitter.com/angelsden"/>
    <s v="https://www.facebook.com/angelsdenuk"/>
    <s v="46b18474-57d8-1512-1b10-f10290d11ba1"/>
  </r>
  <r>
    <x v="18871"/>
    <s v="augury.com"/>
    <s v="USA"/>
    <s v="NY"/>
    <s v="New York City"/>
    <s v="New York"/>
    <x v="0"/>
    <s v="Augury brings internet-age technologies into the maintenance world and combines them with the gold-standard practices of Predictive."/>
    <s v="big data|enterprise software|health diagnostics|internet of things"/>
    <x v="2674"/>
    <x v="0"/>
    <n v="2"/>
    <n v="9000000"/>
    <s v="2011-08-01"/>
    <s v="2014-10-06"/>
    <s v="2015-08-26"/>
    <m/>
    <s v="info@augury.com"/>
    <m/>
    <s v="https://www.crunchbase.com/organization/augury-systems"/>
    <m/>
    <m/>
    <s v="a4bb614b-9389-ce72-48a5-637956b95191"/>
  </r>
  <r>
    <x v="18872"/>
    <s v="basharsoft.com"/>
    <s v="EGY"/>
    <m/>
    <s v="Cairo"/>
    <s v="Cairo"/>
    <x v="0"/>
    <s v="BasharSoft is a technology firm specialized in developing innovative web-based online recruitment software solutions."/>
    <s v="information technology"/>
    <x v="59"/>
    <x v="0"/>
    <n v="1"/>
    <n v="1700000"/>
    <s v="2009-01-01"/>
    <s v="2015-08-26"/>
    <s v="2015-08-26"/>
    <m/>
    <m/>
    <m/>
    <s v="https://www.crunchbase.com/organization/basharsoft"/>
    <s v="https://www.twitter.com/basharsoft"/>
    <s v="https://www.facebook.com/basharsoft"/>
    <s v="cdf4e696-d98c-40be-d474-c2b64223d79d"/>
  </r>
  <r>
    <x v="18873"/>
    <s v="benevolent.ai"/>
    <s v="GBR"/>
    <m/>
    <s v="London"/>
    <s v="London"/>
    <x v="0"/>
    <s v="A British company harnessing the power of AI to enhance and accelerate global scientific discovery"/>
    <m/>
    <x v="5"/>
    <x v="6"/>
    <n v="1"/>
    <n v="87720000"/>
    <s v="2013-11-13"/>
    <s v="2015-08-26"/>
    <s v="2015-08-26"/>
    <m/>
    <m/>
    <s v="'+44 20 3096 0720"/>
    <s v="https://www.crunchbase.com/organization/benevolent-ai"/>
    <m/>
    <m/>
    <s v="b0ba271d-e91d-0800-65b9-216f98a7b0c7"/>
  </r>
  <r>
    <x v="18874"/>
    <s v="bensonhillbio.com"/>
    <s v="USA"/>
    <s v="NC"/>
    <s v="Raleigh"/>
    <s v="Raleigh"/>
    <x v="0"/>
    <s v="Benson Hill Biosystems is an agricultural biotechnology company focused on the development of traits to increase intrinsic crop yield."/>
    <s v="biotechnology"/>
    <x v="36"/>
    <x v="0"/>
    <n v="7"/>
    <n v="8380971"/>
    <s v="2012-01-01"/>
    <s v="2013-01-04"/>
    <s v="2015-08-26"/>
    <m/>
    <s v="info@bensonhillbio.com"/>
    <n v="9193136636"/>
    <s v="https://www.crunchbase.com/organization/benson-hill-biosystems"/>
    <m/>
    <m/>
    <s v="aa4950ea-f901-3a46-6db5-5e02693efb1b"/>
  </r>
  <r>
    <x v="18875"/>
    <s v="bizslate.com"/>
    <s v="USA"/>
    <s v="NY"/>
    <s v="New York City"/>
    <s v="New York"/>
    <x v="0"/>
    <s v="BizSlate is a Software-as-a-Service (SaaS) Enterprise Resource Planning (ERP) system."/>
    <s v="enterprise software|saas|software|supply chain management"/>
    <x v="281"/>
    <x v="0"/>
    <n v="2"/>
    <n v="4151470"/>
    <s v="2011-11-18"/>
    <s v="2014-06-01"/>
    <s v="2015-08-26"/>
    <m/>
    <m/>
    <s v="(646) 878-6405"/>
    <s v="https://www.crunchbase.com/organization/bizslate"/>
    <s v="https://www.twitter.com/bizslate"/>
    <s v="http://www.facebook.com/pages/bizslate/275590659154197"/>
    <s v="a9557935-81d3-c8c1-4633-b78450514f8c"/>
  </r>
  <r>
    <x v="18876"/>
    <s v="centerlinebiomed.com"/>
    <s v="USA"/>
    <s v="OH"/>
    <s v="Cleveland"/>
    <s v="Cleveland"/>
    <x v="0"/>
    <s v="Centerline Biomedical, a Cleveland Clinic spin-off, is developing an innovative system"/>
    <s v="biotechnology|health care|medical"/>
    <x v="44"/>
    <x v="2"/>
    <n v="1"/>
    <n v="1700000"/>
    <s v="2014-01-01"/>
    <s v="2015-08-26"/>
    <s v="2015-08-26"/>
    <m/>
    <s v="info@centerlinebiomed.com"/>
    <m/>
    <s v="https://www.crunchbase.com/organization/centerline-biomedical"/>
    <s v="https://www.twitter.com/centerlinebio"/>
    <s v="https://www.facebook.com/centerlinebiomedical"/>
    <s v="8e41dba3-cf6b-ca6b-e278-c4c47bf3ab74"/>
  </r>
  <r>
    <x v="18877"/>
    <s v="chugachaga.com"/>
    <s v="USA"/>
    <s v="NY"/>
    <s v="NY - Other"/>
    <s v="Kauneonga Lake"/>
    <x v="0"/>
    <s v="We are producing the next generation natural health tea, infused with the superfood called Chaga."/>
    <s v="tea"/>
    <x v="7"/>
    <x v="1"/>
    <n v="1"/>
    <m/>
    <s v="2014-01-01"/>
    <s v="2015-08-26"/>
    <s v="2015-08-26"/>
    <m/>
    <s v="contact@chugachaga.com"/>
    <s v="1(845)701-6648"/>
    <s v="https://www.crunchbase.com/organization/chugachaga"/>
    <s v="https://www.twitter.com/chugachaga"/>
    <s v="https://www.facebook.com/chugachaga"/>
    <s v="09b6893b-5210-6841-a479-c828da522ec3"/>
  </r>
  <r>
    <x v="18878"/>
    <s v="cintric.com"/>
    <s v="USA"/>
    <s v="CA"/>
    <s v="SF Bay Area"/>
    <s v="Oakland"/>
    <x v="0"/>
    <s v="Cintric turns existing mobile user-bases into location and consumer intelligence."/>
    <s v="analytics|big data|developer tools|location based services|saas"/>
    <x v="733"/>
    <x v="1"/>
    <n v="5"/>
    <n v="2017567"/>
    <s v="2014-01-01"/>
    <s v="2014-06-25"/>
    <s v="2015-08-26"/>
    <m/>
    <s v="Connor@Cintric.com"/>
    <m/>
    <s v="https://www.crunchbase.com/organization/cintric"/>
    <s v="https://www.twitter.com/gocintric"/>
    <s v="https://www.facebook.com/pages/cintric/296021993937171"/>
    <s v="f7663636-5e10-b40b-d9e9-df34f1b544bb"/>
  </r>
  <r>
    <x v="18879"/>
    <s v="codementor.io"/>
    <s v="USA"/>
    <s v="CA"/>
    <s v="SF Bay Area"/>
    <s v="Mountain View"/>
    <x v="0"/>
    <s v="Codementor is an online marketplace connecting developers with experts for on-demand 1:1 help via screen sharing, video and text chat."/>
    <s v="developer tools|education|web development"/>
    <x v="283"/>
    <x v="0"/>
    <n v="4"/>
    <n v="1800000"/>
    <s v="2013-01-01"/>
    <s v="2013-08-05"/>
    <s v="2015-08-26"/>
    <m/>
    <s v="support@codementor.io"/>
    <m/>
    <s v="https://www.crunchbase.com/organization/codementor"/>
    <s v="https://www.twitter.com/codementorio"/>
    <s v="http://www.facebook.com/codementor"/>
    <s v="00002470-bff7-6226-5800-0ca1b3787b6f"/>
  </r>
  <r>
    <x v="18880"/>
    <s v="condortravel.com"/>
    <s v="PER"/>
    <m/>
    <s v="Lima"/>
    <s v="Lima"/>
    <x v="0"/>
    <s v="Condor Travel is a full-service South American tour operator that works with conference travelers and vacationers."/>
    <s v="tourism|travel"/>
    <x v="22"/>
    <x v="5"/>
    <n v="1"/>
    <m/>
    <s v="1977-01-01"/>
    <s v="2015-08-26"/>
    <s v="2015-08-26"/>
    <m/>
    <s v="info@condortravel.com"/>
    <s v="51 1 615 3000"/>
    <s v="https://www.crunchbase.com/organization/condor-travel"/>
    <s v="https://www.twitter.com/condor_travel"/>
    <s v="https://www.facebook.com/condortravel"/>
    <s v="1141685e-e9d3-28d4-0985-196926608ef5"/>
  </r>
  <r>
    <x v="18881"/>
    <s v="designbook.com"/>
    <s v="USA"/>
    <s v="VT"/>
    <s v="Montpelier"/>
    <s v="Burlington"/>
    <x v="0"/>
    <s v="Designbook allows entrepreneurs to found a company, crowdsource a team and secure funding through equity crowdfunding."/>
    <s v="crowdfunding"/>
    <x v="24"/>
    <x v="1"/>
    <n v="1"/>
    <n v="400000"/>
    <s v="2014-01-01"/>
    <s v="2015-08-26"/>
    <s v="2015-08-26"/>
    <m/>
    <s v="hello@designbook.com"/>
    <s v="(802) 338-1876"/>
    <s v="https://www.crunchbase.com/organization/designbook-2"/>
    <s v="https://www.twitter.com/designbookcom"/>
    <s v="http://www.facebook.com/designbook802"/>
    <s v="7414e344-978e-5111-4f3c-0b4330d4281c"/>
  </r>
  <r>
    <x v="18882"/>
    <s v="signup.eazycoach.com"/>
    <s v="IND"/>
    <m/>
    <s v="Kolkata"/>
    <s v="Kolkata"/>
    <x v="0"/>
    <s v="Eazy Coach is a personal mentoring platform, getting the best mentors from around the world to be your personal guide"/>
    <s v="e-commerce"/>
    <x v="63"/>
    <x v="1"/>
    <n v="1"/>
    <m/>
    <s v="2013-01-01"/>
    <s v="2015-08-26"/>
    <s v="2015-08-26"/>
    <m/>
    <s v="om@eazycoach.com"/>
    <s v="(983) 626-0853"/>
    <s v="https://www.crunchbase.com/organization/eazycoach"/>
    <s v="https://www.twitter.com/eazycoach"/>
    <s v="https://www.facebook.com/eazycoach/info?tab=page_info"/>
    <s v="6c4c6031-a49a-ea5d-6ca0-e696caaa8409"/>
  </r>
  <r>
    <x v="18883"/>
    <s v="ekoapp.com"/>
    <s v="USA"/>
    <s v="NY"/>
    <s v="New York City"/>
    <s v="New York"/>
    <x v="0"/>
    <s v="Eko builds tools to unlock the potential of mobile messaging in the workplace which boost enterprise productivity and security."/>
    <s v="messaging|mobile"/>
    <x v="374"/>
    <x v="0"/>
    <n v="2"/>
    <n v="6700000"/>
    <s v="2012-03-07"/>
    <s v="2014-04-09"/>
    <s v="2015-08-26"/>
    <m/>
    <s v="support@ekoapp.com"/>
    <s v="(662)000-2000"/>
    <s v="https://www.crunchbase.com/organization/eko"/>
    <s v="https://www.twitter.com/ekoapp"/>
    <s v="https://www.facebook.com/ekocommunications/"/>
    <s v="f3233cb9-e85e-e9cd-9de1-51d56e25a93d"/>
  </r>
  <r>
    <x v="18884"/>
    <s v="elistguy.com"/>
    <s v="PAK"/>
    <m/>
    <s v="Karachi"/>
    <s v="Karachi"/>
    <x v="0"/>
    <s v="eListGuy is a B2B marketing company based in Karachi,Pakistan."/>
    <s v="advertising|b2b|marketing automation"/>
    <x v="142"/>
    <x v="6"/>
    <n v="1"/>
    <m/>
    <s v="2011-09-01"/>
    <s v="2015-08-26"/>
    <s v="2015-08-26"/>
    <m/>
    <s v="Info@elistguy.com"/>
    <m/>
    <s v="https://www.crunchbase.com/organization/elistguy-elg-inc-"/>
    <s v="https://www.twitter.com/elistguy"/>
    <s v="https://www.facebook.com/elistguy"/>
    <s v="2eb0caed-1b6c-bf64-ce2f-73fbe421884c"/>
  </r>
  <r>
    <x v="18885"/>
    <s v="ezysolare.com"/>
    <s v="IND"/>
    <m/>
    <s v="Ahmedabad"/>
    <s v="Ahmedabad"/>
    <x v="0"/>
    <s v="Ezysolare is a online solar products and services marketplace"/>
    <m/>
    <x v="5"/>
    <x v="1"/>
    <n v="1"/>
    <m/>
    <s v="2014-01-01"/>
    <s v="2015-08-26"/>
    <s v="2015-08-26"/>
    <m/>
    <s v="info@ezysolare.com"/>
    <n v="919574065427"/>
    <s v="https://www.crunchbase.com/organization/ezysolare"/>
    <s v="https://www.twitter.com/ezysolare"/>
    <s v="https://www.facebook.com/ezysolarepage"/>
    <s v="1008cd4e-0acf-4ee3-837d-62c74a8796c9"/>
  </r>
  <r>
    <x v="18886"/>
    <s v="fancyfresher.co.uk"/>
    <s v="GBR"/>
    <m/>
    <s v="Worcester"/>
    <s v="Worcester"/>
    <x v="0"/>
    <s v="Exciting student brand operating heavily in the fancy dress market."/>
    <s v="fashion|shopping|wearables"/>
    <x v="1166"/>
    <x v="1"/>
    <n v="1"/>
    <n v="49752.618490269"/>
    <s v="2012-05-01"/>
    <s v="2015-08-26"/>
    <s v="2015-08-26"/>
    <m/>
    <s v="enquiries@fancyfresher.co.uk"/>
    <n v="1905780500"/>
    <s v="https://www.crunchbase.com/organization/fancy-fresher"/>
    <s v="https://www.twitter.com/fancyfresher"/>
    <s v="https://www.facebook.com/fancyfresher"/>
    <s v="c90a600d-1245-7d62-e51c-deff103c28e7"/>
  </r>
  <r>
    <x v="18887"/>
    <s v="fluxx.io"/>
    <s v="USA"/>
    <s v="CA"/>
    <s v="SF Bay Area"/>
    <s v="San Francisco"/>
    <x v="0"/>
    <s v="Fluxx’s cloud-based platforms empower the philanthropic ecosystem with efficient workflow management and access to strategic insights."/>
    <s v="big data|crm|information technology"/>
    <x v="1188"/>
    <x v="6"/>
    <n v="1"/>
    <n v="10200000"/>
    <s v="2011-01-01"/>
    <s v="2015-08-26"/>
    <s v="2015-08-26"/>
    <m/>
    <s v="info@fluxxlabs.com"/>
    <s v="(855) 358-9946"/>
    <s v="https://www.crunchbase.com/organization/fluxx"/>
    <s v="https://www.twitter.com/fluxxlabs"/>
    <s v="https://www.facebook.com/fluxx.io"/>
    <s v="712d6d10-323b-d668-c8bb-660ac5fc0000"/>
  </r>
  <r>
    <x v="18888"/>
    <s v="foodtalkindia.com"/>
    <s v="IND"/>
    <m/>
    <s v="New Delhi"/>
    <s v="Gurgaon"/>
    <x v="0"/>
    <s v="Food Talk India, a crowdsourced online platform, offers real-time restaurant recommendation with a presence on social media and more."/>
    <s v="real time|restaurants|social media"/>
    <x v="3732"/>
    <x v="0"/>
    <n v="1"/>
    <n v="500000"/>
    <s v="2014-01-01"/>
    <s v="2015-08-26"/>
    <s v="2015-08-26"/>
    <m/>
    <s v="info@foodtalkindia.com"/>
    <n v="911244225022"/>
    <s v="https://www.crunchbase.com/organization/food-talk-india"/>
    <s v="https://www.twitter.com/foodtalkindia"/>
    <s v="https://www.facebook.com/foodtalkindia"/>
    <s v="d5ae4d07-060d-38e6-922b-5565448460c2"/>
  </r>
  <r>
    <x v="18889"/>
    <s v="gazelleim.com"/>
    <s v="USA"/>
    <s v="CA"/>
    <s v="SF Bay Area"/>
    <s v="Walnut Creek"/>
    <x v="0"/>
    <s v="Gazelle Integrated Media have the business model incorporates both the online and offline version of the discount publication."/>
    <s v="news|photography|video"/>
    <x v="21"/>
    <x v="0"/>
    <n v="1"/>
    <n v="200000"/>
    <s v="2015-07-01"/>
    <s v="2015-08-26"/>
    <s v="2015-08-26"/>
    <m/>
    <m/>
    <m/>
    <s v="https://www.crunchbase.com/organization/gazelle-integrated-media"/>
    <m/>
    <m/>
    <s v="7c7e38d2-90bf-b79b-1557-8ba59d730366"/>
  </r>
  <r>
    <x v="18890"/>
    <s v="harvest-labs.com"/>
    <s v="USA"/>
    <s v="LA"/>
    <s v="Lafayette, Louisiana"/>
    <s v="Crowley"/>
    <x v="0"/>
    <s v="Harvest Labs is a full-service urine toxicology laboratory that provides drug testing results to its physician partners."/>
    <s v="health care"/>
    <x v="3"/>
    <x v="2"/>
    <n v="1"/>
    <n v="150030"/>
    <s v="2012-01-01"/>
    <s v="2015-08-26"/>
    <s v="2015-08-26"/>
    <m/>
    <m/>
    <s v="(337) 376-2999"/>
    <s v="https://www.crunchbase.com/organization/harvest-labs"/>
    <m/>
    <m/>
    <s v="24fbc4dd-42e7-edde-7b9d-a0d5ce51911b"/>
  </r>
  <r>
    <x v="18891"/>
    <s v="hellotelapp.com"/>
    <s v="USA"/>
    <s v="CA"/>
    <s v="Sacramento Valley"/>
    <s v="Chico"/>
    <x v="0"/>
    <s v="HelloTel is a mobile app that turns any hotel check-in into a rich social network."/>
    <s v="apps|mobile|social network"/>
    <x v="289"/>
    <x v="0"/>
    <n v="2"/>
    <n v="2500000"/>
    <s v="2014-01-01"/>
    <s v="2014-08-13"/>
    <s v="2015-08-26"/>
    <m/>
    <s v="info@HelloTelApp.com"/>
    <s v="(530) 636-6361"/>
    <s v="https://www.crunchbase.com/organization/hellotel"/>
    <s v="https://www.twitter.com/hellotelapp"/>
    <s v="http://www.facebook.com/hellotelapp"/>
    <s v="57a87bfc-f968-0d94-de53-b6d228512e8f"/>
  </r>
  <r>
    <x v="18892"/>
    <s v="hlstherapeutics.com"/>
    <s v="CAN"/>
    <s v="ON"/>
    <s v="Toronto"/>
    <s v="Caledon"/>
    <x v="0"/>
    <s v="HLS is dedicated to the stewardship of branded pharmaceuticals through their life cycles post - exclusivity."/>
    <s v="biotechnology|medical|pharmaceutical"/>
    <x v="44"/>
    <x v="2"/>
    <n v="1"/>
    <n v="30000000"/>
    <m/>
    <s v="2015-08-26"/>
    <s v="2015-08-26"/>
    <m/>
    <m/>
    <s v="(416) 624-6568"/>
    <s v="https://www.crunchbase.com/organization/hls-therapeutics"/>
    <m/>
    <m/>
    <s v="f89a5224-e202-d7c8-cfa1-7cf025708366"/>
  </r>
  <r>
    <x v="18893"/>
    <s v="watchhyper.com"/>
    <s v="DEU"/>
    <m/>
    <s v="Berlin"/>
    <s v="Berlin"/>
    <x v="2"/>
    <s v="Hyper is a beautiful daily video magazine for iPad."/>
    <s v="content delivery network|content discovery|curated web|video|video streaming"/>
    <x v="147"/>
    <x v="2"/>
    <n v="1"/>
    <n v="1100000"/>
    <s v="2015-01-01"/>
    <s v="2015-08-26"/>
    <s v="2015-08-26"/>
    <m/>
    <m/>
    <m/>
    <s v="https://www.crunchbase.com/organization/hyper-2"/>
    <s v="https://www.twitter.com/watchhyper"/>
    <m/>
    <s v="fb301098-e622-9ace-9998-b04c9192ce3e"/>
  </r>
  <r>
    <x v="18894"/>
    <s v="instasafe.com"/>
    <s v="IND"/>
    <m/>
    <s v="Bangalore"/>
    <s v="Bangalore"/>
    <x v="0"/>
    <s v="InstaSafe is a cloud security-based startup focused on enabling businesses to adopt cloud computing technologies and applications."/>
    <s v="network security|security"/>
    <x v="25"/>
    <x v="1"/>
    <n v="2"/>
    <m/>
    <s v="2012-10-01"/>
    <s v="2014-08-11"/>
    <s v="2015-08-26"/>
    <m/>
    <s v="contact@instasafe.net"/>
    <n v="919900292968"/>
    <s v="https://www.crunchbase.com/organization/instasafe"/>
    <s v="https://www.twitter.com/instasafe"/>
    <s v="http://www.facebook.com/instasafe"/>
    <s v="fc8ad431-797e-adbb-9942-f16e434cc295"/>
  </r>
  <r>
    <x v="18895"/>
    <s v="klaviyo.com"/>
    <s v="USA"/>
    <s v="MA"/>
    <s v="Boston"/>
    <s v="Boston"/>
    <x v="0"/>
    <s v="Personalized Marketing for Ecommerce and the Web"/>
    <s v="software"/>
    <x v="10"/>
    <x v="0"/>
    <n v="1"/>
    <n v="1500000"/>
    <s v="2012-01-01"/>
    <s v="2015-08-26"/>
    <s v="2015-08-26"/>
    <m/>
    <s v="hello@klaviyo.com"/>
    <s v="'857-400-7060"/>
    <s v="https://www.crunchbase.com/organization/klaviyo"/>
    <s v="https://www.twitter.com/klaviyo"/>
    <s v="http://www.facebook.com/klaviyo"/>
    <s v="b13898a6-ce43-9ac9-396c-215826c66fa6"/>
  </r>
  <r>
    <x v="18896"/>
    <s v="lifefactory.com"/>
    <s v="USA"/>
    <s v="CA"/>
    <s v="SF Bay Area"/>
    <s v="Sausalito"/>
    <x v="0"/>
    <s v="Lifefactory produces BPA-free glass bottles, baby bottles, water bottles, teethers, glass bottles with silicone sleeves, and teethers."/>
    <s v="health care"/>
    <x v="3"/>
    <x v="0"/>
    <n v="3"/>
    <n v="8831000"/>
    <s v="2008-01-01"/>
    <s v="2009-03-01"/>
    <s v="2015-08-26"/>
    <m/>
    <m/>
    <s v="'888-900-5520"/>
    <s v="https://www.crunchbase.com/organization/lifefactory"/>
    <s v="https://www.twitter.com/lifefactory"/>
    <s v="http://www.facebook.com/pages/lifefactory/92393989474"/>
    <s v="5feb8f2a-23a7-5be6-df52-590a548af11c"/>
  </r>
  <r>
    <x v="3997"/>
    <s v="thelightapp.com"/>
    <m/>
    <m/>
    <m/>
    <m/>
    <x v="0"/>
    <s v="Get answers to all your questions with the Light app"/>
    <s v="apps"/>
    <x v="50"/>
    <x v="0"/>
    <n v="1"/>
    <m/>
    <s v="2012-04-27"/>
    <s v="2015-08-26"/>
    <s v="2015-08-26"/>
    <m/>
    <s v="animesh@thelightapp.com"/>
    <m/>
    <s v="https://www.crunchbase.com/organization/light-2"/>
    <s v="https://www.twitter.com/thelightapp"/>
    <s v="https://www.facebook.com/thelightapp"/>
    <s v="3f270696-4c56-e49e-c040-7d3edae12e63"/>
  </r>
  <r>
    <x v="18897"/>
    <s v="linemetrics.com"/>
    <s v="AUT"/>
    <m/>
    <s v="AUT - Other"/>
    <s v="Haag"/>
    <x v="0"/>
    <s v="The LineMetrics GmbH is a manufacturer of a technical solution, easy acquisition of data and enterprises."/>
    <s v="energy efficiency|industrial|industrial automation|manufacturing|product design"/>
    <x v="3733"/>
    <x v="0"/>
    <n v="2"/>
    <n v="1400000"/>
    <s v="2012-05-01"/>
    <s v="2013-12-01"/>
    <s v="2015-08-26"/>
    <m/>
    <s v="crunchbase@linemetrics.com"/>
    <s v="'+43 720 988776"/>
    <s v="https://www.crunchbase.com/organization/linemetrics"/>
    <s v="https://www.twitter.com/linemetrics"/>
    <s v="http://www.facebook.com/linemetrics"/>
    <s v="ba57e159-88d2-1969-6d5e-8098b26ee8d6"/>
  </r>
  <r>
    <x v="18898"/>
    <s v="lugg.com"/>
    <s v="USA"/>
    <s v="CA"/>
    <s v="SF Bay Area"/>
    <s v="San Francisco"/>
    <x v="0"/>
    <s v="Get anything moved with the push of a button. Download Lugg on the App store and instantly get connected to a truck and 2 movers."/>
    <s v="collaborative consumption|media and entertainment|mobile apps"/>
    <x v="1645"/>
    <x v="1"/>
    <n v="1"/>
    <n v="3800000"/>
    <s v="2014-06-01"/>
    <s v="2015-08-26"/>
    <s v="2015-08-26"/>
    <m/>
    <s v="hello@lu.gg"/>
    <m/>
    <s v="https://www.crunchbase.com/organization/lugg"/>
    <s v="https://www.twitter.com/lugg"/>
    <s v="http://www.facebook.com/lugg"/>
    <s v="ff5e47b2-1db2-7fe5-4835-5cf9a73c9d38"/>
  </r>
  <r>
    <x v="18899"/>
    <s v="mheducation.com"/>
    <s v="USA"/>
    <s v="OH"/>
    <s v="Columbus, Ohio"/>
    <s v="Columbus"/>
    <x v="0"/>
    <s v="McGraw-Hill Education provides learning solutions."/>
    <s v="education|industrial design|management information systems"/>
    <x v="3734"/>
    <x v="0"/>
    <n v="1"/>
    <n v="115695619"/>
    <s v="1916-01-01"/>
    <s v="2015-08-26"/>
    <s v="2015-08-26"/>
    <m/>
    <s v="service@mheducation.com"/>
    <s v="(800) 338-3987"/>
    <s v="https://www.crunchbase.com/organization/mcgraw-hill-education"/>
    <s v="https://www.twitter.com/mheducation"/>
    <s v="http://www.facebook.com/mcgrawhilleducation"/>
    <s v="1f4aa4d0-0c90-f36a-9da6-4e2a4b7b8c30"/>
  </r>
  <r>
    <x v="18900"/>
    <s v="mimmer.com"/>
    <s v="USA"/>
    <s v="GA"/>
    <s v="Atlanta"/>
    <s v="Atlanta"/>
    <x v="0"/>
    <s v="Political Cause Community &amp; Fundraising Platform"/>
    <s v="advertising platforms|big data|crowdfunding|curated web|digital media|mobile|politics|social media"/>
    <x v="3735"/>
    <x v="1"/>
    <n v="2"/>
    <n v="50000"/>
    <s v="2015-03-01"/>
    <s v="2015-06-15"/>
    <s v="2015-08-26"/>
    <m/>
    <s v="sgraham@mimmer.com"/>
    <s v="(770) 853-3498"/>
    <s v="https://www.crunchbase.com/organization/mimmer"/>
    <s v="https://www.twitter.com/mimmerapp"/>
    <s v="https://www.facebook.com/pages/mimmer/418127531689761"/>
    <s v="71114de4-4d11-51b3-510a-8403656062cf"/>
  </r>
  <r>
    <x v="18901"/>
    <s v="mocacare.com"/>
    <s v="USA"/>
    <s v="CA"/>
    <s v="SF Bay Area"/>
    <s v="Palo Alto"/>
    <x v="0"/>
    <s v="MOCACARE empowers individuals to take better care of their health, beginning with MOCAheart, an award-winning smart heart sensor."/>
    <s v="health care|innovation management"/>
    <x v="3"/>
    <x v="0"/>
    <n v="1"/>
    <n v="4000000"/>
    <s v="2013-10-01"/>
    <s v="2015-08-26"/>
    <s v="2015-08-26"/>
    <m/>
    <s v="hello@mocacare.com"/>
    <s v="(650) 614-1680"/>
    <s v="https://www.crunchbase.com/organization/mocacare"/>
    <s v="https://www.twitter.com/mocacare"/>
    <s v="https://www.facebook.com/mocacare"/>
    <s v="fa25e0a7-7358-a377-8df5-f4cac0629b5a"/>
  </r>
  <r>
    <x v="18902"/>
    <s v="moneystream.com"/>
    <s v="USA"/>
    <s v="CA"/>
    <s v="SF Bay Area"/>
    <s v="Los Gatos"/>
    <x v="0"/>
    <s v="MoneyStream is the first, all-in-one smart money management service that manages money and bills for free."/>
    <s v="billing|mobile payments|payments"/>
    <x v="34"/>
    <x v="0"/>
    <n v="2"/>
    <n v="3700000"/>
    <s v="2012-11-01"/>
    <s v="2015-04-16"/>
    <s v="2015-08-26"/>
    <m/>
    <m/>
    <s v="'408-475-1113"/>
    <s v="https://www.crunchbase.com/organization/moneystream"/>
    <s v="https://www.twitter.com/moneystreamapp"/>
    <s v="http://www.facebook.com/pages/moneystream/175219599352168"/>
    <s v="e9a09313-5475-35c3-c27a-53246f5980f0"/>
  </r>
  <r>
    <x v="18903"/>
    <m/>
    <s v="USA"/>
    <s v="CA"/>
    <s v="SF Bay Area"/>
    <s v="Santa Clara"/>
    <x v="0"/>
    <s v="OmniTier Storage is a U.S.-based company that operates in the technology industry."/>
    <s v="information technology"/>
    <x v="59"/>
    <x v="2"/>
    <n v="1"/>
    <n v="3000000"/>
    <m/>
    <s v="2015-08-26"/>
    <s v="2015-08-26"/>
    <m/>
    <m/>
    <s v="(408) 499-7856"/>
    <s v="https://www.crunchbase.com/organization/omnitier-storage"/>
    <m/>
    <m/>
    <s v="86f5f57a-fd27-49ed-6253-d76c98bcb606"/>
  </r>
  <r>
    <x v="18904"/>
    <s v="purplewall.com"/>
    <s v="USA"/>
    <s v="WA"/>
    <s v="Seattle"/>
    <s v="Kirkland"/>
    <x v="0"/>
    <s v="PurpleWall is an online platform for interior designs. PurpleWall is e-Design"/>
    <s v="home decor|interior design"/>
    <x v="128"/>
    <x v="1"/>
    <n v="1"/>
    <n v="800000"/>
    <s v="2013-01-01"/>
    <s v="2015-08-26"/>
    <s v="2015-08-26"/>
    <m/>
    <s v="DesignForAll@PurpleWall.com"/>
    <m/>
    <s v="https://www.crunchbase.com/organization/purplewall"/>
    <s v="https://www.twitter.com/purplewall4all"/>
    <s v="https://www.facebook.com/purplewall"/>
    <s v="4de807c7-41ba-ec0a-ef26-8a28d9b6e5d6"/>
  </r>
  <r>
    <x v="18905"/>
    <s v="qbox.io"/>
    <s v="USA"/>
    <s v="AR"/>
    <s v="Fayetteville"/>
    <s v="Fayetteville"/>
    <x v="0"/>
    <s v="Qbox provides Elasticsearch as a service for data exploration and analytics use cases.  Running data infrastructure at scale is hard."/>
    <s v="analytics|e-commerce|enterprise software|search engine"/>
    <x v="789"/>
    <x v="1"/>
    <n v="4"/>
    <n v="2978333"/>
    <s v="2012-05-01"/>
    <s v="2013-08-29"/>
    <s v="2015-08-26"/>
    <m/>
    <s v="info@qbox.io"/>
    <s v="800-489-STACK"/>
    <s v="https://www.crunchbase.com/organization/qbox-io"/>
    <s v="https://www.twitter.com/qboxio"/>
    <s v="http://www.facebook.com/qboxio"/>
    <s v="f90bb9f2-bcee-ef57-d5d5-92f273f7015b"/>
  </r>
  <r>
    <x v="18906"/>
    <s v="reshapemedical.com"/>
    <s v="USA"/>
    <s v="CA"/>
    <s v="Anaheim"/>
    <s v="San Clemente"/>
    <x v="0"/>
    <s v="ReShape medical develops non-surgical weight loss devices to support the treatment of obese and overweight patients."/>
    <s v="health care|manufacturing|medical device"/>
    <x v="51"/>
    <x v="0"/>
    <n v="8"/>
    <n v="100250000"/>
    <s v="2005-01-01"/>
    <s v="2007-08-31"/>
    <s v="2015-08-26"/>
    <m/>
    <m/>
    <s v="(949) 429-6680"/>
    <s v="https://www.crunchbase.com/organization/reshape-medical"/>
    <m/>
    <m/>
    <s v="b6a65cc1-285b-1e3b-af32-ca34fc487514"/>
  </r>
  <r>
    <x v="18907"/>
    <s v="beta.simplyprose.com"/>
    <s v="USA"/>
    <s v="AL"/>
    <s v="AL - Other"/>
    <s v="Opelika"/>
    <x v="0"/>
    <s v="SimplyProse is a collaborative writing platform that allows writers to receive productive feedback and connect with professionals."/>
    <s v="internet|publishing"/>
    <x v="398"/>
    <x v="1"/>
    <n v="2"/>
    <n v="45000"/>
    <s v="2015-03-13"/>
    <s v="2015-04-21"/>
    <s v="2015-08-26"/>
    <m/>
    <s v="info@simplyprose.com"/>
    <m/>
    <s v="https://www.crunchbase.com/organization/simplyprose"/>
    <s v="https://www.twitter.com/simplyprose"/>
    <s v="https://www.facebook.com/simplyprose/?fref=ts"/>
    <s v="1aa1cf17-880a-07eb-9893-f2688f4e02fa"/>
  </r>
  <r>
    <x v="18908"/>
    <s v="sonavation.com"/>
    <s v="USA"/>
    <s v="FL"/>
    <s v="Palm Beaches"/>
    <s v="Palm Beach Gardens"/>
    <x v="0"/>
    <s v="Sonavation designs and manufactures biometric fingerprint sensors."/>
    <s v="biometrics|hardware|software"/>
    <x v="3736"/>
    <x v="3"/>
    <n v="5"/>
    <n v="44474329"/>
    <s v="2004-01-01"/>
    <s v="2010-01-25"/>
    <s v="2015-08-26"/>
    <m/>
    <s v="info@sonavation.com"/>
    <s v="(561) 209-1201"/>
    <s v="https://www.crunchbase.com/organization/sonavation"/>
    <s v="https://www.twitter.com/sonavation"/>
    <s v="http://www.facebook.com/sonavation"/>
    <s v="d4b7f83a-b2ca-fedc-e350-0a3ec5c6e193"/>
  </r>
  <r>
    <x v="18909"/>
    <s v="spoonflower.com"/>
    <s v="USA"/>
    <s v="NC"/>
    <s v="Raleigh"/>
    <s v="Durham"/>
    <x v="0"/>
    <s v="Spoonflower is an online community built around fabric and textile design offering custom fabric, wallpaper, gift wrap and decal printing."/>
    <s v="art|curated web|handmade|internet"/>
    <x v="87"/>
    <x v="3"/>
    <n v="1"/>
    <n v="25000000"/>
    <s v="2008-03-01"/>
    <s v="2015-08-26"/>
    <s v="2015-08-26"/>
    <m/>
    <s v="help@spoonflower.com"/>
    <m/>
    <s v="https://www.crunchbase.com/organization/spoonflower"/>
    <s v="https://www.twitter.com/spoonflower"/>
    <s v="http://www.facebook.com/spoonflower"/>
    <s v="33bdfb19-6197-70ee-20f5-0e83d5f46e72"/>
  </r>
  <r>
    <x v="18910"/>
    <s v="steezy.co"/>
    <s v="USA"/>
    <s v="CA"/>
    <s v="Los Angeles"/>
    <s v="Los Angeles"/>
    <x v="0"/>
    <s v="Steezy helps dancers around the world connect and grow through knowledge, inspiration, and community."/>
    <s v="tutoring"/>
    <x v="38"/>
    <x v="2"/>
    <n v="1"/>
    <m/>
    <m/>
    <s v="2015-08-26"/>
    <s v="2015-08-26"/>
    <m/>
    <s v="hello@thatsteezy.com"/>
    <m/>
    <s v="https://www.crunchbase.com/organization/steezy"/>
    <s v="https://www.twitter.com/thatsteezy_"/>
    <s v="https://www.facebook.com/thatsteezy"/>
    <s v="7d2db946-7aa2-9c26-e7f2-d38ee114dac2"/>
  </r>
  <r>
    <x v="18911"/>
    <s v="vkliq.com"/>
    <s v="USA"/>
    <s v="ID"/>
    <s v="Idaho Falls"/>
    <s v="Pocatello"/>
    <x v="0"/>
    <s v="Though VKLiQ started as a simple idea, we reached out to our audience of college students from multiple universities."/>
    <s v="e-commerce|social media|web hosting"/>
    <x v="244"/>
    <x v="1"/>
    <n v="1"/>
    <m/>
    <s v="2014-02-20"/>
    <s v="2015-08-26"/>
    <s v="2015-08-26"/>
    <m/>
    <m/>
    <m/>
    <s v="https://www.crunchbase.com/organization/vkliq"/>
    <s v="https://www.twitter.com/vkliq"/>
    <m/>
    <s v="18223697-d3c3-bac8-acaa-a9a26c5a8c56"/>
  </r>
  <r>
    <x v="18912"/>
    <s v="westlakessurgery.com"/>
    <s v="USA"/>
    <s v="IA"/>
    <s v="Des Moines"/>
    <s v="Clive"/>
    <x v="0"/>
    <s v="West Lakes Surgery Center is a fully equipped facility providing surgical procedures across numerous specialties."/>
    <s v="health care|medical"/>
    <x v="3"/>
    <x v="0"/>
    <n v="2"/>
    <n v="732311"/>
    <m/>
    <s v="2013-09-27"/>
    <s v="2015-08-26"/>
    <m/>
    <m/>
    <s v="'515-974-5050"/>
    <s v="https://www.crunchbase.com/organization/west-lakes-surgery-center"/>
    <m/>
    <m/>
    <s v="46d4a4ba-4dd9-8e7e-ffc1-cb2c41371125"/>
  </r>
  <r>
    <x v="18913"/>
    <s v="wuzzuf.net"/>
    <s v="EGY"/>
    <m/>
    <s v="Cairo"/>
    <s v="Cairo"/>
    <x v="0"/>
    <s v="WUZZUF is the #1 Online Recruitment Jobs Site in Egypt serving more than 300,000 job seekers each month and more than 3,500 of Egypt's top e"/>
    <s v="consulting|human resources|recruiting"/>
    <x v="407"/>
    <x v="6"/>
    <n v="3"/>
    <n v="1850000"/>
    <s v="2009-01-01"/>
    <s v="2010-12-01"/>
    <s v="2015-08-26"/>
    <m/>
    <s v="info@basharsoft.com"/>
    <m/>
    <s v="https://www.crunchbase.com/organization/wuzzuf"/>
    <s v="https://www.twitter.com/wuzzuf"/>
    <s v="http://www.facebook.com/wuzzuf"/>
    <s v="6219af02-bed1-7e2b-c2df-117f13f7b6ef"/>
  </r>
  <r>
    <x v="18914"/>
    <s v="yuneec.com"/>
    <s v="USA"/>
    <s v="CA"/>
    <s v="Ontario - Inland Empire"/>
    <s v="Ontario"/>
    <x v="0"/>
    <s v="Yuneec International develops technologies that power electric aircraft as well as aerial photography and video systems."/>
    <s v="drones|electronics|manufacturing"/>
    <x v="1504"/>
    <x v="8"/>
    <n v="1"/>
    <n v="60000000"/>
    <s v="1999-01-01"/>
    <s v="2015-08-26"/>
    <s v="2015-08-26"/>
    <m/>
    <m/>
    <s v="855 284 8888"/>
    <s v="https://www.crunchbase.com/organization/yuneec-apv"/>
    <s v="https://www.twitter.com/yuneecaviation"/>
    <s v="https://www.facebook.com/yuneecapv"/>
    <s v="6f6ab93f-f8ff-53db-8c66-998f6b3171d0"/>
  </r>
  <r>
    <x v="18915"/>
    <s v="adventurebucketlist.com"/>
    <s v="USA"/>
    <s v="CA"/>
    <s v="SF Bay Area"/>
    <s v="Sunnyvale"/>
    <x v="0"/>
    <s v="Adventure Bucket List is a software and GDS empowering tour operators. Think of Sabre or Open Table but for tours and activi"/>
    <s v="adventure travel|saas|travel"/>
    <x v="22"/>
    <x v="0"/>
    <n v="4"/>
    <n v="25000"/>
    <s v="2014-06-01"/>
    <s v="2014-06-13"/>
    <s v="2015-08-25"/>
    <m/>
    <s v="info@adventurebucketlist.com"/>
    <n v="118887171718"/>
    <s v="https://www.crunchbase.com/organization/adventure-bucket-list"/>
    <s v="https://www.twitter.com/advbucketlist"/>
    <s v="https://www.facebook.com/advbucketlist"/>
    <s v="284486f7-21f8-fa99-36e3-fc10cec12e8c"/>
  </r>
  <r>
    <x v="18916"/>
    <s v="alleys.co"/>
    <s v="KOR"/>
    <m/>
    <s v="Seoul"/>
    <s v="Seoul"/>
    <x v="0"/>
    <s v="Alleys : Crwodsourced Video-driven Navigation"/>
    <s v="navigation|tourism|travel|video"/>
    <x v="3737"/>
    <x v="1"/>
    <n v="2"/>
    <n v="700000"/>
    <s v="2015-05-22"/>
    <s v="2015-07-24"/>
    <s v="2015-08-25"/>
    <m/>
    <s v="alleys@alleys.co"/>
    <m/>
    <s v="https://www.crunchbase.com/organization/alleys-wonderlab-inc"/>
    <m/>
    <s v="https://www.facebook.com/pages/alleys-wonderlab/994516330582049?ref=hl"/>
    <s v="801b5afc-7dca-9c98-2934-0e93534fe37f"/>
  </r>
  <r>
    <x v="18917"/>
    <s v="myapplaud.com"/>
    <s v="USA"/>
    <s v="OH"/>
    <s v="Cincinnati"/>
    <s v="Cincinnati"/>
    <x v="0"/>
    <s v="Applaud uses science, math and technology to help people have better lives through better memories."/>
    <s v="software"/>
    <x v="10"/>
    <x v="1"/>
    <n v="4"/>
    <n v="1631000"/>
    <s v="2009-01-01"/>
    <s v="2010-01-01"/>
    <s v="2015-08-25"/>
    <m/>
    <s v="info@myapplaud.com"/>
    <s v="(513) 549-1837"/>
    <s v="https://www.crunchbase.com/organization/applaud"/>
    <s v="https://www.twitter.com/connect_better"/>
    <s v="http://www.facebook.com/bettermemoriesbetterlives"/>
    <s v="f6960397-61cb-39fc-9038-e04b453ff5a6"/>
  </r>
  <r>
    <x v="18918"/>
    <s v="bluedata.com"/>
    <s v="USA"/>
    <s v="CA"/>
    <s v="SF Bay Area"/>
    <s v="Santa Clara"/>
    <x v="0"/>
    <s v="BlueData Software is a software company that helps transform how enterprises deploy their big data applications and infrastructure."/>
    <s v="analytics|big data|software"/>
    <x v="123"/>
    <x v="0"/>
    <n v="3"/>
    <n v="39000000"/>
    <s v="2012-01-01"/>
    <s v="2013-02-14"/>
    <s v="2015-08-25"/>
    <m/>
    <s v="info@bluedata.com"/>
    <s v="(650) 450-4067"/>
    <s v="https://www.crunchbase.com/organization/bluedata-software"/>
    <s v="https://www.twitter.com/bluedatainc"/>
    <s v="http://www.facebook.com/pages/bluedata/318457084941133"/>
    <s v="782dabf9-ea40-20ef-5fb5-b000bc9b3838"/>
  </r>
  <r>
    <x v="18919"/>
    <s v="branch8.com"/>
    <s v="USA"/>
    <s v="CA"/>
    <s v="SF Bay Area"/>
    <s v="San Jose"/>
    <x v="0"/>
    <s v="One place to sell on every marketplace in the world"/>
    <m/>
    <x v="5"/>
    <x v="2"/>
    <n v="1"/>
    <m/>
    <m/>
    <s v="2015-08-25"/>
    <s v="2015-08-25"/>
    <m/>
    <s v="support@branch8.com"/>
    <s v="(650) 660-9436"/>
    <s v="https://www.crunchbase.com/organization/branch8"/>
    <m/>
    <m/>
    <s v="20c24d10-9288-e004-8bba-14f75c4b13fb"/>
  </r>
  <r>
    <x v="18920"/>
    <s v="carbontrack.com.au"/>
    <s v="AUS"/>
    <m/>
    <s v="AUS - Other"/>
    <s v="Hawthorn"/>
    <x v="0"/>
    <s v="An intelligent energy management that adjusts the power use in households and businesses to save money, and the environment."/>
    <s v="energy management|information technology"/>
    <x v="2758"/>
    <x v="0"/>
    <n v="1"/>
    <n v="2000000"/>
    <s v="2010-01-01"/>
    <s v="2015-08-25"/>
    <s v="2015-08-25"/>
    <m/>
    <s v="info@carbontrack.com.au"/>
    <s v="(039) 947-5050"/>
    <s v="https://www.crunchbase.com/organization/carbontrack"/>
    <s v="https://www.twitter.com/carbon_track"/>
    <s v="https://www.facebook.com/carbontrackaustralia/info?tab=page_info"/>
    <s v="c9fdf477-b5cf-531a-2e78-c2750c2047d5"/>
  </r>
  <r>
    <x v="18921"/>
    <s v="causemo.com"/>
    <s v="USA"/>
    <s v="MA"/>
    <s v="Boston"/>
    <s v="Boston"/>
    <x v="0"/>
    <s v="Causemo is revolutionizing the giving process with a digital marketing platform."/>
    <s v="big data|e-commerce|internet|mobile|social media"/>
    <x v="3738"/>
    <x v="0"/>
    <n v="1"/>
    <n v="4000000"/>
    <s v="2014-01-01"/>
    <s v="2015-08-25"/>
    <s v="2015-08-25"/>
    <m/>
    <s v="info@causemo.com"/>
    <s v="(844) 228-7366"/>
    <s v="https://www.crunchbase.com/organization/causemo"/>
    <s v="https://www.twitter.com/causemoinc"/>
    <s v="https://www.facebook.com/causemoinc"/>
    <s v="171a3fbb-8718-de5d-338f-bbc0c3af8ade"/>
  </r>
  <r>
    <x v="18922"/>
    <s v="chartmogul.com"/>
    <s v="DEU"/>
    <m/>
    <s v="Berlin"/>
    <s v="Berlin"/>
    <x v="0"/>
    <s v="Calculate and understand your recurring revenue. Analytics for Cleverbridge, Stripe, Braintree, Chargify &amp; Recurly."/>
    <s v="software"/>
    <x v="10"/>
    <x v="1"/>
    <n v="2"/>
    <n v="1500000"/>
    <s v="2014-11-01"/>
    <s v="2015-01-15"/>
    <s v="2015-08-25"/>
    <m/>
    <s v="support@chartmogul.com"/>
    <s v="44 20 3286 1115"/>
    <s v="https://www.crunchbase.com/organization/chartmogul"/>
    <s v="https://www.twitter.com/chartmogul"/>
    <s v="http://www.facebook.com/chartmogul"/>
    <s v="79901176-7f99-9f05-e862-e6c704eb1b53"/>
  </r>
  <r>
    <x v="18923"/>
    <s v="conceptionkit.com"/>
    <s v="USA"/>
    <s v="MI"/>
    <s v="Detroit"/>
    <s v="Bloomfield Hills"/>
    <x v="0"/>
    <s v="Conceivex, Inc., a medical device company, manufactures and distributes health care products."/>
    <s v="health care"/>
    <x v="3"/>
    <x v="0"/>
    <n v="1"/>
    <n v="2550000"/>
    <s v="2002-01-01"/>
    <s v="2015-08-25"/>
    <s v="2015-08-25"/>
    <m/>
    <s v="questions@conceptionkit.com"/>
    <s v="(616) 642-6917"/>
    <s v="https://www.crunchbase.com/organization/conceivex"/>
    <s v="https://www.twitter.com/conceptionkit"/>
    <s v="https://www.facebook.com/conceptionkit"/>
    <s v="89e7c9ee-0168-ba8e-663e-b2e3ac2d5465"/>
  </r>
  <r>
    <x v="18924"/>
    <s v="cypherpath.com"/>
    <s v="USA"/>
    <s v="CA"/>
    <s v="SF Bay Area"/>
    <s v="Mountain View"/>
    <x v="0"/>
    <s v="Cypherpath enables network admin's and developer's better speed, agility, and security by using software-defined infrastructure containers."/>
    <s v="cloud infrastructure|infrastructure|virtualization"/>
    <x v="651"/>
    <x v="0"/>
    <n v="2"/>
    <n v="3250000"/>
    <s v="2013-06-20"/>
    <s v="2015-03-25"/>
    <s v="2015-08-25"/>
    <m/>
    <s v="info@cypherpath.com"/>
    <s v="(650)713-3060"/>
    <s v="https://www.crunchbase.com/organization/cypherpath"/>
    <m/>
    <s v="http://https//www.facebook.com/cypherpath"/>
    <s v="f898bed6-5b84-f3c3-89af-6e72892432f4"/>
  </r>
  <r>
    <x v="18925"/>
    <s v="dynosense.com"/>
    <s v="USA"/>
    <s v="CA"/>
    <s v="SF Bay Area"/>
    <s v="San Jose"/>
    <x v="0"/>
    <s v="Dynosense aims to innovate products and services for better life that are integrated, accurate, secure, and simple to use."/>
    <s v="elder care|health care|medical device"/>
    <x v="3"/>
    <x v="0"/>
    <n v="2"/>
    <n v="10100000"/>
    <s v="2013-03-13"/>
    <s v="2014-09-09"/>
    <s v="2015-08-25"/>
    <m/>
    <s v="info@dynosense.com"/>
    <s v="(650) 397-6103"/>
    <s v="https://www.crunchbase.com/organization/dynosense"/>
    <s v="https://www.twitter.com/dynosense"/>
    <s v="http://www.facebook.com/dynosense"/>
    <s v="45c3f954-2533-16a9-f537-3377c2005db4"/>
  </r>
  <r>
    <x v="18926"/>
    <s v="eazydiner.com"/>
    <s v="IND"/>
    <m/>
    <s v="Delhi"/>
    <s v="Delhi"/>
    <x v="0"/>
    <s v="EazyDiner is your reliable guide to eating out."/>
    <s v="e-commerce"/>
    <x v="63"/>
    <x v="0"/>
    <n v="1"/>
    <n v="3000000"/>
    <s v="2014-01-01"/>
    <s v="2015-08-25"/>
    <s v="2015-08-25"/>
    <m/>
    <s v="contact@eazydiner.com"/>
    <s v="(786) 100-4444"/>
    <s v="https://www.crunchbase.com/organization/eazydiner"/>
    <s v="https://www.twitter.com/eazydiner"/>
    <s v="https://www.facebook.com/eazydiner/timeline"/>
    <s v="d507a908-0b55-0e68-4272-65297ee0bc80"/>
  </r>
  <r>
    <x v="18927"/>
    <s v="emotibot.com"/>
    <s v="CHN"/>
    <m/>
    <s v="Shanghai"/>
    <s v="Shanghai"/>
    <x v="0"/>
    <s v="Emotibot's goal is to give all conversational robots Emotional Intelligence."/>
    <m/>
    <x v="5"/>
    <x v="2"/>
    <n v="1"/>
    <n v="25000000"/>
    <s v="2015-08-25"/>
    <s v="2015-08-25"/>
    <s v="2015-08-25"/>
    <m/>
    <m/>
    <m/>
    <s v="https://www.crunchbase.com/organization/emotibot-technologies-limited"/>
    <m/>
    <m/>
    <s v="331d2f23-492e-4f4a-54bc-9b8d204225bb"/>
  </r>
  <r>
    <x v="18928"/>
    <s v="fanaticsinc.com"/>
    <s v="USA"/>
    <s v="FL"/>
    <s v="Jacksonville"/>
    <s v="Jacksonville"/>
    <x v="2"/>
    <s v="Fanatics, an online retailer of officially licensed sports merchandise providing the ultimate shopping experience to sports fans."/>
    <s v="e-commerce|retail|retail technology|shopping"/>
    <x v="168"/>
    <x v="8"/>
    <n v="4"/>
    <n v="695000000"/>
    <s v="1995-01-01"/>
    <s v="2012-06-07"/>
    <s v="2015-08-25"/>
    <m/>
    <s v="fanaticssocial@fanatics.com"/>
    <s v="'904-421-1897"/>
    <s v="https://www.crunchbase.com/organization/fanatics"/>
    <s v="https://www.twitter.com/fanatics"/>
    <s v="http://www.facebook.com/fanatics"/>
    <s v="94fda73e-ec72-9f49-ece2-233647c4170d"/>
  </r>
  <r>
    <x v="18929"/>
    <s v="flugen.com"/>
    <s v="USA"/>
    <s v="WI"/>
    <s v="Madison"/>
    <s v="Madison"/>
    <x v="0"/>
    <s v="FluGen is a biopharmaceutical company specializing on the prevention and treatment of seasonal and pandemic influenza worldwide."/>
    <s v="biotechnology|health care|pharmaceutical"/>
    <x v="44"/>
    <x v="1"/>
    <n v="3"/>
    <n v="18505332"/>
    <s v="2007-01-01"/>
    <s v="2011-10-06"/>
    <s v="2015-08-25"/>
    <m/>
    <s v="info@flugen.com"/>
    <s v="(608) 441-2729"/>
    <s v="https://www.crunchbase.com/organization/flugen"/>
    <s v="https://www.twitter.com/fluspinner"/>
    <m/>
    <s v="8e7ce9a9-5f6f-eaaf-4054-75380a4de469"/>
  </r>
  <r>
    <x v="18930"/>
    <s v="gauntletpi.com"/>
    <s v="USA"/>
    <s v="CA"/>
    <s v="Los Angeles"/>
    <s v="Los Angeles"/>
    <x v="0"/>
    <s v="Gauntlet PI is an opportunity fund"/>
    <s v="real estate"/>
    <x v="76"/>
    <x v="2"/>
    <n v="1"/>
    <n v="8500000"/>
    <m/>
    <s v="2015-08-25"/>
    <s v="2015-08-25"/>
    <m/>
    <m/>
    <s v="(213) 223-6343"/>
    <s v="https://www.crunchbase.com/organization/gauntlet-pi"/>
    <m/>
    <m/>
    <s v="15b1189d-f4e3-a963-26ae-388e6af80d0f"/>
  </r>
  <r>
    <x v="18931"/>
    <s v="happily.io"/>
    <s v="USA"/>
    <s v="CA"/>
    <s v="Los Angeles"/>
    <s v="Los Angeles"/>
    <x v="0"/>
    <s v="On demand event planners for the 99%"/>
    <s v="events"/>
    <x v="325"/>
    <x v="1"/>
    <n v="1"/>
    <n v="600000"/>
    <s v="2014-06-01"/>
    <s v="2015-08-25"/>
    <s v="2015-08-25"/>
    <m/>
    <s v="info@happily.io"/>
    <s v="1(323) 703-5964"/>
    <s v="https://www.crunchbase.com/organization/happily"/>
    <s v="https://www.twitter.com/happilywedding"/>
    <s v="https://www.facebook.com/happilywedding"/>
    <s v="01f735b2-8f4f-6ae6-36e8-287f87800f77"/>
  </r>
  <r>
    <x v="18932"/>
    <s v="junglejobs.ru"/>
    <s v="RUS"/>
    <m/>
    <s v="Moscow"/>
    <s v="Moscow"/>
    <x v="0"/>
    <s v="JungleJobs is a B2B recruitment marketplace where employers collaborate with professional headhunters and agencies to fill vacancies"/>
    <s v="human resources|marketplace|saas"/>
    <x v="63"/>
    <x v="0"/>
    <n v="1"/>
    <n v="500000"/>
    <s v="2014-06-01"/>
    <s v="2015-08-25"/>
    <s v="2015-08-25"/>
    <m/>
    <s v="info@junglejobs.ru"/>
    <n v="79255818570"/>
    <s v="https://www.crunchbase.com/organization/junglejobs"/>
    <m/>
    <s v="https://www.facebook.com/junglejobs.ru"/>
    <s v="443b7299-c481-bea3-da59-34036f4489da"/>
  </r>
  <r>
    <x v="18933"/>
    <s v="mimivax.com"/>
    <s v="USA"/>
    <s v="NY"/>
    <s v="Buffalo"/>
    <s v="Buffalo"/>
    <x v="0"/>
    <s v="MimiVax is commercializing intellectual property developed at Roswell Park Cancer Institute (RPCI)"/>
    <s v="commercial|intellectual property|real estate"/>
    <x v="1433"/>
    <x v="1"/>
    <n v="1"/>
    <n v="1550000"/>
    <s v="2012-01-01"/>
    <s v="2015-08-25"/>
    <s v="2015-08-25"/>
    <m/>
    <m/>
    <s v="(716) 845-8850"/>
    <s v="https://www.crunchbase.com/organization/mimivax"/>
    <m/>
    <m/>
    <s v="3ab23b87-79d0-89f9-bd08-d368e359989a"/>
  </r>
  <r>
    <x v="18934"/>
    <s v="getmobee.com"/>
    <s v="USA"/>
    <s v="MA"/>
    <s v="Boston"/>
    <s v="Boston"/>
    <x v="0"/>
    <s v="Mobee is real-time store intelligence platform that gathers offline data by crowdsourcing collection through smartphones."/>
    <s v="analytics|crowdsourcing"/>
    <x v="178"/>
    <x v="0"/>
    <n v="2"/>
    <n v="6100000"/>
    <s v="2012-03-01"/>
    <s v="2012-11-19"/>
    <s v="2015-08-25"/>
    <m/>
    <s v="contact@getmobee.com"/>
    <s v="'917-727-5423"/>
    <s v="https://www.crunchbase.com/organization/mobee"/>
    <s v="https://www.twitter.com/mobeeretail"/>
    <s v="http://www.facebook.com/mobeeapp"/>
    <s v="3b95d515-5e19-3620-962b-34a1a6b24ed1"/>
  </r>
  <r>
    <x v="18935"/>
    <s v="modumetal.com"/>
    <s v="USA"/>
    <s v="WA"/>
    <s v="Seattle"/>
    <s v="Seattle"/>
    <x v="0"/>
    <s v="Modumetal is a nano-laminated alloy that will replace metals in many applications such as military armor and eventually in vehicles."/>
    <s v="automotive|industrial|manufacturing"/>
    <x v="372"/>
    <x v="0"/>
    <n v="5"/>
    <n v="51206408"/>
    <s v="2007-01-01"/>
    <s v="2007-04-03"/>
    <s v="2015-08-25"/>
    <m/>
    <s v="info@modumetal.com"/>
    <s v="(877) 632-4242"/>
    <s v="https://www.crunchbase.com/organization/modumetal"/>
    <s v="https://www.twitter.com/modumetal_inc"/>
    <m/>
    <s v="0170b8b1-ab48-1ef0-b945-161bc631b6c5"/>
  </r>
  <r>
    <x v="18936"/>
    <s v="noknok.com"/>
    <s v="USA"/>
    <s v="CA"/>
    <s v="SF Bay Area"/>
    <s v="Palo Alto"/>
    <x v="0"/>
    <s v="Nok Nok Labs is a security platform providing online authentication solutions for organizations."/>
    <s v="computer|network security|security"/>
    <x v="809"/>
    <x v="3"/>
    <n v="3"/>
    <n v="47750000"/>
    <s v="2011-11-01"/>
    <s v="2013-02-12"/>
    <s v="2015-08-25"/>
    <m/>
    <s v="info@noknok.com"/>
    <s v="(650) 433-1300"/>
    <s v="https://www.crunchbase.com/organization/nok-nok-labs"/>
    <s v="https://www.twitter.com/noknoklabs"/>
    <s v="http://www.facebook.com/noknoklabs"/>
    <s v="8a06d8ad-51f7-9ebd-eadf-b3cce793651e"/>
  </r>
  <r>
    <x v="18937"/>
    <s v="ogydocs.com"/>
    <m/>
    <m/>
    <m/>
    <m/>
    <x v="0"/>
    <s v="OGYDocs is creating the first decentralized electronic bill of lading using the blockchain"/>
    <s v="fintech"/>
    <x v="24"/>
    <x v="1"/>
    <n v="1"/>
    <n v="100000"/>
    <s v="2014-07-01"/>
    <s v="2015-08-25"/>
    <s v="2015-08-25"/>
    <m/>
    <m/>
    <m/>
    <s v="https://www.crunchbase.com/organization/ogydocs"/>
    <s v="https://www.twitter.com/ogydocs"/>
    <m/>
    <s v="ad939179-dbac-3fa2-a86f-4ba3c9472fb6"/>
  </r>
  <r>
    <x v="18938"/>
    <s v="oimsquared.com"/>
    <s v="USA"/>
    <s v="CA"/>
    <s v="San Diego"/>
    <s v="San Diego"/>
    <x v="0"/>
    <s v="We are experts in computer vision specializing in the research &amp; development of advanced digital object recognition applications."/>
    <s v="software"/>
    <x v="10"/>
    <x v="0"/>
    <n v="1"/>
    <n v="2428125"/>
    <s v="2013-01-01"/>
    <s v="2015-08-25"/>
    <s v="2015-08-25"/>
    <m/>
    <m/>
    <s v="(858) 381-4944"/>
    <s v="https://www.crunchbase.com/organization/oim-squared"/>
    <m/>
    <m/>
    <s v="44fbb5e5-86d4-f579-5037-62bcda9de8b0"/>
  </r>
  <r>
    <x v="18939"/>
    <s v="pana.com"/>
    <s v="USA"/>
    <s v="CO"/>
    <s v="Denver"/>
    <s v="Denver"/>
    <x v="0"/>
    <s v="Pana is your on-demand travel concierge for planning and booking all of your travel needs."/>
    <s v="e-commerce|mobile|tourism|travel"/>
    <x v="2117"/>
    <x v="0"/>
    <n v="2"/>
    <n v="1450000"/>
    <s v="2015-01-01"/>
    <s v="2014-07-21"/>
    <s v="2015-08-25"/>
    <m/>
    <s v="hi@pana.com"/>
    <m/>
    <s v="https://www.crunchbase.com/organization/pana"/>
    <s v="https://www.twitter.com/hellopana"/>
    <s v="https://www.facebook.com/nativeapp"/>
    <s v="194ea37b-6b6e-b54a-82bf-765ef186bc41"/>
  </r>
  <r>
    <x v="18940"/>
    <s v="pbworks.com"/>
    <s v="USA"/>
    <s v="CA"/>
    <s v="SF Bay Area"/>
    <s v="San Mateo"/>
    <x v="0"/>
    <s v="PBworks is real-time collaborative editing software that enables businesses to interact with clients in a timely, participative atmosphere."/>
    <s v="cloud computing|collaboration|developer tools|enterprise software|social media"/>
    <x v="266"/>
    <x v="0"/>
    <n v="8"/>
    <n v="13343716"/>
    <s v="2005-06-01"/>
    <s v="2006-09-11"/>
    <s v="2015-08-25"/>
    <m/>
    <s v="support@pbworks.com"/>
    <s v="(415) 963-4369"/>
    <s v="https://www.crunchbase.com/organization/pbworks"/>
    <s v="https://www.twitter.com/pbworks"/>
    <s v="http://www.facebook.com/pbworks"/>
    <s v="0e1154ac-b634-ed9a-8760-f121ae6ada61"/>
  </r>
  <r>
    <x v="18941"/>
    <s v="pinsight.biz"/>
    <s v="USA"/>
    <s v="CO"/>
    <s v="Denver"/>
    <s v="Denver"/>
    <x v="0"/>
    <s v="Pinsight is Denver based company."/>
    <s v="human resources"/>
    <x v="5"/>
    <x v="1"/>
    <n v="1"/>
    <n v="700000"/>
    <s v="2010-01-01"/>
    <s v="2015-08-25"/>
    <s v="2015-08-25"/>
    <m/>
    <s v="info@pinsight.biz"/>
    <s v="1(800) 423-8295"/>
    <s v="https://www.crunchbase.com/organization/pinsight"/>
    <m/>
    <m/>
    <s v="83d51236-4390-1c79-1c48-6c040e628aed"/>
  </r>
  <r>
    <x v="18942"/>
    <s v="qssec.com"/>
    <m/>
    <m/>
    <m/>
    <m/>
    <x v="0"/>
    <s v="Qingsong innovative self-service SaaS platform helps enterprises rapidly deploy DDoS cloud-based protection services."/>
    <s v="cloud management|enterprise|saas"/>
    <x v="662"/>
    <x v="2"/>
    <n v="1"/>
    <n v="8750000"/>
    <m/>
    <s v="2015-08-25"/>
    <s v="2015-08-25"/>
    <m/>
    <m/>
    <m/>
    <s v="https://www.crunchbase.com/organization/qingsong"/>
    <m/>
    <m/>
    <s v="934237d6-0229-bedd-7c49-0211bd145910"/>
  </r>
  <r>
    <x v="18943"/>
    <s v="quvapharma.com"/>
    <s v="USA"/>
    <s v="TX"/>
    <s v="Houston"/>
    <s v="Sugar Land"/>
    <x v="0"/>
    <s v="QuVa Pharma is a pharmaceutical company engaged in the innovation and production of pharmaceutical products."/>
    <s v="food processing"/>
    <x v="7"/>
    <x v="6"/>
    <n v="1"/>
    <m/>
    <s v="2015-01-01"/>
    <s v="2015-08-25"/>
    <s v="2015-08-25"/>
    <m/>
    <s v="Customer.Service@QuVaPharma.com"/>
    <s v="(888)339-0874"/>
    <s v="https://www.crunchbase.com/organization/quva-pharma"/>
    <m/>
    <m/>
    <s v="637f901e-0cba-99cd-f2b1-d62a0e3a60fe"/>
  </r>
  <r>
    <x v="18944"/>
    <s v="qykapp.com"/>
    <s v="IND"/>
    <m/>
    <s v="Bangalore"/>
    <s v="Bangalore"/>
    <x v="0"/>
    <s v="Qyk helps in finding quality and affordable local service provider near you."/>
    <s v="apps"/>
    <x v="50"/>
    <x v="0"/>
    <n v="2"/>
    <n v="1000000"/>
    <s v="2014-01-01"/>
    <s v="2015-03-13"/>
    <s v="2015-08-25"/>
    <m/>
    <s v="contact@qykapp.com"/>
    <n v="919980107526"/>
    <s v="https://www.crunchbase.com/organization/qyk"/>
    <s v="https://www.twitter.com/qykapp"/>
    <s v="https://www.facebook.com/qykapp"/>
    <s v="176e80fe-8c2f-8b1e-92ec-b99d1f62b603"/>
  </r>
  <r>
    <x v="18945"/>
    <s v="resolutiongames.com"/>
    <s v="SWE"/>
    <m/>
    <s v="Stockholm"/>
    <s v="Stockholm"/>
    <x v="0"/>
    <s v="Resolution is a virtual reality games studio started in 2015."/>
    <s v="gaming|internet|virtual reality"/>
    <x v="3739"/>
    <x v="0"/>
    <n v="1"/>
    <n v="6000000"/>
    <s v="2015-01-01"/>
    <s v="2015-08-25"/>
    <s v="2015-08-25"/>
    <m/>
    <m/>
    <m/>
    <s v="https://www.crunchbase.com/organization/resolution-games"/>
    <s v="https://www.twitter.com/resolutiongame"/>
    <s v="https://www.facebook.com/resolutiongamesdotcom"/>
    <s v="60fe77cf-c1e2-da47-1a0f-8622b5de6210"/>
  </r>
  <r>
    <x v="18946"/>
    <s v="revx.io"/>
    <s v="IND"/>
    <m/>
    <s v="Bangalore"/>
    <s v="Bangalore"/>
    <x v="0"/>
    <s v="RevX is a technology company that offers performance advertising products to help marketers acquire, engage, and convert mobile users."/>
    <s v="mobile advertising"/>
    <x v="296"/>
    <x v="0"/>
    <n v="1"/>
    <n v="4000000"/>
    <s v="2013-01-01"/>
    <s v="2015-08-25"/>
    <s v="2015-08-25"/>
    <m/>
    <s v="website.marketing@RevX.io"/>
    <s v="'080-67722700"/>
    <s v="https://www.crunchbase.com/organization/revx"/>
    <s v="https://www.twitter.com/revx_platform"/>
    <s v="https://www.facebook.com/revxplatform"/>
    <s v="6f158bdb-ff75-f132-40fe-171ec82e50b9"/>
  </r>
  <r>
    <x v="18947"/>
    <s v="scality.com"/>
    <s v="USA"/>
    <s v="CA"/>
    <s v="SF Bay Area"/>
    <s v="San Francisco"/>
    <x v="0"/>
    <s v="Scality is a venture-backed software company that solves problems associated with large-scale storage management and infrastructure."/>
    <s v="cloud data services|data storage|enterprise software"/>
    <x v="651"/>
    <x v="3"/>
    <n v="5"/>
    <n v="92000000"/>
    <s v="2009-01-01"/>
    <s v="2010-01-01"/>
    <s v="2015-08-25"/>
    <m/>
    <s v="sales.us@scality.com"/>
    <s v="(650) 356-8500"/>
    <s v="https://www.crunchbase.com/organization/scality"/>
    <s v="https://www.twitter.com/scality"/>
    <s v="http://www.facebook.com/pages/scality/122258614518393"/>
    <s v="a327d82a-6a67-13da-cb94-84b51a198178"/>
  </r>
  <r>
    <x v="18948"/>
    <s v="shopsocially.com"/>
    <s v="USA"/>
    <s v="CA"/>
    <s v="SF Bay Area"/>
    <s v="Santa Clara"/>
    <x v="0"/>
    <s v="Comprehensive social, referral and loyalty marketing platform for businesses"/>
    <s v="software"/>
    <x v="10"/>
    <x v="1"/>
    <n v="3"/>
    <n v="2050000"/>
    <s v="2009-01-01"/>
    <s v="2010-10-21"/>
    <s v="2015-08-25"/>
    <m/>
    <s v="info@shopsocially.com"/>
    <s v="'+1 (650) 701-7759"/>
    <s v="https://www.crunchbase.com/organization/shopsocially"/>
    <s v="https://www.twitter.com/shopsocially"/>
    <s v="http://www.facebook.com/shopsocially"/>
    <s v="bcc8cb58-3614-7169-3ae4-086c59903abd"/>
  </r>
  <r>
    <x v="18949"/>
    <s v="solar-breeze.com"/>
    <s v="USA"/>
    <s v="AZ"/>
    <s v="Phoenix"/>
    <s v="Phoenix"/>
    <x v="0"/>
    <s v="World's only Solar Powered Swimming Pool Robot Cleaner company."/>
    <s v="consumer electronics"/>
    <x v="13"/>
    <x v="1"/>
    <n v="2"/>
    <n v="2315000"/>
    <s v="2008-12-01"/>
    <s v="2014-07-10"/>
    <s v="2015-08-25"/>
    <m/>
    <m/>
    <s v="'+1 623-582-2825"/>
    <s v="https://www.crunchbase.com/organization/solar-pool-technologies"/>
    <s v="https://www.twitter.com/solar_breeze"/>
    <s v="http://www.facebook.com/solarbreeze"/>
    <s v="2a4c610e-b4bd-3602-970b-8dcc5eada3b4"/>
  </r>
  <r>
    <x v="18950"/>
    <s v="spare5.com"/>
    <s v="USA"/>
    <s v="WA"/>
    <s v="Seattle"/>
    <s v="Seattle"/>
    <x v="0"/>
    <s v="Spare5 is designed to be the default &quot;do work now&quot; app for every smartphone owner on the planet."/>
    <s v="apps|crowdsourcing|e-commerce|mobile"/>
    <x v="458"/>
    <x v="0"/>
    <n v="2"/>
    <n v="13250000"/>
    <s v="2014-11-14"/>
    <s v="2014-12-07"/>
    <s v="2015-08-25"/>
    <m/>
    <s v="feedback@spare5.com"/>
    <s v="'206-674-3000"/>
    <s v="https://www.crunchbase.com/organization/spare5"/>
    <s v="https://www.twitter.com/spare5"/>
    <s v="https://www.facebook.com/spare5app/timeline"/>
    <s v="a5d9c84d-b399-15e1-169f-3403db38736f"/>
  </r>
  <r>
    <x v="18951"/>
    <s v="sparklabkc.com"/>
    <s v="USA"/>
    <s v="MO"/>
    <s v="Kansas City"/>
    <s v="Kansas City"/>
    <x v="0"/>
    <s v="SparkLabKC Our mission is to support early-stage technology business startups using a proven seed-stage, mentorship-driven accelerator"/>
    <m/>
    <x v="5"/>
    <x v="2"/>
    <n v="1"/>
    <n v="150000"/>
    <m/>
    <s v="2015-08-25"/>
    <s v="2015-08-25"/>
    <m/>
    <m/>
    <m/>
    <s v="https://www.crunchbase.com/organization/sparklabkc"/>
    <s v="https://www.twitter.com/sparklabkc"/>
    <s v="http://www.facebook.com/sparklabkc"/>
    <s v="51099375-3034-e3d1-4f0d-ea82ef7f1b1c"/>
  </r>
  <r>
    <x v="18952"/>
    <s v="steephill.com"/>
    <s v="USA"/>
    <s v="CA"/>
    <s v="SF Bay Area"/>
    <s v="Berkeley"/>
    <x v="0"/>
    <s v="Steep Hill Labs opened the first commercial cannabis lab in the United States in 2007."/>
    <s v="biotechnology|medical|recreation"/>
    <x v="1295"/>
    <x v="0"/>
    <n v="2"/>
    <n v="3000050"/>
    <s v="2008-01-01"/>
    <s v="2015-03-12"/>
    <s v="2015-08-25"/>
    <m/>
    <s v="info@steephill.com"/>
    <s v="(510) 562-7400"/>
    <s v="https://www.crunchbase.com/organization/steep-hill-cannabis-analysis-laboratory"/>
    <s v="https://www.twitter.com/steephilllab"/>
    <s v="https://www.facebook.com/steep.hill.lab"/>
    <s v="b5f65fb9-80df-5cc9-abd1-f4abf696766b"/>
  </r>
  <r>
    <x v="18953"/>
    <s v="teabot.com"/>
    <s v="CAN"/>
    <s v="ON"/>
    <s v="Toronto"/>
    <s v="Toronto"/>
    <x v="0"/>
    <s v="teaBOT is creating a retail platform for customized grab-and go tea."/>
    <s v="robotics"/>
    <x v="286"/>
    <x v="1"/>
    <n v="1"/>
    <m/>
    <s v="2013-01-01"/>
    <s v="2015-08-25"/>
    <s v="2015-08-25"/>
    <m/>
    <s v="info@teabot.com"/>
    <m/>
    <s v="https://www.crunchbase.com/organization/teabot"/>
    <s v="https://www.twitter.com/myteabot"/>
    <s v="https://www.facebook.com/myteabot"/>
    <s v="010f10e9-9e4c-6384-9278-38e61863ca7f"/>
  </r>
  <r>
    <x v="18954"/>
    <s v="terviva.com"/>
    <s v="USA"/>
    <s v="CA"/>
    <s v="SF Bay Area"/>
    <s v="Oakland"/>
    <x v="0"/>
    <s v="TerViva BioEnergy makes low-cost, tree-based feedstock for the biodiesel market at 10% the cost of corn-based ethanol."/>
    <s v="energy"/>
    <x v="300"/>
    <x v="0"/>
    <n v="2"/>
    <n v="2000000"/>
    <s v="2010-01-01"/>
    <s v="2015-01-20"/>
    <s v="2015-08-25"/>
    <m/>
    <s v="info@terviva.com"/>
    <s v="(510)922-8862"/>
    <s v="https://www.crunchbase.com/organization/terviva"/>
    <m/>
    <s v="https://www.facebook.com/terviva/"/>
    <s v="8d90269f-9cef-953d-1e88-9bb82cf78c9d"/>
  </r>
  <r>
    <x v="18955"/>
    <s v="tool.domains"/>
    <s v="BGR"/>
    <m/>
    <s v="Sofia"/>
    <s v="Sofia"/>
    <x v="0"/>
    <s v="Tool Domains is a startup company providing customers a tool to research expired domains with SEO value."/>
    <s v="digital media|seo"/>
    <x v="943"/>
    <x v="1"/>
    <n v="2"/>
    <n v="181816.40501582701"/>
    <s v="2014-01-01"/>
    <s v="2014-08-19"/>
    <s v="2015-08-25"/>
    <m/>
    <s v="info@tool-domains.com"/>
    <s v="'+359 88 463 2528"/>
    <s v="https://www.crunchbase.com/organization/tool-domains-2"/>
    <s v="https://www.twitter.com/tooldomains"/>
    <s v="http://www.facebook.com/tool.domains"/>
    <s v="d9b37497-e839-97cf-105e-db137e7881a1"/>
  </r>
  <r>
    <x v="18956"/>
    <s v="topcheck.com.ng"/>
    <s v="NGA"/>
    <m/>
    <s v="Lagos"/>
    <s v="Lagos"/>
    <x v="0"/>
    <s v="TopCheck is Africa's financial aggregator. We help African users find the best deals in insurance, banking and telecommunication."/>
    <s v="financial services|price comparison"/>
    <x v="53"/>
    <x v="0"/>
    <n v="2"/>
    <n v="1262266"/>
    <s v="2015-01-01"/>
    <s v="2015-01-31"/>
    <s v="2015-08-25"/>
    <m/>
    <s v="info@topcheck.com"/>
    <n v="23481845196"/>
    <s v="https://www.crunchbase.com/organization/topcheck"/>
    <s v="https://www.twitter.com/topcheckafrica"/>
    <s v="https://www.facebook.com/topcheckafrica/?ref=hl"/>
    <s v="fb49e5f1-2816-94b5-d42e-67d39c4dadcb"/>
  </r>
  <r>
    <x v="18957"/>
    <s v="italianwines.com"/>
    <s v="GBR"/>
    <m/>
    <s v="London"/>
    <s v="London"/>
    <x v="0"/>
    <s v="Italian wine bar &amp; merchant in London ready to expand."/>
    <s v="service industry|wholesale|wine and spirits"/>
    <x v="116"/>
    <x v="1"/>
    <n v="1"/>
    <n v="44161.646849300698"/>
    <s v="2010-01-01"/>
    <s v="2015-08-25"/>
    <s v="2015-08-25"/>
    <m/>
    <m/>
    <s v="020 7225 2283"/>
    <s v="https://www.crunchbase.com/organization/vini-italiani"/>
    <s v="https://www.twitter.com/vini_italiani"/>
    <s v="https://www.facebook.com/vini.italiani.london"/>
    <s v="1f06e104-a9b8-4ae2-bb41-d6ee47d7d17d"/>
  </r>
  <r>
    <x v="18958"/>
    <s v="vireolabs.co"/>
    <s v="USA"/>
    <s v="SC"/>
    <s v="Charleston, South Carolina"/>
    <s v="Charleston"/>
    <x v="0"/>
    <s v="Building a career matchmaking app and platform to reinvent the $7B+ recruitment marketing sector."/>
    <s v="app marketing|career planning|education|mobile"/>
    <x v="3740"/>
    <x v="1"/>
    <n v="1"/>
    <n v="180000"/>
    <s v="2015-08-13"/>
    <s v="2015-08-25"/>
    <s v="2015-08-25"/>
    <m/>
    <s v="jose@vireolabs.co"/>
    <m/>
    <s v="https://www.crunchbase.com/organization/vireo-labs"/>
    <s v="https://www.twitter.com/@vireolabs"/>
    <s v="http://www.creer.us"/>
    <s v="a76cf95f-a7df-b2bb-84b1-0c3d9ae19335"/>
  </r>
  <r>
    <x v="18959"/>
    <s v="yanengines.com"/>
    <s v="USA"/>
    <s v="TX"/>
    <s v="Austin"/>
    <s v="Austin"/>
    <x v="0"/>
    <s v="Yan Engines is an Austin, TX-based developer of fuel-efficient technologies company."/>
    <s v="automotive|energy|transportation"/>
    <x v="1535"/>
    <x v="1"/>
    <n v="2"/>
    <n v="2700000"/>
    <s v="2006-01-01"/>
    <s v="2014-05-29"/>
    <s v="2015-08-25"/>
    <m/>
    <m/>
    <s v="'512-994-7107"/>
    <s v="https://www.crunchbase.com/organization/yan-engines"/>
    <m/>
    <m/>
    <s v="459ef4a9-4b9b-492a-2d0c-88e1d0661b93"/>
  </r>
  <r>
    <x v="18960"/>
    <s v="yogiyo.co.kr"/>
    <s v="KOR"/>
    <m/>
    <s v="Seoul"/>
    <s v="Seoul"/>
    <x v="0"/>
    <s v="Yogiyo is a mobile and online food delivery platform that allows users to order food from their favorite restaurants"/>
    <s v="delivery|hospitality|restaurants"/>
    <x v="3741"/>
    <x v="1"/>
    <n v="5"/>
    <m/>
    <s v="2012-06-14"/>
    <s v="2012-01-01"/>
    <s v="2015-08-25"/>
    <m/>
    <s v="info@yogiyo.co.kr"/>
    <s v="'+82 2-3447-3612"/>
    <s v="https://www.crunchbase.com/organization/yogiyo"/>
    <s v="https://www.twitter.com/yogiyo_korea"/>
    <s v="http://www.facebook.com/yogiyokorea"/>
    <s v="9eb6437c-d641-b0fc-f8e0-7998e368ff35"/>
  </r>
  <r>
    <x v="18961"/>
    <s v="3dplus.me"/>
    <s v="USA"/>
    <s v="UT"/>
    <s v="Salt Lake City"/>
    <s v="Salt Lake City"/>
    <x v="2"/>
    <s v="3DPlusMe, Inc. provides personalized merchandising platform for consumer 3D printing."/>
    <s v="3d printing"/>
    <x v="41"/>
    <x v="0"/>
    <n v="3"/>
    <n v="4247128"/>
    <s v="2012-01-01"/>
    <s v="2014-04-06"/>
    <s v="2015-08-24"/>
    <m/>
    <m/>
    <s v="'385-202-4713"/>
    <s v="https://www.crunchbase.com/organization/3dplusme"/>
    <s v="https://www.twitter.com/3dplusme"/>
    <s v="http://www.facebook.com/3dplusme"/>
    <s v="287dea3c-d74a-4ad0-b993-6ce04d3b2e7a"/>
  </r>
  <r>
    <x v="18962"/>
    <s v="apiomat.com"/>
    <s v="DEU"/>
    <m/>
    <s v="Leipzig"/>
    <s v="Leipzig"/>
    <x v="0"/>
    <s v="ApiOmat is a software platform that enables organizations to implement digital business processes faster."/>
    <s v="android|apps|cloud computing|enterprise software|ios|web hosting"/>
    <x v="2936"/>
    <x v="2"/>
    <n v="2"/>
    <m/>
    <s v="2012-01-21"/>
    <s v="2012-12-18"/>
    <s v="2015-08-24"/>
    <m/>
    <s v="info@apiomat.com"/>
    <m/>
    <s v="https://www.crunchbase.com/organization/apiomat"/>
    <s v="https://www.twitter.com/apiomat"/>
    <s v="http://www.facebook.com/apiomat"/>
    <s v="3e1e311f-e4c2-69a9-82b9-456f04dc0237"/>
  </r>
  <r>
    <x v="18963"/>
    <s v="atik.us"/>
    <s v="USA"/>
    <s v="NY"/>
    <s v="New York City"/>
    <s v="New York"/>
    <x v="0"/>
    <s v="Atikus expands access to capital by providing insurance and technology-based risk solutions for MSME credit lenders."/>
    <s v="financial services"/>
    <x v="24"/>
    <x v="2"/>
    <n v="1"/>
    <m/>
    <s v="2013-01-01"/>
    <s v="2015-08-24"/>
    <s v="2015-08-24"/>
    <m/>
    <m/>
    <m/>
    <s v="https://www.crunchbase.com/organization/atikus-investments-incorporated"/>
    <s v="https://www.twitter.com/atikusinv"/>
    <s v="https://www.facebook.com/atikusinsurance"/>
    <s v="bc7e769a-217a-682e-03f3-bbd3db0f912d"/>
  </r>
  <r>
    <x v="18964"/>
    <s v="bamboostr.com"/>
    <s v="USA"/>
    <s v="NM"/>
    <m/>
    <m/>
    <x v="0"/>
    <s v="Social Media Managment Tool for people without experience"/>
    <s v="social media management"/>
    <x v="158"/>
    <x v="1"/>
    <n v="1"/>
    <n v="20000"/>
    <s v="2014-12-01"/>
    <s v="2015-08-24"/>
    <s v="2015-08-24"/>
    <m/>
    <s v="hello@bamboostr.com"/>
    <m/>
    <s v="https://www.crunchbase.com/organization/bamboostr"/>
    <s v="https://www.twitter.com/bamboostr"/>
    <s v="http://facebook.com/bamboostr"/>
    <s v="83ccded4-e8ca-782f-2ef6-2c5b020fe48a"/>
  </r>
  <r>
    <x v="18965"/>
    <s v="bastille.io"/>
    <s v="USA"/>
    <s v="GA"/>
    <s v="Atlanta"/>
    <s v="Atlanta"/>
    <x v="0"/>
    <s v="Security for the Internet of Things"/>
    <s v="cyber security|internet of things|security"/>
    <x v="33"/>
    <x v="0"/>
    <n v="3"/>
    <n v="11500000"/>
    <s v="2014-03-20"/>
    <s v="2014-09-10"/>
    <s v="2015-08-24"/>
    <m/>
    <s v="info@bastille.io"/>
    <s v="'800-530-3341"/>
    <s v="https://www.crunchbase.com/organization/bastille-networks-2"/>
    <s v="https://www.twitter.com/bastillenet"/>
    <m/>
    <s v="be91f968-d1f3-bbe9-b18e-f0f43b5fc8f7"/>
  </r>
  <r>
    <x v="18966"/>
    <s v="bookmein.in"/>
    <s v="IND"/>
    <m/>
    <s v="Mumbai"/>
    <s v="Mumbai"/>
    <x v="0"/>
    <s v="BookMeIn is an online marketplace that enables its users to search, find, and make appointments for local services."/>
    <s v="e-commerce|information technology"/>
    <x v="1072"/>
    <x v="0"/>
    <n v="1"/>
    <n v="377000"/>
    <s v="2013-01-01"/>
    <s v="2015-08-24"/>
    <s v="2015-08-24"/>
    <m/>
    <s v="support@bookmein.in"/>
    <n v="2260606309"/>
    <s v="https://www.crunchbase.com/organization/bookmein"/>
    <s v="https://www.twitter.com/bookmein1"/>
    <s v="https://www.facebook.com/pages/bookmeinin/1475136396037904"/>
    <s v="08865246-0b6c-5c4e-0f3b-cc703ee8ef89"/>
  </r>
  <r>
    <x v="18967"/>
    <s v="britehealth.co"/>
    <s v="USA"/>
    <s v="CA"/>
    <s v="SF Bay Area"/>
    <s v="Sunnyvale"/>
    <x v="0"/>
    <s v="Brite Health aims at improving brain health using data-driven evidence-based lifestyle solutions."/>
    <m/>
    <x v="5"/>
    <x v="1"/>
    <n v="1"/>
    <m/>
    <s v="2015-01-01"/>
    <s v="2015-08-24"/>
    <s v="2015-08-24"/>
    <m/>
    <s v="info@britehealth.co"/>
    <m/>
    <s v="https://www.crunchbase.com/organization/brite-health"/>
    <s v="https://www.twitter.com/britehealth"/>
    <s v="https://www.facebook.com/britehealth"/>
    <s v="6ad8d958-0db4-bae4-7df3-5d9ae88af570"/>
  </r>
  <r>
    <x v="18968"/>
    <s v="indoormaps.com"/>
    <s v="USA"/>
    <s v="WA"/>
    <s v="Seattle"/>
    <s v="Kirkland"/>
    <x v="0"/>
    <s v="Cartogram helps people Find Things Indoors with live, interactive, searchable indoor maps."/>
    <s v="indoor positioning|location based services|mobile|navigation|retail technology"/>
    <x v="1096"/>
    <x v="0"/>
    <n v="3"/>
    <n v="646000"/>
    <s v="2013-11-01"/>
    <s v="2014-09-10"/>
    <s v="2015-08-24"/>
    <m/>
    <s v="customerteam@cartogr.am"/>
    <s v="(425)373-6481"/>
    <s v="https://www.crunchbase.com/organization/cartogram"/>
    <s v="https://www.twitter.com/liveindoormaps"/>
    <s v="https://www.facebook.com/indoormaps"/>
    <s v="0cad23c6-7862-b095-44da-f8e5c5406383"/>
  </r>
  <r>
    <x v="18969"/>
    <s v="cavendish-kinetics.com"/>
    <s v="USA"/>
    <s v="CA"/>
    <s v="SF Bay Area"/>
    <s v="San Jose"/>
    <x v="0"/>
    <s v="Cavendish Kinetics is a MEMS platform that reduces the cost of incorporating MEMS components into semiconductors."/>
    <s v="consumer electronics|semiconductor|wireless"/>
    <x v="457"/>
    <x v="0"/>
    <n v="4"/>
    <n v="68500000"/>
    <s v="1994-01-01"/>
    <s v="2006-05-01"/>
    <s v="2015-08-24"/>
    <m/>
    <s v="info@cavendish-kinetics.com"/>
    <n v="31736249110"/>
    <s v="https://www.crunchbase.com/organization/cavendish-kinetics"/>
    <m/>
    <m/>
    <s v="d567df98-f355-2f35-2cc4-de6628279704"/>
  </r>
  <r>
    <x v="18970"/>
    <s v="cloudboltsoftware.com"/>
    <s v="USA"/>
    <s v="CA"/>
    <s v="SF Bay Area"/>
    <s v="Campbell"/>
    <x v="0"/>
    <s v="CloudBolt Software provides enterprise IT management software solutions."/>
    <s v="cloud computing|enterprise software|it management|software"/>
    <x v="662"/>
    <x v="0"/>
    <n v="2"/>
    <n v="3600000"/>
    <s v="2012-01-01"/>
    <s v="2013-04-23"/>
    <s v="2015-08-24"/>
    <m/>
    <s v="info@cloudboltsoftware.com"/>
    <n v="3018389471"/>
    <s v="https://www.crunchbase.com/organization/cloudbolt-software"/>
    <s v="https://www.twitter.com/cloudboltsw"/>
    <s v="http://www.facebook.com/cloudbolt+software/149486658521540"/>
    <s v="9bd5f1e6-e702-620f-3644-b77c3a490366"/>
  </r>
  <r>
    <x v="18971"/>
    <s v="crowdhouse.ch"/>
    <s v="CHE"/>
    <m/>
    <s v="Zurich"/>
    <s v="Zürich"/>
    <x v="0"/>
    <s v="Online investing platform for swiss real estate"/>
    <s v="crowdfunding|fintech|ict|real estate"/>
    <x v="3742"/>
    <x v="1"/>
    <n v="1"/>
    <m/>
    <s v="2015-03-01"/>
    <s v="2015-08-24"/>
    <s v="2015-08-24"/>
    <m/>
    <s v="social@crowdhouse.ch"/>
    <n v="41443776060"/>
    <s v="https://www.crunchbase.com/organization/bricks---bytes-ag"/>
    <s v="https://www.twitter.com/crowdhouse_ch"/>
    <s v="https://www.facebook.com/crowdhousech"/>
    <s v="7fa697a0-61e1-5ac1-8ed0-ae537d23f27e"/>
  </r>
  <r>
    <x v="18972"/>
    <s v="dreambox.com"/>
    <s v="USA"/>
    <s v="WA"/>
    <s v="Seattle"/>
    <s v="Bellevue"/>
    <x v="0"/>
    <s v="DreamBox Learning, an online software provider, offers elementary mathematics education through its Intelligent Adaptive Learning™ platform."/>
    <s v="edtech|education|internet|software|tutoring"/>
    <x v="288"/>
    <x v="3"/>
    <n v="5"/>
    <n v="45600000"/>
    <s v="2004-06-08"/>
    <s v="2007-10-17"/>
    <s v="2015-08-24"/>
    <m/>
    <s v="info@dreambox.com"/>
    <s v="'425-637-8900"/>
    <s v="https://www.crunchbase.com/organization/dreambox-learning"/>
    <s v="https://www.twitter.com/dreambox_learn"/>
    <s v="http://www.facebook.com/dreamboxlearn"/>
    <s v="7cd29447-8572-0e71-c4a9-f184a59cf4da"/>
  </r>
  <r>
    <x v="18973"/>
    <s v="ehang.com"/>
    <s v="USA"/>
    <s v="CA"/>
    <s v="SF Bay Area"/>
    <s v="San Carlos"/>
    <x v="0"/>
    <s v="Ehang is a technology enterprise focused on R&amp;D and production in airplane and aircraft field."/>
    <s v="aerospace|consumer electronics|transportation"/>
    <x v="3743"/>
    <x v="3"/>
    <n v="2"/>
    <n v="52000000"/>
    <s v="2014-01-01"/>
    <s v="2014-12-30"/>
    <s v="2015-08-24"/>
    <m/>
    <s v="support@ehang.com"/>
    <s v="(650) 533-8554"/>
    <s v="https://www.crunchbase.com/organization/ehang"/>
    <s v="https://www.twitter.com/theghostdrone"/>
    <s v="http://www.facebook.com/theghostdrone"/>
    <s v="899db2bc-6b04-d1e4-aba2-2551a86b5532"/>
  </r>
  <r>
    <x v="18974"/>
    <s v="logcheckapp.com"/>
    <s v="USA"/>
    <s v="NY"/>
    <s v="New York City"/>
    <s v="New York"/>
    <x v="0"/>
    <s v="LogCheck is a simple yet powerful tool for building maintenance personnel. LogCheck turns your iPhone, iPod touch, or iPad into a building"/>
    <s v="customer service|energy efficiency|real estate|software"/>
    <x v="3744"/>
    <x v="0"/>
    <n v="1"/>
    <n v="1879088"/>
    <s v="2012-01-01"/>
    <s v="2015-08-24"/>
    <s v="2015-08-24"/>
    <m/>
    <s v="info@logcheckapp.com"/>
    <s v="'212-518-7516"/>
    <s v="https://www.crunchbase.com/organization/emergent-properties"/>
    <s v="https://www.twitter.com/logcheck"/>
    <m/>
    <s v="6ae26e2a-e3ea-3800-1db5-7204e133e651"/>
  </r>
  <r>
    <x v="18975"/>
    <s v="ebth.com"/>
    <s v="USA"/>
    <s v="OH"/>
    <s v="Cincinnati"/>
    <s v="Cincinnati"/>
    <x v="0"/>
    <s v="Our mission is to be the world’s largest and most trusted marketplace for estate sales."/>
    <s v="e-commerce|internet|online auctions|real estate"/>
    <x v="584"/>
    <x v="5"/>
    <n v="4"/>
    <n v="43000000"/>
    <s v="2008-01-01"/>
    <s v="2012-05-01"/>
    <s v="2015-08-24"/>
    <m/>
    <s v="contact@ebth.com"/>
    <s v="1(888) 862-8750"/>
    <s v="https://www.crunchbase.com/organization/everything-but-the-house"/>
    <s v="https://www.twitter.com/ebthofficial"/>
    <s v="https://www.facebook.com/ebthofficial"/>
    <s v="9e47bf08-435a-4550-2e41-c8282890760c"/>
  </r>
  <r>
    <x v="18976"/>
    <s v="finc.co.jp"/>
    <s v="JPN"/>
    <m/>
    <s v="Tokyo"/>
    <s v="Tokyo"/>
    <x v="0"/>
    <s v="FiNC provides personalized health advice by leveraging scientific research, medical test results, daily activity data &amp; cognitive computing."/>
    <s v="fitness|health care|nutrition"/>
    <x v="541"/>
    <x v="6"/>
    <n v="2"/>
    <n v="5300000"/>
    <s v="2012-01-01"/>
    <s v="2014-09-12"/>
    <s v="2015-08-24"/>
    <m/>
    <m/>
    <n v="81362643401"/>
    <s v="https://www.crunchbase.com/organization/finc"/>
    <s v="https://www.twitter.com/finc_en"/>
    <s v="https://www.facebook.com/finc.co.jp"/>
    <s v="649dbc69-1ae7-f94c-3729-79afc55b4fa5"/>
  </r>
  <r>
    <x v="18977"/>
    <s v="focusmotion.io"/>
    <s v="USA"/>
    <s v="CA"/>
    <s v="Los Angeles"/>
    <s v="Los Angeles"/>
    <x v="0"/>
    <s v="FocusMotion is a cross-platform, hardware-agnostic motion recognition system for developers that want to analyze user's movements."/>
    <s v="fitness|health care|mhealth|quantified self|sports"/>
    <x v="2272"/>
    <x v="1"/>
    <n v="4"/>
    <n v="170000"/>
    <s v="2012-01-01"/>
    <s v="2013-10-16"/>
    <s v="2015-08-24"/>
    <m/>
    <s v="support@focusmotion.io"/>
    <m/>
    <s v="https://www.crunchbase.com/organization/focus-trainr"/>
    <s v="https://www.twitter.com/focus_motion"/>
    <s v="https://www.facebook.com/shuo.feng.3"/>
    <s v="3f0fac46-ba23-2ff0-fadd-c23b17cb59a6"/>
  </r>
  <r>
    <x v="18978"/>
    <s v="freeteamclub.com"/>
    <s v="UKR"/>
    <m/>
    <s v="Kiev"/>
    <s v="Kiev"/>
    <x v="0"/>
    <s v="Professional Poker Team with unique educational tools"/>
    <s v="education|gambling"/>
    <x v="254"/>
    <x v="2"/>
    <n v="2"/>
    <n v="6000"/>
    <m/>
    <s v="2015-08-24"/>
    <s v="2015-08-24"/>
    <m/>
    <m/>
    <m/>
    <s v="https://www.crunchbase.com/organization/freeteam"/>
    <s v="https://www.twitter.com/freeteamclub"/>
    <s v="https://www.facebook.com/freeteamclub"/>
    <s v="b3ee12bc-adeb-8bed-9e3e-a137471c0ecb"/>
  </r>
  <r>
    <x v="18979"/>
    <s v="friendsyapp.com"/>
    <s v="USA"/>
    <s v="NJ"/>
    <s v="Newark"/>
    <s v="Princeton"/>
    <x v="0"/>
    <s v="Friendsy is a social networking platform created exclusively for college students."/>
    <s v="apps"/>
    <x v="50"/>
    <x v="0"/>
    <n v="1"/>
    <n v="700000"/>
    <s v="2013-01-01"/>
    <s v="2015-08-24"/>
    <s v="2015-08-24"/>
    <m/>
    <s v="admin@friendsy.net"/>
    <m/>
    <s v="https://www.crunchbase.com/organization/friendsy"/>
    <s v="https://www.twitter.com/friendsyapp"/>
    <s v="https://www.facebook.com/friendsynet"/>
    <s v="ec6b2fc4-bc8a-6437-52a6-14e261109490"/>
  </r>
  <r>
    <x v="18980"/>
    <s v="ganjaboxes.com"/>
    <s v="USA"/>
    <s v="NY"/>
    <s v="New York City"/>
    <s v="New York"/>
    <x v="0"/>
    <s v="Ganja Boxes is a premier lifestyle box-of-the-month service for cannabis enthusiasts."/>
    <s v="lifestyle"/>
    <x v="107"/>
    <x v="1"/>
    <n v="1"/>
    <n v="20000"/>
    <s v="2015-06-01"/>
    <s v="2015-08-24"/>
    <s v="2015-08-24"/>
    <m/>
    <m/>
    <m/>
    <s v="https://www.crunchbase.com/organization/ganja-boxes"/>
    <s v="https://www.twitter.com/ganjaboxes"/>
    <s v="https://www.facebook.com/ganjaboxes/info?tab=page_info"/>
    <s v="192c1321-0d9c-f3b9-cd03-b6faec591fe4"/>
  </r>
  <r>
    <x v="18981"/>
    <s v="getsmartcontent.com"/>
    <s v="USA"/>
    <s v="TX"/>
    <s v="Austin"/>
    <s v="Austin"/>
    <x v="0"/>
    <s v="Get Smart Content enables marketers to provide website content and messaging based on a visitor’s profile and web-based interactions."/>
    <s v="ad targeting|personalization|software"/>
    <x v="3745"/>
    <x v="0"/>
    <n v="2"/>
    <n v="9500000"/>
    <s v="2011-11-01"/>
    <s v="2013-07-11"/>
    <s v="2015-08-24"/>
    <m/>
    <s v="demo@getsmartcontent.com"/>
    <s v="(512) 583-1853"/>
    <s v="https://www.crunchbase.com/organization/get-smart-content"/>
    <s v="https://www.twitter.com/getsmartcontent"/>
    <s v="http://www.facebook.com/getsmartcontent"/>
    <s v="01284dba-9cbb-9973-b7ed-04c17dfae7e0"/>
  </r>
  <r>
    <x v="18982"/>
    <s v="goodwest.com"/>
    <s v="USA"/>
    <s v="PA"/>
    <s v="Philadelphia"/>
    <s v="Warminster"/>
    <x v="0"/>
    <s v="A Warminster, Penn.-based maker of shelf-stable dairy products and related dispensing equipment"/>
    <s v="food processing"/>
    <x v="7"/>
    <x v="3"/>
    <n v="1"/>
    <m/>
    <s v="1990-01-01"/>
    <s v="2015-08-24"/>
    <s v="2015-08-24"/>
    <m/>
    <s v="sales@goodwest.com"/>
    <s v="(800) 948-1922"/>
    <s v="https://www.crunchbase.com/organization/goodwest-industries"/>
    <s v="https://www.twitter.com/goodwestindust"/>
    <s v="https://www.facebook.com/pages/goodwest-industries/199263973442791"/>
    <s v="bba9bd11-f339-9612-d8b1-cd8907800d22"/>
  </r>
  <r>
    <x v="18983"/>
    <s v="greenhouse.io"/>
    <s v="USA"/>
    <s v="NY"/>
    <s v="New York City"/>
    <s v="New York"/>
    <x v="0"/>
    <s v="Greenhouse is a recruiting optimization platform to help companies build and scale their recruiting processes."/>
    <s v="b2b|enterprise software|recruiting|saas|software"/>
    <x v="410"/>
    <x v="3"/>
    <n v="6"/>
    <n v="60130270"/>
    <s v="2012-01-01"/>
    <s v="2012-05-01"/>
    <s v="2015-08-24"/>
    <m/>
    <s v="info@greenhouse.io"/>
    <s v="(917)780-4130"/>
    <s v="https://www.crunchbase.com/organization/greenhouse-software"/>
    <s v="https://www.twitter.com/greenhouse"/>
    <s v="http://www.facebook.com/greenhouse.io"/>
    <s v="4f439e69-e5d3-db6d-7be9-e160805bca56"/>
  </r>
  <r>
    <x v="18984"/>
    <s v="helloworlds.co.kr"/>
    <s v="KOR"/>
    <m/>
    <s v="Seoul"/>
    <s v="Seoul"/>
    <x v="0"/>
    <s v="Helloworld is a Korean software company that provides online delivery solutions."/>
    <s v="advertising|software"/>
    <x v="142"/>
    <x v="2"/>
    <n v="5"/>
    <n v="3085717.24464542"/>
    <s v="2011-08-09"/>
    <s v="2011-05-17"/>
    <s v="2015-08-24"/>
    <m/>
    <s v="cgb@helloworlds.co.kr"/>
    <s v="'+850 7082533999"/>
    <s v="https://www.crunchbase.com/organization/helloworld"/>
    <s v="https://www.twitter.com/helloworldsns"/>
    <s v="http://www.facebook.com/helloworldk"/>
    <s v="d3e61824-2582-b56e-8883-05a9901a1169"/>
  </r>
  <r>
    <x v="18985"/>
    <s v="huq.io"/>
    <s v="GBR"/>
    <m/>
    <s v="London"/>
    <s v="London"/>
    <x v="0"/>
    <s v="Huq Industries is a mobile app revealing where users shop and work, travel and relax."/>
    <s v="analytics|business intelligence|developer tools|digital media|mobile"/>
    <x v="3746"/>
    <x v="1"/>
    <n v="1"/>
    <m/>
    <s v="2014-09-03"/>
    <s v="2015-08-24"/>
    <s v="2015-08-24"/>
    <m/>
    <s v="hello@huq.io"/>
    <n v="442035143100"/>
    <s v="https://www.crunchbase.com/organization/huq-industries"/>
    <s v="https://www.twitter.com/@huqindustries"/>
    <m/>
    <s v="693d0d6f-ff6a-8fb9-08a9-9e7fd01da72f"/>
  </r>
  <r>
    <x v="18986"/>
    <s v="innospringseedfund.com"/>
    <s v="USA"/>
    <s v="CA"/>
    <s v="SF Bay Area"/>
    <s v="Santa Clara"/>
    <x v="0"/>
    <s v="InnoSpring Seed Fund is technology seed fund backed by growth-stage venture funds including KPCB, IDG Capital, Legend Capital, NLVC etc."/>
    <s v="automotive|incubators|internet|mobile|social media|software"/>
    <x v="3747"/>
    <x v="2"/>
    <n v="1"/>
    <n v="10000000"/>
    <s v="2012-04-11"/>
    <s v="2015-08-24"/>
    <s v="2015-08-24"/>
    <m/>
    <m/>
    <m/>
    <s v="https://www.crunchbase.com/organization/innospring"/>
    <s v="https://www.twitter.com/innospring"/>
    <s v="http://www.facebook.com/innospring"/>
    <s v="4bc1981b-5343-7bdc-0ca0-b785cf06d7f7"/>
  </r>
  <r>
    <x v="18987"/>
    <s v="izofy.com"/>
    <s v="IND"/>
    <m/>
    <s v="Kolkata"/>
    <s v="Kolkata"/>
    <x v="0"/>
    <s v="iZofy.com is a global marketplace connecting Occult Science experts with millions of consumers throughout the web."/>
    <s v="e-commerce|internet"/>
    <x v="314"/>
    <x v="0"/>
    <n v="2"/>
    <n v="250000"/>
    <s v="2014-12-15"/>
    <s v="2014-12-15"/>
    <s v="2015-08-24"/>
    <m/>
    <s v="rohit@izofy.com"/>
    <n v="918450086003"/>
    <s v="https://www.crunchbase.com/organization/izofy-com"/>
    <s v="https://www.twitter.com/izofy"/>
    <s v="http://www.facebook.com/izofy"/>
    <s v="7bf7ee17-27cf-2c5e-2393-fc764e1ac27c"/>
  </r>
  <r>
    <x v="18988"/>
    <s v="yezno.com"/>
    <s v="USA"/>
    <s v="NY"/>
    <s v="New York City"/>
    <s v="New York"/>
    <x v="0"/>
    <s v="Social polling platform for sports fans."/>
    <s v="social media|sports"/>
    <x v="2071"/>
    <x v="2"/>
    <n v="1"/>
    <n v="20000"/>
    <m/>
    <s v="2015-08-24"/>
    <s v="2015-08-24"/>
    <m/>
    <m/>
    <m/>
    <s v="https://www.crunchbase.com/organization/yezno"/>
    <s v="https://www.twitter.com/playjuke"/>
    <m/>
    <s v="9039e8b4-fdb9-5b36-1937-c496fa722bec"/>
  </r>
  <r>
    <x v="18989"/>
    <s v="kinduct.com"/>
    <s v="CAN"/>
    <s v="NS"/>
    <s v="Halifax"/>
    <s v="Halifax"/>
    <x v="0"/>
    <s v="Develops connected health, fitness and human performance software solutions that help make people better"/>
    <s v="fitness|health care|software"/>
    <x v="2927"/>
    <x v="0"/>
    <n v="1"/>
    <n v="20000"/>
    <s v="2009-01-01"/>
    <s v="2015-08-24"/>
    <s v="2015-08-24"/>
    <m/>
    <s v="info@kinduct.com"/>
    <s v="(855)406-8379"/>
    <s v="https://www.crunchbase.com/organization/kinduct"/>
    <s v="https://www.twitter.com/kinduct"/>
    <m/>
    <s v="84de1678-0dab-e432-83b2-e62d0a6195a6"/>
  </r>
  <r>
    <x v="18990"/>
    <s v="life360.com"/>
    <s v="ISR"/>
    <m/>
    <m/>
    <m/>
    <x v="0"/>
    <s v="Life360 is a mobile application that connects family members and close friends."/>
    <s v="android|apps|mobile"/>
    <x v="127"/>
    <x v="6"/>
    <n v="10"/>
    <n v="76100000"/>
    <s v="2008-01-01"/>
    <s v="2008-09-04"/>
    <s v="2015-08-24"/>
    <m/>
    <s v="info@life360.com"/>
    <s v="'415-462-0002"/>
    <s v="https://www.crunchbase.com/organization/life360"/>
    <s v="https://www.twitter.com/life360"/>
    <s v="http://www.facebook.com/life360"/>
    <s v="38949e1e-7e1f-2611-a2af-865dfdc94130"/>
  </r>
  <r>
    <x v="18991"/>
    <s v="loggi.com"/>
    <s v="BRA"/>
    <m/>
    <s v="Sao Paulo"/>
    <s v="São Paulo"/>
    <x v="0"/>
    <s v="Loggi is a mobile application that coordinates courier services for its users."/>
    <s v="public transportation"/>
    <x v="114"/>
    <x v="6"/>
    <n v="1"/>
    <n v="14237645.283305399"/>
    <s v="2013-06-20"/>
    <s v="2015-08-24"/>
    <s v="2015-08-24"/>
    <m/>
    <s v="arthur@loggi.com"/>
    <s v="'+55 4000-1212"/>
    <s v="https://www.crunchbase.com/organization/loggi"/>
    <s v="https://www.twitter.com/loggibrasil"/>
    <s v="http://www.facebook.com/loggibrasil"/>
    <s v="dee9d13d-3c11-1f28-d6cf-0e230f77baad"/>
  </r>
  <r>
    <x v="18992"/>
    <s v="mirantis.com"/>
    <s v="USA"/>
    <s v="CA"/>
    <s v="SF Bay Area"/>
    <s v="Mountain View"/>
    <x v="0"/>
    <s v="Mirantis is the pure-play OpenStack company."/>
    <s v="big data|cloud computing|enterprise software|iaas|open source"/>
    <x v="43"/>
    <x v="7"/>
    <n v="4"/>
    <n v="220000000"/>
    <s v="2011-01-11"/>
    <s v="2013-01-10"/>
    <s v="2015-08-24"/>
    <m/>
    <m/>
    <s v="(165) 096-3982"/>
    <s v="https://www.crunchbase.com/organization/mirantis"/>
    <s v="https://www.twitter.com/mirantisit"/>
    <s v="http://www.facebook.com/mirantisus"/>
    <s v="ad6b3411-f323-e8f7-e1bb-bc3e4cc57186"/>
  </r>
  <r>
    <x v="18993"/>
    <s v="mobagel.com"/>
    <s v="USA"/>
    <s v="CA"/>
    <s v="SF Bay Area"/>
    <s v="Mountain View"/>
    <x v="0"/>
    <s v="MoBagel is an advanced device management and predictive analytics solution for IoT companies."/>
    <s v="internet of things|saas"/>
    <x v="28"/>
    <x v="1"/>
    <n v="1"/>
    <m/>
    <s v="2009-01-01"/>
    <s v="2015-08-24"/>
    <s v="2015-08-24"/>
    <m/>
    <s v="us@mobagel.com"/>
    <n v="6502234010"/>
    <s v="https://www.crunchbase.com/organization/mobagel"/>
    <s v="https://www.twitter.com/mobagel"/>
    <s v="https://www.facebook.com/mobagel/"/>
    <s v="4274b6e6-e328-31bb-e810-22c793dbe3e2"/>
  </r>
  <r>
    <x v="18994"/>
    <s v="myrealtrip.com"/>
    <s v="KOR"/>
    <m/>
    <s v="Seoul"/>
    <s v="Seoul"/>
    <x v="0"/>
    <s v="MyRealTrip leading tours&amp;activities startup in South Korea"/>
    <s v="collaborative consumption|travel"/>
    <x v="22"/>
    <x v="0"/>
    <n v="4"/>
    <n v="3371646.1759475302"/>
    <s v="2012-02-16"/>
    <s v="2012-02-02"/>
    <s v="2015-08-24"/>
    <m/>
    <s v="dongkeon.lee@myrealtrip.com"/>
    <s v="'+850 7048582200"/>
    <s v="https://www.crunchbase.com/organization/myrealtrip"/>
    <s v="https://www.twitter.com/myrealtrip"/>
    <s v="http://www.facebook.com/myrealtrip"/>
    <s v="d2fac2a9-fbd5-0bbc-4184-d91c010ca235"/>
  </r>
  <r>
    <x v="18995"/>
    <s v="obaahealth.com"/>
    <s v="USA"/>
    <s v="TX"/>
    <s v="Dallas"/>
    <s v="Dallas"/>
    <x v="0"/>
    <s v="Obaa is a messaging and care coordination platform for healthcare practices."/>
    <s v="augmented reality|google glass|health care|messaging|mhealth|video conferencing|wearables"/>
    <x v="3748"/>
    <x v="1"/>
    <n v="3"/>
    <n v="60000"/>
    <s v="2015-01-06"/>
    <s v="2015-01-02"/>
    <s v="2015-08-24"/>
    <m/>
    <s v="charles@obaahealth.com"/>
    <m/>
    <s v="https://www.crunchbase.com/organization/obaa-health"/>
    <s v="https://www.twitter.com/obaahealth"/>
    <s v="https://www.facebook.com/obaahealth"/>
    <s v="5341e48a-91ee-1962-3928-29c06cccbdec"/>
  </r>
  <r>
    <x v="18996"/>
    <s v="optimumasset.net"/>
    <s v="USA"/>
    <s v="CO"/>
    <s v="Denver"/>
    <s v="Denver"/>
    <x v="0"/>
    <s v="Optimum Asset Management Inc. is a privately owned investment manager."/>
    <m/>
    <x v="5"/>
    <x v="2"/>
    <n v="1"/>
    <n v="2060000"/>
    <m/>
    <s v="2015-08-24"/>
    <s v="2015-08-24"/>
    <m/>
    <m/>
    <m/>
    <s v="https://www.crunchbase.com/organization/optimum-asset-management"/>
    <m/>
    <m/>
    <s v="5e8efe90-f1f4-f3a3-c90c-73a96dd49972"/>
  </r>
  <r>
    <x v="18997"/>
    <s v="payspan.com"/>
    <s v="USA"/>
    <s v="GA"/>
    <s v="Atlanta"/>
    <s v="Atlanta"/>
    <x v="0"/>
    <s v="PaySpan is the leading provider of healthcare reimbursement and payment automation."/>
    <s v="health care|information technology|payments|software"/>
    <x v="2105"/>
    <x v="5"/>
    <n v="1"/>
    <n v="3000000"/>
    <s v="1985-01-01"/>
    <s v="2015-08-24"/>
    <s v="2015-08-24"/>
    <m/>
    <s v="info@payspan.com"/>
    <s v="(800) 733-0908"/>
    <s v="https://www.crunchbase.com/organization/payspan-inc"/>
    <m/>
    <m/>
    <s v="4274998a-bd48-6e19-ca4f-388f8cd8edf8"/>
  </r>
  <r>
    <x v="18998"/>
    <s v="pickmylaundry.in"/>
    <s v="IND"/>
    <m/>
    <s v="Delhi"/>
    <s v="Delhi"/>
    <x v="0"/>
    <s v="Pick my Laundry provides premium washing"/>
    <s v="consumer|mobile|service industry"/>
    <x v="15"/>
    <x v="0"/>
    <n v="1"/>
    <n v="100000"/>
    <s v="2015-01-01"/>
    <s v="2015-08-24"/>
    <s v="2015-08-24"/>
    <m/>
    <s v="mail@pickmylaundry.in"/>
    <n v="919971522720"/>
    <s v="https://www.crunchbase.com/organization/pickmylaundry"/>
    <s v="https://www.twitter.com/pickmylaundry"/>
    <s v="https://www.facebook.com/pickmylaundry"/>
    <s v="0a2ab2a6-3764-7d2a-d7e3-29b23ed70cff"/>
  </r>
  <r>
    <x v="18999"/>
    <s v="proday.co"/>
    <s v="USA"/>
    <s v="CA"/>
    <s v="SF Bay Area"/>
    <s v="San Francisco"/>
    <x v="0"/>
    <s v="Mobile app that lets anyone work out with professional athletes. Anytime. Anywhere."/>
    <s v="apps|internet|mobile"/>
    <x v="289"/>
    <x v="2"/>
    <n v="1"/>
    <n v="20000"/>
    <m/>
    <s v="2015-08-24"/>
    <s v="2015-08-24"/>
    <m/>
    <m/>
    <m/>
    <s v="https://www.crunchbase.com/organization/proday"/>
    <m/>
    <m/>
    <s v="6592083b-1c41-e2c1-8a72-07caad8d7838"/>
  </r>
  <r>
    <x v="19000"/>
    <s v="properhands.com"/>
    <s v="SGP"/>
    <m/>
    <s v="Singapore"/>
    <s v="Singapore"/>
    <x v="0"/>
    <s v="A simple, affordable and convenient way to keep your home clean"/>
    <s v="consumer|home renovation|service industry"/>
    <x v="76"/>
    <x v="1"/>
    <n v="1"/>
    <n v="177000"/>
    <s v="2014-01-01"/>
    <s v="2015-08-24"/>
    <s v="2015-08-24"/>
    <m/>
    <s v="support@properhands.com"/>
    <s v="(656) 336-0598"/>
    <s v="https://www.crunchbase.com/organization/properhands"/>
    <m/>
    <s v="http://www.facebook.com/properhands"/>
    <s v="de40f6e1-7a53-1630-8edf-49b25cdce3c9"/>
  </r>
  <r>
    <x v="19001"/>
    <s v="property118.com"/>
    <s v="GBR"/>
    <m/>
    <s v="London"/>
    <s v="Norwich"/>
    <x v="0"/>
    <s v="Tenanted property portal for landlords to buy and sell tenanted property."/>
    <s v="real estate"/>
    <x v="76"/>
    <x v="0"/>
    <n v="1"/>
    <n v="235713.16327065101"/>
    <s v="2011-01-01"/>
    <s v="2015-08-24"/>
    <s v="2015-08-24"/>
    <m/>
    <s v="info@property118.com;"/>
    <n v="1603489118"/>
    <s v="https://www.crunchbase.com/organization/property118-portal"/>
    <s v="https://www.twitter.com/property118"/>
    <s v="http://www.facebook.com/property118"/>
    <s v="21d36e9d-4186-6935-1458-748e9b21e60a"/>
  </r>
  <r>
    <x v="19002"/>
    <s v="quaero.com"/>
    <s v="USA"/>
    <s v="NC"/>
    <s v="Charlotte"/>
    <s v="Charlotte"/>
    <x v="0"/>
    <s v="Quaero provides media companies with a turnkey solution that manages and analyzes their audience data, providing triple digit ROI"/>
    <s v="analytics|big data|digital media|saas"/>
    <x v="3605"/>
    <x v="6"/>
    <n v="2"/>
    <n v="4100000"/>
    <s v="2014-01-01"/>
    <s v="2014-05-31"/>
    <s v="2015-08-24"/>
    <m/>
    <s v="marketing@quaero.com"/>
    <s v="(704) 414-0200"/>
    <s v="https://www.crunchbase.com/organization/quaero-corporation"/>
    <s v="https://www.twitter.com/quaerotweets"/>
    <s v="http://www.facebook.com/quaeropost"/>
    <s v="5170f7c4-1d1b-1e0f-ebd6-104cdb547112"/>
  </r>
  <r>
    <x v="19003"/>
    <s v="digitalopera.com"/>
    <s v="USA"/>
    <s v="CO"/>
    <s v="Denver"/>
    <s v="Denver"/>
    <x v="0"/>
    <s v="Motorsports Websites, Registration, Race Management, Scoring and Promotion"/>
    <s v="racing|software|sports"/>
    <x v="2267"/>
    <x v="1"/>
    <n v="1"/>
    <n v="250000"/>
    <s v="2012-01-01"/>
    <s v="2015-08-24"/>
    <s v="2015-08-24"/>
    <m/>
    <s v="larry@getraceday.com"/>
    <s v="(303)968-1714"/>
    <s v="https://www.crunchbase.com/organization/digital-opera"/>
    <s v="https://www.twitter.com/getraceday"/>
    <s v="https://www.facebook.com/getraceday/"/>
    <s v="62eb7883-20c3-8ebc-72f8-a6ea04c7f4b1"/>
  </r>
  <r>
    <x v="19004"/>
    <s v="rbus.in"/>
    <s v="IND"/>
    <m/>
    <s v="Mumbai"/>
    <s v="Mumbai"/>
    <x v="0"/>
    <s v="rBus is a Mumbai-based online AC bus pooling portal for intra-city travel needs."/>
    <s v="communities|travel"/>
    <x v="351"/>
    <x v="0"/>
    <n v="1"/>
    <m/>
    <s v="2015-01-01"/>
    <s v="2015-08-24"/>
    <s v="2015-08-24"/>
    <m/>
    <s v="svs@rbus.in"/>
    <m/>
    <s v="https://www.crunchbase.com/organization/rbus"/>
    <s v="https://www.twitter.com/rbus_in"/>
    <s v="https://www.facebook.com/rbus.in/info?tab=page_info"/>
    <s v="7065346c-0e5c-b338-e20b-61f8e5efafeb"/>
  </r>
  <r>
    <x v="19005"/>
    <s v="sabalabs.net"/>
    <s v="GBR"/>
    <m/>
    <s v="Birmingham"/>
    <s v="Birmingham"/>
    <x v="0"/>
    <s v="Saba Labs, LLC operates in the healthcare industry."/>
    <s v="health care"/>
    <x v="3"/>
    <x v="2"/>
    <n v="1"/>
    <n v="2025000"/>
    <s v="2013-01-01"/>
    <s v="2015-08-24"/>
    <s v="2015-08-24"/>
    <m/>
    <m/>
    <s v="(205) 263-2332"/>
    <s v="https://www.crunchbase.com/organization/saba-labs"/>
    <m/>
    <m/>
    <s v="0f23283f-5205-1694-6b06-31a7532b21de"/>
  </r>
  <r>
    <x v="19006"/>
    <s v="sideprize.com"/>
    <s v="USA"/>
    <s v="GA"/>
    <s v="Atlanta"/>
    <s v="Atlanta"/>
    <x v="0"/>
    <s v="SidePrize brings the daily fantasy element to season-long fantasy platforms."/>
    <s v="mobile payments|payments|video games"/>
    <x v="3749"/>
    <x v="1"/>
    <n v="1"/>
    <n v="20000"/>
    <s v="2014-06-01"/>
    <s v="2015-08-24"/>
    <s v="2015-08-24"/>
    <m/>
    <s v="support@sideprize.com"/>
    <m/>
    <s v="https://www.crunchbase.com/organization/sideprize"/>
    <s v="https://www.twitter.com/sideprize"/>
    <s v="https://www.facebook.com/sideprize"/>
    <s v="5b037b49-5d1b-6d87-61a7-4bb2dc80a0a7"/>
  </r>
  <r>
    <x v="19007"/>
    <s v="smallvictory.ca"/>
    <s v="USA"/>
    <s v="TX"/>
    <s v="Austin"/>
    <s v="Austin"/>
    <x v="0"/>
    <s v="Small Victory is a cocktail bar focused on providing quality drink, food, and hospitality through its concept and design."/>
    <s v="nightlife|wine and spirits"/>
    <x v="109"/>
    <x v="2"/>
    <n v="1"/>
    <n v="300000"/>
    <m/>
    <s v="2015-08-24"/>
    <s v="2015-08-24"/>
    <m/>
    <m/>
    <s v="(512) 658-6291"/>
    <s v="https://www.crunchbase.com/organization/small-victory"/>
    <s v="https://www.twitter.com/sv_bakery"/>
    <s v="https://www.facebook.com/smallvictorybakery"/>
    <s v="b2201372-769c-7371-7da8-5ac1093b1b1d"/>
  </r>
  <r>
    <x v="19008"/>
    <s v="socialprotection.com"/>
    <s v="USA"/>
    <s v="NY"/>
    <s v="Long Island"/>
    <s v="Northport"/>
    <x v="0"/>
    <s v="Social Protection's online, software protection platform was built by a successful father and son business team with extensive."/>
    <s v="security|software"/>
    <x v="2529"/>
    <x v="1"/>
    <n v="1"/>
    <m/>
    <s v="2015-01-01"/>
    <s v="2015-08-24"/>
    <s v="2015-08-24"/>
    <m/>
    <m/>
    <m/>
    <s v="https://www.crunchbase.com/organization/social-protection"/>
    <m/>
    <m/>
    <s v="b3fabfe2-859e-3500-c01d-280d47fda33e"/>
  </r>
  <r>
    <x v="19009"/>
    <s v="sonomacider.com"/>
    <s v="USA"/>
    <s v="CA"/>
    <s v="Napa Valley"/>
    <s v="Healdsburg"/>
    <x v="0"/>
    <s v="Sonoma Beverage Works produces Sonoma Cider, a line of premium, organic hard cider (alcoholic) beverages."/>
    <s v="craft beer|organic|wine and spirits"/>
    <x v="987"/>
    <x v="0"/>
    <n v="4"/>
    <n v="6236000"/>
    <s v="2013-01-16"/>
    <s v="2013-05-01"/>
    <s v="2015-08-24"/>
    <m/>
    <s v="info@sonomacider.com"/>
    <s v="(707) 433-8212"/>
    <s v="https://www.crunchbase.com/organization/sonoma-beverage-works"/>
    <s v="https://www.twitter.com/sonomacider"/>
    <s v="http://www.facebook.com/sonomacider"/>
    <s v="7814c2c6-fdd8-c681-3d2f-47af28b49599"/>
  </r>
  <r>
    <x v="19010"/>
    <s v="syndax.com"/>
    <s v="USA"/>
    <s v="MA"/>
    <s v="Boston"/>
    <s v="Waltham"/>
    <x v="1"/>
    <s v="Syndax Pharmaceuticals is focused on developing an HDAC inhibitor for solid tumors and hematological tumors."/>
    <s v="biotechnology|clinical trials|pharmaceutical"/>
    <x v="44"/>
    <x v="6"/>
    <n v="7"/>
    <n v="168281951"/>
    <s v="2005-01-01"/>
    <s v="2007-04-03"/>
    <s v="2015-08-24"/>
    <m/>
    <s v="info@syndax.com"/>
    <s v="(185) 879-2799"/>
    <s v="https://www.crunchbase.com/organization/sndax-pharmaceuticals"/>
    <s v="https://www.twitter.com/syndax"/>
    <s v="http://www.facebook.com/syndax-pharmaceuticals/155229251184411"/>
    <s v="1bef3ecc-3256-4110-2469-4a8dc5238fcd"/>
  </r>
  <r>
    <x v="19011"/>
    <s v="unbill.us"/>
    <s v="USA"/>
    <s v="TX"/>
    <s v="Austin"/>
    <s v="Austin"/>
    <x v="0"/>
    <s v="Unbill is a mobile app that can pay your bills for you. Additionally, developers can use it's biller API inside their own apps."/>
    <s v="apps|consumer applications|developer apis|fintech|personal finance"/>
    <x v="328"/>
    <x v="0"/>
    <n v="1"/>
    <n v="1400000"/>
    <s v="2013-01-01"/>
    <s v="2015-08-24"/>
    <s v="2015-08-24"/>
    <m/>
    <s v="hello@unbill.us"/>
    <s v="'+1 (888) 207-1423"/>
    <s v="https://www.crunchbase.com/organization/unbill"/>
    <s v="https://www.twitter.com/unbillus"/>
    <s v="https://www.facebook.com/unbillus/timeline/"/>
    <s v="50f53c7e-97d9-631a-a4cd-04660198104b"/>
  </r>
  <r>
    <x v="19012"/>
    <s v="wrighttherapy.com"/>
    <s v="USA"/>
    <s v="PA"/>
    <s v="Pittsburgh"/>
    <s v="Oakdale"/>
    <x v="2"/>
    <s v="Wright Therapy Products develops compression therapy devices for the treatment of lymphedema and venous insufficiency."/>
    <s v="health care|manufacturing|medical device"/>
    <x v="51"/>
    <x v="0"/>
    <n v="7"/>
    <n v="10285524"/>
    <s v="1983-01-01"/>
    <s v="2010-02-03"/>
    <s v="2015-08-24"/>
    <m/>
    <s v="mhinson@wrighttherapy.com"/>
    <n v="117246950800"/>
    <s v="https://www.crunchbase.com/organization/wright-therapy-products"/>
    <m/>
    <s v="https://www.facebook.com/pages/wright-therapy-products/126671497387825"/>
    <s v="c35c6dc8-e464-5f8c-020e-1e247e0169ef"/>
  </r>
  <r>
    <x v="19013"/>
    <s v="ybrain.com"/>
    <s v="KOR"/>
    <m/>
    <s v="Seongnam"/>
    <s v="Seongnam"/>
    <x v="0"/>
    <s v="Ybrain develops medical devices that measure &amp; cure neuropsychiatric illness based on neuroscience."/>
    <s v="hardware|neuroscience|software"/>
    <x v="3750"/>
    <x v="0"/>
    <n v="3"/>
    <n v="4143045"/>
    <s v="2013-02-01"/>
    <s v="2013-02-14"/>
    <s v="2015-08-24"/>
    <m/>
    <s v="inquiries@ybrain.com"/>
    <s v="82 2 501 2879"/>
    <s v="https://www.crunchbase.com/organization/ybrain"/>
    <m/>
    <s v="https://www.facebook.com/ybrain.inc?fref=ts"/>
    <s v="9611ba5e-a701-4b6d-cc72-47cac2f636c4"/>
  </r>
  <r>
    <x v="19014"/>
    <s v="yurii.com"/>
    <s v="IND"/>
    <m/>
    <s v="New Delhi"/>
    <s v="Gurgaon"/>
    <x v="0"/>
    <s v="Online experiences marketplace for travelers and locals."/>
    <s v="local|marketplace|travel"/>
    <x v="138"/>
    <x v="1"/>
    <n v="1"/>
    <n v="30000"/>
    <s v="2015-07-23"/>
    <s v="2015-08-24"/>
    <s v="2015-08-24"/>
    <m/>
    <m/>
    <m/>
    <s v="https://www.crunchbase.com/organization/yurii"/>
    <s v="https://www.twitter.com/yuriihq"/>
    <s v="https://www.facebook.com/yuriihq"/>
    <s v="1e4065c6-5633-25b6-b2b8-0856d5516fd6"/>
  </r>
  <r>
    <x v="19015"/>
    <s v="link-labs.com"/>
    <s v="USA"/>
    <s v="MD"/>
    <s v="Baltimore"/>
    <s v="Annapolis"/>
    <x v="0"/>
    <s v="Link Labs builds an ecosystem of modules that allow devices and people to connect at unparalleled distance and reliability."/>
    <s v="internet of things"/>
    <x v="28"/>
    <x v="0"/>
    <n v="2"/>
    <n v="5700000"/>
    <s v="2013-01-01"/>
    <s v="2014-10-15"/>
    <s v="2015-08-23"/>
    <m/>
    <m/>
    <s v="1(202) 524-1390"/>
    <s v="https://www.crunchbase.com/organization/link-labs"/>
    <s v="https://www.twitter.com/linklabsinc"/>
    <s v="https://www.facebook.com/linklabsllc?fref=ts"/>
    <s v="72c636f9-c322-fa3e-20e2-e03f94fd8345"/>
  </r>
  <r>
    <x v="19016"/>
    <s v="selfwealth.com"/>
    <s v="AUS"/>
    <m/>
    <s v="AUS - Other"/>
    <s v="Surrey Hills"/>
    <x v="0"/>
    <s v="SelfWealth is an online tool for self-directed Investors"/>
    <s v="financial services"/>
    <x v="24"/>
    <x v="1"/>
    <n v="1"/>
    <n v="4300000"/>
    <s v="2011-01-01"/>
    <s v="2015-08-23"/>
    <s v="2015-08-23"/>
    <m/>
    <s v="info@selfwealth.com.au"/>
    <s v="61 3 8658 6080"/>
    <s v="https://www.crunchbase.com/organization/selfwealth"/>
    <s v="https://www.twitter.com/_selfwealth"/>
    <s v="https://www.facebook.com/selfwealthaustralia/info?tab=page_info"/>
    <s v="40e2386c-9063-b7de-7cb2-f8e0b90f1793"/>
  </r>
  <r>
    <x v="19017"/>
    <s v="skinvision.com"/>
    <s v="NLD"/>
    <m/>
    <s v="Amsterdam"/>
    <s v="Amsterdam"/>
    <x v="0"/>
    <s v="SkinVision is a mobile app that allows you to understand your risk factors for melanoma skin cancer and keep track of your moles."/>
    <s v="health care|lifestyle"/>
    <x v="582"/>
    <x v="2"/>
    <n v="2"/>
    <n v="3400000"/>
    <s v="2012-01-01"/>
    <s v="2012-01-01"/>
    <s v="2015-08-23"/>
    <m/>
    <s v="info@skinvision.com"/>
    <m/>
    <s v="https://www.crunchbase.com/organization/skinvision"/>
    <s v="https://www.twitter.com/sknvsn"/>
    <s v="http://www.facebook.com/sknvsn"/>
    <s v="bf326334-d5df-1e27-b823-097fea75469e"/>
  </r>
  <r>
    <x v="19018"/>
    <m/>
    <m/>
    <m/>
    <m/>
    <m/>
    <x v="0"/>
    <s v="Warehadojaf"/>
    <m/>
    <x v="5"/>
    <x v="2"/>
    <n v="1"/>
    <n v="729000"/>
    <s v="2015-08-20"/>
    <s v="2015-08-23"/>
    <s v="2015-08-23"/>
    <m/>
    <m/>
    <m/>
    <s v="https://www.crunchbase.com/organization/warehouse-2"/>
    <m/>
    <m/>
    <s v="33c242f7-0e08-80a7-01d7-e800f9d90c72"/>
  </r>
  <r>
    <x v="19019"/>
    <s v="armsburgproperties.in"/>
    <s v="IND"/>
    <m/>
    <s v="Hyderabad"/>
    <s v="Hyderabad"/>
    <x v="0"/>
    <s v="Armsburg Properties has planned and executed many Projects / Ventures in and around Hyderabad."/>
    <s v="real estate"/>
    <x v="76"/>
    <x v="2"/>
    <n v="1"/>
    <m/>
    <s v="2003-01-01"/>
    <s v="2015-08-22"/>
    <s v="2015-08-22"/>
    <m/>
    <m/>
    <m/>
    <s v="https://www.crunchbase.com/organization/armsburg"/>
    <m/>
    <m/>
    <s v="0ed94386-b408-e0e1-75eb-a7da0574b05a"/>
  </r>
  <r>
    <x v="19020"/>
    <m/>
    <s v="CAN"/>
    <s v="QC"/>
    <s v="Montreal"/>
    <s v="Montréal"/>
    <x v="0"/>
    <s v="Human Capital believe that their most pressing challenge for the 21st Century is waste disposal."/>
    <s v="energy efficiency"/>
    <x v="9"/>
    <x v="2"/>
    <n v="1"/>
    <m/>
    <m/>
    <s v="2015-08-22"/>
    <s v="2015-08-22"/>
    <m/>
    <m/>
    <m/>
    <s v="https://www.crunchbase.com/organization/human-capital"/>
    <m/>
    <m/>
    <s v="bb8f4bd4-79d7-1fbd-43e5-0587ead141a6"/>
  </r>
  <r>
    <x v="19021"/>
    <s v="myhomesearch.com"/>
    <m/>
    <m/>
    <m/>
    <m/>
    <x v="0"/>
    <s v="Canada's Next Largest Real Estate Website (BETA)"/>
    <s v="real estate|search engine"/>
    <x v="441"/>
    <x v="0"/>
    <n v="2"/>
    <n v="1500000"/>
    <s v="2014-01-01"/>
    <s v="2014-09-15"/>
    <s v="2015-08-22"/>
    <m/>
    <m/>
    <m/>
    <s v="https://www.crunchbase.com/organization/my-home-search"/>
    <m/>
    <s v="https://www.facebook.com/myhomesearch.official"/>
    <s v="36b1544e-26bf-8bf7-2e2f-c59405200383"/>
  </r>
  <r>
    <x v="19022"/>
    <s v="ononpay.com"/>
    <m/>
    <m/>
    <m/>
    <m/>
    <x v="0"/>
    <s v="OnOnPay help you recharge your phone fast, convenient, with many attractive offers which you should not miss."/>
    <s v="apps"/>
    <x v="50"/>
    <x v="2"/>
    <n v="1"/>
    <m/>
    <m/>
    <s v="2015-08-22"/>
    <s v="2015-08-22"/>
    <m/>
    <s v="hi@ononpay.com"/>
    <s v="'+84 4 6654 2020"/>
    <s v="https://www.crunchbase.com/organization/ononpay"/>
    <s v="https://www.twitter.com/ononpay"/>
    <s v="https://www.facebook.com/ononpay"/>
    <s v="a19ab5b5-7d27-3d61-5ffa-ad9324551580"/>
  </r>
  <r>
    <x v="19023"/>
    <s v="rntsmedia.com"/>
    <s v="DEU"/>
    <m/>
    <s v="Berlin"/>
    <s v="Berlin"/>
    <x v="0"/>
    <s v="RNTS Media is a global investment company that owns multinational businesses in the mobile ecosystem."/>
    <s v="mobile|online games|social media"/>
    <x v="2183"/>
    <x v="0"/>
    <n v="1"/>
    <n v="112000000"/>
    <s v="2010-01-01"/>
    <s v="2015-08-22"/>
    <s v="2015-08-22"/>
    <m/>
    <s v="ir@rntsmedia.com"/>
    <n v="49306098555"/>
    <s v="https://www.crunchbase.com/organization/rnts-media"/>
    <s v="https://www.twitter.com/rntsmedia"/>
    <s v="http://www.facebook.com/rntsmedia"/>
    <s v="27e99bf8-b06a-08d0-ab41-f8dc4e9843a2"/>
  </r>
  <r>
    <x v="19024"/>
    <s v="translate.google.co.in"/>
    <s v="CHN"/>
    <m/>
    <s v="Shanghai"/>
    <s v="Shanghai"/>
    <x v="0"/>
    <s v="59store is welcomed by Chinese university students on campus life services O2O platform"/>
    <s v="continuing education|education"/>
    <x v="38"/>
    <x v="2"/>
    <n v="1"/>
    <n v="31000000"/>
    <s v="2011-01-01"/>
    <s v="2015-08-21"/>
    <s v="2015-08-21"/>
    <m/>
    <s v="shenghf@59store.com"/>
    <s v="(400)118-5959"/>
    <s v="https://www.crunchbase.com/organization/59store-com"/>
    <m/>
    <m/>
    <s v="8b971a92-7102-72bc-208e-77cc4fbf3fed"/>
  </r>
  <r>
    <x v="19025"/>
    <s v="avegant.com"/>
    <s v="USA"/>
    <s v="CA"/>
    <s v="SF Bay Area"/>
    <s v="Redwood City"/>
    <x v="0"/>
    <s v="Avegant is pioneering the next generation of near-eye displays."/>
    <s v="audio|hardware|mobile|video"/>
    <x v="3751"/>
    <x v="0"/>
    <n v="4"/>
    <n v="36730397"/>
    <s v="2012-09-01"/>
    <s v="2013-11-08"/>
    <s v="2015-08-21"/>
    <m/>
    <s v="contact@avegant.com"/>
    <m/>
    <s v="https://www.crunchbase.com/organization/avegant"/>
    <s v="https://www.twitter.com/avegant"/>
    <s v="http://www.facebook.com/avegant"/>
    <s v="5854bfef-3101-5378-8e52-e05e1cab4725"/>
  </r>
  <r>
    <x v="19026"/>
    <s v="bet4talent.com"/>
    <s v="ESP"/>
    <m/>
    <s v="Barcelona"/>
    <s v="Barcelona"/>
    <x v="0"/>
    <s v="Bet4talent is a recruiting software that sources talented tech candidates."/>
    <s v="human resources|professional services|recruiting"/>
    <x v="407"/>
    <x v="0"/>
    <n v="1"/>
    <n v="77594.350231658507"/>
    <s v="2014-06-01"/>
    <s v="2015-08-21"/>
    <s v="2015-08-21"/>
    <m/>
    <s v="info@bet4talent.com"/>
    <s v="'+34 932 52 60 87"/>
    <s v="https://www.crunchbase.com/organization/bet4talent"/>
    <s v="https://www.twitter.com/bet4talent"/>
    <s v="https://www.facebook.com/bet4talent"/>
    <s v="79333bc2-5c15-3a44-4cdd-f13f309876ff"/>
  </r>
  <r>
    <x v="19027"/>
    <s v="c4imaging.com"/>
    <s v="USA"/>
    <s v="TX"/>
    <s v="Houston"/>
    <s v="Bellaire"/>
    <x v="0"/>
    <s v="C4 Imaging develops medical devices that enable clinicians to personalize patient treatment through accurate image-guided procedures."/>
    <s v="hardware|software"/>
    <x v="136"/>
    <x v="1"/>
    <n v="2"/>
    <n v="3320000"/>
    <s v="2009-01-01"/>
    <s v="2010-08-12"/>
    <s v="2015-08-21"/>
    <m/>
    <s v="abright@c4imaging.com"/>
    <n v="5555555555"/>
    <s v="https://www.crunchbase.com/organization/c4-imaging"/>
    <m/>
    <s v="http://www.facebook.com/siriusmri"/>
    <s v="371ee349-c39f-fb5e-a510-92864868fb8c"/>
  </r>
  <r>
    <x v="19028"/>
    <s v="casehub.co"/>
    <s v="GBR"/>
    <m/>
    <s v="London"/>
    <s v="London"/>
    <x v="0"/>
    <s v="Crowdsources consumer legal battles"/>
    <s v="law enforcement|legal"/>
    <x v="546"/>
    <x v="1"/>
    <n v="2"/>
    <m/>
    <s v="2014-01-01"/>
    <s v="2014-12-01"/>
    <s v="2015-08-21"/>
    <m/>
    <m/>
    <m/>
    <s v="https://www.crunchbase.com/organization/casehub"/>
    <m/>
    <m/>
    <s v="2fe8a1db-37f4-5622-7313-133fef0631cf"/>
  </r>
  <r>
    <x v="19029"/>
    <s v="catalyna.jp"/>
    <s v="JPN"/>
    <m/>
    <s v="Tokyo"/>
    <s v="Tokyo"/>
    <x v="0"/>
    <s v="Catalyna is a Japan-based company that provides its users with system development and handing solutions."/>
    <s v="consulting|product design"/>
    <x v="350"/>
    <x v="2"/>
    <n v="1"/>
    <n v="1197479.5366394699"/>
    <m/>
    <s v="2015-08-21"/>
    <s v="2015-08-21"/>
    <m/>
    <s v="info@catalyna.jp"/>
    <s v="(036)272-8885"/>
    <s v="https://www.crunchbase.com/organization/catalyna"/>
    <m/>
    <m/>
    <s v="b3c7fcb6-bba9-26e9-550f-cc1f0dd4d190"/>
  </r>
  <r>
    <x v="19030"/>
    <s v="classicaldiary.com"/>
    <s v="GBR"/>
    <m/>
    <s v="London"/>
    <s v="London"/>
    <x v="0"/>
    <s v="Classical music concert and opera listings with user reviews (mostly UK and France). Articles, interviews, quizzes &amp; more!"/>
    <s v="music"/>
    <x v="223"/>
    <x v="1"/>
    <n v="1"/>
    <m/>
    <s v="2013-07-08"/>
    <s v="2015-08-21"/>
    <s v="2015-08-21"/>
    <m/>
    <s v="contact@classicaldiary.com"/>
    <m/>
    <s v="https://www.crunchbase.com/organization/classical-diary"/>
    <s v="https://www.twitter.com/classicaldiary"/>
    <s v="https://www.facebook.com/pages/classical-diary/213402032162965"/>
    <s v="013bc214-4992-be56-3db0-a09b9d55e9c2"/>
  </r>
  <r>
    <x v="19031"/>
    <s v="crescerance.com"/>
    <s v="USA"/>
    <s v="GA"/>
    <s v="Atlanta"/>
    <s v="Atlanta"/>
    <x v="0"/>
    <s v="Get your School on Mobile with Crescerance!Connect with parents, students, staff, alumni and related communities"/>
    <s v="education"/>
    <x v="38"/>
    <x v="0"/>
    <n v="1"/>
    <n v="2600000"/>
    <s v="2011-01-01"/>
    <s v="2015-08-21"/>
    <s v="2015-08-21"/>
    <m/>
    <s v="sales@crescerance.com"/>
    <s v="(404) 913-2737"/>
    <s v="https://www.crunchbase.com/organization/crescerance"/>
    <s v="https://www.twitter.com/crescerance"/>
    <s v="https://www.facebook.com/crescerance/timeline?ref=page_internal"/>
    <s v="f046a52f-662e-7913-9198-f7d8b3d6d646"/>
  </r>
  <r>
    <x v="19032"/>
    <s v="dxnowinc.com"/>
    <s v="USA"/>
    <s v="MA"/>
    <s v="Boston"/>
    <s v="Natick"/>
    <x v="0"/>
    <s v="DxNow™ is a privately held company located in the Boston area leveraging advanced microfluidic and imaging technologies"/>
    <s v="fertility|medical|social innovation"/>
    <x v="3"/>
    <x v="1"/>
    <n v="2"/>
    <n v="172500"/>
    <s v="2013-06-07"/>
    <s v="2014-09-02"/>
    <s v="2015-08-21"/>
    <m/>
    <m/>
    <s v="(508)655-1234"/>
    <s v="https://www.crunchbase.com/organization/dxnow"/>
    <m/>
    <m/>
    <s v="baabffa0-c3b5-9ccb-63ed-32ad941f3d50"/>
  </r>
  <r>
    <x v="19033"/>
    <m/>
    <s v="USA"/>
    <s v="NY"/>
    <s v="New York City"/>
    <s v="New York"/>
    <x v="0"/>
    <s v="Eagle Parent Holdings, LLC operates in the technology industry."/>
    <s v="industrial|information technology|service industry"/>
    <x v="59"/>
    <x v="2"/>
    <n v="1"/>
    <n v="24395829"/>
    <s v="2015-01-01"/>
    <s v="2015-08-21"/>
    <s v="2015-08-21"/>
    <m/>
    <m/>
    <s v="(212) 230-9200"/>
    <s v="https://www.crunchbase.com/organization/eagle-parent-holdings"/>
    <m/>
    <m/>
    <s v="78cce159-729b-9393-1e45-5f89c693fe0c"/>
  </r>
  <r>
    <x v="19034"/>
    <s v="foodjunky.com"/>
    <s v="USA"/>
    <s v="MI"/>
    <s v="Detroit"/>
    <s v="Detroit"/>
    <x v="0"/>
    <s v="foodjunky is the way businesses order food. We serve 20 states in over 90 cities with offices in Detroit and Chicago."/>
    <s v="b2b|delivery|hospitality|saas"/>
    <x v="568"/>
    <x v="1"/>
    <n v="3"/>
    <n v="890000"/>
    <s v="2011-08-06"/>
    <s v="2012-01-01"/>
    <s v="2015-08-21"/>
    <m/>
    <s v="info@foodjunky.com"/>
    <s v="(855) 366-3586"/>
    <s v="https://www.crunchbase.com/organization/foodjunky"/>
    <s v="https://www.twitter.com/foodjunky"/>
    <s v="http://www.facebook.com/getfoodjunky"/>
    <s v="46176c78-cc36-32ad-00da-04d52828123c"/>
  </r>
  <r>
    <x v="19035"/>
    <s v="insightra.com"/>
    <s v="USA"/>
    <s v="CA"/>
    <s v="Anaheim"/>
    <s v="Irvine"/>
    <x v="0"/>
    <s v="Insightra Medical is a medical device company with a strong focus on herina and other surgical therapies."/>
    <s v="biotechnology|health care|medical device"/>
    <x v="44"/>
    <x v="0"/>
    <n v="5"/>
    <n v="19962500"/>
    <s v="2001-01-01"/>
    <s v="2013-10-21"/>
    <s v="2015-08-21"/>
    <m/>
    <s v="info@insightra.com"/>
    <n v="9496258625"/>
    <s v="https://www.crunchbase.com/organization/insightra-medical"/>
    <m/>
    <m/>
    <s v="3ca899df-12b8-b0cd-362c-e93c8eb97b57"/>
  </r>
  <r>
    <x v="19036"/>
    <s v="intechglobalenergy.com"/>
    <s v="TUR"/>
    <m/>
    <s v="Konya"/>
    <s v="Konya"/>
    <x v="0"/>
    <s v="Renewable energy, Vertical axis wind turbines"/>
    <s v="energy|renewable energy|wind energy"/>
    <x v="165"/>
    <x v="0"/>
    <n v="1"/>
    <n v="342716.92267620802"/>
    <s v="2015-08-14"/>
    <s v="2015-08-21"/>
    <s v="2015-08-21"/>
    <m/>
    <s v="info@intechglobalenergy.com"/>
    <m/>
    <s v="https://www.crunchbase.com/organization/intech-global-inc"/>
    <m/>
    <s v="https://www.facebook.com/intech-global-525433507607812"/>
    <s v="6c0af342-c946-976d-3ac9-e859f772ecc5"/>
  </r>
  <r>
    <x v="19037"/>
    <s v="mapstr.com"/>
    <s v="FRA"/>
    <m/>
    <s v="Paris"/>
    <s v="Paris"/>
    <x v="0"/>
    <s v="Simpler life, Richer life, Mapstr life! A map with your own world, your places, your restaurants, your shops, your friends..."/>
    <s v="apps"/>
    <x v="50"/>
    <x v="1"/>
    <n v="1"/>
    <n v="800000"/>
    <s v="2014-01-01"/>
    <s v="2015-08-21"/>
    <s v="2015-08-21"/>
    <m/>
    <s v="hello@mapstr.com"/>
    <m/>
    <s v="https://www.crunchbase.com/organization/mapstr"/>
    <s v="https://www.twitter.com/mapstr_app"/>
    <s v="https://www.facebook.com/mapstr"/>
    <s v="7d22c092-e188-1f5a-423e-7c32ed435b4c"/>
  </r>
  <r>
    <x v="19038"/>
    <s v="marilynmonroespas.com"/>
    <s v="USA"/>
    <s v="FL"/>
    <s v="Orlando"/>
    <s v="Orlando"/>
    <x v="0"/>
    <s v="FL-based national spa services brand"/>
    <s v="beauty|fashion|fitness|wellness"/>
    <x v="3752"/>
    <x v="3"/>
    <n v="1"/>
    <n v="20000000"/>
    <s v="2012-01-01"/>
    <s v="2015-08-21"/>
    <s v="2015-08-21"/>
    <m/>
    <s v="lauren@marilynmonroespas.com"/>
    <s v="(407) 370-9343"/>
    <s v="https://www.crunchbase.com/organization/marilyn-monroe-spas"/>
    <s v="https://www.twitter.com/marilynspas"/>
    <s v="https://www.facebook.com/marilynmonroespas?_rdr=p"/>
    <s v="d40f8a17-e015-2053-ab8e-11946be95bd8"/>
  </r>
  <r>
    <x v="19039"/>
    <s v="marroneorganicinnovations.com"/>
    <s v="USA"/>
    <s v="CA"/>
    <s v="Sacramento"/>
    <s v="Davis"/>
    <x v="1"/>
    <s v="Marrone Bio Innovations is a pesticide company developing natural products for weed, pest, and plant disease management."/>
    <s v="biotechnology|environmental engineering|water purification"/>
    <x v="734"/>
    <x v="3"/>
    <n v="6"/>
    <n v="99150000"/>
    <s v="2006-01-01"/>
    <s v="2007-05-02"/>
    <s v="2015-08-21"/>
    <m/>
    <s v="info@marronebio.com"/>
    <n v="5307502808"/>
    <s v="https://www.crunchbase.com/organization/marrone-bio-innovations"/>
    <s v="https://www.twitter.com/marronebio"/>
    <s v="http://www.facebook.com/marronebio"/>
    <s v="d83ced70-a386-e30f-6f3d-28bf29a34a65"/>
  </r>
  <r>
    <x v="19040"/>
    <s v="memed.com.br"/>
    <s v="BRA"/>
    <m/>
    <m/>
    <m/>
    <x v="0"/>
    <s v="A free and exclusive tool for doctors, where they can find any information about drugs available in Brazilian market and make prescriptions."/>
    <s v="health care|internet|software"/>
    <x v="1466"/>
    <x v="1"/>
    <n v="4"/>
    <n v="1524390.24390244"/>
    <s v="2012-01-01"/>
    <s v="2013-01-01"/>
    <s v="2015-08-21"/>
    <m/>
    <s v="contato@memed.com.br"/>
    <n v="551127621470"/>
    <s v="https://www.crunchbase.com/organization/memed-2"/>
    <s v="https://www.twitter.com/memed_online"/>
    <s v="https://www.facebook.com/memed.beta.online"/>
    <s v="f0618065-dd90-d7bb-c138-6273243f4d62"/>
  </r>
  <r>
    <x v="19041"/>
    <s v="metafused.com"/>
    <s v="GBR"/>
    <m/>
    <s v="London"/>
    <s v="London"/>
    <x v="0"/>
    <s v="Metafused are an AI-driven (machine intelligence) company who use natural language processing to derive insight from unstructured data."/>
    <s v="analytics|big data|internet of things|marketing automation"/>
    <x v="157"/>
    <x v="1"/>
    <n v="4"/>
    <n v="700000"/>
    <s v="2014-12-01"/>
    <s v="2013-06-01"/>
    <s v="2015-08-21"/>
    <m/>
    <s v="mk@metafused.com"/>
    <n v="447968692984"/>
    <s v="https://www.crunchbase.com/organization/metafused"/>
    <s v="https://www.twitter.com/metafused"/>
    <s v="http://www.facebook.com/metafused"/>
    <s v="7f49e40f-f996-d1f6-b3bd-7a133aad89dc"/>
  </r>
  <r>
    <x v="19042"/>
    <s v="mobifusion-inc.com"/>
    <s v="USA"/>
    <s v="CA"/>
    <s v="SF Bay Area"/>
    <s v="Sunnyvale"/>
    <x v="0"/>
    <s v="Mobifusion partners with media and publishing companies to deliver branded mobile content products and services to consumers worldwide."/>
    <s v="mobile"/>
    <x v="15"/>
    <x v="6"/>
    <n v="2"/>
    <n v="3700000"/>
    <s v="2006-04-01"/>
    <s v="2007-03-15"/>
    <s v="2015-08-21"/>
    <m/>
    <s v="info@mobifusion.com"/>
    <s v="'1-510-870-1546"/>
    <s v="https://www.crunchbase.com/organization/mobifusion"/>
    <m/>
    <m/>
    <s v="e4cf7883-d996-1c54-d196-7ba4c2bd21dd"/>
  </r>
  <r>
    <x v="19043"/>
    <s v="nanogriptech.com"/>
    <s v="USA"/>
    <s v="PA"/>
    <s v="Pittsburgh"/>
    <s v="Pittsburgh"/>
    <x v="0"/>
    <s v="nanoGriptech Inc. has developed a nature-inspired microfiber based adhesive that functions in the same way a gecko’s feet stick to surfaces."/>
    <m/>
    <x v="5"/>
    <x v="0"/>
    <n v="3"/>
    <m/>
    <s v="2009-01-01"/>
    <s v="2014-08-01"/>
    <s v="2015-08-21"/>
    <m/>
    <m/>
    <n v="4122242479"/>
    <s v="https://www.crunchbase.com/organization/nanogriptech"/>
    <m/>
    <m/>
    <s v="761b53c1-bd01-0023-8a89-373de580cf68"/>
  </r>
  <r>
    <x v="19044"/>
    <s v="nowsta.com"/>
    <s v="USA"/>
    <s v="NY"/>
    <s v="New York City"/>
    <s v="New York"/>
    <x v="0"/>
    <s v="we believe your team deserves the best"/>
    <s v="software"/>
    <x v="10"/>
    <x v="1"/>
    <n v="1"/>
    <n v="825000"/>
    <s v="2014-01-01"/>
    <s v="2015-08-21"/>
    <s v="2015-08-21"/>
    <m/>
    <m/>
    <s v="(917) 830-2925"/>
    <s v="https://www.crunchbase.com/organization/nowsta"/>
    <m/>
    <m/>
    <s v="e2127304-4392-eef2-653a-f9dffe608d24"/>
  </r>
  <r>
    <x v="19045"/>
    <s v="plansource.com"/>
    <s v="USA"/>
    <s v="FL"/>
    <s v="Orlando"/>
    <s v="Orlando"/>
    <x v="0"/>
    <s v="PlanSource Holdings is a web-based human resources and benefits administration company servicing small and medium-sized businesses."/>
    <s v="information services|information technology|saas"/>
    <x v="59"/>
    <x v="7"/>
    <n v="4"/>
    <n v="94000000"/>
    <s v="2002-01-01"/>
    <s v="2012-02-01"/>
    <s v="2015-08-21"/>
    <m/>
    <m/>
    <s v="'407-422-8448"/>
    <s v="https://www.crunchbase.com/organization/plansource-holdings"/>
    <s v="https://www.twitter.com/plansource"/>
    <s v="https://www.facebook.com/plansourcehrhq"/>
    <s v="03d5ae89-4224-b330-b87c-91bb379bca1c"/>
  </r>
  <r>
    <x v="19046"/>
    <s v="puppod.com"/>
    <s v="USA"/>
    <s v="WA"/>
    <s v="Seattle"/>
    <s v="Seattle"/>
    <x v="0"/>
    <s v="We're building a computer for dogs."/>
    <s v="innovation management"/>
    <x v="5"/>
    <x v="1"/>
    <n v="1"/>
    <n v="20000"/>
    <s v="2015-01-01"/>
    <s v="2015-08-21"/>
    <s v="2015-08-21"/>
    <m/>
    <m/>
    <m/>
    <s v="https://www.crunchbase.com/organization/puppod-inc"/>
    <s v="https://www.twitter.com/puppod"/>
    <s v="https://www.facebook.com/puppod"/>
    <s v="b88218bc-bfe9-24c7-ffc8-ef0d39c8f832"/>
  </r>
  <r>
    <x v="19047"/>
    <s v="seedrs.com"/>
    <s v="GBR"/>
    <m/>
    <s v="London"/>
    <s v="London"/>
    <x v="0"/>
    <s v="Seedrs is the world's leading equity crowdfunding platform for investing in businesses you believe in."/>
    <s v="finance"/>
    <x v="24"/>
    <x v="2"/>
    <n v="9"/>
    <n v="22755553"/>
    <s v="2009-03-16"/>
    <s v="2009-01-01"/>
    <s v="2015-08-21"/>
    <m/>
    <m/>
    <m/>
    <s v="https://www.crunchbase.com/organization/seedrs"/>
    <s v="https://www.twitter.com/seedrs"/>
    <s v="http://www.facebook.com/seedrs"/>
    <s v="330224c5-91fd-7648-cfad-91d2d321f905"/>
  </r>
  <r>
    <x v="19048"/>
    <s v="sleektalent.com"/>
    <s v="GBR"/>
    <m/>
    <s v="London"/>
    <s v="London"/>
    <x v="3"/>
    <s v="Recruitment &amp; HR Consultancy aimed at the new funded/seed funded businesses - We provide onsite/off site consultants to help our clients"/>
    <s v="staffing agency"/>
    <x v="98"/>
    <x v="0"/>
    <n v="1"/>
    <m/>
    <s v="2015-04-02"/>
    <s v="2015-08-21"/>
    <s v="2015-08-21"/>
    <s v="2016-01-01"/>
    <m/>
    <m/>
    <s v="https://www.crunchbase.com/organization/sleek-talent"/>
    <s v="https://www.twitter.com/sleektalent"/>
    <s v="https://www.facebook.com/pages/sleek-talent-ltd/746634922148571"/>
    <s v="f26500e7-4896-0510-edf8-207ba4588731"/>
  </r>
  <r>
    <x v="19049"/>
    <s v="supramed.com"/>
    <s v="USA"/>
    <s v="CA"/>
    <s v="San Diego"/>
    <s v="San Diego"/>
    <x v="2"/>
    <s v="SupraMed is a web-based medical recordkeeping and office management program for surgeons."/>
    <s v="health care"/>
    <x v="3"/>
    <x v="1"/>
    <n v="2"/>
    <n v="585000"/>
    <s v="2013-01-01"/>
    <s v="2013-09-09"/>
    <s v="2015-08-21"/>
    <m/>
    <s v="founders@supramed.com"/>
    <s v="(855) 478-7726"/>
    <s v="https://www.crunchbase.com/organization/supramed"/>
    <s v="https://www.twitter.com/supramedinc"/>
    <s v="http://www.facebook.com/supramed"/>
    <s v="8db54d3b-d097-74e2-24b7-092659ee9437"/>
  </r>
  <r>
    <x v="19050"/>
    <s v="tarantulalabs.com"/>
    <s v="IND"/>
    <m/>
    <s v="Gandhinagar"/>
    <s v="Gandhinagar"/>
    <x v="0"/>
    <s v="Tarantula labs is a tech startup that provides solutions to health, wellness and fitness."/>
    <s v="health care|information technology|mhealth"/>
    <x v="156"/>
    <x v="1"/>
    <n v="1"/>
    <m/>
    <s v="2015-07-20"/>
    <s v="2015-08-21"/>
    <s v="2015-08-21"/>
    <m/>
    <s v="info@tarantulalabs.com"/>
    <s v="'+91 97 23 916357"/>
    <s v="https://www.crunchbase.com/organization/tarantula-labs"/>
    <s v="https://www.twitter.com/tarantulalabs"/>
    <s v="https://www.facebook.com/tarantulalabs"/>
    <s v="b5ca9af6-9b99-052b-d290-0198a83d9ec2"/>
  </r>
  <r>
    <x v="19051"/>
    <s v="trivascular.com"/>
    <s v="USA"/>
    <s v="CA"/>
    <s v="Napa Valley"/>
    <s v="Santa Rosa"/>
    <x v="1"/>
    <s v="TriVascular develops new medical devices providing optimal solutions for endovascular aortic repair (EVAR)."/>
    <s v="health care|health diagnostics|medical device"/>
    <x v="3"/>
    <x v="2"/>
    <n v="7"/>
    <n v="266950270"/>
    <s v="1998-01-01"/>
    <s v="2008-03-31"/>
    <s v="2015-08-21"/>
    <m/>
    <m/>
    <m/>
    <s v="https://www.crunchbase.com/organization/trivascular"/>
    <s v="https://www.twitter.com/trivascular"/>
    <s v="http://www.facebook.com/pages/trivascular/102676356443234"/>
    <s v="46d9d4c2-d321-b440-d135-ae5f9d0d6942"/>
  </r>
  <r>
    <x v="19052"/>
    <s v="zennorpetroleum.com"/>
    <s v="GBR"/>
    <m/>
    <s v="London"/>
    <s v="Guildford"/>
    <x v="0"/>
    <s v="An oil and has E&amp;P company focused on the UK North Sea"/>
    <s v="energy|enterprise software|oil and gas"/>
    <x v="1149"/>
    <x v="2"/>
    <n v="1"/>
    <n v="100000000"/>
    <s v="2006-01-01"/>
    <s v="2015-08-21"/>
    <s v="2015-08-21"/>
    <m/>
    <m/>
    <m/>
    <s v="https://www.crunchbase.com/organization/zennor-petroleum"/>
    <m/>
    <m/>
    <s v="f2a4e2b4-98c4-4431-e591-7de6500a2094"/>
  </r>
  <r>
    <x v="19053"/>
    <s v="11health.com"/>
    <s v="GBR"/>
    <m/>
    <s v="London"/>
    <s v="London"/>
    <x v="0"/>
    <s v="Ostom-i™ Alert Sensor helping patients like these and their families cope with managing their ostomy."/>
    <s v="health care"/>
    <x v="3"/>
    <x v="1"/>
    <n v="1"/>
    <n v="1958909"/>
    <s v="2013-01-01"/>
    <s v="2015-08-20"/>
    <s v="2015-08-20"/>
    <m/>
    <s v="info@11health.com"/>
    <n v="4401923555047"/>
    <s v="https://www.crunchbase.com/organization/11-health"/>
    <s v="https://www.twitter.com/ostom_i"/>
    <s v="https://www.facebook.com/11health"/>
    <s v="519eea3a-ea8c-d0f5-25d5-8be85f4d4b52"/>
  </r>
  <r>
    <x v="19054"/>
    <s v="6dglobal.com"/>
    <s v="USA"/>
    <s v="NY"/>
    <s v="New York City"/>
    <s v="New York"/>
    <x v="1"/>
    <s v="6D Global provides digital marketing and digital technology consulting services to leading brands in the U.S. and Worldwide."/>
    <s v="analytics|information technology|mobile apps|web development"/>
    <x v="1647"/>
    <x v="6"/>
    <n v="2"/>
    <n v="11052498"/>
    <s v="2004-01-01"/>
    <s v="2014-12-02"/>
    <s v="2015-08-20"/>
    <m/>
    <s v="marketing@6dglobal.com"/>
    <s v="(646) 681-4900"/>
    <s v="https://www.crunchbase.com/organization/6d-global-technologies"/>
    <s v="https://www.twitter.com/6dglobal"/>
    <s v="https://www.facebook.com/6dglobal/"/>
    <s v="119a83b4-08e2-8fb5-97fb-16485d142ba5"/>
  </r>
  <r>
    <x v="19055"/>
    <s v="agbiome.com"/>
    <s v="USA"/>
    <s v="NC"/>
    <s v="Raleigh"/>
    <s v="Raleigh"/>
    <x v="0"/>
    <s v="AgBiome is a product-oriented biotechnology company focused on delivering early-stage research and discovery to the agriculture industry."/>
    <s v="agriculture|biotechnology|service industry"/>
    <x v="946"/>
    <x v="0"/>
    <n v="4"/>
    <n v="71500000"/>
    <s v="2012-01-01"/>
    <s v="2012-12-01"/>
    <s v="2015-08-20"/>
    <m/>
    <m/>
    <n v="19195979181"/>
    <s v="https://www.crunchbase.com/organization/agbiome"/>
    <s v="https://www.twitter.com/agbiome"/>
    <m/>
    <s v="2513bc1e-9b73-65b2-a522-c5aa401c864b"/>
  </r>
  <r>
    <x v="19056"/>
    <s v="agioapp.com"/>
    <s v="GBR"/>
    <m/>
    <s v="London"/>
    <s v="London"/>
    <x v="0"/>
    <s v="Agio is an application that enables its users to find the best exchange rates and nearest moneychangers to them."/>
    <s v="financial services"/>
    <x v="24"/>
    <x v="1"/>
    <n v="2"/>
    <n v="427119"/>
    <s v="2014-10-01"/>
    <s v="2014-10-31"/>
    <s v="2015-08-20"/>
    <m/>
    <m/>
    <m/>
    <s v="https://www.crunchbase.com/organization/agio-technologies"/>
    <s v="https://www.twitter.com/agioapp"/>
    <s v="https://www.facebook.com/agioapp"/>
    <s v="36c0ca3f-7e28-4d6c-c97d-752f9a1b244a"/>
  </r>
  <r>
    <x v="19057"/>
    <s v="agroop.net"/>
    <s v="PRT"/>
    <m/>
    <s v="Lisbon"/>
    <s v="Oeiras"/>
    <x v="0"/>
    <s v="A Software as a Service (SaaS) platform aimed at the farming sector"/>
    <s v="farming|saas|software"/>
    <x v="2633"/>
    <x v="1"/>
    <n v="1"/>
    <n v="75000"/>
    <m/>
    <s v="2015-08-20"/>
    <s v="2015-08-20"/>
    <m/>
    <s v="geral@agroop.net"/>
    <s v="'+351 21 424 0126"/>
    <s v="https://www.crunchbase.com/organization/agroop"/>
    <s v="https://www.twitter.com/agrooproject"/>
    <s v="https://www.facebook.com/agroop"/>
    <s v="0b0c7da9-6384-b501-6b08-cb85382ece6e"/>
  </r>
  <r>
    <x v="19058"/>
    <s v="appinsight.co"/>
    <s v="USA"/>
    <s v="MA"/>
    <s v="Boston"/>
    <s v="Boston"/>
    <x v="0"/>
    <s v="AppInside safeguards mobile applications by continuously analyzing internal components for malicious abuse, legal violations and security th"/>
    <s v="cyber security|mobile|saas|security"/>
    <x v="878"/>
    <x v="1"/>
    <n v="1"/>
    <n v="2300000"/>
    <s v="2015-05-19"/>
    <s v="2015-08-20"/>
    <s v="2015-08-20"/>
    <m/>
    <s v="tom@appinsight.co"/>
    <n v="972526235502"/>
    <s v="https://www.crunchbase.com/organization/appinside"/>
    <s v="https://www.twitter.com/appinsight_inc"/>
    <s v="https://www.facebook.com/appinsight-557149341109577"/>
    <s v="61b6aba9-a1a9-4bf3-f114-8801e8dc023b"/>
  </r>
  <r>
    <x v="19059"/>
    <s v="artistiya.com"/>
    <s v="RUS"/>
    <m/>
    <s v="Moscow"/>
    <s v="Moscow"/>
    <x v="0"/>
    <s v="Artists/fans network for the CIS region (ex-USSR)"/>
    <s v="art|digital media|lead generation|music|music education|performing arts|private social networking"/>
    <x v="3753"/>
    <x v="1"/>
    <n v="1"/>
    <n v="100000"/>
    <s v="2013-01-01"/>
    <s v="2015-08-20"/>
    <s v="2015-08-20"/>
    <m/>
    <m/>
    <m/>
    <s v="https://www.crunchbase.com/organization/artistiya"/>
    <m/>
    <s v="http://www.facebook.com/%d0%90%d1%80%d1%82%d0%b8%d1%81%d1%"/>
    <s v="6c99d2ad-0097-03e2-95a3-36e1fab93fd4"/>
  </r>
  <r>
    <x v="19060"/>
    <s v="askfortask.com"/>
    <s v="CAN"/>
    <s v="ON"/>
    <s v="Toronto"/>
    <s v="Toronto"/>
    <x v="0"/>
    <s v="Book professional cleaners, handymen and more on a tap of a button."/>
    <s v="curated web|local|social media|task management"/>
    <x v="266"/>
    <x v="0"/>
    <n v="4"/>
    <n v="5650000"/>
    <s v="2013-12-12"/>
    <s v="2013-05-18"/>
    <s v="2015-08-20"/>
    <m/>
    <s v="help@askfortask.com"/>
    <s v="1-844 ASK TASK"/>
    <s v="https://www.crunchbase.com/organization/askfortask"/>
    <s v="https://www.twitter.com/askfortask"/>
    <s v="http://www.facebook.com/askfortask"/>
    <s v="be7a3e56-197f-4ba1-708e-2ebfbf0ad83f"/>
  </r>
  <r>
    <x v="19061"/>
    <s v="bluegape.com"/>
    <s v="IND"/>
    <m/>
    <s v="New Delhi"/>
    <s v="New Delhi"/>
    <x v="0"/>
    <s v="Bluegape Lifestyle is an online fan merchandise and customization platform."/>
    <s v="e-commerce"/>
    <x v="63"/>
    <x v="0"/>
    <n v="5"/>
    <n v="1070000"/>
    <s v="2011-12-29"/>
    <s v="2012-03-25"/>
    <s v="2015-08-20"/>
    <m/>
    <s v="founders@bluegape.com"/>
    <s v="91 11 6467 4699"/>
    <s v="https://www.crunchbase.com/organization/bluegape-lifestyle"/>
    <s v="https://www.twitter.com/bluegape"/>
    <s v="http://www.facebook.com/bluegape"/>
    <s v="c3a08831-0f83-e5da-1fdf-a471d73ce174"/>
  </r>
  <r>
    <x v="19062"/>
    <s v="bluestrataemr.com"/>
    <s v="USA"/>
    <s v="MO"/>
    <s v="St. Louis"/>
    <s v="St Louis"/>
    <x v="0"/>
    <s v="BlueStrata EHR provides simple and reliable solutions to long term care facilities giving them the opportunity"/>
    <s v="business intelligence|computer|software"/>
    <x v="464"/>
    <x v="0"/>
    <n v="2"/>
    <n v="1800000"/>
    <s v="2012-01-01"/>
    <s v="2015-02-05"/>
    <s v="2015-08-20"/>
    <m/>
    <s v="info@bluestrataehr.com"/>
    <s v="1(888) 538-4604"/>
    <s v="https://www.crunchbase.com/organization/bluestrata-ehr"/>
    <s v="https://www.twitter.com/bluestrataehr"/>
    <s v="https://www.facebook.com/pages/bluestrata-ehr/760133317439282?sk=info&amp;tab=page_info"/>
    <s v="d2824640-1c19-2e2a-4a1a-7a35ac6fbdfc"/>
  </r>
  <r>
    <x v="19063"/>
    <s v="businesbox.com"/>
    <s v="SVK"/>
    <m/>
    <s v="Bratislava"/>
    <s v="Bratislava"/>
    <x v="0"/>
    <s v="Business Box offers invoicing and payment solutions for businesses across Europe."/>
    <s v="accounting|mobile|software"/>
    <x v="3754"/>
    <x v="2"/>
    <n v="1"/>
    <n v="500000"/>
    <s v="2015-03-06"/>
    <s v="2015-08-20"/>
    <s v="2015-08-20"/>
    <m/>
    <s v="info@businesbox.com"/>
    <m/>
    <s v="https://www.crunchbase.com/organization/business-box-ltd"/>
    <s v="https://www.twitter.com/bbox_eu"/>
    <s v="https://www.facebook.com/bboxeu"/>
    <s v="609f810c-9be2-7ccf-9c99-93fcda341413"/>
  </r>
  <r>
    <x v="19064"/>
    <s v="challengermode.com"/>
    <s v="SWE"/>
    <m/>
    <s v="Stockholm"/>
    <s v="Stockholm"/>
    <x v="0"/>
    <s v="ChallengerMode is a Swedish tech startup located in Stockholm and founded in 2014"/>
    <s v="internet"/>
    <x v="28"/>
    <x v="1"/>
    <n v="1"/>
    <n v="703359"/>
    <s v="2014-01-01"/>
    <s v="2015-08-20"/>
    <s v="2015-08-20"/>
    <m/>
    <m/>
    <m/>
    <s v="https://www.crunchbase.com/organization/challenger-mode"/>
    <s v="https://www.twitter.com/challengermode"/>
    <s v="https://www.facebook.com/challengermode"/>
    <s v="3f8e4e9e-c6db-8f3d-d0d4-5e9b2748b79d"/>
  </r>
  <r>
    <x v="19065"/>
    <s v="churchdesk.com"/>
    <s v="DNK"/>
    <m/>
    <s v="Copenhagen"/>
    <s v="Copenhagen"/>
    <x v="0"/>
    <s v="ChurchDesk is a cloud-based church management platform that enables church staff and volunteers to increase their productivity and workflow."/>
    <s v="information services|information technology|saas"/>
    <x v="59"/>
    <x v="0"/>
    <n v="3"/>
    <n v="3250000"/>
    <s v="2010-01-01"/>
    <s v="2012-01-01"/>
    <s v="2015-08-20"/>
    <m/>
    <s v="support@churchdesk.com"/>
    <n v="441342477055"/>
    <s v="https://www.crunchbase.com/organization/churchdesk"/>
    <s v="https://www.twitter.com/churchdesk"/>
    <s v="http://www.facebook.com/churchdesk"/>
    <s v="ac9d3d77-bdd9-a55a-8f55-73fa14a1cbb8"/>
  </r>
  <r>
    <x v="19066"/>
    <s v="dabba.mx"/>
    <s v="MEX"/>
    <m/>
    <s v="MEX - Other"/>
    <s v="Polanco"/>
    <x v="0"/>
    <s v="Dabba is an online store that delivers ingredients to prepare chef-crafted dishes at home."/>
    <s v="food processing"/>
    <x v="7"/>
    <x v="1"/>
    <n v="2"/>
    <n v="37000"/>
    <s v="2015-08-31"/>
    <s v="2015-07-15"/>
    <s v="2015-08-20"/>
    <m/>
    <s v="clientes@dabba.mx"/>
    <n v="5215510789424"/>
    <s v="https://www.crunchbase.com/organization/dabba"/>
    <m/>
    <s v="https://www.facebook.com/dabbamx"/>
    <s v="40b4b9a4-b18f-6a2c-0ae9-0c588a75b955"/>
  </r>
  <r>
    <x v="19067"/>
    <s v="dianrong.com"/>
    <s v="CHN"/>
    <m/>
    <s v="Shanghai"/>
    <s v="Shanghai"/>
    <x v="0"/>
    <s v="Dianrong.com is a Chinese P2P lending platform founded by the lending club co-founder Soul Htite. "/>
    <s v="credit|finance|internet"/>
    <x v="88"/>
    <x v="3"/>
    <n v="4"/>
    <n v="219000000"/>
    <s v="2012-11-11"/>
    <s v="2013-12-31"/>
    <s v="2015-08-20"/>
    <m/>
    <s v="support@dianrong.com"/>
    <s v="86 21 6323 2300"/>
    <s v="https://www.crunchbase.com/organization/dianrong"/>
    <s v="https://www.twitter.com/dianrongchina"/>
    <s v="https://www.facebook.com/dianrong.china/"/>
    <s v="f0f107c8-3fef-7e45-854b-4468eb75fd04"/>
  </r>
  <r>
    <x v="19068"/>
    <s v="epoise.com"/>
    <s v="IND"/>
    <m/>
    <s v="Bangalore"/>
    <s v="Bangalore"/>
    <x v="0"/>
    <s v="ePoise eVAL is an asynchronous video interviewing product"/>
    <s v="saas"/>
    <x v="5"/>
    <x v="0"/>
    <n v="2"/>
    <n v="500000"/>
    <s v="2012-01-01"/>
    <s v="2015-03-26"/>
    <s v="2015-08-20"/>
    <m/>
    <s v="contact@epoise.com"/>
    <n v="918105877796"/>
    <s v="https://www.crunchbase.com/organization/epoise"/>
    <s v="https://www.twitter.com/epoisetweets"/>
    <s v="https://www.facebook.com/epoise"/>
    <s v="842f3c91-4eb7-cbe9-8661-52acf050e6b3"/>
  </r>
  <r>
    <x v="19069"/>
    <s v="flatpebble.com"/>
    <s v="USA"/>
    <s v="IN"/>
    <m/>
    <m/>
    <x v="0"/>
    <s v="Flatpebble provides professional wedding photography services in India."/>
    <s v="photography"/>
    <x v="233"/>
    <x v="1"/>
    <n v="3"/>
    <n v="760000"/>
    <s v="2013-01-01"/>
    <s v="2012-04-29"/>
    <s v="2015-08-20"/>
    <m/>
    <m/>
    <n v="9701305066"/>
    <s v="https://www.crunchbase.com/organization/flatpebble"/>
    <s v="https://www.twitter.com/flatpebblecom"/>
    <s v="http://www.facebook.com/flatpebble"/>
    <s v="349beb52-ba78-5cda-2c08-63a17ad581b6"/>
  </r>
  <r>
    <x v="19070"/>
    <s v="gradetrain.com"/>
    <s v="USA"/>
    <s v="CA"/>
    <s v="SF Bay Area"/>
    <s v="Alameda"/>
    <x v="0"/>
    <s v="Learning to code has never been easier."/>
    <s v="education"/>
    <x v="38"/>
    <x v="1"/>
    <n v="1"/>
    <m/>
    <s v="2014-06-15"/>
    <s v="2015-08-20"/>
    <s v="2015-08-20"/>
    <m/>
    <s v="contact@gradetrain.com"/>
    <s v="(802) 355-5728"/>
    <s v="https://www.crunchbase.com/organization/gradetrain"/>
    <s v="https://www.twitter.com/codevolve"/>
    <s v="https://www.facebook.com/codevolve"/>
    <s v="3fdb8134-0f8d-6b3b-da59-e6425707037a"/>
  </r>
  <r>
    <x v="19071"/>
    <s v="grandrounds.com"/>
    <s v="USA"/>
    <s v="CA"/>
    <s v="SF Bay Area"/>
    <s v="San Francisco"/>
    <x v="0"/>
    <s v="Grand Rounds helps employers reduce the waste out of their healthcare spend by giving employees access to top quality physicians."/>
    <s v="health care|health diagnostics|medical"/>
    <x v="3"/>
    <x v="3"/>
    <n v="4"/>
    <n v="106000000"/>
    <s v="2011-01-01"/>
    <s v="2011-01-01"/>
    <s v="2015-08-20"/>
    <m/>
    <s v="support@grandroundshealth.com"/>
    <n v="8883235997"/>
    <s v="https://www.crunchbase.com/organization/grand-rounds"/>
    <s v="https://www.twitter.com/grandroundsinc"/>
    <s v="http://www.facebook.com/grandroundshealth"/>
    <s v="d0a074a5-35b7-853a-bd69-34d15239e23a"/>
  </r>
  <r>
    <x v="19072"/>
    <s v="guardiandevelopers.in"/>
    <s v="IND"/>
    <m/>
    <s v="Pune"/>
    <s v="Pune"/>
    <x v="0"/>
    <s v="Guardian Developers is the well known Real Estate segment of Guardian Corporation in Pune."/>
    <s v="real estate"/>
    <x v="76"/>
    <x v="2"/>
    <n v="1"/>
    <m/>
    <m/>
    <s v="2015-08-20"/>
    <s v="2015-08-20"/>
    <m/>
    <s v="webinquiries@guardiandevelopers.in"/>
    <n v="912066413737"/>
    <s v="https://www.crunchbase.com/organization/guardian-developers"/>
    <s v="https://www.twitter.com/guardian_pune"/>
    <s v="https://www.facebook.com/guardiandeveloperspune/"/>
    <s v="d050913b-b601-bac6-b888-f31cc1dbd0a7"/>
  </r>
  <r>
    <x v="19073"/>
    <s v="hellohamlet.com"/>
    <s v="USA"/>
    <s v="NY"/>
    <s v="New York City"/>
    <s v="New York"/>
    <x v="0"/>
    <s v="Home Retail | Your personal home stylist, from the comfort of your phone."/>
    <s v="e-commerce"/>
    <x v="63"/>
    <x v="1"/>
    <n v="1"/>
    <m/>
    <s v="2015-09-08"/>
    <s v="2015-08-20"/>
    <s v="2015-08-20"/>
    <m/>
    <s v="hi@hellohamlet.com"/>
    <s v="'+1 646-586-2260"/>
    <s v="https://www.crunchbase.com/organization/hamlet"/>
    <m/>
    <s v="https://www.facebook.com/hamlet-home-388999794624996"/>
    <s v="d3e470f1-01e1-4a65-2f3a-9e46cbdb762a"/>
  </r>
  <r>
    <x v="19074"/>
    <s v="gethightower.com"/>
    <s v="USA"/>
    <s v="NY"/>
    <s v="New York City"/>
    <s v="New York"/>
    <x v="0"/>
    <s v="Hightower is the leading commercial leasing management platform that enables brokers and owners to manage their end-to-end leasing workflow."/>
    <s v="analytics|big data|commercial real estate|mobile apps|software"/>
    <x v="3755"/>
    <x v="6"/>
    <n v="4"/>
    <n v="21660000"/>
    <s v="2013-03-01"/>
    <s v="2013-12-20"/>
    <s v="2015-08-20"/>
    <m/>
    <s v="info@gethightower.com"/>
    <m/>
    <s v="https://www.crunchbase.com/organization/hightower"/>
    <s v="https://www.twitter.com/hightower"/>
    <m/>
    <s v="c4c846cd-234d-62d4-94f8-c44cf5f9051c"/>
  </r>
  <r>
    <x v="19075"/>
    <s v="hommily.com"/>
    <s v="USA"/>
    <s v="CA"/>
    <s v="Los Angeles"/>
    <s v="Los Angeles"/>
    <x v="0"/>
    <s v="A new global, p2p activity platform of hosting event for everyone."/>
    <s v="advertising|events|social media|travel"/>
    <x v="3756"/>
    <x v="0"/>
    <n v="2"/>
    <n v="2000000"/>
    <s v="2014-10-30"/>
    <s v="2014-10-30"/>
    <s v="2015-08-20"/>
    <m/>
    <s v="info@hommily.com"/>
    <s v="(213)271-7988"/>
    <s v="https://www.crunchbase.com/organization/hommily"/>
    <s v="https://www.twitter.com/hommilyinc"/>
    <s v="https://www.facebook.com/hommily/"/>
    <s v="7cf6c0a8-c8e9-5e0b-7b64-9700b420e565"/>
  </r>
  <r>
    <x v="19076"/>
    <s v="injectedegc.com"/>
    <s v="IND"/>
    <m/>
    <s v="Pune"/>
    <s v="Pune"/>
    <x v="0"/>
    <s v="A hybrid between core offline retail consumer space and the O2O commerce ecosystem."/>
    <s v="consumer|mobile|retail"/>
    <x v="440"/>
    <x v="0"/>
    <n v="1"/>
    <n v="778000"/>
    <s v="2015-06-29"/>
    <s v="2015-08-20"/>
    <s v="2015-08-20"/>
    <m/>
    <s v="Info@injectedegc.com"/>
    <n v="918956928491"/>
    <s v="https://www.crunchbase.com/organization/injected-egc-pvt-ltd"/>
    <s v="https://www.twitter.com/injectedegc"/>
    <s v="https://www.facebook.com/injectedegc/?ref=hl"/>
    <s v="c58fad3a-68ba-79ed-5915-8bd2a4e166be"/>
  </r>
  <r>
    <x v="19077"/>
    <s v="kitchfix.com"/>
    <s v="USA"/>
    <s v="IL"/>
    <s v="Chicago"/>
    <s v="Chicago"/>
    <x v="0"/>
    <s v="Kitchfix creates healthy prepared meals for amazing people in Chicago and surrounding suburb"/>
    <s v="e-commerce|food processing|logistics|restaurants"/>
    <x v="675"/>
    <x v="0"/>
    <n v="2"/>
    <n v="750000"/>
    <s v="2012-01-01"/>
    <s v="2014-06-11"/>
    <s v="2015-08-20"/>
    <m/>
    <s v="info@kitchfix.com"/>
    <s v="'312-436-1906"/>
    <s v="https://www.crunchbase.com/organization/kitchfix"/>
    <s v="https://www.twitter.com/kitchfix"/>
    <s v="http://www.facebook.com/cjkfoods"/>
    <s v="c687f3ff-2ca3-372c-8092-d12790b7bee1"/>
  </r>
  <r>
    <x v="19078"/>
    <s v="kwiziq.com"/>
    <m/>
    <m/>
    <m/>
    <m/>
    <x v="0"/>
    <s v="Kwiziq is an A.I. language coach that helps people learn a second language."/>
    <s v="education|language learning|training"/>
    <x v="38"/>
    <x v="0"/>
    <n v="1"/>
    <n v="313553.34326252202"/>
    <s v="2012-01-01"/>
    <s v="2015-08-20"/>
    <s v="2015-08-20"/>
    <m/>
    <m/>
    <m/>
    <s v="https://www.crunchbase.com/organization/kwiziq"/>
    <m/>
    <m/>
    <s v="ebd985e8-c067-a06f-f9bb-05a64ecfd762"/>
  </r>
  <r>
    <x v="19079"/>
    <s v="labsadvisor.com"/>
    <s v="IND"/>
    <m/>
    <s v="New Delhi"/>
    <s v="New Delhi"/>
    <x v="0"/>
    <s v="LabsAdvisor is an online marketplace"/>
    <s v="health care"/>
    <x v="3"/>
    <x v="0"/>
    <n v="1"/>
    <n v="183000"/>
    <s v="2015-01-01"/>
    <s v="2015-08-20"/>
    <s v="2015-08-20"/>
    <m/>
    <s v="info@labsadvisor.com"/>
    <n v="8882668822"/>
    <s v="https://www.crunchbase.com/organization/labsadvisor"/>
    <s v="https://www.twitter.com/labsadvisor"/>
    <s v="https://www.facebook.com/labsadvisor"/>
    <s v="e6c61fcf-e7ae-12cc-8583-1134c997d182"/>
  </r>
  <r>
    <x v="19080"/>
    <s v="modeanalytics.com"/>
    <s v="USA"/>
    <s v="CA"/>
    <s v="SF Bay Area"/>
    <s v="San Francisco"/>
    <x v="0"/>
    <s v="Mode Analytics provides online services for analyzing data."/>
    <s v="analytics|big data|developer tools"/>
    <x v="123"/>
    <x v="1"/>
    <n v="4"/>
    <n v="10425000"/>
    <s v="2013-01-01"/>
    <s v="2013-10-17"/>
    <s v="2015-08-20"/>
    <m/>
    <s v="info@modeanalytics.com"/>
    <m/>
    <s v="https://www.crunchbase.com/organization/mode-analytics"/>
    <s v="https://www.twitter.com/modeanalytics"/>
    <s v="http://www.facebook.com/modeanalytics"/>
    <s v="7d3002d1-f7ca-83c8-beba-c8863158f674"/>
  </r>
  <r>
    <x v="19081"/>
    <s v="navigatingcancer.com"/>
    <s v="USA"/>
    <s v="WA"/>
    <s v="Seattle"/>
    <s v="Seattle"/>
    <x v="0"/>
    <s v="Navigating Cancer operates an information and social website for cancer patients and their supporters."/>
    <s v="health care|information services|saas"/>
    <x v="66"/>
    <x v="0"/>
    <n v="3"/>
    <n v="15250000"/>
    <s v="2008-01-01"/>
    <s v="2011-10-27"/>
    <s v="2015-08-20"/>
    <m/>
    <s v="info@navigatingcancer.com"/>
    <s v="'206-792-9965"/>
    <s v="https://www.crunchbase.com/organization/navigating-cancer"/>
    <s v="https://www.twitter.com/navcancer"/>
    <s v="http://www.facebook.com/navigating-cancer"/>
    <s v="ba79896b-a4d9-6411-fc20-641aa6b9de2c"/>
  </r>
  <r>
    <x v="19082"/>
    <s v="nemusbioscience.com"/>
    <s v="USA"/>
    <s v="CA"/>
    <s v="Anaheim"/>
    <s v="Costa Mesa"/>
    <x v="1"/>
    <s v="NEMUS Bioscience is a biopharmaceutical company focused on the discovery, development, and the commercialization."/>
    <s v="biopharma|biotechnology|pharmaceutical"/>
    <x v="44"/>
    <x v="1"/>
    <n v="4"/>
    <n v="6805089"/>
    <s v="2012-01-01"/>
    <s v="2014-10-20"/>
    <s v="2015-08-20"/>
    <m/>
    <s v="hello@nemusbio.com"/>
    <s v="(949) 396-0330"/>
    <s v="https://www.crunchbase.com/organization/nemus-bioscience"/>
    <s v="https://www.twitter.com/nemusbioscience"/>
    <s v="http://www.facebook.com/nemusbioscience"/>
    <s v="67ee8f87-21ab-8223-ed06-a755327524f2"/>
  </r>
  <r>
    <x v="19083"/>
    <s v="peoplelinx.com"/>
    <s v="USA"/>
    <s v="PA"/>
    <s v="Philadelphia"/>
    <s v="Philadelphia"/>
    <x v="0"/>
    <s v="Social Selling Made Easy: Integrate social into your team's sales process and metrics. Now in the Salesforce AppExchange!"/>
    <s v="software"/>
    <x v="10"/>
    <x v="2"/>
    <n v="3"/>
    <n v="6660983"/>
    <s v="2009-04-01"/>
    <s v="2013-03-19"/>
    <s v="2015-08-20"/>
    <m/>
    <s v="info@peoplelinx.com"/>
    <s v="(267) 773-7320"/>
    <s v="https://www.crunchbase.com/organization/peoplelinx"/>
    <s v="https://www.twitter.com/peoplelinx"/>
    <s v="http://www.facebook.com/peoplelinx"/>
    <s v="0d99caae-2761-38e1-5be4-eb09246de184"/>
  </r>
  <r>
    <x v="19084"/>
    <s v="presagebio.com"/>
    <s v="USA"/>
    <s v="WA"/>
    <s v="Seattle"/>
    <s v="Seattle"/>
    <x v="0"/>
    <s v="Presage Biosciences develops a technology platform to improve the cancer drug development process."/>
    <s v="biotechnology|health care|medical"/>
    <x v="44"/>
    <x v="0"/>
    <n v="5"/>
    <n v="13566295"/>
    <s v="2008-11-01"/>
    <s v="2009-11-01"/>
    <s v="2015-08-20"/>
    <m/>
    <s v="info@presagebio.com"/>
    <n v="4087333323"/>
    <s v="https://www.crunchbase.com/organization/presage-biosciences"/>
    <m/>
    <m/>
    <s v="ae81f017-fc2c-b735-8108-3bd41b139ff4"/>
  </r>
  <r>
    <x v="19085"/>
    <s v="propublica.org"/>
    <s v="USA"/>
    <s v="NY"/>
    <s v="New York City"/>
    <s v="New York"/>
    <x v="0"/>
    <s v="ProPublica is an independent, non-profit newsroom that produces investigative journalism in the public interest."/>
    <s v="non profit"/>
    <x v="5"/>
    <x v="0"/>
    <n v="2"/>
    <n v="3200000"/>
    <s v="2007-10-01"/>
    <s v="2014-02-20"/>
    <s v="2015-08-20"/>
    <m/>
    <s v="info@propublica.org"/>
    <s v="'212-514-5250"/>
    <s v="https://www.crunchbase.com/organization/propublica"/>
    <s v="https://www.twitter.com/propublica"/>
    <s v="http://www.facebook.com/propublica"/>
    <s v="1918d204-e5a5-b475-1b03-1b93646fe7dc"/>
  </r>
  <r>
    <x v="19086"/>
    <s v="radiatorlabs.com"/>
    <s v="USA"/>
    <s v="NY"/>
    <s v="New York City"/>
    <s v="Brooklyn"/>
    <x v="0"/>
    <s v="Radiator Labs' low cost, easy-to-install and patent protected retrofit converts old cast iron radiators into precision heating machines."/>
    <s v="electronics|fuel|information technology"/>
    <x v="3757"/>
    <x v="0"/>
    <n v="3"/>
    <n v="770000"/>
    <s v="2011-03-01"/>
    <s v="2012-05-01"/>
    <s v="2015-08-20"/>
    <m/>
    <s v="marshall@radiatorlabs.com"/>
    <n v="2126750158"/>
    <s v="https://www.crunchbase.com/organization/radiator-labs-inc"/>
    <s v="https://www.twitter.com/radiatorlabs"/>
    <s v="http://www.facebook.com/radiatorlabs"/>
    <s v="bd8e11df-16ba-612d-aa3f-1dffb2358210"/>
  </r>
  <r>
    <x v="19087"/>
    <s v="receptiviti.ai"/>
    <s v="CAN"/>
    <s v="ON"/>
    <s v="Toronto"/>
    <s v="Toronto"/>
    <x v="0"/>
    <s v="Enabling AI platforms with emotional intelligence"/>
    <s v="analytics|artificial intelligence|natural language processing|psychology"/>
    <x v="676"/>
    <x v="1"/>
    <n v="1"/>
    <n v="690000"/>
    <s v="2014-11-01"/>
    <s v="2015-08-20"/>
    <s v="2015-08-20"/>
    <m/>
    <s v="hello@receptiviti.com"/>
    <m/>
    <s v="https://www.crunchbase.com/organization/receptiviti"/>
    <s v="https://www.twitter.com/receptiviti_ai"/>
    <s v="https://www.facebook.com/receptiviti"/>
    <s v="694fceb9-bc41-4218-4791-bfebe98ca21d"/>
  </r>
  <r>
    <x v="19088"/>
    <s v="snapnsave.co.za"/>
    <s v="ZAF"/>
    <m/>
    <s v="Cape Town"/>
    <s v="Cape Town"/>
    <x v="0"/>
    <s v="SNAPnSAVE is a fun and easy way to turn your everyday shopping receipts into real cash."/>
    <s v="shopping"/>
    <x v="63"/>
    <x v="0"/>
    <n v="1"/>
    <m/>
    <s v="2014-01-01"/>
    <s v="2015-08-20"/>
    <s v="2015-08-20"/>
    <m/>
    <s v="hello@snapnsave.co.za"/>
    <m/>
    <s v="https://www.crunchbase.com/organization/snapnsave"/>
    <s v="https://www.twitter.com/snapnsavesa"/>
    <s v="https://www.facebook.com/snapnsave.co.za"/>
    <s v="203ecb6f-9a31-9251-fc40-c741e5897b4e"/>
  </r>
  <r>
    <x v="19089"/>
    <s v="getsynap.com"/>
    <s v="USA"/>
    <s v="IL"/>
    <s v="Chicago"/>
    <s v="Chicago"/>
    <x v="0"/>
    <s v="Synap automatically organizes your customer communication at every stage in the relationship."/>
    <s v="software"/>
    <x v="10"/>
    <x v="1"/>
    <n v="1"/>
    <n v="2000000"/>
    <s v="2014-01-01"/>
    <s v="2015-08-20"/>
    <s v="2015-08-20"/>
    <m/>
    <s v="support@getsynap.com"/>
    <s v="(312) 525-8416"/>
    <s v="https://www.crunchbase.com/organization/synap"/>
    <s v="https://www.twitter.com/getsynap"/>
    <m/>
    <s v="fb53132d-7f85-0e72-560b-8aa36bf85f61"/>
  </r>
  <r>
    <x v="19090"/>
    <s v="mytbot.com"/>
    <s v="CAN"/>
    <s v="ON"/>
    <s v="Toronto"/>
    <s v="Toronto"/>
    <x v="0"/>
    <s v="We make personalized loose-leaf tea through robotics."/>
    <s v="retail|robotics"/>
    <x v="3758"/>
    <x v="1"/>
    <n v="1"/>
    <n v="250000"/>
    <s v="2013-01-01"/>
    <s v="2015-08-20"/>
    <s v="2015-08-20"/>
    <m/>
    <s v="info@teabot.com"/>
    <m/>
    <s v="https://www.crunchbase.com/organization/tbot"/>
    <s v="https://www.twitter.com/myteabot"/>
    <s v="http://www.facebook.com/myteabot"/>
    <s v="8f7ebffe-008c-03cd-c38a-86e2cdbc3045"/>
  </r>
  <r>
    <x v="19091"/>
    <s v="telestatherapeutics.com"/>
    <s v="CAN"/>
    <s v="QC"/>
    <s v="Montreal"/>
    <s v="Pointe-claire"/>
    <x v="2"/>
    <s v="Telesta Therapeutics is a biopharmaceutical company"/>
    <s v="biotechnology|pharmaceutical|therapeutics"/>
    <x v="44"/>
    <x v="2"/>
    <n v="1"/>
    <n v="28600000"/>
    <s v="1979-01-01"/>
    <s v="2015-08-20"/>
    <s v="2015-08-20"/>
    <m/>
    <s v="info@telestatherapeutics.com"/>
    <s v="(514) 697-6636"/>
    <s v="https://www.crunchbase.com/organization/telesta-therapeutics"/>
    <m/>
    <m/>
    <s v="8003991d-1aa9-6191-c0b5-f796a40454eb"/>
  </r>
  <r>
    <x v="19092"/>
    <m/>
    <m/>
    <m/>
    <m/>
    <m/>
    <x v="0"/>
    <s v="Tournote is the top-rated social travel service for sharing the personal travel information."/>
    <s v="tourism|travel"/>
    <x v="22"/>
    <x v="2"/>
    <n v="1"/>
    <n v="422005.42446898"/>
    <m/>
    <s v="2015-08-20"/>
    <s v="2015-08-20"/>
    <m/>
    <m/>
    <m/>
    <s v="https://www.crunchbase.com/organization/tournote"/>
    <m/>
    <m/>
    <s v="5a149965-a5a6-542c-5741-d11e1aa02aba"/>
  </r>
  <r>
    <x v="19093"/>
    <s v="ultimecom.com"/>
    <s v="USA"/>
    <s v="NY"/>
    <s v="New York City"/>
    <s v="New York"/>
    <x v="0"/>
    <s v="Ultimecom is a web design and digital marketing agency specialized in web development and digital marketing."/>
    <s v="consulting|e-commerce|e-commerce platforms|enterprise software|web design|web development|web hosting"/>
    <x v="2719"/>
    <x v="1"/>
    <n v="2"/>
    <n v="150000"/>
    <s v="2010-01-01"/>
    <s v="2014-12-01"/>
    <s v="2015-08-20"/>
    <m/>
    <m/>
    <m/>
    <s v="https://www.crunchbase.com/organization/ultimecom"/>
    <m/>
    <m/>
    <s v="bdf26cbe-4c0b-99c6-b79d-73d7f4a743a4"/>
  </r>
  <r>
    <x v="19094"/>
    <s v="us-med.com"/>
    <s v="USA"/>
    <s v="FL"/>
    <s v="Miami"/>
    <s v="Doral"/>
    <x v="0"/>
    <s v="US MED and its family of companies is America’s choice for home delivery of quality medical supplies and medications."/>
    <m/>
    <x v="5"/>
    <x v="2"/>
    <n v="1"/>
    <m/>
    <s v="1996-01-01"/>
    <s v="2015-08-20"/>
    <s v="2015-08-20"/>
    <m/>
    <m/>
    <m/>
    <s v="https://www.crunchbase.com/organization/us-med"/>
    <m/>
    <s v="https://www.facebook.com/unitedstatesmedicalsupply"/>
    <s v="9d5b0026-b130-a05e-0c75-77e7299de8c3"/>
  </r>
  <r>
    <x v="19095"/>
    <s v="vanguarddealerservices.com"/>
    <s v="USA"/>
    <s v="NJ"/>
    <s v="Newark"/>
    <s v="Fairfield"/>
    <x v="0"/>
    <s v="Vanguard Dealer Services is a provider of automotive consulting, dealership training and F&amp;I products and services."/>
    <s v="automotive"/>
    <x v="114"/>
    <x v="0"/>
    <n v="1"/>
    <m/>
    <s v="1999-01-01"/>
    <s v="2015-08-20"/>
    <s v="2015-08-20"/>
    <m/>
    <m/>
    <s v="'973-575-7171"/>
    <s v="https://www.crunchbase.com/organization/vanguard-dealer-services"/>
    <s v="https://www.twitter.com/vanguarddealer"/>
    <s v="http://www.facebook.com/vanguard-dealer-services/161997197"/>
    <s v="84da6496-5512-1580-0ad6-64debd10ee6e"/>
  </r>
  <r>
    <x v="19096"/>
    <s v="yogaia.com"/>
    <s v="FIN"/>
    <m/>
    <s v="Helsinki"/>
    <s v="Espoo"/>
    <x v="0"/>
    <s v="Yogaia is the first live, interactive online yoga studio in the world. With Yogaia, the studio is where you are."/>
    <s v="fitness|personal development|personal health"/>
    <x v="1750"/>
    <x v="0"/>
    <n v="2"/>
    <n v="3630000"/>
    <s v="2013-10-17"/>
    <s v="2014-10-06"/>
    <s v="2015-08-20"/>
    <m/>
    <s v="mikko.petaja@yogaia.com"/>
    <m/>
    <s v="https://www.crunchbase.com/organization/yoogaia"/>
    <s v="https://www.twitter.com/yogaiaofficial"/>
    <s v="https://www.facebook.com/yogaiaen"/>
    <s v="bf139a48-a8cd-3181-db03-3dc716bd9c7d"/>
  </r>
  <r>
    <x v="19097"/>
    <s v="youche.com"/>
    <s v="CHN"/>
    <m/>
    <s v="Beijing"/>
    <s v="Beijing"/>
    <x v="0"/>
    <s v="Youche.com is a Chinese online trading platform for second-hand cars."/>
    <s v="automotive|retail"/>
    <x v="193"/>
    <x v="2"/>
    <n v="2"/>
    <n v="28000000"/>
    <m/>
    <s v="2014-07-07"/>
    <s v="2015-08-20"/>
    <m/>
    <m/>
    <n v="8601069192918"/>
    <s v="https://www.crunchbase.com/organization/youche-com"/>
    <m/>
    <m/>
    <s v="12c9cbd3-5dac-6687-a034-823ebbd56e9a"/>
  </r>
  <r>
    <x v="19098"/>
    <s v="ymm56.com"/>
    <s v="CHN"/>
    <m/>
    <s v="Shanghai"/>
    <s v="Shanghai"/>
    <x v="0"/>
    <s v="Yunmanman is a Shanghai-based online logistics firm ."/>
    <s v="apps|logistics|transportation"/>
    <x v="812"/>
    <x v="2"/>
    <n v="3"/>
    <n v="5000000"/>
    <m/>
    <s v="2014-12-27"/>
    <s v="2015-08-20"/>
    <m/>
    <m/>
    <s v="(400) 688-0156"/>
    <s v="https://www.crunchbase.com/organization/yunmanman"/>
    <m/>
    <m/>
    <s v="c40a94d1-5bf6-48ba-0a03-ba59673b138d"/>
  </r>
  <r>
    <x v="19099"/>
    <s v="zocdoc.com"/>
    <s v="USA"/>
    <s v="NY"/>
    <s v="New York City"/>
    <s v="New York"/>
    <x v="0"/>
    <s v="Zocdoc is the beginning of a better healthcare experience for millions of patients every month."/>
    <s v="dental|health care|marketplace|medical"/>
    <x v="476"/>
    <x v="7"/>
    <n v="4"/>
    <n v="223000000"/>
    <s v="2007-09-18"/>
    <s v="2008-08-18"/>
    <s v="2015-08-20"/>
    <m/>
    <s v="service@zocdoc.com"/>
    <s v="(855) 962-3621"/>
    <s v="https://www.crunchbase.com/organization/zocdoc"/>
    <s v="https://www.twitter.com/zocdoc"/>
    <s v="http://www.facebook.com/zocdoc"/>
    <s v="24d3bda6-48ff-a9ad-7737-9e090d686786"/>
  </r>
  <r>
    <x v="19100"/>
    <s v="alienvault.com"/>
    <s v="USA"/>
    <s v="CA"/>
    <s v="SF Bay Area"/>
    <s v="San Mateo"/>
    <x v="0"/>
    <s v="AlienVault provides a platform with built-in security controls for organizations to address their compliance and threat management needs."/>
    <s v="computer|network security|security"/>
    <x v="809"/>
    <x v="5"/>
    <n v="8"/>
    <n v="118400035"/>
    <s v="2007-03-07"/>
    <s v="2010-06-16"/>
    <s v="2015-08-19"/>
    <m/>
    <s v="hello@alienvault.com"/>
    <s v="'650-713-3333"/>
    <s v="https://www.crunchbase.com/organization/alienvault"/>
    <s v="https://www.twitter.com/alienvault"/>
    <s v="http://www.facebook.com/alienvault"/>
    <s v="4ddb7fae-a8c3-cdc6-596d-6ef8bfa1b310"/>
  </r>
  <r>
    <x v="19101"/>
    <s v="analyticallydriven.com"/>
    <s v="USA"/>
    <s v="NC"/>
    <s v="Charlotte"/>
    <s v="Charlotte"/>
    <x v="0"/>
    <s v="Analytically Driven provides best-in-class strategy for identifying, engaging and building profitable relationships."/>
    <s v="analytics|software"/>
    <x v="123"/>
    <x v="1"/>
    <n v="1"/>
    <m/>
    <s v="2015-06-01"/>
    <s v="2015-08-19"/>
    <s v="2015-08-19"/>
    <m/>
    <s v="glenn@analyticallydriven.com"/>
    <s v="'+1 (704) 565-9167"/>
    <s v="https://www.crunchbase.com/organization/analytically-driven"/>
    <s v="https://www.twitter.com/gfr_ad"/>
    <s v="https://www.facebook.com/analyticallydriven"/>
    <s v="c0c6970f-6dff-9245-226b-0947c4bdc5fc"/>
  </r>
  <r>
    <x v="19102"/>
    <s v="api.ai"/>
    <s v="USA"/>
    <s v="CA"/>
    <s v="SF Bay Area"/>
    <s v="Sunnyvale"/>
    <x v="2"/>
    <s v="API.AI is a conversational UX platform enabling brand unique, natural language interactions for devices, applications, and services."/>
    <s v="artificial intelligence|audio|natural language processing|speech recognition"/>
    <x v="3759"/>
    <x v="0"/>
    <n v="4"/>
    <n v="8600000"/>
    <s v="2010-10-01"/>
    <s v="2012-05-25"/>
    <s v="2015-08-19"/>
    <m/>
    <s v="contact@api.ai"/>
    <m/>
    <s v="https://www.crunchbase.com/organization/api-ai"/>
    <s v="https://www.twitter.com/api_ai"/>
    <s v="http://www.facebook.com/speaktoitapi"/>
    <s v="9e675c12-6f6c-9576-4e07-261af25648f1"/>
  </r>
  <r>
    <x v="19103"/>
    <s v="avatech.ir"/>
    <s v="IRN"/>
    <m/>
    <s v="IRN - Other"/>
    <s v="Tehran"/>
    <x v="0"/>
    <s v="Avatech is a 6-month long startup accelerator program in Tehran, Iran."/>
    <m/>
    <x v="5"/>
    <x v="2"/>
    <n v="1"/>
    <n v="1400000"/>
    <s v="2014-03-21"/>
    <s v="2015-08-19"/>
    <s v="2015-08-19"/>
    <m/>
    <m/>
    <m/>
    <s v="https://www.crunchbase.com/organization/avatech"/>
    <s v="https://www.twitter.com/avatech_ir"/>
    <s v="http://www.facebook.com/pages/avatech/1448416048774228"/>
    <s v="e63c784f-92d1-8fb3-654d-b46e9dae31db"/>
  </r>
  <r>
    <x v="19104"/>
    <s v="blusense-diagnostics.com"/>
    <s v="DNK"/>
    <m/>
    <s v="Copenhagen"/>
    <s v="Copenhagen"/>
    <x v="0"/>
    <s v="BluSense Diagnostics offers SenseLab, a cloud-connected device for diabetes Type II monitoring."/>
    <s v="health diagnostics"/>
    <x v="3"/>
    <x v="1"/>
    <n v="1"/>
    <m/>
    <s v="2014-01-01"/>
    <s v="2015-08-19"/>
    <s v="2015-08-19"/>
    <m/>
    <s v="info@blusense-diagnostics.com"/>
    <m/>
    <s v="https://www.crunchbase.com/organization/blusense-diagnostics"/>
    <s v="https://www.twitter.com/blusensed"/>
    <m/>
    <s v="615b1745-4cee-2641-9d35-c75f309d40c1"/>
  </r>
  <r>
    <x v="19105"/>
    <s v="carusele.com"/>
    <s v="USA"/>
    <s v="NC"/>
    <s v="Raleigh"/>
    <s v="Raleigh"/>
    <x v="0"/>
    <s v="Carusele creates and distributes organic social media content for leading brands and retailers."/>
    <s v="social media advertising|social media marketing"/>
    <x v="296"/>
    <x v="1"/>
    <n v="2"/>
    <n v="750000"/>
    <s v="2015-01-01"/>
    <s v="2015-03-13"/>
    <s v="2015-08-19"/>
    <m/>
    <m/>
    <s v="'+1 (919) 653-2345"/>
    <s v="https://www.crunchbase.com/organization/carusele"/>
    <s v="https://www.twitter.com/carusele"/>
    <s v="https://www.facebook.com/603583863080956"/>
    <s v="1d1f4f5c-c911-1ff4-4b17-c00c053ae698"/>
  </r>
  <r>
    <x v="19106"/>
    <s v="cashboard.de"/>
    <s v="DEU"/>
    <m/>
    <s v="Berlin"/>
    <s v="Berlin"/>
    <x v="0"/>
    <s v="The entire world of investing. Simple, secure and automated in one free account."/>
    <s v="finance|financial services|impact investing|personal finance|wealth management"/>
    <x v="39"/>
    <x v="0"/>
    <n v="2"/>
    <n v="2000000"/>
    <s v="2014-01-01"/>
    <s v="2014-09-01"/>
    <s v="2015-08-19"/>
    <m/>
    <s v="service@cashboard.de"/>
    <n v="8007050501"/>
    <s v="https://www.crunchbase.com/organization/cashboard-2"/>
    <s v="https://www.twitter.com/cashboard_de"/>
    <s v="https://www.facebook.com/cashboard.de"/>
    <s v="a49e4d74-cca1-251f-ce23-09fbec4774f0"/>
  </r>
  <r>
    <x v="19107"/>
    <s v="castar.com"/>
    <s v="USA"/>
    <s v="CA"/>
    <s v="SF Bay Area"/>
    <s v="Mountain View"/>
    <x v="0"/>
    <s v="castAR augmented reality glasses allow you and your friends to experience the virtual world blended into the real world."/>
    <s v="augmented reality|video games|virtual reality"/>
    <x v="499"/>
    <x v="0"/>
    <n v="1"/>
    <n v="15000000"/>
    <s v="2013-02-01"/>
    <s v="2015-08-19"/>
    <s v="2015-08-19"/>
    <m/>
    <m/>
    <m/>
    <s v="https://www.crunchbase.com/organization/castar-by-technical-illusions"/>
    <s v="https://www.twitter.com/techillusions"/>
    <s v="https://www.facebook.com/technicalillusions"/>
    <s v="3ef0403b-eda7-25b7-83f3-911d65de54d2"/>
  </r>
  <r>
    <x v="19108"/>
    <s v="catalogicsoftware.com"/>
    <s v="USA"/>
    <s v="NJ"/>
    <s v="Newark"/>
    <s v="Woodcliff Lake"/>
    <x v="0"/>
    <s v="Leading Software Provider of Copy Data Solutions"/>
    <s v="enterprise software|it management|privacy"/>
    <x v="130"/>
    <x v="3"/>
    <n v="1"/>
    <n v="8000000"/>
    <s v="2013-12-15"/>
    <s v="2015-08-19"/>
    <s v="2015-08-19"/>
    <m/>
    <m/>
    <m/>
    <s v="https://www.crunchbase.com/organization/catalogic-software"/>
    <s v="https://www.twitter.com/catalogicsw"/>
    <s v="http://www.facebook.com/catalogicsw"/>
    <s v="d56a1f2b-cbea-d35e-914f-4a893a6efca7"/>
  </r>
  <r>
    <x v="19109"/>
    <s v="chaikinanalytics.com"/>
    <s v="USA"/>
    <s v="PA"/>
    <s v="Philadelphia"/>
    <s v="Philadelphia"/>
    <x v="0"/>
    <s v="Chaikin Analytics delivers proven, institutional-quality stock analysis to professional money managers and self-directed investors."/>
    <s v="analytics"/>
    <x v="178"/>
    <x v="0"/>
    <n v="7"/>
    <n v="5595000"/>
    <s v="2009-01-01"/>
    <s v="2010-07-21"/>
    <s v="2015-08-19"/>
    <m/>
    <m/>
    <s v="'267-275-2322"/>
    <s v="https://www.crunchbase.com/organization/chaikin-analytics"/>
    <s v="https://www.twitter.com/chaikintools"/>
    <s v="http://www.facebook.com/chaikinpowertools"/>
    <s v="37d5e0fc-21aa-1cc7-c17c-d9f341bcafd6"/>
  </r>
  <r>
    <x v="19110"/>
    <s v="clickandgrow.com"/>
    <s v="USA"/>
    <s v="CA"/>
    <s v="SF Bay Area"/>
    <s v="Palo Alto"/>
    <x v="0"/>
    <s v="Click &amp; Grow has developed smartpots that take care of plants automatically with no external assistance needed."/>
    <s v="consumer electronics|hardware|software"/>
    <x v="148"/>
    <x v="1"/>
    <n v="4"/>
    <n v="2822030"/>
    <s v="2009-11-20"/>
    <s v="2010-03-01"/>
    <s v="2015-08-19"/>
    <m/>
    <s v="info@clickandgrow.com"/>
    <m/>
    <s v="https://www.crunchbase.com/organization/click-grow"/>
    <s v="https://www.twitter.com/clickandgrow"/>
    <s v="http://www.facebook.com/clickandgrow"/>
    <s v="a0c8c3c9-3962-5058-9735-248b5bb58884"/>
  </r>
  <r>
    <x v="19111"/>
    <s v="ebstech.de"/>
    <s v="DEU"/>
    <m/>
    <s v="DEU - Other"/>
    <s v="Kleinmachnow"/>
    <x v="0"/>
    <s v="EBS Technologies is a MedTech company that developed a stimulation system for the treatment of neurologically caused impairments"/>
    <s v="biotechnology|medical device|neuroscience"/>
    <x v="44"/>
    <x v="0"/>
    <n v="3"/>
    <n v="5860859.1253279997"/>
    <s v="2007-01-01"/>
    <s v="2010-01-14"/>
    <s v="2015-08-19"/>
    <m/>
    <s v="info@ebstech.de"/>
    <n v="4933022022700"/>
    <s v="https://www.crunchbase.com/organization/ebs-technologies"/>
    <m/>
    <s v="https://www.facebook.com/ebs-technologies-gmbh-1631686487093923/"/>
    <s v="0847a454-9e2a-0e29-9e1a-03a1804eb2d7"/>
  </r>
  <r>
    <x v="19112"/>
    <s v="everykey.com"/>
    <s v="USA"/>
    <s v="OH"/>
    <s v="Cleveland"/>
    <s v="Cleveland"/>
    <x v="0"/>
    <s v="Everykey is an innovative universal access device for everything that requires a physical key or password."/>
    <s v="electronics"/>
    <x v="13"/>
    <x v="0"/>
    <n v="1"/>
    <n v="1100000"/>
    <s v="2012-01-01"/>
    <s v="2015-08-19"/>
    <s v="2015-08-19"/>
    <m/>
    <s v="support@everykey.com"/>
    <s v="(866)798-5577"/>
    <s v="https://www.crunchbase.com/organization/everykey"/>
    <s v="https://www.twitter.com/_everykey"/>
    <s v="https://www.facebook.com/everykey/"/>
    <s v="82175ab7-d736-ba94-4470-5135cdef8b00"/>
  </r>
  <r>
    <x v="19113"/>
    <s v="extembio.com"/>
    <s v="USA"/>
    <s v="CA"/>
    <s v="SF Bay Area"/>
    <s v="San Francisco"/>
    <x v="0"/>
    <s v="Extem Bioscience is a company that provides stem cells for research."/>
    <s v="biotechnology"/>
    <x v="36"/>
    <x v="1"/>
    <n v="2"/>
    <n v="50000"/>
    <s v="2014-01-01"/>
    <s v="2015-01-06"/>
    <s v="2015-08-19"/>
    <m/>
    <s v="info@extem.co"/>
    <m/>
    <s v="https://www.crunchbase.com/organization/extem"/>
    <s v="https://www.twitter.com/extembio"/>
    <s v="https://www.facebook.com/extembio"/>
    <s v="994b9bca-06f9-5f39-8ecd-624e684c450d"/>
  </r>
  <r>
    <x v="19114"/>
    <s v="fairpoint.com"/>
    <s v="USA"/>
    <s v="GA"/>
    <s v="Atlanta"/>
    <s v="Atlanta"/>
    <x v="1"/>
    <s v="FairPoint Communications is a leading communications provider of high-speed Internet access, local and long-distance phone, television and"/>
    <s v="communications infrastructure|internet|telecommunications"/>
    <x v="516"/>
    <x v="8"/>
    <n v="1"/>
    <n v="13300000"/>
    <s v="1991-01-01"/>
    <s v="2015-08-19"/>
    <s v="2015-08-19"/>
    <m/>
    <m/>
    <s v="1(866) 984-3001"/>
    <s v="https://www.crunchbase.com/organization/fairpoint-communications"/>
    <s v="https://www.twitter.com/fairpoint"/>
    <s v="http://www.facebook.com/myfairpoint"/>
    <s v="1ed8c63f-d310-054f-2907-7674a7ef4c0c"/>
  </r>
  <r>
    <x v="19115"/>
    <s v="fit4d.com"/>
    <s v="USA"/>
    <s v="NY"/>
    <s v="New York City"/>
    <s v="New York"/>
    <x v="0"/>
    <s v="Fit4D empowers and motivates diabetic patients towards optimal health and lifestyle through webinars, one-to-one virtual coaching, and more."/>
    <s v="health care"/>
    <x v="3"/>
    <x v="0"/>
    <n v="2"/>
    <n v="2803022"/>
    <m/>
    <s v="2014-08-11"/>
    <s v="2015-08-19"/>
    <m/>
    <s v="info@fit4d.com"/>
    <s v="(411) 025-4704"/>
    <s v="https://www.crunchbase.com/organization/fit4d"/>
    <s v="https://www.twitter.com/fit4d"/>
    <s v="https://www.facebook.com/fit4dcoaching"/>
    <s v="9db56b14-d41a-dc08-a3ad-d57701563614"/>
  </r>
  <r>
    <x v="19116"/>
    <s v="fulcrumenvironmental.com"/>
    <s v="CAN"/>
    <s v="AB"/>
    <s v="Edmonton"/>
    <s v="Edmonton"/>
    <x v="0"/>
    <s v="Fulcrum Environmental Solutions is a private Canadian Corporation with its head office located in Edmonton, Alberta."/>
    <s v="manufacturing|natural resources"/>
    <x v="1337"/>
    <x v="0"/>
    <n v="2"/>
    <n v="114570.576748283"/>
    <m/>
    <s v="2015-05-31"/>
    <s v="2015-08-19"/>
    <m/>
    <s v="info@fulcrumenvironmental.com"/>
    <s v="(780)454-7578"/>
    <s v="https://www.crunchbase.com/organization/fulcrum-environmental"/>
    <s v="https://www.twitter.com/fulcrum_enviro"/>
    <s v="https://www.facebook.com/fulcrumenvironmental"/>
    <s v="46daaa7d-5f54-401d-57f4-4d106a3a20c2"/>
  </r>
  <r>
    <x v="19117"/>
    <s v="hemptechcorp.com"/>
    <s v="USA"/>
    <s v="FL"/>
    <s v="Tampa"/>
    <s v="St. Petersburg"/>
    <x v="0"/>
    <s v="HempTech provides a broad range of infrastructure products and services primarily to cannabis growers in states."/>
    <s v="agriculture|web hosting"/>
    <x v="899"/>
    <x v="1"/>
    <n v="1"/>
    <n v="100000"/>
    <s v="2014-03-01"/>
    <s v="2015-08-19"/>
    <s v="2015-08-19"/>
    <m/>
    <s v="info@hemptechcorp.com"/>
    <s v="'239-324-0000"/>
    <s v="https://www.crunchbase.com/organization/hemptech"/>
    <s v="https://www.twitter.com/hemptechcorp"/>
    <s v="https://www.facebook.com/hemptechcorp"/>
    <s v="e97d0b1d-662d-defb-0892-4a61dc96cbfa"/>
  </r>
  <r>
    <x v="19118"/>
    <s v="kahuna.com"/>
    <s v="USA"/>
    <s v="CA"/>
    <s v="SF Bay Area"/>
    <s v="Redwood City"/>
    <x v="0"/>
    <s v="Kahuna is a pioneer in communication automation, dedicated to empowering businesses to grow and thrive in the mobile era."/>
    <s v="analytics|computer|internet|mobile|software"/>
    <x v="2123"/>
    <x v="6"/>
    <n v="4"/>
    <n v="58000000"/>
    <s v="2011-01-01"/>
    <s v="2012-06-06"/>
    <s v="2015-08-19"/>
    <m/>
    <s v="info@kahuna.com"/>
    <s v="'+1.844.465.2486"/>
    <s v="https://www.crunchbase.com/organization/kahuna"/>
    <s v="https://www.twitter.com/kahuna"/>
    <s v="http://www.facebook.com/usekahuna"/>
    <s v="d237d837-6ff4-d406-4d4c-b34214ad954f"/>
  </r>
  <r>
    <x v="19119"/>
    <s v="launchpointcorporation.com"/>
    <s v="USA"/>
    <s v="IL"/>
    <s v="Chicago"/>
    <s v="Itasca"/>
    <x v="0"/>
    <s v="LaunchPoint is a provider of information-centric enterprise services and solutions for healthcare organizations."/>
    <s v="analytics|enterprise software|information technology"/>
    <x v="192"/>
    <x v="6"/>
    <n v="2"/>
    <n v="26000000"/>
    <s v="2008-01-01"/>
    <s v="2012-01-24"/>
    <s v="2015-08-19"/>
    <m/>
    <s v="info@launchpointcorporation.com"/>
    <s v="(224)265-0400"/>
    <s v="https://www.crunchbase.com/organization/launchpoint"/>
    <m/>
    <s v="http://www.facebook.com/launchpointcorp"/>
    <s v="d3c9954f-e6db-84c7-97b7-ecc5f25d3aeb"/>
  </r>
  <r>
    <x v="19120"/>
    <s v="legendaryhatfieldandmccoy.com"/>
    <m/>
    <m/>
    <m/>
    <m/>
    <x v="0"/>
    <s v="Legendary Hatfield and McCoy Family Spirits Brand"/>
    <m/>
    <x v="5"/>
    <x v="2"/>
    <n v="1"/>
    <m/>
    <m/>
    <s v="2015-08-19"/>
    <s v="2015-08-19"/>
    <m/>
    <m/>
    <m/>
    <s v="https://www.crunchbase.com/organization/legendary-hatfield-and-mccoy-family-spirits-brand"/>
    <s v="https://www.twitter.com/thelegendaryhm"/>
    <m/>
    <s v="69ce93c5-d287-e262-d5ff-40190d893e0e"/>
  </r>
  <r>
    <x v="19121"/>
    <s v="lightboarding.com"/>
    <s v="USA"/>
    <s v="WA"/>
    <s v="Seattle"/>
    <s v="Seattle"/>
    <x v="0"/>
    <s v="Lightboard is your designer-in-the-cloud for marketing and sales material."/>
    <s v="marketing|product design|sales"/>
    <x v="2373"/>
    <x v="1"/>
    <n v="1"/>
    <n v="118000"/>
    <s v="2015-01-01"/>
    <s v="2015-08-19"/>
    <s v="2015-08-19"/>
    <m/>
    <s v="hello@lightboarding.com"/>
    <m/>
    <s v="https://www.crunchbase.com/organization/lightboard"/>
    <s v="https://www.twitter.com/lightboarding"/>
    <m/>
    <s v="6a0313ff-e993-df63-cf1b-197e1979e3cf"/>
  </r>
  <r>
    <x v="19122"/>
    <s v="mawdoo3.com"/>
    <s v="BRA"/>
    <m/>
    <s v="BRA - Other"/>
    <s v="Jordânia"/>
    <x v="0"/>
    <s v="Mawdoo3 is the Jordanian startup modelling"/>
    <s v="content|fashion|internet"/>
    <x v="3447"/>
    <x v="0"/>
    <n v="1"/>
    <n v="1500000"/>
    <s v="2012-01-01"/>
    <s v="2015-08-19"/>
    <s v="2015-08-19"/>
    <m/>
    <s v="info@mawdoo3.com"/>
    <m/>
    <s v="https://www.crunchbase.com/organization/mawdoo3"/>
    <s v="https://www.twitter.com/translate_c?depth=1&amp;hl=en&amp;prev=search&amp;rurl=translate.google.co.in&amp;sl=ar&amp;u=https:"/>
    <s v="https://translate.googleusercontent.com/translate_c?depth=1&amp;hl=en&amp;prev=search&amp;rurl=translate.google.co.in&amp;sl=ar&amp;u=https://www.facebook.com/mawdoo3&amp;usg=alkjrhh-ezyeotk0dqzotwxwgi7cgczigg"/>
    <s v="a3ff3455-cb59-a0a3-703b-a372105d6f52"/>
  </r>
  <r>
    <x v="19123"/>
    <s v="money247.vn"/>
    <s v="VNM"/>
    <m/>
    <s v="Ho Chi Minh"/>
    <s v="Ho Chi Minh City"/>
    <x v="0"/>
    <s v="Financial Comparison Website for Vietnam"/>
    <s v="finance|financial services|fintech"/>
    <x v="24"/>
    <x v="1"/>
    <n v="1"/>
    <n v="9000"/>
    <s v="2015-08-19"/>
    <s v="2015-08-19"/>
    <s v="2015-08-19"/>
    <m/>
    <s v="info@money247.vn"/>
    <n v="84977194236"/>
    <s v="https://www.crunchbase.com/organization/money247"/>
    <m/>
    <s v="https://www.facebook.com/money247.vn/"/>
    <s v="80108d7c-af39-e8cf-29d1-fcf252ee0fcb"/>
  </r>
  <r>
    <x v="19124"/>
    <s v="ocata.com"/>
    <s v="USA"/>
    <s v="MA"/>
    <s v="Boston"/>
    <s v="Marlborough"/>
    <x v="2"/>
    <s v="Ocata Therapeutics, Inc. is a clinical stage biotechnology company"/>
    <s v="biotechnology"/>
    <x v="36"/>
    <x v="0"/>
    <n v="1"/>
    <n v="10000000"/>
    <s v="2007-01-01"/>
    <s v="2015-08-19"/>
    <s v="2015-08-19"/>
    <m/>
    <s v="info@ocata.com"/>
    <s v="(508) 756-1212"/>
    <s v="https://www.crunchbase.com/organization/ocata-therapeutics"/>
    <m/>
    <m/>
    <s v="c2fd9f17-33b5-807e-f029-1cb60e2d3857"/>
  </r>
  <r>
    <x v="19125"/>
    <s v="orbustherapeutics.com"/>
    <s v="USA"/>
    <s v="CA"/>
    <s v="SF Bay Area"/>
    <s v="Palo Alto"/>
    <x v="0"/>
    <s v="Orbus Therapeutics is dedicated to developing products that treat rare diseases"/>
    <s v="health care|health diagnostics|therapeutics"/>
    <x v="3"/>
    <x v="2"/>
    <n v="1"/>
    <n v="32500000"/>
    <m/>
    <s v="2015-08-19"/>
    <s v="2015-08-19"/>
    <m/>
    <m/>
    <m/>
    <s v="https://www.crunchbase.com/organization/orbus-therapeutics"/>
    <m/>
    <m/>
    <s v="28daca1f-522e-5a35-af03-9a23dd7bdd3e"/>
  </r>
  <r>
    <x v="19126"/>
    <s v="ourhistree.com"/>
    <s v="USA"/>
    <s v="CA"/>
    <s v="Los Angeles"/>
    <s v="Beverly Hills"/>
    <x v="0"/>
    <s v="OurHistree is a company helping consumers use words, photos, and videos to tell a story."/>
    <s v="curated web"/>
    <x v="28"/>
    <x v="1"/>
    <n v="5"/>
    <n v="1185000"/>
    <s v="2008-01-01"/>
    <s v="2013-08-07"/>
    <s v="2015-08-19"/>
    <m/>
    <s v="info@ourhistree.com"/>
    <s v="(310) 274-2966"/>
    <s v="https://www.crunchbase.com/organization/ourhistree"/>
    <s v="https://www.twitter.com/ourhistree"/>
    <s v="https://www.facebook.com/ourhistree"/>
    <s v="205b7989-4215-b1de-0295-b801db65c583"/>
  </r>
  <r>
    <x v="19127"/>
    <s v="phigenix.com"/>
    <s v="USA"/>
    <s v="GA"/>
    <s v="Atlanta"/>
    <s v="Atlanta"/>
    <x v="0"/>
    <s v="PHIGENIX, Inc. will leverage licensed patented technology to establish a strong first-mover advantage in Personalized Medicine."/>
    <s v="health care|pharmaceutical|wellness"/>
    <x v="3"/>
    <x v="1"/>
    <n v="2"/>
    <n v="4564863"/>
    <s v="2007-01-01"/>
    <s v="2014-08-21"/>
    <s v="2015-08-19"/>
    <m/>
    <s v="info@phigenix.com"/>
    <s v="(404) 946-1894"/>
    <s v="https://www.crunchbase.com/organization/phigenix-pharmaceutical"/>
    <s v="https://www.twitter.com/phigenix"/>
    <m/>
    <s v="71361f0b-7e58-c7f5-1f00-27a1f86383cf"/>
  </r>
  <r>
    <x v="19128"/>
    <s v="presby.edu"/>
    <s v="USA"/>
    <s v="SC"/>
    <s v="Greenville - Spartanburg"/>
    <s v="Clinton"/>
    <x v="0"/>
    <s v="Presbyterian College is a school in Clinton."/>
    <s v="education"/>
    <x v="38"/>
    <x v="2"/>
    <n v="1"/>
    <n v="775000"/>
    <s v="1880-01-01"/>
    <s v="2015-08-19"/>
    <s v="2015-08-19"/>
    <m/>
    <m/>
    <m/>
    <s v="https://www.crunchbase.com/organization/presbyterian-college"/>
    <s v="https://www.twitter.com/presbycollege"/>
    <s v="http://www.facebook.com/9155137665"/>
    <s v="c8047737-1513-856a-c921-079c25795c83"/>
  </r>
  <r>
    <x v="19129"/>
    <s v="prettysocialmedia.com"/>
    <s v="DEU"/>
    <m/>
    <s v="Munich"/>
    <s v="Munich"/>
    <x v="0"/>
    <s v="Content Marketing Exchange and Social Distribution"/>
    <s v="content delivery network|digital media|internet|social media"/>
    <x v="398"/>
    <x v="0"/>
    <n v="2"/>
    <n v="1500000"/>
    <s v="2013-11-15"/>
    <s v="2013-11-15"/>
    <s v="2015-08-19"/>
    <m/>
    <s v="info@prettysocialmedia.com"/>
    <m/>
    <s v="https://www.crunchbase.com/organization/prettysocial-media-international-gmbh"/>
    <m/>
    <s v="https://www.facebook.com/prettysocialmedia/info?tab=overview"/>
    <s v="d8f21979-4384-0ec4-36f2-d816c8f8f2fa"/>
  </r>
  <r>
    <x v="19130"/>
    <s v="redmart.com"/>
    <s v="SGP"/>
    <m/>
    <s v="Singapore"/>
    <s v="Singapore"/>
    <x v="0"/>
    <s v="RedMart is a Singapore-based online supermarket that home-delivers groceries and essentials."/>
    <s v="e-commerce|grocery|internet|shopping"/>
    <x v="721"/>
    <x v="5"/>
    <n v="6"/>
    <n v="55100000"/>
    <s v="2011-11-01"/>
    <s v="2011-12-01"/>
    <s v="2015-08-19"/>
    <m/>
    <s v="help@redmart.com"/>
    <s v="'+65 6261 3456"/>
    <s v="https://www.crunchbase.com/organization/redmart"/>
    <s v="https://www.twitter.com/redmartcom"/>
    <m/>
    <s v="fec8d789-2538-74f3-c89c-c394ef8a2e64"/>
  </r>
  <r>
    <x v="19131"/>
    <s v="reduse.co.uk"/>
    <s v="GBR"/>
    <m/>
    <s v="London"/>
    <s v="Cambridge"/>
    <x v="0"/>
    <s v="Reduse is home of the Unprinter."/>
    <s v="legal|printing"/>
    <x v="3221"/>
    <x v="1"/>
    <n v="2"/>
    <n v="782109"/>
    <s v="2014-01-01"/>
    <s v="2015-06-01"/>
    <s v="2015-08-19"/>
    <m/>
    <s v="info@reduse.co.uk"/>
    <n v="441223855916"/>
    <s v="https://www.crunchbase.com/organization/reduse"/>
    <s v="https://www.twitter.com/unprinter"/>
    <s v="https://www.facebook.com/reduse.unprinter"/>
    <s v="1fcd32fe-931d-9fbc-2066-6dce51a2cf8d"/>
  </r>
  <r>
    <x v="19132"/>
    <s v="reelio.com"/>
    <s v="USA"/>
    <s v="NY"/>
    <s v="New York City"/>
    <s v="New York"/>
    <x v="0"/>
    <s v="With more than 100 hours of video uploaded every minute, it’s easy to get lost in the shuffle."/>
    <s v="advertising|analytics|marketing"/>
    <x v="977"/>
    <x v="0"/>
    <n v="4"/>
    <n v="8049999"/>
    <s v="2012-02-01"/>
    <s v="2014-03-10"/>
    <s v="2015-08-19"/>
    <m/>
    <s v="info@reeliolabs.com"/>
    <m/>
    <s v="https://www.crunchbase.com/organization/reelio"/>
    <s v="https://www.twitter.com/reelio"/>
    <s v="http://www.facebook.com/reeliolabs"/>
    <s v="701cf4b1-b5c3-76f9-ec77-3f8c7f40bd86"/>
  </r>
  <r>
    <x v="19133"/>
    <s v="sampurnearth.com"/>
    <s v="IND"/>
    <m/>
    <s v="Mumbai"/>
    <s v="Mumbai"/>
    <x v="0"/>
    <s v="SES envisions a world where waste is transformed into utilizable resources without exploitation of people or the planet."/>
    <s v="waste management"/>
    <x v="705"/>
    <x v="2"/>
    <n v="1"/>
    <m/>
    <s v="2012-01-01"/>
    <s v="2015-08-19"/>
    <s v="2015-08-19"/>
    <m/>
    <s v="contact@sampurnearth.com"/>
    <n v="919920199120"/>
    <s v="https://www.crunchbase.com/organization/sampurn-e-arth-environmental-solutions"/>
    <s v="https://www.twitter.com/sampurnearth"/>
    <s v="https://www.facebook.com/sampurnearth"/>
    <s v="fa28a4ee-e4f3-096f-91c8-761d1764a803"/>
  </r>
  <r>
    <x v="19134"/>
    <s v="shouldisign.com"/>
    <s v="USA"/>
    <s v="NY"/>
    <s v="New York City"/>
    <s v="New York"/>
    <x v="0"/>
    <s v="An online legal marketplace dedicated to improving the way individuals and SMBs find, evaluate, communicate and transact with attorneys"/>
    <s v="business intelligence|document management|legal"/>
    <x v="2609"/>
    <x v="1"/>
    <n v="1"/>
    <m/>
    <s v="2015-08-19"/>
    <s v="2015-08-19"/>
    <s v="2015-08-19"/>
    <m/>
    <s v="info@shouldisign.com"/>
    <s v="(646)661-4023"/>
    <s v="https://www.crunchbase.com/organization/should-i-sign-inc"/>
    <s v="https://www.twitter.com/shouldisign"/>
    <s v="https://www.facebook.com/shouldisign"/>
    <s v="ef521e29-c390-c7c1-5f65-6042ad2c1424"/>
  </r>
  <r>
    <x v="19135"/>
    <s v="siklu.com"/>
    <s v="ISR"/>
    <m/>
    <s v="Tel Aviv"/>
    <s v="Petah Tiqva"/>
    <x v="0"/>
    <s v="Siklu builds wireless backhaul solutions that support 4G/LTE and broadband bandwidth requirements."/>
    <s v="broadcasting|mobile|telecommunications"/>
    <x v="3760"/>
    <x v="3"/>
    <n v="3"/>
    <n v="49000000"/>
    <s v="2007-01-02"/>
    <s v="2008-04-16"/>
    <s v="2015-08-19"/>
    <m/>
    <m/>
    <n v="97239214015"/>
    <s v="https://www.crunchbase.com/organization/siklu"/>
    <s v="https://www.twitter.com/siklu_mmwave"/>
    <m/>
    <s v="8e803c84-d2f1-2e0c-8c75-4f2752719ae2"/>
  </r>
  <r>
    <x v="19136"/>
    <s v="skycatch.com"/>
    <s v="USA"/>
    <s v="CA"/>
    <s v="SF Bay Area"/>
    <s v="San Francisco"/>
    <x v="0"/>
    <s v="Skycatch allows you to deploy flying autonomous drones with real-time HD imagery and video from the sky."/>
    <s v="aerospace|drones|hardware|robotics|security|software"/>
    <x v="1027"/>
    <x v="0"/>
    <n v="7"/>
    <n v="46670000"/>
    <s v="2013-01-01"/>
    <s v="2013-05-08"/>
    <s v="2015-08-19"/>
    <m/>
    <s v="info@skycatch.com"/>
    <n v="18183988919"/>
    <s v="https://www.crunchbase.com/organization/skycatch"/>
    <s v="https://www.twitter.com/skycatch"/>
    <s v="http://www.facebook.com/skycatchinc"/>
    <s v="3280ec4f-4bbc-92f4-a978-3d5c5577fb62"/>
  </r>
  <r>
    <x v="19137"/>
    <s v="smackhigh.com"/>
    <s v="USA"/>
    <s v="MA"/>
    <s v="Boston"/>
    <s v="Boston"/>
    <x v="0"/>
    <s v="Real-time group messaging social network giving teens the power to make new friends &amp; communicate to the full extent of their individuality."/>
    <s v="internet|messaging|social network|video chat"/>
    <x v="201"/>
    <x v="1"/>
    <n v="3"/>
    <n v="2325000"/>
    <s v="2015-02-01"/>
    <s v="2015-04-28"/>
    <s v="2015-08-19"/>
    <m/>
    <s v="smackline@smackhigh.com"/>
    <s v="(617) 663-8623"/>
    <s v="https://www.crunchbase.com/organization/smackhigh"/>
    <s v="https://www.twitter.com/smackhighteam"/>
    <s v="https://www.facebook.com/smackhigh/"/>
    <s v="7123268e-1283-d493-75e3-570a76f20f16"/>
  </r>
  <r>
    <x v="19138"/>
    <s v="snappii.com"/>
    <s v="USA"/>
    <s v="NH"/>
    <s v="Manchester, New Hampshire"/>
    <s v="Rochester"/>
    <x v="0"/>
    <s v="Snappii builds native feature-rich iOS and Android apps faster and less expensively than anybody in the industry."/>
    <s v="mobile"/>
    <x v="15"/>
    <x v="0"/>
    <n v="1"/>
    <n v="275000"/>
    <s v="2010-03-01"/>
    <s v="2015-08-19"/>
    <s v="2015-08-19"/>
    <m/>
    <s v="alexandra@snappii.com"/>
    <s v="'+1 (888) 707-6633"/>
    <s v="https://www.crunchbase.com/organization/snappii"/>
    <s v="https://www.twitter.com/snappii_app"/>
    <s v="http://www.facebook.com/snappii"/>
    <s v="b78d02e9-5d00-3d4f-54e2-3420ef7c5104"/>
  </r>
  <r>
    <x v="19139"/>
    <s v="spothero.com"/>
    <s v="USA"/>
    <s v="IL"/>
    <s v="Chicago"/>
    <s v="Chicago"/>
    <x v="0"/>
    <s v="SpotHero is a parking reservation service that helps drivers reserve parking spots with convenient garages, lots and valets."/>
    <s v="consumer|curated web|mobile apps|transportation"/>
    <x v="2028"/>
    <x v="3"/>
    <n v="5"/>
    <n v="27510000"/>
    <s v="2011-07-01"/>
    <s v="2012-08-01"/>
    <s v="2015-08-19"/>
    <m/>
    <s v="press@spothero.com"/>
    <m/>
    <s v="https://www.crunchbase.com/organization/spothero"/>
    <s v="https://www.twitter.com/spothero"/>
    <s v="http://www.facebook.com/spothero"/>
    <s v="df8aee9a-9774-acd0-c320-1e72f863c1c0"/>
  </r>
  <r>
    <x v="19140"/>
    <s v="store-dot.com"/>
    <s v="ISR"/>
    <m/>
    <s v="Tel Aviv"/>
    <s v="Herzliya"/>
    <x v="0"/>
    <s v="Nanotechnology materials innovation"/>
    <s v="biotechnology|computer|hardware"/>
    <x v="612"/>
    <x v="6"/>
    <n v="4"/>
    <n v="66000000"/>
    <s v="2012-01-01"/>
    <s v="2013-06-26"/>
    <s v="2015-08-19"/>
    <m/>
    <s v="info@store-dot.com"/>
    <s v="'+972 3-509-7710"/>
    <s v="https://www.crunchbase.com/organization/storedot"/>
    <s v="https://www.twitter.com/storedotltd"/>
    <s v="http://www.facebook.com/storedotltd"/>
    <s v="b0507797-64e9-5965-1d38-85b77818753a"/>
  </r>
  <r>
    <x v="19141"/>
    <s v="sujajuice.com"/>
    <s v="USA"/>
    <s v="CA"/>
    <s v="San Diego"/>
    <s v="San Diego"/>
    <x v="0"/>
    <s v="Suja began from a shared dream to help people transform their lives through conscious nutrition."/>
    <s v="food processing|hospitality|organic food"/>
    <x v="335"/>
    <x v="6"/>
    <n v="3"/>
    <n v="21000000"/>
    <s v="2012-05-01"/>
    <s v="2014-01-15"/>
    <s v="2015-08-19"/>
    <m/>
    <s v="info@sujajuice.com"/>
    <s v="(855) 879-7852"/>
    <s v="https://www.crunchbase.com/organization/suja-juice"/>
    <s v="https://www.twitter.com/sujajuice"/>
    <s v="https://www.facebook.com/sujajuice"/>
    <s v="12705c25-f047-7c0e-cebe-e7bcc9d6a307"/>
  </r>
  <r>
    <x v="19142"/>
    <s v="keywestsurgical.com"/>
    <s v="USA"/>
    <s v="FL"/>
    <s v="Florida Keys"/>
    <s v="Key West"/>
    <x v="0"/>
    <s v="Surgery Center of Key West operates surgery centers in the United States."/>
    <s v="health care|hospital|medical"/>
    <x v="3"/>
    <x v="1"/>
    <n v="1"/>
    <n v="205480"/>
    <m/>
    <s v="2015-08-19"/>
    <s v="2015-08-19"/>
    <m/>
    <s v="tsellers@ascoa.com"/>
    <s v="(305) 293-1801"/>
    <s v="https://www.crunchbase.com/organization/surgery-center-of-key-west"/>
    <m/>
    <m/>
    <s v="fa54cb0e-9e7e-0179-8b68-a0f2ea7540ec"/>
  </r>
  <r>
    <x v="19143"/>
    <s v="teskalabs.com"/>
    <s v="GBR"/>
    <m/>
    <s v="London"/>
    <s v="London"/>
    <x v="0"/>
    <s v="Application security for mobile organisations"/>
    <s v="enterprise software|industrial|internet of things|mobile|security"/>
    <x v="3192"/>
    <x v="1"/>
    <n v="1"/>
    <n v="372455"/>
    <s v="2014-02-01"/>
    <s v="2015-08-19"/>
    <s v="2015-08-19"/>
    <m/>
    <s v="info@teskalabs.com"/>
    <m/>
    <s v="https://www.crunchbase.com/organization/teskalabs"/>
    <s v="https://www.twitter.com/teskalabs"/>
    <m/>
    <s v="d898dee9-2b04-2b6b-1b1f-7cbba22f0666"/>
  </r>
  <r>
    <x v="19144"/>
    <s v="testingtime.com"/>
    <s v="CHE"/>
    <m/>
    <s v="Zurich"/>
    <s v="Zürich"/>
    <x v="0"/>
    <s v="Automated recruiting service of test users for usability tests, interviews, workshops, focus groups and surveys."/>
    <s v="market research"/>
    <x v="681"/>
    <x v="2"/>
    <n v="1"/>
    <n v="872242.17547460203"/>
    <s v="2015-01-01"/>
    <s v="2015-08-19"/>
    <s v="2015-08-19"/>
    <m/>
    <s v="contact@testingtime.com"/>
    <n v="41445851230"/>
    <s v="https://www.crunchbase.com/organization/testingtime-com"/>
    <s v="https://www.twitter.com/testingtime"/>
    <s v="https://www.facebook.com/testingtime"/>
    <s v="7d9834f7-dc76-40d0-f891-0207e940a7b9"/>
  </r>
  <r>
    <x v="19145"/>
    <s v="huffingtonpost.com.au"/>
    <s v="AUS"/>
    <m/>
    <s v="Sydney"/>
    <s v="Sydney"/>
    <x v="0"/>
    <s v="The Huffington Post Australia is a joint venture between AOL and Fairfax Media"/>
    <m/>
    <x v="5"/>
    <x v="2"/>
    <n v="1"/>
    <m/>
    <m/>
    <s v="2015-08-19"/>
    <s v="2015-08-19"/>
    <m/>
    <m/>
    <m/>
    <s v="https://www.crunchbase.com/organization/the-huffington-post-australia"/>
    <s v="https://www.twitter.com/huffpostau"/>
    <s v="https://www.facebook.com/huffpostaustralia"/>
    <s v="4143e7b4-490b-1cbe-b962-e207d8441a09"/>
  </r>
  <r>
    <x v="19146"/>
    <s v="timesaverz.com"/>
    <s v="IND"/>
    <m/>
    <s v="Mumbai"/>
    <s v="Mumbai"/>
    <x v="0"/>
    <s v="Timesaverz.com is a mobile first marketplace connecting home service seekers with home service providers."/>
    <s v="curated web|home renovation"/>
    <x v="441"/>
    <x v="1"/>
    <n v="3"/>
    <n v="4700000"/>
    <s v="2013-04-01"/>
    <s v="2014-10-14"/>
    <s v="2015-08-19"/>
    <m/>
    <s v="contact@timesaverz.com"/>
    <s v="(090) 227-1188"/>
    <s v="https://www.crunchbase.com/organization/timesaverz-com"/>
    <s v="https://www.twitter.com/timesaverz"/>
    <s v="https://www.facebook.com/timesaverz"/>
    <s v="e2df4cee-cf6a-35c0-d337-bbc9510421bf"/>
  </r>
  <r>
    <x v="19147"/>
    <m/>
    <s v="USA"/>
    <s v="TX"/>
    <s v="Austin"/>
    <s v="Austin"/>
    <x v="0"/>
    <s v="Trompillo"/>
    <m/>
    <x v="5"/>
    <x v="2"/>
    <n v="1"/>
    <n v="25000"/>
    <m/>
    <s v="2015-08-19"/>
    <s v="2015-08-19"/>
    <m/>
    <m/>
    <s v="(512) 497-8000"/>
    <s v="https://www.crunchbase.com/organization/trompillo"/>
    <m/>
    <m/>
    <s v="fbd91990-fee0-0a30-74d6-6bd48f5b6aca"/>
  </r>
  <r>
    <x v="19148"/>
    <s v="udr.com"/>
    <s v="USA"/>
    <s v="CO"/>
    <s v="Denver"/>
    <s v="Highlands Ranch"/>
    <x v="0"/>
    <s v="UDR is a New Luxury Apartment Developments company"/>
    <s v="commercial real estate|real estate|real estate investment"/>
    <x v="301"/>
    <x v="8"/>
    <n v="1"/>
    <n v="101900000"/>
    <m/>
    <s v="2015-08-19"/>
    <s v="2015-08-19"/>
    <m/>
    <s v="marketingnews@udr.com"/>
    <s v="1(720) 283-6120"/>
    <s v="https://www.crunchbase.com/organization/udr"/>
    <s v="https://www.twitter.com/udrmarketing"/>
    <s v="https://www.facebook.com/udrapartments"/>
    <s v="bdfa5080-dcfd-a623-ca20-2d2b153ae8b5"/>
  </r>
  <r>
    <x v="19149"/>
    <s v="vicarious.com"/>
    <s v="USA"/>
    <s v="CA"/>
    <s v="SF Bay Area"/>
    <s v="San Francisco"/>
    <x v="0"/>
    <s v="Vicarious develops Recursive Cortical Network™, a visual perception system that interprets the contents of photographs and videos."/>
    <s v="content|machine learning|software|video"/>
    <x v="229"/>
    <x v="0"/>
    <n v="5"/>
    <n v="72000000"/>
    <s v="2010-01-01"/>
    <s v="2012-07-01"/>
    <s v="2015-08-19"/>
    <m/>
    <s v="info@vicarious.com"/>
    <s v="'650-752-2100"/>
    <s v="https://www.crunchbase.com/organization/vicarious-systems-inc"/>
    <s v="https://www.twitter.com/vicariousinc"/>
    <s v="http://www.facebook.com/vicariousinc"/>
    <s v="d9f418da-28f5-8b04-97f7-086b4ffbf048"/>
  </r>
  <r>
    <x v="19150"/>
    <s v="vivalavita.com"/>
    <s v="GBR"/>
    <m/>
    <s v="London"/>
    <s v="London"/>
    <x v="0"/>
    <s v="Viva la Vita is a fitness application that enables its users to book fitness classes or activities."/>
    <s v="e-commerce|fitness|mobile"/>
    <x v="3761"/>
    <x v="1"/>
    <n v="2"/>
    <n v="89235.938569769598"/>
    <s v="2014-01-01"/>
    <s v="2014-04-14"/>
    <s v="2015-08-19"/>
    <m/>
    <m/>
    <m/>
    <s v="https://www.crunchbase.com/organization/viva-la-vita"/>
    <s v="https://www.twitter.com/vivalavitauk"/>
    <s v="http://www.facebook.com/vivalavitaapp"/>
    <s v="30646980-a487-6e72-8a07-3e46e7adf035"/>
  </r>
  <r>
    <x v="19151"/>
    <s v="youchews.com"/>
    <s v="AUS"/>
    <m/>
    <s v="Sydney"/>
    <s v="Sydney"/>
    <x v="0"/>
    <s v="A curated online marketplace for delicious corporate catering"/>
    <s v="food and beverage|internet|marketplace"/>
    <x v="721"/>
    <x v="1"/>
    <n v="1"/>
    <n v="45000"/>
    <s v="2013-01-01"/>
    <s v="2015-08-19"/>
    <s v="2015-08-19"/>
    <m/>
    <s v="eat@youchews.com"/>
    <s v="'+61 487 870 477"/>
    <s v="https://www.crunchbase.com/organization/you-chews"/>
    <s v="https://www.twitter.com/youchewsaus"/>
    <s v="https://www.facebook.com/youchews"/>
    <s v="0e3adc26-1bad-a7ef-78b8-8810cada099c"/>
  </r>
  <r>
    <x v="19152"/>
    <s v="zephyrhealth.com"/>
    <s v="USA"/>
    <s v="CA"/>
    <s v="SF Bay Area"/>
    <s v="San Francisco"/>
    <x v="0"/>
    <s v="The leading insights-as-a-service solution built specifically for Life Sciences companies addressing critical business and patient needs"/>
    <s v="biotechnology|health care|life science|pharmaceutical"/>
    <x v="44"/>
    <x v="6"/>
    <n v="3"/>
    <n v="33477051"/>
    <s v="2011-01-01"/>
    <s v="2013-01-01"/>
    <s v="2015-08-19"/>
    <m/>
    <s v="info@zephyrhealth.com"/>
    <s v="(415) 529-7649"/>
    <s v="https://www.crunchbase.com/organization/zephyr-health"/>
    <s v="https://www.twitter.com/zephyrhealth"/>
    <m/>
    <s v="1e547294-7fbf-efd3-e314-872777bb6673"/>
  </r>
  <r>
    <x v="19153"/>
    <s v="zynergygroup.net"/>
    <s v="IND"/>
    <m/>
    <s v="Chennai"/>
    <s v="Chennai"/>
    <x v="0"/>
    <s v="Zynergy Projects &amp; Services is a Singapore based company"/>
    <m/>
    <x v="5"/>
    <x v="2"/>
    <n v="1"/>
    <m/>
    <s v="2012-01-01"/>
    <s v="2015-08-19"/>
    <s v="2015-08-19"/>
    <m/>
    <s v="info@zynergygroup.com"/>
    <n v="914449123555"/>
    <s v="https://www.crunchbase.com/organization/zynergy-projects-services"/>
    <m/>
    <m/>
    <s v="c9291ca8-7632-8879-8343-9176c156ba94"/>
  </r>
  <r>
    <x v="19154"/>
    <s v="9dbiotech.com"/>
    <m/>
    <m/>
    <m/>
    <m/>
    <x v="0"/>
    <s v="9th Dimension Biotech Inc."/>
    <m/>
    <x v="5"/>
    <x v="1"/>
    <n v="1"/>
    <m/>
    <s v="2013-01-01"/>
    <s v="2015-08-18"/>
    <s v="2015-08-18"/>
    <m/>
    <m/>
    <m/>
    <s v="https://www.crunchbase.com/organization/9th-dimension-biotech"/>
    <m/>
    <m/>
    <s v="110b119b-885c-f3c7-65d7-eeffec41dfa8"/>
  </r>
  <r>
    <x v="19155"/>
    <s v="abililife.com"/>
    <s v="USA"/>
    <s v="PA"/>
    <s v="Pittsburgh"/>
    <s v="Pittsburgh"/>
    <x v="0"/>
    <s v="AbiliLife is developing a smart brace specifically designed for Parkinson's patients with balance and postural instability."/>
    <s v="health care|medical|medical device|wearables"/>
    <x v="209"/>
    <x v="1"/>
    <n v="1"/>
    <n v="50000"/>
    <s v="2014-01-01"/>
    <s v="2015-08-18"/>
    <s v="2015-08-18"/>
    <m/>
    <s v="info@abililife.com"/>
    <n v="8553796283"/>
    <s v="https://www.crunchbase.com/organization/abililife"/>
    <s v="https://www.twitter.com/abililife"/>
    <s v="https://www.facebook.com/abililife/"/>
    <s v="4832dc6c-d68b-a32f-7215-78a737e05b83"/>
  </r>
  <r>
    <x v="19156"/>
    <s v="aircraftlogs.com"/>
    <s v="USA"/>
    <s v="OH"/>
    <s v="Columbus, Ohio"/>
    <s v="Columbus"/>
    <x v="0"/>
    <s v="AircraftLogs provides internet-based aviation data management systems for corporate and private business jets."/>
    <s v="enterprise software"/>
    <x v="10"/>
    <x v="0"/>
    <n v="2"/>
    <n v="178535"/>
    <s v="2005-01-01"/>
    <s v="2007-11-29"/>
    <s v="2015-08-18"/>
    <m/>
    <m/>
    <n v="6144489228"/>
    <s v="https://www.crunchbase.com/organization/aircraft-logs"/>
    <m/>
    <m/>
    <s v="8e189057-c4be-e75a-f44f-5eede2b673ec"/>
  </r>
  <r>
    <x v="19157"/>
    <s v="apiary.io"/>
    <s v="USA"/>
    <s v="CA"/>
    <s v="SF Bay Area"/>
    <s v="San Francisco"/>
    <x v="0"/>
    <s v="Apiary provides tools that help companies build, test, monitor, and document web APIs."/>
    <s v="data integration|developer apis|infrastructure|software|test and measurement"/>
    <x v="192"/>
    <x v="2"/>
    <n v="3"/>
    <n v="8550000"/>
    <s v="2011-04-27"/>
    <s v="2011-12-23"/>
    <s v="2015-08-18"/>
    <m/>
    <s v="info@apiary.io"/>
    <m/>
    <s v="https://www.crunchbase.com/organization/apiary"/>
    <s v="https://www.twitter.com/apiaryio"/>
    <s v="http://www.facebook.com/apiary.io"/>
    <s v="e4dc3e2d-f117-d942-63de-6410084e5852"/>
  </r>
  <r>
    <x v="19158"/>
    <s v="aviacode.com"/>
    <s v="USA"/>
    <s v="UT"/>
    <s v="Salt Lake City"/>
    <s v="Salt Lake City"/>
    <x v="0"/>
    <s v="Cloud-based Medical Coding Software &amp; Services"/>
    <s v="enterprise software|health care|information technology"/>
    <x v="486"/>
    <x v="3"/>
    <n v="4"/>
    <n v="33800000"/>
    <s v="1999-01-01"/>
    <s v="2013-03-05"/>
    <s v="2015-08-18"/>
    <m/>
    <s v="djensen@aviacode.com"/>
    <s v="(801) 631-8100"/>
    <s v="https://www.crunchbase.com/organization/aviacode"/>
    <s v="https://www.twitter.com/aviacode"/>
    <s v="http://www.facebook.com/aviacode"/>
    <s v="3082e7ea-46a1-122e-11b2-80deb9369d19"/>
  </r>
  <r>
    <x v="19159"/>
    <s v="bitsbox.com"/>
    <s v="USA"/>
    <s v="CO"/>
    <s v="Denver"/>
    <s v="Boulder"/>
    <x v="0"/>
    <s v="Bitsbox is a new startup based in Boulder, Colorado."/>
    <s v="e-commerce|edtech|education"/>
    <x v="100"/>
    <x v="1"/>
    <n v="2"/>
    <n v="420000"/>
    <s v="2014-01-01"/>
    <s v="2014-09-01"/>
    <s v="2015-08-18"/>
    <m/>
    <s v="scott@bitsbox.com"/>
    <m/>
    <s v="https://www.crunchbase.com/organization/bitsbox"/>
    <s v="https://www.twitter.com/bitsboxkids"/>
    <s v="https://www.facebook.com/bitsboxkids"/>
    <s v="fc006d6d-180c-714e-71e1-60ae5060f2c1"/>
  </r>
  <r>
    <x v="19160"/>
    <s v="bodyport.com"/>
    <s v="USA"/>
    <s v="CA"/>
    <s v="SF Bay Area"/>
    <s v="San Francisco"/>
    <x v="0"/>
    <s v="One step. The whole picture. Bodyport is changing our approach to healthcare by moving it into the home."/>
    <s v="fitness|health care|medical"/>
    <x v="541"/>
    <x v="1"/>
    <n v="1"/>
    <n v="120000"/>
    <s v="2014-09-01"/>
    <s v="2015-08-18"/>
    <s v="2015-08-18"/>
    <m/>
    <m/>
    <m/>
    <s v="https://www.crunchbase.com/organization/bodyport"/>
    <s v="https://www.twitter.com/bodyport"/>
    <m/>
    <s v="f9a13306-91b7-1328-b086-750db57dd046"/>
  </r>
  <r>
    <x v="19161"/>
    <s v="brandaccelerator.in"/>
    <s v="IND"/>
    <m/>
    <s v="Bangalore"/>
    <s v="Bangalore"/>
    <x v="0"/>
    <s v="Brandacc Services Pvt. Ltd., also known as Brand Accelerator, provides financing services to businesses."/>
    <s v="venture capital"/>
    <x v="39"/>
    <x v="2"/>
    <n v="1"/>
    <m/>
    <s v="2015-01-01"/>
    <s v="2015-08-18"/>
    <s v="2015-08-18"/>
    <m/>
    <m/>
    <m/>
    <s v="https://www.crunchbase.com/organization/brandacc-services"/>
    <m/>
    <s v="https://www.facebook.com/brandaccelerator2015"/>
    <s v="d1bc41c9-f250-f20e-bc92-80129155a1c3"/>
  </r>
  <r>
    <x v="19162"/>
    <s v="brand.ai"/>
    <m/>
    <m/>
    <m/>
    <m/>
    <x v="0"/>
    <s v="Automatically maintainable UI components style guide."/>
    <s v="developer tools|guides|manufacturing"/>
    <x v="3762"/>
    <x v="1"/>
    <n v="1"/>
    <n v="118000"/>
    <s v="2014-01-01"/>
    <s v="2015-08-18"/>
    <s v="2015-08-18"/>
    <m/>
    <m/>
    <m/>
    <s v="https://www.crunchbase.com/organization/brand-ai"/>
    <s v="https://www.twitter.com/brandaiapp"/>
    <s v="https://www.facebook.com/gobrandai"/>
    <s v="fb2d6bbd-4bb3-668f-fb27-241cc3cd4872"/>
  </r>
  <r>
    <x v="19163"/>
    <s v="brightcellars.com"/>
    <s v="USA"/>
    <s v="MA"/>
    <s v="Boston"/>
    <s v="Cambridge"/>
    <x v="0"/>
    <s v="Bright Cellars is the monthly wine club that matches you with wine that you'll love."/>
    <s v="wine and spirits"/>
    <x v="7"/>
    <x v="0"/>
    <n v="3"/>
    <n v="2020000"/>
    <s v="2014-01-01"/>
    <s v="2014-12-01"/>
    <s v="2015-08-18"/>
    <m/>
    <s v="concierge@brightcellars.com"/>
    <s v="'415-794-7199"/>
    <s v="https://www.crunchbase.com/organization/bright-cellars"/>
    <s v="https://www.twitter.com/brightcellars"/>
    <s v="https://www.facebook.com/brightcellars"/>
    <s v="56f4d881-146b-9814-5c92-730ab6ba968f"/>
  </r>
  <r>
    <x v="19164"/>
    <s v="buzzfeed.com"/>
    <s v="USA"/>
    <s v="NY"/>
    <s v="New York City"/>
    <s v="New York"/>
    <x v="0"/>
    <s v="BuzzFeed is the social news and entertainment company."/>
    <s v="digital entertainment|internet|news|social|video"/>
    <x v="147"/>
    <x v="7"/>
    <n v="6"/>
    <n v="296300000"/>
    <s v="2006-01-01"/>
    <s v="2008-07-09"/>
    <s v="2015-08-18"/>
    <m/>
    <s v="info@buzzfeed.com"/>
    <s v="'+1 212-431-7464"/>
    <s v="https://www.crunchbase.com/organization/buzzfeed"/>
    <s v="https://www.twitter.com/buzzfeed"/>
    <s v="http://www.facebook.com/buzzfeed"/>
    <s v="ad4c44fa-9ba0-8470-cff1-a574d5414886"/>
  </r>
  <r>
    <x v="19165"/>
    <s v="buzzhire.co"/>
    <s v="GBR"/>
    <m/>
    <s v="London"/>
    <s v="London"/>
    <x v="0"/>
    <s v="BuzzHire is an on-demand recruitment platform for companies to hire freelancers on an hourly basis."/>
    <s v="apps|recruiting"/>
    <x v="1074"/>
    <x v="1"/>
    <n v="1"/>
    <m/>
    <s v="2015-01-01"/>
    <s v="2015-08-18"/>
    <s v="2015-08-18"/>
    <m/>
    <s v="contact@buzzhire.co"/>
    <m/>
    <s v="https://www.crunchbase.com/organization/buzzhire"/>
    <m/>
    <m/>
    <s v="e0ba4f33-5b46-2f8e-6814-dc29b7c07100"/>
  </r>
  <r>
    <x v="19166"/>
    <s v="candyjar.com"/>
    <s v="USA"/>
    <s v="WA"/>
    <s v="Seattle"/>
    <s v="Seattle"/>
    <x v="0"/>
    <s v="A new, smarter way to shop for candy online."/>
    <s v="confectionery|e-commerce|shopping"/>
    <x v="116"/>
    <x v="1"/>
    <n v="1"/>
    <n v="118000"/>
    <s v="2014-10-01"/>
    <s v="2015-08-18"/>
    <s v="2015-08-18"/>
    <m/>
    <s v="support@candyjar.com"/>
    <m/>
    <s v="https://www.crunchbase.com/organization/candy-jar"/>
    <m/>
    <s v="https://www.facebook.com/candyjaronline/?fref=ts"/>
    <s v="272c4229-38b9-1941-f837-c6a8de94d1dd"/>
  </r>
  <r>
    <x v="19167"/>
    <s v="channelpartnerscapital.com"/>
    <s v="USA"/>
    <s v="MN"/>
    <s v="Minneapolis"/>
    <s v="Maple Grove"/>
    <x v="0"/>
    <s v="Channel Partners Capital was established during a time of economic turmoil"/>
    <s v="banking|financial services|fintech"/>
    <x v="39"/>
    <x v="0"/>
    <n v="1"/>
    <n v="50000000"/>
    <s v="2009-01-01"/>
    <s v="2015-08-18"/>
    <s v="2015-08-18"/>
    <m/>
    <s v="information@channelpartnersllc.com"/>
    <s v="(763) 746-7760"/>
    <s v="https://www.crunchbase.com/organization/channel-partners-capital"/>
    <m/>
    <m/>
    <s v="4d803733-93fc-9f8d-3972-666a3d0a9eeb"/>
  </r>
  <r>
    <x v="19168"/>
    <s v="cignifi.com"/>
    <s v="USA"/>
    <s v="MA"/>
    <s v="Boston"/>
    <s v="Cambridge"/>
    <x v="0"/>
    <s v="Cignifi, a big data startup, develops an analytics platform to deliver credit and marketing scores using mobile phone behavioral data."/>
    <s v="finance|fintech"/>
    <x v="24"/>
    <x v="0"/>
    <n v="4"/>
    <n v="7704120"/>
    <s v="2010-01-01"/>
    <s v="2012-11-15"/>
    <s v="2015-08-18"/>
    <m/>
    <s v="info@cignifi.com"/>
    <s v="'+1 857-209-2646"/>
    <s v="https://www.crunchbase.com/organization/cignifi"/>
    <s v="https://www.twitter.com/cignifi"/>
    <s v="https://www.facebook.com/cignifi"/>
    <s v="24d2b359-df90-014a-844a-5d33d9817467"/>
  </r>
  <r>
    <x v="19169"/>
    <s v="clouddesk.io"/>
    <s v="SGP"/>
    <m/>
    <s v="Singapore"/>
    <s v="Singapore"/>
    <x v="0"/>
    <s v="Singapore-based Virtual Desktop Infrastructure"/>
    <s v="e-commerce|mobile"/>
    <x v="440"/>
    <x v="0"/>
    <n v="1"/>
    <n v="418000"/>
    <s v="2013-01-01"/>
    <s v="2015-08-18"/>
    <s v="2015-08-18"/>
    <m/>
    <s v="info@clouddesk.io"/>
    <n v="60186050205"/>
    <s v="https://www.crunchbase.com/organization/clouddesk"/>
    <m/>
    <s v="https://www.facebook.com/pages/clouddesk/270030343120779"/>
    <s v="5f7e8b5b-3b00-2afd-7988-5929f99e5bf1"/>
  </r>
  <r>
    <x v="19170"/>
    <s v="datameer.com"/>
    <s v="USA"/>
    <s v="CA"/>
    <s v="SF Bay Area"/>
    <s v="San Francisco"/>
    <x v="0"/>
    <s v="Datameer provides business users with an end-to-end big data analytics application native for Hadoop."/>
    <s v="analytics|big data|internet of things|software"/>
    <x v="43"/>
    <x v="6"/>
    <n v="5"/>
    <n v="76750000"/>
    <s v="2009-09-01"/>
    <s v="2010-04-15"/>
    <s v="2015-08-18"/>
    <m/>
    <s v="info@datameer.com"/>
    <n v="6502869103"/>
    <s v="https://www.crunchbase.com/organization/datameer"/>
    <s v="https://www.twitter.com/datameer"/>
    <m/>
    <s v="64728f17-58bf-6c3d-b4cf-88f73de70ab7"/>
  </r>
  <r>
    <x v="19171"/>
    <s v="distressedrealtyfund.net"/>
    <s v="USA"/>
    <s v="NV"/>
    <s v="Las Vegas"/>
    <s v="Las Vegas"/>
    <x v="0"/>
    <s v="Distressed Realty Fund will purchase for cash two different kinds of distressed real estate at below market prices."/>
    <s v="real estate"/>
    <x v="76"/>
    <x v="2"/>
    <n v="1"/>
    <m/>
    <s v="2015-08-18"/>
    <s v="2015-08-18"/>
    <s v="2015-08-18"/>
    <m/>
    <m/>
    <m/>
    <s v="https://www.crunchbase.com/organization/distressed-realty-fund"/>
    <m/>
    <m/>
    <s v="7c10fce8-f4e7-3b88-e74c-81afb1c6aeb6"/>
  </r>
  <r>
    <x v="19172"/>
    <s v="ecowavepower.com"/>
    <s v="ISR"/>
    <m/>
    <s v="Tel Aviv"/>
    <s v="Tel Aviv"/>
    <x v="0"/>
    <s v="Eco Wave Power is an Israel-based company that provides EWP energy devices and solutions."/>
    <s v="manufacturing|product design|wind energy"/>
    <x v="423"/>
    <x v="2"/>
    <n v="1"/>
    <n v="2000000"/>
    <s v="2011-03-29"/>
    <s v="2015-08-18"/>
    <s v="2015-08-18"/>
    <m/>
    <s v="info@ecowavepower.com"/>
    <n v="97235094017"/>
    <s v="https://www.crunchbase.com/organization/eco-wave-power"/>
    <s v="https://www.twitter.com/ecowavepower"/>
    <s v="http://www.facebook.com/pages/eco-wave-power/310402042313478"/>
    <s v="708c47ea-1b66-1927-701a-f41e4228013e"/>
  </r>
  <r>
    <x v="19173"/>
    <s v="factivate.com"/>
    <m/>
    <m/>
    <m/>
    <m/>
    <x v="0"/>
    <s v="Factivate empowers business users to analyze,their data, providing them with access to accurate information to make better decisions"/>
    <m/>
    <x v="5"/>
    <x v="0"/>
    <n v="2"/>
    <m/>
    <m/>
    <s v="2014-09-01"/>
    <s v="2015-08-18"/>
    <m/>
    <s v="info@factivate.com"/>
    <m/>
    <s v="https://www.crunchbase.com/organization/factivate"/>
    <s v="https://www.twitter.com/factivateapp"/>
    <s v="https://www.facebook.com/factivateapp"/>
    <s v="5e85fe31-6de2-3b79-800e-07b0b82c8805"/>
  </r>
  <r>
    <x v="19174"/>
    <s v="fig.co"/>
    <s v="USA"/>
    <s v="CA"/>
    <s v="SF Bay Area"/>
    <s v="San Francisco"/>
    <x v="0"/>
    <s v="Fig is a curated platform for funding and developing games with the direct support of passionate players"/>
    <s v="crowdfunding|video games"/>
    <x v="2916"/>
    <x v="0"/>
    <n v="1"/>
    <m/>
    <s v="2015-01-01"/>
    <s v="2015-08-18"/>
    <s v="2015-08-18"/>
    <m/>
    <s v="help@fig.co"/>
    <m/>
    <s v="https://www.crunchbase.com/organization/fig-4"/>
    <s v="https://www.twitter.com/playfig"/>
    <s v="https://www.facebook.com/playfig"/>
    <s v="cfe5bb1f-ef67-6551-a855-fe8d97522117"/>
  </r>
  <r>
    <x v="19175"/>
    <s v="fixy.in"/>
    <s v="IND"/>
    <m/>
    <s v="Mumbai"/>
    <s v="Mumbai"/>
    <x v="0"/>
    <s v="Fixy is an endeavour to provide professional Handyman"/>
    <s v="internet"/>
    <x v="28"/>
    <x v="1"/>
    <n v="1"/>
    <m/>
    <s v="2014-01-01"/>
    <s v="2015-08-18"/>
    <s v="2015-08-18"/>
    <m/>
    <s v="tufayl@fixy.in"/>
    <n v="918080160760"/>
    <s v="https://www.crunchbase.com/organization/fixy"/>
    <s v="https://www.twitter.com/fixy_ind"/>
    <s v="https://www.facebook.com/fixy.ind/timeline?ref=page_internal"/>
    <s v="4ba1aef0-9617-b0b1-aec0-ddfdd93ca97e"/>
  </r>
  <r>
    <x v="19176"/>
    <s v="genalyte.com"/>
    <s v="USA"/>
    <s v="CA"/>
    <s v="San Diego"/>
    <s v="San Diego"/>
    <x v="0"/>
    <s v="Genalyte is a life sciences company developing and commercializing innovative next-generation multiplexing technology."/>
    <s v="biotechnology|health care|hospital"/>
    <x v="44"/>
    <x v="1"/>
    <n v="2"/>
    <n v="55800000"/>
    <s v="2007-01-01"/>
    <s v="2012-03-30"/>
    <s v="2015-08-18"/>
    <m/>
    <s v="sales@genalyte.com"/>
    <n v="8587504464"/>
    <s v="https://www.crunchbase.com/organization/genalyte"/>
    <s v="https://www.twitter.com/genalyte"/>
    <s v="https://www.facebook.com/100005554892268"/>
    <s v="bfc5fa83-c38f-7155-4bcc-69caf8d510ef"/>
  </r>
  <r>
    <x v="3699"/>
    <s v="poweredbygrow.com"/>
    <s v="CAN"/>
    <s v="BC"/>
    <s v="Vancouver"/>
    <s v="Vancouver"/>
    <x v="0"/>
    <s v="Digital banking company. Consumer lending + other banking products, offered direct to consumers as through partnerships with banks."/>
    <s v="consumer lending|financial services|fintech"/>
    <x v="39"/>
    <x v="0"/>
    <n v="2"/>
    <n v="10200000"/>
    <s v="2014-01-01"/>
    <s v="2014-09-30"/>
    <s v="2015-08-18"/>
    <m/>
    <s v="info@poweredbygrow.com"/>
    <s v="1(888) 540-3951"/>
    <s v="https://www.crunchbase.com/organization/grouplend"/>
    <s v="https://www.twitter.com/poweredbygrow"/>
    <s v="http://www.facebook.com/poweredbygrow"/>
    <s v="febf846a-0291-bbe7-c7b5-79b57cd6c1e0"/>
  </r>
  <r>
    <x v="19177"/>
    <s v="hopto.com"/>
    <s v="USA"/>
    <s v="CA"/>
    <s v="SF Bay Area"/>
    <s v="Campbell"/>
    <x v="0"/>
    <s v="hopTo offers a mobile productivity workspace application that empowers users to fully embrace a mobile lifestyle."/>
    <s v="apps|cloud data services|content|file sharing|ios|mobile|software"/>
    <x v="3763"/>
    <x v="2"/>
    <n v="2"/>
    <n v="5940479"/>
    <s v="2012-01-01"/>
    <s v="2014-01-13"/>
    <s v="2015-08-18"/>
    <m/>
    <s v="hello@hopTo.com"/>
    <m/>
    <s v="https://www.crunchbase.com/organization/hopto"/>
    <s v="https://www.twitter.com/hopto"/>
    <s v="http://www.facebook.com/hopto"/>
    <s v="88819949-8308-3fbf-731b-5c89595f9d49"/>
  </r>
  <r>
    <x v="19178"/>
    <s v="hotelgg.com"/>
    <s v="CHN"/>
    <m/>
    <s v="CHN - Other"/>
    <s v="Xuhui"/>
    <x v="0"/>
    <s v="HotelGG.com is a Chinese online booking platform"/>
    <s v="hotel|internet of things|reservations"/>
    <x v="378"/>
    <x v="2"/>
    <n v="1"/>
    <n v="20000000"/>
    <s v="2012-01-01"/>
    <s v="2015-08-18"/>
    <s v="2015-08-18"/>
    <m/>
    <s v="CEO@HotelGG.com"/>
    <s v="(400)821-3148"/>
    <s v="https://www.crunchbase.com/organization/hotelgg-com"/>
    <m/>
    <m/>
    <s v="8b781f8a-74a4-6dca-081c-c30207dfb1eb"/>
  </r>
  <r>
    <x v="19179"/>
    <s v="iconixx.com"/>
    <s v="USA"/>
    <s v="TX"/>
    <s v="Austin"/>
    <s v="Austin"/>
    <x v="0"/>
    <s v="Iconixx Software is a complete solution provider for Incentive Compensation Management."/>
    <s v="computer|management information systems|software"/>
    <x v="379"/>
    <x v="2"/>
    <n v="3"/>
    <n v="19000000"/>
    <s v="2010-01-01"/>
    <s v="2012-12-28"/>
    <s v="2015-08-18"/>
    <m/>
    <s v="sales@iconixx.com"/>
    <m/>
    <s v="https://www.crunchbase.com/organization/iconixx-software"/>
    <s v="https://www.twitter.com/iconixx"/>
    <s v="http://www.facebook.com/iconixxsoftware"/>
    <s v="d4c53a17-9671-ece8-4ba9-c29f70a82068"/>
  </r>
  <r>
    <x v="19180"/>
    <s v="idfy.com"/>
    <s v="IND"/>
    <m/>
    <s v="Mumbai"/>
    <s v="Mumbai"/>
    <x v="0"/>
    <s v="IDfy - the best way to manage your identity online with our credible resume and profile verification platform."/>
    <s v="internet"/>
    <x v="28"/>
    <x v="0"/>
    <n v="1"/>
    <m/>
    <s v="2011-01-01"/>
    <s v="2015-08-18"/>
    <s v="2015-08-18"/>
    <m/>
    <s v="contactus@idfy.com"/>
    <n v="912265611047"/>
    <s v="https://www.crunchbase.com/organization/idfy"/>
    <s v="https://www.twitter.com/getidfyed"/>
    <s v="https://www.facebook.com/getidfyed/info?tab=page_info"/>
    <s v="d0d7f5fd-96c9-58f1-0691-6e409e57b564"/>
  </r>
  <r>
    <x v="19181"/>
    <s v="immusoft.com"/>
    <s v="USA"/>
    <s v="WA"/>
    <s v="Seattle"/>
    <s v="Seattle"/>
    <x v="0"/>
    <s v="Immusoft, a biotechnology company, commercializes technologies that program the human immune system by modifying the DNA in related cells."/>
    <s v="biotechnology|therapeutics"/>
    <x v="44"/>
    <x v="1"/>
    <n v="3"/>
    <n v="3099458"/>
    <s v="2009-01-01"/>
    <s v="2012-04-21"/>
    <s v="2015-08-18"/>
    <m/>
    <s v="info@immusoft.com"/>
    <n v="5555555555"/>
    <s v="https://www.crunchbase.com/organization/immusoft"/>
    <s v="https://www.twitter.com/immusoft"/>
    <m/>
    <s v="dc5295dc-eaeb-1cb9-2c66-84ebba255ca9"/>
  </r>
  <r>
    <x v="19182"/>
    <s v="kik.com"/>
    <s v="CAN"/>
    <s v="ON"/>
    <s v="Toronto"/>
    <s v="Waterloo"/>
    <x v="0"/>
    <s v="Kik lets users connect with friends, groups, and the world around them through chat."/>
    <s v="messaging|mobile|social media|wireless"/>
    <x v="3764"/>
    <x v="2"/>
    <n v="5"/>
    <n v="120500000"/>
    <s v="2009-01-01"/>
    <s v="2010-01-01"/>
    <s v="2015-08-18"/>
    <m/>
    <s v="press@kik.com"/>
    <m/>
    <s v="https://www.crunchbase.com/organization/kik-interactive"/>
    <s v="https://www.twitter.com/kik"/>
    <s v="http://www.facebook.com/kikplaynice"/>
    <s v="09d06850-35e5-acfa-8286-1b9ca03f957b"/>
  </r>
  <r>
    <x v="19183"/>
    <s v="listenloop.com"/>
    <s v="USA"/>
    <s v="NY"/>
    <s v="New York City"/>
    <s v="Manhattan"/>
    <x v="0"/>
    <s v="ListenLoop develops an online customer communication platform for businesses."/>
    <s v="advertising|b2b|enterprise software|marketing automation|saas|software"/>
    <x v="142"/>
    <x v="0"/>
    <n v="2"/>
    <n v="1985000"/>
    <s v="2013-07-01"/>
    <s v="2014-11-13"/>
    <s v="2015-08-18"/>
    <m/>
    <s v="info@listenloop.com"/>
    <s v="(877) 959-7929"/>
    <s v="https://www.crunchbase.com/organization/listenloop"/>
    <s v="https://www.twitter.com/listenloop"/>
    <s v="https://www.facebook.com/pages/listenloop/206796612861573"/>
    <s v="aa52c386-b885-ae76-446b-bda958080ae7"/>
  </r>
  <r>
    <x v="19184"/>
    <s v="lumosnetworks.com"/>
    <s v="USA"/>
    <s v="VA"/>
    <s v="VA - Other"/>
    <s v="Waynesboro"/>
    <x v="1"/>
    <s v="Lumos Networks is a leading fiber-based service provider in the Mid-Atlantic region serving Carrier ."/>
    <s v="telecommunications|web hosting|wireless"/>
    <x v="261"/>
    <x v="7"/>
    <n v="1"/>
    <n v="150000000"/>
    <m/>
    <s v="2015-08-18"/>
    <s v="2015-08-18"/>
    <m/>
    <s v="duncane@lumosnet.com"/>
    <s v="'540-946-2000"/>
    <s v="https://www.crunchbase.com/organization/lumos-networks-corporation"/>
    <s v="https://www.twitter.com/lumosnetworks"/>
    <s v="http://www.facebook.com/lumosnetworks"/>
    <s v="0e5f9c17-7b7a-cd01-d943-2482f2300248"/>
  </r>
  <r>
    <x v="19185"/>
    <s v="massiveu.com"/>
    <s v="USA"/>
    <s v="FL"/>
    <s v="Naples, Florida"/>
    <s v="Naples"/>
    <x v="0"/>
    <s v="MassiveU (MassiveU.com) is the first mobile learning solution for educators, learners and marketers."/>
    <s v="apps|education"/>
    <x v="887"/>
    <x v="0"/>
    <n v="3"/>
    <n v="1500000"/>
    <s v="2012-01-01"/>
    <s v="2013-08-23"/>
    <s v="2015-08-18"/>
    <m/>
    <s v="info@massiveu.com"/>
    <s v="(239) 300-9613"/>
    <s v="https://www.crunchbase.com/organization/massiveu"/>
    <s v="https://www.twitter.com/massiveu"/>
    <s v="http://www.facebook.com/massiveu"/>
    <s v="75745e8c-53b8-9e02-1001-d01a88a17e4b"/>
  </r>
  <r>
    <x v="19186"/>
    <s v="membit.co"/>
    <s v="USA"/>
    <s v="NY"/>
    <s v="New York City"/>
    <s v="New York"/>
    <x v="0"/>
    <s v="Membit connects people and places through time and space. Membit's patent pending Human Positioning System(tm) is a breakthrough form of AR."/>
    <s v="apps|software"/>
    <x v="50"/>
    <x v="1"/>
    <n v="1"/>
    <n v="75000"/>
    <s v="2014-05-04"/>
    <s v="2015-08-18"/>
    <s v="2015-08-18"/>
    <m/>
    <m/>
    <m/>
    <s v="https://www.crunchbase.com/organization/membit-inc"/>
    <m/>
    <m/>
    <s v="3d2df574-1f7b-9f08-e0c3-73bc9beaa780"/>
  </r>
  <r>
    <x v="19187"/>
    <s v="mimirhq.com"/>
    <s v="USA"/>
    <s v="IN"/>
    <s v="Indianapolis"/>
    <s v="West Lafayette"/>
    <x v="0"/>
    <s v="Mimir LLC is an Indiana based edTech startup back by YCombinator and the Elevate Ventures Purdue Fund"/>
    <s v="education"/>
    <x v="38"/>
    <x v="1"/>
    <n v="1"/>
    <n v="750000"/>
    <s v="2014-01-01"/>
    <s v="2015-08-18"/>
    <s v="2015-08-18"/>
    <m/>
    <s v="contact@mimirllc.com"/>
    <m/>
    <s v="https://www.crunchbase.com/organization/mimir"/>
    <s v="https://www.twitter.com/mimirllc"/>
    <s v="http://www.facebook.com/mimirllc"/>
    <s v="3d7602b6-1d9d-409f-c5f7-c47cc4f230d1"/>
  </r>
  <r>
    <x v="19188"/>
    <s v="modernmatchmaker.net"/>
    <s v="TWN"/>
    <m/>
    <s v="Taiwan"/>
    <s v="Taipei"/>
    <x v="0"/>
    <s v="The eHarmony for the Chinese communities around the world"/>
    <s v="communities|machine learning|mobile"/>
    <x v="3669"/>
    <x v="2"/>
    <n v="1"/>
    <n v="150000"/>
    <m/>
    <s v="2015-08-18"/>
    <s v="2015-08-18"/>
    <m/>
    <s v="global.modernmatchmaker@gmail.com"/>
    <m/>
    <s v="https://www.crunchbase.com/organization/modernmatchmaker"/>
    <m/>
    <s v="https://www.facebook.com/modernmeiren"/>
    <s v="7b1cbbc7-5414-5afb-b86f-7a9c1ff17bba"/>
  </r>
  <r>
    <x v="19189"/>
    <s v="mongodb.com"/>
    <s v="USA"/>
    <s v="NY"/>
    <s v="New York City"/>
    <s v="New York"/>
    <x v="0"/>
    <s v="From startups to enterprises, for the modern and the mission-critical, MongoDB is the database for giant ideas."/>
    <s v="cloud computing|database|open source|paas|software"/>
    <x v="43"/>
    <x v="7"/>
    <n v="9"/>
    <n v="311100000"/>
    <s v="2007-11-01"/>
    <s v="2008-07-21"/>
    <s v="2015-08-18"/>
    <m/>
    <s v="info@mongodb.com"/>
    <s v="(866) 237-8815"/>
    <s v="https://www.crunchbase.com/organization/mongodb-inc"/>
    <s v="https://www.twitter.com/mongodb"/>
    <s v="http://www.facebook.com/mongodb"/>
    <s v="5abbe513-4087-df21-143b-8f8b012c8377"/>
  </r>
  <r>
    <x v="19190"/>
    <s v="monkeylearn.com"/>
    <s v="USA"/>
    <s v="CA"/>
    <s v="SF Bay Area"/>
    <s v="San Francisco"/>
    <x v="0"/>
    <s v="MonkeyLearn is a text mining cloud platform, allowing companies to obtain relevant data from text using machine learning technologies."/>
    <s v="artificial intelligence|developer apis|machine learning|saas|text analytics"/>
    <x v="64"/>
    <x v="1"/>
    <n v="3"/>
    <n v="675000"/>
    <s v="2013-11-10"/>
    <s v="2014-07-11"/>
    <s v="2015-08-18"/>
    <m/>
    <s v="hello@monkeylearn.com"/>
    <m/>
    <s v="https://www.crunchbase.com/organization/monkeylearn"/>
    <s v="https://www.twitter.com/monkeylearn"/>
    <m/>
    <s v="313b0e8b-1085-333b-a36e-94eb61f2a3e8"/>
  </r>
  <r>
    <x v="19191"/>
    <s v="myalerts.com"/>
    <s v="USA"/>
    <s v="MN"/>
    <s v="Minneapolis"/>
    <s v="Minneapolis"/>
    <x v="0"/>
    <s v="MyAlerts is a customer engagement platform that powers personal intelligent alerting on any site."/>
    <s v="curated web|e-commerce|email marketing|internet|marketing automation|personalization|price comparison|retail technology"/>
    <x v="1594"/>
    <x v="0"/>
    <n v="4"/>
    <n v="10190000"/>
    <s v="2013-01-01"/>
    <s v="2013-06-14"/>
    <s v="2015-08-18"/>
    <m/>
    <s v="sales@myalerts.com"/>
    <s v="(866)606-2580"/>
    <s v="https://www.crunchbase.com/organization/trackif"/>
    <s v="https://www.twitter.com/getmyalerts"/>
    <s v="https://www.facebook.com/myalerts/"/>
    <s v="34c7df37-5f04-af8b-92cf-20cadd1c6a15"/>
  </r>
  <r>
    <x v="19192"/>
    <s v="meetnexi.com"/>
    <s v="USA"/>
    <s v="CA"/>
    <s v="SF Bay Area"/>
    <s v="San Francisco"/>
    <x v="0"/>
    <s v="Nexi is a revolutionary, patent-pending energy display that changes behavior through color and light."/>
    <m/>
    <x v="5"/>
    <x v="1"/>
    <n v="1"/>
    <m/>
    <s v="2013-01-01"/>
    <s v="2015-08-18"/>
    <s v="2015-08-18"/>
    <m/>
    <m/>
    <m/>
    <s v="https://www.crunchbase.com/organization/nexi-2"/>
    <s v="https://www.twitter.com/meetnexi"/>
    <s v="https://www.facebook.com/meetnexi"/>
    <s v="1317f398-cd4b-37c5-61f6-5ce018055c1f"/>
  </r>
  <r>
    <x v="19193"/>
    <s v="owletcare.com"/>
    <s v="USA"/>
    <s v="UT"/>
    <s v="Salt Lake City"/>
    <s v="Provo"/>
    <x v="0"/>
    <s v="The Owlet Baby Monitor is a proactive health monitor for sleeping infants that allows parents to view their child's vital signs in real time"/>
    <s v="baby|big data|consumer electronics|hardware|medical|mobile|software"/>
    <x v="3765"/>
    <x v="0"/>
    <n v="3"/>
    <n v="8970000"/>
    <s v="2013-01-23"/>
    <s v="2013-12-02"/>
    <s v="2015-08-18"/>
    <m/>
    <s v="contact@owletcare.com"/>
    <s v="(844)334-3717"/>
    <s v="https://www.crunchbase.com/organization/owlet"/>
    <s v="https://www.twitter.com/owletbabycare"/>
    <s v="http://www.facebook.com/owletbabymonitors"/>
    <s v="0208e998-7b79-491a-1d5b-ab38c595d30a"/>
  </r>
  <r>
    <x v="19194"/>
    <s v="paragonbioservices.com"/>
    <s v="USA"/>
    <s v="MD"/>
    <s v="Baltimore"/>
    <s v="Baltimore"/>
    <x v="0"/>
    <s v="Founded in 1990, Paragon Bioservices is a CRO-CMO whose focus is biopharmaceuticals"/>
    <s v="biotechnology|clinical trials|manufacturing"/>
    <x v="285"/>
    <x v="3"/>
    <n v="2"/>
    <n v="15000000"/>
    <s v="1990-01-01"/>
    <s v="2014-10-28"/>
    <s v="2015-08-18"/>
    <m/>
    <m/>
    <s v="(410) 975-4050"/>
    <s v="https://www.crunchbase.com/organization/paragon-bioservices"/>
    <m/>
    <m/>
    <s v="5a45f457-b94d-4ef3-e425-c836a74588bd"/>
  </r>
  <r>
    <x v="9884"/>
    <s v="peachd.com"/>
    <s v="USA"/>
    <s v="WA"/>
    <s v="Seattle"/>
    <s v="Seattle"/>
    <x v="0"/>
    <s v="Local restaurants deliver lunch to your office via SMS text. Meals are always under $12 with delivery, tax, and tip included."/>
    <s v="delivery|food and beverage|restaurants"/>
    <x v="55"/>
    <x v="0"/>
    <n v="2"/>
    <n v="10700000"/>
    <s v="2014-06-20"/>
    <s v="2014-07-10"/>
    <s v="2015-08-18"/>
    <m/>
    <s v="hello@peachd.com"/>
    <m/>
    <s v="https://www.crunchbase.com/organization/peach-labs"/>
    <s v="https://www.twitter.com/peach"/>
    <s v="http://www.facebook.com/peachexperience"/>
    <s v="0f7b1783-a136-550a-517b-111057f507f8"/>
  </r>
  <r>
    <x v="19195"/>
    <s v="plantbid.com"/>
    <s v="USA"/>
    <s v="LA"/>
    <s v="New Orleans"/>
    <s v="Madisonville"/>
    <x v="0"/>
    <s v="Plantbid’s founder, Cameron Cantrelle, has been in the professional landscaping business for half of his life."/>
    <s v="internet"/>
    <x v="28"/>
    <x v="0"/>
    <n v="2"/>
    <n v="1312400"/>
    <s v="2012-01-01"/>
    <s v="2014-09-10"/>
    <s v="2015-08-18"/>
    <m/>
    <m/>
    <s v="(985) 845-4104"/>
    <s v="https://www.crunchbase.com/organization/plantbid"/>
    <s v="https://www.twitter.com/plantbidus"/>
    <s v="http://www.facebook.com/searchplantbid/timeline"/>
    <s v="33e7a008-7833-b939-4a7f-c5745d4b6e2a"/>
  </r>
  <r>
    <x v="19196"/>
    <s v="quantafs.com"/>
    <s v="GBR"/>
    <m/>
    <s v="Alcester"/>
    <s v="Alcester"/>
    <x v="0"/>
    <s v="Quanta Fluid Solutions offers SelfCare+, a compact haemodialysis system for home or clinical self-care dialysis."/>
    <s v="clinical trials|health care|medical"/>
    <x v="3"/>
    <x v="3"/>
    <n v="3"/>
    <n v="60358285"/>
    <s v="2008-01-01"/>
    <s v="2009-11-01"/>
    <s v="2015-08-18"/>
    <m/>
    <s v="info@quantafs.com"/>
    <s v="'+44 1789 400043"/>
    <s v="https://www.crunchbase.com/organization/quanta-fluid-solutions"/>
    <s v="https://www.twitter.com/quantadt"/>
    <s v="http://www.facebook.com/quanta-dialysis-technologies/67108"/>
    <s v="3c3095b1-62cf-1686-100d-abf14bb27c4d"/>
  </r>
  <r>
    <x v="19197"/>
    <s v="revelsystems.com"/>
    <s v="USA"/>
    <s v="CA"/>
    <s v="SF Bay Area"/>
    <s v="San Francisco"/>
    <x v="0"/>
    <s v="Revel Systems provides an iPad point of sale solution for restaurant and retail establishments."/>
    <s v="analytics|mobile|mobile payments|point of sale"/>
    <x v="563"/>
    <x v="7"/>
    <n v="6"/>
    <n v="128500000"/>
    <s v="2010-09-15"/>
    <s v="2011-05-24"/>
    <s v="2015-08-18"/>
    <m/>
    <s v="info@revelsystems.com"/>
    <s v="(415) 744-1433"/>
    <s v="https://www.crunchbase.com/organization/revel-systems"/>
    <s v="https://www.twitter.com/revelsystems"/>
    <s v="http://www.facebook.com/revelsystems"/>
    <s v="876a762d-b8be-5ee7-bdcd-90b3f2403252"/>
  </r>
  <r>
    <x v="19198"/>
    <s v="royole.com"/>
    <s v="USA"/>
    <s v="CA"/>
    <s v="SF Bay Area"/>
    <s v="Fremont"/>
    <x v="0"/>
    <s v="Shenzhen-based rollable display developer"/>
    <s v="electronics|manufacturing|mobile devices"/>
    <x v="590"/>
    <x v="7"/>
    <n v="1"/>
    <n v="172000000"/>
    <s v="2013-01-01"/>
    <s v="2015-08-18"/>
    <s v="2015-08-18"/>
    <m/>
    <m/>
    <s v="'510-490-1601"/>
    <s v="https://www.crunchbase.com/organization/royole-corporation"/>
    <s v="https://www.twitter.com/royoleofficial"/>
    <s v="https://www.facebook.com/royole-corporation-1610448132570944"/>
    <s v="a99fbf8c-f6bb-80e4-6482-8e4a8ceeba45"/>
  </r>
  <r>
    <x v="19199"/>
    <m/>
    <s v="USA"/>
    <s v="DE"/>
    <s v="Wilmington, Delaware"/>
    <s v="Newark"/>
    <x v="0"/>
    <s v="Savol Wellness is the Company will enter into a development, production, implantation of artificial limbs, functioning with bioenergy."/>
    <s v="health care|real estate"/>
    <x v="1827"/>
    <x v="0"/>
    <n v="1"/>
    <m/>
    <s v="2015-05-06"/>
    <s v="2015-08-18"/>
    <s v="2015-08-18"/>
    <m/>
    <m/>
    <m/>
    <s v="https://www.crunchbase.com/organization/savol-wellness-health-centre-holding"/>
    <s v="https://www.twitter.com/savolcenter"/>
    <m/>
    <s v="885b5b72-175e-538c-07e6-58e3c391769a"/>
  </r>
  <r>
    <x v="19200"/>
    <s v="semseye.com"/>
    <s v="LTU"/>
    <m/>
    <s v="Kaunas"/>
    <s v="Kaunas"/>
    <x v="0"/>
    <s v="SEMSeye digitize retailers while implementing a single robust statistical real time foot monitoring based open IoT platform"/>
    <s v="analytics|business intelligence|enterprise software|shopping"/>
    <x v="689"/>
    <x v="0"/>
    <n v="1"/>
    <m/>
    <m/>
    <s v="2015-08-18"/>
    <s v="2015-08-18"/>
    <m/>
    <s v="info@semseye.com"/>
    <n v="37061650207"/>
    <s v="https://www.crunchbase.com/organization/sems-technologies"/>
    <s v="https://www.twitter.com/semseye"/>
    <s v="https://www.facebook.com/semseye"/>
    <s v="c2343768-ee3d-278a-27fc-4a84f575feb1"/>
  </r>
  <r>
    <x v="19201"/>
    <m/>
    <s v="USA"/>
    <s v="TX"/>
    <s v="Austin"/>
    <s v="Austin"/>
    <x v="0"/>
    <s v="Service Industry professional network (LinkedIn)"/>
    <s v="social media"/>
    <x v="87"/>
    <x v="2"/>
    <n v="1"/>
    <n v="32500"/>
    <m/>
    <s v="2015-08-18"/>
    <s v="2015-08-18"/>
    <m/>
    <m/>
    <m/>
    <s v="https://www.crunchbase.com/organization/shark-pond"/>
    <s v="https://www.twitter.com/sharkpondjobs"/>
    <s v="https://www.facebook.com/sharkpondpage"/>
    <s v="5e53842e-2573-1111-5da9-bac3a5598535"/>
  </r>
  <r>
    <x v="19202"/>
    <s v="shearadiance.com"/>
    <s v="USA"/>
    <s v="MD"/>
    <s v="Baltimore"/>
    <s v="Baltimore"/>
    <x v="0"/>
    <s v="Shea Radiance believes that a really great jar of cream can change the world."/>
    <s v="consumer|manufacturing|product research"/>
    <x v="1012"/>
    <x v="0"/>
    <n v="2"/>
    <n v="25000"/>
    <s v="2008-01-01"/>
    <s v="2014-02-04"/>
    <s v="2015-08-18"/>
    <m/>
    <s v="inquiries@shearadiance.com"/>
    <s v="(410) 309-5960"/>
    <s v="https://www.crunchbase.com/organization/shea-radiance"/>
    <s v="https://www.twitter.com/shearadiance"/>
    <s v="http://www.facebook.com/shearadiance"/>
    <s v="20c3ba6f-26d6-13bd-dada-a432279a17de"/>
  </r>
  <r>
    <x v="19203"/>
    <s v="strongarmtech.com"/>
    <s v="USA"/>
    <s v="NY"/>
    <s v="New York City"/>
    <s v="Brooklyn"/>
    <x v="0"/>
    <s v="Strong Arm Technologies creates ergonomic solutions and products that increase worker safety, satisfaction and productivity."/>
    <s v="health care"/>
    <x v="3"/>
    <x v="0"/>
    <n v="3"/>
    <n v="3631001"/>
    <s v="2011-01-01"/>
    <s v="2012-10-23"/>
    <s v="2015-08-18"/>
    <m/>
    <s v="sean@strongarmtech.com"/>
    <s v="'631-903-4965"/>
    <s v="https://www.crunchbase.com/organization/strong-arm-technologies"/>
    <s v="https://www.twitter.com/strongarmtech"/>
    <s v="https://www.facebook.com/strongarm-technologies-inc-950371615026634/?ref=bookmarks"/>
    <s v="f48df705-d92b-aff3-90fb-7da6bf3fcf64"/>
  </r>
  <r>
    <x v="19204"/>
    <s v="stylyze.com"/>
    <s v="USA"/>
    <s v="WA"/>
    <s v="Seattle"/>
    <s v="Seattle"/>
    <x v="0"/>
    <s v="Stylyze is a personalized discovery platform that uses color and style to help customers create their lifestyle brand and shop it."/>
    <s v="software"/>
    <x v="10"/>
    <x v="1"/>
    <n v="1"/>
    <n v="890000"/>
    <s v="2012-01-01"/>
    <s v="2015-08-18"/>
    <s v="2015-08-18"/>
    <m/>
    <s v="design@stylyze.com"/>
    <m/>
    <s v="https://www.crunchbase.com/organization/stylyze"/>
    <s v="https://www.twitter.com/stylyze"/>
    <s v="https://www.facebook.com/stylyze/info?tab=page_info"/>
    <s v="3c668b0d-359b-487a-595b-9edd5d6e7600"/>
  </r>
  <r>
    <x v="19205"/>
    <s v="swipe.to"/>
    <s v="GBR"/>
    <m/>
    <s v="London"/>
    <s v="London"/>
    <x v="0"/>
    <s v="Swipe is a solution that lets the creator of a presentation share it with people within social network conversations."/>
    <s v="curated web|presentations|real time"/>
    <x v="146"/>
    <x v="1"/>
    <n v="2"/>
    <n v="1000000"/>
    <s v="2012-11-01"/>
    <s v="2013-07-31"/>
    <s v="2015-08-18"/>
    <m/>
    <s v="horia@swipe.to"/>
    <m/>
    <s v="https://www.crunchbase.com/organization/swipe-to"/>
    <s v="https://www.twitter.com/swipe_to"/>
    <s v="http://www.facebook.com/swwwipe"/>
    <s v="e8090dce-868b-8cf8-7041-bf46c05b1f3f"/>
  </r>
  <r>
    <x v="19206"/>
    <s v="taragenyx.com"/>
    <s v="GBR"/>
    <m/>
    <s v="Glasgow"/>
    <s v="Glasgow"/>
    <x v="0"/>
    <s v="Regenerating orthopedic and dental implant design to help patients heal faster with far less pain."/>
    <s v="dental|health care|medical"/>
    <x v="3"/>
    <x v="0"/>
    <n v="2"/>
    <n v="3000000"/>
    <s v="2010-08-01"/>
    <s v="2013-03-25"/>
    <s v="2015-08-18"/>
    <m/>
    <s v="hello@taragenyx.com"/>
    <s v="'+44 141 418 9637"/>
    <s v="https://www.crunchbase.com/organization/taragenyx"/>
    <s v="https://www.twitter.com/taragenyx"/>
    <s v="http://www.facebook.com/taragenyx"/>
    <s v="d510ea2f-103f-0bf9-0ba9-544d10faf362"/>
  </r>
  <r>
    <x v="19207"/>
    <s v="terafinainc.com"/>
    <s v="USA"/>
    <s v="CA"/>
    <s v="SF Bay Area"/>
    <s v="San Francisco"/>
    <x v="0"/>
    <s v="Providing Omni Channel Sales Solutions through a Cloud Platform with built in Analytics &amp; Mobile Capabilities"/>
    <s v="banking|business intelligence|credit|e-commerce|financial services|fintech|mobile"/>
    <x v="3766"/>
    <x v="1"/>
    <n v="1"/>
    <m/>
    <s v="2013-06-13"/>
    <s v="2015-08-18"/>
    <s v="2015-08-18"/>
    <m/>
    <m/>
    <m/>
    <s v="https://www.crunchbase.com/organization/terafina"/>
    <m/>
    <m/>
    <s v="5254f912-4071-403f-a2b0-63768cafc920"/>
  </r>
  <r>
    <x v="19208"/>
    <s v="cookiedelivery.com"/>
    <s v="USA"/>
    <s v="TX"/>
    <s v="Austin"/>
    <s v="Austin"/>
    <x v="0"/>
    <s v="Tiff's Treats sells classic cookies made from scratch, right out of the oven."/>
    <s v="food delivery|hospitality|restaurants"/>
    <x v="2034"/>
    <x v="0"/>
    <n v="3"/>
    <n v="21910356"/>
    <s v="1999-01-01"/>
    <s v="2013-07-24"/>
    <s v="2015-08-18"/>
    <m/>
    <s v="tiffstreats@cookiedelivery.com"/>
    <s v="'512-473-2600"/>
    <s v="https://www.crunchbase.com/organization/tiffs-treats-holdings"/>
    <s v="https://www.twitter.com/tiffstreats"/>
    <s v="http://www.facebook.com/tiffstreats"/>
    <s v="1e1a34b9-ecaa-ceb2-7810-c1359d92c560"/>
  </r>
  <r>
    <x v="19209"/>
    <s v="tracksmith.com"/>
    <s v="USA"/>
    <s v="MA"/>
    <s v="Boston"/>
    <s v="Wellesley"/>
    <x v="0"/>
    <s v="Tracksmith is an American sports apparel brand that produces clothes for performance athletes."/>
    <s v="e-commerce|fashion|lifestyle"/>
    <x v="48"/>
    <x v="1"/>
    <n v="3"/>
    <n v="5699999"/>
    <s v="2013-01-01"/>
    <s v="2013-04-11"/>
    <s v="2015-08-18"/>
    <m/>
    <m/>
    <s v="'781-235-0027"/>
    <s v="https://www.crunchbase.com/organization/tracksmith"/>
    <s v="https://www.twitter.com/tracksmith"/>
    <s v="http://www.facebook.com/tracksmithrunning/info"/>
    <s v="d5958281-30c4-d31b-c87c-0c6730b4bcfd"/>
  </r>
  <r>
    <x v="19210"/>
    <s v="unboundconcepts.com"/>
    <s v="USA"/>
    <s v="MD"/>
    <s v="Baltimore"/>
    <s v="Baltimore"/>
    <x v="0"/>
    <s v="Unbound Concepts is a technology company dedicated to improving the way that readers search, discover, and reflect on books."/>
    <s v="education"/>
    <x v="38"/>
    <x v="0"/>
    <n v="3"/>
    <n v="1015000"/>
    <s v="2011-11-01"/>
    <s v="2012-12-17"/>
    <s v="2015-08-18"/>
    <m/>
    <s v="info@unboundconcepts.com"/>
    <m/>
    <s v="https://www.crunchbase.com/organization/unbound-concepts"/>
    <s v="https://www.twitter.com/unboundconcepts"/>
    <s v="http://www.facebook.com/unboundconcepts"/>
    <s v="a7557224-62bb-f90f-a82d-844201f94d73"/>
  </r>
  <r>
    <x v="19211"/>
    <s v="illinois.edu"/>
    <s v="USA"/>
    <s v="IL"/>
    <s v="Springfield, Illinois"/>
    <s v="Urbana"/>
    <x v="0"/>
    <s v="The University of Illinois at Chicago is a research university based in the United States."/>
    <s v="education"/>
    <x v="38"/>
    <x v="2"/>
    <n v="1"/>
    <n v="1500000"/>
    <s v="1867-01-01"/>
    <s v="2015-08-18"/>
    <s v="2015-08-18"/>
    <m/>
    <m/>
    <m/>
    <s v="https://www.crunchbase.com/organization/university-of-illinois"/>
    <s v="https://www.twitter.com/illinois_alma"/>
    <s v="http://www.facebook.com/illinois.edu"/>
    <s v="84d690d3-432f-1f30-ab79-16e78adffe52"/>
  </r>
  <r>
    <x v="19212"/>
    <s v="ask.vet"/>
    <s v="USA"/>
    <s v="CA"/>
    <s v="SF Bay Area"/>
    <s v="Mountain View"/>
    <x v="0"/>
    <s v="Facebook + WebMD for Animal Owners"/>
    <s v="veterinary"/>
    <x v="3"/>
    <x v="1"/>
    <n v="2"/>
    <n v="935000"/>
    <s v="2014-01-14"/>
    <s v="2014-01-20"/>
    <s v="2015-08-18"/>
    <m/>
    <s v="gray@vet24seven.com"/>
    <s v="(949) 370-0941"/>
    <s v="https://www.crunchbase.com/organization/vet24seven"/>
    <s v="https://www.twitter.com/vet24seven"/>
    <s v="https://www.facebook.com/vet24seven/info?tab=page_info"/>
    <s v="9ebc917d-c10d-cd46-875a-21d22482add4"/>
  </r>
  <r>
    <x v="19213"/>
    <s v="viuho.com"/>
    <m/>
    <m/>
    <m/>
    <m/>
    <x v="0"/>
    <s v="Viuho is aimed at people who enjoy the outdoors, whether athletes, travelers or professionals working in the wild."/>
    <s v="information services|information technology|mobile"/>
    <x v="709"/>
    <x v="1"/>
    <n v="1"/>
    <n v="129967.415892041"/>
    <s v="2015-01-01"/>
    <s v="2015-08-18"/>
    <s v="2015-08-18"/>
    <m/>
    <m/>
    <s v="'+34 972 18 33 30"/>
    <s v="https://www.crunchbase.com/organization/viuho"/>
    <s v="https://www.twitter.com/viuho_systems"/>
    <s v="https://www.facebook.com/viuho"/>
    <s v="1c407807-7774-9688-b8c3-cc42ba387d21"/>
  </r>
  <r>
    <x v="19214"/>
    <s v="wake.com"/>
    <s v="USA"/>
    <s v="CA"/>
    <s v="SF Bay Area"/>
    <s v="San Francisco"/>
    <x v="0"/>
    <s v="Wake is an application that provides a private space to share and discuss design work with teams."/>
    <s v="enterprise software"/>
    <x v="10"/>
    <x v="1"/>
    <n v="1"/>
    <n v="3800000"/>
    <s v="2013-10-01"/>
    <s v="2015-08-18"/>
    <s v="2015-08-18"/>
    <m/>
    <s v="hello@wake.com"/>
    <s v="'+1 (415) 570-9280"/>
    <s v="https://www.crunchbase.com/organization/wake"/>
    <s v="https://www.twitter.com/wakeinc"/>
    <s v="http://www.facebook.com/wake"/>
    <s v="4bc9b2ff-9a86-1ecf-22e2-b2604cbc8214"/>
  </r>
  <r>
    <x v="19215"/>
    <s v="zealr.co"/>
    <s v="USA"/>
    <s v="CA"/>
    <s v="Ontario - Inland Empire"/>
    <s v="Yorba Linda"/>
    <x v="0"/>
    <s v="Social Messaging for the Social Seller"/>
    <s v="brand marketing|crm|messaging|sales automation|social crm|social media|social media marketing"/>
    <x v="1298"/>
    <x v="1"/>
    <n v="1"/>
    <n v="7500"/>
    <s v="2015-01-20"/>
    <s v="2015-08-18"/>
    <s v="2015-08-18"/>
    <m/>
    <s v="Craig@Zealr.co"/>
    <s v="1(714) 309-5655"/>
    <s v="https://www.crunchbase.com/organization/zealr"/>
    <s v="https://www.twitter.com/zealrapp"/>
    <s v="http://www.facebook.com/zealr"/>
    <s v="268b5934-2927-9cf7-bdeb-5d07fa02d76a"/>
  </r>
  <r>
    <x v="19216"/>
    <s v="zoojoo.be"/>
    <s v="IND"/>
    <m/>
    <s v="Bangalore"/>
    <s v="Bangalore"/>
    <x v="0"/>
    <s v="zoojoo.BE is a cloud and mobile based wellness platform which uses game mechanics and behavioural modelling"/>
    <s v="software"/>
    <x v="10"/>
    <x v="0"/>
    <n v="2"/>
    <n v="1000000"/>
    <s v="2012-01-01"/>
    <s v="2014-05-15"/>
    <s v="2015-08-18"/>
    <m/>
    <s v="info@zoojoo.be"/>
    <n v="919900098277"/>
    <s v="https://www.crunchbase.com/organization/zoojoo-be"/>
    <s v="https://www.twitter.com/zoojoobe"/>
    <s v="http://www.facebook.com/pages/zoojoobe/493254794057929?id=493254794057929"/>
    <s v="d538b367-4c5c-98ed-5d09-5fb938543d68"/>
  </r>
  <r>
    <x v="19217"/>
    <s v="blueavocado.com"/>
    <s v="USA"/>
    <s v="TX"/>
    <s v="Austin"/>
    <s v="Austin"/>
    <x v="0"/>
    <s v="BlueAvocado™ offers products for women on the go that are light on environmental waste and heavy on sass, style, and inspiration."/>
    <s v="product design"/>
    <x v="350"/>
    <x v="0"/>
    <n v="1"/>
    <n v="200000"/>
    <s v="2008-01-01"/>
    <s v="2015-08-17"/>
    <s v="2015-08-17"/>
    <m/>
    <m/>
    <s v="(512) 904-0351"/>
    <s v="https://www.crunchbase.com/organization/blueavocado"/>
    <s v="https://www.twitter.com/blueavocado"/>
    <s v="https://www.facebook.com/blueavocado/timeline"/>
    <s v="d14193f8-4cc5-af89-4d0c-d8fc310266d4"/>
  </r>
  <r>
    <x v="19218"/>
    <s v="capital-match.com"/>
    <s v="SGP"/>
    <m/>
    <s v="Singapore"/>
    <s v="Singapore"/>
    <x v="0"/>
    <s v="Capital Match is an online peer-to-peer lending marketplace for SMEs based in Singapore and Southeast Asia."/>
    <s v="consumer lending|financial services|fintech"/>
    <x v="39"/>
    <x v="1"/>
    <n v="1"/>
    <n v="710868"/>
    <s v="2014-01-01"/>
    <s v="2015-08-17"/>
    <s v="2015-08-17"/>
    <m/>
    <s v="pawel@capital-match.com"/>
    <s v="(201) 4-"/>
    <s v="https://www.crunchbase.com/organization/capital-match-2"/>
    <s v="https://www.twitter.com/capitalmatchsg"/>
    <s v="https://www.facebook.com/capitalmatchsg"/>
    <s v="eeb25761-f584-9a0a-5bdb-6f74de6a4985"/>
  </r>
  <r>
    <x v="19219"/>
    <s v="capitalvisionservices.com"/>
    <s v="USA"/>
    <s v="VA"/>
    <s v="Washington, D.C."/>
    <s v="Vienna"/>
    <x v="0"/>
    <s v="A Vienna, Va.-based provider of management services to optometrists"/>
    <m/>
    <x v="5"/>
    <x v="6"/>
    <n v="1"/>
    <m/>
    <m/>
    <s v="2015-08-17"/>
    <s v="2015-08-17"/>
    <m/>
    <m/>
    <m/>
    <s v="https://www.crunchbase.com/organization/capital-vision-services"/>
    <m/>
    <m/>
    <s v="4a6d4c8d-599c-061f-d2fa-0cf26fdd1602"/>
  </r>
  <r>
    <x v="19220"/>
    <s v="citywidetowing.com"/>
    <s v="CAN"/>
    <s v="AB"/>
    <s v="Calgary"/>
    <s v="Calgary"/>
    <x v="0"/>
    <s v="City Wide Towing has offered customers the benefit of superior service since 1963."/>
    <m/>
    <x v="5"/>
    <x v="6"/>
    <n v="1"/>
    <m/>
    <s v="1963-01-01"/>
    <s v="2015-08-17"/>
    <s v="2015-08-17"/>
    <m/>
    <m/>
    <s v="(403) 203-9477"/>
    <s v="https://www.crunchbase.com/organization/city-wide-towing-recovery-service"/>
    <m/>
    <s v="https://www.facebook.com/citywidetowingrecoveryservice"/>
    <s v="e9d034a4-9912-f19b-17da-7fec064813ec"/>
  </r>
  <r>
    <x v="19221"/>
    <s v="collaborizm.com"/>
    <s v="USA"/>
    <s v="NY"/>
    <s v="New York City"/>
    <s v="New York"/>
    <x v="0"/>
    <s v="An online collaborative workspace for makers-engineers, aspiring entrepreneurs, hackers and creatives."/>
    <s v="software"/>
    <x v="10"/>
    <x v="1"/>
    <n v="1"/>
    <n v="600000"/>
    <s v="2013-01-01"/>
    <s v="2015-08-17"/>
    <s v="2015-08-17"/>
    <m/>
    <s v="steven@collaborizm.com"/>
    <m/>
    <s v="https://www.crunchbase.com/organization/collaborizm"/>
    <s v="https://www.twitter.com/collaborizm"/>
    <s v="http://www.facebook.com/collaborizm"/>
    <s v="5a840896-bf0d-03d8-e9c0-3945c2424772"/>
  </r>
  <r>
    <x v="19222"/>
    <s v="crystalviewcapital.com"/>
    <s v="USA"/>
    <s v="NV"/>
    <s v="Las Vegas"/>
    <s v="Las Vegas"/>
    <x v="0"/>
    <s v="An investment opportunity is being offered to invest in an established commercial real estate investment company."/>
    <s v="real estate"/>
    <x v="76"/>
    <x v="2"/>
    <n v="1"/>
    <m/>
    <s v="2014-03-14"/>
    <s v="2015-08-17"/>
    <s v="2015-08-17"/>
    <m/>
    <m/>
    <m/>
    <s v="https://www.crunchbase.com/organization/crystal-view-capital"/>
    <m/>
    <m/>
    <s v="e0dc36ee-959e-dd82-dc89-71c3a5ef9e1e"/>
  </r>
  <r>
    <x v="19223"/>
    <s v="cyren.com"/>
    <m/>
    <m/>
    <m/>
    <m/>
    <x v="1"/>
    <s v="CYREN is a leading provider of cloud-based security solutions that deliver powerful protection through unmatched data intelligence."/>
    <s v="information technology|security"/>
    <x v="25"/>
    <x v="3"/>
    <n v="3"/>
    <n v="104600000"/>
    <s v="1991-01-01"/>
    <s v="1999-07-07"/>
    <s v="2015-08-17"/>
    <m/>
    <s v="info@cyren.com"/>
    <s v="(703) 760-3320"/>
    <s v="https://www.crunchbase.com/organization/cyren"/>
    <s v="https://www.twitter.com/cyreninc"/>
    <s v="http://www.facebook.com/cyrenweb"/>
    <s v="5b544a09-1e45-74ac-9234-23a33895493b"/>
  </r>
  <r>
    <x v="19224"/>
    <s v="deepiping.com"/>
    <s v="IND"/>
    <m/>
    <s v="IND - Other"/>
    <s v="Tanakpur"/>
    <x v="0"/>
    <s v="An India-based provider of pressure piping systems to the power, process and oil &amp; gas markets"/>
    <m/>
    <x v="5"/>
    <x v="8"/>
    <n v="1"/>
    <m/>
    <s v="1983-01-01"/>
    <s v="2015-08-17"/>
    <s v="2015-08-17"/>
    <m/>
    <m/>
    <s v="91 12 7524 8200"/>
    <s v="https://www.crunchbase.com/organization/dee-piping-systems"/>
    <m/>
    <m/>
    <s v="e8c76d79-7e1a-0c2e-8b84-21796b1ff853"/>
  </r>
  <r>
    <x v="19225"/>
    <s v="dreamhighr.co"/>
    <s v="USA"/>
    <s v="FL"/>
    <s v="Pensacola"/>
    <s v="Fort Walton Beach"/>
    <x v="0"/>
    <s v="DreamHighr Staffing Talent Headhunting Services."/>
    <s v="software"/>
    <x v="10"/>
    <x v="1"/>
    <n v="1"/>
    <n v="25000"/>
    <s v="2014-11-06"/>
    <s v="2015-08-17"/>
    <s v="2015-08-17"/>
    <m/>
    <s v="dreamrobo@dreamhighr.co"/>
    <s v="(312) 646-8513"/>
    <s v="https://www.crunchbase.com/organization/dreamhighr"/>
    <s v="https://www.twitter.com/dreamhighrchi"/>
    <s v="https://www.facebook.com/dreamhighr?ref=aymt_homepage_panel"/>
    <s v="1c4d0a68-4d56-735a-4211-bd20313846e7"/>
  </r>
  <r>
    <x v="19226"/>
    <s v="edcamp.org"/>
    <s v="USA"/>
    <s v="PA"/>
    <s v="Philadelphia"/>
    <s v="Conshohocken"/>
    <x v="0"/>
    <s v="Edcamp Foundation is a non-profit organization that builds and support a community of empowered learners."/>
    <s v="education|non profit|professional services"/>
    <x v="38"/>
    <x v="1"/>
    <n v="1"/>
    <n v="2000000"/>
    <s v="2011-01-01"/>
    <s v="2015-08-17"/>
    <s v="2015-08-17"/>
    <m/>
    <s v="info@edcamp.org"/>
    <m/>
    <s v="https://www.crunchbase.com/organization/edcamp-foundation"/>
    <s v="https://www.twitter.com/edcampusa"/>
    <s v="http://www.facebook.com/edcampfoundation"/>
    <s v="6e22b01b-16f1-0c77-7e12-3f8651d683ea"/>
  </r>
  <r>
    <x v="19227"/>
    <s v="evolvebiosystems.com"/>
    <s v="USA"/>
    <s v="CA"/>
    <s v="Sacramento"/>
    <s v="Davis"/>
    <x v="0"/>
    <s v="Evolve Biosystems will develop and bring to market the next generation"/>
    <s v="biotechnology"/>
    <x v="36"/>
    <x v="1"/>
    <n v="1"/>
    <n v="9000000"/>
    <s v="2011-01-01"/>
    <s v="2015-08-17"/>
    <s v="2015-08-17"/>
    <m/>
    <m/>
    <n v="14156085316"/>
    <s v="https://www.crunchbase.com/organization/evolve-biosystems"/>
    <m/>
    <m/>
    <s v="83e54a30-7300-c95a-f459-892e03217322"/>
  </r>
  <r>
    <x v="19228"/>
    <s v="firstlightfusion.com"/>
    <s v="GBR"/>
    <m/>
    <s v="London"/>
    <s v="Oxford"/>
    <x v="0"/>
    <s v="First Light Fusion Ltd was spun out from the University of Oxford in July 2011."/>
    <s v="energy|simulation|universities"/>
    <x v="3714"/>
    <x v="0"/>
    <n v="1"/>
    <n v="35519253"/>
    <s v="2011-01-01"/>
    <s v="2015-08-17"/>
    <s v="2015-08-17"/>
    <m/>
    <m/>
    <m/>
    <s v="https://www.crunchbase.com/organization/first-light-fusion"/>
    <m/>
    <m/>
    <s v="12786de6-0925-8f36-f5b1-82bb5454ae50"/>
  </r>
  <r>
    <x v="19229"/>
    <s v="gadgets.ndtv.com"/>
    <s v="IND"/>
    <m/>
    <s v="New Delhi"/>
    <s v="New Delhi"/>
    <x v="0"/>
    <s v="Gadgets 360° is a India based Most Trusted Media Brand"/>
    <s v="broadcasting"/>
    <x v="236"/>
    <x v="8"/>
    <n v="1"/>
    <m/>
    <s v="1989-01-01"/>
    <s v="2015-08-17"/>
    <s v="2015-08-17"/>
    <m/>
    <s v="feedback@ndtv.com"/>
    <n v="911126446666"/>
    <s v="https://www.crunchbase.com/organization/gadgets-360"/>
    <s v="https://www.twitter.com/ndtv"/>
    <s v="http://www.facebook.com/campaign/landing.php?campaign_id=237467320636"/>
    <s v="4deaef46-706c-f0b5-1a53-21350e067cc2"/>
  </r>
  <r>
    <x v="19230"/>
    <s v="getlook.in"/>
    <s v="IND"/>
    <m/>
    <s v="Bangalore"/>
    <s v="Bangalore"/>
    <x v="0"/>
    <s v="GetLook is a beauty service provider at home"/>
    <m/>
    <x v="5"/>
    <x v="1"/>
    <n v="1"/>
    <m/>
    <s v="2015-01-01"/>
    <s v="2015-08-17"/>
    <s v="2015-08-17"/>
    <m/>
    <s v="hi@getlook.in"/>
    <n v="918884556966"/>
    <s v="https://www.crunchbase.com/organization/getlook"/>
    <s v="https://www.twitter.com/getlookindia"/>
    <s v="https://www.facebook.com/getlook.in/timeline"/>
    <s v="a9f05198-c76c-fc8f-df13-441adbcc65da"/>
  </r>
  <r>
    <x v="19231"/>
    <s v="golfpost.de"/>
    <s v="DEU"/>
    <m/>
    <s v="Cologne"/>
    <s v="Cologne"/>
    <x v="0"/>
    <s v="The online magazine Golf Post AG"/>
    <s v="sporting goods|sports"/>
    <x v="176"/>
    <x v="0"/>
    <n v="1"/>
    <n v="776880.04972032295"/>
    <s v="2012-06-01"/>
    <s v="2015-08-17"/>
    <s v="2015-08-17"/>
    <m/>
    <s v="info@golfpost.de"/>
    <s v="'+49 221 97580233"/>
    <s v="https://www.crunchbase.com/organization/golf-post-ag"/>
    <s v="https://www.twitter.com/golf_post"/>
    <s v="http://www.facebook.com/golfpost"/>
    <s v="c482b352-b7ff-772e-d31e-816f9f641a9e"/>
  </r>
  <r>
    <x v="19232"/>
    <s v="griddynamics.com"/>
    <s v="USA"/>
    <s v="CA"/>
    <s v="SF Bay Area"/>
    <s v="Menlo Park"/>
    <x v="0"/>
    <s v="Grid Dynamics offers e-commerce grocery platform, and eCommerce onsite search solutions for tier-1 retail."/>
    <s v="e-commerce|e-commerce platforms|enterprise software|mobile"/>
    <x v="3767"/>
    <x v="5"/>
    <n v="1"/>
    <n v="1500000"/>
    <s v="2006-01-01"/>
    <s v="2015-08-17"/>
    <s v="2015-08-17"/>
    <m/>
    <s v="info@griddynamics.com"/>
    <n v="6504222796"/>
    <s v="https://www.crunchbase.com/organization/grid-dynamics"/>
    <s v="https://www.twitter.com/griddynamics"/>
    <s v="http://www.facebook.com/griddynamics"/>
    <s v="69346d6d-8843-8fde-4654-f45bdd532827"/>
  </r>
  <r>
    <x v="19233"/>
    <m/>
    <m/>
    <m/>
    <m/>
    <m/>
    <x v="0"/>
    <s v="Online web service(Provide escrow in purchases and affilate system)"/>
    <s v="web development"/>
    <x v="10"/>
    <x v="2"/>
    <n v="1"/>
    <n v="1000"/>
    <m/>
    <s v="2015-08-17"/>
    <s v="2015-08-17"/>
    <m/>
    <m/>
    <m/>
    <s v="https://www.crunchbase.com/organization/helpsell"/>
    <m/>
    <m/>
    <s v="323b6184-cab3-0945-b014-6491a8a933ab"/>
  </r>
  <r>
    <x v="19234"/>
    <s v="hickies.com"/>
    <s v="USA"/>
    <s v="NY"/>
    <s v="New York City"/>
    <s v="Brooklyn"/>
    <x v="0"/>
    <s v="HICKIES created an elastic lacing system that replaces traditional shoelaces and turns any sneaker into a slip on."/>
    <s v="fashion"/>
    <x v="350"/>
    <x v="0"/>
    <n v="2"/>
    <n v="5155000"/>
    <s v="2003-01-01"/>
    <s v="2014-02-25"/>
    <s v="2015-08-17"/>
    <m/>
    <s v="support@hickies.com"/>
    <s v="'646-397-2817"/>
    <s v="https://www.crunchbase.com/organization/hickies"/>
    <s v="https://www.twitter.com/hickies"/>
    <s v="http://www.facebook.com/hickies"/>
    <s v="211f8182-2755-fd5b-77ed-a6448c50e3d3"/>
  </r>
  <r>
    <x v="19235"/>
    <s v="hyperverge.co"/>
    <s v="USA"/>
    <s v="CA"/>
    <s v="SF Bay Area"/>
    <s v="Palo Alto"/>
    <x v="0"/>
    <s v="HyperVerge is a California-based startup that develops image engines with use of high-performance vision and machine learning technologies."/>
    <s v="computer vision|machine learning"/>
    <x v="120"/>
    <x v="0"/>
    <n v="1"/>
    <n v="1000000"/>
    <s v="2014-07-23"/>
    <s v="2015-08-17"/>
    <s v="2015-08-17"/>
    <m/>
    <s v="kedar@hyperverge.co"/>
    <s v="'+91 91 76 963939"/>
    <s v="https://www.crunchbase.com/organization/hyperverge"/>
    <s v="https://www.twitter.com/hyperverge"/>
    <s v="http://www.facebook.com/hyperverge"/>
    <s v="dfc75c50-d2d9-f602-46cb-66a77b77b013"/>
  </r>
  <r>
    <x v="19236"/>
    <s v="immuno-gum.com"/>
    <s v="USA"/>
    <s v="CA"/>
    <s v="Anaheim"/>
    <s v="Orange"/>
    <x v="0"/>
    <s v="IMMUNO GUM® is the first product designed to bring you 6 key ingredients to support the immune system in gum form."/>
    <s v="health care|product design"/>
    <x v="2431"/>
    <x v="1"/>
    <n v="2"/>
    <n v="1200000"/>
    <s v="2011-06-01"/>
    <s v="2014-12-01"/>
    <s v="2015-08-17"/>
    <m/>
    <s v="terryo@immuno-gum.com"/>
    <s v="'714-272-9518"/>
    <s v="https://www.crunchbase.com/organization/immuno-gum"/>
    <s v="https://www.twitter.com/immunogum"/>
    <s v="https://www.facebook.com/immunogum"/>
    <s v="de1c54b3-46d3-f253-6b2e-edc692bd4c24"/>
  </r>
  <r>
    <x v="19237"/>
    <s v="invacio.com"/>
    <s v="CHE"/>
    <m/>
    <s v="Geneva"/>
    <s v="Geneva"/>
    <x v="0"/>
    <s v="INVACIO is a membership-based private social/lifestlye/business media platform and communication facilitator"/>
    <s v="blogging platforms|business development|career planning|crowdfunding|finance|lifestyle|social entrepreneurship|social media management"/>
    <x v="3768"/>
    <x v="2"/>
    <n v="2"/>
    <n v="3232360"/>
    <s v="2014-03-17"/>
    <s v="2015-05-11"/>
    <s v="2015-08-17"/>
    <m/>
    <m/>
    <m/>
    <s v="https://www.crunchbase.com/organization/invacio"/>
    <s v="https://www.twitter.com/invacio"/>
    <s v="http://www.facebook.com/invacioplatform"/>
    <s v="75b3a224-50a8-6061-3b60-71c3027fae0f"/>
  </r>
  <r>
    <x v="19238"/>
    <s v="inventivepower.com.mx"/>
    <s v="MEX"/>
    <m/>
    <s v="Guadalajara"/>
    <s v="Zapopan"/>
    <x v="0"/>
    <s v="Company that develops solar concentration technologies to maximize the reduction of energy costs in the commercial and industrial sector."/>
    <s v="energy|energy efficiency|solar"/>
    <x v="165"/>
    <x v="2"/>
    <n v="1"/>
    <n v="762532.68215075706"/>
    <s v="2010-03-22"/>
    <s v="2015-08-17"/>
    <s v="2015-08-17"/>
    <m/>
    <s v="contacto@inventivepower.com.mx"/>
    <s v="(331)371-3125"/>
    <s v="https://www.crunchbase.com/organization/inventive-power"/>
    <m/>
    <m/>
    <s v="9698d12c-e31c-1522-1560-64d03113dfd5"/>
  </r>
  <r>
    <x v="19239"/>
    <s v="corp.izea.com"/>
    <s v="USA"/>
    <s v="FL"/>
    <s v="Orlando"/>
    <s v="Winter Park"/>
    <x v="1"/>
    <s v="IZEA creates marketplaces that connect brands with influential content creators and publishers at-scale."/>
    <s v="advertising|content creators|content marketing|marketplace"/>
    <x v="2146"/>
    <x v="3"/>
    <n v="4"/>
    <n v="34900000"/>
    <s v="2006-06-29"/>
    <s v="2006-10-01"/>
    <s v="2015-08-17"/>
    <m/>
    <s v="ir@izea.com"/>
    <s v="(877)525-4932"/>
    <s v="https://www.crunchbase.com/organization/izea"/>
    <s v="https://www.twitter.com/izea"/>
    <s v="https://www.facebook.com/izeainc"/>
    <s v="f40f7f6b-9852-8e64-f4eb-10b333451391"/>
  </r>
  <r>
    <x v="19240"/>
    <s v="tongdao.io"/>
    <m/>
    <m/>
    <m/>
    <m/>
    <x v="0"/>
    <s v="Jarkas Lab Limited"/>
    <m/>
    <x v="5"/>
    <x v="2"/>
    <n v="1"/>
    <m/>
    <m/>
    <s v="2015-08-17"/>
    <s v="2015-08-17"/>
    <m/>
    <m/>
    <m/>
    <s v="https://www.crunchbase.com/organization/jarkas-lab-limited"/>
    <m/>
    <m/>
    <s v="95f75800-94cc-54de-c93e-11196fddf8d3"/>
  </r>
  <r>
    <x v="19241"/>
    <s v="leaf.fm"/>
    <s v="GBR"/>
    <m/>
    <s v="Newcastle"/>
    <s v="Newcastle Upon Tyne"/>
    <x v="0"/>
    <s v="a social network that combines music, community and commerce"/>
    <s v="cloud computing|e-commerce|mobile|music|social media"/>
    <x v="3769"/>
    <x v="1"/>
    <n v="2"/>
    <n v="729034.11321196996"/>
    <s v="2014-07-18"/>
    <s v="2013-12-01"/>
    <s v="2015-08-17"/>
    <m/>
    <s v="hello@leaf.fm"/>
    <s v="'+1 415 894-9707"/>
    <s v="https://www.crunchbase.com/organization/leaf-media-group"/>
    <s v="https://www.twitter.com/leaffm"/>
    <s v="http://www.facebook.com/playleaf"/>
    <s v="b9514453-9df7-e1e4-3f8a-bdf39e433ce8"/>
  </r>
  <r>
    <x v="19242"/>
    <s v="matchdeck.com"/>
    <s v="ZAF"/>
    <m/>
    <s v="Cape Town"/>
    <s v="Cape Town"/>
    <x v="0"/>
    <s v="Online semantic business to business matching network and e-marketplace"/>
    <s v="big data|news|search engine|semantic web"/>
    <x v="1025"/>
    <x v="0"/>
    <n v="2"/>
    <n v="2833481"/>
    <s v="2011-08-10"/>
    <s v="2014-02-14"/>
    <s v="2015-08-17"/>
    <m/>
    <s v="cp@matchdeck.com"/>
    <s v="'+44 (0) 7974573170"/>
    <s v="https://www.crunchbase.com/organization/frontier-market-intelligence"/>
    <s v="https://www.twitter.com/investafrica"/>
    <s v="http://www.facebook.com/frontiermarketnetwork"/>
    <s v="e11f5775-80c2-8ff0-5a41-e8becd83ccf8"/>
  </r>
  <r>
    <x v="19243"/>
    <s v="mfind.pl"/>
    <s v="POL"/>
    <m/>
    <s v="Warsaw"/>
    <s v="Warsaw"/>
    <x v="0"/>
    <s v="Mfind is a simple, fast and useful tool for optimizing customers’ insurance budget."/>
    <s v="insurance"/>
    <x v="24"/>
    <x v="0"/>
    <n v="1"/>
    <m/>
    <s v="2013-01-01"/>
    <s v="2015-08-17"/>
    <s v="2015-08-17"/>
    <m/>
    <s v="kontakt@mfind.pl"/>
    <n v="48224909000"/>
    <s v="https://www.crunchbase.com/organization/mfind"/>
    <s v="https://www.twitter.com/akademiamfind"/>
    <s v="https://www.facebook.com/akademiamfind"/>
    <s v="b2860bc0-211a-9414-0f72-fb4f5e72024b"/>
  </r>
  <r>
    <x v="19244"/>
    <s v="moky.co"/>
    <s v="KOR"/>
    <m/>
    <s v="Seoul"/>
    <s v="Seoul"/>
    <x v="0"/>
    <s v="moky is a portable keyboard with a large invisible touchpad."/>
    <s v="hardware|software"/>
    <x v="136"/>
    <x v="2"/>
    <n v="1"/>
    <n v="130000"/>
    <m/>
    <s v="2015-08-17"/>
    <s v="2015-08-17"/>
    <m/>
    <m/>
    <m/>
    <s v="https://www.crunchbase.com/organization/moky"/>
    <m/>
    <s v="https://www.facebook.com/mokygeneration"/>
    <s v="816c8394-39b3-2fe1-ccce-e1ed562c9ef6"/>
  </r>
  <r>
    <x v="19245"/>
    <s v="msmbox.com"/>
    <s v="IND"/>
    <m/>
    <s v="Delhi"/>
    <s v="Delhi"/>
    <x v="0"/>
    <s v="World One Retail online beauty startup"/>
    <s v="e-commerce"/>
    <x v="63"/>
    <x v="2"/>
    <n v="1"/>
    <m/>
    <s v="2014-01-01"/>
    <s v="2015-08-17"/>
    <s v="2015-08-17"/>
    <m/>
    <s v="customer@msmbox.com"/>
    <n v="9899326888"/>
    <s v="https://www.crunchbase.com/organization/msm-box"/>
    <s v="https://www.twitter.com/msmboxindia"/>
    <s v="https://www.facebook.com/msmboxindia"/>
    <s v="28063bfd-843e-c69f-fc3f-8f3cb8498047"/>
  </r>
  <r>
    <x v="19246"/>
    <s v="myhappy.com"/>
    <m/>
    <m/>
    <m/>
    <m/>
    <x v="0"/>
    <s v="Pay-it-forward messaging app, focussed around sending and receiving positive affirmations either from galleries or user generated."/>
    <s v="apps|internet|messaging"/>
    <x v="495"/>
    <x v="1"/>
    <n v="1"/>
    <n v="625048.83193999506"/>
    <s v="2015-08-17"/>
    <s v="2015-08-17"/>
    <s v="2015-08-17"/>
    <m/>
    <m/>
    <m/>
    <s v="https://www.crunchbase.com/organization/my-happy"/>
    <s v="https://www.twitter.com/myhappydaily"/>
    <s v="https://www.facebook.com/myhappydaily/"/>
    <s v="48d9ac15-2dec-4d17-c080-db25cee75127"/>
  </r>
  <r>
    <x v="19247"/>
    <s v="myoptiquegroup.com"/>
    <s v="GBR"/>
    <m/>
    <s v="London"/>
    <s v="London"/>
    <x v="2"/>
    <s v="The MyOptique Group is an online optical store offering prescription glasses, sunglasses and contact lenses."/>
    <s v="e-commerce|retail|service industry"/>
    <x v="63"/>
    <x v="3"/>
    <n v="6"/>
    <n v="102190424.597"/>
    <s v="2005-01-01"/>
    <s v="2007-07-13"/>
    <s v="2015-08-17"/>
    <m/>
    <m/>
    <s v="44 77 3059 3647"/>
    <s v="https://www.crunchbase.com/organization/myoptique-group"/>
    <s v="https://www.twitter.com/myoptique"/>
    <m/>
    <s v="795d9d78-8e66-6eac-2a13-95a23ec92ce5"/>
  </r>
  <r>
    <x v="19248"/>
    <s v="mytranshealth.com"/>
    <s v="USA"/>
    <s v="NY"/>
    <s v="New York City"/>
    <s v="New York"/>
    <x v="0"/>
    <s v="MyTransHealth connects the trans community to safe, reliable healthcare."/>
    <s v="health care"/>
    <x v="3"/>
    <x v="2"/>
    <n v="1"/>
    <n v="30000"/>
    <m/>
    <s v="2015-08-17"/>
    <s v="2015-08-17"/>
    <m/>
    <s v="info@mytranshealth.com"/>
    <m/>
    <s v="https://www.crunchbase.com/organization/mytranshealth"/>
    <s v="https://www.twitter.com/mytranshealth"/>
    <s v="https://www.facebook.com/mytranshealth"/>
    <s v="cfec50fd-7a08-f4fc-9a73-325bbe9bbefe"/>
  </r>
  <r>
    <x v="19249"/>
    <s v="naturelly.co.uk"/>
    <s v="GBR"/>
    <m/>
    <s v="Manchester"/>
    <s v="Manchester"/>
    <x v="0"/>
    <s v="Naturelly is a fun &amp; fruity juicy jelly snack for active kids."/>
    <m/>
    <x v="5"/>
    <x v="2"/>
    <n v="1"/>
    <m/>
    <m/>
    <s v="2015-08-17"/>
    <s v="2015-08-17"/>
    <m/>
    <m/>
    <m/>
    <s v="https://www.crunchbase.com/organization/naturelly-jelly-juice"/>
    <s v="https://www.twitter.com/naturellydrinks"/>
    <m/>
    <s v="2121513e-769c-8baa-9241-a9e24bdd9ba8"/>
  </r>
  <r>
    <x v="19250"/>
    <s v="newcellsbiotech.co.uk"/>
    <s v="GBR"/>
    <m/>
    <s v="Newcastle"/>
    <s v="Newcastle Upon Tyne"/>
    <x v="0"/>
    <s v="Newcells Biotech are experts in the production of induced pluripotent stem cells."/>
    <m/>
    <x v="5"/>
    <x v="1"/>
    <n v="1"/>
    <n v="239829.674193296"/>
    <s v="2015-01-01"/>
    <s v="2015-08-17"/>
    <s v="2015-08-17"/>
    <m/>
    <m/>
    <m/>
    <s v="https://www.crunchbase.com/organization/newcells-biotech"/>
    <m/>
    <m/>
    <s v="2a28cf67-ef84-1265-91ff-b1093c408922"/>
  </r>
  <r>
    <x v="19251"/>
    <s v="nocitech.com"/>
    <m/>
    <m/>
    <m/>
    <m/>
    <x v="0"/>
    <s v="NociTech has developed a novel advanced pain test platform that enables a mechanism-based quantification of pain sensitivity."/>
    <m/>
    <x v="5"/>
    <x v="2"/>
    <n v="1"/>
    <m/>
    <m/>
    <s v="2015-08-17"/>
    <s v="2015-08-17"/>
    <m/>
    <m/>
    <m/>
    <s v="https://www.crunchbase.com/organization/nocitech"/>
    <m/>
    <m/>
    <s v="e7acb694-4f2e-28d6-42ef-2e133996cdbc"/>
  </r>
  <r>
    <x v="19252"/>
    <s v="numedii.com"/>
    <s v="USA"/>
    <s v="CA"/>
    <s v="SF Bay Area"/>
    <s v="Menlo Park"/>
    <x v="0"/>
    <s v="NuMedii discovers and de-risks effective drugs by translating life sciences big data into therapies."/>
    <s v="biotechnology"/>
    <x v="36"/>
    <x v="0"/>
    <n v="2"/>
    <n v="5500000"/>
    <s v="2008-01-01"/>
    <s v="2013-06-26"/>
    <s v="2015-08-17"/>
    <m/>
    <s v="busdev@numedii.com"/>
    <s v="'650-521-6363"/>
    <s v="https://www.crunchbase.com/organization/numedii"/>
    <s v="https://www.twitter.com/numedii"/>
    <s v="http://www.facebook.com/numedii"/>
    <s v="c2ed1079-6115-1196-303c-40096cbdc9b0"/>
  </r>
  <r>
    <x v="19253"/>
    <s v="nvoicepay.com"/>
    <s v="USA"/>
    <s v="OR"/>
    <s v="Portland, Oregon"/>
    <s v="Beaverton"/>
    <x v="0"/>
    <s v="Nvoicepay delivers strategic payments solutions to automate accounts payable."/>
    <s v="accounting|financial services|fintech"/>
    <x v="491"/>
    <x v="6"/>
    <n v="7"/>
    <n v="12091463"/>
    <s v="2009-01-01"/>
    <s v="2010-04-12"/>
    <s v="2015-08-17"/>
    <m/>
    <s v="NVPsales@nvoicepay.com"/>
    <s v="(877) 974-1750"/>
    <s v="https://www.crunchbase.com/organization/nvoicepay"/>
    <s v="https://www.twitter.com/nvoicepay"/>
    <s v="https://www.facebook.com/nvoicepay"/>
    <s v="5e45b25f-858d-9eaf-434c-cff42d1eb589"/>
  </r>
  <r>
    <x v="19254"/>
    <s v="outseeker.com"/>
    <s v="USA"/>
    <s v="NY"/>
    <s v="New York City"/>
    <s v="New York"/>
    <x v="0"/>
    <s v="Outseeker is a quantitative search and discovery tool for restaurants."/>
    <s v="apps|restaurants|search engine"/>
    <x v="1736"/>
    <x v="1"/>
    <n v="2"/>
    <n v="320000"/>
    <s v="2014-01-10"/>
    <s v="2014-03-19"/>
    <s v="2015-08-17"/>
    <m/>
    <m/>
    <m/>
    <s v="https://www.crunchbase.com/organization/outseeker"/>
    <m/>
    <m/>
    <s v="360bdf95-5b99-4021-450f-88697f199c59"/>
  </r>
  <r>
    <x v="19255"/>
    <s v="peerstreet.com"/>
    <s v="USA"/>
    <s v="CA"/>
    <s v="Los Angeles"/>
    <s v="Manhattan Beach"/>
    <x v="0"/>
    <s v="PeerStreet is a crowdfunding platform that gives investors easy access to high-yielding loans that are collateralized with real estate."/>
    <s v="crowdfunding|fintech|real estate|real estate investment"/>
    <x v="301"/>
    <x v="0"/>
    <n v="1"/>
    <n v="6100000"/>
    <s v="2013-01-01"/>
    <s v="2015-08-17"/>
    <s v="2015-08-17"/>
    <m/>
    <s v="info@peerstreet.com"/>
    <s v="(844)733-7787"/>
    <s v="https://www.crunchbase.com/organization/peerstreet"/>
    <s v="https://www.twitter.com/peerstreet"/>
    <s v="http://www.facebook.com/peerstreethq"/>
    <s v="46ad2aeb-c7fd-906c-5b5d-2481cde53f47"/>
  </r>
  <r>
    <x v="19256"/>
    <s v="picktrace.com"/>
    <s v="USA"/>
    <s v="CA"/>
    <s v="San Diego"/>
    <s v="San Diego"/>
    <x v="0"/>
    <s v="A harvest and labor management platform for farm owners."/>
    <s v="farming"/>
    <x v="213"/>
    <x v="1"/>
    <n v="1"/>
    <m/>
    <s v="2014-01-01"/>
    <s v="2015-08-17"/>
    <s v="2015-08-17"/>
    <m/>
    <s v="info@picktrace.com"/>
    <s v="(415) 570-9924"/>
    <s v="https://www.crunchbase.com/organization/picktrace"/>
    <m/>
    <m/>
    <s v="ac8b2dea-7e78-8fcd-d028-820abae443f5"/>
  </r>
  <r>
    <x v="19257"/>
    <s v="piramalrealty.com"/>
    <s v="IND"/>
    <m/>
    <s v="Mumbai"/>
    <s v="Mumbai"/>
    <x v="0"/>
    <s v="Piramal Enterprises Limited (PEL) is one of India's largest diversified companies."/>
    <s v="commercial real estate|property management|real estate"/>
    <x v="76"/>
    <x v="8"/>
    <n v="2"/>
    <n v="434000000"/>
    <s v="2011-01-01"/>
    <s v="2015-07-22"/>
    <s v="2015-08-17"/>
    <m/>
    <s v="sales.prpl@piramal.com"/>
    <n v="912233514000"/>
    <s v="https://www.crunchbase.com/organization/piramal-realty"/>
    <s v="https://www.twitter.com/piramalgroup"/>
    <s v="https://www.facebook.com/piramalgroup"/>
    <s v="5eba999a-38d8-c37d-a5ed-f36ba9bbeabc"/>
  </r>
  <r>
    <x v="19258"/>
    <s v="platform9.com"/>
    <s v="USA"/>
    <s v="CA"/>
    <s v="SF Bay Area"/>
    <s v="Sunnyvale"/>
    <x v="0"/>
    <s v="Platform9 is a cloud service that transforms infrastructure into an agile, self-service private cloud in minutes."/>
    <s v="cloud computing|enterprise software|it infrastructure"/>
    <x v="662"/>
    <x v="0"/>
    <n v="2"/>
    <n v="14500000"/>
    <s v="2013-01-01"/>
    <s v="2014-08-12"/>
    <s v="2015-08-17"/>
    <m/>
    <s v="careers@platform9.com"/>
    <s v="'650-898-7369"/>
    <s v="https://www.crunchbase.com/organization/platform9-systems-inc"/>
    <s v="https://www.twitter.com/platform9sys"/>
    <s v="http://www.facebook.com/platform9sys"/>
    <s v="abdfd36f-3ed8-9389-1f18-391ff7f62c36"/>
  </r>
  <r>
    <x v="19259"/>
    <m/>
    <s v="USA"/>
    <s v="TX"/>
    <s v="Austin"/>
    <s v="San Marcos"/>
    <x v="0"/>
    <s v="Practice Interactive, LLC develops medical software."/>
    <s v="medical|software"/>
    <x v="247"/>
    <x v="2"/>
    <n v="1"/>
    <n v="100000"/>
    <s v="2012-01-01"/>
    <s v="2015-08-17"/>
    <s v="2015-08-17"/>
    <m/>
    <m/>
    <s v="(512) 535-0322"/>
    <s v="https://www.crunchbase.com/organization/practice-interactive"/>
    <s v="https://www.twitter.com/statehr"/>
    <m/>
    <s v="cb44f528-779e-8045-471e-1c1e0d05a340"/>
  </r>
  <r>
    <x v="19260"/>
    <s v="primalspacesystems.com"/>
    <s v="USA"/>
    <s v="NC"/>
    <s v="Raleigh"/>
    <s v="Raleigh"/>
    <x v="0"/>
    <s v="Primal Space systems protocol for streaming games &amp; interactive tv."/>
    <s v="gaming|media and entertainment|tv"/>
    <x v="1394"/>
    <x v="1"/>
    <n v="1"/>
    <n v="2999997"/>
    <s v="1997-01-01"/>
    <s v="2015-08-17"/>
    <s v="2015-08-17"/>
    <m/>
    <m/>
    <s v="'+1 (919) 515-0774"/>
    <s v="https://www.crunchbase.com/organization/primal-space-systems"/>
    <m/>
    <m/>
    <s v="571a0f3c-49a1-6ad4-fea4-41bb904dd9f5"/>
  </r>
  <r>
    <x v="19261"/>
    <s v="proxibid.com"/>
    <s v="USA"/>
    <s v="NE"/>
    <s v="Omaha"/>
    <s v="Omaha"/>
    <x v="0"/>
    <s v="Online platform for buying and selling highly-valued items within the secondary markets"/>
    <s v="e-commerce|industrial|online auctions|real estate|software"/>
    <x v="3770"/>
    <x v="3"/>
    <n v="1"/>
    <m/>
    <s v="2001-07-01"/>
    <s v="2015-08-17"/>
    <s v="2015-08-17"/>
    <m/>
    <s v="info@proxibid.com"/>
    <s v="'402-505-7770"/>
    <s v="https://www.crunchbase.com/organization/proxibid"/>
    <s v="https://www.twitter.com/proxibid"/>
    <s v="http://www.facebook.com/proxibid"/>
    <s v="f47fff0a-830e-4881-5e4b-70d739fcd949"/>
  </r>
  <r>
    <x v="19262"/>
    <s v="remitdata.com"/>
    <s v="USA"/>
    <s v="TN"/>
    <s v="Memphis"/>
    <s v="Memphis"/>
    <x v="0"/>
    <s v="RemitDATA offers comparative analytics and productivity solutions to outpatient providers, health systems and RCM companies."/>
    <s v="analytics|health care|hospital"/>
    <x v="418"/>
    <x v="6"/>
    <n v="5"/>
    <n v="16450100"/>
    <s v="2000-01-01"/>
    <s v="2008-02-03"/>
    <s v="2015-08-17"/>
    <m/>
    <s v="Marketing@RemitDATA.com"/>
    <s v="(901)767-9830"/>
    <s v="https://www.crunchbase.com/organization/remitdata"/>
    <s v="https://www.twitter.com/remitdata"/>
    <s v="https://www.facebook.com/pages/remitdata/108195269212785"/>
    <s v="1d5a4081-5a0e-9250-dbca-34d3b4fba01e"/>
  </r>
  <r>
    <x v="19263"/>
    <s v="roposo.com"/>
    <s v="IND"/>
    <m/>
    <s v="New Delhi"/>
    <s v="Gurgaon"/>
    <x v="0"/>
    <s v="Roposo is a unique fashion discovery platform that employs a proprietary recommendation engine to match shoppers."/>
    <s v="e-commerce|fashion|internet"/>
    <x v="154"/>
    <x v="6"/>
    <n v="3"/>
    <n v="21000000"/>
    <s v="2012-01-01"/>
    <s v="2014-07-08"/>
    <s v="2015-08-17"/>
    <m/>
    <s v="careers@roposo.com"/>
    <s v="91 12 4430 7745"/>
    <s v="https://www.crunchbase.com/organization/roposo"/>
    <s v="https://www.twitter.com/roposolove"/>
    <s v="http://www.facebook.com/roposolove"/>
    <s v="df7c8c81-4e99-538e-890e-7d98e6b17492"/>
  </r>
  <r>
    <x v="19264"/>
    <s v="rumblegames.com"/>
    <s v="USA"/>
    <s v="CA"/>
    <s v="SF Bay Area"/>
    <s v="Redwood City"/>
    <x v="0"/>
    <s v="Rumble is a developer and publisher of connected games for social media and smartphones."/>
    <s v="gaming|social media|video games"/>
    <x v="1033"/>
    <x v="3"/>
    <n v="4"/>
    <n v="45500000"/>
    <s v="2011-01-01"/>
    <s v="2011-06-01"/>
    <s v="2015-08-17"/>
    <m/>
    <m/>
    <m/>
    <s v="https://www.crunchbase.com/organization/rumble"/>
    <s v="https://www.twitter.com/rumblegames"/>
    <s v="http://www.facebook.com/rumblegames"/>
    <s v="74b011d9-fefa-46b5-db77-c87f9f51f5e0"/>
  </r>
  <r>
    <x v="19265"/>
    <s v="sidly.pl"/>
    <s v="POL"/>
    <m/>
    <s v="Warsaw"/>
    <s v="Warsaw"/>
    <x v="0"/>
    <s v="SiDLY builds innovative telemedicine equipment for patients requiring constant medical care, both institutional and individual patients."/>
    <m/>
    <x v="5"/>
    <x v="2"/>
    <n v="1"/>
    <m/>
    <m/>
    <s v="2015-08-17"/>
    <s v="2015-08-17"/>
    <m/>
    <s v="office@sidly.eu"/>
    <n v="48603611915"/>
    <s v="https://www.crunchbase.com/organization/sidly"/>
    <m/>
    <s v="https://www.facebook.com/pages/sidly-sp%c3%b3%c5%82ka-z-oo/389465411195247"/>
    <s v="605a7ec2-01c2-c4f7-5002-8d123040764c"/>
  </r>
  <r>
    <x v="19266"/>
    <s v="softwareone.com"/>
    <s v="CHE"/>
    <m/>
    <s v="CHE - Other"/>
    <s v="Stans"/>
    <x v="0"/>
    <s v="We are immersed in the complexities of software licensing so you don’t have to be."/>
    <m/>
    <x v="5"/>
    <x v="9"/>
    <n v="1"/>
    <m/>
    <s v="1985-01-01"/>
    <s v="2015-08-17"/>
    <s v="2015-08-17"/>
    <m/>
    <m/>
    <s v="'+41 844 445 544"/>
    <s v="https://www.crunchbase.com/organization/softwareone"/>
    <s v="https://www.twitter.com/softwareone_us"/>
    <s v="https://www.facebook.com/softwareone"/>
    <s v="00e580fb-f9fe-a0b7-6a7a-34c0ecddd311"/>
  </r>
  <r>
    <x v="19267"/>
    <s v="solu.co"/>
    <s v="FIN"/>
    <m/>
    <m/>
    <m/>
    <x v="0"/>
    <s v="Solu is aiming to change a complete industry with a unique approach and unique technology."/>
    <s v="cloud computing|electronics"/>
    <x v="65"/>
    <x v="1"/>
    <n v="1"/>
    <n v="1300000"/>
    <s v="2014-01-01"/>
    <s v="2015-08-17"/>
    <s v="2015-08-17"/>
    <m/>
    <m/>
    <m/>
    <s v="https://www.crunchbase.com/organization/solu"/>
    <s v="https://www.twitter.com/solumachines"/>
    <s v="https://www.facebook.com/solusphere"/>
    <s v="2fbc77e4-2630-51e0-3a75-8a383cc0181c"/>
  </r>
  <r>
    <x v="19268"/>
    <s v="splitmetrics.com"/>
    <s v="EST"/>
    <m/>
    <s v="Tallinn"/>
    <s v="Tallinn"/>
    <x v="0"/>
    <s v="SplitMetrics is a service for A/B testing and analytics of app store pages."/>
    <s v="a/b testing|apps|developer tools"/>
    <x v="870"/>
    <x v="0"/>
    <n v="1"/>
    <m/>
    <s v="2014-01-01"/>
    <s v="2015-08-17"/>
    <s v="2015-08-17"/>
    <m/>
    <s v="hello@splitmetrics.com"/>
    <m/>
    <s v="https://www.crunchbase.com/organization/split-metrics"/>
    <s v="https://www.twitter.com/splitmetrics"/>
    <s v="https://www.facebook.com/splitmetrics/"/>
    <s v="e9199f33-587a-7ac1-6556-fb74576afbe4"/>
  </r>
  <r>
    <x v="19269"/>
    <s v="starbroker.pl"/>
    <s v="POL"/>
    <m/>
    <s v="Warsaw"/>
    <s v="Warsaw"/>
    <x v="0"/>
    <s v="Connecting real estate owners and brokers seamlessly to get the deal done"/>
    <s v="property management|real estate"/>
    <x v="76"/>
    <x v="0"/>
    <n v="2"/>
    <m/>
    <s v="2013-06-01"/>
    <s v="2013-07-01"/>
    <s v="2015-08-17"/>
    <m/>
    <s v="hello@starbroker.pl"/>
    <m/>
    <s v="https://www.crunchbase.com/organization/starbroker"/>
    <s v="https://www.twitter.com/starbrokerpl"/>
    <s v="https://www.facebook.com/starbrokerpolska"/>
    <s v="95306f94-2835-756d-012c-6caaf1c13a30"/>
  </r>
  <r>
    <x v="19270"/>
    <s v="svrtracking.com"/>
    <s v="USA"/>
    <s v="CA"/>
    <s v="San Diego"/>
    <s v="San Diego"/>
    <x v="0"/>
    <s v="A San Diego-based high-growth mobile asset management company"/>
    <m/>
    <x v="5"/>
    <x v="0"/>
    <n v="1"/>
    <m/>
    <m/>
    <s v="2015-08-17"/>
    <s v="2015-08-17"/>
    <m/>
    <m/>
    <m/>
    <s v="https://www.crunchbase.com/organization/svr-tracking"/>
    <s v="https://www.twitter.com/svrtrackingservices"/>
    <s v="http://www.facebook.com/svrtrackingservices"/>
    <s v="5989eea4-235f-d0ad-48c6-5b24f938a568"/>
  </r>
  <r>
    <x v="19271"/>
    <s v="synpromics.com"/>
    <s v="GBR"/>
    <m/>
    <s v="Edinburgh"/>
    <s v="Edinburgh"/>
    <x v="0"/>
    <s v="Synpromics develops and commercializes synthetic promoters to control gene expressions and regulations."/>
    <s v="biotechnology|medical|therapeutics"/>
    <x v="44"/>
    <x v="1"/>
    <n v="1"/>
    <n v="3285922"/>
    <s v="2010-01-01"/>
    <s v="2015-08-17"/>
    <s v="2015-08-17"/>
    <m/>
    <s v="info@synpromics.com"/>
    <n v="4401316585301"/>
    <s v="https://www.crunchbase.com/organization/synpromics-ltd"/>
    <s v="https://www.twitter.com/synpromics"/>
    <s v="https://www.facebook.com/synpromics"/>
    <s v="7d693611-68cd-c078-64b3-bd8bda680ccc"/>
  </r>
  <r>
    <x v="19272"/>
    <s v="theticketfairy.com"/>
    <s v="USA"/>
    <s v="CA"/>
    <s v="SF Bay Area"/>
    <s v="San Francisco"/>
    <x v="0"/>
    <s v="Full-stack event marketing, ticketing, analytics and advertising platform"/>
    <s v="analytics|business intelligence|e-commerce|events|marketing automation|ticketing"/>
    <x v="3771"/>
    <x v="1"/>
    <n v="2"/>
    <n v="605000"/>
    <s v="2011-01-01"/>
    <s v="2015-05-20"/>
    <s v="2015-08-17"/>
    <m/>
    <s v="info@theticketfairy.com"/>
    <m/>
    <s v="https://www.crunchbase.com/organization/the-ticket-fairy"/>
    <s v="https://www.twitter.com/theticketfairy"/>
    <s v="http://www.facebook.com/theticketfairy"/>
    <s v="0e1d9da2-1fc6-286f-37b6-5e9d1dd4f282"/>
  </r>
  <r>
    <x v="19273"/>
    <s v="3-e-d.com"/>
    <s v="USA"/>
    <s v="PA"/>
    <s v="Allentown"/>
    <s v="Bethlehem"/>
    <x v="0"/>
    <s v="Third Eye Diagnostics, Inc. is developing the Cerepress."/>
    <s v="health care"/>
    <x v="3"/>
    <x v="1"/>
    <n v="3"/>
    <n v="250000"/>
    <s v="2007-01-01"/>
    <s v="2008-02-01"/>
    <s v="2015-08-17"/>
    <m/>
    <s v="info@3-e-d.com"/>
    <s v="(215) 885-4558"/>
    <s v="https://www.crunchbase.com/organization/third-eye-diagnostics"/>
    <m/>
    <m/>
    <s v="b7eb99d1-2553-df5b-ec39-9cf4b4912590"/>
  </r>
  <r>
    <x v="19274"/>
    <s v="twyst.in"/>
    <s v="IND"/>
    <m/>
    <s v="New Delhi"/>
    <s v="Gurgaon"/>
    <x v="0"/>
    <s v="Twyst is a start-up based out of Gurgaon"/>
    <s v="retail"/>
    <x v="63"/>
    <x v="0"/>
    <n v="1"/>
    <m/>
    <s v="2013-01-01"/>
    <s v="2015-08-17"/>
    <s v="2015-08-17"/>
    <m/>
    <s v="contactus@twyst.in"/>
    <m/>
    <s v="https://www.crunchbase.com/organization/twyst"/>
    <s v="https://www.twitter.com/twystin"/>
    <s v="https://www.facebook.com/twystin"/>
    <s v="f7cca938-c81c-2b19-44d6-f2cf3e57febb"/>
  </r>
  <r>
    <x v="19275"/>
    <s v="venzee.com"/>
    <s v="USA"/>
    <s v="DE"/>
    <s v="Wilmington, Delaware"/>
    <s v="Wilmington"/>
    <x v="0"/>
    <s v="Replacing spreadsheets with real-time integration."/>
    <s v="e-commerce|manufacturing|supply chain management"/>
    <x v="1134"/>
    <x v="0"/>
    <n v="2"/>
    <n v="1235000"/>
    <s v="2014-01-01"/>
    <s v="2015-02-01"/>
    <s v="2015-08-17"/>
    <m/>
    <s v="kate@venzee.com"/>
    <n v="3233751148"/>
    <s v="https://www.crunchbase.com/organization/venzee"/>
    <s v="https://www.twitter.com/usevenzee"/>
    <s v="http://www.facebook.com/usevenzee"/>
    <s v="5216586c-f85a-3d01-4b03-406e482ca475"/>
  </r>
  <r>
    <x v="19276"/>
    <s v="vidora.com"/>
    <s v="USA"/>
    <s v="CA"/>
    <s v="SF Bay Area"/>
    <s v="San Francisco"/>
    <x v="0"/>
    <s v="Predict the Future. Reduce Churn. Increase Revenue."/>
    <s v="analytics|artificial intelligence|big data|machine learning|personalization"/>
    <x v="64"/>
    <x v="0"/>
    <n v="1"/>
    <m/>
    <s v="2013-01-01"/>
    <s v="2015-08-17"/>
    <s v="2015-08-17"/>
    <m/>
    <s v="info@vidora.com"/>
    <s v="'415-237-3423"/>
    <s v="https://www.crunchbase.com/organization/vidora"/>
    <s v="https://www.twitter.com/vidoracorp"/>
    <s v="http://www.facebook.com/vidoracorp"/>
    <s v="1866936e-e6b4-d8dc-3d30-18aa58d89dd9"/>
  </r>
  <r>
    <x v="19277"/>
    <s v="welltrackone.net"/>
    <s v="USA"/>
    <s v="SC"/>
    <s v="Hilton Head Island"/>
    <s v="Hilton Head Island"/>
    <x v="0"/>
    <s v="WellTrackONE, LLC provides patient health and wellness programs to healthcare providers and organizations throughout the United States."/>
    <s v="health care|information technology"/>
    <x v="66"/>
    <x v="0"/>
    <n v="3"/>
    <n v="2334978"/>
    <s v="2011-01-01"/>
    <s v="2013-09-26"/>
    <s v="2015-08-17"/>
    <m/>
    <s v="sales@welltrackone.com"/>
    <s v="(843) 341-9355"/>
    <s v="https://www.crunchbase.com/organization/welltrackone"/>
    <s v="https://www.twitter.com/welltrackone"/>
    <s v="http://www.facebook.com/welltrackone"/>
    <s v="fc9623c7-84b2-c532-d3f5-40d4f7a5b659"/>
  </r>
  <r>
    <x v="19278"/>
    <s v="whoopwireless.com"/>
    <s v="USA"/>
    <s v="FL"/>
    <s v="Ft. Lauderdale"/>
    <s v="Fort Lauderdale"/>
    <x v="0"/>
    <s v="Whoop Wireless is a provider of Distributed Antenna Systems (DAS) for buildings 30,000 to 500,000 square feet."/>
    <s v="telecommunications"/>
    <x v="338"/>
    <x v="3"/>
    <n v="1"/>
    <n v="550000"/>
    <m/>
    <s v="2015-08-17"/>
    <s v="2015-08-17"/>
    <m/>
    <s v="Info@whoopwireless.com"/>
    <s v="(888) 983-7381"/>
    <s v="https://www.crunchbase.com/organization/whoop-wireless"/>
    <s v="https://www.twitter.com/whoopwireless"/>
    <s v="https://www.facebook.com/pages/whoop-wireless/"/>
    <s v="50bcb2ff-939b-4de0-a154-4cbf73ade94b"/>
  </r>
  <r>
    <x v="19279"/>
    <s v="yourstory.com"/>
    <s v="IND"/>
    <m/>
    <s v="Bangalore"/>
    <s v="Bangalore"/>
    <x v="0"/>
    <s v="YourStory.com is a media platform that covers the startup ecosystem in India."/>
    <s v="internet|news|public relations|publishing"/>
    <x v="1509"/>
    <x v="0"/>
    <n v="1"/>
    <n v="4000000"/>
    <s v="2008-10-01"/>
    <s v="2015-08-17"/>
    <s v="2015-08-17"/>
    <m/>
    <s v="info@yourstory.com"/>
    <m/>
    <s v="https://www.crunchbase.com/organization/yourstory-media-pvt-ltd"/>
    <s v="https://www.twitter.com/yourstoryco"/>
    <s v="http://www.facebook.com/yourstory.in"/>
    <s v="221ad668-17af-777b-9362-754ee7fb0a02"/>
  </r>
  <r>
    <x v="19280"/>
    <s v="zdrowegeny.pl"/>
    <m/>
    <m/>
    <m/>
    <m/>
    <x v="0"/>
    <s v="The platform’s aim is to popularise DNA testing to learn about potential to the fetus condition, cancer or pharmacology-related risks"/>
    <s v="biotechnology"/>
    <x v="36"/>
    <x v="2"/>
    <n v="1"/>
    <m/>
    <m/>
    <s v="2015-08-17"/>
    <s v="2015-08-17"/>
    <m/>
    <s v="kontakt@zdrowegeny.pl"/>
    <s v="'+48 22 123 95 55"/>
    <s v="https://www.crunchbase.com/organization/zdrowegeny-pl"/>
    <s v="https://www.twitter.com/zdrowegenypl"/>
    <s v="https://www.facebook.com/zdrowegeny"/>
    <s v="30d817d7-4c4d-eb94-7e08-c692040a886c"/>
  </r>
  <r>
    <x v="19281"/>
    <s v="bentigo.com"/>
    <s v="SWE"/>
    <m/>
    <s v="Stockholm"/>
    <s v="Stockholm"/>
    <x v="0"/>
    <s v="Workspace on-demand. Whenever, wherever."/>
    <s v="mobile"/>
    <x v="15"/>
    <x v="1"/>
    <n v="3"/>
    <n v="88413.676297974205"/>
    <s v="2015-01-01"/>
    <s v="2015-06-15"/>
    <s v="2015-08-16"/>
    <m/>
    <s v="bentigo@bentigo.com"/>
    <n v="46868456000"/>
    <s v="https://www.crunchbase.com/organization/bentigo"/>
    <s v="https://www.twitter.com/bentigoco"/>
    <s v="https://www.facebook.com/bentigoco"/>
    <s v="7cd473fa-2fd2-46c2-2a89-801a95a83af1"/>
  </r>
  <r>
    <x v="19282"/>
    <s v="bestaurant.co"/>
    <m/>
    <m/>
    <m/>
    <m/>
    <x v="0"/>
    <s v="Bestaurant is designed for private sharing between trusted friends, not strangers. Check out your friends’ tips &amp; photos about dishes."/>
    <s v="apps|location based services|photo sharing|restaurants"/>
    <x v="3772"/>
    <x v="1"/>
    <n v="1"/>
    <m/>
    <s v="2015-01-01"/>
    <s v="2015-08-16"/>
    <s v="2015-08-16"/>
    <m/>
    <s v="contact@bestaurant.co"/>
    <m/>
    <s v="https://www.crunchbase.com/organization/bestaurant"/>
    <s v="https://www.twitter.com/getbestaurant"/>
    <s v="https://www.facebook.com/bestaurant"/>
    <s v="3000576d-5973-5615-bd1b-c2930b42a55c"/>
  </r>
  <r>
    <x v="19283"/>
    <s v="diacanada.com"/>
    <s v="CAN"/>
    <s v="AB"/>
    <s v="Calgary"/>
    <s v="Calgary"/>
    <x v="0"/>
    <s v="Dia Canada's primary activities include equity portfolio management, and dealing with issues surrounding the financial services process."/>
    <s v="finance|venture capital"/>
    <x v="39"/>
    <x v="1"/>
    <n v="1"/>
    <m/>
    <s v="2015-03-24"/>
    <s v="2015-08-16"/>
    <s v="2015-08-16"/>
    <m/>
    <m/>
    <m/>
    <s v="https://www.crunchbase.com/organization/dia-canada-corporation"/>
    <m/>
    <m/>
    <s v="0d217368-a2f4-d88f-977c-61b26e90f0c0"/>
  </r>
  <r>
    <x v="19284"/>
    <s v="earwigacademic.com"/>
    <s v="GBR"/>
    <m/>
    <s v="GBR - Other"/>
    <s v="Ripley"/>
    <x v="0"/>
    <s v="Earwig Academic Reporting is an application that provides students with academic timelines of photos, videos, and documents."/>
    <s v="education"/>
    <x v="38"/>
    <x v="0"/>
    <n v="2"/>
    <n v="608291.51135960605"/>
    <s v="2012-01-01"/>
    <s v="2014-01-01"/>
    <s v="2015-08-16"/>
    <m/>
    <s v="info@earwigacademic.com"/>
    <n v="3336666166"/>
    <s v="https://www.crunchbase.com/organization/earwig-academic-reporting"/>
    <s v="https://www.twitter.com/earwigacademic"/>
    <s v="https://www.facebook.com/earwigacademic"/>
    <s v="1d4a56f8-78d4-541b-bee0-5fbcbe7c1967"/>
  </r>
  <r>
    <x v="19285"/>
    <s v="findaplayer.com"/>
    <m/>
    <m/>
    <m/>
    <m/>
    <x v="0"/>
    <s v="Connecting sports people &amp; games in local areas."/>
    <s v="apps"/>
    <x v="50"/>
    <x v="1"/>
    <n v="1"/>
    <n v="233727.80756472601"/>
    <m/>
    <s v="2015-08-16"/>
    <s v="2015-08-16"/>
    <m/>
    <s v="hello@findaplayer.com"/>
    <n v="447753219410"/>
    <s v="https://www.crunchbase.com/organization/find-a-player"/>
    <s v="https://www.twitter.com/findaplayer"/>
    <s v="https://www.facebook.com/findaplayer"/>
    <s v="8960c20f-249f-1f2d-f714-63dc8a55be45"/>
  </r>
  <r>
    <x v="19286"/>
    <s v="innovationmakers.co.uk"/>
    <m/>
    <m/>
    <m/>
    <m/>
    <x v="0"/>
    <s v="Developed an innovative, award winning stroller – Omnio"/>
    <s v="innovation management|wearables"/>
    <x v="13"/>
    <x v="1"/>
    <n v="2"/>
    <n v="968206.91731031402"/>
    <m/>
    <s v="2014-11-19"/>
    <s v="2015-08-16"/>
    <m/>
    <m/>
    <m/>
    <s v="https://www.crunchbase.com/organization/innovation-makers"/>
    <s v="https://www.twitter.com/innovationmkrs"/>
    <s v="https://www.facebook.com/innovation-makers-limited-294127627404426/"/>
    <s v="5beb6d52-3e07-4666-a643-7595fe9d355b"/>
  </r>
  <r>
    <x v="19287"/>
    <s v="loyaltybay.co.uk"/>
    <s v="GBR"/>
    <m/>
    <s v="London"/>
    <s v="London"/>
    <x v="0"/>
    <s v="Loyalty Bay's software makes converting more sales and signups easy"/>
    <s v="enterprise software|loyalty programs|saas"/>
    <x v="124"/>
    <x v="1"/>
    <n v="2"/>
    <n v="1053441"/>
    <s v="2013-01-01"/>
    <s v="2014-02-28"/>
    <s v="2015-08-16"/>
    <m/>
    <s v="contact@loyaltybay.co.uk"/>
    <n v="442036083126"/>
    <s v="https://www.crunchbase.com/organization/loyalty-bay"/>
    <s v="https://www.twitter.com/loyaltybayltd"/>
    <s v="https://www.facebook.com/loyaltybayltd"/>
    <s v="33a4a506-fbe1-f633-98c7-f4a6dc883c95"/>
  </r>
  <r>
    <x v="19288"/>
    <s v="predictify.me"/>
    <s v="USA"/>
    <s v="NC"/>
    <s v="Raleigh"/>
    <s v="Raleigh"/>
    <x v="0"/>
    <s v="Predictify.me was born from the idea that the problems that we face as a society, however complex, are solvable."/>
    <s v="software"/>
    <x v="10"/>
    <x v="0"/>
    <n v="2"/>
    <n v="2675000"/>
    <s v="2014-01-01"/>
    <s v="2015-06-12"/>
    <s v="2015-08-16"/>
    <m/>
    <s v="hira@predictify.me"/>
    <s v="(919) 600-3230"/>
    <s v="https://www.crunchbase.com/organization/predictifyme"/>
    <s v="https://www.twitter.com/predictifyme"/>
    <s v="https://www.facebook.com/predictify.me"/>
    <s v="e2a07ec8-9b62-1c63-74ce-006b16d69037"/>
  </r>
  <r>
    <x v="19289"/>
    <s v="rainbird.ai"/>
    <s v="GBR"/>
    <m/>
    <s v="London"/>
    <s v="Norwich"/>
    <x v="0"/>
    <s v="Less artificial, more intelligence"/>
    <s v="software"/>
    <x v="10"/>
    <x v="0"/>
    <n v="5"/>
    <n v="2135922.0381365698"/>
    <s v="2013-06-01"/>
    <s v="2014-06-25"/>
    <s v="2015-08-16"/>
    <m/>
    <s v="follow@rainbird.ai"/>
    <n v="8006122666"/>
    <s v="https://www.crunchbase.com/organization/rainbird-technologies-ltd"/>
    <s v="https://www.twitter.com/rainbirdai"/>
    <s v="http://www.facebook.com/rainbirdai"/>
    <s v="07399128-73d7-2a12-e3c9-afa2e07f175e"/>
  </r>
  <r>
    <x v="19290"/>
    <s v="ryan.com"/>
    <s v="USA"/>
    <s v="TX"/>
    <s v="Dallas"/>
    <s v="Dallas"/>
    <x v="0"/>
    <s v="Ryan is a tax services firm providing tax advisory and consulting services on a multi-jurisdictional basis."/>
    <s v="consulting|financial services|risk management"/>
    <x v="24"/>
    <x v="9"/>
    <n v="2"/>
    <n v="370000000"/>
    <s v="1991-01-01"/>
    <s v="2013-01-07"/>
    <s v="2015-08-16"/>
    <m/>
    <m/>
    <s v="'212-840-1500"/>
    <s v="https://www.crunchbase.com/organization/ryan"/>
    <s v="https://www.twitter.com/ryantax"/>
    <s v="http://www.facebook.com/ryantax"/>
    <s v="add248ff-8b03-abc5-e03a-d05d987946ea"/>
  </r>
  <r>
    <x v="19291"/>
    <s v="simplywall.st"/>
    <s v="AUS"/>
    <m/>
    <s v="Sydney"/>
    <s v="Sydney"/>
    <x v="0"/>
    <s v="We provide a new way to invest in the stock market, we make it easy, understandable and enjoyable. We do this by visualising companies."/>
    <s v="stock exchanges"/>
    <x v="39"/>
    <x v="1"/>
    <n v="2"/>
    <n v="535777"/>
    <s v="2014-06-01"/>
    <s v="2014-06-01"/>
    <s v="2015-08-16"/>
    <m/>
    <s v="info@simplywallst.com"/>
    <s v="61 4 7901 0808"/>
    <s v="https://www.crunchbase.com/organization/simply-wall-st"/>
    <s v="https://www.twitter.com/simplywallst"/>
    <s v="http://www.facebook.com/pages/simply-wall-st/276517135812512"/>
    <s v="fe0e462c-08a7-629f-248d-c827db8f3b9a"/>
  </r>
  <r>
    <x v="19292"/>
    <s v="solexel.com"/>
    <s v="USA"/>
    <s v="CA"/>
    <s v="SF Bay Area"/>
    <s v="Milpitas"/>
    <x v="0"/>
    <s v="Solexel develops high-efficiency, low-cost, crystalline silicon solar cells and modules for photovoltaic (PV) electricity generation."/>
    <s v="energy|environmental engineering|renewable energy"/>
    <x v="1927"/>
    <x v="6"/>
    <n v="7"/>
    <n v="223920614"/>
    <s v="2005-01-01"/>
    <s v="2012-04-01"/>
    <s v="2015-08-16"/>
    <m/>
    <m/>
    <n v="4087159536"/>
    <s v="https://www.crunchbase.com/organization/solexel-inc"/>
    <m/>
    <m/>
    <s v="d92792fa-664f-67c1-42cf-c2f36f7ef24b"/>
  </r>
  <r>
    <x v="19293"/>
    <s v="adoroviajar.com.br"/>
    <m/>
    <m/>
    <m/>
    <m/>
    <x v="0"/>
    <s v="LATAM's first Group Travel Platform. Join our community of passionated travellers, gurus and specialists. Find unique travel experiences."/>
    <m/>
    <x v="5"/>
    <x v="0"/>
    <n v="1"/>
    <m/>
    <s v="2015-01-01"/>
    <s v="2015-08-15"/>
    <s v="2015-08-15"/>
    <m/>
    <m/>
    <m/>
    <s v="https://www.crunchbase.com/organization/adoro-viajar-s-a"/>
    <m/>
    <m/>
    <s v="48b49917-1b71-2525-13df-3d0721df841b"/>
  </r>
  <r>
    <x v="19294"/>
    <s v="agentrave.com"/>
    <s v="USA"/>
    <s v="GA"/>
    <s v="Atlanta"/>
    <s v="Lilburn"/>
    <x v="0"/>
    <s v="AgentRave.com is a web-based platform that connects homeowners and prospective homebuyers with real estate professionals in North America"/>
    <s v="internet|property management|real estate"/>
    <x v="441"/>
    <x v="1"/>
    <n v="1"/>
    <n v="45000"/>
    <s v="2015-07-15"/>
    <s v="2015-08-15"/>
    <s v="2015-08-15"/>
    <m/>
    <m/>
    <m/>
    <s v="https://www.crunchbase.com/organization/agentrave"/>
    <s v="https://www.twitter.com/agent_rave"/>
    <s v="https://www.facebook.com/agentrave1"/>
    <s v="9a902829-3525-fb5f-2fff-48d878f3bf7e"/>
  </r>
  <r>
    <x v="19295"/>
    <s v="alpinelaboratories.com"/>
    <s v="USA"/>
    <s v="CA"/>
    <s v="San Diego"/>
    <s v="La Jolla"/>
    <x v="0"/>
    <s v="Alpine Labs was formed to make motion time lapse photography accessible to photographers of all levels."/>
    <s v="electronics|photography|product design"/>
    <x v="3773"/>
    <x v="0"/>
    <n v="1"/>
    <m/>
    <s v="2012-01-01"/>
    <s v="2015-08-15"/>
    <s v="2015-08-15"/>
    <m/>
    <s v="info@alpinelaboratories.com"/>
    <n v="6506197180"/>
    <s v="https://www.crunchbase.com/organization/alpine-labs"/>
    <s v="https://www.twitter.com/alpinelabs"/>
    <s v="https://www.facebook.com/alpinelaboratories/"/>
    <s v="d72e4054-a1b2-6189-7154-8ddef341647f"/>
  </r>
  <r>
    <x v="19296"/>
    <s v="amrest.eu"/>
    <s v="POL"/>
    <m/>
    <s v="Wroclaw"/>
    <s v="Wroclaw"/>
    <x v="0"/>
    <s v="AmRest is an international fast-food and casual dining restaurant operator."/>
    <s v="restaurants"/>
    <x v="7"/>
    <x v="4"/>
    <n v="1"/>
    <m/>
    <s v="1993-01-01"/>
    <s v="2015-08-15"/>
    <s v="2015-08-15"/>
    <m/>
    <m/>
    <n v="48713861000"/>
    <s v="https://www.crunchbase.com/organization/amrest-2"/>
    <s v="https://www.twitter.com/amrest"/>
    <m/>
    <s v="27f20ee2-9a3b-234b-76d9-54b5587d0bee"/>
  </r>
  <r>
    <x v="19297"/>
    <s v="bigzop.com"/>
    <s v="IND"/>
    <m/>
    <s v="New Delhi"/>
    <s v="Gurgaon"/>
    <x v="2"/>
    <s v="Curated Inventory based Hyperlocal Marketplace"/>
    <s v="internet|mobile"/>
    <x v="82"/>
    <x v="0"/>
    <n v="1"/>
    <n v="600000"/>
    <s v="2013-01-01"/>
    <s v="2015-08-15"/>
    <s v="2015-08-15"/>
    <m/>
    <s v="care@bigzop.com"/>
    <n v="919999061986"/>
    <s v="https://www.crunchbase.com/organization/bigzop"/>
    <s v="https://www.twitter.com/gobigzop"/>
    <s v="https://www.facebook.com/gobigzop?_rdr=p"/>
    <s v="7b60eb01-a88a-4884-8932-44183fa1ef69"/>
  </r>
  <r>
    <x v="19298"/>
    <s v="blitzpick.co"/>
    <s v="USA"/>
    <s v="NV"/>
    <s v="Las Vegas"/>
    <s v="Las Vegas"/>
    <x v="0"/>
    <s v="BlitzPick is a mobile app for Daily Fantasy Sports players featuring a lineup optimizer, player news, a robust alert system, and much more!"/>
    <s v="apps|fantasy sports|mobile"/>
    <x v="3510"/>
    <x v="1"/>
    <n v="2"/>
    <n v="360000"/>
    <s v="2015-04-15"/>
    <s v="2015-04-15"/>
    <s v="2015-08-15"/>
    <m/>
    <s v="brett@blitzpick.co"/>
    <m/>
    <s v="https://www.crunchbase.com/organization/blitzpick"/>
    <s v="https://www.twitter.com/blitzpick"/>
    <s v="http://www.facebook.com/blitzpickdfs"/>
    <s v="ece5aecf-4727-0842-0b5f-fbe1576fc959"/>
  </r>
  <r>
    <x v="19299"/>
    <s v="bookrature.com"/>
    <s v="IND"/>
    <m/>
    <s v="Pune"/>
    <s v="Pune"/>
    <x v="0"/>
    <s v="It's a traditional e-book publishing and distribution platform for authors worldwide."/>
    <s v="e-commerce|web development"/>
    <x v="141"/>
    <x v="0"/>
    <n v="1"/>
    <n v="60000"/>
    <s v="2015-08-15"/>
    <s v="2015-08-15"/>
    <s v="2015-08-15"/>
    <m/>
    <m/>
    <m/>
    <s v="https://www.crunchbase.com/organization/bookrature"/>
    <s v="https://www.twitter.com/book_rature"/>
    <s v="https://www.facebook.com/abrotok"/>
    <s v="c0606006-0b4f-13b6-4dad-7cdac99b949f"/>
  </r>
  <r>
    <x v="19300"/>
    <s v="citygoo.fr"/>
    <s v="FRA"/>
    <m/>
    <s v="Paris"/>
    <s v="Paris"/>
    <x v="0"/>
    <s v="Dynamic ridesharing for big cities"/>
    <s v="mobile|navigation|real time"/>
    <x v="3774"/>
    <x v="0"/>
    <n v="2"/>
    <n v="593661"/>
    <s v="2013-06-01"/>
    <s v="2013-11-22"/>
    <s v="2015-08-15"/>
    <m/>
    <s v="prc@citygoo.fr"/>
    <m/>
    <s v="https://www.crunchbase.com/organization/citygoo"/>
    <s v="https://www.twitter.com/citygooo"/>
    <s v="http://www.facebook.com/citygoo.fr"/>
    <s v="386169a9-181c-ee7d-7b5e-d67a26d0ecb6"/>
  </r>
  <r>
    <x v="19301"/>
    <s v="cuberonlabs.com"/>
    <s v="USA"/>
    <s v="CA"/>
    <s v="SF Bay Area"/>
    <s v="Sunnyvale"/>
    <x v="0"/>
    <s v="The Customer Intelligence Engine"/>
    <s v="analytics|big data|data mining|data visualization|machine learning|predictive analytics"/>
    <x v="302"/>
    <x v="1"/>
    <n v="1"/>
    <m/>
    <s v="2015-04-01"/>
    <s v="2015-08-15"/>
    <s v="2015-08-15"/>
    <m/>
    <m/>
    <m/>
    <s v="https://www.crunchbase.com/organization/cuberon"/>
    <s v="https://www.twitter.com/cuberons"/>
    <s v="https://www.facebook.com/cuberons"/>
    <s v="14dec4c6-7ba2-3886-02d2-ed96de70253a"/>
  </r>
  <r>
    <x v="19302"/>
    <s v="delvehealth.com"/>
    <s v="USA"/>
    <s v="MN"/>
    <s v="Minneapolis"/>
    <s v="Minneapolis"/>
    <x v="0"/>
    <s v="Market place for clinical literature reviews and publications."/>
    <s v="big data|biotechnology|health care"/>
    <x v="8"/>
    <x v="1"/>
    <n v="1"/>
    <n v="75000"/>
    <s v="2015-12-01"/>
    <s v="2015-08-15"/>
    <s v="2015-08-15"/>
    <m/>
    <m/>
    <m/>
    <s v="https://www.crunchbase.com/organization/delve-health"/>
    <s v="https://www.twitter.com/delvehealth"/>
    <m/>
    <s v="91d7c422-eba8-f018-d0d8-140bf26fe1f7"/>
  </r>
  <r>
    <x v="19303"/>
    <s v="draftpot.com"/>
    <s v="USA"/>
    <s v="NY"/>
    <s v="New York City"/>
    <s v="New York"/>
    <x v="0"/>
    <s v="Draftpot is a daily fantasy sports platform built with every fan in mind."/>
    <s v="fantasy sports"/>
    <x v="235"/>
    <x v="0"/>
    <n v="1"/>
    <n v="2200000"/>
    <s v="2014-12-01"/>
    <s v="2015-08-15"/>
    <s v="2015-08-15"/>
    <m/>
    <m/>
    <m/>
    <s v="https://www.crunchbase.com/organization/draftpot"/>
    <s v="https://www.twitter.com/draftpot"/>
    <m/>
    <s v="6440eed9-d8f7-a347-d49a-c95271044f1f"/>
  </r>
  <r>
    <x v="19304"/>
    <s v="eternumenergy.com"/>
    <m/>
    <m/>
    <m/>
    <m/>
    <x v="0"/>
    <s v="Provide sustainable energy in low income communities."/>
    <s v="clean energy|solar"/>
    <x v="165"/>
    <x v="0"/>
    <n v="2"/>
    <n v="102000"/>
    <s v="2009-08-15"/>
    <s v="2014-01-05"/>
    <s v="2015-08-15"/>
    <m/>
    <s v="enquiries@eternumenergy.com"/>
    <m/>
    <s v="https://www.crunchbase.com/organization/eternum"/>
    <s v="https://www.twitter.com/eternumenergy"/>
    <s v="https://www.facebook.com/eternumenergy"/>
    <s v="d8c3c16c-df78-0f84-d77e-7b9074ffc3a5"/>
  </r>
  <r>
    <x v="19305"/>
    <s v="euortech.com"/>
    <s v="IND"/>
    <m/>
    <s v="Kolkata"/>
    <s v="Kolkata"/>
    <x v="0"/>
    <s v="EUOR Tech India Ltd. is a professionally managed, well organized IT Company established at Kolkata in Eastern part of India."/>
    <s v="information technology"/>
    <x v="59"/>
    <x v="2"/>
    <n v="1"/>
    <m/>
    <m/>
    <s v="2015-08-15"/>
    <s v="2015-08-15"/>
    <m/>
    <s v="info@euortech.com"/>
    <n v="913340335533"/>
    <s v="https://www.crunchbase.com/organization/euor-tech"/>
    <m/>
    <s v="https://www.facebook.com/677484015701890"/>
    <s v="c9a85299-27c8-6187-9b88-a332c1e13b95"/>
  </r>
  <r>
    <x v="19306"/>
    <s v="exiconglobal.com"/>
    <s v="HKG"/>
    <m/>
    <s v="Hong Kong"/>
    <s v="Hong Kong"/>
    <x v="0"/>
    <s v="Exicon provides the software and services enabling quality connections between businesses and mobile users."/>
    <s v="apps|cloud computing|mobile|saas"/>
    <x v="289"/>
    <x v="0"/>
    <n v="1"/>
    <n v="8000000"/>
    <s v="2013-11-01"/>
    <s v="2015-08-15"/>
    <s v="2015-08-15"/>
    <m/>
    <s v="info@exiconglobal.com"/>
    <n v="85221678311"/>
    <s v="https://www.crunchbase.com/organization/exicon"/>
    <s v="https://www.twitter.com/exicon"/>
    <s v="https://www.facebook.com/exicon.mobi"/>
    <s v="fbcb668e-ce4d-f924-a25d-8d65523e55cb"/>
  </r>
  <r>
    <x v="19307"/>
    <s v="fffavs.com"/>
    <s v="USA"/>
    <s v="CA"/>
    <s v="Los Angeles"/>
    <s v="Santa Monica"/>
    <x v="0"/>
    <s v="Holding company"/>
    <s v="internet"/>
    <x v="28"/>
    <x v="1"/>
    <n v="7"/>
    <n v="365000"/>
    <s v="2011-02-08"/>
    <s v="2011-05-02"/>
    <s v="2015-08-15"/>
    <m/>
    <s v="contact@fffavs.com"/>
    <s v="'310-736-6485"/>
    <s v="https://www.crunchbase.com/organization/fffavs"/>
    <s v="https://www.twitter.com/fffavs"/>
    <m/>
    <s v="59d09949-0552-b297-1f2e-a93f1d854470"/>
  </r>
  <r>
    <x v="19308"/>
    <s v="flintobox.com"/>
    <s v="IND"/>
    <m/>
    <s v="Chennai"/>
    <s v="Chennai"/>
    <x v="0"/>
    <s v="Flintobox engages children with fun and creative activity boxes!"/>
    <s v="e-commerce"/>
    <x v="63"/>
    <x v="0"/>
    <n v="3"/>
    <n v="335000"/>
    <s v="2013-09-01"/>
    <s v="2013-08-01"/>
    <s v="2015-08-15"/>
    <m/>
    <s v="care@flintobox.com"/>
    <s v="'+91 76 95 857799"/>
    <s v="https://www.crunchbase.com/organization/flintobox-2"/>
    <s v="https://www.twitter.com/flintobox"/>
    <s v="https://www.facebook.com/flintobox"/>
    <s v="60d489f9-c8b8-587d-109c-086d3fa9345a"/>
  </r>
  <r>
    <x v="19309"/>
    <s v="gifs.com"/>
    <s v="USA"/>
    <s v="CA"/>
    <s v="SF Bay Area"/>
    <s v="San Francisco"/>
    <x v="0"/>
    <s v="Video, transcoding, gifs, editing, live, and a few secrets being released soon - check out our API: http://docs.gifs.com"/>
    <m/>
    <x v="5"/>
    <x v="1"/>
    <n v="2"/>
    <m/>
    <m/>
    <s v="2014-12-11"/>
    <s v="2015-08-15"/>
    <m/>
    <m/>
    <m/>
    <s v="https://www.crunchbase.com/organization/gifyoutube"/>
    <s v="https://www.twitter.com/gifscom"/>
    <s v="https://www.facebook.com/gifscom/"/>
    <s v="01a75c13-b68c-740f-fbeb-b1c95722a27e"/>
  </r>
  <r>
    <x v="19310"/>
    <s v="mygocaddy.com"/>
    <s v="CAN"/>
    <s v="AB"/>
    <s v="Calgary"/>
    <s v="Calgary"/>
    <x v="0"/>
    <s v="Manufacturers of the popular GoPed electric scooter, GoCaddy International Ltd.is the exclusive global distributor of The GoCaddy Products."/>
    <s v="automotive|sporting goods"/>
    <x v="3775"/>
    <x v="1"/>
    <n v="1"/>
    <m/>
    <s v="2011-10-20"/>
    <s v="2015-08-15"/>
    <s v="2015-08-15"/>
    <m/>
    <m/>
    <n v="14032775478"/>
    <s v="https://www.crunchbase.com/organization/gocaddy-international"/>
    <s v="https://www.twitter.com/mygocaddy"/>
    <s v="https://www.facebook.com/gocaddy"/>
    <s v="6184cff3-380d-81e1-1e62-b3e87372d26c"/>
  </r>
  <r>
    <x v="19311"/>
    <s v="tryhabitat.com"/>
    <s v="USA"/>
    <s v="PA"/>
    <s v="Philadelphia"/>
    <s v="Philadelphia"/>
    <x v="0"/>
    <s v="Habitat lets students order food from local restaurants and food-trucks. Our market allows us to deliver meals faster and offer meal plans."/>
    <s v="logistics"/>
    <x v="114"/>
    <x v="1"/>
    <n v="1"/>
    <n v="52000"/>
    <s v="2013-11-20"/>
    <s v="2015-08-15"/>
    <s v="2015-08-15"/>
    <m/>
    <s v="info@tryhabitat.com"/>
    <m/>
    <s v="https://www.crunchbase.com/organization/habitat-student-marketplace"/>
    <s v="https://www.twitter.com/habitatmarket"/>
    <s v="https://www.facebook.com/habitatmarket"/>
    <s v="740d2c36-b523-6df9-33d3-95169161a0c4"/>
  </r>
  <r>
    <x v="19312"/>
    <s v="helix.com"/>
    <s v="USA"/>
    <s v="CA"/>
    <s v="SF Bay Area"/>
    <s v="San Francisco"/>
    <x v="0"/>
    <s v="Connecting people with insights into their own DNA. Sharing company news and the latest in genetics."/>
    <s v="big data|genetic testing|health care"/>
    <x v="960"/>
    <x v="6"/>
    <n v="1"/>
    <n v="100000000"/>
    <s v="2015-07-15"/>
    <s v="2015-08-15"/>
    <s v="2015-08-15"/>
    <m/>
    <s v="support@helix.company"/>
    <s v="'+380 382 777 747"/>
    <s v="https://www.crunchbase.com/organization/helix"/>
    <s v="https://www.twitter.com/my_helix"/>
    <m/>
    <s v="da40a27e-5c01-6408-363a-1fdfede79d81"/>
  </r>
  <r>
    <x v="19313"/>
    <s v="heyneighbor.chat"/>
    <s v="IND"/>
    <m/>
    <s v="Bangalore"/>
    <s v="Bangalore"/>
    <x v="0"/>
    <s v="Hey, Neighbor! is a platform for connecting with people who live around you. Chat with them, help them and get help."/>
    <s v="collaborative consumption|curated web|file sharing"/>
    <x v="146"/>
    <x v="0"/>
    <n v="1"/>
    <n v="400000"/>
    <s v="2015-08-15"/>
    <s v="2015-08-15"/>
    <s v="2015-08-15"/>
    <m/>
    <s v="neighbor@heyneighbor.chat"/>
    <n v="919845168036"/>
    <s v="https://www.crunchbase.com/organization/hey-neighbor"/>
    <s v="https://www.twitter.com/heyneighborchat"/>
    <s v="https://www.facebook.com/heyneighbor.chat/"/>
    <s v="0099fb9e-0805-e5f8-4963-4bff5edb93e9"/>
  </r>
  <r>
    <x v="19314"/>
    <s v="i3brands.com"/>
    <m/>
    <m/>
    <m/>
    <m/>
    <x v="0"/>
    <s v="i3 Brands is a technology based corporation with a deep portfolio of entities specializing in software and data-driven solutions"/>
    <m/>
    <x v="5"/>
    <x v="0"/>
    <n v="1"/>
    <m/>
    <s v="2015-03-01"/>
    <s v="2015-08-15"/>
    <s v="2015-08-15"/>
    <m/>
    <s v="ccalvert@garwoodsecurities.net"/>
    <s v="(858)451-7293"/>
    <s v="https://www.crunchbase.com/organization/i3-brands"/>
    <m/>
    <m/>
    <s v="f1ce1325-1367-ac01-cf7e-7bacfe113a5b"/>
  </r>
  <r>
    <x v="19315"/>
    <s v="influencemobile.com"/>
    <s v="USA"/>
    <s v="WA"/>
    <s v="Seattle"/>
    <s v="Kirkland"/>
    <x v="0"/>
    <s v="Mobile Video Meet Mobile Rewards"/>
    <s v="mobile|mobile apps|video"/>
    <x v="2867"/>
    <x v="0"/>
    <n v="3"/>
    <n v="4800000"/>
    <s v="2012-05-01"/>
    <s v="2013-10-11"/>
    <s v="2015-08-15"/>
    <m/>
    <s v="finance@influencemobile.com"/>
    <s v="(425)250-6863"/>
    <s v="https://www.crunchbase.com/organization/influence-mobile"/>
    <m/>
    <m/>
    <s v="ece72194-7d42-ea66-c537-91621b154d2b"/>
  </r>
  <r>
    <x v="19316"/>
    <s v="influxworld.com"/>
    <s v="USA"/>
    <s v="WA"/>
    <s v="Seattle"/>
    <s v="Vancouver"/>
    <x v="0"/>
    <s v="Bringing better connections to the world through innovative consumer products that boost wifi and mobile performance - no IT required!"/>
    <s v="consumer electronics|mobile|wireless"/>
    <x v="879"/>
    <x v="1"/>
    <n v="1"/>
    <n v="150000"/>
    <s v="2015-01-01"/>
    <s v="2015-08-15"/>
    <s v="2015-08-15"/>
    <m/>
    <m/>
    <m/>
    <s v="https://www.crunchbase.com/organization/influx-2"/>
    <s v="https://www.twitter.com/influxworld"/>
    <s v="https://www.facebook.com/influxworld"/>
    <s v="e7be643c-32bb-de7f-edd6-a6b2901c46ae"/>
  </r>
  <r>
    <x v="19317"/>
    <s v="jakamo.net"/>
    <s v="FIN"/>
    <m/>
    <s v="FIN - Other"/>
    <s v="Seinäjoki"/>
    <x v="0"/>
    <s v="Jakamo is a ready-to-use service allowing cross-company cooperation. Sharing information between companies is easy, fast and secure."/>
    <s v="software"/>
    <x v="10"/>
    <x v="1"/>
    <n v="2"/>
    <n v="961578.08700907999"/>
    <s v="2012-05-16"/>
    <s v="2013-12-18"/>
    <s v="2015-08-15"/>
    <m/>
    <s v="anssi.uitto@thejakamo.com"/>
    <n v="358405273844"/>
    <s v="https://www.crunchbase.com/organization/jakamo"/>
    <s v="https://www.twitter.com/thejakamo"/>
    <s v="https://www.facebook.com/thejakamo"/>
    <s v="6a21a3d6-9b86-a6f3-66b7-54d2d750cf7b"/>
  </r>
  <r>
    <x v="19318"/>
    <s v="myknowtions.com"/>
    <s v="CAN"/>
    <s v="ON"/>
    <s v="Toronto"/>
    <s v="Toronto"/>
    <x v="0"/>
    <s v="Knowtions combines PhD-trained human experts with language technology to deliver technical translation services in regulated industries."/>
    <s v="natural language processing"/>
    <x v="123"/>
    <x v="1"/>
    <n v="1"/>
    <n v="780000"/>
    <s v="2013-01-01"/>
    <s v="2015-08-15"/>
    <s v="2015-08-15"/>
    <m/>
    <s v="hello@myknowtions.com"/>
    <s v="'+1 (866) 575-5669"/>
    <s v="https://www.crunchbase.com/organization/myknowtions"/>
    <s v="https://www.twitter.com/myknowtions"/>
    <s v="https://www.facebook.com/myknowtions"/>
    <s v="2633d294-c77e-ac56-67c3-a1644501ce5f"/>
  </r>
  <r>
    <x v="19319"/>
    <s v="plecto.com"/>
    <s v="DNK"/>
    <m/>
    <s v="Aarhus"/>
    <s v="Aarhus"/>
    <x v="0"/>
    <s v="Dashboards to make employees performance aware"/>
    <s v="enterprise software|gamification|saas"/>
    <x v="488"/>
    <x v="0"/>
    <n v="2"/>
    <m/>
    <s v="2012-12-01"/>
    <s v="2014-12-01"/>
    <s v="2015-08-15"/>
    <m/>
    <s v="contact@plecto.com"/>
    <s v="'+45 71 99 71 60"/>
    <s v="https://www.crunchbase.com/organization/plecto"/>
    <s v="https://www.twitter.com/getplecto"/>
    <s v="https://www.facebook.com/plecto"/>
    <s v="23cd0d53-99c1-e287-f452-b9c037e670a3"/>
  </r>
  <r>
    <x v="19320"/>
    <s v="plusgrade.com"/>
    <s v="USA"/>
    <s v="NY"/>
    <s v="New York City"/>
    <s v="New York"/>
    <x v="0"/>
    <s v="The market leading provider of upgrade solutions, a key segment of the fast-growing ancillary revenue and merchandising sector"/>
    <s v="aerospace|leisure|travel"/>
    <x v="3776"/>
    <x v="0"/>
    <n v="1"/>
    <m/>
    <s v="2009-01-01"/>
    <s v="2015-08-15"/>
    <s v="2015-08-15"/>
    <m/>
    <s v="info@plusgrade.com"/>
    <s v="(917) 740-7291"/>
    <s v="https://www.crunchbase.com/organization/plusgrade"/>
    <s v="https://www.twitter.com/plusgrade"/>
    <m/>
    <s v="6e2985ca-9796-32e9-d726-dbcd33320454"/>
  </r>
  <r>
    <x v="19321"/>
    <s v="sadvent.com"/>
    <s v="USA"/>
    <s v="NY"/>
    <s v="New York City"/>
    <s v="Brooklyn"/>
    <x v="0"/>
    <s v="You wear less than 30% of your wardrobe. Rest 70% – you can turn into cash."/>
    <s v="e-commerce|fashion|lifestyle"/>
    <x v="48"/>
    <x v="1"/>
    <n v="1"/>
    <n v="200000"/>
    <s v="2015-09-09"/>
    <s v="2015-08-15"/>
    <s v="2015-08-15"/>
    <m/>
    <s v="hello@sadvent.com"/>
    <m/>
    <s v="https://www.crunchbase.com/organization/sadvent-2"/>
    <s v="https://www.twitter.com/sadventcom"/>
    <s v="https://www.facebook.com/sdvnt"/>
    <s v="5117e2dc-a74e-0b2b-c577-ea41b91afa3d"/>
  </r>
  <r>
    <x v="19322"/>
    <s v="skavengr.com"/>
    <s v="SGP"/>
    <m/>
    <s v="Singapore"/>
    <s v="Singapore"/>
    <x v="0"/>
    <s v="Skavengr is an early-stage pre-seed venture capital firm investing in startups in Southeast Asia."/>
    <s v="apps|innovation management|venture capital"/>
    <x v="1071"/>
    <x v="1"/>
    <n v="1"/>
    <n v="150000"/>
    <s v="2015-02-15"/>
    <s v="2015-08-15"/>
    <s v="2015-08-15"/>
    <m/>
    <s v="contact@skavengr.com"/>
    <m/>
    <s v="https://www.crunchbase.com/organization/skavengr"/>
    <s v="https://www.twitter.com/skavengr"/>
    <s v="https://www.facebook.com/angellist"/>
    <s v="55c9a7ca-1721-528a-187a-c8cdcfa4f593"/>
  </r>
  <r>
    <x v="19323"/>
    <s v="snappychow.com"/>
    <s v="USA"/>
    <s v="OH"/>
    <s v="Cincinnati"/>
    <s v="Cincinnati"/>
    <x v="0"/>
    <s v="Snappy Chow is a hyper local delivery platform that allows local merchants to offer on demand delivery."/>
    <s v="e-commerce|farmers market|logistics|mobile|restaurants"/>
    <x v="3777"/>
    <x v="1"/>
    <n v="1"/>
    <m/>
    <s v="2015-08-01"/>
    <s v="2015-08-15"/>
    <s v="2015-08-15"/>
    <m/>
    <s v="admin@snappychow.com"/>
    <s v="'513-428-2469"/>
    <s v="https://www.crunchbase.com/organization/snappy-chow"/>
    <s v="https://www.twitter.com/snappychow"/>
    <s v="https://www.facebook.com/snappychow"/>
    <s v="53c3b6f9-01b3-735a-24dd-e53ac11e4b0b"/>
  </r>
  <r>
    <x v="19324"/>
    <s v="sweigh.com"/>
    <s v="USA"/>
    <s v="NY"/>
    <s v="Long Island"/>
    <s v="Centerport"/>
    <x v="2"/>
    <s v="Sweigh is a real-time social sentiment platform reinventing how online publishers and bloggers interact with readers."/>
    <s v="social media"/>
    <x v="87"/>
    <x v="1"/>
    <n v="2"/>
    <n v="1180000"/>
    <s v="2013-10-01"/>
    <s v="2014-07-15"/>
    <s v="2015-08-15"/>
    <m/>
    <s v="info@sweigh.com"/>
    <s v="'631-651-2515"/>
    <s v="https://www.crunchbase.com/organization/sweigh"/>
    <s v="https://www.twitter.com/sweighinc"/>
    <s v="http://www.facebook.com/sweighinc"/>
    <s v="5369bb03-ce70-6470-90c8-d9fa3d1b1f2f"/>
  </r>
  <r>
    <x v="19325"/>
    <s v="thrivehive.com"/>
    <s v="USA"/>
    <s v="MA"/>
    <s v="Boston"/>
    <s v="Cambridge"/>
    <x v="2"/>
    <s v="ThriveHive is guided marketing for small business."/>
    <s v="advertising|email marketing|local|local advertising|marketing automation|search engine|small and medium businesses|telecommunications"/>
    <x v="3778"/>
    <x v="0"/>
    <n v="6"/>
    <n v="5270000"/>
    <s v="2005-01-01"/>
    <s v="2010-04-09"/>
    <s v="2015-08-15"/>
    <m/>
    <s v="info@thrivehive.com"/>
    <s v="1(617) 390-8040"/>
    <s v="https://www.crunchbase.com/organization/thrivehive"/>
    <s v="https://www.twitter.com/thrive_hive"/>
    <s v="http://www.facebook.com/thrivehive"/>
    <s v="efbba3bf-7be3-3ecb-cb6d-b0c6f520adba"/>
  </r>
  <r>
    <x v="19326"/>
    <s v="unmannedservicesinc.com"/>
    <s v="USA"/>
    <s v="KY"/>
    <s v="Lexington"/>
    <s v="Lexington"/>
    <x v="0"/>
    <s v="Unmanned Services provides high resolution picture, video and mapping support services."/>
    <s v="drones"/>
    <x v="189"/>
    <x v="0"/>
    <n v="1"/>
    <m/>
    <s v="2011-05-01"/>
    <s v="2015-08-15"/>
    <s v="2015-08-15"/>
    <m/>
    <m/>
    <n v="2543684966"/>
    <s v="https://www.crunchbase.com/organization/unmanned-services-inc"/>
    <s v="https://www.twitter.com/unmannedservice"/>
    <s v="https://www.facebook.com/pages/unmanned-services-inc/924484194269484"/>
    <s v="cf3ca375-5e02-978a-8c6f-19d8d6bc5dce"/>
  </r>
  <r>
    <x v="19327"/>
    <s v="joinverse.com"/>
    <s v="USA"/>
    <s v="CA"/>
    <s v="SF Bay Area"/>
    <s v="San Francisco"/>
    <x v="0"/>
    <s v="At Verse, they are building a product that people love and makes payments easy."/>
    <s v="payments|saas"/>
    <x v="197"/>
    <x v="1"/>
    <n v="1"/>
    <n v="1400000"/>
    <s v="2015-02-01"/>
    <s v="2015-08-15"/>
    <s v="2015-08-15"/>
    <m/>
    <s v="hello@joinverse.com"/>
    <m/>
    <s v="https://www.crunchbase.com/organization/verse-2"/>
    <s v="https://www.twitter.com/joinverse"/>
    <s v="https://www.facebook.com/joinverse"/>
    <s v="f30b4ff7-4026-4339-ba7a-b2d2013a5de8"/>
  </r>
  <r>
    <x v="19328"/>
    <m/>
    <m/>
    <m/>
    <m/>
    <m/>
    <x v="0"/>
    <s v="Yidu Cloud"/>
    <m/>
    <x v="5"/>
    <x v="2"/>
    <n v="2"/>
    <m/>
    <m/>
    <s v="2015-02-15"/>
    <s v="2015-08-15"/>
    <m/>
    <m/>
    <m/>
    <s v="https://www.crunchbase.com/organization/yidu-cloud"/>
    <m/>
    <m/>
    <s v="ce3041f6-10bc-ffd0-11f9-07bd06ec241f"/>
  </r>
  <r>
    <x v="19329"/>
    <s v="yourshore.com"/>
    <m/>
    <m/>
    <m/>
    <m/>
    <x v="0"/>
    <s v="Expert in creating IT nearshore/offshore units in Romania&amp;Vietnam with a #BOT model (Build Operate Transfer) for IT companies&amp;web agencies."/>
    <m/>
    <x v="5"/>
    <x v="1"/>
    <n v="1"/>
    <m/>
    <s v="2015-07-01"/>
    <s v="2015-08-15"/>
    <s v="2015-08-15"/>
    <m/>
    <m/>
    <m/>
    <s v="https://www.crunchbase.com/organization/yourshore"/>
    <s v="https://www.twitter.com/mdamianys"/>
    <s v="https://www.facebook.com/yourshore"/>
    <s v="798d2950-8122-dbe2-5f20-b33c362b2136"/>
  </r>
  <r>
    <x v="19330"/>
    <s v="timeku.co"/>
    <s v="USA"/>
    <s v="WA"/>
    <s v="Seattle"/>
    <s v="Seattle"/>
    <x v="0"/>
    <s v="7mb Technologies is a U.S.-based technology company."/>
    <s v="software"/>
    <x v="10"/>
    <x v="1"/>
    <n v="3"/>
    <n v="1017470"/>
    <s v="2013-01-01"/>
    <s v="2013-10-28"/>
    <s v="2015-08-14"/>
    <m/>
    <m/>
    <m/>
    <s v="https://www.crunchbase.com/organization/7mb-technologies"/>
    <s v="https://www.twitter.com/timeku"/>
    <s v="https://www.facebook.com/timeku-scheduling-app-671346056316499"/>
    <s v="9f8b3fcd-d861-8c64-908b-6506e551ed3d"/>
  </r>
  <r>
    <x v="19331"/>
    <s v="amitree.com"/>
    <s v="USA"/>
    <s v="CA"/>
    <s v="SF Bay Area"/>
    <s v="San Francisco"/>
    <x v="0"/>
    <s v="Amitree is an online platform that helps home buyers navigate the process of buying a house."/>
    <s v="real estate"/>
    <x v="76"/>
    <x v="1"/>
    <n v="2"/>
    <n v="4309987"/>
    <s v="2012-11-05"/>
    <s v="2014-01-08"/>
    <s v="2015-08-14"/>
    <m/>
    <s v="info@amitree.com"/>
    <m/>
    <s v="https://www.crunchbase.com/organization/amitree"/>
    <s v="https://www.twitter.com/amitreeinc"/>
    <s v="http://www.facebook.com/amitreeinc"/>
    <s v="5063c3f2-baff-3efd-4c2c-97964a064a60"/>
  </r>
  <r>
    <x v="19332"/>
    <s v="ascentagepharma.com"/>
    <s v="HKG"/>
    <m/>
    <s v="Wan Chai"/>
    <s v="Wan Chai"/>
    <x v="0"/>
    <s v="Ascentage Pharma is a biopharmaceutical company"/>
    <s v="biopharma|medical|pharmaceutical"/>
    <x v="44"/>
    <x v="2"/>
    <n v="1"/>
    <n v="15500000"/>
    <s v="2005-01-01"/>
    <s v="2015-08-14"/>
    <s v="2015-08-14"/>
    <m/>
    <s v="bd@ascentagepharma.com"/>
    <n v="8652386201812"/>
    <s v="https://www.crunchbase.com/organization/ascentage-pharma"/>
    <m/>
    <m/>
    <s v="924122bf-a661-5697-9608-b86859600b72"/>
  </r>
  <r>
    <x v="19333"/>
    <s v="bugbountyhq.com"/>
    <s v="USA"/>
    <s v="NV"/>
    <s v="Las Vegas"/>
    <s v="Henderson"/>
    <x v="0"/>
    <s v="Bug Bounty Programs are increasingly becoming an accepted medium through which to test products / applications for security."/>
    <s v="cyber security|security"/>
    <x v="25"/>
    <x v="1"/>
    <n v="1"/>
    <m/>
    <s v="2015-01-01"/>
    <s v="2015-08-14"/>
    <s v="2015-08-14"/>
    <m/>
    <m/>
    <m/>
    <s v="https://www.crunchbase.com/organization/bug-bounty-hq"/>
    <s v="https://www.twitter.com/bugbountyhq"/>
    <m/>
    <s v="93e1c28b-f1f8-bf6f-cf30-68424f7f8c2f"/>
  </r>
  <r>
    <x v="19334"/>
    <s v="capdatatechnologies.com"/>
    <s v="FIN"/>
    <m/>
    <s v="JyvÃ¤skylÃ¤"/>
    <s v="Jyväskylä"/>
    <x v="0"/>
    <s v="CAP Data Technologies spots anomalies automatically without fingerprints in large volumes of data using machine learning algorithms."/>
    <s v="analytics|big data|data mining"/>
    <x v="930"/>
    <x v="1"/>
    <n v="1"/>
    <n v="161529"/>
    <s v="2014-11-01"/>
    <s v="2015-08-14"/>
    <s v="2015-08-14"/>
    <m/>
    <s v="info@capdatatechnologies.com"/>
    <m/>
    <s v="https://www.crunchbase.com/organization/cap-data-solutions"/>
    <s v="https://www.twitter.com/capanalytics"/>
    <m/>
    <s v="c222cfe7-5779-66ee-243d-0e9f1d845a06"/>
  </r>
  <r>
    <x v="19335"/>
    <s v="careathand.com"/>
    <s v="USA"/>
    <s v="CA"/>
    <s v="SF Bay Area"/>
    <s v="San Francisco"/>
    <x v="2"/>
    <s v="Care at Hand is a Predictive Insights Platform Powered by Non-Medical Staff"/>
    <s v="health care|information technology|mhealth|mobile"/>
    <x v="156"/>
    <x v="1"/>
    <n v="4"/>
    <n v="1910000"/>
    <s v="2011-01-01"/>
    <s v="2012-06-01"/>
    <s v="2015-08-14"/>
    <m/>
    <s v="founders@careathand.com"/>
    <n v="4155010519"/>
    <s v="https://www.crunchbase.com/organization/care-at-hand"/>
    <s v="https://www.twitter.com/careathand"/>
    <s v="https://www.facebook.com/careathand"/>
    <s v="2d9b5615-5b96-14ce-c39f-0cb378d848c6"/>
  </r>
  <r>
    <x v="19336"/>
    <s v="cdw.com"/>
    <s v="USA"/>
    <s v="IL"/>
    <s v="Chicago"/>
    <s v="Vernon Hills"/>
    <x v="1"/>
    <s v="CDW is a leading provider of IT solutions for business, government, education and healthcare."/>
    <s v="hardware|information technology|service industry|software"/>
    <x v="117"/>
    <x v="9"/>
    <n v="1"/>
    <n v="58738637"/>
    <s v="1984-01-01"/>
    <s v="2015-08-14"/>
    <s v="2015-08-14"/>
    <m/>
    <s v="partnerrelations@cdw.com"/>
    <s v="(847) 465-6000"/>
    <s v="https://www.crunchbase.com/organization/cdw-corporation"/>
    <s v="https://www.twitter.com/cdwcorp"/>
    <s v="http://www.facebook.com/cdwcorporation"/>
    <s v="ae883a31-3739-7eb9-4ce0-463ee070ed79"/>
  </r>
  <r>
    <x v="19337"/>
    <s v="ciphercloud.com"/>
    <s v="USA"/>
    <s v="CA"/>
    <s v="SF Bay Area"/>
    <s v="San Jose"/>
    <x v="0"/>
    <s v="CipherCloud provides cloud information protection solutions for enterprises to encrypt sensitive information and store them in the cloud."/>
    <s v="cloud security|cyber security|enterprise software"/>
    <x v="130"/>
    <x v="2"/>
    <n v="4"/>
    <n v="80000000"/>
    <s v="2010-10-01"/>
    <s v="2011-08-25"/>
    <s v="2015-08-14"/>
    <m/>
    <s v="info@ciphercloud.com"/>
    <m/>
    <s v="https://www.crunchbase.com/organization/ciphercloud"/>
    <s v="https://www.twitter.com/ciphercloud"/>
    <s v="http://www.facebook.com/ciphercloud"/>
    <s v="7f12ecda-0ea0-eaea-57d4-cb857a892a41"/>
  </r>
  <r>
    <x v="19338"/>
    <s v="crazyfire.hk"/>
    <m/>
    <m/>
    <m/>
    <m/>
    <x v="0"/>
    <s v="Crazyfire is a startup focused on smart travel solutions."/>
    <m/>
    <x v="5"/>
    <x v="2"/>
    <n v="1"/>
    <m/>
    <m/>
    <s v="2015-08-14"/>
    <s v="2015-08-14"/>
    <m/>
    <s v="zar@crazyfire.love"/>
    <m/>
    <s v="https://www.crunchbase.com/organization/crazyfire"/>
    <s v="https://www.twitter.com/crazyfire616"/>
    <m/>
    <s v="11853800-2793-e138-7414-bab3761481f2"/>
  </r>
  <r>
    <x v="19339"/>
    <s v="cymabay.com"/>
    <s v="USA"/>
    <s v="CA"/>
    <s v="SF Bay Area"/>
    <s v="Hayward"/>
    <x v="1"/>
    <s v="CymaBay Therapeutics is focused on the development and commercialization of proprietary new medicines for critical human diseases."/>
    <s v="biopharma|biotechnology|pharmaceutical"/>
    <x v="44"/>
    <x v="6"/>
    <n v="8"/>
    <n v="171505694"/>
    <s v="1991-01-01"/>
    <s v="2003-08-29"/>
    <s v="2015-08-14"/>
    <m/>
    <s v="info@cymabay.com"/>
    <n v="5102938800"/>
    <s v="https://www.crunchbase.com/organization/cymabay-therapeutics"/>
    <m/>
    <m/>
    <s v="208f8efd-508e-4a4f-6c73-a386a278971e"/>
  </r>
  <r>
    <x v="19340"/>
    <s v="envisionsolar.com"/>
    <s v="USA"/>
    <s v="CA"/>
    <s v="San Diego"/>
    <s v="San Diego"/>
    <x v="0"/>
    <s v="Envision Solar, a manufacturer of solar installations for parking facilities, produces clean energy and improves aesthetics of parking lots."/>
    <s v="sustainability"/>
    <x v="705"/>
    <x v="0"/>
    <n v="4"/>
    <n v="3102000"/>
    <s v="2006-01-01"/>
    <s v="2010-05-13"/>
    <s v="2015-08-14"/>
    <m/>
    <s v="info@envisionsolar.com"/>
    <s v="'858-799-4583"/>
    <s v="https://www.crunchbase.com/organization/envision-solar"/>
    <s v="https://www.twitter.com/envisionsolar"/>
    <s v="http://www.facebook.com/pages/envision-solar/57634064026"/>
    <s v="66564a51-daed-32c5-181b-051143954275"/>
  </r>
  <r>
    <x v="19341"/>
    <s v="friedemodin.com"/>
    <s v="GBR"/>
    <m/>
    <s v="London"/>
    <s v="London"/>
    <x v="0"/>
    <s v="Friedemodin is a luxury perfume house based in London."/>
    <m/>
    <x v="5"/>
    <x v="1"/>
    <n v="1"/>
    <m/>
    <m/>
    <s v="2015-08-14"/>
    <s v="2015-08-14"/>
    <m/>
    <m/>
    <n v="4414407796853627"/>
    <s v="https://www.crunchbase.com/organization/friedemodin"/>
    <s v="https://www.twitter.com/friedemodin"/>
    <s v="https://www.facebook.com/friedemodin"/>
    <s v="cb7f0bf9-5e76-afab-0dda-a0a3c65afe57"/>
  </r>
  <r>
    <x v="19342"/>
    <s v="grocerme.co"/>
    <m/>
    <m/>
    <m/>
    <m/>
    <x v="0"/>
    <s v="A location based mobile grocery delivery network."/>
    <s v="delivery|mobile"/>
    <x v="3779"/>
    <x v="1"/>
    <n v="1"/>
    <n v="500000"/>
    <s v="2015-06-13"/>
    <s v="2015-08-14"/>
    <s v="2015-08-14"/>
    <m/>
    <s v="info@grocerme.co"/>
    <s v="(248) 797-1864"/>
    <s v="https://www.crunchbase.com/organization/grocerme"/>
    <m/>
    <m/>
    <s v="1363b4db-0ce2-310c-b67f-b8d5b12b60f3"/>
  </r>
  <r>
    <x v="19343"/>
    <s v="hellotoken.com"/>
    <m/>
    <m/>
    <m/>
    <m/>
    <x v="0"/>
    <s v="The next generation of (delightful) content monetization."/>
    <s v="publishing"/>
    <x v="233"/>
    <x v="0"/>
    <n v="1"/>
    <n v="400000"/>
    <s v="2015-01-01"/>
    <s v="2015-08-14"/>
    <s v="2015-08-14"/>
    <m/>
    <m/>
    <m/>
    <s v="https://www.crunchbase.com/organization/hellotoken"/>
    <s v="https://www.twitter.com/hello_token"/>
    <s v="https://www.facebook.com/thehellotoken"/>
    <s v="1cd8fa9a-6fdc-f95d-3858-611ba93b31a2"/>
  </r>
  <r>
    <x v="19344"/>
    <s v="hofsethbiocare.com"/>
    <s v="NOR"/>
    <m/>
    <s v="NOR - Other"/>
    <s v="Ålesund"/>
    <x v="0"/>
    <s v="Hofseth BioCare´s key objective is to provide high value added biomarine ingredients for human applications."/>
    <s v="biotechnology|nutrition"/>
    <x v="44"/>
    <x v="2"/>
    <n v="1"/>
    <n v="7000000"/>
    <m/>
    <s v="2015-08-14"/>
    <s v="2015-08-14"/>
    <m/>
    <m/>
    <m/>
    <s v="https://www.crunchbase.com/organization/hofseth-biocare"/>
    <m/>
    <m/>
    <s v="fdeaea87-9337-c64a-7437-356e2d822602"/>
  </r>
  <r>
    <x v="19345"/>
    <s v="liberationway.com"/>
    <s v="USA"/>
    <s v="PA"/>
    <s v="Philadelphia"/>
    <s v="Yardley"/>
    <x v="0"/>
    <s v="Liberation Way, provides multidisciplinary, individualized care to those battling drug, alcohol and process addictions."/>
    <s v="health care"/>
    <x v="3"/>
    <x v="0"/>
    <n v="1"/>
    <n v="500000"/>
    <s v="2015-01-01"/>
    <s v="2015-08-14"/>
    <s v="2015-08-14"/>
    <m/>
    <m/>
    <s v="(877) 636-9322"/>
    <s v="https://www.crunchbase.com/organization/liberation-way"/>
    <s v="https://www.twitter.com/liberationway"/>
    <s v="https://www.facebook.com/liberationway"/>
    <s v="a7841b57-8606-d193-7dc2-c62f63195c50"/>
  </r>
  <r>
    <x v="19346"/>
    <s v="m8mediallc.com"/>
    <s v="USA"/>
    <s v="TX"/>
    <s v="Houston"/>
    <s v="Pearland"/>
    <x v="0"/>
    <s v="Multimedia, audio, video and New Media (Mobile Technology)"/>
    <s v="audio|video"/>
    <x v="1092"/>
    <x v="2"/>
    <n v="2"/>
    <n v="850000"/>
    <s v="2011-09-01"/>
    <s v="2014-07-21"/>
    <s v="2015-08-14"/>
    <m/>
    <m/>
    <m/>
    <s v="https://www.crunchbase.com/organization/m8-media-llc"/>
    <m/>
    <m/>
    <s v="a7048a80-2f79-54e6-5854-30f7dec9ccba"/>
  </r>
  <r>
    <x v="19347"/>
    <s v="enterprise.mapjam.com"/>
    <s v="USA"/>
    <s v="CA"/>
    <s v="SF Bay Area"/>
    <s v="San Francisco"/>
    <x v="0"/>
    <s v="Beautiful Customized Mapping. Simple for anyone. Advanced customization for developers."/>
    <s v="big data|geospatial|search engine"/>
    <x v="1941"/>
    <x v="1"/>
    <n v="3"/>
    <n v="1720000"/>
    <s v="2012-11-19"/>
    <s v="2013-12-30"/>
    <s v="2015-08-14"/>
    <m/>
    <s v="jack@mapjam.com"/>
    <m/>
    <s v="https://www.crunchbase.com/organization/mapjam"/>
    <s v="https://www.twitter.com/mapjam"/>
    <s v="http://www.facebook.com/mapjam"/>
    <s v="090c3a1d-6583-7149-9bdd-b6d91f3652f7"/>
  </r>
  <r>
    <x v="19348"/>
    <s v="mosaicmanufacturing.com"/>
    <s v="CAN"/>
    <s v="ON"/>
    <s v="Toronto"/>
    <s v="Toronto"/>
    <x v="0"/>
    <s v="Mosaic Manufacturing provides three-dimensional printing technology solutions."/>
    <s v="3d printing|industrial|product design"/>
    <x v="389"/>
    <x v="0"/>
    <n v="1"/>
    <n v="650000"/>
    <s v="2014-06-01"/>
    <s v="2015-08-14"/>
    <s v="2015-08-14"/>
    <m/>
    <m/>
    <m/>
    <s v="https://www.crunchbase.com/organization/mosaic-manufacturing"/>
    <s v="https://www.twitter.com/mosaicmfg"/>
    <s v="https://www.facebook.com/mosaicmanufacturing"/>
    <s v="2095da3c-339b-9f1d-01cf-616399f533c7"/>
  </r>
  <r>
    <x v="19349"/>
    <s v="nascentsurgical.com"/>
    <s v="USA"/>
    <s v="MN"/>
    <s v="Minneapolis"/>
    <s v="Eden Prairie"/>
    <x v="0"/>
    <s v="Nascent Surgical develops disruptive technologies such as a smoke capture system and evacuator for use in surgical facilities."/>
    <s v="biotechnology"/>
    <x v="36"/>
    <x v="1"/>
    <n v="3"/>
    <n v="363000"/>
    <s v="2010-01-01"/>
    <s v="2010-12-30"/>
    <s v="2015-08-14"/>
    <m/>
    <s v="info@nascentsurgical.com"/>
    <s v="'952-345-1112"/>
    <s v="https://www.crunchbase.com/organization/nascent-surgical"/>
    <s v="https://www.twitter.com/nascentsurgical"/>
    <s v="https://www.facebook.com/nascentsurgical"/>
    <s v="3b622348-30e5-0ab8-77f1-b9868a91ea47"/>
  </r>
  <r>
    <x v="19350"/>
    <m/>
    <m/>
    <m/>
    <m/>
    <m/>
    <x v="0"/>
    <s v="Natural Technology Developments a young and dynamic company with an enthusiastic and experienced management team."/>
    <m/>
    <x v="5"/>
    <x v="2"/>
    <n v="3"/>
    <n v="802374.74553917802"/>
    <m/>
    <s v="2011-02-28"/>
    <s v="2015-08-14"/>
    <m/>
    <m/>
    <m/>
    <s v="https://www.crunchbase.com/organization/natural-technology-developments"/>
    <m/>
    <m/>
    <s v="0dccf4fa-6252-b643-e336-b5224f50defb"/>
  </r>
  <r>
    <x v="19351"/>
    <s v="onstream.io"/>
    <s v="USA"/>
    <s v="NV"/>
    <s v="Reno - Sparks"/>
    <s v="Reno"/>
    <x v="0"/>
    <s v="Transform your connected devices into smart devices."/>
    <s v="information technology"/>
    <x v="59"/>
    <x v="0"/>
    <n v="1"/>
    <n v="2000000"/>
    <s v="2015-03-01"/>
    <s v="2015-08-14"/>
    <s v="2015-08-14"/>
    <m/>
    <s v="info@onstream.io"/>
    <s v="'+1 (775) 298-1332"/>
    <s v="https://www.crunchbase.com/organization/onstream-2"/>
    <s v="https://www.twitter.com/onstreaminc"/>
    <s v="https://www.facebook.com/onstreamio"/>
    <s v="e38ff8a5-ee6f-82b8-f617-eb79b607bf79"/>
  </r>
  <r>
    <x v="19352"/>
    <s v="paptic.com"/>
    <s v="FIN"/>
    <m/>
    <s v="Helsinki"/>
    <s v="Espoo"/>
    <x v="0"/>
    <s v="Paptic is a revolutionary, environmental new material replacing paper and plastic."/>
    <s v="renewable energy"/>
    <x v="9"/>
    <x v="1"/>
    <n v="1"/>
    <n v="1225399.18306721"/>
    <s v="2015-01-01"/>
    <s v="2015-08-14"/>
    <s v="2015-08-14"/>
    <m/>
    <m/>
    <m/>
    <s v="https://www.crunchbase.com/organization/paptic"/>
    <s v="https://www.twitter.com/papticltd"/>
    <m/>
    <s v="1a899434-fcb2-814d-9f42-51476716037c"/>
  </r>
  <r>
    <x v="19353"/>
    <s v="peerlogix.com"/>
    <s v="USA"/>
    <s v="NY"/>
    <s v="New York City"/>
    <s v="New York"/>
    <x v="0"/>
    <s v="Data Management Platform, specializing in entertainment preferences of people around the world."/>
    <s v="market research"/>
    <x v="681"/>
    <x v="1"/>
    <n v="2"/>
    <n v="1500000"/>
    <s v="2012-01-01"/>
    <s v="2015-03-11"/>
    <s v="2015-08-14"/>
    <m/>
    <s v="info@peerlogixco.com"/>
    <s v="(646)598-4640"/>
    <s v="https://www.crunchbase.com/organization/peerlogix"/>
    <m/>
    <m/>
    <s v="dfcf62f5-e069-ea89-5e68-d9109538f5b5"/>
  </r>
  <r>
    <x v="19354"/>
    <s v="pingplotter.com"/>
    <s v="USA"/>
    <s v="TX"/>
    <s v="Austin"/>
    <s v="Georgetown"/>
    <x v="0"/>
    <s v="Pingplot operates an online platform that enables school and college students to find apartment homes in the United States."/>
    <s v="apps|internet|software"/>
    <x v="428"/>
    <x v="2"/>
    <n v="1"/>
    <n v="1249999"/>
    <s v="2012-01-01"/>
    <s v="2015-08-14"/>
    <s v="2015-08-14"/>
    <m/>
    <m/>
    <s v="(801) 712-5094"/>
    <s v="https://www.crunchbase.com/organization/pingplot"/>
    <m/>
    <s v="https://www.facebook.com/pingmantools"/>
    <s v="dbc632c8-34e4-4b94-8ef6-64008bb6bb1a"/>
  </r>
  <r>
    <x v="19355"/>
    <s v="ptcbio.com"/>
    <s v="USA"/>
    <s v="NJ"/>
    <s v="Newark"/>
    <s v="South Plainfield"/>
    <x v="1"/>
    <s v="PTC Therapeutics is a biopharmaceutical company that engages in the discovery, development and commercialization of small-molecule drugs."/>
    <s v="biotechnology|health care|therapeutics"/>
    <x v="44"/>
    <x v="3"/>
    <n v="11"/>
    <n v="417100000"/>
    <s v="1998-01-01"/>
    <s v="2001-09-19"/>
    <s v="2015-08-14"/>
    <m/>
    <s v="info@ptcbio.com"/>
    <n v="9082227231"/>
    <s v="https://www.crunchbase.com/organization/ptc-therapeutics"/>
    <s v="https://www.twitter.com/ptctherapeutics"/>
    <s v="http://www.facebook.com/pages/ptc-therapeutics/106075039423774"/>
    <s v="6bd8db5d-29eb-e248-8260-8267fa4a5aa2"/>
  </r>
  <r>
    <x v="19356"/>
    <m/>
    <s v="USA"/>
    <s v="CA"/>
    <s v="Los Angeles"/>
    <s v="Westlake Village"/>
    <x v="0"/>
    <s v="Located in Chatsworth, CA, Resonate allows the user to use the hearing aid without the need to open the device to change batteries."/>
    <s v="electronics|information technology|manufacturing"/>
    <x v="3780"/>
    <x v="2"/>
    <n v="2"/>
    <n v="555315"/>
    <m/>
    <s v="2014-02-11"/>
    <s v="2015-08-14"/>
    <m/>
    <m/>
    <m/>
    <s v="https://www.crunchbase.com/organization/resonate-industries"/>
    <m/>
    <m/>
    <s v="8f50b67e-8641-9f6b-2f2d-e382d9ac5096"/>
  </r>
  <r>
    <x v="19357"/>
    <s v="sirkensingtons.com"/>
    <s v="USA"/>
    <s v="NY"/>
    <s v="New York City"/>
    <s v="New York"/>
    <x v="0"/>
    <s v="Sir Kensington's produces a line of natural and healthy gourmet condiments."/>
    <s v="manufacturing"/>
    <x v="41"/>
    <x v="0"/>
    <n v="1"/>
    <n v="8500000"/>
    <s v="2008-01-01"/>
    <s v="2015-08-14"/>
    <s v="2015-08-14"/>
    <m/>
    <s v="sirk@sirkensingtons.com"/>
    <s v="(646) 450-5735"/>
    <s v="https://www.crunchbase.com/organization/sir-kensington-s"/>
    <s v="https://www.twitter.com/sirkensingtons"/>
    <s v="http://www.facebook.com/sirkensingtons"/>
    <s v="058329af-04cf-c989-6142-1341fb818082"/>
  </r>
  <r>
    <x v="19358"/>
    <s v="sushma.co.in"/>
    <s v="IND"/>
    <m/>
    <s v="Chandigarh"/>
    <s v="Chandigarh"/>
    <x v="0"/>
    <s v="SUSHMA Buildtech is a dynamic and rapidly growing Real Estate development company."/>
    <s v="real estate"/>
    <x v="76"/>
    <x v="6"/>
    <n v="1"/>
    <m/>
    <s v="2005-01-01"/>
    <s v="2015-08-14"/>
    <s v="2015-08-14"/>
    <m/>
    <s v="info@sushmabuildtech.com"/>
    <s v="'+91 172 461 0092"/>
    <s v="https://www.crunchbase.com/organization/sushma-buildtech"/>
    <s v="https://www.twitter.com/sushmabuildtech"/>
    <s v="https://www.facebook.com/sushmabuildtechlimited"/>
    <s v="f37c83ce-3e90-27c2-064a-6e78ab24702d"/>
  </r>
  <r>
    <x v="19089"/>
    <s v="synap.ac"/>
    <s v="GBR"/>
    <m/>
    <s v="Leeds"/>
    <s v="Leeds"/>
    <x v="0"/>
    <s v="Online education platform using AI to revolutionise learning"/>
    <s v="apps|artificial intelligence|edtech|education"/>
    <x v="3781"/>
    <x v="1"/>
    <n v="1"/>
    <n v="306154.65544450301"/>
    <s v="2015-04-01"/>
    <s v="2015-08-14"/>
    <s v="2015-08-14"/>
    <m/>
    <s v="hello@synap.ac"/>
    <m/>
    <s v="https://www.crunchbase.com/organization/synap-2"/>
    <s v="https://www.twitter.com/synap"/>
    <s v="https://www.facebook.com/trysynap"/>
    <s v="222a264b-521d-d697-dc6b-455d595c5de3"/>
  </r>
  <r>
    <x v="19359"/>
    <s v="talentia.mx"/>
    <s v="MEX"/>
    <m/>
    <s v="MEX - Other"/>
    <s v="Nuevo León"/>
    <x v="0"/>
    <s v="Talentia help companies and organizations teach their communities online"/>
    <s v="internet of things"/>
    <x v="28"/>
    <x v="1"/>
    <n v="1"/>
    <m/>
    <s v="2014-01-01"/>
    <s v="2015-08-14"/>
    <s v="2015-08-14"/>
    <m/>
    <s v="hello@thinktalentia.com"/>
    <m/>
    <s v="https://www.crunchbase.com/organization/talentia-3"/>
    <s v="https://www.twitter.com/thinktalentia"/>
    <s v="https://www.facebook.com/thinktalentia"/>
    <s v="d770b0d7-58b0-c09b-5f50-52feddde9724"/>
  </r>
  <r>
    <x v="19360"/>
    <s v="honest.com"/>
    <s v="USA"/>
    <s v="CA"/>
    <s v="Los Angeles"/>
    <s v="Santa Monica"/>
    <x v="0"/>
    <s v="Our mission is to educate, inspire, and fulfill the promise of creating a healthy and sustainable future for our children."/>
    <s v="dietary supplements|e-commerce|lifestyle"/>
    <x v="3782"/>
    <x v="5"/>
    <n v="5"/>
    <n v="228000000"/>
    <s v="2011-01-01"/>
    <s v="2011-09-09"/>
    <s v="2015-08-14"/>
    <m/>
    <s v="support@honest.com"/>
    <s v="1(888)862-8818"/>
    <s v="https://www.crunchbase.com/organization/the-honest-company"/>
    <s v="https://www.twitter.com/honest"/>
    <s v="http://www.facebook.com/thehonestcompany"/>
    <s v="b63951f3-4de5-731d-54d0-0e26af713909"/>
  </r>
  <r>
    <x v="19361"/>
    <s v="trustfuel.com"/>
    <s v="USA"/>
    <s v="GA"/>
    <s v="Atlanta"/>
    <s v="Atlanta"/>
    <x v="0"/>
    <s v="Trustfuel mobilizes your happiest customers to help you win new business."/>
    <s v="marketing automation|social crm|social media marketing"/>
    <x v="95"/>
    <x v="1"/>
    <n v="1"/>
    <n v="400000"/>
    <m/>
    <s v="2015-08-14"/>
    <s v="2015-08-14"/>
    <m/>
    <m/>
    <m/>
    <s v="https://www.crunchbase.com/organization/trustfuel"/>
    <s v="https://www.twitter.com/trustfuel"/>
    <s v="https://www.facebook.com/trustfuel?sk=timeline"/>
    <s v="a5b4d805-2cf2-208a-f77c-ce368ab27e96"/>
  </r>
  <r>
    <x v="19362"/>
    <s v="waterfordmask.com"/>
    <s v="USA"/>
    <s v="FL"/>
    <s v="Ft. Lauderdale"/>
    <s v="Deerfield Beach"/>
    <x v="0"/>
    <s v="Waterford Mask Systems has created a new and exciting mask system that will revolutionize the mask industry."/>
    <s v="health care"/>
    <x v="3"/>
    <x v="1"/>
    <n v="1"/>
    <n v="151000"/>
    <s v="2013-01-01"/>
    <s v="2015-08-14"/>
    <s v="2015-08-14"/>
    <m/>
    <s v="nail@waterfordmask.com"/>
    <s v="(954) 426-5012"/>
    <s v="https://www.crunchbase.com/organization/waterford-mask-systems"/>
    <s v="https://www.twitter.com/waterfordmask"/>
    <s v="https://www.facebook.com/waterfordmask"/>
    <s v="5c4cf6bc-2114-5541-9061-9c5b47bbe9a3"/>
  </r>
  <r>
    <x v="19363"/>
    <s v="watly.co"/>
    <s v="NLD"/>
    <m/>
    <s v="Eindhoven"/>
    <s v="Eindhoven"/>
    <x v="0"/>
    <s v="Watly offers a solar hub that combines a water purifier/desalinator and an electric power station."/>
    <s v="internet of things|solar"/>
    <x v="3783"/>
    <x v="0"/>
    <n v="4"/>
    <n v="2680488.6055333102"/>
    <s v="2013-03-10"/>
    <s v="2013-11-11"/>
    <s v="2015-08-14"/>
    <m/>
    <s v="info@watly.co"/>
    <s v="34 93 169 65 00"/>
    <s v="https://www.crunchbase.com/organization/watly"/>
    <s v="https://www.twitter.com/watly1"/>
    <s v="http://www.facebook.com/watly1"/>
    <s v="a29102a1-2e72-8102-cf74-13ab873f83d4"/>
  </r>
  <r>
    <x v="19364"/>
    <s v="wunderflats.de"/>
    <s v="DEU"/>
    <m/>
    <s v="Berlin"/>
    <s v="Berlin"/>
    <x v="0"/>
    <s v="Wunderflats is your expert on furnished accommodation. Here you find tenants and benefit from our partners."/>
    <s v="software"/>
    <x v="10"/>
    <x v="0"/>
    <n v="2"/>
    <n v="475000"/>
    <s v="2014-01-01"/>
    <s v="2014-08-22"/>
    <s v="2015-08-14"/>
    <m/>
    <s v="hello@wunderflats.com"/>
    <s v="'+49 30 49087648"/>
    <s v="https://www.crunchbase.com/organization/wunderflats"/>
    <s v="https://www.twitter.com/wunderflats"/>
    <s v="https://www.facebook.com/wunderflats"/>
    <s v="9d922991-85da-a5f8-11b8-c53cff249570"/>
  </r>
  <r>
    <x v="19365"/>
    <s v="1worldonline.com"/>
    <s v="USA"/>
    <s v="CA"/>
    <s v="SF Bay Area"/>
    <s v="San Jose"/>
    <x v="0"/>
    <s v="1World Online is a SaaS platform that unifies the values of data and advertising into an all-in-one engagement driven platform."/>
    <s v="analytics|big data|enterprise software|market research|mobile|software"/>
    <x v="2054"/>
    <x v="0"/>
    <n v="4"/>
    <n v="4000000"/>
    <s v="2011-12-01"/>
    <s v="2013-07-02"/>
    <s v="2015-08-13"/>
    <m/>
    <s v="info@1worldonline.com"/>
    <s v="(408) 217-0207"/>
    <s v="https://www.crunchbase.com/organization/1world-online"/>
    <s v="https://www.twitter.com/1world_online"/>
    <s v="http://www.facebook.com/1worldonlineinc"/>
    <s v="da183f46-e064-945d-b727-b2bbafcfbfd7"/>
  </r>
  <r>
    <x v="19366"/>
    <s v="2gears.com"/>
    <s v="LUX"/>
    <m/>
    <s v="Luxemburg"/>
    <s v="Luxembourg"/>
    <x v="0"/>
    <s v="2Gears provides the Governance.io Investment Fund oversight solution and cross-platform app development services."/>
    <s v="apps|impact investing|web development"/>
    <x v="1071"/>
    <x v="1"/>
    <n v="1"/>
    <n v="450251.807492338"/>
    <s v="2011-11-20"/>
    <s v="2015-08-13"/>
    <s v="2015-08-13"/>
    <m/>
    <s v="info@2gears.com"/>
    <s v="(621)490-720"/>
    <s v="https://www.crunchbase.com/organization/2gears-s-a"/>
    <m/>
    <m/>
    <s v="07144a0b-2231-e611-6141-d13b53a53cd2"/>
  </r>
  <r>
    <x v="19367"/>
    <s v="4dmoleculartherapeutics.com"/>
    <s v="USA"/>
    <s v="CA"/>
    <s v="SF Bay Area"/>
    <s v="Emeryville"/>
    <x v="0"/>
    <s v="4D Molecular Therapeutics’ mission is to design and develop transformative gene therapy products using our proprietary."/>
    <s v="biotechnology"/>
    <x v="36"/>
    <x v="1"/>
    <n v="1"/>
    <n v="6999995"/>
    <s v="2013-01-01"/>
    <s v="2015-08-13"/>
    <s v="2015-08-13"/>
    <m/>
    <s v="info@4dmoleculartherapeutics.com"/>
    <s v="(510) 505-2680"/>
    <s v="https://www.crunchbase.com/organization/4d-molecular-therapeutics"/>
    <m/>
    <m/>
    <s v="310235fd-88ee-87dd-d394-b71762ba2431"/>
  </r>
  <r>
    <x v="19368"/>
    <s v="4urspace.com"/>
    <s v="USA"/>
    <s v="NY"/>
    <s v="New York City"/>
    <s v="New York"/>
    <x v="0"/>
    <s v="4URSPACE connects retail professionals providing assistance to the retail industry to the retailers who need their services."/>
    <s v="real estate|retail"/>
    <x v="767"/>
    <x v="1"/>
    <n v="1"/>
    <n v="50000"/>
    <s v="2013-01-24"/>
    <s v="2015-08-13"/>
    <s v="2015-08-13"/>
    <m/>
    <s v="stefano@4urspace.com"/>
    <s v="(917) 370-8126"/>
    <s v="https://www.crunchbase.com/organization/4urspace"/>
    <s v="https://www.twitter.com/4urspace"/>
    <m/>
    <s v="5cc8c4d0-8a24-9f86-7021-d3aed3c83856"/>
  </r>
  <r>
    <x v="19369"/>
    <s v="agrostar.in"/>
    <s v="IND"/>
    <m/>
    <s v="Pune"/>
    <s v="Pune"/>
    <x v="0"/>
    <s v="First &amp; Largest &quot;Direct To Farmer&quot; mobile commerce platform for Agriculture."/>
    <s v="e-commerce"/>
    <x v="63"/>
    <x v="6"/>
    <n v="1"/>
    <n v="4000000"/>
    <s v="2008-01-01"/>
    <s v="2015-08-13"/>
    <s v="2015-08-13"/>
    <m/>
    <s v="info@agrostar.in"/>
    <n v="2049494949"/>
    <s v="https://www.crunchbase.com/organization/agrostar"/>
    <m/>
    <s v="https://www.facebook.com/aagrostar/timeline"/>
    <s v="1ef78a16-59fd-679f-2f9f-2632334ab078"/>
  </r>
  <r>
    <x v="19370"/>
    <s v="amalgamatedti.com"/>
    <s v="USA"/>
    <s v="MA"/>
    <s v="Boston"/>
    <s v="Cambridge"/>
    <x v="0"/>
    <s v="Amalgamated's proprietary technology allows the firm to design, manufacture, and sell titanium products at a relative equivalent price."/>
    <s v="manufacturing|sporting goods"/>
    <x v="1155"/>
    <x v="0"/>
    <n v="1"/>
    <n v="100000"/>
    <s v="2012-03-01"/>
    <s v="2015-08-13"/>
    <s v="2015-08-13"/>
    <m/>
    <m/>
    <m/>
    <s v="https://www.crunchbase.com/organization/amalgamated-titanium-international"/>
    <m/>
    <s v="https://www.facebook.com/amalgamatedti"/>
    <s v="c750911a-f6a6-44e2-64e2-08cf75b0c79a"/>
  </r>
  <r>
    <x v="19371"/>
    <s v="antrad.se"/>
    <s v="SWE"/>
    <m/>
    <s v="Stockholm"/>
    <s v="Kista"/>
    <x v="0"/>
    <s v="Antrad Medical is a life science company that develops medical devices for thawing and warming of blood plasma."/>
    <s v="health care|medical|mhealth"/>
    <x v="218"/>
    <x v="1"/>
    <n v="2"/>
    <n v="3462380"/>
    <s v="2008-01-01"/>
    <s v="2011-08-30"/>
    <s v="2015-08-13"/>
    <m/>
    <s v="info@antrad.se"/>
    <m/>
    <s v="https://www.crunchbase.com/organization/antrad-medical"/>
    <m/>
    <m/>
    <s v="4ffbc678-629c-8967-1107-9977ac371882"/>
  </r>
  <r>
    <x v="19372"/>
    <s v="arborplastic.com"/>
    <s v="USA"/>
    <s v="MI"/>
    <s v="Detroit"/>
    <s v="Bloomfield Hills"/>
    <x v="0"/>
    <s v="APT has been formed to develop, manufacture, market, sell and service specialty additives and associated delivery systems, for the plastic"/>
    <s v="manufacturing"/>
    <x v="41"/>
    <x v="0"/>
    <n v="2"/>
    <n v="300000"/>
    <s v="2007-01-01"/>
    <s v="2011-07-22"/>
    <s v="2015-08-13"/>
    <m/>
    <s v="sales@arborplastic.com"/>
    <s v="'248-953-9059"/>
    <s v="https://www.crunchbase.com/organization/arbor-plastic-technologies"/>
    <m/>
    <m/>
    <s v="0f7573ad-d4a4-e6ff-dc48-d04df5f0248e"/>
  </r>
  <r>
    <x v="19373"/>
    <s v="austellavr.com"/>
    <s v="GBR"/>
    <m/>
    <s v="GBR - Other"/>
    <s v="Ascot"/>
    <x v="0"/>
    <s v="Immersive VR content creation studio"/>
    <s v="digital entertainment|photo editing|virtual reality"/>
    <x v="1338"/>
    <x v="2"/>
    <n v="2"/>
    <n v="90000"/>
    <s v="2014-12-09"/>
    <s v="2015-03-01"/>
    <s v="2015-08-13"/>
    <m/>
    <m/>
    <m/>
    <s v="https://www.crunchbase.com/organization/austella"/>
    <m/>
    <m/>
    <s v="f2a23ad5-aaed-eb9e-30bf-1b3c5e1f5ed7"/>
  </r>
  <r>
    <x v="19374"/>
    <s v="avalonsolutionsgroup.com"/>
    <s v="USA"/>
    <s v="MD"/>
    <s v="Hagerstown"/>
    <s v="Damascus"/>
    <x v="0"/>
    <s v="Avalon develops enterprise software applications, e-commerce, stand-alone POS solutions, and pricing strategies."/>
    <s v="software"/>
    <x v="10"/>
    <x v="1"/>
    <n v="2"/>
    <n v="3612500"/>
    <s v="2012-01-01"/>
    <s v="2014-06-26"/>
    <s v="2015-08-13"/>
    <m/>
    <s v="sales@avalon-llc.com"/>
    <s v="(301) 916-6161"/>
    <s v="https://www.crunchbase.com/organization/avalon-solutions-group"/>
    <s v="https://www.twitter.com/avalonbusiness"/>
    <m/>
    <s v="672e9477-adce-a7ea-8d6d-75ecb13103cf"/>
  </r>
  <r>
    <x v="19375"/>
    <s v="bonti.com"/>
    <s v="USA"/>
    <s v="CA"/>
    <s v="Anaheim"/>
    <s v="Newport Beach"/>
    <x v="0"/>
    <s v="Endurance Biotech is a biotechnology company based in Orange, California."/>
    <s v="biotechnology"/>
    <x v="36"/>
    <x v="1"/>
    <n v="1"/>
    <n v="8940000"/>
    <s v="2015-06-13"/>
    <s v="2015-08-13"/>
    <s v="2015-08-13"/>
    <m/>
    <m/>
    <m/>
    <s v="https://www.crunchbase.com/organization/endurance-biotech"/>
    <m/>
    <m/>
    <s v="50eecd5a-804d-02ad-2163-aa1a7018fbed"/>
  </r>
  <r>
    <x v="19376"/>
    <s v="branch2.com"/>
    <s v="USA"/>
    <s v="WI"/>
    <s v="Madison"/>
    <s v="Middleton"/>
    <x v="0"/>
    <s v="Branch2 builds apps that support healthy minds. We enhance well-being by connecting communities to evidence-based mindfulness practices."/>
    <s v="health care|information technology|software"/>
    <x v="486"/>
    <x v="0"/>
    <n v="3"/>
    <n v="436818"/>
    <s v="2014-01-01"/>
    <s v="2014-03-04"/>
    <s v="2015-08-13"/>
    <m/>
    <s v="hello@branch2.com"/>
    <n v="116085011670"/>
    <s v="https://www.crunchbase.com/organization/branch2"/>
    <s v="https://www.twitter.com/branch_2"/>
    <s v="https://www.facebook.com/branch2hit/"/>
    <s v="478dd0e1-62f1-92de-e81f-2619964b5d9b"/>
  </r>
  <r>
    <x v="19377"/>
    <s v="unleashbts.com"/>
    <s v="USA"/>
    <s v="MD"/>
    <s v="Baltimore"/>
    <s v="Columbia"/>
    <x v="0"/>
    <s v="BTS Software Solutions (S2) focuses primarily on the development, implementation and management."/>
    <s v="cloud infrastructure|software|web development"/>
    <x v="432"/>
    <x v="0"/>
    <n v="1"/>
    <n v="175000"/>
    <s v="2011-01-01"/>
    <s v="2015-08-13"/>
    <s v="2015-08-13"/>
    <m/>
    <s v="hello@unleashbts.com"/>
    <s v="(443) 839-0122"/>
    <s v="https://www.crunchbase.com/organization/bts-software-solutions"/>
    <s v="https://www.twitter.com/btss2"/>
    <s v="https://www.facebook.com/btssoftwaresolutions"/>
    <s v="8a43c725-458f-ed4c-17f7-2fbbcd3926b4"/>
  </r>
  <r>
    <x v="19378"/>
    <s v="chatid.com"/>
    <s v="USA"/>
    <s v="NY"/>
    <s v="New York City"/>
    <s v="New York"/>
    <x v="0"/>
    <s v="ChatID is a platform that enables chat communication between brands and consumers on the web and mobile devices."/>
    <s v="internet|mobile|retail"/>
    <x v="383"/>
    <x v="0"/>
    <n v="4"/>
    <n v="19218000"/>
    <s v="2011-04-01"/>
    <s v="2011-07-01"/>
    <s v="2015-08-13"/>
    <m/>
    <s v="hi@chatid.com"/>
    <s v="(646) 494-5678"/>
    <s v="https://www.crunchbase.com/organization/chatid"/>
    <s v="https://www.twitter.com/chatid"/>
    <s v="http://www.facebook.com/chatid"/>
    <s v="197a00f5-3bc5-8748-e20e-c922dcb2913b"/>
  </r>
  <r>
    <x v="19379"/>
    <s v="cloudcraze.com"/>
    <s v="USA"/>
    <s v="IL"/>
    <s v="Chicago"/>
    <s v="Chicago"/>
    <x v="0"/>
    <s v="CloudCraze is the enterprise commerce platform built natively on Salesforce"/>
    <s v="b2b|crm|e-commerce|information technology"/>
    <x v="1951"/>
    <x v="6"/>
    <n v="1"/>
    <n v="10625000"/>
    <s v="2009-01-01"/>
    <s v="2015-08-13"/>
    <s v="2015-08-13"/>
    <m/>
    <s v="sales@cloudcraze.com"/>
    <s v="(866) 217-3210"/>
    <s v="https://www.crunchbase.com/organization/cloudcraze-llc"/>
    <s v="https://www.twitter.com/cloudcraze"/>
    <s v="http://www.facebook.com/cloudcraze"/>
    <s v="35c6849d-0a18-5c97-94f0-2efcda478688"/>
  </r>
  <r>
    <x v="19380"/>
    <s v="cricviz.com"/>
    <s v="GBR"/>
    <m/>
    <s v="London"/>
    <s v="London"/>
    <x v="0"/>
    <s v="Cricviz helps to understand cricket in greater detail than ever before with depth analysis."/>
    <m/>
    <x v="5"/>
    <x v="2"/>
    <n v="1"/>
    <n v="93617.961866919097"/>
    <m/>
    <s v="2015-08-13"/>
    <s v="2015-08-13"/>
    <m/>
    <s v="marketing@cricviz.com"/>
    <m/>
    <s v="https://www.crunchbase.com/organization/cricviz"/>
    <s v="https://www.twitter.com/cricprof"/>
    <s v="https://www.facebook.com/cricviz"/>
    <s v="843c6d43-90b2-d924-bcc4-b4285fe61bc6"/>
  </r>
  <r>
    <x v="19381"/>
    <s v="cruitway.com"/>
    <s v="SWE"/>
    <m/>
    <s v="Stockholm"/>
    <s v="Stockholm"/>
    <x v="0"/>
    <s v="Cruitway matches students and young professionals with relevant jobs."/>
    <s v="recruiting"/>
    <x v="407"/>
    <x v="0"/>
    <n v="1"/>
    <n v="581551"/>
    <s v="2012-01-01"/>
    <s v="2015-08-13"/>
    <s v="2015-08-13"/>
    <m/>
    <s v="info@cruitway.com"/>
    <m/>
    <s v="https://www.crunchbase.com/organization/cruitway"/>
    <s v="https://www.twitter.com/cruitway"/>
    <s v="https://www.facebook.com/cruitway"/>
    <s v="4ab41f9f-a491-d2e4-0238-9650b9977762"/>
  </r>
  <r>
    <x v="19382"/>
    <s v="cveusa.com"/>
    <s v="USA"/>
    <s v="TX"/>
    <s v="Dallas"/>
    <s v="Allen"/>
    <x v="0"/>
    <s v="CVE Group, Inc. has been serving the ever-growing consumer products industry."/>
    <s v="consumer electronics|e-commerce|electronics"/>
    <x v="150"/>
    <x v="8"/>
    <n v="1"/>
    <n v="17500000"/>
    <s v="1984-01-01"/>
    <s v="2015-08-13"/>
    <s v="2015-08-13"/>
    <m/>
    <m/>
    <s v="(800) 231-5552"/>
    <s v="https://www.crunchbase.com/organization/cve-group"/>
    <m/>
    <m/>
    <s v="51c794f7-e8e6-b820-3737-2321a3f8e50b"/>
  </r>
  <r>
    <x v="19383"/>
    <s v="energysavvy.com"/>
    <s v="USA"/>
    <s v="WA"/>
    <s v="Seattle"/>
    <s v="Seattle"/>
    <x v="0"/>
    <s v="EnergySavvy provides utilities with cloud solutions to drive customer intelligence, engagement, and action."/>
    <s v="cloud infrastructure|energy efficiency|software"/>
    <x v="3784"/>
    <x v="6"/>
    <n v="5"/>
    <n v="16778058"/>
    <s v="2008-11-17"/>
    <s v="2009-07-01"/>
    <s v="2015-08-13"/>
    <m/>
    <s v="contact@energysavvy.com"/>
    <s v="(877) 217-2685"/>
    <s v="https://www.crunchbase.com/organization/energysavvy-com"/>
    <s v="https://www.twitter.com/energysavvy"/>
    <s v="http://www.facebook.com/energysavvy"/>
    <s v="dba2c3b4-126a-5aa8-8a43-e80ecea7be68"/>
  </r>
  <r>
    <x v="19384"/>
    <s v="envisagenics.com"/>
    <s v="USA"/>
    <s v="NY"/>
    <s v="New York City"/>
    <s v="New York"/>
    <x v="0"/>
    <s v="In silico RNA Therapeutic Discovery"/>
    <s v="bioinformatics|biotechnology"/>
    <x v="144"/>
    <x v="1"/>
    <n v="2"/>
    <n v="325000"/>
    <s v="2014-04-22"/>
    <s v="2015-07-29"/>
    <s v="2015-08-13"/>
    <m/>
    <s v="info@envisagenics.com"/>
    <s v="(516)847-5485"/>
    <s v="https://www.crunchbase.com/organization/envisagenics-inc"/>
    <s v="https://www.twitter.com/envisagenics"/>
    <s v="https://www.facebook.com/envisagenics-inc-742024845869306/"/>
    <s v="f0012244-e938-9da9-5e51-386d5f06e241"/>
  </r>
  <r>
    <x v="19385"/>
    <s v="esharesinc.com"/>
    <s v="USA"/>
    <s v="CA"/>
    <s v="SF Bay Area"/>
    <s v="Palo Alto"/>
    <x v="0"/>
    <s v="eShares is an application that makes it easy for businesses to offer share certificates in electronic format to their share holders."/>
    <s v="enterprise software|finance|internet"/>
    <x v="2340"/>
    <x v="6"/>
    <n v="3"/>
    <n v="25800000"/>
    <s v="2012-01-01"/>
    <s v="2013-08-13"/>
    <s v="2015-08-13"/>
    <m/>
    <s v="support@esharesinc.com"/>
    <s v="(650)669-8381"/>
    <s v="https://www.crunchbase.com/organization/eshares"/>
    <s v="https://www.twitter.com/eshares"/>
    <s v="http://www.facebook.com/esharesinc"/>
    <s v="6ac31e65-f95f-cb7b-7765-165e31388a8c"/>
  </r>
  <r>
    <x v="19386"/>
    <s v="eventcardiogroup.com"/>
    <s v="USA"/>
    <s v="NY"/>
    <s v="New York City"/>
    <s v="New York"/>
    <x v="0"/>
    <s v="Event Cardio Group believes that through the use of low-cost medical diagnostic testing and education."/>
    <s v="education|medical|medical device"/>
    <x v="108"/>
    <x v="0"/>
    <n v="1"/>
    <n v="110000"/>
    <m/>
    <s v="2015-08-13"/>
    <s v="2015-08-13"/>
    <m/>
    <s v="mail@companyname.com"/>
    <s v="(212) 321-0091"/>
    <s v="https://www.crunchbase.com/organization/event-cardio-group"/>
    <m/>
    <m/>
    <s v="afd8d30a-a0b0-6d74-3606-0f986f19e00b"/>
  </r>
  <r>
    <x v="19387"/>
    <s v="flamingofly.com"/>
    <s v="GBR"/>
    <m/>
    <s v="London"/>
    <s v="London"/>
    <x v="0"/>
    <s v="Flamingo is realtime specific dish discovery engine version."/>
    <m/>
    <x v="5"/>
    <x v="1"/>
    <n v="1"/>
    <m/>
    <s v="2015-09-01"/>
    <s v="2015-08-13"/>
    <s v="2015-08-13"/>
    <m/>
    <s v="tegzone151@gmail.com"/>
    <m/>
    <s v="https://www.crunchbase.com/organization/flamingo-3"/>
    <s v="https://www.twitter.com/pagebrick"/>
    <s v="https://www.facebook.com/pagebrick"/>
    <s v="5f10d3ec-3f16-9a9c-9144-a2d2ceaab2ed"/>
  </r>
  <r>
    <x v="19388"/>
    <s v="freshdetect.com"/>
    <m/>
    <m/>
    <m/>
    <m/>
    <x v="0"/>
    <s v="Fresh Detect is the developer of a food freshness detection device designed for the food safety and retail industry."/>
    <m/>
    <x v="5"/>
    <x v="1"/>
    <n v="1"/>
    <m/>
    <s v="2012-01-01"/>
    <s v="2015-08-13"/>
    <s v="2015-08-13"/>
    <m/>
    <m/>
    <n v="491728999110"/>
    <s v="https://www.crunchbase.com/organization/fresh-detect"/>
    <m/>
    <m/>
    <s v="33b9a087-6514-2a34-8826-200a073bf193"/>
  </r>
  <r>
    <x v="19389"/>
    <s v="friendable.com"/>
    <s v="USA"/>
    <s v="CA"/>
    <s v="SF Bay Area"/>
    <s v="Campbell"/>
    <x v="1"/>
    <s v="Make new friends with Friendable! Meet new people who share the same interest as you"/>
    <s v="event management|events|software"/>
    <x v="1774"/>
    <x v="2"/>
    <n v="2"/>
    <n v="2297181"/>
    <s v="2012-01-01"/>
    <s v="2014-04-22"/>
    <s v="2015-08-13"/>
    <m/>
    <s v="info@friendable.com"/>
    <m/>
    <s v="https://www.crunchbase.com/organization/ihookup-social"/>
    <s v="https://www.twitter.com/friendableapp"/>
    <s v="https://www.facebook.com/friendable/?fref=ts"/>
    <s v="6b21b64d-233a-b59f-1189-fcfec43d44da"/>
  </r>
  <r>
    <x v="19390"/>
    <s v="genoapharma.com"/>
    <s v="USA"/>
    <s v="CA"/>
    <s v="San Diego"/>
    <s v="San Diego"/>
    <x v="0"/>
    <s v="Genoa Pharmaceuticals develops therapies for the treatment of idiopathic pulmonary fibrosis."/>
    <s v="biotechnology"/>
    <x v="36"/>
    <x v="1"/>
    <n v="1"/>
    <n v="2179480"/>
    <s v="2011-01-01"/>
    <s v="2015-08-13"/>
    <s v="2015-08-13"/>
    <m/>
    <s v="info@genoapharma.com"/>
    <s v="'619-992-6488"/>
    <s v="https://www.crunchbase.com/organization/genoa-pharmaceuticals"/>
    <m/>
    <m/>
    <s v="72099240-d739-ef29-297b-7a5e8077b7d8"/>
  </r>
  <r>
    <x v="19391"/>
    <s v="intelex.com"/>
    <s v="CAN"/>
    <s v="ON"/>
    <s v="Toronto"/>
    <s v="Toronto"/>
    <x v="0"/>
    <s v="Environment, Safety and Quality Software"/>
    <s v="software|training"/>
    <x v="283"/>
    <x v="5"/>
    <n v="1"/>
    <n v="122544639.437929"/>
    <s v="1992-02-15"/>
    <s v="2015-08-13"/>
    <s v="2015-08-13"/>
    <m/>
    <s v="intelex@intelex.com"/>
    <n v="4165996867"/>
    <s v="https://www.crunchbase.com/organization/intelex"/>
    <s v="https://www.twitter.com/intelex"/>
    <s v="http://www.facebook.com/pages/toronto-on/intelex-technologies/34"/>
    <s v="09c668c9-bf3c-e04c-fdd6-920c8e31ec61"/>
  </r>
  <r>
    <x v="19392"/>
    <s v="jifflenow.com"/>
    <s v="USA"/>
    <s v="CA"/>
    <s v="SF Bay Area"/>
    <s v="Sunnyvale"/>
    <x v="0"/>
    <s v="Jifflenow is a leading B2B sales advancement platform which helps sales meet more customers and close more deals."/>
    <s v="analytics|b2b|direct sales|event management|events|meeting software|sales automation|software"/>
    <x v="3785"/>
    <x v="6"/>
    <n v="2"/>
    <n v="6000000"/>
    <s v="2006-01-01"/>
    <s v="2012-12-01"/>
    <s v="2015-08-13"/>
    <m/>
    <s v="info@jifflenow.com"/>
    <n v="14089165290"/>
    <s v="https://www.crunchbase.com/organization/jiffle"/>
    <s v="https://www.twitter.com/jifflenow"/>
    <s v="http://www.facebook.com/jifflenow"/>
    <s v="b2f07ec8-d9c2-b175-6b52-901882d6563c"/>
  </r>
  <r>
    <x v="19393"/>
    <s v="kinderpharm.com"/>
    <s v="USA"/>
    <s v="PA"/>
    <s v="Philadelphia"/>
    <s v="Exton"/>
    <x v="0"/>
    <s v="KinderPharm is a specialty pediatric CRO with expert resources focused exclusively on pediatric drug development."/>
    <s v="biopharma|biotechnology|pharmaceutical"/>
    <x v="44"/>
    <x v="0"/>
    <n v="1"/>
    <n v="1000000"/>
    <s v="2014-01-01"/>
    <s v="2015-08-13"/>
    <s v="2015-08-13"/>
    <m/>
    <m/>
    <s v="(610) 458-1051"/>
    <s v="https://www.crunchbase.com/organization/kinderpharm"/>
    <s v="https://www.twitter.com/kinderpharm"/>
    <m/>
    <s v="1c1f5f46-1d25-2412-f04c-3586d97ac0dc"/>
  </r>
  <r>
    <x v="19394"/>
    <s v="line-hop.com"/>
    <s v="DEU"/>
    <m/>
    <s v="Berlin"/>
    <s v="Berlin"/>
    <x v="0"/>
    <s v="Mobile Payment Solution for Events"/>
    <s v="e-commerce|payments"/>
    <x v="1061"/>
    <x v="1"/>
    <n v="1"/>
    <n v="35000"/>
    <s v="2015-04-01"/>
    <s v="2015-08-13"/>
    <s v="2015-08-13"/>
    <m/>
    <s v="frederik@line-hop.com"/>
    <n v="4915758537045"/>
    <s v="https://www.crunchbase.com/organization/line-hop"/>
    <s v="https://www.twitter.com/line_hop"/>
    <s v="https://www.facebook.com/line-hop-1597298270528086"/>
    <s v="f32bc067-547d-068c-bd11-9b731b7dcf13"/>
  </r>
  <r>
    <x v="19395"/>
    <s v="livingplug.com"/>
    <s v="USA"/>
    <s v="CA"/>
    <s v="SF Bay Area"/>
    <s v="San Francisco"/>
    <x v="0"/>
    <s v="Livescribe designs and manufactures smartpens, enabling customers to capture, search, and share handwritten notes on the digital devices."/>
    <s v="electronics"/>
    <x v="13"/>
    <x v="1"/>
    <n v="1"/>
    <n v="90770"/>
    <s v="2012-01-01"/>
    <s v="2015-08-13"/>
    <s v="2015-08-13"/>
    <m/>
    <m/>
    <s v="(415) 737-0300"/>
    <s v="https://www.crunchbase.com/organization/livingplug"/>
    <s v="https://www.twitter.com/livingplug"/>
    <s v="http://www.facebook.com/livingplug"/>
    <s v="810d8f68-9fea-ceec-f877-81edfca0ac74"/>
  </r>
  <r>
    <x v="19396"/>
    <s v="lucantech.com"/>
    <s v="USA"/>
    <s v="CO"/>
    <s v="CO - Other"/>
    <s v="Greeley"/>
    <x v="0"/>
    <s v="Lucan Technologies is a technology company that designs and manufactures modular touch screen PCs and tablets."/>
    <s v="electronics|manufacturing|software"/>
    <x v="367"/>
    <x v="1"/>
    <n v="1"/>
    <n v="70000"/>
    <s v="2013-03-01"/>
    <s v="2015-08-13"/>
    <s v="2015-08-13"/>
    <m/>
    <s v="info@lucantech.com"/>
    <s v="(503) 858-7599"/>
    <s v="https://www.crunchbase.com/organization/lucan-technologies"/>
    <s v="https://www.twitter.com/lucantech"/>
    <s v="https://www.facebook.com/lucantech"/>
    <s v="f76806f1-2b16-a57a-0b1f-8fb261ded6ab"/>
  </r>
  <r>
    <x v="19397"/>
    <s v="lunarway.com"/>
    <s v="DNK"/>
    <m/>
    <s v="Aarhus"/>
    <s v="Aarhus"/>
    <x v="0"/>
    <s v="Lunar Way is a mobile banking app developer that markets to the millennial generation."/>
    <s v="banking|consumer lending|credit cards|fintech"/>
    <x v="110"/>
    <x v="0"/>
    <n v="1"/>
    <m/>
    <s v="2015-08-01"/>
    <s v="2015-08-13"/>
    <s v="2015-08-13"/>
    <m/>
    <s v="hello@lunarway.com"/>
    <s v="(457)060-5454"/>
    <s v="https://www.crunchbase.com/organization/lunar-way"/>
    <s v="https://www.twitter.com/thelunarway"/>
    <s v="https://www.facebook.com/lunarway"/>
    <s v="7f51d792-be85-dc2a-002e-40dd30090483"/>
  </r>
  <r>
    <x v="19398"/>
    <s v="massblurb.com"/>
    <s v="IND"/>
    <m/>
    <s v="Mumbai"/>
    <s v="Mumbai"/>
    <x v="2"/>
    <s v="Mass Blurb runs an SaaS-based online marketing startup focused on restaurants"/>
    <s v="e-commerce"/>
    <x v="63"/>
    <x v="6"/>
    <n v="1"/>
    <m/>
    <s v="2014-01-01"/>
    <s v="2015-08-13"/>
    <s v="2015-08-13"/>
    <m/>
    <s v="contact@massblurb.com"/>
    <n v="17342772527"/>
    <s v="https://www.crunchbase.com/organization/massblurb"/>
    <s v="https://www.twitter.com/massblurb"/>
    <s v="https://www.facebook.com/pages/massblurb/219510698219678?sk=info&amp;tab=overview"/>
    <s v="36a5354c-5dc4-f086-5123-c0736c9e1ec7"/>
  </r>
  <r>
    <x v="19399"/>
    <s v="massdrop.com"/>
    <s v="USA"/>
    <s v="CA"/>
    <s v="SF Bay Area"/>
    <s v="San Francisco"/>
    <x v="0"/>
    <s v="Massdrop is building an online community for enthusiasts."/>
    <s v="e-commerce|internet|shopping"/>
    <x v="314"/>
    <x v="0"/>
    <n v="3"/>
    <n v="47850000"/>
    <s v="2012-07-01"/>
    <s v="2013-09-01"/>
    <s v="2015-08-13"/>
    <m/>
    <s v="support@massdrop.com"/>
    <m/>
    <s v="https://www.crunchbase.com/organization/massdrop"/>
    <s v="https://www.twitter.com/massdrop"/>
    <s v="http://www.facebook.com/massdrop"/>
    <s v="7664b933-6b7d-49e9-920e-1d105760bb57"/>
  </r>
  <r>
    <x v="19400"/>
    <s v="myroomin.com"/>
    <s v="FRA"/>
    <m/>
    <s v="Paris"/>
    <s v="Paris"/>
    <x v="0"/>
    <s v="MyRoomIn is the only Paris travel website that helps you book a hotel room as unique as you are."/>
    <s v="tourism|travel"/>
    <x v="22"/>
    <x v="1"/>
    <n v="1"/>
    <n v="889386"/>
    <s v="2014-09-30"/>
    <s v="2015-08-13"/>
    <s v="2015-08-13"/>
    <m/>
    <s v="hello@myroomin.com"/>
    <m/>
    <s v="https://www.crunchbase.com/organization/myroomin"/>
    <s v="https://www.twitter.com/myroomin_off"/>
    <s v="https://www.facebook.com/pages/myroomin/859334444120557"/>
    <s v="2c7976dd-8097-3b5b-9421-3f1e1c706777"/>
  </r>
  <r>
    <x v="19401"/>
    <s v="nearablecorp.com"/>
    <s v="CAN"/>
    <s v="BC"/>
    <s v="Vancouver"/>
    <s v="Vancouver"/>
    <x v="0"/>
    <s v="The world is now more connected than ever. Nearable helps to ensure lost items are more easily discovered."/>
    <s v="internet of things|mobile|saas"/>
    <x v="82"/>
    <x v="1"/>
    <n v="1"/>
    <n v="168498.87922715201"/>
    <s v="2015-04-07"/>
    <s v="2015-08-13"/>
    <s v="2015-08-13"/>
    <m/>
    <s v="hello@nearablecorp.com"/>
    <m/>
    <s v="https://www.crunchbase.com/organization/nearable-technology-corp"/>
    <s v="https://www.twitter.com/nearablecorp"/>
    <s v="https://www.facebook.com/nearable"/>
    <s v="69a51f98-6e66-a11c-9dec-a7106e3deb37"/>
  </r>
  <r>
    <x v="19402"/>
    <s v="nutshell.com"/>
    <s v="USA"/>
    <s v="MI"/>
    <s v="Detroit"/>
    <s v="Ann Arbor"/>
    <x v="0"/>
    <s v="Nutshell is a beautiful CRM with realtime feeds, native Android &amp; iOS apps, and powerful reporting."/>
    <s v="crm|software"/>
    <x v="95"/>
    <x v="2"/>
    <n v="2"/>
    <n v="750000"/>
    <s v="2010-11-15"/>
    <s v="2011-10-24"/>
    <s v="2015-08-13"/>
    <m/>
    <m/>
    <m/>
    <s v="https://www.crunchbase.com/organization/nutshell"/>
    <s v="https://www.twitter.com/nutshell"/>
    <s v="http://www.facebook.com/nutshell"/>
    <s v="efa8a841-f8d7-46eb-ee0b-4c82de8a7b66"/>
  </r>
  <r>
    <x v="19403"/>
    <s v="pangaea.net.au"/>
    <s v="AUS"/>
    <m/>
    <s v="Sydney"/>
    <s v="Sydney"/>
    <x v="0"/>
    <s v="Pangaea is an independent exploration and production company"/>
    <m/>
    <x v="5"/>
    <x v="1"/>
    <n v="1"/>
    <m/>
    <s v="1997-01-01"/>
    <s v="2015-08-13"/>
    <s v="2015-08-13"/>
    <m/>
    <m/>
    <m/>
    <s v="https://www.crunchbase.com/organization/pangaea-resources"/>
    <m/>
    <m/>
    <s v="bdf3e571-ac9a-7f2a-9a20-9fc63ee4bb07"/>
  </r>
  <r>
    <x v="19404"/>
    <s v="pelicanexchange.com"/>
    <s v="GBR"/>
    <m/>
    <s v="London"/>
    <s v="London"/>
    <x v="0"/>
    <s v="Pelican Exchange is an application specifically designed to meet the needs of professional traders."/>
    <s v="apps|internet|mobile"/>
    <x v="289"/>
    <x v="0"/>
    <n v="1"/>
    <n v="156027.335989265"/>
    <m/>
    <s v="2015-08-13"/>
    <s v="2015-08-13"/>
    <m/>
    <m/>
    <m/>
    <s v="https://www.crunchbase.com/organization/pelican-exchange"/>
    <s v="https://www.twitter.com/pelicanexchange"/>
    <s v="https://www.facebook.com/pexchange"/>
    <s v="6bbaed96-711d-fe6e-6eef-1f344b587d45"/>
  </r>
  <r>
    <x v="19405"/>
    <s v="fastbiomedical.com"/>
    <s v="USA"/>
    <s v="IN"/>
    <s v="Indianapolis"/>
    <s v="Indianapolis"/>
    <x v="0"/>
    <s v="PharmacoPhotonics develops kidney injury and disease detection devices for hospitals, cardiac catheterization labs, and physician offices."/>
    <s v="biotechnology|health diagnostics"/>
    <x v="44"/>
    <x v="2"/>
    <n v="4"/>
    <n v="7084989"/>
    <m/>
    <s v="2011-05-17"/>
    <s v="2015-08-13"/>
    <m/>
    <m/>
    <m/>
    <s v="https://www.crunchbase.com/organization/pharmacophotonics"/>
    <m/>
    <m/>
    <s v="9e8bf0c1-6435-561f-9225-2d1269b9350d"/>
  </r>
  <r>
    <x v="19406"/>
    <s v="picatcha.com"/>
    <s v="USA"/>
    <s v="CA"/>
    <s v="SF Bay Area"/>
    <s v="San Francisco"/>
    <x v="0"/>
    <s v="Picatcha, Inc. provides solutions to the Internet-abuse problem for enterprises, IT solution providers, blogs, Websites, Web services,"/>
    <s v="blogging|information technology|software|web development"/>
    <x v="3292"/>
    <x v="0"/>
    <n v="2"/>
    <n v="10842343"/>
    <s v="2011-01-01"/>
    <s v="2014-03-18"/>
    <s v="2015-08-13"/>
    <m/>
    <m/>
    <s v="'650-796-8042"/>
    <s v="https://www.crunchbase.com/organization/picatcha"/>
    <s v="https://www.twitter.com/picatcha"/>
    <m/>
    <s v="f92a0fe8-a8b2-9fe7-29b5-5af0122bc202"/>
  </r>
  <r>
    <x v="19407"/>
    <s v="plaid.co.jp"/>
    <s v="JPN"/>
    <m/>
    <s v="Tokyo"/>
    <s v="Tokyo"/>
    <x v="0"/>
    <s v="Plaid is a tokyo based software company"/>
    <s v="software"/>
    <x v="10"/>
    <x v="2"/>
    <n v="2"/>
    <n v="5500000"/>
    <s v="2011-01-01"/>
    <s v="2014-07-02"/>
    <s v="2015-08-13"/>
    <m/>
    <s v="info@plaid.co.jp"/>
    <m/>
    <s v="https://www.crunchbase.com/organization/plaid-inc"/>
    <s v="https://www.twitter.com/plaid_info"/>
    <s v="http://www.facebook.com/plaid.inc/info"/>
    <s v="0b88755c-8def-6b31-103b-d01d99e3eb53"/>
  </r>
  <r>
    <x v="19408"/>
    <s v="pollen.co"/>
    <s v="GBR"/>
    <m/>
    <s v="London"/>
    <s v="London"/>
    <x v="0"/>
    <s v="Next Generation Social Publishing"/>
    <s v="social media"/>
    <x v="87"/>
    <x v="0"/>
    <n v="3"/>
    <n v="2638996.9522660398"/>
    <s v="2013-08-01"/>
    <s v="2013-10-15"/>
    <s v="2015-08-13"/>
    <m/>
    <s v="info@pollen.co"/>
    <s v="'+44 2071936492"/>
    <s v="https://www.crunchbase.com/organization/pollen-2"/>
    <s v="https://www.twitter.com/pollen"/>
    <s v="https://www.facebook.com/pollenlondon"/>
    <s v="985bc99a-4310-f175-b539-99992e91e45a"/>
  </r>
  <r>
    <x v="19409"/>
    <s v="questback.com"/>
    <s v="USA"/>
    <s v="CT"/>
    <s v="Hartford"/>
    <s v="Bridgeport"/>
    <x v="0"/>
    <s v="QuestBack provides enterprise feedback and customer experience management, social CRM and market research solutions."/>
    <s v="enterprise software|market research|social crm"/>
    <x v="2998"/>
    <x v="5"/>
    <n v="1"/>
    <n v="18343592.157095298"/>
    <s v="2000-01-01"/>
    <s v="2015-08-13"/>
    <s v="2015-08-13"/>
    <m/>
    <s v="post.us@questback.com"/>
    <s v="'+47 21 02 70 70"/>
    <s v="https://www.crunchbase.com/organization/questback"/>
    <s v="https://www.twitter.com/questback"/>
    <s v="http://www.facebook.com/questback"/>
    <s v="8d219a85-e8f9-590f-3299-847fcccad10e"/>
  </r>
  <r>
    <x v="19410"/>
    <m/>
    <m/>
    <m/>
    <m/>
    <m/>
    <x v="0"/>
    <s v="Rhythm Metabolic is the subsidiary of Rhythm Pharmaceuticals."/>
    <m/>
    <x v="5"/>
    <x v="2"/>
    <n v="1"/>
    <n v="40000000"/>
    <s v="2013-01-01"/>
    <s v="2015-08-13"/>
    <s v="2015-08-13"/>
    <m/>
    <m/>
    <m/>
    <s v="https://www.crunchbase.com/organization/rhythm-metabolic"/>
    <m/>
    <m/>
    <s v="fb71588f-6152-d926-a7b0-db30deee2d75"/>
  </r>
  <r>
    <x v="19411"/>
    <s v="riftio.com"/>
    <s v="USA"/>
    <s v="MA"/>
    <s v="Boston"/>
    <s v="Burlington"/>
    <x v="0"/>
    <s v="RIFT.io operates in technology sector, based in Burlington, Massachusetts."/>
    <s v="data center|information technology|mining technology"/>
    <x v="3786"/>
    <x v="6"/>
    <n v="2"/>
    <n v="24000000"/>
    <s v="2013-01-01"/>
    <s v="2013-12-19"/>
    <s v="2015-08-13"/>
    <m/>
    <s v="info@riftio.com"/>
    <s v="(800) 914-7438"/>
    <s v="https://www.crunchbase.com/organization/rift-io"/>
    <s v="https://www.twitter.com/rift_io"/>
    <s v="https://www.facebook.com/917482358291899"/>
    <s v="549bf00b-7780-d557-4b4b-6827210d9505"/>
  </r>
  <r>
    <x v="19412"/>
    <s v="rvue.com"/>
    <s v="USA"/>
    <s v="IL"/>
    <s v="Chicago"/>
    <s v="Elmhurst"/>
    <x v="1"/>
    <s v="rVue makes it easy to plan, buy and execute Digital Place-Based Media. Our proprietary tech does in one day what normally takes a month"/>
    <s v="advertising|digital signage|news"/>
    <x v="844"/>
    <x v="0"/>
    <n v="5"/>
    <n v="6067500"/>
    <s v="1995-01-01"/>
    <s v="2010-05-24"/>
    <s v="2015-08-13"/>
    <m/>
    <s v="digitalplacebased@rvue.com"/>
    <s v="1(855) 261-8370"/>
    <s v="https://www.crunchbase.com/organization/rvue"/>
    <s v="https://www.twitter.com/rvue"/>
    <m/>
    <s v="52ab789f-509e-603a-aa08-25b022523eed"/>
  </r>
  <r>
    <x v="19413"/>
    <s v="sblcompany.com"/>
    <s v="USA"/>
    <s v="AZ"/>
    <s v="Phoenix"/>
    <s v="Scottsdale"/>
    <x v="0"/>
    <s v="Scientific Botanical Leasing is a facility leasing company owns industrial buildings that it designs, engineers and develops."/>
    <s v="agriculture|real estate"/>
    <x v="3787"/>
    <x v="1"/>
    <n v="1"/>
    <m/>
    <s v="2014-08-14"/>
    <s v="2015-08-13"/>
    <s v="2015-08-13"/>
    <m/>
    <m/>
    <m/>
    <s v="https://www.crunchbase.com/organization/scientific-botanical-leasing"/>
    <m/>
    <m/>
    <s v="20caeb24-3cdf-9bda-2204-063f6920914e"/>
  </r>
  <r>
    <x v="19414"/>
    <s v="go.scouti.ng"/>
    <s v="GBR"/>
    <m/>
    <s v="London"/>
    <s v="Maidstone"/>
    <x v="0"/>
    <s v="Scout's hardware and software provides seamless, automatic, targeted user tracking without requiring their engagement."/>
    <s v="banking|internet"/>
    <x v="88"/>
    <x v="1"/>
    <n v="1"/>
    <n v="20000"/>
    <s v="2015-08-13"/>
    <s v="2015-08-13"/>
    <s v="2015-08-13"/>
    <m/>
    <s v="hello@scouti.ng"/>
    <n v="4401622809129"/>
    <s v="https://www.crunchbase.com/organization/scout-solutions"/>
    <s v="https://www.twitter.com/@wearescouting"/>
    <m/>
    <s v="c6a94282-a73a-d00f-1e4f-ffc219c4b228"/>
  </r>
  <r>
    <x v="19415"/>
    <s v="secureworks.com"/>
    <s v="USA"/>
    <s v="GA"/>
    <s v="Atlanta"/>
    <s v="Atlanta"/>
    <x v="2"/>
    <s v="SecureWorks is a security service provider offering network, IT and managed security solutions."/>
    <s v="cyber security|network security|security"/>
    <x v="25"/>
    <x v="4"/>
    <n v="4"/>
    <n v="83500000"/>
    <s v="1999-01-01"/>
    <s v="2000-02-17"/>
    <s v="2015-08-13"/>
    <m/>
    <s v="info@secureworks.com"/>
    <s v="(404)327-6339"/>
    <s v="https://www.crunchbase.com/organization/secureworks"/>
    <s v="https://www.twitter.com/secureworks"/>
    <s v="https://www.facebook.com/secureworks"/>
    <s v="070609b8-7582-5913-62c9-b44fcb257bcd"/>
  </r>
  <r>
    <x v="19416"/>
    <s v="interiortime.com"/>
    <s v="ESP"/>
    <m/>
    <s v="Barcelona"/>
    <s v="Barcelona"/>
    <x v="0"/>
    <s v="An e-commerce and e-magazine about Interior Design, Art and Culture. Or an e-magazine and an e-commerce: you decide the sequence."/>
    <s v="e-commerce|interior design|internet"/>
    <x v="3201"/>
    <x v="0"/>
    <n v="2"/>
    <n v="735817"/>
    <s v="2014-10-01"/>
    <s v="2014-10-01"/>
    <s v="2015-08-13"/>
    <m/>
    <m/>
    <m/>
    <s v="https://www.crunchbase.com/organization/shopmagazine-solutions"/>
    <s v="https://www.twitter.com/interiortime_es"/>
    <s v="https://www.facebook.com/1586758878220667"/>
    <s v="f3a98f8b-43b3-3032-8f00-77cbdaebe0da"/>
  </r>
  <r>
    <x v="19417"/>
    <s v="i-singular.com"/>
    <s v="VEN"/>
    <m/>
    <s v="COL - Other"/>
    <s v="Caracas"/>
    <x v="0"/>
    <s v="Augmented Reality for Education and Interactive Advertisement"/>
    <s v="advertising|augmented reality|education|mobile"/>
    <x v="3788"/>
    <x v="0"/>
    <n v="2"/>
    <n v="50000"/>
    <s v="2013-07-23"/>
    <s v="2013-12-03"/>
    <s v="2015-08-13"/>
    <m/>
    <s v="contactar@i-singular.com"/>
    <n v="5824193504"/>
    <s v="https://www.crunchbase.com/organization/singular"/>
    <s v="https://www.twitter.com/singularve"/>
    <s v="http://www.facebook.com/singularve"/>
    <s v="f4012a18-7b44-8a79-3cef-26992937271f"/>
  </r>
  <r>
    <x v="19418"/>
    <s v="sendsonar.com"/>
    <s v="USA"/>
    <s v="CA"/>
    <s v="SF Bay Area"/>
    <s v="San Francisco"/>
    <x v="0"/>
    <s v="Sonar is a platform that enables companies to communicate with customers over 2-way text messages such as SMS and mobile chat channels."/>
    <s v="apps|messaging|saas"/>
    <x v="495"/>
    <x v="1"/>
    <n v="1"/>
    <n v="960000"/>
    <s v="2014-08-01"/>
    <s v="2015-08-13"/>
    <s v="2015-08-13"/>
    <m/>
    <s v="contact@sendsonar.com"/>
    <s v="(510)270-4147"/>
    <s v="https://www.crunchbase.com/organization/sonar-2"/>
    <s v="https://www.twitter.com/sendsonar"/>
    <s v="https://www.facebook.com/sendsonar"/>
    <s v="4849de95-a900-ada0-7816-2ece75329e4c"/>
  </r>
  <r>
    <x v="19419"/>
    <s v="sweepest.lt"/>
    <s v="LTU"/>
    <m/>
    <s v="Kaunas"/>
    <s v="Kaunas"/>
    <x v="0"/>
    <s v="Sweepest is a platform between companies and precisely segmented users."/>
    <s v="b2b|business development|small and medium businesses"/>
    <x v="5"/>
    <x v="1"/>
    <n v="1"/>
    <n v="27793.3214501443"/>
    <s v="2015-04-25"/>
    <s v="2015-08-13"/>
    <s v="2015-08-13"/>
    <m/>
    <s v="hello@sweepest.com"/>
    <n v="37061187792"/>
    <s v="https://www.crunchbase.com/organization/sweepest"/>
    <s v="https://www.twitter.com/sweepestlt"/>
    <s v="https://www.facebook.com/sweepest.lietuva"/>
    <s v="ce0451b6-f234-b9a8-e178-ec0ff34d4f6e"/>
  </r>
  <r>
    <x v="19420"/>
    <s v="tapmesh.com"/>
    <s v="USA"/>
    <s v="NY"/>
    <s v="New York City"/>
    <s v="New York"/>
    <x v="0"/>
    <s v="Message-oriented applications and services delivery platform"/>
    <s v="apps|messaging|social media"/>
    <x v="2282"/>
    <x v="1"/>
    <n v="1"/>
    <n v="500000"/>
    <s v="2011-09-01"/>
    <s v="2015-08-13"/>
    <s v="2015-08-13"/>
    <m/>
    <s v="info@tapmesh.com"/>
    <n v="9174439719"/>
    <s v="https://www.crunchbase.com/organization/tapmesh"/>
    <m/>
    <m/>
    <s v="d076835d-0933-2320-c986-aa7c811b17a0"/>
  </r>
  <r>
    <x v="19421"/>
    <s v="tricast.com"/>
    <s v="USA"/>
    <s v="WI"/>
    <s v="Milwaukee"/>
    <s v="Milwaukee"/>
    <x v="0"/>
    <s v="TRICAST is a pharmacy data analytics company utilizing industry expertise and powerful software tools to empower our clients."/>
    <s v="software"/>
    <x v="10"/>
    <x v="0"/>
    <n v="1"/>
    <n v="3282000"/>
    <s v="1997-01-01"/>
    <s v="2015-08-13"/>
    <s v="2015-08-13"/>
    <m/>
    <m/>
    <n v="4143029837"/>
    <s v="https://www.crunchbase.com/organization/tricast-2"/>
    <s v="https://www.twitter.com/tricastinc"/>
    <m/>
    <s v="b1f284f2-2e2e-f8a7-9653-8d33cfcb1d7b"/>
  </r>
  <r>
    <x v="19422"/>
    <s v="vrumi.com"/>
    <s v="GBR"/>
    <m/>
    <s v="London"/>
    <s v="London"/>
    <x v="0"/>
    <s v="Vrumi frees microbusinesses, startups &amp; independent outfits of all sorts from the burden of inflexible and costly conventional office rents."/>
    <s v="communities"/>
    <x v="107"/>
    <x v="0"/>
    <n v="2"/>
    <n v="1575498.5176550399"/>
    <s v="2014-01-01"/>
    <s v="2015-05-23"/>
    <s v="2015-08-13"/>
    <m/>
    <s v="getaroom@vrumi.com"/>
    <n v="2037735818"/>
    <s v="https://www.crunchbase.com/organization/vrumi"/>
    <s v="https://www.twitter.com/vrumi_hq"/>
    <s v="https://www.facebook.com/vrumihq"/>
    <s v="f0d055cb-7d9e-aa62-2e6a-5d3e19bd5023"/>
  </r>
  <r>
    <x v="19423"/>
    <s v="websafety.com"/>
    <s v="USA"/>
    <s v="TX"/>
    <s v="Dallas"/>
    <s v="Irving"/>
    <x v="0"/>
    <s v="WebSafety provides mobile device software solutions."/>
    <s v="cyber security|mobile|software"/>
    <x v="1662"/>
    <x v="1"/>
    <n v="2"/>
    <n v="1559354"/>
    <s v="2006-01-01"/>
    <s v="2008-02-20"/>
    <s v="2015-08-13"/>
    <m/>
    <m/>
    <n v="19496421274"/>
    <s v="https://www.crunchbase.com/organization/websafety"/>
    <s v="https://www.twitter.com/websafetyinc"/>
    <s v="https://www.facebook.com/websafetyinc"/>
    <s v="859e8edf-1bd5-022a-8be9-8e6158c6de43"/>
  </r>
  <r>
    <x v="19424"/>
    <s v="sheroes.in"/>
    <s v="IND"/>
    <m/>
    <s v="New Delhi"/>
    <s v="Noida"/>
    <x v="0"/>
    <s v="Applied Life is a jobs and career community for women"/>
    <s v="human resources"/>
    <x v="5"/>
    <x v="0"/>
    <n v="1"/>
    <m/>
    <s v="2013-01-01"/>
    <s v="2015-08-12"/>
    <s v="2015-08-12"/>
    <m/>
    <s v="care@sheroes.in"/>
    <m/>
    <s v="https://www.crunchbase.com/organization/applied-life"/>
    <s v="https://www.twitter.com/sheroesindia"/>
    <s v="https://www.facebook.com/sheroesindia/timeline"/>
    <s v="5cae5875-e2ee-49f1-c99d-7bccc248850a"/>
  </r>
  <r>
    <x v="19425"/>
    <s v="apto.com"/>
    <s v="USA"/>
    <s v="CO"/>
    <s v="Denver"/>
    <s v="Denver"/>
    <x v="0"/>
    <s v="Apto provides a cloud-based platform for commercial real estate brokerage businesses."/>
    <s v="cloud computing|commercial real estate|crm"/>
    <x v="2585"/>
    <x v="6"/>
    <n v="3"/>
    <n v="10375000"/>
    <s v="2011-01-01"/>
    <s v="2014-07-29"/>
    <s v="2015-08-12"/>
    <m/>
    <s v="info@apto.com"/>
    <s v="(888)633-6424"/>
    <s v="https://www.crunchbase.com/organization/apto"/>
    <s v="https://www.twitter.com/aptotude"/>
    <s v="http://www.facebook.com/aptocrm"/>
    <s v="c3099712-da5a-5af5-eed9-3f9f527979f6"/>
  </r>
  <r>
    <x v="19426"/>
    <s v="drinkbodyarmor.com"/>
    <s v="USA"/>
    <s v="CA"/>
    <s v="Los Angeles"/>
    <s v="Beverly Hills"/>
    <x v="0"/>
    <s v="Beverly Hills, Calif.-based sports drink company"/>
    <s v="fitness|food and beverage|fruit|sports"/>
    <x v="479"/>
    <x v="6"/>
    <n v="1"/>
    <n v="20000000"/>
    <s v="2011-01-01"/>
    <s v="2015-08-12"/>
    <s v="2015-08-12"/>
    <m/>
    <s v="inquiry@drinkbodyarmor.com"/>
    <s v="'718-357-7402"/>
    <s v="https://www.crunchbase.com/organization/bodyarmor"/>
    <s v="https://www.twitter.com/drinkbodyarmor"/>
    <s v="https://www.facebook.com/drinkbodyarmor"/>
    <s v="7de8ea92-1469-48a9-8b77-22ea5f5d6f52"/>
  </r>
  <r>
    <x v="19427"/>
    <m/>
    <s v="USA"/>
    <s v="CA"/>
    <s v="SF Bay Area"/>
    <s v="Mountain View"/>
    <x v="0"/>
    <s v="Cathera, Inc. operates in the healthcare industry. The company was incorporated in 2013 and is based in Mountain View, California."/>
    <s v="health care"/>
    <x v="3"/>
    <x v="2"/>
    <n v="1"/>
    <n v="2509000"/>
    <s v="2013-01-01"/>
    <s v="2015-08-12"/>
    <s v="2015-08-12"/>
    <m/>
    <m/>
    <s v="(650) 274-8032"/>
    <s v="https://www.crunchbase.com/organization/cathera"/>
    <m/>
    <m/>
    <s v="bfe67781-1fa3-51c9-9083-4f789b305fa0"/>
  </r>
  <r>
    <x v="19428"/>
    <s v="kiwi.qa"/>
    <s v="USA"/>
    <s v="CA"/>
    <s v="SF Bay Area"/>
    <s v="San Francisco"/>
    <x v="0"/>
    <s v="Chatous builds consumer products. Our flagship product is Kiwi, a social q&amp;a app that lets you ask interesting questions to your friends."/>
    <s v="internet|messaging|social media"/>
    <x v="3141"/>
    <x v="1"/>
    <n v="2"/>
    <n v="18100000"/>
    <s v="2012-11-01"/>
    <s v="2014-12-17"/>
    <s v="2015-08-12"/>
    <m/>
    <s v="team@chatous.com"/>
    <m/>
    <s v="https://www.crunchbase.com/organization/chatous"/>
    <s v="https://www.twitter.com/teamchatous"/>
    <m/>
    <s v="0862e78f-902a-d383-c0c9-c0d7b4fd0c69"/>
  </r>
  <r>
    <x v="19429"/>
    <s v="checkmatepharma.com"/>
    <s v="USA"/>
    <s v="MA"/>
    <s v="Boston"/>
    <s v="Cambridge"/>
    <x v="0"/>
    <s v="Checkmate Pharma is developing a new approach for cancer immunotherapy"/>
    <s v="biotechnology|medical device|therapeutics"/>
    <x v="44"/>
    <x v="2"/>
    <n v="1"/>
    <n v="20000000"/>
    <m/>
    <s v="2015-08-12"/>
    <s v="2015-08-12"/>
    <m/>
    <m/>
    <m/>
    <s v="https://www.crunchbase.com/organization/checkmate-pharmaceuticals"/>
    <m/>
    <m/>
    <s v="eff7aa2d-fa68-82b0-830f-d3ebe79077c9"/>
  </r>
  <r>
    <x v="19430"/>
    <s v="cluboid.com"/>
    <s v="GBR"/>
    <m/>
    <s v="London"/>
    <s v="London"/>
    <x v="0"/>
    <s v="Cluboid is the UK’s most popular supplier of Nightclub Management software &amp; solutions, built by nightlife industry experts."/>
    <m/>
    <x v="5"/>
    <x v="1"/>
    <n v="1"/>
    <m/>
    <s v="2013-01-01"/>
    <s v="2015-08-12"/>
    <s v="2015-08-12"/>
    <m/>
    <m/>
    <s v="'+44 800 051 9323"/>
    <s v="https://www.crunchbase.com/organization/cluboid"/>
    <s v="https://www.twitter.com/cluboid"/>
    <s v="https://www.facebook.com/cluboid"/>
    <s v="2259b8fb-d138-7179-62dc-3495b818bbb6"/>
  </r>
  <r>
    <x v="19431"/>
    <s v="dbmedx.com"/>
    <s v="USA"/>
    <s v="CO"/>
    <s v="Denver"/>
    <s v="Littleton"/>
    <x v="0"/>
    <s v="dBMEDx develops real-time clinical decision and patient monitoring devices using patented, non-invasive scanning technology."/>
    <s v="health care"/>
    <x v="3"/>
    <x v="0"/>
    <n v="4"/>
    <n v="3163267"/>
    <s v="2010-01-01"/>
    <s v="2012-09-06"/>
    <s v="2015-08-12"/>
    <m/>
    <m/>
    <n v="8153013758"/>
    <s v="https://www.crunchbase.com/organization/dbmedx"/>
    <s v="https://www.twitter.com/dbmedx"/>
    <m/>
    <s v="69b438c9-6d1d-d1a4-d573-52f9fa2941fb"/>
  </r>
  <r>
    <x v="19432"/>
    <s v="dispatchhealth.com"/>
    <s v="USA"/>
    <s v="CO"/>
    <s v="Denver"/>
    <s v="Denver"/>
    <x v="0"/>
    <s v="DispatchHealth is a provider of mobile and virtual healthcare."/>
    <s v="health care|medical"/>
    <x v="3"/>
    <x v="0"/>
    <n v="1"/>
    <n v="3600000"/>
    <s v="2013-01-01"/>
    <s v="2015-08-12"/>
    <s v="2015-08-12"/>
    <m/>
    <s v="info@dispatchhealth.com"/>
    <s v="'+1 (303) 500-1518"/>
    <s v="https://www.crunchbase.com/organization/dispatchhealth"/>
    <s v="https://www.twitter.com/dispatchhealth"/>
    <s v="https://www.facebook.com/getdispatchhealth"/>
    <s v="d611a5d0-a591-e69e-4d66-3bbb32cd9707"/>
  </r>
  <r>
    <x v="19433"/>
    <s v="doubledutch.me"/>
    <s v="USA"/>
    <s v="CA"/>
    <s v="SF Bay Area"/>
    <s v="San Francisco"/>
    <x v="0"/>
    <s v="DoubleDutch creates mobile applications designed to capture and surface data from live events and conferences."/>
    <s v="enterprise software|marketing automation|mobile"/>
    <x v="346"/>
    <x v="5"/>
    <n v="7"/>
    <n v="78699000"/>
    <s v="2011-01-01"/>
    <s v="2011-04-22"/>
    <s v="2015-08-12"/>
    <m/>
    <s v="info@doubledutch.me"/>
    <m/>
    <s v="https://www.crunchbase.com/organization/doubledutch"/>
    <s v="https://www.twitter.com/doubledutch"/>
    <s v="http://www.facebook.com/playdoubledutch"/>
    <s v="33957f5c-a125-5113-21e6-54d2d0ab4a61"/>
  </r>
  <r>
    <x v="19434"/>
    <s v="findyr.com"/>
    <s v="USA"/>
    <s v="NY"/>
    <s v="New York City"/>
    <s v="New York"/>
    <x v="0"/>
    <s v="The offline search engine for custom and unique information, data and media content."/>
    <s v="information services"/>
    <x v="59"/>
    <x v="0"/>
    <n v="2"/>
    <n v="2500000"/>
    <s v="2014-01-01"/>
    <s v="2014-02-01"/>
    <s v="2015-08-12"/>
    <m/>
    <s v="info@findyr.com"/>
    <s v="1(917) 267-7934"/>
    <s v="https://www.crunchbase.com/organization/findyr"/>
    <s v="https://www.twitter.com/findyr"/>
    <s v="https://www.facebook.com/findyr"/>
    <s v="fe3db6ba-1b35-d8b8-a253-313d1c6344a7"/>
  </r>
  <r>
    <x v="19435"/>
    <s v="forkspot.com"/>
    <s v="USA"/>
    <s v="CA"/>
    <s v="Los Angeles"/>
    <s v="Pasadena"/>
    <x v="0"/>
    <s v="Forkspot is a mobile application which uses a patented technology to generate restaurant discounts and help consumers save on food."/>
    <s v="mobile|restaurants"/>
    <x v="179"/>
    <x v="1"/>
    <n v="1"/>
    <n v="200000"/>
    <s v="2015-08-01"/>
    <s v="2015-08-12"/>
    <s v="2015-08-12"/>
    <m/>
    <m/>
    <m/>
    <s v="https://www.crunchbase.com/organization/forkspot"/>
    <s v="https://www.twitter.com/forkspot"/>
    <m/>
    <s v="1c5912a5-3ca3-e3cf-5ddd-9377d1ef97db"/>
  </r>
  <r>
    <x v="19436"/>
    <s v="getg5.com"/>
    <s v="USA"/>
    <s v="OR"/>
    <s v="Eugene"/>
    <s v="Bend"/>
    <x v="0"/>
    <s v="G5 provides digital experience management (DXM) software and services in the property management sector."/>
    <s v="advertising|local|marketing|property management|search engine"/>
    <x v="1302"/>
    <x v="3"/>
    <n v="2"/>
    <n v="91000000"/>
    <s v="2005-01-01"/>
    <s v="2010-08-10"/>
    <s v="2015-08-12"/>
    <m/>
    <s v="info@GetG5.com"/>
    <s v="(800) 554-1965"/>
    <s v="https://www.crunchbase.com/organization/g5-search-marketing"/>
    <s v="https://www.twitter.com/getg5"/>
    <s v="http://www.facebook.com/getg5"/>
    <s v="d226b84e-ad4c-70ed-098c-fc01e9df1042"/>
  </r>
  <r>
    <x v="19437"/>
    <s v="genee.me"/>
    <s v="USA"/>
    <s v="CA"/>
    <s v="SF Bay Area"/>
    <s v="Mountain View"/>
    <x v="2"/>
    <s v="The first virtual assistant that take everybody’s priorities into account"/>
    <s v="apps|artificial intelligence|developer tools|mobile"/>
    <x v="3789"/>
    <x v="1"/>
    <n v="1"/>
    <n v="1450000"/>
    <s v="2014-01-01"/>
    <s v="2015-08-12"/>
    <s v="2015-08-12"/>
    <m/>
    <s v="support@genee.me"/>
    <s v="(650) 690-2999"/>
    <s v="https://www.crunchbase.com/organization/genee"/>
    <s v="https://www.twitter.com/genee_it"/>
    <s v="https://www.facebook.com/pages/genee/1594619764118754"/>
    <s v="2b0ee6f4-594a-3717-df4b-c7cd4ecb14ca"/>
  </r>
  <r>
    <x v="19438"/>
    <s v="gushcloud.com"/>
    <s v="SGP"/>
    <m/>
    <s v="Singapore"/>
    <s v="Singapore"/>
    <x v="2"/>
    <s v="Gushcloud is a web and mobile social network to collect and share their opinions on music, movies, online articles and pictures."/>
    <s v="advertising|internet|mobile"/>
    <x v="3452"/>
    <x v="0"/>
    <n v="2"/>
    <m/>
    <s v="2011-01-01"/>
    <s v="2012-02-28"/>
    <s v="2015-08-12"/>
    <m/>
    <s v="info@gushcloud.com"/>
    <s v="(673)369-80"/>
    <s v="https://www.crunchbase.com/organization/gushcloud"/>
    <s v="https://www.twitter.com/gushcloud_sg"/>
    <s v="https://www.facebook.com/gushcloud"/>
    <s v="351b71e8-ed22-0e3e-0e17-5ee2bd1a60cc"/>
  </r>
  <r>
    <x v="19439"/>
    <s v="happiesta.com"/>
    <s v="IND"/>
    <m/>
    <s v="Delhi"/>
    <s v="Delhi"/>
    <x v="0"/>
    <s v="India's growing online marketplace"/>
    <s v="internet|marketplace|online portals"/>
    <x v="314"/>
    <x v="0"/>
    <n v="1"/>
    <n v="77809.797373950496"/>
    <s v="2015-08-12"/>
    <s v="2015-08-12"/>
    <s v="2015-08-12"/>
    <m/>
    <s v="support@happiesta.com"/>
    <n v="1145527207"/>
    <s v="https://www.crunchbase.com/organization/happiesta"/>
    <s v="https://www.twitter.com/happiestain"/>
    <s v="https://www.facebook.com/happiesta"/>
    <s v="55663745-42b6-533c-fb66-d5251439405f"/>
  </r>
  <r>
    <x v="19440"/>
    <s v="hopebridge.com"/>
    <s v="USA"/>
    <s v="IN"/>
    <s v="IN - Other"/>
    <s v="Kokomo"/>
    <x v="0"/>
    <s v="Hopebridge Pediatric Specialists offers a wide range of outpatient services"/>
    <s v="biotechnology"/>
    <x v="36"/>
    <x v="3"/>
    <n v="3"/>
    <n v="2600443"/>
    <s v="2005-01-01"/>
    <s v="2013-09-10"/>
    <s v="2015-08-12"/>
    <m/>
    <s v="kdoyle@hopebridge.com"/>
    <s v="(765) 454-9748"/>
    <s v="https://www.crunchbase.com/organization/homefront-learning-center"/>
    <s v="https://www.twitter.com/hopebridge_ps"/>
    <s v="https://www.facebook.com/pages/hopebridge-pediatric-specialists/267841019900130?sk=info&amp;tab=overview"/>
    <s v="7b53c223-82e8-324f-a70a-fba91e886d9f"/>
  </r>
  <r>
    <x v="7109"/>
    <s v="indeetx.com"/>
    <s v="USA"/>
    <s v="CA"/>
    <s v="SF Bay Area"/>
    <s v="San Francisco"/>
    <x v="0"/>
    <s v="indee was founded on the idea that everyone should be able to access safe."/>
    <s v="biotechnology"/>
    <x v="36"/>
    <x v="1"/>
    <n v="1"/>
    <n v="250000"/>
    <s v="2014-01-01"/>
    <s v="2015-08-12"/>
    <s v="2015-08-12"/>
    <m/>
    <s v="online@indeetx.com"/>
    <m/>
    <s v="https://www.crunchbase.com/organization/indee-2"/>
    <s v="https://www.twitter.com/indeetx"/>
    <s v="https://www.facebook.com/indeetx"/>
    <s v="6b929952-432b-7b4e-c239-bfc1fc93e684"/>
  </r>
  <r>
    <x v="19441"/>
    <s v="infogain.com"/>
    <s v="USA"/>
    <s v="CA"/>
    <s v="SF Bay Area"/>
    <s v="Los Gatos"/>
    <x v="0"/>
    <s v="Infogain is a leading IT consulting firm with vertical solutions for the High Tech, Retail and Insurance industries and offering"/>
    <s v="consulting|health care|information technology|it infrastructure"/>
    <x v="66"/>
    <x v="8"/>
    <n v="1"/>
    <n v="63000000"/>
    <s v="1990-01-01"/>
    <s v="2015-08-12"/>
    <s v="2015-08-12"/>
    <m/>
    <m/>
    <s v="(408) 355-6000"/>
    <s v="https://www.crunchbase.com/organization/infogain"/>
    <s v="https://www.twitter.com/infogain"/>
    <s v="http://www.facebook.com/pages/enterprise-it-companyinfogain/245846616349"/>
    <s v="fe0ea6a4-89ba-8e29-cc54-b3b60a623bd3"/>
  </r>
  <r>
    <x v="19442"/>
    <s v="nantrak.com"/>
    <s v="USA"/>
    <s v="VA"/>
    <s v="Norfolk - Virginia Beach"/>
    <s v="Franklin"/>
    <x v="0"/>
    <s v="Insights International Holdings LLC, doing business as Nan Trak Industries, manufactures electronic tracking system."/>
    <s v="electronics|manufacturing"/>
    <x v="637"/>
    <x v="1"/>
    <n v="1"/>
    <n v="200000"/>
    <s v="2010-01-01"/>
    <s v="2015-08-12"/>
    <s v="2015-08-12"/>
    <m/>
    <m/>
    <s v="'757-333-1291"/>
    <s v="https://www.crunchbase.com/organization/insights-international-holdings"/>
    <m/>
    <m/>
    <s v="e6d834b1-9336-a016-b39c-48fcfe0d7963"/>
  </r>
  <r>
    <x v="19443"/>
    <s v="iosemantics.com"/>
    <s v="USA"/>
    <s v="CO"/>
    <s v="Denver"/>
    <s v="Conifer"/>
    <x v="0"/>
    <s v="ioSemantics develops technologies and formal methods that automate the restructuring, migration, and modernization of legacy systems."/>
    <s v="software"/>
    <x v="10"/>
    <x v="0"/>
    <n v="7"/>
    <n v="5293072"/>
    <s v="2005-01-01"/>
    <s v="2009-12-21"/>
    <s v="2015-08-12"/>
    <m/>
    <s v="info@iosemantics.com"/>
    <s v="'303-586-8900"/>
    <s v="https://www.crunchbase.com/organization/iosemantics"/>
    <m/>
    <m/>
    <s v="d73be0db-13cb-cb21-f406-2d2c14661acc"/>
  </r>
  <r>
    <x v="19444"/>
    <s v="krue.tv"/>
    <m/>
    <m/>
    <m/>
    <m/>
    <x v="0"/>
    <s v="Krue is a live streaming app that makes it simple for musicians to broadcast themselves while interacting with their fans in real-time."/>
    <s v="broadcasting|digital media"/>
    <x v="236"/>
    <x v="1"/>
    <n v="1"/>
    <n v="800000"/>
    <s v="2015-07-31"/>
    <s v="2015-08-12"/>
    <s v="2015-08-12"/>
    <m/>
    <s v="info@krue.tv"/>
    <m/>
    <s v="https://www.crunchbase.com/organization/krue"/>
    <s v="https://www.twitter.com/kruetv"/>
    <s v="https://www.facebook.com/kruetv/"/>
    <s v="c0d1d812-6f87-efbe-eec0-508fc84779a7"/>
  </r>
  <r>
    <x v="19445"/>
    <s v="lightricks.com"/>
    <s v="ISR"/>
    <m/>
    <s v="Tel Aviv"/>
    <s v="Jerusalem"/>
    <x v="0"/>
    <s v="Lightricks is a cutting-edge technology factory."/>
    <s v="software"/>
    <x v="10"/>
    <x v="6"/>
    <n v="1"/>
    <n v="10000000"/>
    <s v="2013-01-01"/>
    <s v="2015-08-12"/>
    <s v="2015-08-12"/>
    <m/>
    <s v="contact@lightricks.com"/>
    <m/>
    <s v="https://www.crunchbase.com/organization/lightricks"/>
    <s v="https://www.twitter.com/lightricks"/>
    <s v="https://www.facebook.com/lightricks"/>
    <s v="234dae30-55c5-d9f1-4380-14f3482ff285"/>
  </r>
  <r>
    <x v="19446"/>
    <s v="luxola.com"/>
    <s v="SGP"/>
    <m/>
    <s v="Singapore"/>
    <s v="Singapore"/>
    <x v="2"/>
    <s v="Luxola is an online destination offering skincare and cosmetic products for consumers in South Asia."/>
    <s v="consumer|e-commerce|online auctions"/>
    <x v="63"/>
    <x v="6"/>
    <n v="5"/>
    <n v="15600000"/>
    <s v="2011-07-07"/>
    <s v="2012-06-01"/>
    <s v="2015-08-12"/>
    <m/>
    <s v="contact@luxola.com"/>
    <s v="(653)163-1032"/>
    <s v="https://www.crunchbase.com/organization/luxola"/>
    <s v="https://www.twitter.com/luxolasg"/>
    <s v="http://www.facebook.com/luxola"/>
    <s v="e1ee179b-6cd9-1fc6-89d9-68e16c8e352a"/>
  </r>
  <r>
    <x v="19447"/>
    <s v="myemerg.com"/>
    <s v="USA"/>
    <s v="DC"/>
    <s v="Washington, D.C."/>
    <s v="Washington"/>
    <x v="0"/>
    <s v="myEmerg - the first health &amp; wellness messenger with instant solutions for any health related questions you might be facing."/>
    <s v="apps|health care|wellness"/>
    <x v="558"/>
    <x v="1"/>
    <n v="1"/>
    <m/>
    <s v="2015-08-11"/>
    <s v="2015-08-12"/>
    <s v="2015-08-12"/>
    <m/>
    <s v="info@myemerg.com"/>
    <m/>
    <s v="https://www.crunchbase.com/organization/myemerg-inc-3"/>
    <s v="https://www.twitter.com/myemerg"/>
    <s v="https://www.facebook.com/myemerg"/>
    <s v="8dffe7fd-8178-95bf-07db-399a031074fb"/>
  </r>
  <r>
    <x v="19448"/>
    <s v="nexmo.com"/>
    <s v="USA"/>
    <s v="CA"/>
    <s v="SF Bay Area"/>
    <s v="San Francisco"/>
    <x v="2"/>
    <s v="Nexmo provides innovative communication SMS &amp; Voice APIs that enable applications and enterprises to easily connect to their customers."/>
    <s v="developer apis|e-commerce|messaging|mobile|sms"/>
    <x v="3790"/>
    <x v="2"/>
    <n v="6"/>
    <n v="21830000"/>
    <s v="2010-08-01"/>
    <s v="2012-01-01"/>
    <s v="2015-08-12"/>
    <m/>
    <s v="info@nexmo.com"/>
    <m/>
    <s v="https://www.crunchbase.com/organization/nexmo"/>
    <s v="https://www.twitter.com/nexmo"/>
    <s v="http://www.facebook.com/nexmo"/>
    <s v="dbc64bcb-5c02-3562-bfb6-6a17e9fcdadb"/>
  </r>
  <r>
    <x v="19449"/>
    <s v="nurturey.com"/>
    <s v="GBR"/>
    <m/>
    <s v="GBR - Other"/>
    <s v="Beckenham"/>
    <x v="0"/>
    <s v="Nurturey is a productivity tools for parents."/>
    <s v="consumer|parenting|productivity tools"/>
    <x v="173"/>
    <x v="1"/>
    <n v="3"/>
    <n v="515256.74070377502"/>
    <s v="2014-01-01"/>
    <s v="2014-04-19"/>
    <s v="2015-08-12"/>
    <m/>
    <s v="support@nurturey.com"/>
    <n v="442082892323"/>
    <s v="https://www.crunchbase.com/organization/nurturey"/>
    <s v="https://www.twitter.com/nurturey1"/>
    <s v="https://www.facebook.com/nurtureyonweb?ref=hl"/>
    <s v="bbca22ab-0a6a-8f2c-0f07-b37c4904ffa5"/>
  </r>
  <r>
    <x v="19450"/>
    <s v="optimumenergyco.com"/>
    <s v="USA"/>
    <s v="WA"/>
    <s v="Seattle"/>
    <s v="Seattle"/>
    <x v="0"/>
    <s v="Optimum Energy is a provider of enterprise optimization solutions that enable companies to reduce their operational expenses."/>
    <s v="energy efficiency|enterprise software|software"/>
    <x v="1372"/>
    <x v="6"/>
    <n v="11"/>
    <n v="37906559"/>
    <s v="2005-01-01"/>
    <s v="2007-11-27"/>
    <s v="2015-08-12"/>
    <m/>
    <s v="info@optimumenergyco.com"/>
    <s v="(888) 211-0918"/>
    <s v="https://www.crunchbase.com/organization/optimum-energy"/>
    <s v="https://www.twitter.com/trueoptimize"/>
    <s v="http://www.facebook.com/trueoptimization"/>
    <s v="3bc63d22-b7bb-7fbe-ab1e-ad246e3259e5"/>
  </r>
  <r>
    <x v="19451"/>
    <s v="parkimovil.com"/>
    <s v="MEX"/>
    <m/>
    <s v="Mexico City"/>
    <s v="Puebla"/>
    <x v="0"/>
    <s v="Auto car parts manufacturing and supplying company."/>
    <m/>
    <x v="5"/>
    <x v="0"/>
    <n v="1"/>
    <n v="615898.55904373096"/>
    <s v="2010-01-01"/>
    <s v="2015-08-12"/>
    <s v="2015-08-12"/>
    <m/>
    <s v="contacto@cargomovil.com"/>
    <s v="'+52 800 286 7351"/>
    <s v="https://www.crunchbase.com/organization/parkimovil"/>
    <s v="https://www.twitter.com/parkimovil"/>
    <s v="https://www.facebook.com/parkimovil"/>
    <s v="4f6915cd-5347-4c1b-403a-c0c685731897"/>
  </r>
  <r>
    <x v="19452"/>
    <s v="partnered.com"/>
    <s v="USA"/>
    <s v="CA"/>
    <s v="SF Bay Area"/>
    <s v="San Francisco"/>
    <x v="0"/>
    <s v="Partnered provides sponsorship management solutions."/>
    <s v="advertising|brand marketing"/>
    <x v="296"/>
    <x v="0"/>
    <n v="4"/>
    <n v="1098400"/>
    <s v="2012-03-01"/>
    <s v="2012-12-21"/>
    <s v="2015-08-12"/>
    <m/>
    <m/>
    <m/>
    <s v="https://www.crunchbase.com/organization/partnered"/>
    <s v="https://www.twitter.com/partnered"/>
    <s v="http://www.facebook.com/partnerednetwork"/>
    <s v="62e4dac7-54dd-dbad-4c1f-d728f2b0d6e0"/>
  </r>
  <r>
    <x v="19453"/>
    <s v="payoneer.com"/>
    <s v="USA"/>
    <s v="NY"/>
    <s v="New York City"/>
    <s v="New York"/>
    <x v="0"/>
    <s v="Payoneer empowers global commerce by connecting businesses, professionals, countries and currencies with its cross-border payment platform."/>
    <s v="e-commerce|finance|internet|mobile|payments"/>
    <x v="3791"/>
    <x v="7"/>
    <n v="10"/>
    <n v="90000000"/>
    <s v="2005-04-01"/>
    <s v="2005-01-01"/>
    <s v="2015-08-12"/>
    <m/>
    <s v="community@payoneer.com"/>
    <m/>
    <s v="https://www.crunchbase.com/organization/payoneer"/>
    <s v="https://www.twitter.com/payoneer"/>
    <s v="http://www.facebook.com/payoneer"/>
    <s v="b07f3c20-ea15-9a59-fdf2-83f6d2e9120e"/>
  </r>
  <r>
    <x v="19454"/>
    <s v="provatahealth.com"/>
    <s v="USA"/>
    <s v="OR"/>
    <s v="Portland, Oregon"/>
    <s v="Lake Oswego"/>
    <x v="0"/>
    <s v="Provata Health is a workplace health &amp; wellness company uniting clinical trials with digital technologies."/>
    <s v="fitness|health care"/>
    <x v="541"/>
    <x v="0"/>
    <n v="1"/>
    <n v="1400000"/>
    <s v="2013-10-01"/>
    <s v="2015-08-12"/>
    <s v="2015-08-12"/>
    <m/>
    <s v="info@provatahealth.com"/>
    <s v="1(855) 483-2667"/>
    <s v="https://www.crunchbase.com/organization/provata-health"/>
    <m/>
    <s v="https://www.facebook.com/healthyteamhealthyu"/>
    <s v="81e90337-7d3e-d558-9ba7-598e6dea3a54"/>
  </r>
  <r>
    <x v="19455"/>
    <s v="raxeltelematics.com"/>
    <s v="SGP"/>
    <m/>
    <s v="Singapore"/>
    <s v="Singapore"/>
    <x v="0"/>
    <s v="Telematics service provider for automotive insurance, logistics and transportation market"/>
    <s v="customer service|finance|insurance"/>
    <x v="24"/>
    <x v="0"/>
    <n v="1"/>
    <m/>
    <s v="2013-06-20"/>
    <s v="2015-08-12"/>
    <s v="2015-08-12"/>
    <m/>
    <m/>
    <m/>
    <s v="https://www.crunchbase.com/organization/raxeltelematics"/>
    <m/>
    <m/>
    <s v="cb83b243-80a6-e9c1-3a55-b5d790110e21"/>
  </r>
  <r>
    <x v="19456"/>
    <s v="resure.co"/>
    <s v="IRL"/>
    <m/>
    <s v="Dublin"/>
    <s v="Dublin"/>
    <x v="0"/>
    <s v="Intelligent Protection Of your home."/>
    <s v="security"/>
    <x v="175"/>
    <x v="0"/>
    <n v="1"/>
    <n v="276796"/>
    <s v="2008-01-01"/>
    <s v="2015-08-12"/>
    <s v="2015-08-12"/>
    <m/>
    <s v="info@resure.co"/>
    <s v="(016) 917-100"/>
    <s v="https://www.crunchbase.com/organization/re-sure"/>
    <s v="https://www.twitter.com/_resure"/>
    <s v="https://www.facebook.com/resure/timeline"/>
    <s v="9dd47786-5639-05ff-e0e0-52e9e3590a7f"/>
  </r>
  <r>
    <x v="19457"/>
    <s v="sarvint.com"/>
    <s v="USA"/>
    <s v="GA"/>
    <s v="Atlanta"/>
    <s v="Atlanta"/>
    <x v="0"/>
    <s v="Sarvint Technologies, an Atlanta-based wearables technology company,"/>
    <s v="fitness|wearables|wellness"/>
    <x v="1714"/>
    <x v="1"/>
    <n v="1"/>
    <n v="6000000"/>
    <s v="2014-01-01"/>
    <s v="2015-08-12"/>
    <s v="2015-08-12"/>
    <m/>
    <m/>
    <m/>
    <s v="https://www.crunchbase.com/organization/sarvint-technologies"/>
    <s v="https://www.twitter.com/sarvintwear"/>
    <s v="https://www.facebook.com/sarvintwear/timeline"/>
    <s v="3d841f02-8825-2a62-52e9-0da62fcd40d2"/>
  </r>
  <r>
    <x v="19458"/>
    <s v="sixtreescapital.com"/>
    <s v="USA"/>
    <s v="NY"/>
    <s v="New York City"/>
    <s v="New York"/>
    <x v="0"/>
    <s v="Six Trees Capital invests in technology that helps make improved financial systems."/>
    <s v="finance|fintech"/>
    <x v="24"/>
    <x v="1"/>
    <n v="3"/>
    <n v="1843889"/>
    <s v="2013-01-01"/>
    <s v="2013-12-12"/>
    <s v="2015-08-12"/>
    <m/>
    <s v="investments@sixtreescapital.com"/>
    <s v="'917-224-1714"/>
    <s v="https://www.crunchbase.com/organization/six-trees-capital"/>
    <m/>
    <m/>
    <s v="f1c846e3-2a52-9e8d-8680-866ecac6dc1e"/>
  </r>
  <r>
    <x v="19459"/>
    <s v="sportle.tv"/>
    <m/>
    <m/>
    <m/>
    <m/>
    <x v="0"/>
    <s v="Simplifies and enhances the live sports viewing experience on digital platforms"/>
    <s v="apps|digital media|sports"/>
    <x v="3792"/>
    <x v="2"/>
    <n v="2"/>
    <m/>
    <s v="2014-08-01"/>
    <s v="2014-12-01"/>
    <s v="2015-08-12"/>
    <m/>
    <m/>
    <m/>
    <s v="https://www.crunchbase.com/organization/sportle"/>
    <m/>
    <m/>
    <s v="ff2262d9-0b2a-dccf-37a3-dbf894bdd71d"/>
  </r>
  <r>
    <x v="19460"/>
    <s v="studiocracy.com"/>
    <s v="USA"/>
    <s v="AZ"/>
    <s v="Phoenix"/>
    <s v="Tempe"/>
    <x v="0"/>
    <s v="Studiocracy opens the door to the art world by combining reddit-style community curation with professional networking in an open marketplace"/>
    <s v="art"/>
    <x v="631"/>
    <x v="1"/>
    <n v="1"/>
    <n v="15000"/>
    <s v="2015-03-27"/>
    <s v="2015-08-12"/>
    <s v="2015-08-12"/>
    <m/>
    <m/>
    <m/>
    <s v="https://www.crunchbase.com/organization/studiocracy"/>
    <m/>
    <s v="https://www.facebook.com/mystudiocracy"/>
    <s v="97e2128c-e8f7-6dd6-0b26-20b5e54c1a76"/>
  </r>
  <r>
    <x v="19461"/>
    <s v="telll.me"/>
    <m/>
    <m/>
    <m/>
    <m/>
    <x v="0"/>
    <s v="Non intrusive multimedia links"/>
    <m/>
    <x v="5"/>
    <x v="2"/>
    <n v="1"/>
    <n v="100000"/>
    <s v="2015-08-12"/>
    <s v="2015-08-12"/>
    <s v="2015-08-12"/>
    <m/>
    <m/>
    <m/>
    <s v="https://www.crunchbase.com/organization/telll"/>
    <m/>
    <m/>
    <s v="a0074e2a-898c-3bad-fa62-100f814aebaf"/>
  </r>
  <r>
    <x v="19462"/>
    <s v="trilogy-international.com"/>
    <s v="USA"/>
    <s v="WA"/>
    <s v="Seattle"/>
    <s v="Bellevue"/>
    <x v="0"/>
    <s v="Trilogy International Partners provides wireless communication services, including mobile voice and data services and public telephony."/>
    <s v="mobile|telecommunications|wireless"/>
    <x v="259"/>
    <x v="9"/>
    <n v="2"/>
    <n v="51478306"/>
    <s v="2005-01-01"/>
    <s v="2010-12-29"/>
    <s v="2015-08-12"/>
    <m/>
    <s v="contact@trilogy-international.co"/>
    <s v="'425-458-5900"/>
    <s v="https://www.crunchbase.com/organization/trilogy-international-partners"/>
    <m/>
    <s v="http://www.facebook.com/pages/trilogy-international-partners/110204749000096"/>
    <s v="2570398d-ec4b-c627-aaee-bc8ab76c428d"/>
  </r>
  <r>
    <x v="19463"/>
    <s v="v1sports.com"/>
    <s v="USA"/>
    <s v="MN"/>
    <s v="Minneapolis"/>
    <s v="Plymouth"/>
    <x v="0"/>
    <s v="V1 Sports is a sports motion analysis and digital media"/>
    <s v="sports"/>
    <x v="153"/>
    <x v="0"/>
    <n v="1"/>
    <n v="505066"/>
    <s v="1995-01-01"/>
    <s v="2015-08-12"/>
    <s v="2015-08-12"/>
    <m/>
    <s v="sales@ifrontiers.com"/>
    <m/>
    <s v="https://www.crunchbase.com/organization/interactive-frontiers"/>
    <s v="https://www.twitter.com/v1sports"/>
    <s v="https://www.facebook.com/v1sports/info?tab=overview"/>
    <s v="e26d7ce8-4567-e275-ff6b-9bbb90137b7e"/>
  </r>
  <r>
    <x v="19464"/>
    <s v="voxmedia.com"/>
    <s v="USA"/>
    <s v="DC"/>
    <s v="Washington, D.C."/>
    <s v="Washington"/>
    <x v="0"/>
    <s v="Vox Media Inc. is an American digital media company."/>
    <s v="advertising platforms|digital media|internet|sports"/>
    <x v="3793"/>
    <x v="5"/>
    <n v="8"/>
    <n v="307632220"/>
    <s v="2003-01-01"/>
    <s v="2008-10-27"/>
    <s v="2015-08-12"/>
    <m/>
    <s v="press@voxmedia.com"/>
    <s v="'202-747-1290"/>
    <s v="https://www.crunchbase.com/organization/vox-media"/>
    <s v="https://www.twitter.com/voxmediainc"/>
    <s v="http://www.facebook.com/voxmediainc"/>
    <s v="38c90940-148d-f407-560d-09e66346dbda"/>
  </r>
  <r>
    <x v="19465"/>
    <s v="xockets.com"/>
    <s v="USA"/>
    <s v="CA"/>
    <s v="SF Bay Area"/>
    <s v="San Francisco"/>
    <x v="0"/>
    <s v="Xockets builds hardware and software acceleration into appliances for Big Data processing."/>
    <s v="analytics|big data"/>
    <x v="178"/>
    <x v="0"/>
    <n v="2"/>
    <n v="5363323"/>
    <s v="2012-01-01"/>
    <s v="2012-07-01"/>
    <s v="2015-08-12"/>
    <m/>
    <s v="info@xockets.com"/>
    <m/>
    <s v="https://www.crunchbase.com/organization/xockets"/>
    <s v="https://www.twitter.com/xockets"/>
    <s v="https://www.facebook.com/agenceme"/>
    <s v="f5e7f642-32ea-7cdc-0efe-9a5c5f712709"/>
  </r>
  <r>
    <x v="19466"/>
    <s v="yogrt.co"/>
    <s v="IDN"/>
    <m/>
    <m/>
    <m/>
    <x v="0"/>
    <s v="Yogrt is a location-based social app which enable users to find topics and events around them as well as have fun with new friends nearby"/>
    <s v="social media"/>
    <x v="87"/>
    <x v="0"/>
    <n v="1"/>
    <n v="3000000"/>
    <s v="2014-09-28"/>
    <s v="2015-08-12"/>
    <s v="2015-08-12"/>
    <m/>
    <s v="Admin@yogrt.co"/>
    <m/>
    <s v="https://www.crunchbase.com/organization/yogrt"/>
    <s v="https://www.twitter.com/yogrtid"/>
    <s v="https://www.facebook.com/yogrt/timeline"/>
    <s v="595a5217-4dbb-dece-9065-0e056516e283"/>
  </r>
  <r>
    <x v="19467"/>
    <s v="agsmarts.com"/>
    <s v="USA"/>
    <s v="SD"/>
    <s v="SD - Other"/>
    <s v="Martin"/>
    <x v="0"/>
    <s v="Environmental Sensing &amp; Agricultural Irrigation Automation"/>
    <s v="agriculture|water"/>
    <x v="3794"/>
    <x v="1"/>
    <n v="1"/>
    <m/>
    <s v="2014-01-02"/>
    <s v="2015-08-11"/>
    <s v="2015-08-11"/>
    <m/>
    <s v="admin@agsmarts.com"/>
    <s v="'901-634-7996"/>
    <s v="https://www.crunchbase.com/organization/agsmarts-inc"/>
    <s v="https://www.twitter.com/agsmarts"/>
    <m/>
    <s v="505e1eba-a8e0-4e0e-e707-ed63f8b6c7b6"/>
  </r>
  <r>
    <x v="19468"/>
    <s v="allygrow.com"/>
    <s v="IND"/>
    <m/>
    <s v="Pune"/>
    <s v="Pune"/>
    <x v="0"/>
    <s v="Allygrow Technologies a Pune, India-based engineering services company"/>
    <s v="aerospace|automotive|medical"/>
    <x v="3795"/>
    <x v="6"/>
    <n v="1"/>
    <n v="20000000"/>
    <s v="2015-01-01"/>
    <s v="2015-08-11"/>
    <s v="2015-08-11"/>
    <m/>
    <m/>
    <m/>
    <s v="https://www.crunchbase.com/organization/allygrow-technologies"/>
    <m/>
    <m/>
    <s v="54722485-02db-de4c-d905-9fed54e610a8"/>
  </r>
  <r>
    <x v="19469"/>
    <s v="animail.com"/>
    <s v="SWE"/>
    <m/>
    <s v="SWE - Other"/>
    <s v="Skarpnäck"/>
    <x v="0"/>
    <s v="Animail revolutionized the Nordic pet industry. In 2007: a challenger and start up. Today: driving the industry as Nordic market leader"/>
    <s v="e-commerce|retail"/>
    <x v="63"/>
    <x v="0"/>
    <n v="4"/>
    <m/>
    <s v="2007-03-15"/>
    <s v="2011-07-01"/>
    <s v="2015-08-11"/>
    <m/>
    <m/>
    <m/>
    <s v="https://www.crunchbase.com/organization/animail"/>
    <m/>
    <s v="http://www.facebook.com/animail.se"/>
    <s v="fc470db5-5a2f-50bc-3ece-26bffdeff93d"/>
  </r>
  <r>
    <x v="19470"/>
    <s v="apprl.com"/>
    <s v="SWE"/>
    <m/>
    <s v="Stockholm"/>
    <s v="Stockholm"/>
    <x v="0"/>
    <s v="Apprl is a social commerce platform that connects publishers, online stores, and consumers through digital tools."/>
    <s v="advertising|digital media|e-commerce"/>
    <x v="2146"/>
    <x v="1"/>
    <n v="2"/>
    <n v="364742"/>
    <s v="2011-01-01"/>
    <s v="2014-09-01"/>
    <s v="2015-08-11"/>
    <m/>
    <s v="hello@apprl.com"/>
    <m/>
    <s v="https://www.crunchbase.com/organization/apprl"/>
    <s v="https://www.twitter.com/getapprl"/>
    <s v="https://www.facebook.com/apprl"/>
    <s v="2a4711c3-76e4-e977-cee6-68843e6d6a31"/>
  </r>
  <r>
    <x v="19471"/>
    <s v="c2fo.com"/>
    <m/>
    <m/>
    <m/>
    <m/>
    <x v="0"/>
    <s v="An online B2B marketplace for early payments"/>
    <s v="b2b|enterprise software|marketplace|payments"/>
    <x v="978"/>
    <x v="3"/>
    <n v="4"/>
    <n v="70700000"/>
    <s v="2008-02-01"/>
    <s v="2011-03-08"/>
    <s v="2015-08-11"/>
    <m/>
    <s v="sales-team@c2fo.com"/>
    <s v="(877) 465-4045"/>
    <s v="https://www.crunchbase.com/organization/c2fo"/>
    <s v="https://www.twitter.com/c2fo"/>
    <s v="http://www.facebook.com/c2fomarketplace"/>
    <s v="7320a625-a665-8786-c6c3-31d38681b80f"/>
  </r>
  <r>
    <x v="19472"/>
    <s v="carvingnotions.com"/>
    <s v="IND"/>
    <m/>
    <s v="Hyderabad"/>
    <s v="Hyderabad"/>
    <x v="0"/>
    <s v="Carving Notions Technologies is research and design environment"/>
    <s v="market research"/>
    <x v="681"/>
    <x v="2"/>
    <n v="1"/>
    <n v="23000"/>
    <s v="2012-01-01"/>
    <s v="2015-08-11"/>
    <s v="2015-08-11"/>
    <m/>
    <s v="info@carvingnotions.com"/>
    <n v="4064646363"/>
    <s v="https://www.crunchbase.com/organization/carving-notions-technologies"/>
    <m/>
    <s v="https://www.facebook.com/cnotions/timeline"/>
    <s v="4a86dc5a-4598-3932-ff72-b08575510926"/>
  </r>
  <r>
    <x v="19473"/>
    <s v="cenx.com"/>
    <s v="USA"/>
    <s v="NJ"/>
    <s v="Newark"/>
    <s v="Jersey City"/>
    <x v="0"/>
    <s v="Cenx provides carrier Ethernet interconnect solutions for service and cloud exchange providers."/>
    <s v="big data|internet|web hosting"/>
    <x v="670"/>
    <x v="3"/>
    <n v="4"/>
    <n v="22000000"/>
    <s v="2009-01-01"/>
    <s v="2012-06-25"/>
    <s v="2015-08-11"/>
    <m/>
    <s v="info@cenx.com"/>
    <s v="1(613) 569-3644"/>
    <s v="https://www.crunchbase.com/organization/cenx"/>
    <s v="https://www.twitter.com/cenxinc"/>
    <m/>
    <s v="cabaf95c-43e9-61e1-159a-7ccd8a9bc46a"/>
  </r>
  <r>
    <x v="19474"/>
    <s v="mychopchop.com"/>
    <s v="GBR"/>
    <m/>
    <s v="London"/>
    <s v="London"/>
    <x v="0"/>
    <s v="Dynamic learning and task management app for cooking backed by artificial intelligence"/>
    <s v="apps|artificial intelligence|cooking"/>
    <x v="3796"/>
    <x v="2"/>
    <n v="2"/>
    <n v="192644.99746809399"/>
    <s v="2014-12-15"/>
    <s v="2015-04-15"/>
    <s v="2015-08-11"/>
    <m/>
    <s v="team@mychopchop.com"/>
    <n v="4402031767060"/>
    <s v="https://www.crunchbase.com/organization/chopchop"/>
    <s v="https://www.twitter.com/chopchopit"/>
    <s v="https://www.facebook.com/chopchopit"/>
    <s v="d5cca24a-8a2a-a1f7-a35d-ec82e122f3c1"/>
  </r>
  <r>
    <x v="19475"/>
    <s v="cloudpassage.com"/>
    <s v="USA"/>
    <s v="CA"/>
    <s v="SF Bay Area"/>
    <s v="San Francisco"/>
    <x v="0"/>
    <s v="CloudPassage offers a server security and compliance platform that works seamlessly across data centers and elastic infrastructure."/>
    <s v="data center|enterprise software|network security|security"/>
    <x v="60"/>
    <x v="3"/>
    <n v="5"/>
    <n v="88900000"/>
    <s v="2009-01-01"/>
    <s v="2011-04-27"/>
    <s v="2015-08-11"/>
    <m/>
    <s v="info@cloudpassage.com"/>
    <s v="(800) 215-7404"/>
    <s v="https://www.crunchbase.com/organization/cloudpassage"/>
    <s v="https://www.twitter.com/cloudpassage"/>
    <s v="http://www.facebook.com/cloudpassage"/>
    <s v="0936882c-db2f-fb21-cb2b-3698b4d5f6dd"/>
  </r>
  <r>
    <x v="19476"/>
    <s v="coferon.com"/>
    <s v="USA"/>
    <s v="NY"/>
    <s v="Long Island"/>
    <s v="Stony Brook"/>
    <x v="0"/>
    <s v="Coferon employs bioorthogonal linker chemistry to deliver therapeutic molecules in component parts that self assembles inside target cells."/>
    <s v="biotechnology|pharmaceutical|therapeutics"/>
    <x v="44"/>
    <x v="1"/>
    <n v="7"/>
    <n v="28326700"/>
    <s v="2009-01-01"/>
    <s v="2011-01-06"/>
    <s v="2015-08-11"/>
    <m/>
    <s v="info@coferon.com"/>
    <n v="8009838097"/>
    <s v="https://www.crunchbase.com/organization/coferon"/>
    <m/>
    <m/>
    <s v="6b5fd4b3-737f-9d68-ffc9-6f1827072f70"/>
  </r>
  <r>
    <x v="19477"/>
    <s v="conehealth.com"/>
    <s v="USA"/>
    <s v="NC"/>
    <s v="Greensboro"/>
    <s v="Greensboro"/>
    <x v="0"/>
    <s v="Cone Health is a not-for-profit network of health care providers serving people in Guilford, Forsyth, Rockingham and surrounding counties."/>
    <s v="health care"/>
    <x v="3"/>
    <x v="9"/>
    <n v="1"/>
    <n v="97000"/>
    <s v="1953-01-01"/>
    <s v="2015-08-11"/>
    <s v="2015-08-11"/>
    <m/>
    <s v="comments@conehealth.com"/>
    <s v="(336) 832-8131"/>
    <s v="https://www.crunchbase.com/organization/cone-health"/>
    <s v="https://www.twitter.com/conehealth"/>
    <s v="https://www.facebook.com/conehealth/"/>
    <s v="9700726d-01eb-d8a0-fd7c-515e5083d47a"/>
  </r>
  <r>
    <x v="19478"/>
    <s v="courbanize.com"/>
    <s v="USA"/>
    <s v="MA"/>
    <s v="Boston"/>
    <s v="Cambridge"/>
    <x v="0"/>
    <s v="coUrbanize is an online platform for real estate developers and communities to build better cities together."/>
    <s v="commercial real estate|real estate"/>
    <x v="76"/>
    <x v="1"/>
    <n v="3"/>
    <n v="1369963"/>
    <s v="2013-02-01"/>
    <s v="2013-02-25"/>
    <s v="2015-08-11"/>
    <m/>
    <s v="info@courbanize.com"/>
    <s v="'1-888-562-9952"/>
    <s v="https://www.crunchbase.com/organization/courbanize"/>
    <s v="https://www.twitter.com/courbanize"/>
    <s v="http://www.facebook.com/courbanize"/>
    <s v="857786ca-dac8-6781-431d-2c2255f1e2f4"/>
  </r>
  <r>
    <x v="19479"/>
    <s v="curasight.com"/>
    <s v="DNK"/>
    <m/>
    <s v="Copenhagen"/>
    <s v="Copenhagen"/>
    <x v="0"/>
    <s v="Curasight is focused on developing novel and innovative PET imaging ligands for prostate cancer"/>
    <m/>
    <x v="5"/>
    <x v="1"/>
    <n v="2"/>
    <m/>
    <m/>
    <s v="2013-12-30"/>
    <s v="2015-08-11"/>
    <m/>
    <m/>
    <n v="4561262218"/>
    <s v="https://www.crunchbase.com/organization/curasight"/>
    <m/>
    <m/>
    <s v="2972b5f0-ed49-9107-5163-75370677f62b"/>
  </r>
  <r>
    <x v="19480"/>
    <m/>
    <s v="IND"/>
    <m/>
    <s v="Mumbai"/>
    <s v="Mumbai"/>
    <x v="0"/>
    <s v="Mumbai and Bangalore-based startup"/>
    <s v="mobile"/>
    <x v="15"/>
    <x v="2"/>
    <n v="1"/>
    <n v="23000"/>
    <m/>
    <s v="2015-08-11"/>
    <s v="2015-08-11"/>
    <m/>
    <m/>
    <m/>
    <s v="https://www.crunchbase.com/organization/driverr"/>
    <m/>
    <m/>
    <s v="017e0e83-ada9-c5ee-daf2-bbbce630f57d"/>
  </r>
  <r>
    <x v="19481"/>
    <s v="duxter.com"/>
    <s v="USA"/>
    <s v="WA"/>
    <s v="Seattle"/>
    <s v="Seattle"/>
    <x v="0"/>
    <s v="Duxter is a social network where gamers can earn rewards for engaging with the games they love."/>
    <s v="communities|crm"/>
    <x v="2462"/>
    <x v="1"/>
    <n v="3"/>
    <n v="1310000"/>
    <s v="2011-11-05"/>
    <s v="2012-03-05"/>
    <s v="2015-08-11"/>
    <m/>
    <m/>
    <m/>
    <s v="https://www.crunchbase.com/organization/duxter"/>
    <s v="https://www.twitter.com/duxterqueen"/>
    <m/>
    <s v="0f2665d7-e60b-3e95-415c-8eb564612724"/>
  </r>
  <r>
    <x v="19482"/>
    <s v="dxcontinuum.com"/>
    <s v="USA"/>
    <s v="CA"/>
    <s v="SF Bay Area"/>
    <s v="Fremont"/>
    <x v="0"/>
    <s v="DxContinuum offers analytics solutions that gather predictive insights based on enterprise big data and other information sources."/>
    <s v="software"/>
    <x v="10"/>
    <x v="0"/>
    <n v="2"/>
    <n v="1900000"/>
    <s v="2012-01-01"/>
    <s v="2013-08-22"/>
    <s v="2015-08-11"/>
    <m/>
    <s v="info@dxcontinuum.com"/>
    <s v="(510) 698-2392"/>
    <s v="https://www.crunchbase.com/organization/dxcontinuum"/>
    <s v="https://www.twitter.com/dxcontinuum"/>
    <m/>
    <s v="fdf020c1-823d-69ed-737d-08d75692d750"/>
  </r>
  <r>
    <x v="19483"/>
    <s v="elementalled.com"/>
    <s v="USA"/>
    <s v="CA"/>
    <s v="SF Bay Area"/>
    <s v="Emeryville"/>
    <x v="0"/>
    <s v="Elemental LED is a developer of lighting fixtures, strip lights, dimmers, and accessories."/>
    <s v="hardware|software"/>
    <x v="136"/>
    <x v="6"/>
    <n v="1"/>
    <n v="850000"/>
    <s v="2007-01-01"/>
    <s v="2015-08-11"/>
    <s v="2015-08-11"/>
    <m/>
    <s v="answers@elementalled.com"/>
    <n v="9252737603"/>
    <s v="https://www.crunchbase.com/organization/elemental-led"/>
    <s v="https://www.twitter.com/elementalled"/>
    <s v="http://www.facebook.com/elementalled"/>
    <s v="efc2907c-c3b3-7872-1eb0-08c25767529e"/>
  </r>
  <r>
    <x v="19484"/>
    <s v="essiahealth.com"/>
    <s v="USA"/>
    <s v="OR"/>
    <s v="Portland, Oregon"/>
    <s v="Portland"/>
    <x v="0"/>
    <s v="Scribes Stat delivers real-time electronic medical records and offers technical assistance during EMR implementations for physicians."/>
    <s v="biotechnology"/>
    <x v="36"/>
    <x v="7"/>
    <n v="3"/>
    <n v="9050000"/>
    <s v="2010-01-01"/>
    <s v="2011-06-28"/>
    <s v="2015-08-11"/>
    <m/>
    <s v="enquiry@essiahealth.com"/>
    <s v="'818-945-0901"/>
    <s v="https://www.crunchbase.com/organization/essia-health"/>
    <s v="https://www.twitter.com/essia_drmyers"/>
    <s v="http://www.facebook.com/essiahealth"/>
    <s v="a1f1ff14-f607-a3ba-d575-316def04e30a"/>
  </r>
  <r>
    <x v="19485"/>
    <s v="zabcab.com"/>
    <s v="USA"/>
    <s v="NY"/>
    <s v="New York City"/>
    <s v="New York"/>
    <x v="0"/>
    <s v="ZabCab, ZabCab Driver, and ZabCab Front Desk are companion apps for consumers, drivers and businesses."/>
    <s v="apps|automotive|mobile|transportation"/>
    <x v="310"/>
    <x v="0"/>
    <n v="2"/>
    <n v="1700000"/>
    <s v="2012-03-01"/>
    <s v="2012-03-01"/>
    <s v="2015-08-11"/>
    <m/>
    <s v="info@zabcab.com"/>
    <m/>
    <s v="https://www.crunchbase.com/organization/flatiron-apps"/>
    <s v="https://www.twitter.com/zabcab"/>
    <s v="http://facebook.com/zabcab"/>
    <s v="7b163c9b-8385-1450-85eb-fc73c8878fa6"/>
  </r>
  <r>
    <x v="19486"/>
    <s v="masticlean.com"/>
    <s v="USA"/>
    <s v="CA"/>
    <s v="Los Angeles"/>
    <s v="Los Angeles"/>
    <x v="0"/>
    <s v="Develops high-performance green chemicals"/>
    <s v="green consumer goods|industrial|intellectual property"/>
    <x v="3797"/>
    <x v="2"/>
    <n v="1"/>
    <n v="250000"/>
    <s v="2012-02-15"/>
    <s v="2015-08-11"/>
    <s v="2015-08-11"/>
    <m/>
    <m/>
    <m/>
    <s v="https://www.crunchbase.com/organization/green-way-laboratories-inc"/>
    <s v="https://www.twitter.com/greenwaylabs"/>
    <s v="https://www.facebook.com/greenwaylabs"/>
    <s v="d2d5313f-309d-1264-7d2e-a38bde8b6193"/>
  </r>
  <r>
    <x v="19487"/>
    <s v="harbormedtech.com"/>
    <s v="USA"/>
    <s v="CA"/>
    <s v="Anaheim"/>
    <s v="Irvine"/>
    <x v="0"/>
    <s v="Harbor MedTech develops and commercializes tissue regeneration products for chronic wounds, hernia and joint repair, and more."/>
    <s v="biotechnology"/>
    <x v="36"/>
    <x v="0"/>
    <n v="3"/>
    <n v="4271733"/>
    <s v="2010-01-01"/>
    <s v="2012-05-17"/>
    <s v="2015-08-11"/>
    <m/>
    <s v="Support@harbormedtech.com"/>
    <n v="9496791086"/>
    <s v="https://www.crunchbase.com/organization/harbor-medtech"/>
    <m/>
    <m/>
    <s v="5f9bec9d-9cce-6630-083f-1b89e7550f73"/>
  </r>
  <r>
    <x v="19488"/>
    <s v="hashoff.com"/>
    <s v="USA"/>
    <s v="CO"/>
    <s v="Denver"/>
    <s v="Denver"/>
    <x v="0"/>
    <s v="Amplifying Brands in Social Media"/>
    <s v="digital media|internet|social media"/>
    <x v="87"/>
    <x v="1"/>
    <n v="2"/>
    <n v="955000"/>
    <s v="2014-04-01"/>
    <s v="2014-12-08"/>
    <s v="2015-08-11"/>
    <m/>
    <s v="info@hashoff.com"/>
    <s v="(650) 269-6577"/>
    <s v="https://www.crunchbase.com/organization/hashoff"/>
    <s v="https://www.twitter.com/hashoff1"/>
    <s v="http://www.facebook.com/pages/hashoff/582333261911035"/>
    <s v="2f4d3415-88fa-35bd-469c-010d420a909e"/>
  </r>
  <r>
    <x v="19489"/>
    <s v="hopefoods.com"/>
    <s v="USA"/>
    <s v="KY"/>
    <s v="Louisville"/>
    <s v="Louisville"/>
    <x v="0"/>
    <s v="Hope Foods is a Natural Foods Company Dedicated to Creating Innovative Flavors"/>
    <s v="food processing|industrial|organic food"/>
    <x v="7"/>
    <x v="0"/>
    <n v="1"/>
    <n v="2200000"/>
    <s v="2010-01-01"/>
    <s v="2015-08-11"/>
    <s v="2015-08-11"/>
    <m/>
    <s v="info@hopefoods.com"/>
    <s v="(303) 248-7019"/>
    <s v="https://www.crunchbase.com/organization/hope-foods"/>
    <s v="https://www.twitter.com/hopehummus"/>
    <s v="https://www.facebook.com/hopehummus/timeline?ref=page_internal"/>
    <s v="2f7fd202-e9d6-1f56-5c52-44dbfd9aff92"/>
  </r>
  <r>
    <x v="19490"/>
    <s v="hummingbill.com"/>
    <s v="USA"/>
    <s v="NY"/>
    <s v="New York City"/>
    <s v="Hopewell Junction"/>
    <x v="0"/>
    <s v="Unclocking cashflows for SMBs by optimizing supply chain invoicing"/>
    <s v="billing|enterprise software|financial services|payments"/>
    <x v="57"/>
    <x v="1"/>
    <n v="1"/>
    <n v="170000"/>
    <s v="2014-01-01"/>
    <s v="2015-08-11"/>
    <s v="2015-08-11"/>
    <m/>
    <s v="hello@hummingbill.com"/>
    <s v="'+91 99 00 707604"/>
    <s v="https://www.crunchbase.com/organization/hummingbill"/>
    <s v="https://www.twitter.com/@hummingbill"/>
    <s v="https://www.facebook.com/hummingbill"/>
    <s v="e80498ec-653a-2c51-7721-2c0846d57c50"/>
  </r>
  <r>
    <x v="19491"/>
    <s v="illumitex.com"/>
    <s v="USA"/>
    <s v="TX"/>
    <s v="Austin"/>
    <s v="Austin"/>
    <x v="0"/>
    <s v="Illumitex manufactures precision LEDs. LED lights and LED grow lights"/>
    <s v="agriculture|architecture|energy|energy efficiency|hardware|software"/>
    <x v="3798"/>
    <x v="3"/>
    <n v="11"/>
    <n v="79835051"/>
    <s v="2005-01-01"/>
    <s v="2008-04-02"/>
    <s v="2015-08-11"/>
    <m/>
    <s v="info@illumitex.com"/>
    <s v="(151) 227-9502"/>
    <s v="https://www.crunchbase.com/organization/illumitex"/>
    <s v="https://www.twitter.com/illumitex"/>
    <s v="http://www.facebook.com/illumitex"/>
    <s v="b91ae76d-1d52-a080-61f6-e0284e681e2d"/>
  </r>
  <r>
    <x v="19492"/>
    <s v="impactflow.com"/>
    <s v="USA"/>
    <s v="OR"/>
    <s v="Portland, Oregon"/>
    <s v="Portland"/>
    <x v="0"/>
    <s v="Empowering people, nonprofits, and businesses to discover, support, and organize campaigns and events for community impact."/>
    <s v="internet"/>
    <x v="28"/>
    <x v="0"/>
    <n v="1"/>
    <n v="5700000"/>
    <s v="2013-01-01"/>
    <s v="2015-08-11"/>
    <s v="2015-08-11"/>
    <m/>
    <s v="success@impactflow.com"/>
    <s v="(503) 214-2262"/>
    <s v="https://www.crunchbase.com/organization/impactflow"/>
    <s v="https://www.twitter.com/impactflow"/>
    <s v="https://www.facebook.com/impactflow/timeline"/>
    <s v="79fe3eea-18fa-3d83-68bf-d0628efa0546"/>
  </r>
  <r>
    <x v="19493"/>
    <s v="jetaport.com"/>
    <s v="USA"/>
    <s v="NY"/>
    <s v="New York City"/>
    <s v="New York"/>
    <x v="0"/>
    <s v="Jetport is an online travel agency that provides group hotel booking services."/>
    <s v="travel"/>
    <x v="22"/>
    <x v="0"/>
    <n v="3"/>
    <n v="3788905"/>
    <s v="2012-06-01"/>
    <s v="2012-06-04"/>
    <s v="2015-08-11"/>
    <m/>
    <s v="info@jetaport.com"/>
    <s v="(800) JET-1652"/>
    <s v="https://www.crunchbase.com/organization/jetaport"/>
    <s v="https://www.twitter.com/jetaport"/>
    <s v="https://www.facebook.com/jetaport"/>
    <s v="1bca012c-cd41-579b-2a20-993afdd9f4d0"/>
  </r>
  <r>
    <x v="19494"/>
    <s v="kineticor.ca"/>
    <s v="CAN"/>
    <s v="AB"/>
    <s v="Calgary"/>
    <s v="Calgary"/>
    <x v="0"/>
    <s v="A Calgary, Alberta, Canada-based energy services company,"/>
    <s v="energy|energy efficiency|information technology"/>
    <x v="2176"/>
    <x v="0"/>
    <n v="1"/>
    <n v="80000000"/>
    <s v="2013-01-01"/>
    <s v="2015-08-11"/>
    <s v="2015-08-11"/>
    <m/>
    <m/>
    <s v="(403) 460-2489"/>
    <s v="https://www.crunchbase.com/organization/kineticor"/>
    <m/>
    <m/>
    <s v="70d1680a-6d8a-1886-5cd5-48daa2818e03"/>
  </r>
  <r>
    <x v="19495"/>
    <s v="lenticularresearchgroup.com"/>
    <s v="USA"/>
    <s v="IL"/>
    <s v="Chicago"/>
    <s v="Naperville"/>
    <x v="0"/>
    <s v="Lenticular Research Group, LLC is a eye biotechnology treament research center."/>
    <s v="biotechnology"/>
    <x v="36"/>
    <x v="1"/>
    <n v="1"/>
    <n v="330000"/>
    <s v="2004-01-01"/>
    <s v="2015-08-11"/>
    <s v="2015-08-11"/>
    <m/>
    <s v="georgemc@lenticularresearchgroup.com"/>
    <s v="(630) 355-1531"/>
    <s v="https://www.crunchbase.com/organization/lenticular-research-group"/>
    <m/>
    <m/>
    <s v="06023d16-3aa0-5906-070c-490c78243ca0"/>
  </r>
  <r>
    <x v="19496"/>
    <s v="livinglens.tv"/>
    <s v="GBR"/>
    <m/>
    <s v="London"/>
    <s v="London"/>
    <x v="0"/>
    <s v="LivingLens offers video-based insight tools that enable companies to turn consumer insight films into market research."/>
    <s v="market research|semantic search|video"/>
    <x v="3799"/>
    <x v="1"/>
    <n v="3"/>
    <n v="2013684.3336424599"/>
    <s v="2013-11-27"/>
    <s v="2014-01-01"/>
    <s v="2015-08-11"/>
    <m/>
    <s v="info@livinglens.tv"/>
    <n v="4401516017383"/>
    <s v="https://www.crunchbase.com/organization/livinglens"/>
    <s v="https://www.twitter.com/livinglenstv"/>
    <m/>
    <s v="b6338323-31d6-1f17-5e67-9b8e8c959254"/>
  </r>
  <r>
    <x v="19497"/>
    <s v="logrr.com"/>
    <s v="USA"/>
    <s v="NY"/>
    <s v="New York City"/>
    <s v="New York"/>
    <x v="0"/>
    <s v="Logrr is an identity-as-a-service platform that enables employees to connect to cloud-based business applications without passwords."/>
    <s v="cloud security|identity management|mobile|security"/>
    <x v="878"/>
    <x v="1"/>
    <n v="3"/>
    <n v="220000"/>
    <s v="2015-07-01"/>
    <s v="2015-03-02"/>
    <s v="2015-08-11"/>
    <m/>
    <s v="info@logrr.com"/>
    <s v="(650)656-6082"/>
    <s v="https://www.crunchbase.com/organization/logrr"/>
    <s v="https://www.twitter.com/logrrofficial"/>
    <s v="http://www.facebook.com/logrrofficial"/>
    <s v="6bdff0f9-0b9f-4f4b-0449-71c2fefa5df6"/>
  </r>
  <r>
    <x v="19498"/>
    <s v="meridianwastesolutions.com"/>
    <s v="AUS"/>
    <m/>
    <s v="Sydney"/>
    <s v="Milton"/>
    <x v="1"/>
    <s v="Meridian Waste Solutions puts the highest standards on customer service"/>
    <s v="commercial real estate|customer service|management information systems"/>
    <x v="535"/>
    <x v="2"/>
    <n v="1"/>
    <n v="13700000"/>
    <m/>
    <s v="2015-08-11"/>
    <s v="2015-08-11"/>
    <m/>
    <s v="ir@meridianwastesolutions.com"/>
    <s v="(678) 871-7475"/>
    <s v="https://www.crunchbase.com/organization/meridian-waste-solutions"/>
    <s v="https://www.twitter.com/meridian_waste"/>
    <s v="https://www.facebook.com/meridianwaste"/>
    <s v="2d631816-b3f1-1ea3-bd68-2ca6ad3a8d70"/>
  </r>
  <r>
    <x v="19499"/>
    <s v="mevion.com"/>
    <s v="USA"/>
    <s v="MA"/>
    <s v="Boston"/>
    <s v="Littleton"/>
    <x v="0"/>
    <s v="Mevion Medical Systems develops radiation therapies for the treatment of cancer."/>
    <s v="biotechnology|health care|therapeutics"/>
    <x v="44"/>
    <x v="6"/>
    <n v="8"/>
    <n v="435235853"/>
    <s v="2004-01-01"/>
    <s v="2007-10-08"/>
    <s v="2015-08-11"/>
    <m/>
    <m/>
    <s v="'978-540-1500"/>
    <s v="https://www.crunchbase.com/organization/mevion-medical-systems"/>
    <s v="https://www.twitter.com/mevionmedical"/>
    <s v="http://www.facebook.com/mevion-medical-systems/18214828853"/>
    <s v="3ccbf67d-5063-4aa3-2836-994ce98e5c36"/>
  </r>
  <r>
    <x v="19500"/>
    <s v="milestonepowered.com"/>
    <s v="USA"/>
    <s v="CA"/>
    <s v="SF Bay Area"/>
    <s v="Fremont"/>
    <x v="0"/>
    <s v="MILESTONE Technologies, Inc. is a leading supplier of technology products and support services. From the desktop to the data center,"/>
    <s v="application performance management|information technology|video conferencing"/>
    <x v="3800"/>
    <x v="8"/>
    <n v="1"/>
    <n v="42500000"/>
    <s v="1997-01-01"/>
    <s v="2015-08-11"/>
    <s v="2015-08-11"/>
    <m/>
    <s v="ITsolutions@milestonepowered.com"/>
    <s v="(510) 651-2454"/>
    <s v="https://www.crunchbase.com/organization/milestone-technologies"/>
    <s v="https://www.twitter.com/milestonevision"/>
    <s v="http://www.facebook.com/milestonetechnologiesinc"/>
    <s v="ce38b3f8-dc16-ce33-fa1d-7af146a3dc6e"/>
  </r>
  <r>
    <x v="19501"/>
    <s v="misceograndtech.com"/>
    <s v="USA"/>
    <s v="NY"/>
    <s v="Rochester, New York"/>
    <s v="Rochester"/>
    <x v="0"/>
    <s v="Wearable remote cardiac monitoring platform for fitness and medical application"/>
    <s v="health diagnostics|medical"/>
    <x v="3"/>
    <x v="1"/>
    <n v="1"/>
    <n v="50000"/>
    <s v="2013-07-19"/>
    <s v="2015-08-11"/>
    <s v="2015-08-11"/>
    <m/>
    <m/>
    <s v="(585)764-2656"/>
    <s v="https://www.crunchbase.com/organization/misceo-grand-technology"/>
    <s v="https://www.twitter.com/misceograndtech"/>
    <s v="https://www.facebook.com/misceograndtechnology"/>
    <s v="925bd108-2c32-8f0a-4b89-b5e45ff8fb3a"/>
  </r>
  <r>
    <x v="19502"/>
    <s v="mr3health.com"/>
    <s v="USA"/>
    <s v="TX"/>
    <s v="San Antonio"/>
    <s v="San Antonio"/>
    <x v="0"/>
    <s v="MR3Health is a dynamic new company bringing an innovative combination of service and proven technology."/>
    <s v="health care"/>
    <x v="3"/>
    <x v="1"/>
    <n v="1"/>
    <n v="150000"/>
    <s v="2015-01-01"/>
    <s v="2015-08-11"/>
    <s v="2015-08-11"/>
    <m/>
    <s v="stanm@mr3health.com"/>
    <s v="(210) 219-3556"/>
    <s v="https://www.crunchbase.com/organization/mr3health"/>
    <s v="https://www.twitter.com/mr3health"/>
    <s v="https://www.facebook.com/pages/mr3health/795741867171612"/>
    <s v="aff9328c-933a-abc7-330a-cfab179c6e44"/>
  </r>
  <r>
    <x v="19503"/>
    <s v="mrusta.com"/>
    <s v="ARE"/>
    <m/>
    <s v="Dubai"/>
    <s v="Dubai"/>
    <x v="0"/>
    <s v="mrUsta is an online marketplace that connects customers to trusted services providers efficiently, in a transparent and convenient way"/>
    <s v="internet|marketplace|service industry"/>
    <x v="314"/>
    <x v="1"/>
    <n v="1"/>
    <n v="351000"/>
    <s v="2013-01-01"/>
    <s v="2015-08-11"/>
    <s v="2015-08-11"/>
    <m/>
    <s v="info@mrUsta.com"/>
    <n v="971554231408"/>
    <s v="https://www.crunchbase.com/organization/mrusta-com"/>
    <s v="https://www.twitter.com/mrustacom"/>
    <s v="https://www.facebook.com/mrustacom/timeline"/>
    <s v="a0c50614-03e4-e6f8-b7b8-f35b4c5d40be"/>
  </r>
  <r>
    <x v="19504"/>
    <s v="nantero.com"/>
    <s v="USA"/>
    <s v="MA"/>
    <s v="Boston"/>
    <s v="Woburn"/>
    <x v="0"/>
    <s v="Nantero is a nanotechnology company utilizing carbon nanotubes to develop semiconductor devices, including memory and logic devices."/>
    <s v="hardware|nanotechnology|semiconductor"/>
    <x v="506"/>
    <x v="6"/>
    <n v="6"/>
    <n v="82392020"/>
    <s v="2000-01-01"/>
    <s v="2001-10-01"/>
    <s v="2015-08-11"/>
    <m/>
    <s v="info@nantero.com"/>
    <s v="(617) 558-4006"/>
    <s v="https://www.crunchbase.com/organization/nantero"/>
    <s v="https://www.twitter.com/nantero"/>
    <s v="https://www.facebook.com/nantero-971087142931294/"/>
    <s v="9d23aba1-40bf-5d3d-cab0-855d5c60e268"/>
  </r>
  <r>
    <x v="19505"/>
    <s v="newsci.co"/>
    <s v="USA"/>
    <s v="FL"/>
    <s v="Tampa"/>
    <s v="Tampa"/>
    <x v="0"/>
    <s v="NewSci's Findability Platform brings Big Data and cognitive computing to the education, healthcare, and nonprofit sectors."/>
    <s v="big data|non profit"/>
    <x v="178"/>
    <x v="2"/>
    <n v="1"/>
    <n v="500000"/>
    <s v="2013-10-01"/>
    <s v="2015-08-11"/>
    <s v="2015-08-11"/>
    <m/>
    <s v="David@NewSci.co"/>
    <m/>
    <s v="https://www.crunchbase.com/organization/newsci--llc-"/>
    <m/>
    <s v="https://www.facebook.com/newsci"/>
    <s v="b2e2ec85-9b94-cb08-b43a-920e748d8ade"/>
  </r>
  <r>
    <x v="19506"/>
    <s v="optmed.net"/>
    <s v="USA"/>
    <s v="NY"/>
    <s v="New York City"/>
    <s v="New York"/>
    <x v="0"/>
    <s v="OptMed is a biotech company that develops and commercializes biocompatible polymer and genitourinary therapeutic platforms."/>
    <s v="biotechnology"/>
    <x v="36"/>
    <x v="1"/>
    <n v="8"/>
    <n v="9188120"/>
    <s v="2007-01-01"/>
    <s v="2009-09-01"/>
    <s v="2015-08-11"/>
    <m/>
    <s v="info@optmed.com"/>
    <s v="(212) 867-4141"/>
    <s v="https://www.crunchbase.com/organization/optmed"/>
    <m/>
    <m/>
    <s v="b615be97-30c7-7dc8-dcec-b74af12eb243"/>
  </r>
  <r>
    <x v="19507"/>
    <s v="orain.eus"/>
    <m/>
    <m/>
    <m/>
    <m/>
    <x v="0"/>
    <s v="Business on hand beyond IOS and Android"/>
    <s v="e-commerce|mobile|social media marketing|software"/>
    <x v="3801"/>
    <x v="1"/>
    <n v="1"/>
    <m/>
    <m/>
    <s v="2015-08-11"/>
    <s v="2015-08-11"/>
    <m/>
    <m/>
    <m/>
    <s v="https://www.crunchbase.com/organization/orain"/>
    <s v="https://www.twitter.com/orainj"/>
    <s v="https://www.facebook.com/orainnoticias"/>
    <s v="d8817d48-eeca-9ac9-beaf-36361b2180e5"/>
  </r>
  <r>
    <x v="19508"/>
    <s v="overstock.com"/>
    <s v="USA"/>
    <s v="UT"/>
    <s v="Salt Lake City"/>
    <s v="Salt Lake City"/>
    <x v="1"/>
    <s v="Overstock.com is the leading Online Retailer for brand names at clearance prices. Through our Fan page you’ll enjoy exclusive promotions,"/>
    <s v="retail|retail technology"/>
    <x v="168"/>
    <x v="9"/>
    <n v="1"/>
    <n v="5500000"/>
    <s v="1999-10-01"/>
    <s v="2015-08-11"/>
    <s v="2015-08-11"/>
    <m/>
    <m/>
    <n v="8019473149"/>
    <s v="https://www.crunchbase.com/organization/overstock-com"/>
    <s v="https://www.twitter.com/overstock"/>
    <s v="https://www.facebook.com/overstock"/>
    <s v="7bf60736-c578-99b9-4a81-ce6947674270"/>
  </r>
  <r>
    <x v="19509"/>
    <s v="ovidrx.com"/>
    <s v="USA"/>
    <s v="NY"/>
    <s v="New York City"/>
    <s v="New York"/>
    <x v="0"/>
    <s v="Ovid Therapeutic's purpose is to solve intractable medical problems."/>
    <s v="biopharma|biotechnology|health care"/>
    <x v="44"/>
    <x v="0"/>
    <n v="2"/>
    <n v="80060000"/>
    <s v="2014-01-01"/>
    <s v="2015-03-16"/>
    <s v="2015-08-11"/>
    <m/>
    <s v="info@ovidrx.com"/>
    <s v="(212) 776-4381"/>
    <s v="https://www.crunchbase.com/organization/ovid-therapeutics"/>
    <s v="https://www.twitter.com/ovidrx"/>
    <s v="https://www.facebook.com/pages/ovid-therapeutics-inc/1431471697149330"/>
    <s v="7e6400f9-4291-fe52-e798-331449410dab"/>
  </r>
  <r>
    <x v="19510"/>
    <s v="paideasy.co"/>
    <s v="USA"/>
    <s v="NY"/>
    <s v="New York City"/>
    <s v="New York"/>
    <x v="0"/>
    <s v="PaidEasy a mobile payments app that integrates with merchants existing Point of Sale. Users can open, view, split, tip and pay their bills"/>
    <s v="apps|mobile|payments"/>
    <x v="58"/>
    <x v="1"/>
    <n v="1"/>
    <n v="2000000"/>
    <s v="2014-08-01"/>
    <s v="2015-08-11"/>
    <s v="2015-08-11"/>
    <m/>
    <s v="hello@paid-easy.com"/>
    <s v="(212) 837-8335"/>
    <s v="https://www.crunchbase.com/organization/paideasy"/>
    <s v="https://www.twitter.com/paid_easy"/>
    <s v="https://www.facebook.com/paideasy"/>
    <s v="6db105d4-3e2a-f81d-e2cc-422ba5eeece0"/>
  </r>
  <r>
    <x v="19511"/>
    <s v="thebeerbug.com"/>
    <s v="USA"/>
    <s v="VA"/>
    <s v="Washington, D.C."/>
    <s v="Newport News"/>
    <x v="0"/>
    <s v="ParasitX develops products for remote sensing and actuation."/>
    <s v="mobile devices|web design|wireless"/>
    <x v="3802"/>
    <x v="1"/>
    <n v="2"/>
    <n v="115000"/>
    <s v="2010-01-01"/>
    <s v="2014-08-26"/>
    <s v="2015-08-11"/>
    <m/>
    <s v="taylor@parasitx.com"/>
    <s v="(757) 653-6179"/>
    <s v="https://www.crunchbase.com/organization/parasitx"/>
    <s v="https://www.twitter.com/thebeerbug"/>
    <s v="http://www.facebook.com/pages/parasitx/199014980161130"/>
    <s v="b5411e04-d71b-f1a3-c80d-d0eb0860b232"/>
  </r>
  <r>
    <x v="19512"/>
    <s v="parquery.com"/>
    <s v="CHE"/>
    <m/>
    <s v="CHE - Other"/>
    <s v="Zurich"/>
    <x v="0"/>
    <s v="Parquery is a technology spin-off from the Computer Vision Laboratory of ETH Zurich."/>
    <s v="b2b|computer vision|image recognition|parking|saas"/>
    <x v="2775"/>
    <x v="1"/>
    <n v="1"/>
    <m/>
    <s v="2014-09-01"/>
    <s v="2015-08-11"/>
    <s v="2015-08-11"/>
    <m/>
    <s v="info@parquery.com"/>
    <m/>
    <s v="https://www.crunchbase.com/organization/parquery"/>
    <s v="https://www.twitter.com/parquery"/>
    <m/>
    <s v="fb798c2a-5b5f-0d03-7eea-95ccff55266f"/>
  </r>
  <r>
    <x v="19513"/>
    <s v="peerace.com"/>
    <m/>
    <m/>
    <m/>
    <m/>
    <x v="0"/>
    <s v="PeerAce is a community-driven marketplace that offers mobile, on-demand sports and fitness services in your city."/>
    <s v="communities|marketplace|mobile"/>
    <x v="3803"/>
    <x v="1"/>
    <n v="1"/>
    <n v="27520.7139240135"/>
    <s v="2014-01-01"/>
    <s v="2015-08-11"/>
    <s v="2015-08-11"/>
    <m/>
    <s v="contact@peerace.com"/>
    <m/>
    <s v="https://www.crunchbase.com/organization/peerace"/>
    <s v="https://www.twitter.com/getpeerace"/>
    <s v="https://www.facebook.com/peerace"/>
    <s v="d19bde60-2cef-4a5a-76a8-5a2c4f5fd7a9"/>
  </r>
  <r>
    <x v="19514"/>
    <s v="percepto.co"/>
    <s v="ISR"/>
    <m/>
    <s v="Tel Aviv"/>
    <s v="Rosh Ha'ayin"/>
    <x v="0"/>
    <s v="At Percepto we are developing a complete hardware/ software solution to bring advanced computer vision capabilities to drones"/>
    <s v="hardware|software"/>
    <x v="136"/>
    <x v="0"/>
    <n v="2"/>
    <n v="1000000"/>
    <s v="2013-01-01"/>
    <s v="2014-08-24"/>
    <s v="2015-08-11"/>
    <m/>
    <s v="contact@percepto.co"/>
    <n v="972972505835804"/>
    <s v="https://www.crunchbase.com/organization/percepto"/>
    <s v="https://www.twitter.com/perceptodrones"/>
    <s v="https://www.facebook.com/perceptodrones"/>
    <s v="af5abeb7-8bf0-69ca-6883-3b221494d886"/>
  </r>
  <r>
    <x v="19515"/>
    <s v="phemi.com"/>
    <s v="CAN"/>
    <s v="BC"/>
    <s v="Vancouver"/>
    <s v="Vancouver"/>
    <x v="0"/>
    <s v="PHEMI Health Systems, Inc. develops software solutions for hospital EMRs, databases, and information systems to streamline care pathways"/>
    <s v="biotechnology|developer platform|health care"/>
    <x v="653"/>
    <x v="0"/>
    <n v="2"/>
    <n v="12117624.056781501"/>
    <s v="2013-01-01"/>
    <s v="2014-03-24"/>
    <s v="2015-08-11"/>
    <m/>
    <s v="info@phemi.com"/>
    <s v="(604) 336-1119"/>
    <s v="https://www.crunchbase.com/organization/phemi-health-systems"/>
    <s v="https://www.twitter.com/phemihealth"/>
    <m/>
    <s v="717c54c1-f4e2-6ffd-d09e-faa165871c85"/>
  </r>
  <r>
    <x v="19516"/>
    <s v="rentse.com"/>
    <m/>
    <m/>
    <m/>
    <m/>
    <x v="0"/>
    <s v="Rentse - an online booking platform that matches business travellers with their ideal inspiring temporary work spaces."/>
    <s v="business travel|internet|online portals"/>
    <x v="0"/>
    <x v="1"/>
    <n v="1"/>
    <n v="27520.7139240135"/>
    <s v="2015-05-01"/>
    <s v="2015-08-11"/>
    <s v="2015-08-11"/>
    <m/>
    <m/>
    <m/>
    <s v="https://www.crunchbase.com/organization/rentse"/>
    <s v="https://www.twitter.com/rentse_spaces"/>
    <s v="https://www.facebook.com/rentse.spaces"/>
    <s v="158cdfa9-25e9-3603-55f1-02a859783186"/>
  </r>
  <r>
    <x v="19517"/>
    <s v="seeder.cc"/>
    <s v="CHN"/>
    <m/>
    <s v="Shanghai"/>
    <s v="Shanghai"/>
    <x v="0"/>
    <s v="Seeder identifies the best energy-saving technologies and off-balance sheet financing for commercial and industrial buildings."/>
    <s v="energy efficiency|enterprise software|green building|solar"/>
    <x v="3804"/>
    <x v="1"/>
    <n v="4"/>
    <n v="438000"/>
    <s v="2012-01-01"/>
    <s v="2013-05-28"/>
    <s v="2015-08-11"/>
    <m/>
    <s v="info@seeder.cc"/>
    <m/>
    <s v="https://www.crunchbase.com/organization/seeder"/>
    <s v="https://www.twitter.com/seedercc"/>
    <s v="http://www.facebook.com/seeder.cc"/>
    <s v="8bf4968f-283c-eabe-9ad3-17759e7b8a11"/>
  </r>
  <r>
    <x v="19518"/>
    <s v="shenzhenware.com"/>
    <m/>
    <m/>
    <m/>
    <m/>
    <x v="0"/>
    <s v="ShenzhenWare"/>
    <m/>
    <x v="5"/>
    <x v="2"/>
    <n v="1"/>
    <m/>
    <m/>
    <s v="2015-08-11"/>
    <s v="2015-08-11"/>
    <m/>
    <m/>
    <m/>
    <s v="https://www.crunchbase.com/organization/shenzhenware"/>
    <m/>
    <m/>
    <s v="931f9d6b-0a9c-192c-4467-c743531d760f"/>
  </r>
  <r>
    <x v="19519"/>
    <s v="simworx.co.uk"/>
    <s v="GBR"/>
    <m/>
    <s v="Birmingham"/>
    <s v="Birmingham"/>
    <x v="0"/>
    <s v="Simworx is acknowledged as one of the world leaders in the supply of 4D Effects Cinema’s and Motion Simulation Attractions, for the"/>
    <s v="3d technology|software"/>
    <x v="136"/>
    <x v="0"/>
    <n v="2"/>
    <n v="6992898"/>
    <s v="2005-01-01"/>
    <s v="2012-04-25"/>
    <s v="2015-08-11"/>
    <m/>
    <s v="sales@simworx.co.uk"/>
    <s v="44 1384 296525"/>
    <s v="https://www.crunchbase.com/organization/simworx"/>
    <s v="https://www.twitter.com/simworx"/>
    <s v="http://www.facebook.com/pages/simworx-ltd/179187095443217"/>
    <s v="08f6d37f-504d-de82-d913-acc06b71910e"/>
  </r>
  <r>
    <x v="19520"/>
    <s v="sol-chip.com"/>
    <s v="ISR"/>
    <m/>
    <s v="Tel Aviv"/>
    <s v="Haifa"/>
    <x v="0"/>
    <s v="Sol Chip is a cutting edge solar technology company with long-standing expertise in the semiconductor industry."/>
    <s v="energy|semiconductor|solar"/>
    <x v="3805"/>
    <x v="0"/>
    <n v="1"/>
    <n v="5000000"/>
    <s v="2009-01-01"/>
    <s v="2015-08-11"/>
    <s v="2015-08-11"/>
    <m/>
    <s v="info@sol-chip.com"/>
    <n v="97248216942"/>
    <s v="https://www.crunchbase.com/organization/sol-chip"/>
    <m/>
    <s v="http://www.facebook.com/pages/sol-chip-ltd/273183862801722"/>
    <s v="d72f6e63-8d38-9876-9f11-3843c9a0afc1"/>
  </r>
  <r>
    <x v="19521"/>
    <s v="getstream.io"/>
    <s v="USA"/>
    <s v="NY"/>
    <s v="New York City"/>
    <s v="New York"/>
    <x v="0"/>
    <s v="Stream is a new kind of data store designed for building, scaling and personalizing feeds."/>
    <s v="cloud computing|enterprise software|infrastructure|paas|social media"/>
    <x v="266"/>
    <x v="1"/>
    <n v="2"/>
    <n v="2058000"/>
    <s v="2014-08-01"/>
    <s v="2015-01-22"/>
    <s v="2015-08-11"/>
    <m/>
    <s v="sales@getstream.io"/>
    <m/>
    <s v="https://www.crunchbase.com/organization/getstream-io"/>
    <s v="https://www.twitter.com/getstream_io"/>
    <s v="https://www.facebook.com/getstream.io?fref=ts"/>
    <s v="9ea16365-ccb9-7916-a977-c1638385d3a3"/>
  </r>
  <r>
    <x v="19522"/>
    <s v="sunwiztech.com"/>
    <s v="IND"/>
    <m/>
    <s v="Bangalore"/>
    <s v="Bangalore"/>
    <x v="0"/>
    <s v="SunwizTech India is a mobile applications based on android"/>
    <s v="e-commerce|mobile"/>
    <x v="440"/>
    <x v="2"/>
    <n v="1"/>
    <n v="23000"/>
    <m/>
    <s v="2015-08-11"/>
    <s v="2015-08-11"/>
    <m/>
    <s v="info@sunwiztech.com"/>
    <n v="8040977194"/>
    <s v="https://www.crunchbase.com/organization/sunwiztech-india"/>
    <m/>
    <m/>
    <s v="770e0e56-27a3-ab60-21f5-0ef611c4d7f7"/>
  </r>
  <r>
    <x v="19523"/>
    <s v="tagasauris.com"/>
    <s v="USA"/>
    <s v="NY"/>
    <s v="New York City"/>
    <s v="New York"/>
    <x v="0"/>
    <s v="Tagasauris is a PaaS used for tagging, categorizing, labeling and organizing media by combining algorithms with human intelligence."/>
    <s v="photography|semantic web|software|video"/>
    <x v="2287"/>
    <x v="1"/>
    <n v="3"/>
    <n v="1395000"/>
    <s v="2010-12-06"/>
    <s v="2011-12-07"/>
    <s v="2015-08-11"/>
    <m/>
    <s v="info@tagasauris.com"/>
    <s v="(877) 215-4753"/>
    <s v="https://www.crunchbase.com/organization/tagasauris"/>
    <s v="https://www.twitter.com/tagasauris"/>
    <s v="http://www.facebook.com/tagasauris"/>
    <s v="ce3ebda2-ffcd-6d37-32cf-858c26b8f00f"/>
  </r>
  <r>
    <x v="19524"/>
    <s v="talena-inc.com"/>
    <s v="USA"/>
    <s v="CA"/>
    <s v="SF Bay Area"/>
    <s v="San Jose"/>
    <x v="0"/>
    <s v="Talena has embarked on building the next-generation data management platform that will disrupt the big data and storage industry."/>
    <s v="big data|database|software"/>
    <x v="123"/>
    <x v="0"/>
    <n v="1"/>
    <n v="12000000"/>
    <s v="2013-01-01"/>
    <s v="2015-08-11"/>
    <s v="2015-08-11"/>
    <m/>
    <m/>
    <s v="'408-649-6338"/>
    <s v="https://www.crunchbase.com/organization/talena"/>
    <s v="https://www.twitter.com/talena_inc"/>
    <m/>
    <s v="8b6d927c-6910-a677-42c8-921743d22adc"/>
  </r>
  <r>
    <x v="19525"/>
    <s v="theragenepharma.com"/>
    <s v="USA"/>
    <s v="CA"/>
    <s v="San Diego"/>
    <s v="San Diego"/>
    <x v="0"/>
    <s v="Theragene Pharmaceuticals combines innovative science and efficiency to develop life-saving therapies for many debilitating diseases."/>
    <s v="biotechnology"/>
    <x v="36"/>
    <x v="1"/>
    <n v="2"/>
    <n v="548000"/>
    <s v="2011-01-01"/>
    <s v="2014-03-14"/>
    <s v="2015-08-11"/>
    <m/>
    <s v="info@theragenepharma.com"/>
    <s v="(619) 788-2383"/>
    <s v="https://www.crunchbase.com/organization/theragene-pharmaceuticals"/>
    <m/>
    <m/>
    <s v="caf4d8ef-fa46-230b-fbc6-bac7bfdc654e"/>
  </r>
  <r>
    <x v="19526"/>
    <s v="tuhu.cn"/>
    <s v="CHN"/>
    <m/>
    <s v="Shanghai"/>
    <s v="Shanghai"/>
    <x v="0"/>
    <s v="Shanghai-based automobile after-sales products and services e-commerce platform"/>
    <s v="automotive|e-commerce|service industry"/>
    <x v="193"/>
    <x v="7"/>
    <n v="1"/>
    <n v="100000000"/>
    <s v="2011-01-01"/>
    <s v="2015-08-11"/>
    <s v="2015-08-11"/>
    <m/>
    <m/>
    <m/>
    <s v="https://www.crunchbase.com/organization/tuhu"/>
    <m/>
    <m/>
    <s v="c120321a-bf8f-2573-b100-25363126affc"/>
  </r>
  <r>
    <x v="19527"/>
    <s v="venturegardengroup.com"/>
    <s v="NGA"/>
    <m/>
    <s v="Lagos"/>
    <s v="Lagos"/>
    <x v="0"/>
    <s v="Venture Garden Group is a Global Technology Group of strategically related companies."/>
    <s v="information technology|payments|saas"/>
    <x v="859"/>
    <x v="3"/>
    <n v="1"/>
    <n v="20000000"/>
    <m/>
    <s v="2015-08-11"/>
    <s v="2015-08-11"/>
    <m/>
    <s v="careers@venturegardengroup.com"/>
    <s v="(517) 336-9915"/>
    <s v="https://www.crunchbase.com/organization/venture-garden-group"/>
    <s v="https://www.twitter.com/venturegardenng"/>
    <s v="https://www.facebook.com/venturegardengroup"/>
    <s v="d9734887-d109-4fd9-17f8-7a3d3221d87b"/>
  </r>
  <r>
    <x v="19528"/>
    <s v="vergence-technologies.com"/>
    <s v="USA"/>
    <s v="CA"/>
    <s v="San Diego"/>
    <s v="San Diego"/>
    <x v="0"/>
    <s v="Aggregate, Search &amp; Tag Video at Scale"/>
    <s v="video"/>
    <x v="236"/>
    <x v="1"/>
    <n v="1"/>
    <m/>
    <s v="2014-07-01"/>
    <s v="2015-08-11"/>
    <s v="2015-08-11"/>
    <m/>
    <m/>
    <m/>
    <s v="https://www.crunchbase.com/organization/vergence-technologies"/>
    <s v="https://www.twitter.com/vergencetech"/>
    <s v="https://www.facebook.com/vergencetech"/>
    <s v="ac9a16e1-58bf-312c-a6cf-11748b9a4a9c"/>
  </r>
  <r>
    <x v="19529"/>
    <s v="voiq.com"/>
    <s v="USA"/>
    <s v="CA"/>
    <s v="SF Bay Area"/>
    <s v="San Francisco"/>
    <x v="0"/>
    <s v="Scale and outsource your sales calls. The intelligent sales call platform powered by OnDemand agents that gets you to predictable revenue."/>
    <s v="analytics|big data|customer service|direct sales|saas"/>
    <x v="684"/>
    <x v="0"/>
    <n v="2"/>
    <n v="2020000"/>
    <s v="2014-07-01"/>
    <s v="2014-10-15"/>
    <s v="2015-08-11"/>
    <m/>
    <s v="info@voiq.com"/>
    <s v="(415) 231-1445"/>
    <s v="https://www.crunchbase.com/organization/voiq"/>
    <s v="https://www.twitter.com/voiqinc"/>
    <s v="https://www.facebook.com/voiqcall/"/>
    <s v="498e2599-287d-cfd5-c7e8-888edbbbdede"/>
  </r>
  <r>
    <x v="19530"/>
    <s v="yourfitclass.com"/>
    <s v="PRT"/>
    <m/>
    <s v="Lisbon"/>
    <s v="Lisbon"/>
    <x v="0"/>
    <s v="The membership to unlimited fitness across multiple gyms in various locations."/>
    <s v="wellness"/>
    <x v="3"/>
    <x v="0"/>
    <n v="1"/>
    <m/>
    <s v="2015-01-01"/>
    <s v="2015-08-11"/>
    <s v="2015-08-11"/>
    <m/>
    <s v="contact@yourfitclass.com"/>
    <s v="'+351 918 209 231"/>
    <s v="https://www.crunchbase.com/organization/yourfitclass"/>
    <m/>
    <s v="https://www.facebook.com/yourfitclass"/>
    <s v="77491948-7140-181a-7f13-12c0de126596"/>
  </r>
  <r>
    <x v="19531"/>
    <s v="alicetechnologies.com"/>
    <s v="USA"/>
    <s v="CA"/>
    <s v="SF Bay Area"/>
    <s v="San Francisco"/>
    <x v="0"/>
    <s v="Alice Technologies develops construction-engineering software for general contractors, subcontractors, and real estate developers."/>
    <s v="construction|innovation management|real estate"/>
    <x v="76"/>
    <x v="8"/>
    <n v="3"/>
    <n v="2419533"/>
    <s v="2013-01-01"/>
    <s v="2014-04-02"/>
    <s v="2015-08-10"/>
    <m/>
    <s v="contact@alicetechnologies.com"/>
    <s v="'650-996-7755"/>
    <s v="https://www.crunchbase.com/organization/alice-technologies"/>
    <m/>
    <m/>
    <s v="01544937-2b44-285e-be2e-13012b38183b"/>
  </r>
  <r>
    <x v="19532"/>
    <s v="usealloy.io"/>
    <s v="USA"/>
    <s v="NY"/>
    <s v="New York City"/>
    <s v="New York"/>
    <x v="0"/>
    <s v="An API to Know Your Customers Simplifying customer data for financial services companies."/>
    <s v="financial services"/>
    <x v="24"/>
    <x v="2"/>
    <n v="2"/>
    <n v="100000"/>
    <m/>
    <s v="2015-08-10"/>
    <s v="2015-08-10"/>
    <m/>
    <m/>
    <m/>
    <s v="https://www.crunchbase.com/organization/alloy-2"/>
    <s v="https://www.twitter.com/usealloy"/>
    <m/>
    <s v="3467032f-399d-8386-1f06-f6cf7f05e475"/>
  </r>
  <r>
    <x v="19533"/>
    <s v="apricotmountain.com"/>
    <s v="USA"/>
    <s v="CA"/>
    <s v="SF Bay Area"/>
    <s v="San Francisco"/>
    <x v="0"/>
    <s v="Apricot Mountain is an early-stage software company located in the sunny hills of San Francisco."/>
    <s v="information technology|internet|software"/>
    <x v="662"/>
    <x v="1"/>
    <n v="3"/>
    <n v="1950000"/>
    <s v="2014-01-01"/>
    <s v="2015-01-21"/>
    <s v="2015-08-10"/>
    <m/>
    <s v="info@apricotmountain.com"/>
    <s v="(888) 607-2270"/>
    <s v="https://www.crunchbase.com/organization/apricot-mountain"/>
    <s v="https://www.twitter.com/apricotmountain"/>
    <s v="https://www.facebook.com/apricotmountain?_rdr"/>
    <s v="a47b77c3-4310-b489-3ef7-aa179b9aa44d"/>
  </r>
  <r>
    <x v="19534"/>
    <s v="avi-on.com"/>
    <s v="USA"/>
    <s v="UT"/>
    <s v="Salt Lake City"/>
    <s v="Park City"/>
    <x v="0"/>
    <s v="Avi-on Labs, LLC is a wireless lighting ecosystem for global markets that changes the way the world wires and controls spaces."/>
    <s v="green building|home automation|internet of things|lighting"/>
    <x v="3806"/>
    <x v="0"/>
    <n v="3"/>
    <n v="3715133"/>
    <s v="2014-01-01"/>
    <s v="2014-01-01"/>
    <s v="2015-08-10"/>
    <m/>
    <s v="info@avi-on.com"/>
    <m/>
    <s v="https://www.crunchbase.com/organization/avi-on"/>
    <s v="https://www.twitter.com/avi_onlabs"/>
    <s v="http://www.facebook.com/avionlabs"/>
    <s v="128367f2-8f43-c817-0ce0-8fd2b1e8bca9"/>
  </r>
  <r>
    <x v="19535"/>
    <s v="awamo.com"/>
    <s v="DEU"/>
    <m/>
    <s v="Frankfurt"/>
    <s v="Frankfurt"/>
    <x v="0"/>
    <s v="Mobile, biometric banking solution for microfinance"/>
    <s v="biometrics|financial services|fintech|lending|micro lending"/>
    <x v="3807"/>
    <x v="1"/>
    <n v="1"/>
    <n v="550000"/>
    <s v="2015-06-12"/>
    <s v="2015-08-10"/>
    <s v="2015-08-10"/>
    <m/>
    <s v="info@awamo.com"/>
    <m/>
    <s v="https://www.crunchbase.com/organization/awamo"/>
    <s v="https://www.twitter.com/awamo_group"/>
    <s v="https://www.facebook.com/awamo.gmbh"/>
    <s v="ff4b139c-e8ff-5a91-8258-a2770b0e0869"/>
  </r>
  <r>
    <x v="19536"/>
    <s v="bounceexchange.com"/>
    <s v="USA"/>
    <s v="NY"/>
    <s v="New York City"/>
    <s v="New York"/>
    <x v="0"/>
    <s v="Bounce Exchange enables clients to transform their web traffic by serving content tailored to different visitor segments."/>
    <s v="analytics|enterprise software|marketing|saas"/>
    <x v="90"/>
    <x v="3"/>
    <n v="3"/>
    <n v="7850000"/>
    <s v="2012-01-01"/>
    <s v="2013-06-24"/>
    <s v="2015-08-10"/>
    <m/>
    <s v="profit@bounceexchange.com"/>
    <s v="'212-292-3163"/>
    <s v="https://www.crunchbase.com/organization/bounce-exchange"/>
    <s v="https://www.twitter.com/bounceexchange"/>
    <m/>
    <s v="ca55300e-a961-283d-739f-10a26a99e067"/>
  </r>
  <r>
    <x v="19537"/>
    <m/>
    <s v="USA"/>
    <s v="NY"/>
    <s v="New York City"/>
    <s v="New York"/>
    <x v="0"/>
    <s v="Bricksolve, Inc., doing business as Brickwork, operates in the technology industry."/>
    <s v="information technology"/>
    <x v="59"/>
    <x v="2"/>
    <n v="1"/>
    <n v="3404362"/>
    <s v="2013-01-01"/>
    <s v="2015-08-10"/>
    <s v="2015-08-10"/>
    <m/>
    <m/>
    <s v="(800) 360-7980"/>
    <s v="https://www.crunchbase.com/organization/bricksolve"/>
    <m/>
    <m/>
    <s v="b157e287-2209-5247-6e86-95b8603fb3d6"/>
  </r>
  <r>
    <x v="19538"/>
    <s v="cannapharmarx.com"/>
    <s v="USA"/>
    <s v="NJ"/>
    <m/>
    <m/>
    <x v="0"/>
    <s v="CannaPharmaRx within the healthcare community as a global leader in Endocannabinoid system (eCS) research &amp; development"/>
    <s v="biopharma|medical|pharmaceutical"/>
    <x v="44"/>
    <x v="1"/>
    <n v="1"/>
    <n v="804500"/>
    <m/>
    <s v="2015-08-10"/>
    <s v="2015-08-10"/>
    <m/>
    <m/>
    <s v="(856) 376-0500"/>
    <s v="https://www.crunchbase.com/organization/cannapharmarx"/>
    <m/>
    <m/>
    <s v="fa65187b-6b71-b1e8-70ca-15bd3cd0beeb"/>
  </r>
  <r>
    <x v="19539"/>
    <s v="ceraphinentertainment.info"/>
    <m/>
    <m/>
    <m/>
    <m/>
    <x v="0"/>
    <s v="Magazine, Media Group, Entertainment"/>
    <s v="media and entertainment"/>
    <x v="631"/>
    <x v="1"/>
    <n v="1"/>
    <m/>
    <s v="2015-12-25"/>
    <s v="2015-08-10"/>
    <s v="2015-08-10"/>
    <m/>
    <s v="ceraphinrecordsteam@hotmail.fr"/>
    <s v="(786)372-4958"/>
    <s v="https://www.crunchbase.com/organization/ceraphin-entertainment"/>
    <s v="https://www.twitter.com/ceraphincorp"/>
    <s v="https://www.facebook.com/ceraphinnewsmagazine/"/>
    <s v="69e37d69-5532-c8d9-234e-10fc46d7a6c6"/>
  </r>
  <r>
    <x v="19540"/>
    <s v="chameleon.ad"/>
    <s v="IRL"/>
    <m/>
    <s v="Dublin"/>
    <s v="Dublin"/>
    <x v="0"/>
    <s v="Chameleon is a native advertising software headquartered in Dublin."/>
    <s v="advertising|internet|saas"/>
    <x v="71"/>
    <x v="1"/>
    <n v="1"/>
    <n v="87864.776109567407"/>
    <s v="2015-08-01"/>
    <s v="2015-08-10"/>
    <s v="2015-08-10"/>
    <m/>
    <s v="say.hello@chameleon.ad"/>
    <m/>
    <s v="https://www.crunchbase.com/organization/chameleon-ad"/>
    <s v="https://www.twitter.com/chameleon_ad"/>
    <s v="https://www.facebook.com/chameleonad"/>
    <s v="541d6cab-14de-fdf6-bd4a-0ce93084a0b7"/>
  </r>
  <r>
    <x v="19541"/>
    <s v="clearflow.com"/>
    <s v="USA"/>
    <s v="OR"/>
    <s v="Eugene"/>
    <s v="Bend"/>
    <x v="0"/>
    <s v="Clear Catheter Systems is a medical device company developing technologies to solve clinical problems associated with obstructed catheters."/>
    <s v="health care|incubators|medical device"/>
    <x v="2033"/>
    <x v="0"/>
    <n v="8"/>
    <n v="23470587"/>
    <s v="2007-01-01"/>
    <s v="2009-11-18"/>
    <s v="2015-08-10"/>
    <m/>
    <s v="info@clearflow.com"/>
    <s v="(714) 916-5010"/>
    <s v="https://www.crunchbase.com/organization/clearflow"/>
    <s v="https://www.twitter.com/clearflowmed"/>
    <s v="http://www.facebook.com/clearflow"/>
    <s v="5a5e2f20-736a-f96a-48c5-3b033911365a"/>
  </r>
  <r>
    <x v="19542"/>
    <s v="cloudcutout.com"/>
    <s v="DNK"/>
    <m/>
    <s v="Copenhagen"/>
    <s v="Copenhagen"/>
    <x v="0"/>
    <s v="CloudCutout Applies Machine Learning To Image Editing"/>
    <s v="machine learning"/>
    <x v="123"/>
    <x v="1"/>
    <n v="1"/>
    <n v="500000"/>
    <s v="2014-01-01"/>
    <s v="2015-08-10"/>
    <s v="2015-08-10"/>
    <m/>
    <s v="sales@cloudcutout.com"/>
    <s v="(452) 070-3400"/>
    <s v="https://www.crunchbase.com/organization/cloudcutout"/>
    <m/>
    <m/>
    <s v="50403222-ba7c-c9f9-34d6-a12ae5765c64"/>
  </r>
  <r>
    <x v="19543"/>
    <m/>
    <m/>
    <m/>
    <m/>
    <m/>
    <x v="0"/>
    <s v="Artificial Intelligence services for the Health and Agriculture Industries"/>
    <m/>
    <x v="5"/>
    <x v="2"/>
    <n v="1"/>
    <m/>
    <s v="2015-06-01"/>
    <s v="2015-08-10"/>
    <s v="2015-08-10"/>
    <m/>
    <m/>
    <m/>
    <s v="https://www.crunchbase.com/organization/datarum"/>
    <m/>
    <m/>
    <s v="519c24bd-b0a4-5af9-0041-6c621124c485"/>
  </r>
  <r>
    <x v="19544"/>
    <s v="editasmedicine.com"/>
    <s v="USA"/>
    <s v="MA"/>
    <s v="Boston"/>
    <s v="Cambridge"/>
    <x v="1"/>
    <s v="Editas Medicine is engaged in discovering and developing a novel class of genome editing therapeutics."/>
    <s v="biotechnology|health care|medical"/>
    <x v="44"/>
    <x v="0"/>
    <n v="3"/>
    <n v="210000000"/>
    <s v="2013-01-01"/>
    <s v="2013-11-25"/>
    <s v="2015-08-10"/>
    <m/>
    <s v="info@editasmed.com"/>
    <s v="(617) 401-9000"/>
    <s v="https://www.crunchbase.com/organization/editas-medicine"/>
    <m/>
    <m/>
    <s v="39eda1cf-422b-4fd6-c9ea-7b295bfc4e69"/>
  </r>
  <r>
    <x v="19545"/>
    <s v="energybionics.com"/>
    <s v="USA"/>
    <s v="FL"/>
    <s v="Palm Beaches"/>
    <s v="Palm Beach Shores"/>
    <x v="0"/>
    <s v="Energy Bionics design, manufacture and market products that power and interact with the Internet of Things (IoT)."/>
    <s v="hardware|software"/>
    <x v="136"/>
    <x v="0"/>
    <n v="1"/>
    <m/>
    <m/>
    <s v="2015-08-10"/>
    <s v="2015-08-10"/>
    <m/>
    <m/>
    <n v="15616239153"/>
    <s v="https://www.crunchbase.com/organization/energybionics"/>
    <s v="https://www.twitter.com/energybionics"/>
    <s v="http://www.facebook.com/energybionics"/>
    <s v="8f5b51a6-74ed-b4b1-f40d-b413e9280437"/>
  </r>
  <r>
    <x v="19546"/>
    <s v="everapp.co"/>
    <s v="USA"/>
    <s v="CA"/>
    <s v="SF Bay Area"/>
    <s v="Palo Alto"/>
    <x v="0"/>
    <s v="Discover Everything Inside Streaming Videos With The Ever App"/>
    <s v="e-commerce|fashion|mobile"/>
    <x v="343"/>
    <x v="1"/>
    <n v="1"/>
    <n v="250000"/>
    <s v="2015-05-01"/>
    <s v="2015-08-10"/>
    <s v="2015-08-10"/>
    <m/>
    <s v="info@everapp.co"/>
    <m/>
    <s v="https://www.crunchbase.com/organization/ever-2"/>
    <s v="https://www.twitter.com/everappco"/>
    <s v="https://www.facebook.com/everappco"/>
    <s v="0e0a90f5-e3ce-5e7e-9343-084ef52b8d8b"/>
  </r>
  <r>
    <x v="19547"/>
    <s v="fiberstar.net"/>
    <s v="USA"/>
    <s v="AL"/>
    <s v="AL - Other"/>
    <s v="River Falls"/>
    <x v="0"/>
    <s v="Fiberstar is a research and development company using technology to improve the physical and functional characteristics of food."/>
    <s v="biotechnology|fitness|organic food"/>
    <x v="3808"/>
    <x v="0"/>
    <n v="3"/>
    <n v="11210000"/>
    <s v="1998-01-01"/>
    <s v="2013-07-18"/>
    <s v="2015-08-10"/>
    <m/>
    <s v="info@fiberstar.net"/>
    <s v="'715-425-7550"/>
    <s v="https://www.crunchbase.com/organization/fiberstar"/>
    <s v="https://www.twitter.com/fiberstar"/>
    <m/>
    <s v="f35c5954-4e1a-ea16-5a75-74fae1e83e01"/>
  </r>
  <r>
    <x v="19548"/>
    <s v="greyorange.com"/>
    <s v="SGP"/>
    <m/>
    <s v="Singapore"/>
    <s v="Singapore"/>
    <x v="0"/>
    <s v="GreyOrange is 300+ employee technology startup that is creating hardware &amp; software products for warehousing industry."/>
    <s v="hardware|industrial automation|logistics|robotics|software"/>
    <x v="1621"/>
    <x v="5"/>
    <n v="2"/>
    <n v="30000000"/>
    <s v="2011-06-01"/>
    <s v="2014-04-29"/>
    <s v="2015-08-10"/>
    <m/>
    <s v="info@greyorange.sg"/>
    <n v="1244206600"/>
    <s v="https://www.crunchbase.com/organization/gogreyorange"/>
    <s v="https://www.twitter.com/gogreyorange"/>
    <s v="https://www.facebook.com/gogreyorange"/>
    <s v="531e80d5-4c91-b603-7d6a-25801cc92021"/>
  </r>
  <r>
    <x v="19549"/>
    <s v="horam.fr"/>
    <s v="FRA"/>
    <m/>
    <s v="Paris"/>
    <s v="Suresnes"/>
    <x v="0"/>
    <s v="Horam VR is a virtual reality company that helps its customers create VR and AR projects."/>
    <s v="3d technology|information technology|virtual reality"/>
    <x v="117"/>
    <x v="2"/>
    <n v="1"/>
    <n v="548311"/>
    <s v="2015-01-01"/>
    <s v="2015-08-10"/>
    <s v="2015-08-10"/>
    <m/>
    <s v="contact@horam.fr"/>
    <m/>
    <s v="https://www.crunchbase.com/organization/horam-vr"/>
    <m/>
    <m/>
    <s v="5665e7bd-4e32-1657-a07d-7b9f0bdced40"/>
  </r>
  <r>
    <x v="19550"/>
    <s v="hqtheapp.com"/>
    <s v="GBR"/>
    <m/>
    <s v="London"/>
    <s v="London"/>
    <x v="0"/>
    <s v="Run your business from your phone."/>
    <s v="finance|payments|software"/>
    <x v="57"/>
    <x v="1"/>
    <n v="1"/>
    <n v="232866.22094346999"/>
    <s v="2014-07-30"/>
    <s v="2015-08-10"/>
    <s v="2015-08-10"/>
    <m/>
    <s v="contact@hqtheapp.com"/>
    <m/>
    <s v="https://www.crunchbase.com/organization/hq-3"/>
    <s v="https://www.twitter.com/hqtheapp"/>
    <s v="https://www.facebook.com/hqtheapp"/>
    <s v="a66ad4ad-2ecf-3a9b-8126-f9bb4ca2a8f6"/>
  </r>
  <r>
    <x v="19551"/>
    <s v="humansystemsintegration.com"/>
    <s v="USA"/>
    <s v="MA"/>
    <s v="Boston"/>
    <s v="Walpole"/>
    <x v="0"/>
    <s v="Human Systems Integration is a wearable technology company."/>
    <s v="wearables"/>
    <x v="13"/>
    <x v="2"/>
    <n v="1"/>
    <m/>
    <m/>
    <s v="2015-08-10"/>
    <s v="2015-08-10"/>
    <m/>
    <s v="press@hsi2.com"/>
    <s v="(508)660-2500"/>
    <s v="https://www.crunchbase.com/organization/human-systems-integration"/>
    <m/>
    <m/>
    <s v="137fb3c2-a184-41b1-5e3c-47d05126437b"/>
  </r>
  <r>
    <x v="19552"/>
    <s v="huvrdata.com"/>
    <s v="USA"/>
    <s v="TX"/>
    <s v="Austin"/>
    <s v="Austin"/>
    <x v="0"/>
    <s v="HUVR is a data analytics company that uses drones (UAS) to inspect industrial assets and large acreage for precision agriculture."/>
    <s v="information technology"/>
    <x v="59"/>
    <x v="1"/>
    <n v="2"/>
    <n v="2400000"/>
    <s v="2014-01-01"/>
    <s v="2015-08-01"/>
    <s v="2015-08-10"/>
    <m/>
    <m/>
    <m/>
    <s v="https://www.crunchbase.com/organization/huvrdata"/>
    <m/>
    <m/>
    <s v="ba0e23d2-a690-8556-5319-d8505cf2ceb0"/>
  </r>
  <r>
    <x v="19553"/>
    <s v="idmcloud.io"/>
    <m/>
    <m/>
    <m/>
    <m/>
    <x v="0"/>
    <s v="Unified Cloud Security Platform to Secure Entire Cloud Stack (SaaS, PaaS and IaaS)"/>
    <s v="cloud security|cyber security|identity management|mobile|security"/>
    <x v="878"/>
    <x v="0"/>
    <n v="1"/>
    <m/>
    <s v="2013-02-01"/>
    <s v="2015-08-10"/>
    <s v="2015-08-10"/>
    <m/>
    <s v="info@idmcloud.io"/>
    <s v="1(510) 248-4734"/>
    <s v="https://www.crunchbase.com/organization/idmcloud"/>
    <s v="https://www.twitter.com/idmcloud"/>
    <s v="http://facebook.com/idmcloud"/>
    <s v="89d245b2-120c-9b4f-5a78-daafbceae272"/>
  </r>
  <r>
    <x v="19554"/>
    <s v="inkmonk.com"/>
    <s v="IND"/>
    <m/>
    <s v="Chennai"/>
    <s v="Chennai"/>
    <x v="0"/>
    <s v="Order your custom merchandise at India's largest print marketplace"/>
    <s v="e-commerce|fashion|printing"/>
    <x v="1432"/>
    <x v="1"/>
    <n v="1"/>
    <n v="250000"/>
    <s v="2013-01-01"/>
    <s v="2015-08-10"/>
    <s v="2015-08-10"/>
    <m/>
    <s v="support@inkmonk.com"/>
    <n v="4433185184"/>
    <s v="https://www.crunchbase.com/organization/inkmonk"/>
    <s v="https://www.twitter.com/theinkmonk"/>
    <s v="https://www.facebook.com/inkmonk"/>
    <s v="ad84d977-7617-07b4-8434-5e434223f34f"/>
  </r>
  <r>
    <x v="19555"/>
    <s v="ithermodyne.com"/>
    <s v="USA"/>
    <s v="NC"/>
    <s v="Charlotte"/>
    <s v="Charlotte"/>
    <x v="0"/>
    <s v="A cloth like material that harvests energy from the world around us and converts it to electrical power."/>
    <s v="energy|renewable energy|retail technology"/>
    <x v="3809"/>
    <x v="0"/>
    <n v="2"/>
    <n v="1447500"/>
    <s v="2013-06-24"/>
    <s v="2015-01-30"/>
    <s v="2015-08-10"/>
    <m/>
    <s v="paul@ithermodyne.com"/>
    <s v="(704) 626-2662"/>
    <s v="https://www.crunchbase.com/organization/international-thermodyne"/>
    <s v="https://www.twitter.com/powerfelt"/>
    <m/>
    <s v="48abbc41-8282-c054-b7ca-408d58987864"/>
  </r>
  <r>
    <x v="19556"/>
    <s v="juxtopia.org"/>
    <m/>
    <m/>
    <m/>
    <m/>
    <x v="0"/>
    <s v="The Juxtopia Group, Inc. is a 501c(3) not for profit organization established in 2000 an founded by Dr. Jayfus Tucker Doswell."/>
    <s v="non profit"/>
    <x v="5"/>
    <x v="2"/>
    <n v="1"/>
    <m/>
    <m/>
    <s v="2015-08-10"/>
    <s v="2015-08-10"/>
    <m/>
    <m/>
    <m/>
    <s v="https://www.crunchbase.com/organization/juxtopia"/>
    <s v="https://www.twitter.com/juxtopiaimhotep"/>
    <s v="https://www.facebook.com/716842235"/>
    <s v="ce069c8f-5ce0-d5e0-4dff-a8c12dc115a3"/>
  </r>
  <r>
    <x v="19557"/>
    <s v="kofmantechnologies.com"/>
    <m/>
    <m/>
    <m/>
    <m/>
    <x v="0"/>
    <s v="Kofman Technologies is a group of student innovators with specializations accross Engineering and Business fields."/>
    <s v="information technology"/>
    <x v="59"/>
    <x v="2"/>
    <n v="1"/>
    <m/>
    <m/>
    <s v="2015-08-10"/>
    <s v="2015-08-10"/>
    <m/>
    <s v="kofmantechnologies@gmail.com"/>
    <s v="1(708)325-8552"/>
    <s v="https://www.crunchbase.com/organization/kofman"/>
    <s v="https://www.twitter.com/kofmantech"/>
    <s v="https://www.facebook.com/kofmantechnologies"/>
    <s v="4146c708-9a01-934c-8168-442b1843f2be"/>
  </r>
  <r>
    <x v="19558"/>
    <s v="mentio.ca"/>
    <s v="CAN"/>
    <s v="BC"/>
    <s v="Vancouver"/>
    <s v="Vancouver"/>
    <x v="2"/>
    <s v="AI based mobile business mentor for SMB Market"/>
    <s v="coupons|mobile"/>
    <x v="440"/>
    <x v="1"/>
    <n v="1"/>
    <n v="118000"/>
    <s v="2014-01-24"/>
    <s v="2015-08-10"/>
    <s v="2015-08-10"/>
    <m/>
    <s v="info@mentio.ca"/>
    <s v="(604) 352-2828"/>
    <s v="https://www.crunchbase.com/organization/mentio"/>
    <s v="https://www.twitter.com/mentiohq"/>
    <s v="https://www.facebook.com/mentiohq"/>
    <s v="0b215da7-6d7c-0b2c-d43a-f97e8db06292"/>
  </r>
  <r>
    <x v="19559"/>
    <s v="mychebao.com"/>
    <s v="CHN"/>
    <m/>
    <m/>
    <m/>
    <x v="0"/>
    <s v="Mychebao.com is a China based cars selling and buying companies."/>
    <s v="automotive|e-commerce|transportation"/>
    <x v="193"/>
    <x v="2"/>
    <n v="2"/>
    <n v="60000000"/>
    <m/>
    <s v="2014-09-11"/>
    <s v="2015-08-10"/>
    <m/>
    <m/>
    <m/>
    <s v="https://www.crunchbase.com/organization/mychebao-com"/>
    <m/>
    <m/>
    <s v="2fa2742a-3e72-4207-e788-a93665a30d0b"/>
  </r>
  <r>
    <x v="19560"/>
    <s v="neumitra.com"/>
    <s v="USA"/>
    <s v="MA"/>
    <s v="Boston"/>
    <s v="Boston"/>
    <x v="0"/>
    <s v="Neumitra develops connected technologies to address the effects of stress on brain health and performance."/>
    <s v="analytics|big data|hardware|health care|jewelry|medical|software|wearables"/>
    <x v="3810"/>
    <x v="1"/>
    <n v="3"/>
    <n v="20000"/>
    <s v="2010-01-01"/>
    <s v="2010-10-02"/>
    <s v="2015-08-10"/>
    <m/>
    <s v="hello@neumitra.com"/>
    <n v="6106629165"/>
    <s v="https://www.crunchbase.com/organization/neumitra"/>
    <s v="https://www.twitter.com/neumitra"/>
    <m/>
    <s v="038abd28-0535-6de1-00df-f129499a52ce"/>
  </r>
  <r>
    <x v="19561"/>
    <s v="nimber.com"/>
    <s v="GBR"/>
    <m/>
    <s v="London"/>
    <s v="London"/>
    <x v="0"/>
    <s v="Nimber is a community delivery service where you can ship anything with someone already going that way, anyway."/>
    <s v="collaboration|collaborative consumption|curated web|logistics"/>
    <x v="29"/>
    <x v="1"/>
    <n v="1"/>
    <n v="850000"/>
    <s v="2015-10-01"/>
    <s v="2015-08-10"/>
    <s v="2015-08-10"/>
    <m/>
    <s v="contact@nimber.com"/>
    <m/>
    <s v="https://www.crunchbase.com/organization/easybring"/>
    <s v="https://www.twitter.com/nimber"/>
    <s v="http://www.facebook.com/easybring"/>
    <s v="e19dd713-28bb-6309-2616-f2c416a16e24"/>
  </r>
  <r>
    <x v="19562"/>
    <s v="nadentalgroup.com"/>
    <s v="USA"/>
    <s v="PA"/>
    <s v="Allentown"/>
    <s v="New Castle"/>
    <x v="0"/>
    <s v="A dental services provider with 70 clinics in Indiana, Michigan, Ohio and Pennsylvania."/>
    <s v="health care"/>
    <x v="3"/>
    <x v="7"/>
    <n v="1"/>
    <m/>
    <s v="2008-01-01"/>
    <s v="2015-08-10"/>
    <s v="2015-08-10"/>
    <m/>
    <m/>
    <s v="(724) 698-2500"/>
    <s v="https://www.crunchbase.com/organization/north-american-dental-group"/>
    <s v="https://www.twitter.com/gorefreshdental"/>
    <s v="https://www.facebook.com/nadentalgroup?_rdr=p"/>
    <s v="f4a36cf9-d632-5553-296e-30630e63205a"/>
  </r>
  <r>
    <x v="19563"/>
    <s v="nucurrent.com"/>
    <s v="USA"/>
    <s v="IL"/>
    <s v="Chicago"/>
    <s v="Chicago"/>
    <x v="0"/>
    <s v="NuCurrent is a leading developer of high-efficiency antennas for wireless power applications."/>
    <s v="hardware|mobile|wireless"/>
    <x v="259"/>
    <x v="1"/>
    <n v="2"/>
    <n v="3500000"/>
    <s v="2009-01-01"/>
    <s v="2014-10-21"/>
    <s v="2015-08-10"/>
    <m/>
    <s v="info@nucurrent.com"/>
    <s v="(773) 850-1282"/>
    <s v="https://www.crunchbase.com/organization/nucurrent"/>
    <s v="https://www.twitter.com/nucurrenttweets"/>
    <m/>
    <s v="017ac29c-3ac0-b1fd-847e-ffe88c2a53b0"/>
  </r>
  <r>
    <x v="19564"/>
    <s v="onontrip.com"/>
    <m/>
    <m/>
    <m/>
    <m/>
    <x v="0"/>
    <s v="Travel Itinerary Generation website which allows its users to plan and customize their trip at ease."/>
    <s v="internet|tourism|travel"/>
    <x v="0"/>
    <x v="1"/>
    <n v="1"/>
    <n v="25482.9875575066"/>
    <s v="2015-08-10"/>
    <s v="2015-08-10"/>
    <s v="2015-08-10"/>
    <m/>
    <s v="contact@onontrip.com"/>
    <n v="60123808611"/>
    <s v="https://www.crunchbase.com/organization/on-on-trip"/>
    <m/>
    <s v="https://www.facebook.com/onontrip"/>
    <s v="805f31d2-7286-19a5-7e0f-5f1642eedbdd"/>
  </r>
  <r>
    <x v="19565"/>
    <s v="outbound.io"/>
    <s v="USA"/>
    <s v="CA"/>
    <s v="SF Bay Area"/>
    <s v="San Francisco"/>
    <x v="0"/>
    <s v="Outbound.io is a web-based tool that organizes the messages its users send around the actions their customers take."/>
    <s v="software"/>
    <x v="10"/>
    <x v="1"/>
    <n v="4"/>
    <n v="2070000"/>
    <s v="2013-04-23"/>
    <s v="2013-12-01"/>
    <s v="2015-08-10"/>
    <m/>
    <s v="crunchbase@outbound.io"/>
    <s v="(650) 262-4370"/>
    <s v="https://www.crunchbase.com/organization/outbound-io"/>
    <s v="https://www.twitter.com/outboundio"/>
    <m/>
    <s v="c703fbe3-1a1f-a446-5a07-27446e11484b"/>
  </r>
  <r>
    <x v="19566"/>
    <s v="pagamento.me"/>
    <s v="BRA"/>
    <m/>
    <s v="Sao Paulo"/>
    <s v="São Paulo"/>
    <x v="0"/>
    <s v="Notícias e tendências do mercado de meios de pagamento. Mpayment, gateways, subaquirers, adquirentes e toda cadeia de pagamento."/>
    <s v="content|fintech|payments"/>
    <x v="3811"/>
    <x v="1"/>
    <n v="1"/>
    <n v="15000"/>
    <s v="2015-08-01"/>
    <s v="2015-08-10"/>
    <s v="2015-08-10"/>
    <m/>
    <s v="contato@pagamento.me"/>
    <m/>
    <s v="https://www.crunchbase.com/organization/pagamento-me"/>
    <s v="https://www.twitter.com/meiodepagamento"/>
    <s v="https://www.facebook.com/meiosdepagamento"/>
    <s v="fabd854f-4f6f-477f-62b6-2f6ee0be452f"/>
  </r>
  <r>
    <x v="19567"/>
    <s v="parkconsulting.us"/>
    <s v="USA"/>
    <s v="CA"/>
    <s v="SF Bay Area"/>
    <s v="San Francisco"/>
    <x v="0"/>
    <s v="Park Consulting LLC is a service provider of market planning, business planning and liquidity events."/>
    <s v="consulting"/>
    <x v="5"/>
    <x v="2"/>
    <n v="1"/>
    <m/>
    <s v="2015-04-21"/>
    <s v="2015-08-10"/>
    <s v="2015-08-10"/>
    <m/>
    <m/>
    <m/>
    <s v="https://www.crunchbase.com/organization/paronk-consulting-llc"/>
    <m/>
    <m/>
    <s v="39d64865-e8c1-2873-c062-7c66bdbf945c"/>
  </r>
  <r>
    <x v="19568"/>
    <s v="pcloud.com"/>
    <s v="CHE"/>
    <m/>
    <m/>
    <m/>
    <x v="0"/>
    <s v="pCloud is your personal online storage space for your memorable photos and videos, your favorite music or important work documents."/>
    <s v="software"/>
    <x v="10"/>
    <x v="0"/>
    <n v="1"/>
    <n v="3000000"/>
    <s v="2013-09-13"/>
    <s v="2015-08-10"/>
    <s v="2015-08-10"/>
    <m/>
    <s v="info@pcloud.com"/>
    <n v="41435085948"/>
    <s v="https://www.crunchbase.com/organization/pcloud"/>
    <s v="https://www.twitter.com/pcloudapp"/>
    <s v="https://www.facebook.com/pcloudapp/info"/>
    <s v="121a012b-a301-cffb-f917-0bc6f486e854"/>
  </r>
  <r>
    <x v="19569"/>
    <s v="picosense.com"/>
    <s v="USA"/>
    <s v="CA"/>
    <s v="SF Bay Area"/>
    <s v="Berkeley"/>
    <x v="0"/>
    <s v="Picosense Inc is developing the next generation of magnetic sensors."/>
    <s v="nanotechnology"/>
    <x v="485"/>
    <x v="1"/>
    <n v="2"/>
    <n v="20682"/>
    <s v="2012-01-01"/>
    <s v="2014-12-01"/>
    <s v="2015-08-10"/>
    <m/>
    <s v="info@picosense.com"/>
    <s v="(510) 859-3418"/>
    <s v="https://www.crunchbase.com/organization/picosense"/>
    <s v="https://www.twitter.com/picosense"/>
    <m/>
    <s v="9d7198d6-0f84-14dc-0073-96bbd1e9b016"/>
  </r>
  <r>
    <x v="19570"/>
    <s v="popbox.asia"/>
    <s v="IDN"/>
    <m/>
    <s v="IDN - Other"/>
    <s v="Indo"/>
    <x v="0"/>
    <s v="PopBox is the first in-text contextual advertising solution in Serbia."/>
    <s v="e-commerce"/>
    <x v="63"/>
    <x v="1"/>
    <n v="1"/>
    <m/>
    <s v="2015-01-01"/>
    <s v="2015-08-10"/>
    <s v="2015-08-10"/>
    <m/>
    <s v="info@popbox.asia"/>
    <n v="2129022537"/>
    <s v="https://www.crunchbase.com/organization/popbox"/>
    <s v="https://www.twitter.com/popbox_asia"/>
    <s v="https://www.facebook.com/pboxasia/timeline"/>
    <s v="96f4f9e3-cdc1-cc9e-b14a-b56a17cfa7ae"/>
  </r>
  <r>
    <x v="19571"/>
    <s v="principiabio.com"/>
    <s v="USA"/>
    <s v="CA"/>
    <s v="SF Bay Area"/>
    <s v="South San Francisco"/>
    <x v="0"/>
    <s v="Principia Biopharma is focused on the R&amp;D of differentiated small molecule drugs targeting inflammatory and autoimmune diseases, and cancer."/>
    <s v="biopharma|biotechnology|life science"/>
    <x v="44"/>
    <x v="0"/>
    <n v="4"/>
    <n v="89901817"/>
    <s v="2008-01-01"/>
    <s v="2011-02-10"/>
    <s v="2015-08-10"/>
    <m/>
    <s v="info@principiabio.com"/>
    <s v="(650) 416-7700"/>
    <s v="https://www.crunchbase.com/organization/principia-biopharma"/>
    <m/>
    <s v="http://www.facebook.com/pages/principia-biopharma/534014816651744"/>
    <s v="cecb59da-5ff9-a0e9-04d1-96d446c4f2f1"/>
  </r>
  <r>
    <x v="19572"/>
    <s v="prodigyfinance.com"/>
    <s v="GBR"/>
    <m/>
    <s v="London"/>
    <s v="London"/>
    <x v="0"/>
    <s v="Prodigy Finance provides borderless postgraduate student loans to international students to attend a top school."/>
    <s v="alumni|crowdfunding|education|enterprise software|finance|fintech"/>
    <x v="2080"/>
    <x v="6"/>
    <n v="2"/>
    <n v="100000000"/>
    <s v="2007-08-22"/>
    <s v="2015-08-10"/>
    <s v="2015-08-10"/>
    <m/>
    <s v="media@prodigyfinance.com"/>
    <s v="'+44 20 7193 2832"/>
    <s v="https://www.crunchbase.com/organization/prodigy-finance"/>
    <s v="https://www.twitter.com/prodigyfinance"/>
    <s v="http://www.facebook.com/prodigyfinance"/>
    <s v="f674a37c-084a-b1be-a9d0-0703da7cdf39"/>
  </r>
  <r>
    <x v="19573"/>
    <s v="purepredictive.com"/>
    <s v="USA"/>
    <s v="UT"/>
    <s v="Salt Lake City"/>
    <s v="Sandy"/>
    <x v="0"/>
    <s v="A software platform using AI for advanced predictive modeling exponentially increasing the insights that businesses gain from their data."/>
    <s v="analytics|big data|business intelligence|cloud computing"/>
    <x v="43"/>
    <x v="0"/>
    <n v="3"/>
    <n v="7112900"/>
    <s v="2011-01-01"/>
    <s v="2014-03-05"/>
    <s v="2015-08-10"/>
    <m/>
    <s v="tbayly@purepredictive.com"/>
    <s v="(801) 890-5190"/>
    <s v="https://www.crunchbase.com/organization/purepredictive"/>
    <s v="https://www.twitter.com/purepredictive"/>
    <s v="http://www.facebook.com/pages/purepredictive/504377889635300"/>
    <s v="15194257-34c0-94c5-b1a5-878e3e46db2b"/>
  </r>
  <r>
    <x v="19574"/>
    <s v="rawxies.com"/>
    <s v="USA"/>
    <s v="KS"/>
    <s v="Kansas City"/>
    <s v="Kansas City"/>
    <x v="0"/>
    <s v="Raw, vegan, gluten, soy and guilt-free cookies. Oh, and they taste amazing too! Eat your heart out Rawxstars!"/>
    <s v="food processing"/>
    <x v="7"/>
    <x v="0"/>
    <n v="1"/>
    <n v="512000"/>
    <s v="2011-01-01"/>
    <s v="2015-08-10"/>
    <s v="2015-08-10"/>
    <m/>
    <s v="shelby@rawxies.com"/>
    <s v="'+1 (816) 231-0486"/>
    <s v="https://www.crunchbase.com/organization/rawxies"/>
    <s v="https://www.twitter.com/@rawxies"/>
    <s v="https://www.facebook.com/rawxies"/>
    <s v="30b701cb-d30c-bdda-aa48-9509139d73c3"/>
  </r>
  <r>
    <x v="19575"/>
    <s v="samsride.com"/>
    <s v="USA"/>
    <s v="CA"/>
    <s v="Anaheim"/>
    <s v="Newport Beach"/>
    <x v="0"/>
    <s v="Superior platform that lets companies in the on demand or transportation industry use our system with their own logo and branding."/>
    <s v="personal branding|service industry|transportation"/>
    <x v="3812"/>
    <x v="1"/>
    <n v="1"/>
    <n v="25000"/>
    <s v="2014-11-22"/>
    <s v="2015-08-10"/>
    <s v="2015-08-10"/>
    <m/>
    <s v="info@samsride.com"/>
    <s v="(844) 277-5438"/>
    <s v="https://www.crunchbase.com/organization/samsride"/>
    <s v="https://www.twitter.com/samsrideapp"/>
    <s v="https://www.facebook.com/pages/samsride/1374803309476579?ref=hl"/>
    <s v="96bb56e8-5743-2a68-a530-0577f69305c9"/>
  </r>
  <r>
    <x v="19576"/>
    <s v="scayl.com"/>
    <s v="USA"/>
    <s v="CA"/>
    <s v="SF Bay Area"/>
    <s v="Redwood City"/>
    <x v="0"/>
    <s v="Scayl develops mesh networking technologies that enable device-direct messaging of any size, securely and privately."/>
    <s v="messaging"/>
    <x v="201"/>
    <x v="1"/>
    <n v="4"/>
    <n v="1020000"/>
    <s v="2007-09-01"/>
    <s v="2013-07-02"/>
    <s v="2015-08-10"/>
    <m/>
    <s v="sdouty@scayl.com"/>
    <s v="'360-281-1116"/>
    <s v="https://www.crunchbase.com/organization/scayl"/>
    <s v="https://www.twitter.com/scayl"/>
    <s v="https://www.facebook.com/scaylhd"/>
    <s v="4be05aae-12d1-455e-409c-9661e1610a3f"/>
  </r>
  <r>
    <x v="19577"/>
    <s v="scorpapp.com"/>
    <s v="TUR"/>
    <m/>
    <s v="Istanbul"/>
    <s v="Istanbul"/>
    <x v="0"/>
    <s v="Scorp is a mobile video sharing app"/>
    <s v="apps"/>
    <x v="50"/>
    <x v="8"/>
    <n v="1"/>
    <m/>
    <s v="2015-03-01"/>
    <s v="2015-08-10"/>
    <s v="2015-08-10"/>
    <m/>
    <m/>
    <m/>
    <s v="https://www.crunchbase.com/organization/scorp-app"/>
    <s v="https://www.twitter.com/scorpapp"/>
    <s v="https://www.facebook.com/scorpapp/"/>
    <s v="284da47b-3926-f3b6-d9c2-49a12a25bb54"/>
  </r>
  <r>
    <x v="19578"/>
    <s v="playseeds.com"/>
    <s v="USA"/>
    <s v="NY"/>
    <s v="New York City"/>
    <s v="New York"/>
    <x v="0"/>
    <s v="Seeds is a social game that allows gamers to make microloans to entrepreneurs in East Africa."/>
    <s v="apps"/>
    <x v="50"/>
    <x v="2"/>
    <n v="1"/>
    <n v="100000"/>
    <m/>
    <s v="2015-08-10"/>
    <s v="2015-08-10"/>
    <m/>
    <m/>
    <m/>
    <s v="https://www.crunchbase.com/organization/seeds-2"/>
    <s v="https://www.twitter.com/@playseedsyo"/>
    <s v="https://www.facebook.com/playseeds"/>
    <s v="893ef413-676c-584d-5085-0728418cb60e"/>
  </r>
  <r>
    <x v="19579"/>
    <s v="selectengineering.net"/>
    <m/>
    <m/>
    <m/>
    <m/>
    <x v="0"/>
    <s v="Select Engineering Services is a platform that assists and provides technical solutions to companies."/>
    <m/>
    <x v="5"/>
    <x v="1"/>
    <n v="1"/>
    <m/>
    <s v="2007-01-01"/>
    <s v="2015-08-10"/>
    <s v="2015-08-10"/>
    <m/>
    <m/>
    <n v="9414562366"/>
    <s v="https://www.crunchbase.com/organization/select-engineering-services"/>
    <m/>
    <m/>
    <s v="d5474888-8e67-5c56-e889-72f93a874dc7"/>
  </r>
  <r>
    <x v="19580"/>
    <s v="shadownetworks.com"/>
    <s v="USA"/>
    <s v="CA"/>
    <s v="SF Bay Area"/>
    <s v="Santa Clara"/>
    <x v="0"/>
    <s v="ZanttZ is now Shadow Networks. Shadow Networks is a privately-held company led by an experienced management team comprising former"/>
    <s v="government|security|software"/>
    <x v="1828"/>
    <x v="0"/>
    <n v="3"/>
    <n v="21533301"/>
    <s v="2010-01-01"/>
    <s v="2014-03-24"/>
    <s v="2015-08-10"/>
    <m/>
    <s v="info@shadownetworks.com"/>
    <s v="'650-335-7927"/>
    <s v="https://www.crunchbase.com/organization/shadow-networks"/>
    <m/>
    <m/>
    <s v="39ca761f-e848-2ad9-7f38-fc6ce4f27a7c"/>
  </r>
  <r>
    <x v="19581"/>
    <s v="snapfashion.co.uk"/>
    <s v="GBR"/>
    <m/>
    <s v="London"/>
    <s v="London"/>
    <x v="0"/>
    <s v="Snap Fashion is a visual discovery engine for fashion, quickly linking consumers with products online from sources of inspiration"/>
    <s v="computer vision|e-commerce|search engine|visual search"/>
    <x v="2972"/>
    <x v="0"/>
    <n v="2"/>
    <m/>
    <s v="2011-07-11"/>
    <s v="2012-06-01"/>
    <s v="2015-08-10"/>
    <m/>
    <s v="info@snapfashion.co.uk"/>
    <m/>
    <s v="https://www.crunchbase.com/organization/snap-fashion"/>
    <s v="https://www.twitter.com/snapfashion"/>
    <s v="http://www.facebook.com/snapfashion"/>
    <s v="f41abc5e-7beb-1a67-76c0-197473b6aa45"/>
  </r>
  <r>
    <x v="19582"/>
    <s v="joinspotted.com"/>
    <s v="DEU"/>
    <m/>
    <s v="Frankfurt"/>
    <s v="Mannheim"/>
    <x v="0"/>
    <s v="Spotted is a hyperlocal app about making new connections with awesome people from your everyday life."/>
    <s v="apps|mobile|social innovation"/>
    <x v="45"/>
    <x v="0"/>
    <n v="2"/>
    <n v="14500000"/>
    <s v="2013-01-07"/>
    <s v="2014-01-01"/>
    <s v="2015-08-10"/>
    <m/>
    <s v="nik@spotted.de"/>
    <m/>
    <s v="https://www.crunchbase.com/organization/spotted"/>
    <s v="https://www.twitter.com/joinspotted"/>
    <s v="http://www.facebook.com/joinspotted"/>
    <s v="d703acfd-8414-936f-c7d5-b728e1e7b4e3"/>
  </r>
  <r>
    <x v="19583"/>
    <s v="suning.com"/>
    <s v="CHN"/>
    <m/>
    <s v="Nanjing"/>
    <s v="Nanjing"/>
    <x v="1"/>
    <s v="Suning is a commercial enterprise in China with more than 1,600 chain stores."/>
    <s v="e-commerce|logistics|manufacturing|shopping"/>
    <x v="1134"/>
    <x v="9"/>
    <n v="1"/>
    <n v="4557934080.1401796"/>
    <s v="1996-01-01"/>
    <s v="2015-08-10"/>
    <s v="2015-08-10"/>
    <m/>
    <m/>
    <m/>
    <s v="https://www.crunchbase.com/organization/suning"/>
    <s v="https://www.twitter.com/jiangsusuningfc"/>
    <m/>
    <s v="72baffbe-857e-c02f-0608-7ae554ee7686"/>
  </r>
  <r>
    <x v="19584"/>
    <s v="superevilmegacorp.com"/>
    <s v="USA"/>
    <s v="CA"/>
    <s v="SF Bay Area"/>
    <s v="San Mateo"/>
    <x v="0"/>
    <s v="Super Evil Megacorp is developing core games for tablet, mobile, and emerging platforms. With deep technical, design, and operational"/>
    <s v="gaming|mobile|pc games"/>
    <x v="280"/>
    <x v="0"/>
    <n v="5"/>
    <n v="42000000"/>
    <s v="2012-01-01"/>
    <s v="2012-09-01"/>
    <s v="2015-08-10"/>
    <m/>
    <s v="info@superevilmegacorp.com"/>
    <s v="'415-857-3845"/>
    <s v="https://www.crunchbase.com/organization/super-evil-mega-corp"/>
    <s v="https://www.twitter.com/superevilmegaco"/>
    <s v="http://www.facebook.com/superevilmegacorp"/>
    <s v="613edad5-5018-ac1d-d1fa-a19adacfc749"/>
  </r>
  <r>
    <x v="19585"/>
    <s v="telesense.net"/>
    <s v="USA"/>
    <s v="CA"/>
    <s v="SF Bay Area"/>
    <s v="Sunnyvale"/>
    <x v="0"/>
    <s v="Monitor and control temperature, Motion, Humidity, Pressure, Lighting, Flow &amp; many more attributes wirelessly."/>
    <m/>
    <x v="5"/>
    <x v="0"/>
    <n v="2"/>
    <m/>
    <s v="2013-01-01"/>
    <s v="2015-01-31"/>
    <s v="2015-08-10"/>
    <m/>
    <s v="sales@telesense.net"/>
    <s v="(408) 475-6066"/>
    <s v="https://www.crunchbase.com/organization/telesense"/>
    <m/>
    <m/>
    <s v="20b5143a-a354-53fe-9bd2-fd82a4b791c5"/>
  </r>
  <r>
    <x v="19586"/>
    <s v="tgmatrix.com"/>
    <s v="GBR"/>
    <m/>
    <s v="Kent"/>
    <s v="Kent"/>
    <x v="0"/>
    <s v="Transforming European transport through matching supply and demand in close to real time."/>
    <s v="real time|supply chain management|transportation"/>
    <x v="114"/>
    <x v="1"/>
    <n v="1"/>
    <n v="877129.43222040497"/>
    <s v="2015-01-01"/>
    <s v="2015-08-10"/>
    <s v="2015-08-10"/>
    <m/>
    <m/>
    <s v="'+44 330 223 2211"/>
    <s v="https://www.crunchbase.com/organization/tgmatrix-limited"/>
    <s v="https://www.twitter.com/tgmatrixuk"/>
    <m/>
    <s v="7c1fdf81-54db-0b3a-a8ef-621afc161000"/>
  </r>
  <r>
    <x v="19587"/>
    <s v="jax.org"/>
    <s v="USA"/>
    <s v="ME"/>
    <s v="ME - Other"/>
    <s v="Bar Harbor"/>
    <x v="0"/>
    <s v="The Jackson Laboratory conducts mammalian genetics research offering scientific services and resources to laboratories and students."/>
    <s v="biotechnology|health care|medical"/>
    <x v="44"/>
    <x v="8"/>
    <n v="3"/>
    <n v="59929933"/>
    <s v="1929-01-01"/>
    <s v="2011-04-13"/>
    <s v="2015-08-10"/>
    <m/>
    <s v="pubinfo@jax.org"/>
    <s v="(207) 288-6000"/>
    <s v="https://www.crunchbase.com/organization/the-jackson-laboratory"/>
    <s v="https://www.twitter.com/jacksonlab"/>
    <s v="http://www.facebook.com/jacksonlaboratory"/>
    <s v="6693e593-0129-ea80-6b3a-71f886afb7e4"/>
  </r>
  <r>
    <x v="19588"/>
    <s v="therox.com"/>
    <s v="USA"/>
    <s v="CA"/>
    <s v="Anaheim"/>
    <s v="Irvine"/>
    <x v="1"/>
    <s v="TherOx is a medical device company dedicated to elevate the standard of care for heart attack patients."/>
    <s v="health care|medical|medical device"/>
    <x v="3"/>
    <x v="0"/>
    <n v="5"/>
    <n v="57075746"/>
    <s v="1994-01-01"/>
    <s v="2008-02-01"/>
    <s v="2015-08-10"/>
    <m/>
    <s v="info@therox.com"/>
    <n v="19999999999"/>
    <s v="https://www.crunchbase.com/organization/therox"/>
    <m/>
    <m/>
    <s v="0397cf7b-7edc-ea87-07b3-4be4519365f0"/>
  </r>
  <r>
    <x v="19589"/>
    <s v="tocagen.com"/>
    <s v="USA"/>
    <s v="CA"/>
    <s v="San Diego"/>
    <s v="San Diego"/>
    <x v="0"/>
    <s v="Tocagen is a biopharmaceutical company developing gene therapy products for the treatment of cancer."/>
    <s v="biopharma|biotechnology|therapeutics"/>
    <x v="44"/>
    <x v="0"/>
    <n v="8"/>
    <n v="89201970"/>
    <s v="2007-01-01"/>
    <s v="2009-06-02"/>
    <s v="2015-08-10"/>
    <m/>
    <m/>
    <n v="8584128499"/>
    <s v="https://www.crunchbase.com/organization/tocagen"/>
    <s v="https://www.twitter.com/tocagen"/>
    <s v="http://www.facebook.com/tocagen"/>
    <s v="2442a623-3f1a-0999-d6ed-4635e516bb13"/>
  </r>
  <r>
    <x v="19590"/>
    <m/>
    <s v="USA"/>
    <s v="CA"/>
    <s v="San Diego"/>
    <s v="Del Mar"/>
    <x v="0"/>
    <s v="Tokalas Inc. operates in the healthcare industry focusing on biotechnology business. The company was founded in 2013 and is based in Del"/>
    <s v="biotechnology"/>
    <x v="36"/>
    <x v="2"/>
    <n v="2"/>
    <n v="6239995"/>
    <s v="2013-01-01"/>
    <s v="2014-03-05"/>
    <s v="2015-08-10"/>
    <m/>
    <m/>
    <m/>
    <s v="https://www.crunchbase.com/organization/tokalas"/>
    <m/>
    <m/>
    <s v="820452c2-0577-01eb-136f-94f982c8ed31"/>
  </r>
  <r>
    <x v="19591"/>
    <s v="tonetag.com"/>
    <s v="IND"/>
    <m/>
    <s v="Bangalore"/>
    <s v="Bangalore"/>
    <x v="0"/>
    <s v="Enabling Contactless Payment on any device"/>
    <s v="financial services"/>
    <x v="24"/>
    <x v="0"/>
    <n v="1"/>
    <n v="1000000"/>
    <s v="2014-01-01"/>
    <s v="2015-08-10"/>
    <s v="2015-08-10"/>
    <m/>
    <s v="hello@tonetag.com"/>
    <n v="8042286611"/>
    <s v="https://www.crunchbase.com/organization/tonetag"/>
    <s v="https://www.twitter.com/tonetag"/>
    <s v="https://www.facebook.com/tonetag"/>
    <s v="7ce277d4-d25b-b1e3-2ce6-3bb0307ce0eb"/>
  </r>
  <r>
    <x v="19592"/>
    <s v="trxsystems.com"/>
    <s v="USA"/>
    <s v="MD"/>
    <s v="Washington, D.C."/>
    <s v="Greenbelt"/>
    <x v="0"/>
    <s v="TRX Systems is the developer of NEON®, a location system delivering tracking services inside GPS-disabled buildings."/>
    <s v="location based services|national security|navigation|security|software"/>
    <x v="3813"/>
    <x v="2"/>
    <n v="3"/>
    <n v="2500000"/>
    <s v="2004-01-01"/>
    <s v="2012-05-09"/>
    <s v="2015-08-10"/>
    <m/>
    <s v="info@trxsystems.com"/>
    <m/>
    <s v="https://www.crunchbase.com/organization/trx-systems"/>
    <s v="https://www.twitter.com/trx_systems"/>
    <s v="http://www.facebook.com/pages/trx-systems-inc/354709164617482"/>
    <s v="d41fefb6-d971-be98-1711-95dba9ea6a69"/>
  </r>
  <r>
    <x v="19593"/>
    <s v="turingpharma.com"/>
    <s v="USA"/>
    <s v="NY"/>
    <s v="New York City"/>
    <s v="New York"/>
    <x v="0"/>
    <s v="Turing Pharmaceuticals is a fully integrated biopharmaceutical company focusing on patients with unmet medical needs."/>
    <s v="biopharma|biotechnology|medical"/>
    <x v="44"/>
    <x v="6"/>
    <n v="1"/>
    <n v="90000000"/>
    <s v="2014-01-01"/>
    <s v="2015-08-10"/>
    <s v="2015-08-10"/>
    <m/>
    <m/>
    <s v="1(646) 356-5577"/>
    <s v="https://www.crunchbase.com/organization/turing-pharmaceuticals"/>
    <s v="https://www.twitter.com/turingpharma"/>
    <m/>
    <s v="ae862bba-a1e1-5163-4593-70759dda133d"/>
  </r>
  <r>
    <x v="19594"/>
    <s v="vatbox.com"/>
    <s v="ISR"/>
    <m/>
    <s v="Tel Aviv"/>
    <s v="Tel Aviv"/>
    <x v="0"/>
    <s v="The first solution for Automated VAT Returns and Governance"/>
    <s v="enterprise software|finance|fintech|saas"/>
    <x v="307"/>
    <x v="3"/>
    <n v="2"/>
    <n v="24000000"/>
    <s v="2012-01-01"/>
    <s v="2015-08-10"/>
    <s v="2015-08-10"/>
    <m/>
    <s v="liata@vatbox.com"/>
    <m/>
    <s v="https://www.crunchbase.com/organization/vatbox"/>
    <s v="https://www.twitter.com/vatbox"/>
    <s v="http://www.facebook.com/pages/vatbox/269339526548351"/>
    <s v="b4ee92cd-0d4d-cf7e-1344-97c9c054ad16"/>
  </r>
  <r>
    <x v="19595"/>
    <s v="waypointhealth.com"/>
    <s v="USA"/>
    <s v="WI"/>
    <s v="Madison"/>
    <s v="Madison"/>
    <x v="0"/>
    <s v="Waypoint Health Innovations develops cognitive behavior therapy programs for behavioral disorders."/>
    <s v="fitness|health care"/>
    <x v="541"/>
    <x v="1"/>
    <n v="6"/>
    <n v="855000"/>
    <s v="2007-01-01"/>
    <s v="2009-12-17"/>
    <s v="2015-08-10"/>
    <m/>
    <s v="info@waypointhealth.com"/>
    <s v="(206)331-4510"/>
    <s v="https://www.crunchbase.com/organization/waypoint-health-innovatoins"/>
    <m/>
    <m/>
    <s v="26fa686f-28ae-c894-a302-4e73fedd4fc0"/>
  </r>
  <r>
    <x v="19596"/>
    <s v="whizz.com.au"/>
    <s v="PHL"/>
    <m/>
    <s v="PHL - Other"/>
    <s v="Australia"/>
    <x v="0"/>
    <s v="WHIZZ is the leading platform for connecting individuals looking for home cleaning services with top-quality, pre-screened independent clean"/>
    <s v="computer vision"/>
    <x v="136"/>
    <x v="0"/>
    <n v="1"/>
    <n v="2000000"/>
    <s v="2014-01-01"/>
    <s v="2015-08-10"/>
    <s v="2015-08-10"/>
    <m/>
    <s v="info@whizz.com.au"/>
    <n v="611300029290"/>
    <s v="https://www.crunchbase.com/organization/whizz"/>
    <s v="https://www.twitter.com/whizztheapp"/>
    <s v="https://www.facebook.com/whizztheapp"/>
    <s v="ac03cc8d-6084-3d46-89ff-0c09f0392181"/>
  </r>
  <r>
    <x v="19597"/>
    <s v="getwoo.at"/>
    <s v="IND"/>
    <m/>
    <s v="New Delhi"/>
    <s v="Gurgaon"/>
    <x v="0"/>
    <s v="Woo is a matchmaking app that helps you meet interesting, educated professionals who are similar to you in terms of lifestyle and interests."/>
    <s v="apps|internet|mobile"/>
    <x v="289"/>
    <x v="2"/>
    <n v="1"/>
    <m/>
    <s v="2014-01-24"/>
    <s v="2015-08-10"/>
    <s v="2015-08-10"/>
    <m/>
    <m/>
    <m/>
    <s v="https://www.crunchbase.com/organization/woo-4"/>
    <m/>
    <m/>
    <s v="4b80487a-299d-a854-aa75-0057bee98142"/>
  </r>
  <r>
    <x v="19598"/>
    <s v="wso2.com"/>
    <s v="USA"/>
    <s v="CA"/>
    <s v="SF Bay Area"/>
    <s v="Palo Alto"/>
    <x v="0"/>
    <s v="WSO2 is a lean enterprise middleware company that delivers open source SOA middleware as an integrated platform to support enterprises."/>
    <s v="enterprise software|information technology|open source"/>
    <x v="184"/>
    <x v="3"/>
    <n v="4"/>
    <n v="40540723"/>
    <s v="2005-08-01"/>
    <s v="2006-06-09"/>
    <s v="2015-08-10"/>
    <m/>
    <s v="bizdev@wso2.com"/>
    <m/>
    <s v="https://www.crunchbase.com/organization/wso2"/>
    <s v="https://www.twitter.com/wso2"/>
    <s v="http://www.facebook.com/wso2inc"/>
    <s v="133c4974-2893-f8fe-3e0b-11e3cb55ccd9"/>
  </r>
  <r>
    <x v="19599"/>
    <s v="xactrobotics.com"/>
    <s v="ISR"/>
    <m/>
    <s v="Netanya"/>
    <s v="Caesarea"/>
    <x v="0"/>
    <s v="The company is developing a novel platform robotic technology for needle steering in minimally invasive interventional procedures."/>
    <s v="information technology|medical device|product design"/>
    <x v="3814"/>
    <x v="0"/>
    <n v="1"/>
    <n v="5000000"/>
    <s v="2013-08-01"/>
    <s v="2015-08-10"/>
    <s v="2015-08-10"/>
    <m/>
    <s v="info@xactrobotics.com"/>
    <n v="97247700153"/>
    <s v="https://www.crunchbase.com/organization/xact-robotics"/>
    <m/>
    <m/>
    <s v="3746fa07-1b51-8fc3-e643-40b86ab48826"/>
  </r>
  <r>
    <x v="19600"/>
    <s v="xor.exchange"/>
    <s v="USA"/>
    <s v="TX"/>
    <s v="Austin"/>
    <s v="Austin"/>
    <x v="0"/>
    <s v="XOR is leading a data revolution by giving transparency, accountability and control back to data owners."/>
    <s v="cyber security|information services"/>
    <x v="25"/>
    <x v="0"/>
    <n v="2"/>
    <n v="6000000"/>
    <s v="2014-01-01"/>
    <s v="2015-01-21"/>
    <s v="2015-08-10"/>
    <m/>
    <s v="info@xor.exchange"/>
    <s v="(512) 320-9033"/>
    <s v="https://www.crunchbase.com/organization/xor-data-exchange"/>
    <s v="https://www.twitter.com/xordataexchange"/>
    <m/>
    <s v="3677d3e0-92c3-610c-c033-58a2fc864b7b"/>
  </r>
  <r>
    <x v="19601"/>
    <m/>
    <s v="TUR"/>
    <m/>
    <m/>
    <m/>
    <x v="0"/>
    <s v="A leading medical gauze and medical sponge producer, and among the few domestic surgical suture producers in Turkey"/>
    <m/>
    <x v="5"/>
    <x v="2"/>
    <n v="1"/>
    <m/>
    <m/>
    <s v="2015-08-10"/>
    <s v="2015-08-10"/>
    <m/>
    <m/>
    <m/>
    <s v="https://www.crunchbase.com/organization/yu-ce-medical"/>
    <m/>
    <m/>
    <s v="d23721c2-13ab-64bf-7623-d970e1d82073"/>
  </r>
  <r>
    <x v="19602"/>
    <s v="digitalfitter.com"/>
    <s v="USA"/>
    <s v="CA"/>
    <s v="Ontario - Inland Empire"/>
    <s v="Diamond Bar"/>
    <x v="0"/>
    <s v="Online shoe sales is a more than 10 billion dollar industry. Returns are often as buyers are unable to try the shoes on."/>
    <s v="e-commerce|software"/>
    <x v="141"/>
    <x v="1"/>
    <n v="1"/>
    <m/>
    <s v="2015-03-04"/>
    <s v="2015-08-09"/>
    <s v="2015-08-09"/>
    <m/>
    <m/>
    <m/>
    <s v="https://www.crunchbase.com/organization/digital-fitter-corporation"/>
    <m/>
    <m/>
    <s v="db4e4602-2f6b-86b2-c85e-06dfca7243d2"/>
  </r>
  <r>
    <x v="19603"/>
    <s v="getgiblet.com"/>
    <s v="USA"/>
    <s v="NY"/>
    <s v="New York City"/>
    <s v="New York"/>
    <x v="0"/>
    <s v="A platform for all of us, built around you."/>
    <s v="apps|internet"/>
    <x v="428"/>
    <x v="2"/>
    <n v="2"/>
    <n v="7600000"/>
    <s v="2015-03-02"/>
    <s v="2015-02-02"/>
    <s v="2015-08-09"/>
    <m/>
    <m/>
    <m/>
    <s v="https://www.crunchbase.com/organization/giblet-ventures"/>
    <s v="https://www.twitter.com/getgiblet"/>
    <m/>
    <s v="64d834a5-f7dc-dace-792d-00341307d862"/>
  </r>
  <r>
    <x v="19604"/>
    <s v="lunamattress.com"/>
    <s v="USA"/>
    <s v="FL"/>
    <s v="Ft. Lauderdale"/>
    <s v="Weston"/>
    <x v="0"/>
    <s v="Luna Mattress provide the best mattress cover on planet &amp; provides real health benefits and full protection for your mattress and family."/>
    <s v="manufacturing|textiles"/>
    <x v="41"/>
    <x v="2"/>
    <n v="1"/>
    <m/>
    <s v="2007-01-01"/>
    <s v="2015-08-09"/>
    <s v="2015-08-09"/>
    <m/>
    <s v="sales@lunamattress.com"/>
    <s v="(866)579-8021"/>
    <s v="https://www.crunchbase.com/organization/luna-mattress"/>
    <m/>
    <m/>
    <s v="bd98ee8c-1947-263c-d365-f6a8fe65f8cf"/>
  </r>
  <r>
    <x v="19605"/>
    <s v="mapplico.com"/>
    <s v="TUR"/>
    <m/>
    <s v="Istanbul"/>
    <s v="Besiktas"/>
    <x v="0"/>
    <s v="Mapplico Instant native iOS &amp; Android apps for mobile commerce."/>
    <s v="information technology"/>
    <x v="59"/>
    <x v="1"/>
    <n v="1"/>
    <n v="16449.653095093599"/>
    <s v="2015-01-01"/>
    <s v="2015-08-09"/>
    <s v="2015-08-09"/>
    <m/>
    <s v="info@mapplico.com"/>
    <m/>
    <s v="https://www.crunchbase.com/organization/mapplico"/>
    <s v="https://www.twitter.com/mapplico"/>
    <s v="https://www.facebook.com/mapplico/"/>
    <s v="4ffd282a-f62d-ca34-b281-3ea83682ef9a"/>
  </r>
  <r>
    <x v="19606"/>
    <s v="petalite.co.uk"/>
    <s v="GBR"/>
    <m/>
    <s v="Birmingham"/>
    <s v="Birmingham"/>
    <x v="0"/>
    <s v="Petalite’s external battery is the world’s fastest external charging battery solution for smartphones."/>
    <m/>
    <x v="5"/>
    <x v="2"/>
    <n v="1"/>
    <m/>
    <m/>
    <s v="2015-08-09"/>
    <s v="2015-08-09"/>
    <m/>
    <m/>
    <m/>
    <s v="https://www.crunchbase.com/organization/petalite"/>
    <m/>
    <m/>
    <s v="15044ad8-a075-6bd3-82be-d357c9599d08"/>
  </r>
  <r>
    <x v="19607"/>
    <s v="scirobot.com"/>
    <s v="TUR"/>
    <m/>
    <s v="Ankara"/>
    <s v="Ankara"/>
    <x v="0"/>
    <s v="Building social robots for early diagnosis and intervention of Alzheimer’s Disease"/>
    <s v="big data|gamification|health care|robotics"/>
    <x v="3815"/>
    <x v="1"/>
    <n v="1"/>
    <n v="16449.653095093599"/>
    <s v="2014-04-15"/>
    <s v="2015-08-09"/>
    <s v="2015-08-09"/>
    <m/>
    <s v="info@scirobot.com"/>
    <m/>
    <s v="https://www.crunchbase.com/organization/scirobot"/>
    <s v="https://www.twitter.com/scirobot"/>
    <s v="https://www.facebook.com/scirobotltd"/>
    <s v="447900b2-629b-a33f-afc8-4e069f86b2f8"/>
  </r>
  <r>
    <x v="19608"/>
    <s v="thesebastianapp.com"/>
    <s v="TUR"/>
    <m/>
    <s v="Istanbul"/>
    <s v="Istanbul"/>
    <x v="0"/>
    <s v="Sebastian app is designed to improve satisfaction, increase revenue and maximize operational efficiencies."/>
    <s v="apps|assistive technology|travel"/>
    <x v="3816"/>
    <x v="2"/>
    <n v="1"/>
    <n v="16449.653095093599"/>
    <s v="2015-01-01"/>
    <s v="2015-08-09"/>
    <s v="2015-08-09"/>
    <m/>
    <s v="contact@sebastiannow.com"/>
    <m/>
    <s v="https://www.crunchbase.com/organization/sebastian-2"/>
    <m/>
    <m/>
    <s v="c3b41944-4237-d382-1860-e6702fd5563a"/>
  </r>
  <r>
    <x v="19609"/>
    <s v="myslimcard.com"/>
    <s v="USA"/>
    <s v="NV"/>
    <s v="Las Vegas"/>
    <s v="Las Vegas"/>
    <x v="0"/>
    <s v="Slimcard helps you to get discounts worldwide, and will free up space in your wallet from unnecessary plastic cards."/>
    <s v="electronics"/>
    <x v="13"/>
    <x v="1"/>
    <n v="1"/>
    <n v="16449.653095093599"/>
    <s v="2014-04-03"/>
    <s v="2015-08-09"/>
    <s v="2015-08-09"/>
    <m/>
    <s v="partnerships@myslimcard.com"/>
    <m/>
    <s v="https://www.crunchbase.com/organization/slimcard"/>
    <s v="https://www.twitter.com/myslimcard"/>
    <s v="https://www.facebook.com/myslimcard"/>
    <s v="84ca1bb5-f488-1748-8780-f1506cc3debf"/>
  </r>
  <r>
    <x v="19610"/>
    <s v="ticcet.com"/>
    <s v="EST"/>
    <m/>
    <s v="Tallinn"/>
    <s v="Tallinn"/>
    <x v="0"/>
    <s v="TICCET is a FREE mobile app that helps travelers and locals making fast and easy ticket purchases."/>
    <s v="apps|mobile|travel"/>
    <x v="1051"/>
    <x v="1"/>
    <n v="1"/>
    <m/>
    <s v="2014-06-10"/>
    <s v="2015-08-09"/>
    <s v="2015-08-09"/>
    <m/>
    <s v="info@ticcet.com"/>
    <n v="37255666553"/>
    <s v="https://www.crunchbase.com/organization/ticcet"/>
    <m/>
    <m/>
    <s v="80d59ad2-43c6-72be-e9c6-e0160fcda8aa"/>
  </r>
  <r>
    <x v="19611"/>
    <s v="visionteractive.com"/>
    <s v="TUR"/>
    <m/>
    <s v="TUR - Other"/>
    <s v="Beykoz"/>
    <x v="0"/>
    <s v="We specialize in creating digital experiences that utilize custom robotics and devices to bridge the gap between online and the real world."/>
    <s v="information technology"/>
    <x v="59"/>
    <x v="0"/>
    <n v="1"/>
    <n v="16449.653095093599"/>
    <s v="2013-01-01"/>
    <s v="2015-08-09"/>
    <s v="2015-08-09"/>
    <m/>
    <s v="selam@visionteractive.com"/>
    <s v="'+90 212 328 2008"/>
    <s v="https://www.crunchbase.com/organization/visionteractive"/>
    <s v="https://www.twitter.com/visionteractive"/>
    <s v="https://www.facebook.com/visionteractive/timeline"/>
    <s v="51b8d3b7-557e-c144-f208-72086e355687"/>
  </r>
  <r>
    <x v="19612"/>
    <s v="whocanfixmycar.com"/>
    <s v="GBR"/>
    <m/>
    <s v="Newcastle"/>
    <s v="Newcastle Upon Tyne"/>
    <x v="0"/>
    <s v="Who Can Fix My Car is an online car repair and servicing marketplace enabling users to obtain quotations from garages."/>
    <s v="automotive"/>
    <x v="114"/>
    <x v="2"/>
    <n v="2"/>
    <m/>
    <s v="2010-11-30"/>
    <s v="2013-08-12"/>
    <s v="2015-08-09"/>
    <m/>
    <s v="ian@whocanfixmycar.com"/>
    <m/>
    <s v="https://www.crunchbase.com/organization/who-can-fix-my-car"/>
    <s v="https://www.twitter.com/whocanfixmycar"/>
    <s v="http://www.facebook.com/whocanfixmycar"/>
    <s v="ed455547-8bc5-2480-c858-c3733cd225d3"/>
  </r>
  <r>
    <x v="19613"/>
    <s v="backpackerpanda.com"/>
    <s v="IND"/>
    <m/>
    <s v="Pune"/>
    <s v="Pune"/>
    <x v="0"/>
    <s v="Backpacker Panda is the newcomer in backpacking hostel world. It is a branded chain of backpacking accommodation in India."/>
    <s v="tourism|travel"/>
    <x v="22"/>
    <x v="1"/>
    <n v="1"/>
    <n v="156858"/>
    <s v="2015-07-09"/>
    <s v="2015-08-08"/>
    <s v="2015-08-08"/>
    <m/>
    <s v="backpackerpanda2015@gmail.com"/>
    <m/>
    <s v="https://www.crunchbase.com/organization/backpacker-panda-holidays-private-limited"/>
    <s v="https://www.twitter.com/backpackerpanda"/>
    <s v="https://www.facebook.com/backpackerpandalove"/>
    <s v="63644a8f-1a8f-1538-8d87-bd430236705c"/>
  </r>
  <r>
    <x v="19614"/>
    <s v="c1exchange.com"/>
    <s v="USA"/>
    <s v="CA"/>
    <s v="Bakersfield"/>
    <s v="California City"/>
    <x v="0"/>
    <s v="C1X is an online advertising technology company that is building exactly what the company name."/>
    <s v="advertising|internet|software"/>
    <x v="1465"/>
    <x v="0"/>
    <n v="1"/>
    <n v="5100000"/>
    <s v="2014-01-01"/>
    <s v="2015-08-08"/>
    <s v="2015-08-08"/>
    <m/>
    <s v="contact-usa@c1exchange.com"/>
    <s v="(646) 661-1101"/>
    <s v="https://www.crunchbase.com/organization/c1x"/>
    <s v="https://www.twitter.com/c1exchange"/>
    <s v="https://www.facebook.com/c1exchange"/>
    <s v="e0ccb315-f60c-80b4-7ab8-3c00dbac7651"/>
  </r>
  <r>
    <x v="19615"/>
    <s v="cmginc.com"/>
    <s v="USA"/>
    <s v="CA"/>
    <s v="Los Angeles"/>
    <s v="Los Angeles"/>
    <x v="0"/>
    <s v="CMG is a media and commerce company"/>
    <s v="advertising|beauty|brand marketing|content|digital media|fashion|lifestyle"/>
    <x v="3817"/>
    <x v="3"/>
    <n v="4"/>
    <n v="14330000"/>
    <s v="2006-01-01"/>
    <s v="2012-06-01"/>
    <s v="2015-08-08"/>
    <m/>
    <m/>
    <m/>
    <s v="https://www.crunchbase.com/organization/clique-media-3"/>
    <s v="https://www.twitter.com/cliquemedia"/>
    <s v="https://www.facebook.com/cliquemediagroupcmg"/>
    <s v="b24012e2-e5be-ff34-f47e-1d0158e3e51d"/>
  </r>
  <r>
    <x v="19616"/>
    <s v="cubic.ai"/>
    <s v="USA"/>
    <s v="CA"/>
    <s v="SF Bay Area"/>
    <s v="Palo Alto"/>
    <x v="0"/>
    <s v="Cubic.ai is the San Francisco-based AI startup. We are building Cubic - the AI voice assistant for a Smart home."/>
    <s v="artificial intelligence|home automation|natural language processing"/>
    <x v="3818"/>
    <x v="1"/>
    <n v="2"/>
    <n v="1450000"/>
    <s v="2012-11-01"/>
    <s v="2014-01-06"/>
    <s v="2015-08-08"/>
    <m/>
    <s v="info@cubic.ai"/>
    <s v="(415)309-5316"/>
    <s v="https://www.crunchbase.com/organization/cubic-robotics"/>
    <s v="https://www.twitter.com/cubicrobotics"/>
    <s v="https://www.facebook.com/cubicrobotics"/>
    <s v="f2b10c49-7109-d0f5-674f-3450166a109e"/>
  </r>
  <r>
    <x v="19617"/>
    <s v="edaixi.com"/>
    <s v="CHN"/>
    <m/>
    <s v="Beijing"/>
    <s v="Beijing"/>
    <x v="0"/>
    <s v="China’s biggest internet company"/>
    <s v="apps|internet|mobile"/>
    <x v="289"/>
    <x v="2"/>
    <n v="3"/>
    <n v="123200000"/>
    <s v="1990-01-01"/>
    <s v="2014-07-22"/>
    <s v="2015-08-08"/>
    <m/>
    <m/>
    <s v="86 10 6642 8800"/>
    <s v="https://www.crunchbase.com/organization/edaixi"/>
    <m/>
    <m/>
    <s v="d5c1df34-8245-c0f2-2e2b-fc42e3ba5194"/>
  </r>
  <r>
    <x v="19618"/>
    <m/>
    <s v="CAN"/>
    <s v="BC"/>
    <s v="Vancouver"/>
    <s v="Vancouver"/>
    <x v="0"/>
    <s v="Experimental software development"/>
    <m/>
    <x v="5"/>
    <x v="2"/>
    <n v="1"/>
    <n v="306225.53573876398"/>
    <s v="2014-09-01"/>
    <s v="2015-08-08"/>
    <s v="2015-08-08"/>
    <m/>
    <m/>
    <m/>
    <s v="https://www.crunchbase.com/organization/jabt-labs-inc"/>
    <m/>
    <m/>
    <s v="376f51c5-87af-8fe4-23af-16fcbce9997a"/>
  </r>
  <r>
    <x v="19619"/>
    <s v="moboboost.ng"/>
    <m/>
    <m/>
    <m/>
    <m/>
    <x v="0"/>
    <s v="Moboboost creates a physical person-to-person sales force for mobile app developers."/>
    <s v="apps|internet"/>
    <x v="428"/>
    <x v="6"/>
    <n v="1"/>
    <n v="50000"/>
    <s v="2015-07-01"/>
    <s v="2015-08-08"/>
    <s v="2015-08-08"/>
    <m/>
    <s v="support@moboboost.ng"/>
    <m/>
    <s v="https://www.crunchbase.com/organization/moboboost"/>
    <m/>
    <m/>
    <s v="20b91576-3ac6-2bd4-23e3-b9ae0fade906"/>
  </r>
  <r>
    <x v="19620"/>
    <s v="napz.co"/>
    <s v="USA"/>
    <s v="CA"/>
    <s v="Los Angeles"/>
    <s v="Los Angeles"/>
    <x v="0"/>
    <s v="NapZzz is a mobile, peer-to-peer, geolocation based marketplace, where members can find and rent a space nearby for the fraction of time nee"/>
    <s v="adventure travel|hospitality|tourism|travel"/>
    <x v="22"/>
    <x v="1"/>
    <n v="1"/>
    <n v="15000"/>
    <s v="2014-01-01"/>
    <s v="2015-08-08"/>
    <s v="2015-08-08"/>
    <m/>
    <s v="juan@napzzz.co"/>
    <s v="(305) 331-2753"/>
    <s v="https://www.crunchbase.com/organization/napzzz"/>
    <s v="https://www.twitter.com/getanapzzz"/>
    <s v="http://www.facebook.com/getanapzzz"/>
    <s v="4ca19412-c40a-63e4-e479-99ec874754e9"/>
  </r>
  <r>
    <x v="19621"/>
    <s v="plateiq.com"/>
    <s v="USA"/>
    <s v="CA"/>
    <s v="SF Bay Area"/>
    <s v="San Francisco"/>
    <x v="0"/>
    <s v="Streamline restaurant operations, reduce costs, and save time."/>
    <s v="b2b|business intelligence|restaurants|small and medium businesses"/>
    <x v="3819"/>
    <x v="0"/>
    <n v="1"/>
    <n v="500000"/>
    <s v="2014-01-01"/>
    <s v="2015-08-08"/>
    <s v="2015-08-08"/>
    <m/>
    <s v="Support@plateiq.com"/>
    <s v="(415) 237-3793"/>
    <s v="https://www.crunchbase.com/organization/plate-iq"/>
    <s v="https://www.twitter.com/@plateiq"/>
    <s v="https://www.facebook.com/plateiq?fref=ts"/>
    <s v="46f85563-b545-7dc2-3497-d10036a2c61a"/>
  </r>
  <r>
    <x v="19622"/>
    <s v="savvyspreads.com"/>
    <m/>
    <m/>
    <m/>
    <m/>
    <x v="0"/>
    <s v="Superfood Organic Australian Carob Specialists."/>
    <s v="b2b|manufacturing"/>
    <x v="41"/>
    <x v="1"/>
    <n v="1"/>
    <n v="131767.12512787699"/>
    <m/>
    <s v="2015-08-08"/>
    <s v="2015-08-08"/>
    <m/>
    <s v="info@savvyfoods.co.uk"/>
    <s v="'+44 114 249 8066"/>
    <s v="https://www.crunchbase.com/organization/savvy-foods"/>
    <s v="https://www.twitter.com/eatlivesavvy"/>
    <s v="https://www.facebook.com/savvyfoods"/>
    <s v="6c0f969e-db6d-ec0b-5fba-b4a4c20510e9"/>
  </r>
  <r>
    <x v="19623"/>
    <s v="snobswap.com"/>
    <s v="USA"/>
    <s v="DC"/>
    <s v="Washington, D.C."/>
    <s v="Washington"/>
    <x v="0"/>
    <s v="Online Marketplace to Shop the Best Designer Consignment Stores in One Place"/>
    <s v="e-commerce|fashion|lifestyle|shopping"/>
    <x v="48"/>
    <x v="0"/>
    <n v="4"/>
    <n v="1967400"/>
    <s v="2013-01-01"/>
    <s v="2013-06-03"/>
    <s v="2015-08-08"/>
    <m/>
    <s v="contact@snobswap.com"/>
    <s v="'703-967-3269"/>
    <s v="https://www.crunchbase.com/organization/snobswap"/>
    <s v="https://www.twitter.com/snobswap"/>
    <s v="http://www.facebook.com/snobswap"/>
    <s v="04bd2e90-0b24-ac96-66e0-d706a465bea2"/>
  </r>
  <r>
    <x v="19624"/>
    <s v="virgoapp.io"/>
    <s v="USA"/>
    <s v="NY"/>
    <s v="New York City"/>
    <s v="New York"/>
    <x v="0"/>
    <s v="Virgo connects service seekers with service providers based in New York, United States."/>
    <s v="apps"/>
    <x v="50"/>
    <x v="1"/>
    <n v="1"/>
    <n v="250000"/>
    <s v="2015-08-08"/>
    <s v="2015-08-08"/>
    <s v="2015-08-08"/>
    <m/>
    <m/>
    <m/>
    <s v="https://www.crunchbase.com/organization/virgo"/>
    <m/>
    <m/>
    <s v="2dbd59f3-758d-a24f-0696-25d43d17d25d"/>
  </r>
  <r>
    <x v="19625"/>
    <s v="bacterioscan.com"/>
    <s v="USA"/>
    <s v="MO"/>
    <s v="St. Louis"/>
    <s v="St Louis"/>
    <x v="0"/>
    <s v="Bacterioscan offers BacterioScan, an instrument for detecting and quantifying bacteria in fluid with on-board incubation."/>
    <s v="biotechnology|health care|health diagnostics"/>
    <x v="44"/>
    <x v="0"/>
    <n v="4"/>
    <n v="18420305"/>
    <s v="2004-01-01"/>
    <s v="2013-05-20"/>
    <s v="2015-08-07"/>
    <m/>
    <s v="dmarshall.bscan@gmail.com"/>
    <s v="(844) 222-7226"/>
    <s v="https://www.crunchbase.com/organization/bacterioscan"/>
    <s v="https://www.twitter.com/bacterioscan"/>
    <s v="http://www.facebook.com/bacterioscan"/>
    <s v="27fbafa2-fe23-50f6-a6c2-9986c77f62ab"/>
  </r>
  <r>
    <x v="19626"/>
    <s v="bebetterhotels.com"/>
    <s v="ARG"/>
    <m/>
    <s v="Buenos Aires"/>
    <s v="Buenos Aires"/>
    <x v="0"/>
    <s v="Be Better Hotels offers cloud technology solutions for independent hotels."/>
    <s v="hospitality|internet|online auctions"/>
    <x v="1043"/>
    <x v="0"/>
    <n v="2"/>
    <n v="37500"/>
    <s v="2013-05-01"/>
    <s v="2013-11-20"/>
    <s v="2015-08-07"/>
    <m/>
    <s v="info@bebetterhotels.com"/>
    <s v="'+54 11 4789-9101"/>
    <s v="https://www.crunchbase.com/organization/be-better-hotels"/>
    <m/>
    <s v="https://www.facebook.com/bebetterhotels"/>
    <s v="68d6eb4b-3dbd-d134-dac6-80601916e4fe"/>
  </r>
  <r>
    <x v="19627"/>
    <s v="buscaparking.com"/>
    <s v="CHL"/>
    <m/>
    <s v="Santiago"/>
    <s v="Santiago"/>
    <x v="0"/>
    <s v="Buscaparking is a Mobile Payment for Parking in Latin America."/>
    <s v="mobile payments"/>
    <x v="34"/>
    <x v="1"/>
    <n v="1"/>
    <n v="350000"/>
    <s v="2014-04-01"/>
    <s v="2015-08-07"/>
    <s v="2015-08-07"/>
    <m/>
    <s v="christian@buscaparking.com"/>
    <m/>
    <s v="https://www.crunchbase.com/organization/buscaparking"/>
    <s v="https://www.twitter.com/buscaparking"/>
    <s v="http://www.facebook.com/buscaparking"/>
    <s v="7859fa3e-3f3d-7227-2826-91e29c519880"/>
  </r>
  <r>
    <x v="19628"/>
    <s v="clickcue.com"/>
    <s v="USA"/>
    <s v="CA"/>
    <s v="Anaheim"/>
    <s v="Corona Del Mar"/>
    <x v="0"/>
    <s v="ClickCue is an all-inclusive online video marketing platform that aims to be the most efficient and valuable asset for businesses."/>
    <s v="marketing automation|photography|software|video"/>
    <x v="3820"/>
    <x v="1"/>
    <n v="1"/>
    <m/>
    <s v="2015-01-01"/>
    <s v="2015-08-07"/>
    <s v="2015-08-07"/>
    <m/>
    <s v="Hunter.berge@clickcue.com"/>
    <s v="(719) 322-3944"/>
    <s v="https://www.crunchbase.com/organization/clickcue-inc"/>
    <s v="https://www.twitter.com/clickcue"/>
    <s v="https://www.facebook.com/clickcueinc"/>
    <s v="157a4600-d8b5-fe1f-9b7b-84e8280bddb8"/>
  </r>
  <r>
    <x v="19629"/>
    <s v="dialogtech.com"/>
    <s v="USA"/>
    <s v="IL"/>
    <s v="Chicago"/>
    <s v="Chicago"/>
    <x v="0"/>
    <s v="Ifbyphone is Now DialogTech, the Global Leader in Call Analytics and Automation."/>
    <s v="marketing automation|messaging|software|telecommunications"/>
    <x v="3821"/>
    <x v="3"/>
    <n v="12"/>
    <n v="76508268"/>
    <s v="2005-01-01"/>
    <s v="2005-01-01"/>
    <s v="2015-08-07"/>
    <m/>
    <s v="contact@dialogtech.com"/>
    <s v="(877)295-5001"/>
    <s v="https://www.crunchbase.com/organization/ifbyphone"/>
    <s v="https://www.twitter.com/dialogtech"/>
    <s v="https://www.facebook.com/dialogtech"/>
    <s v="af50251e-e42b-bbac-0d50-fcdcccb21e45"/>
  </r>
  <r>
    <x v="19630"/>
    <s v="efabless.com"/>
    <s v="USA"/>
    <s v="CA"/>
    <s v="SF Bay Area"/>
    <s v="San Jose"/>
    <x v="0"/>
    <s v="Crowdsourcing Analog for Custom Chips / ASICS"/>
    <s v="communities|crowdsourcing|electronics|internet of things|open source"/>
    <x v="3822"/>
    <x v="0"/>
    <n v="3"/>
    <n v="900000"/>
    <s v="2012-04-10"/>
    <s v="2013-01-01"/>
    <s v="2015-08-07"/>
    <m/>
    <s v="connect@efabless.com"/>
    <s v="'+1 (775) 525-1674"/>
    <s v="https://www.crunchbase.com/organization/efabless-corporation"/>
    <s v="https://www.twitter.com/efabless"/>
    <s v="http://www.facebook.com/efabless"/>
    <s v="6e5dbc6b-eb96-6ed9-e75a-03b401e9b6f9"/>
  </r>
  <r>
    <x v="19631"/>
    <s v="ezetap.com"/>
    <s v="IND"/>
    <m/>
    <s v="Bangalore"/>
    <s v="Bangalore"/>
    <x v="0"/>
    <s v="Ezetap Mobile Solutions is a payment device maker."/>
    <s v="mobile|payments|point of sale|software"/>
    <x v="344"/>
    <x v="3"/>
    <n v="4"/>
    <n v="35000000"/>
    <s v="2011-01-01"/>
    <s v="2012-11-01"/>
    <s v="2015-08-07"/>
    <m/>
    <s v="support@ezetap.com"/>
    <s v="(080) 49114999"/>
    <s v="https://www.crunchbase.com/organization/ezetap"/>
    <s v="https://www.twitter.com/ezetap"/>
    <s v="http://www.facebook.com/ezetap"/>
    <s v="c81ae806-bb76-f48a-6f26-5a408ab48476"/>
  </r>
  <r>
    <x v="19632"/>
    <s v="gibss.in"/>
    <s v="IND"/>
    <m/>
    <s v="Mumbai"/>
    <s v="Mumbai"/>
    <x v="0"/>
    <s v="GIBSS is a WWF ClimateSolver Partner and a pioneer in high performance building systems"/>
    <m/>
    <x v="5"/>
    <x v="3"/>
    <n v="1"/>
    <m/>
    <s v="2010-01-01"/>
    <s v="2015-08-07"/>
    <s v="2015-08-07"/>
    <m/>
    <s v="arun_shenoy@gibbs.in"/>
    <n v="919930462419"/>
    <s v="https://www.crunchbase.com/organization/gibss"/>
    <s v="https://www.twitter.com/gibss_nzeb"/>
    <s v="https://www.facebook.com/pages/gibss/151155971605446?sk=info&amp;tab=page_info"/>
    <s v="9a6d545c-eb8d-66df-7a08-7bca9182c56f"/>
  </r>
  <r>
    <x v="19633"/>
    <s v="grindandco.com"/>
    <s v="GBR"/>
    <m/>
    <s v="London"/>
    <s v="London"/>
    <x v="0"/>
    <s v="Founded in Shoreditch in 2011, Grind &amp; Co. has since opened espresso bars, cocktail bars, restaurants and recording studios across London."/>
    <s v="coffee|hospitality|restaurants"/>
    <x v="335"/>
    <x v="0"/>
    <n v="1"/>
    <n v="2010326.0953998601"/>
    <s v="2011-01-01"/>
    <s v="2015-08-07"/>
    <s v="2015-08-07"/>
    <m/>
    <m/>
    <s v="020 7728 7073"/>
    <s v="https://www.crunchbase.com/organization/grind-co"/>
    <s v="https://www.twitter.com/sohogrind"/>
    <s v="https://www.facebook.com/grindnco/"/>
    <s v="26ad11f1-1f44-6bbb-ff48-a09d82b4964c"/>
  </r>
  <r>
    <x v="19634"/>
    <s v="internationalcoupons.com"/>
    <s v="POL"/>
    <m/>
    <s v="POL - Other"/>
    <s v="Krakow"/>
    <x v="0"/>
    <s v="We make the world spin around discounts."/>
    <m/>
    <x v="5"/>
    <x v="6"/>
    <n v="1"/>
    <m/>
    <s v="2013-05-10"/>
    <s v="2015-08-07"/>
    <s v="2015-08-07"/>
    <m/>
    <s v="contact@internationalcoupons.com"/>
    <m/>
    <s v="https://www.crunchbase.com/organization/international-coupons-2"/>
    <s v="https://www.twitter.com/intcoupons"/>
    <s v="https://www.facebook.com/internationalcoupons?fref=ts"/>
    <s v="76205106-7ca2-bd5e-17cb-173eb2fc86a2"/>
  </r>
  <r>
    <x v="19635"/>
    <s v="iorderfresh.com"/>
    <s v="IND"/>
    <m/>
    <s v="Delhi"/>
    <s v="Delhi"/>
    <x v="0"/>
    <s v="Doorstep deliveries of fresh food and groceries is now only a tap away."/>
    <s v="apps"/>
    <x v="50"/>
    <x v="2"/>
    <n v="1"/>
    <m/>
    <s v="2014-01-01"/>
    <s v="2015-08-07"/>
    <s v="2015-08-07"/>
    <m/>
    <m/>
    <m/>
    <s v="https://www.crunchbase.com/organization/iorder-fresh"/>
    <m/>
    <s v="https://www.facebook.com/iorderfresh/timeline?ref=page_internal"/>
    <s v="2beabdbf-6849-f2e0-3d29-ee9b7212ccb3"/>
  </r>
  <r>
    <x v="19636"/>
    <s v="medicea.in"/>
    <s v="IND"/>
    <m/>
    <s v="Delhi"/>
    <s v="Delhi"/>
    <x v="0"/>
    <s v="Medicea offers pharmaceutical supply chain integration through its SaaS offering with India's largest medicine database at its core."/>
    <s v="health care|medical"/>
    <x v="3"/>
    <x v="0"/>
    <n v="1"/>
    <n v="30000"/>
    <s v="2015-10-01"/>
    <s v="2015-08-07"/>
    <s v="2015-08-07"/>
    <m/>
    <m/>
    <m/>
    <s v="https://www.crunchbase.com/organization/medicea-technology-solution"/>
    <s v="https://www.twitter.com/mediceatech"/>
    <s v="https://www.facebook.com/medicea-technology-solutions-pvt-ltd-1905363226356077"/>
    <s v="603b5252-2036-9ebf-1d36-a7b3b3557f29"/>
  </r>
  <r>
    <x v="19637"/>
    <s v="m-banco.com"/>
    <s v="USA"/>
    <s v="NY"/>
    <s v="New York City"/>
    <s v="New York"/>
    <x v="0"/>
    <s v="Wireless Money (e-money) account , Payments, transfers, savings, Mobile Financial Services"/>
    <s v="financial services"/>
    <x v="24"/>
    <x v="2"/>
    <n v="1"/>
    <m/>
    <s v="2010-06-10"/>
    <s v="2015-08-07"/>
    <s v="2015-08-07"/>
    <m/>
    <m/>
    <m/>
    <s v="https://www.crunchbase.com/organization/mobile-money-americas-corp"/>
    <m/>
    <m/>
    <s v="c2290b2e-c5ca-8bf3-41dc-028e910a1126"/>
  </r>
  <r>
    <x v="19638"/>
    <s v="mogl.com"/>
    <s v="USA"/>
    <s v="CA"/>
    <s v="San Diego"/>
    <s v="San Diego"/>
    <x v="0"/>
    <s v="MOGL provides an online cash back service for dining at affiliated restaurants."/>
    <s v="credit|customer service|hospitality|internet|restaurants"/>
    <x v="3823"/>
    <x v="6"/>
    <n v="7"/>
    <n v="45236966"/>
    <s v="2010-01-01"/>
    <s v="2011-02-08"/>
    <s v="2015-08-07"/>
    <m/>
    <m/>
    <s v="'888-664-5669"/>
    <s v="https://www.crunchbase.com/organization/mogl"/>
    <s v="https://www.twitter.com/moglapp"/>
    <m/>
    <s v="51b9fa4a-2ca1-a92f-5a09-6090e07e5ca0"/>
  </r>
  <r>
    <x v="19639"/>
    <s v="monicaandandy.com"/>
    <s v="USA"/>
    <s v="IL"/>
    <s v="Chicago"/>
    <s v="Chicago"/>
    <x v="0"/>
    <s v="We make clothing for your little adventurers, discoverers, artists, scientists, chefs and explorers."/>
    <s v="fashion"/>
    <x v="350"/>
    <x v="1"/>
    <n v="2"/>
    <n v="1265469"/>
    <s v="2013-01-01"/>
    <s v="2014-09-16"/>
    <s v="2015-08-07"/>
    <m/>
    <m/>
    <s v="(312) 600-8530"/>
    <s v="https://www.crunchbase.com/organization/monica-andy"/>
    <s v="https://www.twitter.com/monicaandykids"/>
    <s v="https://www.facebook.com/monicaandandy?_rdr=p"/>
    <s v="74439150-d3bc-af0e-167b-c3967b3d45a1"/>
  </r>
  <r>
    <x v="19640"/>
    <s v="numoni.com"/>
    <s v="SGP"/>
    <m/>
    <s v="Singapore"/>
    <s v="Singapore"/>
    <x v="0"/>
    <s v="Founded in 2012, the NUMONI team comprises dynamic super achievers who intend to make a difference in the world."/>
    <s v="information technology"/>
    <x v="59"/>
    <x v="3"/>
    <n v="1"/>
    <n v="4760000"/>
    <s v="2012-01-01"/>
    <s v="2015-08-07"/>
    <s v="2015-08-07"/>
    <m/>
    <s v="sales@numoni.com"/>
    <s v="(656) 749-9661"/>
    <s v="https://www.crunchbase.com/organization/numoni"/>
    <s v="https://www.twitter.com/numoninumoni"/>
    <s v="http://www.facebook.com/numoni.numoni"/>
    <s v="39821ffb-1360-f1bb-23b7-db494307d015"/>
  </r>
  <r>
    <x v="19641"/>
    <s v="photospotland.com"/>
    <s v="USA"/>
    <s v="NY"/>
    <s v="New York City"/>
    <s v="New York"/>
    <x v="0"/>
    <s v="A mobile and web tool allow everyone on how, when, where and with whom to shoot great photos in great place"/>
    <s v="communities|leisure|photography|social media|travel"/>
    <x v="3824"/>
    <x v="1"/>
    <n v="4"/>
    <n v="70473.078245871293"/>
    <s v="2012-01-01"/>
    <s v="2013-04-28"/>
    <s v="2015-08-07"/>
    <m/>
    <s v="info@photospotland.com"/>
    <s v="'+44 20 3529 4423"/>
    <s v="https://www.crunchbase.com/organization/photospotland"/>
    <s v="https://www.twitter.com/photospotland"/>
    <s v="http://www.facebook.com/photospotland"/>
    <s v="903ccdd8-1c1c-5841-d8af-32ba8bc86a69"/>
  </r>
  <r>
    <x v="19642"/>
    <s v="pixlee.com"/>
    <s v="USA"/>
    <s v="CA"/>
    <s v="SF Bay Area"/>
    <s v="San Francisco"/>
    <x v="0"/>
    <s v="Pixlee is a visual marketing platform that helps brands market and sell by using real customer photos and videos."/>
    <s v="advertising|brand marketing|digital media|e-commerce|mobile|social media"/>
    <x v="1175"/>
    <x v="0"/>
    <n v="3"/>
    <n v="5500000"/>
    <s v="2012-06-01"/>
    <s v="2013-02-08"/>
    <s v="2015-08-07"/>
    <m/>
    <s v="hi@pixleeteam.com"/>
    <m/>
    <s v="https://www.crunchbase.com/organization/pixlee"/>
    <s v="https://www.twitter.com/pixlee"/>
    <s v="http://www.facebook.com/usepixlee"/>
    <s v="5eb8e851-5a5e-379c-773d-eeddf3d50be7"/>
  </r>
  <r>
    <x v="19643"/>
    <s v="plooto.co"/>
    <s v="CAN"/>
    <s v="ON"/>
    <s v="Toronto"/>
    <s v="Toronto"/>
    <x v="0"/>
    <s v="Plooto is a payment management platform for small and medium size businesses that want to automate and streamlines their payments."/>
    <s v="b2b|payments|small and medium businesses"/>
    <x v="197"/>
    <x v="0"/>
    <n v="1"/>
    <m/>
    <s v="2015-04-02"/>
    <s v="2015-08-07"/>
    <s v="2015-08-07"/>
    <m/>
    <s v="info@plooto.co"/>
    <s v="(844)475-6686"/>
    <s v="https://www.crunchbase.com/organization/plooto"/>
    <s v="https://www.twitter.com/plootoinc"/>
    <s v="https://www.facebook.com/plootoinc"/>
    <s v="e2178df6-7dcd-b8b3-c460-de14d2830d1f"/>
  </r>
  <r>
    <x v="19644"/>
    <s v="powermechprojects.in"/>
    <s v="IND"/>
    <m/>
    <s v="Hyderabad"/>
    <s v="Hyderabad"/>
    <x v="0"/>
    <s v="Power Mech Projects Is an integrated power infrastructure services company"/>
    <s v="construction|information technology|infrastructure"/>
    <x v="535"/>
    <x v="8"/>
    <n v="1"/>
    <n v="13000000"/>
    <s v="1999-01-01"/>
    <s v="2015-08-07"/>
    <s v="2015-08-07"/>
    <m/>
    <s v="info@powermech.net"/>
    <s v="'0866-2495829"/>
    <s v="https://www.crunchbase.com/organization/power-mech-projects"/>
    <m/>
    <s v="https://www.facebook.com/powermech"/>
    <s v="2c461cdf-3fd1-a2d0-69fa-f1bea3353a9d"/>
  </r>
  <r>
    <x v="19645"/>
    <s v="quadlearninginc.com"/>
    <s v="USA"/>
    <s v="DC"/>
    <s v="Washington, D.C."/>
    <s v="Washington"/>
    <x v="0"/>
    <s v="Quad Learning transforms the space of higher education by creating new pathways for individuals to earn their bachelor's degree."/>
    <s v="education|management information systems|recruiting"/>
    <x v="3825"/>
    <x v="6"/>
    <n v="4"/>
    <n v="25832058"/>
    <s v="2012-01-01"/>
    <s v="2012-01-20"/>
    <s v="2015-08-07"/>
    <m/>
    <m/>
    <s v="'202-525-1078"/>
    <s v="https://www.crunchbase.com/organization/quad-learning"/>
    <s v="https://www.twitter.com/quadlearninginc"/>
    <s v="http://www.facebook.com/quadlearninginc"/>
    <s v="8f26672c-7125-764d-420b-1f5faa580046"/>
  </r>
  <r>
    <x v="19646"/>
    <s v="sacumen.com"/>
    <s v="IND"/>
    <m/>
    <s v="Bangalore"/>
    <s v="Bangalore"/>
    <x v="0"/>
    <s v="Sacumen is a niche security services partner to help enterprises and product companies develop innovative security products and solutions."/>
    <m/>
    <x v="5"/>
    <x v="0"/>
    <n v="1"/>
    <m/>
    <s v="2015-01-01"/>
    <s v="2015-08-07"/>
    <s v="2015-08-07"/>
    <m/>
    <s v="info@sacumen.com"/>
    <s v="'+1 (800) 902-6361"/>
    <s v="https://www.crunchbase.com/organization/sacumen-security-thought-partner"/>
    <s v="https://www.twitter.com/sacumensecurity"/>
    <s v="https://www.facebook.com/sacumen"/>
    <s v="26f9b07d-866f-975a-db45-3f8d00584107"/>
  </r>
  <r>
    <x v="19647"/>
    <s v="sentienbiotech.com"/>
    <s v="USA"/>
    <s v="MA"/>
    <s v="Boston"/>
    <s v="Medford"/>
    <x v="0"/>
    <s v="A Medford, MA-based regenerative medicine company developing cell based therapies for acute organ failure"/>
    <s v="health care|therapeutics"/>
    <x v="3"/>
    <x v="1"/>
    <n v="1"/>
    <n v="1049999"/>
    <s v="2008-01-01"/>
    <s v="2015-08-07"/>
    <s v="2015-08-07"/>
    <m/>
    <s v="info@sentienbiotech.com"/>
    <s v="(781) 361-9031"/>
    <s v="https://www.crunchbase.com/organization/sentien-biotechnologies"/>
    <m/>
    <m/>
    <s v="729650df-fe89-2cfa-e8fb-9da7d4f92548"/>
  </r>
  <r>
    <x v="19648"/>
    <s v="sherpadigitalmedia.com"/>
    <s v="USA"/>
    <s v="CA"/>
    <s v="SF Bay Area"/>
    <s v="Redwood City"/>
    <x v="0"/>
    <s v="Video Solutions for the Digital Enterprise"/>
    <s v="business intelligence|digital media|enterprise software|marketing automation|predictive analytics|video on demand|video streaming"/>
    <x v="3826"/>
    <x v="0"/>
    <n v="2"/>
    <m/>
    <s v="2011-07-01"/>
    <s v="2013-12-19"/>
    <s v="2015-08-07"/>
    <m/>
    <s v="info@TrustSherpa.com"/>
    <m/>
    <s v="https://www.crunchbase.com/organization/sherpa-digital-media"/>
    <s v="https://www.twitter.com/trustsherpa"/>
    <s v="https://www.facebook.com/sherpadigitalmedia"/>
    <s v="26587edb-c8cd-b76a-00e7-6f882deb0d28"/>
  </r>
  <r>
    <x v="19649"/>
    <s v="storemore.in"/>
    <s v="IND"/>
    <m/>
    <s v="Delhi"/>
    <s v="Delhi"/>
    <x v="0"/>
    <s v="StoreMore is India’s first storage service for households and businesses."/>
    <m/>
    <x v="5"/>
    <x v="0"/>
    <n v="1"/>
    <m/>
    <s v="2014-01-01"/>
    <s v="2015-08-07"/>
    <s v="2015-08-07"/>
    <m/>
    <s v="info@storemore.in"/>
    <s v="(955) 502-2330"/>
    <s v="https://www.crunchbase.com/organization/storemore"/>
    <s v="https://www.twitter.com/storemoredelhi"/>
    <s v="https://www.facebook.com/storemore"/>
    <s v="e5b1c8db-ca8b-e44a-af52-357467292639"/>
  </r>
  <r>
    <x v="19650"/>
    <s v="umano.com"/>
    <s v="USA"/>
    <s v="GA"/>
    <s v="Athens, Georgia"/>
    <s v="Athens"/>
    <x v="0"/>
    <s v="umano is a clothing brand that designs meaningful products with stories that inspire."/>
    <s v="fashion"/>
    <x v="350"/>
    <x v="1"/>
    <n v="1"/>
    <m/>
    <s v="2011-10-15"/>
    <s v="2015-08-07"/>
    <s v="2015-08-07"/>
    <m/>
    <s v="info@umano.com"/>
    <m/>
    <s v="https://www.crunchbase.com/organization/umano-2"/>
    <s v="https://www.twitter.com/umanoclothing"/>
    <s v="http://www.facebook.com/umanoclothing"/>
    <s v="9ac31f36-5e15-585e-f6e4-c692e2f73523"/>
  </r>
  <r>
    <x v="19651"/>
    <s v="whatsurskill.com"/>
    <s v="IND"/>
    <m/>
    <s v="Howrah"/>
    <s v="Howrah"/>
    <x v="0"/>
    <s v="An online Networking platform where people can show their Drawing/ Photography/ Designing/ Intelligence skills by to get recognitio"/>
    <s v="photography|professional networking|web design"/>
    <x v="3827"/>
    <x v="0"/>
    <n v="1"/>
    <n v="47060.464801569797"/>
    <s v="2015-01-05"/>
    <s v="2015-08-07"/>
    <s v="2015-08-07"/>
    <m/>
    <s v="contact@whatsurskill.com"/>
    <n v="913368888858"/>
    <s v="https://www.crunchbase.com/organization/whats-ur-skill"/>
    <s v="https://www.twitter.com/whatsurskill"/>
    <s v="https://www.facebook.com/whatsurskill"/>
    <s v="18c09c8d-6e2b-e6b3-618e-70c6a16002dc"/>
  </r>
  <r>
    <x v="19652"/>
    <s v="aihuishou.com"/>
    <s v="CHN"/>
    <m/>
    <s v="CHN - Other"/>
    <s v="Yangpu"/>
    <x v="0"/>
    <s v="aihuishou.com is a bidding-based C2B platform for recycling and the sale of second-hand electronic items such as mobile phones."/>
    <s v="consumer electronics|electronics|recycling"/>
    <x v="1981"/>
    <x v="2"/>
    <n v="4"/>
    <n v="70000000"/>
    <s v="2011-01-01"/>
    <s v="2011-10-01"/>
    <s v="2015-08-06"/>
    <m/>
    <m/>
    <n v="8602155666896"/>
    <s v="https://www.crunchbase.com/organization/aihuishou"/>
    <m/>
    <m/>
    <s v="91cb7e66-e5af-d28c-0309-3839f630236c"/>
  </r>
  <r>
    <x v="19653"/>
    <s v="alumnify.co"/>
    <s v="USA"/>
    <s v="CA"/>
    <s v="SF Bay Area"/>
    <s v="San Francisco"/>
    <x v="0"/>
    <s v="Alumnify helps graduates build stronger alumni connections, establish new university communities, and create new job opportunities."/>
    <s v="e-commerce|mobile|social media|software"/>
    <x v="3828"/>
    <x v="1"/>
    <n v="2"/>
    <n v="1300000"/>
    <s v="2013-02-15"/>
    <s v="2014-10-10"/>
    <s v="2015-08-06"/>
    <m/>
    <s v="contact@alumnify.co"/>
    <s v="(781)454-8319"/>
    <s v="https://www.crunchbase.com/organization/alumnify"/>
    <s v="https://www.twitter.com/alumnify"/>
    <s v="https://www.facebook.com/alumnify"/>
    <s v="f68432d0-92be-3dfe-f6e0-f51ed438ce24"/>
  </r>
  <r>
    <x v="19654"/>
    <s v="americanwell.com"/>
    <s v="USA"/>
    <s v="MA"/>
    <s v="Boston"/>
    <s v="Boston"/>
    <x v="0"/>
    <s v="American Well is a company based connects users instantly with doctors over video feed."/>
    <s v="biotechnology|health care|information technology"/>
    <x v="579"/>
    <x v="6"/>
    <n v="4"/>
    <n v="133149345"/>
    <s v="2006-01-01"/>
    <s v="2009-10-23"/>
    <s v="2015-08-06"/>
    <m/>
    <s v="sales@americanwell.com"/>
    <n v="6172043500"/>
    <s v="https://www.crunchbase.com/organization/american-well"/>
    <s v="https://www.twitter.com/americanwell"/>
    <s v="http://www.facebook.com/americanwellpatient"/>
    <s v="362cd467-85b1-3686-d769-d3ced15d9e07"/>
  </r>
  <r>
    <x v="19655"/>
    <s v="appcitylife.com"/>
    <s v="USA"/>
    <s v="NM"/>
    <s v="Albuquerque"/>
    <s v="Albuquerque"/>
    <x v="0"/>
    <s v="APPCityLife is an end-to-end platform transforming the way cities and agencies produce mobile apps."/>
    <s v="mobile|open source|paas"/>
    <x v="245"/>
    <x v="1"/>
    <n v="1"/>
    <n v="1100000"/>
    <s v="2009-11-30"/>
    <s v="2015-08-06"/>
    <s v="2015-08-06"/>
    <m/>
    <s v="hello@appcitylife.com"/>
    <s v="(505) 796-4015"/>
    <s v="https://www.crunchbase.com/organization/appcitylife"/>
    <s v="https://www.twitter.com/appcitylife"/>
    <s v="http://www.facebook.com/appcitylife"/>
    <s v="a59086be-81f3-0e3b-3437-72ca5ffb1c80"/>
  </r>
  <r>
    <x v="19656"/>
    <s v="awgypsum.com"/>
    <s v="USA"/>
    <s v="NV"/>
    <s v="Reno - Sparks"/>
    <s v="Carson City"/>
    <x v="2"/>
    <s v="Art Wilson Company produces and markets quality soil amendments and fertilizers including Cal-CM Plus!"/>
    <m/>
    <x v="5"/>
    <x v="7"/>
    <n v="1"/>
    <m/>
    <m/>
    <s v="2015-08-06"/>
    <s v="2015-08-06"/>
    <m/>
    <s v="jmadsen@harrisongypsum.com"/>
    <s v="(775) 882-0790"/>
    <s v="https://www.crunchbase.com/organization/art-wilson-co"/>
    <s v="https://www.twitter.com/acgmaterials"/>
    <s v="https://www.facebook.com/acgmaterials"/>
    <s v="0aedc899-bb61-d2b2-4512-eabd70348e8d"/>
  </r>
  <r>
    <x v="19657"/>
    <m/>
    <s v="IND"/>
    <m/>
    <s v="Mumbai"/>
    <s v="Mumbai"/>
    <x v="0"/>
    <s v="Asymmetrical Designs Pvt. Ltd. was incorporated in 2005 and is based in Mumbai, India"/>
    <s v="product design"/>
    <x v="350"/>
    <x v="2"/>
    <n v="1"/>
    <m/>
    <s v="2005-01-01"/>
    <s v="2015-08-06"/>
    <s v="2015-08-06"/>
    <m/>
    <m/>
    <m/>
    <s v="https://www.crunchbase.com/organization/asymmetrical-designs"/>
    <m/>
    <m/>
    <s v="144e2741-8266-456b-e340-c7f70b652b59"/>
  </r>
  <r>
    <x v="19658"/>
    <s v="authomate.com"/>
    <s v="USA"/>
    <s v="NJ"/>
    <s v="Newark"/>
    <s v="Morganville"/>
    <x v="0"/>
    <s v="A radical approach to multi-factor authentication"/>
    <s v="network security|security"/>
    <x v="25"/>
    <x v="1"/>
    <n v="1"/>
    <m/>
    <s v="2013-01-01"/>
    <s v="2015-08-06"/>
    <s v="2015-08-06"/>
    <m/>
    <s v="inquiry@authomate.com"/>
    <s v="28321 29 20456-9876"/>
    <s v="https://www.crunchbase.com/organization/authomate"/>
    <s v="https://www.twitter.com/authomateinc"/>
    <s v="https://www.facebook.com/authomateinc"/>
    <s v="d477b7c2-363a-c4d8-348f-d8902ab94016"/>
  </r>
  <r>
    <x v="19659"/>
    <s v="bokskar.com"/>
    <s v="USA"/>
    <s v="PA"/>
    <s v="Allentown"/>
    <s v="Easton"/>
    <x v="0"/>
    <s v="Bokskar is global portal of timeshare vehicles, where you own it, share it, drive it any where in the world."/>
    <s v="auto insurance|automotive|financial services|fintech|paas|payments|saas"/>
    <x v="3549"/>
    <x v="1"/>
    <n v="2"/>
    <n v="20000"/>
    <s v="2014-05-01"/>
    <s v="2015-02-01"/>
    <s v="2015-08-06"/>
    <m/>
    <s v="investors@bokskar.com"/>
    <s v="(205)265-7527"/>
    <s v="https://www.crunchbase.com/organization/bokskar"/>
    <s v="https://www.twitter.com/bokskar"/>
    <s v="https://www.facebook.com/bokskar/"/>
    <s v="456bb257-690a-1fa1-2824-9666a659ae38"/>
  </r>
  <r>
    <x v="19660"/>
    <s v="camplex.com"/>
    <s v="USA"/>
    <s v="TN"/>
    <s v="Memphis"/>
    <s v="Germantown"/>
    <x v="0"/>
    <s v="CamPlex is a U.S.-based company that operates in the healthcare industry."/>
    <s v="health care|medical"/>
    <x v="3"/>
    <x v="1"/>
    <n v="2"/>
    <n v="4298066"/>
    <s v="2012-01-01"/>
    <s v="2014-04-10"/>
    <s v="2015-08-06"/>
    <m/>
    <m/>
    <m/>
    <s v="https://www.crunchbase.com/organization/camplex"/>
    <s v="https://www.twitter.com/camplex_fiber"/>
    <m/>
    <s v="26eae603-85d3-0bb2-9479-9aebcc6d4346"/>
  </r>
  <r>
    <x v="19661"/>
    <s v="coscale.com"/>
    <s v="BEL"/>
    <m/>
    <s v="Brussels"/>
    <s v="Gent"/>
    <x v="0"/>
    <s v="Full stack performance monitoring. Built for webscale and microservices applications. Powered by anomaly detection."/>
    <s v="software"/>
    <x v="10"/>
    <x v="0"/>
    <n v="2"/>
    <n v="2179112"/>
    <s v="2012-03-01"/>
    <s v="2014-03-19"/>
    <s v="2015-08-06"/>
    <m/>
    <s v="info@coscale.com"/>
    <s v="(329)279-4694"/>
    <s v="https://www.crunchbase.com/organization/co-scale"/>
    <s v="https://www.twitter.com/coscale"/>
    <s v="http://www.facebook.com/coscaleapm"/>
    <s v="9c3e6759-c3f6-9f4c-7429-5fe9fa03e39d"/>
  </r>
  <r>
    <x v="19662"/>
    <s v="dandyloop.com"/>
    <s v="ISR"/>
    <m/>
    <s v="Tel Aviv"/>
    <s v="Tel Aviv"/>
    <x v="0"/>
    <s v="DandyLoop is a cross promotion marketplace that addresses the needs of more than 700,000 eCommerce sites worldwide that compete with Amazon"/>
    <s v="e-commerce|marketplace|retail"/>
    <x v="63"/>
    <x v="1"/>
    <n v="1"/>
    <n v="160000"/>
    <s v="2013-08-01"/>
    <s v="2015-08-06"/>
    <s v="2015-08-06"/>
    <m/>
    <s v="SayHi@DandyLoop.com"/>
    <s v="'+1 (917) 310-1995"/>
    <s v="https://www.crunchbase.com/organization/dandyloop"/>
    <s v="https://www.twitter.com/dandyloop"/>
    <m/>
    <s v="e520d5a2-19f2-81bd-c8ee-b433e5d21009"/>
  </r>
  <r>
    <x v="19663"/>
    <s v="dinnerlab.com"/>
    <s v="USA"/>
    <s v="LA"/>
    <s v="New Orleans"/>
    <s v="New Orleans"/>
    <x v="3"/>
    <s v="Dinner Lab is a membership-based social dining experiment that unites undiscovered chefs with adventurous diners who are looking for"/>
    <s v="hospitality"/>
    <x v="22"/>
    <x v="0"/>
    <n v="2"/>
    <n v="9100000"/>
    <s v="2011-01-01"/>
    <s v="2014-06-03"/>
    <s v="2015-08-06"/>
    <s v="2016-04-14"/>
    <s v="info@dinnerlab.com"/>
    <s v="'504-301-8086"/>
    <s v="https://www.crunchbase.com/organization/dinnerlab"/>
    <s v="https://www.twitter.com/dinnerlab"/>
    <s v="http://www.facebook.com/dinnerlab"/>
    <s v="c6758316-da4e-d18d-af3f-cb1e49c0f89d"/>
  </r>
  <r>
    <x v="19664"/>
    <s v="ditto.us.com"/>
    <s v="USA"/>
    <s v="MA"/>
    <s v="Boston"/>
    <s v="Cambridge"/>
    <x v="0"/>
    <s v="Ditto is the leading image recognition company for social media."/>
    <s v="ad targeting|analytics|brand marketing|digital media|machine learning|mobile|social media"/>
    <x v="3829"/>
    <x v="0"/>
    <n v="4"/>
    <n v="9679742"/>
    <s v="2012-07-31"/>
    <s v="2013-07-31"/>
    <s v="2015-08-06"/>
    <m/>
    <s v="info@dittolabs.io"/>
    <s v="(857) 600-0365"/>
    <s v="https://www.crunchbase.com/organization/ditto-labs"/>
    <s v="https://www.twitter.com/dittolabs"/>
    <s v="http://www.facebook.com/pages/ditto-labs-inc/416495831767887"/>
    <s v="79aa111d-14a4-8173-220b-a1d9f76d25e3"/>
  </r>
  <r>
    <x v="19665"/>
    <s v="elevaate.com"/>
    <s v="GBR"/>
    <m/>
    <s v="GBR - Other"/>
    <s v="Stamford"/>
    <x v="0"/>
    <s v="Elevaate is the most efficient way for retailers and their suppliers to execute trade funded activity online."/>
    <s v="cloud data services|e-commerce|retail|retail technology|saas"/>
    <x v="3830"/>
    <x v="0"/>
    <n v="3"/>
    <n v="2450000"/>
    <s v="2014-05-01"/>
    <s v="2014-05-01"/>
    <s v="2015-08-06"/>
    <m/>
    <s v="david@elevaate.com"/>
    <s v="(415)254-1723"/>
    <s v="https://www.crunchbase.com/organization/elevaate"/>
    <s v="https://www.twitter.com/elevaatehq"/>
    <s v="http://www.facebook.com/pages/elevaate/394679774036919"/>
    <s v="6282607d-77c0-f85e-e82f-12850692e6b6"/>
  </r>
  <r>
    <x v="7652"/>
    <s v="enjoy.com"/>
    <s v="USA"/>
    <s v="CA"/>
    <s v="SF Bay Area"/>
    <s v="Menlo Park"/>
    <x v="0"/>
    <s v="A company created to change the way people buy and experience the things that matter."/>
    <s v="consumer|delivery|shopping"/>
    <x v="2468"/>
    <x v="3"/>
    <n v="2"/>
    <n v="80000000"/>
    <s v="2014-01-01"/>
    <s v="2014-10-24"/>
    <s v="2015-08-06"/>
    <m/>
    <s v="help@enjoy.com"/>
    <s v="(888)463-6569"/>
    <s v="https://www.crunchbase.com/organization/enjoy"/>
    <s v="https://www.twitter.com/goenjoy"/>
    <s v="https://www.facebook.com/goenjoyco"/>
    <s v="4475a7a0-9235-75ed-bbb9-5ee83bcc5fff"/>
  </r>
  <r>
    <x v="19666"/>
    <s v="envoynow.co"/>
    <s v="USA"/>
    <s v="CA"/>
    <s v="Los Angeles"/>
    <s v="Los Angeles"/>
    <x v="0"/>
    <s v="EnvoyNow is an on-demand food delivery startup capitalizing on the neglected college market."/>
    <s v="restaurants"/>
    <x v="7"/>
    <x v="6"/>
    <n v="1"/>
    <m/>
    <s v="2013-11-01"/>
    <s v="2015-08-06"/>
    <s v="2015-08-06"/>
    <m/>
    <s v="contact@envoynow.co"/>
    <m/>
    <s v="https://www.crunchbase.com/organization/envoy-2"/>
    <s v="https://www.twitter.com/envoynow"/>
    <s v="http://www.facebook.com/envoynow"/>
    <s v="133ef3cf-91f6-3b9f-32ae-7960fd07e200"/>
  </r>
  <r>
    <x v="19667"/>
    <s v="fractel.net"/>
    <s v="USA"/>
    <s v="FL"/>
    <s v="Florida's Space Coast"/>
    <s v="Indialantic"/>
    <x v="0"/>
    <s v="Cloud-Based Business Communication Systems"/>
    <s v="telecommunications|voip"/>
    <x v="1581"/>
    <x v="0"/>
    <n v="1"/>
    <n v="500000"/>
    <s v="2007-01-01"/>
    <s v="2015-08-06"/>
    <s v="2015-08-06"/>
    <m/>
    <s v="info@fractel.net"/>
    <s v="(321) 499-1000"/>
    <s v="https://www.crunchbase.com/organization/fractel"/>
    <s v="https://www.twitter.com/fractel_llc"/>
    <s v="https://www.facebook.com/pages/fractel/140536822645789"/>
    <s v="c25144c7-3f2a-c5ac-30e8-c14af34479a2"/>
  </r>
  <r>
    <x v="19668"/>
    <m/>
    <s v="USA"/>
    <s v="GA"/>
    <s v="Atlanta"/>
    <s v="Atlanta"/>
    <x v="0"/>
    <s v="Startup Company and we specialize in developing innovation eco-friendly agriculture products"/>
    <s v="biotechnology|intellectual property|organic"/>
    <x v="3831"/>
    <x v="1"/>
    <n v="1"/>
    <n v="3000"/>
    <s v="2013-06-16"/>
    <s v="2015-08-06"/>
    <s v="2015-08-06"/>
    <m/>
    <s v="ganda.innovative.solutions@gmail.com"/>
    <m/>
    <s v="https://www.crunchbase.com/organization/g-and-a-innovative-solutions"/>
    <s v="https://www.twitter.com/gainnovationsol"/>
    <m/>
    <s v="6c017829-4764-48eb-5a85-fcad979917f8"/>
  </r>
  <r>
    <x v="19669"/>
    <s v="greenblender.com"/>
    <s v="USA"/>
    <s v="NY"/>
    <s v="New York City"/>
    <s v="New York"/>
    <x v="0"/>
    <s v="A smoothie delivery service that makes it fun and easy to indulge in your health."/>
    <s v="food processing"/>
    <x v="7"/>
    <x v="0"/>
    <n v="3"/>
    <n v="900000"/>
    <s v="2014-01-01"/>
    <s v="2014-09-09"/>
    <s v="2015-08-06"/>
    <m/>
    <m/>
    <m/>
    <s v="https://www.crunchbase.com/organization/green-blender"/>
    <s v="https://www.twitter.com/green_blender"/>
    <s v="https://www.facebook.com/greenblendersmoothies?_rdr"/>
    <s v="346cdda4-f710-b2ec-0cc1-62da070783ae"/>
  </r>
  <r>
    <x v="19670"/>
    <s v="chushi007.com"/>
    <s v="CHN"/>
    <m/>
    <s v="Shanghai"/>
    <s v="Shanghai"/>
    <x v="0"/>
    <s v="Haochushi launched its service in 10 second-tier cities this year"/>
    <s v="apps|food and beverage|internet"/>
    <x v="1736"/>
    <x v="2"/>
    <n v="1"/>
    <n v="16000000"/>
    <m/>
    <s v="2015-08-06"/>
    <s v="2015-08-06"/>
    <m/>
    <m/>
    <s v="(400) 678-9953"/>
    <s v="https://www.crunchbase.com/organization/haochushi"/>
    <m/>
    <m/>
    <s v="60222558-90a4-2da1-2cf2-131217191070"/>
  </r>
  <r>
    <x v="19671"/>
    <m/>
    <s v="USA"/>
    <s v="CA"/>
    <s v="San Diego"/>
    <s v="Del Mar"/>
    <x v="0"/>
    <s v="Hera Therapeutics is a biotechnology company developing therapeutics and small molecule antivirals for unmet medical needs."/>
    <s v="biotechnology|health care|medical"/>
    <x v="44"/>
    <x v="2"/>
    <n v="4"/>
    <n v="19346025"/>
    <s v="2012-01-01"/>
    <s v="2013-06-12"/>
    <s v="2015-08-06"/>
    <m/>
    <m/>
    <m/>
    <s v="https://www.crunchbase.com/organization/hera-therapeutics"/>
    <m/>
    <m/>
    <s v="286f5ee1-edef-93ce-ec00-5fd878cf6395"/>
  </r>
  <r>
    <x v="19672"/>
    <s v="yourhomesuite.com"/>
    <s v="USA"/>
    <s v="CA"/>
    <s v="SF Bay Area"/>
    <s v="San Francisco"/>
    <x v="0"/>
    <s v="Homesuite is an online marketplace for furnished housing."/>
    <s v="home improvement|internet|marketplace"/>
    <x v="584"/>
    <x v="0"/>
    <n v="3"/>
    <n v="12400000"/>
    <s v="2014-01-01"/>
    <s v="2014-07-01"/>
    <s v="2015-08-06"/>
    <m/>
    <s v="support@yourhomesuite.com"/>
    <s v="(800) 953-0586"/>
    <s v="https://www.crunchbase.com/organization/homesuite"/>
    <s v="https://www.twitter.com/yourhomesuite"/>
    <s v="https://www.facebook.com/yourhomesuite/info"/>
    <s v="c7532a08-b33f-57b2-6aeb-150c6753bb1c"/>
  </r>
  <r>
    <x v="19673"/>
    <s v="hotdoc.com.au"/>
    <s v="AUS"/>
    <m/>
    <s v="Melbourne"/>
    <s v="Melbourne"/>
    <x v="0"/>
    <s v="Australian Online Medical Appointments"/>
    <s v="dental|health care|medical|web hosting"/>
    <x v="309"/>
    <x v="1"/>
    <n v="1"/>
    <n v="1618785.76351502"/>
    <s v="2012-07-27"/>
    <s v="2015-08-06"/>
    <s v="2015-08-06"/>
    <m/>
    <s v="bh@hotdoc.com.au"/>
    <n v="411989154"/>
    <s v="https://www.crunchbase.com/organization/hotdoc"/>
    <s v="https://www.twitter.com/hotdoconline"/>
    <m/>
    <s v="f24e8a8d-40d7-7a1e-b741-108eee496a5f"/>
  </r>
  <r>
    <x v="19674"/>
    <s v="jobook.sg"/>
    <s v="SGP"/>
    <m/>
    <m/>
    <m/>
    <x v="0"/>
    <s v="Jobook is a recruiting platform for employers and jobseekers."/>
    <s v="saas"/>
    <x v="5"/>
    <x v="2"/>
    <n v="1"/>
    <n v="72345.812986073404"/>
    <s v="2015-08-06"/>
    <s v="2015-08-06"/>
    <s v="2015-08-06"/>
    <m/>
    <m/>
    <m/>
    <s v="https://www.crunchbase.com/organization/jobook-singapore-pte-ltd"/>
    <s v="https://www.twitter.com/jobook_sg"/>
    <s v="https://www.facebook.com/jobooksingapore"/>
    <s v="239b3e2b-a65a-2b1e-2ca8-d27bb37ca9d1"/>
  </r>
  <r>
    <x v="19675"/>
    <s v="klozee.com"/>
    <s v="IND"/>
    <m/>
    <s v="Bangalore"/>
    <s v="Bengaluru"/>
    <x v="0"/>
    <s v="Klozee is a unique fashion technology company"/>
    <s v="e-commerce"/>
    <x v="63"/>
    <x v="0"/>
    <n v="1"/>
    <m/>
    <s v="2015-01-01"/>
    <s v="2015-08-06"/>
    <s v="2015-08-06"/>
    <m/>
    <s v="info@klozee.com"/>
    <n v="917506072733"/>
    <s v="https://www.crunchbase.com/organization/klozee"/>
    <s v="https://www.twitter.com/klozeedotcom"/>
    <s v="https://www.facebook.com/klozeedotcom"/>
    <s v="e2345553-2204-1415-9e4a-eec97fadfbe3"/>
  </r>
  <r>
    <x v="19676"/>
    <s v="barnettparke.com"/>
    <s v="USA"/>
    <s v="CO"/>
    <s v="Denver"/>
    <s v="Westminster"/>
    <x v="0"/>
    <s v="MariahCorp communities are both operational and financial efficiencies that allow for maximum profit potential."/>
    <s v="real estate"/>
    <x v="76"/>
    <x v="0"/>
    <n v="1"/>
    <m/>
    <s v="2008-04-08"/>
    <s v="2015-08-06"/>
    <s v="2015-08-06"/>
    <m/>
    <m/>
    <m/>
    <s v="https://www.crunchbase.com/organization/mariahcorp"/>
    <m/>
    <m/>
    <s v="5d592b91-8418-18e7-56c3-43af13ca86ee"/>
  </r>
  <r>
    <x v="19677"/>
    <s v="nutrimeapp.com"/>
    <s v="ITA"/>
    <m/>
    <s v="Rome"/>
    <s v="Rome"/>
    <x v="0"/>
    <s v="NutriMe is a one-to-one nutrition coaching service provided through a mobile app."/>
    <s v="health care|mhealth|nutrition"/>
    <x v="218"/>
    <x v="0"/>
    <n v="1"/>
    <n v="109057"/>
    <s v="2015-03-12"/>
    <s v="2015-08-06"/>
    <s v="2015-08-06"/>
    <m/>
    <s v="info@nutrimeapp.com"/>
    <s v="'+39 06 2112 7514"/>
    <s v="https://www.crunchbase.com/organization/nutrime"/>
    <s v="https://www.twitter.com/nutrimeapp"/>
    <s v="https://www.facebook.com/nutrimeapp"/>
    <s v="c1ab565d-c53a-63c1-0651-543b87370312"/>
  </r>
  <r>
    <x v="19678"/>
    <s v="nutrinsic.com"/>
    <s v="USA"/>
    <s v="CA"/>
    <s v="Los Angeles"/>
    <s v="Glendale"/>
    <x v="0"/>
    <s v="Nutrinsic is a pioneer in providing commercial nutrition solutions through the upcycling of unused nutrients"/>
    <s v="food and beverage|food delivery|food processing|sustainability"/>
    <x v="3832"/>
    <x v="0"/>
    <n v="9"/>
    <n v="38345000"/>
    <s v="2001-01-01"/>
    <s v="2007-08-30"/>
    <s v="2015-08-06"/>
    <m/>
    <m/>
    <s v="(720)744-3600"/>
    <s v="https://www.crunchbase.com/organization/nutrinsic"/>
    <m/>
    <m/>
    <s v="bab07f49-3d37-7557-9baf-176ac9379311"/>
  </r>
  <r>
    <x v="19679"/>
    <s v="potbotics.com"/>
    <s v="USA"/>
    <s v="CA"/>
    <s v="SF Bay Area"/>
    <s v="Palo Alto"/>
    <x v="0"/>
    <s v="Potbotics mission is to elevate the cannabis industry to higher medical standards by streamlining the prescription, cultivation."/>
    <s v="biotechnology"/>
    <x v="36"/>
    <x v="1"/>
    <n v="1"/>
    <n v="2355200"/>
    <s v="2013-01-01"/>
    <s v="2015-08-06"/>
    <s v="2015-08-06"/>
    <m/>
    <s v="evan@potbotics.com"/>
    <s v="(650) 837-0420"/>
    <s v="https://www.crunchbase.com/organization/potbotics"/>
    <s v="https://www.twitter.com/potbotics"/>
    <s v="https://www.facebook.com/potbotics"/>
    <s v="afb9b049-8917-23a0-2264-57afbf786c1e"/>
  </r>
  <r>
    <x v="19680"/>
    <s v="practo.com"/>
    <s v="IND"/>
    <m/>
    <s v="Bangalore"/>
    <s v="Bangalore"/>
    <x v="0"/>
    <s v="Patients use Practo.com to find and book appointments with doctors. Doctors use Practo Ray a Saas software to manage their practice"/>
    <s v="health care|marketplace|saas"/>
    <x v="476"/>
    <x v="8"/>
    <n v="3"/>
    <n v="124000000"/>
    <s v="2008-05-18"/>
    <s v="2012-07-30"/>
    <s v="2015-08-06"/>
    <m/>
    <s v="support@practo.com"/>
    <m/>
    <s v="https://www.crunchbase.com/organization/practo-technologies-pvt-ltd"/>
    <s v="https://www.twitter.com/practo"/>
    <s v="https://www.facebook.com/practo/info?tab=overview"/>
    <s v="89c802a6-4298-743a-341b-4f047c314338"/>
  </r>
  <r>
    <x v="19681"/>
    <s v="getpundit.com"/>
    <s v="USA"/>
    <s v="NY"/>
    <s v="New York City"/>
    <s v="New York"/>
    <x v="0"/>
    <s v="Pundit is a social platform for voice experiences."/>
    <s v="apps|audio|social media"/>
    <x v="964"/>
    <x v="1"/>
    <n v="1"/>
    <n v="120000"/>
    <s v="2015-01-01"/>
    <s v="2015-08-06"/>
    <s v="2015-08-06"/>
    <m/>
    <s v="founders@getpundit.com"/>
    <m/>
    <s v="https://www.crunchbase.com/organization/pundit"/>
    <s v="https://www.twitter.com/getpundit"/>
    <s v="https://www.facebook.com/getpundit"/>
    <s v="e385bfc6-7e8e-ac49-1b6c-428ae2c36798"/>
  </r>
  <r>
    <x v="19682"/>
    <s v="quemulus.com"/>
    <s v="USA"/>
    <s v="WA"/>
    <s v="Seattle"/>
    <s v="Bellevue"/>
    <x v="0"/>
    <s v="Quemulus is a web-based commerce platform that allows users to upload, send and receive money privately, and share transactions socially."/>
    <s v="curated web"/>
    <x v="28"/>
    <x v="0"/>
    <n v="1"/>
    <n v="705000"/>
    <s v="2011-01-01"/>
    <s v="2015-08-06"/>
    <s v="2015-08-06"/>
    <m/>
    <s v="info@quemulus.com"/>
    <s v="'425-531-1402"/>
    <s v="https://www.crunchbase.com/organization/quemulus"/>
    <s v="https://www.twitter.com/quemulus"/>
    <s v="https://www.facebook.com/quemulus"/>
    <s v="dbd1dcdf-4c18-d27c-e469-41c383426b68"/>
  </r>
  <r>
    <x v="19683"/>
    <s v="record360.com"/>
    <s v="USA"/>
    <s v="WA"/>
    <s v="Seattle"/>
    <s v="Seattle"/>
    <x v="0"/>
    <s v="Record360 – The Property Documentation Solution for equipment rentals, property management companies"/>
    <s v="software"/>
    <x v="10"/>
    <x v="1"/>
    <n v="2"/>
    <n v="1715000"/>
    <s v="2013-01-01"/>
    <s v="2014-10-16"/>
    <s v="2015-08-06"/>
    <m/>
    <s v="info@record360.com"/>
    <n v="3104208017"/>
    <s v="https://www.crunchbase.com/organization/record360"/>
    <s v="https://www.twitter.com/record360"/>
    <s v="https://www.facebook.com/pages/record360/1401516423442435?sk=timeline"/>
    <s v="c2a3f4e9-e2b9-4f91-0380-3da4e6357437"/>
  </r>
  <r>
    <x v="19684"/>
    <s v="sundaymobility.com"/>
    <s v="IND"/>
    <m/>
    <s v="Mumbai"/>
    <s v="Mumbai"/>
    <x v="0"/>
    <s v="Sunday Mobility, we are committed to playing our part in this revolution."/>
    <s v="information technology"/>
    <x v="59"/>
    <x v="0"/>
    <n v="1"/>
    <n v="785000"/>
    <s v="2015-01-01"/>
    <s v="2015-08-06"/>
    <s v="2015-08-06"/>
    <m/>
    <m/>
    <n v="912265660009"/>
    <s v="https://www.crunchbase.com/organization/sunday-mobility"/>
    <m/>
    <m/>
    <s v="4a83e650-fe5c-9146-0317-4b066bc16c98"/>
  </r>
  <r>
    <x v="19685"/>
    <s v="sunseap.com"/>
    <s v="SGP"/>
    <m/>
    <s v="Singapore"/>
    <s v="Singapore"/>
    <x v="0"/>
    <s v="Sunseap one of Singapore's largest and leading providers of solar energy"/>
    <s v="clean energy|energy efficiency|renewable energy"/>
    <x v="9"/>
    <x v="0"/>
    <n v="1"/>
    <n v="77000000"/>
    <s v="2011-01-01"/>
    <s v="2015-08-06"/>
    <s v="2015-08-06"/>
    <m/>
    <s v="enquiries@sunseap.com"/>
    <n v="65679523356"/>
    <s v="https://www.crunchbase.com/organization/sunseap"/>
    <m/>
    <s v="https://www.facebook.com/sunseapgroup"/>
    <s v="46ee18ab-7077-7a4c-044b-a37f9eadeca8"/>
  </r>
  <r>
    <x v="19686"/>
    <s v="tesloop.com"/>
    <s v="USA"/>
    <s v="CA"/>
    <s v="CA - Other"/>
    <s v="Playa Vista"/>
    <x v="0"/>
    <s v="City to City Transportation in Semi-Autonomous Electric Vehicles. Sustainable, Convenient &amp; Amazing."/>
    <s v="automotive|transportation"/>
    <x v="114"/>
    <x v="1"/>
    <n v="1"/>
    <n v="165656"/>
    <s v="2015-05-01"/>
    <s v="2015-08-06"/>
    <s v="2015-08-06"/>
    <m/>
    <s v="support@tesloop.com"/>
    <s v="(818)330-6446"/>
    <s v="https://www.crunchbase.com/organization/tesloop"/>
    <s v="https://www.twitter.com/tesloop"/>
    <s v="https://www.facebook.com/tesloop"/>
    <s v="60bbbcee-a666-d6bf-1ce3-eded184ad46b"/>
  </r>
  <r>
    <x v="19687"/>
    <s v="theronpharma.com"/>
    <s v="USA"/>
    <s v="CA"/>
    <s v="SF Bay Area"/>
    <s v="Sunnyvale"/>
    <x v="0"/>
    <s v="Theron Pharmaceuticals is a biotechnology company developing therapeutic products for the treatment of chronic respiratory diseases."/>
    <s v="biotechnology"/>
    <x v="36"/>
    <x v="1"/>
    <n v="4"/>
    <n v="2209319"/>
    <s v="2008-01-01"/>
    <s v="2009-05-05"/>
    <s v="2015-08-06"/>
    <m/>
    <s v="info@theronpharma.com"/>
    <s v="'408-792-7424"/>
    <s v="https://www.crunchbase.com/organization/theron-pharmaceuticals"/>
    <m/>
    <m/>
    <s v="cf78d8ec-a450-58d0-72b7-0c890d539314"/>
  </r>
  <r>
    <x v="19688"/>
    <s v="tigerbeat.com"/>
    <m/>
    <m/>
    <m/>
    <m/>
    <x v="0"/>
    <s v="Tiger Beat is an American teen fan magazine marketed primarily to adolescent girls."/>
    <m/>
    <x v="5"/>
    <x v="1"/>
    <n v="1"/>
    <n v="2000000"/>
    <s v="2015-01-01"/>
    <s v="2015-08-06"/>
    <s v="2015-08-06"/>
    <m/>
    <m/>
    <m/>
    <s v="https://www.crunchbase.com/organization/tiger-beat"/>
    <s v="https://www.twitter.com/tigerbeatnow"/>
    <s v="https://www.facebook.com/tigerbeat/"/>
    <s v="483881b6-0ea1-aa20-5eaf-ea2caea57436"/>
  </r>
  <r>
    <x v="19689"/>
    <s v="treehouse.co"/>
    <s v="USA"/>
    <s v="TX"/>
    <s v="Austin"/>
    <s v="Austin"/>
    <x v="0"/>
    <s v="An Austin, TX-based home improvement company"/>
    <s v="energy|home and garden|retail"/>
    <x v="3833"/>
    <x v="0"/>
    <n v="1"/>
    <n v="16000000"/>
    <s v="2009-01-01"/>
    <s v="2015-08-06"/>
    <s v="2015-08-06"/>
    <m/>
    <s v="info@treehouseonline.com"/>
    <s v="'+356 7996 4438"/>
    <s v="https://www.crunchbase.com/organization/treehouse-3"/>
    <s v="https://www.twitter.com/treehouseonline"/>
    <s v="https://www.facebook.com/treehouseonline"/>
    <s v="ac8a9a97-1897-6dbb-4a17-4f5bbb3466d4"/>
  </r>
  <r>
    <x v="19690"/>
    <s v="undercoversapp.com"/>
    <s v="DEU"/>
    <m/>
    <s v="Berlin"/>
    <s v="Berlin"/>
    <x v="0"/>
    <s v="A sweet and playful app to find new things to try in bed."/>
    <s v="apps|lifestyle"/>
    <x v="1962"/>
    <x v="1"/>
    <n v="1"/>
    <m/>
    <s v="2014-01-01"/>
    <s v="2015-08-06"/>
    <s v="2015-08-06"/>
    <m/>
    <s v="info@undercoversapp.com"/>
    <m/>
    <s v="https://www.crunchbase.com/organization/undercovers"/>
    <s v="https://www.twitter.com/undercoversapp"/>
    <m/>
    <s v="5e924eaa-a957-46b2-172e-85c441bd8d6b"/>
  </r>
  <r>
    <x v="19691"/>
    <s v="virtualincision.com"/>
    <s v="USA"/>
    <s v="NE"/>
    <s v="Omaha"/>
    <s v="Lincoln"/>
    <x v="0"/>
    <s v="Virtual Incision is the pioneer of in vivo mini-robot surgery, enabling minimally invasive colon resection and other abdominal procedures."/>
    <s v="advanced materials|developer platform|robotics"/>
    <x v="162"/>
    <x v="1"/>
    <n v="5"/>
    <n v="25700000"/>
    <s v="2006-01-01"/>
    <s v="2006-01-01"/>
    <s v="2015-08-06"/>
    <m/>
    <s v="info@virtualincision.com"/>
    <n v="14024296448"/>
    <s v="https://www.crunchbase.com/organization/virtual-incision-corporation"/>
    <m/>
    <m/>
    <s v="2c47174a-0812-e15e-22b0-cd423f2c9a7c"/>
  </r>
  <r>
    <x v="19692"/>
    <s v="websays.com"/>
    <s v="ESP"/>
    <m/>
    <s v="Barcelona"/>
    <s v="Barcelona"/>
    <x v="0"/>
    <s v="Opinion Analytics and Social Media Monitoring, exploiting Machine Learning technology."/>
    <s v="machine learning|reputation|social media|software|text analytics"/>
    <x v="3834"/>
    <x v="0"/>
    <n v="2"/>
    <n v="353000"/>
    <s v="2011-07-19"/>
    <s v="2012-09-01"/>
    <s v="2015-08-06"/>
    <m/>
    <s v="hugo.zaragoza@websays.com"/>
    <s v="'+34 936 67 35 43"/>
    <s v="https://www.crunchbase.com/organization/websays"/>
    <s v="https://www.twitter.com/websays"/>
    <s v="http://www.facebook.com/websays"/>
    <s v="5519df33-9f1c-0b75-63e8-2815f099253a"/>
  </r>
  <r>
    <x v="19693"/>
    <s v="xooker.com"/>
    <s v="USA"/>
    <s v="KY"/>
    <s v="Lexington"/>
    <s v="Lexington"/>
    <x v="0"/>
    <s v="Xooker combines messaging, automatic check-in, games and rewards with analytics for personalized consumer engagement for merchants"/>
    <s v="3d technology|app marketing|gamification|loyalty programs|messaging|mobile"/>
    <x v="3835"/>
    <x v="1"/>
    <n v="3"/>
    <n v="3250000"/>
    <s v="2013-03-16"/>
    <s v="2013-10-15"/>
    <s v="2015-08-06"/>
    <m/>
    <s v="ccarney@xooker.com"/>
    <s v="(859) 309-4410"/>
    <s v="https://www.crunchbase.com/organization/xooker"/>
    <s v="https://www.twitter.com/xookerllc"/>
    <s v="https://www.facebook.com/xooker/"/>
    <s v="cc52315c-b53c-7c12-df86-fae64ebe5114"/>
  </r>
  <r>
    <x v="19694"/>
    <s v="aboslabs.com"/>
    <s v="USA"/>
    <s v="CA"/>
    <s v="SF Bay Area"/>
    <s v="Palo Alto"/>
    <x v="0"/>
    <s v="Abos Labs Inc is a digital applications developer for web based video media solutions provider."/>
    <s v="video"/>
    <x v="236"/>
    <x v="0"/>
    <n v="1"/>
    <m/>
    <s v="2012-08-01"/>
    <s v="2015-08-05"/>
    <s v="2015-08-05"/>
    <m/>
    <s v="info@aboslabs.com"/>
    <n v="6504279591"/>
    <s v="https://www.crunchbase.com/organization/abos-labs-inc"/>
    <s v="https://www.twitter.com/aboslabs"/>
    <m/>
    <s v="8a29c8fc-f9d8-12f0-d431-e2a9213e1e9d"/>
  </r>
  <r>
    <x v="19695"/>
    <s v="abovo42.com"/>
    <s v="USA"/>
    <s v="MD"/>
    <s v="Baltimore"/>
    <s v="Cockeysville"/>
    <x v="0"/>
    <s v="The simplest way to post, publish, and share content online. Simply send or forward any email to Post@Abovo42.com. Just send it."/>
    <s v="content|content delivery network|publishing"/>
    <x v="233"/>
    <x v="0"/>
    <n v="1"/>
    <n v="500000"/>
    <s v="2015-04-02"/>
    <s v="2015-08-05"/>
    <s v="2015-08-05"/>
    <m/>
    <s v="info@abovo42.com"/>
    <s v="(443)961-4842"/>
    <s v="https://www.crunchbase.com/organization/abovo42-corporation"/>
    <m/>
    <m/>
    <s v="8b18cc37-521b-c126-0681-96503cb13528"/>
  </r>
  <r>
    <x v="19696"/>
    <s v="aheadx.com"/>
    <s v="CHN"/>
    <m/>
    <s v="Beijing"/>
    <s v="Beijing"/>
    <x v="0"/>
    <s v="The company will produce their varied range of consumer drone for their photographers"/>
    <s v="robotics"/>
    <x v="286"/>
    <x v="2"/>
    <n v="1"/>
    <n v="2000000"/>
    <s v="2014-01-01"/>
    <s v="2015-08-05"/>
    <s v="2015-08-05"/>
    <m/>
    <m/>
    <m/>
    <s v="https://www.crunchbase.com/organization/aheadx"/>
    <s v="https://www.twitter.com/aheadxinc"/>
    <s v="https://www.facebook.com/aheadxtech"/>
    <s v="26252b52-555a-aedc-2618-2a8b0a91ec90"/>
  </r>
  <r>
    <x v="19697"/>
    <s v="applieddatafinance.com"/>
    <s v="USA"/>
    <s v="NY"/>
    <s v="New York City"/>
    <s v="New York"/>
    <x v="0"/>
    <s v="ADF has been purpose-built to be the optimal link between the underestimated underbanked consumer and capital markets."/>
    <s v="credit|finance|financial services"/>
    <x v="39"/>
    <x v="0"/>
    <n v="2"/>
    <n v="50000000"/>
    <s v="2014-01-01"/>
    <s v="2015-04-13"/>
    <s v="2015-08-05"/>
    <m/>
    <s v="contact@applieddatafinance.com"/>
    <s v="(212) 850-5661"/>
    <s v="https://www.crunchbase.com/organization/applied-data-finance"/>
    <m/>
    <m/>
    <s v="35d7c0ac-4ae3-be81-5ba1-4fcec6d565d5"/>
  </r>
  <r>
    <x v="19698"/>
    <s v="bigsofa.co.uk"/>
    <s v="GBR"/>
    <m/>
    <s v="London"/>
    <s v="London"/>
    <x v="0"/>
    <s v="Big Sofa is a disruptive technology company."/>
    <s v="video"/>
    <x v="236"/>
    <x v="0"/>
    <n v="1"/>
    <n v="1115694.10750186"/>
    <s v="2008-01-01"/>
    <s v="2015-08-05"/>
    <s v="2015-08-05"/>
    <m/>
    <m/>
    <n v="4402073570033"/>
    <s v="https://www.crunchbase.com/organization/big-sofa"/>
    <s v="https://www.twitter.com/thebigsofa"/>
    <m/>
    <s v="40ef379b-e663-dd3e-d5e7-654e7e8520ec"/>
  </r>
  <r>
    <x v="19699"/>
    <s v="cashstar.com"/>
    <s v="USA"/>
    <s v="ME"/>
    <s v="Portland, Maine"/>
    <s v="Portland"/>
    <x v="0"/>
    <s v="CashStar is a provider of prepaid commerce solutions for the world's top retailers and restaurants."/>
    <s v="e-commerce|internet|loyalty programs|payments"/>
    <x v="3836"/>
    <x v="2"/>
    <n v="6"/>
    <n v="43000000"/>
    <s v="2007-12-01"/>
    <s v="2008-01-01"/>
    <s v="2015-08-05"/>
    <m/>
    <s v="cashstar@famapr.com"/>
    <m/>
    <s v="https://www.crunchbase.com/organization/cashstar"/>
    <s v="https://www.twitter.com/cashstar"/>
    <s v="http://www.facebook.com/cashstarinc"/>
    <s v="34cffd4c-fcd4-b132-666c-26e415259536"/>
  </r>
  <r>
    <x v="19700"/>
    <s v="codepen.io"/>
    <s v="USA"/>
    <s v="OR"/>
    <s v="Eugene"/>
    <s v="Bend"/>
    <x v="0"/>
    <s v="CodePen is a web-based HTML, CSS, and JavaScript code editor that enables its users to experiment with code right in the browser."/>
    <s v="developer tools"/>
    <x v="10"/>
    <x v="1"/>
    <n v="1"/>
    <n v="1000000"/>
    <m/>
    <s v="2015-08-05"/>
    <s v="2015-08-05"/>
    <m/>
    <s v="support@codepen.io"/>
    <m/>
    <s v="https://www.crunchbase.com/organization/codepen"/>
    <s v="https://www.twitter.com/codepen"/>
    <m/>
    <s v="d7b6ab8a-00db-9e79-cffe-3953b26bf4e5"/>
  </r>
  <r>
    <x v="19701"/>
    <s v="coldgenesys.com"/>
    <s v="USA"/>
    <s v="CA"/>
    <s v="Anaheim"/>
    <s v="Newport Beach"/>
    <x v="0"/>
    <s v="Cold Genesys, Inc. (“CGI”) is a privately-held, clinical-stage oncolytic viral immunotherapy company"/>
    <s v="biotechnology|medical device|therapeutics"/>
    <x v="44"/>
    <x v="1"/>
    <n v="2"/>
    <n v="23570000"/>
    <s v="2010-01-01"/>
    <s v="2014-07-29"/>
    <s v="2015-08-05"/>
    <m/>
    <m/>
    <s v="'949-200-7680"/>
    <s v="https://www.crunchbase.com/organization/cold-genesys"/>
    <s v="https://www.twitter.com/coldgenesys"/>
    <m/>
    <s v="b92f476b-160a-2244-9eab-50bd44b031b5"/>
  </r>
  <r>
    <x v="19702"/>
    <s v="cyclewood.com"/>
    <s v="USA"/>
    <s v="TX"/>
    <s v="Dallas"/>
    <s v="Dallas"/>
    <x v="0"/>
    <s v="cycleWood Solutions is engaged in the development of environmentally and socially responsible alternative materials."/>
    <s v="e-commerce|greentech|retail"/>
    <x v="3837"/>
    <x v="1"/>
    <n v="3"/>
    <n v="2080000"/>
    <s v="2010-11-01"/>
    <s v="2013-06-14"/>
    <s v="2015-08-05"/>
    <m/>
    <s v="fte@cyclewood.com"/>
    <s v="'+1 (479) 304-2871"/>
    <s v="https://www.crunchbase.com/organization/cyclewood-solutions"/>
    <s v="https://www.twitter.com/cyclewoodsolns"/>
    <s v="http://www.facebook.com/cyclewood"/>
    <s v="7373fc1a-fb63-ae14-3496-ffb9d6151a54"/>
  </r>
  <r>
    <x v="19703"/>
    <s v="dispel.io"/>
    <s v="USA"/>
    <s v="NY"/>
    <s v="New York City"/>
    <s v="New York"/>
    <x v="0"/>
    <s v="We are a cybersecurity firm specializing in high speed, anonymous, encrypted communication and collaboration systems."/>
    <s v="internet|privacy|security"/>
    <x v="2453"/>
    <x v="0"/>
    <n v="2"/>
    <n v="3000000"/>
    <s v="2014-01-01"/>
    <s v="2014-10-01"/>
    <s v="2015-08-05"/>
    <m/>
    <m/>
    <m/>
    <s v="https://www.crunchbase.com/organization/dispel"/>
    <s v="https://www.twitter.com/dispelhq"/>
    <s v="https://www.facebook.com/dispelhq"/>
    <s v="976b4a9e-6d9a-e16b-4252-8425c2285501"/>
  </r>
  <r>
    <x v="19704"/>
    <s v="doormint.in"/>
    <s v="IND"/>
    <m/>
    <s v="Bangalore"/>
    <s v="Bengaluru"/>
    <x v="0"/>
    <s v="DoorMint provides you hassle free, punctual and transparent utility services at your doorstep."/>
    <s v="apps"/>
    <x v="50"/>
    <x v="3"/>
    <n v="2"/>
    <n v="3000000"/>
    <s v="2014-01-01"/>
    <s v="2015-04-17"/>
    <s v="2015-08-05"/>
    <m/>
    <s v="support@doormint.in"/>
    <n v="919022662244"/>
    <s v="https://www.crunchbase.com/organization/doormint"/>
    <s v="https://www.twitter.com/doormint_talk"/>
    <s v="https://www.facebook.com/doormint"/>
    <s v="db6ae235-6e78-fb33-4e44-6f6fecc7c5f4"/>
  </r>
  <r>
    <x v="19705"/>
    <s v="eseye.com"/>
    <s v="GBR"/>
    <m/>
    <s v="London"/>
    <s v="Guildford"/>
    <x v="0"/>
    <s v="Eseye provides global M2M managed connectivity across all devices."/>
    <s v="internet|internet of things|mobile"/>
    <x v="82"/>
    <x v="0"/>
    <n v="2"/>
    <n v="13403255.8395207"/>
    <s v="2007-10-01"/>
    <s v="2014-07-29"/>
    <s v="2015-08-05"/>
    <m/>
    <s v="enquiries@eseye.com"/>
    <s v="'+44 1483685200"/>
    <s v="https://www.crunchbase.com/organization/eseye"/>
    <s v="https://www.twitter.com/eseyem2m"/>
    <m/>
    <s v="e08b2025-9614-44aa-969f-51c9047d43f6"/>
  </r>
  <r>
    <x v="19706"/>
    <s v="fastly.com"/>
    <s v="USA"/>
    <s v="CA"/>
    <s v="SF Bay Area"/>
    <s v="San Francisco"/>
    <x v="0"/>
    <s v="Fastly is the future of content delivery."/>
    <s v="content delivery network|enterprise software|internet"/>
    <x v="604"/>
    <x v="3"/>
    <n v="5"/>
    <n v="129000000"/>
    <s v="2011-03-08"/>
    <s v="2011-01-01"/>
    <s v="2015-08-05"/>
    <m/>
    <s v="sales@fastly.com"/>
    <m/>
    <s v="https://www.crunchbase.com/organization/fastly"/>
    <s v="https://www.twitter.com/fastly"/>
    <s v="http://www.facebook.com/fastlycdn"/>
    <s v="6a8ab5d4-8b49-335f-69b5-a946edfd2833"/>
  </r>
  <r>
    <x v="19707"/>
    <s v="freelancer.com"/>
    <s v="AUS"/>
    <m/>
    <s v="Sydney"/>
    <s v="Sydney"/>
    <x v="1"/>
    <s v="Freelancer is a freelancing, outsourcing, and crowdsourcing marketplace to hire freelancers and find freelance jobs online."/>
    <s v="crowdsourcing|curated web|outsourcing"/>
    <x v="356"/>
    <x v="5"/>
    <n v="4"/>
    <n v="31007677.2097762"/>
    <s v="2009-05-01"/>
    <s v="2009-05-01"/>
    <s v="2015-08-05"/>
    <m/>
    <s v="support@freelancer.com"/>
    <m/>
    <s v="https://www.crunchbase.com/organization/getafreelancer"/>
    <s v="https://www.twitter.com/freelancer"/>
    <s v="http://www.facebook.com/fansoffreelancer"/>
    <s v="7b363b0c-a828-59c3-38ae-9646c274785b"/>
  </r>
  <r>
    <x v="19708"/>
    <s v="hk.futu5.com"/>
    <s v="HKG"/>
    <m/>
    <m/>
    <m/>
    <x v="0"/>
    <s v="Futu5 is a website offering a platform for investors in stocks."/>
    <s v="finance|financial services|online auctions"/>
    <x v="53"/>
    <x v="2"/>
    <n v="1"/>
    <n v="60000000"/>
    <s v="2009-01-01"/>
    <s v="2015-08-05"/>
    <s v="2015-08-05"/>
    <m/>
    <m/>
    <n v="85225233588"/>
    <s v="https://www.crunchbase.com/organization/futu5-com"/>
    <m/>
    <m/>
    <s v="70d250a0-ece0-447e-de48-8ea05505d4a0"/>
  </r>
  <r>
    <x v="19709"/>
    <s v="intugame.com"/>
    <s v="BGR"/>
    <m/>
    <s v="Sofia"/>
    <s v="Sofia"/>
    <x v="0"/>
    <s v="Experience any PC game in Virtual Reality by installing our mobile and desktop app. Develop VR games using our SDK."/>
    <s v="3d technology|apps"/>
    <x v="1312"/>
    <x v="1"/>
    <n v="2"/>
    <n v="210448.28523611999"/>
    <s v="2014-08-01"/>
    <s v="2014-08-01"/>
    <s v="2015-08-05"/>
    <m/>
    <m/>
    <m/>
    <s v="https://www.crunchbase.com/organization/intugame"/>
    <s v="https://www.twitter.com/intugame"/>
    <s v="http://www.facebook.com/intugame"/>
    <s v="266870bd-d361-4608-b36d-d27b18a7f04c"/>
  </r>
  <r>
    <x v="19710"/>
    <s v="laforgeoptical.com"/>
    <s v="USA"/>
    <s v="CA"/>
    <s v="SF Bay Area"/>
    <s v="San Mateo"/>
    <x v="0"/>
    <s v="Stylish prescription eyewear that sync with your smartphone and make your apps float in front of you."/>
    <s v="augmented reality|biometrics|fashion|hardware|software"/>
    <x v="3838"/>
    <x v="1"/>
    <n v="2"/>
    <n v="1625000"/>
    <s v="2013-03-03"/>
    <s v="2014-11-14"/>
    <s v="2015-08-05"/>
    <m/>
    <s v="info@LaforgeOptical.com"/>
    <m/>
    <s v="https://www.crunchbase.com/organization/laforge"/>
    <s v="https://www.twitter.com/seelaforge"/>
    <s v="http://www.facebook.com/laforgeoptical"/>
    <s v="cb8010ef-0c81-4595-1d9e-01fd2ca2b5c0"/>
  </r>
  <r>
    <x v="19711"/>
    <s v="leanplum.com"/>
    <s v="USA"/>
    <s v="CA"/>
    <s v="SF Bay Area"/>
    <s v="San Francisco"/>
    <x v="0"/>
    <s v="Leanplum is the most complete mobile marketing platform, delivering meaningful engagement across messaging and the in-app experience."/>
    <s v="analytics|apps|e-commerce|marketing automation|mobile"/>
    <x v="1108"/>
    <x v="6"/>
    <n v="4"/>
    <n v="17325000"/>
    <s v="2012-01-01"/>
    <s v="2012-08-08"/>
    <s v="2015-08-05"/>
    <m/>
    <s v="contact@leanplum.com"/>
    <m/>
    <s v="https://www.crunchbase.com/organization/leanplum"/>
    <s v="https://www.twitter.com/leanplum"/>
    <s v="http://www.facebook.com/leanplum"/>
    <s v="5851d2a7-1163-dbc0-02b9-9e56e9b397cc"/>
  </r>
  <r>
    <x v="19712"/>
    <s v="life-bond.com"/>
    <s v="ISR"/>
    <m/>
    <s v="Netanya"/>
    <s v="Caesarea"/>
    <x v="0"/>
    <s v="LifeBond is a leader in the development and manufacturing of biosurgical medical devices for tissue repair"/>
    <s v="biotechnology|manufacturing|medical device"/>
    <x v="285"/>
    <x v="0"/>
    <n v="3"/>
    <n v="55000000"/>
    <s v="2007-01-01"/>
    <s v="2009-06-03"/>
    <s v="2015-08-05"/>
    <m/>
    <s v="info@life-bond.com"/>
    <s v="972 4 637 3979"/>
    <s v="https://www.crunchbase.com/organization/lifebond"/>
    <s v="https://www.twitter.com/lifebondmed"/>
    <m/>
    <s v="46786c6f-6ad4-039e-8258-e14643349795"/>
  </r>
  <r>
    <x v="19713"/>
    <s v="mediaplatform.com"/>
    <s v="USA"/>
    <s v="CA"/>
    <s v="Los Angeles"/>
    <s v="Beverly Hills"/>
    <x v="0"/>
    <s v="MediaPlatform is an enterprise video platform and webcasting solution for global enterprises and digital media producers."/>
    <s v="enterprise software|mobile|software|video|video streaming"/>
    <x v="3328"/>
    <x v="0"/>
    <n v="5"/>
    <n v="25750000"/>
    <s v="2005-01-01"/>
    <s v="2006-01-01"/>
    <s v="2015-08-05"/>
    <m/>
    <s v="bcanty@mediaplatform.com"/>
    <s v="(310) 909-8410"/>
    <s v="https://www.crunchbase.com/organization/mediaplatform"/>
    <s v="https://www.twitter.com/mediaplatform"/>
    <s v="https://www.facebook.com/mediaplatform"/>
    <s v="bb04e245-2d34-6268-50da-b5dc2f750ac7"/>
  </r>
  <r>
    <x v="19714"/>
    <s v="metacrine.com"/>
    <s v="USA"/>
    <s v="CA"/>
    <s v="San Diego"/>
    <s v="San Diego"/>
    <x v="0"/>
    <s v="Metacrine is a privately held biotech company"/>
    <s v="biotechnology|health care|medical"/>
    <x v="44"/>
    <x v="0"/>
    <n v="1"/>
    <n v="36000000"/>
    <s v="2015-01-01"/>
    <s v="2015-08-05"/>
    <s v="2015-08-05"/>
    <m/>
    <m/>
    <s v="(858) 369-7800"/>
    <s v="https://www.crunchbase.com/organization/metacrine"/>
    <m/>
    <m/>
    <s v="6a71e402-39d2-f420-b4cd-7c1da4bb818d"/>
  </r>
  <r>
    <x v="19715"/>
    <s v="motorolasolutions.com"/>
    <s v="USA"/>
    <s v="IL"/>
    <s v="Chicago"/>
    <s v="Schaumburg"/>
    <x v="1"/>
    <s v="Motorola Solutions creates mission-critical communication solutions and services for public safety and commercial customers."/>
    <s v="communications infrastructure|cyber security|electronics|information technology|mobile|public safety"/>
    <x v="3839"/>
    <x v="4"/>
    <n v="1"/>
    <n v="1000000000"/>
    <s v="1928-09-25"/>
    <s v="2015-08-05"/>
    <s v="2015-08-05"/>
    <m/>
    <s v="motosols@motorolasolutions.com"/>
    <s v="(847) 576-5000"/>
    <s v="https://www.crunchbase.com/organization/motorola-solutions"/>
    <s v="https://www.twitter.com/motosolutions"/>
    <s v="http://www.facebook.com/motorolasolutions"/>
    <s v="d65bcbfb-b94e-e848-a953-bcd89ab7de00"/>
  </r>
  <r>
    <x v="19716"/>
    <s v="lithoglas.de"/>
    <s v="DEU"/>
    <m/>
    <s v="Dresden"/>
    <s v="Dresden"/>
    <x v="0"/>
    <s v="MSG developes and commercializes innovative electronic packaging technology for the semiconductor industry which is based upon a"/>
    <m/>
    <x v="5"/>
    <x v="0"/>
    <n v="4"/>
    <m/>
    <s v="2010-12-13"/>
    <s v="2012-02-09"/>
    <s v="2015-08-05"/>
    <m/>
    <s v="info@lithoglas.de"/>
    <s v="49 30 46403 618"/>
    <s v="https://www.crunchbase.com/organization/msg-lithoglas"/>
    <m/>
    <m/>
    <s v="b1f3607c-6e3a-d1ca-4859-cc509bc58673"/>
  </r>
  <r>
    <x v="19717"/>
    <s v="nestwealth.com"/>
    <s v="CAN"/>
    <s v="ON"/>
    <s v="Toronto"/>
    <s v="Toronto"/>
    <x v="0"/>
    <s v="Nest Wealth is Canada's first online wealth manager."/>
    <s v="financial services"/>
    <x v="24"/>
    <x v="1"/>
    <n v="1"/>
    <n v="1500000"/>
    <m/>
    <s v="2015-08-05"/>
    <s v="2015-08-05"/>
    <m/>
    <s v="questions@nestwealth.com"/>
    <s v="'+1 (647) 725-2559"/>
    <s v="https://www.crunchbase.com/organization/nest-wealth"/>
    <s v="https://www.twitter.com/nestwealth"/>
    <s v="https://www.facebook.com/nestwealth/timeline"/>
    <s v="9f99f896-f160-7fd4-3e61-6d141b733d9d"/>
  </r>
  <r>
    <x v="19718"/>
    <s v="flynixie.com"/>
    <s v="USA"/>
    <s v="CA"/>
    <s v="SF Bay Area"/>
    <s v="Palo Alto"/>
    <x v="0"/>
    <s v="Nixie is a flyable and wearable camera that enables users to take creative pictures."/>
    <s v="photography|robotics"/>
    <x v="3840"/>
    <x v="0"/>
    <n v="1"/>
    <n v="5000000"/>
    <s v="2014-01-01"/>
    <s v="2015-08-05"/>
    <s v="2015-08-05"/>
    <m/>
    <s v="info@flynixie.com"/>
    <m/>
    <s v="https://www.crunchbase.com/organization/nixie"/>
    <s v="https://www.twitter.com/flynixie"/>
    <s v="http://www.facebook.com/flynixie"/>
    <s v="f0aec25f-a920-3373-4d40-6a633c4bc828"/>
  </r>
  <r>
    <x v="19719"/>
    <s v="orthonika.com"/>
    <s v="GBR"/>
    <m/>
    <s v="London"/>
    <s v="London"/>
    <x v="0"/>
    <s v="Orthonika is a pre-clinical spin-out company from Imperial College London developing MenisciKnit"/>
    <s v="clinical trials|health care|medical"/>
    <x v="3"/>
    <x v="1"/>
    <n v="1"/>
    <n v="233767"/>
    <s v="2014-01-01"/>
    <s v="2015-08-05"/>
    <s v="2015-08-05"/>
    <m/>
    <s v="info@orthonika.com"/>
    <m/>
    <s v="https://www.crunchbase.com/organization/orthonika"/>
    <s v="https://www.twitter.com/orthonikamedtec"/>
    <m/>
    <s v="58d8575f-46f8-df55-96a2-6751788788da"/>
  </r>
  <r>
    <x v="19720"/>
    <s v="primordialgenetics.com"/>
    <s v="USA"/>
    <s v="CA"/>
    <s v="San Diego"/>
    <s v="San Diego"/>
    <x v="0"/>
    <s v="Primordial Genetics LLC is developing Function Generator"/>
    <s v="biotechnology|clean energy"/>
    <x v="798"/>
    <x v="0"/>
    <n v="3"/>
    <n v="1220019"/>
    <s v="2013-01-01"/>
    <s v="2013-12-03"/>
    <s v="2015-08-05"/>
    <m/>
    <s v="info@primordialgenetics.com"/>
    <n v="8587551104"/>
    <s v="https://www.crunchbase.com/organization/primordial-genetics"/>
    <m/>
    <m/>
    <s v="567cc664-8e23-ae19-8dee-f08e33a18eb2"/>
  </r>
  <r>
    <x v="19721"/>
    <s v="prodrive.com"/>
    <s v="GBR"/>
    <m/>
    <s v="Banbury"/>
    <s v="Banbury"/>
    <x v="0"/>
    <s v="Prodrive is one of the world’s leading motorsport"/>
    <s v="automotive"/>
    <x v="114"/>
    <x v="7"/>
    <n v="1"/>
    <n v="9345794"/>
    <s v="1984-08-05"/>
    <s v="2015-08-05"/>
    <s v="2015-08-05"/>
    <m/>
    <s v="enquiries@prodrive.com"/>
    <n v="4401295273355"/>
    <s v="https://www.crunchbase.com/organization/prodrive"/>
    <s v="https://www.twitter.com/prodrive"/>
    <s v="https://www.facebook.com/pages/prodrive/110767835619865"/>
    <s v="b2c819d8-fa33-55c4-e4f7-2212cc3cb841"/>
  </r>
  <r>
    <x v="19722"/>
    <s v="ptmind.com"/>
    <s v="JPN"/>
    <m/>
    <s v="Tokyo"/>
    <s v="Tokyo"/>
    <x v="0"/>
    <s v="Ptmind since its inception, has been committed to excellent service commercial customers, providing professional."/>
    <s v="analytics|database|e-commerce"/>
    <x v="689"/>
    <x v="6"/>
    <n v="1"/>
    <n v="9000000"/>
    <s v="2010-12-17"/>
    <s v="2015-08-05"/>
    <s v="2015-08-05"/>
    <m/>
    <s v="Business@ptmind.com"/>
    <s v="'+81 3-6380-4268"/>
    <s v="https://www.crunchbase.com/organization/ptmind"/>
    <s v="https://www.twitter.com/ptmindjapan"/>
    <s v="http://www.facebook.com/ptmind"/>
    <s v="6dc94166-aa3a-9135-6286-e4595e5e5918"/>
  </r>
  <r>
    <x v="19723"/>
    <s v="quantemplate.com"/>
    <s v="GIB"/>
    <m/>
    <s v="GIB - Other"/>
    <s v="Gibraltar"/>
    <x v="0"/>
    <s v="QuanTemplate is an enterprise management technology offering a secure web-based platform for finance and insurance business transactions."/>
    <s v="enterprise software|finance|fintech"/>
    <x v="307"/>
    <x v="1"/>
    <n v="4"/>
    <n v="10248938.202276399"/>
    <s v="2011-01-01"/>
    <s v="2013-06-24"/>
    <s v="2015-08-05"/>
    <m/>
    <s v="enquiries@quantemplate.com"/>
    <s v="350 12341234"/>
    <s v="https://www.crunchbase.com/organization/quantemplate"/>
    <s v="https://www.twitter.com/quantemplate"/>
    <s v="http://www.facebook.com/pages/quantemplate/521123151303676"/>
    <s v="f0632623-88ad-ba47-44ae-8563aa78a63d"/>
  </r>
  <r>
    <x v="19724"/>
    <s v="raisin.com"/>
    <m/>
    <m/>
    <m/>
    <m/>
    <x v="0"/>
    <s v="SavingGlobal operates as an online marketplace for foreign fixed deposits in Germany."/>
    <s v="banking|finance|fintech"/>
    <x v="39"/>
    <x v="6"/>
    <n v="2"/>
    <n v="31986497"/>
    <s v="2013-01-01"/>
    <s v="2014-06-13"/>
    <s v="2015-08-05"/>
    <m/>
    <s v="info@weltsparen.de"/>
    <m/>
    <s v="https://www.crunchbase.com/organization/savingglobal"/>
    <s v="https://www.twitter.com/raisin_en"/>
    <s v="https://www.facebook.com/raisin-1496581194003642"/>
    <s v="aa5a8351-9e62-6809-d6ca-f1bae9c182c6"/>
  </r>
  <r>
    <x v="19725"/>
    <s v="regenmedtx.com"/>
    <s v="USA"/>
    <s v="NC"/>
    <s v="NC - Other"/>
    <s v="Statesville"/>
    <x v="0"/>
    <s v="RegenMedTX, LLC operates in the healthcare industry focusing on biotechnology business."/>
    <s v="biotechnology"/>
    <x v="36"/>
    <x v="2"/>
    <n v="1"/>
    <n v="4366667"/>
    <s v="2014-01-01"/>
    <s v="2015-08-05"/>
    <s v="2015-08-05"/>
    <m/>
    <m/>
    <s v="(704) 508-1627"/>
    <s v="https://www.crunchbase.com/organization/regenmedtx"/>
    <m/>
    <m/>
    <s v="89fb50ea-9423-eb9e-7067-6728ff7b20b5"/>
  </r>
  <r>
    <x v="19726"/>
    <s v="revv.co.in"/>
    <s v="IND"/>
    <m/>
    <s v="New Delhi"/>
    <s v="Gurgaon"/>
    <x v="0"/>
    <s v="Unlimited Kilometers Drive as much as you want."/>
    <s v="automotive"/>
    <x v="114"/>
    <x v="2"/>
    <n v="1"/>
    <m/>
    <m/>
    <s v="2015-08-05"/>
    <s v="2015-08-05"/>
    <m/>
    <s v="care@revv.co.in"/>
    <n v="919250035555"/>
    <s v="https://www.crunchbase.com/organization/revv"/>
    <m/>
    <m/>
    <s v="a6edba90-2975-ba3b-7acc-51443d8da79a"/>
  </r>
  <r>
    <x v="19727"/>
    <s v="sensics.com"/>
    <s v="USA"/>
    <s v="MD"/>
    <s v="Baltimore"/>
    <s v="Columbia"/>
    <x v="0"/>
    <s v="Sensics is a head-mounted, panoramic virtual reality display company offering video-embedded reality solutions and motion trackers."/>
    <s v="software"/>
    <x v="10"/>
    <x v="0"/>
    <n v="7"/>
    <n v="3039567"/>
    <s v="1996-01-01"/>
    <s v="2005-01-01"/>
    <s v="2015-08-05"/>
    <m/>
    <m/>
    <s v="(443) 927-9200"/>
    <s v="https://www.crunchbase.com/organization/sensics"/>
    <s v="https://www.twitter.com/sensics"/>
    <s v="http://www.facebook.com/sensicshmds"/>
    <s v="31e75280-8e1e-beed-68de-c555159321b8"/>
  </r>
  <r>
    <x v="16258"/>
    <s v="joinsesh.com"/>
    <m/>
    <m/>
    <m/>
    <m/>
    <x v="0"/>
    <s v="Sesh breaks down barriers that prevent people from receiving professional guidance and support through life's challenges and transitions."/>
    <s v="internet"/>
    <x v="28"/>
    <x v="1"/>
    <n v="1"/>
    <m/>
    <m/>
    <s v="2015-08-05"/>
    <s v="2015-08-05"/>
    <m/>
    <m/>
    <m/>
    <s v="https://www.crunchbase.com/organization/sesh-3"/>
    <m/>
    <m/>
    <s v="50295997-6519-4850-222a-872754f515b1"/>
  </r>
  <r>
    <x v="19728"/>
    <s v="skyroam.com"/>
    <s v="USA"/>
    <s v="CA"/>
    <s v="SF Bay Area"/>
    <s v="San Francisco"/>
    <x v="0"/>
    <s v="Keeping people and things connected with fast, secure, cost-effective mobile Internet service around the globe."/>
    <s v="internet|mobile|wireless"/>
    <x v="261"/>
    <x v="2"/>
    <n v="1"/>
    <n v="23500000"/>
    <s v="2008-01-01"/>
    <s v="2015-08-05"/>
    <s v="2015-08-05"/>
    <m/>
    <s v="info@skyroam.com"/>
    <s v="(415) 992-9280"/>
    <s v="https://www.crunchbase.com/organization/skyroam"/>
    <s v="https://www.twitter.com/myskyroam"/>
    <s v="http://www.facebook.com/myskyroam"/>
    <s v="a2717ae2-d73f-96c7-7177-f0d7d39ec700"/>
  </r>
  <r>
    <x v="19729"/>
    <s v="spoken.com"/>
    <s v="USA"/>
    <s v="WA"/>
    <s v="Seattle"/>
    <s v="Seattle"/>
    <x v="0"/>
    <s v="Spoken Communications provides digital conversation solutions to global businesses"/>
    <s v="cloud infrastructure|customer service|enterprise software|saas|software"/>
    <x v="432"/>
    <x v="3"/>
    <n v="6"/>
    <n v="53246636"/>
    <s v="2005-01-01"/>
    <s v="2009-10-13"/>
    <s v="2015-08-05"/>
    <m/>
    <s v="info@spoken.com"/>
    <s v="(206) 428-6044"/>
    <s v="https://www.crunchbase.com/organization/spoken-communications"/>
    <s v="https://www.twitter.com/spokencomm"/>
    <s v="https://www.facebook.com/pages/spoken-communications/1462308717357054"/>
    <s v="5480ffc0-5f50-df69-3215-3b64d44c9d90"/>
  </r>
  <r>
    <x v="19730"/>
    <s v="spritzinc.com"/>
    <s v="USA"/>
    <s v="UT"/>
    <s v="Salt Lake City"/>
    <s v="Salt Lake City"/>
    <x v="0"/>
    <s v="Reading is inherently time consuming because your eyes have to move from word to word and line to line."/>
    <s v="software"/>
    <x v="10"/>
    <x v="0"/>
    <n v="2"/>
    <n v="4275001"/>
    <s v="2012-01-01"/>
    <s v="2014-03-10"/>
    <s v="2015-08-05"/>
    <m/>
    <s v="info@spritzinc.com"/>
    <s v="'781-568-0871"/>
    <s v="https://www.crunchbase.com/organization/spritz"/>
    <s v="https://www.twitter.com/spritzinc"/>
    <s v="http://www.facebook.com/spritzinc"/>
    <s v="b80113fa-ee97-39ca-6e40-3eff0e85dbc1"/>
  </r>
  <r>
    <x v="19731"/>
    <s v="statisfy.co"/>
    <s v="USA"/>
    <s v="MA"/>
    <s v="Boston"/>
    <s v="Boston"/>
    <x v="0"/>
    <s v="Statisfy is a marketing technology platform that enables consumers and brands to easily ask and answer questions in a fun, addictive way."/>
    <s v="e-commerce|mobile|mobile advertising"/>
    <x v="1223"/>
    <x v="0"/>
    <n v="2"/>
    <n v="1798609"/>
    <s v="2014-08-22"/>
    <s v="2014-12-31"/>
    <s v="2015-08-05"/>
    <m/>
    <s v="dean@statisfy.co"/>
    <s v="(617) 840-1766"/>
    <s v="https://www.crunchbase.com/organization/statisfy"/>
    <s v="https://www.twitter.com/gostatisfy"/>
    <s v="https://www.facebook.com/statisfy"/>
    <s v="03a1dbf5-fc6c-93c9-ace9-9c5ae252f8ad"/>
  </r>
  <r>
    <x v="19732"/>
    <s v="sywork.tv"/>
    <s v="USA"/>
    <s v="CA"/>
    <s v="Bakersfield"/>
    <s v="California City"/>
    <x v="0"/>
    <s v="Sywork is a livestreaming platform created for illustrators and digital artists"/>
    <s v="internet"/>
    <x v="28"/>
    <x v="1"/>
    <n v="1"/>
    <n v="120000"/>
    <s v="2015-05-05"/>
    <s v="2015-08-05"/>
    <s v="2015-08-05"/>
    <m/>
    <s v="marcelo@sywork.tv"/>
    <s v="(650) 772-8191"/>
    <s v="https://www.crunchbase.com/organization/sywork"/>
    <s v="https://www.twitter.com/syworktv"/>
    <s v="https://www.facebook.com/sywork.tv"/>
    <s v="b0d5b59d-69e0-22bf-4ea7-b2c501ae2681"/>
  </r>
  <r>
    <x v="19733"/>
    <s v="m.taoshij.com"/>
    <s v="CHN"/>
    <m/>
    <s v="Beijing"/>
    <s v="Beijing"/>
    <x v="0"/>
    <s v="Taoshijie is a Beijing-based e-commerce company"/>
    <s v="consumer|e-commerce|shopping"/>
    <x v="63"/>
    <x v="2"/>
    <n v="2"/>
    <n v="32500000"/>
    <m/>
    <s v="2014-07-01"/>
    <s v="2015-08-05"/>
    <m/>
    <m/>
    <m/>
    <s v="https://www.crunchbase.com/organization/taoshijie"/>
    <m/>
    <m/>
    <s v="40592c07-f616-0075-73f5-2e3dde14cbfa"/>
  </r>
  <r>
    <x v="19734"/>
    <s v="tecogen.com"/>
    <s v="USA"/>
    <s v="MA"/>
    <s v="Boston"/>
    <s v="Waltham"/>
    <x v="1"/>
    <s v="Tecogen natural-gas-fueled, engine-driven Combined Heat and Power (CHP) products are bridges to a sustainable energy future, lowering cost."/>
    <s v="cleantech|energy|industrial|mechanical engineering"/>
    <x v="1927"/>
    <x v="6"/>
    <n v="4"/>
    <n v="18100000"/>
    <s v="1960-01-01"/>
    <s v="2011-07-14"/>
    <s v="2015-08-05"/>
    <m/>
    <s v="products@tecogen.com"/>
    <s v="(781)466-6400"/>
    <s v="https://www.crunchbase.com/organization/tecogen"/>
    <s v="https://www.twitter.com/tecogen_inc"/>
    <s v="https://www.facebook.com/tecogen/"/>
    <s v="14c5dd9a-e143-2b9a-4bab-505d06291250"/>
  </r>
  <r>
    <x v="19735"/>
    <s v="tintri.com"/>
    <s v="USA"/>
    <s v="CA"/>
    <s v="SF Bay Area"/>
    <s v="Mountain View"/>
    <x v="0"/>
    <s v="Tintri develops VM-aware storage appliance that increases the performance of virtual servers and desktop environments."/>
    <s v="cloud data services|enterprise software|hardware|virtualization"/>
    <x v="651"/>
    <x v="5"/>
    <n v="6"/>
    <n v="260000000"/>
    <s v="2008-01-01"/>
    <s v="2011-03-24"/>
    <s v="2015-08-05"/>
    <m/>
    <s v="info@tintri.com"/>
    <s v="(650) 810-8200"/>
    <s v="https://www.crunchbase.com/organization/tintri"/>
    <s v="https://www.twitter.com/tintri"/>
    <s v="http://www.facebook.com/tintri"/>
    <s v="c41e8088-52e7-e225-37bc-a4b1b4bd1c26"/>
  </r>
  <r>
    <x v="19736"/>
    <s v="tomabio.com"/>
    <s v="USA"/>
    <s v="CA"/>
    <s v="SF Bay Area"/>
    <s v="Foster City"/>
    <x v="0"/>
    <s v="Toma Biosciences, Inc. develops and provides DNA-based cancer testing technology. The company was incorporated in 2011 and is based in"/>
    <s v="biotechnology"/>
    <x v="36"/>
    <x v="0"/>
    <n v="2"/>
    <n v="8686418"/>
    <s v="2011-01-01"/>
    <s v="2014-01-22"/>
    <s v="2015-08-05"/>
    <m/>
    <s v="info@tomabio.com"/>
    <s v="(650) 691-8662"/>
    <s v="https://www.crunchbase.com/organization/toma-biosciences"/>
    <m/>
    <m/>
    <s v="7f40f34f-cde7-a4f9-da65-ad99471b53a3"/>
  </r>
  <r>
    <x v="19737"/>
    <s v="trillenium.com"/>
    <s v="GBR"/>
    <m/>
    <s v="London"/>
    <s v="London"/>
    <x v="0"/>
    <s v="Trillenium3D is the world's first Virtual Reality platform for 3D online shopping. Trillenium shares now available via Seedrs!"/>
    <s v="e-commerce"/>
    <x v="63"/>
    <x v="0"/>
    <n v="2"/>
    <n v="2318148.9454386798"/>
    <s v="2009-01-01"/>
    <s v="2015-03-01"/>
    <s v="2015-08-05"/>
    <m/>
    <s v="trillenium@trillenium.com"/>
    <s v="'+44 7511 820639"/>
    <s v="https://www.crunchbase.com/organization/trillenium"/>
    <s v="https://www.twitter.com/trillenium3d"/>
    <s v="https://www.facebook.com/trillenium"/>
    <s v="78e544fa-357b-6226-e44a-0bfb08e27ea2"/>
  </r>
  <r>
    <x v="19738"/>
    <s v="tunedglobal.com"/>
    <s v="AUS"/>
    <m/>
    <s v="Melbourne"/>
    <s v="Melbourne"/>
    <x v="0"/>
    <s v="Tuned Global is a leading B2B provider of white label music solutions that enable to use the #PowerOfMusic as a marketing tool to engage"/>
    <s v="apps|b2b|brand marketing|content|digital entertainment|loyalty programs|music"/>
    <x v="3841"/>
    <x v="0"/>
    <n v="1"/>
    <n v="5100000"/>
    <s v="2010-01-01"/>
    <s v="2015-08-05"/>
    <s v="2015-08-05"/>
    <m/>
    <s v="info@tunedglobal.com"/>
    <n v="611300783002"/>
    <s v="https://www.crunchbase.com/organization/tuned-global"/>
    <s v="https://www.twitter.com/tunedglobal"/>
    <m/>
    <s v="313a9b52-b844-435b-0242-0e733d75b4f9"/>
  </r>
  <r>
    <x v="19739"/>
    <s v="uniteus.com"/>
    <s v="USA"/>
    <s v="NY"/>
    <s v="New York City"/>
    <s v="New York"/>
    <x v="0"/>
    <s v="Unite US provides best-in-class collaboration and coordination software, streamlining the delivery of health &amp; human services."/>
    <s v="health care|social crm|software"/>
    <x v="1770"/>
    <x v="0"/>
    <n v="2"/>
    <n v="6300000"/>
    <s v="2013-01-01"/>
    <s v="2013-08-21"/>
    <s v="2015-08-05"/>
    <m/>
    <s v="support@uniteus.com"/>
    <m/>
    <s v="https://www.crunchbase.com/organization/unite-us"/>
    <s v="https://www.twitter.com/uniteushq"/>
    <s v="https://www.facebook.com/uniteushq/"/>
    <s v="d0bb2441-2684-a8cd-f93c-346136dd34fe"/>
  </r>
  <r>
    <x v="19740"/>
    <s v="virtium.com"/>
    <s v="USA"/>
    <s v="CA"/>
    <s v="CA - Other"/>
    <s v="Santa Margarita"/>
    <x v="0"/>
    <s v="A Rancho Santa Margarita, Calif.-based provider of industrial memory and embedded solid state drive products"/>
    <m/>
    <x v="5"/>
    <x v="3"/>
    <n v="1"/>
    <m/>
    <s v="1997-01-01"/>
    <s v="2015-08-05"/>
    <s v="2015-08-05"/>
    <m/>
    <s v="custserv@virtium.com"/>
    <s v="(949) 888-2444"/>
    <s v="https://www.crunchbase.com/organization/virtium"/>
    <s v="https://www.twitter.com/virtium"/>
    <s v="https://www.facebook.com/virtium"/>
    <s v="12cd640a-a595-bb9f-ec9c-e00ef7ac2d80"/>
  </r>
  <r>
    <x v="19741"/>
    <s v="appvigil.co"/>
    <s v="IND"/>
    <m/>
    <s v="New Delhi"/>
    <s v="Gurgaon"/>
    <x v="0"/>
    <s v="Mobile App Security Scanner on Cloud"/>
    <s v="android|enterprise software|security"/>
    <x v="974"/>
    <x v="1"/>
    <n v="2"/>
    <n v="660000"/>
    <s v="2011-11-21"/>
    <s v="2014-12-05"/>
    <s v="2015-08-05"/>
    <m/>
    <s v="toshendra@wegilant.com"/>
    <s v="(887) 939-0101"/>
    <s v="https://www.crunchbase.com/organization/wegilant"/>
    <s v="https://www.twitter.com/appvigil_co"/>
    <s v="http://www.facebook.com/wegilant"/>
    <s v="172080ec-0224-1a55-d8c4-84f59e2e6b11"/>
  </r>
  <r>
    <x v="19742"/>
    <s v="wellbeats.com"/>
    <s v="USA"/>
    <s v="MN"/>
    <s v="Minneapolis"/>
    <s v="Maple Grove"/>
    <x v="0"/>
    <s v="WELLBEATS™ is the industry leader in virtual group fitness programming, delivery and engagement solutions"/>
    <s v="hardware|software"/>
    <x v="136"/>
    <x v="3"/>
    <n v="2"/>
    <n v="4120000"/>
    <s v="2008-01-01"/>
    <s v="2013-08-02"/>
    <s v="2015-08-05"/>
    <m/>
    <s v="sales@fitnessonrequest.com"/>
    <s v="(855) 520-7500"/>
    <s v="https://www.crunchbase.com/organization/fitness-on-request"/>
    <s v="https://www.twitter.com/wellbeats"/>
    <s v="http://www.facebook.com/wellbeatsvirtual"/>
    <s v="ed8c9e31-0af7-2f6d-d8ac-f7667c128ce8"/>
  </r>
  <r>
    <x v="19743"/>
    <s v="workfront.com"/>
    <s v="USA"/>
    <s v="UT"/>
    <s v="Salt Lake City"/>
    <s v="Lehi"/>
    <x v="0"/>
    <s v="Workfront providers cloud-based enterprise work management solutions for enterprise teams."/>
    <s v="enterprise software|project management|saas"/>
    <x v="10"/>
    <x v="7"/>
    <n v="4"/>
    <n v="95000000"/>
    <s v="2001-03-15"/>
    <s v="2007-06-03"/>
    <s v="2015-08-05"/>
    <m/>
    <s v="sales@workfront.com"/>
    <s v="'801-373-3266"/>
    <s v="https://www.crunchbase.com/organization/workfront"/>
    <s v="https://www.twitter.com/workfront_inc"/>
    <s v="https://facebook.com/workfront"/>
    <s v="2557031a-9bae-e326-437a-e85577c2bdc7"/>
  </r>
  <r>
    <x v="19744"/>
    <s v="zocalo.in"/>
    <s v="IND"/>
    <m/>
    <s v="New Delhi"/>
    <s v="New Delhi"/>
    <x v="0"/>
    <s v="Zocalo.in is an online marketplace in real estate."/>
    <s v="property management"/>
    <x v="76"/>
    <x v="0"/>
    <n v="1"/>
    <m/>
    <s v="2014-01-01"/>
    <s v="2015-08-05"/>
    <s v="2015-08-05"/>
    <m/>
    <s v="info@zocalo.in"/>
    <n v="9818161096"/>
    <s v="https://www.crunchbase.com/organization/zocalo"/>
    <s v="https://www.twitter.com/zocaloindia"/>
    <s v="https://www.facebook.com/zocaloindia"/>
    <s v="67f9cdcc-e192-18a8-11ec-c11734a6f092"/>
  </r>
  <r>
    <x v="19745"/>
    <s v="adtoapp.com"/>
    <s v="USA"/>
    <s v="CA"/>
    <s v="Los Angeles"/>
    <s v="Los Angeles"/>
    <x v="0"/>
    <s v="AdtoApp provides its users with a programmatic solution for apps monetization."/>
    <s v="marketing automation"/>
    <x v="124"/>
    <x v="3"/>
    <n v="1"/>
    <n v="6000000"/>
    <s v="2014-01-01"/>
    <s v="2015-08-04"/>
    <s v="2015-08-04"/>
    <m/>
    <s v="support@adtoapp.com"/>
    <n v="13029669082"/>
    <s v="https://www.crunchbase.com/organization/adtoapp"/>
    <s v="https://www.twitter.com/adtoapp"/>
    <s v="https://www.facebook.com/adtoappcom/timeline?ref=page_internal"/>
    <s v="38da8b05-7631-5851-fbbc-ff437df67717"/>
  </r>
  <r>
    <x v="19746"/>
    <s v="archilogic.com"/>
    <s v="CHE"/>
    <m/>
    <s v="CHE - Other"/>
    <s v="Zurich"/>
    <x v="0"/>
    <s v="Archilogic produces fast interactive 3D models that help people understand space."/>
    <s v="3d technology|architecture|real estate"/>
    <x v="3517"/>
    <x v="0"/>
    <n v="3"/>
    <n v="2300000"/>
    <s v="2014-03-01"/>
    <s v="2014-03-30"/>
    <s v="2015-08-04"/>
    <m/>
    <s v="mail@archilogic.com"/>
    <m/>
    <s v="https://www.crunchbase.com/organization/archilogic"/>
    <s v="https://www.twitter.com/archilogic3d"/>
    <s v="https://www.facebook.com/achilogicag"/>
    <s v="dfe6dbb3-1d21-3b99-f2c3-acbea32b0326"/>
  </r>
  <r>
    <x v="19747"/>
    <s v="myardina.com"/>
    <s v="USA"/>
    <s v="OH"/>
    <s v="Columbus, Ohio"/>
    <s v="Dublin"/>
    <x v="0"/>
    <s v="Ardina is a simple &amp; affordable healthcare membership program that gives 24/7 access to physicians, telemedicine, and wellness."/>
    <s v="health care|information technology"/>
    <x v="66"/>
    <x v="2"/>
    <n v="1"/>
    <n v="312000"/>
    <s v="2014-09-30"/>
    <s v="2015-08-04"/>
    <s v="2015-08-04"/>
    <m/>
    <s v="support@myardina.com"/>
    <s v="(844)427-3462"/>
    <s v="https://www.crunchbase.com/organization/ardina"/>
    <s v="https://www.twitter.com/ardinabenefits"/>
    <s v="https://www.facebook.com/myardina/"/>
    <s v="67bb244d-aca4-a7df-5899-488717576750"/>
  </r>
  <r>
    <x v="19748"/>
    <s v="beattheq.com"/>
    <s v="AUS"/>
    <m/>
    <s v="Sydney"/>
    <s v="Surry Hills"/>
    <x v="0"/>
    <s v="Beat the Q is a web/mobile/app based pre-ordering and payments system."/>
    <s v="information technology"/>
    <x v="59"/>
    <x v="0"/>
    <n v="1"/>
    <n v="5000000"/>
    <s v="2011-01-01"/>
    <s v="2015-08-04"/>
    <s v="2015-08-04"/>
    <m/>
    <s v="support@beattheq.com"/>
    <s v="1(800) 220-153"/>
    <s v="https://www.crunchbase.com/organization/beat-the-q"/>
    <s v="https://www.twitter.com/beattheq"/>
    <s v="https://www.facebook.com/beattheq/info?tab=page_info"/>
    <s v="d2fd0bcf-5710-87b1-aaba-e375596b50b1"/>
  </r>
  <r>
    <x v="1222"/>
    <s v="thinkbright.mx"/>
    <s v="USA"/>
    <s v="CA"/>
    <s v="SF Bay Area"/>
    <s v="San Francisco"/>
    <x v="0"/>
    <s v="Enabling the developing world with cleaner and more affordable energy"/>
    <s v="fintech|solar"/>
    <x v="492"/>
    <x v="0"/>
    <n v="2"/>
    <n v="4120000"/>
    <s v="2014-04-09"/>
    <s v="2015-02-25"/>
    <s v="2015-08-04"/>
    <m/>
    <s v="cambia@thinkbright.mx"/>
    <s v="'+52 55 4161 3227"/>
    <s v="https://www.crunchbase.com/organization/bright-3"/>
    <s v="https://www.twitter.com/joinbright"/>
    <s v="https://www.facebook.com/pages/bright/606481179475271"/>
    <s v="2e1829a2-a50e-03e5-3439-359e94ac9257"/>
  </r>
  <r>
    <x v="19749"/>
    <s v="wearecanny.uk"/>
    <s v="GBR"/>
    <m/>
    <s v="Gateshead"/>
    <s v="Gateshead"/>
    <x v="0"/>
    <s v="Canny is a natural flavoured milk."/>
    <m/>
    <x v="5"/>
    <x v="2"/>
    <n v="1"/>
    <n v="194906.44490644499"/>
    <m/>
    <s v="2015-08-04"/>
    <s v="2015-08-04"/>
    <m/>
    <m/>
    <n v="1914065379"/>
    <s v="https://www.crunchbase.com/organization/canny"/>
    <s v="https://www.twitter.com/wearecanny"/>
    <s v="https://www.facebook.com/wearecanny"/>
    <s v="1cf7f458-4cd5-a6a5-1f84-f24ff1f45aab"/>
  </r>
  <r>
    <x v="19750"/>
    <s v="ccrmivf.com"/>
    <s v="USA"/>
    <s v="CO"/>
    <s v="Denver"/>
    <s v="Denver"/>
    <x v="0"/>
    <s v="CCRM is one of the nation's leading fertility clinics."/>
    <s v="health care|medical"/>
    <x v="3"/>
    <x v="5"/>
    <n v="1"/>
    <m/>
    <s v="1987-01-01"/>
    <s v="2015-08-04"/>
    <s v="2015-08-04"/>
    <m/>
    <m/>
    <s v="'+1 (303) 788-8300"/>
    <s v="https://www.crunchbase.com/organization/ccrm"/>
    <s v="https://www.twitter.com/colocrm"/>
    <s v="https://www.facebook.com/colocrm"/>
    <s v="ad2ae886-ee16-8b07-32ec-71b3fce5f845"/>
  </r>
  <r>
    <x v="19751"/>
    <s v="circlelinkhealth.com"/>
    <s v="USA"/>
    <s v="CT"/>
    <s v="Hartford"/>
    <s v="Stamford"/>
    <x v="0"/>
    <s v="Chronic Care Beyond the Doctor's Office."/>
    <s v="health care|information technology"/>
    <x v="66"/>
    <x v="1"/>
    <n v="1"/>
    <n v="555000"/>
    <s v="2009-01-01"/>
    <s v="2015-08-04"/>
    <s v="2015-08-04"/>
    <m/>
    <s v="info@circlelinkhealth.com"/>
    <s v="(203) 847-5890"/>
    <s v="https://www.crunchbase.com/organization/circlelink-health"/>
    <s v="https://www.twitter.com/circlelink_h"/>
    <m/>
    <s v="3d4501ca-390e-a618-52d7-27f7b60dfbd5"/>
  </r>
  <r>
    <x v="19752"/>
    <s v="crowdlaun.ch"/>
    <s v="USA"/>
    <s v="NY"/>
    <s v="New York City"/>
    <s v="New York"/>
    <x v="0"/>
    <s v="An online marketplace for entrepreneurs to build out amazing teams."/>
    <s v="internet"/>
    <x v="28"/>
    <x v="1"/>
    <n v="1"/>
    <n v="5000"/>
    <s v="2015-05-01"/>
    <s v="2015-08-04"/>
    <s v="2015-08-04"/>
    <m/>
    <s v="hello@crowdlaun.ch"/>
    <s v="(888)656-6414"/>
    <s v="https://www.crunchbase.com/organization/crowdlaunch"/>
    <m/>
    <s v="https://www.facebook.com/976264699085168"/>
    <s v="1eb468c6-982f-97dd-1dce-688bbe4bbfea"/>
  </r>
  <r>
    <x v="19753"/>
    <s v="cuemath.com"/>
    <s v="IND"/>
    <m/>
    <s v="New Delhi"/>
    <s v="New Delhi"/>
    <x v="0"/>
    <s v="Cuemath is an innovative learning system which enables school students to master Mathematics and English Comprehension skills."/>
    <s v="education"/>
    <x v="38"/>
    <x v="1"/>
    <n v="1"/>
    <m/>
    <s v="2013-01-01"/>
    <s v="2015-08-04"/>
    <s v="2015-08-04"/>
    <m/>
    <s v="info@cuelearn.com"/>
    <n v="911141034312"/>
    <s v="https://www.crunchbase.com/organization/cuelearn"/>
    <s v="https://www.twitter.com/cuemath"/>
    <s v="https://www.facebook.com/cuemath"/>
    <s v="85615e3f-1fc4-6f0b-dac1-898bb0c35b4b"/>
  </r>
  <r>
    <x v="19754"/>
    <s v="domaineselect.com"/>
    <s v="USA"/>
    <s v="NY"/>
    <s v="New York City"/>
    <s v="New York"/>
    <x v="0"/>
    <s v="A New York-based importer and distributor of fine wines and artisan spirits"/>
    <m/>
    <x v="5"/>
    <x v="3"/>
    <n v="1"/>
    <m/>
    <s v="1999-01-01"/>
    <s v="2015-08-04"/>
    <s v="2015-08-04"/>
    <m/>
    <s v="info@classicandvintagespirits.com"/>
    <s v="1(212) 279-0799"/>
    <s v="https://www.crunchbase.com/organization/domaine-select-wine-spirits"/>
    <s v="https://www.twitter.com/allidswe"/>
    <s v="https://www.facebook.com/domaineselect"/>
    <s v="bf5219a9-3784-d3bf-9a28-1b27b15d0e0a"/>
  </r>
  <r>
    <x v="19755"/>
    <s v="dominodatalab.com"/>
    <s v="USA"/>
    <s v="CA"/>
    <s v="SF Bay Area"/>
    <s v="San Francisco"/>
    <x v="0"/>
    <s v="Enterprise Data Science Platform"/>
    <s v="analytics|data mining|machine learning|software"/>
    <x v="192"/>
    <x v="0"/>
    <n v="2"/>
    <n v="3100000"/>
    <s v="2013-01-01"/>
    <s v="2015-04-15"/>
    <s v="2015-08-04"/>
    <m/>
    <m/>
    <s v="(415) 570-2425"/>
    <s v="https://www.crunchbase.com/organization/domino-data-lab"/>
    <s v="https://www.twitter.com/dominodatalab"/>
    <s v="http://www.facebook.com/dominodatalab"/>
    <s v="bbaea48d-1f4f-98c2-9afe-f12646196361"/>
  </r>
  <r>
    <x v="19756"/>
    <s v="duettoresearch.com"/>
    <s v="USA"/>
    <s v="CA"/>
    <s v="SF Bay Area"/>
    <s v="San Francisco"/>
    <x v="0"/>
    <s v="Duetto delivers SaaS applications that help hotels forecast demand, set prices and manage distribution."/>
    <s v="big data|business intelligence|cloud computing|hospitality|news|price comparison|saas|travel"/>
    <x v="3842"/>
    <x v="3"/>
    <n v="4"/>
    <n v="63200000"/>
    <s v="2012-02-24"/>
    <s v="2012-04-19"/>
    <s v="2015-08-04"/>
    <m/>
    <s v="info@duettoresearch.com"/>
    <m/>
    <s v="https://www.crunchbase.com/organization/duetto-research"/>
    <s v="https://www.twitter.com/optimizedemand"/>
    <s v="http://www.facebook.com/optimizedemand"/>
    <s v="b70e4022-95df-b44c-050d-9cd1a21e0503"/>
  </r>
  <r>
    <x v="19757"/>
    <s v="getfinal.com"/>
    <s v="USA"/>
    <s v="CA"/>
    <s v="SF Bay Area"/>
    <s v="Oakland"/>
    <x v="0"/>
    <s v="Final is issuing a credit card that gives consumers total control over their merchant relationships."/>
    <s v="billing|credit cards|fintech|fraud detection|mobile payments|payments|personal finance|security"/>
    <x v="3843"/>
    <x v="0"/>
    <n v="4"/>
    <n v="4100000"/>
    <s v="2014-01-01"/>
    <s v="2014-07-24"/>
    <s v="2015-08-04"/>
    <m/>
    <s v="info@getfinal.com"/>
    <s v="'+1 (240) 350-5687"/>
    <s v="https://www.crunchbase.com/organization/final"/>
    <s v="https://www.twitter.com/final"/>
    <s v="https://www.facebook.com/getfinalcard"/>
    <s v="d2632e3f-28d6-bd60-72c8-b7f0cd68ec78"/>
  </r>
  <r>
    <x v="19758"/>
    <s v="tenor.co"/>
    <s v="USA"/>
    <s v="CA"/>
    <s v="SF Bay Area"/>
    <s v="San Francisco"/>
    <x v="0"/>
    <s v="The easiest way to share GIFs everywhere."/>
    <s v="messaging|social media|video"/>
    <x v="1757"/>
    <x v="0"/>
    <n v="3"/>
    <n v="13500000"/>
    <s v="2014-02-01"/>
    <s v="2013-11-12"/>
    <s v="2015-08-04"/>
    <m/>
    <m/>
    <m/>
    <s v="https://www.crunchbase.com/organization/riffsy"/>
    <s v="https://www.twitter.com/gifkeyboard"/>
    <s v="https://www.facebook.com/gifkeyboard/"/>
    <s v="66378253-90f1-9f23-97be-2ffdf9560d93"/>
  </r>
  <r>
    <x v="19759"/>
    <s v="grex.in"/>
    <s v="IND"/>
    <m/>
    <s v="Pune"/>
    <s v="Pune"/>
    <x v="0"/>
    <s v="GREX is an innovative financial services."/>
    <s v="financial services"/>
    <x v="24"/>
    <x v="0"/>
    <n v="1"/>
    <n v="625000"/>
    <s v="2014-01-01"/>
    <s v="2015-08-04"/>
    <s v="2015-08-04"/>
    <m/>
    <m/>
    <m/>
    <s v="https://www.crunchbase.com/organization/grex"/>
    <s v="https://www.twitter.com/grexdotin"/>
    <m/>
    <s v="d6bca0d8-a9fc-8c95-926a-21fb58c4e6c5"/>
  </r>
  <r>
    <x v="19760"/>
    <s v="hollyandbeau.com"/>
    <s v="GBR"/>
    <m/>
    <s v="London"/>
    <s v="Norwich"/>
    <x v="0"/>
    <s v="Brother and sister, Jack and Fleur founded Holly and Beau in July 2012 after both graduating from university."/>
    <s v="fashion|retail"/>
    <x v="14"/>
    <x v="1"/>
    <n v="1"/>
    <n v="137978.17047817001"/>
    <s v="2012-01-01"/>
    <s v="2015-08-04"/>
    <s v="2015-08-04"/>
    <m/>
    <s v="info@hollyandbeau.com"/>
    <n v="441603673692"/>
    <s v="https://www.crunchbase.com/organization/holly-and-beau"/>
    <s v="https://www.twitter.com/hollyandbeau"/>
    <s v="https://www.facebook.com/hollybeau"/>
    <s v="56022323-c03b-e0c0-5f11-2e89f91451b9"/>
  </r>
  <r>
    <x v="19761"/>
    <s v="iqms.com"/>
    <s v="USA"/>
    <s v="CA"/>
    <s v="CA - Other"/>
    <s v="Paso Robles"/>
    <x v="0"/>
    <s v="IQMS is an innovator in the design, development, and deployment of enterprise resource planning (ERP) and MES software."/>
    <s v="enterprise software|erp|supply chain management"/>
    <x v="281"/>
    <x v="5"/>
    <n v="2"/>
    <n v="75000000"/>
    <s v="1989-01-01"/>
    <s v="2014-10-03"/>
    <s v="2015-08-04"/>
    <m/>
    <s v="marketing@iqms.com"/>
    <s v="(805) 227-1122"/>
    <s v="https://www.crunchbase.com/organization/iqms"/>
    <s v="https://www.twitter.com/iqmserp"/>
    <s v="http://www.facebook.com/pages/iqms/353551780860"/>
    <s v="4161e7bc-1bcd-7b4d-68b4-d3dbad801eab"/>
  </r>
  <r>
    <x v="19762"/>
    <s v="leomo.io"/>
    <s v="USA"/>
    <s v="CA"/>
    <s v="Anaheim"/>
    <s v="Newport Beach"/>
    <x v="0"/>
    <s v="LEOMO (formerly Lemonade Labs) is a developer of innovative sports devices to help athletes elevate their performance."/>
    <s v="apps|sporting goods"/>
    <x v="3844"/>
    <x v="0"/>
    <n v="1"/>
    <n v="5800000"/>
    <m/>
    <s v="2015-08-04"/>
    <s v="2015-08-04"/>
    <m/>
    <s v="support@lemona.de"/>
    <m/>
    <s v="https://www.crunchbase.com/organization/lemonade-4"/>
    <s v="https://www.twitter.com/leomolabs"/>
    <s v="https://www.facebook.com/leomolabs"/>
    <s v="c8082036-48b1-e252-a72d-6abb866a3531"/>
  </r>
  <r>
    <x v="19763"/>
    <s v="letstransport.in"/>
    <s v="IND"/>
    <m/>
    <s v="Bangalore"/>
    <s v="Bangalore"/>
    <x v="0"/>
    <s v="Lets transport is a “Last mile” logistics solution provider."/>
    <s v="transportation"/>
    <x v="114"/>
    <x v="0"/>
    <n v="1"/>
    <n v="1300000"/>
    <s v="2015-01-01"/>
    <s v="2015-08-04"/>
    <s v="2015-08-04"/>
    <m/>
    <s v="admin@letstransport.in"/>
    <s v="'+91 88 61 244288"/>
    <s v="https://www.crunchbase.com/organization/letstransport"/>
    <m/>
    <s v="https://www.facebook.com/letstransport"/>
    <s v="3e58c75d-ff3c-e50d-bba0-a2d8b0fb792d"/>
  </r>
  <r>
    <x v="19764"/>
    <s v="moderncoalition.com"/>
    <s v="USA"/>
    <s v="NY"/>
    <s v="New York City"/>
    <s v="New York"/>
    <x v="0"/>
    <s v="ModernCoalition is a free mobile game for Android"/>
    <s v="education|mmo games|mobile"/>
    <x v="3845"/>
    <x v="1"/>
    <n v="1"/>
    <n v="350000"/>
    <s v="2014-01-01"/>
    <s v="2015-08-04"/>
    <s v="2015-08-04"/>
    <m/>
    <s v="info@moderncoalition.com"/>
    <s v="'+1 (415) 465-3787"/>
    <s v="https://www.crunchbase.com/organization/modern-coalition"/>
    <s v="https://www.twitter.com/jointhemoco"/>
    <s v="https://www.facebook.com/moderncoalition"/>
    <s v="79d2f59b-685e-c373-e28d-328e8889a9ca"/>
  </r>
  <r>
    <x v="19765"/>
    <s v="nightstay.in"/>
    <s v="IND"/>
    <m/>
    <s v="New Delhi"/>
    <s v="New Delhi"/>
    <x v="0"/>
    <s v="NightStay is a last minute same day hotel booking app"/>
    <s v="e-commerce platforms|tourism|travel"/>
    <x v="1043"/>
    <x v="1"/>
    <n v="1"/>
    <n v="500000"/>
    <s v="2014-07-01"/>
    <s v="2015-08-04"/>
    <s v="2015-08-04"/>
    <m/>
    <s v="help@nightstay.in"/>
    <s v="'+91 88 00 647764"/>
    <s v="https://www.crunchbase.com/organization/nightstay"/>
    <s v="https://www.twitter.com/nightstayapp"/>
    <s v="https://www.facebook.com/nightstay.in"/>
    <s v="5b6c2dcf-7ccf-fd82-e5d4-fcb96d049473"/>
  </r>
  <r>
    <x v="19766"/>
    <s v="omgholding.com"/>
    <s v="USA"/>
    <s v="WA"/>
    <s v="Seattle"/>
    <s v="Seattle"/>
    <x v="0"/>
    <s v="OMG Holdings, Inc. operates in the technology industry."/>
    <s v="industrial|information technology|software"/>
    <x v="184"/>
    <x v="2"/>
    <n v="1"/>
    <n v="2707974"/>
    <s v="2010-01-01"/>
    <s v="2015-08-04"/>
    <s v="2015-08-04"/>
    <m/>
    <m/>
    <s v="(617) 365-3176"/>
    <s v="https://www.crunchbase.com/organization/omg-holdings"/>
    <m/>
    <m/>
    <s v="81e9e2ba-dc70-6235-43f3-974bca826ad2"/>
  </r>
  <r>
    <x v="19767"/>
    <s v="oxfordbiotrans.com"/>
    <s v="GBR"/>
    <m/>
    <s v="London"/>
    <s v="Oxford"/>
    <x v="0"/>
    <s v="Oxford Biotrans is a University of Oxford spin-out firm developing enzymatic process technologies that yield high-value chemical compounds."/>
    <s v="biotechnology"/>
    <x v="36"/>
    <x v="0"/>
    <n v="2"/>
    <n v="4810827"/>
    <s v="2013-01-01"/>
    <s v="2013-10-01"/>
    <s v="2015-08-04"/>
    <m/>
    <s v="info@oxfordbiotrans.com"/>
    <s v="44 7852 926 464"/>
    <s v="https://www.crunchbase.com/organization/oxford-biotrans"/>
    <m/>
    <m/>
    <s v="320094b8-df82-422a-94fa-da2b135bcf43"/>
  </r>
  <r>
    <x v="19768"/>
    <s v="panoramaed.com"/>
    <s v="USA"/>
    <s v="MA"/>
    <s v="Boston"/>
    <s v="Boston"/>
    <x v="0"/>
    <s v="Panorama Education is bringing the power of data to education through a SaaS platform used by hundreds of school districts across the US."/>
    <s v="analytics|big data|education"/>
    <x v="316"/>
    <x v="0"/>
    <n v="4"/>
    <n v="16000000"/>
    <s v="2012-01-01"/>
    <s v="2013-03-01"/>
    <s v="2015-08-04"/>
    <m/>
    <s v="contact@panoramaed.com"/>
    <s v="(617) 356-8123"/>
    <s v="https://www.crunchbase.com/organization/panorama-education"/>
    <s v="https://www.twitter.com/panoramaed"/>
    <s v="http://www.facebook.com/panoramaed"/>
    <s v="3dd712f8-0f6d-2a6e-a007-4f503cc823b0"/>
  </r>
  <r>
    <x v="19769"/>
    <s v="turbopatent.patentnavigation.com"/>
    <s v="USA"/>
    <s v="WA"/>
    <s v="Seattle"/>
    <s v="Seattle"/>
    <x v="0"/>
    <s v="Patent Navigation is to streamline the patent process."/>
    <s v="software"/>
    <x v="10"/>
    <x v="0"/>
    <n v="1"/>
    <n v="2000000"/>
    <m/>
    <s v="2015-08-04"/>
    <s v="2015-08-04"/>
    <m/>
    <s v="info@patentnavigation.com"/>
    <n v="12067990996"/>
    <s v="https://www.crunchbase.com/organization/patent-navigation"/>
    <s v="https://www.twitter.com/patentnav"/>
    <s v="https://www.facebook.com/turbopatent"/>
    <s v="bec24b7f-5361-71a4-cdef-ce7721a286bd"/>
  </r>
  <r>
    <x v="19770"/>
    <s v="pickingo.com"/>
    <s v="IND"/>
    <m/>
    <s v="New Delhi"/>
    <s v="Gurgaon"/>
    <x v="2"/>
    <s v="Pickingo is an on demand B2B hyperlocal delivery service"/>
    <s v="b2b|delivery"/>
    <x v="98"/>
    <x v="6"/>
    <n v="1"/>
    <n v="1300000"/>
    <s v="2014-01-01"/>
    <s v="2015-08-04"/>
    <s v="2015-08-04"/>
    <m/>
    <s v="partners@pickingo.com"/>
    <n v="917533008505"/>
    <s v="https://www.crunchbase.com/organization/pickingo"/>
    <s v="https://www.twitter.com/thepickingo"/>
    <s v="https://www.facebook.com/pickingologistics"/>
    <s v="71c0554d-2f80-d40a-a2b7-fc602cd5b76d"/>
  </r>
  <r>
    <x v="19771"/>
    <s v="preventicesolutions.com"/>
    <s v="USA"/>
    <s v="SC"/>
    <s v="SC - Other"/>
    <s v="Texas"/>
    <x v="0"/>
    <s v="Preventice Solutions is a cloud-based health monitoring technologies,"/>
    <m/>
    <x v="5"/>
    <x v="7"/>
    <n v="1"/>
    <m/>
    <s v="2004-01-01"/>
    <s v="2015-08-04"/>
    <s v="2015-08-04"/>
    <m/>
    <m/>
    <s v="'+1 (888) 747-1442"/>
    <s v="https://www.crunchbase.com/organization/preventice-solutions"/>
    <s v="https://www.twitter.com/services_ps"/>
    <s v="https://www.facebook.com/preventicesolutions"/>
    <s v="a1e8a603-03e5-91b7-eb42-03efcd3bd721"/>
  </r>
  <r>
    <x v="19772"/>
    <m/>
    <s v="USA"/>
    <s v="CO"/>
    <s v="Denver"/>
    <s v="Parker"/>
    <x v="0"/>
    <s v="Sanctuary Health Network operates in the healthcare industry."/>
    <s v="health care"/>
    <x v="3"/>
    <x v="2"/>
    <n v="1"/>
    <n v="5000000"/>
    <m/>
    <s v="2015-08-04"/>
    <s v="2015-08-04"/>
    <m/>
    <m/>
    <s v="(720) 635-4339"/>
    <s v="https://www.crunchbase.com/organization/sanctuary-health-network"/>
    <m/>
    <m/>
    <s v="7a42dc75-2fda-c177-4ea9-849e3b506186"/>
  </r>
  <r>
    <x v="19773"/>
    <s v="seriously.com"/>
    <s v="USA"/>
    <s v="CA"/>
    <s v="Los Angeles"/>
    <s v="Venice"/>
    <x v="0"/>
    <s v="Building mobile games designed to be developed into entertainment properties."/>
    <s v="film|gaming|media and entertainment|mobile"/>
    <x v="3846"/>
    <x v="0"/>
    <n v="4"/>
    <n v="28000000"/>
    <s v="2013-08-01"/>
    <s v="2013-11-05"/>
    <s v="2015-08-04"/>
    <m/>
    <m/>
    <s v="358 4073 47987"/>
    <s v="https://www.crunchbase.com/organization/seriously"/>
    <s v="https://www.twitter.com/seriouslyhq"/>
    <s v="http://www.facebook.com/seriouslyhq"/>
    <s v="54466706-1b4e-d498-da35-4b82c05a467b"/>
  </r>
  <r>
    <x v="19774"/>
    <s v="socialbicycles.com"/>
    <s v="USA"/>
    <s v="NY"/>
    <s v="New York City"/>
    <s v="New York"/>
    <x v="0"/>
    <s v="Social Bicycles uses mobile technologyand GPS to enable affordable, scalable, and intelligent bike-sharing networks."/>
    <s v="public transportation|social media|transportation"/>
    <x v="3847"/>
    <x v="0"/>
    <n v="7"/>
    <n v="1300000"/>
    <s v="2010-01-01"/>
    <s v="2013-05-01"/>
    <s v="2015-08-04"/>
    <m/>
    <s v="info@socialbicycles.com"/>
    <s v="'646-414-6965"/>
    <s v="https://www.crunchbase.com/organization/social-bicycles"/>
    <s v="https://www.twitter.com/socialbicycles"/>
    <s v="https://www.facebook.com/socialbicycles"/>
    <s v="be8c3da3-a9da-020f-50e1-752243022586"/>
  </r>
  <r>
    <x v="19775"/>
    <s v="sonobi.com"/>
    <s v="USA"/>
    <s v="FL"/>
    <s v="Orlando"/>
    <s v="Winter Park"/>
    <x v="0"/>
    <s v="Publishers can programmatically sell guaranteed audiences against their advertisers data with premium inventory"/>
    <s v="advertising|publishing|real time"/>
    <x v="844"/>
    <x v="3"/>
    <n v="1"/>
    <n v="10400000"/>
    <s v="2011-01-01"/>
    <s v="2015-08-04"/>
    <s v="2015-08-04"/>
    <m/>
    <s v="info@sonobi.com"/>
    <m/>
    <s v="https://www.crunchbase.com/organization/sonobi"/>
    <s v="https://www.twitter.com/sonobi"/>
    <s v="http://www.facebook.com/pages/sonobi/202625549807056"/>
    <s v="df196250-7c6b-a125-c0f8-328eb8d8ad4f"/>
  </r>
  <r>
    <x v="19776"/>
    <s v="swisspay.ch"/>
    <s v="CHE"/>
    <m/>
    <s v="Lausanne"/>
    <s v="Lausanne"/>
    <x v="0"/>
    <s v="SwissPay.ch provides News Publishers with an advanced monetization technology relying on frictionless payment and Advertising (Smart Wall)."/>
    <m/>
    <x v="5"/>
    <x v="1"/>
    <n v="1"/>
    <n v="103057.36860185501"/>
    <s v="2015-08-04"/>
    <s v="2015-08-04"/>
    <s v="2015-08-04"/>
    <m/>
    <s v="hello@swisspay.ch"/>
    <s v="'+41 21 311 76 70"/>
    <s v="https://www.crunchbase.com/organization/swisspay-ch"/>
    <s v="https://www.twitter.com/swisspay"/>
    <s v="https://www.facebook.com/swisspay.ch"/>
    <s v="188b6e10-a66b-09b1-eab6-6734fdc6c58b"/>
  </r>
  <r>
    <x v="19777"/>
    <s v="synereca.com"/>
    <s v="USA"/>
    <s v="NC"/>
    <s v="Raleigh"/>
    <s v="Chapel Hill"/>
    <x v="0"/>
    <s v="Synereca Pharmaceuticals develops orally-active drugs that restore the effectiveness of existing antibiotics."/>
    <s v="biotechnology"/>
    <x v="36"/>
    <x v="1"/>
    <n v="3"/>
    <n v="2340000"/>
    <s v="2009-01-01"/>
    <s v="2011-02-08"/>
    <s v="2015-08-04"/>
    <m/>
    <s v="bennettcontact@synereca.com"/>
    <s v="'919-929-5167"/>
    <s v="https://www.crunchbase.com/organization/synereca-pharmaceuticals"/>
    <m/>
    <m/>
    <s v="9c568499-64f8-c8d6-c7c9-582bf96d513f"/>
  </r>
  <r>
    <x v="19778"/>
    <s v="tripangel.com"/>
    <s v="USA"/>
    <s v="NV"/>
    <s v="Las Vegas"/>
    <s v="Las Vegas"/>
    <x v="0"/>
    <s v="Your Expert on-demand City Host."/>
    <s v="consumer|consumer software|service industry"/>
    <x v="10"/>
    <x v="0"/>
    <n v="1"/>
    <n v="1100000"/>
    <s v="2014-03-06"/>
    <s v="2015-08-04"/>
    <s v="2015-08-04"/>
    <m/>
    <s v="travel@tripangel.com"/>
    <m/>
    <s v="https://www.crunchbase.com/organization/tripangel"/>
    <m/>
    <s v="https://www.facebook.com/vegaster"/>
    <s v="2d1440bb-fcb1-9e70-621f-0fee7eb810d8"/>
  </r>
  <r>
    <x v="19779"/>
    <s v="zeotap.com"/>
    <s v="DEU"/>
    <m/>
    <s v="Berlin"/>
    <s v="Berlin"/>
    <x v="0"/>
    <s v="Zeotap offers a technology platform that transmits data in a privacy-compliant way for businesses and consumers."/>
    <s v="advertising|big data|mobile|telecommunications"/>
    <x v="3848"/>
    <x v="0"/>
    <n v="2"/>
    <n v="7700000"/>
    <s v="2014-09-01"/>
    <s v="2014-11-25"/>
    <s v="2015-08-04"/>
    <m/>
    <s v="info@zeotap.com"/>
    <s v="49 30 57 702 5822"/>
    <s v="https://www.crunchbase.com/organization/zeotap"/>
    <s v="https://www.twitter.com/zeotap"/>
    <m/>
    <s v="f55c6a9c-fb54-c95c-2712-d29695255ef5"/>
  </r>
  <r>
    <x v="19780"/>
    <s v="zesthealth.com"/>
    <s v="USA"/>
    <s v="IL"/>
    <s v="Chicago"/>
    <s v="Chicago"/>
    <x v="0"/>
    <s v="Zest Health provides a mobile application for consumers, employers, and providers to be more informed health consumers."/>
    <s v="health care"/>
    <x v="3"/>
    <x v="0"/>
    <n v="2"/>
    <n v="6000000"/>
    <s v="2013-01-01"/>
    <s v="2013-05-01"/>
    <s v="2015-08-04"/>
    <m/>
    <s v="molly@7wireventures.com"/>
    <s v="'312-235-2681"/>
    <s v="https://www.crunchbase.com/organization/zest-health"/>
    <s v="https://www.twitter.com/zesthealth"/>
    <s v="http://www.facebook.com/7wireventures"/>
    <s v="8ee0b907-9544-4448-bd65-c8758ddbe98f"/>
  </r>
  <r>
    <x v="19781"/>
    <s v="zorooms.com"/>
    <s v="IND"/>
    <m/>
    <s v="New Delhi"/>
    <s v="New Delhi"/>
    <x v="2"/>
    <s v="ZO Rooms is India's Fastest Growing Chain of Standardised Short Stay Accommodations with 600+ properties across 40 cities."/>
    <s v="hospitality|leisure|travel"/>
    <x v="351"/>
    <x v="5"/>
    <n v="2"/>
    <n v="47000000"/>
    <s v="2014-01-01"/>
    <s v="2015-07-20"/>
    <s v="2015-08-04"/>
    <m/>
    <s v="zo@zorooms.com"/>
    <s v="'+91 90 15 333888"/>
    <s v="https://www.crunchbase.com/organization/zo-rooms"/>
    <s v="https://www.twitter.com/zorooms"/>
    <s v="https://www.facebook.com/zorooms"/>
    <s v="4fc87deb-9858-8f5a-cb67-f81edb5d0181"/>
  </r>
  <r>
    <x v="19782"/>
    <s v="arrivedo.com"/>
    <s v="USA"/>
    <s v="CA"/>
    <s v="SF Bay Area"/>
    <s v="Sunnyvale"/>
    <x v="0"/>
    <s v="Best hotels with local recommendations"/>
    <m/>
    <x v="5"/>
    <x v="1"/>
    <n v="1"/>
    <n v="730000"/>
    <s v="2015-06-01"/>
    <s v="2015-08-03"/>
    <s v="2015-08-03"/>
    <m/>
    <m/>
    <s v="(650)391-7617"/>
    <s v="https://www.crunchbase.com/organization/arrivedo"/>
    <s v="https://www.twitter.com/arrivedo"/>
    <s v="https://www.facebook.com/arrivedtravel"/>
    <s v="f6a4f52f-cfde-8188-096a-a26520aa301b"/>
  </r>
  <r>
    <x v="19783"/>
    <s v="autumnai.com"/>
    <s v="DEU"/>
    <m/>
    <s v="Berlin"/>
    <s v="Berlin"/>
    <x v="0"/>
    <s v="Autumn AI makes machine learning and artificial intelligence accessible for developers and companies. Developed Leaf"/>
    <s v="artificial intelligence|machine learning|open source"/>
    <x v="64"/>
    <x v="1"/>
    <n v="1"/>
    <n v="27430"/>
    <s v="2015-04-01"/>
    <s v="2015-08-03"/>
    <s v="2015-08-03"/>
    <m/>
    <m/>
    <m/>
    <s v="https://www.crunchbase.com/organization/autumn-ai"/>
    <m/>
    <m/>
    <s v="d0e29243-8542-b2d5-0881-230f7f58febc"/>
  </r>
  <r>
    <x v="1367"/>
    <s v="beelinereader.com"/>
    <m/>
    <m/>
    <m/>
    <m/>
    <x v="0"/>
    <s v="Develops digital reading tools to help students learn to read faster."/>
    <m/>
    <x v="5"/>
    <x v="0"/>
    <n v="1"/>
    <m/>
    <m/>
    <s v="2015-08-03"/>
    <s v="2015-08-03"/>
    <m/>
    <m/>
    <m/>
    <s v="https://www.crunchbase.com/organization/beeline-3"/>
    <s v="https://www.twitter.com/beelinereader"/>
    <s v="https://www.facebook.com/beeline.reader"/>
    <s v="54212251-d2fb-a57f-a061-ffacd56abbaa"/>
  </r>
  <r>
    <x v="19784"/>
    <s v="benetel.com"/>
    <s v="IRL"/>
    <m/>
    <s v="Dublin"/>
    <s v="Dublin"/>
    <x v="0"/>
    <s v="Benetel has been providing expertise, specialist design services, reference designs and test systems to Wireless Telecom Infrastructure."/>
    <s v="telecommunications|wireless"/>
    <x v="259"/>
    <x v="0"/>
    <n v="2"/>
    <n v="2095423.51736862"/>
    <s v="2001-01-01"/>
    <s v="2010-09-01"/>
    <s v="2015-08-03"/>
    <m/>
    <s v="info@benetel.com"/>
    <n v="35314100890"/>
    <s v="https://www.crunchbase.com/organization/benetel"/>
    <m/>
    <m/>
    <s v="b33154ea-e6e5-ef7c-b2af-b96b01f221c8"/>
  </r>
  <r>
    <x v="19785"/>
    <s v="chewse.com"/>
    <s v="USA"/>
    <s v="CA"/>
    <s v="SF Bay Area"/>
    <s v="San Francisco"/>
    <x v="0"/>
    <s v="Chewse, an online platform, allows office workers to browse through catering menus from local restaurants to create personalized menus."/>
    <s v="e-commerce|hospitality|personalization|restaurants"/>
    <x v="1241"/>
    <x v="0"/>
    <n v="5"/>
    <n v="7600000"/>
    <s v="2011-07-01"/>
    <s v="2012-07-31"/>
    <s v="2015-08-03"/>
    <m/>
    <s v="info@chewse.com"/>
    <s v="(888) 506-6062"/>
    <s v="https://www.crunchbase.com/organization/chewse"/>
    <s v="https://www.twitter.com/chewse"/>
    <s v="http://www.facebook.com/chewsefood"/>
    <s v="ef55cb55-f1ff-73df-8418-808d700eb795"/>
  </r>
  <r>
    <x v="19786"/>
    <s v="chinanetcloud.com"/>
    <s v="CHN"/>
    <m/>
    <s v="Shanghai"/>
    <s v="Shanghai"/>
    <x v="0"/>
    <s v="ChinaNetCloud's OpsStack Operations Platform manages every aspect of every Internet System, Cloud, &amp; App. Used by 100 cust for 500M users."/>
    <s v="cloud computing|information technology|saas|web hosting"/>
    <x v="662"/>
    <x v="6"/>
    <n v="8"/>
    <n v="10725000"/>
    <s v="2008-01-01"/>
    <s v="2009-01-02"/>
    <s v="2015-08-03"/>
    <m/>
    <s v="sales@chinanetcloud.com"/>
    <s v="'+86 21 6422 1946"/>
    <s v="https://www.crunchbase.com/organization/chinanetcloud"/>
    <s v="https://www.twitter.com/chinanetcloud"/>
    <s v="http://www.facebook.com/chinanetcloud"/>
    <s v="0909a384-5eb3-70d1-e4b8-02b1bdeaa40e"/>
  </r>
  <r>
    <x v="19787"/>
    <s v="clevertap.com"/>
    <s v="USA"/>
    <s v="CA"/>
    <s v="SF Bay Area"/>
    <s v="Sunnyvale"/>
    <x v="0"/>
    <s v="CleverTap is a user engagement and analytics platform that is real-time, omni-channel, and works blazingly fast no matter what scale."/>
    <s v="analytics|mobile|saas"/>
    <x v="799"/>
    <x v="0"/>
    <n v="2"/>
    <n v="9600000"/>
    <s v="2013-05-24"/>
    <s v="2014-07-07"/>
    <s v="2015-08-03"/>
    <m/>
    <s v="info@clevertap.com"/>
    <m/>
    <s v="https://www.crunchbase.com/organization/wizrocket-technologies"/>
    <s v="https://www.twitter.com/clevertap"/>
    <s v="http://www.facebook.com/clevertap"/>
    <s v="1c67623a-815e-f2d7-2aa1-29b1204447c9"/>
  </r>
  <r>
    <x v="19788"/>
    <s v="clubr.co.uk"/>
    <s v="GBR"/>
    <m/>
    <s v="Cardiff"/>
    <s v="Cardiff"/>
    <x v="0"/>
    <s v="Discovery and search platform for local entertainment"/>
    <s v="advertising platforms|apps|events|internet|location based services|mobile"/>
    <x v="3849"/>
    <x v="1"/>
    <n v="1"/>
    <n v="117086"/>
    <s v="2012-11-12"/>
    <s v="2015-08-03"/>
    <s v="2015-08-03"/>
    <m/>
    <s v="support@clubr.co.uk"/>
    <n v="4403332120064"/>
    <s v="https://www.crunchbase.com/organization/clubr"/>
    <s v="https://www.twitter.com/clubr_uk"/>
    <s v="http://www.facebook.com/clubr.uk"/>
    <s v="4213dba4-5bd9-ddfe-c26b-7dd4d5bc7a25"/>
  </r>
  <r>
    <x v="19789"/>
    <s v="compkin.com"/>
    <s v="USA"/>
    <s v="TN"/>
    <s v="Memphis"/>
    <s v="Memphis"/>
    <x v="0"/>
    <s v="Compression Kinetics is developing the next generation of wearable technology, actively improving recovery time and athletic performance."/>
    <s v="health care|medical|medical device"/>
    <x v="3"/>
    <x v="1"/>
    <n v="2"/>
    <n v="50000"/>
    <s v="2014-05-14"/>
    <s v="2014-05-15"/>
    <s v="2015-08-03"/>
    <m/>
    <m/>
    <s v="(919)593-6427"/>
    <s v="https://www.crunchbase.com/organization/compression-kinetics"/>
    <s v="https://www.twitter.com/compkin"/>
    <s v="http://www.facebook.com/compressionkinetics"/>
    <s v="9ba628d9-25b8-863d-a41b-1fd628ed4845"/>
  </r>
  <r>
    <x v="19790"/>
    <s v="crowdbabble.com"/>
    <s v="CAN"/>
    <s v="ON"/>
    <s v="Toronto"/>
    <s v="Toronto"/>
    <x v="0"/>
    <s v="Twice the insight. Half the time."/>
    <s v="analytics|saas|social media|social media marketing"/>
    <x v="388"/>
    <x v="0"/>
    <n v="2"/>
    <n v="120412"/>
    <s v="2013-10-03"/>
    <s v="2013-10-01"/>
    <s v="2015-08-03"/>
    <m/>
    <s v="team@crowdbabble.com"/>
    <s v="1(888) 296-5733"/>
    <s v="https://www.crunchbase.com/organization/crowdbabble"/>
    <s v="https://www.twitter.com/teamcrowdbabble"/>
    <s v="http://www.facebook.com/crowdbabble"/>
    <s v="a2832575-dbd5-3ec6-e3f0-9c060b9689ac"/>
  </r>
  <r>
    <x v="19791"/>
    <s v="decisiv.com"/>
    <s v="USA"/>
    <s v="VA"/>
    <s v="Richmond"/>
    <s v="Glen Allen"/>
    <x v="0"/>
    <s v="Decisiv provides service relationship management and business intelligence solutions for commercial assets."/>
    <s v="business intelligence|cloud data services|public transportation"/>
    <x v="2077"/>
    <x v="6"/>
    <n v="4"/>
    <n v="10977241"/>
    <s v="2001-01-01"/>
    <s v="2011-10-06"/>
    <s v="2015-08-03"/>
    <m/>
    <s v="info@decisiv.com"/>
    <s v="'804-762-4153"/>
    <s v="https://www.crunchbase.com/organization/decisiv"/>
    <s v="https://www.twitter.com/decisiv"/>
    <m/>
    <s v="8af311f3-848a-a58b-1f4f-c77435ca8a11"/>
  </r>
  <r>
    <x v="19792"/>
    <s v="wordsu.com"/>
    <s v="USA"/>
    <s v="NY"/>
    <s v="New York City"/>
    <s v="New York"/>
    <x v="0"/>
    <s v="Transformative messaging products for learning"/>
    <s v="language learning"/>
    <x v="38"/>
    <x v="2"/>
    <n v="1"/>
    <n v="100000"/>
    <m/>
    <s v="2015-08-03"/>
    <s v="2015-08-03"/>
    <m/>
    <m/>
    <m/>
    <s v="https://www.crunchbase.com/organization/echelon-creative"/>
    <s v="https://www.twitter.com/wordsuapp"/>
    <m/>
    <s v="6e99010d-55cb-84dc-df82-c58542efbd81"/>
  </r>
  <r>
    <x v="19793"/>
    <s v="eco-fusion.com"/>
    <s v="ISR"/>
    <m/>
    <s v="Tel Aviv"/>
    <s v="Tel Aviv"/>
    <x v="0"/>
    <s v="Stress Assessment and relief using the smartphone's camera and personalized breathing guidance"/>
    <s v="fitness|personal health|wellness"/>
    <x v="541"/>
    <x v="2"/>
    <n v="1"/>
    <n v="1400000"/>
    <s v="2013-08-31"/>
    <s v="2015-08-03"/>
    <s v="2015-08-03"/>
    <m/>
    <s v="info@eco-fusion.com"/>
    <m/>
    <s v="https://www.crunchbase.com/organization/eco-fusion"/>
    <s v="https://www.twitter.com/ecofusion3"/>
    <m/>
    <s v="980d8e83-7f38-61c4-ff8f-fd8dff0fb97c"/>
  </r>
  <r>
    <x v="19794"/>
    <s v="fem-inc.com"/>
    <s v="USA"/>
    <s v="CA"/>
    <s v="SF Bay Area"/>
    <s v="San Francisco"/>
    <x v="0"/>
    <s v="Personalized video engagement platform based on neuroscience and psychology that maps emotional dimensions of how and why content resonates."/>
    <s v="content discovery|content syndication|video|video streaming"/>
    <x v="21"/>
    <x v="1"/>
    <n v="3"/>
    <n v="3120000"/>
    <s v="2012-09-16"/>
    <s v="2015-03-19"/>
    <s v="2015-08-03"/>
    <m/>
    <m/>
    <m/>
    <s v="https://www.crunchbase.com/organization/fem"/>
    <s v="https://www.twitter.com/feminc"/>
    <s v="http://www.facebook.com/feminc"/>
    <s v="c8aea71e-c49a-a3db-b868-25dd91f60195"/>
  </r>
  <r>
    <x v="19795"/>
    <s v="flexgenpowersystems.com"/>
    <s v="USA"/>
    <s v="TX"/>
    <s v="Houston"/>
    <s v="Houston"/>
    <x v="0"/>
    <s v="FlexGen® Power Systems develops power equipment products for the military, oil &amp; gas, marine, and mining &amp; industrial industries."/>
    <s v="energy|industrial|oil and gas"/>
    <x v="89"/>
    <x v="0"/>
    <n v="1"/>
    <n v="25500000"/>
    <s v="2009-01-01"/>
    <s v="2015-08-03"/>
    <s v="2015-08-03"/>
    <m/>
    <s v="info@flexgenpowersystems.com"/>
    <s v="1(855) 327-5674"/>
    <s v="https://www.crunchbase.com/organization/flexgen-power-systems"/>
    <s v="https://www.twitter.com/flexgenpower"/>
    <s v="https://www.facebook.com/flexgenpowersystems/info?tab=overview"/>
    <s v="e4096e4c-e626-6c98-781c-07f848dd8871"/>
  </r>
  <r>
    <x v="19796"/>
    <s v="glowship.com"/>
    <s v="IND"/>
    <m/>
    <s v="Bangalore"/>
    <s v="Bangalore"/>
    <x v="0"/>
    <s v="Glowship is an online marketplace platform"/>
    <s v="retail"/>
    <x v="63"/>
    <x v="1"/>
    <n v="1"/>
    <m/>
    <s v="2014-01-01"/>
    <s v="2015-08-03"/>
    <s v="2015-08-03"/>
    <m/>
    <s v="support@glowship.com"/>
    <n v="917760507777"/>
    <s v="https://www.crunchbase.com/organization/glowship"/>
    <s v="https://www.twitter.com/glowship_"/>
    <s v="https://www.facebook.com/glowship"/>
    <s v="6376e83f-9f9b-fff4-dfbd-41e5cb957053"/>
  </r>
  <r>
    <x v="19797"/>
    <s v="griti.co"/>
    <s v="USA"/>
    <s v="CA"/>
    <s v="SF Bay Area"/>
    <s v="San Francisco"/>
    <x v="0"/>
    <s v="Custom online video tutorials tailored to your course, professor and semester."/>
    <s v="education"/>
    <x v="38"/>
    <x v="1"/>
    <n v="1"/>
    <n v="100000"/>
    <s v="2014-11-14"/>
    <s v="2015-08-03"/>
    <s v="2015-08-03"/>
    <m/>
    <m/>
    <m/>
    <s v="https://www.crunchbase.com/organization/griti"/>
    <s v="https://www.twitter.com/gritilearn"/>
    <s v="https://www.facebook.com/gritilearn"/>
    <s v="0f8c23d8-ef19-800b-9962-6af9bc10b023"/>
  </r>
  <r>
    <x v="19798"/>
    <s v="hello.com.au"/>
    <s v="AUS"/>
    <m/>
    <s v="Sydney"/>
    <s v="Sydney"/>
    <x v="0"/>
    <s v="Hello Real Estate is a digital disrupter."/>
    <s v="internet|online auctions|real estate"/>
    <x v="584"/>
    <x v="1"/>
    <n v="2"/>
    <n v="1600000"/>
    <s v="2011-07-01"/>
    <s v="2014-11-01"/>
    <s v="2015-08-03"/>
    <m/>
    <s v="hello@hello.com.au"/>
    <s v="'+61 1800 143 556"/>
    <s v="https://www.crunchbase.com/organization/hello-real-estate"/>
    <s v="https://www.twitter.com/helloyourhouse"/>
    <s v="https://www.facebook.com/helloyourhouse"/>
    <s v="1787e94b-698a-c564-4590-b6a48319b0fd"/>
  </r>
  <r>
    <x v="19799"/>
    <s v="helloscout.com"/>
    <s v="USA"/>
    <s v="CA"/>
    <s v="SF Bay Area"/>
    <s v="San Francisco"/>
    <x v="0"/>
    <s v="Scout helps travelers do incredible things, with zero planning."/>
    <s v="mobile|tourism|travel"/>
    <x v="86"/>
    <x v="1"/>
    <n v="1"/>
    <m/>
    <s v="2014-12-01"/>
    <s v="2015-08-03"/>
    <s v="2015-08-03"/>
    <m/>
    <m/>
    <m/>
    <s v="https://www.crunchbase.com/organization/hello-scout-inc"/>
    <s v="https://www.twitter.com/scouttravel"/>
    <s v="https://www.facebook.com/helloscouttravel"/>
    <s v="895e6075-8bf1-d37a-3827-51ddb703b68a"/>
  </r>
  <r>
    <x v="19800"/>
    <s v="hydropods.com"/>
    <s v="USA"/>
    <s v="CO"/>
    <s v="Denver"/>
    <s v="Denver"/>
    <x v="0"/>
    <s v="Next generation grow controllers for greenhouse and indoor grow environments."/>
    <m/>
    <x v="5"/>
    <x v="1"/>
    <n v="1"/>
    <m/>
    <s v="2015-08-03"/>
    <s v="2015-08-03"/>
    <s v="2015-08-03"/>
    <m/>
    <s v="info@hydropods.com"/>
    <s v="1(800)432-0160"/>
    <s v="https://www.crunchbase.com/organization/hydropods-inc"/>
    <s v="https://www.twitter.com/hydropods"/>
    <s v="https://www.facebook.com/hydropodsllc"/>
    <s v="8e0f4651-b0c8-2e37-5fc7-f0ff72afa8fc"/>
  </r>
  <r>
    <x v="19801"/>
    <s v="jiraffe.co.jp"/>
    <m/>
    <m/>
    <m/>
    <m/>
    <x v="0"/>
    <s v="jiraffe is the startup runnning hikakaku which comparing selling prices"/>
    <m/>
    <x v="5"/>
    <x v="2"/>
    <n v="1"/>
    <m/>
    <s v="2014-11-01"/>
    <s v="2015-08-03"/>
    <s v="2015-08-03"/>
    <m/>
    <m/>
    <m/>
    <s v="https://www.crunchbase.com/organization/jiraffe"/>
    <m/>
    <s v="https://www.facebook.com/shibanui"/>
    <s v="a185e1e8-be37-a55e-9f86-044a3a34f52c"/>
  </r>
  <r>
    <x v="19802"/>
    <s v="jointv.me"/>
    <s v="ISR"/>
    <m/>
    <s v="Tel Aviv"/>
    <s v="Tel Aviv"/>
    <x v="0"/>
    <s v="JoinTV offers the best tool for on-line retailers and digital platforms to re-monetize their content."/>
    <s v="e-commerce|social media marketing"/>
    <x v="70"/>
    <x v="1"/>
    <n v="2"/>
    <m/>
    <s v="2013-01-01"/>
    <s v="2014-05-01"/>
    <s v="2015-08-03"/>
    <m/>
    <m/>
    <m/>
    <s v="https://www.crunchbase.com/organization/jointv"/>
    <m/>
    <m/>
    <s v="712c68fd-3683-a27f-507e-85a6aec1c3b6"/>
  </r>
  <r>
    <x v="19803"/>
    <s v="jurojinx.ch"/>
    <s v="CHE"/>
    <m/>
    <s v="Zurich"/>
    <s v="Zug"/>
    <x v="0"/>
    <s v="JuroJinX has developed innovative technologies for food applications to reduce the risk of exposure to Obesity, Alzheimer and Diabetes II."/>
    <s v="biotechnology|diabetes|health care"/>
    <x v="44"/>
    <x v="1"/>
    <n v="1"/>
    <n v="100000"/>
    <s v="2015-08-03"/>
    <s v="2015-08-03"/>
    <s v="2015-08-03"/>
    <m/>
    <m/>
    <m/>
    <s v="https://www.crunchbase.com/organization/jurojinx-ag"/>
    <m/>
    <m/>
    <s v="a3f54219-d965-7f1e-6ff6-ed9de0d223b0"/>
  </r>
  <r>
    <x v="19804"/>
    <s v="koding.com"/>
    <s v="USA"/>
    <s v="CA"/>
    <s v="SF Bay Area"/>
    <s v="San Francisco"/>
    <x v="0"/>
    <s v="Development Environment Automation"/>
    <s v="cloud computing|collaboration|real time|software"/>
    <x v="146"/>
    <x v="0"/>
    <n v="4"/>
    <n v="21500000"/>
    <s v="2011-07-18"/>
    <s v="2011-09-01"/>
    <s v="2015-08-03"/>
    <m/>
    <s v="hello@koding.com"/>
    <m/>
    <s v="https://www.crunchbase.com/organization/koding"/>
    <s v="https://www.twitter.com/koding"/>
    <s v="https://facebook.com/koding"/>
    <s v="c095670c-6c61-aa6f-d1ec-6d8e24dcf152"/>
  </r>
  <r>
    <x v="19805"/>
    <s v="landinsight.io"/>
    <s v="GBR"/>
    <m/>
    <s v="London"/>
    <s v="London"/>
    <x v="0"/>
    <s v="Land Insight lets you quickly evaluate leads and spot new potential sites, assess risks, visualise planning and connect to landowners."/>
    <s v="property management|real estate"/>
    <x v="76"/>
    <x v="1"/>
    <n v="1"/>
    <n v="546402.58942789002"/>
    <s v="2011-01-01"/>
    <s v="2015-08-03"/>
    <s v="2015-08-03"/>
    <m/>
    <s v="info@landtech.co"/>
    <m/>
    <s v="https://www.crunchbase.com/organization/land-insight"/>
    <s v="https://www.twitter.com/getlandinsight"/>
    <s v="https://www.facebook.com/getlandinsight"/>
    <s v="2d30eb05-3b19-32a7-93bb-01710ac9144a"/>
  </r>
  <r>
    <x v="19806"/>
    <s v="ledr.us"/>
    <s v="USA"/>
    <s v="WA"/>
    <s v="Seattle"/>
    <s v="Seattle"/>
    <x v="0"/>
    <s v="LEDR™ Technologies Inc. (LEDR™) provides People Analytics for companies to power decisions and high performance in their organizations."/>
    <s v="software"/>
    <x v="10"/>
    <x v="1"/>
    <n v="1"/>
    <m/>
    <s v="2014-01-01"/>
    <s v="2015-08-03"/>
    <s v="2015-08-03"/>
    <m/>
    <s v="info@ledr.us"/>
    <m/>
    <s v="https://www.crunchbase.com/organization/ledr-technologies"/>
    <m/>
    <m/>
    <s v="abac621b-c71b-ef5f-8f7a-884ff8eb7bf4"/>
  </r>
  <r>
    <x v="19807"/>
    <s v="mobilewalla.com"/>
    <s v="USA"/>
    <s v="GA"/>
    <s v="Atlanta"/>
    <s v="Atlanta"/>
    <x v="0"/>
    <s v="Mobilewalla provides audience measurement and deep analytics services for mobile app consumers, developers and advertisers."/>
    <s v="analytics|big data|mobile"/>
    <x v="799"/>
    <x v="3"/>
    <n v="3"/>
    <n v="8362914"/>
    <s v="2010-01-01"/>
    <s v="2013-01-12"/>
    <s v="2015-08-03"/>
    <m/>
    <s v="contact@mobilewalla.com"/>
    <s v="(404) 402-7894"/>
    <s v="https://www.crunchbase.com/organization/mobilewalla"/>
    <s v="https://www.twitter.com/mobilewalla"/>
    <s v="http://www.facebook.com/mobilewalla"/>
    <s v="43ac9159-a36f-e490-076b-1b22f9fcf4d0"/>
  </r>
  <r>
    <x v="19808"/>
    <s v="ocerainc.com"/>
    <s v="USA"/>
    <s v="CA"/>
    <s v="SF Bay Area"/>
    <s v="Palo Alto"/>
    <x v="1"/>
    <s v="Ocera Therapeutics is a biopharmaceutical company developing novel therapeutics for patients with acute and chronic liver diseases."/>
    <s v="biopharma|biotechnology|therapeutics"/>
    <x v="44"/>
    <x v="0"/>
    <n v="3"/>
    <n v="49500150"/>
    <s v="2005-01-01"/>
    <s v="2012-03-30"/>
    <s v="2015-08-03"/>
    <m/>
    <m/>
    <s v="'650-475-0158"/>
    <s v="https://www.crunchbase.com/organization/ocera-therapeutics"/>
    <m/>
    <s v="http://www.facebook.com/ocera-therapeutics/134005353316504"/>
    <s v="a3bb54b3-59fd-98c4-30f3-70fb14dbc6e3"/>
  </r>
  <r>
    <x v="19809"/>
    <s v="paranoidjoy.co.kr"/>
    <s v="KOR"/>
    <m/>
    <s v="Seoul"/>
    <s v="Seoul"/>
    <x v="0"/>
    <s v="The paranoid joy team is led by the chief executive officer ‘Kang Ji Hoon’"/>
    <s v="gaming|mobile|video games"/>
    <x v="280"/>
    <x v="2"/>
    <n v="1"/>
    <n v="856043.86069697503"/>
    <m/>
    <s v="2015-08-03"/>
    <s v="2015-08-03"/>
    <m/>
    <m/>
    <m/>
    <s v="https://www.crunchbase.com/organization/paranoid-joy"/>
    <m/>
    <s v="https://www.facebook.com/demigodwarapp"/>
    <s v="f36da26d-6ce4-6244-9607-245010d766a6"/>
  </r>
  <r>
    <x v="19810"/>
    <s v="thepocketlab.com"/>
    <s v="USA"/>
    <s v="CA"/>
    <s v="SF Bay Area"/>
    <s v="Mountain View"/>
    <x v="0"/>
    <s v="A wireless Senser that streams real time data"/>
    <s v="electronics|real time|wireless"/>
    <x v="879"/>
    <x v="0"/>
    <n v="2"/>
    <n v="135693"/>
    <s v="2015-01-01"/>
    <s v="2015-03-15"/>
    <s v="2015-08-03"/>
    <m/>
    <m/>
    <m/>
    <s v="https://www.crunchbase.com/organization/pocketlab"/>
    <s v="https://www.twitter.com/thepocketlab"/>
    <s v="https://www.facebook.com/thepocketlab"/>
    <s v="a84348b0-e628-c889-3a44-d7ad6234fa3c"/>
  </r>
  <r>
    <x v="19811"/>
    <s v="presdo.com"/>
    <s v="USA"/>
    <s v="CA"/>
    <s v="SF Bay Area"/>
    <s v="Mountain View"/>
    <x v="0"/>
    <s v="Presdo Match is an event networking app enabling participants to connect through online and mobile apps."/>
    <s v="enterprise software"/>
    <x v="10"/>
    <x v="0"/>
    <n v="3"/>
    <n v="2960000"/>
    <s v="2007-07-01"/>
    <s v="2007-12-01"/>
    <s v="2015-08-03"/>
    <m/>
    <s v="info@presdo.com"/>
    <n v="16506259668"/>
    <s v="https://www.crunchbase.com/organization/presdo"/>
    <s v="https://www.twitter.com/presdo"/>
    <m/>
    <s v="062b54c7-071e-fc19-a490-f4ccdd9094e0"/>
  </r>
  <r>
    <x v="19812"/>
    <s v="qnext.com"/>
    <s v="CAN"/>
    <s v="ON"/>
    <s v="Toronto"/>
    <s v="Toronto"/>
    <x v="0"/>
    <s v="Using any internet connected device, secure access, share, collaborate from iOS &amp; Android smart phones, tablets, Macs, Linux or Windows."/>
    <s v="android|internet|ios"/>
    <x v="426"/>
    <x v="2"/>
    <n v="1"/>
    <n v="85000"/>
    <s v="2004-01-01"/>
    <s v="2015-08-03"/>
    <s v="2015-08-03"/>
    <m/>
    <m/>
    <s v="'905-731-0715"/>
    <s v="https://www.crunchbase.com/organization/qnext-corporation"/>
    <s v="https://www.twitter.com/qnextcorp"/>
    <s v="https://www.facebook.com/qnext"/>
    <s v="c4c8dacf-bcb6-4186-0fdb-40d560752e12"/>
  </r>
  <r>
    <x v="19813"/>
    <s v="servyapp.com"/>
    <s v="USA"/>
    <s v="NY"/>
    <s v="New York City"/>
    <s v="New York"/>
    <x v="0"/>
    <s v="Servy crowdsources restaurant secret shopping"/>
    <s v="customer service|hospitality|restaurants"/>
    <x v="335"/>
    <x v="1"/>
    <n v="3"/>
    <n v="840000"/>
    <s v="2014-09-01"/>
    <s v="2014-08-29"/>
    <s v="2015-08-03"/>
    <m/>
    <m/>
    <m/>
    <s v="https://www.crunchbase.com/organization/servy"/>
    <s v="https://www.twitter.com/servyapp"/>
    <s v="http://www.facebook.com/servyapp"/>
    <s v="f2d97dbc-0d79-78a6-e664-5f4d5e441d51"/>
  </r>
  <r>
    <x v="19814"/>
    <s v="smartvid.io"/>
    <s v="USA"/>
    <s v="MA"/>
    <s v="Boston"/>
    <s v="Cambridge"/>
    <x v="0"/>
    <s v="They're building a platform for the management, collaboration and analysis of Industrial video and photos."/>
    <s v="analytics"/>
    <x v="178"/>
    <x v="1"/>
    <n v="1"/>
    <n v="3400000"/>
    <s v="2015-01-01"/>
    <s v="2015-08-03"/>
    <s v="2015-08-03"/>
    <m/>
    <s v="info@smartvid.io"/>
    <m/>
    <s v="https://www.crunchbase.com/organization/smartvid-io"/>
    <s v="https://www.twitter.com/smartvidio"/>
    <s v="https://www.facebook.com/smartvidio1"/>
    <s v="3f8ed9f6-5be8-0b47-ba98-a70a9616b12d"/>
  </r>
  <r>
    <x v="19815"/>
    <s v="soligenix.com"/>
    <s v="USA"/>
    <s v="NJ"/>
    <s v="Newark"/>
    <s v="Princeton"/>
    <x v="0"/>
    <s v="Soligenix develops biodefense vaccines and therapeutics for the side-effects of cancer treatment and gastrointestinal diseases."/>
    <s v="biopharma|biotechnology|medical"/>
    <x v="44"/>
    <x v="0"/>
    <n v="7"/>
    <n v="31688477"/>
    <s v="1987-01-01"/>
    <s v="2009-02-03"/>
    <s v="2015-08-03"/>
    <m/>
    <m/>
    <n v="6095388205"/>
    <s v="https://www.crunchbase.com/organization/soligenix"/>
    <s v="https://www.twitter.com/soligenix_inc"/>
    <s v="http://www.facebook.com/pages/soligenix-inc/247569982046316"/>
    <s v="99cdcfe0-c689-9f42-c38a-1eb03709810b"/>
  </r>
  <r>
    <x v="19816"/>
    <s v="storeness.de"/>
    <s v="DEU"/>
    <m/>
    <s v="Berlin"/>
    <s v="Berlin"/>
    <x v="0"/>
    <s v="Artificial Intelligence Applied To Business Problems"/>
    <s v="artificial intelligence|machine learning"/>
    <x v="64"/>
    <x v="2"/>
    <n v="1"/>
    <n v="27433"/>
    <s v="2014-04-30"/>
    <s v="2015-08-03"/>
    <s v="2015-08-03"/>
    <m/>
    <m/>
    <m/>
    <s v="https://www.crunchbase.com/organization/storeness"/>
    <m/>
    <m/>
    <s v="ac911b1a-9ef0-5104-0cf5-d8a8eaccb503"/>
  </r>
  <r>
    <x v="19817"/>
    <s v="swajal.in"/>
    <s v="IND"/>
    <m/>
    <s v="New Delhi"/>
    <s v="Gurgaon"/>
    <x v="0"/>
    <s v="Swajal uses clean solar energy to purify drinking water at an affordable rate."/>
    <s v="water purification"/>
    <x v="705"/>
    <x v="1"/>
    <n v="1"/>
    <n v="1200000"/>
    <s v="2011-01-01"/>
    <s v="2015-08-03"/>
    <s v="2015-08-03"/>
    <m/>
    <s v="info@swajal.in"/>
    <s v="1(244) 001-137"/>
    <s v="https://www.crunchbase.com/organization/swajal"/>
    <s v="https://www.twitter.com/sauryaenertech"/>
    <s v="https://www.facebook.com/swajalwater"/>
    <s v="ec36daf6-5853-701e-f9de-cd3fbbf4d264"/>
  </r>
  <r>
    <x v="19818"/>
    <s v="thehomesalon.in"/>
    <s v="IND"/>
    <m/>
    <s v="Mumbai"/>
    <s v="Mumbai"/>
    <x v="0"/>
    <s v="The Home Salon is a Beauty &amp; Wellness Startup"/>
    <s v="beauty"/>
    <x v="366"/>
    <x v="1"/>
    <n v="1"/>
    <m/>
    <s v="2014-01-01"/>
    <s v="2015-08-03"/>
    <s v="2015-08-03"/>
    <m/>
    <s v="reachths@thehomesalon.in"/>
    <n v="8080223388"/>
    <s v="https://www.crunchbase.com/organization/the-home-salon"/>
    <s v="https://www.twitter.com/the_home_salon"/>
    <s v="https://www.facebook.com/thehomesalonindia"/>
    <s v="6e25629e-e90c-bb28-8a54-4036e0243a15"/>
  </r>
  <r>
    <x v="19819"/>
    <s v="tonetree.com"/>
    <s v="USA"/>
    <s v="CA"/>
    <s v="SF Bay Area"/>
    <s v="Redwood City"/>
    <x v="0"/>
    <s v="ToneTree creates Oak, a mobile augmented reality platform that expands your phone interface beyond the screen."/>
    <s v="developer tools"/>
    <x v="10"/>
    <x v="1"/>
    <n v="1"/>
    <n v="100000"/>
    <s v="2014-01-01"/>
    <s v="2015-08-03"/>
    <s v="2015-08-03"/>
    <m/>
    <s v="info@tonetree.com"/>
    <m/>
    <s v="https://www.crunchbase.com/organization/tonetree"/>
    <s v="https://www.twitter.com/thetonetree"/>
    <s v="https://www.facebook.com/thetonetree"/>
    <s v="3d602a15-37e6-da7e-9e17-692cdfc6e634"/>
  </r>
  <r>
    <x v="19820"/>
    <s v="tujia.com"/>
    <s v="CHN"/>
    <m/>
    <s v="Beijing"/>
    <s v="Beijing"/>
    <x v="0"/>
    <s v="TuJia.com is an online platform for discovering vacation rentals in tourist destinations."/>
    <s v="internet|tourism|travel"/>
    <x v="0"/>
    <x v="2"/>
    <n v="4"/>
    <n v="455000000"/>
    <s v="2011-01-01"/>
    <s v="2012-05-16"/>
    <s v="2015-08-03"/>
    <m/>
    <s v="cs@tujia.com"/>
    <m/>
    <s v="https://www.crunchbase.com/organization/tujia"/>
    <m/>
    <m/>
    <s v="f7913638-443b-f49c-63d8-0e54961e1cf2"/>
  </r>
  <r>
    <x v="19821"/>
    <s v="unclecare.com"/>
    <s v="USA"/>
    <s v="CA"/>
    <s v="SF Bay Area"/>
    <s v="San Jose"/>
    <x v="0"/>
    <s v="UncleCare offers a solution to manage care delivery and health outcomes for patients with cardiovascular diseases."/>
    <s v="health care"/>
    <x v="3"/>
    <x v="0"/>
    <n v="1"/>
    <m/>
    <s v="2012-01-01"/>
    <s v="2015-08-03"/>
    <s v="2015-08-03"/>
    <m/>
    <m/>
    <m/>
    <s v="https://www.crunchbase.com/organization/unclecare"/>
    <s v="https://www.twitter.com/unclecareinc"/>
    <m/>
    <s v="7dd5b3ae-92fc-b7ac-685d-2995b7d05ee6"/>
  </r>
  <r>
    <x v="19822"/>
    <s v="westernwindowsystems.com"/>
    <s v="USA"/>
    <s v="AZ"/>
    <s v="Phoenix"/>
    <s v="Phoenix"/>
    <x v="0"/>
    <s v="A Phoenix-based door and window manufacturer."/>
    <m/>
    <x v="5"/>
    <x v="7"/>
    <n v="1"/>
    <m/>
    <s v="1959-01-01"/>
    <s v="2015-08-03"/>
    <s v="2015-08-03"/>
    <m/>
    <m/>
    <n v="6022433119"/>
    <s v="https://www.crunchbase.com/organization/western-window-systems"/>
    <s v="https://www.twitter.com/westernws"/>
    <s v="https://www.facebook.com/westernwindowsystems"/>
    <s v="47d24e54-5080-17f1-4dbf-f16ed1e84ffa"/>
  </r>
  <r>
    <x v="19823"/>
    <s v="wirelessvision.com"/>
    <s v="USA"/>
    <s v="MI"/>
    <s v="Detroit"/>
    <s v="Bloomfield Hills"/>
    <x v="0"/>
    <s v="Wireless Vision’s mission is to provide customers with the best sales and service in the wireless Telecommunications industry."/>
    <m/>
    <x v="5"/>
    <x v="8"/>
    <n v="1"/>
    <m/>
    <s v="2004-01-01"/>
    <s v="2015-08-03"/>
    <s v="2015-08-03"/>
    <m/>
    <s v="info@wirelessvision.com"/>
    <s v="'248-865-0900"/>
    <s v="https://www.crunchbase.com/organization/wireless-vision"/>
    <s v="https://www.twitter.com/wirelessvision"/>
    <s v="https://www.facebook.com/wirelessvision"/>
    <s v="57d75b77-bc99-4a18-e1d0-b31e4e27f2bb"/>
  </r>
  <r>
    <x v="19824"/>
    <s v="writereader.com"/>
    <s v="DNK"/>
    <m/>
    <s v="Odense"/>
    <s v="Odense"/>
    <x v="0"/>
    <s v="WriteReader is a book creator app that teaches children to read by helping them write their own e-books for iPhone and iPad."/>
    <s v="apps|education|ios"/>
    <x v="2617"/>
    <x v="1"/>
    <n v="3"/>
    <n v="960000"/>
    <s v="2012-01-01"/>
    <s v="2013-10-10"/>
    <s v="2015-08-03"/>
    <m/>
    <m/>
    <s v="45 42 79 76 97"/>
    <s v="https://www.crunchbase.com/organization/writereader-aps"/>
    <s v="https://www.twitter.com/writereaderapp"/>
    <s v="http://www.facebook.com/writereaderapp"/>
    <s v="724d7153-0049-7ed2-9a25-fbea4a819816"/>
  </r>
  <r>
    <x v="19825"/>
    <s v="joinzappy.com"/>
    <s v="MLT"/>
    <m/>
    <m/>
    <m/>
    <x v="0"/>
    <s v="Zappy is a mobile application that allows tasks to be outsourced to a crowdsourced workforce."/>
    <s v="apps|e-commerce platforms|lifestyle|software"/>
    <x v="3850"/>
    <x v="1"/>
    <n v="1"/>
    <n v="219465"/>
    <s v="2015-08-03"/>
    <s v="2015-08-03"/>
    <s v="2015-08-03"/>
    <m/>
    <s v="press@joinzappy.com"/>
    <m/>
    <s v="https://www.crunchbase.com/organization/zappy-3"/>
    <s v="https://www.twitter.com/gozappy"/>
    <s v="https://www.facebook.com/joinzappy"/>
    <s v="b982721d-0653-456d-89c1-3222e4e9369d"/>
  </r>
  <r>
    <x v="19826"/>
    <s v="zboardshop.com"/>
    <s v="USA"/>
    <s v="KY"/>
    <s v="KY - Other"/>
    <s v="California"/>
    <x v="0"/>
    <s v="The ZBoard is the world's first, weight-sensing electric skateboard."/>
    <s v="hardware|software|sporting goods"/>
    <x v="3851"/>
    <x v="1"/>
    <n v="3"/>
    <n v="40000"/>
    <s v="2010-01-10"/>
    <s v="2012-04-16"/>
    <s v="2015-08-03"/>
    <m/>
    <s v="info@zboardshop.com"/>
    <s v="'515-992-6273"/>
    <s v="https://www.crunchbase.com/organization/zboard"/>
    <s v="https://www.twitter.com/zboard"/>
    <s v="https://www.facebook.com/zboard"/>
    <s v="e26da07d-f14b-e47e-537b-5ba09120e074"/>
  </r>
  <r>
    <x v="19827"/>
    <s v="zumepizza.com"/>
    <s v="USA"/>
    <s v="CA"/>
    <s v="SF Bay Area"/>
    <s v="Mountain View"/>
    <x v="0"/>
    <s v="Zume is the pizza that feeds your soul. #deliciousdelivered"/>
    <s v="delivery|green consumer goods"/>
    <x v="3852"/>
    <x v="0"/>
    <n v="1"/>
    <m/>
    <s v="2015-09-08"/>
    <s v="2015-08-03"/>
    <s v="2015-08-03"/>
    <m/>
    <s v="contact@zumepizza.com"/>
    <s v="(415)634-9885"/>
    <s v="https://www.crunchbase.com/organization/zume-pizza"/>
    <s v="https://www.twitter.com/zumepizza"/>
    <s v="http://www.facebook.com/zumepizza"/>
    <s v="e8a76ac7-1edc-02d1-cff5-5e227ca66403"/>
  </r>
  <r>
    <x v="19828"/>
    <s v="amniochor.com"/>
    <s v="USA"/>
    <s v="IL"/>
    <s v="Chicago"/>
    <s v="Chicago"/>
    <x v="0"/>
    <s v="AmnioChor is a biotech company based in perinatal stem cell technology."/>
    <s v="biotechnology"/>
    <x v="36"/>
    <x v="1"/>
    <n v="2"/>
    <m/>
    <s v="2008-06-15"/>
    <s v="2015-07-20"/>
    <s v="2015-08-02"/>
    <m/>
    <s v="info@plurinatal.com"/>
    <s v="(312) 351-0520"/>
    <s v="https://www.crunchbase.com/organization/amniochor"/>
    <s v="https://www.twitter.com/amniochor"/>
    <m/>
    <s v="f191ba32-2da9-c53a-adf9-7ccc92220991"/>
  </r>
  <r>
    <x v="19829"/>
    <s v="govx.com"/>
    <s v="USA"/>
    <s v="CA"/>
    <s v="San Diego"/>
    <s v="La Jolla"/>
    <x v="0"/>
    <s v="GovX.com is for current and former military and first responders. Exclusive membership, great deals, all-American customer care."/>
    <s v="customer service|e-commerce|internet|marketplace"/>
    <x v="314"/>
    <x v="0"/>
    <n v="1"/>
    <n v="11500000"/>
    <s v="2011-08-01"/>
    <s v="2015-08-02"/>
    <s v="2015-08-02"/>
    <m/>
    <s v="marketing@govx.com"/>
    <s v="1(888) 468-5511"/>
    <s v="https://www.crunchbase.com/organization/govx"/>
    <s v="https://www.twitter.com/shopgovx"/>
    <s v="https://www.facebook.com/govx"/>
    <s v="768acaa6-ee0d-d99b-3c94-fb976df51de7"/>
  </r>
  <r>
    <x v="19830"/>
    <s v="groopie.tv"/>
    <s v="USA"/>
    <s v="CA"/>
    <s v="Los Angeles"/>
    <s v="West Hollywood"/>
    <x v="0"/>
    <s v="Groopie is a simple way for friends to create collaborative videos and share stories together"/>
    <s v="file sharing|internet|mobile|photography|social media|video|video streaming"/>
    <x v="1994"/>
    <x v="1"/>
    <n v="4"/>
    <n v="950000"/>
    <s v="2013-01-01"/>
    <s v="2014-03-05"/>
    <s v="2015-08-02"/>
    <m/>
    <s v="info@groopie.tv"/>
    <m/>
    <s v="https://www.crunchbase.com/organization/groopie"/>
    <s v="https://www.twitter.com/groopieapp"/>
    <s v="http://www.facebook.com/groopieapp"/>
    <s v="9a886cdf-1949-4685-4353-1d4c74112a33"/>
  </r>
  <r>
    <x v="19831"/>
    <s v="ijisearch.com"/>
    <m/>
    <m/>
    <m/>
    <m/>
    <x v="0"/>
    <s v="Ad free, preview-able, anonymous search engine with unique business model"/>
    <m/>
    <x v="5"/>
    <x v="2"/>
    <n v="1"/>
    <m/>
    <s v="2015-05-01"/>
    <s v="2015-08-02"/>
    <s v="2015-08-02"/>
    <m/>
    <m/>
    <m/>
    <s v="https://www.crunchbase.com/organization/iji-inc"/>
    <m/>
    <m/>
    <s v="2e290a8b-bee9-7266-3e58-cba42afa6be5"/>
  </r>
  <r>
    <x v="19832"/>
    <s v="lynx.press"/>
    <s v="MKD"/>
    <m/>
    <s v="Skopje"/>
    <s v="Skopje"/>
    <x v="0"/>
    <s v="Native mobile app for Publishers and Bloggers"/>
    <s v="information technology|ios|mobile"/>
    <x v="1993"/>
    <x v="1"/>
    <n v="1"/>
    <n v="200000"/>
    <s v="2015-09-01"/>
    <s v="2015-08-02"/>
    <s v="2015-08-02"/>
    <m/>
    <m/>
    <m/>
    <s v="https://www.crunchbase.com/organization/lynx-press"/>
    <s v="https://www.twitter.com/lynx_press"/>
    <s v="https://www.facebook.com/lynxpressapp"/>
    <s v="9fad3b6a-447e-fbbe-a167-05089a931adf"/>
  </r>
  <r>
    <x v="19833"/>
    <s v="newdetroit.org"/>
    <s v="USA"/>
    <s v="MI"/>
    <s v="Detroit"/>
    <s v="Detroit"/>
    <x v="0"/>
    <s v="In 2010, Detroit native Dan Gilbert moved his Quicken Loans headquarters to Detroit, purchased nearly $10 billion of prime real-estate."/>
    <s v="real estate"/>
    <x v="76"/>
    <x v="1"/>
    <n v="1"/>
    <m/>
    <s v="2015-08-01"/>
    <s v="2015-08-02"/>
    <s v="2015-08-02"/>
    <m/>
    <m/>
    <n v="3136642032"/>
    <s v="https://www.crunchbase.com/organization/new-detroit"/>
    <m/>
    <m/>
    <s v="a2b9c191-fe7c-33b2-669d-4b296e550b16"/>
  </r>
  <r>
    <x v="19834"/>
    <s v="qnovo.com"/>
    <s v="USA"/>
    <s v="CA"/>
    <s v="SF Bay Area"/>
    <s v="Newark"/>
    <x v="0"/>
    <s v="Battery performance improvement software"/>
    <s v="battery|consumer electronics|enterprise software|mobile devices"/>
    <x v="3853"/>
    <x v="0"/>
    <n v="3"/>
    <n v="16600000"/>
    <s v="2010-01-01"/>
    <s v="2010-03-01"/>
    <s v="2015-08-02"/>
    <m/>
    <s v="info@qnovo.com"/>
    <s v="(510)592-7728"/>
    <s v="https://www.crunchbase.com/organization/qnovo"/>
    <s v="https://www.twitter.com/qnovocorp"/>
    <m/>
    <s v="a1e90426-e67a-41a6-e8cf-19bb52c9956e"/>
  </r>
  <r>
    <x v="19835"/>
    <s v="startuproadway.com"/>
    <s v="LVA"/>
    <m/>
    <s v="LVA - Other"/>
    <s v="Liepaja"/>
    <x v="0"/>
    <s v="Start Up Roadway is arranging the worldwide part time business placements and mentorship, as it's never been done before."/>
    <s v="leisure|tourism|travel"/>
    <x v="351"/>
    <x v="1"/>
    <n v="1"/>
    <n v="4394.2040448648204"/>
    <s v="2015-11-01"/>
    <s v="2015-08-02"/>
    <s v="2015-08-02"/>
    <m/>
    <s v="davis@startuproadway.com"/>
    <n v="37126844741"/>
    <s v="https://www.crunchbase.com/organization/startup-roadway"/>
    <s v="https://www.twitter.com/startuproadway"/>
    <s v="https://www.facebook.com/909458572420204"/>
    <s v="1a8db46b-69c1-1db4-7bd7-56cd2369368d"/>
  </r>
  <r>
    <x v="19836"/>
    <s v="taxi-247.com"/>
    <s v="AUS"/>
    <m/>
    <s v="Sydney"/>
    <s v="Sydney"/>
    <x v="0"/>
    <s v="Taxi 24/7 is a mobile peer-to-peer social taxi application that connects passengers and drivers in real-time."/>
    <s v="mobile|public transportation"/>
    <x v="205"/>
    <x v="0"/>
    <n v="4"/>
    <n v="857011"/>
    <s v="2012-02-29"/>
    <s v="2012-02-28"/>
    <s v="2015-08-02"/>
    <m/>
    <s v="support@taxi-247.com"/>
    <m/>
    <s v="https://www.crunchbase.com/organization/taxi-24"/>
    <m/>
    <s v="http://www.facebook.com/pages/taxi-247/174351195978479"/>
    <s v="e1c563c5-da56-c9c6-9bd7-f13ae3dd5b36"/>
  </r>
  <r>
    <x v="19837"/>
    <m/>
    <m/>
    <m/>
    <m/>
    <m/>
    <x v="0"/>
    <s v="A 3D medical diagnostics tool with the use of 3D intellectual pathological database and diagnostic system."/>
    <s v="alumni"/>
    <x v="5"/>
    <x v="2"/>
    <n v="1"/>
    <n v="12500"/>
    <m/>
    <s v="2015-08-01"/>
    <s v="2015-08-01"/>
    <m/>
    <m/>
    <m/>
    <s v="https://www.crunchbase.com/organization/3d-intelligent-pathological-medical-image-solutions"/>
    <m/>
    <m/>
    <s v="b8961e81-549d-5a65-43bc-a8f782ab61c3"/>
  </r>
  <r>
    <x v="19838"/>
    <s v="abroadwith.com"/>
    <s v="DEU"/>
    <m/>
    <s v="Berlin"/>
    <s v="Berlin"/>
    <x v="0"/>
    <s v="Abroadwith is an open community marketplace for people to learn languages immersing in other cultures."/>
    <s v="communities|language learning"/>
    <x v="1442"/>
    <x v="1"/>
    <n v="2"/>
    <n v="164571.72950259101"/>
    <s v="2015-06-01"/>
    <s v="2015-08-01"/>
    <s v="2015-08-01"/>
    <m/>
    <m/>
    <m/>
    <s v="https://www.crunchbase.com/organization/abroadwith"/>
    <s v="https://www.twitter.com/abroadwith_"/>
    <s v="https://www.facebook.com/abroadwith"/>
    <s v="1b967fc1-8d95-f9a8-244a-3e4acde2a807"/>
  </r>
  <r>
    <x v="19839"/>
    <s v="accelerationsystems.com"/>
    <s v="USA"/>
    <s v="OH"/>
    <s v="Cleveland"/>
    <s v="Northfield"/>
    <x v="0"/>
    <s v="Acceleration Systems Faster Internet. Increased productivity. Affordable plug-and-play."/>
    <s v="internet|saas|software"/>
    <x v="146"/>
    <x v="0"/>
    <n v="1"/>
    <n v="3100000"/>
    <s v="2009-01-01"/>
    <s v="2015-08-01"/>
    <s v="2015-08-01"/>
    <m/>
    <s v="support@accelerationsystems.com"/>
    <s v="(216)468-5200"/>
    <s v="https://www.crunchbase.com/organization/acceleration-systems"/>
    <s v="https://www.twitter.com/accelsys"/>
    <s v="https://www.facebook.com/accelsystems"/>
    <s v="51303398-ffec-9977-10f0-5d7d1057d8be"/>
  </r>
  <r>
    <x v="19840"/>
    <s v="aetherventures.com"/>
    <s v="USA"/>
    <s v="CA"/>
    <s v="SF Bay Area"/>
    <s v="San Francisco"/>
    <x v="0"/>
    <s v="Innovative Automotive Technologies &amp; Applications"/>
    <s v="automotive|innovation management"/>
    <x v="114"/>
    <x v="1"/>
    <n v="1"/>
    <n v="150000"/>
    <s v="2014-09-08"/>
    <s v="2015-08-01"/>
    <s v="2015-08-01"/>
    <m/>
    <m/>
    <m/>
    <s v="https://www.crunchbase.com/organization/aether-ventures-inc"/>
    <m/>
    <m/>
    <s v="a25f29c7-11a0-de8c-b022-f527cd980ec6"/>
  </r>
  <r>
    <x v="19841"/>
    <s v="airy3d.com"/>
    <s v="CAN"/>
    <s v="QC"/>
    <s v="Montreal"/>
    <s v="Montréal"/>
    <x v="0"/>
    <s v="AIRY:3D is a startup based in Montreal bent on answering one question: our world has three dimensions, so why can’t our pictures?"/>
    <s v="electronics"/>
    <x v="13"/>
    <x v="1"/>
    <n v="1"/>
    <n v="383290.57514028403"/>
    <s v="2015-08-01"/>
    <s v="2015-08-01"/>
    <s v="2015-08-01"/>
    <m/>
    <s v="info@Airy3d.com"/>
    <m/>
    <s v="https://www.crunchbase.com/organization/airy-3d"/>
    <s v="https://www.twitter.com/airy3d"/>
    <m/>
    <s v="a6fcb4b6-962b-6f7f-dffe-09d94ec6aacb"/>
  </r>
  <r>
    <x v="19842"/>
    <s v="akshardevelopers.com"/>
    <s v="IND"/>
    <m/>
    <s v="Mumbai"/>
    <s v="Mumbai"/>
    <x v="0"/>
    <s v="Akshar Group has demonstrated above phrase by developing and delivering numerous keystones to countless families and investor."/>
    <m/>
    <x v="5"/>
    <x v="6"/>
    <n v="1"/>
    <m/>
    <s v="1995-01-01"/>
    <s v="2015-08-01"/>
    <s v="2015-08-01"/>
    <m/>
    <s v="info@akshardevelopers.com"/>
    <s v="'+91 76 66 688788"/>
    <s v="https://www.crunchbase.com/organization/akshar-group"/>
    <m/>
    <s v="https://www.facebook.com/100005981927710"/>
    <s v="5ee10c89-468e-b623-a086-cdd6b253c78d"/>
  </r>
  <r>
    <x v="19843"/>
    <s v="ampermusic.com"/>
    <s v="USA"/>
    <s v="NY"/>
    <s v="New York City"/>
    <s v="New York"/>
    <x v="0"/>
    <s v="Amper Music Effortlessly create unique, professional-quality music."/>
    <m/>
    <x v="5"/>
    <x v="0"/>
    <n v="1"/>
    <m/>
    <s v="2014-01-01"/>
    <s v="2015-08-01"/>
    <s v="2015-08-01"/>
    <m/>
    <s v="hello@ampermusic.com"/>
    <m/>
    <s v="https://www.crunchbase.com/organization/amper-music"/>
    <s v="https://www.twitter.com/amper_music"/>
    <s v="https://www.facebook.com/ampermusic1"/>
    <s v="1a6114aa-80c8-ba18-8623-c530bf921acb"/>
  </r>
  <r>
    <x v="19844"/>
    <s v="ampersports.com"/>
    <s v="USA"/>
    <s v="CA"/>
    <s v="SF Bay Area"/>
    <s v="San Francisco"/>
    <x v="0"/>
    <s v="Creating groundbreaking solutions to make it super easy for people to do more sports."/>
    <s v="social media|sports"/>
    <x v="2071"/>
    <x v="1"/>
    <n v="1"/>
    <n v="110000"/>
    <s v="2015-06-15"/>
    <s v="2015-08-01"/>
    <s v="2015-08-01"/>
    <m/>
    <m/>
    <m/>
    <s v="https://www.crunchbase.com/organization/amper-sports-inc"/>
    <m/>
    <s v="https://www.facebook.com/ampersports/?fref=ts"/>
    <s v="e278e0d4-40a5-9b33-da1f-47d6d5b0db37"/>
  </r>
  <r>
    <x v="19845"/>
    <s v="apiware.io"/>
    <m/>
    <m/>
    <m/>
    <m/>
    <x v="0"/>
    <s v="Development, Management &amp; Support of API's"/>
    <m/>
    <x v="5"/>
    <x v="2"/>
    <n v="1"/>
    <m/>
    <s v="2015-04-15"/>
    <s v="2015-08-01"/>
    <s v="2015-08-01"/>
    <m/>
    <m/>
    <m/>
    <s v="https://www.crunchbase.com/organization/-apiware-"/>
    <s v="https://www.twitter.com/apiwareio"/>
    <m/>
    <s v="2485430c-0d4d-9009-11bd-6ee870e594c8"/>
  </r>
  <r>
    <x v="19846"/>
    <s v="appitiza.net"/>
    <s v="IND"/>
    <m/>
    <s v="Kochi"/>
    <s v="Kochi"/>
    <x v="0"/>
    <s v="It produces casual and social games that target international users of different ages and crossing various online social platforms."/>
    <s v="gaming|online games|video games"/>
    <x v="616"/>
    <x v="2"/>
    <n v="1"/>
    <n v="41250"/>
    <m/>
    <s v="2015-08-01"/>
    <s v="2015-08-01"/>
    <m/>
    <m/>
    <s v="'+91 88 93 507171"/>
    <s v="https://www.crunchbase.com/organization/appitiza"/>
    <m/>
    <m/>
    <s v="7a3191fd-1922-6abb-dc83-b7213d27066d"/>
  </r>
  <r>
    <x v="19847"/>
    <s v="appzbizz.com"/>
    <s v="USA"/>
    <s v="FL"/>
    <s v="Ft. Lauderdale"/>
    <s v="Fort Lauderdale"/>
    <x v="0"/>
    <s v="Mobile Apps for Franchises, Brands , Restaurants and Retailers that retain, attract, reward and engage customers"/>
    <m/>
    <x v="5"/>
    <x v="1"/>
    <n v="1"/>
    <m/>
    <s v="2015-02-01"/>
    <s v="2015-08-01"/>
    <s v="2015-08-01"/>
    <m/>
    <s v="info@appzbizz.com"/>
    <s v="'+1 (954) 529-2044"/>
    <s v="https://www.crunchbase.com/organization/appzbizz-inc"/>
    <s v="https://www.twitter.com/appzbizzinc"/>
    <s v="https://www.facebook.com/appzbizz"/>
    <s v="404b5857-1318-0774-24fb-acc2f4d261a0"/>
  </r>
  <r>
    <x v="19848"/>
    <s v="archr.io"/>
    <s v="USA"/>
    <s v="IL"/>
    <s v="Chicago"/>
    <s v="Chicago"/>
    <x v="0"/>
    <s v="Provider of cloud based audio and video transcoding workflow solutions."/>
    <s v="audio|saas|video"/>
    <x v="1092"/>
    <x v="1"/>
    <n v="2"/>
    <n v="250000"/>
    <s v="2015-03-01"/>
    <s v="2015-08-01"/>
    <s v="2015-08-01"/>
    <m/>
    <m/>
    <m/>
    <s v="https://www.crunchbase.com/organization/archr-io-llc"/>
    <s v="https://www.twitter.com/patrickarchr"/>
    <s v="https://www.facebook.com/archrdotio"/>
    <s v="ecfb5c07-4a98-5853-08f2-6797fc6037c1"/>
  </r>
  <r>
    <x v="19849"/>
    <s v="artery-for-crafters.com"/>
    <s v="BGR"/>
    <m/>
    <s v="Sofia"/>
    <s v="Sofia"/>
    <x v="0"/>
    <s v="ARTery is a customer-oriented, tech savvy and flexible team aided by proprietary software tools for Etsy marketing."/>
    <s v="customer service|software"/>
    <x v="10"/>
    <x v="2"/>
    <n v="2"/>
    <n v="85177.243167530396"/>
    <m/>
    <s v="2015-01-01"/>
    <s v="2015-08-01"/>
    <m/>
    <m/>
    <m/>
    <s v="https://www.crunchbase.com/organization/artery"/>
    <m/>
    <s v="https://www.facebook.com/artery.for.crafters"/>
    <s v="e56fe056-337b-1c7b-595a-dc4182881833"/>
  </r>
  <r>
    <x v="19850"/>
    <m/>
    <m/>
    <m/>
    <m/>
    <m/>
    <x v="0"/>
    <s v="Its online bitcoin exchange platform"/>
    <s v="bitcoin|identity management"/>
    <x v="692"/>
    <x v="2"/>
    <n v="1"/>
    <n v="41250"/>
    <m/>
    <s v="2015-08-01"/>
    <s v="2015-08-01"/>
    <m/>
    <m/>
    <m/>
    <s v="https://www.crunchbase.com/organization/ashin"/>
    <m/>
    <m/>
    <s v="2611bb40-e50a-50e0-5cfc-54fc0b5645de"/>
  </r>
  <r>
    <x v="19851"/>
    <s v="atocap.com"/>
    <m/>
    <m/>
    <m/>
    <m/>
    <x v="0"/>
    <s v="AtoCap is a service provider providing consultation service in medical industry."/>
    <m/>
    <x v="5"/>
    <x v="2"/>
    <n v="1"/>
    <n v="945000"/>
    <m/>
    <s v="2015-08-01"/>
    <s v="2015-08-01"/>
    <m/>
    <m/>
    <m/>
    <s v="https://www.crunchbase.com/organization/atocap"/>
    <m/>
    <m/>
    <s v="22b5b0c4-a6a4-924b-3d5d-ef963625d237"/>
  </r>
  <r>
    <x v="19852"/>
    <s v="audacy.space"/>
    <s v="USA"/>
    <s v="CA"/>
    <s v="Los Angeles"/>
    <s v="Los Angeles"/>
    <x v="0"/>
    <s v="Audacy is a provider of spacecraft communications services."/>
    <s v="aerospace|space travel"/>
    <x v="748"/>
    <x v="0"/>
    <n v="1"/>
    <m/>
    <s v="2015-01-01"/>
    <s v="2015-08-01"/>
    <s v="2015-08-01"/>
    <m/>
    <s v="info@audacy.space"/>
    <n v="119096109517"/>
    <s v="https://www.crunchbase.com/organization/audacy-space"/>
    <s v="https://www.twitter.com/audacy"/>
    <m/>
    <s v="99e3ada6-9676-dc3c-a3a8-591093c08372"/>
  </r>
  <r>
    <x v="19853"/>
    <s v="beepi.com"/>
    <s v="USA"/>
    <s v="CA"/>
    <s v="SF Bay Area"/>
    <s v="Mountain View"/>
    <x v="0"/>
    <s v="Buying and Selling a Car. More Than Improved. Elevated."/>
    <s v="automotive|e-commerce|internet|marketplace|peer to peer"/>
    <x v="661"/>
    <x v="3"/>
    <n v="5"/>
    <n v="148950000"/>
    <s v="2013-04-01"/>
    <s v="2014-01-14"/>
    <s v="2015-08-01"/>
    <m/>
    <s v="hello@beepi.com"/>
    <s v="'888-542-3374"/>
    <s v="https://www.crunchbase.com/organization/beepi"/>
    <s v="https://www.twitter.com/beepi"/>
    <s v="http://www.facebook.com/beepihq"/>
    <s v="73c4abf9-98ff-c283-65ec-c77f75354f72"/>
  </r>
  <r>
    <x v="19854"/>
    <s v="bestberry.com.br"/>
    <s v="BRA"/>
    <m/>
    <s v="Sao Paulo"/>
    <s v="São Paulo"/>
    <x v="0"/>
    <s v="At Best Berry we are committed to provide moments of pleasure without guilt through delicious and practical snacks delivered at your door."/>
    <m/>
    <x v="5"/>
    <x v="0"/>
    <n v="1"/>
    <n v="200000"/>
    <s v="2014-11-01"/>
    <s v="2015-08-01"/>
    <s v="2015-08-01"/>
    <m/>
    <m/>
    <m/>
    <s v="https://www.crunchbase.com/organization/best-berry"/>
    <s v="https://www.twitter.com/bestberrybr"/>
    <s v="https://www.facebook.com/bestberrybr"/>
    <s v="04a5115e-427c-3f89-47c5-2a4ec9f086b0"/>
  </r>
  <r>
    <x v="19855"/>
    <s v="bettenriese.de"/>
    <s v="DEU"/>
    <m/>
    <s v="Berlin"/>
    <s v="Berlin"/>
    <x v="0"/>
    <s v="It engages in online retail of mattresses in Germany."/>
    <m/>
    <x v="5"/>
    <x v="0"/>
    <n v="1"/>
    <m/>
    <s v="2013-01-01"/>
    <s v="2015-08-01"/>
    <s v="2015-08-01"/>
    <m/>
    <s v="social@bettenriese.de"/>
    <n v="4930722399999"/>
    <s v="https://www.crunchbase.com/organization/bettenriese"/>
    <s v="https://www.twitter.com/bettenriese"/>
    <s v="https://www.facebook.com/bettenriese"/>
    <s v="57fe9cba-ce46-3d1a-d926-4be5cae71ed1"/>
  </r>
  <r>
    <x v="19856"/>
    <s v="bevoidgroup.com"/>
    <s v="HKG"/>
    <m/>
    <s v="Hong Kong"/>
    <s v="Hong Kong"/>
    <x v="0"/>
    <s v="BeVoid develops an electronic coupon mobile application &quot;Scoppon&quot; for shopping mall."/>
    <s v="mobile|shopping"/>
    <x v="440"/>
    <x v="2"/>
    <n v="1"/>
    <n v="41250"/>
    <s v="2014-01-01"/>
    <s v="2015-08-01"/>
    <s v="2015-08-01"/>
    <m/>
    <s v="info@bevoidgroup.com"/>
    <n v="85293779426"/>
    <s v="https://www.crunchbase.com/organization/bevoid"/>
    <m/>
    <s v="https://www.facebook.com/pages/bevoid-limited/731187296962109"/>
    <s v="435785ed-8257-f33a-94e2-c69c7dc8fcef"/>
  </r>
  <r>
    <x v="19857"/>
    <s v="bigdipperstudio.com"/>
    <s v="HKG"/>
    <m/>
    <s v="HKG - Other"/>
    <s v="Sha Tin"/>
    <x v="0"/>
    <s v="Big Dipper (Seven Guiding Stars) has been used as a pointer helping people to find the North Star."/>
    <s v="web development"/>
    <x v="10"/>
    <x v="2"/>
    <n v="1"/>
    <n v="41250"/>
    <m/>
    <s v="2015-08-01"/>
    <s v="2015-08-01"/>
    <m/>
    <m/>
    <s v="'+852 3525 0616"/>
    <s v="https://www.crunchbase.com/organization/big-dipper-studio"/>
    <m/>
    <m/>
    <s v="f5a3207b-763f-75bb-1b6f-596f7a0719b7"/>
  </r>
  <r>
    <x v="19858"/>
    <s v="blanclink.com"/>
    <s v="CAN"/>
    <s v="ON"/>
    <s v="Toronto"/>
    <s v="Toronto"/>
    <x v="0"/>
    <s v="BlancLink is a technology development powerhouse operating in North and South America."/>
    <s v="apps|software|web development"/>
    <x v="50"/>
    <x v="6"/>
    <n v="1"/>
    <n v="1200000"/>
    <s v="2013-10-15"/>
    <s v="2015-08-01"/>
    <s v="2015-08-01"/>
    <m/>
    <s v="info@blanclink.com"/>
    <s v="1(647)994-5465"/>
    <s v="https://www.crunchbase.com/organization/blancride"/>
    <s v="https://www.twitter.com/blanclink"/>
    <s v="https://www.facebook.com/blanclink"/>
    <s v="3e756ab5-2a78-30cd-d7ed-752ad403c080"/>
  </r>
  <r>
    <x v="19859"/>
    <s v="boxmyjob.com"/>
    <s v="FRA"/>
    <m/>
    <s v="Toulouse"/>
    <s v="Toulouse"/>
    <x v="0"/>
    <s v="The easy way to manage your jobs' applications"/>
    <s v="human resources|productivity tools|semantic search"/>
    <x v="146"/>
    <x v="1"/>
    <n v="1"/>
    <n v="219428.972670121"/>
    <s v="2014-01-01"/>
    <s v="2015-08-01"/>
    <s v="2015-08-01"/>
    <m/>
    <s v="contact@boxmyjob.com"/>
    <s v="'+33 5 82 08 07 87"/>
    <s v="https://www.crunchbase.com/organization/boxmyjob"/>
    <s v="https://www.twitter.com/boxmyjob"/>
    <s v="https://www.facebook.com/boxmyjob"/>
    <s v="d8463d8b-9d0b-5e4a-d56c-808dc604b0eb"/>
  </r>
  <r>
    <x v="19860"/>
    <s v="brideside.com"/>
    <s v="USA"/>
    <s v="IL"/>
    <s v="Chicago"/>
    <s v="Chicago"/>
    <x v="0"/>
    <s v="Brideside marries technology and human connection to create the first online marketplace for life's most meaningful events."/>
    <s v="curated web"/>
    <x v="28"/>
    <x v="0"/>
    <n v="1"/>
    <n v="1500000"/>
    <s v="2012-10-01"/>
    <s v="2015-08-01"/>
    <s v="2015-08-01"/>
    <m/>
    <s v="stylist@brideside.com"/>
    <s v="'773-234-7187"/>
    <s v="https://www.crunchbase.com/organization/brideside"/>
    <s v="https://www.twitter.com/brideside"/>
    <s v="http://www.facebook.com/brideside"/>
    <s v="72837438-d0da-2134-ec8e-dff78d417f40"/>
  </r>
  <r>
    <x v="19861"/>
    <s v="buildingenergy.com"/>
    <s v="USA"/>
    <s v="OR"/>
    <s v="Portland, Oregon"/>
    <s v="Portland"/>
    <x v="0"/>
    <s v="Building Energy, headquartered in Portland, Oregon"/>
    <s v="information technology"/>
    <x v="59"/>
    <x v="0"/>
    <n v="1"/>
    <m/>
    <s v="2012-01-01"/>
    <s v="2015-08-01"/>
    <s v="2015-08-01"/>
    <m/>
    <s v="info@buildingenergy.com"/>
    <s v="(503) 505-0574"/>
    <s v="https://www.crunchbase.com/organization/building-energy"/>
    <s v="https://www.twitter.com/buildingnrg"/>
    <m/>
    <s v="32b50fd6-5082-08a8-f42f-75b0872a07e5"/>
  </r>
  <r>
    <x v="19862"/>
    <s v="cariclub.com"/>
    <s v="USA"/>
    <s v="NY"/>
    <s v="New York City"/>
    <s v="New York"/>
    <x v="0"/>
    <s v="Subscription-based employee engagement platform"/>
    <s v="human resources|professional networking|social entrepreneurship"/>
    <x v="571"/>
    <x v="1"/>
    <n v="1"/>
    <n v="300000"/>
    <s v="2013-01-01"/>
    <s v="2015-08-01"/>
    <s v="2015-08-01"/>
    <m/>
    <s v="hello@cariclub.com"/>
    <s v="(929) 244-0209"/>
    <s v="https://www.crunchbase.com/organization/cariclub"/>
    <s v="https://www.twitter.com/joincariclub"/>
    <s v="https://www.facebook.com/caritascorps"/>
    <s v="b0c04bd4-2d9b-dd69-d454-38e7503ae010"/>
  </r>
  <r>
    <x v="19863"/>
    <s v="carvoy.com"/>
    <s v="USA"/>
    <s v="NY"/>
    <s v="New York City"/>
    <s v="New City"/>
    <x v="0"/>
    <s v="Online automotive leasing marketplace"/>
    <s v="automotive|e-commerce|saas"/>
    <x v="193"/>
    <x v="1"/>
    <n v="1"/>
    <m/>
    <s v="2015-04-15"/>
    <s v="2015-08-01"/>
    <s v="2015-08-01"/>
    <m/>
    <m/>
    <s v="(866)615-3273"/>
    <s v="https://www.crunchbase.com/organization/leaseforlease"/>
    <s v="https://www.twitter.com/carvoyhq"/>
    <s v="https://www.facebook.com/carvoy"/>
    <s v="9ebafafb-5ada-148e-dbc8-4fb1bb7de93c"/>
  </r>
  <r>
    <x v="19864"/>
    <s v="cedato.com"/>
    <s v="USA"/>
    <s v="NY"/>
    <s v="New York City"/>
    <s v="New York"/>
    <x v="0"/>
    <s v="Cedato powers digital video transactions, delivering the most engaging and valuable video experiences across any screen and placement"/>
    <s v="video"/>
    <x v="236"/>
    <x v="0"/>
    <n v="1"/>
    <m/>
    <s v="2015-01-01"/>
    <s v="2015-08-01"/>
    <s v="2015-08-01"/>
    <m/>
    <s v="info@cedato.com"/>
    <s v="(212)206-0155"/>
    <s v="https://www.crunchbase.com/organization/cedato"/>
    <s v="https://www.twitter.com/cedatotech"/>
    <s v="https://www.facebook.com/cedato"/>
    <s v="5820101f-c52c-63b4-0e3d-f6222150d4ab"/>
  </r>
  <r>
    <x v="19865"/>
    <s v="cimagine.com"/>
    <s v="ISR"/>
    <m/>
    <m/>
    <m/>
    <x v="0"/>
    <s v="Cimagine provides retailers with a markerless augmented reality (AR) platform that can be easily integrated and used across multiple channel"/>
    <s v="augmented reality|b2b|b2c|e-commerce|enterprise|retail technology"/>
    <x v="168"/>
    <x v="0"/>
    <n v="3"/>
    <m/>
    <s v="2012-01-01"/>
    <s v="2012-01-01"/>
    <s v="2015-08-01"/>
    <m/>
    <s v="contact@cimagine.com"/>
    <s v="'+972 (72) 221-1344"/>
    <s v="https://www.crunchbase.com/organization/cimagine-media"/>
    <s v="https://www.twitter.com/cimaginem"/>
    <s v="http://www.facebook.com/cimaginemedia"/>
    <s v="24615f27-751c-49a3-c2f5-cad11657f3e0"/>
  </r>
  <r>
    <x v="19866"/>
    <s v="cloudhouse.io"/>
    <m/>
    <m/>
    <m/>
    <m/>
    <x v="0"/>
    <s v="Cloudhouse is available across various platforms."/>
    <s v="software"/>
    <x v="10"/>
    <x v="2"/>
    <n v="1"/>
    <n v="16457.172950259101"/>
    <m/>
    <s v="2015-08-01"/>
    <s v="2015-08-01"/>
    <m/>
    <m/>
    <m/>
    <s v="https://www.crunchbase.com/organization/cloudhouse"/>
    <m/>
    <m/>
    <s v="da42d217-2e12-ecd4-dc5f-6f39d68a98e4"/>
  </r>
  <r>
    <x v="19867"/>
    <s v="coachusa.com"/>
    <s v="TTO"/>
    <m/>
    <s v="TTO - Other"/>
    <s v="New Jersey"/>
    <x v="0"/>
    <s v="A platform that helps users matching a suitable sports coach or personal trainer."/>
    <s v="alumni"/>
    <x v="5"/>
    <x v="9"/>
    <n v="1"/>
    <n v="12500"/>
    <s v="1922-01-01"/>
    <s v="2015-08-01"/>
    <s v="2015-08-01"/>
    <m/>
    <m/>
    <n v="2012257527"/>
    <s v="https://www.crunchbase.com/organization/coachus"/>
    <m/>
    <m/>
    <s v="dd45cb8b-4dae-fcc0-4b9b-e2eb6773d950"/>
  </r>
  <r>
    <x v="19868"/>
    <s v="fbcollective.com"/>
    <s v="DEU"/>
    <m/>
    <s v="Berlin"/>
    <s v="Berlin"/>
    <x v="0"/>
    <s v="Collective22 pools blog content and curates it in content-cluster networks to ensure maximum reach."/>
    <m/>
    <x v="5"/>
    <x v="1"/>
    <n v="1"/>
    <m/>
    <s v="2015-07-15"/>
    <s v="2015-08-01"/>
    <s v="2015-08-01"/>
    <m/>
    <m/>
    <m/>
    <s v="https://www.crunchbase.com/organization/collective22-media"/>
    <m/>
    <m/>
    <s v="f75c6fac-e44f-b1ad-ca9a-595d8f18368b"/>
  </r>
  <r>
    <x v="19869"/>
    <s v="collegeband.com"/>
    <s v="USA"/>
    <s v="CA"/>
    <s v="Los Angeles"/>
    <s v="Beverly Hills"/>
    <x v="0"/>
    <s v="Let's get the band back together."/>
    <s v="music|universities"/>
    <x v="223"/>
    <x v="1"/>
    <n v="1"/>
    <n v="600000"/>
    <s v="2011-01-10"/>
    <s v="2015-08-01"/>
    <s v="2015-08-01"/>
    <m/>
    <s v="reed@collegeband.com"/>
    <s v="'+1 (424) 258-4333"/>
    <s v="https://www.crunchbase.com/organization/collegeband"/>
    <s v="https://www.twitter.com/collegeband"/>
    <s v="http://www.facebook.com/collegeband"/>
    <s v="11878d91-2ebf-2c28-9d3c-e3fca5bf0a1c"/>
  </r>
  <r>
    <x v="19870"/>
    <s v="conversantlabs.com"/>
    <s v="USA"/>
    <s v="PA"/>
    <s v="Pittsburgh"/>
    <s v="Pittsburgh"/>
    <x v="0"/>
    <s v="Voice-enabled technology for the Blind"/>
    <s v="fitness|health care|mhealth|speech recognition"/>
    <x v="3854"/>
    <x v="1"/>
    <n v="2"/>
    <n v="575000"/>
    <s v="2012-01-01"/>
    <s v="2014-07-03"/>
    <s v="2015-08-01"/>
    <m/>
    <s v="chris@conversantlabs.com"/>
    <s v="'408-256-2879"/>
    <s v="https://www.crunchbase.com/organization/conversant-labs"/>
    <s v="https://www.twitter.com/conversantlabs"/>
    <s v="http://www.facebook.com/pages/conversant-labs/438191096263041"/>
    <s v="d0cd0eb2-2ebc-bdce-4d87-943228eb9e2b"/>
  </r>
  <r>
    <x v="19871"/>
    <s v="conversica.com"/>
    <s v="USA"/>
    <s v="CA"/>
    <s v="SF Bay Area"/>
    <s v="Foster City"/>
    <x v="0"/>
    <s v="Conversica’s AI platform intelligently convert leads into sales opportunities via natural, two-way email conversations"/>
    <s v="artificial intelligence|sales automation"/>
    <x v="1260"/>
    <x v="3"/>
    <n v="2"/>
    <n v="19000000"/>
    <s v="2007-01-01"/>
    <s v="2013-05-01"/>
    <s v="2015-08-01"/>
    <m/>
    <s v="info@conversica.com"/>
    <s v="1(888) 778-1004"/>
    <s v="https://www.crunchbase.com/organization/conversica"/>
    <s v="https://www.twitter.com/myconversica"/>
    <s v="http://www.facebook.com/conversica"/>
    <s v="dba79a67-dedc-305f-dde0-88d08a5385fb"/>
  </r>
  <r>
    <x v="19872"/>
    <s v="cwb-tech.com"/>
    <s v="HKG"/>
    <m/>
    <s v="Hong Kong"/>
    <s v="Hong Kong"/>
    <x v="0"/>
    <s v="A technology company focuses on 3D motion analysis."/>
    <s v="3d technology|information technology"/>
    <x v="117"/>
    <x v="2"/>
    <n v="1"/>
    <n v="41250"/>
    <m/>
    <s v="2015-08-01"/>
    <s v="2015-08-01"/>
    <m/>
    <m/>
    <n v="185294715544"/>
    <s v="https://www.crunchbase.com/organization/cwb-tech-limited"/>
    <m/>
    <m/>
    <s v="481301f7-86c8-d00a-ca6a-8238091f342e"/>
  </r>
  <r>
    <x v="19873"/>
    <s v="dealerpinch.com"/>
    <s v="USA"/>
    <s v="CA"/>
    <s v="Los Angeles"/>
    <s v="Sherman Oaks"/>
    <x v="0"/>
    <s v="Dealerpinch.com is a new car-buying platform, connecting in-market customers anonymously to dealerships on a level playing field."/>
    <s v="automotive"/>
    <x v="114"/>
    <x v="1"/>
    <n v="1"/>
    <n v="125000"/>
    <s v="2014-01-01"/>
    <s v="2015-08-01"/>
    <s v="2015-08-01"/>
    <m/>
    <s v="rjoshi@dealerpinch.com"/>
    <s v="(424)777-3290"/>
    <s v="https://www.crunchbase.com/organization/dealer-pinch-inc"/>
    <s v="https://www.twitter.com/dealerpinch"/>
    <s v="https://www.facebook.com/dealerpinch"/>
    <s v="36a9bc60-cc71-2b32-3eb6-ec3c44690543"/>
  </r>
  <r>
    <x v="19874"/>
    <s v="vimbles.com"/>
    <s v="HKG"/>
    <m/>
    <s v="Hong Kong"/>
    <s v="Hong Kong"/>
    <x v="0"/>
    <s v="DelTron focuses on R&amp;D in mobile stablizer. The core product, Vimble, is an intelligent handheld smartphone stabilizer."/>
    <s v="android|mobile devices"/>
    <x v="575"/>
    <x v="2"/>
    <n v="1"/>
    <n v="41250"/>
    <s v="2015-01-01"/>
    <s v="2015-08-01"/>
    <s v="2015-08-01"/>
    <m/>
    <m/>
    <m/>
    <s v="https://www.crunchbase.com/organization/deltron-intelligence-technology"/>
    <s v="https://www.twitter.com/vimbleofficial"/>
    <s v="https://www.facebook.com/vimble/"/>
    <s v="a3e6dd88-700d-f418-8ff8-eed7226f1530"/>
  </r>
  <r>
    <x v="19875"/>
    <s v="designedliving.net"/>
    <s v="USA"/>
    <s v="CA"/>
    <s v="Anaheim"/>
    <s v="Lake Forest"/>
    <x v="0"/>
    <s v="Designed Living Limited exist to build affordable houses on brownfield sites."/>
    <s v="home decor"/>
    <x v="76"/>
    <x v="1"/>
    <n v="1"/>
    <n v="702601.70810281904"/>
    <m/>
    <s v="2015-08-01"/>
    <s v="2015-08-01"/>
    <m/>
    <m/>
    <m/>
    <s v="https://www.crunchbase.com/organization/designed-living"/>
    <s v="https://www.twitter.com/designedliving"/>
    <s v="https://www.facebook.com/designedlivingdme"/>
    <s v="f96b25c7-6e68-0946-412d-f5c2b47cfda9"/>
  </r>
  <r>
    <x v="19876"/>
    <s v="eagleeyeintelligence.com"/>
    <s v="USA"/>
    <s v="FL"/>
    <s v="Palm Beaches"/>
    <s v="Boca Raton"/>
    <x v="0"/>
    <s v="Mission intelligence solutions for public safety and security, unifying devices, communication, and data across one platform, STRAX™."/>
    <m/>
    <x v="5"/>
    <x v="0"/>
    <n v="2"/>
    <n v="3700000"/>
    <s v="2015-03-12"/>
    <s v="2015-02-01"/>
    <s v="2015-08-01"/>
    <m/>
    <s v="info@eagleeyeintelligence.com"/>
    <s v="(561)409-5545"/>
    <s v="https://www.crunchbase.com/organization/eagleeye-intelligence-llc"/>
    <m/>
    <m/>
    <s v="8db95938-e270-7698-1f79-ff7f3f84e25d"/>
  </r>
  <r>
    <x v="19877"/>
    <s v="earmashin.com"/>
    <m/>
    <m/>
    <m/>
    <m/>
    <x v="0"/>
    <s v="Your platform for music discovery"/>
    <s v="content discovery|music"/>
    <x v="129"/>
    <x v="1"/>
    <n v="2"/>
    <n v="40000"/>
    <s v="2012-07-01"/>
    <s v="2014-06-01"/>
    <s v="2015-08-01"/>
    <m/>
    <s v="admin@earmashin.com"/>
    <m/>
    <s v="https://www.crunchbase.com/organization/earmashin-llc"/>
    <s v="https://www.twitter.com/earmashin"/>
    <s v="http://www.facebook.com/earmashin"/>
    <s v="25837268-d902-f478-523c-9f1986432f76"/>
  </r>
  <r>
    <x v="19878"/>
    <m/>
    <s v="HKG"/>
    <m/>
    <s v="Hong Kong"/>
    <s v="Hong Kong"/>
    <x v="0"/>
    <s v="A health-care platform which matches care service demand with reliable workforce supply."/>
    <s v="alumni"/>
    <x v="5"/>
    <x v="2"/>
    <n v="1"/>
    <n v="12500"/>
    <m/>
    <s v="2015-08-01"/>
    <s v="2015-08-01"/>
    <m/>
    <m/>
    <m/>
    <s v="https://www.crunchbase.com/organization/easycare"/>
    <m/>
    <m/>
    <s v="30dbbb63-1f9e-c2fc-662d-aab22ab03f11"/>
  </r>
  <r>
    <x v="19879"/>
    <s v="ecaas.com.au"/>
    <s v="AUS"/>
    <m/>
    <s v="Adelaide"/>
    <s v="Adelaide"/>
    <x v="0"/>
    <s v="Border-free Exchange Connectivity as a Service (ECaaS) – Proof of Concept"/>
    <s v="alumni"/>
    <x v="5"/>
    <x v="0"/>
    <n v="1"/>
    <n v="12500"/>
    <s v="2001-01-01"/>
    <s v="2015-08-01"/>
    <s v="2015-08-01"/>
    <m/>
    <m/>
    <s v="'+61 1800 798 001"/>
    <s v="https://www.crunchbase.com/organization/ecaas"/>
    <m/>
    <m/>
    <s v="abd979e4-84e6-5789-0a46-0b9c922761c3"/>
  </r>
  <r>
    <x v="19880"/>
    <s v="teamproto.net"/>
    <s v="HKG"/>
    <m/>
    <s v="Hong Kong"/>
    <s v="Hong Kong"/>
    <x v="0"/>
    <s v="The product, Team Proto, is a mobile app that turns paper prototype into an interactive mockup."/>
    <s v="apps|mobile|software"/>
    <x v="45"/>
    <x v="2"/>
    <n v="1"/>
    <n v="41250"/>
    <m/>
    <s v="2015-08-01"/>
    <s v="2015-08-01"/>
    <m/>
    <m/>
    <m/>
    <s v="https://www.crunchbase.com/organization/e-fever"/>
    <s v="https://www.twitter.com/teamprotoapp"/>
    <s v="https://www.facebook.com/teamprotoapp"/>
    <s v="5139668a-d71d-2657-1fad-cd819608b9c7"/>
  </r>
  <r>
    <x v="19881"/>
    <s v="joinencore.com"/>
    <s v="GBR"/>
    <m/>
    <s v="London"/>
    <s v="London"/>
    <x v="0"/>
    <s v="The fastest way to find and book great musicians."/>
    <s v="music"/>
    <x v="223"/>
    <x v="1"/>
    <n v="2"/>
    <n v="234200.56936760599"/>
    <s v="2014-09-01"/>
    <s v="2014-12-01"/>
    <s v="2015-08-01"/>
    <m/>
    <s v="team@joinencore.com"/>
    <m/>
    <s v="https://www.crunchbase.com/organization/encore-technologies"/>
    <s v="https://www.twitter.com/joinencore"/>
    <s v="https://www.facebook.com/joinencore"/>
    <s v="412c95e4-ed50-0fa0-3109-1b9e5c389020"/>
  </r>
  <r>
    <x v="19882"/>
    <m/>
    <s v="IRL"/>
    <m/>
    <s v="Sligo"/>
    <s v="Sligo"/>
    <x v="0"/>
    <s v="A high-value animal health monitoring system for early detection of disease and illness."/>
    <s v="alumni|health care"/>
    <x v="3"/>
    <x v="2"/>
    <n v="1"/>
    <n v="12500"/>
    <m/>
    <s v="2015-08-01"/>
    <s v="2015-08-01"/>
    <m/>
    <m/>
    <m/>
    <s v="https://www.crunchbase.com/organization/epona-biotech-2"/>
    <m/>
    <m/>
    <s v="24871b77-b3d4-1aaa-97ec-1d74a939d079"/>
  </r>
  <r>
    <x v="19883"/>
    <s v="everjewel.com"/>
    <s v="USA"/>
    <s v="TN"/>
    <s v="Nashville"/>
    <s v="Brentwood"/>
    <x v="0"/>
    <s v="Everjewel is a marketplace to buy and sell jewelry online."/>
    <s v="fashion|jewelry|marketplace"/>
    <x v="867"/>
    <x v="0"/>
    <n v="1"/>
    <n v="800000"/>
    <s v="2015-12-01"/>
    <s v="2015-08-01"/>
    <s v="2015-08-01"/>
    <m/>
    <s v="support@everjewel.com"/>
    <s v="(629)203-7977"/>
    <s v="https://www.crunchbase.com/organization/everjewel-com"/>
    <s v="https://www.twitter.com/everjeweltweets"/>
    <s v="https://www.facebook.com/1584474465147132"/>
    <s v="78bc3892-836c-017e-c404-d1b65e375aac"/>
  </r>
  <r>
    <x v="19884"/>
    <s v="excelsior.edu"/>
    <s v="USA"/>
    <s v="VA"/>
    <s v="Norfolk - Virginia Beach"/>
    <s v="Virginia Beach"/>
    <x v="0"/>
    <s v="Excelsior, The Personal Trainer, Get Trained like a Pro"/>
    <s v="alumni"/>
    <x v="5"/>
    <x v="2"/>
    <n v="1"/>
    <n v="12500"/>
    <m/>
    <s v="2015-08-01"/>
    <s v="2015-08-01"/>
    <m/>
    <m/>
    <m/>
    <s v="https://www.crunchbase.com/organization/excelsior"/>
    <m/>
    <m/>
    <s v="280a93d4-e79b-2319-5e57-ef3b80a09941"/>
  </r>
  <r>
    <x v="19885"/>
    <s v="eyefolds.com"/>
    <s v="USA"/>
    <s v="NY"/>
    <s v="New York City"/>
    <s v="New City"/>
    <x v="0"/>
    <s v="Innovative, iconic styled, folding eyewear product solutions."/>
    <s v="e-commerce|eyewear|fashion|wholesale"/>
    <x v="867"/>
    <x v="1"/>
    <n v="3"/>
    <n v="685000"/>
    <s v="2012-04-11"/>
    <s v="2012-05-01"/>
    <s v="2015-08-01"/>
    <m/>
    <s v="Info@ezpocketeyewear.com"/>
    <s v="(516)906-9006"/>
    <s v="https://www.crunchbase.com/organization/ez-pocket-eyewear-llc"/>
    <s v="https://www.twitter.com/eyefoldseyewear"/>
    <s v="https://www.facebook.com/eyefoldseyewear"/>
    <s v="48a72592-0bf8-070f-de43-43e4381e2eea"/>
  </r>
  <r>
    <x v="19886"/>
    <s v="fairwayamerica.com"/>
    <s v="USA"/>
    <s v="OR"/>
    <s v="Portland, Oregon"/>
    <s v="Portland"/>
    <x v="0"/>
    <s v="Fairway America is the widely recognized market leader in the field of Small Balance Real Estate (SBRE)."/>
    <s v="real estate"/>
    <x v="76"/>
    <x v="0"/>
    <n v="1"/>
    <m/>
    <s v="1992-01-01"/>
    <s v="2015-08-01"/>
    <s v="2015-08-01"/>
    <m/>
    <s v="info@fairwayamerica.com"/>
    <n v="5039069100"/>
    <s v="https://www.crunchbase.com/organization/fairway-america"/>
    <s v="https://www.twitter.com/fairwayamerica"/>
    <s v="https://www.facebook.com/fairwayamericallc"/>
    <s v="c2aed833-96f3-c953-28b0-c4ce821bcc24"/>
  </r>
  <r>
    <x v="19887"/>
    <s v="fantees.com.au"/>
    <s v="AUS"/>
    <m/>
    <s v="Brisbane"/>
    <s v="Brisbane"/>
    <x v="0"/>
    <s v="FanTees.com.au was born and we now spend our spare time designing and selling t-shirts related to all the weird."/>
    <s v="internet|marketing|product design"/>
    <x v="2335"/>
    <x v="2"/>
    <n v="1"/>
    <n v="233610"/>
    <m/>
    <s v="2015-08-01"/>
    <s v="2015-08-01"/>
    <m/>
    <s v="support@fantees.com.au"/>
    <s v="'+61 1300 766 567"/>
    <s v="https://www.crunchbase.com/organization/fantees"/>
    <s v="https://www.twitter.com/fanteesau"/>
    <s v="https://www.facebook.com/fanteesau"/>
    <s v="29c0adb1-fd1e-1cea-e48a-10c39e86322e"/>
  </r>
  <r>
    <x v="19888"/>
    <s v="farmia.co"/>
    <s v="BGR"/>
    <m/>
    <s v="Sofia"/>
    <s v="Sofia"/>
    <x v="0"/>
    <s v="Farmia is online livestock trade service"/>
    <s v="agriculture"/>
    <x v="213"/>
    <x v="0"/>
    <n v="4"/>
    <n v="253001.51442196901"/>
    <s v="2013-09-23"/>
    <s v="2014-02-01"/>
    <s v="2015-08-01"/>
    <m/>
    <s v="info@farmia.co"/>
    <m/>
    <s v="https://www.crunchbase.com/organization/farmia"/>
    <s v="https://www.twitter.com/farmia_co"/>
    <s v="http://www.facebook.com/farmia.co"/>
    <s v="c1ae5caa-cc12-1b24-6000-ab4e7561c91b"/>
  </r>
  <r>
    <x v="19889"/>
    <s v="fifth-journey.com"/>
    <s v="HKG"/>
    <m/>
    <s v="Hong Kong"/>
    <s v="Hong Kong"/>
    <x v="0"/>
    <s v="Fifth Journey develops Hollywood’s next-generation games and mobile entertainment."/>
    <s v="gaming|media and entertainment|mobile"/>
    <x v="448"/>
    <x v="0"/>
    <n v="1"/>
    <n v="2000000"/>
    <s v="2015-03-01"/>
    <s v="2015-08-01"/>
    <s v="2015-08-01"/>
    <m/>
    <s v="info@fifth-journey.com"/>
    <m/>
    <s v="https://www.crunchbase.com/organization/fifth-journey"/>
    <s v="https://www.twitter.com/fifthjourney"/>
    <s v="https://www.facebook.com/fifthjourney"/>
    <s v="788c6727-157d-13fb-7931-f4a4d9cd7f76"/>
  </r>
  <r>
    <x v="19890"/>
    <s v="filement.com"/>
    <m/>
    <m/>
    <m/>
    <m/>
    <x v="0"/>
    <s v="Filement offers a single point-of-access application that enables users to manage data security on PCs, smartphones, tablets, and clouds."/>
    <s v="web hosting"/>
    <x v="28"/>
    <x v="1"/>
    <n v="3"/>
    <n v="102938.070217271"/>
    <s v="2012-10-01"/>
    <s v="2012-09-01"/>
    <s v="2015-08-01"/>
    <m/>
    <s v="info@filement.com"/>
    <n v="359886889131"/>
    <s v="https://www.crunchbase.com/organization/filement"/>
    <s v="https://www.twitter.com/filement"/>
    <s v="https://www.facebook.com/filement"/>
    <s v="3c424f8c-fcc2-6d42-0ac9-8c7656510385"/>
  </r>
  <r>
    <x v="19891"/>
    <s v="filmoreandunion.com"/>
    <m/>
    <m/>
    <m/>
    <m/>
    <x v="0"/>
    <s v="Filmore &amp; Union serves pure, natural and wholesome food to eat in or take out from its seven restaurants."/>
    <s v="fitness|wholesale"/>
    <x v="176"/>
    <x v="2"/>
    <n v="1"/>
    <n v="1350353.64285975"/>
    <m/>
    <s v="2015-08-01"/>
    <s v="2015-08-01"/>
    <m/>
    <s v="admin@filmoreandunion.co.uk"/>
    <s v="'+44 1904 654123"/>
    <s v="https://www.crunchbase.com/organization/filmore-union"/>
    <s v="https://www.twitter.com/filmoreandunion"/>
    <s v="https://www.facebook.com/filmoreandunion"/>
    <s v="8a879502-9a24-abe9-a52c-b05ac3106416"/>
  </r>
  <r>
    <x v="19892"/>
    <s v="fintura.de"/>
    <s v="DEU"/>
    <m/>
    <s v="Frankfurt"/>
    <s v="Frankfurt"/>
    <x v="0"/>
    <s v="SMEs get risk adjusted loan rate comparison (single number no ranges) in 15 min, loan approval in 72h."/>
    <s v="financial services|fintech"/>
    <x v="24"/>
    <x v="0"/>
    <n v="2"/>
    <n v="1138221.72252964"/>
    <s v="2014-04-01"/>
    <s v="2014-01-01"/>
    <s v="2015-08-01"/>
    <m/>
    <s v="info@fintura.de"/>
    <s v="'+49 69 34875780"/>
    <s v="https://www.crunchbase.com/organization/fintura"/>
    <s v="https://www.twitter.com/teamfintura"/>
    <s v="https://www.facebook.com/finturagmbh"/>
    <s v="0c8550ee-5268-4d59-699a-45f2c55acb85"/>
  </r>
  <r>
    <x v="19893"/>
    <s v="fischerblock.com"/>
    <s v="USA"/>
    <s v="PA"/>
    <s v="Philadelphia"/>
    <s v="Royersford"/>
    <x v="0"/>
    <s v="Integrating clean renewable energy onto the grid."/>
    <s v="energy"/>
    <x v="300"/>
    <x v="1"/>
    <n v="2"/>
    <n v="250000"/>
    <s v="2013-01-01"/>
    <s v="2014-10-01"/>
    <s v="2015-08-01"/>
    <m/>
    <m/>
    <s v="'610-762-4162"/>
    <s v="https://www.crunchbase.com/organization/fischer-block"/>
    <m/>
    <m/>
    <s v="db3536a8-9ce8-6ce8-612d-ea8b3069269f"/>
  </r>
  <r>
    <x v="19894"/>
    <s v="fiture.co"/>
    <s v="USA"/>
    <s v="NV"/>
    <s v="Las Vegas"/>
    <s v="Las Vegas"/>
    <x v="0"/>
    <s v="A platform for mobile devices and online tools to help online shoppers to identify their most appropriate and fit clothing effectively."/>
    <s v="alumni"/>
    <x v="5"/>
    <x v="0"/>
    <n v="1"/>
    <n v="12500"/>
    <s v="2014-01-01"/>
    <s v="2015-08-01"/>
    <s v="2015-08-01"/>
    <m/>
    <m/>
    <s v="'+1 (702) 755-9762"/>
    <s v="https://www.crunchbase.com/organization/fiture"/>
    <s v="https://www.twitter.com/fituremet"/>
    <s v="https://www.facebook.com/fituremet"/>
    <s v="0891a70b-d8a0-455a-95fe-6079e13a6dbf"/>
  </r>
  <r>
    <x v="19895"/>
    <s v="gaifongapp.com"/>
    <s v="HKG"/>
    <m/>
    <s v="Hong Kong"/>
    <s v="Hong Kong"/>
    <x v="0"/>
    <s v="Location-based marketplace to help you rent consumer goods from people in the same high-rise building in Asia."/>
    <s v="marketplace|mobile|social network"/>
    <x v="383"/>
    <x v="1"/>
    <n v="2"/>
    <n v="53750"/>
    <s v="2014-11-01"/>
    <s v="2014-12-01"/>
    <s v="2015-08-01"/>
    <m/>
    <s v="contact@gaifongapp.com"/>
    <m/>
    <s v="https://www.crunchbase.com/organization/gaifong-app"/>
    <s v="https://www.twitter.com/gaifongapp"/>
    <s v="https://www.facebook.com/gaifongapp/"/>
    <s v="5b8644cd-6ba2-c551-3279-0998f0903a8c"/>
  </r>
  <r>
    <x v="19896"/>
    <s v="gamfi.pl"/>
    <m/>
    <m/>
    <m/>
    <m/>
    <x v="0"/>
    <s v="Gamfi provides gamification software"/>
    <s v="gamification|social media"/>
    <x v="1033"/>
    <x v="0"/>
    <n v="1"/>
    <n v="300000"/>
    <s v="2010-01-01"/>
    <s v="2015-08-01"/>
    <s v="2015-08-01"/>
    <m/>
    <m/>
    <m/>
    <s v="https://www.crunchbase.com/organization/gamfi"/>
    <m/>
    <s v="https://www.facebook.com/gamfi"/>
    <s v="3f7b58f1-4cb1-2c0a-6b13-44ed3f47f695"/>
  </r>
  <r>
    <x v="19897"/>
    <s v="getjamn.com"/>
    <s v="HKG"/>
    <m/>
    <s v="Hong Kong"/>
    <s v="Hong Kong"/>
    <x v="0"/>
    <s v="Jamn develops and distributes innovations that help people discover, learn, play and share music."/>
    <s v="apps|music|software"/>
    <x v="1259"/>
    <x v="1"/>
    <n v="4"/>
    <n v="1015000"/>
    <s v="2012-01-01"/>
    <s v="2012-03-01"/>
    <s v="2015-08-01"/>
    <m/>
    <m/>
    <m/>
    <s v="https://www.crunchbase.com/organization/miq"/>
    <s v="https://www.twitter.com/getjamn"/>
    <s v="http://www.facebook.com/getjamn"/>
    <s v="f2f47797-a04c-aa89-2c94-9b9e00864ad2"/>
  </r>
  <r>
    <x v="19898"/>
    <s v="glamandgo.com"/>
    <s v="USA"/>
    <s v="NY"/>
    <s v="New York City"/>
    <s v="New York"/>
    <x v="0"/>
    <s v="On demand access to premier blowouts where &amp; when you need them most."/>
    <s v="beauty|health care"/>
    <x v="334"/>
    <x v="1"/>
    <n v="1"/>
    <m/>
    <s v="2013-10-17"/>
    <s v="2015-08-01"/>
    <s v="2015-08-01"/>
    <m/>
    <m/>
    <s v="1-844-GET-GLAM"/>
    <s v="https://www.crunchbase.com/organization/glam-go-2"/>
    <s v="https://www.twitter.com/glamandgohair"/>
    <s v="http://www.facebook.com/glamandgohair"/>
    <s v="c8f90178-846b-2ca6-afa6-7719b674c6b6"/>
  </r>
  <r>
    <x v="19899"/>
    <s v="godayuse.com"/>
    <s v="EGY"/>
    <m/>
    <s v="Cairo"/>
    <s v="Cairo"/>
    <x v="0"/>
    <s v="Go.dayuse is a day-use portal for day activities and hangouts that does not require travel, sleep or spending few hours outside the home."/>
    <s v="app discovery|leisure|local|tourism|travel"/>
    <x v="3855"/>
    <x v="1"/>
    <n v="1"/>
    <n v="10000"/>
    <s v="2016-01-01"/>
    <s v="2015-08-01"/>
    <s v="2015-08-01"/>
    <m/>
    <s v="contact@godayuse.com"/>
    <m/>
    <s v="https://www.crunchbase.com/organization/go-dayuse"/>
    <s v="https://www.twitter.com/godayuse"/>
    <s v="https://www.facebook.com/godayuse"/>
    <s v="898d9f07-09d5-5b48-289d-af396440030e"/>
  </r>
  <r>
    <x v="19900"/>
    <s v="gogo-fit.com"/>
    <s v="USA"/>
    <s v="CT"/>
    <s v="Hartford"/>
    <s v="New Canaan"/>
    <x v="0"/>
    <s v="A platform that delivers a high standard of fitness knowledge to a range of people - from complete fitness novices to accomplished athletes."/>
    <s v="alumni"/>
    <x v="5"/>
    <x v="1"/>
    <n v="1"/>
    <n v="12500"/>
    <s v="2014-01-01"/>
    <s v="2015-08-01"/>
    <s v="2015-08-01"/>
    <m/>
    <m/>
    <n v="12039661044"/>
    <s v="https://www.crunchbase.com/organization/gogo-fit"/>
    <s v="https://www.twitter.com/gogofitct"/>
    <s v="https://www.facebook.com/608748569246766"/>
    <s v="33f5c691-ab07-3707-5b26-a728dc68e285"/>
  </r>
  <r>
    <x v="19901"/>
    <s v="goldbely.com"/>
    <s v="USA"/>
    <s v="CA"/>
    <s v="SF Bay Area"/>
    <s v="San Francisco"/>
    <x v="0"/>
    <s v="Goldbely lets consumers buy food directly from the country's best small food makers &amp; artisans"/>
    <s v="e-commerce"/>
    <x v="63"/>
    <x v="0"/>
    <n v="2"/>
    <n v="3000000"/>
    <s v="2013-01-01"/>
    <s v="2013-09-17"/>
    <s v="2015-08-01"/>
    <m/>
    <s v="info@goldbely.com"/>
    <s v="'+1 (888) 675-6892"/>
    <s v="https://www.crunchbase.com/organization/goldbely"/>
    <s v="https://www.twitter.com/goldbely"/>
    <s v="https://www.facebook.com/goldbely"/>
    <s v="4bffef2f-c6da-7804-60af-cd27ce84062e"/>
  </r>
  <r>
    <x v="19902"/>
    <s v="gormei.com"/>
    <s v="HKG"/>
    <m/>
    <s v="Hong Kong"/>
    <s v="Hong Kong"/>
    <x v="0"/>
    <s v="Gormei is Asia’s first on-demand marketplace for bespoke dining experiences."/>
    <s v="food and beverage|internet|marketplace"/>
    <x v="721"/>
    <x v="1"/>
    <n v="1"/>
    <n v="41250"/>
    <s v="2014-01-01"/>
    <s v="2015-08-01"/>
    <s v="2015-08-01"/>
    <m/>
    <s v="booking@gormei.com"/>
    <m/>
    <s v="https://www.crunchbase.com/organization/gormei"/>
    <s v="https://www.twitter.com/gormei_food"/>
    <s v="https://www.facebook.com/gormeihk"/>
    <s v="fd0ebb96-a8dc-51c8-961d-5c8fa6cd1597"/>
  </r>
  <r>
    <x v="19903"/>
    <s v="getgraava.com"/>
    <s v="USA"/>
    <s v="CA"/>
    <s v="SF Bay Area"/>
    <s v="Mountain View"/>
    <x v="0"/>
    <s v="Graava, Inc. manufactures a camera that uses artificial intelligence to automatically edit videos."/>
    <s v="hardware|software"/>
    <x v="136"/>
    <x v="1"/>
    <n v="2"/>
    <n v="2250000"/>
    <s v="2014-06-10"/>
    <s v="2014-06-01"/>
    <s v="2015-08-01"/>
    <m/>
    <s v="contact@getgraava.com"/>
    <m/>
    <s v="https://www.crunchbase.com/organization/graava-inc"/>
    <s v="https://www.twitter.com/getgraava"/>
    <s v="https://www.facebook.com/getgraava"/>
    <s v="d01e57f7-c249-15c3-7c24-1e2a7895e719"/>
  </r>
  <r>
    <x v="19904"/>
    <s v="grouplease.co.th"/>
    <s v="THA"/>
    <m/>
    <s v="THA - Other"/>
    <s v="Chatuchak"/>
    <x v="0"/>
    <s v="Group Lease undertaking automobile hire purchase business in Bangkok and upcountry."/>
    <s v="automotive|manufacturing|product design"/>
    <x v="3856"/>
    <x v="1"/>
    <n v="1"/>
    <n v="15000000"/>
    <s v="1986-01-01"/>
    <s v="2015-08-01"/>
    <s v="2015-08-01"/>
    <m/>
    <s v="glpcl@grouplease.co.th"/>
    <s v="66 2 580 7555"/>
    <s v="https://www.crunchbase.com/organization/group-lease"/>
    <m/>
    <m/>
    <s v="9f476e8c-11d4-6c0a-3e19-036fa2e7283f"/>
  </r>
  <r>
    <x v="19905"/>
    <s v="grwth.hk"/>
    <m/>
    <m/>
    <m/>
    <m/>
    <x v="0"/>
    <s v="GRWTH integrates those student achievements and activity records at and outside school, analyzes data and recommends services."/>
    <s v="alumni"/>
    <x v="5"/>
    <x v="2"/>
    <n v="1"/>
    <n v="41250"/>
    <m/>
    <s v="2015-08-01"/>
    <s v="2015-08-01"/>
    <m/>
    <m/>
    <m/>
    <s v="https://www.crunchbase.com/organization/grwth-limited"/>
    <m/>
    <s v="https://www.facebook.com/grwth.hk"/>
    <s v="ba4d571f-c001-b9bc-06a3-b072c91dce54"/>
  </r>
  <r>
    <x v="19906"/>
    <s v="hallst.com"/>
    <s v="USA"/>
    <s v="CA"/>
    <s v="SF Bay Area"/>
    <s v="San Jose"/>
    <x v="2"/>
    <s v="The total Travel &amp; Leisure planner"/>
    <s v="e-commerce|events|tourism|travel"/>
    <x v="2072"/>
    <x v="2"/>
    <n v="1"/>
    <m/>
    <s v="2012-01-01"/>
    <s v="2015-08-01"/>
    <s v="2015-08-01"/>
    <m/>
    <s v="info@hallst.com"/>
    <s v="'+34 902 737 217"/>
    <s v="https://www.crunchbase.com/organization/hall-st"/>
    <s v="https://www.twitter.com/hall_st"/>
    <s v="http://www.facebook.com/hallst"/>
    <s v="8df4d51f-69b0-f44d-7415-9f1a5dd2880d"/>
  </r>
  <r>
    <x v="19907"/>
    <s v="headset.io"/>
    <m/>
    <m/>
    <m/>
    <m/>
    <x v="0"/>
    <s v="Providing data driven insights for Growers, Processors and Retailers."/>
    <s v="big data"/>
    <x v="178"/>
    <x v="1"/>
    <n v="1"/>
    <m/>
    <s v="2015-01-01"/>
    <s v="2015-08-01"/>
    <s v="2015-08-01"/>
    <m/>
    <m/>
    <m/>
    <s v="https://www.crunchbase.com/organization/headset"/>
    <s v="https://www.twitter.com/headsetio"/>
    <m/>
    <s v="2fb894d8-44b7-6d25-ae8c-977659a2a419"/>
  </r>
  <r>
    <x v="19908"/>
    <m/>
    <m/>
    <m/>
    <m/>
    <m/>
    <x v="3"/>
    <s v="HearNow"/>
    <m/>
    <x v="5"/>
    <x v="2"/>
    <n v="1"/>
    <n v="200000"/>
    <m/>
    <s v="2015-08-01"/>
    <s v="2015-08-01"/>
    <s v="2016-03-01"/>
    <m/>
    <m/>
    <s v="https://www.crunchbase.com/organization/hearnow"/>
    <m/>
    <m/>
    <s v="cffa5c21-3c7d-e82f-df62-d1b30f879541"/>
  </r>
  <r>
    <x v="19909"/>
    <s v="heurekasoftware.com"/>
    <s v="USA"/>
    <s v="OH"/>
    <s v="Cleveland"/>
    <s v="Cleveland"/>
    <x v="0"/>
    <s v="Data / Information Governance, Risk Management, Malware Remediation, Data Discovery"/>
    <s v="b2b|big data|cyber security|data visualization|enterprise software|information services|information technology|knowledge management|legal|risk management|saas|software"/>
    <x v="3857"/>
    <x v="0"/>
    <n v="4"/>
    <n v="2025000"/>
    <s v="2014-06-01"/>
    <s v="2014-10-01"/>
    <s v="2015-08-01"/>
    <m/>
    <s v="info@heurekasoftware.com"/>
    <s v="(216)241-3443"/>
    <s v="https://www.crunchbase.com/organization/heureka-software-llc"/>
    <s v="https://www.twitter.com/heurekasoftware"/>
    <s v="https://www.facebook.com/heurekasoftware"/>
    <s v="c7a01814-cb1f-c14e-a11a-f901f03e54cf"/>
  </r>
  <r>
    <x v="19910"/>
    <s v="sistemahiper.com.br"/>
    <s v="BRA"/>
    <m/>
    <s v="BRA - Other"/>
    <s v="Brusque"/>
    <x v="0"/>
    <s v="Hiper is a sales and store management application for inventory monitoring and financial control."/>
    <s v="enterprise software|point of sale|retail|saas"/>
    <x v="141"/>
    <x v="0"/>
    <n v="2"/>
    <n v="529804.44329326402"/>
    <s v="2012-02-07"/>
    <s v="2014-10-01"/>
    <s v="2015-08-01"/>
    <m/>
    <m/>
    <m/>
    <s v="https://www.crunchbase.com/organization/sistema-hiper"/>
    <s v="https://www.twitter.com/hiperoficial"/>
    <s v="http://www.facebook.com/sistemahiper"/>
    <s v="a5ef4c84-7c66-b38d-9ea4-c9ba2a10e41c"/>
  </r>
  <r>
    <x v="19911"/>
    <s v="hireinfluence.com"/>
    <s v="USA"/>
    <s v="TX"/>
    <s v="Houston"/>
    <s v="Houston"/>
    <x v="0"/>
    <s v="Full-service influencer marketing and content creation strategies for Fortune 1000 brands."/>
    <m/>
    <x v="5"/>
    <x v="0"/>
    <n v="2"/>
    <n v="1400000"/>
    <s v="2011-11-01"/>
    <s v="2012-06-26"/>
    <s v="2015-08-01"/>
    <m/>
    <s v="info@hireinfluence.com"/>
    <s v="(800) 535-4732"/>
    <s v="https://www.crunchbase.com/organization/hireinfluence"/>
    <s v="https://www.twitter.com/hireinfluence"/>
    <s v="https://www.facebook.com/hireinfluence/"/>
    <s v="965486e0-bd33-5d65-14ce-af2164cfc449"/>
  </r>
  <r>
    <x v="19912"/>
    <s v="facebook.com"/>
    <s v="USA"/>
    <s v="CA"/>
    <s v="SF Bay Area"/>
    <s v="San Jose"/>
    <x v="0"/>
    <s v="HireTeamMate is disrupting recruiting and hiring industry with Big Data and AI technologies."/>
    <s v="college recruiting|human resources|internet|recruiting|social recruiting"/>
    <x v="471"/>
    <x v="1"/>
    <n v="3"/>
    <n v="1500000"/>
    <s v="2015-04-02"/>
    <s v="2015-04-01"/>
    <s v="2015-08-01"/>
    <m/>
    <s v="contact@hireteammate.com"/>
    <s v="(408)890-2204"/>
    <s v="https://www.crunchbase.com/organization/hireteammate"/>
    <s v="https://www.twitter.com/hireteammate"/>
    <s v="https://www.facebook.com/hireteammate/"/>
    <s v="33bb935a-7d93-7af6-74dc-524f5f3242bd"/>
  </r>
  <r>
    <x v="19913"/>
    <s v="honeycombcorp.com"/>
    <s v="USA"/>
    <s v="OR"/>
    <s v="Portland, Oregon"/>
    <s v="Wilsonville"/>
    <x v="0"/>
    <s v="HoneyComb provides a seamless, durable, and easy-to-use system for drone-based mapping and scouting."/>
    <s v="agriculture|big data|cloud data services|drones|software"/>
    <x v="3858"/>
    <x v="0"/>
    <n v="4"/>
    <n v="415870"/>
    <s v="2012-02-13"/>
    <s v="2014-03-24"/>
    <s v="2015-08-01"/>
    <m/>
    <s v="info@honeycombcorp.com"/>
    <s v="(503) 563-6382"/>
    <s v="https://www.crunchbase.com/organization/honeycomb-corporation"/>
    <s v="https://www.twitter.com/honeycombcorp"/>
    <s v="http://www.facebook.com/honeycombcorp"/>
    <s v="f1d55440-2d81-5bde-3b13-e6dad835234f"/>
  </r>
  <r>
    <x v="19914"/>
    <s v="hospitech.co.il"/>
    <s v="ISR"/>
    <m/>
    <s v="Tel Aviv"/>
    <s v="Tel Aviv"/>
    <x v="0"/>
    <s v="Hospitech Ltd is committed to the development and commercialization of innovative airway management solutions."/>
    <m/>
    <x v="5"/>
    <x v="0"/>
    <n v="1"/>
    <m/>
    <s v="2006-01-01"/>
    <s v="2015-08-01"/>
    <s v="2015-08-01"/>
    <m/>
    <m/>
    <n v="97239191647"/>
    <s v="https://www.crunchbase.com/organization/hospitech"/>
    <m/>
    <m/>
    <s v="0e6c13a9-57cb-cb2e-b4b0-773b1b61414e"/>
  </r>
  <r>
    <x v="19915"/>
    <m/>
    <s v="GBR"/>
    <m/>
    <s v="London"/>
    <s v="London"/>
    <x v="0"/>
    <s v="HQ App"/>
    <m/>
    <x v="5"/>
    <x v="2"/>
    <n v="1"/>
    <m/>
    <m/>
    <s v="2015-08-01"/>
    <s v="2015-08-01"/>
    <m/>
    <m/>
    <m/>
    <s v="https://www.crunchbase.com/organization/hq-app"/>
    <m/>
    <m/>
    <s v="d3b0af32-52ec-98f1-9bf8-4858a0c6a43d"/>
  </r>
  <r>
    <x v="19916"/>
    <s v="hulbee.com"/>
    <s v="CHE"/>
    <m/>
    <s v="CHE - Other"/>
    <s v="Egnach"/>
    <x v="0"/>
    <s v="Hulbee AG is a software technology company delivering search, eCommerce, SaaS, cloud computing and business intelligence solutions."/>
    <s v="search engine"/>
    <x v="28"/>
    <x v="2"/>
    <n v="1"/>
    <n v="9000000"/>
    <s v="2008-01-01"/>
    <s v="2015-08-01"/>
    <s v="2015-08-01"/>
    <m/>
    <m/>
    <m/>
    <s v="https://www.crunchbase.com/organization/hulbee"/>
    <m/>
    <m/>
    <s v="d3817974-b64b-3b3f-7c90-2290654eabfe"/>
  </r>
  <r>
    <x v="19917"/>
    <s v="humanpla.net"/>
    <s v="USA"/>
    <s v="TX"/>
    <s v="Austin"/>
    <s v="Austin"/>
    <x v="0"/>
    <s v="Human Planet is on a long-term mission to modernize the service industry and connect companies with their customers in more meaningful ways."/>
    <s v="crm|customer service|identity management|saas"/>
    <x v="3859"/>
    <x v="1"/>
    <n v="1"/>
    <m/>
    <s v="2014-01-01"/>
    <s v="2015-08-01"/>
    <s v="2015-08-01"/>
    <m/>
    <s v="hello@humanpla.net"/>
    <m/>
    <s v="https://www.crunchbase.com/organization/human-planet"/>
    <s v="https://www.twitter.com/human_planet"/>
    <s v="https://www.facebook.com/thehumanplanet"/>
    <s v="6b5f8f8b-4716-1fa7-d3c8-c63114c58be8"/>
  </r>
  <r>
    <x v="19918"/>
    <s v="immersiveent.com"/>
    <m/>
    <m/>
    <m/>
    <m/>
    <x v="0"/>
    <s v="Immersive Entertainment, Inc. is a developer and publisher of Virtual Reality Entertainment Software."/>
    <s v="augmented reality"/>
    <x v="136"/>
    <x v="2"/>
    <n v="1"/>
    <m/>
    <s v="2013-06-04"/>
    <s v="2015-08-01"/>
    <s v="2015-08-01"/>
    <m/>
    <m/>
    <m/>
    <s v="https://www.crunchbase.com/organization/immersive-entertainment-inc-"/>
    <m/>
    <m/>
    <s v="796922d3-c37f-db52-05c4-2e8a54c4ae92"/>
  </r>
  <r>
    <x v="19919"/>
    <m/>
    <s v="USA"/>
    <s v="CA"/>
    <s v="SF Bay Area"/>
    <s v="Berkeley"/>
    <x v="0"/>
    <s v="A wearable technology for innovative smart clothing with a flexible and stretchable LED screen."/>
    <s v="wearables"/>
    <x v="13"/>
    <x v="2"/>
    <n v="1"/>
    <n v="12500"/>
    <m/>
    <s v="2015-08-01"/>
    <s v="2015-08-01"/>
    <m/>
    <m/>
    <m/>
    <s v="https://www.crunchbase.com/organization/i-o-t-shirt"/>
    <m/>
    <m/>
    <s v="fe3d2645-ba1c-525f-1dd7-e6e31b4a21ec"/>
  </r>
  <r>
    <x v="19920"/>
    <s v="jamalon.com"/>
    <s v="ARE"/>
    <m/>
    <s v="Dubai"/>
    <s v="Dubai"/>
    <x v="0"/>
    <s v="Jamalon is an online bookstore in the Middle East offering Arabic and English titles with home delivery and customized payment methods."/>
    <s v="e-commerce"/>
    <x v="63"/>
    <x v="0"/>
    <n v="4"/>
    <n v="430000"/>
    <s v="2010-10-10"/>
    <s v="2010-12-05"/>
    <s v="2015-08-01"/>
    <m/>
    <s v="info@jamalon.com"/>
    <s v="962 799665399"/>
    <s v="https://www.crunchbase.com/organization/jamalon"/>
    <s v="https://www.twitter.com/jamalon"/>
    <s v="http://www.facebook.com/jamalon.com"/>
    <s v="8eb56576-599b-ea5b-6d66-5e401332a50e"/>
  </r>
  <r>
    <x v="19921"/>
    <s v="jobmap.queenslibrary.org"/>
    <m/>
    <m/>
    <m/>
    <m/>
    <x v="0"/>
    <s v="A platform to facilitate the recruitment process by reducing time for jobseekers to search suitable jobs."/>
    <s v="alumni"/>
    <x v="5"/>
    <x v="2"/>
    <n v="1"/>
    <n v="12500"/>
    <m/>
    <s v="2015-08-01"/>
    <s v="2015-08-01"/>
    <m/>
    <m/>
    <m/>
    <s v="https://www.crunchbase.com/organization/jobmap"/>
    <m/>
    <m/>
    <s v="8692cb1f-fa47-7ec4-5094-9c088cb78ce9"/>
  </r>
  <r>
    <x v="19922"/>
    <s v="joidy.com"/>
    <s v="DEU"/>
    <m/>
    <s v="Berlin"/>
    <s v="Berlin"/>
    <x v="0"/>
    <s v="Joidy is a mobile application where users can shop for gifts for others and personalize a message to go with it."/>
    <s v="mobile"/>
    <x v="15"/>
    <x v="1"/>
    <n v="1"/>
    <n v="137143.10791882599"/>
    <s v="2015-09-01"/>
    <s v="2015-08-01"/>
    <s v="2015-08-01"/>
    <m/>
    <m/>
    <m/>
    <s v="https://www.crunchbase.com/organization/joidy"/>
    <s v="https://www.twitter.com/joidyapp"/>
    <s v="https://www.facebook.com/joidyapp"/>
    <s v="d10b8a60-6336-b407-dfae-58b5f7c0c110"/>
  </r>
  <r>
    <x v="19923"/>
    <s v="kaligo.com"/>
    <s v="SGP"/>
    <m/>
    <s v="Singapore"/>
    <s v="Singapore"/>
    <x v="0"/>
    <s v="Kaligo.com is a leading global hotel booking platform that rewards customers with incredible miles &amp; points."/>
    <s v="e-commerce"/>
    <x v="63"/>
    <x v="0"/>
    <n v="1"/>
    <m/>
    <s v="2013-06-01"/>
    <s v="2015-08-01"/>
    <s v="2015-08-01"/>
    <m/>
    <s v="service@kaligo.com"/>
    <m/>
    <s v="https://www.crunchbase.com/organization/kaligo"/>
    <s v="https://www.twitter.com/kaligohotels"/>
    <s v="https://www.facebook.com/kaligohotels"/>
    <s v="01a2698e-d6f6-288d-cf36-7eb50af5c6e1"/>
  </r>
  <r>
    <x v="19924"/>
    <s v="kashmi.com"/>
    <s v="SGP"/>
    <m/>
    <s v="Singapore"/>
    <s v="Singapore"/>
    <x v="0"/>
    <s v="Kashmi is a neo-banking product designed for the lifestyles of millennials, enabling spending, saving, lending, investing and budgeting."/>
    <s v="fintech|mobile payments"/>
    <x v="34"/>
    <x v="0"/>
    <n v="3"/>
    <n v="555873.05313122005"/>
    <s v="2014-01-01"/>
    <s v="2014-09-01"/>
    <s v="2015-08-01"/>
    <m/>
    <s v="support@kashmi.com"/>
    <m/>
    <s v="https://www.crunchbase.com/organization/kashmi"/>
    <s v="https://www.twitter.com/kashminow"/>
    <s v="http://www.facebook.com/kashminow"/>
    <s v="f2e068b8-0cac-b580-c365-e4db8d6cb48c"/>
  </r>
  <r>
    <x v="19925"/>
    <s v="kkmk.pl"/>
    <m/>
    <m/>
    <m/>
    <m/>
    <x v="0"/>
    <s v="Kekemeke is a mobile marketing tool, based on a loyalty program with an efficient model of acquiring participants"/>
    <s v="developer tools|loyalty programs|mobile"/>
    <x v="346"/>
    <x v="0"/>
    <n v="1"/>
    <n v="430000"/>
    <s v="2012-01-01"/>
    <s v="2015-08-01"/>
    <s v="2015-08-01"/>
    <m/>
    <m/>
    <s v="'+48 519 765 906"/>
    <s v="https://www.crunchbase.com/organization/kekemeke"/>
    <m/>
    <s v="https://www.facebook.com/kekemekeapp"/>
    <s v="a1436809-c301-2444-a52d-cea654b47b09"/>
  </r>
  <r>
    <x v="19926"/>
    <s v="keonn.com"/>
    <s v="ESP"/>
    <m/>
    <s v="Barcelona"/>
    <s v="Barcelona"/>
    <x v="0"/>
    <s v="Keonn Technologies offers advanced RFID systems and components to system integrators and solution providers."/>
    <s v="internet of things|retail|telecommunications"/>
    <x v="3340"/>
    <x v="0"/>
    <n v="2"/>
    <n v="500000"/>
    <s v="2011-01-01"/>
    <s v="2014-01-07"/>
    <s v="2015-08-01"/>
    <m/>
    <m/>
    <n v="34931814477"/>
    <s v="https://www.crunchbase.com/organization/keonn-technologies"/>
    <s v="https://www.twitter.com/keonntech"/>
    <s v="https://www.facebook.com/pages/keonn-technologies/256148051076202"/>
    <s v="7d9fa839-0d15-43ff-e988-2e9509c2205f"/>
  </r>
  <r>
    <x v="19927"/>
    <s v="laserlike.com"/>
    <s v="USA"/>
    <s v="CA"/>
    <s v="SF Bay Area"/>
    <s v="Mountain View"/>
    <x v="0"/>
    <s v="Laserlike - laserlike is data intelligence provider who controlling ,."/>
    <m/>
    <x v="5"/>
    <x v="1"/>
    <n v="1"/>
    <m/>
    <s v="2015-06-15"/>
    <s v="2015-08-01"/>
    <s v="2015-08-01"/>
    <m/>
    <m/>
    <m/>
    <s v="https://www.crunchbase.com/organization/laserlike"/>
    <s v="https://www.twitter.com/laserlikeinc"/>
    <m/>
    <s v="67b1c7dc-d78d-3dd8-00fc-6ce49cdd9b59"/>
  </r>
  <r>
    <x v="19928"/>
    <s v="learnbox.in"/>
    <s v="HKG"/>
    <m/>
    <s v="Hong Kong"/>
    <s v="Hong Kong"/>
    <x v="0"/>
    <s v="The premier early education tutor matching platform."/>
    <s v="education"/>
    <x v="38"/>
    <x v="1"/>
    <n v="1"/>
    <m/>
    <s v="2015-07-01"/>
    <s v="2015-08-01"/>
    <s v="2015-08-01"/>
    <m/>
    <m/>
    <m/>
    <s v="https://www.crunchbase.com/organization/learnbox"/>
    <s v="https://www.twitter.com/itslearnbox"/>
    <s v="https://www.facebook.com/itslearnbox"/>
    <s v="3c27f552-cc00-af17-4851-10d12ab6c7d1"/>
  </r>
  <r>
    <x v="19929"/>
    <s v="lingolive.com"/>
    <s v="USA"/>
    <s v="NY"/>
    <s v="New York City"/>
    <s v="New York"/>
    <x v="0"/>
    <s v="Lingo Live teaches employees at multinational companies to gain the English communication skills they need to move up in their career."/>
    <s v="corporate training|education|enterprise software|language learning|software|tutoring"/>
    <x v="283"/>
    <x v="0"/>
    <n v="3"/>
    <n v="1140000"/>
    <s v="2012-01-01"/>
    <s v="2014-01-06"/>
    <s v="2015-08-01"/>
    <m/>
    <s v="info@lingolive.com"/>
    <s v="'+1 (888) 895-7970"/>
    <s v="https://www.crunchbase.com/organization/lingo-live"/>
    <s v="https://www.twitter.com/lingo_live"/>
    <s v="http://www.facebook.com/pages/lingo-live/321459551288825?id=321459551288825"/>
    <s v="93fbad2d-e89f-6570-2d08-9fdaadb0502d"/>
  </r>
  <r>
    <x v="19930"/>
    <s v="livares.com"/>
    <s v="IND"/>
    <m/>
    <s v="Trivandrum"/>
    <s v="Trivandrum"/>
    <x v="0"/>
    <s v="web, mobile, enterprise, big data, voice"/>
    <s v="android|big data|hardware|ios|software|web development"/>
    <x v="3860"/>
    <x v="0"/>
    <n v="1"/>
    <m/>
    <s v="2012-08-17"/>
    <s v="2015-08-01"/>
    <s v="2015-08-01"/>
    <m/>
    <s v="contact@livares.com"/>
    <s v="'+91-4716510003"/>
    <s v="https://www.crunchbase.com/organization/livares-technologies"/>
    <s v="https://www.twitter.com/livaresofficial"/>
    <s v="http://www.facebook.com/livaresofficial"/>
    <s v="5742ac11-9267-b4b7-a754-8b1abd146ead"/>
  </r>
  <r>
    <x v="19931"/>
    <s v="localpuzzle.com"/>
    <m/>
    <m/>
    <m/>
    <m/>
    <x v="0"/>
    <s v="Supporting independent merchants, rewarding shoppers’ loyalty, revitalising the high street"/>
    <m/>
    <x v="5"/>
    <x v="2"/>
    <n v="1"/>
    <m/>
    <s v="2014-01-01"/>
    <s v="2015-08-01"/>
    <s v="2015-08-01"/>
    <m/>
    <m/>
    <m/>
    <s v="https://www.crunchbase.com/organization/local-puzzle"/>
    <s v="https://www.twitter.com/thelocalpuzzle"/>
    <s v="https://www.facebook.com/localmarketpuzzle"/>
    <s v="d543b690-22ea-1fc9-f3b0-f4076c1616db"/>
  </r>
  <r>
    <x v="19932"/>
    <s v="locodels.com"/>
    <s v="GBR"/>
    <m/>
    <s v="London"/>
    <s v="London"/>
    <x v="0"/>
    <s v="Next generation delivery service"/>
    <s v="delivery"/>
    <x v="98"/>
    <x v="1"/>
    <n v="1"/>
    <n v="15000"/>
    <s v="2015-01-01"/>
    <s v="2015-08-01"/>
    <s v="2015-08-01"/>
    <m/>
    <s v="hi@locodels.com"/>
    <s v="'+43 720 817014"/>
    <s v="https://www.crunchbase.com/organization/locodels"/>
    <s v="https://www.twitter.com/locodels"/>
    <s v="https://www.facebook.com/locodels?_rdr=p"/>
    <s v="6737b492-dac3-13cc-034f-66bc7bf43fdc"/>
  </r>
  <r>
    <x v="19933"/>
    <s v="lul.io"/>
    <s v="HKG"/>
    <m/>
    <s v="Hong Kong"/>
    <s v="Hong Kong"/>
    <x v="0"/>
    <s v="Helping schools understand students’ mental health needs with digital depression screening."/>
    <s v="alumni|education|health care|teenagers"/>
    <x v="108"/>
    <x v="1"/>
    <n v="1"/>
    <n v="12500"/>
    <m/>
    <s v="2015-08-01"/>
    <s v="2015-08-01"/>
    <m/>
    <m/>
    <m/>
    <s v="https://www.crunchbase.com/organization/lulio"/>
    <s v="https://www.twitter.com/teamlulio"/>
    <s v="https://www.facebook.com/teamlulio/"/>
    <s v="30735312-33d5-6351-891a-0f8b2fecd19f"/>
  </r>
  <r>
    <x v="19934"/>
    <s v="lumithera.com"/>
    <s v="USA"/>
    <s v="WA"/>
    <s v="Seattle"/>
    <s v="Poulsbo"/>
    <x v="0"/>
    <s v="LumiThera is a medical device company focused on LED and laser treatments for acute and chronic ocular disease."/>
    <s v="health care|medical|medical device"/>
    <x v="3"/>
    <x v="1"/>
    <n v="2"/>
    <n v="325000"/>
    <s v="2013-01-01"/>
    <s v="2014-08-19"/>
    <s v="2015-08-01"/>
    <m/>
    <m/>
    <s v="'360-536-5119"/>
    <s v="https://www.crunchbase.com/organization/lumithera"/>
    <m/>
    <m/>
    <s v="c626cca9-b6d0-f433-ec80-764a404b116c"/>
  </r>
  <r>
    <x v="19935"/>
    <s v="magnetis.com.br"/>
    <s v="BRA"/>
    <m/>
    <s v="Sao Paulo"/>
    <s v="São Paulo"/>
    <x v="0"/>
    <s v="Magnetis is an investment company that helps individuals plan, manage, and carry out investment activities."/>
    <s v="advice|fintech"/>
    <x v="250"/>
    <x v="0"/>
    <n v="1"/>
    <m/>
    <s v="2012-01-01"/>
    <s v="2015-08-01"/>
    <s v="2015-08-01"/>
    <m/>
    <s v="contato@magnetis.com.br"/>
    <n v="551143808080"/>
    <s v="https://www.crunchbase.com/organization/magnetis"/>
    <s v="https://www.twitter.com/magnetis"/>
    <s v="https://www.facebook.com/magnetis.com.br"/>
    <s v="d20ec425-d934-56a3-feea-5cc298502841"/>
  </r>
  <r>
    <x v="19936"/>
    <m/>
    <s v="HKG"/>
    <m/>
    <s v="Hong Kong"/>
    <s v="Hong Kong"/>
    <x v="0"/>
    <s v="It aims to develop entry class 3D printers and target on education and domestic markets."/>
    <s v="alumni"/>
    <x v="5"/>
    <x v="2"/>
    <n v="1"/>
    <n v="41250"/>
    <m/>
    <s v="2015-08-01"/>
    <s v="2015-08-01"/>
    <m/>
    <m/>
    <m/>
    <s v="https://www.crunchbase.com/organization/makeomnia-limited"/>
    <m/>
    <m/>
    <s v="0cd2e617-3931-c222-aeaa-808ec534f584"/>
  </r>
  <r>
    <x v="19937"/>
    <m/>
    <s v="HKG"/>
    <m/>
    <s v="Hong Kong"/>
    <s v="Hong Kong"/>
    <x v="0"/>
    <s v="Ma-Maria connects people who want to buy and sell their time efficiently."/>
    <s v="apps|mobile"/>
    <x v="45"/>
    <x v="2"/>
    <n v="2"/>
    <n v="12500"/>
    <m/>
    <s v="2014-11-01"/>
    <s v="2015-08-01"/>
    <m/>
    <m/>
    <m/>
    <s v="https://www.crunchbase.com/organization/ma-maria"/>
    <m/>
    <m/>
    <s v="4c7ec3de-7640-7855-d8c6-4984ba93c8bb"/>
  </r>
  <r>
    <x v="19938"/>
    <s v="medxnote.com"/>
    <s v="IRL"/>
    <m/>
    <s v="Dublin"/>
    <s v="Dublin"/>
    <x v="0"/>
    <s v="Medxnote is mobile messaging app for Healthcare. It is secure and HIPAA Compliant."/>
    <s v="health care|medical"/>
    <x v="3"/>
    <x v="1"/>
    <n v="2"/>
    <n v="27000"/>
    <s v="2013-01-01"/>
    <s v="2013-09-09"/>
    <s v="2015-08-01"/>
    <m/>
    <s v="info@medxnote.com"/>
    <n v="3530852896977"/>
    <s v="https://www.crunchbase.com/organization/medxnote"/>
    <s v="https://www.twitter.com/medxnote"/>
    <s v="http://www.facebook.com/medxnoteapp"/>
    <s v="3ef84eaa-07ef-68e7-498b-be47fbce668e"/>
  </r>
  <r>
    <x v="19939"/>
    <m/>
    <m/>
    <m/>
    <m/>
    <m/>
    <x v="0"/>
    <s v="MEWE MEDIA is a video content developer, producer, and IP operator."/>
    <m/>
    <x v="5"/>
    <x v="2"/>
    <n v="1"/>
    <m/>
    <m/>
    <s v="2015-08-01"/>
    <s v="2015-08-01"/>
    <m/>
    <m/>
    <m/>
    <s v="https://www.crunchbase.com/organization/mewe-media"/>
    <m/>
    <m/>
    <s v="76d03d87-7835-02bf-2b2d-32e9b088410e"/>
  </r>
  <r>
    <x v="19940"/>
    <m/>
    <s v="HKG"/>
    <m/>
    <s v="Hong Kong"/>
    <s v="Hong Kong"/>
    <x v="0"/>
    <s v="A mobile application combines the advantages of smart bill-splitting and fast money transfer."/>
    <s v="alumni"/>
    <x v="5"/>
    <x v="2"/>
    <n v="1"/>
    <n v="12500"/>
    <m/>
    <s v="2015-08-01"/>
    <s v="2015-08-01"/>
    <m/>
    <m/>
    <m/>
    <s v="https://www.crunchbase.com/organization/molecule-z"/>
    <m/>
    <m/>
    <s v="c68ff78e-ae9b-6a2d-7e07-5d02d510c08f"/>
  </r>
  <r>
    <x v="19941"/>
    <s v="monetaflex.com"/>
    <m/>
    <m/>
    <m/>
    <m/>
    <x v="0"/>
    <s v="MonetaFlex is a company that assists suppliers, buyers and investors by providing ways to better capital strategies."/>
    <s v="collaboration|crowdfunding|finance"/>
    <x v="24"/>
    <x v="2"/>
    <n v="1"/>
    <n v="264287.53584569797"/>
    <m/>
    <s v="2015-08-01"/>
    <s v="2015-08-01"/>
    <m/>
    <m/>
    <m/>
    <s v="https://www.crunchbase.com/organization/monetaflex"/>
    <m/>
    <m/>
    <s v="4514df48-e317-47e9-1080-1979a0797032"/>
  </r>
  <r>
    <x v="19942"/>
    <s v="moneyball.com.au"/>
    <s v="AUS"/>
    <m/>
    <s v="Sydney"/>
    <s v="Sydney"/>
    <x v="0"/>
    <s v="Moneyball's vision is to revolutionise fantasy sport in Australia."/>
    <s v="fantasy sports|sports"/>
    <x v="235"/>
    <x v="1"/>
    <n v="1"/>
    <n v="1314060"/>
    <s v="2014-01-01"/>
    <s v="2015-08-01"/>
    <s v="2015-08-01"/>
    <m/>
    <m/>
    <m/>
    <s v="https://www.crunchbase.com/organization/moneyball"/>
    <s v="https://www.twitter.com/moneyballcomau"/>
    <s v="https://www.facebook.com/moneyballcomau"/>
    <s v="d3e0c02a-42d8-e3ab-ed9f-41388747826d"/>
  </r>
  <r>
    <x v="19943"/>
    <s v="moontribevr.com"/>
    <s v="USA"/>
    <s v="CA"/>
    <s v="Los Angeles"/>
    <s v="Los Angeles"/>
    <x v="0"/>
    <s v="VR Visuals for Streaming Music"/>
    <s v="digital entertainment|digital media|mobile"/>
    <x v="2062"/>
    <x v="2"/>
    <n v="1"/>
    <n v="50000"/>
    <m/>
    <s v="2015-08-01"/>
    <s v="2015-08-01"/>
    <m/>
    <m/>
    <m/>
    <s v="https://www.crunchbase.com/organization/moontribe-vr"/>
    <m/>
    <m/>
    <s v="22c7be81-724e-876e-5f68-5ef8e13a3c62"/>
  </r>
  <r>
    <x v="19944"/>
    <s v="moveloot.com"/>
    <s v="USA"/>
    <s v="CA"/>
    <s v="SF Bay Area"/>
    <s v="San Francisco"/>
    <x v="0"/>
    <s v="Simplifying used furniture sales."/>
    <s v="e-commerce|furniture|marketplace|retail"/>
    <x v="174"/>
    <x v="6"/>
    <n v="3"/>
    <n v="21800000"/>
    <s v="2013-01-01"/>
    <s v="2014-06-09"/>
    <s v="2015-08-01"/>
    <m/>
    <s v="hello@moveloot.com"/>
    <s v="(415) 590-0640"/>
    <s v="https://www.crunchbase.com/organization/move-loot"/>
    <s v="https://www.twitter.com/moveloot"/>
    <s v="http://www.facebook.com/moveloot"/>
    <s v="f18dbd0e-87af-bea2-87f2-e02981ccedc6"/>
  </r>
  <r>
    <x v="19945"/>
    <s v="mydermacy.com"/>
    <m/>
    <m/>
    <m/>
    <m/>
    <x v="0"/>
    <s v="World's First Personalized Lifestyle Platform for people searching for solutions to their daily Skin and Hair concerns"/>
    <s v="beauty"/>
    <x v="366"/>
    <x v="1"/>
    <n v="1"/>
    <n v="30000"/>
    <s v="2012-01-01"/>
    <s v="2015-08-01"/>
    <s v="2015-08-01"/>
    <m/>
    <s v="mycare@mydermacy.com"/>
    <m/>
    <s v="https://www.crunchbase.com/organization/mydermacy"/>
    <s v="https://www.twitter.com/mydermacy"/>
    <s v="https://www.facebook.com/mydermacy"/>
    <s v="84ad0434-50da-c03e-9bcc-8708e45def08"/>
  </r>
  <r>
    <x v="19946"/>
    <s v="mydiveo.com"/>
    <s v="USA"/>
    <s v="CA"/>
    <s v="Los Angeles"/>
    <s v="West Hollywood"/>
    <x v="2"/>
    <s v="mydiveo promotes creative collaborations and new connections between artists, music lovers, music industry professionals, and brands."/>
    <m/>
    <x v="5"/>
    <x v="2"/>
    <n v="2"/>
    <n v="4000000"/>
    <s v="2014-12-23"/>
    <s v="2015-01-01"/>
    <s v="2015-08-01"/>
    <m/>
    <m/>
    <m/>
    <s v="https://www.crunchbase.com/organization/mydiveo"/>
    <s v="https://www.twitter.com/mydiveo"/>
    <s v="https://www.facebook.com/mydiveo"/>
    <s v="30313c98-1ecf-4e07-7c32-6774c1f9bee5"/>
  </r>
  <r>
    <x v="19947"/>
    <s v="neboo.la"/>
    <s v="ISR"/>
    <m/>
    <s v="Tel Aviv"/>
    <s v="Tel Aviv"/>
    <x v="0"/>
    <s v="Neboola is a geo-social &amp; collaboration platform that allows people to engage with each other and with a venue."/>
    <s v="collaboration|local|location based services|mobile"/>
    <x v="1129"/>
    <x v="1"/>
    <n v="1"/>
    <m/>
    <s v="2015-01-01"/>
    <s v="2015-08-01"/>
    <s v="2015-08-01"/>
    <m/>
    <s v="nir@neboo.la"/>
    <m/>
    <s v="https://www.crunchbase.com/organization/neboola"/>
    <m/>
    <s v="https://www.facebook.com/neboola"/>
    <s v="fe6b0d3f-3cfd-18fd-b924-0fd805872c7e"/>
  </r>
  <r>
    <x v="19948"/>
    <s v="nevvision.com"/>
    <s v="UKR"/>
    <m/>
    <s v="UKR - Other"/>
    <s v="Zhytomyr"/>
    <x v="0"/>
    <s v="New Vision is a development company that designs and develops a variety of mobile applications and solutions."/>
    <s v="apps|consulting|developer tools|e-commerce|mobile|software"/>
    <x v="458"/>
    <x v="1"/>
    <n v="3"/>
    <n v="30461.033634126299"/>
    <s v="2013-01-01"/>
    <s v="2013-01-30"/>
    <s v="2015-08-01"/>
    <m/>
    <s v="info@nevvision.com"/>
    <s v="'+380 67 526 1613"/>
    <s v="https://www.crunchbase.com/organization/new-vision-2"/>
    <s v="https://www.twitter.com/newvision_llc"/>
    <s v="https://www.facebook.com/newvisionllc"/>
    <s v="a374f8eb-c72a-f3b2-c60f-98ad98a92fef"/>
  </r>
  <r>
    <x v="19949"/>
    <s v="nimbledroid.com"/>
    <s v="USA"/>
    <s v="NY"/>
    <s v="New York City"/>
    <s v="New York"/>
    <x v="0"/>
    <s v="NimbleDroid is building cutting-edge tools to redefine how developers craft awesome apps."/>
    <s v="android"/>
    <x v="462"/>
    <x v="1"/>
    <n v="1"/>
    <m/>
    <m/>
    <s v="2015-08-01"/>
    <s v="2015-08-01"/>
    <m/>
    <s v="contact@nimbledroid.com"/>
    <m/>
    <s v="https://www.crunchbase.com/organization/nimbledroid"/>
    <s v="https://www.twitter.com/nimbledroid"/>
    <s v="https://www.facebook.com/nimbledroid"/>
    <s v="6c191b30-aeeb-90a7-ed02-ae82da0ebe51"/>
  </r>
  <r>
    <x v="19950"/>
    <m/>
    <s v="IND"/>
    <m/>
    <s v="Mumbai"/>
    <s v="Mumbai"/>
    <x v="0"/>
    <s v="Nirvana Lifestyle Ventures"/>
    <s v="lifestyle"/>
    <x v="107"/>
    <x v="2"/>
    <n v="1"/>
    <m/>
    <m/>
    <s v="2015-08-01"/>
    <s v="2015-08-01"/>
    <m/>
    <m/>
    <m/>
    <s v="https://www.crunchbase.com/organization/nirvana-lifestyle-ventures"/>
    <m/>
    <m/>
    <s v="e26bdd7f-c0af-aabf-333b-aa35138b7b23"/>
  </r>
  <r>
    <x v="19951"/>
    <s v="nu-rise.pt"/>
    <m/>
    <m/>
    <m/>
    <m/>
    <x v="0"/>
    <s v="NU-RISE LDA is a company that specializes in the manufacturing of radiation detectors."/>
    <m/>
    <x v="5"/>
    <x v="1"/>
    <n v="1"/>
    <n v="109714.486335061"/>
    <s v="2015-04-01"/>
    <s v="2015-08-01"/>
    <s v="2015-08-01"/>
    <m/>
    <m/>
    <m/>
    <s v="https://www.crunchbase.com/organization/nu-rise-lda"/>
    <m/>
    <m/>
    <s v="3b756357-d65d-276f-f98b-e6bd157f1305"/>
  </r>
  <r>
    <x v="19952"/>
    <s v="olpays.com"/>
    <s v="GBR"/>
    <m/>
    <s v="London"/>
    <s v="London"/>
    <x v="0"/>
    <s v="Olpays is a payments platform for online marketplaces"/>
    <s v="e-commerce|internet|mobile|payments"/>
    <x v="3791"/>
    <x v="1"/>
    <n v="1"/>
    <n v="50000"/>
    <s v="2015-08-01"/>
    <s v="2015-08-01"/>
    <s v="2015-08-01"/>
    <m/>
    <s v="info@olpays.com"/>
    <m/>
    <s v="https://www.crunchbase.com/organization/olpays"/>
    <m/>
    <s v="https://www.facebook.com/olpays"/>
    <s v="2234eef8-8c07-7d68-6d60-881b1290dd4f"/>
  </r>
  <r>
    <x v="19953"/>
    <s v="onrampbioinformatics.com"/>
    <s v="USA"/>
    <s v="CA"/>
    <s v="San Diego"/>
    <s v="San Diego"/>
    <x v="0"/>
    <s v="Our software, services and systems empower biotech companies, researchers &amp; doctors to unlock genomic data insights"/>
    <s v="analytics|big data|bioinformatics|biotechnology|genetic testing|it management|professional services|software"/>
    <x v="3861"/>
    <x v="0"/>
    <n v="2"/>
    <m/>
    <s v="2013-09-01"/>
    <s v="2014-11-15"/>
    <s v="2015-08-01"/>
    <m/>
    <s v="info@onrampcorp.com"/>
    <s v="1(858) 924-0546"/>
    <s v="https://www.crunchbase.com/organization/onramp-bioinformatics-inc-"/>
    <m/>
    <s v="https://www.facebook.com/onrampbioinformatics"/>
    <s v="0b88082c-bb3b-3d29-3cbd-846b7d009c54"/>
  </r>
  <r>
    <x v="19954"/>
    <s v="opencare.com"/>
    <s v="USA"/>
    <s v="CA"/>
    <s v="SF Bay Area"/>
    <s v="San Francisco"/>
    <x v="0"/>
    <s v="Opencare matches you with vetted healthcare professionals so you can get the care you deserve."/>
    <s v="health care|marketplace|software"/>
    <x v="2727"/>
    <x v="1"/>
    <n v="2"/>
    <n v="1500000"/>
    <s v="2012-01-01"/>
    <s v="2013-08-29"/>
    <s v="2015-08-01"/>
    <m/>
    <s v="info@opencare.com"/>
    <s v="1(888) 729-5494"/>
    <s v="https://www.crunchbase.com/organization/opencare"/>
    <s v="https://www.twitter.com/opencarehq"/>
    <s v="http://www.facebook.com/opencare1"/>
    <s v="12c59511-a414-be2c-69a6-4e680e5ef5ff"/>
  </r>
  <r>
    <x v="19955"/>
    <s v="orat.io"/>
    <s v="DEU"/>
    <m/>
    <s v="Berlin"/>
    <s v="Berlin"/>
    <x v="3"/>
    <s v="Customer communication through mobile messengers."/>
    <s v="b2b|crm|curated web|customer service"/>
    <x v="23"/>
    <x v="1"/>
    <n v="2"/>
    <n v="54623"/>
    <m/>
    <s v="2014-05-01"/>
    <s v="2015-08-01"/>
    <s v="2015-04-01"/>
    <s v="hello@orat.io"/>
    <s v="49 157 54385987"/>
    <s v="https://www.crunchbase.com/organization/orat-io"/>
    <s v="https://www.twitter.com/orat_io"/>
    <s v="https://www.facebook.com/weareorat.io/"/>
    <s v="301ab2b7-40d9-740d-644e-05f57113b334"/>
  </r>
  <r>
    <x v="19956"/>
    <s v="ourcam.co"/>
    <s v="HKG"/>
    <m/>
    <s v="Hong Kong"/>
    <s v="Hong Kong"/>
    <x v="0"/>
    <s v="OurCam is a camera app that helps you share photos instantly with a group of friends."/>
    <s v="messaging|mobile|photography"/>
    <x v="3862"/>
    <x v="0"/>
    <n v="1"/>
    <n v="41250"/>
    <s v="2014-08-11"/>
    <s v="2015-08-01"/>
    <s v="2015-08-01"/>
    <m/>
    <m/>
    <m/>
    <s v="https://www.crunchbase.com/organization/ourcam"/>
    <s v="https://www.twitter.com/ourcamapp"/>
    <s v="http://www.facebook.com/ourcamapp"/>
    <s v="fc7467d8-e9bb-33ca-5593-13c6c531af33"/>
  </r>
  <r>
    <x v="19957"/>
    <m/>
    <m/>
    <m/>
    <m/>
    <m/>
    <x v="0"/>
    <s v="An online reservation system which provides an innovative parking solution for current broken parking industry."/>
    <s v="alumni"/>
    <x v="5"/>
    <x v="2"/>
    <n v="1"/>
    <n v="12500"/>
    <m/>
    <s v="2015-08-01"/>
    <s v="2015-08-01"/>
    <m/>
    <m/>
    <m/>
    <s v="https://www.crunchbase.com/organization/parkner"/>
    <m/>
    <m/>
    <s v="2c336207-9ad0-efe2-34d1-c68db80da9cc"/>
  </r>
  <r>
    <x v="19958"/>
    <s v="peardeck.com"/>
    <s v="USA"/>
    <s v="IA"/>
    <s v="Cedar Rapids"/>
    <s v="Iowa City"/>
    <x v="0"/>
    <s v="Interactive Presentations for K-12"/>
    <s v="education|presentations"/>
    <x v="283"/>
    <x v="1"/>
    <n v="3"/>
    <n v="1205000"/>
    <s v="2014-01-08"/>
    <s v="2014-02-20"/>
    <s v="2015-08-01"/>
    <m/>
    <s v="hello@peardeck.com"/>
    <n v="13012372788"/>
    <s v="https://www.crunchbase.com/organization/pear-deck"/>
    <s v="https://www.twitter.com/peardeck"/>
    <s v="https://www.facebook.com/peardeck"/>
    <s v="7716c960-28ef-713c-6dce-373bf9da6c8b"/>
  </r>
  <r>
    <x v="19959"/>
    <s v="pebblebee.com"/>
    <s v="USA"/>
    <s v="WA"/>
    <s v="Seattle"/>
    <s v="Renton"/>
    <x v="0"/>
    <s v="The PebbleBee was created out of necessity."/>
    <s v="hardware|mobile"/>
    <x v="259"/>
    <x v="0"/>
    <n v="2"/>
    <n v="650000"/>
    <s v="2014-02-01"/>
    <s v="2014-12-18"/>
    <s v="2015-08-01"/>
    <m/>
    <s v="contact@pebblebee.com"/>
    <m/>
    <s v="https://www.crunchbase.com/organization/pebblebee"/>
    <s v="https://www.twitter.com/mypebblebee"/>
    <s v="http://www.facebook.com/pebblebee"/>
    <s v="84d188f7-4f53-8b08-39f4-aba3ec089d4a"/>
  </r>
  <r>
    <x v="19960"/>
    <s v="peeraspect.com"/>
    <s v="USA"/>
    <s v="MD"/>
    <s v="Baltimore"/>
    <s v="Baltimore"/>
    <x v="0"/>
    <s v="Thoughtfully designed business to business data collection and management"/>
    <s v="b2b|market research|software"/>
    <x v="355"/>
    <x v="1"/>
    <n v="1"/>
    <n v="100000"/>
    <s v="2012-01-01"/>
    <s v="2015-08-01"/>
    <s v="2015-08-01"/>
    <m/>
    <m/>
    <m/>
    <s v="https://www.crunchbase.com/organization/peeraspect"/>
    <m/>
    <m/>
    <s v="a641f5f2-1ec0-2f5b-4b20-69f11f7b0249"/>
  </r>
  <r>
    <x v="19961"/>
    <s v="phantomlogin.com"/>
    <s v="BGR"/>
    <m/>
    <s v="Sofia"/>
    <s v="Sofia"/>
    <x v="0"/>
    <s v="Authentication technology. Prevents most known password attacks while making the login process enjoyable for the user"/>
    <s v="cyber security|mobile"/>
    <x v="878"/>
    <x v="2"/>
    <n v="3"/>
    <n v="378036.24316752999"/>
    <s v="2014-04-04"/>
    <s v="2014-06-01"/>
    <s v="2015-08-01"/>
    <m/>
    <m/>
    <m/>
    <s v="https://www.crunchbase.com/organization/phantom-login-3"/>
    <m/>
    <m/>
    <s v="eb484bad-d870-ecb0-8e52-8e62cb301417"/>
  </r>
  <r>
    <x v="19962"/>
    <s v="phil.us"/>
    <s v="USA"/>
    <s v="CA"/>
    <s v="SF Bay Area"/>
    <s v="San Francisco"/>
    <x v="0"/>
    <s v="Phil – Smarter Prescription Refills"/>
    <m/>
    <x v="5"/>
    <x v="0"/>
    <n v="1"/>
    <m/>
    <s v="2015-08-01"/>
    <s v="2015-08-01"/>
    <s v="2015-08-01"/>
    <m/>
    <m/>
    <s v="'+1 (855) 977-0975"/>
    <s v="https://www.crunchbase.com/organization/phil-inc"/>
    <m/>
    <m/>
    <s v="8fb3a186-187e-1417-6cfe-8abc065bb597"/>
  </r>
  <r>
    <x v="15253"/>
    <m/>
    <m/>
    <m/>
    <m/>
    <m/>
    <x v="0"/>
    <s v="PIE is a mobile application with the use of public sector information or open data solves a frustrating problem experienced"/>
    <s v="alumni"/>
    <x v="5"/>
    <x v="2"/>
    <n v="1"/>
    <n v="12500"/>
    <m/>
    <s v="2015-08-01"/>
    <s v="2015-08-01"/>
    <m/>
    <m/>
    <m/>
    <s v="https://www.crunchbase.com/organization/pie-3"/>
    <m/>
    <m/>
    <s v="db8c28a7-09f7-8f34-ac72-f38b0909df41"/>
  </r>
  <r>
    <x v="19963"/>
    <s v="pijonbox.com"/>
    <s v="USA"/>
    <s v="NY"/>
    <s v="New York City"/>
    <s v="New York"/>
    <x v="0"/>
    <s v="Pijon is a NYC-based technology company that specializes in sending college students monthly care packages filled with awesome products"/>
    <s v="e-commerce"/>
    <x v="63"/>
    <x v="1"/>
    <n v="4"/>
    <n v="1000000"/>
    <s v="2013-08-01"/>
    <s v="2013-11-03"/>
    <s v="2015-08-01"/>
    <m/>
    <s v="community@PijonBox.com"/>
    <s v="'646-783-2345"/>
    <s v="https://www.crunchbase.com/organization/pijon"/>
    <s v="https://www.twitter.com/pijonbox"/>
    <s v="http://www.facebook.com/pijonbox"/>
    <s v="8af02053-cc2d-6620-f25f-4bc6b4a4aecc"/>
  </r>
  <r>
    <x v="19964"/>
    <s v="polljoy.com"/>
    <s v="HKG"/>
    <m/>
    <s v="Hong Kong"/>
    <s v="Hong Kong"/>
    <x v="0"/>
    <s v="Polljoy is an innovative, creative platform that is architected natively for mobile developers and provides a significantly better UX."/>
    <s v="alumni"/>
    <x v="5"/>
    <x v="2"/>
    <n v="1"/>
    <n v="41250"/>
    <m/>
    <s v="2015-08-01"/>
    <s v="2015-08-01"/>
    <m/>
    <m/>
    <m/>
    <s v="https://www.crunchbase.com/organization/polljoy-limited"/>
    <m/>
    <m/>
    <s v="3c4b27db-3dd1-7778-5c7c-7c0d195f6641"/>
  </r>
  <r>
    <x v="19965"/>
    <s v="printact.co"/>
    <s v="HKG"/>
    <m/>
    <s v="Hong Kong"/>
    <s v="Hong Kong"/>
    <x v="0"/>
    <s v="Printact, a combination of “Print” and “Tact”, which implies 3D printing with tactics."/>
    <s v="3d printing"/>
    <x v="41"/>
    <x v="1"/>
    <n v="1"/>
    <n v="41250"/>
    <s v="2013-01-01"/>
    <s v="2015-08-01"/>
    <s v="2015-08-01"/>
    <m/>
    <s v="info@printact.co"/>
    <s v="'+852 3582 9268"/>
    <s v="https://www.crunchbase.com/organization/printact"/>
    <m/>
    <s v="https://www.facebook.com/facebook.com"/>
    <s v="30f89b22-9976-b74b-3e97-23c7e9fe33f3"/>
  </r>
  <r>
    <x v="19966"/>
    <s v="protecbrand.com"/>
    <s v="USA"/>
    <s v="NY"/>
    <s v="NY - Other"/>
    <s v="Florida"/>
    <x v="0"/>
    <s v="A wearable product that uses nanofiber technology in clothing to act as an alert trigger so help may be notified instantly."/>
    <s v="alumni"/>
    <x v="5"/>
    <x v="2"/>
    <n v="1"/>
    <n v="12500"/>
    <m/>
    <s v="2015-08-01"/>
    <s v="2015-08-01"/>
    <m/>
    <m/>
    <s v="'+1 (858) 536-5183"/>
    <s v="https://www.crunchbase.com/organization/protec"/>
    <m/>
    <s v="https://www.facebook.com/protec"/>
    <s v="e536f660-d66c-8849-8c11-d5ef92c34d2d"/>
  </r>
  <r>
    <x v="19967"/>
    <s v="ptpfunding.com"/>
    <s v="GBR"/>
    <m/>
    <s v="London"/>
    <s v="London"/>
    <x v="0"/>
    <s v="Technology finance in the making!"/>
    <s v="finance"/>
    <x v="24"/>
    <x v="1"/>
    <n v="2"/>
    <m/>
    <s v="2015-04-20"/>
    <s v="2015-04-06"/>
    <s v="2015-08-01"/>
    <m/>
    <s v="nadeem.siam@ptpfunding.com"/>
    <n v="447585443865"/>
    <s v="https://www.crunchbase.com/organization/ptp-funding"/>
    <s v="https://www.twitter.com/ptpfunding"/>
    <s v="https://www.facebook.com/ptpfunding/"/>
    <s v="c2e18430-e98c-f916-38dc-402f32d51107"/>
  </r>
  <r>
    <x v="19968"/>
    <s v="qmarkets.net"/>
    <s v="ISR"/>
    <m/>
    <s v="Tel Aviv"/>
    <s v="Rosh Ha'ayin"/>
    <x v="0"/>
    <s v="Qmarkets provides fully configured innovation software designed to help organizations utilize the knowledge and ideas of their stakeholders."/>
    <s v="innovation management|knowledge management|market research"/>
    <x v="681"/>
    <x v="6"/>
    <n v="1"/>
    <m/>
    <s v="2006-01-01"/>
    <s v="2015-08-01"/>
    <s v="2015-08-01"/>
    <m/>
    <s v="sales@qmarkets.net"/>
    <n v="972037573700"/>
    <s v="https://www.crunchbase.com/organization/qmarkets---innovation-management"/>
    <s v="https://www.twitter.com/qmarketsglobal"/>
    <m/>
    <s v="ec45b965-5965-44f3-6d09-a8abaf87e747"/>
  </r>
  <r>
    <x v="19969"/>
    <s v="ragtrades.com"/>
    <m/>
    <m/>
    <m/>
    <m/>
    <x v="0"/>
    <s v="Fashion retailers and brands use Ragtrades to inform pricing and merchandising decisions with real-time data."/>
    <m/>
    <x v="5"/>
    <x v="1"/>
    <n v="1"/>
    <m/>
    <s v="2014-09-01"/>
    <s v="2015-08-01"/>
    <s v="2015-08-01"/>
    <m/>
    <m/>
    <m/>
    <s v="https://www.crunchbase.com/organization/ragtrades-inc"/>
    <m/>
    <m/>
    <s v="2ef2486d-c5c8-1e69-ed55-95aa74e4e89e"/>
  </r>
  <r>
    <x v="19970"/>
    <s v="rainbowmekids.com"/>
    <s v="USA"/>
    <s v="NC"/>
    <s v="Raleigh"/>
    <s v="Durham"/>
    <x v="0"/>
    <s v="RainbowMe is a technology-enabled media platform that aggregates and produces content reflecting a culturally diverse (LInAA) demographic."/>
    <s v="education|social media management"/>
    <x v="3863"/>
    <x v="1"/>
    <n v="3"/>
    <n v="70500"/>
    <s v="2013-10-10"/>
    <s v="2014-11-21"/>
    <s v="2015-08-01"/>
    <m/>
    <s v="hello@rainbowmekids.com"/>
    <m/>
    <s v="https://www.crunchbase.com/organization/rainbowme"/>
    <s v="https://www.twitter.com/rainbowmekids"/>
    <s v="https://www.facebook.com/rainbowmekids"/>
    <s v="b26f3475-2ef4-1055-2a3f-8959e5806176"/>
  </r>
  <r>
    <x v="19971"/>
    <s v="realtimecases.com"/>
    <s v="USA"/>
    <s v="VA"/>
    <s v="Washington, D.C."/>
    <s v="Dulles"/>
    <x v="0"/>
    <s v="Real Time Cases is an EdTech publishing platform that connects businesses to higher education."/>
    <s v="edtech|education|e-learning"/>
    <x v="283"/>
    <x v="0"/>
    <n v="2"/>
    <n v="720000"/>
    <s v="2015-02-01"/>
    <s v="2015-02-01"/>
    <s v="2015-08-01"/>
    <m/>
    <s v="andrew@realtimecases.com"/>
    <s v="'+1 (703) 672-3944"/>
    <s v="https://www.crunchbase.com/organization/real-time-cases"/>
    <s v="https://www.twitter.com/rtcases"/>
    <s v="https://www.facebook.com/realtimecases"/>
    <s v="d00dd81b-38f7-62f4-8fea-7e4eb2593633"/>
  </r>
  <r>
    <x v="19972"/>
    <s v="recruiter.works"/>
    <s v="USA"/>
    <s v="PA"/>
    <s v="Pittsburgh"/>
    <s v="Pittsburgh"/>
    <x v="0"/>
    <s v="Recruiter Works helps in finding jobs with visual resumes and a glimpse into company's culture and personalized job search assistance."/>
    <s v="recruiting|social recruiting"/>
    <x v="407"/>
    <x v="1"/>
    <n v="1"/>
    <n v="25000"/>
    <s v="2015-01-01"/>
    <s v="2015-08-01"/>
    <s v="2015-08-01"/>
    <m/>
    <m/>
    <s v="(844) 870-2121"/>
    <s v="https://www.crunchbase.com/organization/recruiter-works"/>
    <s v="https://www.twitter.com/recruiterworks"/>
    <s v="https://www.facebook.com/recruiterworks"/>
    <s v="411f543c-2f1a-d619-e284-f910f7492813"/>
  </r>
  <r>
    <x v="19973"/>
    <s v="reliefwatch.com"/>
    <s v="USA"/>
    <s v="IL"/>
    <s v="Chicago"/>
    <s v="Chicago"/>
    <x v="0"/>
    <s v="To provide those in need with quality care, Reliefwatch empower health organizations in the developing world."/>
    <m/>
    <x v="5"/>
    <x v="0"/>
    <n v="2"/>
    <m/>
    <s v="2013-01-01"/>
    <s v="2014-09-11"/>
    <s v="2015-08-01"/>
    <m/>
    <s v="contact@reliefwatch.com"/>
    <m/>
    <s v="https://www.crunchbase.com/organization/reliefwatch"/>
    <s v="https://www.twitter.com/reliefwatch"/>
    <s v="https://www.facebook.com/systemaccountingmanagement"/>
    <s v="a6b62164-cb12-260c-2c08-5c5d4d011b25"/>
  </r>
  <r>
    <x v="19974"/>
    <s v="revyrie.com"/>
    <s v="USA"/>
    <s v="CA"/>
    <s v="Los Angeles"/>
    <s v="Los Angeles"/>
    <x v="0"/>
    <s v="Incubator / Accelerator / Venture Capital / Technology and Business Development"/>
    <m/>
    <x v="5"/>
    <x v="1"/>
    <n v="1"/>
    <m/>
    <s v="2015-01-01"/>
    <s v="2015-08-01"/>
    <s v="2015-08-01"/>
    <m/>
    <m/>
    <m/>
    <s v="https://www.crunchbase.com/organization/revyrie"/>
    <m/>
    <m/>
    <s v="7e325133-651b-e5c7-91ef-8f16428a63bd"/>
  </r>
  <r>
    <x v="19975"/>
    <s v="rewardingvisits.com"/>
    <s v="GBR"/>
    <m/>
    <s v="Sutton Coldfield"/>
    <s v="Sutton Coldfield"/>
    <x v="0"/>
    <s v="Connecting retail businesses with their customers : enabling contact &amp; communication."/>
    <s v="advertising|apps|local|loyalty programs"/>
    <x v="848"/>
    <x v="2"/>
    <n v="3"/>
    <n v="1561337.1291173799"/>
    <s v="2012-10-04"/>
    <s v="2012-10-01"/>
    <s v="2015-08-01"/>
    <m/>
    <m/>
    <m/>
    <s v="https://www.crunchbase.com/organization/rewarding-visits"/>
    <s v="https://www.twitter.com/rewardingvisits"/>
    <m/>
    <s v="65644e39-ae2d-1f4b-50e4-66f8d21367c1"/>
  </r>
  <r>
    <x v="19976"/>
    <s v="rigetti.com"/>
    <s v="USA"/>
    <s v="CA"/>
    <s v="SF Bay Area"/>
    <s v="Berkeley"/>
    <x v="0"/>
    <s v="Rigetti Computing is developing commercial quantum computing systems."/>
    <s v="big data|hardware|software"/>
    <x v="120"/>
    <x v="0"/>
    <n v="3"/>
    <n v="3000000"/>
    <s v="2013-01-01"/>
    <s v="2014-04-15"/>
    <s v="2015-08-01"/>
    <m/>
    <m/>
    <m/>
    <s v="https://www.crunchbase.com/organization/rigetti-computing"/>
    <s v="https://www.twitter.com/rigetti"/>
    <m/>
    <s v="f398bfe7-5902-8dea-e148-4d9fd6d20a00"/>
  </r>
  <r>
    <x v="19977"/>
    <s v="rocketclub.co"/>
    <s v="USA"/>
    <s v="CA"/>
    <s v="SF Bay Area"/>
    <s v="San Francisco"/>
    <x v="0"/>
    <s v="RocketClub is a website where anyone can discover cool startups and get company stock for adopting &amp; evangelizing products early."/>
    <s v="crowdfunding|crowdsourcing|marketplace"/>
    <x v="53"/>
    <x v="1"/>
    <n v="1"/>
    <n v="41250"/>
    <s v="2014-10-04"/>
    <s v="2015-08-01"/>
    <s v="2015-08-01"/>
    <m/>
    <s v="erik@rocketclub.co"/>
    <s v="(415) 208-9475"/>
    <s v="https://www.crunchbase.com/organization/rocketclub"/>
    <s v="https://www.twitter.com/rocketclubco"/>
    <s v="https://www.facebook.com/rocketclubco"/>
    <s v="b776dd98-ec35-66ad-bd33-564087ce8bef"/>
  </r>
  <r>
    <x v="19978"/>
    <s v="s2s-inc.com"/>
    <m/>
    <m/>
    <m/>
    <m/>
    <x v="0"/>
    <s v="B2B marketplace and supply-chain solutions for California's cannabis industry"/>
    <s v="b2b|wholesale"/>
    <x v="63"/>
    <x v="1"/>
    <n v="1"/>
    <n v="150000"/>
    <s v="2015-06-01"/>
    <s v="2015-08-01"/>
    <s v="2015-08-01"/>
    <m/>
    <s v="dan@s2s-inc.com"/>
    <m/>
    <s v="https://www.crunchbase.com/organization/s2s-development-inc"/>
    <m/>
    <m/>
    <s v="24ab4f54-c390-77d5-fc32-ccb824b889e1"/>
  </r>
  <r>
    <x v="19979"/>
    <s v="salestools.io"/>
    <s v="DNK"/>
    <m/>
    <s v="Copenhagen"/>
    <s v="Copenhagen"/>
    <x v="0"/>
    <s v="Salestools.io is the simplest way on the internet to build targeted lists of prospects."/>
    <s v="business development|internet"/>
    <x v="28"/>
    <x v="0"/>
    <n v="1"/>
    <n v="100000"/>
    <s v="2014-12-01"/>
    <s v="2015-08-01"/>
    <s v="2015-08-01"/>
    <m/>
    <m/>
    <m/>
    <s v="https://www.crunchbase.com/organization/salestools-io"/>
    <m/>
    <m/>
    <s v="6feae6ab-cf5a-df1c-8b46-0f74e2a8fdbf"/>
  </r>
  <r>
    <x v="19980"/>
    <s v="schillerbikes.com"/>
    <s v="USA"/>
    <s v="CA"/>
    <s v="SF Bay Area"/>
    <s v="Mill Valley"/>
    <x v="0"/>
    <s v="Inspired by great feats of engineering, Schiller was founded on the daring belief that people should be able to bike across a blue planet."/>
    <s v="transportation"/>
    <x v="114"/>
    <x v="1"/>
    <n v="1"/>
    <m/>
    <s v="2013-01-01"/>
    <s v="2015-08-01"/>
    <s v="2015-08-01"/>
    <m/>
    <s v="info@schillerbikes.com"/>
    <s v="'+1 (888) 328-2101"/>
    <s v="https://www.crunchbase.com/organization/schiller-bikes"/>
    <s v="https://www.twitter.com/schillerbikes"/>
    <s v="https://www.facebook.com/schillerbikes"/>
    <s v="15879976-d81a-8e21-410a-7a954e672bd5"/>
  </r>
  <r>
    <x v="19981"/>
    <s v="thesearchparty.com"/>
    <s v="AUS"/>
    <m/>
    <s v="Sydney"/>
    <s v="Sydney"/>
    <x v="0"/>
    <s v="The Search Party is an online recruitment marketplace that helps businesses find talent faster, easier, and at a lower cost."/>
    <s v="employment|marketplace|recruiting"/>
    <x v="357"/>
    <x v="0"/>
    <n v="10"/>
    <n v="15851496.632817401"/>
    <s v="2011-10-01"/>
    <s v="2011-04-08"/>
    <s v="2015-08-01"/>
    <m/>
    <s v="support@thesearchparty.com"/>
    <s v="'+61 427 957 174"/>
    <s v="https://www.crunchbase.com/organization/the-search-party"/>
    <s v="https://www.twitter.com/thesearchparty"/>
    <s v="https://www.facebook.com/thesearchpartyplatform"/>
    <s v="4cd16525-0815-c4da-b158-df2639a2769d"/>
  </r>
  <r>
    <x v="19982"/>
    <s v="secondwrite.com"/>
    <s v="USA"/>
    <s v="MD"/>
    <s v="Washington, D.C."/>
    <s v="College Park"/>
    <x v="0"/>
    <s v="Developing next generation APM and security tools for server applications available only in the form of binary machine code"/>
    <s v="enterprise software|security"/>
    <x v="2529"/>
    <x v="1"/>
    <n v="4"/>
    <n v="1150000"/>
    <s v="2013-01-01"/>
    <s v="2013-06-01"/>
    <s v="2015-08-01"/>
    <m/>
    <s v="info@secondwrite.com"/>
    <s v="1(301)405-8493"/>
    <s v="https://www.crunchbase.com/organization/secondwrite-llc"/>
    <m/>
    <m/>
    <s v="1c9ab496-04c9-892c-e842-073196aac927"/>
  </r>
  <r>
    <x v="19983"/>
    <m/>
    <s v="USA"/>
    <s v="SC"/>
    <s v="SC - Other"/>
    <s v="Hodges"/>
    <x v="0"/>
    <s v="It develops the mobile application – CALL SI FU, which provides immediate repairer seeking services for users who have any urgent needs."/>
    <s v="alumni"/>
    <x v="5"/>
    <x v="2"/>
    <n v="1"/>
    <n v="41250"/>
    <m/>
    <s v="2015-08-01"/>
    <s v="2015-08-01"/>
    <m/>
    <m/>
    <m/>
    <s v="https://www.crunchbase.com/organization/seed-blooming"/>
    <m/>
    <m/>
    <s v="3c393c0a-42d3-ece5-5b0f-92a261d8845e"/>
  </r>
  <r>
    <x v="19984"/>
    <s v="thermal.com"/>
    <s v="USA"/>
    <s v="CA"/>
    <s v="Santa Barbara"/>
    <s v="Santa Barbara"/>
    <x v="0"/>
    <s v="Seek Thermal engineers, designs, manufactures, and markets thermal imaging products and sensors"/>
    <s v="consumer electronics|electronics|manufacturing"/>
    <x v="637"/>
    <x v="6"/>
    <n v="1"/>
    <n v="40000000"/>
    <s v="2012-01-01"/>
    <s v="2015-08-01"/>
    <s v="2015-08-01"/>
    <m/>
    <s v="seekheat@thermal.com"/>
    <s v="'844-733-4328"/>
    <s v="https://www.crunchbase.com/organization/seek-3"/>
    <s v="https://www.twitter.com/seekthermal"/>
    <s v="https://www.facebook.com/pages/seek-thermal/628554970550411"/>
    <s v="15cd6c7d-cfcf-dc2a-bc5d-285c53499031"/>
  </r>
  <r>
    <x v="19985"/>
    <s v="sentieon.com"/>
    <s v="USA"/>
    <s v="CA"/>
    <s v="SF Bay Area"/>
    <s v="Mountain View"/>
    <x v="0"/>
    <s v="Enable Precision Data for Precision Medicine"/>
    <m/>
    <x v="5"/>
    <x v="1"/>
    <n v="1"/>
    <m/>
    <s v="2014-01-01"/>
    <s v="2015-08-01"/>
    <s v="2015-08-01"/>
    <m/>
    <m/>
    <m/>
    <s v="https://www.crunchbase.com/organization/sentieon"/>
    <s v="https://www.twitter.com/sentieon"/>
    <m/>
    <s v="4ee39a26-2282-a321-94d6-8733013c6e1a"/>
  </r>
  <r>
    <x v="19986"/>
    <s v="serendipitylabs.com"/>
    <s v="USA"/>
    <s v="NY"/>
    <s v="New York City"/>
    <s v="Rye"/>
    <x v="0"/>
    <s v="Coworking delivered as a lifestyle hospitality brand"/>
    <s v="collaboration|coworking|hospitality"/>
    <x v="177"/>
    <x v="0"/>
    <n v="3"/>
    <n v="11250000"/>
    <s v="2011-11-12"/>
    <s v="2012-05-25"/>
    <s v="2015-08-01"/>
    <m/>
    <s v="info@serendipitylabs.com"/>
    <m/>
    <s v="https://www.crunchbase.com/organization/serendipity-labs"/>
    <s v="https://www.twitter.com/serendipitylabs"/>
    <s v="http://www.facebook.com/serendipitylabs"/>
    <s v="56ef66f2-79d0-df8f-9906-bd7a95f40e13"/>
  </r>
  <r>
    <x v="19987"/>
    <s v="sesh.io"/>
    <s v="USA"/>
    <s v="CA"/>
    <s v="Los Angeles"/>
    <s v="Los Angeles"/>
    <x v="0"/>
    <s v="the peer-to-peer music recording resource app"/>
    <s v="music|software"/>
    <x v="2045"/>
    <x v="0"/>
    <n v="2"/>
    <n v="330000"/>
    <s v="2013-11-01"/>
    <s v="2015-01-14"/>
    <s v="2015-08-01"/>
    <m/>
    <s v="admin@sesh.io"/>
    <m/>
    <s v="https://www.crunchbase.com/organization/sesh-inc"/>
    <m/>
    <m/>
    <s v="14cc8807-de06-cf51-2b70-7c1cf0d5d847"/>
  </r>
  <r>
    <x v="19988"/>
    <s v="set.fm"/>
    <s v="USA"/>
    <s v="TX"/>
    <s v="Austin"/>
    <s v="Austin"/>
    <x v="2"/>
    <s v="Set.fm is an application that allows musicians to record and sell their recordings online."/>
    <s v="internet|music"/>
    <x v="796"/>
    <x v="1"/>
    <n v="5"/>
    <n v="2265111"/>
    <s v="2011-01-01"/>
    <s v="2012-07-18"/>
    <s v="2015-08-01"/>
    <m/>
    <s v="feedback@set.fm"/>
    <s v="(800) 394-9730"/>
    <s v="https://www.crunchbase.com/organization/set-fm"/>
    <s v="https://www.twitter.com/setfm"/>
    <s v="https://www.facebook.com/set.fm"/>
    <s v="8efa8155-f164-79f3-ed79-4d834741a7b5"/>
  </r>
  <r>
    <x v="19989"/>
    <s v="gorgonnut.com"/>
    <s v="IND"/>
    <m/>
    <s v="IND - Other"/>
    <s v="Patna"/>
    <x v="0"/>
    <s v="Shakti sudha is a food processing company established in 2006 in technical collaboration with National Research centre for Makhana."/>
    <s v="food processing"/>
    <x v="7"/>
    <x v="2"/>
    <n v="1"/>
    <m/>
    <s v="2006-01-01"/>
    <s v="2015-08-01"/>
    <s v="2015-08-01"/>
    <m/>
    <s v="sales@gorgonnut.com"/>
    <n v="918084701705"/>
    <s v="https://www.crunchbase.com/organization/shakti-sudha"/>
    <s v="https://www.twitter.com/shaktisudha"/>
    <s v="https://www.facebook.com/gorgonnut/"/>
    <s v="6566c5a2-7eb2-b324-026a-b8486c957813"/>
  </r>
  <r>
    <x v="19990"/>
    <m/>
    <s v="HKG"/>
    <m/>
    <s v="Hong Kong"/>
    <s v="Hong Kong"/>
    <x v="0"/>
    <s v="It develops the network platform – Artide, an artistic social intercourse form gathering aggressive artists from various art colleges."/>
    <s v="alumni"/>
    <x v="5"/>
    <x v="2"/>
    <n v="1"/>
    <n v="41250"/>
    <m/>
    <s v="2015-08-01"/>
    <s v="2015-08-01"/>
    <m/>
    <m/>
    <m/>
    <s v="https://www.crunchbase.com/organization/shenzhen-qianhai-artide-culture-development-limited"/>
    <m/>
    <m/>
    <s v="8fa2db18-1460-8022-8590-5699a86459d2"/>
  </r>
  <r>
    <x v="19991"/>
    <s v="shipfusion.com"/>
    <s v="CAN"/>
    <s v="ON"/>
    <s v="Toronto"/>
    <s v="Toronto"/>
    <x v="0"/>
    <s v="Shipfusion is committed to providing retailers with a unique fulfillment solution, supported by powerful software and top-level customer sup"/>
    <s v="e-commerce|logistics|shipping|software"/>
    <x v="324"/>
    <x v="6"/>
    <n v="2"/>
    <m/>
    <s v="2014-01-01"/>
    <s v="2014-01-01"/>
    <s v="2015-08-01"/>
    <m/>
    <m/>
    <m/>
    <s v="https://www.crunchbase.com/organization/shipfusion"/>
    <s v="https://www.twitter.com/shipfusion"/>
    <s v="https://www.facebook.com/shipfusion"/>
    <s v="0a502948-ac80-02f5-b914-ee208937c6a8"/>
  </r>
  <r>
    <x v="19992"/>
    <m/>
    <m/>
    <m/>
    <m/>
    <m/>
    <x v="0"/>
    <s v="ShowThere creates mobile applications musicians love."/>
    <m/>
    <x v="5"/>
    <x v="2"/>
    <n v="1"/>
    <m/>
    <s v="2015-08-01"/>
    <s v="2015-08-01"/>
    <s v="2015-08-01"/>
    <m/>
    <m/>
    <m/>
    <s v="https://www.crunchbase.com/organization/showthere"/>
    <m/>
    <m/>
    <s v="64274376-2290-687a-21b6-5db42fb1b145"/>
  </r>
  <r>
    <x v="19993"/>
    <s v="simplus.io"/>
    <s v="HKG"/>
    <m/>
    <s v="Hong Kong"/>
    <s v="Hong Kong"/>
    <x v="0"/>
    <s v="Simplus.IO provides the best integration btw UI and native code by HTML only, it is the advanced &amp; combined version of Bootstrap &amp; GitHub."/>
    <s v="developer tools|information technology|mobile|saas"/>
    <x v="1123"/>
    <x v="1"/>
    <n v="1"/>
    <n v="41250"/>
    <s v="2014-02-18"/>
    <s v="2015-08-01"/>
    <s v="2015-08-01"/>
    <m/>
    <s v="info@plotable.net"/>
    <m/>
    <s v="https://www.crunchbase.com/organization/plotable-ltd-product-simplus-io"/>
    <s v="https://www.twitter.com/@simplus_io"/>
    <s v="https://www.facebook.com/simplus.io"/>
    <s v="f6f798f5-f8f7-b52d-ae43-2e2c3a99fc26"/>
  </r>
  <r>
    <x v="19994"/>
    <s v="skiplino.com"/>
    <s v="BHR"/>
    <m/>
    <s v="Bahrain"/>
    <s v="Manama"/>
    <x v="0"/>
    <s v="Skiplino is a mobile queue management application that offers solutions to improve traffic flow and save people's time."/>
    <s v="analytics|big data|enterprise software|mobile"/>
    <x v="731"/>
    <x v="1"/>
    <n v="1"/>
    <m/>
    <s v="2015-08-01"/>
    <s v="2015-08-01"/>
    <s v="2015-08-01"/>
    <m/>
    <s v="info@skiplino.com"/>
    <m/>
    <s v="https://www.crunchbase.com/organization/skiplino"/>
    <s v="https://www.twitter.com/skiplino"/>
    <s v="https://www.facebook.com/skiplino/"/>
    <s v="3886681e-d7f9-11f2-e815-21a81c496817"/>
  </r>
  <r>
    <x v="18817"/>
    <s v="skylandanalytics.net"/>
    <s v="USA"/>
    <s v="CO"/>
    <s v="CO - Other"/>
    <s v="Niwot"/>
    <x v="0"/>
    <s v="Life science manufacturing consulting firm specializing in data management, informatics, software search &amp; selection, risk mitigation and IP"/>
    <m/>
    <x v="5"/>
    <x v="2"/>
    <n v="1"/>
    <n v="1630000"/>
    <s v="2015-05-01"/>
    <s v="2015-08-01"/>
    <s v="2015-08-01"/>
    <m/>
    <s v="info@skylandanalytics.net"/>
    <m/>
    <s v="https://www.crunchbase.com/organization/skyland-analytics-2"/>
    <s v="https://www.twitter.com/skylandanalytic?lang=en"/>
    <m/>
    <s v="fc598b59-22d1-2902-130b-de52545f9965"/>
  </r>
  <r>
    <x v="19995"/>
    <m/>
    <s v="HKG"/>
    <m/>
    <s v="Hong Kong"/>
    <s v="Hong Kong"/>
    <x v="0"/>
    <s v="A modular based event Loyalty Platform that generates unique QR and DMC codes features with loyalty points redemption."/>
    <s v="alumni"/>
    <x v="5"/>
    <x v="2"/>
    <n v="1"/>
    <n v="41250"/>
    <m/>
    <s v="2015-08-01"/>
    <s v="2015-08-01"/>
    <m/>
    <m/>
    <m/>
    <s v="https://www.crunchbase.com/organization/sky-matters-limited"/>
    <m/>
    <m/>
    <s v="fdb8ff8e-f585-0795-c31e-ab65de2a74b0"/>
  </r>
  <r>
    <x v="19996"/>
    <s v="smart-monitor.com"/>
    <s v="USA"/>
    <s v="CA"/>
    <s v="SF Bay Area"/>
    <s v="San Jose"/>
    <x v="0"/>
    <s v="The SmartWatch is an easy-to-use non-invasive wristwatch."/>
    <s v="health care"/>
    <x v="3"/>
    <x v="0"/>
    <n v="2"/>
    <n v="80000"/>
    <s v="2008-01-01"/>
    <s v="2015-01-20"/>
    <s v="2015-08-01"/>
    <m/>
    <s v="support@smart-monitor.com"/>
    <s v="1(888) 334-5045"/>
    <s v="https://www.crunchbase.com/organization/smart-monitor"/>
    <s v="https://www.twitter.com/1smartwatch"/>
    <s v="https://www.facebook.com/smartmonitor"/>
    <s v="43bc61b8-ec78-1814-0c1e-41de565a3214"/>
  </r>
  <r>
    <x v="19997"/>
    <s v="smecorner.com"/>
    <s v="IND"/>
    <m/>
    <s v="Mumbai"/>
    <s v="Mumbai"/>
    <x v="0"/>
    <s v="SMEcorner is an online platform that enables SMEs to access loans easily from Banks and NBFCs"/>
    <s v="banking|finance|financial services"/>
    <x v="39"/>
    <x v="0"/>
    <n v="1"/>
    <m/>
    <m/>
    <s v="2015-08-01"/>
    <s v="2015-08-01"/>
    <m/>
    <s v="info@smecorner.com"/>
    <n v="919819023300"/>
    <s v="https://www.crunchbase.com/organization/smecorner-com"/>
    <s v="https://www.twitter.com/smecorner"/>
    <m/>
    <s v="00970669-a0f0-8516-2d56-3929f0f74991"/>
  </r>
  <r>
    <x v="19998"/>
    <m/>
    <m/>
    <m/>
    <m/>
    <m/>
    <x v="0"/>
    <s v="A social network services that offers companies a social media managing system."/>
    <s v="alumni"/>
    <x v="5"/>
    <x v="2"/>
    <n v="1"/>
    <n v="12500"/>
    <m/>
    <s v="2015-08-01"/>
    <s v="2015-08-01"/>
    <m/>
    <m/>
    <m/>
    <s v="https://www.crunchbase.com/organization/sochub"/>
    <m/>
    <m/>
    <s v="3b2797ce-0a84-a997-1928-55f0e52531f7"/>
  </r>
  <r>
    <x v="19999"/>
    <m/>
    <m/>
    <m/>
    <m/>
    <m/>
    <x v="0"/>
    <s v="SouthBourne Brewing is a Bournemouth based premium ale producer, founded by Jennifer Tingay."/>
    <s v="brand marketing|brewing|marketing"/>
    <x v="1878"/>
    <x v="2"/>
    <n v="1"/>
    <n v="234106.88913985901"/>
    <m/>
    <s v="2015-08-01"/>
    <s v="2015-08-01"/>
    <m/>
    <m/>
    <m/>
    <s v="https://www.crunchbase.com/organization/southbourne-brewing"/>
    <m/>
    <m/>
    <s v="7c30f751-5ac5-da78-4429-2884b2de9f93"/>
  </r>
  <r>
    <x v="20000"/>
    <s v="sportchirp.com"/>
    <s v="USA"/>
    <s v="GA"/>
    <s v="GA - Other"/>
    <s v="Buckhead"/>
    <x v="0"/>
    <s v="The first website dedicated to reviewing teams, coaches and organizations across all sports and levels."/>
    <s v="recruiting|sports"/>
    <x v="2773"/>
    <x v="1"/>
    <n v="1"/>
    <n v="20000"/>
    <s v="2015-07-19"/>
    <s v="2015-08-01"/>
    <s v="2015-08-01"/>
    <m/>
    <s v="customerservice@sportchirp.com"/>
    <m/>
    <s v="https://www.crunchbase.com/organization/sportchirp"/>
    <s v="https://www.twitter.com/sportchirp"/>
    <s v="https://www.facebook.com/sportchirp"/>
    <s v="0e0036cd-24a7-62d4-0f3b-b50265bf2ef9"/>
  </r>
  <r>
    <x v="20001"/>
    <s v="studyinbudapest.com"/>
    <s v="HUN"/>
    <m/>
    <s v="Budapest"/>
    <s v="Budapest"/>
    <x v="0"/>
    <s v="Admission app to Apply for admission, check status, accommodation, Insurance,flight, airport taxi, refund tuition, visa guide"/>
    <s v="apps|education|mobile"/>
    <x v="1158"/>
    <x v="1"/>
    <n v="1"/>
    <n v="40000"/>
    <s v="2015-01-01"/>
    <s v="2015-08-01"/>
    <s v="2015-08-01"/>
    <m/>
    <s v="support@goziextech.com"/>
    <m/>
    <s v="https://www.crunchbase.com/organization/studyinbudapest-mobile-app"/>
    <s v="https://www.twitter.com/instapage"/>
    <s v="https://www.facebook.com/instapageapp"/>
    <s v="27fcdf8b-5d9d-074f-5007-491ec807fc3f"/>
  </r>
  <r>
    <x v="20002"/>
    <s v="tagiworld.com"/>
    <s v="USA"/>
    <s v="NV"/>
    <s v="Las Vegas"/>
    <s v="Las Vegas"/>
    <x v="0"/>
    <s v="ROI from direct airline contracted airfares, travel sales, and partnered air consolidator rates sold via Airfare Stores and internet."/>
    <s v="hospitality|tourism|transportation|travel"/>
    <x v="707"/>
    <x v="1"/>
    <n v="1"/>
    <m/>
    <s v="2014-06-01"/>
    <s v="2015-08-01"/>
    <s v="2015-08-01"/>
    <m/>
    <m/>
    <m/>
    <s v="https://www.crunchbase.com/organization/tagiworld"/>
    <m/>
    <m/>
    <s v="35d2c7ff-1913-9849-f7fe-fc521a008a5e"/>
  </r>
  <r>
    <x v="20003"/>
    <s v="taskrabbit.com"/>
    <s v="USA"/>
    <s v="CA"/>
    <s v="SF Bay Area"/>
    <s v="San Francisco"/>
    <x v="0"/>
    <s v="TaskRabbit is an app that allows users to get help with their everyday chores (cleaning, delivery, moving, handyman services)"/>
    <s v="apps|curated web|e-commerce|location based services|mobile"/>
    <x v="3864"/>
    <x v="6"/>
    <n v="7"/>
    <n v="37675000"/>
    <s v="2008-01-01"/>
    <s v="2009-05-28"/>
    <s v="2015-08-01"/>
    <m/>
    <m/>
    <s v="'877-617-8275"/>
    <s v="https://www.crunchbase.com/organization/taskrabbit"/>
    <s v="https://www.twitter.com/taskrabbit"/>
    <s v="http://www.facebook.com/taskrabbit"/>
    <s v="07e8bad7-909a-09fb-2584-a50c6a432aa0"/>
  </r>
  <r>
    <x v="20004"/>
    <s v="teamnoteapp.com"/>
    <s v="HKG"/>
    <m/>
    <s v="Hong Kong"/>
    <s v="Hong Kong"/>
    <x v="0"/>
    <s v="TeamNote is a cloud based mobile collaboration tool which helps corporations to unleash the productivity of their mobile workforce."/>
    <s v="collaboration|messaging"/>
    <x v="201"/>
    <x v="0"/>
    <n v="2"/>
    <n v="161250"/>
    <s v="2014-01-01"/>
    <s v="2014-12-01"/>
    <s v="2015-08-01"/>
    <m/>
    <s v="cs@teamnoteapp.com"/>
    <m/>
    <s v="https://www.crunchbase.com/organization/teamnote"/>
    <s v="https://www.twitter.com/teamnote_app"/>
    <s v="http://facebook.com/teamnote_app"/>
    <s v="1381d9fe-5264-c0fb-d7bb-107f9212a9c5"/>
  </r>
  <r>
    <x v="20005"/>
    <s v="stopkeyloss.com"/>
    <s v="USA"/>
    <s v="WA"/>
    <s v="Seattle"/>
    <s v="Seattle"/>
    <x v="0"/>
    <s v="The solution to key loss is the electronic tether that keeps keys within a 15-step radius of the user."/>
    <s v="saas"/>
    <x v="5"/>
    <x v="0"/>
    <n v="1"/>
    <m/>
    <s v="2010-01-01"/>
    <s v="2015-08-01"/>
    <s v="2015-08-01"/>
    <m/>
    <m/>
    <s v="(234)206-0303"/>
    <s v="https://www.crunchbase.com/organization/tether-technologies"/>
    <s v="https://www.twitter.com/tethertech"/>
    <s v="http://www.facebook.com/stopkeyloss"/>
    <s v="c2f1d6c0-9db9-efa2-d59e-26f6273d761f"/>
  </r>
  <r>
    <x v="20006"/>
    <s v="texdel.com"/>
    <s v="USA"/>
    <s v="WA"/>
    <s v="Seattle"/>
    <s v="Seattle"/>
    <x v="0"/>
    <s v="Textile-Based Delivery, Inc. is in the business of innovating “smart fabrics” that release active ingredients over time"/>
    <m/>
    <x v="5"/>
    <x v="1"/>
    <n v="1"/>
    <m/>
    <s v="2012-01-01"/>
    <s v="2015-08-01"/>
    <s v="2015-08-01"/>
    <m/>
    <s v="info@texdel.com"/>
    <s v="(866)693-9612"/>
    <s v="https://www.crunchbase.com/organization/textile-based-delivery"/>
    <m/>
    <m/>
    <s v="78385ffb-566f-5740-2f1b-215ec42dffef"/>
  </r>
  <r>
    <x v="20007"/>
    <s v="tfetimes.com"/>
    <m/>
    <m/>
    <m/>
    <m/>
    <x v="0"/>
    <s v="Business, technology, and culture."/>
    <m/>
    <x v="5"/>
    <x v="0"/>
    <n v="2"/>
    <n v="75000"/>
    <s v="2013-01-01"/>
    <s v="2014-04-01"/>
    <s v="2015-08-01"/>
    <m/>
    <s v="info@tfetimes.com"/>
    <m/>
    <s v="https://www.crunchbase.com/organization/tfe-times"/>
    <s v="https://www.twitter.com/tfetimes"/>
    <s v="https://www.facebook.com/thefineng"/>
    <s v="d0280af8-23f4-4dde-5208-9a56040b7d90"/>
  </r>
  <r>
    <x v="20008"/>
    <s v="tradiio.com"/>
    <s v="GBR"/>
    <m/>
    <s v="London"/>
    <s v="London"/>
    <x v="0"/>
    <s v="Tradiio is a music app for web and mobile which blends streaming with direct-to-fan recurring payments for artists."/>
    <s v="music"/>
    <x v="223"/>
    <x v="2"/>
    <n v="4"/>
    <n v="2112567.6475129598"/>
    <s v="2014-01-01"/>
    <s v="2013-07-22"/>
    <s v="2015-08-01"/>
    <m/>
    <s v="marketing@tradiio.com"/>
    <m/>
    <s v="https://www.crunchbase.com/organization/tradiio"/>
    <s v="https://www.twitter.com/tradiio"/>
    <s v="http://www.facebook.com/tradiio"/>
    <s v="5a0744a7-2c44-481e-5fb4-43e441ab33bd"/>
  </r>
  <r>
    <x v="20009"/>
    <s v="traincamp.me"/>
    <s v="BGR"/>
    <m/>
    <s v="Sofia"/>
    <s v="Sofia"/>
    <x v="0"/>
    <s v="One place to explore, access and follow the top web courses, classes, events from all over the web and beyond."/>
    <s v="education"/>
    <x v="38"/>
    <x v="1"/>
    <n v="4"/>
    <n v="155376.07021727099"/>
    <s v="2014-01-01"/>
    <s v="2014-09-01"/>
    <s v="2015-08-01"/>
    <m/>
    <s v="team@traincamp.me"/>
    <m/>
    <s v="https://www.crunchbase.com/organization/traincamp-me"/>
    <s v="https://www.twitter.com/traincampme"/>
    <s v="http://www.facebook.com/traincamp.me"/>
    <s v="1a8d1082-b5b1-e076-21e4-91aca6669d26"/>
  </r>
  <r>
    <x v="20010"/>
    <m/>
    <m/>
    <m/>
    <m/>
    <m/>
    <x v="0"/>
    <s v="A platform that provides innovative P2P travel experience that university travellers."/>
    <s v="alumni"/>
    <x v="5"/>
    <x v="2"/>
    <n v="1"/>
    <n v="12500"/>
    <m/>
    <s v="2015-08-01"/>
    <s v="2015-08-01"/>
    <m/>
    <m/>
    <m/>
    <s v="https://www.crunchbase.com/organization/travelus"/>
    <m/>
    <m/>
    <s v="8b345742-c3a4-9901-5d7f-c605970181fc"/>
  </r>
  <r>
    <x v="20011"/>
    <s v="ubiquitysolar.com"/>
    <s v="CAN"/>
    <s v="ON"/>
    <s v="Toronto"/>
    <s v="Waterloo"/>
    <x v="0"/>
    <s v="Ubiquity Solar (USI) is developing high performance advanced silicon materials focused on the photovoltaic (PV) industry."/>
    <m/>
    <x v="5"/>
    <x v="2"/>
    <n v="1"/>
    <m/>
    <m/>
    <s v="2015-08-01"/>
    <s v="2015-08-01"/>
    <m/>
    <m/>
    <s v="'519-745-2100"/>
    <s v="https://www.crunchbase.com/organization/ubiquity-solar"/>
    <m/>
    <m/>
    <s v="9d5bd682-3d99-7942-0124-760d5671003a"/>
  </r>
  <r>
    <x v="20012"/>
    <s v="facebook.com"/>
    <s v="PHL"/>
    <m/>
    <s v="PHL - Other"/>
    <s v="Caticlan"/>
    <x v="0"/>
    <s v="UFO Delivery is a company based out of Philippines."/>
    <s v="courier service|delivery|food delivery"/>
    <x v="447"/>
    <x v="2"/>
    <n v="1"/>
    <n v="1000"/>
    <s v="2015-08-01"/>
    <s v="2015-08-01"/>
    <s v="2015-08-01"/>
    <m/>
    <m/>
    <m/>
    <s v="https://www.crunchbase.com/organization/ufo-delivery"/>
    <s v="https://www.twitter.com/ufo_delivery"/>
    <s v="https://www.facebook.com/ufocourier/"/>
    <s v="fd86472f-1769-f977-d3e7-c916ca1bc31a"/>
  </r>
  <r>
    <x v="20013"/>
    <s v="vantagesports.com"/>
    <s v="USA"/>
    <s v="WA"/>
    <s v="Seattle"/>
    <s v="Seattle"/>
    <x v="0"/>
    <s v="Offers premium sports content to enterprises, media outlets, and fans."/>
    <s v="analytics|sports"/>
    <x v="3865"/>
    <x v="0"/>
    <n v="3"/>
    <n v="4300000"/>
    <s v="2012-01-01"/>
    <s v="2014-05-08"/>
    <s v="2015-08-01"/>
    <m/>
    <s v="info@vantagesports.com"/>
    <m/>
    <s v="https://www.crunchbase.com/organization/vantage-sports"/>
    <s v="https://www.twitter.com/vantagesports"/>
    <s v="https://www.facebook.com/vantagesportsinc/"/>
    <s v="b502f06c-0824-a3be-c8a6-d34c84df9273"/>
  </r>
  <r>
    <x v="20014"/>
    <s v="villagedefense.com"/>
    <s v="USA"/>
    <s v="CA"/>
    <s v="SF Bay Area"/>
    <s v="San Francisco"/>
    <x v="0"/>
    <s v="Know when crime happens nearby from the network of people around you. Waze for crime."/>
    <s v="apps|crowdsourcing|machine learning|messaging|mobile|security"/>
    <x v="3866"/>
    <x v="1"/>
    <n v="2"/>
    <n v="475000"/>
    <s v="2010-12-01"/>
    <s v="2014-03-01"/>
    <s v="2015-08-01"/>
    <m/>
    <s v="info@villagedefense.com"/>
    <n v="14046414253"/>
    <s v="https://www.crunchbase.com/organization/village-defense"/>
    <s v="https://www.twitter.com/villagedefense"/>
    <s v="https://www.facebook.com/villagedefense"/>
    <s v="6d8b0d70-8baf-a8ec-4e0a-0585a2d5def7"/>
  </r>
  <r>
    <x v="20015"/>
    <m/>
    <m/>
    <m/>
    <m/>
    <m/>
    <x v="0"/>
    <s v="A platform to create a vivid, immersive and interactive learning environment for learners."/>
    <s v="alumni"/>
    <x v="5"/>
    <x v="2"/>
    <n v="1"/>
    <n v="12500"/>
    <m/>
    <s v="2015-08-01"/>
    <s v="2015-08-01"/>
    <m/>
    <m/>
    <m/>
    <s v="https://www.crunchbase.com/organization/virtron-vr-ar-education-app"/>
    <m/>
    <m/>
    <s v="a443f844-786f-8de8-53a0-2e848243fafd"/>
  </r>
  <r>
    <x v="20016"/>
    <m/>
    <m/>
    <m/>
    <m/>
    <m/>
    <x v="0"/>
    <s v="“VISIE” Guidance System for Blind"/>
    <s v="alumni"/>
    <x v="5"/>
    <x v="2"/>
    <n v="1"/>
    <n v="12500"/>
    <m/>
    <s v="2015-08-01"/>
    <s v="2015-08-01"/>
    <m/>
    <m/>
    <m/>
    <s v="https://www.crunchbase.com/organization/visie-2"/>
    <m/>
    <m/>
    <s v="886f419a-ca34-07e9-9ee7-95e0cbc06219"/>
  </r>
  <r>
    <x v="20017"/>
    <m/>
    <m/>
    <m/>
    <m/>
    <m/>
    <x v="0"/>
    <s v="An online music producing and sharing network, and establish a worldwide O2O entertainment platform."/>
    <s v="alumni"/>
    <x v="5"/>
    <x v="2"/>
    <n v="1"/>
    <n v="12500"/>
    <m/>
    <s v="2015-08-01"/>
    <s v="2015-08-01"/>
    <m/>
    <m/>
    <m/>
    <s v="https://www.crunchbase.com/organization/voiceup"/>
    <m/>
    <m/>
    <s v="8ab773e9-6787-05a1-0722-84925e0ca999"/>
  </r>
  <r>
    <x v="20018"/>
    <s v="vpngeist.com"/>
    <s v="ISR"/>
    <m/>
    <m/>
    <m/>
    <x v="0"/>
    <s v="VPNgeist , Inc. company research &amp; investing information. Find executives and the latest company news."/>
    <m/>
    <x v="5"/>
    <x v="2"/>
    <n v="1"/>
    <m/>
    <m/>
    <s v="2015-08-01"/>
    <s v="2015-08-01"/>
    <m/>
    <s v="info@vpngeist.com"/>
    <m/>
    <s v="https://www.crunchbase.com/organization/vpngeist"/>
    <m/>
    <m/>
    <s v="afb82463-995e-db67-9495-478f34e21f07"/>
  </r>
  <r>
    <x v="20019"/>
    <s v="govyrl.io"/>
    <s v="USA"/>
    <s v="CA"/>
    <s v="Anaheim"/>
    <s v="Newport Beach"/>
    <x v="0"/>
    <s v="VYRL is a platform made for influencers on social media to quickly and easily collaborate between each other and brands ."/>
    <s v="advertising|e-commerce|mobile"/>
    <x v="1223"/>
    <x v="0"/>
    <n v="1"/>
    <m/>
    <s v="2015-04-15"/>
    <s v="2015-08-01"/>
    <s v="2015-08-01"/>
    <m/>
    <s v="info@govyrl.io"/>
    <m/>
    <s v="https://www.crunchbase.com/organization/govyrl-inc"/>
    <s v="https://www.twitter.com/vyrlofficial"/>
    <s v="https://www.facebook.com/vyrlofficial/"/>
    <s v="6f8fc1b0-6383-59de-fe65-ee65a0bb3c81"/>
  </r>
  <r>
    <x v="20020"/>
    <s v="wealthmigrate.com"/>
    <s v="USA"/>
    <s v="GA"/>
    <s v="Atlanta"/>
    <s v="Atlanta"/>
    <x v="0"/>
    <s v="Wealth Migrate, the Global Real Estate Market Place, is working with best-of-breed partners worldwide to revolutionise real estate globally"/>
    <s v="commercial real estate|crowdfunding|real estate"/>
    <x v="301"/>
    <x v="0"/>
    <n v="3"/>
    <n v="4211000"/>
    <s v="2009-06-10"/>
    <s v="2013-07-01"/>
    <s v="2015-08-01"/>
    <m/>
    <m/>
    <m/>
    <s v="https://www.crunchbase.com/organization/wealth-migrate"/>
    <s v="https://www.twitter.com/wealthmigrate"/>
    <s v="http://www.facebook.com/wealthmigrate"/>
    <s v="30595562-c19c-bdd0-973d-8e9e930bdb4f"/>
  </r>
  <r>
    <x v="20021"/>
    <s v="joinwhim.com"/>
    <s v="USA"/>
    <s v="CA"/>
    <s v="SF Bay Area"/>
    <s v="San Francisco"/>
    <x v="0"/>
    <s v="Created by an OkCupid Labs alum, Whim is a dating app that eliminates endless messaging and sends users on real-life dates instead."/>
    <s v="mobile|private social networking"/>
    <x v="831"/>
    <x v="1"/>
    <n v="3"/>
    <n v="350000"/>
    <s v="2014-10-01"/>
    <s v="2014-08-07"/>
    <s v="2015-08-01"/>
    <m/>
    <s v="hello@trywhim.com"/>
    <m/>
    <s v="https://www.crunchbase.com/organization/whim-2"/>
    <s v="https://www.twitter.com/trywhim"/>
    <s v="https://www.facebook.com/whimdatingapp"/>
    <s v="b2a6f927-b102-0408-1d58-d6158d7729a5"/>
  </r>
  <r>
    <x v="20022"/>
    <s v="whooosreading.org"/>
    <s v="USA"/>
    <s v="CA"/>
    <s v="San Diego"/>
    <s v="San Diego"/>
    <x v="0"/>
    <s v="Whooo's Reading is an online platform that empowers educators with actionable data to manage students' independent reading."/>
    <s v="edtech"/>
    <x v="283"/>
    <x v="0"/>
    <n v="3"/>
    <n v="1800000"/>
    <s v="2013-09-06"/>
    <s v="2013-07-20"/>
    <s v="2015-08-01"/>
    <m/>
    <s v="contact@whooosreading.org"/>
    <s v="(619)230-5144"/>
    <s v="https://www.crunchbase.com/organization/whooo-s-reading"/>
    <s v="https://www.twitter.com/learn2earn"/>
    <s v="https://www.facebook.com/207395916063308"/>
    <s v="e3dd16a0-4e19-5240-8278-f208d140dfa2"/>
  </r>
  <r>
    <x v="20023"/>
    <s v="winesimple.com"/>
    <s v="USA"/>
    <s v="CA"/>
    <s v="SF Bay Area"/>
    <s v="San Francisco"/>
    <x v="0"/>
    <s v="WineSimple operates an online wine store that matches wine characteristics to individual taste profiles."/>
    <s v="internet|wine and spirits"/>
    <x v="1034"/>
    <x v="2"/>
    <n v="3"/>
    <n v="265000"/>
    <m/>
    <s v="2011-10-19"/>
    <s v="2015-08-01"/>
    <m/>
    <m/>
    <m/>
    <s v="https://www.crunchbase.com/organization/winesimple"/>
    <s v="https://www.twitter.com/winesimple"/>
    <s v="https://www.facebook.com/winesimple/"/>
    <s v="8364f7c6-6271-0350-5510-8a38df670509"/>
  </r>
  <r>
    <x v="20024"/>
    <s v="wonderflow.co"/>
    <s v="NLD"/>
    <m/>
    <s v="Amsterdam"/>
    <s v="Amsterdam"/>
    <x v="0"/>
    <s v="Advanced Consumer Feedback Analysis"/>
    <s v="big data|internet"/>
    <x v="670"/>
    <x v="0"/>
    <n v="2"/>
    <n v="324007.392193634"/>
    <s v="2013-10-15"/>
    <s v="2014-04-01"/>
    <s v="2015-08-01"/>
    <m/>
    <m/>
    <m/>
    <s v="https://www.crunchbase.com/organization/wonderflow"/>
    <s v="https://www.twitter.com/wonderflow"/>
    <m/>
    <s v="effed396-7d46-7bb2-13ce-3378b1281abf"/>
  </r>
  <r>
    <x v="20025"/>
    <s v="worapay.com"/>
    <s v="GBR"/>
    <m/>
    <s v="London"/>
    <s v="London"/>
    <x v="0"/>
    <s v="WoraPay helps retailers to significantly increase sales whilst saving time for their clients: they order and self-checkout on mobile."/>
    <s v="b2b|financial services|infrastructure|mobile|mobile payments|payments|retail technology"/>
    <x v="807"/>
    <x v="1"/>
    <n v="3"/>
    <n v="994907.65645649005"/>
    <s v="2012-08-01"/>
    <s v="2014-07-23"/>
    <s v="2015-08-01"/>
    <m/>
    <s v="hello@worapay.com"/>
    <n v="37060038860"/>
    <s v="https://www.crunchbase.com/organization/worapay"/>
    <s v="https://www.twitter.com/worapay"/>
    <s v="http://www.facebook.com/worapay"/>
    <s v="02bd0edd-d9ad-6b7f-61c8-dcc621ba8045"/>
  </r>
  <r>
    <x v="20026"/>
    <m/>
    <m/>
    <m/>
    <m/>
    <m/>
    <x v="0"/>
    <s v="A smart device for photographer which focuses on taking time-lapse video."/>
    <s v="alumni"/>
    <x v="5"/>
    <x v="2"/>
    <n v="1"/>
    <n v="12500"/>
    <m/>
    <s v="2015-08-01"/>
    <s v="2015-08-01"/>
    <m/>
    <m/>
    <m/>
    <s v="https://www.crunchbase.com/organization/world-first-smart-slider"/>
    <m/>
    <m/>
    <s v="5f14e3d0-f180-24e2-8709-cf3fdb4eee24"/>
  </r>
  <r>
    <x v="9835"/>
    <s v="wundercapital.com"/>
    <m/>
    <m/>
    <m/>
    <m/>
    <x v="0"/>
    <s v="WunderAPP is an application loaded on a tablet device that provides high visibility to the hotel and the city"/>
    <s v="alumni"/>
    <x v="5"/>
    <x v="2"/>
    <n v="1"/>
    <n v="41250"/>
    <m/>
    <s v="2015-08-01"/>
    <s v="2015-08-01"/>
    <m/>
    <m/>
    <m/>
    <s v="https://www.crunchbase.com/organization/wunder-3"/>
    <m/>
    <m/>
    <s v="a105d0dd-70a6-5e99-e4e1-91025059b409"/>
  </r>
  <r>
    <x v="20027"/>
    <s v="yintran.com"/>
    <s v="HKG"/>
    <m/>
    <s v="Hong Kong"/>
    <s v="Hong Kong"/>
    <x v="0"/>
    <s v="The trustworthy money transfer network - allows anyone or any company to transfer money safely with privacy and security."/>
    <s v="alumni"/>
    <x v="5"/>
    <x v="2"/>
    <n v="1"/>
    <n v="41250"/>
    <m/>
    <s v="2015-08-01"/>
    <s v="2015-08-01"/>
    <m/>
    <s v="support@yintran.com"/>
    <n v="85231880870"/>
    <s v="https://www.crunchbase.com/organization/yintran-group"/>
    <m/>
    <m/>
    <s v="0c44013d-0a92-f172-7d8f-e8e396cce0cf"/>
  </r>
  <r>
    <x v="20028"/>
    <m/>
    <s v="HKG"/>
    <m/>
    <s v="Hong Kong"/>
    <s v="Hong Kong"/>
    <x v="0"/>
    <s v="The product - Brand Pit is developed for in-depth insights into their customer behaviour, by using cutting edge image recognition."/>
    <s v="alumni"/>
    <x v="5"/>
    <x v="2"/>
    <n v="1"/>
    <n v="41250"/>
    <m/>
    <s v="2015-08-01"/>
    <s v="2015-08-01"/>
    <m/>
    <m/>
    <m/>
    <s v="https://www.crunchbase.com/organization/zero-one-network-international-limited"/>
    <m/>
    <m/>
    <s v="9c56f47d-d4d5-3851-2681-45811c549a8c"/>
  </r>
  <r>
    <x v="20029"/>
    <s v="zerply.com"/>
    <s v="EST"/>
    <m/>
    <s v="Tallinn"/>
    <s v="Tallinn"/>
    <x v="0"/>
    <s v="Zerply is the network for creative talent in TV, film, and games."/>
    <s v="curated web|personal branding|recruiting"/>
    <x v="2145"/>
    <x v="1"/>
    <n v="5"/>
    <n v="700000"/>
    <s v="2010-04-30"/>
    <s v="2010-07-01"/>
    <s v="2015-08-01"/>
    <m/>
    <s v="hi@zerply.com"/>
    <m/>
    <s v="https://www.crunchbase.com/organization/zerply"/>
    <s v="https://www.twitter.com/zerply"/>
    <s v="http://www.facebook.com/zerply"/>
    <s v="f89ed8bc-3777-197d-ab5e-b172d357eb62"/>
  </r>
  <r>
    <x v="20030"/>
    <s v="adherontherapeutics.com"/>
    <s v="USA"/>
    <s v="CA"/>
    <s v="SF Bay Area"/>
    <s v="Berkeley"/>
    <x v="2"/>
    <s v="Adheron is a biotechnology company focused on leveraging pioneering technology that disrupts cell adhesion to treat a variety of diseases."/>
    <s v="biotechnology"/>
    <x v="36"/>
    <x v="1"/>
    <n v="1"/>
    <n v="1500000"/>
    <s v="2003-01-01"/>
    <s v="2015-07-31"/>
    <s v="2015-07-31"/>
    <m/>
    <s v="hari.kumar@adherontx.com"/>
    <m/>
    <s v="https://www.crunchbase.com/organization/adheron-therapeutics"/>
    <m/>
    <m/>
    <s v="35f6bbf8-7a2d-a43e-129b-3dd623cfe774"/>
  </r>
  <r>
    <x v="20031"/>
    <s v="altathera.com"/>
    <s v="USA"/>
    <s v="IL"/>
    <s v="Chicago"/>
    <s v="Chicago"/>
    <x v="0"/>
    <s v="ALTATHERA Pharmaceuticals is focused on providing on critical care and alternative therapeutics for unmet medical needs of patients."/>
    <s v="health care"/>
    <x v="3"/>
    <x v="0"/>
    <n v="2"/>
    <n v="2000000"/>
    <s v="2009-01-01"/>
    <s v="2015-01-30"/>
    <s v="2015-07-31"/>
    <m/>
    <s v="info@altathera.com"/>
    <s v="'312-445-8900"/>
    <s v="https://www.crunchbase.com/organization/altathera-pharmaceuticals"/>
    <s v="https://www.twitter.com/altathera"/>
    <s v="http://www.facebook.com/altatherapharmaceuticals"/>
    <s v="35e9fa36-2b02-d5a8-0a5c-0cd828885606"/>
  </r>
  <r>
    <x v="20032"/>
    <s v="americanaerogel.com"/>
    <s v="USA"/>
    <s v="NY"/>
    <s v="Rochester, New York"/>
    <s v="Rochester"/>
    <x v="0"/>
    <s v="American Aerogel develops aerogels used in various transport, biomedical, pharmaceutical, and other temperature-sensitive products."/>
    <s v="biopharma|manufacturing|pharmaceutical"/>
    <x v="285"/>
    <x v="0"/>
    <n v="5"/>
    <n v="23466222"/>
    <s v="1995-01-01"/>
    <s v="2007-11-28"/>
    <s v="2015-07-31"/>
    <m/>
    <s v="info@americanaerogel.com"/>
    <n v="5857858624"/>
    <s v="https://www.crunchbase.com/organization/american-aerogel"/>
    <s v="https://www.twitter.com/ameraero"/>
    <s v="https://www.facebook.com/americanaerogel"/>
    <s v="802617d5-f456-c8f2-c967-ec7f6fecb1ab"/>
  </r>
  <r>
    <x v="20033"/>
    <s v="antesy.com"/>
    <s v="DNK"/>
    <m/>
    <s v="Copenhagen"/>
    <s v="Copenhagen"/>
    <x v="0"/>
    <s v="Antesy is the company behind FanCrush - an addictive mobile sports prediction game for sports fans of all stripes."/>
    <s v="fantasy sports|mobile"/>
    <x v="2805"/>
    <x v="1"/>
    <n v="1"/>
    <n v="187291"/>
    <s v="2015-06-09"/>
    <s v="2015-07-31"/>
    <s v="2015-07-31"/>
    <m/>
    <m/>
    <m/>
    <s v="https://www.crunchbase.com/organization/antesy"/>
    <m/>
    <m/>
    <s v="aea8cdd7-c73a-5c4e-1cf5-98d1e2b31333"/>
  </r>
  <r>
    <x v="20034"/>
    <s v="barkbeats.co.uk"/>
    <m/>
    <m/>
    <m/>
    <m/>
    <x v="0"/>
    <s v="Barkbeats.co.uk-Mascoticlub.es-Pfoetchenbox.de delivers rockin' dog treats and toys to your doorstep every month!"/>
    <s v="internet|pet|toys"/>
    <x v="3867"/>
    <x v="1"/>
    <n v="3"/>
    <n v="594336"/>
    <s v="2013-10-01"/>
    <s v="2014-09-10"/>
    <s v="2015-07-31"/>
    <m/>
    <m/>
    <m/>
    <s v="https://www.crunchbase.com/organization/mascoticlub-barkbeats"/>
    <s v="https://www.twitter.com/thebarkbeats"/>
    <s v="https://www.facebook.com/barkbeats"/>
    <s v="ef235d6b-90d2-9668-4faf-e42c35f4b410"/>
  </r>
  <r>
    <x v="20035"/>
    <s v="bluecart.com"/>
    <s v="USA"/>
    <s v="DC"/>
    <s v="Washington, D.C."/>
    <s v="Washington"/>
    <x v="0"/>
    <s v="Ordering made simple. BlueCart is an easy ordering platform built to strengthen relationships between restaurants and suppliers."/>
    <s v="e-commerce|hospitality|mobile|restaurants|wholesale"/>
    <x v="3868"/>
    <x v="0"/>
    <n v="1"/>
    <n v="4000000"/>
    <s v="2014-07-01"/>
    <s v="2015-07-31"/>
    <s v="2015-07-31"/>
    <m/>
    <s v="support@bluecart.com"/>
    <s v="'+1 (202) 780-8467"/>
    <s v="https://www.crunchbase.com/organization/bluecart"/>
    <s v="https://www.twitter.com/bluecarthq"/>
    <s v="https://www.facebook.com/bluecarthq/"/>
    <s v="d861d147-e0f4-1de1-34cd-2fa47a6c5f4d"/>
  </r>
  <r>
    <x v="20036"/>
    <s v="brewteapub.com"/>
    <m/>
    <m/>
    <m/>
    <m/>
    <x v="0"/>
    <s v="Brew treats tea like a serious drink. It will have the feel of a pub but instead of offering pints of beer, serve pots of tea."/>
    <s v="nightclubs|tea"/>
    <x v="109"/>
    <x v="1"/>
    <n v="1"/>
    <n v="279859.94776655198"/>
    <s v="2014-01-01"/>
    <s v="2015-07-31"/>
    <s v="2015-07-31"/>
    <m/>
    <s v="info@brewteapub.com"/>
    <m/>
    <s v="https://www.crunchbase.com/organization/brew"/>
    <m/>
    <m/>
    <s v="573d3b7e-214e-99b4-f7bf-4749f7e32e90"/>
  </r>
  <r>
    <x v="20037"/>
    <s v="caisgroup.com"/>
    <s v="USA"/>
    <s v="NY"/>
    <s v="New York City"/>
    <s v="New York"/>
    <x v="0"/>
    <s v="CAIS is an independent exchange platform for in-demand financial products, servicing the global wealth management industry."/>
    <s v="software"/>
    <x v="10"/>
    <x v="0"/>
    <n v="4"/>
    <n v="8000000"/>
    <s v="2009-01-01"/>
    <s v="2011-02-18"/>
    <s v="2015-07-31"/>
    <m/>
    <m/>
    <s v="'212-300-9350"/>
    <s v="https://www.crunchbase.com/organization/cais"/>
    <s v="https://www.twitter.com/caisgroup"/>
    <m/>
    <s v="f673fb6f-7bdf-b984-92b9-1fde986c9f28"/>
  </r>
  <r>
    <x v="20038"/>
    <s v="carspring.co.uk"/>
    <s v="GBR"/>
    <m/>
    <s v="London"/>
    <s v="London"/>
    <x v="0"/>
    <s v="CarSpring is completely new way to buy or sell cars ."/>
    <s v="internet"/>
    <x v="28"/>
    <x v="0"/>
    <n v="1"/>
    <n v="3290868.9356598598"/>
    <s v="2015-01-01"/>
    <s v="2015-07-31"/>
    <s v="2015-07-31"/>
    <m/>
    <s v="support@carspring.co.uk"/>
    <n v="442030267002"/>
    <s v="https://www.crunchbase.com/organization/carspring"/>
    <s v="https://www.twitter.com/carspringuk"/>
    <s v="https://www.facebook.com/gocarspring"/>
    <s v="840ca522-d525-d63f-af12-b88be46276f6"/>
  </r>
  <r>
    <x v="20039"/>
    <s v="catalystrms.com"/>
    <m/>
    <m/>
    <m/>
    <m/>
    <x v="0"/>
    <s v="They provide high-quality software to accelerate medication adherence."/>
    <s v="health care|information technology|software"/>
    <x v="486"/>
    <x v="6"/>
    <n v="1"/>
    <n v="576665.79526057595"/>
    <s v="2005-01-01"/>
    <s v="2015-07-31"/>
    <s v="2015-07-31"/>
    <m/>
    <m/>
    <s v="'250-869-4858"/>
    <s v="https://www.crunchbase.com/organization/catalyst-healthcare-ltd"/>
    <s v="https://www.twitter.com/catalystpharm"/>
    <m/>
    <s v="5a7b519a-a47a-1ea9-e78d-00b2508c44c7"/>
  </r>
  <r>
    <x v="20040"/>
    <s v="citymaps.com"/>
    <s v="USA"/>
    <s v="NY"/>
    <s v="New York City"/>
    <s v="New York"/>
    <x v="2"/>
    <s v="Citymaps is a social mapping community, building the world’s largest catalog of map collections, for every interest, all around the world."/>
    <s v="local|search engine|travel"/>
    <x v="0"/>
    <x v="0"/>
    <n v="4"/>
    <n v="12000000"/>
    <s v="2010-01-01"/>
    <s v="2012-03-19"/>
    <s v="2015-07-31"/>
    <m/>
    <s v="info@citymaps.com"/>
    <s v="'212-605-0540"/>
    <s v="https://www.crunchbase.com/organization/citymaps"/>
    <s v="https://www.twitter.com/citymaps"/>
    <s v="http://www.facebook.com/citymaps"/>
    <s v="edeef1bb-3690-8d99-f445-21e9a92dfcd8"/>
  </r>
  <r>
    <x v="20041"/>
    <s v="cofactorgenomics.com"/>
    <s v="USA"/>
    <s v="MO"/>
    <s v="St. Louis"/>
    <s v="Saint Louis"/>
    <x v="0"/>
    <s v="Cofactor Genomics offers experimental design, next-generation sequencing, advanced analysis, and visualization solutions."/>
    <s v="biotechnology|clinical trials|genetic testing"/>
    <x v="44"/>
    <x v="0"/>
    <n v="2"/>
    <n v="200000"/>
    <s v="2008-01-03"/>
    <s v="2008-01-01"/>
    <s v="2015-07-31"/>
    <m/>
    <s v="info@cofactorgenomics.com"/>
    <s v="(314) 531-4647"/>
    <s v="https://www.crunchbase.com/organization/cofactor-genomics"/>
    <s v="https://www.twitter.com/cofactorgenomic"/>
    <s v="https://www.facebook.com/cofactorgenomics"/>
    <s v="b5858620-7498-a5c7-2792-5ef25b0a4311"/>
  </r>
  <r>
    <x v="20042"/>
    <s v="driveway.ai"/>
    <s v="USA"/>
    <s v="CA"/>
    <s v="SF Bay Area"/>
    <s v="San Mateo"/>
    <x v="0"/>
    <s v="Our team is on a mission to make roads safer."/>
    <s v="analytics|android|automotive|insurance|mobile"/>
    <x v="3869"/>
    <x v="0"/>
    <n v="3"/>
    <n v="11625000"/>
    <s v="2011-01-01"/>
    <s v="2012-07-30"/>
    <s v="2015-07-31"/>
    <m/>
    <s v="info@driveway.ai"/>
    <s v="(888) 895-1567"/>
    <s v="https://www.crunchbase.com/organization/driveway-software"/>
    <s v="https://www.twitter.com/drivewayinc"/>
    <s v="http://www.facebook.com/drivewaysoft"/>
    <s v="5cc35294-ee33-4908-58d9-a696b36bd294"/>
  </r>
  <r>
    <x v="20043"/>
    <s v="encorealert.com"/>
    <s v="USA"/>
    <s v="CA"/>
    <s v="SF Bay Area"/>
    <s v="San Francisco"/>
    <x v="2"/>
    <s v="The first automated data scientist for marketers and PR"/>
    <s v="analytics|internet|marketing"/>
    <x v="377"/>
    <x v="1"/>
    <n v="4"/>
    <n v="940000"/>
    <s v="2013-08-01"/>
    <s v="2013-05-20"/>
    <s v="2015-07-31"/>
    <m/>
    <s v="hello@encorehq.com"/>
    <s v="'+1 (866) 541-7776"/>
    <s v="https://www.crunchbase.com/organization/encore"/>
    <s v="https://www.twitter.com/encore"/>
    <s v="https://www.facebook.com/encorealert"/>
    <s v="4d98fb1f-961e-1aef-fbf4-90d5e501c762"/>
  </r>
  <r>
    <x v="20044"/>
    <s v="foodport.co.in"/>
    <s v="IND"/>
    <m/>
    <s v="New Delhi"/>
    <s v="Gurgaon"/>
    <x v="0"/>
    <s v="On-demand gourmet food delivered fast. New menu everyday of Indian and International cuisines. Founded by BITS Pilani Alum and Ex-Taj Chefs."/>
    <s v="delivery|restaurants"/>
    <x v="55"/>
    <x v="1"/>
    <n v="1"/>
    <n v="100000"/>
    <s v="2015-01-12"/>
    <s v="2015-07-31"/>
    <s v="2015-07-31"/>
    <m/>
    <s v="info@foodport.co.in"/>
    <s v="(981) 088-2881"/>
    <s v="https://www.crunchbase.com/organization/foodport"/>
    <s v="https://www.twitter.com/foodportindia"/>
    <s v="http://facebook.com/foodportindia"/>
    <s v="5bf4106d-49d9-3613-097d-b2efb4b447b1"/>
  </r>
  <r>
    <x v="20045"/>
    <s v="futurehome.no"/>
    <s v="NOR"/>
    <m/>
    <s v="Stavanger"/>
    <s v="Stavanger"/>
    <x v="0"/>
    <s v="With brilliant, friendly and simple solutions are we introducing smarthomes to everyone! it's your home, your way!"/>
    <s v="e-commerce platforms|home decor|lifestyle|smart building"/>
    <x v="3870"/>
    <x v="0"/>
    <n v="4"/>
    <n v="2685000"/>
    <s v="2013-01-24"/>
    <s v="2013-06-29"/>
    <s v="2015-07-31"/>
    <m/>
    <s v="mail@futurehome.no"/>
    <s v="(406) 208-940"/>
    <s v="https://www.crunchbase.com/organization/future-home"/>
    <s v="https://www.twitter.com/futurehomeas"/>
    <s v="https://www.facebook.com/futurehomeas"/>
    <s v="10eb487d-c56d-7001-d134-846bb2531b86"/>
  </r>
  <r>
    <x v="20046"/>
    <s v="genieji.com"/>
    <s v="IND"/>
    <m/>
    <s v="Pune"/>
    <s v="Pune"/>
    <x v="0"/>
    <s v="GenieJi is a local services marketplace which helps in transforming everyday life of people through technology, connection and access"/>
    <s v="professional services"/>
    <x v="5"/>
    <x v="6"/>
    <n v="1"/>
    <n v="156263.00563974"/>
    <s v="2013-05-13"/>
    <s v="2015-07-31"/>
    <s v="2015-07-31"/>
    <m/>
    <m/>
    <n v="8888500058"/>
    <s v="https://www.crunchbase.com/organization/genieji"/>
    <s v="https://www.twitter.com/iamgenieji"/>
    <s v="https://www.facebook.com/genieji01"/>
    <s v="78c7741a-181a-f0b5-8b1c-efba0d9cc9fa"/>
  </r>
  <r>
    <x v="20047"/>
    <s v="hobnob.io"/>
    <m/>
    <m/>
    <m/>
    <m/>
    <x v="0"/>
    <s v="Hobnob is an app for mobile devices that allows users to construct unique invitations and send them through text and sms messaging services."/>
    <m/>
    <x v="5"/>
    <x v="2"/>
    <n v="1"/>
    <m/>
    <s v="2014-08-01"/>
    <s v="2015-07-31"/>
    <s v="2015-07-31"/>
    <m/>
    <m/>
    <m/>
    <s v="https://www.crunchbase.com/organization/hobnob"/>
    <s v="https://www.twitter.com/hobnobinvites"/>
    <s v="https://www.facebook.com/hobnobinvitations/timeline"/>
    <s v="38bfe9fa-2fb2-69f1-afee-3f6412041db8"/>
  </r>
  <r>
    <x v="20048"/>
    <s v="hubtown.co.in"/>
    <s v="IND"/>
    <m/>
    <s v="Mumbai"/>
    <s v="Mumbai"/>
    <x v="0"/>
    <s v="Hubtown is one of India's leading real estate development companies."/>
    <s v="real estate"/>
    <x v="76"/>
    <x v="6"/>
    <n v="1"/>
    <m/>
    <s v="1989-01-01"/>
    <s v="2015-07-31"/>
    <s v="2015-07-31"/>
    <m/>
    <s v="sales@hubtown.co.in"/>
    <n v="912267037400"/>
    <s v="https://www.crunchbase.com/organization/hubtown"/>
    <s v="https://www.twitter.com/hubtownlimited"/>
    <s v="https://www.facebook.com/hubtown"/>
    <s v="22988c75-b01c-7e56-33b2-ef4e114ff0e0"/>
  </r>
  <r>
    <x v="7601"/>
    <s v="id-global.com.mx"/>
    <s v="MEX"/>
    <m/>
    <s v="MEX - Other"/>
    <s v="Coahuila"/>
    <x v="0"/>
    <s v="ID Global Solutions desarrolla y simunistra soluciones de indetificación automática a los procesos de producción."/>
    <s v="software"/>
    <x v="10"/>
    <x v="3"/>
    <n v="1"/>
    <n v="890000"/>
    <s v="1990-01-01"/>
    <s v="2015-07-31"/>
    <s v="2015-07-31"/>
    <m/>
    <m/>
    <n v="18441411400"/>
    <s v="https://www.crunchbase.com/organization/id-global-solutions"/>
    <s v="https://www.twitter.com/idglobal"/>
    <s v="https://www.facebook.com/idglobalsolutions"/>
    <s v="2830915f-b2fc-4bf3-1e59-96a659b095a0"/>
  </r>
  <r>
    <x v="20049"/>
    <s v="insightxm.com"/>
    <s v="USA"/>
    <s v="CT"/>
    <s v="Hartford"/>
    <s v="Westport"/>
    <x v="0"/>
    <s v="Insight generation platform for events"/>
    <s v="analytics|big data|data visualization|events|neuroscience|saas|software"/>
    <x v="3871"/>
    <x v="1"/>
    <n v="1"/>
    <n v="350000"/>
    <s v="2014-03-01"/>
    <s v="2015-07-31"/>
    <s v="2015-07-31"/>
    <m/>
    <s v="info@insightxm.com"/>
    <m/>
    <s v="https://www.crunchbase.com/organization/insightxm"/>
    <s v="https://www.twitter.com/insight4events"/>
    <m/>
    <s v="cc09a515-3e15-bfc6-c88a-843648c9436a"/>
  </r>
  <r>
    <x v="20050"/>
    <s v="integralads.com"/>
    <s v="USA"/>
    <s v="NY"/>
    <s v="New York City"/>
    <s v="New York"/>
    <x v="0"/>
    <s v="IAS is a global technology and data company that empowers the advertising industry to effectively influence consumers everywhere."/>
    <s v="advertising|analytics|big data|digital media|internet"/>
    <x v="816"/>
    <x v="5"/>
    <n v="6"/>
    <n v="116750070"/>
    <s v="2009-01-01"/>
    <s v="2009-10-06"/>
    <s v="2015-07-31"/>
    <m/>
    <s v="info@integralads.com"/>
    <s v="(646) 278-4871"/>
    <s v="https://www.crunchbase.com/organization/integralads"/>
    <s v="https://www.twitter.com/integralads"/>
    <s v="http://www.facebook.com/integralads"/>
    <s v="05ac5fd9-bea2-4a12-c94c-4887dc48bb1b"/>
  </r>
  <r>
    <x v="20051"/>
    <s v="jbfindia.com"/>
    <s v="IND"/>
    <m/>
    <s v="Mumbai"/>
    <s v="Mumbai"/>
    <x v="0"/>
    <s v="JBF Industries Ltd. stands on a gleaming pinnacle of success as an industry leader in the Polyester Industry value chain today."/>
    <s v="industrial|manufacturing|textiles"/>
    <x v="41"/>
    <x v="2"/>
    <n v="1"/>
    <n v="150000000"/>
    <s v="1982-01-01"/>
    <s v="2015-07-31"/>
    <s v="2015-07-31"/>
    <m/>
    <m/>
    <n v="9191222056609"/>
    <s v="https://www.crunchbase.com/organization/jbf"/>
    <m/>
    <m/>
    <s v="8277505a-c87d-3b94-65c9-b925ea9e88f1"/>
  </r>
  <r>
    <x v="20052"/>
    <s v="kickstarter.com"/>
    <s v="HKG"/>
    <m/>
    <s v="Hong Kong"/>
    <s v="Hong Kong"/>
    <x v="0"/>
    <s v="Kevlar Playing Cards is a playing card made from kevlar or carbon fiber."/>
    <s v="crowdfunding|leisure"/>
    <x v="2439"/>
    <x v="2"/>
    <n v="1"/>
    <n v="40231"/>
    <m/>
    <s v="2015-07-31"/>
    <s v="2015-07-31"/>
    <m/>
    <m/>
    <m/>
    <s v="https://www.crunchbase.com/organization/kevlar-playing-cards"/>
    <m/>
    <m/>
    <s v="8c72f6ea-a436-fbda-9f3f-c408897d27c9"/>
  </r>
  <r>
    <x v="20053"/>
    <s v="kountermove.com"/>
    <s v="USA"/>
    <s v="CA"/>
    <s v="SF Bay Area"/>
    <s v="San Francisco"/>
    <x v="0"/>
    <s v="Kountermove is an online platform for fantasy games that covers UFC, Bellator MMA, World Series of Fighting, Invicta FC, and more."/>
    <m/>
    <x v="5"/>
    <x v="1"/>
    <n v="1"/>
    <m/>
    <s v="2010-01-01"/>
    <s v="2015-07-31"/>
    <s v="2015-07-31"/>
    <m/>
    <s v="Aaron@kountermove.com"/>
    <m/>
    <s v="https://www.crunchbase.com/organization/kountermove"/>
    <s v="https://www.twitter.com/kountermove"/>
    <s v="https://www.facebook.com/kountermove"/>
    <s v="4870fa0b-a4f8-4177-3a19-3f867eda12f0"/>
  </r>
  <r>
    <x v="20054"/>
    <s v="kyash.co"/>
    <s v="JPN"/>
    <m/>
    <s v="Tokyo"/>
    <s v="Tokyo"/>
    <x v="0"/>
    <s v="Kyash offers a multiple payment platform empowering payments to individuals and merchants."/>
    <s v="apps|mobile payments"/>
    <x v="58"/>
    <x v="1"/>
    <n v="1"/>
    <n v="1375209.2712332699"/>
    <s v="2015-01-23"/>
    <s v="2015-07-31"/>
    <s v="2015-07-31"/>
    <m/>
    <s v="hello@kyash.co"/>
    <m/>
    <s v="https://www.crunchbase.com/organization/kyash-inc"/>
    <s v="https://www.twitter.com/kyashjp"/>
    <s v="https://www.facebook.com/kyashjp"/>
    <s v="b84c2d07-7185-aa10-1e21-e8ce6bd98e70"/>
  </r>
  <r>
    <x v="20055"/>
    <s v="trylately.com"/>
    <s v="USA"/>
    <s v="NY"/>
    <s v="New York City"/>
    <s v="New York"/>
    <x v="0"/>
    <s v="SaaS platform for comprehensive marketing management."/>
    <s v="brand marketing|diy|project management|saas"/>
    <x v="3872"/>
    <x v="1"/>
    <n v="4"/>
    <n v="320000"/>
    <s v="2014-07-14"/>
    <s v="2014-01-01"/>
    <s v="2015-07-31"/>
    <m/>
    <s v="kate@trylately.com"/>
    <m/>
    <s v="https://www.crunchbase.com/organization/trylately"/>
    <s v="https://www.twitter.com/trylately"/>
    <s v="https://www.facebook.com/trylately"/>
    <s v="b6adfe93-38f9-2fe4-f2e6-c222c6c287b8"/>
  </r>
  <r>
    <x v="20056"/>
    <s v="lazylad.com"/>
    <s v="IND"/>
    <m/>
    <s v="New Delhi"/>
    <s v="Gurgaon"/>
    <x v="0"/>
    <s v="Your Neighborhood Market. All Daily Needs Delivered Within 90 Minutes Groceries,Fruits&amp;Veggies,Stationery,Bakery Meat&amp;Seafood,Flowers"/>
    <s v="apps"/>
    <x v="50"/>
    <x v="0"/>
    <n v="1"/>
    <n v="500000"/>
    <s v="2014-11-22"/>
    <s v="2015-07-31"/>
    <s v="2015-07-31"/>
    <m/>
    <m/>
    <m/>
    <s v="https://www.crunchbase.com/organization/lazylad"/>
    <s v="https://www.twitter.com/atlazylad"/>
    <s v="https://www.facebook.com/lazyladapp"/>
    <s v="6ba63fa4-ef78-2731-5451-cd4dda69d812"/>
  </r>
  <r>
    <x v="20057"/>
    <s v="noodleplay.in"/>
    <s v="IND"/>
    <m/>
    <s v="Mumbai"/>
    <s v="Mumbai"/>
    <x v="0"/>
    <s v="Noodle Play is a Mumbai-based Lollypop Foods"/>
    <s v="food processing"/>
    <x v="7"/>
    <x v="6"/>
    <n v="1"/>
    <n v="16000"/>
    <s v="2014-01-01"/>
    <s v="2015-07-31"/>
    <s v="2015-07-31"/>
    <m/>
    <s v="noodles@noodleplay.in"/>
    <n v="912260501010"/>
    <s v="https://www.crunchbase.com/organization/noodle-play"/>
    <s v="https://www.twitter.com/noodleplay"/>
    <s v="https://www.facebook.com/noodleplayindia"/>
    <s v="8ccb113d-a1e1-c2f6-583e-af21d0ad4486"/>
  </r>
  <r>
    <x v="20058"/>
    <s v="nu-vision.co.uk"/>
    <s v="GBR"/>
    <m/>
    <s v="Nottingham"/>
    <s v="Nottingham"/>
    <x v="0"/>
    <s v="NuVision™ is a biotechnology research and development spin out company from the University of Nottingham"/>
    <s v="biotechnology"/>
    <x v="36"/>
    <x v="1"/>
    <n v="1"/>
    <n v="590000"/>
    <s v="2015-01-01"/>
    <s v="2015-07-31"/>
    <s v="2015-07-31"/>
    <m/>
    <s v="hopkinson@nu-vision.co.uk"/>
    <s v="44 (0) 7879610023"/>
    <s v="https://www.crunchbase.com/organization/nuvision-2"/>
    <s v="https://www.twitter.com/nuvisbio"/>
    <s v="https://www.facebook.com/pages/nuvision/674628089256475"/>
    <s v="c540a845-8841-1647-f0f5-8eb91eff46b5"/>
  </r>
  <r>
    <x v="20059"/>
    <s v="paviasystems.com"/>
    <s v="USA"/>
    <s v="WA"/>
    <s v="Seattle"/>
    <s v="Seattle"/>
    <x v="0"/>
    <s v="Pavia Systems, Inc. specializes in technology for transportation infrastructure."/>
    <s v="software"/>
    <x v="10"/>
    <x v="0"/>
    <n v="1"/>
    <n v="2949994"/>
    <s v="2005-01-01"/>
    <s v="2015-07-31"/>
    <s v="2015-07-31"/>
    <m/>
    <s v="info@paviasystems.com"/>
    <s v="(206) 428-3094"/>
    <s v="https://www.crunchbase.com/organization/pavia-systems"/>
    <m/>
    <m/>
    <s v="e1fca969-8762-3506-0fe8-c5feefa58876"/>
  </r>
  <r>
    <x v="20060"/>
    <s v="peoplefund.kr"/>
    <s v="KOR"/>
    <m/>
    <s v="Seoul"/>
    <s v="Seoul"/>
    <x v="0"/>
    <s v="PeopleFund is Korea's first P2P lending platform to partner with a Tier 1 Bank to process all loans through a bank-integrated system"/>
    <s v="fintech"/>
    <x v="24"/>
    <x v="0"/>
    <n v="1"/>
    <n v="1300000"/>
    <s v="2015-03-02"/>
    <s v="2015-07-31"/>
    <s v="2015-07-31"/>
    <m/>
    <s v="ask@peoplefund.co.kr"/>
    <n v="82262122277"/>
    <s v="https://www.crunchbase.com/organization/peoplefund-company"/>
    <m/>
    <s v="http://www.facebook.com/peoplefundcompany"/>
    <s v="d6a42e32-b565-c0b1-3721-f5e0a5ae578a"/>
  </r>
  <r>
    <x v="20061"/>
    <s v="insights.pocketgm.com"/>
    <s v="USA"/>
    <s v="CA"/>
    <s v="Bakersfield"/>
    <s v="California City"/>
    <x v="0"/>
    <s v="PocketGM is a one-stop shop for fantasy-football players find articles, rankings, and other information related to football."/>
    <s v="apps"/>
    <x v="50"/>
    <x v="1"/>
    <n v="1"/>
    <n v="50000"/>
    <s v="2013-12-01"/>
    <s v="2015-07-31"/>
    <s v="2015-07-31"/>
    <m/>
    <s v="PocketGMs@pocketgm.com"/>
    <m/>
    <s v="https://www.crunchbase.com/organization/pocketgm"/>
    <s v="https://www.twitter.com/pocketgm"/>
    <s v="https://www.facebook.com/pocketgmsports"/>
    <s v="b2681dbc-8ec3-8130-3f6b-aa02a62ae92a"/>
  </r>
  <r>
    <x v="20062"/>
    <s v="prospxt.com"/>
    <s v="USA"/>
    <s v="FL"/>
    <s v="Jacksonville"/>
    <s v="Jacksonville"/>
    <x v="0"/>
    <s v="Turnkey sales automation for more effective outbound sales"/>
    <m/>
    <x v="5"/>
    <x v="1"/>
    <n v="1"/>
    <m/>
    <s v="2015-03-01"/>
    <s v="2015-07-31"/>
    <s v="2015-07-31"/>
    <m/>
    <m/>
    <m/>
    <s v="https://www.crunchbase.com/organization/prospxt"/>
    <s v="https://www.twitter.com/prospxt"/>
    <m/>
    <s v="c2d69943-cb78-9d31-c290-18eb05ff3d20"/>
  </r>
  <r>
    <x v="20063"/>
    <s v="proteinforpets.com"/>
    <s v="USA"/>
    <s v="CA"/>
    <s v="Los Angeles"/>
    <s v="Thousand Oaks"/>
    <x v="0"/>
    <s v="cutting edge pet retail stores in southern california"/>
    <m/>
    <x v="5"/>
    <x v="6"/>
    <n v="1"/>
    <m/>
    <s v="2014-01-01"/>
    <s v="2015-07-31"/>
    <s v="2015-07-31"/>
    <m/>
    <s v="info@proteinforpets.com"/>
    <s v="'+1 (805) 371-4933"/>
    <s v="https://www.crunchbase.com/organization/protein-for-pets"/>
    <s v="https://www.twitter.com/proteinforpets"/>
    <s v="https://www.facebook.com/proteinforpets"/>
    <s v="5a76da43-9c22-490a-3789-12872c5448db"/>
  </r>
  <r>
    <x v="20064"/>
    <s v="prothom.in"/>
    <s v="IND"/>
    <m/>
    <s v="Pune"/>
    <s v="Pune"/>
    <x v="0"/>
    <s v="Prothom is a manufacturer of technologically sophisticated plastic toys for global markets."/>
    <s v="consumer|manufacturing|toys"/>
    <x v="891"/>
    <x v="0"/>
    <n v="1"/>
    <n v="2000000"/>
    <s v="2013-01-01"/>
    <s v="2015-07-31"/>
    <s v="2015-07-31"/>
    <m/>
    <m/>
    <m/>
    <s v="https://www.crunchbase.com/organization/prothom-industries"/>
    <m/>
    <m/>
    <s v="bedcc3a2-a03b-8d0c-b054-e7dab3c1d321"/>
  </r>
  <r>
    <x v="20065"/>
    <s v="qemotion.com"/>
    <s v="FRA"/>
    <m/>
    <s v="FRA - Other"/>
    <s v="Troyes"/>
    <x v="0"/>
    <s v="Q°emotion is the first digital platform to help companies better understand customer emotions from semantic material."/>
    <s v="customer service|digital media|internet"/>
    <x v="87"/>
    <x v="1"/>
    <n v="2"/>
    <n v="126791.410465309"/>
    <s v="2015-05-09"/>
    <s v="2015-05-01"/>
    <s v="2015-07-31"/>
    <m/>
    <s v="contact@qemotion.com"/>
    <n v="33671492070"/>
    <s v="https://www.crunchbase.com/organization/qemotion"/>
    <m/>
    <m/>
    <s v="79fc96c8-8760-f804-438c-b5299036aac8"/>
  </r>
  <r>
    <x v="20066"/>
    <s v="sabr.io"/>
    <s v="USA"/>
    <s v="NY"/>
    <s v="New York City"/>
    <s v="New York"/>
    <x v="0"/>
    <s v="SABR monitors multiple blockchains to identify and locate criminal activity."/>
    <s v="internet"/>
    <x v="28"/>
    <x v="2"/>
    <n v="1"/>
    <m/>
    <m/>
    <s v="2015-07-31"/>
    <s v="2015-07-31"/>
    <m/>
    <s v="info@sabr.io"/>
    <m/>
    <s v="https://www.crunchbase.com/organization/sabr"/>
    <m/>
    <m/>
    <s v="42fa3169-f62a-06c6-cd30-7265a0e7c50f"/>
  </r>
  <r>
    <x v="20067"/>
    <s v="stripe.com"/>
    <s v="USA"/>
    <s v="CA"/>
    <s v="SF Bay Area"/>
    <s v="San Francisco"/>
    <x v="0"/>
    <s v="Stripe provides a set of unified APIs and tools that instantly enable businesses to accept and manage online payments."/>
    <s v="credit cards|payments|software"/>
    <x v="37"/>
    <x v="5"/>
    <n v="7"/>
    <n v="290000000"/>
    <s v="2010-01-01"/>
    <s v="2010-08-02"/>
    <s v="2015-07-31"/>
    <m/>
    <s v="support@stripe.com"/>
    <m/>
    <s v="https://www.crunchbase.com/organization/stripe"/>
    <s v="https://www.twitter.com/stripe"/>
    <s v="http://www.facebook.com/stripepayments"/>
    <s v="6f83ddd7-d637-61f8-06b2-438a0037605f"/>
  </r>
  <r>
    <x v="20068"/>
    <s v="trafficavenue.net"/>
    <s v="USA"/>
    <s v="NV"/>
    <s v="Las Vegas"/>
    <s v="Henderson"/>
    <x v="0"/>
    <s v="Traffic Avenue is a real time advertising trading platform using RTB (Real Time Biding) standards."/>
    <s v="information technology|internet|online auctions"/>
    <x v="1579"/>
    <x v="1"/>
    <n v="1"/>
    <n v="409975"/>
    <s v="2013-07-01"/>
    <s v="2015-07-31"/>
    <s v="2015-07-31"/>
    <m/>
    <m/>
    <m/>
    <s v="https://www.crunchbase.com/organization/bluevox"/>
    <s v="https://www.twitter.com/trafficave"/>
    <s v="http://www.facebook.com/trafficavenue"/>
    <s v="aacc288c-c1ef-b5fa-0f9a-390df7433a26"/>
  </r>
  <r>
    <x v="20069"/>
    <s v="tripfactory.com"/>
    <s v="IND"/>
    <m/>
    <s v="Bangalore"/>
    <s v="Bangalore"/>
    <x v="0"/>
    <s v="Tripfactory is a travel agency that helps users find new travel locations and book their next stay."/>
    <s v="travel"/>
    <x v="22"/>
    <x v="3"/>
    <n v="1"/>
    <n v="10000000"/>
    <s v="2013-11-14"/>
    <s v="2015-07-31"/>
    <s v="2015-07-31"/>
    <m/>
    <s v="amit@tripfactory.com"/>
    <s v="'+91 80 67 661661"/>
    <s v="https://www.crunchbase.com/organization/tripfactory"/>
    <s v="https://www.twitter.com/_tripfactory"/>
    <s v="https://www.facebook.com/tripfactorycom"/>
    <s v="d6dd3063-7c93-dc07-aa69-b659dd7e4372"/>
  </r>
  <r>
    <x v="20070"/>
    <s v="ubox.cn"/>
    <s v="CHN"/>
    <m/>
    <s v="Beijing"/>
    <s v="Beijing"/>
    <x v="0"/>
    <s v="China’s leading vending company Ubox"/>
    <s v="apps|customer service|vending and concessions"/>
    <x v="1429"/>
    <x v="2"/>
    <n v="1"/>
    <n v="85000000"/>
    <s v="2010-01-01"/>
    <s v="2015-07-31"/>
    <s v="2015-07-31"/>
    <m/>
    <m/>
    <m/>
    <s v="https://www.crunchbase.com/organization/ubox"/>
    <m/>
    <m/>
    <s v="32e172b7-7aec-fd3b-3a8f-67e54e248220"/>
  </r>
  <r>
    <x v="20071"/>
    <s v="vendhq.com"/>
    <s v="NZL"/>
    <m/>
    <s v="Auckland"/>
    <s v="Auckland"/>
    <x v="0"/>
    <s v="Vend is web-based POS and retail management software for store owners to have visibility and centralized control of their retail stores."/>
    <s v="enterprise software|point of sale|retail|saas|software"/>
    <x v="141"/>
    <x v="2"/>
    <n v="6"/>
    <n v="45508613.120005697"/>
    <s v="2009-08-01"/>
    <s v="2011-08-12"/>
    <s v="2015-07-31"/>
    <m/>
    <s v="vaughan@vendhq.com"/>
    <m/>
    <s v="https://www.crunchbase.com/organization/vendhq"/>
    <s v="https://www.twitter.com/vendhq"/>
    <s v="http://www.facebook.com/vend.pos"/>
    <s v="d8aaadaa-b51c-933d-d333-6dca8175290d"/>
  </r>
  <r>
    <x v="20072"/>
    <s v="verecho.com"/>
    <s v="USA"/>
    <s v="CA"/>
    <s v="SF Bay Area"/>
    <s v="Mountain View"/>
    <x v="0"/>
    <s v="Automating People Knowledge Management for the Enterprise"/>
    <s v="enterprise software|information technology|mobile"/>
    <x v="1123"/>
    <x v="0"/>
    <n v="1"/>
    <m/>
    <s v="2015-04-01"/>
    <s v="2015-07-31"/>
    <s v="2015-07-31"/>
    <m/>
    <m/>
    <m/>
    <s v="https://www.crunchbase.com/organization/verecho-inc"/>
    <s v="https://www.twitter.com/verechoinc"/>
    <s v="https://www.facebook.com/verecho"/>
    <s v="67fab95e-7880-a6cf-8f21-a3ede4619bab"/>
  </r>
  <r>
    <x v="20073"/>
    <s v="vytl.io"/>
    <m/>
    <m/>
    <m/>
    <m/>
    <x v="0"/>
    <s v="Vytl provides parents peace of mind and doctors essential information."/>
    <m/>
    <x v="5"/>
    <x v="2"/>
    <n v="1"/>
    <m/>
    <m/>
    <s v="2015-07-31"/>
    <s v="2015-07-31"/>
    <m/>
    <m/>
    <m/>
    <s v="https://www.crunchbase.com/organization/vytl"/>
    <m/>
    <m/>
    <s v="7566c786-5662-d517-f8f4-4aa6eb05ae56"/>
  </r>
  <r>
    <x v="20074"/>
    <s v="waitknowmore.com"/>
    <s v="PHL"/>
    <m/>
    <s v="Cebu"/>
    <s v="Cebu"/>
    <x v="0"/>
    <s v="Don't like waiting in line? WaitKnowMore!"/>
    <s v="customer service|internet|sms"/>
    <x v="2540"/>
    <x v="2"/>
    <n v="1"/>
    <n v="85000"/>
    <s v="2014-02-01"/>
    <s v="2015-07-31"/>
    <s v="2015-07-31"/>
    <m/>
    <s v="jason@waitknowmore.com"/>
    <s v="'+1 (032) 318-2723"/>
    <s v="https://www.crunchbase.com/organization/waitknowmore"/>
    <m/>
    <m/>
    <s v="c03c9a24-37b3-6277-f553-9d51191faea9"/>
  </r>
  <r>
    <x v="20075"/>
    <s v="wasteharmonics.com"/>
    <s v="USA"/>
    <s v="NY"/>
    <s v="Rochester, New York"/>
    <s v="Victor"/>
    <x v="2"/>
    <s v="Waste Harmonics provides a comprehensive outsourced waste management consolidation service."/>
    <s v="cleantech|waste management"/>
    <x v="705"/>
    <x v="2"/>
    <n v="1"/>
    <m/>
    <s v="2001-01-01"/>
    <s v="2015-07-31"/>
    <s v="2015-07-31"/>
    <m/>
    <m/>
    <s v="(585)924-9640"/>
    <s v="https://www.crunchbase.com/organization/waste-harmonics"/>
    <m/>
    <m/>
    <s v="57827d1d-a5f3-b6f5-55a8-d5ba68b0dd19"/>
  </r>
  <r>
    <x v="20076"/>
    <s v="findingada.com"/>
    <m/>
    <m/>
    <m/>
    <m/>
    <x v="0"/>
    <s v="Ada Lovelace Day is an international celebration day of the achievements of women in science, technology, engineering and maths (STEM)."/>
    <m/>
    <x v="5"/>
    <x v="2"/>
    <n v="1"/>
    <m/>
    <m/>
    <s v="2015-07-30"/>
    <s v="2015-07-30"/>
    <m/>
    <m/>
    <m/>
    <s v="https://www.crunchbase.com/organization/ada-lovelace-day"/>
    <s v="https://www.twitter.com/findingada"/>
    <m/>
    <s v="4a54b6fe-0f0e-1540-4a1a-9e0cb62aebfa"/>
  </r>
  <r>
    <x v="20077"/>
    <s v="airboard.co"/>
    <m/>
    <m/>
    <m/>
    <m/>
    <x v="0"/>
    <s v="World's smallest manned aircraft."/>
    <s v="drones|electronics|travel"/>
    <x v="3873"/>
    <x v="1"/>
    <n v="1"/>
    <n v="54965.792954851102"/>
    <s v="2015-05-08"/>
    <s v="2015-07-30"/>
    <s v="2015-07-30"/>
    <m/>
    <s v="info@airboard.co"/>
    <m/>
    <s v="https://www.crunchbase.com/organization/airboard"/>
    <s v="https://www.twitter.com/the_airboard"/>
    <s v="https://www.facebook.com/airboardofficial/"/>
    <s v="bb1dcc39-d2c4-068a-ede5-02876b984553"/>
  </r>
  <r>
    <x v="20078"/>
    <s v="alterg.com"/>
    <s v="USA"/>
    <s v="CA"/>
    <s v="SF Bay Area"/>
    <s v="Fremont"/>
    <x v="0"/>
    <s v="AlterG is a company researching pressure-unweighting technology in producing Anti-Gravity Treadmill™ for physical therapy and training."/>
    <s v="health care|manufacturing|medical device"/>
    <x v="51"/>
    <x v="3"/>
    <n v="7"/>
    <n v="50310333"/>
    <s v="2007-06-01"/>
    <s v="2007-04-09"/>
    <s v="2015-07-30"/>
    <m/>
    <s v="marketing@alter-g.com"/>
    <s v="(510) 225-9399"/>
    <s v="https://www.crunchbase.com/organization/alterg"/>
    <s v="https://www.twitter.com/alter_g"/>
    <s v="http://www.facebook.com/alterginc"/>
    <s v="b8e74065-8740-ffd7-265b-721467400a50"/>
  </r>
  <r>
    <x v="20079"/>
    <s v="angel.ai"/>
    <s v="USA"/>
    <s v="NY"/>
    <s v="New York City"/>
    <s v="New York"/>
    <x v="2"/>
    <s v="Angel.ai, formerly GoButler, is a technology company that supports businesses in automating conversational commerce using NLP."/>
    <s v="apps|internet"/>
    <x v="428"/>
    <x v="6"/>
    <n v="1"/>
    <n v="8000000"/>
    <s v="2015-02-01"/>
    <s v="2015-07-30"/>
    <s v="2015-07-30"/>
    <m/>
    <m/>
    <m/>
    <s v="https://www.crunchbase.com/organization/angel-ai"/>
    <s v="https://www.twitter.com/angeldotai"/>
    <s v="https://www.facebook.com/gobutlerofficial"/>
    <s v="b642c91b-81b4-ad8a-8f4d-99934f685c4f"/>
  </r>
  <r>
    <x v="20080"/>
    <s v="applica.me"/>
    <m/>
    <m/>
    <m/>
    <m/>
    <x v="0"/>
    <s v="We’re Applica and we want to solve the college application process."/>
    <m/>
    <x v="5"/>
    <x v="1"/>
    <n v="2"/>
    <n v="122000"/>
    <s v="2015-01-10"/>
    <s v="2015-01-11"/>
    <s v="2015-07-30"/>
    <m/>
    <m/>
    <m/>
    <s v="https://www.crunchbase.com/organization/applica"/>
    <m/>
    <m/>
    <s v="ef59fc50-8819-5980-06d5-5eb0a1add861"/>
  </r>
  <r>
    <x v="20081"/>
    <s v="askheem.com"/>
    <s v="FRA"/>
    <m/>
    <s v="Paris"/>
    <s v="Paris"/>
    <x v="0"/>
    <s v="You need something? We find someone. Askheem is the right link between the right people."/>
    <s v="android|collaborative consumption|ios"/>
    <x v="462"/>
    <x v="0"/>
    <n v="1"/>
    <n v="263835.80618328502"/>
    <s v="2015-03-01"/>
    <s v="2015-07-30"/>
    <s v="2015-07-30"/>
    <m/>
    <s v="hello@askheem.com"/>
    <m/>
    <s v="https://www.crunchbase.com/organization/askheem"/>
    <s v="https://www.twitter.com/askheem"/>
    <s v="https://www.facebook.com/askheemapp/"/>
    <s v="a95175b0-b2b4-a4b8-b552-175c7210b674"/>
  </r>
  <r>
    <x v="20082"/>
    <s v="autopilothq.com"/>
    <s v="USA"/>
    <s v="CA"/>
    <s v="SF Bay Area"/>
    <s v="San Francisco"/>
    <x v="0"/>
    <s v="Autopilot is easy and visual marketing software for automating the customer journey"/>
    <s v="lead management|marketing|marketing automation|saas|small and medium businesses"/>
    <x v="124"/>
    <x v="0"/>
    <n v="5"/>
    <n v="23499999"/>
    <s v="2010-01-01"/>
    <s v="2011-12-01"/>
    <s v="2015-07-30"/>
    <m/>
    <s v="support@bislr.com"/>
    <m/>
    <s v="https://www.crunchbase.com/organization/autopilot-2"/>
    <s v="https://www.twitter.com/autopilotus"/>
    <s v="https://www.facebook.com/autopilothq"/>
    <s v="6b9d6c7e-d074-57b8-c375-aea43a714b3d"/>
  </r>
  <r>
    <x v="20083"/>
    <s v="brainloop.com"/>
    <s v="DEU"/>
    <m/>
    <s v="Munich"/>
    <s v="München"/>
    <x v="0"/>
    <s v="Brainloop offers SaaS solutions to securely manage and collaborate on confidential documents inside and outside of the enterprise."/>
    <s v="cloud data services|collaboration|document management|file sharing|saas|security"/>
    <x v="349"/>
    <x v="3"/>
    <n v="5"/>
    <n v="9919940"/>
    <s v="2000-01-01"/>
    <s v="2001-05-03"/>
    <s v="2015-07-30"/>
    <m/>
    <s v="info@brainloop.com"/>
    <s v="'+49 89 4446990"/>
    <s v="https://www.crunchbase.com/organization/brainloop"/>
    <s v="https://www.twitter.com/brainloop_ag"/>
    <s v="https://www.facebook.com/brainloopag"/>
    <s v="674f301e-92aa-b9c5-f613-a50cf40f3697"/>
  </r>
  <r>
    <x v="20084"/>
    <s v="cartisan.in"/>
    <s v="IND"/>
    <m/>
    <s v="Bangalore"/>
    <s v="Bangalore"/>
    <x v="0"/>
    <s v="Cartisan is an automotive service marketplace that caters to all the vehicle service related requirements."/>
    <s v="automotive"/>
    <x v="114"/>
    <x v="0"/>
    <n v="1"/>
    <m/>
    <s v="2015-04-01"/>
    <s v="2015-07-30"/>
    <s v="2015-07-30"/>
    <m/>
    <s v="support@cartisan.in"/>
    <m/>
    <s v="https://www.crunchbase.com/organization/cartisan"/>
    <s v="https://www.twitter.com/cartisanapp"/>
    <s v="https://www.facebook.com/cartisanapp"/>
    <s v="037f8bcf-d774-15d1-cacc-fc1a7108284e"/>
  </r>
  <r>
    <x v="20085"/>
    <s v="ccrg.org"/>
    <s v="USA"/>
    <s v="NY"/>
    <s v="New York City"/>
    <s v="New York"/>
    <x v="0"/>
    <s v="The Cryptocurrency Research Group is the first formal cross-disciplinary research network."/>
    <s v="consumer research|social|social network"/>
    <x v="500"/>
    <x v="2"/>
    <n v="1"/>
    <n v="3000000"/>
    <m/>
    <s v="2015-07-30"/>
    <s v="2015-07-30"/>
    <m/>
    <m/>
    <m/>
    <s v="https://www.crunchbase.com/organization/cryptocurrency-research-group"/>
    <m/>
    <m/>
    <s v="8bc5d4d9-cf80-8729-b914-d4623f8f2116"/>
  </r>
  <r>
    <x v="20086"/>
    <s v="dtvamerica.com"/>
    <s v="USA"/>
    <s v="FL"/>
    <s v="Ft. Lauderdale"/>
    <s v="Sunrise"/>
    <x v="0"/>
    <s v="DTV America is an innovative communications and technology company."/>
    <s v="communications infrastructure|electronics|innovation management"/>
    <x v="13"/>
    <x v="1"/>
    <n v="1"/>
    <n v="11850000"/>
    <m/>
    <s v="2015-07-30"/>
    <s v="2015-07-30"/>
    <m/>
    <m/>
    <s v="(954) 606-5486"/>
    <s v="https://www.crunchbase.com/organization/dtv-america"/>
    <s v="https://www.twitter.com/dtvamerica"/>
    <m/>
    <s v="fac09bf5-6267-c497-adbe-badbf7dc6cd1"/>
  </r>
  <r>
    <x v="20087"/>
    <s v="everspin.co.kr"/>
    <m/>
    <m/>
    <m/>
    <m/>
    <x v="0"/>
    <s v="Everspin Personal information leakage is a social problem that occurs constantly in the financial, game, portal, including industry-wide."/>
    <s v="cyber security|network security|security"/>
    <x v="25"/>
    <x v="0"/>
    <n v="1"/>
    <n v="300575.957638508"/>
    <s v="2014-01-01"/>
    <s v="2015-07-30"/>
    <s v="2015-07-30"/>
    <m/>
    <s v="everspin@everspin.co.kr"/>
    <m/>
    <s v="https://www.crunchbase.com/organization/everspin"/>
    <m/>
    <s v="https://www.facebook.com/everspin-841148266030947"/>
    <s v="a62e8d22-5fbb-1680-7cb1-05e214b00dcb"/>
  </r>
  <r>
    <x v="20088"/>
    <s v="exlogue.com"/>
    <s v="USA"/>
    <s v="MA"/>
    <s v="Boston"/>
    <s v="Allston"/>
    <x v="0"/>
    <s v="EXlogue is a credit-based knowledge and skill exchange platform that makes online consulting fast, real and free."/>
    <s v="information technology"/>
    <x v="59"/>
    <x v="1"/>
    <n v="1"/>
    <n v="100000"/>
    <s v="2014-12-06"/>
    <s v="2015-07-30"/>
    <s v="2015-07-30"/>
    <m/>
    <m/>
    <m/>
    <s v="https://www.crunchbase.com/organization/exlogue"/>
    <s v="https://www.twitter.com/exlogue"/>
    <s v="https://www.facebook.com/exlogue"/>
    <s v="37c5b942-c3a9-3d28-bf3a-5f7097220510"/>
  </r>
  <r>
    <x v="20089"/>
    <s v="fuiszvideo.com"/>
    <s v="USA"/>
    <s v="CA"/>
    <s v="Los Angeles"/>
    <s v="Santa Monica"/>
    <x v="0"/>
    <s v="Fuisz turns any video into an interactive experience, allowing the viewer to touch or click on any item to receive more information."/>
    <s v="advertising|information technology|video"/>
    <x v="3874"/>
    <x v="0"/>
    <n v="2"/>
    <n v="12100000"/>
    <s v="2013-01-01"/>
    <s v="2014-07-03"/>
    <s v="2015-07-30"/>
    <m/>
    <s v="info@fuiszmedia.com"/>
    <m/>
    <s v="https://www.crunchbase.com/organization/fuisz-media"/>
    <s v="https://www.twitter.com/fuiszmedia"/>
    <s v="https://www.facebook.com/fuiszvideo"/>
    <s v="13059d6f-154e-13a8-27f8-bb9c75ddb3ff"/>
  </r>
  <r>
    <x v="20090"/>
    <s v="getfullglass.com"/>
    <s v="USA"/>
    <s v="NY"/>
    <s v="New York City"/>
    <s v="New York"/>
    <x v="0"/>
    <s v="An app that saves you money on drinks."/>
    <s v="food and beverage"/>
    <x v="7"/>
    <x v="1"/>
    <n v="1"/>
    <m/>
    <s v="2015-03-25"/>
    <s v="2015-07-30"/>
    <s v="2015-07-30"/>
    <m/>
    <m/>
    <m/>
    <s v="https://www.crunchbase.com/organization/fullglass"/>
    <s v="https://www.twitter.com/getfullglass"/>
    <s v="https://www.facebook.com/getfullglass"/>
    <s v="8aec0847-6cf3-7389-edd2-499ee42c0ae5"/>
  </r>
  <r>
    <x v="20091"/>
    <s v="granosandinos.com"/>
    <s v="COL"/>
    <m/>
    <s v="Bogota"/>
    <s v="Bogotá"/>
    <x v="0"/>
    <s v="Granos Andinos de Colombia serves as a supplier of quinoa products in Colombia."/>
    <s v="agriculture"/>
    <x v="213"/>
    <x v="2"/>
    <n v="1"/>
    <n v="67000"/>
    <m/>
    <s v="2015-07-30"/>
    <s v="2015-07-30"/>
    <m/>
    <s v="diego@granosandinos.com"/>
    <n v="573159274990"/>
    <s v="https://www.crunchbase.com/organization/granos-andinos-de-colombia"/>
    <m/>
    <m/>
    <s v="2c471ef6-5a61-67a7-d91b-8173a68aa881"/>
  </r>
  <r>
    <x v="20092"/>
    <s v="hickorytraining.com"/>
    <m/>
    <m/>
    <m/>
    <m/>
    <x v="0"/>
    <s v="Hickory is a training tool that focuses on retention which helps you hire more people capable of being experts at their position."/>
    <s v="customer service|market research|sales automation"/>
    <x v="2998"/>
    <x v="0"/>
    <n v="1"/>
    <m/>
    <s v="2015-01-01"/>
    <s v="2015-07-30"/>
    <s v="2015-07-30"/>
    <m/>
    <s v="demo@hickorytraining.com"/>
    <s v="1(917) 331-6709"/>
    <s v="https://www.crunchbase.com/organization/versed"/>
    <s v="https://www.twitter.com/hickorytraining"/>
    <m/>
    <s v="f3d30321-d817-a42e-ea73-3e2c16aae0b7"/>
  </r>
  <r>
    <x v="20093"/>
    <s v="insideview.com"/>
    <s v="USA"/>
    <s v="CA"/>
    <s v="SF Bay Area"/>
    <s v="San Francisco"/>
    <x v="0"/>
    <s v="InsideView provides a suite of software solutions for sales and marketing leaders, delivering critical intelligence directly into CRM."/>
    <s v="crm|enterprise software|lead generation|marketing"/>
    <x v="95"/>
    <x v="5"/>
    <n v="7"/>
    <n v="75962000"/>
    <s v="2005-01-01"/>
    <s v="2007-06-01"/>
    <s v="2015-07-30"/>
    <m/>
    <s v="info@insideview.com"/>
    <s v="(415) 728-9300"/>
    <s v="https://www.crunchbase.com/organization/insideview"/>
    <s v="https://www.twitter.com/insideview"/>
    <s v="http://www.facebook.com/pages/insideview/93221447946"/>
    <s v="76bf5088-b164-58df-5214-6dcf154efc1f"/>
  </r>
  <r>
    <x v="20094"/>
    <s v="iwoca.co.uk"/>
    <s v="GBR"/>
    <m/>
    <s v="London"/>
    <s v="London"/>
    <x v="0"/>
    <s v="iwoca provides short-term finance to SMEs based in the UK, Poland, Spain and Germany."/>
    <s v="credit|finance|fintech|lending"/>
    <x v="39"/>
    <x v="6"/>
    <n v="3"/>
    <n v="31462898.3223636"/>
    <s v="2011-10-01"/>
    <s v="2013-01-03"/>
    <s v="2015-07-30"/>
    <m/>
    <s v="marketing@iwoca.co.uk"/>
    <n v="442033973375"/>
    <s v="https://www.crunchbase.com/organization/iwoca"/>
    <s v="https://www.twitter.com/iwoca"/>
    <s v="http://www.facebook.com/iwoca"/>
    <s v="d581fdb4-1265-69ad-5bdf-b7390e8c3f65"/>
  </r>
  <r>
    <x v="20095"/>
    <s v="jiuxian.com"/>
    <s v="CHN"/>
    <m/>
    <s v="Beijing"/>
    <s v="Beijing"/>
    <x v="0"/>
    <s v="Beijing Winebibber E-commerce is focused on importing high-grade wine."/>
    <s v="e-commerce|food and beverage|wine and spirits"/>
    <x v="116"/>
    <x v="1"/>
    <n v="7"/>
    <n v="262424600"/>
    <m/>
    <s v="2011-04-01"/>
    <s v="2015-07-30"/>
    <m/>
    <m/>
    <m/>
    <s v="https://www.crunchbase.com/organization/winebibber"/>
    <m/>
    <m/>
    <s v="0bae2ca0-2172-78bf-158f-b9fc3eb59a71"/>
  </r>
  <r>
    <x v="20096"/>
    <s v="jungroup.com"/>
    <s v="USA"/>
    <s v="NY"/>
    <s v="New York City"/>
    <s v="New York"/>
    <x v="0"/>
    <s v="Jun means truth. Our ad platform is the honest, efficient way to get millions to engage with video &amp; branded content across devices."/>
    <s v="advertising|apps|brand marketing|logistics|mobile|video|video streaming"/>
    <x v="3875"/>
    <x v="6"/>
    <n v="3"/>
    <n v="33000000"/>
    <s v="2005-01-01"/>
    <s v="2011-12-12"/>
    <s v="2015-07-30"/>
    <m/>
    <s v="info@jungroup.com"/>
    <s v="(212) 692-9500"/>
    <s v="https://www.crunchbase.com/organization/jun-group"/>
    <s v="https://www.twitter.com/jungroup"/>
    <s v="http://www.facebook.com/jun-group/306140920508"/>
    <s v="8265c4db-07a2-7db7-ecae-c24fa7b8b2c8"/>
  </r>
  <r>
    <x v="20097"/>
    <s v="lagunarx.com"/>
    <s v="USA"/>
    <s v="CA"/>
    <s v="San Diego"/>
    <s v="La Jolla"/>
    <x v="0"/>
    <s v="Laguna Pharmaceuticals is a biopharmaceutical company advancing vanoxerine for the treatment of atrial fibrillation."/>
    <s v="biotechnology|health care|life science"/>
    <x v="44"/>
    <x v="1"/>
    <n v="5"/>
    <n v="35625606"/>
    <s v="2006-01-01"/>
    <s v="2010-07-26"/>
    <s v="2015-07-30"/>
    <m/>
    <m/>
    <m/>
    <s v="https://www.crunchbase.com/organization/chanrx-corp"/>
    <m/>
    <m/>
    <s v="72a153fc-db50-5cbd-9828-eb62e54c153e"/>
  </r>
  <r>
    <x v="20098"/>
    <s v="learntrials.com"/>
    <s v="USA"/>
    <s v="NC"/>
    <s v="Raleigh"/>
    <s v="Raleigh"/>
    <x v="0"/>
    <s v="Helping educators, schools &amp; districts make data-driven decisions when choosing #edtech."/>
    <s v="ebooks|edtech|education"/>
    <x v="1360"/>
    <x v="0"/>
    <n v="2"/>
    <n v="820000"/>
    <s v="2014-01-01"/>
    <s v="2014-07-24"/>
    <s v="2015-07-30"/>
    <m/>
    <s v="info@LearnTrials.com"/>
    <m/>
    <s v="https://www.crunchbase.com/organization/learntrials"/>
    <s v="https://www.twitter.com/learntrials"/>
    <s v="https://www.facebook.com/learntrials/timeline"/>
    <s v="275760b0-678b-9b33-a2ea-a9f1eda16d34"/>
  </r>
  <r>
    <x v="20099"/>
    <s v="libinc.jp"/>
    <s v="JPN"/>
    <m/>
    <s v="Tokyo"/>
    <s v="Shibuya"/>
    <x v="0"/>
    <s v="A membership-based outplacement service that specializes in women who are willing to continue to work."/>
    <s v="recruiting"/>
    <x v="407"/>
    <x v="2"/>
    <n v="2"/>
    <n v="2882561"/>
    <s v="2014-04-01"/>
    <s v="2014-07-17"/>
    <s v="2015-07-30"/>
    <m/>
    <m/>
    <m/>
    <s v="https://www.crunchbase.com/organization/lib"/>
    <s v="https://www.twitter.com/lib_official_tw"/>
    <m/>
    <s v="b8eeef58-5d7f-ffef-504f-532f4a27048f"/>
  </r>
  <r>
    <x v="20100"/>
    <s v="livall.com"/>
    <s v="CHN"/>
    <m/>
    <s v="Shenzhen"/>
    <s v="Shenzhen"/>
    <x v="0"/>
    <s v="Lsmart riding equipment that aims to ensure cyclists' safety by integrating functions of music"/>
    <s v="cycling|leisure|sporting goods"/>
    <x v="3664"/>
    <x v="0"/>
    <n v="1"/>
    <n v="13000000"/>
    <s v="2014-01-01"/>
    <s v="2015-07-30"/>
    <s v="2015-07-30"/>
    <m/>
    <s v="riding@livall.com"/>
    <m/>
    <s v="https://www.crunchbase.com/organization/livall-riding"/>
    <s v="https://www.twitter.com/livallriding"/>
    <s v="https://www.facebook.com/livallridinglife/timeline"/>
    <s v="2a17136d-ddb2-5650-618c-9f3fde538ab7"/>
  </r>
  <r>
    <x v="20101"/>
    <s v="logcheck.com"/>
    <s v="USA"/>
    <s v="NY"/>
    <s v="New York City"/>
    <s v="New York"/>
    <x v="0"/>
    <s v="LogCheck are building mobile tools for building operators and property managers to run their buildings more efficiently."/>
    <s v="software"/>
    <x v="10"/>
    <x v="0"/>
    <n v="1"/>
    <m/>
    <s v="2012-01-01"/>
    <s v="2015-07-30"/>
    <s v="2015-07-30"/>
    <m/>
    <s v="info@logcheck.com"/>
    <s v="(212) 518-7516"/>
    <s v="https://www.crunchbase.com/organization/logcheck"/>
    <s v="https://www.twitter.com/logcheck"/>
    <s v="https://www.facebook.com/logcheckapp"/>
    <s v="dc9a18a9-e877-ca91-0690-3ef86057bf26"/>
  </r>
  <r>
    <x v="20102"/>
    <s v="madai.co.uk"/>
    <s v="GBR"/>
    <m/>
    <s v="London"/>
    <s v="London"/>
    <x v="0"/>
    <s v="the next level shopping experience"/>
    <s v="advertising platforms|e-commerce"/>
    <x v="3876"/>
    <x v="0"/>
    <n v="1"/>
    <n v="824486.89432276599"/>
    <s v="2010-02-02"/>
    <s v="2015-07-30"/>
    <s v="2015-07-30"/>
    <m/>
    <s v="info@madai.co.uk"/>
    <m/>
    <s v="https://www.crunchbase.com/organization/madai"/>
    <s v="https://www.twitter.com/madainews"/>
    <s v="https://facebook.com/madaicom"/>
    <s v="e871878d-a0d1-9a5d-3523-a0aa903dc694"/>
  </r>
  <r>
    <x v="20103"/>
    <s v="mailcoding.com"/>
    <s v="ITA"/>
    <m/>
    <s v="Modena"/>
    <s v="Modena"/>
    <x v="0"/>
    <s v="Enclose your digital identity in one number"/>
    <s v="identity management|qr codes"/>
    <x v="130"/>
    <x v="1"/>
    <n v="1"/>
    <m/>
    <s v="2015-03-09"/>
    <s v="2015-07-30"/>
    <s v="2015-07-30"/>
    <m/>
    <s v="info@mailcoding.com"/>
    <m/>
    <s v="https://www.crunchbase.com/organization/mailcoding-s-r-l"/>
    <s v="https://www.twitter.com/mailcode"/>
    <s v="https://www.facebook.com/mailcoding"/>
    <s v="0c2ac1ac-2477-1151-b89d-b82864c0d91d"/>
  </r>
  <r>
    <x v="20104"/>
    <s v="mangacorta.cl"/>
    <s v="CHL"/>
    <m/>
    <s v="Santiago"/>
    <s v="Santiago"/>
    <x v="0"/>
    <s v="Manga Corta is an online clothing store for short sleeve mens in Kiabi."/>
    <s v="communities|crowdsourcing|e-commerce"/>
    <x v="131"/>
    <x v="2"/>
    <n v="2"/>
    <n v="180000"/>
    <s v="2008-08-01"/>
    <s v="2012-04-18"/>
    <s v="2015-07-30"/>
    <m/>
    <s v="contacto@mangacorta.cl"/>
    <m/>
    <s v="https://www.crunchbase.com/organization/manga-corta"/>
    <s v="https://www.twitter.com/mangacorta"/>
    <s v="https://www.facebook.com/mangacorta.cl"/>
    <s v="a19cec92-4455-4017-d582-11f1a95f9951"/>
  </r>
  <r>
    <x v="20105"/>
    <s v="matedetector.com"/>
    <s v="USA"/>
    <s v="GA"/>
    <s v="Atlanta"/>
    <s v="Atlanta"/>
    <x v="0"/>
    <s v="MateDetector.com, Inc. is the world's first subscription based social media company that utilizes proprietary wearable technology."/>
    <s v="social media"/>
    <x v="87"/>
    <x v="1"/>
    <n v="1"/>
    <m/>
    <s v="2014-10-23"/>
    <s v="2015-07-30"/>
    <s v="2015-07-30"/>
    <m/>
    <m/>
    <m/>
    <s v="https://www.crunchbase.com/organization/matedetector-com"/>
    <m/>
    <m/>
    <s v="730698ec-4a53-962e-bdff-0b574688fad9"/>
  </r>
  <r>
    <x v="20106"/>
    <s v="medicinebowwind.com"/>
    <s v="USA"/>
    <s v="WY"/>
    <s v="WY - Other"/>
    <s v="Medicine Bow"/>
    <x v="0"/>
    <s v="Medicine Bow is a 6.3MW wind farm located in Carbon County, Wyoming."/>
    <m/>
    <x v="5"/>
    <x v="2"/>
    <n v="1"/>
    <m/>
    <s v="1968-01-01"/>
    <s v="2015-07-30"/>
    <s v="2015-07-30"/>
    <m/>
    <m/>
    <m/>
    <s v="https://www.crunchbase.com/organization/medicine-bow-wind"/>
    <m/>
    <m/>
    <s v="beafaafe-fbee-3f1f-a597-f7fb1317998f"/>
  </r>
  <r>
    <x v="20107"/>
    <s v="medicine-on-time.com"/>
    <s v="USA"/>
    <s v="MD"/>
    <s v="Baltimore"/>
    <s v="Hunt Valley"/>
    <x v="0"/>
    <s v="Medicine-On-Time offers software and pill packaging solutions to pharmacies to simplify patient's pill management."/>
    <s v="software"/>
    <x v="10"/>
    <x v="0"/>
    <n v="1"/>
    <m/>
    <m/>
    <s v="2015-07-30"/>
    <s v="2015-07-30"/>
    <m/>
    <m/>
    <n v="18007228824"/>
    <s v="https://www.crunchbase.com/organization/medicine-on-time"/>
    <s v="https://www.twitter.com/medicineontime"/>
    <m/>
    <s v="88633446-3ca7-3eda-be60-9fc166835209"/>
  </r>
  <r>
    <x v="20108"/>
    <s v="nqyer.com"/>
    <s v="DEU"/>
    <m/>
    <s v="Berlin"/>
    <s v="Berlin"/>
    <x v="0"/>
    <s v="Influencer powered native advertisement on every major platform"/>
    <s v="advertising"/>
    <x v="296"/>
    <x v="1"/>
    <n v="1"/>
    <n v="50000"/>
    <s v="2015-04-10"/>
    <s v="2015-07-30"/>
    <s v="2015-07-30"/>
    <m/>
    <m/>
    <s v="'+49 1522 6391376"/>
    <s v="https://www.crunchbase.com/organization/nqyer"/>
    <m/>
    <m/>
    <s v="dd7f8cfe-65a3-d377-4db1-18ac799799d3"/>
  </r>
  <r>
    <x v="20109"/>
    <s v="oliodevices.com"/>
    <s v="USA"/>
    <s v="CA"/>
    <s v="SF Bay Area"/>
    <s v="San Francisco"/>
    <x v="0"/>
    <s v="Olio Devices develops luxury lifestyle products for modern professionals."/>
    <s v="consumer electronics|fashion|lifestyle|wearables"/>
    <x v="1949"/>
    <x v="0"/>
    <n v="3"/>
    <n v="14000000"/>
    <s v="2013-01-01"/>
    <s v="2014-05-27"/>
    <s v="2015-07-30"/>
    <m/>
    <s v="contact@oliodevices.com"/>
    <m/>
    <s v="https://www.crunchbase.com/organization/olio-devices"/>
    <s v="https://www.twitter.com/oliodevices"/>
    <m/>
    <s v="099c92eb-b9ea-5dbd-968e-20863cc1de32"/>
  </r>
  <r>
    <x v="20110"/>
    <s v="ooshot.com"/>
    <s v="FRA"/>
    <m/>
    <s v="Paris"/>
    <s v="Paris"/>
    <x v="0"/>
    <s v="Hand selected photographers at great prices. Book your photographer today, shoot tomorrow."/>
    <s v="curated web|photography"/>
    <x v="398"/>
    <x v="1"/>
    <n v="3"/>
    <n v="685102.34363880905"/>
    <s v="2012-12-01"/>
    <s v="2012-12-01"/>
    <s v="2015-07-30"/>
    <m/>
    <s v="valerie@ooshot.com"/>
    <n v="33142727448"/>
    <s v="https://www.crunchbase.com/organization/ooshot"/>
    <s v="https://www.twitter.com/_ooshot"/>
    <s v="http://www.facebook.com/ooshot"/>
    <s v="4409097b-306a-55a1-745a-6055e3b1ca4f"/>
  </r>
  <r>
    <x v="20111"/>
    <s v="orthogrid.com"/>
    <s v="USA"/>
    <s v="UT"/>
    <s v="Salt Lake City"/>
    <s v="Salt Lake City"/>
    <x v="0"/>
    <s v="OrthoGrid Systems makes intraoperative assessment tools for orthopaedic joint reconstruction and trauma."/>
    <s v="health care|manufacturing|medical device"/>
    <x v="51"/>
    <x v="1"/>
    <n v="1"/>
    <n v="600000"/>
    <s v="2012-01-01"/>
    <s v="2015-07-30"/>
    <s v="2015-07-30"/>
    <m/>
    <s v="ttrest@orthogrid.com"/>
    <s v="(801) 703-5866"/>
    <s v="https://www.crunchbase.com/organization/orthogrid-systems"/>
    <s v="https://www.twitter.com/orthogrid"/>
    <s v="https://www.facebook.com/orthogrid?_rdr=p"/>
    <s v="eb5bf997-2f73-17ca-1bad-2251db30f1b8"/>
  </r>
  <r>
    <x v="20112"/>
    <s v="oxbt.co.uk"/>
    <s v="GBR"/>
    <m/>
    <s v="Oxton"/>
    <s v="Oxton"/>
    <x v="0"/>
    <s v="Oxford BioTherapeutics develops medicines for cancer and companion diagnostics for selected antibody programs."/>
    <s v="biotechnology|health diagnostics|therapeutics"/>
    <x v="44"/>
    <x v="0"/>
    <n v="9"/>
    <n v="21641253"/>
    <s v="2004-01-01"/>
    <s v="2005-03-22"/>
    <s v="2015-07-30"/>
    <m/>
    <s v="info@oxbt.com"/>
    <s v="44 1235 861 770"/>
    <s v="https://www.crunchbase.com/organization/oxford-biotherapeutics"/>
    <m/>
    <m/>
    <s v="00a95396-9e93-e381-b557-79c1161f0c67"/>
  </r>
  <r>
    <x v="20113"/>
    <s v="peneloperesearch.com"/>
    <s v="GBR"/>
    <m/>
    <s v="London"/>
    <s v="London"/>
    <x v="0"/>
    <s v="Penelope performs scores of checks within seconds and adds comments to Word files to mark what needs to be improved."/>
    <m/>
    <x v="5"/>
    <x v="1"/>
    <n v="1"/>
    <m/>
    <s v="2015-01-01"/>
    <s v="2015-07-30"/>
    <s v="2015-07-30"/>
    <m/>
    <m/>
    <m/>
    <s v="https://www.crunchbase.com/organization/penelope"/>
    <s v="https://www.twitter.com/penelope_rsrch"/>
    <m/>
    <s v="8cef6386-6101-77f3-91ae-446fd3b0bfdd"/>
  </r>
  <r>
    <x v="20114"/>
    <s v="persistiq.com"/>
    <s v="USA"/>
    <s v="CA"/>
    <s v="SF Bay Area"/>
    <s v="San Francisco"/>
    <x v="0"/>
    <s v="PersistIQ makes your outbound sales more effective."/>
    <s v="crm|marketing|sales automation"/>
    <x v="95"/>
    <x v="0"/>
    <n v="2"/>
    <n v="1820000"/>
    <s v="2014-01-01"/>
    <s v="2014-07-16"/>
    <s v="2015-07-30"/>
    <m/>
    <m/>
    <s v="(415) 891-1140"/>
    <s v="https://www.crunchbase.com/organization/persistiq"/>
    <s v="https://www.twitter.com/persistiq"/>
    <m/>
    <s v="8ba9636e-316e-a113-d5e5-b994d0f9fd60"/>
  </r>
  <r>
    <x v="20115"/>
    <s v="picmonkey.com"/>
    <s v="USA"/>
    <s v="WA"/>
    <s v="Seattle"/>
    <s v="Seattle"/>
    <x v="0"/>
    <s v="Picmonkey allows users to utilize tools in order to edit a variety of aspects of any given image."/>
    <s v="curated web|internet|photo editing"/>
    <x v="398"/>
    <x v="0"/>
    <n v="1"/>
    <n v="41000000"/>
    <s v="2012-01-01"/>
    <s v="2015-07-30"/>
    <s v="2015-07-30"/>
    <m/>
    <s v="talk@picmonkey.com"/>
    <n v="2064862106"/>
    <s v="https://www.crunchbase.com/organization/picmonkey"/>
    <s v="https://www.twitter.com/picmonkeyapp"/>
    <s v="http://www.facebook.com/pages/picmonkey/363288993696707"/>
    <s v="a2eaf345-fa00-a643-967c-0425b9923e1a"/>
  </r>
  <r>
    <x v="20116"/>
    <s v="pragmatixservices.com"/>
    <s v="USA"/>
    <s v="CA"/>
    <s v="SF Bay Area"/>
    <s v="Palo Alto"/>
    <x v="0"/>
    <s v="Pragmatix Services is a Business Intelligence &amp; Analytics firm"/>
    <s v="software"/>
    <x v="10"/>
    <x v="6"/>
    <n v="1"/>
    <n v="2400000"/>
    <s v="2011-01-01"/>
    <s v="2015-07-30"/>
    <s v="2015-07-30"/>
    <m/>
    <m/>
    <n v="912242955450"/>
    <s v="https://www.crunchbase.com/organization/pragmatix-services"/>
    <m/>
    <m/>
    <s v="2a01c3e8-0073-eebc-2704-96f9bee9ab1a"/>
  </r>
  <r>
    <x v="20117"/>
    <s v="progressive-wireless.com"/>
    <s v="USA"/>
    <s v="AZ"/>
    <s v="Phoenix"/>
    <s v="Scottsdale"/>
    <x v="0"/>
    <s v="Progressive Wireless was formed to open 100 Cricket Wireless stores as quickly as possible."/>
    <s v="communications infrastructure|consumer electronics|wireless"/>
    <x v="879"/>
    <x v="0"/>
    <n v="1"/>
    <n v="375000"/>
    <s v="2015-07-28"/>
    <s v="2015-07-30"/>
    <s v="2015-07-30"/>
    <m/>
    <m/>
    <m/>
    <s v="https://www.crunchbase.com/organization/progressive-wireless"/>
    <m/>
    <m/>
    <s v="c30d99e0-08f0-030d-02b6-e46791f48ce6"/>
  </r>
  <r>
    <x v="20118"/>
    <s v="ranarx.com"/>
    <s v="USA"/>
    <s v="MA"/>
    <s v="Boston"/>
    <s v="Cambridge"/>
    <x v="0"/>
    <s v="RaNA Therapeutics is a biotechnology company innovating RNA-targeted medicines that selectively activate protein expression."/>
    <s v="biotechnology|medical|therapeutics"/>
    <x v="44"/>
    <x v="0"/>
    <n v="3"/>
    <n v="87172231"/>
    <s v="2011-01-01"/>
    <s v="2011-11-30"/>
    <s v="2015-07-30"/>
    <m/>
    <s v="bd@ranarx.com"/>
    <s v="(617) 945-7361"/>
    <s v="https://www.crunchbase.com/organization/rana-therapeutics"/>
    <s v="https://www.twitter.com/ranatherapeutic"/>
    <s v="https://www.facebook.com/pages/rana-therapeutics/581329668599914?rf=373316489438226"/>
    <s v="7bac7f7a-a78d-56c7-0ecb-6b77e248658b"/>
  </r>
  <r>
    <x v="20119"/>
    <s v="rinovum.com"/>
    <s v="USA"/>
    <s v="PA"/>
    <s v="Pittsburgh"/>
    <s v="Monroeville"/>
    <x v="0"/>
    <s v="Rinovum Women’s Health is a developer of medical devices that aid natural fertility and conception."/>
    <s v="health care|manufacturing|medical device"/>
    <x v="51"/>
    <x v="0"/>
    <n v="7"/>
    <n v="30441000"/>
    <s v="2009-01-01"/>
    <s v="2010-11-02"/>
    <s v="2015-07-30"/>
    <m/>
    <s v="info@rinovum.com"/>
    <s v="(412) 200-7996"/>
    <s v="https://www.crunchbase.com/organization/rinovum-womens-health"/>
    <s v="https://www.twitter.com/rinovum"/>
    <s v="http://www.facebook.com/rinovum"/>
    <s v="1fa9fd7e-92a1-c2db-a0c1-89f000e088b1"/>
  </r>
  <r>
    <x v="20120"/>
    <s v="slamdata.com"/>
    <s v="USA"/>
    <s v="CO"/>
    <s v="Denver"/>
    <s v="Boulder"/>
    <x v="0"/>
    <s v="SlamData created the SlamData open source project for NoSQL Analytics. Our first supported data source is MongoDB. More to come!"/>
    <s v="analytics|big data"/>
    <x v="178"/>
    <x v="1"/>
    <n v="2"/>
    <n v="3883838"/>
    <s v="2014-01-15"/>
    <s v="2014-09-11"/>
    <s v="2015-07-30"/>
    <m/>
    <s v="contact@slamdata.com"/>
    <m/>
    <s v="https://www.crunchbase.com/organization/slamdata"/>
    <s v="https://www.twitter.com/slamdata"/>
    <m/>
    <s v="ae622266-5a40-51bb-dcef-8af53351b856"/>
  </r>
  <r>
    <x v="20121"/>
    <s v="sweethive.com"/>
    <s v="ITA"/>
    <m/>
    <s v="Milan"/>
    <s v="Milano"/>
    <x v="0"/>
    <s v="Context Oriented Sharing Platform, make private communities achieve their best"/>
    <s v="business development|cloud data services|collaboration|management information systems|saas"/>
    <x v="180"/>
    <x v="0"/>
    <n v="1"/>
    <n v="296815.28195619601"/>
    <s v="2014-10-31"/>
    <s v="2015-07-30"/>
    <s v="2015-07-30"/>
    <m/>
    <m/>
    <m/>
    <s v="https://www.crunchbase.com/organization/sweethive"/>
    <s v="https://www.twitter.com/teamsweethive"/>
    <m/>
    <s v="e6f2274e-4f6c-a8d0-da60-89d503433e76"/>
  </r>
  <r>
    <x v="12292"/>
    <s v="teamscope.co"/>
    <s v="CHL"/>
    <m/>
    <s v="Santiago"/>
    <s v="Santiago"/>
    <x v="0"/>
    <s v="Use Teamscope to gather clinical data right on your iPhone or iPad, even when your offline or in remote areas."/>
    <s v="mhealth|software"/>
    <x v="399"/>
    <x v="1"/>
    <n v="2"/>
    <n v="63000"/>
    <s v="2013-05-05"/>
    <s v="2013-12-05"/>
    <s v="2015-07-30"/>
    <m/>
    <s v="info@teamscope.co"/>
    <m/>
    <s v="https://www.crunchbase.com/organization/teamscope"/>
    <s v="https://www.twitter.com/teamscopeco"/>
    <s v="https://www.facebook.com/teamscope"/>
    <s v="167bf428-e7f2-8e93-1761-f5061c75caa2"/>
  </r>
  <r>
    <x v="20122"/>
    <s v="tippie.io"/>
    <s v="IND"/>
    <m/>
    <s v="Mumbai"/>
    <s v="Mumbai"/>
    <x v="0"/>
    <s v="Triangular Studios offers a platform that gives its users access to tutorials on applications."/>
    <s v="mobile|saas|software"/>
    <x v="245"/>
    <x v="1"/>
    <n v="1"/>
    <n v="8000"/>
    <s v="2015-01-01"/>
    <s v="2015-07-30"/>
    <s v="2015-07-30"/>
    <m/>
    <m/>
    <m/>
    <s v="https://www.crunchbase.com/organization/triangular-studios"/>
    <m/>
    <m/>
    <s v="5d55494c-e894-677a-e68c-f436dd8e90ce"/>
  </r>
  <r>
    <x v="20123"/>
    <s v="tutored.me"/>
    <s v="ITA"/>
    <m/>
    <s v="Rome"/>
    <s v="Rome"/>
    <x v="0"/>
    <s v="Tutored is a student hub where university students meet."/>
    <s v="tutoring"/>
    <x v="38"/>
    <x v="1"/>
    <n v="3"/>
    <n v="963895.06977900804"/>
    <s v="2014-01-01"/>
    <s v="2014-10-21"/>
    <s v="2015-07-30"/>
    <m/>
    <s v="info@tutored.it"/>
    <s v="'+39 393 812 8107"/>
    <s v="https://www.crunchbase.com/organization/tutored"/>
    <s v="https://www.twitter.com/tutored_me"/>
    <s v="http://www.facebook.com/tutored"/>
    <s v="1900ff63-f20a-1690-11c6-239918c1b55f"/>
  </r>
  <r>
    <x v="20124"/>
    <s v="ufoody.com"/>
    <s v="ITA"/>
    <m/>
    <s v="Modena"/>
    <s v="Modena"/>
    <x v="0"/>
    <s v="Ufoody is the smartest way to shop high-hand food products from italian local farmers"/>
    <s v="e-commerce|organic food"/>
    <x v="116"/>
    <x v="1"/>
    <n v="1"/>
    <n v="219863.171819404"/>
    <s v="2014-03-13"/>
    <s v="2015-07-30"/>
    <s v="2015-07-30"/>
    <m/>
    <s v="info@ufoody.com"/>
    <s v="'+39 059 210520"/>
    <s v="https://www.crunchbase.com/organization/ufoody"/>
    <s v="https://www.twitter.com/ufoody"/>
    <s v="https://www.facebook.com/ufoody"/>
    <s v="dd6e88e1-7622-fd5a-8bfe-1b94d0a6b81d"/>
  </r>
  <r>
    <x v="20125"/>
    <s v="vaniday.com"/>
    <s v="DEU"/>
    <m/>
    <s v="Berlin"/>
    <s v="Berlin"/>
    <x v="0"/>
    <s v="Vaniday is the new way to find and book beauty services the way you need."/>
    <s v="beauty|internet|wellness"/>
    <x v="2883"/>
    <x v="6"/>
    <n v="1"/>
    <n v="16489737.886455299"/>
    <s v="2007-01-01"/>
    <s v="2015-07-30"/>
    <s v="2015-07-30"/>
    <m/>
    <s v="contato@vaniday.com.br"/>
    <m/>
    <s v="https://www.crunchbase.com/organization/vaniday"/>
    <s v="https://www.twitter.com/vanidayuk"/>
    <s v="https://www.facebook.com/vaniday.br"/>
    <s v="a924be21-133e-f052-ac4b-0b04a98c29bd"/>
  </r>
  <r>
    <x v="20126"/>
    <s v="vyance.com"/>
    <s v="USA"/>
    <s v="FL"/>
    <s v="Ft. Lauderdale"/>
    <s v="Plantation"/>
    <x v="0"/>
    <s v="Vyance has created a Software-Defined DataCenter and Cloud platform deployed on portable appliances."/>
    <s v="cloud infrastructure|hardware|infrastructure|internet of things|mobile"/>
    <x v="261"/>
    <x v="1"/>
    <n v="1"/>
    <n v="1250000"/>
    <s v="2014-05-01"/>
    <s v="2015-07-30"/>
    <s v="2015-07-30"/>
    <m/>
    <s v="jmann@vyance.com"/>
    <s v="(954)715-3955"/>
    <s v="https://www.crunchbase.com/organization/vyance"/>
    <m/>
    <m/>
    <s v="a7db7bbf-1ffa-5102-8a29-ea19716f5f84"/>
  </r>
  <r>
    <x v="20127"/>
    <s v="webopenings.com"/>
    <s v="USA"/>
    <s v="NY"/>
    <s v="New York City"/>
    <s v="New York"/>
    <x v="0"/>
    <s v="Automated last minute appointments"/>
    <s v="beauty|curated web|logistics|personal health|point of sale|search engine"/>
    <x v="3877"/>
    <x v="2"/>
    <n v="2"/>
    <n v="500000"/>
    <s v="2011-01-01"/>
    <s v="2014-11-04"/>
    <s v="2015-07-30"/>
    <m/>
    <s v="info@webopenings.com"/>
    <m/>
    <s v="https://www.crunchbase.com/organization/webopenings"/>
    <s v="https://www.twitter.com/webopenings"/>
    <m/>
    <s v="62146fd7-200e-dd51-c511-fc6b864ddad8"/>
  </r>
  <r>
    <x v="20128"/>
    <s v="witsmd.com"/>
    <s v="USA"/>
    <s v="WI"/>
    <s v="Madison"/>
    <s v="Middleton"/>
    <x v="0"/>
    <s v="WITS(MD) is a medical imaging software company."/>
    <s v="software"/>
    <x v="10"/>
    <x v="1"/>
    <n v="1"/>
    <n v="1600000"/>
    <s v="2013-01-01"/>
    <s v="2015-07-30"/>
    <s v="2015-07-30"/>
    <m/>
    <s v="info@witsmd.com"/>
    <s v="(608) 620-4980"/>
    <s v="https://www.crunchbase.com/organization/wits-md"/>
    <s v="https://www.twitter.com/witsmd"/>
    <s v="https://www.facebook.com/witsmd"/>
    <s v="e5ce8cc5-9db4-6c4b-268f-ecb2fd073ee8"/>
  </r>
  <r>
    <x v="20129"/>
    <s v="icumedicine.com"/>
    <s v="USA"/>
    <s v="MO"/>
    <s v="St. Louis"/>
    <s v="St Louis"/>
    <x v="0"/>
    <s v="Advanced ICU Care provides critical care services for patients in the intensive care units of U.S. community hospitals."/>
    <s v="health care|hospital|medical"/>
    <x v="3"/>
    <x v="3"/>
    <n v="4"/>
    <n v="17825489"/>
    <s v="2004-01-01"/>
    <s v="2010-01-06"/>
    <s v="2015-07-29"/>
    <m/>
    <s v="info@icumedicine.com"/>
    <s v="(314) 514-6000"/>
    <s v="https://www.crunchbase.com/organization/advanced-icu-care"/>
    <m/>
    <m/>
    <s v="94b9e1bf-168d-5bef-1c9a-f8d209bf0fc9"/>
  </r>
  <r>
    <x v="20130"/>
    <s v="altvr.com"/>
    <s v="USA"/>
    <s v="CA"/>
    <s v="SF Bay Area"/>
    <s v="Redwood City"/>
    <x v="0"/>
    <s v="Social platform for virtual reality"/>
    <s v="digital media|virtualization|virtual reality"/>
    <x v="1392"/>
    <x v="0"/>
    <n v="3"/>
    <n v="15700000"/>
    <s v="2013-01-01"/>
    <s v="2014-09-11"/>
    <s v="2015-07-29"/>
    <m/>
    <m/>
    <m/>
    <s v="https://www.crunchbase.com/organization/qualia3d"/>
    <s v="https://www.twitter.com/altspacevr"/>
    <s v="http://www.facebook.com/altspacevr"/>
    <s v="f8d61458-87af-fa79-4ccf-b8a07f0a400b"/>
  </r>
  <r>
    <x v="20131"/>
    <s v="appconomy.com"/>
    <s v="USA"/>
    <s v="TX"/>
    <s v="Austin"/>
    <s v="Austin"/>
    <x v="0"/>
    <s v="Appconomy operates a global platform that increases app revenue for brands, retailers, service providers and mobile carriers."/>
    <s v="apps|e-commerce|mobile|retail|shopping|software"/>
    <x v="458"/>
    <x v="0"/>
    <n v="4"/>
    <n v="21561860"/>
    <s v="2010-11-01"/>
    <s v="2010-12-30"/>
    <s v="2015-07-29"/>
    <m/>
    <s v="info@appconomy.com"/>
    <n v="5123473874"/>
    <s v="https://www.crunchbase.com/organization/appconomy"/>
    <s v="https://www.twitter.com/appconomy"/>
    <s v="http://www.facebook.com/appconomy"/>
    <s v="6ae76e0d-42ae-a0b3-8da2-08e850723581"/>
  </r>
  <r>
    <x v="20132"/>
    <s v="viewranger.com"/>
    <s v="GBR"/>
    <m/>
    <s v="London"/>
    <s v="Cambridge"/>
    <x v="0"/>
    <s v="Augmentra, a software development company, develops location-based mapping solutions for the non-urban environment."/>
    <s v="content|leisure|location based services|mobile|navigation|outdoors|recycling"/>
    <x v="3878"/>
    <x v="1"/>
    <n v="4"/>
    <n v="1534897"/>
    <s v="2006-01-01"/>
    <s v="2009-07-01"/>
    <s v="2015-07-29"/>
    <m/>
    <s v="info@viewranger.com"/>
    <n v="441223421355"/>
    <s v="https://www.crunchbase.com/organization/augmentra"/>
    <s v="https://www.twitter.com/viewranger"/>
    <s v="http://www.facebook.com/viewranger"/>
    <s v="252f9cba-6959-bbab-c478-d685e51af7a8"/>
  </r>
  <r>
    <x v="20133"/>
    <s v="blockspring.com"/>
    <s v="USA"/>
    <s v="CA"/>
    <s v="SF Bay Area"/>
    <s v="San Francisco"/>
    <x v="0"/>
    <s v="Blockspring is a place to create, share, and run functions."/>
    <s v="enterprise software|innovation management|software"/>
    <x v="10"/>
    <x v="0"/>
    <n v="2"/>
    <n v="3520000"/>
    <m/>
    <s v="2014-07-16"/>
    <s v="2015-07-29"/>
    <m/>
    <m/>
    <m/>
    <s v="https://www.crunchbase.com/organization/blockspring"/>
    <s v="https://www.twitter.com/blockspring"/>
    <s v="https://www.facebook.com/478313708952916"/>
    <s v="c7e68879-ea46-d349-c927-26e01a9d21de"/>
  </r>
  <r>
    <x v="20134"/>
    <s v="boardvitals.com"/>
    <s v="USA"/>
    <s v="NY"/>
    <s v="New York City"/>
    <s v="New York"/>
    <x v="0"/>
    <s v="Founded in 2013, Board Vitals helps physicians prepare for Medical boards, Re-certifcation exams (MOC), and In-service Exams."/>
    <s v="health care"/>
    <x v="3"/>
    <x v="0"/>
    <n v="3"/>
    <n v="1600000"/>
    <s v="2012-01-01"/>
    <s v="2013-09-26"/>
    <s v="2015-07-29"/>
    <m/>
    <s v="help@boardvitals.com"/>
    <n v="3525198831"/>
    <s v="https://www.crunchbase.com/organization/boardvitals"/>
    <s v="https://www.twitter.com/boardvitals"/>
    <s v="http://www.facebook.com/boardvitals"/>
    <s v="03b495af-3a88-7d52-a318-a83953948e5b"/>
  </r>
  <r>
    <x v="20135"/>
    <s v="catawiki.com"/>
    <s v="NLD"/>
    <m/>
    <m/>
    <m/>
    <x v="0"/>
    <s v="Weekly auctions for exceptional items"/>
    <s v="auctions|e-commerce|internet"/>
    <x v="314"/>
    <x v="5"/>
    <n v="3"/>
    <n v="94825226"/>
    <s v="2008-01-01"/>
    <s v="2010-07-23"/>
    <s v="2015-07-29"/>
    <m/>
    <s v="info@catawiki.com"/>
    <s v="31 65 115 6699"/>
    <s v="https://www.crunchbase.com/organization/catawiki"/>
    <s v="https://www.twitter.com/catawiki"/>
    <s v="http://www.facebook.com/catawiki/info"/>
    <s v="84ac8286-e75e-a542-1fdc-4fdc9942ff94"/>
  </r>
  <r>
    <x v="20136"/>
    <s v="catchpoint.com"/>
    <s v="USA"/>
    <s v="NY"/>
    <s v="New York City"/>
    <s v="New York"/>
    <x v="0"/>
    <s v="A real-time digital performance analytics platform enabling a smarter, faster way to preempt issues and optimize service delivery."/>
    <s v="analytics|big data|information technology|internet|software"/>
    <x v="701"/>
    <x v="3"/>
    <n v="6"/>
    <n v="27265055"/>
    <s v="2008-09-15"/>
    <s v="2009-12-09"/>
    <s v="2015-07-29"/>
    <m/>
    <s v="info@catchpoint.com"/>
    <m/>
    <s v="https://www.crunchbase.com/organization/catchpoint-systems"/>
    <s v="https://www.twitter.com/catchpoint"/>
    <s v="http://www.facebook.com/catchpoint"/>
    <s v="aa8e41fd-ce3d-f498-4bf1-9a8e2ff6d2e1"/>
  </r>
  <r>
    <x v="20137"/>
    <s v="easemob.com"/>
    <s v="CHN"/>
    <m/>
    <s v="Beijing"/>
    <s v="Beijing"/>
    <x v="0"/>
    <s v="EaseMob is a PaaS-based platform that allows developers to integrate instant messaging, voice, and data services to their apps."/>
    <s v="customer service|messaging|mobile apps"/>
    <x v="618"/>
    <x v="3"/>
    <n v="4"/>
    <n v="21301282.0512821"/>
    <s v="2013-01-01"/>
    <s v="2014-05-01"/>
    <s v="2015-07-29"/>
    <m/>
    <s v="sales@easemob.com"/>
    <s v="(400) 036-8099"/>
    <s v="https://www.crunchbase.com/organization/easemob"/>
    <m/>
    <m/>
    <s v="eb27a6bc-44a9-3faf-a6e6-fd410a9de594"/>
  </r>
  <r>
    <x v="20138"/>
    <s v="edcoda.com"/>
    <s v="USA"/>
    <s v="MO"/>
    <s v="Kansas City"/>
    <s v="Kansas City"/>
    <x v="0"/>
    <s v="Edcoda is an educational technology startup that delivers assessments, lessons, and reports using video games."/>
    <m/>
    <x v="5"/>
    <x v="1"/>
    <n v="1"/>
    <m/>
    <s v="2015-05-01"/>
    <s v="2015-07-29"/>
    <s v="2015-07-29"/>
    <m/>
    <m/>
    <m/>
    <s v="https://www.crunchbase.com/organization/edcoda"/>
    <s v="https://www.twitter.com/edcodainc"/>
    <s v="https://www.facebook.com/edcodainc/"/>
    <s v="9de09a2f-75d9-dfcf-6a8b-ae344fabf4cb"/>
  </r>
  <r>
    <x v="20139"/>
    <s v="edlogics.com"/>
    <s v="USA"/>
    <s v="VA"/>
    <s v="Norfolk - Virginia Beach"/>
    <s v="Virginia Beach"/>
    <x v="0"/>
    <s v="EdLogics offers a consumer-focused health education platform designed to engage healthcare consumers, measure results and manage programs."/>
    <s v="curated web"/>
    <x v="28"/>
    <x v="0"/>
    <n v="2"/>
    <n v="825000"/>
    <s v="2012-01-01"/>
    <s v="2014-04-15"/>
    <s v="2015-07-29"/>
    <m/>
    <s v="information@edlogics.com"/>
    <s v="'757-377-2598"/>
    <s v="https://www.crunchbase.com/organization/edlogics"/>
    <s v="https://www.twitter.com/edlogics"/>
    <m/>
    <s v="170dd674-8df0-7fe2-1a16-544734099a13"/>
  </r>
  <r>
    <x v="20140"/>
    <s v="engeneic.com"/>
    <s v="AUS"/>
    <m/>
    <s v="Sydney"/>
    <s v="Sydney"/>
    <x v="0"/>
    <s v="EnGeneIC develops and commercializes the treatment of cancer through the targeted delivery of therapeutic agents directly to cancer cells."/>
    <s v="biotechnology|life science|therapeutics"/>
    <x v="44"/>
    <x v="0"/>
    <n v="4"/>
    <n v="20927691"/>
    <s v="2000-01-01"/>
    <s v="2011-07-27"/>
    <s v="2015-07-29"/>
    <m/>
    <s v="info@engeneic.com"/>
    <s v="61 2 9420 5844"/>
    <s v="https://www.crunchbase.com/organization/engeneic"/>
    <m/>
    <m/>
    <s v="d9bc2121-1660-1295-b420-f976b930d378"/>
  </r>
  <r>
    <x v="20141"/>
    <s v="eximomedical.com"/>
    <s v="ISR"/>
    <m/>
    <s v="Tel Aviv"/>
    <s v="Modi'in"/>
    <x v="0"/>
    <s v="Eximo Medical is an early stage Israeli company with a novel hybrid catheter technology for superior tissue resection invascular and"/>
    <s v="health care"/>
    <x v="3"/>
    <x v="2"/>
    <n v="1"/>
    <n v="1600000"/>
    <s v="2012-01-01"/>
    <s v="2015-07-29"/>
    <s v="2015-07-29"/>
    <m/>
    <s v="mail@eximomedical.com"/>
    <n v="97286307630"/>
    <s v="https://www.crunchbase.com/organization/eximo-medical"/>
    <m/>
    <m/>
    <s v="6c130e9c-ac52-d123-7dd8-9633a6e1d746"/>
  </r>
  <r>
    <x v="20142"/>
    <s v="faralong.com"/>
    <s v="EST"/>
    <m/>
    <m/>
    <m/>
    <x v="0"/>
    <s v="Faralong.com provides the best digital market place for well-tested and praised products from the travel industry"/>
    <s v="information services|information technology|travel"/>
    <x v="1293"/>
    <x v="1"/>
    <n v="1"/>
    <n v="552254.30206101295"/>
    <s v="2015-01-01"/>
    <s v="2015-07-29"/>
    <s v="2015-07-29"/>
    <m/>
    <s v="travel@faralong.com"/>
    <n v="37258836671"/>
    <s v="https://www.crunchbase.com/organization/faralong-com"/>
    <s v="https://www.twitter.com/faralongcom"/>
    <s v="https://www.facebook.com/faralongcom"/>
    <s v="044a0d81-821a-c4a2-d608-f23488901044"/>
  </r>
  <r>
    <x v="20143"/>
    <s v="fitzroytoys.com"/>
    <s v="USA"/>
    <s v="CA"/>
    <s v="Los Angeles"/>
    <s v="Los Angeles"/>
    <x v="0"/>
    <s v="Fitzroy Toys is the only platform designed specifically to bring together the toy industry."/>
    <s v="toys"/>
    <x v="366"/>
    <x v="1"/>
    <n v="1"/>
    <m/>
    <s v="2014-01-01"/>
    <s v="2015-07-29"/>
    <s v="2015-07-29"/>
    <m/>
    <s v="support@fitzroytoys.com"/>
    <m/>
    <s v="https://www.crunchbase.com/organization/fitzroy-toys"/>
    <s v="https://www.twitter.com/fitzroytoys"/>
    <s v="https://www.facebook.com/fitzroytoys/"/>
    <s v="9697b863-6217-410b-e892-cf515b3b4a3a"/>
  </r>
  <r>
    <x v="20144"/>
    <s v="freewayworks.com"/>
    <s v="DEU"/>
    <m/>
    <s v="Berlin"/>
    <s v="Berlin"/>
    <x v="0"/>
    <s v="Driving new customers, literately."/>
    <s v="advertising|diving|transportation"/>
    <x v="3879"/>
    <x v="1"/>
    <n v="1"/>
    <n v="16567.629061830401"/>
    <m/>
    <s v="2015-07-29"/>
    <s v="2015-07-29"/>
    <m/>
    <m/>
    <m/>
    <s v="https://www.crunchbase.com/organization/freewayworks"/>
    <s v="https://www.twitter.com/freewayworks"/>
    <s v="https://www.facebook.com/freewayworks"/>
    <s v="b12f15d3-6ddd-6da6-d446-26099125c557"/>
  </r>
  <r>
    <x v="20145"/>
    <s v="futuredocslatam.com"/>
    <m/>
    <m/>
    <m/>
    <m/>
    <x v="0"/>
    <s v="FutureDocs develops digital engagement solutions for mobile Doctors and Patients."/>
    <m/>
    <x v="5"/>
    <x v="0"/>
    <n v="1"/>
    <m/>
    <s v="2012-01-01"/>
    <s v="2015-07-29"/>
    <s v="2015-07-29"/>
    <m/>
    <s v="contact@consultoriomovil.net"/>
    <n v="541146007905"/>
    <s v="https://www.crunchbase.com/organization/futuredocs"/>
    <s v="https://www.twitter.com/futuredocslatam"/>
    <m/>
    <s v="9749a1a5-9c6a-6b26-6a16-5e0f0bdcd03a"/>
  </r>
  <r>
    <x v="20146"/>
    <s v="g2crowd.com"/>
    <s v="USA"/>
    <s v="IL"/>
    <s v="Chicago"/>
    <s v="Highland Park"/>
    <x v="0"/>
    <s v="G2 Crowd is a platform for users to share business software reviews in real-time."/>
    <s v="enterprise software|internet|marketing automation|saas"/>
    <x v="1130"/>
    <x v="6"/>
    <n v="3"/>
    <n v="11500000"/>
    <s v="2012-05-01"/>
    <s v="2013-02-18"/>
    <s v="2015-07-29"/>
    <m/>
    <s v="marketing@g2crowd.com"/>
    <m/>
    <s v="https://www.crunchbase.com/organization/g2-crowd"/>
    <s v="https://www.twitter.com/g2crowd"/>
    <s v="http://www.facebook.com/g2crowd"/>
    <s v="5df0ad11-050e-b10c-11d8-b73e28df4171"/>
  </r>
  <r>
    <x v="20147"/>
    <s v="gestigon.com"/>
    <s v="DEU"/>
    <m/>
    <s v="Lubeck"/>
    <s v="Lübeck"/>
    <x v="0"/>
    <s v="gestigon develops software for skeleton tracking and gesture control"/>
    <s v="augmented reality|automotive|autonomous vehicles|consumer electronics|human computer interaction|kinect|mobile devices|robotics|smart building|software|virtual reality"/>
    <x v="3880"/>
    <x v="0"/>
    <n v="3"/>
    <n v="880000"/>
    <s v="2011-09-15"/>
    <s v="2012-12-04"/>
    <s v="2015-07-29"/>
    <m/>
    <s v="info@gestigon.com"/>
    <n v="4945187929130"/>
    <s v="https://www.crunchbase.com/organization/gestigon"/>
    <s v="https://www.twitter.com/gestigon"/>
    <s v="http://www.facebook.com/gestigongmbh"/>
    <s v="d54595ef-69a1-7faa-b872-acb8f167eb97"/>
  </r>
  <r>
    <x v="20148"/>
    <s v="getyourhero.com"/>
    <s v="ESP"/>
    <m/>
    <s v="Barcelona"/>
    <s v="Barcelona"/>
    <x v="0"/>
    <s v="GetYourHero allows users in Italy and Spain to search for and book someone to clean for them."/>
    <s v="internet"/>
    <x v="28"/>
    <x v="0"/>
    <n v="2"/>
    <n v="1922322.5857507801"/>
    <s v="2014-04-03"/>
    <s v="2014-10-01"/>
    <s v="2015-07-29"/>
    <m/>
    <s v="hola@getyourhero.com"/>
    <s v="'+34 932 20 22 12"/>
    <s v="https://www.crunchbase.com/organization/getyourhero"/>
    <s v="https://www.twitter.com/getyourhero"/>
    <s v="https://www.facebook.com/getyourhero"/>
    <s v="ba06215c-f1e7-893f-fc84-e0693660f54d"/>
  </r>
  <r>
    <x v="20149"/>
    <s v="github.com"/>
    <s v="USA"/>
    <s v="CA"/>
    <s v="SF Bay Area"/>
    <s v="San Francisco"/>
    <x v="0"/>
    <s v="GitHub is a web-based Git repository hosting service offering distributed revision control and source code management functionality of Git."/>
    <s v="developer tools|internet|project management|software"/>
    <x v="146"/>
    <x v="2"/>
    <n v="2"/>
    <n v="350000000"/>
    <s v="2008-02-29"/>
    <s v="2012-07-09"/>
    <s v="2015-07-29"/>
    <m/>
    <s v="press@github.com"/>
    <m/>
    <s v="https://www.crunchbase.com/organization/github"/>
    <s v="https://www.twitter.com/github"/>
    <s v="http://www.facebook.com/github"/>
    <s v="57fd815a-d340-c7ab-a975-dd541a71fec6"/>
  </r>
  <r>
    <x v="20150"/>
    <s v="gunjingames.com"/>
    <s v="GBR"/>
    <m/>
    <s v="London"/>
    <s v="Brighton"/>
    <x v="0"/>
    <s v="Mobile/tablet games developer based in Brighton, UK, and staffed by games industry veterans"/>
    <s v="mobile"/>
    <x v="15"/>
    <x v="0"/>
    <n v="2"/>
    <n v="1300000"/>
    <s v="2014-06-01"/>
    <s v="2014-11-14"/>
    <s v="2015-07-29"/>
    <m/>
    <s v="info@gunjingames.com"/>
    <m/>
    <s v="https://www.crunchbase.com/organization/gunjin-games"/>
    <m/>
    <m/>
    <s v="569f27da-f226-6b1f-c1ef-fd7c9d29e710"/>
  </r>
  <r>
    <x v="20151"/>
    <s v="immunepharmaceuticals.com"/>
    <s v="USA"/>
    <s v="NY"/>
    <s v="New York City"/>
    <s v="New York"/>
    <x v="1"/>
    <s v="Immune Pharmaceuticals Inc. (NASDAQ OMX First North Premier: IMNP; OTCQX: IMNP,) applies a personalized approach to treatment, developing"/>
    <s v="biotechnology|pharmaceutical|therapeutics"/>
    <x v="44"/>
    <x v="0"/>
    <n v="3"/>
    <n v="33200000"/>
    <s v="2010-01-01"/>
    <s v="2014-03-09"/>
    <s v="2015-07-29"/>
    <m/>
    <m/>
    <s v="'914-606-3500"/>
    <s v="https://www.crunchbase.com/organization/immune-pharmaceuticals"/>
    <s v="https://www.twitter.com/danteperbiotech"/>
    <s v="http://www.facebook.com/immunepharmaceuticals"/>
    <s v="423b5c9d-331e-5fe6-1cd7-30571d531fd0"/>
  </r>
  <r>
    <x v="20152"/>
    <s v="lemonjuice.biz"/>
    <s v="USA"/>
    <s v="MD"/>
    <s v="Washington, D.C."/>
    <s v="Gaithersburg"/>
    <x v="0"/>
    <s v="Lemonjuice invest in such properties and work together with boards and owners to restructure the property for the benefit of the owners."/>
    <s v="real estate|vacation rental"/>
    <x v="177"/>
    <x v="2"/>
    <n v="1"/>
    <m/>
    <s v="2013-12-31"/>
    <s v="2015-07-29"/>
    <s v="2015-07-29"/>
    <m/>
    <m/>
    <m/>
    <s v="https://www.crunchbase.com/organization/lemonjuice-capital-partners"/>
    <m/>
    <m/>
    <s v="c1ca57ed-7295-f410-e3f2-c177f5aabebd"/>
  </r>
  <r>
    <x v="20153"/>
    <s v="mereo.co"/>
    <s v="GBR"/>
    <m/>
    <s v="London"/>
    <s v="London"/>
    <x v="0"/>
    <s v="For companies whose go-to-market initiatives are underperforming in driving sustainable revenue growth"/>
    <s v="consulting|marketing|sales"/>
    <x v="208"/>
    <x v="0"/>
    <n v="1"/>
    <n v="119000000"/>
    <s v="2012-01-01"/>
    <s v="2015-07-29"/>
    <s v="2015-07-29"/>
    <m/>
    <s v="information@mereo.co"/>
    <s v="(303) 495-5200"/>
    <s v="https://www.crunchbase.com/organization/mereo"/>
    <s v="https://www.twitter.com/mereollc"/>
    <m/>
    <s v="d056b660-0fa9-aa75-e74c-ff73b9551bbb"/>
  </r>
  <r>
    <x v="20154"/>
    <s v="mobkard.com"/>
    <s v="PHL"/>
    <m/>
    <s v="PHL - Other"/>
    <s v="Philippine"/>
    <x v="0"/>
    <s v="MobKard is a mobile app that provides information on deals offered by merchants."/>
    <s v="apps"/>
    <x v="50"/>
    <x v="2"/>
    <n v="1"/>
    <n v="375000"/>
    <m/>
    <s v="2015-07-29"/>
    <s v="2015-07-29"/>
    <m/>
    <s v="support@mobkard.com"/>
    <s v="(776) 007-1"/>
    <s v="https://www.crunchbase.com/organization/mobkard"/>
    <s v="https://www.twitter.com/themobkard"/>
    <s v="http://www.facebook.com/mobkard"/>
    <s v="42222019-b9f6-862e-a470-c50e573442eb"/>
  </r>
  <r>
    <x v="20155"/>
    <s v="myfitfoods.com"/>
    <s v="USA"/>
    <s v="TX"/>
    <s v="Austin"/>
    <s v="Austin"/>
    <x v="0"/>
    <s v="An expanding concept that offers delicious, healthy and freshly prepared food and meal planning services."/>
    <s v="food processing"/>
    <x v="7"/>
    <x v="8"/>
    <n v="1"/>
    <m/>
    <s v="2006-01-01"/>
    <s v="2015-07-29"/>
    <s v="2015-07-29"/>
    <m/>
    <s v="inquiries@myfitfoods.com"/>
    <s v="(512) 400-0600"/>
    <s v="https://www.crunchbase.com/organization/my-fit-foods"/>
    <s v="https://www.twitter.com/myfitfoods"/>
    <s v="https://www.facebook.com/myfitfoods"/>
    <s v="088a8261-960b-2daf-3e34-dc1208732338"/>
  </r>
  <r>
    <x v="20156"/>
    <s v="nift.ac.in"/>
    <m/>
    <m/>
    <m/>
    <m/>
    <x v="0"/>
    <s v="Nift is a company that develops fashion designs and teaches up and coming designers the best method of the trade."/>
    <m/>
    <x v="5"/>
    <x v="2"/>
    <n v="2"/>
    <m/>
    <m/>
    <s v="2015-05-20"/>
    <s v="2015-07-29"/>
    <m/>
    <m/>
    <m/>
    <s v="https://www.crunchbase.com/organization/nift-2"/>
    <m/>
    <m/>
    <s v="ac7403ea-3d8e-60ca-5949-da96cb0f2f66"/>
  </r>
  <r>
    <x v="20157"/>
    <s v="occipital.com"/>
    <s v="USA"/>
    <s v="CO"/>
    <s v="Denver"/>
    <s v="Boulder"/>
    <x v="0"/>
    <s v="Occipital is a software startup that develops mobile computer vision applications."/>
    <s v="ios|mobile|real time|software"/>
    <x v="462"/>
    <x v="0"/>
    <n v="4"/>
    <n v="21015000"/>
    <s v="2008-08-01"/>
    <s v="2008-05-01"/>
    <s v="2015-07-29"/>
    <m/>
    <s v="jobs@occipital.com"/>
    <s v="'917-512-9590"/>
    <s v="https://www.crunchbase.com/organization/occipital"/>
    <s v="https://www.twitter.com/occipital"/>
    <s v="https://www.facebook.com/occipital/timeline"/>
    <s v="dba606d8-3d21-1bdb-a6ee-78db6a430b55"/>
  </r>
  <r>
    <x v="20158"/>
    <s v="patientsvoices.net"/>
    <s v="USA"/>
    <s v="KS"/>
    <s v="Kansas City"/>
    <s v="Kansas City"/>
    <x v="0"/>
    <s v="An area startup is using a recent injection of funds to better provide hospitals with valuable feedback from patients"/>
    <s v="health care|medical"/>
    <x v="3"/>
    <x v="2"/>
    <n v="1"/>
    <n v="270000"/>
    <m/>
    <s v="2015-07-29"/>
    <s v="2015-07-29"/>
    <m/>
    <s v="maryk.oconnor@patientsvoices.net"/>
    <s v="(847) 721-0363"/>
    <s v="https://www.crunchbase.com/organization/patientsvoices"/>
    <m/>
    <m/>
    <s v="8b80c74f-a99f-b394-2325-aa282135e296"/>
  </r>
  <r>
    <x v="20159"/>
    <s v="picofemto.com"/>
    <s v="USA"/>
    <s v="NY"/>
    <s v="New York City"/>
    <s v="New York"/>
    <x v="0"/>
    <s v="We are a New York City-based analytics company in the complex biomedical data space."/>
    <s v="health care"/>
    <x v="3"/>
    <x v="0"/>
    <n v="1"/>
    <n v="2210000"/>
    <s v="2012-01-01"/>
    <s v="2015-07-29"/>
    <s v="2015-07-29"/>
    <m/>
    <m/>
    <s v="1(844) 847-2696"/>
    <s v="https://www.crunchbase.com/organization/picofemto"/>
    <m/>
    <m/>
    <s v="f118eadd-cd38-b4fb-6168-1734145b388b"/>
  </r>
  <r>
    <x v="20160"/>
    <s v="podaris.com"/>
    <s v="GBR"/>
    <m/>
    <s v="London"/>
    <s v="London"/>
    <x v="0"/>
    <s v="Real-time collaborative urban infrastructure planning"/>
    <s v="energy|internet|transportation"/>
    <x v="3881"/>
    <x v="1"/>
    <n v="2"/>
    <n v="46567.629061830397"/>
    <s v="2013-01-01"/>
    <s v="2013-04-20"/>
    <s v="2015-07-29"/>
    <m/>
    <s v="info@podaris.com"/>
    <n v="4407595768417"/>
    <s v="https://www.crunchbase.com/organization/podaris"/>
    <s v="https://www.twitter.com/podaris"/>
    <s v="https://www.facebook.com/podaris"/>
    <s v="a03c77b4-ca7b-72f5-83b9-de0ae2fbdb44"/>
  </r>
  <r>
    <x v="20161"/>
    <s v="radius.com"/>
    <s v="USA"/>
    <s v="CA"/>
    <s v="SF Bay Area"/>
    <s v="San Francisco"/>
    <x v="0"/>
    <s v="Radius is predictive marketing software that transforms how marketers discover markets, acquire customers, and measure performance."/>
    <s v="analytics|business intelligence|marketing automation|predictive analytics"/>
    <x v="90"/>
    <x v="3"/>
    <n v="6"/>
    <n v="128850000"/>
    <s v="2008-01-01"/>
    <s v="2009-09-19"/>
    <s v="2015-07-29"/>
    <m/>
    <s v="sales@radius.com"/>
    <s v="(855) 723-4870"/>
    <s v="https://www.crunchbase.com/organization/radius-intelligence-inc"/>
    <s v="https://www.twitter.com/radius"/>
    <s v="http://www.facebook.com/radius"/>
    <s v="7fcc0a08-0997-b9af-46e9-9c125ac3ba03"/>
  </r>
  <r>
    <x v="20162"/>
    <s v="rewardgateway.com"/>
    <s v="GBR"/>
    <m/>
    <s v="London"/>
    <s v="London"/>
    <x v="2"/>
    <s v="Mobile optimised, SaaS employee engagement software used to by corporate HR departments to attract, engage and retain their talent."/>
    <s v="cloud computing|e-commerce|employee benefits|human resources|saas"/>
    <x v="3882"/>
    <x v="5"/>
    <n v="2"/>
    <n v="257748312"/>
    <s v="2006-03-01"/>
    <s v="2010-12-02"/>
    <s v="2015-07-29"/>
    <m/>
    <s v="hello@rewardgateway.com"/>
    <n v="442072290349"/>
    <s v="https://www.crunchbase.com/organization/reward-gateway"/>
    <s v="https://www.twitter.com/rewardgateway"/>
    <s v="http://www.facebook.com/rewardgateway"/>
    <s v="ee072603-3f2d-aa66-9524-eb2feaff7f7c"/>
  </r>
  <r>
    <x v="20163"/>
    <s v="edouard-siregar-biho.squarespace.com"/>
    <s v="USA"/>
    <s v="NY"/>
    <s v="New York City"/>
    <s v="New York"/>
    <x v="0"/>
    <s v="Artificial Intelligence Supporting Human Imagination"/>
    <s v="artificial intelligence|corporate training|education"/>
    <x v="1514"/>
    <x v="7"/>
    <n v="1"/>
    <n v="500000"/>
    <m/>
    <s v="2015-07-29"/>
    <s v="2015-07-29"/>
    <m/>
    <m/>
    <m/>
    <s v="https://www.crunchbase.com/organization/sofia-2"/>
    <s v="https://www.twitter.com/squarespace"/>
    <s v="https://www.facebook.com/squarespace"/>
    <s v="0911aaab-b341-1567-64c3-44587ee1ff45"/>
  </r>
  <r>
    <x v="20164"/>
    <s v="syndicatedloandirect.com"/>
    <m/>
    <m/>
    <m/>
    <m/>
    <x v="0"/>
    <s v="Eliminating complexity in syndicated loan transactions"/>
    <s v="analytics|finance"/>
    <x v="348"/>
    <x v="1"/>
    <n v="1"/>
    <n v="200000"/>
    <s v="2013-12-16"/>
    <s v="2015-07-29"/>
    <s v="2015-07-29"/>
    <m/>
    <s v="info@syndicatedloandirect.com"/>
    <m/>
    <s v="https://www.crunchbase.com/organization/syndicated-loan-direct"/>
    <s v="https://www.twitter.com/syndicatedloan"/>
    <m/>
    <s v="53cb1951-5d31-462c-91e4-91563e6c83a8"/>
  </r>
  <r>
    <x v="20165"/>
    <s v="thejobpost.co.uk"/>
    <s v="GBR"/>
    <m/>
    <s v="London"/>
    <s v="London"/>
    <x v="0"/>
    <s v="TheJobPost connects employers with recruitment consultancies."/>
    <s v="recruiting"/>
    <x v="407"/>
    <x v="0"/>
    <n v="2"/>
    <n v="1383220"/>
    <s v="2010-01-01"/>
    <s v="2014-09-02"/>
    <s v="2015-07-29"/>
    <m/>
    <m/>
    <n v="2078221816"/>
    <s v="https://www.crunchbase.com/organization/thejobpost"/>
    <s v="https://www.twitter.com/_thejobpost"/>
    <m/>
    <s v="66acf4a9-e90b-3ddf-fe38-506df9a945ac"/>
  </r>
  <r>
    <x v="20166"/>
    <s v="twilio.com"/>
    <s v="USA"/>
    <s v="CA"/>
    <s v="SF Bay Area"/>
    <s v="San Francisco"/>
    <x v="1"/>
    <s v="Twilio is a cloud communication company that enables users to use standard web languages to build voice, VoIP and SMS apps via a web API."/>
    <s v="enterprise software|internet|sms|voip"/>
    <x v="453"/>
    <x v="7"/>
    <n v="8"/>
    <n v="233700000"/>
    <s v="2008-06-30"/>
    <s v="2009-01-01"/>
    <s v="2015-07-29"/>
    <m/>
    <s v="help@twilio.com"/>
    <m/>
    <s v="https://www.crunchbase.com/organization/twilio"/>
    <s v="https://www.twitter.com/twilio"/>
    <s v="http://www.facebook.com/teamtwilio"/>
    <s v="b2d5980b-bccb-a961-f0ac-6e4e46b30ede"/>
  </r>
  <r>
    <x v="20167"/>
    <m/>
    <s v="USA"/>
    <s v="MI"/>
    <s v="Detroit"/>
    <s v="Ann Arbor"/>
    <x v="0"/>
    <s v="Ultrasound Medical Devices develops advanced algorithms and software for enhanced cardiac ultrasound medical imaging."/>
    <s v="manufacturing|medical"/>
    <x v="51"/>
    <x v="2"/>
    <n v="3"/>
    <n v="2841879"/>
    <m/>
    <s v="2009-06-09"/>
    <s v="2015-07-29"/>
    <m/>
    <m/>
    <m/>
    <s v="https://www.crunchbase.com/organization/ultrasound-medical-devices"/>
    <m/>
    <m/>
    <s v="12549fb1-63dc-e964-bc68-ae6646ea7d1e"/>
  </r>
  <r>
    <x v="20168"/>
    <s v="alphalem.com"/>
    <s v="USA"/>
    <s v="CA"/>
    <s v="SF Bay Area"/>
    <s v="San Mateo"/>
    <x v="3"/>
    <s v="UpDroid is a technology startup with the vision to jump-start the personal robotics industry."/>
    <s v="consumer electronics|edtech|education|hardware|robotics|software"/>
    <x v="3883"/>
    <x v="1"/>
    <n v="2"/>
    <n v="200000"/>
    <s v="2013-01-01"/>
    <s v="2014-07-18"/>
    <s v="2015-07-29"/>
    <m/>
    <s v="contact@alphalem.com"/>
    <s v="'+1 (412) 801-1565"/>
    <s v="https://www.crunchbase.com/organization/updroid"/>
    <s v="https://www.twitter.com/alphaleminc"/>
    <s v="http://www.facebook.com/alphaleminc"/>
    <s v="a49ed173-a9ad-02c1-b68c-b2f84f4f9716"/>
  </r>
  <r>
    <x v="20169"/>
    <s v="verdevainc.com"/>
    <s v="USA"/>
    <s v="MA"/>
    <s v="Boston"/>
    <s v="Boston"/>
    <x v="0"/>
    <s v="Efficient Vehicle Assessor software."/>
    <s v="e-commerce|greentech|internet of things|payments|software|transportation"/>
    <x v="3884"/>
    <x v="1"/>
    <n v="1"/>
    <n v="100000"/>
    <s v="2012-01-01"/>
    <s v="2015-07-29"/>
    <s v="2015-07-29"/>
    <m/>
    <s v="kcondon@verdevainc.com"/>
    <s v="'917-620-0589"/>
    <s v="https://www.crunchbase.com/organization/verdeva"/>
    <s v="https://www.twitter.com/verdevainc"/>
    <m/>
    <s v="53b46a0d-ea21-8c71-5c71-6529a785657a"/>
  </r>
  <r>
    <x v="20170"/>
    <s v="yapta.com"/>
    <s v="USA"/>
    <s v="WA"/>
    <s v="Seattle"/>
    <s v="Seattle"/>
    <x v="0"/>
    <s v="Yapta is a travel website and browser add-on for tracking and booking flight tickets, and receiving airline refunds."/>
    <s v="ticketing|transportation|travel"/>
    <x v="2238"/>
    <x v="2"/>
    <n v="12"/>
    <n v="26556563"/>
    <s v="2007-07-01"/>
    <s v="2007-07-01"/>
    <s v="2015-07-29"/>
    <m/>
    <s v="info@yapta.com"/>
    <m/>
    <s v="https://www.crunchbase.com/organization/yapta"/>
    <s v="https://www.twitter.com/yapta"/>
    <m/>
    <s v="b5f351ca-6fc1-3661-e3fb-a498ce4b1a47"/>
  </r>
  <r>
    <x v="20171"/>
    <s v="abeonatherapeutics.com"/>
    <s v="USA"/>
    <s v="OH"/>
    <s v="Cleveland"/>
    <s v="Cleveland"/>
    <x v="0"/>
    <s v="Abeona Therapeutics develops gene therapy-based potential cures for Sanfilippo syndrome types A and B."/>
    <s v="biotechnology|health care|medical device"/>
    <x v="44"/>
    <x v="0"/>
    <n v="4"/>
    <n v="22850000"/>
    <s v="2013-01-01"/>
    <s v="2013-12-16"/>
    <s v="2015-07-28"/>
    <m/>
    <s v="tmiller@abeonatherapeutics.com"/>
    <s v="(216)287-5408"/>
    <s v="https://www.crunchbase.com/organization/abeona-therapeutics"/>
    <s v="https://www.twitter.com/abeonabio"/>
    <s v="http://www.facebook.com/abeonatherapeutics"/>
    <s v="aa4e6480-63f8-7609-13f2-dfee6c44ba71"/>
  </r>
  <r>
    <x v="20172"/>
    <s v="acrobatiq.com"/>
    <s v="USA"/>
    <s v="PA"/>
    <s v="Pittsburgh"/>
    <s v="Pittsburgh"/>
    <x v="0"/>
    <s v="Learning science based adaptive courseware &amp; data analytics for personalized learning."/>
    <s v="edtech|education"/>
    <x v="283"/>
    <x v="0"/>
    <n v="1"/>
    <n v="9750000"/>
    <s v="2013-01-01"/>
    <s v="2015-07-28"/>
    <s v="2015-07-28"/>
    <m/>
    <s v="info@acrobatiq.com"/>
    <s v="(877)998-2937"/>
    <s v="https://www.crunchbase.com/organization/acrobatiq"/>
    <s v="https://www.twitter.com/acrobatiq"/>
    <s v="https://www.facebook.com/acrobatiq"/>
    <s v="9c3e8f6a-c7a6-9c09-eca9-3502c1245586"/>
  </r>
  <r>
    <x v="20173"/>
    <s v="angstronmaterials.com"/>
    <s v="USA"/>
    <s v="OH"/>
    <s v="Dayton"/>
    <s v="Dayton"/>
    <x v="0"/>
    <s v="Angstron Materials is an ISO 9001:2008 certified manufacturer of graphene, GO, conductive polymers, anode and thermal interface materials."/>
    <s v="nanotechnology"/>
    <x v="485"/>
    <x v="0"/>
    <n v="1"/>
    <n v="5000000"/>
    <s v="2007-01-01"/>
    <s v="2015-07-28"/>
    <s v="2015-07-28"/>
    <m/>
    <m/>
    <s v="(937) 331-9884"/>
    <s v="https://www.crunchbase.com/organization/angstron-materials-inc"/>
    <s v="https://www.twitter.com/amigraphene"/>
    <s v="https://www.facebook.com/angstronmaterials"/>
    <s v="ab5ae6df-7b13-8802-d0b2-ca1a00ab0980"/>
  </r>
  <r>
    <x v="20174"/>
    <s v="avvo.com"/>
    <s v="USA"/>
    <s v="WA"/>
    <s v="Seattle"/>
    <s v="Seattle"/>
    <x v="0"/>
    <s v="Avvo is a legal marketplace, directory, and question and answer forum that connects individuals with lawyers."/>
    <s v="consulting|legal|marketplace"/>
    <x v="357"/>
    <x v="5"/>
    <n v="5"/>
    <n v="132000000"/>
    <s v="2006-02-01"/>
    <s v="2006-01-01"/>
    <s v="2015-07-28"/>
    <m/>
    <s v="customercare@avvo.com"/>
    <s v="(206)734-4111"/>
    <s v="https://www.crunchbase.com/organization/avvo"/>
    <s v="https://www.twitter.com/avvo"/>
    <s v="http://www.facebook.com/avvo"/>
    <s v="d215c17e-5be2-ddf2-2ed8-25ce3ceaa9f6"/>
  </r>
  <r>
    <x v="20175"/>
    <s v="baebies.com"/>
    <s v="USA"/>
    <s v="NC"/>
    <s v="Raleigh"/>
    <s v="Durham"/>
    <x v="0"/>
    <s v="Everyone deserves a healthy start; passionate advocates advancing newborn screening platforms and assays."/>
    <s v="hospital|medical|medical device"/>
    <x v="3"/>
    <x v="0"/>
    <n v="3"/>
    <n v="13500000"/>
    <s v="2013-01-01"/>
    <s v="2014-12-12"/>
    <s v="2015-07-28"/>
    <m/>
    <s v="info@baebies.com"/>
    <s v="(844) 244-4034"/>
    <s v="https://www.crunchbase.com/organization/baebies"/>
    <s v="https://www.twitter.com/baebiesinc"/>
    <m/>
    <s v="f3791e9b-ddc5-9988-6be3-661154ef0679"/>
  </r>
  <r>
    <x v="20176"/>
    <s v="veckopengen.se"/>
    <m/>
    <m/>
    <m/>
    <m/>
    <x v="0"/>
    <s v="A company that improves and allows for children and young people to handle digital money."/>
    <m/>
    <x v="5"/>
    <x v="1"/>
    <n v="1"/>
    <m/>
    <s v="2014-01-01"/>
    <s v="2015-07-28"/>
    <s v="2015-07-28"/>
    <m/>
    <m/>
    <m/>
    <s v="https://www.crunchbase.com/organization/barnpengar"/>
    <m/>
    <s v="https://www.facebook.com/veckopengen"/>
    <s v="3c4e8e0a-5e14-664c-8071-203037c7fd3d"/>
  </r>
  <r>
    <x v="20177"/>
    <s v="barrysbootcamp.com"/>
    <s v="USA"/>
    <s v="CA"/>
    <s v="Los Angeles"/>
    <s v="North Hollywood"/>
    <x v="0"/>
    <s v="A boutique fitness chain with 17 locations across the US and oversees"/>
    <s v="health care"/>
    <x v="3"/>
    <x v="5"/>
    <n v="1"/>
    <m/>
    <s v="1998-01-01"/>
    <s v="2015-07-28"/>
    <s v="2015-07-28"/>
    <m/>
    <s v="nicole@barrysbootcamp.com"/>
    <s v="(310) 360-6262"/>
    <s v="https://www.crunchbase.com/organization/barry-s-bootcamp"/>
    <s v="https://www.twitter.com/barrysbootcamp"/>
    <s v="https://www.facebook.com/barrysbootcamp"/>
    <s v="7547fb48-2e5d-39f6-627d-765ae7a191dd"/>
  </r>
  <r>
    <x v="20178"/>
    <s v="beme.com"/>
    <s v="USA"/>
    <s v="NY"/>
    <s v="New York City"/>
    <s v="New York"/>
    <x v="0"/>
    <s v="Beme is a still-stealthy, hugely ambitious video-sharing platform founded by Casey Neistat and the former head of engineering at Tumblr, Mat"/>
    <s v="apps|file sharing|video"/>
    <x v="1470"/>
    <x v="0"/>
    <n v="1"/>
    <n v="2000000"/>
    <s v="2015-01-01"/>
    <s v="2015-07-28"/>
    <s v="2015-07-28"/>
    <m/>
    <m/>
    <m/>
    <s v="https://www.crunchbase.com/organization/beme-2"/>
    <s v="https://www.twitter.com/bemeapp"/>
    <s v="https://www.facebook.com/officialbeme/"/>
    <s v="f9db10b7-77eb-1504-bd35-9fb2d82c9784"/>
  </r>
  <r>
    <x v="20179"/>
    <s v="biolitestove.com"/>
    <s v="USA"/>
    <s v="NY"/>
    <s v="New York City"/>
    <s v="Brooklyn"/>
    <x v="0"/>
    <s v="BioLite is a social enterprise that develops, manufactures and markets consumer energy products for off-grid communities around the world."/>
    <s v="emerging markets|energy|outdoors"/>
    <x v="3885"/>
    <x v="2"/>
    <n v="1"/>
    <n v="5000000"/>
    <s v="2009-01-01"/>
    <s v="2015-07-28"/>
    <s v="2015-07-28"/>
    <m/>
    <s v="support@biolitestove.com"/>
    <m/>
    <s v="https://www.crunchbase.com/organization/biolite"/>
    <s v="https://www.twitter.com/biolitestove"/>
    <s v="http://www.facebook.com/biolitestove"/>
    <s v="bdb5a13f-66d5-40a5-9dd5-2b82ad147100"/>
  </r>
  <r>
    <x v="20180"/>
    <s v="blueboard.com"/>
    <s v="USA"/>
    <s v="CA"/>
    <s v="SF Bay Area"/>
    <s v="San Francisco"/>
    <x v="0"/>
    <s v="The Blueboard rewards platform allows companies to reward their employees to curated experiences and activities with the click of a button –"/>
    <s v="enterprise software|health care|human resources|lifestyle"/>
    <x v="3886"/>
    <x v="0"/>
    <n v="2"/>
    <n v="2075000"/>
    <s v="2013-07-01"/>
    <s v="2015-01-20"/>
    <s v="2015-07-28"/>
    <m/>
    <s v="hello@blueboard.com"/>
    <n v="19738767865"/>
    <s v="https://www.crunchbase.com/organization/blueboard"/>
    <s v="https://www.twitter.com/blueboard"/>
    <s v="http://www.facebook.com/blueboardinc"/>
    <s v="35f29789-c0a6-76d4-ce51-b05f52831385"/>
  </r>
  <r>
    <x v="20181"/>
    <s v="brevoapp.com"/>
    <s v="USA"/>
    <s v="CA"/>
    <s v="SF Bay Area"/>
    <s v="San Francisco"/>
    <x v="0"/>
    <s v="Explore what’s going on around you, plan quickly and hangout with those who matter."/>
    <s v="mobile|software"/>
    <x v="245"/>
    <x v="1"/>
    <n v="1"/>
    <m/>
    <s v="2015-03-11"/>
    <s v="2015-07-28"/>
    <s v="2015-07-28"/>
    <m/>
    <m/>
    <m/>
    <s v="https://www.crunchbase.com/organization/brevo"/>
    <s v="https://www.twitter.com/brevoapp"/>
    <s v="https://www.facebook.com/brevoapp?fref=ts"/>
    <s v="9cc58bcf-d609-a4d7-e657-0597cb9d061e"/>
  </r>
  <r>
    <x v="20182"/>
    <m/>
    <m/>
    <m/>
    <m/>
    <m/>
    <x v="0"/>
    <s v="Buddie"/>
    <m/>
    <x v="5"/>
    <x v="2"/>
    <n v="1"/>
    <n v="50000"/>
    <m/>
    <s v="2015-07-28"/>
    <s v="2015-07-28"/>
    <m/>
    <m/>
    <m/>
    <s v="https://www.crunchbase.com/organization/buddie"/>
    <m/>
    <m/>
    <s v="921ce73a-f13d-b3d6-8eb0-3e03252a7fb8"/>
  </r>
  <r>
    <x v="20183"/>
    <s v="capitalaccessgroup.co.uk"/>
    <m/>
    <m/>
    <m/>
    <m/>
    <x v="0"/>
    <s v="Latest market news, trends and company research from the leading investor engagement adviser. Formerly Broker Profile."/>
    <s v="impact investing|marketplace|market research"/>
    <x v="3887"/>
    <x v="0"/>
    <n v="1"/>
    <n v="5057631.0574858095"/>
    <s v="1997-01-01"/>
    <s v="2015-07-28"/>
    <s v="2015-07-28"/>
    <m/>
    <m/>
    <m/>
    <s v="https://www.crunchbase.com/organization/capital-access-group"/>
    <s v="https://www.twitter.com/capaccessgrp"/>
    <m/>
    <s v="af5e3ec0-38e6-d544-8966-9a9d5e32fd28"/>
  </r>
  <r>
    <x v="20184"/>
    <s v="cell-source.com"/>
    <s v="ISR"/>
    <m/>
    <s v="Tel Aviv"/>
    <s v="Tel Aviv"/>
    <x v="0"/>
    <s v="Cell Source focuses on developing cell therapy treatments based on the management of immune tolerance."/>
    <s v="biotechnology"/>
    <x v="36"/>
    <x v="2"/>
    <n v="1"/>
    <n v="145000"/>
    <s v="2011-01-01"/>
    <s v="2015-07-28"/>
    <s v="2015-07-28"/>
    <m/>
    <m/>
    <m/>
    <s v="https://www.crunchbase.com/organization/cell-source"/>
    <m/>
    <m/>
    <s v="847a51e5-f178-f66b-e2a5-e0d5cc7d7270"/>
  </r>
  <r>
    <x v="20185"/>
    <s v="chinarapidfinance.com"/>
    <s v="CHN"/>
    <m/>
    <s v="Shanghai"/>
    <s v="Shanghai"/>
    <x v="0"/>
    <s v="China Rapid Finance is China’s largest online consumer lending marketplace serving online users and China’s emerging middle class."/>
    <s v="fintech|internet|marketplace"/>
    <x v="12"/>
    <x v="8"/>
    <n v="2"/>
    <n v="56000000"/>
    <s v="2001-01-01"/>
    <s v="2007-11-01"/>
    <s v="2015-07-28"/>
    <m/>
    <s v="crf@crfchina.com"/>
    <m/>
    <s v="https://www.crunchbase.com/organization/china-rapid-finance"/>
    <m/>
    <m/>
    <s v="3705f9f3-a94d-f2cc-e8a8-acd750ea60fd"/>
  </r>
  <r>
    <x v="20186"/>
    <s v="dapasoft.com"/>
    <s v="CAN"/>
    <s v="ON"/>
    <s v="Toronto"/>
    <s v="Toronto"/>
    <x v="0"/>
    <s v="Creating bridges across the deep chasm of healthcare data silos."/>
    <s v="information technology"/>
    <x v="59"/>
    <x v="3"/>
    <n v="1"/>
    <n v="4000000"/>
    <s v="1997-01-01"/>
    <s v="2015-07-28"/>
    <s v="2015-07-28"/>
    <m/>
    <s v="info@dapasoft.com"/>
    <s v="(416) 847-4080"/>
    <s v="https://www.crunchbase.com/organization/dapasoft"/>
    <s v="https://www.twitter.com/dapasoftinc"/>
    <s v="https://www.facebook.com/dapasoftinc/timeline?ref=page_internal"/>
    <s v="3f616fba-b2fa-25fe-23c4-e17b7cc4d5f8"/>
  </r>
  <r>
    <x v="20187"/>
    <s v="digitalallyinc.com"/>
    <s v="USA"/>
    <s v="KS"/>
    <s v="Kansas City"/>
    <s v="Lenexa"/>
    <x v="1"/>
    <s v="Digital Ally is a manufacturing company that provides digital video cameras and surveillance for law enforcement and commercial companies."/>
    <s v="developer tools|hardware|industrial"/>
    <x v="136"/>
    <x v="6"/>
    <n v="3"/>
    <n v="20806628"/>
    <s v="2001-01-01"/>
    <s v="2014-04-06"/>
    <s v="2015-07-28"/>
    <m/>
    <s v="sales@digitalallyinc.com"/>
    <n v="9138147775"/>
    <s v="https://www.crunchbase.com/organization/digital-ally"/>
    <s v="https://www.twitter.com/digitalallyinc"/>
    <s v="http://www.facebook.com/digitalallyinc"/>
    <s v="93cf2ef7-2cc0-5e3d-2053-2e6159328c20"/>
  </r>
  <r>
    <x v="20188"/>
    <m/>
    <s v="USA"/>
    <s v="CA"/>
    <s v="SF Bay Area"/>
    <s v="Piedmont"/>
    <x v="0"/>
    <s v="DwellConnect, Inc. operates in technology sector. The company was incorporated in 2014 and is headquartered in Piedmont, California."/>
    <s v="information services|information technology|software"/>
    <x v="184"/>
    <x v="2"/>
    <n v="1"/>
    <n v="6250000"/>
    <s v="2014-01-01"/>
    <s v="2015-07-28"/>
    <s v="2015-07-28"/>
    <m/>
    <m/>
    <s v="(510) 867-6524"/>
    <s v="https://www.crunchbase.com/organization/dwellconnect"/>
    <m/>
    <m/>
    <s v="b19b2424-25fe-54c8-2d67-6aacfad72845"/>
  </r>
  <r>
    <x v="20189"/>
    <s v="esbconnect.com"/>
    <s v="GBR"/>
    <m/>
    <s v="London"/>
    <s v="London"/>
    <x v="0"/>
    <s v="An email advertising marketplace, focused on acquisition, allowing a brand to buy email audiences &amp; communicate with them via any channel."/>
    <s v="advertising"/>
    <x v="296"/>
    <x v="0"/>
    <n v="1"/>
    <m/>
    <s v="2014-08-01"/>
    <s v="2015-07-28"/>
    <s v="2015-07-28"/>
    <m/>
    <s v="enquiries@emailswitchboard.com"/>
    <n v="1189794055"/>
    <s v="https://www.crunchbase.com/organization/email-switchboard"/>
    <m/>
    <m/>
    <s v="91964ea6-3a3a-c4c0-6314-63f7f1de0827"/>
  </r>
  <r>
    <x v="20190"/>
    <s v="evisit.com"/>
    <s v="USA"/>
    <s v="AZ"/>
    <s v="Phoenix"/>
    <s v="Mesa"/>
    <x v="0"/>
    <s v="eVisit is a telemedicine patient engagement platform for SMB healthcare practices."/>
    <s v="health care|information technology|mhealth|saas"/>
    <x v="156"/>
    <x v="0"/>
    <n v="2"/>
    <n v="1075000"/>
    <s v="2013-01-01"/>
    <s v="2015-01-07"/>
    <s v="2015-07-28"/>
    <m/>
    <m/>
    <n v="4806483828"/>
    <s v="https://www.crunchbase.com/organization/evisit-2"/>
    <s v="https://www.twitter.com/evisitapp"/>
    <s v="http://www.facebook.com/evisitapp"/>
    <s v="cbd6f35f-7af6-9021-25ba-99f13436ba01"/>
  </r>
  <r>
    <x v="20191"/>
    <s v="flipkart.com"/>
    <s v="IND"/>
    <m/>
    <s v="Bangalore"/>
    <s v="Bangalore"/>
    <x v="0"/>
    <s v="Flipkart is an online shopping destination for electronics, books, music and movies."/>
    <s v="e-commerce|fashion|lifestyle|retail|shopping"/>
    <x v="48"/>
    <x v="4"/>
    <n v="12"/>
    <n v="3151140000"/>
    <s v="2007-09-01"/>
    <s v="2009-01-01"/>
    <s v="2015-07-28"/>
    <m/>
    <s v="business@flipkart.com"/>
    <m/>
    <s v="https://www.crunchbase.com/organization/flipkart"/>
    <s v="https://www.twitter.com/flipkart"/>
    <s v="http://www.facebook.com/flipkart"/>
    <s v="43b9e775-b843-f194-fb96-d266684cfb53"/>
  </r>
  <r>
    <x v="20192"/>
    <s v="itunes.apple.com"/>
    <s v="USA"/>
    <s v="CA"/>
    <s v="SF Bay Area"/>
    <s v="Sunnyvale"/>
    <x v="0"/>
    <s v="iOS and Android Apps that recommend interesting content everyday based on your interests and friends"/>
    <s v="android|browser extensions|internet|ios|mobile|search engine|social media|web browsers"/>
    <x v="195"/>
    <x v="2"/>
    <n v="4"/>
    <n v="5400000"/>
    <s v="2007-01-01"/>
    <s v="2008-03-31"/>
    <s v="2015-07-28"/>
    <m/>
    <s v="support@flipora.com"/>
    <m/>
    <s v="https://www.crunchbase.com/organization/infoaxe"/>
    <s v="https://www.twitter.com/infoaxe"/>
    <s v="http://www.facebook.com/infoaxe"/>
    <s v="d62a5c5c-5881-6c3b-58cb-58b4659fe031"/>
  </r>
  <r>
    <x v="20193"/>
    <s v="foody.vn"/>
    <s v="VNM"/>
    <m/>
    <s v="Ho Chi Minh"/>
    <s v="Ho Chi Minh City"/>
    <x v="0"/>
    <s v="Foody is a restaurant review media that helps customers find the best food and dining experiences in South East Asia."/>
    <s v="e-commerce|hospitality|restaurants|search engine"/>
    <x v="270"/>
    <x v="7"/>
    <n v="4"/>
    <m/>
    <s v="2012-06-11"/>
    <s v="2012-11-21"/>
    <s v="2015-07-28"/>
    <m/>
    <s v="info@foody.vn"/>
    <s v="'+84 8 6264 4996"/>
    <s v="https://www.crunchbase.com/organization/foody"/>
    <s v="https://www.twitter.com/foodyvn"/>
    <s v="http://www.facebook.com/foodyvietnam"/>
    <s v="08b0c9c7-188d-ac77-daa2-01beb692457d"/>
  </r>
  <r>
    <x v="20194"/>
    <s v="genericopharma.com"/>
    <s v="USA"/>
    <s v="MO"/>
    <s v="St. Louis"/>
    <s v="St Louis"/>
    <x v="0"/>
    <s v="GeneriCo is a generic drug company developing and marketing generic pharmaceuticals in the U.S."/>
    <s v="biotechnology"/>
    <x v="36"/>
    <x v="1"/>
    <n v="3"/>
    <n v="4194532"/>
    <s v="2013-01-01"/>
    <s v="2013-05-15"/>
    <s v="2015-07-28"/>
    <m/>
    <s v="Shu.Zhu@genericopharma.com"/>
    <s v="'847-337-6557"/>
    <s v="https://www.crunchbase.com/organization/generico"/>
    <m/>
    <m/>
    <s v="331fb68c-3957-68c9-9610-b34539027c30"/>
  </r>
  <r>
    <x v="20195"/>
    <s v="heystaks.com"/>
    <s v="IRL"/>
    <m/>
    <s v="Dublin"/>
    <s v="Dublin"/>
    <x v="0"/>
    <s v="Mobile Intent Analytics platform."/>
    <s v="ad targeting|advertising|analytics|big data|e-commerce|personalization|search engine"/>
    <x v="3888"/>
    <x v="1"/>
    <n v="3"/>
    <n v="4069860"/>
    <s v="2008-10-28"/>
    <s v="2010-10-28"/>
    <s v="2015-07-28"/>
    <m/>
    <s v="maurice.coyle@heystaks.com"/>
    <m/>
    <s v="https://www.crunchbase.com/organization/heystaks"/>
    <s v="https://www.twitter.com/heystaks"/>
    <s v="http://www.facebook.com/socialsearch"/>
    <s v="f9294443-caeb-c3fd-c1f1-345ee9426217"/>
  </r>
  <r>
    <x v="20196"/>
    <s v="ingenu.com"/>
    <s v="USA"/>
    <s v="CA"/>
    <s v="San Diego"/>
    <s v="San Diego"/>
    <x v="0"/>
    <s v="Ingenu, the pioneer in delivering connectivity exclusively to machines."/>
    <s v="communications infrastructure|internet of things|mobile|power grid|wireless"/>
    <x v="3465"/>
    <x v="3"/>
    <n v="7"/>
    <n v="123584454"/>
    <s v="2008-04-01"/>
    <s v="2009-08-06"/>
    <s v="2015-07-28"/>
    <m/>
    <s v="info@ingenu.com"/>
    <s v="(858) 592-6008"/>
    <s v="https://www.crunchbase.com/organization/on-ramp-wireless"/>
    <s v="https://www.twitter.com/onrampwireless"/>
    <s v="https://www.facebook.com/pages/on-ramp-wireless/206165456181830?ref=hl"/>
    <s v="4c47a7ba-410f-5bad-4df8-df6724e67ec5"/>
  </r>
  <r>
    <x v="20197"/>
    <s v="itihealth.com"/>
    <s v="USA"/>
    <s v="VA"/>
    <s v="Washington, D.C."/>
    <s v="Charlottesville"/>
    <x v="0"/>
    <s v="Developer of proprietary technology that identifies a protein biomarker in the early stages of pancreatic cancer."/>
    <s v="health care"/>
    <x v="3"/>
    <x v="1"/>
    <n v="1"/>
    <n v="450000"/>
    <s v="2010-01-01"/>
    <s v="2015-07-28"/>
    <s v="2015-07-28"/>
    <m/>
    <m/>
    <n v="4342984844"/>
    <s v="https://www.crunchbase.com/organization/iti-health"/>
    <m/>
    <m/>
    <s v="c1696d26-6840-a2b9-15c9-94ab6e99764a"/>
  </r>
  <r>
    <x v="20198"/>
    <s v="kareo.com"/>
    <s v="USA"/>
    <s v="CA"/>
    <s v="Anaheim"/>
    <s v="Irvine"/>
    <x v="0"/>
    <s v="Kareo delivers cloud-based software that helps independent practices run a successful business and provide better patient care."/>
    <s v="cloud computing|health care|information technology|medical|software"/>
    <x v="1872"/>
    <x v="7"/>
    <n v="10"/>
    <n v="151299999"/>
    <s v="2004-02-01"/>
    <s v="2005-04-25"/>
    <s v="2015-07-28"/>
    <m/>
    <s v="sales@kareo.com"/>
    <s v="(888) 775-2736"/>
    <s v="https://www.crunchbase.com/organization/kareo"/>
    <s v="https://www.twitter.com/gokareo"/>
    <s v="http://www.facebook.com/gokareo"/>
    <s v="8d0ec3b1-a418-64ce-49e7-c2d2930b4a5e"/>
  </r>
  <r>
    <x v="20199"/>
    <s v="kove.net"/>
    <s v="USA"/>
    <s v="IL"/>
    <s v="Chicago"/>
    <s v="Chicago"/>
    <x v="0"/>
    <s v="Kove was founded in 2004 with a focus on building top quality technology fundamentals, with an emphasis on premium."/>
    <s v="manufacturing"/>
    <x v="41"/>
    <x v="0"/>
    <n v="1"/>
    <n v="2499985"/>
    <s v="2004-01-01"/>
    <s v="2015-07-28"/>
    <s v="2015-07-28"/>
    <m/>
    <s v="info@kove.net"/>
    <s v="(312) 850-3308"/>
    <s v="https://www.crunchbase.com/organization/kove"/>
    <m/>
    <m/>
    <s v="b5d600b1-329b-72db-59f7-c381c5ec6a0a"/>
  </r>
  <r>
    <x v="20200"/>
    <s v="lecorpio.com"/>
    <s v="USA"/>
    <s v="CA"/>
    <s v="SF Bay Area"/>
    <s v="Fremont"/>
    <x v="0"/>
    <s v="Lecorpio helps legal departments replace outdated systems and manual processes with controlled workflows in a paperless environment."/>
    <s v="intellectual property|legal|software"/>
    <x v="410"/>
    <x v="6"/>
    <n v="2"/>
    <n v="25000000"/>
    <s v="2006-01-01"/>
    <s v="2014-05-01"/>
    <s v="2015-07-28"/>
    <m/>
    <m/>
    <s v="'408-850-7260"/>
    <s v="https://www.crunchbase.com/organization/lecorpio"/>
    <s v="https://www.twitter.com/lecorpio"/>
    <s v="https://www.facebook.com/pages/lecorpio/103184026413756"/>
    <s v="2680084a-87b8-90d9-af88-e90a41571e8d"/>
  </r>
  <r>
    <x v="20201"/>
    <s v="littlebits.cc"/>
    <s v="USA"/>
    <s v="NY"/>
    <s v="New York City"/>
    <s v="New York"/>
    <x v="0"/>
    <s v="littleBits, an open source library of electronic modules that snap together with magnets, allows users to learn electronics via prototypes."/>
    <s v="electronics|manufacturing|open source"/>
    <x v="367"/>
    <x v="3"/>
    <n v="5"/>
    <n v="62344476"/>
    <s v="2011-09-01"/>
    <s v="2011-09-01"/>
    <s v="2015-07-28"/>
    <m/>
    <s v="info@littlebits.cc"/>
    <m/>
    <s v="https://www.crunchbase.com/organization/littlebits-electronics"/>
    <s v="https://www.twitter.com/littlebits"/>
    <s v="http://www.facebook.com/littlebitselectronics"/>
    <s v="280b0592-98a6-2820-ba49-a6c630eb71fb"/>
  </r>
  <r>
    <x v="20202"/>
    <s v="macrofab.com"/>
    <s v="USA"/>
    <s v="TX"/>
    <s v="Houston"/>
    <s v="Houston"/>
    <x v="0"/>
    <s v="Cloud Manufacturing and Operations Automation for Electronics"/>
    <s v="hardware|internet of things|manufacturing|saas"/>
    <x v="1084"/>
    <x v="0"/>
    <n v="3"/>
    <n v="2700000"/>
    <s v="2013-09-09"/>
    <s v="2013-10-01"/>
    <s v="2015-07-28"/>
    <m/>
    <s v="info@macrofab.net"/>
    <s v="(888) 983-2503"/>
    <s v="https://www.crunchbase.com/organization/macrofab"/>
    <s v="https://www.twitter.com/macrofab"/>
    <s v="https://www.facebook.com/macrofab"/>
    <s v="bf7cc444-1834-8f95-b4dd-3a4a91900111"/>
  </r>
  <r>
    <x v="20203"/>
    <s v="be-a-magpie.com"/>
    <s v="USA"/>
    <s v="FL"/>
    <s v="Orlando"/>
    <s v="Orlando"/>
    <x v="2"/>
    <s v="Magpie is a Twitter advertising network that enables advertisers to create individualized sponsored conversations on Twitter."/>
    <s v="advertising"/>
    <x v="296"/>
    <x v="2"/>
    <n v="1"/>
    <m/>
    <s v="2008-10-20"/>
    <s v="2015-07-28"/>
    <s v="2015-07-28"/>
    <m/>
    <s v="magpie@izea.com"/>
    <m/>
    <s v="https://www.crunchbase.com/organization/magpie-friends"/>
    <s v="https://www.twitter.com/beamagpie"/>
    <m/>
    <s v="50044b7c-6504-002f-4aa2-d6e97ba086a4"/>
  </r>
  <r>
    <x v="20204"/>
    <s v="medavante.com"/>
    <s v="USA"/>
    <s v="NJ"/>
    <s v="Newark"/>
    <s v="Hackensack"/>
    <x v="0"/>
    <s v="MedAvante is the leading global provider of technology-enabled signal detection solutions in clinical trials of treatments."/>
    <s v="health care|medical|pharmaceutical"/>
    <x v="3"/>
    <x v="3"/>
    <n v="2"/>
    <n v="22000039"/>
    <s v="2002-01-01"/>
    <s v="2008-07-02"/>
    <s v="2015-07-28"/>
    <m/>
    <m/>
    <s v="1(609) 528-9400"/>
    <s v="https://www.crunchbase.com/organization/medavante"/>
    <m/>
    <m/>
    <s v="bf9b410b-f694-0bab-cd2f-41212f042660"/>
  </r>
  <r>
    <x v="20205"/>
    <s v="mobilemotion.com"/>
    <s v="CHE"/>
    <m/>
    <s v="Zurich"/>
    <s v="Zürich"/>
    <x v="0"/>
    <s v="Mobile Motion is providing helping ordinary people to connect with the internet."/>
    <s v="photography"/>
    <x v="233"/>
    <x v="1"/>
    <n v="1"/>
    <n v="5238521"/>
    <s v="2013-03-01"/>
    <s v="2015-07-28"/>
    <s v="2015-07-28"/>
    <m/>
    <m/>
    <m/>
    <s v="https://www.crunchbase.com/organization/mobile-motion"/>
    <m/>
    <m/>
    <s v="c45a6b98-7094-5d73-5142-eb3b3be357b5"/>
  </r>
  <r>
    <x v="20206"/>
    <s v="nmusic.pt"/>
    <s v="PRT"/>
    <m/>
    <s v="Porto"/>
    <s v="Porto"/>
    <x v="0"/>
    <s v="NMusic delivers music entertainment solutions with a contemporary approach."/>
    <s v="big data|internet|mobile apps|music|music streaming|software|video"/>
    <x v="3889"/>
    <x v="0"/>
    <n v="1"/>
    <n v="3640736"/>
    <s v="2010-01-01"/>
    <s v="2015-07-28"/>
    <s v="2015-07-28"/>
    <m/>
    <s v="geral@nmusic.pt"/>
    <n v="351214423324"/>
    <s v="https://www.crunchbase.com/organization/nmusic"/>
    <s v="https://www.twitter.com/nmusicpt"/>
    <s v="http://www.facebook.com/nmusic.pt"/>
    <s v="d00be7cd-4dde-d972-a79d-79d69034e4f5"/>
  </r>
  <r>
    <x v="20207"/>
    <s v="onevest.com"/>
    <m/>
    <m/>
    <m/>
    <m/>
    <x v="0"/>
    <s v="Onevest is a startup investing platforms connecting early stage tech companies with accredited investors."/>
    <m/>
    <x v="5"/>
    <x v="2"/>
    <n v="1"/>
    <n v="2000000"/>
    <s v="2014-01-01"/>
    <s v="2015-07-28"/>
    <s v="2015-07-28"/>
    <m/>
    <m/>
    <m/>
    <s v="https://www.crunchbase.com/organization/onevest-corp"/>
    <s v="https://www.twitter.com/onevest"/>
    <s v="http://www.facebook.com/onevest"/>
    <s v="92fb0b03-aeda-f6b0-17bd-e709a42fe856"/>
  </r>
  <r>
    <x v="20208"/>
    <s v="optoro.com"/>
    <s v="USA"/>
    <s v="DC"/>
    <s v="Washington, D.C."/>
    <s v="Washington"/>
    <x v="0"/>
    <s v="Revolutionizing the way retailers approach their excess and returned inventory."/>
    <s v="information services|information technology|logistics|supply chain management"/>
    <x v="308"/>
    <x v="3"/>
    <n v="5"/>
    <n v="122900000"/>
    <s v="2004-01-01"/>
    <s v="2011-01-21"/>
    <s v="2015-07-28"/>
    <m/>
    <s v="sales@optoro.com"/>
    <s v="(301) 760-7003"/>
    <s v="https://www.crunchbase.com/organization/optoro"/>
    <s v="https://www.twitter.com/optoroinc"/>
    <s v="http://www.facebook.com/optoroinc"/>
    <s v="69087038-00f3-3800-754e-a6e907dc7ce7"/>
  </r>
  <r>
    <x v="20209"/>
    <s v="pipabella.com"/>
    <s v="IND"/>
    <m/>
    <s v="Mumbai"/>
    <s v="Mumbai"/>
    <x v="0"/>
    <s v="Pipa+Bella is an online store aimed at selling fashionable and affordable costume jewelry at par with international standards and trends"/>
    <s v="e-commerce|fashion|jewelry|retail"/>
    <x v="867"/>
    <x v="0"/>
    <n v="1"/>
    <n v="650000"/>
    <s v="2013-12-03"/>
    <s v="2015-07-28"/>
    <s v="2015-07-28"/>
    <m/>
    <s v="hello@pipabella.com"/>
    <s v="(922) 318-4870"/>
    <s v="https://www.crunchbase.com/organization/pipa+bella"/>
    <s v="https://www.twitter.com/pipabella"/>
    <s v="http://www.facebook.com/pipabella"/>
    <s v="84544f7e-6c40-af1a-8f70-e0237dc7889e"/>
  </r>
  <r>
    <x v="20210"/>
    <s v="prognos.health"/>
    <s v="USA"/>
    <s v="CA"/>
    <s v="SF Bay Area"/>
    <s v="San Francisco"/>
    <x v="0"/>
    <s v="Cure your disease"/>
    <s v="health care|health diagnostics|medical"/>
    <x v="3"/>
    <x v="2"/>
    <n v="1"/>
    <n v="5000"/>
    <s v="2015-06-15"/>
    <s v="2015-07-28"/>
    <s v="2015-07-28"/>
    <m/>
    <m/>
    <m/>
    <s v="https://www.crunchbase.com/organization/prognos-health"/>
    <m/>
    <m/>
    <s v="6bd1abc6-7389-c32b-d825-56dae0ce2be0"/>
  </r>
  <r>
    <x v="20211"/>
    <s v="pushspring.com"/>
    <s v="USA"/>
    <s v="WA"/>
    <s v="Seattle"/>
    <s v="Seattle"/>
    <x v="0"/>
    <s v="PushSpring is the leading independent provider of device level targeting data for verified iOS and Android mobile app audiences."/>
    <s v="analytics|app marketing|big data|developer tools|mobile|mobile advertising"/>
    <x v="3565"/>
    <x v="0"/>
    <n v="2"/>
    <n v="6525000"/>
    <s v="2013-01-01"/>
    <s v="2014-06-25"/>
    <s v="2015-07-28"/>
    <m/>
    <m/>
    <s v="'206-849-9855"/>
    <s v="https://www.crunchbase.com/organization/pushspring"/>
    <s v="https://www.twitter.com/pushspring"/>
    <m/>
    <s v="5c475ea5-ab7c-f133-4669-bfff7fd27b18"/>
  </r>
  <r>
    <x v="6252"/>
    <s v="scout.com"/>
    <s v="USA"/>
    <s v="NY"/>
    <s v="New York City"/>
    <s v="New York"/>
    <x v="2"/>
    <s v="Scout, we’re creating the ultimate male lifestyle destination. With a portfolio that includes an incredible array of brands."/>
    <s v="advertising|content|publishing"/>
    <x v="844"/>
    <x v="6"/>
    <n v="2"/>
    <n v="5045000"/>
    <s v="2001-04-01"/>
    <s v="2004-01-13"/>
    <s v="2015-07-28"/>
    <m/>
    <m/>
    <m/>
    <s v="https://www.crunchbase.com/organization/scout-media"/>
    <s v="https://www.twitter.com/scoutmedia"/>
    <s v="https://www.facebook.com/scout"/>
    <s v="b647c7c7-93ca-91aa-70d1-1a528ab37dd1"/>
  </r>
  <r>
    <x v="20212"/>
    <s v="sdcmaterials.com"/>
    <s v="USA"/>
    <s v="AZ"/>
    <s v="Phoenix"/>
    <s v="Tempe"/>
    <x v="0"/>
    <s v="SDCmaterials, Inc is a privately held company that was founded in 2004"/>
    <s v="advanced materials|industrial engineering|nanotechnology"/>
    <x v="222"/>
    <x v="1"/>
    <n v="3"/>
    <n v="11300000"/>
    <s v="2004-01-01"/>
    <s v="2007-06-26"/>
    <s v="2015-07-28"/>
    <m/>
    <m/>
    <s v="'480-966-6106"/>
    <s v="https://www.crunchbase.com/organization/sdc-materials-inc"/>
    <m/>
    <m/>
    <s v="c6adb9d4-98e7-053e-612a-f1d361b36e6d"/>
  </r>
  <r>
    <x v="20213"/>
    <s v="shopkeep.com"/>
    <s v="USA"/>
    <s v="NY"/>
    <s v="New York City"/>
    <s v="New York"/>
    <x v="0"/>
    <s v="ShopKeep® is a cloud-based iPad point of sale system for restaurants and retail stores."/>
    <s v="cloud computing|enterprise software|point of sale|retail|saas"/>
    <x v="1287"/>
    <x v="3"/>
    <n v="4"/>
    <n v="72200000"/>
    <s v="2008-10-01"/>
    <s v="2012-01-17"/>
    <s v="2015-07-28"/>
    <m/>
    <s v="press@shopkeep.com"/>
    <s v="'800-820-9814"/>
    <s v="https://www.crunchbase.com/organization/shopkeep-com"/>
    <s v="https://www.twitter.com/shopkeep"/>
    <s v="http://www.facebook.com/shopkeeppos"/>
    <s v="c2a58539-e25c-8f83-ffe3-a2d9808a8e88"/>
  </r>
  <r>
    <x v="20214"/>
    <s v="smiirl.com"/>
    <s v="FRA"/>
    <m/>
    <s v="Paris"/>
    <s v="Paris"/>
    <x v="0"/>
    <s v="Smiirl develops an ecosystem of innovative, connected objects that shorten the link between the digital and physical worlds."/>
    <s v="hardware|software"/>
    <x v="136"/>
    <x v="1"/>
    <n v="2"/>
    <n v="441301"/>
    <s v="2012-10-01"/>
    <s v="2013-02-01"/>
    <s v="2015-07-28"/>
    <m/>
    <s v="team@smiirl.com"/>
    <s v="'+33 6 78 80 79 17"/>
    <s v="https://www.crunchbase.com/organization/smiirl"/>
    <s v="https://www.twitter.com/smiirl"/>
    <s v="https://www.facebook.com/smiirl"/>
    <s v="48309c97-57d3-4fec-fe98-04da3227d115"/>
  </r>
  <r>
    <x v="20215"/>
    <m/>
    <s v="USA"/>
    <s v="DE"/>
    <s v="Wilmington, Delaware"/>
    <s v="Newark"/>
    <x v="0"/>
    <s v="Solar Power Holding LLC is committed to the goal of producing 13 GWh of solar power annually in Italy."/>
    <s v="solar"/>
    <x v="165"/>
    <x v="1"/>
    <n v="1"/>
    <m/>
    <s v="2015-04-02"/>
    <s v="2015-07-28"/>
    <s v="2015-07-28"/>
    <m/>
    <m/>
    <m/>
    <s v="https://www.crunchbase.com/organization/solar-power-holding"/>
    <s v="https://www.twitter.com/solarholding"/>
    <m/>
    <s v="350fc7ae-0c91-fc82-d224-bb9dc352979a"/>
  </r>
  <r>
    <x v="20216"/>
    <s v="spoke-london.com"/>
    <s v="GBR"/>
    <m/>
    <s v="London"/>
    <s v="London"/>
    <x v="0"/>
    <s v="SPOKE is a fashion brand focused exclusively on a range of trousers for men."/>
    <s v="e-commerce|fashion"/>
    <x v="14"/>
    <x v="0"/>
    <n v="2"/>
    <n v="272895"/>
    <s v="2013-06-11"/>
    <s v="2014-01-01"/>
    <s v="2015-07-28"/>
    <m/>
    <m/>
    <m/>
    <s v="https://www.crunchbase.com/organization/spoke-3"/>
    <s v="https://www.twitter.com/spoke_london"/>
    <s v="https://www.facebook.com/spokefit"/>
    <s v="21488d49-c756-a236-f8d6-f3fbbef5cf12"/>
  </r>
  <r>
    <x v="20217"/>
    <s v="tripping.com"/>
    <s v="USA"/>
    <s v="CA"/>
    <s v="SF Bay Area"/>
    <s v="San Francisco"/>
    <x v="0"/>
    <s v="Tripping is the world's largest metasearch site for vacation home rentals with more than 5 million rentals on site."/>
    <s v="hospitality|rental|software|travel"/>
    <x v="3890"/>
    <x v="0"/>
    <n v="3"/>
    <n v="17000000"/>
    <s v="2010-01-01"/>
    <s v="2011-07-11"/>
    <s v="2015-07-28"/>
    <m/>
    <s v="contact@tripping.com"/>
    <m/>
    <s v="https://www.crunchbase.com/organization/tripping"/>
    <s v="https://www.twitter.com/tripping"/>
    <s v="http://www.facebook.com/tripping"/>
    <s v="8fd420ce-7c2c-63d6-dd6c-341695442661"/>
  </r>
  <r>
    <x v="20218"/>
    <s v="unplis.com"/>
    <s v="ESP"/>
    <m/>
    <s v="Barcelona"/>
    <s v="Barcelona"/>
    <x v="0"/>
    <s v="Unplis is an ecommerce that aggregates and sells local retailers products and delivers them in less than 60 minutes"/>
    <s v="internet"/>
    <x v="28"/>
    <x v="1"/>
    <n v="1"/>
    <n v="110424"/>
    <s v="2015-03-05"/>
    <s v="2015-07-28"/>
    <s v="2015-07-28"/>
    <m/>
    <s v="info@unplis.com"/>
    <s v="(676) 976-794"/>
    <s v="https://www.crunchbase.com/organization/unplis"/>
    <s v="https://www.twitter.com/unplis_com"/>
    <s v="https://www.facebook.com/unplis"/>
    <s v="7254bcc7-7e9f-a0e0-8d96-a3fdf0e2194f"/>
  </r>
  <r>
    <x v="20219"/>
    <s v="upcounsel.com"/>
    <s v="USA"/>
    <s v="CA"/>
    <s v="SF Bay Area"/>
    <s v="San Francisco"/>
    <x v="0"/>
    <s v="The world’s largest virtual marketplace connecting business leaders and in-house counsel with quality outside counsel."/>
    <s v="b2b|legal|marketplace"/>
    <x v="357"/>
    <x v="0"/>
    <n v="4"/>
    <n v="14000000"/>
    <s v="2012-04-01"/>
    <s v="2013-04-01"/>
    <s v="2015-07-28"/>
    <m/>
    <s v="info@upcounsel.com"/>
    <s v="'415-390-5941"/>
    <s v="https://www.crunchbase.com/organization/upcounsel"/>
    <s v="https://www.twitter.com/upcounsel"/>
    <s v="http://www.facebook.com/upcounsel"/>
    <s v="d8dc6884-9a50-f5c1-ea54-a2e601463871"/>
  </r>
  <r>
    <x v="20220"/>
    <s v="welcome.yozio.com"/>
    <s v="USA"/>
    <s v="CA"/>
    <s v="SF Bay Area"/>
    <s v="San Francisco"/>
    <x v="0"/>
    <s v="Yozio is a mobile growth engineering company providing an advanced analytics, organic growth marketing platform for mobile marketers."/>
    <s v="mobile"/>
    <x v="15"/>
    <x v="0"/>
    <n v="2"/>
    <n v="7000000"/>
    <s v="2012-01-01"/>
    <s v="2012-09-28"/>
    <s v="2015-07-28"/>
    <m/>
    <m/>
    <m/>
    <s v="https://www.crunchbase.com/organization/yozio"/>
    <s v="https://www.twitter.com/yoziogrowth"/>
    <s v="http://www.facebook.com/pages/yozio/1391312297757935"/>
    <s v="67435482-491f-3ea8-b520-3f9ca02e9850"/>
  </r>
  <r>
    <x v="20221"/>
    <s v="adproval.com"/>
    <s v="USA"/>
    <s v="IN"/>
    <s v="Indianapolis"/>
    <s v="Carmel"/>
    <x v="0"/>
    <s v="Adproval is the easiest way to manage and sell your ad space directly to sponsors you approve.&quot; Now you definitely have."/>
    <s v="software"/>
    <x v="10"/>
    <x v="1"/>
    <n v="1"/>
    <n v="30000"/>
    <s v="2012-01-01"/>
    <s v="2015-07-27"/>
    <s v="2015-07-27"/>
    <m/>
    <s v="matthew@adproval.com"/>
    <s v="(317) 373-1948"/>
    <s v="https://www.crunchbase.com/organization/adproval"/>
    <s v="https://www.twitter.com/adproval"/>
    <s v="https://www.facebook.com/adproval"/>
    <s v="33c7dd11-4b55-7e57-2b73-edbf09380571"/>
  </r>
  <r>
    <x v="20222"/>
    <s v="alianza.com"/>
    <s v="USA"/>
    <s v="UT"/>
    <s v="Salt Lake City"/>
    <s v="Lindon"/>
    <x v="0"/>
    <s v="Alianza transforms communications' delivery so that service providers thrive with strong margins."/>
    <s v="cloud infrastructure|saas|voip"/>
    <x v="1581"/>
    <x v="0"/>
    <n v="5"/>
    <n v="15415763"/>
    <s v="2006-01-01"/>
    <s v="2006-08-03"/>
    <s v="2015-07-27"/>
    <m/>
    <s v="info@alianza.com"/>
    <s v="(801) 802-6400"/>
    <s v="https://www.crunchbase.com/organization/alianza"/>
    <s v="https://www.twitter.com/alianza_inc"/>
    <m/>
    <s v="7fcba890-358d-34d0-8e1a-74297a3d4096"/>
  </r>
  <r>
    <x v="20223"/>
    <s v="aptabiosciences.com"/>
    <s v="GBR"/>
    <m/>
    <s v="London"/>
    <s v="London"/>
    <x v="0"/>
    <s v="Apta Biosciences Limited develops and commercializes modified DNA aptamers (Adaptamers) for both diagnostics and therapeutics."/>
    <s v="biotechnology|health diagnostics"/>
    <x v="44"/>
    <x v="1"/>
    <n v="2"/>
    <n v="4576452.8086389201"/>
    <s v="2013-01-01"/>
    <s v="2014-03-17"/>
    <s v="2015-07-27"/>
    <m/>
    <m/>
    <m/>
    <s v="https://www.crunchbase.com/organization/apta-biosciences"/>
    <m/>
    <m/>
    <s v="a7cb7228-91b0-1167-39d4-52b72d71941d"/>
  </r>
  <r>
    <x v="20224"/>
    <s v="atcipher.com"/>
    <s v="USA"/>
    <s v="WA"/>
    <s v="Seattle"/>
    <s v="Seattle"/>
    <x v="0"/>
    <s v="We help business to protect data in the cloud using zero-knowledge and infinitely scalable key management technology."/>
    <s v="cloud security"/>
    <x v="25"/>
    <x v="1"/>
    <n v="1"/>
    <n v="118000"/>
    <s v="2014-01-01"/>
    <s v="2015-07-27"/>
    <s v="2015-07-27"/>
    <m/>
    <s v="info@atcipher.com"/>
    <m/>
    <s v="https://www.crunchbase.com/organization/atcipher"/>
    <s v="https://www.twitter.com/atcipher"/>
    <m/>
    <s v="5f26cfff-54a6-ce66-7a2d-859b22dab722"/>
  </r>
  <r>
    <x v="20225"/>
    <m/>
    <s v="USA"/>
    <s v="MA"/>
    <s v="Boston"/>
    <s v="Boston"/>
    <x v="0"/>
    <s v="BET Information Systems offers an online content aggregator."/>
    <s v="content|internet|software"/>
    <x v="266"/>
    <x v="2"/>
    <n v="3"/>
    <n v="18400000"/>
    <s v="2006-01-01"/>
    <s v="2013-10-30"/>
    <s v="2015-07-27"/>
    <m/>
    <m/>
    <m/>
    <s v="https://www.crunchbase.com/organization/bet-information-systems"/>
    <m/>
    <m/>
    <s v="57bf1fc7-ed4b-5972-1923-5fae813d602a"/>
  </r>
  <r>
    <x v="20226"/>
    <s v="bloomandwild.com"/>
    <s v="GBR"/>
    <m/>
    <s v="London"/>
    <s v="London"/>
    <x v="0"/>
    <s v="The gift of fresh flowers, delivered straight through the letterbox. On iOS, Android and web."/>
    <s v="e-commerce|gift|interior design"/>
    <x v="340"/>
    <x v="0"/>
    <n v="1"/>
    <n v="3878283"/>
    <s v="2013-01-01"/>
    <s v="2015-07-27"/>
    <s v="2015-07-27"/>
    <m/>
    <s v="hello@bloomandwild.com"/>
    <m/>
    <s v="https://www.crunchbase.com/organization/bloom-wild"/>
    <s v="https://www.twitter.com/bloomandwild"/>
    <s v="http://www.facebook.com/bloomandwild"/>
    <s v="d3b8336a-05db-b033-23a3-5320c3d32690"/>
  </r>
  <r>
    <x v="20227"/>
    <s v="boomapp.co"/>
    <s v="GBR"/>
    <m/>
    <s v="London"/>
    <s v="London"/>
    <x v="0"/>
    <s v="We do video recognition. Introducing boomApp: An exclusive technology that recognizes millions of videos - and images - under 5 seconds."/>
    <s v="augmented reality|image recognition|video"/>
    <x v="1380"/>
    <x v="1"/>
    <n v="1"/>
    <m/>
    <s v="2015-03-09"/>
    <s v="2015-07-27"/>
    <s v="2015-07-27"/>
    <m/>
    <s v="feedback@boomapp.co"/>
    <m/>
    <s v="https://www.crunchbase.com/organization/boomapp"/>
    <s v="https://www.twitter.com/boomapp_co"/>
    <s v="https://www.facebook.com/www.boomapp.co/"/>
    <s v="addc4c1d-b360-ca82-f8dd-354251ce3adc"/>
  </r>
  <r>
    <x v="20228"/>
    <s v="buyatab.com"/>
    <s v="CAN"/>
    <s v="BC"/>
    <s v="Vancouver"/>
    <s v="Vancouver"/>
    <x v="0"/>
    <s v="Innovative provider of eGift Cards Solutions for Retail, Restuarants, Hotels and Luxury Brands"/>
    <s v="customer service|e-commerce|gift card|payments|retail"/>
    <x v="1061"/>
    <x v="0"/>
    <n v="1"/>
    <m/>
    <s v="2008-01-01"/>
    <s v="2015-07-27"/>
    <s v="2015-07-27"/>
    <m/>
    <s v="mholeksa@buyatab.com"/>
    <s v="'888-267-0447"/>
    <s v="https://www.crunchbase.com/organization/buyatab-online-inc"/>
    <s v="https://www.twitter.com/buyatab"/>
    <s v="http://www.facebook.com/buyatab"/>
    <s v="c2f96864-ea54-352d-f843-0681f2d349a1"/>
  </r>
  <r>
    <x v="20229"/>
    <s v="capseo.com"/>
    <s v="FRA"/>
    <m/>
    <s v="Lyon"/>
    <s v="Lyon"/>
    <x v="0"/>
    <s v="Crowdsourcing + Performance e-makerting"/>
    <s v="search engine|seo|social media marketing"/>
    <x v="158"/>
    <x v="0"/>
    <n v="3"/>
    <m/>
    <s v="2009-09-02"/>
    <s v="2010-11-25"/>
    <s v="2015-07-27"/>
    <m/>
    <s v="contact@capseo.com"/>
    <s v="'415-527-0234"/>
    <s v="https://www.crunchbase.com/organization/capseo"/>
    <s v="https://www.twitter.com/capseo"/>
    <s v="https://www.facebook.com/capseocom"/>
    <s v="4cdb43df-d940-a190-5cb9-bb16df40e87d"/>
  </r>
  <r>
    <x v="20230"/>
    <s v="cognia.com"/>
    <s v="GBR"/>
    <m/>
    <s v="London"/>
    <s v="London"/>
    <x v="0"/>
    <s v="Cognia develops cloud-based voice and data solutions for financial institutions, the government, and Fortune 1000 companies."/>
    <s v="analytics|mobile|telecommunications"/>
    <x v="204"/>
    <x v="3"/>
    <n v="4"/>
    <n v="4574643"/>
    <s v="2005-01-01"/>
    <s v="2011-06-22"/>
    <s v="2015-07-27"/>
    <m/>
    <m/>
    <n v="4401256700300"/>
    <s v="https://www.crunchbase.com/organization/cognia"/>
    <s v="https://www.twitter.com/cogniadotcom"/>
    <s v="http://www.facebook.com/cogniacloud"/>
    <s v="0a0895d5-c493-106b-fb9d-7d71b413983b"/>
  </r>
  <r>
    <x v="20231"/>
    <s v="cri.com"/>
    <s v="USA"/>
    <s v="NY"/>
    <s v="New York City"/>
    <s v="New York"/>
    <x v="0"/>
    <s v="Creative Realities helps retailers and brands use the latest digital technologies to create better shopping experiences."/>
    <s v="advertising"/>
    <x v="296"/>
    <x v="3"/>
    <n v="1"/>
    <n v="5490000"/>
    <s v="1997-01-01"/>
    <s v="2015-07-27"/>
    <s v="2015-07-27"/>
    <m/>
    <m/>
    <s v="1(212) 324-6660"/>
    <s v="https://www.crunchbase.com/organization/creative-realities"/>
    <s v="https://www.twitter.com/criexperiences"/>
    <m/>
    <s v="1a1c6479-d6d1-9c66-0897-fee13542af4f"/>
  </r>
  <r>
    <x v="20232"/>
    <s v="datablade.io"/>
    <s v="USA"/>
    <s v="WA"/>
    <s v="Seattle"/>
    <s v="Seattle"/>
    <x v="0"/>
    <s v="DataBlade is a cloud platform for data science."/>
    <s v="cloud data services|data visualization"/>
    <x v="169"/>
    <x v="1"/>
    <n v="1"/>
    <n v="118000"/>
    <m/>
    <s v="2015-07-27"/>
    <s v="2015-07-27"/>
    <m/>
    <m/>
    <m/>
    <s v="https://www.crunchbase.com/organization/datablade"/>
    <s v="https://www.twitter.com/databladeio"/>
    <m/>
    <s v="79b9f75c-e8e8-d2a4-f1f7-b5e95fb633ae"/>
  </r>
  <r>
    <x v="20233"/>
    <s v="digitalglobalsystems.com"/>
    <s v="USA"/>
    <s v="MD"/>
    <s v="Washington, D.C."/>
    <s v="Beltsville"/>
    <x v="0"/>
    <s v="Digital Global Systems, a product development company, delivers solutions that address the complex needs of wireless communications."/>
    <s v="software"/>
    <x v="10"/>
    <x v="0"/>
    <n v="3"/>
    <n v="7000000"/>
    <s v="2012-12-01"/>
    <s v="2013-07-15"/>
    <s v="2015-07-27"/>
    <m/>
    <s v="info@digitalglobalsystems.com"/>
    <n v="2409127039"/>
    <s v="https://www.crunchbase.com/organization/digital-global-systems"/>
    <m/>
    <m/>
    <s v="7f07cc4c-2ebf-73ba-4346-5cde76e991e2"/>
  </r>
  <r>
    <x v="20234"/>
    <s v="easyeasyapps.net"/>
    <s v="PRT"/>
    <m/>
    <m/>
    <m/>
    <x v="0"/>
    <s v="EasyEasyApps was founded in 2012"/>
    <s v="mobile"/>
    <x v="15"/>
    <x v="1"/>
    <n v="1"/>
    <m/>
    <s v="2012-12-01"/>
    <s v="2015-07-27"/>
    <s v="2015-07-27"/>
    <m/>
    <m/>
    <n v="551132304357"/>
    <s v="https://www.crunchbase.com/organization/easyeasyapps"/>
    <s v="https://www.twitter.com/easyeasyapps"/>
    <s v="http://www.facebook.com/easyeasyapps"/>
    <s v="1639ba6e-9048-9a87-ba10-2ac57a02a265"/>
  </r>
  <r>
    <x v="20235"/>
    <s v="epharmix.com"/>
    <s v="USA"/>
    <s v="MO"/>
    <s v="St. Louis"/>
    <s v="St Louis"/>
    <x v="0"/>
    <s v="Improve health outcomes with just a phone number."/>
    <s v="health care|software"/>
    <x v="247"/>
    <x v="0"/>
    <n v="1"/>
    <n v="765000"/>
    <s v="2015-01-01"/>
    <s v="2015-07-27"/>
    <s v="2015-07-27"/>
    <m/>
    <s v="team@epharmix.com"/>
    <s v="(866)976-8910"/>
    <s v="https://www.crunchbase.com/organization/epharmix"/>
    <m/>
    <m/>
    <s v="1bfb0035-d537-197d-e3e8-9075df56681e"/>
  </r>
  <r>
    <x v="20236"/>
    <s v="use.expensify.com"/>
    <s v="USA"/>
    <s v="CA"/>
    <s v="SF Bay Area"/>
    <s v="San Francisco"/>
    <x v="0"/>
    <s v="Expensify is a financial services startup that provides an online expense management service for customers worldwide."/>
    <s v="enterprise software|fintech|freemium|mobile|saas|small and medium businesses"/>
    <x v="3603"/>
    <x v="6"/>
    <n v="4"/>
    <n v="27200000"/>
    <s v="2008-05-01"/>
    <s v="2009-05-01"/>
    <s v="2015-07-27"/>
    <m/>
    <s v="dbarrett@expensify.com"/>
    <m/>
    <s v="https://www.crunchbase.com/organization/expensify-com"/>
    <s v="https://www.twitter.com/expensify"/>
    <s v="http://www.facebook.com/expensify"/>
    <s v="64d63786-5469-518e-d1ff-99df2479a00a"/>
  </r>
  <r>
    <x v="20237"/>
    <s v="falconisleresources.com"/>
    <s v="USA"/>
    <s v="CA"/>
    <s v="Anaheim"/>
    <s v="Newport Beach"/>
    <x v="0"/>
    <s v="Falcon Isle Resources has identified a major high quality phosphate resource in the Diamond Creek Phosphate Operations."/>
    <s v="fertility|manufacturing"/>
    <x v="51"/>
    <x v="1"/>
    <n v="1"/>
    <m/>
    <s v="2014-11-12"/>
    <s v="2015-07-27"/>
    <s v="2015-07-27"/>
    <m/>
    <m/>
    <m/>
    <s v="https://www.crunchbase.com/organization/falcon-isle-resources"/>
    <m/>
    <m/>
    <s v="c5e1c56d-a661-18df-cbf3-5ece5dad8893"/>
  </r>
  <r>
    <x v="20238"/>
    <s v="frogtek.org"/>
    <s v="USA"/>
    <s v="PA"/>
    <s v="Philadelphia"/>
    <s v="Philadelphia"/>
    <x v="0"/>
    <s v="Frogtek is a for-profit social venture dedicated to creating business tools for small shopkeepers in emerging markets."/>
    <s v="mobile"/>
    <x v="15"/>
    <x v="0"/>
    <n v="3"/>
    <n v="2900000"/>
    <s v="2008-01-01"/>
    <s v="2010-04-30"/>
    <s v="2015-07-27"/>
    <m/>
    <s v="info@frogtek.org"/>
    <m/>
    <s v="https://www.crunchbase.com/organization/frogtek-bop"/>
    <s v="https://www.twitter.com/frogtek"/>
    <s v="https://www.facebook.com/share.php"/>
    <s v="e8c92150-dc25-1024-bdcb-94eb8a5ca755"/>
  </r>
  <r>
    <x v="20239"/>
    <s v="genspera.com"/>
    <s v="USA"/>
    <s v="TX"/>
    <s v="San Antonio"/>
    <s v="San Antonio"/>
    <x v="0"/>
    <s v="GenSpera is a development stage oncology company focusing on therapeutics that deliver a cancer-destroying drug directly to the tumor."/>
    <s v="biotechnology|medical|therapeutics"/>
    <x v="44"/>
    <x v="0"/>
    <n v="10"/>
    <n v="22804222"/>
    <s v="2003-01-01"/>
    <s v="2009-06-29"/>
    <s v="2015-07-27"/>
    <m/>
    <s v="info@genspera.com"/>
    <s v="'210.479.8112"/>
    <s v="https://www.crunchbase.com/organization/genspera"/>
    <s v="https://www.twitter.com/gensperanews"/>
    <s v="http://www.facebook.com/pages/genspera-inc/186857748016140"/>
    <s v="924965f1-4410-2896-2930-323dc0132a39"/>
  </r>
  <r>
    <x v="20240"/>
    <s v="gramovox.com"/>
    <s v="USA"/>
    <s v="IL"/>
    <s v="Chicago"/>
    <s v="Chicago"/>
    <x v="0"/>
    <s v="Gramovox reimagines vintage A/V equipment into functional contemporary art."/>
    <s v="e-commerce"/>
    <x v="63"/>
    <x v="1"/>
    <n v="2"/>
    <n v="2150000"/>
    <s v="2013-01-01"/>
    <s v="2014-08-26"/>
    <s v="2015-07-27"/>
    <m/>
    <s v="pavan@gramovox.com"/>
    <s v="'847-644-6440"/>
    <s v="https://www.crunchbase.com/organization/gramovox"/>
    <s v="https://www.twitter.com/gramovox"/>
    <s v="http://www.facebook.com/gramovox/info"/>
    <s v="a06e26dd-d2ef-ab7d-17ea-8c5933d076c1"/>
  </r>
  <r>
    <x v="20241"/>
    <s v="greenflux.nl"/>
    <m/>
    <m/>
    <m/>
    <m/>
    <x v="0"/>
    <s v="Greenflux biedt innovatieve laaddiensten zoals Smart Charging aan."/>
    <m/>
    <x v="5"/>
    <x v="0"/>
    <n v="1"/>
    <m/>
    <s v="2011-01-01"/>
    <s v="2015-07-27"/>
    <s v="2015-07-27"/>
    <m/>
    <m/>
    <s v="'+31 88 605 0700"/>
    <s v="https://www.crunchbase.com/organization/greenflux"/>
    <s v="https://www.twitter.com/greenfluxinfo"/>
    <s v="https://www.facebook.com/487906377958726"/>
    <s v="db6a49aa-5799-5fad-7b7c-6c0ca2e12d5e"/>
  </r>
  <r>
    <x v="20242"/>
    <s v="insikt.com"/>
    <s v="USA"/>
    <s v="CA"/>
    <s v="SF Bay Area"/>
    <s v="San Francisco"/>
    <x v="0"/>
    <s v="Insikt, Inc. is a platform that allows investors to view and invest in various loan portfolios."/>
    <s v="banking|finance|financial services"/>
    <x v="39"/>
    <x v="6"/>
    <n v="6"/>
    <n v="120500000"/>
    <s v="2012-11-01"/>
    <s v="2013-03-01"/>
    <s v="2015-07-27"/>
    <m/>
    <s v="info@insikt.com"/>
    <m/>
    <s v="https://www.crunchbase.com/organization/insikt-inc-"/>
    <s v="https://www.twitter.com/insiktinc"/>
    <s v="https://www.facebook.com/sharer/sharer.php?u=https://insikt.com"/>
    <s v="5c125f3b-efe7-e4fc-a165-d4293e8f2504"/>
  </r>
  <r>
    <x v="20243"/>
    <s v="learncore.com"/>
    <s v="USA"/>
    <s v="IL"/>
    <s v="Chicago"/>
    <s v="Chicago"/>
    <x v="0"/>
    <s v="LearnCore is a cloud-based learning platform, focused on “mission critical” skills development and the creation of more top performers for y"/>
    <s v="corporate training|education|mobile"/>
    <x v="217"/>
    <x v="0"/>
    <n v="2"/>
    <m/>
    <s v="2010-01-01"/>
    <s v="2013-03-17"/>
    <s v="2015-07-27"/>
    <m/>
    <s v="info@learncore.com"/>
    <s v="(312) 300-6684"/>
    <s v="https://www.crunchbase.com/organization/learncore"/>
    <s v="https://www.twitter.com/learncore"/>
    <m/>
    <s v="5ca9894f-21cd-2d7f-410f-d401a53192ef"/>
  </r>
  <r>
    <x v="20244"/>
    <s v="leon-nanodrugs.com"/>
    <s v="DEU"/>
    <m/>
    <s v="Munich"/>
    <s v="München"/>
    <x v="0"/>
    <s v="leon-nanodrugs is a nanotechnology-based drug development company focused on reformulations and reinventions of established drugs."/>
    <s v="health care|medical|pharmaceutical"/>
    <x v="3"/>
    <x v="0"/>
    <n v="1"/>
    <n v="20376244"/>
    <s v="2011-01-01"/>
    <s v="2015-07-27"/>
    <s v="2015-07-27"/>
    <m/>
    <s v="info@leon-nanodrugs.com"/>
    <n v="4989414248890"/>
    <s v="https://www.crunchbase.com/organization/leon-nanodrugs"/>
    <s v="https://www.twitter.com/leonnanodrugs"/>
    <m/>
    <s v="b337c768-6089-8946-5b62-cbf796feaf2f"/>
  </r>
  <r>
    <x v="20245"/>
    <s v="loveseatapp.com"/>
    <s v="USA"/>
    <s v="CA"/>
    <s v="San Diego"/>
    <s v="San Diego"/>
    <x v="0"/>
    <s v="Loveseat is a new mobile marketplace for hard-to-find furniture with a focus on unique, vintage items."/>
    <s v="furniture"/>
    <x v="366"/>
    <x v="1"/>
    <n v="1"/>
    <n v="50000"/>
    <s v="2013-01-01"/>
    <s v="2015-07-27"/>
    <s v="2015-07-27"/>
    <m/>
    <m/>
    <s v="(858) 208-3839"/>
    <s v="https://www.crunchbase.com/organization/loveseat"/>
    <s v="https://www.twitter.com/loveseatapp"/>
    <s v="https://www.facebook.com/loveseatapp"/>
    <s v="76ae645c-57ca-bbd7-7b4e-c5f16bc451ca"/>
  </r>
  <r>
    <x v="20246"/>
    <s v="messageus.co"/>
    <s v="USA"/>
    <s v="CA"/>
    <s v="SF Bay Area"/>
    <s v="San Francisco"/>
    <x v="0"/>
    <s v="Enable customers to connect, communicate, and transact with your business."/>
    <s v="communications infrastructure"/>
    <x v="338"/>
    <x v="1"/>
    <n v="1"/>
    <m/>
    <s v="2015-04-01"/>
    <s v="2015-07-27"/>
    <s v="2015-07-27"/>
    <m/>
    <m/>
    <m/>
    <s v="https://www.crunchbase.com/organization/messageus"/>
    <s v="https://www.twitter.com/realtalkhq"/>
    <s v="https://www.facebook.com/pages/messageus/988115964555737"/>
    <s v="a55f40df-3543-3ebd-16e6-b79fa3001a4c"/>
  </r>
  <r>
    <x v="20247"/>
    <s v="mobiwm.com"/>
    <s v="USA"/>
    <s v="IN"/>
    <s v="Indianapolis"/>
    <s v="Indianapolis"/>
    <x v="0"/>
    <s v="MOBI is a cloud-based software centralizes management of mobile devices by integrating with wireless carriers, MDMs, corporate IT systems."/>
    <s v="mobile|telecommunications|wireless"/>
    <x v="259"/>
    <x v="5"/>
    <n v="1"/>
    <n v="35000000"/>
    <s v="2009-01-01"/>
    <s v="2015-07-27"/>
    <s v="2015-07-27"/>
    <m/>
    <s v="ask@mobiwm.com"/>
    <s v="(855) 259-6624"/>
    <s v="https://www.crunchbase.com/organization/mobi-wireless-management"/>
    <s v="https://www.twitter.com/mobiwm"/>
    <s v="https://www.facebook.com/mobiwirelessmanagement"/>
    <s v="fca6f963-e102-5328-135e-91963521553a"/>
  </r>
  <r>
    <x v="20248"/>
    <s v="oxis.com"/>
    <s v="USA"/>
    <s v="CA"/>
    <s v="Los Angeles"/>
    <s v="Beverly Hills"/>
    <x v="0"/>
    <s v="OXIS International is engaged in the research, development and sale of products that counteract the harmful effects of oxidative stress."/>
    <s v="biotechnology|health care|medical"/>
    <x v="44"/>
    <x v="1"/>
    <n v="3"/>
    <n v="3974999"/>
    <s v="1965-01-01"/>
    <s v="2014-08-05"/>
    <s v="2015-07-27"/>
    <m/>
    <m/>
    <s v="'310-860-5184"/>
    <s v="https://www.crunchbase.com/organization/oxis-international"/>
    <s v="https://www.twitter.com/oxisintl"/>
    <s v="http://www.facebook.com/pages/oxis-international"/>
    <s v="820fc3d3-eb84-1557-bb62-96b24f095cdf"/>
  </r>
  <r>
    <x v="20249"/>
    <s v="oxybump.com"/>
    <s v="USA"/>
    <s v="FL"/>
    <s v="Miami"/>
    <s v="Miami"/>
    <x v="0"/>
    <s v="Oxy Bump’s distinctive line of products are the only oxygen-infused nasal/throat sprays in mass market."/>
    <s v="medical"/>
    <x v="3"/>
    <x v="1"/>
    <n v="1"/>
    <m/>
    <s v="2013-11-01"/>
    <s v="2015-07-27"/>
    <s v="2015-07-27"/>
    <m/>
    <s v="info@oxybump.com"/>
    <s v="(305) 573-9465"/>
    <s v="https://www.crunchbase.com/organization/oxy-bump-corporation"/>
    <s v="https://www.twitter.com/oxybump"/>
    <s v="https://www.facebook.com/oxybump"/>
    <s v="e3004bc3-eeba-f5d4-fa0a-8387c6534be1"/>
  </r>
  <r>
    <x v="20250"/>
    <s v="protoolsnow.com"/>
    <s v="USA"/>
    <s v="CO"/>
    <s v="Denver"/>
    <s v="Littleton"/>
    <x v="0"/>
    <s v="Pro Tools Now creates breakthrough innovations used by Professionals WORLDWIDE. In formative years they have created niche products."/>
    <s v="productivity tools"/>
    <x v="10"/>
    <x v="1"/>
    <n v="1"/>
    <m/>
    <s v="2015-12-09"/>
    <s v="2015-07-27"/>
    <s v="2015-07-27"/>
    <m/>
    <m/>
    <m/>
    <s v="https://www.crunchbase.com/organization/pro-tools-now"/>
    <s v="https://www.twitter.com/protoolsnow"/>
    <s v="https://www.facebook.com/tools4pros"/>
    <s v="a2040d09-8229-11b4-1a8a-f2c952ad0466"/>
  </r>
  <r>
    <x v="20251"/>
    <s v="scientificintake.com"/>
    <s v="USA"/>
    <s v="GA"/>
    <s v="Atlanta"/>
    <s v="Atlanta"/>
    <x v="0"/>
    <s v="Scientific Intake develops and commercializes medical devices for patients suffering from excess weight and obesity."/>
    <s v="health care"/>
    <x v="3"/>
    <x v="1"/>
    <n v="4"/>
    <n v="5316630"/>
    <s v="2003-01-01"/>
    <s v="2006-03-07"/>
    <s v="2015-07-27"/>
    <m/>
    <m/>
    <s v="'404-307-2076"/>
    <s v="https://www.crunchbase.com/organization/scientific-intake"/>
    <m/>
    <m/>
    <s v="21816b87-1e0b-6060-da54-3cec9ebcbc0a"/>
  </r>
  <r>
    <x v="20252"/>
    <s v="secretescapes.com"/>
    <s v="GBR"/>
    <m/>
    <s v="London"/>
    <s v="London"/>
    <x v="0"/>
    <s v="Secret Escapes is an exclusive members-only travel club offering discounted rates on luxury hand-picked hotels and holidays in the UK."/>
    <s v="service industry|tourism|travel"/>
    <x v="22"/>
    <x v="3"/>
    <n v="4"/>
    <n v="72857670.940056503"/>
    <s v="2010-01-01"/>
    <s v="2011-10-01"/>
    <s v="2015-07-27"/>
    <m/>
    <s v="support@secretescapes.com"/>
    <s v="0843 22 77 777"/>
    <s v="https://www.crunchbase.com/organization/secret-escapes"/>
    <s v="https://www.twitter.com/secret_escapes"/>
    <s v="http://www.facebook.com/secretescapes"/>
    <s v="c5c32d65-c0a0-6899-a0ed-eef6a737b1ab"/>
  </r>
  <r>
    <x v="20253"/>
    <s v="seniorlink.com"/>
    <s v="USA"/>
    <s v="MA"/>
    <s v="Boston"/>
    <s v="Boston"/>
    <x v="0"/>
    <s v="An innovative caregiving company, pioneering solutions to help caregivers provide their loved ones with the highest quality care."/>
    <s v="elder care|health care|home health care|mhealth"/>
    <x v="218"/>
    <x v="5"/>
    <n v="2"/>
    <n v="25000006"/>
    <s v="2000-01-01"/>
    <s v="2011-11-17"/>
    <s v="2015-07-27"/>
    <m/>
    <s v="info@seniorlink.com"/>
    <s v="(866)797-2333"/>
    <s v="https://www.crunchbase.com/organization/seniorlink"/>
    <s v="https://www.twitter.com/seniorlinkinc"/>
    <s v="https://www.facebook.com/caregiverhomes"/>
    <s v="38703e3d-ac09-530e-413d-d1afd7c55086"/>
  </r>
  <r>
    <x v="20254"/>
    <s v="skillsdox.ca"/>
    <s v="IND"/>
    <m/>
    <s v="Mumbai"/>
    <s v="Mumbai"/>
    <x v="0"/>
    <s v="SKILLSdox Connects Canadian Education Leaders with the Indian Marketplace."/>
    <s v="e-learning"/>
    <x v="283"/>
    <x v="2"/>
    <n v="1"/>
    <m/>
    <s v="2013-01-01"/>
    <s v="2015-07-27"/>
    <s v="2015-07-27"/>
    <m/>
    <s v="info@skillsdox.com"/>
    <m/>
    <s v="https://www.crunchbase.com/organization/skillsdox"/>
    <s v="https://www.twitter.com/skillsdox"/>
    <s v="https://www.facebook.com/skillsdox"/>
    <s v="e11667bf-0d9b-89d1-9942-9a1ff77ad5d3"/>
  </r>
  <r>
    <x v="20255"/>
    <m/>
    <s v="USA"/>
    <s v="NY"/>
    <s v="New York City"/>
    <s v="Brooklyn"/>
    <x v="0"/>
    <s v="Small Business Funding Solutions provides an achievable financing option to small and mid-sized businesses in need of working capital."/>
    <s v="finance|small and medium businesses|venture capital"/>
    <x v="39"/>
    <x v="1"/>
    <n v="1"/>
    <n v="233000"/>
    <s v="2015-04-20"/>
    <s v="2015-07-27"/>
    <s v="2015-07-27"/>
    <m/>
    <m/>
    <m/>
    <s v="https://www.crunchbase.com/organization/small-business-funding-solutions"/>
    <m/>
    <m/>
    <s v="3285a2fa-8fc4-196c-86d9-b6a31a5818c2"/>
  </r>
  <r>
    <x v="20256"/>
    <s v="smartinsight.io"/>
    <s v="JPN"/>
    <m/>
    <m/>
    <m/>
    <x v="0"/>
    <s v="SMART/InSight offers enterprise software that integrates scattered data sources into easy-to-understand visual representations."/>
    <s v="big data|business intelligence|data integration|enterprise software|saas"/>
    <x v="192"/>
    <x v="6"/>
    <n v="1"/>
    <n v="4099999"/>
    <s v="2013-10-04"/>
    <s v="2015-07-27"/>
    <s v="2015-07-27"/>
    <m/>
    <s v="marketing@smartinsight.jp"/>
    <m/>
    <s v="https://www.crunchbase.com/organization/smart-insight-corporation"/>
    <s v="https://www.twitter.com/smartinsight_io"/>
    <s v="https://www.facebook.com/smart-insight-1083229308371534"/>
    <s v="53bf6257-7150-c45d-a472-a5b76fe726dd"/>
  </r>
  <r>
    <x v="20257"/>
    <s v="spreesy.com"/>
    <s v="USA"/>
    <s v="WA"/>
    <s v="Seattle"/>
    <s v="Seattle"/>
    <x v="0"/>
    <s v="Spreesy providers social media users with the capability to sell items directly through their social media pages."/>
    <s v="e-commerce|e-commerce platforms|mobile|social media|software"/>
    <x v="3828"/>
    <x v="1"/>
    <n v="1"/>
    <m/>
    <s v="2014-11-23"/>
    <s v="2015-07-27"/>
    <s v="2015-07-27"/>
    <m/>
    <s v="support@spreesy.com"/>
    <m/>
    <s v="https://www.crunchbase.com/organization/spreesy"/>
    <s v="https://www.twitter.com/spreesyco"/>
    <s v="https://www.facebook.com/spreesyco"/>
    <s v="da6a0ada-cb5d-1324-dc74-6789ffc8a283"/>
  </r>
  <r>
    <x v="20258"/>
    <s v="tackk.com"/>
    <s v="USA"/>
    <s v="CA"/>
    <s v="SF Bay Area"/>
    <s v="San Mateo"/>
    <x v="0"/>
    <s v="Tackk is a place to connect with friends, be creative and have fun conversations."/>
    <s v="curated web|developer tools|edtech|mobile"/>
    <x v="149"/>
    <x v="2"/>
    <n v="9"/>
    <n v="1800000"/>
    <s v="2012-09-01"/>
    <s v="2012-04-10"/>
    <s v="2015-07-27"/>
    <m/>
    <s v="kyle@tackk.com"/>
    <m/>
    <s v="https://www.crunchbase.com/organization/tackk"/>
    <s v="https://www.twitter.com/tackk"/>
    <s v="https://www.facebook.com/tackk.it"/>
    <s v="29f9a558-5f22-44b7-5b98-6b058a36777e"/>
  </r>
  <r>
    <x v="20259"/>
    <s v="memphis.edu"/>
    <s v="USA"/>
    <s v="TN"/>
    <s v="Memphis"/>
    <s v="Memphis"/>
    <x v="0"/>
    <s v="University of Memphis is a school in Memphis."/>
    <s v="education"/>
    <x v="38"/>
    <x v="2"/>
    <n v="1"/>
    <n v="2000000"/>
    <s v="1912-01-01"/>
    <s v="2015-07-27"/>
    <s v="2015-07-27"/>
    <m/>
    <m/>
    <m/>
    <s v="https://www.crunchbase.com/organization/university-of-memphis"/>
    <s v="https://www.twitter.com/uofmemphis"/>
    <s v="http://www.facebook.com/163464558272"/>
    <s v="b17e6102-e16f-1975-6ab9-c13fbf163f04"/>
  </r>
  <r>
    <x v="20260"/>
    <s v="victiv.com"/>
    <s v="USA"/>
    <s v="TX"/>
    <s v="Austin"/>
    <s v="Austin"/>
    <x v="0"/>
    <s v="Daily Fantasy Sports for Real Money"/>
    <s v="fantasy sports"/>
    <x v="235"/>
    <x v="2"/>
    <n v="3"/>
    <n v="5240000"/>
    <s v="2014-02-24"/>
    <s v="2014-03-01"/>
    <s v="2015-07-27"/>
    <m/>
    <s v="info@ruckusgaming.com"/>
    <m/>
    <s v="https://www.crunchbase.com/organization/ruckus-gaming"/>
    <s v="https://www.twitter.com/playvictiv"/>
    <s v="http://www.facebook.com/playvictiv"/>
    <s v="6b861b6a-1c77-b1ea-40fa-6486ab1bc9b2"/>
  </r>
  <r>
    <x v="20261"/>
    <s v="wetradetogether.com"/>
    <s v="USA"/>
    <s v="NY"/>
    <s v="New York City"/>
    <s v="New York"/>
    <x v="0"/>
    <s v="Wetradetogether offers a social network platform for investors, financial professionals, and businesses to share and seek information."/>
    <s v="nightclubs|saas|social media"/>
    <x v="80"/>
    <x v="1"/>
    <n v="3"/>
    <n v="1052500"/>
    <s v="2011-01-01"/>
    <s v="2012-01-01"/>
    <s v="2015-07-27"/>
    <m/>
    <s v="marshall.hargrave@wetradetogether.com"/>
    <s v="'646-257-4056"/>
    <s v="https://www.crunchbase.com/organization/wetradetogether"/>
    <s v="https://www.twitter.com/wetradetogether"/>
    <m/>
    <s v="38627e48-976c-384a-5648-0f81e6ef975a"/>
  </r>
  <r>
    <x v="20262"/>
    <s v="yobeeda.com"/>
    <s v="SWE"/>
    <m/>
    <s v="Stockholm"/>
    <s v="Stockholm"/>
    <x v="0"/>
    <s v="The meeting place for short jobs."/>
    <s v="human resources|recruiting"/>
    <x v="407"/>
    <x v="1"/>
    <n v="1"/>
    <n v="175060"/>
    <s v="2014-01-01"/>
    <s v="2015-07-27"/>
    <s v="2015-07-27"/>
    <m/>
    <s v="info@yobeeda.com"/>
    <s v="'+46 79 348 45 68"/>
    <s v="https://www.crunchbase.com/organization/yobeeda"/>
    <s v="https://www.twitter.com/yobeeda"/>
    <s v="https://www.facebook.com/yobeeda"/>
    <s v="5b9e0ab3-ea3b-af4d-7f06-67f946a89d2a"/>
  </r>
  <r>
    <x v="20263"/>
    <s v="aegisoil.com"/>
    <s v="USA"/>
    <s v="TX"/>
    <s v="Dallas"/>
    <s v="Plano"/>
    <x v="0"/>
    <s v="The Company’s #1 objective is to acquire oil and gas leases with the best long-term profit potential at the best possible."/>
    <m/>
    <x v="5"/>
    <x v="1"/>
    <n v="1"/>
    <m/>
    <s v="2009-04-01"/>
    <s v="2015-07-26"/>
    <s v="2015-07-26"/>
    <m/>
    <m/>
    <m/>
    <s v="https://www.crunchbase.com/organization/aegis-oil"/>
    <m/>
    <m/>
    <s v="001755df-de4e-05c7-e050-0b1257a145ad"/>
  </r>
  <r>
    <x v="20264"/>
    <s v="cavenderrealestategroupllc.com"/>
    <s v="USA"/>
    <s v="TX"/>
    <s v="Dallas"/>
    <s v="Mansfield"/>
    <x v="0"/>
    <s v="Cavender Real Estate Group LLC is seeking capital to purchase single family land in the Dallas/Fort Worth area."/>
    <s v="real estate"/>
    <x v="76"/>
    <x v="1"/>
    <n v="1"/>
    <n v="80000"/>
    <s v="2014-02-02"/>
    <s v="2015-07-26"/>
    <s v="2015-07-26"/>
    <m/>
    <m/>
    <m/>
    <s v="https://www.crunchbase.com/organization/cavender-real-estate-group"/>
    <s v="https://www.twitter.com/acavenderdfw"/>
    <s v="https://www.facebook.com/cavenderrealestatellc"/>
    <s v="d8a1b3ef-76c8-7c6f-92ac-366beba4589a"/>
  </r>
  <r>
    <x v="20265"/>
    <s v="quote.digital"/>
    <m/>
    <m/>
    <m/>
    <m/>
    <x v="0"/>
    <s v="Quote.Digital is a NEW platform for Outsourcing, Freelancers &amp; Agencies alike."/>
    <s v="outsourcing"/>
    <x v="407"/>
    <x v="2"/>
    <n v="1"/>
    <n v="7756"/>
    <s v="2015-07-26"/>
    <s v="2015-07-26"/>
    <s v="2015-07-26"/>
    <m/>
    <m/>
    <m/>
    <s v="https://www.crunchbase.com/organization/quote-digital"/>
    <m/>
    <m/>
    <s v="8c47f735-23de-56d4-0a52-8b67be08c1a8"/>
  </r>
  <r>
    <x v="20266"/>
    <s v="skilledjob.co"/>
    <s v="IND"/>
    <m/>
    <s v="Mumbai"/>
    <s v="Mumbai"/>
    <x v="0"/>
    <s v="Skilledjob is solution for Startups companies &amp; businesses who are looking for skilled people in their field."/>
    <s v="recruiting"/>
    <x v="407"/>
    <x v="1"/>
    <n v="1"/>
    <n v="12000"/>
    <s v="2015-05-01"/>
    <s v="2015-07-26"/>
    <s v="2015-07-26"/>
    <m/>
    <m/>
    <s v="(976) 872-2229"/>
    <s v="https://www.crunchbase.com/organization/http-skilledjob-co"/>
    <s v="https://www.twitter.com/skilledjobsocia"/>
    <s v="https://www.facebook.com/pages/skilledjob/886079454791008"/>
    <s v="a2c58cd5-3a19-9453-ffc1-b1bc54ef3927"/>
  </r>
  <r>
    <x v="20267"/>
    <s v="townrush.in"/>
    <s v="IND"/>
    <m/>
    <s v="Bangalore"/>
    <s v="Bangalore"/>
    <x v="2"/>
    <s v="Townrush is a B2B logistics delivery company."/>
    <s v="transportation"/>
    <x v="114"/>
    <x v="1"/>
    <n v="1"/>
    <m/>
    <s v="2015-01-01"/>
    <s v="2015-07-26"/>
    <s v="2015-07-26"/>
    <m/>
    <s v="info@townrush.in"/>
    <n v="917795107514"/>
    <s v="https://www.crunchbase.com/organization/townrush"/>
    <m/>
    <s v="https://www.facebook.com/townrush.in?fref=ts"/>
    <s v="d3b699c6-d943-0f11-535b-1173a909f312"/>
  </r>
  <r>
    <x v="20268"/>
    <s v="vvipspaces.com"/>
    <s v="IND"/>
    <m/>
    <s v="Ghaziabad"/>
    <s v="Ghaziabad"/>
    <x v="0"/>
    <s v="Vibhor Vaibhav Infrahome popularly known as VVIP, is a renowned name that excelled into prominence over a decade in the real estate sector."/>
    <s v="real estate"/>
    <x v="76"/>
    <x v="2"/>
    <n v="1"/>
    <m/>
    <m/>
    <s v="2015-07-26"/>
    <s v="2015-07-26"/>
    <m/>
    <s v="info@vvipspaces.com"/>
    <n v="8800697224"/>
    <s v="https://www.crunchbase.com/organization/vibhor-vaibhav-infrahome"/>
    <s v="https://www.twitter.com/vvip_spaces"/>
    <s v="https://www.facebook.com/1459889630987781"/>
    <s v="e496f907-0b39-b272-5a1f-498350853017"/>
  </r>
  <r>
    <x v="20269"/>
    <s v="yarnellvintners.co.uk"/>
    <s v="GBR"/>
    <m/>
    <s v="GBR - Other"/>
    <s v="Tabley"/>
    <x v="0"/>
    <s v="Yarnell Vintners is a fine wine merchant selling a range of fine and rare wines to trade and private customers around the world."/>
    <s v="wine and spirits"/>
    <x v="7"/>
    <x v="2"/>
    <n v="1"/>
    <n v="240396.49832206999"/>
    <s v="2007-02-13"/>
    <s v="2015-07-26"/>
    <s v="2015-07-26"/>
    <m/>
    <s v="enquiries@yarnellvintners.co.uk"/>
    <n v="4401565621021"/>
    <s v="https://www.crunchbase.com/organization/yarnell-vintners"/>
    <s v="https://www.twitter.com/yarnellvintners"/>
    <s v="https://www.facebook.com/yarnellvintners"/>
    <s v="cc0ed57b-c682-c66b-a676-7e35def9974f"/>
  </r>
  <r>
    <x v="20270"/>
    <s v="aromapass.com"/>
    <s v="ITA"/>
    <m/>
    <s v="Roncade"/>
    <s v="Roncade"/>
    <x v="0"/>
    <s v="Aromapass is an online multi - roaster coffee subscription service. The best artisan roasted coffee beans, expertly selected and delivered."/>
    <s v="food processing"/>
    <x v="7"/>
    <x v="1"/>
    <n v="1"/>
    <m/>
    <s v="2015-03-22"/>
    <s v="2015-07-25"/>
    <s v="2015-07-25"/>
    <m/>
    <s v="info@aromapass.com"/>
    <m/>
    <s v="https://www.crunchbase.com/organization/aromapass"/>
    <s v="https://www.twitter.com/aromapass"/>
    <s v="https://www.facebook.com/aromapass"/>
    <s v="7199ef0b-e168-d93a-8ef8-e5230730a849"/>
  </r>
  <r>
    <x v="20271"/>
    <s v="fieldcandy.com"/>
    <s v="GBR"/>
    <m/>
    <s v="GBR - Other"/>
    <s v="Staveley"/>
    <x v="0"/>
    <s v="FieldCandy is an exciting designer brand of outdoor products."/>
    <s v="outdoors|sporting goods"/>
    <x v="176"/>
    <x v="0"/>
    <n v="1"/>
    <n v="647149.77144393697"/>
    <s v="2011-01-01"/>
    <s v="2015-07-25"/>
    <s v="2015-07-25"/>
    <m/>
    <s v="hello@fieldcandy.com"/>
    <n v="441246470002"/>
    <s v="https://www.crunchbase.com/organization/fieldcandy"/>
    <s v="https://www.twitter.com/fieldcandy"/>
    <s v="https://www.facebook.com/outstandingtents"/>
    <s v="4b77c36b-2baf-9300-9bdf-a3ce4a24f4c7"/>
  </r>
  <r>
    <x v="20272"/>
    <s v="isothrive.com"/>
    <s v="USA"/>
    <s v="CA"/>
    <s v="Napa Valley"/>
    <s v="Healdsburg"/>
    <x v="0"/>
    <s v="ISOThrive is a nutritional supplement specifically designed to feed the microbiome to enable optimum human health."/>
    <s v="dietary supplements|health care|nutrition"/>
    <x v="1618"/>
    <x v="1"/>
    <n v="2"/>
    <n v="2200000"/>
    <s v="2013-01-01"/>
    <s v="2014-10-21"/>
    <s v="2015-07-25"/>
    <m/>
    <s v="info@ISOThrive.com"/>
    <s v="(855)552-5572"/>
    <s v="https://www.crunchbase.com/organization/isothrive"/>
    <s v="https://www.twitter.com/isothrive"/>
    <s v="https://www.facebook.com/isothrive"/>
    <s v="294228b0-d266-c9ab-1daa-deed5402bf87"/>
  </r>
  <r>
    <x v="20273"/>
    <s v="lumo.cc"/>
    <s v="GBR"/>
    <m/>
    <s v="London"/>
    <s v="Chichester"/>
    <x v="0"/>
    <s v="LUMO design cycling apparel to be seen in, on and off the bike."/>
    <s v="product design"/>
    <x v="350"/>
    <x v="1"/>
    <n v="1"/>
    <n v="397935.75609655201"/>
    <s v="2014-01-01"/>
    <s v="2015-07-25"/>
    <s v="2015-07-25"/>
    <m/>
    <m/>
    <m/>
    <s v="https://www.crunchbase.com/organization/lumo"/>
    <s v="https://www.twitter.com/lumo_cc"/>
    <s v="https://www.facebook.com/lumo.cc"/>
    <s v="53629656-7394-40c6-96f6-203318b356c1"/>
  </r>
  <r>
    <x v="20274"/>
    <s v="playmear.com"/>
    <m/>
    <m/>
    <m/>
    <m/>
    <x v="0"/>
    <s v="Augmented Reality creator Playme™ brings interactivity to prints. Boost engagement, sales &amp; collect leads with this drag&amp;drop DIY tool!"/>
    <m/>
    <x v="5"/>
    <x v="1"/>
    <n v="1"/>
    <n v="150000"/>
    <s v="2013-08-01"/>
    <s v="2015-07-25"/>
    <s v="2015-07-25"/>
    <m/>
    <s v="wecare@playmear.com"/>
    <s v="(604) 637-1314"/>
    <s v="https://www.crunchbase.com/organization/playme-ar"/>
    <s v="https://www.twitter.com/playmear"/>
    <s v="https://www.facebook.com/playmenow"/>
    <s v="5da82746-17ce-0484-3875-c633af51c335"/>
  </r>
  <r>
    <x v="20275"/>
    <s v="repostnetwork.com"/>
    <m/>
    <m/>
    <m/>
    <m/>
    <x v="0"/>
    <s v="Repost is a multi-channel SoundCloud Network"/>
    <m/>
    <x v="5"/>
    <x v="1"/>
    <n v="1"/>
    <m/>
    <s v="2015-01-01"/>
    <s v="2015-07-25"/>
    <s v="2015-07-25"/>
    <m/>
    <m/>
    <m/>
    <s v="https://www.crunchbase.com/organization/repost-network"/>
    <s v="https://www.twitter.com/repostnetwork"/>
    <s v="https://www.facebook.com/833077653432066"/>
    <s v="8a8e4a44-2ee4-2b2f-c809-67fd552adf6a"/>
  </r>
  <r>
    <x v="20276"/>
    <s v="shopatplaces.com"/>
    <s v="IND"/>
    <m/>
    <s v="New Delhi"/>
    <s v="New Delhi"/>
    <x v="0"/>
    <s v="Tagline: Famous Places. Best Buys."/>
    <s v="curated web|e-commerce|lifestyle|travel"/>
    <x v="3891"/>
    <x v="0"/>
    <n v="2"/>
    <n v="33000"/>
    <s v="2012-01-03"/>
    <s v="2012-05-01"/>
    <s v="2015-07-25"/>
    <m/>
    <s v="zuhaib@shopatplaces.com"/>
    <s v="'011-29916572"/>
    <s v="https://www.crunchbase.com/organization/shopatplaces"/>
    <s v="https://www.twitter.com/shopatplaces"/>
    <s v="http://www.facebook.com/shopatplacesindia"/>
    <s v="fafe4f6c-d490-6dc5-20dc-cecbf7051ff5"/>
  </r>
  <r>
    <x v="20277"/>
    <s v="asl-analytical.com"/>
    <s v="USA"/>
    <s v="IA"/>
    <s v="Cedar Rapids"/>
    <s v="Coralville"/>
    <x v="0"/>
    <s v="ASL Analytical develops chemical sensing technology for real-time monitoring and control of chemical species within a targeted process."/>
    <s v="biotechnology"/>
    <x v="36"/>
    <x v="0"/>
    <n v="3"/>
    <n v="2373920"/>
    <s v="2005-01-01"/>
    <s v="2013-07-11"/>
    <s v="2015-07-24"/>
    <m/>
    <m/>
    <n v="3194674550"/>
    <s v="https://www.crunchbase.com/organization/asl-analytical"/>
    <m/>
    <m/>
    <s v="1ced71ea-5630-d88c-c47b-fa88392531e8"/>
  </r>
  <r>
    <x v="20278"/>
    <s v="biotracemedical.com"/>
    <s v="USA"/>
    <s v="CA"/>
    <s v="SF Bay Area"/>
    <s v="San Mateo"/>
    <x v="0"/>
    <s v="BioTrace Medical is a stealth-stage company focused on the production of medical devices."/>
    <s v="biotechnology"/>
    <x v="36"/>
    <x v="1"/>
    <n v="2"/>
    <n v="5193705"/>
    <s v="2013-01-01"/>
    <s v="2014-02-25"/>
    <s v="2015-07-24"/>
    <m/>
    <m/>
    <n v="6507794742"/>
    <s v="https://www.crunchbase.com/organization/biotrace-medical"/>
    <m/>
    <m/>
    <s v="f5e2eeab-fcbd-98eb-dd68-69eb336456eb"/>
  </r>
  <r>
    <x v="20279"/>
    <s v="broex.in"/>
    <s v="IND"/>
    <m/>
    <s v="Haryana"/>
    <s v="Haryana"/>
    <x v="0"/>
    <s v="Be part of India's largest network on real estate professionals."/>
    <s v="apps"/>
    <x v="50"/>
    <x v="3"/>
    <n v="1"/>
    <n v="1000000"/>
    <s v="2014-01-01"/>
    <s v="2015-07-24"/>
    <s v="2015-07-24"/>
    <m/>
    <s v="info@okutech.in"/>
    <s v="'+91 96 50 677700"/>
    <s v="https://www.crunchbase.com/organization/broex-io"/>
    <m/>
    <s v="https://www.facebook.com/okutech/info?tab=page_info"/>
    <s v="311ed83c-a0b0-64b0-300a-1a366900b241"/>
  </r>
  <r>
    <x v="20280"/>
    <s v="currencytransfer.com"/>
    <s v="GBR"/>
    <m/>
    <s v="London"/>
    <s v="London"/>
    <x v="0"/>
    <s v="CurrencyTransfer is an online marketplace matching individuals and businesses with the best international payment quotes."/>
    <s v="finance"/>
    <x v="24"/>
    <x v="1"/>
    <n v="1"/>
    <m/>
    <s v="2014-02-09"/>
    <s v="2015-07-24"/>
    <s v="2015-07-24"/>
    <m/>
    <s v="press@currencytransfer.com"/>
    <m/>
    <s v="https://www.crunchbase.com/organization/currencytransfer"/>
    <s v="https://www.twitter.com/currencytransfr"/>
    <s v="http://www.facebook.com/currencytransfer"/>
    <s v="f62f21a7-832b-db16-6836-4ce24a34b728"/>
  </r>
  <r>
    <x v="20281"/>
    <s v="dolmen-tech.com"/>
    <s v="FRA"/>
    <m/>
    <s v="FRA - Other"/>
    <s v="Saint-grégoire-du-vièvre"/>
    <x v="0"/>
    <s v="Dolmen Technologies designs and develops software programs to allow professionals to optimize the management of client activities."/>
    <s v="information technology"/>
    <x v="59"/>
    <x v="0"/>
    <n v="1"/>
    <n v="5482095.47617481"/>
    <s v="2011-01-01"/>
    <s v="2015-07-24"/>
    <s v="2015-07-24"/>
    <m/>
    <s v="contact@dolmen-tech.com"/>
    <s v="(029)912-1575"/>
    <s v="https://www.crunchbase.com/organization/dolmen-2"/>
    <s v="https://www.twitter.com/dolmentech"/>
    <s v="https://www.facebook.com/dolmentech"/>
    <s v="c765c8f2-90ed-66e6-3ec5-028a764a0384"/>
  </r>
  <r>
    <x v="20282"/>
    <s v="joindouble.com"/>
    <s v="GBR"/>
    <m/>
    <s v="London"/>
    <s v="London"/>
    <x v="0"/>
    <s v="Double is an online dating app helps to find other pairs nearby, get matched and start a group chat."/>
    <s v="mobile|social media"/>
    <x v="2526"/>
    <x v="1"/>
    <n v="1"/>
    <m/>
    <s v="2014-03-01"/>
    <s v="2015-07-24"/>
    <s v="2015-07-24"/>
    <m/>
    <m/>
    <m/>
    <s v="https://www.crunchbase.com/organization/double"/>
    <s v="https://www.twitter.com/joindouble"/>
    <s v="https://www.facebook.com/joindouble"/>
    <s v="6c71236a-e0ef-9379-8b52-f7d6ecdc8db0"/>
  </r>
  <r>
    <x v="20283"/>
    <s v="fidesmo.com"/>
    <s v="SWE"/>
    <m/>
    <s v="Stockholm"/>
    <s v="Stockholm"/>
    <x v="0"/>
    <s v="Fidesmo is connecting contactless cards with mobile phones"/>
    <s v="mobile"/>
    <x v="15"/>
    <x v="0"/>
    <n v="1"/>
    <n v="466090"/>
    <s v="2013-03-01"/>
    <s v="2015-07-24"/>
    <s v="2015-07-24"/>
    <m/>
    <s v="info@fidesmo.com"/>
    <m/>
    <s v="https://www.crunchbase.com/organization/fidesmo"/>
    <s v="https://www.twitter.com/fidesmo"/>
    <m/>
    <s v="6107eb05-0777-6aa9-7e7e-c1378a313533"/>
  </r>
  <r>
    <x v="20284"/>
    <s v="halonafoundation.com"/>
    <s v="USA"/>
    <s v="CO"/>
    <s v="Vail"/>
    <s v="Steamboat Springs"/>
    <x v="0"/>
    <s v="Halona Foundation have a very strong exit strategy for the small investment that is needed."/>
    <s v="food processing|hospitality"/>
    <x v="335"/>
    <x v="0"/>
    <n v="1"/>
    <n v="55000"/>
    <s v="1975-04-11"/>
    <s v="2015-07-24"/>
    <s v="2015-07-24"/>
    <m/>
    <m/>
    <m/>
    <s v="https://www.crunchbase.com/organization/halona-foundation"/>
    <m/>
    <m/>
    <s v="d8d1225e-90de-c5cc-1924-a633a10a60d7"/>
  </r>
  <r>
    <x v="20285"/>
    <s v="hugo.events"/>
    <s v="NLD"/>
    <m/>
    <s v="Amsterdam"/>
    <s v="Amsterdam"/>
    <x v="0"/>
    <s v="Turning event experiences into business analytics"/>
    <s v="analytics|big data|e-commerce platforms|events"/>
    <x v="3892"/>
    <x v="1"/>
    <n v="2"/>
    <n v="372954"/>
    <s v="2015-01-01"/>
    <s v="2015-02-11"/>
    <s v="2015-07-24"/>
    <m/>
    <s v="hello@hugo.events"/>
    <m/>
    <s v="https://www.crunchbase.com/organization/hugo"/>
    <s v="https://www.twitter.com/hugo_events"/>
    <s v="https://www.facebook.com/hugotoevents"/>
    <s v="47109fbb-71ca-5720-6745-2cbbe6299f6d"/>
  </r>
  <r>
    <x v="20286"/>
    <s v="indiamls.com"/>
    <s v="IND"/>
    <m/>
    <s v="Mumbai"/>
    <s v="Mumbai"/>
    <x v="0"/>
    <s v="A Real Estate Multiple Listing Service"/>
    <s v="real estate"/>
    <x v="76"/>
    <x v="2"/>
    <n v="1"/>
    <n v="1000000"/>
    <m/>
    <s v="2015-07-24"/>
    <s v="2015-07-24"/>
    <m/>
    <s v="support@indiamls.com"/>
    <n v="2239506700"/>
    <s v="https://www.crunchbase.com/organization/indiamls"/>
    <s v="https://www.twitter.com/indiamls"/>
    <s v="https://www.facebook.com/indiamlssystems/timeline?ref=page_internal"/>
    <s v="de844f25-9c77-6abd-552e-1f3a398833cd"/>
  </r>
  <r>
    <x v="20287"/>
    <s v="innospark.com"/>
    <s v="KOR"/>
    <m/>
    <s v="Seoul"/>
    <s v="Seoul"/>
    <x v="0"/>
    <s v="InnoSpark is a game development company for mulit-platforms such as smart phones, tablets, PC canvas, etc."/>
    <s v="mobile"/>
    <x v="15"/>
    <x v="6"/>
    <n v="2"/>
    <n v="8200000"/>
    <s v="2012-04-19"/>
    <s v="2013-03-21"/>
    <s v="2015-07-24"/>
    <m/>
    <s v="support@innospark.com"/>
    <n v="82007041709907"/>
    <s v="https://www.crunchbase.com/organization/innospark"/>
    <m/>
    <m/>
    <s v="9dd7e6a8-8b98-eb81-6c4c-4405217de4ea"/>
  </r>
  <r>
    <x v="20288"/>
    <s v="kinemed.com"/>
    <s v="USA"/>
    <s v="CA"/>
    <s v="SF Bay Area"/>
    <s v="Emeryville"/>
    <x v="0"/>
    <s v="KineMed is a biotechnology company specializing in translational and personalized medicine."/>
    <s v="biotechnology|health care|pharmaceutical"/>
    <x v="44"/>
    <x v="0"/>
    <n v="6"/>
    <n v="35886875"/>
    <s v="2001-01-01"/>
    <s v="2007-08-03"/>
    <s v="2015-07-24"/>
    <m/>
    <s v="service@kinemed.com"/>
    <n v="330153109300"/>
    <s v="https://www.crunchbase.com/organization/kinemed"/>
    <s v="https://www.twitter.com/kinemedinc"/>
    <s v="https://www.facebook.com/dynamicproteomics/info?tab=overview"/>
    <s v="cdfdaffb-f166-3bf5-898d-b334f444db89"/>
  </r>
  <r>
    <x v="20289"/>
    <s v="listar.com"/>
    <s v="USA"/>
    <s v="FL"/>
    <s v="Miami"/>
    <s v="Miami"/>
    <x v="0"/>
    <s v="Listar is a social commerce platform where users are empowered to share and discover products through photos and other types of social media"/>
    <s v="curated web|e-commerce|price comparison|shopping"/>
    <x v="314"/>
    <x v="0"/>
    <n v="2"/>
    <n v="630000"/>
    <s v="2012-01-01"/>
    <s v="2012-01-01"/>
    <s v="2015-07-24"/>
    <m/>
    <s v="contact@listar.com"/>
    <s v="'305-222-7978"/>
    <s v="https://www.crunchbase.com/organization/listar"/>
    <s v="https://www.twitter.com/listar"/>
    <s v="http://www.facebook.com/en.listar"/>
    <s v="040d342c-bf82-3090-de8d-eb0356d46f87"/>
  </r>
  <r>
    <x v="20290"/>
    <s v="maihaoche.com"/>
    <s v="CHN"/>
    <m/>
    <s v="Hangzhou"/>
    <s v="Hangzhou"/>
    <x v="0"/>
    <s v="Maihaoche.com is a Chinese automotive e-commerce platform"/>
    <m/>
    <x v="5"/>
    <x v="2"/>
    <n v="2"/>
    <m/>
    <m/>
    <s v="2014-12-01"/>
    <s v="2015-07-24"/>
    <m/>
    <m/>
    <m/>
    <s v="https://www.crunchbase.com/organization/maihaoche-com"/>
    <m/>
    <m/>
    <s v="d0babb76-86c9-4fbd-d687-b5d0909f45a3"/>
  </r>
  <r>
    <x v="20291"/>
    <s v="medigus.com"/>
    <s v="ISR"/>
    <m/>
    <s v="Netanya"/>
    <s v="Omez"/>
    <x v="1"/>
    <s v="Medigus is a medical device company focused on developing innovative endoscopic procedures and devices."/>
    <s v="health care|manufacturing|medical device"/>
    <x v="51"/>
    <x v="0"/>
    <n v="4"/>
    <n v="26706296"/>
    <s v="2000-01-01"/>
    <s v="2013-10-27"/>
    <s v="2015-07-24"/>
    <m/>
    <s v="info@medigus.com"/>
    <s v="(972) 864-6688"/>
    <s v="https://www.crunchbase.com/organization/medigus"/>
    <m/>
    <m/>
    <s v="d719c545-7ca1-44e3-844f-f98336ea5609"/>
  </r>
  <r>
    <x v="20292"/>
    <s v="mocana.com"/>
    <s v="USA"/>
    <s v="CA"/>
    <s v="SF Bay Area"/>
    <s v="San Francisco"/>
    <x v="0"/>
    <s v="Mocana creates and develops mobile application protection (MAP) app-shielding solutions, enabling users to secure mobile apps."/>
    <s v="cyber security|manufacturing|mobile|security"/>
    <x v="3893"/>
    <x v="3"/>
    <n v="7"/>
    <n v="69737075"/>
    <s v="2004-01-01"/>
    <s v="2006-04-01"/>
    <s v="2015-07-24"/>
    <m/>
    <s v="sales@mocana.com"/>
    <n v="4156270056"/>
    <s v="https://www.crunchbase.com/organization/mocana"/>
    <s v="https://www.twitter.com/deviceline"/>
    <s v="http://www.facebook.com/mocanainc"/>
    <s v="63579843-60fb-8d6c-7111-104795137259"/>
  </r>
  <r>
    <x v="20293"/>
    <m/>
    <m/>
    <m/>
    <m/>
    <m/>
    <x v="0"/>
    <s v="Monet sangseu gangsinjang representatives have the experience and knowledge created 10,000 video"/>
    <s v="video"/>
    <x v="236"/>
    <x v="2"/>
    <n v="1"/>
    <n v="603147.85450183903"/>
    <m/>
    <s v="2015-07-24"/>
    <s v="2015-07-24"/>
    <m/>
    <m/>
    <m/>
    <s v="https://www.crunchbase.com/organization/monaissance"/>
    <m/>
    <m/>
    <s v="dd1a9d3a-1bc5-37e5-1ae5-9c0e29b58961"/>
  </r>
  <r>
    <x v="20294"/>
    <s v="noke.com"/>
    <s v="USA"/>
    <s v="UT"/>
    <s v="Salt Lake City"/>
    <s v="South Jordan"/>
    <x v="0"/>
    <s v="A collection of app enabled Bluetooth padlocks"/>
    <s v="apps|mobile apps|mobile devices"/>
    <x v="405"/>
    <x v="1"/>
    <n v="3"/>
    <n v="2052994"/>
    <m/>
    <s v="2014-08-18"/>
    <s v="2015-07-24"/>
    <m/>
    <m/>
    <s v="'+1 (385) 645-4567"/>
    <s v="https://www.crunchbase.com/organization/noke"/>
    <s v="https://www.twitter.com/nokelocks"/>
    <s v="https://www.facebook.com/nokelocks"/>
    <s v="05244113-ddec-ee3b-525d-e2e11a6aef5f"/>
  </r>
  <r>
    <x v="20295"/>
    <s v="offerlogic.com"/>
    <s v="USA"/>
    <s v="MA"/>
    <s v="Boston"/>
    <s v="Waltham"/>
    <x v="0"/>
    <s v="OfferLogic empowers your marketing teams with a solution that positions personalized offers in and around user and transaction flows."/>
    <s v="marketing automation|software"/>
    <x v="124"/>
    <x v="2"/>
    <n v="1"/>
    <n v="1600000"/>
    <s v="2012-06-01"/>
    <s v="2015-07-24"/>
    <s v="2015-07-24"/>
    <m/>
    <s v="Bryan@AdAgility.com"/>
    <m/>
    <s v="https://www.crunchbase.com/organization/adagility"/>
    <s v="https://www.twitter.com/offerlogic"/>
    <s v="https://www.facebook.com/offerlogic/"/>
    <s v="33d2cd38-4af4-af7c-d438-99464c8fb537"/>
  </r>
  <r>
    <x v="20296"/>
    <s v="p2pgi.com"/>
    <s v="GBR"/>
    <m/>
    <s v="London"/>
    <s v="London"/>
    <x v="0"/>
    <s v="P2P Global invests directly and indirectly into consumer and SME loans"/>
    <m/>
    <x v="5"/>
    <x v="2"/>
    <n v="1"/>
    <n v="6216875"/>
    <m/>
    <s v="2015-07-24"/>
    <s v="2015-07-24"/>
    <m/>
    <m/>
    <m/>
    <s v="https://www.crunchbase.com/organization/p2p-global-investments"/>
    <m/>
    <m/>
    <s v="b7f5070f-a5be-a82b-0875-b599db2e52c2"/>
  </r>
  <r>
    <x v="20297"/>
    <s v="pebblesnetwork.com"/>
    <s v="USA"/>
    <s v="NJ"/>
    <s v="Newark"/>
    <s v="Mahwah"/>
    <x v="0"/>
    <s v="The Pebbles Digital Media Network offers advertisers a powerfully sophisticated suite of marketing tools designed to build critical."/>
    <s v="digital media"/>
    <x v="631"/>
    <x v="0"/>
    <n v="1"/>
    <n v="150000"/>
    <s v="2012-01-01"/>
    <s v="2015-07-24"/>
    <s v="2015-07-24"/>
    <m/>
    <m/>
    <s v="(201) 252-8686"/>
    <s v="https://www.crunchbase.com/organization/pebbles-digital-media"/>
    <s v="https://www.twitter.com/pebblesnetwork"/>
    <s v="https://www.facebook.com/pebblesnetwork"/>
    <s v="d8883ea3-c014-2192-f69e-dda926a74067"/>
  </r>
  <r>
    <x v="20298"/>
    <s v="pi-coral.com"/>
    <s v="USA"/>
    <s v="CA"/>
    <s v="SF Bay Area"/>
    <s v="San Jose"/>
    <x v="0"/>
    <s v="Pi-Coral, Inc. operates in the technology industry. The company was founded in 2012 and is based in San Jose, California."/>
    <s v="database|data storage|information technology"/>
    <x v="2096"/>
    <x v="6"/>
    <n v="1"/>
    <n v="13684700"/>
    <s v="2012-01-01"/>
    <s v="2015-07-24"/>
    <s v="2015-07-24"/>
    <m/>
    <m/>
    <s v="(732) 762-0623"/>
    <s v="https://www.crunchbase.com/organization/pi-coral"/>
    <m/>
    <m/>
    <s v="fcb184f9-0401-9e72-104b-9b68e07831b2"/>
  </r>
  <r>
    <x v="20299"/>
    <s v="prestodiag.com"/>
    <s v="FRA"/>
    <m/>
    <s v="Paris"/>
    <s v="Villejuif"/>
    <x v="0"/>
    <s v="Prestodiag develops and manufactures instruments and kits for rapid detection of bacteria, in hours instead of days"/>
    <s v="biotechnology"/>
    <x v="36"/>
    <x v="0"/>
    <n v="2"/>
    <m/>
    <s v="2012-03-30"/>
    <s v="2013-03-28"/>
    <s v="2015-07-24"/>
    <m/>
    <s v="contact@prestodiag.com"/>
    <s v="33 1 46 58 43 04"/>
    <s v="https://www.crunchbase.com/organization/prestodiag"/>
    <s v="https://www.twitter.com/prestodiag"/>
    <m/>
    <s v="a93fb5a7-11b2-b278-b06b-df37ab63701d"/>
  </r>
  <r>
    <x v="20300"/>
    <s v="prti.us.com"/>
    <s v="USA"/>
    <s v="NC"/>
    <s v="Raleigh"/>
    <s v="Raleigh"/>
    <x v="0"/>
    <s v="PRTI is a full service environmental energy and technology firm"/>
    <s v="energy"/>
    <x v="300"/>
    <x v="1"/>
    <n v="1"/>
    <n v="2972369"/>
    <s v="2013-01-01"/>
    <s v="2015-07-24"/>
    <s v="2015-07-24"/>
    <m/>
    <m/>
    <s v="(919) 809-5440"/>
    <s v="https://www.crunchbase.com/organization/prti"/>
    <m/>
    <m/>
    <s v="f1c5396f-5a3c-c033-7310-0e4168c1f0fa"/>
  </r>
  <r>
    <x v="20301"/>
    <s v="rippleshot.com"/>
    <s v="USA"/>
    <s v="IL"/>
    <s v="Chicago"/>
    <s v="Chicago"/>
    <x v="0"/>
    <s v="Credit and Debit Card Fraud Detection"/>
    <s v="analytics|big data|data visualization|enterprise software|fraud detection|machine learning"/>
    <x v="3573"/>
    <x v="1"/>
    <n v="3"/>
    <n v="800000"/>
    <s v="2012-01-01"/>
    <s v="2015-02-07"/>
    <s v="2015-07-24"/>
    <m/>
    <s v="info@rippleshot.com"/>
    <s v="'+1 (888) 407-3025"/>
    <s v="https://www.crunchbase.com/organization/rippleshot"/>
    <s v="https://www.twitter.com/rippleshot"/>
    <s v="http://www.facebook.com/pages/rippleshot/602938736439318"/>
    <s v="fc0e2f3e-a8ff-0063-7a60-d21c640da788"/>
  </r>
  <r>
    <x v="20302"/>
    <s v="rise-to.com"/>
    <s v="GBR"/>
    <m/>
    <s v="London"/>
    <s v="London"/>
    <x v="0"/>
    <s v="Rise To is a learning &amp; recruitment platform matching young people to businesses in London."/>
    <s v="college recruiting"/>
    <x v="3346"/>
    <x v="1"/>
    <n v="1"/>
    <n v="1155756.0497971701"/>
    <s v="2009-01-01"/>
    <s v="2015-07-24"/>
    <s v="2015-07-24"/>
    <m/>
    <s v="m.jeffries@riseto.co.uk"/>
    <n v="2036970817"/>
    <s v="https://www.crunchbase.com/organization/rise-to"/>
    <s v="https://www.twitter.com/risetotweets"/>
    <s v="https://www.facebook.com/risetothepage"/>
    <s v="fca984ea-0d6c-27ab-ddda-da99800d3977"/>
  </r>
  <r>
    <x v="20303"/>
    <s v="saphlux.com"/>
    <s v="USA"/>
    <s v="CT"/>
    <s v="Hartford"/>
    <s v="New Haven"/>
    <x v="0"/>
    <s v="Saphlux is a venture backed semiconductor company commercializing the next generation high power, high efficiency"/>
    <s v="manufacturing"/>
    <x v="41"/>
    <x v="2"/>
    <n v="2"/>
    <n v="1345000"/>
    <s v="2014-01-01"/>
    <s v="2015-03-13"/>
    <s v="2015-07-24"/>
    <m/>
    <m/>
    <m/>
    <s v="https://www.crunchbase.com/organization/saphlux"/>
    <m/>
    <m/>
    <s v="4fa6c03f-e6e2-5ff7-b874-73ffc20513dd"/>
  </r>
  <r>
    <x v="20304"/>
    <s v="smartoes.com"/>
    <s v="USA"/>
    <s v="TX"/>
    <s v="Houston"/>
    <s v="Houston"/>
    <x v="0"/>
    <s v="Smart Office Energy Solutions uses IoT technology to provide turnkey energy efficiency and demand response for offices"/>
    <s v="clean energy|greentech"/>
    <x v="9"/>
    <x v="1"/>
    <n v="3"/>
    <n v="1014775"/>
    <s v="2009-12-01"/>
    <s v="2010-03-31"/>
    <s v="2015-07-24"/>
    <m/>
    <s v="info@smartoes.com"/>
    <s v="1(832) 303-9797"/>
    <s v="https://www.crunchbase.com/organization/smart-office-energy-solutions"/>
    <s v="https://www.twitter.com/smartoes"/>
    <m/>
    <s v="99f7c92c-f4dd-8993-0d91-7659f093abfb"/>
  </r>
  <r>
    <x v="20305"/>
    <s v="tonkean.com"/>
    <m/>
    <m/>
    <m/>
    <m/>
    <x v="0"/>
    <s v="Tonkean's AI lets you smartly manage big picture initiatives by automatically gathering the real progress &amp; ongoing status"/>
    <s v="machine learning|software"/>
    <x v="123"/>
    <x v="1"/>
    <n v="1"/>
    <m/>
    <s v="2015-04-10"/>
    <s v="2015-07-24"/>
    <s v="2015-07-24"/>
    <m/>
    <m/>
    <m/>
    <s v="https://www.crunchbase.com/organization/tonkean"/>
    <s v="https://www.twitter.com/tonkean"/>
    <s v="https://www.facebook.com/tonkean.com"/>
    <s v="9c667cdb-a83a-3360-8cef-2a54e8a2aa14"/>
  </r>
  <r>
    <x v="20306"/>
    <s v="tunespeak.com"/>
    <s v="USA"/>
    <s v="MO"/>
    <s v="St. Louis"/>
    <s v="St Louis"/>
    <x v="0"/>
    <s v="Tunespeak, an online platform, enables users to listen to music, watch videos and photos, and share with friends in order to earn points."/>
    <s v="music"/>
    <x v="223"/>
    <x v="1"/>
    <n v="4"/>
    <n v="3300000"/>
    <s v="2011-05-01"/>
    <s v="2012-09-01"/>
    <s v="2015-07-24"/>
    <m/>
    <s v="tom@tunespeak.com"/>
    <d v="1899-12-31T00:00:00"/>
    <s v="https://www.crunchbase.com/organization/tunespeak"/>
    <s v="https://www.twitter.com/tunespeak"/>
    <s v="http://www.facebook.com/tunespeak"/>
    <s v="c7dd2bb0-d6cc-477f-4685-abb227810c74"/>
  </r>
  <r>
    <x v="20307"/>
    <s v="voxel8.co"/>
    <s v="USA"/>
    <s v="MA"/>
    <s v="Boston"/>
    <s v="Somerville"/>
    <x v="0"/>
    <s v="Voxel8 is a startup company that is bringing novel materials to 3D printing."/>
    <s v="3d technology|electronics|printing"/>
    <x v="3894"/>
    <x v="0"/>
    <n v="3"/>
    <n v="12050000"/>
    <s v="2013-01-01"/>
    <s v="2013-10-29"/>
    <s v="2015-07-24"/>
    <m/>
    <m/>
    <s v="'714-540-1235"/>
    <s v="https://www.crunchbase.com/organization/voxel8"/>
    <s v="https://www.twitter.com/voxel8co"/>
    <s v="https://www.facebook.com/voxel8/info?tab=page_info"/>
    <s v="bafb615e-ad35-c417-5e4d-61caeebfa0cf"/>
  </r>
  <r>
    <x v="20308"/>
    <s v="xitore.com"/>
    <s v="USA"/>
    <s v="CA"/>
    <s v="Orange County, California"/>
    <s v="Mission Viejo"/>
    <x v="0"/>
    <s v="Revolutionary Disruptive Solid State Storage Company"/>
    <s v="flash storage|hardware"/>
    <x v="338"/>
    <x v="1"/>
    <n v="3"/>
    <n v="173000"/>
    <s v="2014-03-06"/>
    <s v="2014-03-06"/>
    <s v="2015-07-24"/>
    <m/>
    <s v="investment@xitore.com"/>
    <s v="(949)209-9523"/>
    <s v="https://www.crunchbase.com/organization/xitore-inc"/>
    <m/>
    <m/>
    <s v="61f1fcd9-08c4-e841-5229-c7edbff4e514"/>
  </r>
  <r>
    <x v="20309"/>
    <s v="arc-on.co.uk"/>
    <s v="GBR"/>
    <m/>
    <s v="London"/>
    <s v="London"/>
    <x v="0"/>
    <s v="arc-on is an established, award-winning, British motorcycle clothing company."/>
    <s v="manufacturing|racing"/>
    <x v="3098"/>
    <x v="2"/>
    <n v="1"/>
    <n v="123697.065870127"/>
    <m/>
    <s v="2015-07-23"/>
    <s v="2015-07-23"/>
    <m/>
    <s v="info@arc-on.co.uk"/>
    <m/>
    <s v="https://www.crunchbase.com/organization/arc-on"/>
    <s v="https://www.twitter.com/arconracing"/>
    <s v="https://www.facebook.com/arcon.motorcycleclothing"/>
    <s v="32523acf-dfce-337a-de1b-618b336aee5d"/>
  </r>
  <r>
    <x v="20310"/>
    <s v="bankerstoolbox.com"/>
    <s v="USA"/>
    <s v="TX"/>
    <s v="Austin"/>
    <s v="Austin"/>
    <x v="0"/>
    <s v="An Austin, TX-based provider of Bank Secrecy Act anti-money laundering compliance and fraud prevention solutions"/>
    <s v="banking|risk management|software"/>
    <x v="523"/>
    <x v="3"/>
    <n v="1"/>
    <m/>
    <s v="2000-01-01"/>
    <s v="2015-07-23"/>
    <s v="2015-07-23"/>
    <m/>
    <s v="info@bankerstoolbox.com"/>
    <s v="(888) 201-2231"/>
    <s v="https://www.crunchbase.com/organization/banker-s-toolbox"/>
    <s v="https://www.twitter.com/bankerstoolbox"/>
    <s v="https://www.facebook.com/bankerstoolbox"/>
    <s v="3f6d870e-5143-1a8b-0e64-a382ff86eeaf"/>
  </r>
  <r>
    <x v="20311"/>
    <s v="blueearthdiagnostics.com"/>
    <s v="GBR"/>
    <m/>
    <s v="London"/>
    <s v="Oxford"/>
    <x v="0"/>
    <s v="BlueEarth Diagnostics mission is to transform the clinical management of recurrent prostate cancer"/>
    <s v="clinical trials|health diagnostics|medical"/>
    <x v="3"/>
    <x v="2"/>
    <n v="1"/>
    <n v="28040440"/>
    <s v="2014-03-01"/>
    <s v="2015-07-23"/>
    <s v="2015-07-23"/>
    <m/>
    <s v="contact@blueearthDx.com"/>
    <n v="4401865784186"/>
    <s v="https://www.crunchbase.com/organization/blue-earth-diagnostics"/>
    <m/>
    <m/>
    <s v="09dcf51b-0b45-52fa-ca5f-dfbb55eccce2"/>
  </r>
  <r>
    <x v="20312"/>
    <s v="bulletproofexec.com"/>
    <s v="CAN"/>
    <s v="BC"/>
    <s v="Vancouver"/>
    <s v="Victoria"/>
    <x v="0"/>
    <s v="Supercharge Your Body. Upgrade Your Brain. Be Bulletproof."/>
    <s v="fitness|nutrition"/>
    <x v="541"/>
    <x v="6"/>
    <n v="1"/>
    <n v="9000000"/>
    <s v="2011-01-01"/>
    <s v="2015-07-23"/>
    <s v="2015-07-23"/>
    <m/>
    <s v="support@bulletproofexec.com"/>
    <s v="(347) 735-6480"/>
    <s v="https://www.crunchbase.com/organization/bulletproof-executive"/>
    <s v="https://www.twitter.com/bulletproofexec"/>
    <s v="http://www.facebook.com/bulletproofexecutive"/>
    <s v="11039d93-4077-d64a-36bf-0c693b9b0412"/>
  </r>
  <r>
    <x v="20313"/>
    <s v="carprice.ru"/>
    <s v="RUS"/>
    <m/>
    <s v="Moscow"/>
    <s v="Moscow"/>
    <x v="0"/>
    <s v="CarPrice is the leading Russian online used car broker and auctioneer, being the first to develop a C2B2B business model."/>
    <s v="analytics|automotive|big data|direct sales|e-commerce"/>
    <x v="3895"/>
    <x v="3"/>
    <n v="3"/>
    <n v="48000000"/>
    <s v="2014-06-01"/>
    <s v="2014-10-28"/>
    <s v="2015-07-23"/>
    <m/>
    <s v="anastasia.olimpieva@carprice.ru"/>
    <n v="74955405404"/>
    <s v="https://www.crunchbase.com/organization/carprice-ru"/>
    <s v="https://www.twitter.com/carpriceru"/>
    <s v="https://www.facebook.com/carprice.ru"/>
    <s v="26b92b6b-63b6-bddb-ffee-e78dbbf6edb7"/>
  </r>
  <r>
    <x v="20314"/>
    <s v="contentvise.com"/>
    <s v="USA"/>
    <s v="CO"/>
    <s v="Denver"/>
    <s v="Aurora"/>
    <x v="0"/>
    <s v="Content Factory fueled by Native Writers, Search Experts &amp; Web Designers who Mass Deliver Web Ranks through Quality Content &amp; White Hat SEO."/>
    <s v="seo|web design"/>
    <x v="2335"/>
    <x v="1"/>
    <n v="1"/>
    <n v="50000"/>
    <s v="2015-08-10"/>
    <s v="2015-07-23"/>
    <s v="2015-07-23"/>
    <m/>
    <s v="info@contentvise.com"/>
    <s v="(720)949-6068"/>
    <s v="https://www.crunchbase.com/organization/contentvise-ltd"/>
    <m/>
    <m/>
    <s v="51e1a50b-a2f0-6a74-06a3-f1e6b5f69cd9"/>
  </r>
  <r>
    <x v="20315"/>
    <s v="dealstruck.com"/>
    <s v="USA"/>
    <s v="CA"/>
    <s v="San Diego"/>
    <s v="Carlsbad"/>
    <x v="0"/>
    <s v="Dealstruck is the best place for small businesses to finance growth."/>
    <s v="finance|financial services|local business|marketplace"/>
    <x v="53"/>
    <x v="0"/>
    <n v="6"/>
    <n v="69500000"/>
    <s v="2013-01-01"/>
    <s v="2012-01-01"/>
    <s v="2015-07-23"/>
    <m/>
    <s v="hello@dealstruck.com"/>
    <s v="(855) 610-5626"/>
    <s v="https://www.crunchbase.com/organization/dealstruck"/>
    <s v="https://www.twitter.com/dealstruck"/>
    <s v="http://www.facebook.com/dealstruck"/>
    <s v="5555e418-64d6-e7a5-c8eb-be4f7d815e86"/>
  </r>
  <r>
    <x v="20316"/>
    <s v="empowervisi.com"/>
    <s v="USA"/>
    <s v="CA"/>
    <s v="SF Bay Area"/>
    <s v="Cupertino"/>
    <x v="0"/>
    <s v="Empower Visi developed &quot;Process Adaptable platform&quot; that maps any custom process and leverages the built-in intelligence &amp; analytics"/>
    <s v="analytics|business intelligence|consulting|information technology|sales automation"/>
    <x v="1188"/>
    <x v="0"/>
    <n v="1"/>
    <m/>
    <s v="2010-02-02"/>
    <s v="2015-07-23"/>
    <s v="2015-07-23"/>
    <m/>
    <m/>
    <m/>
    <s v="https://www.crunchbase.com/organization/empower-visi"/>
    <m/>
    <m/>
    <s v="ba96e96f-0425-7576-8d3b-f06c7642e9ab"/>
  </r>
  <r>
    <x v="20317"/>
    <s v="esplorio.com"/>
    <s v="GBR"/>
    <m/>
    <s v="London"/>
    <s v="London"/>
    <x v="0"/>
    <s v="Esplorio uses social data and our iOS app to create a digital travel journal that you can use to re-live and share your adventures."/>
    <s v="analytics|curated web|travel"/>
    <x v="3896"/>
    <x v="1"/>
    <n v="1"/>
    <n v="300000"/>
    <s v="2012-01-01"/>
    <s v="2015-07-23"/>
    <s v="2015-07-23"/>
    <m/>
    <s v="hello@esplor.io"/>
    <n v="441865614454"/>
    <s v="https://www.crunchbase.com/organization/esplorio"/>
    <s v="https://www.twitter.com/esplorio"/>
    <s v="http://www.facebook.com/esplorio"/>
    <s v="0e27ea20-bf3c-b39b-8bd6-afcdff505607"/>
  </r>
  <r>
    <x v="20318"/>
    <s v="events.com"/>
    <s v="USA"/>
    <s v="CA"/>
    <s v="San Diego"/>
    <s v="La Jolla"/>
    <x v="0"/>
    <s v="Events.com is a mobile-first, socially-focused suite of cloud-based apps, providing frictionless solutions for event organizers and goers."/>
    <s v="apps|cloud computing|events"/>
    <x v="1418"/>
    <x v="6"/>
    <n v="4"/>
    <n v="17000000"/>
    <s v="2010-01-01"/>
    <s v="2010-07-12"/>
    <s v="2015-07-23"/>
    <m/>
    <s v="hello@events.com"/>
    <s v="(858) 257-2300"/>
    <s v="https://www.crunchbase.com/organization/events-com"/>
    <s v="https://www.twitter.com/eventsdotcom"/>
    <s v="http://www.facebook.com/events.com.do.more"/>
    <s v="af201af8-9344-7435-90cf-e4d60955305c"/>
  </r>
  <r>
    <x v="20319"/>
    <m/>
    <m/>
    <m/>
    <m/>
    <m/>
    <x v="0"/>
    <s v="Face8"/>
    <m/>
    <x v="5"/>
    <x v="2"/>
    <n v="1"/>
    <m/>
    <m/>
    <s v="2015-07-23"/>
    <s v="2015-07-23"/>
    <m/>
    <m/>
    <m/>
    <s v="https://www.crunchbase.com/organization/face8"/>
    <m/>
    <m/>
    <s v="df7d9521-f7fc-2dae-b343-0680038829a9"/>
  </r>
  <r>
    <x v="20320"/>
    <s v="fitternity.com"/>
    <s v="IND"/>
    <m/>
    <s v="Mumbai"/>
    <s v="Mumbai"/>
    <x v="0"/>
    <s v="Fitternity is a one-stop-destination for fitness enthusiasts helping them to learn, find, connect and achieve their fitness goals."/>
    <s v="fitness"/>
    <x v="153"/>
    <x v="0"/>
    <n v="1"/>
    <n v="1000000"/>
    <s v="2013-09-16"/>
    <s v="2015-07-23"/>
    <s v="2015-07-23"/>
    <m/>
    <s v="info@fitternity.com"/>
    <m/>
    <s v="https://www.crunchbase.com/organization/fitternity"/>
    <s v="https://www.twitter.com/fitternityindia"/>
    <s v="http://www.facebook.com/fitternity"/>
    <s v="a106e83c-5b31-5766-4e04-b1f01495e06e"/>
  </r>
  <r>
    <x v="20321"/>
    <s v="flipboard.com"/>
    <s v="USA"/>
    <s v="CA"/>
    <s v="SF Bay Area"/>
    <s v="Palo Alto"/>
    <x v="0"/>
    <s v="Flipboard is the world's most popular social magazine. It gives people a single place to keep up on the topics, news and events."/>
    <s v="media and entertainment|news|social"/>
    <x v="233"/>
    <x v="3"/>
    <n v="5"/>
    <n v="210500000"/>
    <s v="2010-12-01"/>
    <s v="2010-07-20"/>
    <s v="2015-07-23"/>
    <m/>
    <s v="info@flipboard.com"/>
    <m/>
    <s v="https://www.crunchbase.com/organization/flipboard"/>
    <s v="https://www.twitter.com/flipboard"/>
    <s v="http://www.facebook.com/flipboard"/>
    <s v="efd5f1fa-5bec-1976-7e24-3d2e35aad7f4"/>
  </r>
  <r>
    <x v="20322"/>
    <s v="flite.com"/>
    <s v="USA"/>
    <s v="CA"/>
    <s v="SF Bay Area"/>
    <s v="San Francisco"/>
    <x v="0"/>
    <s v="Flite builds innovative technology to power creativity."/>
    <s v="advertising|brand marketing|mobile advertising"/>
    <x v="296"/>
    <x v="6"/>
    <n v="3"/>
    <n v="40999990"/>
    <s v="2006-01-01"/>
    <s v="2012-07-09"/>
    <s v="2015-07-23"/>
    <m/>
    <s v="marketing@flite.com"/>
    <s v="'415-992-6540"/>
    <s v="https://www.crunchbase.com/organization/flite"/>
    <s v="https://www.twitter.com/flite"/>
    <s v="http://www.facebook.com/flite"/>
    <s v="d2c5b995-818b-e26e-906d-69edc7f37516"/>
  </r>
  <r>
    <x v="20323"/>
    <s v="gensight-biologics.com"/>
    <s v="FRA"/>
    <m/>
    <s v="Paris"/>
    <s v="Paris"/>
    <x v="1"/>
    <s v="GenSight Biologics develops gene therapy-based treatments for retinal degenerative diseases."/>
    <s v="biotechnology|health care|medical"/>
    <x v="44"/>
    <x v="0"/>
    <n v="2"/>
    <n v="77673600"/>
    <s v="2011-01-01"/>
    <s v="2013-04-08"/>
    <s v="2015-07-23"/>
    <m/>
    <s v="infos@gensight-biologics.com"/>
    <n v="33176217220"/>
    <s v="https://www.crunchbase.com/organization/gensight-biologics"/>
    <m/>
    <m/>
    <s v="63f8ce35-7679-04f9-097f-7dfcb3dac713"/>
  </r>
  <r>
    <x v="20324"/>
    <s v="qoo10.sg"/>
    <s v="SGP"/>
    <m/>
    <s v="Singapore"/>
    <s v="Singapore"/>
    <x v="0"/>
    <s v="Qoo10 is an online market place for Korean audiences."/>
    <s v="brand marketing|e-commerce|marketplace"/>
    <x v="70"/>
    <x v="5"/>
    <n v="1"/>
    <n v="82100000"/>
    <s v="2010-04-23"/>
    <s v="2015-07-23"/>
    <s v="2015-07-23"/>
    <m/>
    <s v="qoo10@qoo10.sg"/>
    <s v="'+65 6500 4400"/>
    <s v="https://www.crunchbase.com/organization/giosis"/>
    <s v="https://www.twitter.com/qoo10sg"/>
    <s v="http://www.facebook.com/pages/fabulous-shopping-gmarket-singapor"/>
    <s v="40eac830-f8cf-5192-debf-cf94339d1e51"/>
  </r>
  <r>
    <x v="20325"/>
    <s v="graphenest.com"/>
    <s v="PRT"/>
    <m/>
    <s v="PRT - Other"/>
    <s v="Sever Do Vouga"/>
    <x v="0"/>
    <s v="Produce high quality graphene at low cost"/>
    <s v="advanced materials|clean energy|consumer electronics|electronics|energy efficiency|nanotechnology"/>
    <x v="3897"/>
    <x v="1"/>
    <n v="2"/>
    <n v="21000"/>
    <s v="2013-09-01"/>
    <s v="2014-01-01"/>
    <s v="2015-07-23"/>
    <m/>
    <s v="contact@graphenest.com"/>
    <s v="'+351 918 041 508"/>
    <s v="https://www.crunchbase.com/organization/graphenium---advanced-nanotechnology"/>
    <s v="https://www.twitter.com/graphenest"/>
    <s v="https://www.facebook.com/graphenest"/>
    <s v="33a23f2a-8546-8c16-49c3-de9f17f0b23e"/>
  </r>
  <r>
    <x v="20326"/>
    <s v="harbortech.us"/>
    <s v="USA"/>
    <s v="ME"/>
    <s v="Portland, Maine"/>
    <s v="Brunswick"/>
    <x v="0"/>
    <s v="Harbor Technologies manufactures cost competitive products for marine infrastructure construction operations."/>
    <s v="manufacturing"/>
    <x v="41"/>
    <x v="0"/>
    <n v="3"/>
    <n v="1788125"/>
    <s v="2003-01-01"/>
    <s v="2010-04-06"/>
    <s v="2015-07-23"/>
    <m/>
    <s v="info@harbortech.us"/>
    <s v="(207) 721-0971"/>
    <s v="https://www.crunchbase.com/organization/harbor-technologies"/>
    <s v="https://www.twitter.com/harbortech"/>
    <s v="http://www.facebook.com/pages/harbor-technologies-llc/1996282801"/>
    <s v="10d44c10-7b95-b310-ab09-e388b21d99ef"/>
  </r>
  <r>
    <x v="20327"/>
    <s v="iconictranslation.com"/>
    <s v="IRL"/>
    <m/>
    <s v="Dublin"/>
    <s v="Dublin"/>
    <x v="0"/>
    <s v="Iconic Translation Machines develops and delivers cloud-based machine translation solutions for the language services industry."/>
    <s v="intellectual property|local|saas|software"/>
    <x v="410"/>
    <x v="1"/>
    <n v="1"/>
    <n v="438032"/>
    <m/>
    <s v="2015-07-23"/>
    <s v="2015-07-23"/>
    <m/>
    <s v="contact@iptranslator.com"/>
    <s v="'+353 1 700 6916"/>
    <s v="https://www.crunchbase.com/organization/iconic-translation-machines"/>
    <s v="https://www.twitter.com/iconictrans"/>
    <s v="http://www.facebook.com/iconictranslation"/>
    <s v="128b23d0-8758-faaa-b574-3fd914c3bab6"/>
  </r>
  <r>
    <x v="20328"/>
    <s v="investnextdoor.com"/>
    <s v="USA"/>
    <s v="WA"/>
    <s v="Seattle"/>
    <s v="Seattle"/>
    <x v="0"/>
    <s v="Our mission is to lead communities through a capital transformation."/>
    <s v="crowdfunding|small and medium businesses"/>
    <x v="24"/>
    <x v="1"/>
    <n v="1"/>
    <n v="630000"/>
    <s v="2013-09-01"/>
    <s v="2015-07-23"/>
    <s v="2015-07-23"/>
    <m/>
    <s v="service@InvestNextDoor.com"/>
    <s v="1(877) 778-3484"/>
    <s v="https://www.crunchbase.com/organization/investnextdoor"/>
    <s v="https://www.twitter.com/investnextdoor"/>
    <s v="http://www.facebook.com/investnextdoor"/>
    <s v="cd82f5a1-93a6-c3d6-f727-f7c6149156cc"/>
  </r>
  <r>
    <x v="20329"/>
    <s v="jamcity.com"/>
    <s v="USA"/>
    <s v="CA"/>
    <s v="Los Angeles"/>
    <s v="Culver City"/>
    <x v="0"/>
    <s v="Jam City"/>
    <m/>
    <x v="5"/>
    <x v="5"/>
    <n v="3"/>
    <n v="145000000"/>
    <s v="2007-01-01"/>
    <s v="2008-05-01"/>
    <s v="2015-07-23"/>
    <m/>
    <s v="press@jamcity.com"/>
    <m/>
    <s v="https://www.crunchbase.com/organization/jam-city"/>
    <s v="https://www.twitter.com/jamcityhq"/>
    <s v="https://www.facebook.com/jamcityhq/"/>
    <s v="ea677a73-51db-68eb-2b71-0a3eabe63568"/>
  </r>
  <r>
    <x v="20330"/>
    <s v="klang-games.com"/>
    <s v="DEU"/>
    <m/>
    <s v="Berlin"/>
    <s v="Berlin"/>
    <x v="0"/>
    <s v="Klang Games is an independent game development studio"/>
    <s v="ios|pc games|product design"/>
    <x v="3898"/>
    <x v="0"/>
    <n v="1"/>
    <m/>
    <s v="2013-04-01"/>
    <s v="2015-07-23"/>
    <s v="2015-07-23"/>
    <m/>
    <s v="contact@klang-games.com"/>
    <n v="4917656693520"/>
    <s v="https://www.crunchbase.com/organization/klang-games"/>
    <s v="https://www.twitter.com/klanggames"/>
    <s v="https://www.facebook.com/kl4nggames"/>
    <s v="1870216b-ebec-1e5e-43fd-57f741933bdf"/>
  </r>
  <r>
    <x v="20331"/>
    <s v="leadspace.com"/>
    <s v="USA"/>
    <s v="CA"/>
    <s v="SF Bay Area"/>
    <s v="San Francisco"/>
    <x v="0"/>
    <s v="Leadspace drives B2B growth with predictive analytics applications for demand generation and account-based marketing."/>
    <s v="b2b|enterprise software|lead generation|marketing automation|predictive analytics|saas"/>
    <x v="90"/>
    <x v="6"/>
    <n v="4"/>
    <n v="35000000"/>
    <s v="2007-01-01"/>
    <s v="2008-01-14"/>
    <s v="2015-07-23"/>
    <m/>
    <s v="info@leadspace.com"/>
    <s v="(855)532-3772"/>
    <s v="https://www.crunchbase.com/organization/leadspace"/>
    <s v="https://www.twitter.com/leadspace"/>
    <s v="http://www.facebook.com/pages/leadspace/230952250262903"/>
    <s v="205be8a4-e2a8-6377-b836-7ee97ea13530"/>
  </r>
  <r>
    <x v="20332"/>
    <s v="newsup.com"/>
    <s v="USA"/>
    <s v="MD"/>
    <s v="Baltimore"/>
    <s v="Baltimore"/>
    <x v="0"/>
    <s v="The quiz publishing and syndication platform"/>
    <s v="gamification|news"/>
    <x v="778"/>
    <x v="1"/>
    <n v="2"/>
    <n v="1000000"/>
    <s v="2012-04-07"/>
    <s v="2014-10-17"/>
    <s v="2015-07-23"/>
    <m/>
    <s v="info@newsup.me"/>
    <s v="(443) 986-4719"/>
    <s v="https://www.crunchbase.com/organization/newsup"/>
    <s v="https://www.twitter.com/newsuptweets"/>
    <s v="http://www.facebook.com/newsupapp"/>
    <s v="7cf24f25-6832-dcde-fa1a-eea023a9775c"/>
  </r>
  <r>
    <x v="20333"/>
    <s v="notion.ai"/>
    <s v="USA"/>
    <s v="MI"/>
    <s v="Detroit"/>
    <s v="Ann Arbor"/>
    <x v="0"/>
    <s v="They help people love email. And better know each other."/>
    <s v="internet"/>
    <x v="28"/>
    <x v="0"/>
    <n v="1"/>
    <n v="1500000"/>
    <s v="2013-01-01"/>
    <s v="2015-07-23"/>
    <s v="2015-07-23"/>
    <m/>
    <m/>
    <m/>
    <s v="https://www.crunchbase.com/organization/notion-ai"/>
    <s v="https://www.twitter.com/notionapp"/>
    <s v="https://www.facebook.com/notionapp?_rdr=p"/>
    <s v="8a2cd511-190e-506a-aee5-96a5582c6f1b"/>
  </r>
  <r>
    <x v="20334"/>
    <s v="one-city.com"/>
    <s v="GBR"/>
    <m/>
    <s v="Henley On Thames"/>
    <s v="Henley On Thames"/>
    <x v="0"/>
    <s v="Mobile workplace."/>
    <s v="information services"/>
    <x v="59"/>
    <x v="2"/>
    <n v="2"/>
    <n v="445056.081334205"/>
    <m/>
    <s v="2014-02-01"/>
    <s v="2015-07-23"/>
    <m/>
    <m/>
    <m/>
    <s v="https://www.crunchbase.com/organization/onecity"/>
    <s v="https://www.twitter.com/onecityglobal"/>
    <m/>
    <s v="db0ab504-039b-f246-8813-ef5ff49f6717"/>
  </r>
  <r>
    <x v="20335"/>
    <m/>
    <s v="USA"/>
    <s v="FL"/>
    <s v="Jacksonville"/>
    <s v="Fernandina Beach"/>
    <x v="0"/>
    <s v="OneFocus Vision is a healthcare company based in Fernandina Beach, Florida."/>
    <s v="health care"/>
    <x v="3"/>
    <x v="2"/>
    <n v="1"/>
    <n v="2201285"/>
    <m/>
    <s v="2015-07-23"/>
    <s v="2015-07-23"/>
    <m/>
    <m/>
    <s v="(904) 261-3130"/>
    <s v="https://www.crunchbase.com/organization/onefocus-vision"/>
    <m/>
    <m/>
    <s v="46e60a89-7a82-d7a6-d859-0ef5c1eda21f"/>
  </r>
  <r>
    <x v="20336"/>
    <s v="opiatalk.com"/>
    <s v="USA"/>
    <s v="MD"/>
    <s v="Baltimore"/>
    <s v="Baltimore"/>
    <x v="0"/>
    <s v="OpiaTalk is a firm that specializes in E-Commerce services."/>
    <s v="advertising|e-commerce"/>
    <x v="627"/>
    <x v="0"/>
    <n v="6"/>
    <n v="1500000"/>
    <s v="2013-01-01"/>
    <s v="2013-03-01"/>
    <s v="2015-07-23"/>
    <m/>
    <s v="hello@opiatalk.com"/>
    <m/>
    <s v="https://www.crunchbase.com/organization/opiatalk"/>
    <s v="https://www.twitter.com/opiatalk"/>
    <s v="http://www.facebook.com/opiatalk"/>
    <s v="3e41fae1-4ff1-cc71-9d81-116b7ff7d470"/>
  </r>
  <r>
    <x v="20337"/>
    <s v="outpostgames.com"/>
    <s v="USA"/>
    <s v="CA"/>
    <s v="SF Bay Area"/>
    <s v="Redwood City"/>
    <x v="0"/>
    <s v="At Outpost Games, we are building games that are as much fun to watch as they are to play."/>
    <s v="gaming|online games|web development"/>
    <x v="488"/>
    <x v="0"/>
    <n v="1"/>
    <n v="6200000"/>
    <s v="2014-03-04"/>
    <s v="2015-07-23"/>
    <s v="2015-07-23"/>
    <m/>
    <s v="seek@outpostgames.com"/>
    <m/>
    <s v="https://www.crunchbase.com/organization/outpost-games-inc"/>
    <s v="https://www.twitter.com/outpostgamesinc"/>
    <s v="https://www.facebook.com/outpostgames"/>
    <s v="8d886a21-93af-6a66-9d5a-6270005d3856"/>
  </r>
  <r>
    <x v="20338"/>
    <s v="peloton-tech.com"/>
    <s v="USA"/>
    <s v="CA"/>
    <s v="SF Bay Area"/>
    <s v="Mountain View"/>
    <x v="0"/>
    <s v="Peloton Technology offers radar and dedicated short-range communication-based safety systems to link trucks together."/>
    <s v="automotive|fleet management|transportation"/>
    <x v="114"/>
    <x v="0"/>
    <n v="4"/>
    <n v="18400000"/>
    <s v="2011-01-01"/>
    <s v="2013-04-01"/>
    <s v="2015-07-23"/>
    <m/>
    <s v="info@peloton-tech.com"/>
    <s v="(650) 395-7356"/>
    <s v="https://www.crunchbase.com/organization/peloton-technology"/>
    <s v="https://www.twitter.com/pelotontech"/>
    <s v="https://www.facebook.com/pelotontech"/>
    <s v="39c0fb7f-ede2-34ac-f265-686eaeac2462"/>
  </r>
  <r>
    <x v="20339"/>
    <s v="platformq.com"/>
    <s v="USA"/>
    <s v="MA"/>
    <s v="Boston"/>
    <s v="Needham"/>
    <x v="0"/>
    <s v="PlatformQ is a digital media company producing virtual events for large scale attendees, thought leaders, and product and service providers."/>
    <s v="curated web|digital media|events"/>
    <x v="80"/>
    <x v="0"/>
    <n v="4"/>
    <n v="15380514"/>
    <s v="2007-01-01"/>
    <s v="2009-11-06"/>
    <s v="2015-07-23"/>
    <m/>
    <m/>
    <n v="6179386010"/>
    <s v="https://www.crunchbase.com/organization/platformq"/>
    <m/>
    <m/>
    <s v="ca45252e-c8b9-f209-58a1-6833aef230b2"/>
  </r>
  <r>
    <x v="20340"/>
    <s v="popularpays.com"/>
    <s v="USA"/>
    <s v="IL"/>
    <s v="Chicago"/>
    <s v="Chicago"/>
    <x v="0"/>
    <s v="Popular Pays is a platform connecting content creators with brands who want content to tell their stories."/>
    <s v="analytics|mobile|social media marketing|virtual currency"/>
    <x v="3899"/>
    <x v="0"/>
    <n v="4"/>
    <n v="2320000"/>
    <s v="2013-05-01"/>
    <s v="2013-10-01"/>
    <s v="2015-07-23"/>
    <m/>
    <s v="info@popularpays.com"/>
    <s v="'814-242-7633"/>
    <s v="https://www.crunchbase.com/organization/popular-pays"/>
    <s v="https://www.twitter.com/popularpays"/>
    <s v="http://www.facebook.com/popularpays"/>
    <s v="c00afd52-8092-e49e-2b78-e09704b6b16b"/>
  </r>
  <r>
    <x v="20341"/>
    <s v="rapharma.com"/>
    <s v="USA"/>
    <s v="MA"/>
    <s v="Boston"/>
    <s v="Cambridge"/>
    <x v="0"/>
    <s v="Ra Pharma is developing Cyclomimetics™, a new drug class combining the properties and benefits of antibodies and small molecules."/>
    <s v="biotechnology|medical|pharmaceutical"/>
    <x v="44"/>
    <x v="0"/>
    <n v="3"/>
    <n v="77433082"/>
    <s v="2008-01-01"/>
    <s v="2010-02-25"/>
    <s v="2015-07-23"/>
    <m/>
    <s v="info@rapharma.com"/>
    <s v="'617-401-4060"/>
    <s v="https://www.crunchbase.com/organization/ra-pharmaceuticals"/>
    <m/>
    <m/>
    <s v="15a03898-74d9-bfd0-d974-a20ea7f8d3f4"/>
  </r>
  <r>
    <x v="20342"/>
    <s v="simplr.cn"/>
    <m/>
    <m/>
    <m/>
    <m/>
    <x v="0"/>
    <s v="a social app that just for the students in campus"/>
    <m/>
    <x v="5"/>
    <x v="2"/>
    <n v="1"/>
    <m/>
    <s v="2015-03-27"/>
    <s v="2015-07-23"/>
    <s v="2015-07-23"/>
    <m/>
    <m/>
    <m/>
    <s v="https://www.crunchbase.com/organization/simplr-just-for-campus"/>
    <m/>
    <m/>
    <s v="e2f7edac-0502-2a70-de56-7f05bfe3b861"/>
  </r>
  <r>
    <x v="20343"/>
    <s v="snappdigital.com"/>
    <s v="USA"/>
    <s v="OH"/>
    <s v="Cleveland"/>
    <s v="Cleveland"/>
    <x v="0"/>
    <s v="Automated DOOH media buying and management Marketplace"/>
    <m/>
    <x v="5"/>
    <x v="1"/>
    <n v="3"/>
    <m/>
    <s v="2014-07-01"/>
    <s v="2014-08-15"/>
    <s v="2015-07-23"/>
    <m/>
    <m/>
    <m/>
    <s v="https://www.crunchbase.com/organization/snapp-digital"/>
    <m/>
    <m/>
    <s v="d4e23ca0-1a11-64b3-bc6f-d971e0ad11c8"/>
  </r>
  <r>
    <x v="20344"/>
    <s v="gospecless.com"/>
    <s v="USA"/>
    <s v="IL"/>
    <s v="Chicago"/>
    <s v="Chicago"/>
    <x v="0"/>
    <s v="Specless is an online digital advertising company, offering a way to create display advertising campaigns for its clients."/>
    <s v="advertising"/>
    <x v="296"/>
    <x v="0"/>
    <n v="1"/>
    <n v="118000"/>
    <s v="2012-01-01"/>
    <s v="2015-07-23"/>
    <s v="2015-07-23"/>
    <m/>
    <m/>
    <m/>
    <s v="https://www.crunchbase.com/organization/specless"/>
    <s v="https://www.twitter.com/gospecless"/>
    <m/>
    <s v="ebf4640a-3d1c-d2b1-d857-af0393273d42"/>
  </r>
  <r>
    <x v="20345"/>
    <s v="supergravity.co"/>
    <s v="USA"/>
    <s v="CA"/>
    <s v="Los Angeles"/>
    <s v="Culver City"/>
    <x v="0"/>
    <s v="A new kind of entertainment studio, built for a connected global audience."/>
    <m/>
    <x v="5"/>
    <x v="1"/>
    <n v="1"/>
    <m/>
    <s v="2014-11-03"/>
    <s v="2015-07-23"/>
    <s v="2015-07-23"/>
    <m/>
    <m/>
    <m/>
    <s v="https://www.crunchbase.com/organization/supergravity"/>
    <s v="https://www.twitter.com/supergravityco"/>
    <s v="https://www.facebook.com/supergravity-pictures"/>
    <s v="6d6199e0-cdb7-cb72-bd37-325621bb4dd1"/>
  </r>
  <r>
    <x v="20346"/>
    <s v="sutrovax.com"/>
    <s v="USA"/>
    <s v="CA"/>
    <s v="SF Bay Area"/>
    <s v="South San Francisco"/>
    <x v="0"/>
    <s v="SutroVax is a biopharmaceutical company"/>
    <s v="biopharma|biotechnology|health care"/>
    <x v="44"/>
    <x v="1"/>
    <n v="1"/>
    <n v="22000000"/>
    <s v="2013-01-01"/>
    <s v="2015-07-23"/>
    <s v="2015-07-23"/>
    <m/>
    <s v="info@SutroVax.com"/>
    <s v="(650) 837-0111"/>
    <s v="https://www.crunchbase.com/organization/sutrovax"/>
    <m/>
    <m/>
    <s v="d9bb2cd4-5f75-0580-9d67-9c9f73e0abbd"/>
  </r>
  <r>
    <x v="20347"/>
    <s v="tab-trader.com"/>
    <s v="NLD"/>
    <m/>
    <s v="Amsterdam"/>
    <s v="Amsterdam"/>
    <x v="0"/>
    <s v="Mobile trading terminal for all major cryptocurrency exchanges"/>
    <s v="android|bitcoin|mobile"/>
    <x v="1453"/>
    <x v="1"/>
    <n v="2"/>
    <n v="183292.49740367799"/>
    <s v="2013-01-01"/>
    <s v="2015-02-12"/>
    <s v="2015-07-23"/>
    <m/>
    <s v="info@tab-trader.com"/>
    <s v="(064) 460-2566"/>
    <s v="https://www.crunchbase.com/organization/tabtrader"/>
    <s v="https://www.twitter.com/tabtraderbtc"/>
    <s v="https://www.facebook.com/tabtrader"/>
    <s v="04b4cbd5-1c10-fdc0-d2ed-63fb07469bf2"/>
  </r>
  <r>
    <x v="20348"/>
    <s v="talkingbookz.com"/>
    <s v="NGA"/>
    <m/>
    <s v="Lagos"/>
    <s v="Lagos"/>
    <x v="0"/>
    <s v="Find yourself with spiritual books from Talking Bookz"/>
    <s v="retail"/>
    <x v="63"/>
    <x v="1"/>
    <n v="1"/>
    <m/>
    <s v="2014-01-01"/>
    <s v="2015-07-23"/>
    <s v="2015-07-23"/>
    <m/>
    <s v="info@talkingbookz.com"/>
    <n v="2348038329323"/>
    <s v="https://www.crunchbase.com/organization/talking-bookz"/>
    <s v="https://www.twitter.com/talkingbookz"/>
    <s v="https://www.facebook.com/talkingbookz/info?tab=page_info"/>
    <s v="b5596ad9-4825-cb78-9097-63ec7e1cc1ce"/>
  </r>
  <r>
    <x v="20349"/>
    <s v="testive.com"/>
    <s v="USA"/>
    <s v="MA"/>
    <s v="Boston"/>
    <s v="Boston"/>
    <x v="0"/>
    <s v="Testive is a web platform that delivers personalized educational tools for teachers and students."/>
    <s v="edtech|education|skill assessment|test and measurement"/>
    <x v="2139"/>
    <x v="1"/>
    <n v="4"/>
    <n v="3158270"/>
    <s v="2011-01-01"/>
    <s v="2012-01-24"/>
    <s v="2015-07-23"/>
    <m/>
    <s v="janet@testive.com"/>
    <m/>
    <s v="https://www.crunchbase.com/organization/testive"/>
    <s v="https://www.twitter.com/testive"/>
    <m/>
    <s v="69c11421-0793-603c-888e-fc714ef6c6cb"/>
  </r>
  <r>
    <x v="20350"/>
    <s v="thelondoncrispco.com"/>
    <s v="GBR"/>
    <m/>
    <s v="London"/>
    <s v="London"/>
    <x v="0"/>
    <s v="The London Crisp Co. is A new and exciting brand of delicious crisps. Made in London, for London."/>
    <s v="food and beverage"/>
    <x v="7"/>
    <x v="2"/>
    <n v="1"/>
    <n v="183702.04424530899"/>
    <s v="2015-01-01"/>
    <s v="2015-07-23"/>
    <s v="2015-07-23"/>
    <m/>
    <s v="tom@londoncrispco.com"/>
    <m/>
    <s v="https://www.crunchbase.com/organization/the-london-crisp-co"/>
    <s v="https://www.twitter.com/londoncrispco"/>
    <s v="https://www.facebook.com/londoncrispco"/>
    <s v="28b3e601-5097-3a54-a4a2-cf916d96afe5"/>
  </r>
  <r>
    <x v="20351"/>
    <m/>
    <s v="USA"/>
    <s v="NY"/>
    <s v="Long Island"/>
    <s v="Carle Place"/>
    <x v="0"/>
    <s v="TO Investor LLC"/>
    <s v="health care"/>
    <x v="3"/>
    <x v="2"/>
    <n v="1"/>
    <n v="3125000"/>
    <m/>
    <s v="2015-07-23"/>
    <s v="2015-07-23"/>
    <m/>
    <m/>
    <m/>
    <s v="https://www.crunchbase.com/organization/to-investor"/>
    <m/>
    <m/>
    <s v="fe8c2fb3-6d67-fbd7-4987-f34a54a47f97"/>
  </r>
  <r>
    <x v="20352"/>
    <s v="tracktivity.com"/>
    <s v="USA"/>
    <s v="TX"/>
    <s v="Houston"/>
    <s v="Houston"/>
    <x v="0"/>
    <s v="Tracktivity is the only global, mobile-first platform connecting thousands of motor racing venues with fans, drivers and businesses"/>
    <s v="sports"/>
    <x v="153"/>
    <x v="1"/>
    <n v="1"/>
    <m/>
    <s v="2013-12-23"/>
    <s v="2015-07-23"/>
    <s v="2015-07-23"/>
    <m/>
    <s v="info@tracktivity.com"/>
    <s v="1(832) 390-227"/>
    <s v="https://www.crunchbase.com/organization/tracktivity"/>
    <s v="https://www.twitter.com/tracktivity"/>
    <s v="https://www.facebook.com/tracktivity"/>
    <s v="faef9c80-9bd5-1221-9925-986553a496e4"/>
  </r>
  <r>
    <x v="20353"/>
    <s v="uxpin.com"/>
    <s v="USA"/>
    <s v="CA"/>
    <s v="SF Bay Area"/>
    <s v="Mountain View"/>
    <x v="0"/>
    <s v="UXPin allows product teams and designers to build low and high-fidelity, interactive, realistic web and mobile wireframes and prototypes."/>
    <s v="computer|information technology|software"/>
    <x v="379"/>
    <x v="0"/>
    <n v="3"/>
    <n v="7300000"/>
    <s v="2010-11-11"/>
    <s v="2013-10-16"/>
    <s v="2015-07-23"/>
    <m/>
    <s v="hello@uxpin.com"/>
    <s v="48 694 93 99 57"/>
    <s v="https://www.crunchbase.com/organization/uxpin"/>
    <s v="https://www.twitter.com/uxpin"/>
    <s v="http://www.facebook.com/uxpin"/>
    <s v="184c25c4-ceed-cd9d-0905-ff563353e566"/>
  </r>
  <r>
    <x v="20354"/>
    <s v="waynaut.com"/>
    <s v="ITA"/>
    <m/>
    <m/>
    <m/>
    <x v="0"/>
    <s v="Multimodal Directions as a Service. Every means of transportation, from subway to carpooling, in a single platform."/>
    <s v="consulting|developer apis|mobile|transportation|travel"/>
    <x v="2362"/>
    <x v="0"/>
    <n v="3"/>
    <n v="1066557.64513491"/>
    <s v="2013-05-15"/>
    <s v="2013-05-15"/>
    <s v="2015-07-23"/>
    <m/>
    <s v="info@waynaut.com"/>
    <m/>
    <s v="https://www.crunchbase.com/organization/waynaut"/>
    <s v="https://www.twitter.com/waynautgo"/>
    <s v="https://www.facebook.com/wnaut"/>
    <s v="1d564cd5-8bb3-60fe-1521-3fb6100eb6e3"/>
  </r>
  <r>
    <x v="20355"/>
    <s v="xgtechnology.com"/>
    <s v="USA"/>
    <s v="FL"/>
    <s v="Sarasota - Bradenton"/>
    <s v="Sarasota"/>
    <x v="1"/>
    <s v="xG Technology provides radio network technology that enhances wireless broadband networks."/>
    <s v="mobile|telecommunications"/>
    <x v="259"/>
    <x v="6"/>
    <n v="2"/>
    <n v="1633333"/>
    <s v="2002-01-01"/>
    <s v="2009-12-16"/>
    <s v="2015-07-23"/>
    <m/>
    <s v="marketing@xgtechnology.com"/>
    <s v="(941) 953-9035"/>
    <s v="https://www.crunchbase.com/organization/xg-technology"/>
    <s v="https://www.twitter.com/xgtechnology"/>
    <s v="http://www.facebook.com/xgtechnology"/>
    <s v="d5462c74-a0fc-7ba4-d085-feff07820f6a"/>
  </r>
  <r>
    <x v="20356"/>
    <s v="zmorph3d.com"/>
    <s v="POL"/>
    <m/>
    <s v="Wroclaw"/>
    <s v="Wroclaw"/>
    <x v="0"/>
    <s v="Zmorph develops and sells personal fabrication machines and related products, including software, accessories, and materials."/>
    <s v="3d printing"/>
    <x v="41"/>
    <x v="0"/>
    <n v="1"/>
    <n v="1000000"/>
    <s v="2013-04-08"/>
    <s v="2015-07-23"/>
    <s v="2015-07-23"/>
    <m/>
    <m/>
    <m/>
    <s v="https://www.crunchbase.com/organization/zmorph"/>
    <m/>
    <m/>
    <s v="3657d91b-3543-c253-2c60-f734ff623344"/>
  </r>
  <r>
    <x v="20357"/>
    <s v="zverse.com"/>
    <s v="USA"/>
    <s v="MD"/>
    <s v="Baltimore"/>
    <s v="Columbia"/>
    <x v="0"/>
    <s v="We create 3D content creation applications that solve the content problem for 3D printing."/>
    <s v="3d printing|3d technology|content"/>
    <x v="3900"/>
    <x v="0"/>
    <n v="2"/>
    <n v="5000000"/>
    <s v="2013-03-01"/>
    <s v="2014-01-01"/>
    <s v="2015-07-23"/>
    <m/>
    <s v="info@zverse.com"/>
    <s v="(803) 764-0353"/>
    <s v="https://www.crunchbase.com/organization/zverse-inc-"/>
    <s v="https://www.twitter.com/zverse3d"/>
    <s v="https://www.facebook.com/zverseinc"/>
    <s v="2b6d1bec-ad75-cac6-88c3-31064824cfe9"/>
  </r>
  <r>
    <x v="20358"/>
    <s v="avancen.com"/>
    <s v="USA"/>
    <s v="SC"/>
    <s v="Charleston, South Carolina"/>
    <s v="Mount Pleasant"/>
    <x v="0"/>
    <s v="Avancen MOD Corporation is incorporated in South Carolina. Our official corporate address is Mt. Pleasant, SC."/>
    <s v="biotechnology|health care|medical"/>
    <x v="44"/>
    <x v="0"/>
    <n v="2"/>
    <n v="1643849"/>
    <s v="2009-02-15"/>
    <s v="2012-07-23"/>
    <s v="2015-07-22"/>
    <m/>
    <s v="info@avancen.com"/>
    <n v="4136749225"/>
    <s v="https://www.crunchbase.com/organization/avancen-mod"/>
    <s v="https://www.twitter.com/avancenmod"/>
    <m/>
    <s v="7f6046a3-c7a9-0ab3-da9d-5b0cbc3ee0f0"/>
  </r>
  <r>
    <x v="20359"/>
    <s v="baixing.com"/>
    <s v="CHN"/>
    <m/>
    <s v="Shanghai"/>
    <s v="Shanghai"/>
    <x v="0"/>
    <s v="Baixing.com is an online platform that offers a database of classified advertisements."/>
    <s v="advertising|classifieds|internet"/>
    <x v="2051"/>
    <x v="7"/>
    <n v="6"/>
    <n v="511000000"/>
    <s v="2005-03-01"/>
    <s v="2005-04-01"/>
    <s v="2015-07-22"/>
    <m/>
    <m/>
    <m/>
    <s v="https://www.crunchbase.com/organization/baixing-com-2"/>
    <m/>
    <m/>
    <s v="8be077fe-9a5f-106c-4322-d087c2b77076"/>
  </r>
  <r>
    <x v="20360"/>
    <s v="beach-inspector.com"/>
    <m/>
    <m/>
    <m/>
    <m/>
    <x v="0"/>
    <s v="Beach-Inspector.com is available the Beach Inspector GmbH."/>
    <m/>
    <x v="5"/>
    <x v="0"/>
    <n v="1"/>
    <m/>
    <s v="2014-01-01"/>
    <s v="2015-07-22"/>
    <s v="2015-07-22"/>
    <m/>
    <s v="info@beach-inspector.com"/>
    <m/>
    <s v="https://www.crunchbase.com/organization/beach-inspector-com"/>
    <s v="https://www.twitter.com/beachinspector1"/>
    <s v="https://www.facebook.com/580967498687340"/>
    <s v="4f0d2e66-b2e7-a920-58f2-25cf77370e7a"/>
  </r>
  <r>
    <x v="20361"/>
    <s v="flybeacon.com"/>
    <s v="USA"/>
    <s v="NY"/>
    <s v="New York City"/>
    <s v="New York"/>
    <x v="3"/>
    <s v="Beacon is the premier solution for the frequent traveler."/>
    <s v="leisure|tourism|travel"/>
    <x v="351"/>
    <x v="0"/>
    <n v="2"/>
    <n v="8500000"/>
    <s v="2014-01-01"/>
    <s v="2015-06-30"/>
    <s v="2015-07-22"/>
    <s v="2016-03-01"/>
    <s v="info@flybeacon.com"/>
    <m/>
    <s v="https://www.crunchbase.com/organization/beacon-2"/>
    <s v="https://www.twitter.com/flybeacon"/>
    <s v="https://www.facebook.com/flybeacon"/>
    <s v="1a98da83-aa7a-99d9-747a-01bb879a38e2"/>
  </r>
  <r>
    <x v="20362"/>
    <s v="beelinebikes.com"/>
    <s v="USA"/>
    <s v="CA"/>
    <s v="SF Bay Area"/>
    <s v="San Carlos"/>
    <x v="0"/>
    <s v="The Mobile Bike Shop Franchise - Expanding Nationwide"/>
    <s v="e-commerce|health care|saas"/>
    <x v="476"/>
    <x v="0"/>
    <n v="1"/>
    <n v="2600000"/>
    <s v="2013-01-01"/>
    <s v="2015-07-22"/>
    <s v="2015-07-22"/>
    <m/>
    <s v="hello@beelinebikes.com"/>
    <s v="(855) 582-4537"/>
    <s v="https://www.crunchbase.com/organization/beeline-bikes"/>
    <s v="https://www.twitter.com/beelinebikes"/>
    <s v="http://www.facebook.com/beelinebikes"/>
    <s v="7f37c623-0fd0-6a81-b57d-ca2d3c66575a"/>
  </r>
  <r>
    <x v="20363"/>
    <s v="benevity.com"/>
    <s v="CAN"/>
    <s v="AB"/>
    <s v="Calgary"/>
    <s v="Calgary"/>
    <x v="0"/>
    <s v="Benevity is a software company whose platform and products enable companies to build social responsibility."/>
    <s v="information technology|saas|software"/>
    <x v="184"/>
    <x v="3"/>
    <n v="1"/>
    <n v="29264085"/>
    <s v="2008-01-01"/>
    <s v="2015-07-22"/>
    <s v="2015-07-22"/>
    <m/>
    <m/>
    <s v="(403) 237-7875"/>
    <s v="https://www.crunchbase.com/organization/benevity"/>
    <s v="https://www.twitter.com/benevity"/>
    <s v="http://www.facebook.com/benevity"/>
    <s v="e8ab70e3-01cd-acdd-3742-5e2a2b8a22ca"/>
  </r>
  <r>
    <x v="20364"/>
    <s v="betterit.io"/>
    <m/>
    <m/>
    <m/>
    <m/>
    <x v="0"/>
    <s v="Leave Anonymous Feedback for Any Business in Under 30 Seconds and Get Rewarded"/>
    <s v="apps|internet|mobile"/>
    <x v="289"/>
    <x v="2"/>
    <n v="1"/>
    <n v="3000000"/>
    <s v="2014-01-01"/>
    <s v="2015-07-22"/>
    <s v="2015-07-22"/>
    <m/>
    <m/>
    <m/>
    <s v="https://www.crunchbase.com/organization/betterit-communications"/>
    <m/>
    <m/>
    <s v="2ef99042-7391-f743-0220-b30127032322"/>
  </r>
  <r>
    <x v="20365"/>
    <s v="eventchimp.co"/>
    <s v="USA"/>
    <s v="NY"/>
    <s v="New York City"/>
    <s v="New York"/>
    <x v="0"/>
    <s v="Blast help you find whats going on in your city in next 24 hours!"/>
    <s v="events|social media|ticketing"/>
    <x v="80"/>
    <x v="2"/>
    <n v="1"/>
    <n v="250000"/>
    <s v="2014-08-01"/>
    <s v="2015-07-22"/>
    <s v="2015-07-22"/>
    <m/>
    <m/>
    <m/>
    <s v="https://www.crunchbase.com/organization/blast"/>
    <s v="https://www.twitter.com/blasttt"/>
    <s v="http://www.facebook.com/pages/blast/361848653968493"/>
    <s v="8081e41d-617f-e958-3354-b81da8cdfc51"/>
  </r>
  <r>
    <x v="20366"/>
    <s v="buzzoole.com"/>
    <s v="ITA"/>
    <m/>
    <s v="Naples"/>
    <s v="Naples"/>
    <x v="0"/>
    <s v="It's an online platform that helps users to improve their social reach and helps brands generate qualified easy and fast word of mouth."/>
    <s v="advertising|social media|social media advertising"/>
    <x v="711"/>
    <x v="0"/>
    <n v="2"/>
    <n v="1231588"/>
    <s v="2013-09-02"/>
    <s v="2013-11-12"/>
    <s v="2015-07-22"/>
    <m/>
    <s v="info@buzzoole.com"/>
    <n v="390817649410"/>
    <s v="https://www.crunchbase.com/organization/buzzoole"/>
    <s v="https://www.twitter.com/buzzoole"/>
    <s v="http://www.facebook.com/buzzoole"/>
    <s v="4c0405a3-a443-2832-0caf-b5a68b9deb44"/>
  </r>
  <r>
    <x v="20367"/>
    <s v="capstak.com"/>
    <s v="USA"/>
    <s v="NY"/>
    <s v="New York City"/>
    <s v="New York"/>
    <x v="0"/>
    <s v="We are driven to make the commercial real estate capital markets more accessible, transparent and efficient."/>
    <s v="commercial real estate|property management|real estate"/>
    <x v="76"/>
    <x v="1"/>
    <n v="1"/>
    <n v="336500"/>
    <s v="2014-01-01"/>
    <s v="2015-07-22"/>
    <s v="2015-07-22"/>
    <m/>
    <m/>
    <m/>
    <s v="https://www.crunchbase.com/organization/capstak"/>
    <s v="https://www.twitter.com/capstak1"/>
    <s v="https://www.facebook.com/pages/capstak/807766605957559?sk=info&amp;tab=page_info"/>
    <s v="83ad5176-7c0f-85b0-9348-f789286f73fa"/>
  </r>
  <r>
    <x v="20368"/>
    <s v="caravelo.com"/>
    <s v="ESP"/>
    <m/>
    <s v="Barcelona"/>
    <s v="Barcelona"/>
    <x v="0"/>
    <s v="Airline Ancillary Revenue Solutions &amp; Travel Technology"/>
    <s v="information technology|travel"/>
    <x v="1293"/>
    <x v="0"/>
    <n v="2"/>
    <n v="1089811.3536546801"/>
    <s v="2010-05-01"/>
    <s v="2012-01-01"/>
    <s v="2015-07-22"/>
    <m/>
    <s v="info@caravelo.com"/>
    <n v="34810101013"/>
    <s v="https://www.crunchbase.com/organization/caravelo"/>
    <s v="https://www.twitter.com/caravelotech"/>
    <m/>
    <s v="9629f96f-7a9e-013b-0980-957620d5391d"/>
  </r>
  <r>
    <x v="20369"/>
    <s v="cazena.com"/>
    <s v="USA"/>
    <s v="MA"/>
    <s v="Boston"/>
    <s v="Waltham"/>
    <x v="0"/>
    <s v="Cazena, Inc is a Massachusetts based company looking to provide big data on demand"/>
    <s v="analytics|big data|enterprise software"/>
    <x v="123"/>
    <x v="0"/>
    <n v="2"/>
    <n v="28000000"/>
    <s v="2014-01-01"/>
    <s v="2014-10-20"/>
    <s v="2015-07-22"/>
    <m/>
    <s v="press@cazena.com"/>
    <m/>
    <s v="https://www.crunchbase.com/organization/cazena"/>
    <s v="https://www.twitter.com/_cazena"/>
    <m/>
    <s v="79338c2d-bc86-3e5a-1884-3c6ee74fe371"/>
  </r>
  <r>
    <x v="20370"/>
    <s v="concertohealthcare.com"/>
    <s v="USA"/>
    <s v="CA"/>
    <s v="Anaheim"/>
    <s v="Irvine"/>
    <x v="0"/>
    <s v="Concerto delivers comprehensive care to Medicare, Medicaid, and complex-needs patients."/>
    <s v="health care|health diagnostics|medical"/>
    <x v="3"/>
    <x v="3"/>
    <n v="1"/>
    <n v="15249996"/>
    <s v="2004-01-01"/>
    <s v="2015-07-22"/>
    <s v="2015-07-22"/>
    <m/>
    <m/>
    <m/>
    <s v="https://www.crunchbase.com/organization/concerto-healthcare"/>
    <m/>
    <m/>
    <s v="ec677d9a-2259-5e82-e707-27460c90589e"/>
  </r>
  <r>
    <x v="20371"/>
    <s v="cubo-et.com"/>
    <s v="PRT"/>
    <m/>
    <s v="Porto"/>
    <s v="Maia"/>
    <x v="0"/>
    <s v="CUBO’s concept conception, in order to provide quality water to the population hitherto deprived of distribution infrastructure."/>
    <m/>
    <x v="5"/>
    <x v="2"/>
    <n v="1"/>
    <m/>
    <m/>
    <s v="2015-07-22"/>
    <s v="2015-07-22"/>
    <m/>
    <s v="info@cubo-et.com"/>
    <m/>
    <s v="https://www.crunchbase.com/organization/cubo"/>
    <m/>
    <m/>
    <s v="4c63f54e-e9f4-4372-287d-36938bb2ab4e"/>
  </r>
  <r>
    <x v="20372"/>
    <s v="datafox.com"/>
    <s v="USA"/>
    <s v="CA"/>
    <s v="SF Bay Area"/>
    <s v="San Francisco"/>
    <x v="0"/>
    <s v="DataFox helps sales and marketing teams prospect smarter and have thoughtful, personalized conversations at exactly the right time."/>
    <s v="business intelligence|enterprise software|market research|sales"/>
    <x v="3901"/>
    <x v="0"/>
    <n v="3"/>
    <n v="6800000"/>
    <s v="2013-02-01"/>
    <s v="2013-10-01"/>
    <s v="2015-07-22"/>
    <m/>
    <s v="info@datafox.com"/>
    <s v="(415)969-2144"/>
    <s v="https://www.crunchbase.com/organization/datafox"/>
    <s v="https://www.twitter.com/datafoxco"/>
    <s v="http://www.facebook.com/datafoxco"/>
    <s v="8a224aad-06f0-86f0-019e-25843324e62d"/>
  </r>
  <r>
    <x v="20373"/>
    <s v="dreamwareinc.co"/>
    <s v="USA"/>
    <s v="FL"/>
    <m/>
    <m/>
    <x v="0"/>
    <s v="DreamWare specializes in software that automates the listing process for a variety of industries."/>
    <s v="apps"/>
    <x v="50"/>
    <x v="1"/>
    <n v="2"/>
    <n v="6983000"/>
    <s v="2012-01-01"/>
    <s v="2015-06-15"/>
    <s v="2015-07-22"/>
    <m/>
    <m/>
    <m/>
    <s v="https://www.crunchbase.com/organization/dreamware"/>
    <m/>
    <m/>
    <s v="0b92adce-403a-00f9-a709-c30dda919cf1"/>
  </r>
  <r>
    <x v="20374"/>
    <s v="emolument.com"/>
    <s v="GBR"/>
    <m/>
    <s v="London"/>
    <s v="London"/>
    <x v="0"/>
    <s v="Emolument is a crowdsourced salary comparison website created in 2012."/>
    <s v="market research"/>
    <x v="681"/>
    <x v="0"/>
    <n v="1"/>
    <n v="1400000"/>
    <s v="2012-11-30"/>
    <s v="2015-07-22"/>
    <s v="2015-07-22"/>
    <m/>
    <s v="Support@emolument.com"/>
    <n v="442071831744"/>
    <s v="https://www.crunchbase.com/organization/emolument"/>
    <s v="https://www.twitter.com/emolumenttm"/>
    <s v="https://www.facebook.com/emolument"/>
    <s v="a9261b21-fd45-ecbc-b274-539ccee02214"/>
  </r>
  <r>
    <x v="20375"/>
    <s v="fishbrain.com"/>
    <s v="SWE"/>
    <m/>
    <s v="Gothenburg"/>
    <s v="Göteborg"/>
    <x v="0"/>
    <s v="FishBrain is a social network that allows sport fishers to share their fishing experiences with friends via web and mobile applications."/>
    <s v="analytics|big data|curated web|leisure|social media"/>
    <x v="3902"/>
    <x v="0"/>
    <n v="3"/>
    <n v="10550000"/>
    <s v="2010-03-01"/>
    <s v="2013-09-05"/>
    <s v="2015-07-22"/>
    <m/>
    <s v="marcus@fishbrain.com"/>
    <s v="46 7 02 24 46 83"/>
    <s v="https://www.crunchbase.com/organization/fishbrain"/>
    <s v="https://www.twitter.com/fishbrain"/>
    <m/>
    <s v="d06040d5-926b-d6cb-490f-0b6fdda5873c"/>
  </r>
  <r>
    <x v="20376"/>
    <s v="freemarketfx.com"/>
    <s v="GBR"/>
    <m/>
    <s v="London"/>
    <s v="London"/>
    <x v="0"/>
    <s v="Peer to peer Currency Exchnage for Corporates and HNWIs. #FinTech innovator with Scheduled Exchanges"/>
    <s v="fintech"/>
    <x v="24"/>
    <x v="0"/>
    <n v="1"/>
    <n v="3114617.9401993402"/>
    <s v="2010-06-01"/>
    <s v="2015-07-22"/>
    <s v="2015-07-22"/>
    <m/>
    <m/>
    <n v="442075209296"/>
    <s v="https://www.crunchbase.com/organization/freemarketfx"/>
    <s v="https://www.twitter.com/freemarketfx"/>
    <s v="http://www.facebook.com/pages/freemarketfx-limited"/>
    <s v="4d7281d0-8450-de6c-49fc-9d2ffe7f735b"/>
  </r>
  <r>
    <x v="20377"/>
    <m/>
    <s v="USA"/>
    <s v="TX"/>
    <s v="Dallas"/>
    <s v="Pilot Point"/>
    <x v="0"/>
    <s v="Garage Guys is created with an overarching purpose to create employment opportunities for mentally and physically challenged individuals."/>
    <m/>
    <x v="5"/>
    <x v="0"/>
    <n v="1"/>
    <m/>
    <s v="2014-10-14"/>
    <s v="2015-07-22"/>
    <s v="2015-07-22"/>
    <m/>
    <m/>
    <m/>
    <s v="https://www.crunchbase.com/organization/garage-guys"/>
    <s v="https://www.twitter.com/garageguys_llc"/>
    <s v="https://www.facebook.com/garageguysllc"/>
    <s v="edac59a9-7b94-ae82-9534-8a11c04567f9"/>
  </r>
  <r>
    <x v="20378"/>
    <s v="gmei.com"/>
    <s v="CHN"/>
    <m/>
    <s v="CHN - Other"/>
    <s v="Wangjing"/>
    <x v="0"/>
    <s v="Gengmei is a Chinese cosmetic surgery social networking app"/>
    <m/>
    <x v="5"/>
    <x v="2"/>
    <n v="1"/>
    <m/>
    <s v="2015-01-01"/>
    <s v="2015-07-22"/>
    <s v="2015-07-22"/>
    <m/>
    <s v="qudao@wanmeizhensuo.com"/>
    <s v="(400)801-0231"/>
    <s v="https://www.crunchbase.com/organization/gengmei"/>
    <m/>
    <m/>
    <s v="1b8b356b-b07d-b691-ee38-1bda60224faa"/>
  </r>
  <r>
    <x v="20379"/>
    <s v="gbsauce.com"/>
    <s v="GBR"/>
    <m/>
    <s v="London"/>
    <s v="London"/>
    <x v="0"/>
    <s v="The award-winning Great British Sauce Co. produce a range of quality sauces inspired by modern British flavours."/>
    <s v="food and beverage|food processing|organic food"/>
    <x v="7"/>
    <x v="1"/>
    <n v="1"/>
    <n v="387894.51827242499"/>
    <s v="2012-01-01"/>
    <s v="2015-07-22"/>
    <s v="2015-07-22"/>
    <m/>
    <m/>
    <m/>
    <s v="https://www.crunchbase.com/organization/great-british-sauce-company"/>
    <s v="https://www.twitter.com/gbsauce"/>
    <s v="https://www.facebook.com/gbsauce"/>
    <s v="581d4714-0986-1d54-2e98-dac20bcd51f4"/>
  </r>
  <r>
    <x v="20380"/>
    <s v="glbiosciences.com"/>
    <s v="USA"/>
    <s v="MA"/>
    <s v="Boston"/>
    <s v="Medford"/>
    <x v="0"/>
    <s v="GreenLight Biosciences employs the Unconstrained Metabolism(R) technology platform to produce sustainable chemicals and fuels."/>
    <s v="biotechnology|chemical|fuel|sustainability"/>
    <x v="798"/>
    <x v="0"/>
    <n v="4"/>
    <n v="28000000"/>
    <s v="2008-01-01"/>
    <s v="2013-08-12"/>
    <s v="2015-07-22"/>
    <m/>
    <s v="hr@glbiosciences.com"/>
    <n v="7816722501"/>
    <s v="https://www.crunchbase.com/organization/greenlight-biosciences"/>
    <s v="https://www.twitter.com/glbio"/>
    <m/>
    <s v="d70b3943-e670-3138-975e-df697835180d"/>
  </r>
  <r>
    <x v="20381"/>
    <s v="hijup.com"/>
    <s v="IDN"/>
    <m/>
    <s v="Jakarta"/>
    <s v="Jakarta"/>
    <x v="0"/>
    <s v="B2C Muslim Fashion Ecommerce Site."/>
    <s v="e-commerce"/>
    <x v="63"/>
    <x v="1"/>
    <n v="2"/>
    <m/>
    <s v="2011-06-01"/>
    <s v="2015-02-05"/>
    <s v="2015-07-22"/>
    <m/>
    <s v="diajeng@hijup.com"/>
    <n v="622170793334"/>
    <s v="https://www.crunchbase.com/organization/hijup-com"/>
    <s v="https://www.twitter.com/hijup"/>
    <s v="http://www.facebook.com/hijupcom"/>
    <s v="dfc1b63c-0bd9-b0e1-af21-09e0e75ca464"/>
  </r>
  <r>
    <x v="20382"/>
    <s v="hyperscience.com"/>
    <s v="USA"/>
    <s v="NY"/>
    <s v="New York City"/>
    <s v="New York"/>
    <x v="0"/>
    <s v="HyperScience offers artificial intelligence solutions that aims to automate enterprise processes."/>
    <s v="artificial intelligence|big data|machine learning|predictive analytics"/>
    <x v="64"/>
    <x v="1"/>
    <n v="2"/>
    <n v="10879675"/>
    <s v="2013-01-01"/>
    <s v="2014-06-01"/>
    <s v="2015-07-22"/>
    <m/>
    <m/>
    <m/>
    <s v="https://www.crunchbase.com/organization/hyperscience"/>
    <m/>
    <m/>
    <s v="a8cd1383-1221-ec09-11fb-82d8076f31d4"/>
  </r>
  <r>
    <x v="20383"/>
    <s v="icrushiflush.com"/>
    <s v="IND"/>
    <m/>
    <s v="Mumbai"/>
    <s v="Mumbai"/>
    <x v="0"/>
    <s v="ICrushiFlush Friendship, Dating &amp; Companionship."/>
    <s v="apps|dating"/>
    <x v="1962"/>
    <x v="2"/>
    <n v="1"/>
    <m/>
    <s v="2014-01-01"/>
    <s v="2015-07-22"/>
    <s v="2015-07-22"/>
    <m/>
    <s v="contactus@iCrushiFlush.com"/>
    <n v="919987226963"/>
    <s v="https://www.crunchbase.com/organization/icrushiflush"/>
    <m/>
    <s v="https://www.facebook.com/icrushiflushapp"/>
    <s v="cf12e151-0d72-1a60-3031-6b747bd40458"/>
  </r>
  <r>
    <x v="20384"/>
    <s v="kalvista.com"/>
    <s v="GBR"/>
    <m/>
    <s v="London"/>
    <s v="Southampton"/>
    <x v="0"/>
    <s v="KalVista Pharmaceuticals is an ophthalmology company focused on developing drugs for the treatment of diabetic macular edema (DME)."/>
    <s v="biotechnology|diabetes|health care"/>
    <x v="44"/>
    <x v="0"/>
    <n v="2"/>
    <n v="46207305"/>
    <s v="2011-01-01"/>
    <s v="2011-08-23"/>
    <s v="2015-07-22"/>
    <m/>
    <s v="info@kalvista.com"/>
    <n v="8572413901"/>
    <s v="https://www.crunchbase.com/organization/kalvista-pharmaceuticals"/>
    <s v="https://www.twitter.com/kalvista"/>
    <m/>
    <s v="8e482a06-4e74-23a8-cb50-b01e80b1b40b"/>
  </r>
  <r>
    <x v="20385"/>
    <s v="lendeavor.com"/>
    <s v="USA"/>
    <s v="CA"/>
    <s v="SF Bay Area"/>
    <s v="San Francisco"/>
    <x v="0"/>
    <s v="Lendeavor is a technology-enabled lender to healthcare practices."/>
    <s v="financial services"/>
    <x v="24"/>
    <x v="0"/>
    <n v="2"/>
    <n v="2025000"/>
    <s v="2014-01-01"/>
    <s v="2014-01-01"/>
    <s v="2015-07-22"/>
    <m/>
    <s v="info@lendeavor.com"/>
    <s v="(877) 341-0617"/>
    <s v="https://www.crunchbase.com/organization/lendeavor"/>
    <s v="https://www.twitter.com/lendeavor"/>
    <s v="https://www.facebook.com/lendeavor"/>
    <s v="7085e268-5b2d-06e1-adac-0eb52bc39b02"/>
  </r>
  <r>
    <x v="20386"/>
    <s v="leukocare.com"/>
    <s v="DEU"/>
    <m/>
    <s v="Martinsried"/>
    <s v="Martinsried"/>
    <x v="0"/>
    <s v="Leukocare is a biotechnology company"/>
    <s v="biotechnology"/>
    <x v="36"/>
    <x v="0"/>
    <n v="1"/>
    <m/>
    <s v="2003-01-01"/>
    <s v="2015-07-22"/>
    <s v="2015-07-22"/>
    <m/>
    <s v="bd@leukocare.com"/>
    <n v="49089780166514"/>
    <s v="https://www.crunchbase.com/organization/leukocare"/>
    <m/>
    <m/>
    <s v="6f95616c-2bce-0cdd-fb4d-2e603763b423"/>
  </r>
  <r>
    <x v="20387"/>
    <s v="mallzee.com"/>
    <s v="GBR"/>
    <m/>
    <s v="Edinburgh"/>
    <s v="Edinburgh"/>
    <x v="0"/>
    <s v="Mallzee.com operates as an online shopping portal in the United Kingdom."/>
    <s v="advertising|e-commerce|fashion|mobile"/>
    <x v="547"/>
    <x v="0"/>
    <n v="4"/>
    <n v="5205973.6849667598"/>
    <s v="2012-06-01"/>
    <s v="2012-04-02"/>
    <s v="2015-07-22"/>
    <m/>
    <s v="HQ@Mallzee.com"/>
    <m/>
    <s v="https://www.crunchbase.com/organization/mallzee-com"/>
    <s v="https://www.twitter.com/mallzee"/>
    <s v="http://www.facebook.com/mallzee"/>
    <s v="c8f21e3b-8995-8269-80ba-bdf34fcdba4f"/>
  </r>
  <r>
    <x v="20388"/>
    <s v="medgenome.com"/>
    <s v="IND"/>
    <m/>
    <s v="Bangalore"/>
    <s v="Bangalore"/>
    <x v="0"/>
    <s v="MedGenome’s state-of-the-art NGS platforms generate high quality sequencing data from gene panels, exomes, whole genomes and transcriptomes."/>
    <s v="biotechnology|health care|medical"/>
    <x v="44"/>
    <x v="3"/>
    <n v="2"/>
    <n v="24000000"/>
    <s v="2013-01-01"/>
    <s v="2014-06-04"/>
    <s v="2015-07-22"/>
    <m/>
    <m/>
    <n v="9108067154900"/>
    <s v="https://www.crunchbase.com/organization/medgenome-labs"/>
    <s v="https://www.twitter.com/medgenomelabs"/>
    <s v="https://www.facebook.com/1574175442804533"/>
    <s v="5910fe16-0786-7d19-ac17-016d901ef4b1"/>
  </r>
  <r>
    <x v="20389"/>
    <s v="memomab.com"/>
    <s v="CHE"/>
    <m/>
    <s v="Basel"/>
    <s v="Basel"/>
    <x v="0"/>
    <s v="Memo Therapeutics is an innovator"/>
    <s v="biotechnology"/>
    <x v="36"/>
    <x v="2"/>
    <n v="1"/>
    <n v="2300000"/>
    <s v="2012-01-01"/>
    <s v="2015-07-22"/>
    <s v="2015-07-22"/>
    <m/>
    <m/>
    <m/>
    <s v="https://www.crunchbase.com/organization/memo-therapeutics"/>
    <m/>
    <m/>
    <s v="6d247303-2406-291b-955e-c53b86b2095b"/>
  </r>
  <r>
    <x v="20390"/>
    <s v="milkywayshop.com"/>
    <s v="ITA"/>
    <m/>
    <s v="Modena"/>
    <s v="Modena"/>
    <x v="0"/>
    <s v="MilkyWay is an Italian-based bicycle manufacturing company fully focused on the bike trails sector."/>
    <s v="e-commerce|hardware|software|sports"/>
    <x v="3851"/>
    <x v="2"/>
    <n v="4"/>
    <n v="880848"/>
    <s v="2001-01-20"/>
    <s v="2012-07-18"/>
    <s v="2015-07-22"/>
    <m/>
    <m/>
    <s v="'+39 348 438 1018"/>
    <s v="https://www.crunchbase.com/organization/milkyway"/>
    <s v="https://www.twitter.com/milkywaybikes"/>
    <s v="https://www.facebook.com/milkyway.biketrials"/>
    <s v="d465b707-e699-d6fa-9938-f5b59aedc389"/>
  </r>
  <r>
    <x v="20391"/>
    <s v="mindchild.com"/>
    <s v="USA"/>
    <s v="MA"/>
    <s v="Boston"/>
    <s v="North Andover"/>
    <x v="0"/>
    <s v="MindChild Medical is engaged in the development of non-invasive devices for monitoring fetal heart rates."/>
    <s v="health care"/>
    <x v="3"/>
    <x v="0"/>
    <n v="7"/>
    <n v="2087209"/>
    <s v="2008-01-01"/>
    <s v="2010-05-25"/>
    <s v="2015-07-22"/>
    <m/>
    <s v="info@mindchild.com"/>
    <s v="(978) 975-1160"/>
    <s v="https://www.crunchbase.com/organization/mindchild-medical"/>
    <m/>
    <m/>
    <s v="6ebd1c44-cdb4-9840-a44a-c61335784d4c"/>
  </r>
  <r>
    <x v="20392"/>
    <s v="mirakl.com"/>
    <s v="FRA"/>
    <m/>
    <s v="Paris"/>
    <s v="Paris"/>
    <x v="0"/>
    <s v="Mirakl provides on-demand online marketplace capabilities for online businesses on a managed basis."/>
    <s v="internet|marketplace|software"/>
    <x v="1287"/>
    <x v="6"/>
    <n v="2"/>
    <n v="23000000"/>
    <s v="2011-03-01"/>
    <s v="2012-11-16"/>
    <s v="2015-07-22"/>
    <m/>
    <s v="info@mirakl.com"/>
    <m/>
    <s v="https://www.crunchbase.com/organization/mirakl"/>
    <s v="https://www.twitter.com/mirakl"/>
    <m/>
    <s v="d10a6aa7-8c45-f22d-bc46-61b3d6d510d2"/>
  </r>
  <r>
    <x v="20393"/>
    <s v="moneymover.com"/>
    <s v="GBR"/>
    <m/>
    <s v="London"/>
    <s v="Cambridge"/>
    <x v="0"/>
    <s v="Money Mover is a global payments and currency exchange platform for small/medium enterprises (SMEs) and the mass affluent."/>
    <s v="financial services"/>
    <x v="24"/>
    <x v="1"/>
    <n v="3"/>
    <n v="1991592"/>
    <s v="2013-11-19"/>
    <s v="2014-03-14"/>
    <s v="2015-07-22"/>
    <m/>
    <s v="support@moneymover.com"/>
    <n v="1223928030"/>
    <s v="https://www.crunchbase.com/organization/money-mover"/>
    <s v="https://www.twitter.com/moneymovr"/>
    <m/>
    <s v="a7f737a3-8091-caaa-b2d8-bb3ce887bd22"/>
  </r>
  <r>
    <x v="20394"/>
    <s v="mswipe.com"/>
    <s v="IND"/>
    <m/>
    <s v="Mumbai"/>
    <s v="Mumbai"/>
    <x v="0"/>
    <s v="Mswipe secure mobile POS solution that works with smartphones, tablets, computers, and links to bank account."/>
    <s v="financial services|mobile|payments"/>
    <x v="1458"/>
    <x v="7"/>
    <n v="3"/>
    <n v="25000000"/>
    <s v="2011-03-01"/>
    <s v="2013-01-10"/>
    <s v="2015-07-22"/>
    <m/>
    <s v="sales@mswipe.com"/>
    <s v="'+1 (800) 102-2699"/>
    <s v="https://www.crunchbase.com/organization/mswipe-technologies"/>
    <s v="https://www.twitter.com/mswipe"/>
    <s v="http://www.facebook.com/mswipe"/>
    <s v="9998dc32-85e7-c3c8-1a68-59179e205bdd"/>
  </r>
  <r>
    <x v="20395"/>
    <s v="myeye.world"/>
    <m/>
    <m/>
    <m/>
    <m/>
    <x v="0"/>
    <s v="Share every single exciting, unplanned second as it unfolds."/>
    <s v="apps|software"/>
    <x v="50"/>
    <x v="2"/>
    <n v="1"/>
    <n v="3111992"/>
    <s v="2015-01-01"/>
    <s v="2015-07-22"/>
    <s v="2015-07-22"/>
    <m/>
    <m/>
    <m/>
    <s v="https://www.crunchbase.com/organization/myeye"/>
    <s v="https://www.twitter.com/myeyeapp"/>
    <s v="https://www.facebook.com/myeyeapp"/>
    <s v="aaf006f2-d27e-3eb4-d788-e1d017884037"/>
  </r>
  <r>
    <x v="20396"/>
    <s v="myonsto.com"/>
    <s v="IND"/>
    <m/>
    <s v="Ahmedabad"/>
    <s v="Ahmedabad"/>
    <x v="0"/>
    <s v="Myonsto.com is an e-commerce platform that enables users to purchase supermarket and grocery items."/>
    <s v="e-commerce"/>
    <x v="63"/>
    <x v="1"/>
    <n v="1"/>
    <n v="314000"/>
    <s v="2015-03-01"/>
    <s v="2015-07-22"/>
    <s v="2015-07-22"/>
    <m/>
    <s v="info@myonsto.com"/>
    <s v="(704) 300-0222"/>
    <s v="https://www.crunchbase.com/organization/myonsto-com"/>
    <s v="https://www.twitter.com/myonsto"/>
    <s v="https://www.facebook.com/myonsto/timeline?ref=page_internal"/>
    <s v="f00689fb-2b06-e48c-aad8-36353231e246"/>
  </r>
  <r>
    <x v="20397"/>
    <s v="neighbourly.com"/>
    <s v="GBR"/>
    <m/>
    <s v="Bristol"/>
    <s v="Bristol"/>
    <x v="0"/>
    <s v="Social network connecting community projects with socially responsible business"/>
    <s v="business intelligence|social media|social media management|sustainability"/>
    <x v="3903"/>
    <x v="0"/>
    <n v="2"/>
    <n v="1557308"/>
    <s v="2013-01-01"/>
    <s v="2013-03-01"/>
    <s v="2015-07-22"/>
    <m/>
    <s v="hello@neighbourly.com"/>
    <m/>
    <s v="https://www.crunchbase.com/organization/neighbourly"/>
    <s v="https://www.twitter.com/nbrlyuk"/>
    <s v="http://www.facebook.com/pages/neighbourly/393805630733405"/>
    <s v="a8894748-1a03-e15e-e1b9-bbec1565eac5"/>
  </r>
  <r>
    <x v="20398"/>
    <s v="partnergo.com"/>
    <s v="HKG"/>
    <m/>
    <s v="Hong Kong"/>
    <s v="Hong Kong"/>
    <x v="0"/>
    <s v="Build your global real estate referral network"/>
    <s v="communities|consulting|real estate"/>
    <x v="1319"/>
    <x v="2"/>
    <n v="1"/>
    <m/>
    <s v="2014-01-01"/>
    <s v="2015-07-22"/>
    <s v="2015-07-22"/>
    <m/>
    <m/>
    <m/>
    <s v="https://www.crunchbase.com/organization/partnergo"/>
    <s v="https://www.twitter.com/joinpartnergo"/>
    <s v="https://www.facebook.com/partnergo"/>
    <s v="bdda1b3c-b0fc-ca8c-eda9-795fd0da516f"/>
  </r>
  <r>
    <x v="20399"/>
    <s v="perimetermed.com"/>
    <s v="CAN"/>
    <s v="ON"/>
    <s v="Toronto"/>
    <s v="Toronto"/>
    <x v="0"/>
    <s v="Perimeter Medical Imaging is a privately held medical device company"/>
    <s v="health care|medical|medical device"/>
    <x v="3"/>
    <x v="1"/>
    <n v="1"/>
    <n v="5000000"/>
    <s v="2013-01-01"/>
    <s v="2015-07-22"/>
    <s v="2015-07-22"/>
    <m/>
    <s v="contact@perimetermed.com"/>
    <m/>
    <s v="https://www.crunchbase.com/organization/perimeter-medical-imaging"/>
    <m/>
    <m/>
    <s v="7830f0ba-5c8c-9494-c121-542f4d05eee4"/>
  </r>
  <r>
    <x v="20400"/>
    <s v="pilldrill.com"/>
    <s v="USA"/>
    <s v="NV"/>
    <s v="Las Vegas"/>
    <s v="Las Vegas"/>
    <x v="0"/>
    <s v="Smart medication tracking that simply works."/>
    <m/>
    <x v="5"/>
    <x v="1"/>
    <n v="1"/>
    <m/>
    <s v="2013-01-01"/>
    <s v="2015-07-22"/>
    <s v="2015-07-22"/>
    <m/>
    <s v="feedback@pilldrill.com"/>
    <m/>
    <s v="https://www.crunchbase.com/organization/pilldrill-inc"/>
    <s v="https://www.twitter.com/pilldrill"/>
    <s v="https://www.facebook.com/pilldrill"/>
    <s v="e277bf4e-c9d2-480d-ac7c-346626a1189b"/>
  </r>
  <r>
    <x v="20401"/>
    <m/>
    <s v="USA"/>
    <s v="GA"/>
    <s v="Atlanta"/>
    <s v="Atlanta"/>
    <x v="0"/>
    <s v="PLENTY is an advertisement agency based in Atlanta, Georgia."/>
    <s v="advertising|digital media|graphic design"/>
    <x v="3904"/>
    <x v="2"/>
    <n v="2"/>
    <n v="250000"/>
    <m/>
    <s v="2014-12-30"/>
    <s v="2015-07-22"/>
    <m/>
    <m/>
    <m/>
    <s v="https://www.crunchbase.com/organization/plenty"/>
    <m/>
    <m/>
    <s v="fc7ecb50-8101-8323-d0ae-34b5a13f6957"/>
  </r>
  <r>
    <x v="20402"/>
    <s v="procurify.com"/>
    <s v="CAN"/>
    <s v="BC"/>
    <s v="BC - Other"/>
    <s v="Richmond"/>
    <x v="0"/>
    <s v="Procurify is a cloud-based procurement software solution that gives you control and visibility."/>
    <s v="cloud computing|enterprise software|procurement|saas|supply chain management"/>
    <x v="1440"/>
    <x v="0"/>
    <n v="3"/>
    <n v="5200000"/>
    <s v="2012-09-01"/>
    <s v="2012-11-26"/>
    <s v="2015-07-22"/>
    <m/>
    <s v="contact@procurify.com"/>
    <s v="1(888) 463-5254"/>
    <s v="https://www.crunchbase.com/organization/procurify"/>
    <s v="https://www.twitter.com/procurify"/>
    <s v="https://www.facebook.com/procurify"/>
    <s v="b65966c1-3b1b-b1b8-98b2-ab37c122acd5"/>
  </r>
  <r>
    <x v="20403"/>
    <m/>
    <s v="USA"/>
    <s v="NV"/>
    <s v="Las Vegas"/>
    <s v="Las Vegas"/>
    <x v="0"/>
    <s v="Red Rock Sports was created in 2005 to build a quasi public/private 22,833 sq. ft. building on 5 acres located in LAS VEGAS,NV."/>
    <s v="sports"/>
    <x v="153"/>
    <x v="1"/>
    <n v="1"/>
    <n v="1630000"/>
    <s v="2005-10-25"/>
    <s v="2015-07-22"/>
    <s v="2015-07-22"/>
    <m/>
    <m/>
    <m/>
    <s v="https://www.crunchbase.com/organization/red-rock-sports"/>
    <m/>
    <m/>
    <s v="21ac96ac-dd4e-f817-93b7-af2a4420a2bd"/>
  </r>
  <r>
    <x v="20404"/>
    <s v="smartmoneypeople.com"/>
    <m/>
    <m/>
    <m/>
    <m/>
    <x v="0"/>
    <s v="A customer experience and review platform focused on financial services"/>
    <m/>
    <x v="5"/>
    <x v="1"/>
    <n v="1"/>
    <n v="233596.34551494999"/>
    <s v="2014-10-01"/>
    <s v="2015-07-22"/>
    <s v="2015-07-22"/>
    <m/>
    <m/>
    <n v="4407533158107"/>
    <s v="https://www.crunchbase.com/organization/smart-money-people-2"/>
    <s v="https://www.twitter.com/smartmoneyppl"/>
    <s v="https://www.facebook.com/smartmoneypeople"/>
    <s v="040c6369-8c36-bb36-7b96-8b1413aa06d5"/>
  </r>
  <r>
    <x v="20405"/>
    <s v="smartypantsvitamins.com"/>
    <s v="USA"/>
    <s v="CA"/>
    <s v="Los Angeles"/>
    <s v="Venice"/>
    <x v="0"/>
    <s v="SmartyPants Vitamins offers gummy vitamins that include multivitamin, omega-3, and vitamin D supplements for kids and adults."/>
    <s v="e-commerce|health care|nutrition"/>
    <x v="476"/>
    <x v="0"/>
    <n v="6"/>
    <n v="19500978"/>
    <s v="2009-01-01"/>
    <s v="2010-07-01"/>
    <s v="2015-07-22"/>
    <m/>
    <s v="customerservice@smartypantscorp.com"/>
    <s v="'310-577-9525"/>
    <s v="https://www.crunchbase.com/organization/smartypants-vitamins"/>
    <s v="https://www.twitter.com/smartyhealth"/>
    <s v="https://www.facebook.com/smartypants.vitamins"/>
    <s v="28b395a5-ef5a-1944-0f87-9ee44bd8e92c"/>
  </r>
  <r>
    <x v="20406"/>
    <s v="sneefr.com"/>
    <s v="USA"/>
    <s v="CA"/>
    <s v="Los Angeles"/>
    <s v="Beverly Hills"/>
    <x v="0"/>
    <s v="sneefR is a social marketplace where people can buy and sell safely in a simple way."/>
    <s v="e-commerce|internet|shopping"/>
    <x v="314"/>
    <x v="1"/>
    <n v="1"/>
    <n v="490415.10914460698"/>
    <s v="2015-10-01"/>
    <s v="2015-07-22"/>
    <s v="2015-07-22"/>
    <m/>
    <s v="hello@sneefr.com"/>
    <m/>
    <s v="https://www.crunchbase.com/organization/sneefr"/>
    <m/>
    <m/>
    <s v="0bbdd1d7-3b68-b82e-e056-0e8b40ddc10b"/>
  </r>
  <r>
    <x v="20407"/>
    <s v="thedatabank.com"/>
    <s v="USA"/>
    <s v="MN"/>
    <s v="Minneapolis"/>
    <s v="Minneapolis"/>
    <x v="0"/>
    <s v="Thedatabank does this by providing high performance, easy to use, affordable software solutions to nonprofit organizations."/>
    <s v="crm|digital media|software"/>
    <x v="3625"/>
    <x v="0"/>
    <n v="2"/>
    <n v="225000"/>
    <s v="1998-01-01"/>
    <s v="2012-10-10"/>
    <s v="2015-07-22"/>
    <m/>
    <s v="info@thedatabank.com"/>
    <n v="116124552255"/>
    <s v="https://www.crunchbase.com/organization/thedatabank"/>
    <s v="https://www.twitter.com/thedatabank"/>
    <s v="https://www.facebook.com/thedatabank"/>
    <s v="d52cb4a7-7762-8c41-e384-b5ef643e9576"/>
  </r>
  <r>
    <x v="20408"/>
    <s v="voltdb.com"/>
    <s v="USA"/>
    <s v="MA"/>
    <s v="Boston"/>
    <s v="Bedford"/>
    <x v="0"/>
    <s v="VoltDB is an in-memory SQL database combining streaming analytics with transaction processing in a single, horizontal scale-out platform."/>
    <s v="analytics|big data|enterprise software"/>
    <x v="123"/>
    <x v="0"/>
    <n v="4"/>
    <n v="23410864"/>
    <s v="2009-04-01"/>
    <s v="2010-09-07"/>
    <s v="2015-07-22"/>
    <m/>
    <s v="info@voltdb.com"/>
    <s v="(978) 528-4660"/>
    <s v="https://www.crunchbase.com/organization/voltdb"/>
    <s v="https://www.twitter.com/voltdb"/>
    <s v="http://www.facebook.com/voltdb"/>
    <s v="32aed291-0160-4072-802e-f7aefe77b846"/>
  </r>
  <r>
    <x v="20409"/>
    <s v="wpcs.com"/>
    <s v="USA"/>
    <s v="PA"/>
    <s v="Philadelphia"/>
    <s v="Exton"/>
    <x v="2"/>
    <s v="WPCS is a design-build engineering company that focuses on the implementation requirements of communications infrastructure."/>
    <s v="telecommunications"/>
    <x v="338"/>
    <x v="5"/>
    <n v="1"/>
    <n v="1575000"/>
    <s v="1997-01-01"/>
    <s v="2015-07-22"/>
    <s v="2015-07-22"/>
    <m/>
    <s v="info@wpcs.com"/>
    <s v="999 999 9999"/>
    <s v="https://www.crunchbase.com/organization/wpcs-international"/>
    <m/>
    <m/>
    <s v="322c0670-5ad4-1392-875e-d81fad6ebbc9"/>
  </r>
  <r>
    <x v="20410"/>
    <s v="1docway.com"/>
    <s v="USA"/>
    <s v="NY"/>
    <s v="New York City"/>
    <s v="New York"/>
    <x v="2"/>
    <s v="1DocWay is an online platform enabling patients to schedule appointments and see their doctors through video chat."/>
    <s v="health care|information technology|medical|video|video chat"/>
    <x v="3905"/>
    <x v="0"/>
    <n v="2"/>
    <n v="1700000"/>
    <s v="2011-02-01"/>
    <s v="2011-08-10"/>
    <s v="2015-07-21"/>
    <m/>
    <s v="team@1docway.com"/>
    <s v="'314-578-5416"/>
    <s v="https://www.crunchbase.com/organization/1docway"/>
    <s v="https://www.twitter.com/1docway"/>
    <s v="https://www.facebook.com/1docway/"/>
    <s v="a6829c9c-9a4a-3f93-c28e-d40f031045af"/>
  </r>
  <r>
    <x v="20411"/>
    <s v="3barbiologics.com"/>
    <s v="USA"/>
    <s v="OH"/>
    <s v="Columbus, Ohio"/>
    <s v="Columbus"/>
    <x v="0"/>
    <s v="3Bar Biologics delivers a sustainable microbe inoculant system that helps farmers increase crop yield."/>
    <s v="agriculture"/>
    <x v="213"/>
    <x v="1"/>
    <n v="1"/>
    <n v="150000"/>
    <s v="2013-01-01"/>
    <s v="2015-07-21"/>
    <s v="2015-07-21"/>
    <m/>
    <s v="info@3barbiologics.com"/>
    <n v="6142719388"/>
    <s v="https://www.crunchbase.com/organization/3bar-biologics"/>
    <m/>
    <m/>
    <s v="ddabe0c2-6942-b00f-591a-d929565420c3"/>
  </r>
  <r>
    <x v="20412"/>
    <s v="500px.com"/>
    <s v="CAN"/>
    <s v="ON"/>
    <s v="Toronto"/>
    <s v="Toronto"/>
    <x v="0"/>
    <s v="500px is a premier online community for discovering, sharing, buying, and selling inspiring photography."/>
    <s v="apps|internet|photography"/>
    <x v="1039"/>
    <x v="2"/>
    <n v="7"/>
    <n v="22325000"/>
    <s v="2009-10-01"/>
    <s v="2011-06-03"/>
    <s v="2015-07-21"/>
    <m/>
    <m/>
    <m/>
    <s v="https://www.crunchbase.com/organization/500px"/>
    <s v="https://www.twitter.com/500px"/>
    <s v="http://www.facebook.com/500px"/>
    <s v="aafb04b2-86f1-dee7-7eec-089903ed843a"/>
  </r>
  <r>
    <x v="20413"/>
    <s v="act.md"/>
    <s v="USA"/>
    <s v="MA"/>
    <s v="Boston"/>
    <s v="Boston"/>
    <x v="0"/>
    <s v="ACT.md simplifies complex care for everyone involved."/>
    <s v="health care|information technology|software"/>
    <x v="486"/>
    <x v="0"/>
    <n v="1"/>
    <n v="8400000"/>
    <s v="2012-01-01"/>
    <s v="2015-07-21"/>
    <s v="2015-07-21"/>
    <m/>
    <s v="info@act.md"/>
    <s v="(855) 632-2863"/>
    <s v="https://www.crunchbase.com/organization/act-md"/>
    <s v="https://www.twitter.com/actmd"/>
    <s v="https://www.facebook.com/accountablecaretransactions"/>
    <s v="76ceb632-3f27-6291-9b18-b7ea9764156a"/>
  </r>
  <r>
    <x v="20414"/>
    <s v="adamantenergy.com"/>
    <s v="USA"/>
    <s v="NC"/>
    <s v="Asheville"/>
    <s v="Asheville"/>
    <x v="0"/>
    <s v="Adamant Energy is an Efficiency-as-a-Service provider that facilitates and provides equity and lease funding."/>
    <s v="financial services"/>
    <x v="24"/>
    <x v="1"/>
    <n v="1"/>
    <n v="250000"/>
    <s v="2014-01-01"/>
    <s v="2015-07-21"/>
    <s v="2015-07-21"/>
    <m/>
    <s v="info@adamantenergy.com"/>
    <s v="(844) 232-6268"/>
    <s v="https://www.crunchbase.com/organization/adamant-energy"/>
    <m/>
    <s v="https://www.facebook.com/pages/adamant-energy/791780744202458?fref=ts"/>
    <s v="f1251fd3-56fb-4bc0-703f-3e2dc8e650b4"/>
  </r>
  <r>
    <x v="20415"/>
    <s v="adphorus.com"/>
    <s v="TUR"/>
    <m/>
    <s v="Istanbul"/>
    <s v="Beyoglu"/>
    <x v="0"/>
    <s v="Give wings to your travel ads on Facebook &amp; Instagram."/>
    <s v="advertising|software"/>
    <x v="142"/>
    <x v="0"/>
    <n v="1"/>
    <n v="1000000"/>
    <s v="2013-01-01"/>
    <s v="2015-07-21"/>
    <s v="2015-07-21"/>
    <m/>
    <s v="hello@adphorus.com"/>
    <m/>
    <s v="https://www.crunchbase.com/organization/adphorus"/>
    <s v="https://www.twitter.com/adphorus"/>
    <m/>
    <s v="d67ff6c6-a266-e824-d3cd-a2329ac804cc"/>
  </r>
  <r>
    <x v="20416"/>
    <s v="allstay.kr"/>
    <s v="KOR"/>
    <m/>
    <m/>
    <m/>
    <x v="0"/>
    <s v="Allstay will able to leverage on South Korea’s high smartphone penetration"/>
    <s v="apps|search engine|travel"/>
    <x v="3906"/>
    <x v="2"/>
    <n v="1"/>
    <n v="432000"/>
    <s v="2014-01-01"/>
    <s v="2015-07-21"/>
    <s v="2015-07-21"/>
    <m/>
    <m/>
    <m/>
    <s v="https://www.crunchbase.com/organization/allstay"/>
    <m/>
    <m/>
    <s v="3ffef74a-49d1-2ec7-2691-d79716cea0a4"/>
  </r>
  <r>
    <x v="20417"/>
    <s v="ansrconsulting.com"/>
    <m/>
    <m/>
    <m/>
    <m/>
    <x v="0"/>
    <s v="ANSR Consulting is providing end to end services for companies, setting up captive service centers."/>
    <s v="business development|consulting"/>
    <x v="5"/>
    <x v="1"/>
    <n v="1"/>
    <n v="6700000"/>
    <s v="2008-01-01"/>
    <s v="2015-07-21"/>
    <s v="2015-07-21"/>
    <m/>
    <m/>
    <m/>
    <s v="https://www.crunchbase.com/organization/ansr-consulting"/>
    <m/>
    <m/>
    <s v="5898fc4d-b7d5-56e4-e428-d985f228ac47"/>
  </r>
  <r>
    <x v="20418"/>
    <s v="antixapp.com"/>
    <m/>
    <m/>
    <m/>
    <m/>
    <x v="0"/>
    <s v="Antix automatically edits your action sports video footage into highlights. Antix makes it easy to edit and share that awesome trick."/>
    <s v="apps"/>
    <x v="50"/>
    <x v="0"/>
    <n v="1"/>
    <n v="1869081"/>
    <s v="2013-01-01"/>
    <s v="2015-07-21"/>
    <s v="2015-07-21"/>
    <m/>
    <s v="team@antixapp.com"/>
    <m/>
    <s v="https://www.crunchbase.com/organization/antix"/>
    <s v="https://www.twitter.com/antixapp"/>
    <s v="http://www.facebook.com/antixapp"/>
    <s v="dfd27398-2c53-9981-4d9b-42d64aba8002"/>
  </r>
  <r>
    <x v="20419"/>
    <s v="apprenda.com"/>
    <s v="USA"/>
    <s v="NY"/>
    <s v="Albany, New York"/>
    <s v="Troy"/>
    <x v="0"/>
    <s v="Apprenda is the leading enterprise Platform as a Service."/>
    <s v="cloud computing|enterprise software|paas|saas"/>
    <x v="146"/>
    <x v="3"/>
    <n v="5"/>
    <n v="56000000"/>
    <s v="2007-01-01"/>
    <s v="2007-11-05"/>
    <s v="2015-07-21"/>
    <m/>
    <s v="info@apprenda.com"/>
    <s v="(518) 383-2130"/>
    <s v="https://www.crunchbase.com/organization/apprenda"/>
    <s v="https://www.twitter.com/apprenda"/>
    <s v="http://www.facebook.com/apprenda"/>
    <s v="b28f42e8-5f05-36fb-a830-abd5e79895b6"/>
  </r>
  <r>
    <x v="20420"/>
    <s v="aspecialmedia.com"/>
    <s v="SGP"/>
    <m/>
    <s v="Singapore"/>
    <s v="Singapore"/>
    <x v="0"/>
    <s v="aSpecial media is a premier provider of superior and value added digital marketing technology and services, bridging customers, marketers,"/>
    <s v="advertising|digital media"/>
    <x v="414"/>
    <x v="1"/>
    <n v="1"/>
    <n v="1460000"/>
    <s v="2011-01-01"/>
    <s v="2015-07-21"/>
    <s v="2015-07-21"/>
    <m/>
    <s v="support@aspecial.zendesk.com"/>
    <s v="(+65) 6592-5070"/>
    <s v="https://www.crunchbase.com/organization/aspecial-media"/>
    <s v="https://www.twitter.com/aspecialmedia"/>
    <s v="http://www.facebook.com/pages/aspecial-media/209680409108135"/>
    <s v="c21548ae-55c8-c1bc-f623-b0220be22963"/>
  </r>
  <r>
    <x v="20421"/>
    <s v="austineastciders.com"/>
    <s v="USA"/>
    <s v="TX"/>
    <s v="Austin"/>
    <s v="Austin"/>
    <x v="0"/>
    <s v="Eastciders Original is a blend of American dessert apples and European bittersweets."/>
    <s v="brewing|manufacturing|wine and spirits"/>
    <x v="1277"/>
    <x v="2"/>
    <n v="2"/>
    <n v="1750000"/>
    <m/>
    <s v="2015-07-10"/>
    <s v="2015-07-21"/>
    <m/>
    <s v="info@austineastciders.com"/>
    <m/>
    <s v="https://www.crunchbase.com/organization/austin-eastciders"/>
    <s v="https://www.twitter.com/eastciders"/>
    <s v="https://www.facebook.com/austineastciders"/>
    <s v="3aac711c-bdc2-9d96-8791-8337eec37c7a"/>
  </r>
  <r>
    <x v="20422"/>
    <s v="autohousetechnologies.com"/>
    <s v="CAN"/>
    <s v="BC"/>
    <s v="Vancouver"/>
    <s v="Vancouver"/>
    <x v="0"/>
    <s v="AutoHouse has developed proprietary, revolutionary post-consumer-sales software for this market on a SaaS."/>
    <s v="automotive|consulting|insurance|manufacturing"/>
    <x v="3907"/>
    <x v="1"/>
    <n v="1"/>
    <m/>
    <s v="2002-04-24"/>
    <s v="2015-07-21"/>
    <s v="2015-07-21"/>
    <m/>
    <s v="info@autohousetechnologies.com"/>
    <s v="604 2701029"/>
    <s v="https://www.crunchbase.com/organization/autohouse-technologies-corp"/>
    <m/>
    <s v="https://www.facebook.com/autohousetechnologies"/>
    <s v="57e4dbc6-9f3d-b79a-ca0c-d1a3b3c6e394"/>
  </r>
  <r>
    <x v="20423"/>
    <s v="avacta.com"/>
    <s v="GBR"/>
    <m/>
    <s v="Wetherby"/>
    <s v="Wetherby"/>
    <x v="1"/>
    <s v="Avacta Group plc is a provider of technologies, consumables and reagents for the life science markets, from drug discovery to diagnostics"/>
    <s v="biotechnology|health care|pharmaceutical"/>
    <x v="44"/>
    <x v="0"/>
    <n v="1"/>
    <n v="34200000"/>
    <s v="2003-01-01"/>
    <s v="2015-07-21"/>
    <s v="2015-07-21"/>
    <m/>
    <s v="info@avacta.com"/>
    <n v="8444140452"/>
    <s v="https://www.crunchbase.com/organization/avacta-group"/>
    <s v="https://www.twitter.com/avactaplc"/>
    <s v="https://www.facebook.com/avacta"/>
    <s v="559e3e02-5efa-71ef-a16d-bb82e8e17908"/>
  </r>
  <r>
    <x v="20424"/>
    <s v="avaxiabiologics.com"/>
    <s v="USA"/>
    <s v="MA"/>
    <s v="Boston"/>
    <s v="Lexington"/>
    <x v="0"/>
    <s v="Avaxia Biologics develops orally-delivered antibody therapeutics using a proprietary antibody platform."/>
    <s v="biotechnology|medical device|therapeutics"/>
    <x v="44"/>
    <x v="0"/>
    <n v="13"/>
    <n v="27517913"/>
    <s v="2005-01-01"/>
    <s v="2011-06-01"/>
    <s v="2015-07-21"/>
    <m/>
    <s v="info@avaxiabiologics.com"/>
    <s v="(781) 861-0062"/>
    <s v="https://www.crunchbase.com/organization/avaxia-biologics"/>
    <m/>
    <m/>
    <s v="0c37d40c-a86b-77ec-d8d3-4f718d3b5b4b"/>
  </r>
  <r>
    <x v="20425"/>
    <s v="bimamobile.com"/>
    <s v="SWE"/>
    <m/>
    <m/>
    <m/>
    <x v="0"/>
    <s v="Bima is the leader in mobile-delivered insurance in emerging markets. Launched in late 2010, Bima currently reaches seven million people"/>
    <s v="insurance|mobile|telecommunications"/>
    <x v="2851"/>
    <x v="5"/>
    <n v="2"/>
    <n v="60400000"/>
    <s v="2010-01-01"/>
    <s v="2014-04-02"/>
    <s v="2015-07-21"/>
    <m/>
    <s v="info@milvik.se"/>
    <n v="4402037355645"/>
    <s v="https://www.crunchbase.com/organization/bima"/>
    <s v="https://www.twitter.com/bimamobile"/>
    <s v="https://www.facebook.com/bima-mobile-906216782755377"/>
    <s v="4f986750-a123-6129-52f1-5fbb471365c2"/>
  </r>
  <r>
    <x v="20426"/>
    <s v="booktrack.com"/>
    <s v="USA"/>
    <s v="CA"/>
    <s v="SF Bay Area"/>
    <s v="San Francisco"/>
    <x v="0"/>
    <s v="Booktrack technology allows users to add movie-style soundtracks and effects to e-books and other digital text content."/>
    <s v="edtech|education|software"/>
    <x v="283"/>
    <x v="0"/>
    <n v="3"/>
    <n v="10000000"/>
    <s v="2010-01-01"/>
    <s v="2012-12-18"/>
    <s v="2015-07-21"/>
    <m/>
    <s v="info@booktrack.com"/>
    <s v="64 9 281 3831"/>
    <s v="https://www.crunchbase.com/organization/booktrack"/>
    <s v="https://www.twitter.com/booktrack"/>
    <s v="http://www.facebook.com/booktrack"/>
    <s v="92814c59-1917-6aee-5459-d9982a68d302"/>
  </r>
  <r>
    <x v="20427"/>
    <s v="brightbytes.net"/>
    <s v="USA"/>
    <s v="CA"/>
    <s v="SF Bay Area"/>
    <s v="San Francisco"/>
    <x v="0"/>
    <s v="BrightBytes is a SaaS-based data analytics platform that measures and links the use of technology to learning outcomes."/>
    <s v="analytics|big data|education|saas"/>
    <x v="316"/>
    <x v="6"/>
    <n v="5"/>
    <n v="51470000"/>
    <s v="2012-03-01"/>
    <s v="2012-03-03"/>
    <s v="2015-07-21"/>
    <m/>
    <s v="info@brightbytes.net"/>
    <s v="(877)433-4036"/>
    <s v="https://www.crunchbase.com/organization/brightbytes"/>
    <s v="https://www.twitter.com/brightbytes"/>
    <s v="http://www.facebook.com/brightbytesinc"/>
    <s v="51745fc1-c5fb-bf81-4e51-1c2db11c4126"/>
  </r>
  <r>
    <x v="20428"/>
    <s v="brosa.com"/>
    <s v="AUS"/>
    <m/>
    <s v="Melbourne"/>
    <s v="Melbourne"/>
    <x v="0"/>
    <s v="Designer furniture minus the showroom prices"/>
    <s v="assisted living|e-commerce|furniture|internet"/>
    <x v="3908"/>
    <x v="1"/>
    <n v="1"/>
    <n v="1478309.5038054199"/>
    <s v="2014-02-01"/>
    <s v="2015-07-21"/>
    <s v="2015-07-21"/>
    <m/>
    <s v="info@brosa.com.au"/>
    <s v="'+61 1300 027 672"/>
    <s v="https://www.crunchbase.com/organization/brosa"/>
    <s v="https://www.twitter.com/brosadesign"/>
    <s v="http://www.facebook.com/brosa.com.au"/>
    <s v="f79465fd-0fca-450e-7d5f-3091076b680d"/>
  </r>
  <r>
    <x v="20429"/>
    <s v="byline.com"/>
    <s v="GBR"/>
    <m/>
    <s v="London"/>
    <s v="London"/>
    <x v="0"/>
    <s v="Byline is a London-based crowdfunded journalism startup."/>
    <s v="news"/>
    <x v="233"/>
    <x v="1"/>
    <n v="1"/>
    <n v="850000"/>
    <s v="2007-01-01"/>
    <s v="2015-07-21"/>
    <s v="2015-07-21"/>
    <m/>
    <s v="info@byline.com"/>
    <m/>
    <s v="https://www.crunchbase.com/organization/byline"/>
    <s v="https://www.twitter.com/byline_media"/>
    <s v="https://www.facebook.com/bylinemedia"/>
    <s v="b4fd42cd-70e8-749f-7922-9a1e01b91cd1"/>
  </r>
  <r>
    <x v="20430"/>
    <s v="chesapeaketherapeutics.com"/>
    <s v="USA"/>
    <s v="MD"/>
    <s v="Baltimore"/>
    <s v="Pikesville"/>
    <x v="0"/>
    <s v="Chesapeake Therapeutics is developing age-appropriate formulations of medications for children with rheumatic diseases."/>
    <s v="child care|medical|pharmaceutical"/>
    <x v="3"/>
    <x v="1"/>
    <n v="1"/>
    <n v="1265000"/>
    <s v="2014-01-01"/>
    <s v="2015-07-21"/>
    <s v="2015-07-21"/>
    <m/>
    <s v="rlawrence@chesapeaketherapeutics.com"/>
    <s v="(215) 284-2303"/>
    <s v="https://www.crunchbase.com/organization/chesapeake-therapeutics"/>
    <m/>
    <s v="https://www.facebook.com/chesapeaketherapeutics"/>
    <s v="3e8af5c4-2950-3e65-8392-1bd1c87cfb3f"/>
  </r>
  <r>
    <x v="20431"/>
    <s v="ciceroinc.com"/>
    <s v="USA"/>
    <s v="NC"/>
    <s v="Raleigh"/>
    <s v="Cary"/>
    <x v="0"/>
    <s v="Cicero provides analytics and automation software that help organizations isolate process issues and automate employee tasks."/>
    <s v="software"/>
    <x v="10"/>
    <x v="0"/>
    <n v="1"/>
    <n v="1000000"/>
    <s v="1988-01-01"/>
    <s v="2015-07-21"/>
    <s v="2015-07-21"/>
    <m/>
    <s v="info@ciceroinc.com"/>
    <s v="(919) 380-5000"/>
    <s v="https://www.crunchbase.com/organization/cicero"/>
    <s v="https://www.twitter.com/ciceroinc"/>
    <s v="https://www.facebook.com/ciceroinc"/>
    <s v="ebf63b11-f2c9-97e6-1c14-a88234274b7a"/>
  </r>
  <r>
    <x v="20432"/>
    <s v="circlebacklending.com"/>
    <s v="USA"/>
    <s v="FL"/>
    <s v="Palm Beaches"/>
    <s v="Boca Raton"/>
    <x v="0"/>
    <s v="CircleBack Lending is an internet-based credit platform for purchasing fixed income assets backed by consumer credit products."/>
    <s v="finance|financial services|impact investing"/>
    <x v="39"/>
    <x v="3"/>
    <n v="4"/>
    <n v="22150000"/>
    <s v="2012-01-01"/>
    <s v="2012-01-27"/>
    <s v="2015-07-21"/>
    <m/>
    <s v="info@circlebacklending.com"/>
    <s v="(855) 592-9767"/>
    <s v="https://www.crunchbase.com/organization/circleback-lending"/>
    <s v="https://www.twitter.com/circlebacklend"/>
    <s v="http://www.facebook.com/circlebacklend"/>
    <s v="32b5bc80-f466-837f-00b7-7a5239e9736a"/>
  </r>
  <r>
    <x v="20433"/>
    <s v="coderstrust.com"/>
    <s v="DNK"/>
    <m/>
    <s v="Copenhagen"/>
    <s v="Copenhagen"/>
    <x v="0"/>
    <s v="Learn more, earn more! CodersTrust is providing education and micro loans to students in emerging countries, so they can improve their codin"/>
    <s v="finance"/>
    <x v="24"/>
    <x v="0"/>
    <n v="1"/>
    <m/>
    <s v="2013-11-01"/>
    <s v="2015-07-21"/>
    <s v="2015-07-21"/>
    <m/>
    <s v="hello@coderstrust.com"/>
    <n v="4478017838"/>
    <s v="https://www.crunchbase.com/organization/coderstrust"/>
    <s v="https://www.twitter.com/coderstrust"/>
    <s v="http://www.facebook.com/coderstrust"/>
    <s v="7b6aa7ba-9795-fdbb-d63b-669dc52b0974"/>
  </r>
  <r>
    <x v="20434"/>
    <s v="comr.se"/>
    <s v="USA"/>
    <s v="WA"/>
    <s v="Seattle"/>
    <s v="Seattle"/>
    <x v="0"/>
    <s v="Commerce brings merchants into Buy Now &amp; Omni Commerce Channels"/>
    <s v="developer apis|e-commerce|payments|social media"/>
    <x v="3909"/>
    <x v="0"/>
    <n v="5"/>
    <n v="3670260"/>
    <s v="2013-09-13"/>
    <s v="2013-04-22"/>
    <s v="2015-07-21"/>
    <m/>
    <s v="interest@comr.se"/>
    <m/>
    <s v="https://www.crunchbase.com/organization/comr-se"/>
    <s v="https://www.twitter.com/comrse"/>
    <s v="http://www.facebook.com/comrse"/>
    <s v="9b194cc8-20c9-8bc1-5585-a78a80e64eed"/>
  </r>
  <r>
    <x v="20435"/>
    <s v="consoloservices.com"/>
    <s v="USA"/>
    <s v="KY"/>
    <s v="Lexington"/>
    <s v="Lexington"/>
    <x v="0"/>
    <s v="Your Hospice Software Solution Providing Quality Software Solutions,"/>
    <s v="health care|hospital|information technology|software"/>
    <x v="486"/>
    <x v="0"/>
    <n v="1"/>
    <n v="12600000"/>
    <s v="2002-01-01"/>
    <s v="2015-07-21"/>
    <s v="2015-07-21"/>
    <m/>
    <s v="sales@consoloservices.com"/>
    <s v="(877) 846-5831"/>
    <s v="https://www.crunchbase.com/organization/consolo-services-group"/>
    <m/>
    <s v="https://www.facebook.com/pages/consolo-services-group/146354805398914?sk=timeline"/>
    <s v="f121b1e1-25d6-1fc6-c0f7-dfd83cbb3578"/>
  </r>
  <r>
    <x v="20436"/>
    <s v="continuumrx.com"/>
    <s v="USA"/>
    <s v="AL"/>
    <s v="Birmingham"/>
    <s v="Birmingham"/>
    <x v="0"/>
    <s v="ContinuumRx develops joint ventures with health systems to provide home infusion and specialty pharmacy services."/>
    <s v="biotechnology|health care|pharmaceutical"/>
    <x v="44"/>
    <x v="1"/>
    <n v="2"/>
    <n v="20500000"/>
    <m/>
    <s v="2012-09-20"/>
    <s v="2015-07-21"/>
    <m/>
    <s v="info@finsmes.com"/>
    <s v="'800-665-2850"/>
    <s v="https://www.crunchbase.com/organization/continuumrx"/>
    <s v="https://www.twitter.com/finsmes"/>
    <s v="https://www.facebook.com/finsmes"/>
    <s v="62fc4521-511e-875a-b087-cfb1cd2d1e06"/>
  </r>
  <r>
    <x v="20437"/>
    <s v="dauntlessph.com"/>
    <s v="USA"/>
    <s v="CA"/>
    <s v="San Diego"/>
    <s v="San Diego"/>
    <x v="0"/>
    <s v="Dauntless Pharmaceuticals focuses on the development of drugs."/>
    <s v="health care|medical|pharmaceutical"/>
    <x v="3"/>
    <x v="1"/>
    <n v="2"/>
    <n v="15000195"/>
    <s v="2015-01-01"/>
    <s v="2015-06-10"/>
    <s v="2015-07-21"/>
    <m/>
    <s v="info@dauntlessph.com"/>
    <s v="(858) 999-3053"/>
    <s v="https://www.crunchbase.com/organization/dauntless-1"/>
    <m/>
    <m/>
    <s v="fc4cd75d-073f-3048-f3f6-b9d29aa8c176"/>
  </r>
  <r>
    <x v="20438"/>
    <s v="deepdomain.com"/>
    <s v="USA"/>
    <s v="WA"/>
    <s v="Seattle"/>
    <s v="Redmond"/>
    <x v="0"/>
    <s v="Deep Domain provides reporting, monitoring and analytics software for healthcare organizations."/>
    <s v="analytics"/>
    <x v="178"/>
    <x v="0"/>
    <n v="4"/>
    <n v="784324"/>
    <s v="2007-01-01"/>
    <s v="2012-12-31"/>
    <s v="2015-07-21"/>
    <m/>
    <s v="info@deepdomain.com"/>
    <s v="'425-629-6234"/>
    <s v="https://www.crunchbase.com/organization/deep-domain"/>
    <s v="https://www.twitter.com/deepdomain"/>
    <m/>
    <s v="992805f7-53f1-1cf9-96fc-3ae214daca80"/>
  </r>
  <r>
    <x v="20439"/>
    <s v="deliveryagent.com"/>
    <s v="USA"/>
    <s v="CA"/>
    <s v="SF Bay Area"/>
    <s v="San Francisco"/>
    <x v="0"/>
    <s v="Turning Audiences into Customers"/>
    <s v="brand marketing|e-commerce|internet"/>
    <x v="1236"/>
    <x v="6"/>
    <n v="13"/>
    <n v="138442109"/>
    <s v="2001-01-01"/>
    <s v="2005-03-29"/>
    <s v="2015-07-21"/>
    <m/>
    <s v="information@deliveryagent.com"/>
    <n v="114156965800"/>
    <s v="https://www.crunchbase.com/organization/deliveryagent"/>
    <s v="https://www.twitter.com/deliveryagent"/>
    <s v="http://www.facebook.com/deliveryagentinc"/>
    <s v="57d20a45-b17e-1f6a-9cfe-4b4bb7e1ab41"/>
  </r>
  <r>
    <x v="20440"/>
    <s v="endovantage.com"/>
    <s v="USA"/>
    <s v="AZ"/>
    <s v="Phoenix"/>
    <s v="Scottsdale"/>
    <x v="0"/>
    <s v="EndoVantage provides clinicians with novel computational tools for the personalized planning of endovascular treatments."/>
    <s v="health care"/>
    <x v="3"/>
    <x v="1"/>
    <n v="1"/>
    <n v="450000"/>
    <s v="2013-01-01"/>
    <s v="2015-07-21"/>
    <s v="2015-07-21"/>
    <m/>
    <s v="simulate@endovantage.com"/>
    <n v="3474956156"/>
    <s v="https://www.crunchbase.com/organization/endovantage"/>
    <m/>
    <m/>
    <s v="b1a4ec2e-5aaf-9ad9-4466-e02328f17a85"/>
  </r>
  <r>
    <x v="20441"/>
    <s v="eyefitu.com"/>
    <s v="CHE"/>
    <m/>
    <s v="Zurich"/>
    <s v="Zürich"/>
    <x v="0"/>
    <s v="EyeFitU helps you find your perfect size in all major clothing brands."/>
    <s v="apps|big data|e-commerce|fashion|mobile|mobile advertising"/>
    <x v="3910"/>
    <x v="0"/>
    <n v="2"/>
    <n v="2750000"/>
    <s v="2012-12-12"/>
    <s v="2012-12-12"/>
    <s v="2015-07-21"/>
    <m/>
    <s v="info@eyefitu.com"/>
    <m/>
    <s v="https://www.crunchbase.com/organization/eyefitu-ag"/>
    <s v="https://www.twitter.com/eyefitu"/>
    <s v="https://www.facebook.com/eyefitu?ref=aymt_homepage_panel"/>
    <s v="30068b0e-3374-0981-04ca-cb137c995ad2"/>
  </r>
  <r>
    <x v="20442"/>
    <s v="folio.pictures"/>
    <s v="USA"/>
    <s v="FL"/>
    <s v="Tampa"/>
    <s v="Tampa"/>
    <x v="0"/>
    <s v="A Tampa, Fla.-based data analytics and distribution services company serving the film industry"/>
    <m/>
    <x v="5"/>
    <x v="2"/>
    <n v="1"/>
    <m/>
    <m/>
    <s v="2015-07-21"/>
    <s v="2015-07-21"/>
    <m/>
    <m/>
    <m/>
    <s v="https://www.crunchbase.com/organization/folio-holdings"/>
    <m/>
    <m/>
    <s v="69bebf32-0290-ecf0-4b72-a1047f849d0f"/>
  </r>
  <r>
    <x v="20443"/>
    <s v="fortresserm.com"/>
    <s v="USA"/>
    <s v="CT"/>
    <s v="CT - Other"/>
    <s v="South Glastonbury"/>
    <x v="0"/>
    <s v="Fortress Risk Management is a provider of enterprise risk management solutions to community banks and credit unions."/>
    <s v="finance"/>
    <x v="24"/>
    <x v="0"/>
    <n v="3"/>
    <n v="5130999"/>
    <s v="2010-01-01"/>
    <s v="2011-08-22"/>
    <s v="2015-07-21"/>
    <m/>
    <s v="Info@FortressERM.com"/>
    <s v="'860-290-9086"/>
    <s v="https://www.crunchbase.com/organization/fortress-risk-management"/>
    <s v="https://www.twitter.com/fortresserm"/>
    <s v="http://www.facebook.com/fortress-risk-management/596053493"/>
    <s v="f6d386cf-6896-da04-3dee-b65181ef3727"/>
  </r>
  <r>
    <x v="20444"/>
    <s v="gamefacemedia.com"/>
    <s v="USA"/>
    <s v="MA"/>
    <s v="Boston"/>
    <s v="Boston"/>
    <x v="0"/>
    <s v="Gameface Media is the largest provider of free sporting event photos in the United States."/>
    <s v="digital media|photography|social media marketing|software|sports"/>
    <x v="3911"/>
    <x v="0"/>
    <n v="2"/>
    <n v="6500000"/>
    <s v="2013-01-01"/>
    <s v="2014-08-07"/>
    <s v="2015-07-21"/>
    <m/>
    <s v="support@gamefacemedia.com"/>
    <m/>
    <s v="https://www.crunchbase.com/organization/gameface-media-inc"/>
    <s v="https://www.twitter.com/gameface_media"/>
    <s v="http://www.facebook.com/gamefacemedia.1"/>
    <s v="aaf639fc-62f0-3dd5-0f63-e50eb783b6cb"/>
  </r>
  <r>
    <x v="20445"/>
    <s v="healthiestemployers.com"/>
    <s v="USA"/>
    <s v="IN"/>
    <s v="Indianapolis"/>
    <s v="Indianapolis"/>
    <x v="0"/>
    <s v="Our national reach and access to employer data provide a unique view on corporate health."/>
    <s v="health care"/>
    <x v="3"/>
    <x v="0"/>
    <n v="1"/>
    <n v="1500000"/>
    <s v="2009-01-01"/>
    <s v="2015-07-21"/>
    <s v="2015-07-21"/>
    <m/>
    <s v="info@healthiestemployers.com"/>
    <s v="(800) 786-4940"/>
    <s v="https://www.crunchbase.com/organization/healthiest-employer"/>
    <s v="https://www.twitter.com/healthiester"/>
    <s v="https://www.facebook.com/healthiestemployer"/>
    <s v="aca3a4e4-f3db-39ee-d54f-41df8e09f663"/>
  </r>
  <r>
    <x v="20446"/>
    <s v="highresbio.com"/>
    <s v="USA"/>
    <s v="MA"/>
    <s v="Boston"/>
    <s v="Woburn"/>
    <x v="0"/>
    <s v="HighRes Biosolutions is the leader in the design and construction of innovative robotic systems."/>
    <s v="biotechnology"/>
    <x v="36"/>
    <x v="3"/>
    <n v="1"/>
    <n v="2482728"/>
    <s v="2004-01-01"/>
    <s v="2015-07-21"/>
    <s v="2015-07-21"/>
    <m/>
    <s v="sales@highresbio.com"/>
    <s v="(781) 932-1912"/>
    <s v="https://www.crunchbase.com/organization/highres-biosolutions"/>
    <s v="https://www.twitter.com/highresbio"/>
    <s v="https://www.facebook.com/pages/highres-biosolutions/120885354655156?ref=br_rs"/>
    <s v="39b20a78-eaee-5f7f-de1c-a2dd84a5bffc"/>
  </r>
  <r>
    <x v="20447"/>
    <s v="holimetrix.com"/>
    <s v="FRA"/>
    <m/>
    <s v="Lyon"/>
    <s v="Lyon"/>
    <x v="0"/>
    <s v="Holimetrix has been developed specifically for digital companies that significantly invest in media and marketing services."/>
    <s v="electronics"/>
    <x v="13"/>
    <x v="0"/>
    <n v="1"/>
    <n v="3791818"/>
    <s v="2012-01-01"/>
    <s v="2015-07-21"/>
    <s v="2015-07-21"/>
    <m/>
    <s v="contact@d-bi.fr"/>
    <n v="33472104919"/>
    <s v="https://www.crunchbase.com/organization/holimetrix"/>
    <s v="https://www.twitter.com/holimetrix"/>
    <m/>
    <s v="4862aec1-e40c-3739-1758-c8f1f4eb8027"/>
  </r>
  <r>
    <x v="20448"/>
    <s v="investorist.co.uk"/>
    <s v="AUS"/>
    <m/>
    <s v="Melbourne"/>
    <s v="Melbourne"/>
    <x v="0"/>
    <s v="Investorist is a global B2B sales platform"/>
    <s v="internet"/>
    <x v="28"/>
    <x v="0"/>
    <n v="1"/>
    <n v="2500000"/>
    <s v="2013-01-01"/>
    <s v="2015-07-21"/>
    <s v="2015-07-21"/>
    <m/>
    <s v="sam@investorist.com"/>
    <s v="(934) 757-3"/>
    <s v="https://www.crunchbase.com/organization/investorist"/>
    <s v="https://www.twitter.com/investorist"/>
    <s v="https://www.facebook.com/investoristseasia"/>
    <s v="2358ce34-dec1-bafb-3e28-9317bc34636f"/>
  </r>
  <r>
    <x v="20449"/>
    <s v="invi.com"/>
    <s v="USA"/>
    <s v="CA"/>
    <s v="SF Bay Area"/>
    <s v="Palo Alto"/>
    <x v="0"/>
    <s v="invi is a mobile texting app for Android devices that allows users to share photos and videos with the contacts in their chat list."/>
    <s v="android|apps|messaging|mobile"/>
    <x v="2818"/>
    <x v="1"/>
    <n v="4"/>
    <n v="5100000"/>
    <s v="2012-01-01"/>
    <s v="2012-11-14"/>
    <s v="2015-07-21"/>
    <m/>
    <s v="support@invi.com"/>
    <m/>
    <s v="https://www.crunchbase.com/organization/invi"/>
    <s v="https://www.twitter.com/invi"/>
    <s v="http://www.facebook.com/invi"/>
    <s v="727f3c08-f68d-3d46-be68-784dd7ab44f5"/>
  </r>
  <r>
    <x v="20450"/>
    <s v="isostem.de"/>
    <s v="USA"/>
    <s v="TX"/>
    <s v="Austin"/>
    <s v="Austin"/>
    <x v="0"/>
    <s v="IsoStem, Inc. operates in the technology industry."/>
    <s v="health care|medical|medical device"/>
    <x v="3"/>
    <x v="2"/>
    <n v="3"/>
    <n v="1300000"/>
    <s v="2012-01-01"/>
    <s v="2012-11-14"/>
    <s v="2015-07-21"/>
    <m/>
    <m/>
    <s v="(512) 501-4016"/>
    <s v="https://www.crunchbase.com/organization/isostem"/>
    <m/>
    <m/>
    <s v="600a24d7-c3b0-05a2-6f1e-a048db6cd004"/>
  </r>
  <r>
    <x v="20451"/>
    <s v="joybynature.com"/>
    <s v="IND"/>
    <m/>
    <s v="New Delhi"/>
    <s v="New Delhi"/>
    <x v="0"/>
    <s v="Joybynature is an online store selling natural and organic products."/>
    <s v="organic"/>
    <x v="705"/>
    <x v="2"/>
    <n v="1"/>
    <n v="1000000"/>
    <s v="2013-01-01"/>
    <s v="2015-07-21"/>
    <s v="2015-07-21"/>
    <m/>
    <s v="info@joybynature.com"/>
    <n v="8826656826"/>
    <s v="https://www.crunchbase.com/organization/joybynature"/>
    <s v="https://www.twitter.com/iamjoybynature"/>
    <s v="https://www.facebook.com/pages/joybynature/541046795958304?sk=timeline"/>
    <s v="a1de8d69-aae9-02f1-95a2-fb81bade5dfb"/>
  </r>
  <r>
    <x v="20452"/>
    <s v="kineticsocial.com"/>
    <s v="USA"/>
    <s v="NY"/>
    <s v="New York City"/>
    <s v="New York"/>
    <x v="0"/>
    <s v="Kinetic’s mission is to make every social encounter between a brand and their target audience, relevant, engaging and impactful."/>
    <s v="advertising|analytics|social media marketing"/>
    <x v="977"/>
    <x v="3"/>
    <n v="5"/>
    <n v="49500000"/>
    <s v="2011-10-01"/>
    <s v="2011-10-01"/>
    <s v="2015-07-21"/>
    <m/>
    <s v="pr@kineticsocial.com"/>
    <s v="'646-561-0380"/>
    <s v="https://www.crunchbase.com/organization/kinetic-social"/>
    <s v="https://www.twitter.com/kineticsocial"/>
    <s v="http://www.facebook.com/kineticsocial"/>
    <s v="e1038e8f-319a-6997-ce2f-77a67c6a28e7"/>
  </r>
  <r>
    <x v="20453"/>
    <s v="marlettefunding.com"/>
    <s v="USA"/>
    <s v="DE"/>
    <s v="Wilmington, Delaware"/>
    <s v="Wilmington"/>
    <x v="0"/>
    <s v="Marlette Funding is a financial tech company tasked to empower customers"/>
    <s v="financial services|fintech|lending"/>
    <x v="24"/>
    <x v="3"/>
    <n v="1"/>
    <n v="75000000"/>
    <s v="2013-01-01"/>
    <s v="2015-07-21"/>
    <s v="2015-07-21"/>
    <m/>
    <m/>
    <s v="(800) 711-8198"/>
    <s v="https://www.crunchbase.com/organization/marlene-funding"/>
    <s v="https://www.twitter.com/marlettefunding"/>
    <s v="https://www.facebook.com/pages/marlette-funding/699203086832669?sk=timeline&amp;ref=page_internal"/>
    <s v="89c510f0-0045-4bef-10a8-58baad689a07"/>
  </r>
  <r>
    <x v="20454"/>
    <s v="medallia.com"/>
    <s v="USA"/>
    <s v="CA"/>
    <s v="SF Bay Area"/>
    <s v="Palo Alto"/>
    <x v="0"/>
    <s v="Medallia provides SaaS-based customer experience management systems."/>
    <s v="computer|customer service|enterprise software|loyalty programs|social media|text analytics"/>
    <x v="3912"/>
    <x v="7"/>
    <n v="4"/>
    <n v="255000000"/>
    <s v="2001-09-01"/>
    <s v="2012-09-27"/>
    <s v="2015-07-21"/>
    <m/>
    <s v="inquiries@medallia.com"/>
    <n v="16503213156"/>
    <s v="https://www.crunchbase.com/organization/medallia"/>
    <s v="https://www.twitter.com/medallia"/>
    <s v="http://www.facebook.com/medalliainc"/>
    <s v="405c6579-fce0-ff76-6870-aa0236bafde7"/>
  </r>
  <r>
    <x v="20455"/>
    <s v="mren.com"/>
    <s v="USA"/>
    <s v="CA"/>
    <s v="San Diego"/>
    <s v="Rancho Santa Fe"/>
    <x v="0"/>
    <s v="A Collaboration Network platform for relationship based industries by maximizing collaboration while building a connected network."/>
    <s v="software"/>
    <x v="10"/>
    <x v="0"/>
    <n v="1"/>
    <n v="6000000"/>
    <s v="2013-07-01"/>
    <s v="2015-07-21"/>
    <s v="2015-07-21"/>
    <m/>
    <s v="info@metisfn.com"/>
    <s v="1(858) 759-0445"/>
    <s v="https://www.crunchbase.com/organization/mren"/>
    <s v="https://www.twitter.com/mrenglobal"/>
    <s v="https://www.facebook.com/mren.global"/>
    <s v="17bb5853-54b7-df72-d145-a90581396b38"/>
  </r>
  <r>
    <x v="20456"/>
    <s v="nuarobotics.com"/>
    <s v="ISR"/>
    <m/>
    <s v="Tel Aviv"/>
    <s v="Jerusalem"/>
    <x v="0"/>
    <s v="Their vision is to give the things they use everyday a human-like behavior, and by that allowing them to become their personal assistants."/>
    <m/>
    <x v="5"/>
    <x v="1"/>
    <n v="1"/>
    <m/>
    <s v="2015-01-01"/>
    <s v="2015-07-21"/>
    <s v="2015-07-21"/>
    <m/>
    <m/>
    <m/>
    <s v="https://www.crunchbase.com/organization/nua-robotics"/>
    <s v="https://www.twitter.com/nuarobotics"/>
    <s v="https://www.facebook.com/nua-robotics-1511742662447506/"/>
    <s v="6d2d458f-76a9-148c-65f4-5587180e716b"/>
  </r>
  <r>
    <x v="20457"/>
    <s v="organicawater.com"/>
    <s v="USA"/>
    <s v="NJ"/>
    <s v="Newark"/>
    <s v="Princeton"/>
    <x v="0"/>
    <s v="Organica Water develops solutions for treating and recycling wastewater."/>
    <s v="recycling|waste management|water purification"/>
    <x v="705"/>
    <x v="3"/>
    <n v="2"/>
    <n v="9100000"/>
    <s v="1998-01-01"/>
    <s v="2013-08-07"/>
    <s v="2015-07-21"/>
    <m/>
    <s v="info@organicawater.com"/>
    <s v="'+36 1 455 8060"/>
    <s v="https://www.crunchbase.com/organization/organica-water"/>
    <s v="https://www.twitter.com/organicawater"/>
    <s v="http://www.facebook.com/organicawater"/>
    <s v="42ab6c76-15d5-cddc-4c0b-7b26d462798f"/>
  </r>
  <r>
    <x v="20458"/>
    <s v="otelz.com"/>
    <s v="TUR"/>
    <m/>
    <s v="Istanbul"/>
    <s v="Istanbul"/>
    <x v="0"/>
    <s v="Otelz.com is the Turkish Market leader in booking accommodations online."/>
    <s v="tourism|travel"/>
    <x v="22"/>
    <x v="6"/>
    <n v="3"/>
    <n v="2500000"/>
    <s v="2013-05-24"/>
    <s v="2013-06-05"/>
    <s v="2015-07-21"/>
    <m/>
    <s v="otelz@otelz.com"/>
    <s v="'+90 850 333 0220"/>
    <s v="https://www.crunchbase.com/organization/otelz-com"/>
    <s v="https://www.twitter.com/otelzcom"/>
    <s v="http://www.facebook.com/otelzcom"/>
    <s v="53f9c8ca-4b73-3483-e39b-59f7967942e7"/>
  </r>
  <r>
    <x v="20459"/>
    <s v="parkflyrent.com"/>
    <s v="NLD"/>
    <m/>
    <s v="NLD - Other"/>
    <s v="Schiphol"/>
    <x v="0"/>
    <s v="ParkFlyRent offers free airport parking and makes you money by renting out your car"/>
    <s v="automotive|parking|tourism|travel"/>
    <x v="707"/>
    <x v="1"/>
    <n v="2"/>
    <m/>
    <s v="2013-08-30"/>
    <s v="2014-02-07"/>
    <s v="2015-07-21"/>
    <m/>
    <s v="info@parkflyrent.com"/>
    <n v="31850030160"/>
    <s v="https://www.crunchbase.com/organization/parkflyrent"/>
    <s v="https://www.twitter.com/parkflyrent"/>
    <s v="https://www.facebook.com/parkflyrent"/>
    <s v="14e53980-79f3-602c-1906-089c001533d4"/>
  </r>
  <r>
    <x v="20460"/>
    <s v="posterads.com"/>
    <s v="USA"/>
    <s v="CA"/>
    <s v="Anaheim"/>
    <s v="Irvine"/>
    <x v="0"/>
    <s v="Advertise in local neighborhoods."/>
    <s v="advertising|advertising platforms|local advertising|outdoor advertising"/>
    <x v="296"/>
    <x v="0"/>
    <n v="2"/>
    <m/>
    <s v="2014-07-15"/>
    <s v="2014-06-01"/>
    <s v="2015-07-21"/>
    <m/>
    <s v="info@posterads.com"/>
    <n v="19493855158"/>
    <s v="https://www.crunchbase.com/organization/poster-inc"/>
    <s v="https://www.twitter.com/tryposter"/>
    <m/>
    <s v="6e19ee7e-e9ef-bab1-eb1f-a60beaae309e"/>
  </r>
  <r>
    <x v="20461"/>
    <s v="prescreen.io"/>
    <s v="AUT"/>
    <m/>
    <s v="Vienna"/>
    <s v="Vienna"/>
    <x v="0"/>
    <s v="Prescreen is a cloud-based e-recruiting tool based in the heart of Europe."/>
    <s v="enterprise software|recruiting|saas"/>
    <x v="410"/>
    <x v="0"/>
    <n v="1"/>
    <m/>
    <s v="2012-03-01"/>
    <s v="2015-07-21"/>
    <s v="2015-07-21"/>
    <m/>
    <m/>
    <m/>
    <s v="https://www.crunchbase.com/organization/prescreen-2"/>
    <s v="https://www.twitter.com/prescreen_io"/>
    <s v="https://www.facebook.com/prescreen.io"/>
    <s v="b44dae87-9368-7194-2deb-feff1087505d"/>
  </r>
  <r>
    <x v="20462"/>
    <s v="rexcomputing.com"/>
    <s v="USA"/>
    <s v="CA"/>
    <s v="SF Bay Area"/>
    <s v="San Francisco"/>
    <x v="0"/>
    <s v="REX Computing develops a range of massively parallel and high density computing systems."/>
    <s v="computer|electronics|hardware"/>
    <x v="13"/>
    <x v="1"/>
    <n v="2"/>
    <n v="1400000"/>
    <s v="2013-01-01"/>
    <s v="2015-06-01"/>
    <s v="2015-07-21"/>
    <m/>
    <s v="info@rexcomputing.com"/>
    <m/>
    <s v="https://www.crunchbase.com/organization/rex-computing"/>
    <s v="https://www.twitter.com/rexcomputing"/>
    <s v="https://www.facebook.com/rexcomputing"/>
    <s v="5409bde7-e5f1-c348-c366-db72d9cf62a1"/>
  </r>
  <r>
    <x v="20463"/>
    <s v="rushorderapp.com"/>
    <s v="USA"/>
    <s v="CA"/>
    <s v="Los Angeles"/>
    <s v="Los Angeles"/>
    <x v="0"/>
    <s v="Curated take-out and delivery app built for food discovery."/>
    <s v="delivery|e-commerce|mobile"/>
    <x v="3913"/>
    <x v="1"/>
    <n v="3"/>
    <m/>
    <s v="2013-03-23"/>
    <s v="2013-03-26"/>
    <s v="2015-07-21"/>
    <m/>
    <s v="help@rushorderapp.com"/>
    <s v="(310) 473-8092"/>
    <s v="https://www.crunchbase.com/organization/rushorder"/>
    <s v="https://www.twitter.com/rushorder"/>
    <s v="https://www.facebook.com/rushorder"/>
    <s v="35181dcc-7433-5b3c-c022-38938cda2da5"/>
  </r>
  <r>
    <x v="20464"/>
    <s v="selflender.com"/>
    <s v="USA"/>
    <s v="TX"/>
    <s v="Austin"/>
    <s v="Austin"/>
    <x v="0"/>
    <s v="Self Lender is a consumer finance company that helps financially underserved consumers establish credit history."/>
    <s v="fintech|internet|personal finance"/>
    <x v="436"/>
    <x v="0"/>
    <n v="2"/>
    <n v="2035000"/>
    <s v="2014-05-13"/>
    <s v="2015-04-14"/>
    <s v="2015-07-21"/>
    <m/>
    <s v="info@selflender.com"/>
    <s v="1(197)023-91401"/>
    <s v="https://www.crunchbase.com/organization/self-lender"/>
    <s v="https://www.twitter.com/selflender"/>
    <s v="http://www.facebook.com/selflender"/>
    <s v="9ade2623-f171-bae6-0259-51419ed7808f"/>
  </r>
  <r>
    <x v="20465"/>
    <s v="survata.com"/>
    <s v="USA"/>
    <s v="CA"/>
    <s v="SF Bay Area"/>
    <s v="San Francisco"/>
    <x v="0"/>
    <s v="Survata conducts consumer surveys for companies of all sizes. We pioneered a new model for interviewing consumer via online publishers."/>
    <s v="a/b testing|ad retargeting|analytics|consumer research|market research|product research"/>
    <x v="3914"/>
    <x v="2"/>
    <n v="3"/>
    <n v="7717000"/>
    <s v="2012-01-01"/>
    <s v="2012-06-01"/>
    <s v="2015-07-21"/>
    <m/>
    <s v="contact@survata.com"/>
    <m/>
    <s v="https://www.crunchbase.com/organization/survata"/>
    <s v="https://www.twitter.com/survata"/>
    <s v="http://facebook.com/survata"/>
    <s v="68b70581-7c8f-5758-a598-5d2f7de5f630"/>
  </r>
  <r>
    <x v="20466"/>
    <s v="my-tail.com"/>
    <s v="USA"/>
    <s v="CA"/>
    <s v="Los Angeles"/>
    <s v="Los Angeles"/>
    <x v="0"/>
    <s v="Tail is a mobile application that together with a fashionable clip helps its users take better care of their dogs."/>
    <s v="apps|search engine|software"/>
    <x v="428"/>
    <x v="2"/>
    <n v="2"/>
    <n v="214514.13922845901"/>
    <m/>
    <s v="2014-02-10"/>
    <s v="2015-07-21"/>
    <m/>
    <m/>
    <m/>
    <s v="https://www.crunchbase.com/organization/tail-2"/>
    <m/>
    <s v="https://www.facebook.com/tailapp"/>
    <s v="cc0e2368-0f19-dbfe-9111-fbf65f5cc9f9"/>
  </r>
  <r>
    <x v="20467"/>
    <s v="talentclue.com"/>
    <s v="ESP"/>
    <m/>
    <s v="Barcelona"/>
    <s v="Barcelona"/>
    <x v="0"/>
    <s v="The most powerful software for recruiters of the future"/>
    <s v="human resources|recruiting|software"/>
    <x v="410"/>
    <x v="6"/>
    <n v="1"/>
    <n v="1625065"/>
    <s v="2013-01-01"/>
    <s v="2015-07-21"/>
    <s v="2015-07-21"/>
    <m/>
    <s v="info@talentclue.com"/>
    <s v="'+34 902 55 97 12"/>
    <s v="https://www.crunchbase.com/organization/talent-clue"/>
    <s v="https://www.twitter.com/talentclue"/>
    <s v="https://www.facebook.com/talentclue"/>
    <s v="f3940656-71da-1c5c-3219-3a942bad8828"/>
  </r>
  <r>
    <x v="20468"/>
    <s v="tenzing.com"/>
    <s v="CAN"/>
    <s v="ON"/>
    <s v="Toronto"/>
    <s v="Toronto"/>
    <x v="0"/>
    <s v="Managed Infrastructure, Performance &amp; Security Services. Designed for ecommerce."/>
    <s v="e-commerce|infrastructure|security"/>
    <x v="3915"/>
    <x v="3"/>
    <n v="2"/>
    <n v="12000000"/>
    <s v="1998-01-01"/>
    <s v="2000-04-06"/>
    <s v="2015-07-21"/>
    <m/>
    <s v="support@tenzing.com"/>
    <s v="(877)767-5577"/>
    <s v="https://www.crunchbase.com/organization/tenzing-managed-it-services"/>
    <s v="https://www.twitter.com/tenzinghosting"/>
    <s v="https://www.facebook.com/tenzingmanageditservices"/>
    <s v="adca6f09-f058-1603-da53-995790078705"/>
  </r>
  <r>
    <x v="20469"/>
    <s v="terapio.com"/>
    <s v="USA"/>
    <s v="TX"/>
    <s v="Austin"/>
    <s v="Austin"/>
    <x v="0"/>
    <s v="Terapio is a biopharmaceutical company developing therapeutics based on the RLIP76 protein."/>
    <s v="biotechnology"/>
    <x v="36"/>
    <x v="0"/>
    <n v="3"/>
    <n v="6700000"/>
    <s v="2005-01-01"/>
    <s v="2008-06-18"/>
    <s v="2015-07-21"/>
    <m/>
    <s v="terapio.admin@terapio.com"/>
    <n v="5122874241"/>
    <s v="https://www.crunchbase.com/organization/terapio"/>
    <m/>
    <m/>
    <s v="d8953a11-876d-4136-8a41-7077d9888129"/>
  </r>
  <r>
    <x v="20470"/>
    <s v="ucha.se"/>
    <s v="ITA"/>
    <m/>
    <s v="ITA - Other"/>
    <s v="Bulgaria"/>
    <x v="0"/>
    <s v="Ucha.se, which translates into 'I learn,' is an online platform offering educational videos and exercises on various subjects."/>
    <s v="education|internet|video"/>
    <x v="504"/>
    <x v="0"/>
    <n v="2"/>
    <n v="497462.94022518798"/>
    <m/>
    <s v="2013-01-07"/>
    <s v="2015-07-21"/>
    <m/>
    <s v="feedback@ucha.se"/>
    <m/>
    <s v="https://www.crunchbase.com/organization/ucha-se"/>
    <s v="https://www.twitter.com/ucha_se"/>
    <s v="http://www.facebook.com/ucha.se"/>
    <s v="d3529446-ad9d-b4b7-3106-4595bbbe7bf7"/>
  </r>
  <r>
    <x v="20471"/>
    <s v="uvlrx.com"/>
    <s v="USA"/>
    <s v="CA"/>
    <s v="Santa Barbara"/>
    <s v="Santa Barbara"/>
    <x v="0"/>
    <s v="UVLrx Therapeutics is a Florida-based corporation led by a world-class team of doctors, engineers, scientists, attorneys, regulators and"/>
    <s v="biotechnology"/>
    <x v="36"/>
    <x v="6"/>
    <n v="4"/>
    <n v="943200"/>
    <s v="2011-01-01"/>
    <s v="2013-09-23"/>
    <s v="2015-07-21"/>
    <m/>
    <s v="info@uvlrx.com"/>
    <s v="1(844) 885-7979"/>
    <s v="https://www.crunchbase.com/organization/uvlrx-therapeutics"/>
    <m/>
    <s v="https://www.facebook.com/uvlrx?_rdr"/>
    <s v="88732e9d-40d2-af2c-9bfd-eb8b83408094"/>
  </r>
  <r>
    <x v="20472"/>
    <s v="wirexsystems.com"/>
    <s v="USA"/>
    <s v="CA"/>
    <s v="SF Bay Area"/>
    <s v="Sunnyvale"/>
    <x v="0"/>
    <s v="WireX Systems provides cyber intelligence solutions."/>
    <s v="cyber security|intelligent systems|network security"/>
    <x v="928"/>
    <x v="0"/>
    <n v="2"/>
    <n v="11300000"/>
    <s v="2010-01-01"/>
    <s v="2013-04-21"/>
    <s v="2015-07-21"/>
    <m/>
    <s v="info@wirex-systems.com"/>
    <m/>
    <s v="https://www.crunchbase.com/organization/wirex-cube-systems"/>
    <s v="https://www.twitter.com/wirexsystems"/>
    <s v="https://www.facebook.com/wirexsystems"/>
    <s v="94eb0c13-20a0-8b91-dec4-485ef29759ca"/>
  </r>
  <r>
    <x v="20473"/>
    <s v="zenradius.com"/>
    <s v="IND"/>
    <m/>
    <s v="Bangalore"/>
    <s v="Bangalore"/>
    <x v="0"/>
    <s v="Competitive compensation package Flexible work environment We never stop innovating"/>
    <s v="software"/>
    <x v="10"/>
    <x v="1"/>
    <n v="1"/>
    <m/>
    <s v="2015-01-01"/>
    <s v="2015-07-21"/>
    <s v="2015-07-21"/>
    <m/>
    <m/>
    <m/>
    <s v="https://www.crunchbase.com/organization/zenradius"/>
    <m/>
    <m/>
    <s v="cdbc0257-9393-b60c-e98d-4953955cbbd1"/>
  </r>
  <r>
    <x v="20474"/>
    <s v="zirtual.com"/>
    <s v="USA"/>
    <s v="NV"/>
    <s v="Las Vegas"/>
    <s v="Las Vegas"/>
    <x v="3"/>
    <s v="Zirtual provides dedicated, US based, virtual assistants to busy professionals."/>
    <s v="collaborative consumption|outsourcing|professional services"/>
    <x v="407"/>
    <x v="3"/>
    <n v="4"/>
    <n v="5463475"/>
    <s v="2011-01-31"/>
    <s v="2013-01-14"/>
    <s v="2015-07-21"/>
    <s v="2015-01-01"/>
    <s v="help@zirtual.com"/>
    <s v="(800) 997-9714"/>
    <s v="https://www.crunchbase.com/organization/zirtual"/>
    <s v="https://www.twitter.com/zirtual"/>
    <s v="http://www.facebook.com/zirtual"/>
    <s v="23553230-301d-d13c-bd29-73dab9e7d0ef"/>
  </r>
  <r>
    <x v="20475"/>
    <s v="24fab.com"/>
    <s v="ESP"/>
    <m/>
    <s v="Madrid"/>
    <s v="Madrid"/>
    <x v="0"/>
    <s v="An e-commerce that lets women rent clothes and accessories."/>
    <m/>
    <x v="5"/>
    <x v="1"/>
    <n v="2"/>
    <m/>
    <m/>
    <s v="2014-09-11"/>
    <s v="2015-07-20"/>
    <m/>
    <s v="info@24fab.com"/>
    <s v="'+34 915 77 92 15"/>
    <s v="https://www.crunchbase.com/organization/24fab"/>
    <s v="https://www.twitter.com/24fab"/>
    <s v="https://www.facebook.com/24fab"/>
    <s v="58166819-9c36-c556-491a-c8ce7a083e98"/>
  </r>
  <r>
    <x v="20476"/>
    <s v="besomebody.com"/>
    <s v="USA"/>
    <s v="TX"/>
    <s v="Austin"/>
    <s v="Austin"/>
    <x v="0"/>
    <s v="The World's Platform for Passion. #besomebody."/>
    <s v="e-commerce|education|social media"/>
    <x v="3916"/>
    <x v="1"/>
    <n v="2"/>
    <n v="2000000"/>
    <s v="2014-06-01"/>
    <s v="2014-06-12"/>
    <s v="2015-07-20"/>
    <m/>
    <s v="social@besomebody.com"/>
    <m/>
    <s v="https://www.crunchbase.com/organization/besomebody"/>
    <s v="https://www.twitter.com/besomebodyblog"/>
    <s v="http://www.facebook.com/thebesomebodymovement"/>
    <s v="5c92554b-f2c0-083e-fdfb-54536558c591"/>
  </r>
  <r>
    <x v="20477"/>
    <s v="boutiika.com"/>
    <s v="USA"/>
    <s v="CA"/>
    <s v="SF Bay Area"/>
    <s v="San Francisco"/>
    <x v="0"/>
    <s v="Real Time Inventory &amp; Sales for Retailers - Connecting In-Store POS Systems to the Web"/>
    <s v="location based services|payments|point of sale|retail technology|saas|shopping"/>
    <x v="3917"/>
    <x v="1"/>
    <n v="1"/>
    <n v="75000"/>
    <s v="2011-10-14"/>
    <s v="2015-07-20"/>
    <s v="2015-07-20"/>
    <m/>
    <s v="info@boutiika.com"/>
    <n v="14156848997"/>
    <s v="https://www.crunchbase.com/organization/boutiika"/>
    <s v="https://www.twitter.com/boutiika"/>
    <s v="http://www.facebook.com/boutiika"/>
    <s v="eeeeaae3-926a-94cf-88e8-4cddbf560bd2"/>
  </r>
  <r>
    <x v="20478"/>
    <s v="chinac.com"/>
    <s v="CHN"/>
    <m/>
    <s v="CHN - Other"/>
    <s v="Huayun"/>
    <x v="0"/>
    <s v="Chinac.com is a Chinese domestic cloud computing infrastructure operator that provides IT solutions and outsourcing services."/>
    <s v="cloud computing|consulting|enterprise software"/>
    <x v="146"/>
    <x v="2"/>
    <n v="2"/>
    <n v="110000000"/>
    <m/>
    <s v="2014-02-18"/>
    <s v="2015-07-20"/>
    <m/>
    <m/>
    <m/>
    <s v="https://www.crunchbase.com/organization/chinac-com"/>
    <m/>
    <m/>
    <s v="61372199-174b-31ef-b0d6-ba4b8938f597"/>
  </r>
  <r>
    <x v="20479"/>
    <s v="cleanfund.com"/>
    <s v="USA"/>
    <s v="CA"/>
    <s v="SF Bay Area"/>
    <s v="Sausalito"/>
    <x v="0"/>
    <s v="Clean Fund is a national leader in commercial PACE financing"/>
    <s v="banking|energy efficiency|renewable energy"/>
    <x v="3451"/>
    <x v="0"/>
    <n v="1"/>
    <n v="60000000"/>
    <s v="2009-01-01"/>
    <s v="2015-07-20"/>
    <s v="2015-07-20"/>
    <m/>
    <m/>
    <s v="(415) 256-8000"/>
    <s v="https://www.crunchbase.com/organization/clean-fund"/>
    <s v="https://www.twitter.com/cleanfund"/>
    <m/>
    <s v="14071cf8-4738-81c6-4a41-874b71539c24"/>
  </r>
  <r>
    <x v="20480"/>
    <s v="doctorondemand.com"/>
    <s v="USA"/>
    <s v="CA"/>
    <s v="SF Bay Area"/>
    <s v="San Francisco"/>
    <x v="0"/>
    <s v="Doctor on Demand is a mobile app providing fast and easy access to some of the best doctors, psychologists, and other healthcare providers."/>
    <s v="health care|hospital|virtualization"/>
    <x v="2592"/>
    <x v="6"/>
    <n v="3"/>
    <n v="86749919"/>
    <s v="2012-10-01"/>
    <s v="2013-12-10"/>
    <s v="2015-07-20"/>
    <m/>
    <s v="support@doctorondemand.com"/>
    <s v="'415-504-3838"/>
    <s v="https://www.crunchbase.com/organization/doctor-on-demand"/>
    <s v="https://www.twitter.com/drondemand"/>
    <s v="http://www.facebook.com/doctorondemand"/>
    <s v="02ccc89c-e7b8-3e32-c868-a637bd5851fb"/>
  </r>
  <r>
    <x v="20481"/>
    <s v="e-circuitmotors.com"/>
    <s v="USA"/>
    <s v="MA"/>
    <s v="Boston"/>
    <s v="Concord"/>
    <x v="0"/>
    <s v="ECM technology provides higher power density, higher efficiency, and better quality of motion than todays conventional electric motors."/>
    <s v="automotive|electric vehicle|service industry"/>
    <x v="114"/>
    <x v="1"/>
    <n v="1"/>
    <n v="7250000"/>
    <s v="2014-01-01"/>
    <s v="2015-07-20"/>
    <s v="2015-07-20"/>
    <m/>
    <s v="info@e-circuitmotors.com"/>
    <s v="(978) 254-3344"/>
    <s v="https://www.crunchbase.com/organization/e-circuit-motors"/>
    <m/>
    <m/>
    <s v="69a25aab-2fa6-16be-f3e7-ff8ab6fee49d"/>
  </r>
  <r>
    <x v="20482"/>
    <s v="eventboost.com"/>
    <s v="CHE"/>
    <m/>
    <s v="Chiasso"/>
    <s v="Chiasso"/>
    <x v="0"/>
    <s v="Integrated Guest Management Platform, empowers meeting and event professionals by simplifying guest management complexity."/>
    <s v="event management|real time|software"/>
    <x v="1774"/>
    <x v="0"/>
    <n v="1"/>
    <n v="415856.612639962"/>
    <s v="2014-06-20"/>
    <s v="2015-07-20"/>
    <s v="2015-07-20"/>
    <m/>
    <s v="info@eventboost.com"/>
    <n v="410916835252"/>
    <s v="https://www.crunchbase.com/organization/eventboost"/>
    <s v="https://www.twitter.com/eventboost"/>
    <s v="https://www.facebook.com/eventboostplatform"/>
    <s v="2858fe6d-1fb9-1a93-c5b1-dfbc7bbd60a8"/>
  </r>
  <r>
    <x v="20483"/>
    <s v="expert360.com"/>
    <s v="AUS"/>
    <m/>
    <s v="Sydney"/>
    <s v="Sydney"/>
    <x v="0"/>
    <s v="Expert360 is an online platform that connects businesses with consultants providing specific industry expertise and skills."/>
    <s v="consulting|enterprise software"/>
    <x v="10"/>
    <x v="0"/>
    <n v="2"/>
    <n v="5099999"/>
    <s v="2012-01-01"/>
    <s v="2014-01-13"/>
    <s v="2015-07-20"/>
    <m/>
    <s v="info@expert360.com"/>
    <s v="1(300) 482-671"/>
    <s v="https://www.crunchbase.com/organization/expert360"/>
    <s v="https://www.twitter.com/expert_360"/>
    <s v="https://www.facebook.com/expert360"/>
    <s v="60bf8112-5aa6-abd0-27dc-9594b05ceefc"/>
  </r>
  <r>
    <x v="20484"/>
    <s v="fanmedianetwork.com"/>
    <s v="USA"/>
    <s v="TX"/>
    <s v="Dallas"/>
    <s v="Dallas"/>
    <x v="0"/>
    <s v="Fan Media is a social news company building a network of iPhone video correspondents, through competition and viewer voting,."/>
    <s v="news"/>
    <x v="233"/>
    <x v="1"/>
    <n v="1"/>
    <n v="395358"/>
    <s v="2007-01-01"/>
    <s v="2015-07-20"/>
    <s v="2015-07-20"/>
    <m/>
    <m/>
    <m/>
    <s v="https://www.crunchbase.com/organization/fan-media-network"/>
    <s v="https://www.twitter.com/fanmedianetwork"/>
    <s v="http://www.facebook.com/pages/fan-media/34021438653"/>
    <s v="1805a379-8b19-0d0c-48c0-b37d8d1adafe"/>
  </r>
  <r>
    <x v="20485"/>
    <s v="firstcareclinics.com"/>
    <s v="USA"/>
    <s v="KY"/>
    <s v="Lexington"/>
    <s v="London"/>
    <x v="0"/>
    <s v="First Care is a company that was created to help you, the patient access quality care that is focused on meeting YOUR healthcare."/>
    <s v="health care|medical|wellness"/>
    <x v="3"/>
    <x v="1"/>
    <n v="1"/>
    <n v="270000"/>
    <s v="2014-01-01"/>
    <s v="2015-07-20"/>
    <s v="2015-07-20"/>
    <m/>
    <s v="help@firstcareslinics.com"/>
    <s v="(606) 330-0055"/>
    <s v="https://www.crunchbase.com/organization/first-care-clinics"/>
    <m/>
    <s v="https://www.facebook.com/firstcarelondon"/>
    <s v="ab07256c-8bdd-45d8-efc0-8a2abc71e3d2"/>
  </r>
  <r>
    <x v="20486"/>
    <s v="foodlo.com"/>
    <m/>
    <m/>
    <m/>
    <m/>
    <x v="0"/>
    <s v="Foodlo.com deliver healthy home made food at your office."/>
    <s v="food processing|organic food|restaurants"/>
    <x v="7"/>
    <x v="6"/>
    <n v="1"/>
    <m/>
    <s v="2015-04-22"/>
    <s v="2015-07-20"/>
    <s v="2015-07-20"/>
    <m/>
    <s v="hola@foodlo.com"/>
    <s v="'+91 98 18 377366"/>
    <s v="https://www.crunchbase.com/organization/foodlo-com"/>
    <m/>
    <s v="https://www.facebook.com/official.foodlo"/>
    <s v="238e586a-2abe-c47c-a95b-2e51b0799bdf"/>
  </r>
  <r>
    <x v="20487"/>
    <m/>
    <s v="USA"/>
    <s v="FL"/>
    <s v="FL - Other"/>
    <s v="Astatula"/>
    <x v="0"/>
    <s v="Four K Entertainment"/>
    <s v="mobile|wireless"/>
    <x v="259"/>
    <x v="2"/>
    <n v="1"/>
    <m/>
    <m/>
    <s v="2015-07-20"/>
    <s v="2015-07-20"/>
    <m/>
    <m/>
    <m/>
    <s v="https://www.crunchbase.com/organization/four-k-entertainment"/>
    <m/>
    <m/>
    <s v="c90f0407-802a-0fa2-a18f-223f36f5d0fa"/>
  </r>
  <r>
    <x v="20488"/>
    <s v="fypp.com"/>
    <s v="DEU"/>
    <m/>
    <s v="Berlin"/>
    <s v="Berlin"/>
    <x v="0"/>
    <s v="Fypp is a website where users can find properties to purchase or rent."/>
    <s v="big data|e-commerce|marketplace|real estate|search engine|vertical search"/>
    <x v="3918"/>
    <x v="0"/>
    <n v="2"/>
    <n v="2227142.27201834"/>
    <s v="2013-09-13"/>
    <s v="2013-09-13"/>
    <s v="2015-07-20"/>
    <m/>
    <s v="info@fypp.com"/>
    <m/>
    <s v="https://www.crunchbase.com/organization/fypp"/>
    <s v="https://www.twitter.com/fypp_com"/>
    <s v="https://www.facebook.com/fypp.co"/>
    <s v="b1c407b7-1298-c5aa-aebf-40b87f4d7210"/>
  </r>
  <r>
    <x v="20489"/>
    <s v="groupbyinc.com"/>
    <s v="CAN"/>
    <s v="ON"/>
    <s v="Toronto"/>
    <s v="Toronto"/>
    <x v="0"/>
    <s v="Industry-leading provider of e-commerce and media solutions including Searchandiser, Hub Source, and Insights."/>
    <s v="big data|e-commerce|search engine|software"/>
    <x v="789"/>
    <x v="0"/>
    <n v="2"/>
    <n v="3300000"/>
    <s v="2013-01-01"/>
    <s v="2013-01-03"/>
    <s v="2015-07-20"/>
    <m/>
    <s v="team@groupbyinc.com"/>
    <s v="1(855) 210-6513"/>
    <s v="https://www.crunchbase.com/organization/groupby"/>
    <s v="https://www.twitter.com/groupbyinc"/>
    <m/>
    <s v="53b52ead-fcc7-ae5a-933c-049afbfc3f1d"/>
  </r>
  <r>
    <x v="20490"/>
    <s v="holidayiq.com"/>
    <s v="IND"/>
    <m/>
    <s v="Bangalore"/>
    <s v="Bangalore"/>
    <x v="0"/>
    <s v="HolidayIQ was launched in early 2004 under the name of India Resorts Survey. India Resorts Survey was focussed on creating India's first"/>
    <s v="hotel|resorts|travel"/>
    <x v="22"/>
    <x v="5"/>
    <n v="2"/>
    <n v="20000000"/>
    <s v="2004-01-01"/>
    <s v="2013-02-07"/>
    <s v="2015-07-20"/>
    <m/>
    <s v="info@holidayiq.com"/>
    <s v="91 80 4115 3595"/>
    <s v="https://www.crunchbase.com/organization/holidayiq-com"/>
    <s v="https://www.twitter.com/holidayiq"/>
    <s v="http://www.facebook.com/holidayiq"/>
    <s v="cb629ec2-d62a-d590-a984-fe95b6d2aad9"/>
  </r>
  <r>
    <x v="20491"/>
    <s v="imedex.com"/>
    <s v="USA"/>
    <s v="NY"/>
    <s v="New York City"/>
    <s v="New York"/>
    <x v="0"/>
    <s v="Imedex Holdco is continuing medical education in oncology and IBD for health care professionals."/>
    <s v="education|health care|medical"/>
    <x v="108"/>
    <x v="2"/>
    <n v="1"/>
    <n v="4040000"/>
    <m/>
    <s v="2015-07-20"/>
    <s v="2015-07-20"/>
    <m/>
    <m/>
    <s v="(212) 213-4156"/>
    <s v="https://www.crunchbase.com/organization/imedex-holdco"/>
    <m/>
    <m/>
    <s v="8ebd4e21-6055-5cab-e8ed-5fe308eae17c"/>
  </r>
  <r>
    <x v="20492"/>
    <s v="innotrieve.com"/>
    <s v="USA"/>
    <s v="CO"/>
    <s v="Fort Collins"/>
    <s v="Fort Collins"/>
    <x v="0"/>
    <s v="We make high value human resources information more accessible to recruiters, employees, and employers."/>
    <s v="human resources"/>
    <x v="5"/>
    <x v="0"/>
    <n v="1"/>
    <n v="400000"/>
    <s v="2012-01-01"/>
    <s v="2015-07-20"/>
    <s v="2015-07-20"/>
    <m/>
    <m/>
    <s v="'970-481-6031"/>
    <s v="https://www.crunchbase.com/organization/innotrieve"/>
    <s v="https://www.twitter.com/innotrieve"/>
    <m/>
    <s v="8e55fdc1-02ae-8472-0f68-15272cbfeee3"/>
  </r>
  <r>
    <x v="20493"/>
    <s v="innoviti.com"/>
    <s v="IND"/>
    <m/>
    <s v="Bangalore"/>
    <s v="Bangalore"/>
    <x v="0"/>
    <s v="Innoviti provides solutions for improving operational efficiency and enhancing customer experience in every payment transaction."/>
    <s v="finance"/>
    <x v="24"/>
    <x v="3"/>
    <n v="2"/>
    <n v="6600000"/>
    <s v="2002-01-01"/>
    <s v="2014-03-20"/>
    <s v="2015-07-20"/>
    <m/>
    <m/>
    <s v="91 80 4070 1400"/>
    <s v="https://www.crunchbase.com/organization/innoviti"/>
    <s v="https://www.twitter.com/innovities"/>
    <s v="https://www.facebook.com/innoviti"/>
    <s v="7bbf29dc-b7b7-1f29-7ac3-4171dbda30cf"/>
  </r>
  <r>
    <x v="20494"/>
    <s v="irthsolutions.com"/>
    <s v="USA"/>
    <s v="OH"/>
    <s v="Columbus, Ohio"/>
    <s v="Columbus"/>
    <x v="0"/>
    <s v="A Columbus, Ohio-based provider of productivity tool for the utility, energy and telecom industries"/>
    <s v="software"/>
    <x v="10"/>
    <x v="0"/>
    <n v="2"/>
    <m/>
    <s v="1985-01-01"/>
    <s v="2010-12-01"/>
    <s v="2015-07-20"/>
    <m/>
    <m/>
    <s v="(614) 784-8000"/>
    <s v="https://www.crunchbase.com/organization/irth-solutions"/>
    <s v="https://www.twitter.com/irthsolutions"/>
    <m/>
    <s v="fe39b1ab-2f58-56a3-0c1e-9c3b0880f693"/>
  </r>
  <r>
    <x v="20495"/>
    <s v="jessyfrup.com"/>
    <s v="USA"/>
    <s v="CA"/>
    <s v="SF Bay Area"/>
    <s v="San Francisco"/>
    <x v="0"/>
    <s v="Jessyfrup evolves constantly, always finding ways to create products and services that streamline our lives."/>
    <s v="mobile payments|social media"/>
    <x v="3919"/>
    <x v="1"/>
    <n v="2"/>
    <n v="100000"/>
    <s v="2014-01-01"/>
    <s v="2014-03-01"/>
    <s v="2015-07-20"/>
    <m/>
    <s v="hello@jessyfrup.com"/>
    <s v="'+886 918 862 870"/>
    <s v="https://www.crunchbase.com/organization/jessyfrup"/>
    <s v="https://www.twitter.com/jessyfrup"/>
    <s v="https://www.facebook.com/jessyfrup"/>
    <s v="4455f1ae-a74b-c341-2298-38b50a38bddc"/>
  </r>
  <r>
    <x v="20496"/>
    <s v="limelighthealth.com"/>
    <s v="USA"/>
    <s v="CA"/>
    <s v="SF Bay Area"/>
    <s v="San Francisco"/>
    <x v="0"/>
    <s v="Limelight Health provides health insurance agents decision tools and a Saas platform to make the complex proposal, renewal and benefits deci"/>
    <s v="health care|insurance|saas"/>
    <x v="850"/>
    <x v="0"/>
    <n v="2"/>
    <n v="3000000"/>
    <s v="2014-01-01"/>
    <s v="2014-10-16"/>
    <s v="2015-07-20"/>
    <m/>
    <m/>
    <s v="'650-346-2031"/>
    <s v="https://www.crunchbase.com/organization/limelight-health"/>
    <s v="https://www.twitter.com/limelighthealth"/>
    <s v="http://www.facebook.com/pages/limelight-health/1465705527013013"/>
    <s v="c881da7d-90b7-658f-70e9-58ccfdb63156"/>
  </r>
  <r>
    <x v="20497"/>
    <m/>
    <m/>
    <m/>
    <m/>
    <m/>
    <x v="0"/>
    <s v="Lingyun Smart Technology is a Beijing-based smart vehicle developer."/>
    <m/>
    <x v="5"/>
    <x v="2"/>
    <n v="1"/>
    <m/>
    <m/>
    <s v="2015-07-20"/>
    <s v="2015-07-20"/>
    <m/>
    <m/>
    <m/>
    <s v="https://www.crunchbase.com/organization/lingyun-smart-technology"/>
    <m/>
    <m/>
    <s v="c52f0015-0fd5-caea-44b1-79f740e191f8"/>
  </r>
  <r>
    <x v="20498"/>
    <s v="madvapes.com"/>
    <m/>
    <m/>
    <m/>
    <m/>
    <x v="0"/>
    <s v="Madvapes quickly expanded from home office, to garage, to rented warehouse space and recently to a 10,000 sq foot warehouse."/>
    <s v="e-commerce"/>
    <x v="63"/>
    <x v="2"/>
    <n v="1"/>
    <m/>
    <s v="2009-01-01"/>
    <s v="2015-07-20"/>
    <s v="2015-07-20"/>
    <m/>
    <m/>
    <s v="(704)624-8551"/>
    <s v="https://www.crunchbase.com/organization/madvapes"/>
    <m/>
    <m/>
    <s v="0caede8d-b3ba-bff3-b93a-6cbfd6ca3321"/>
  </r>
  <r>
    <x v="20499"/>
    <s v="medicalnote.jp"/>
    <s v="JPN"/>
    <m/>
    <s v="Tokyo"/>
    <s v="Tokyo"/>
    <x v="0"/>
    <s v="medical web media managed by doctor and medical student"/>
    <s v="curated web|health care|medical"/>
    <x v="309"/>
    <x v="2"/>
    <n v="1"/>
    <n v="2013914"/>
    <s v="2014-10-01"/>
    <s v="2015-07-20"/>
    <s v="2015-07-20"/>
    <m/>
    <m/>
    <m/>
    <s v="https://www.crunchbase.com/organization/medical-note-inc"/>
    <m/>
    <m/>
    <s v="e0302f04-ea16-f25b-f1f4-9aa11ca390f7"/>
  </r>
  <r>
    <x v="20500"/>
    <s v="modria.com"/>
    <s v="USA"/>
    <s v="CA"/>
    <s v="SF Bay Area"/>
    <s v="San Jose"/>
    <x v="0"/>
    <s v="Modria is a scalable platform, built by resolution experts and leading technologists, that helps companies resolve customer complaints."/>
    <s v="crowdsourcing|customer service|legal"/>
    <x v="407"/>
    <x v="5"/>
    <n v="3"/>
    <n v="13283042"/>
    <s v="2011-04-01"/>
    <s v="2012-11-15"/>
    <s v="2015-07-20"/>
    <m/>
    <s v="info@modria.com"/>
    <s v="'408-269-2540"/>
    <s v="https://www.crunchbase.com/organization/modria"/>
    <s v="https://www.twitter.com/modria"/>
    <s v="http://www.facebook.com/pages/modria/362375867115510"/>
    <s v="26608e45-7ad8-74f7-e74c-e9e5bf34cba3"/>
  </r>
  <r>
    <x v="20501"/>
    <s v="montessorium.com"/>
    <s v="USA"/>
    <s v="SD"/>
    <s v="Sioux Falls"/>
    <s v="Sioux Falls"/>
    <x v="0"/>
    <s v="We create well-crafted, personalized, self-guided learning experiences, utilizing technology to make Montessori more accessible."/>
    <s v="education"/>
    <x v="38"/>
    <x v="1"/>
    <n v="2"/>
    <n v="1000000"/>
    <s v="2006-01-01"/>
    <s v="2014-09-01"/>
    <s v="2015-07-20"/>
    <m/>
    <s v="hello@montessorium.com"/>
    <n v="16052719946"/>
    <s v="https://www.crunchbase.com/organization/montessorium"/>
    <s v="https://www.twitter.com/montessorium"/>
    <s v="http://www.facebook.com/montessorium"/>
    <s v="a5d01802-e1c2-7e10-6f52-bb8a2dae0682"/>
  </r>
  <r>
    <x v="20502"/>
    <s v="nearinfraredimaging.com"/>
    <s v="USA"/>
    <s v="MA"/>
    <s v="MA - Other"/>
    <s v="Wrentham"/>
    <x v="0"/>
    <s v="Near Infrared Imaging (NII) is on the cusp of causing a paradigm shift in medical imaging."/>
    <s v="medical"/>
    <x v="3"/>
    <x v="1"/>
    <n v="1"/>
    <n v="20000"/>
    <s v="2009-12-15"/>
    <s v="2015-07-20"/>
    <s v="2015-07-20"/>
    <m/>
    <m/>
    <m/>
    <s v="https://www.crunchbase.com/organization/near-infrared-imaging"/>
    <m/>
    <m/>
    <s v="38c365fb-cb78-6ba6-2eac-c36557e7b7f3"/>
  </r>
  <r>
    <x v="20503"/>
    <s v="nuagetel.com"/>
    <s v="CAN"/>
    <s v="ON"/>
    <s v="Toronto"/>
    <s v="Toronto"/>
    <x v="0"/>
    <s v="Nuage Telecom is a software company and they created a Modern business phone system with true unified communications."/>
    <s v="telecommunications"/>
    <x v="338"/>
    <x v="0"/>
    <n v="1"/>
    <n v="500000"/>
    <s v="2013-10-01"/>
    <s v="2015-07-20"/>
    <s v="2015-07-20"/>
    <m/>
    <m/>
    <m/>
    <s v="https://www.crunchbase.com/organization/nuage-telecom"/>
    <m/>
    <m/>
    <s v="e09d994d-ccf2-42e4-5e7b-5a941d3a72fa"/>
  </r>
  <r>
    <x v="20504"/>
    <s v="nanoporetech.com"/>
    <s v="GBR"/>
    <m/>
    <s v="London"/>
    <s v="Oxford"/>
    <x v="0"/>
    <s v="Oxford Nanopore Technologies develops nanopore-based electronic systems for analyzing single molecules, including DNA, RNA and proteins."/>
    <s v="biotechnology|health diagnostics|nanotechnology"/>
    <x v="44"/>
    <x v="5"/>
    <n v="11"/>
    <n v="499058050.09710801"/>
    <s v="2005-01-01"/>
    <s v="2005-05-23"/>
    <s v="2015-07-20"/>
    <m/>
    <m/>
    <n v="4408450347900"/>
    <s v="https://www.crunchbase.com/organization/oxford-nanopore-technologies"/>
    <s v="https://www.twitter.com/nanopore"/>
    <s v="https://www.facebook.com/pages/oxford-nanopore-technologies/251034380246"/>
    <s v="99c2b07b-bbf5-dcac-f768-7b905e940c0e"/>
  </r>
  <r>
    <x v="20505"/>
    <s v="predictivescience.com"/>
    <s v="USA"/>
    <s v="TX"/>
    <s v="Austin"/>
    <s v="Austin"/>
    <x v="0"/>
    <s v="Predictive Science is a software, services, and training company"/>
    <s v="software"/>
    <x v="10"/>
    <x v="3"/>
    <n v="1"/>
    <n v="5000000"/>
    <s v="2013-01-01"/>
    <s v="2015-07-20"/>
    <s v="2015-07-20"/>
    <m/>
    <s v="info@predictivescience.com"/>
    <s v="'+1 (888) 836-4188"/>
    <s v="https://www.crunchbase.com/organization/predictive-science"/>
    <s v="https://www.twitter.com/predictivesc"/>
    <s v="https://www.facebook.com/predictivescience"/>
    <s v="3c0d2e35-09a0-78d9-5ba6-ece50e89e6db"/>
  </r>
  <r>
    <x v="20506"/>
    <s v="qoo10.co.id"/>
    <s v="IDN"/>
    <m/>
    <s v="IDN - Other"/>
    <s v="Selatan"/>
    <x v="0"/>
    <s v="Qoo10 is the number one ranked ecommerce website"/>
    <s v="consumer|e-commerce|marketplace"/>
    <x v="63"/>
    <x v="5"/>
    <n v="1"/>
    <n v="82000000"/>
    <s v="2012-01-01"/>
    <s v="2015-07-20"/>
    <s v="2015-07-20"/>
    <m/>
    <m/>
    <n v="2129343500"/>
    <s v="https://www.crunchbase.com/organization/qoo10-indonesia"/>
    <s v="https://www.twitter.com/qoo10indo"/>
    <s v="https://www.facebook.com/qoo10id/timeline?ref=page_internal"/>
    <s v="3ce6a58c-0033-ea80-4ebc-b7a23e7fc297"/>
  </r>
  <r>
    <x v="20507"/>
    <s v="redhillbio.com"/>
    <s v="ISR"/>
    <m/>
    <s v="Tel Aviv"/>
    <s v="Ramat Gan"/>
    <x v="1"/>
    <s v="RedHill Biopharma is focused primarily on the acquisition and development of late clinical-stage formulations of existing drugs."/>
    <s v="biotechnology|health care|pharmaceutical"/>
    <x v="44"/>
    <x v="0"/>
    <n v="4"/>
    <n v="70200000"/>
    <s v="2009-01-01"/>
    <s v="2010-11-08"/>
    <s v="2015-07-20"/>
    <m/>
    <s v="info@redhillbio.com"/>
    <s v="'+972 3-541-3131"/>
    <s v="https://www.crunchbase.com/organization/redhill-biopharma"/>
    <s v="https://www.twitter.com/redhillbio"/>
    <m/>
    <s v="c79f5491-919d-4a8e-5696-e51f6c60ea19"/>
  </r>
  <r>
    <x v="20508"/>
    <s v="sefaireaider.com"/>
    <s v="FRA"/>
    <m/>
    <s v="FRA - Other"/>
    <s v="Sanary-sur-mer"/>
    <x v="0"/>
    <s v="A website that connects individuals with service professionals in more than 300 businesses throughout France"/>
    <s v="internet"/>
    <x v="28"/>
    <x v="1"/>
    <n v="1"/>
    <n v="4874596.4917348502"/>
    <s v="2012-04-19"/>
    <s v="2015-07-20"/>
    <s v="2015-07-20"/>
    <m/>
    <s v="contact@sefaireaider.com"/>
    <m/>
    <s v="https://www.crunchbase.com/organization/se-faire-aider"/>
    <s v="https://www.twitter.com/sefaireaider"/>
    <s v="https://www.facebook.com/sefaireaidercom"/>
    <s v="0466dee7-a562-4abc-5178-d845f494a93a"/>
  </r>
  <r>
    <x v="20509"/>
    <s v="semaconnect.com"/>
    <s v="USA"/>
    <s v="MD"/>
    <s v="Washington, D.C."/>
    <s v="Bowie"/>
    <x v="0"/>
    <s v="SemaConnect is a provider of electric vehicle charging stations and software solutions for station owners and electric vehicle drivers."/>
    <s v="automotive|electric vehicle|hardware"/>
    <x v="3920"/>
    <x v="0"/>
    <n v="3"/>
    <n v="26300000"/>
    <s v="2008-01-01"/>
    <s v="2011-11-22"/>
    <s v="2015-07-20"/>
    <m/>
    <s v="naly.yang@semaconnect.com"/>
    <s v="(800) 663-5633"/>
    <s v="https://www.crunchbase.com/organization/semaconnect"/>
    <s v="https://www.twitter.com/sema_connect"/>
    <s v="http://www.facebook.com/semaconnect/151753981522125"/>
    <s v="8407d9d4-5603-f473-dd35-a92274450631"/>
  </r>
  <r>
    <x v="20510"/>
    <s v="senta.co"/>
    <s v="USA"/>
    <s v="TN"/>
    <s v="TN - Other"/>
    <s v="Bristol"/>
    <x v="0"/>
    <s v="We make cloud software that helps you streamline your practice."/>
    <s v="software"/>
    <x v="10"/>
    <x v="1"/>
    <n v="2"/>
    <n v="222209.46068535201"/>
    <s v="2014-01-01"/>
    <s v="2014-03-12"/>
    <s v="2015-07-20"/>
    <m/>
    <m/>
    <s v="'+44 117 332 0099"/>
    <s v="https://www.crunchbase.com/organization/senta"/>
    <s v="https://www.twitter.com/sentahq"/>
    <s v="https://www.facebook.com/sentahq/timeline?ref=page_internal"/>
    <s v="5b696a48-a9ac-5a4b-ca9f-1e19a2c2f9a2"/>
  </r>
  <r>
    <x v="20511"/>
    <s v="shotscope.com"/>
    <s v="GBR"/>
    <m/>
    <s v="Edinburgh"/>
    <s v="Edinburgh"/>
    <x v="0"/>
    <s v="Shot Scope's patent-pending technology provides unparalleled insights into your golf game."/>
    <s v="sports"/>
    <x v="153"/>
    <x v="1"/>
    <n v="1"/>
    <n v="647045"/>
    <s v="2013-01-01"/>
    <s v="2015-07-20"/>
    <s v="2015-07-20"/>
    <m/>
    <s v="info@shotscope.com"/>
    <m/>
    <s v="https://www.crunchbase.com/organization/shot-scope"/>
    <s v="https://www.twitter.com/shotscope"/>
    <s v="https://www.facebook.com/shotscope/timeline?ref=page_internal"/>
    <s v="ecced1ad-3443-5fb3-23f9-89d7962c1186"/>
  </r>
  <r>
    <x v="20512"/>
    <s v="en.sleepace.net"/>
    <s v="CHN"/>
    <m/>
    <s v="Shenzhen"/>
    <s v="Shenzhen"/>
    <x v="0"/>
    <s v="Sleepace is a leading developer of professional sleep solutions designed to help users achieve their best sleep."/>
    <s v="electronics"/>
    <x v="13"/>
    <x v="2"/>
    <n v="1"/>
    <n v="7000000"/>
    <s v="2011-01-01"/>
    <s v="2015-07-20"/>
    <s v="2015-07-20"/>
    <m/>
    <s v="info@sleepace.net"/>
    <m/>
    <s v="https://www.crunchbase.com/organization/sleepace"/>
    <s v="https://www.twitter.com/mysleepace"/>
    <s v="https://www.facebook.com/mysleepace/timeline?ref=page_internal"/>
    <s v="2eeb8d38-4810-a1f6-0346-2bd7985a7a48"/>
  </r>
  <r>
    <x v="20513"/>
    <s v="smartvel.com"/>
    <s v="ESP"/>
    <m/>
    <s v="Madrid"/>
    <s v="Madrid"/>
    <x v="0"/>
    <s v="Smartvel, a Madrid-based start-up that adds value through relevant content. Specifically what happens when and where people are going."/>
    <s v="b2b|event management|saas|tourism|travel"/>
    <x v="529"/>
    <x v="0"/>
    <n v="4"/>
    <n v="2277453.08014403"/>
    <s v="2012-01-01"/>
    <s v="2014-03-15"/>
    <s v="2015-07-20"/>
    <m/>
    <m/>
    <m/>
    <s v="https://www.crunchbase.com/organization/tmt-info"/>
    <s v="https://www.twitter.com/gosmartvel"/>
    <m/>
    <s v="fc8bf875-685c-f065-29da-0ef9eecc9b54"/>
  </r>
  <r>
    <x v="20514"/>
    <s v="spothelp.com"/>
    <s v="HKG"/>
    <m/>
    <s v="Hong Kong"/>
    <s v="Hong Kong"/>
    <x v="0"/>
    <s v="SpotHelp is a specialist concierge service that caters to individuals &amp; corporates that need help – On Demand."/>
    <s v="apps"/>
    <x v="50"/>
    <x v="0"/>
    <n v="1"/>
    <n v="1000000"/>
    <s v="2015-06-20"/>
    <s v="2015-07-20"/>
    <s v="2015-07-20"/>
    <m/>
    <s v="info@spothelp.com"/>
    <n v="85261907100"/>
    <s v="https://www.crunchbase.com/organization/spothelp"/>
    <s v="https://www.twitter.com/spothelpasia"/>
    <s v="https://www.facebook.com/spothelp"/>
    <s v="da18cd69-2e44-e54a-b255-226acc52fccd"/>
  </r>
  <r>
    <x v="20515"/>
    <s v="springfertility.com"/>
    <s v="USA"/>
    <s v="CA"/>
    <s v="SF Bay Area"/>
    <s v="San Francisco"/>
    <x v="0"/>
    <s v="SPRING FERTILITY MANAGEMENT is a medical business of advanced reproductive science, patient-centric care, and modern technology."/>
    <s v="health care|information technology|medical"/>
    <x v="66"/>
    <x v="0"/>
    <n v="1"/>
    <n v="3000000"/>
    <m/>
    <s v="2015-07-20"/>
    <s v="2015-07-20"/>
    <m/>
    <s v="hello@springfertility.com"/>
    <s v="(415)964-5618"/>
    <s v="https://www.crunchbase.com/organization/spring-fertility-management"/>
    <m/>
    <m/>
    <s v="320f959c-b649-6fa6-33a6-f352a19b9b97"/>
  </r>
  <r>
    <x v="20516"/>
    <s v="theassets.co"/>
    <s v="FRA"/>
    <m/>
    <s v="Paris"/>
    <s v="Paris"/>
    <x v="0"/>
    <s v="Connecting asset owners to create value"/>
    <s v="enterprise software"/>
    <x v="10"/>
    <x v="0"/>
    <n v="2"/>
    <m/>
    <s v="2013-12-21"/>
    <s v="2014-10-27"/>
    <s v="2015-07-20"/>
    <m/>
    <s v="a@theassets.co"/>
    <s v="'+33 6 63 95 63 65"/>
    <s v="https://www.crunchbase.com/organization/the-assets"/>
    <s v="https://www.twitter.com/the_assets"/>
    <s v="http://www.facebook.com/theassets.co"/>
    <s v="afc031f1-3dc2-f104-8f38-4fa15bedd7ad"/>
  </r>
  <r>
    <x v="20517"/>
    <s v="trukky.com"/>
    <s v="IND"/>
    <m/>
    <s v="Ahmedabad"/>
    <s v="Ahmedabad"/>
    <x v="0"/>
    <s v="India’s First On-demand Goods Transportation Platform"/>
    <s v="logistics|transportation"/>
    <x v="114"/>
    <x v="0"/>
    <n v="1"/>
    <n v="190000"/>
    <s v="2015-05-05"/>
    <s v="2015-07-20"/>
    <s v="2015-07-20"/>
    <m/>
    <s v="info@trukky.com"/>
    <n v="917227872278"/>
    <s v="https://www.crunchbase.com/organization/trukky"/>
    <s v="https://www.twitter.com/trukkyindia"/>
    <s v="https://www.facebook.com/trukkyindia"/>
    <s v="187f123a-f52e-d9a5-ffdd-2dccb191b57c"/>
  </r>
  <r>
    <x v="20518"/>
    <s v="urthecast.com"/>
    <s v="CAN"/>
    <s v="BC"/>
    <s v="Vancouver"/>
    <s v="Vancouver"/>
    <x v="1"/>
    <s v="UrtheCast is developing the world's first Ultra HD Earth video, streamed from the International Space Station (ISS) in full colour."/>
    <s v="aerospace|big data|internet|real time"/>
    <x v="3921"/>
    <x v="2"/>
    <n v="3"/>
    <n v="14656980"/>
    <s v="2010-12-10"/>
    <s v="2012-08-16"/>
    <s v="2015-07-20"/>
    <m/>
    <s v="inquiries@urthecast.com"/>
    <m/>
    <s v="https://www.crunchbase.com/organization/urthecast"/>
    <s v="https://www.twitter.com/urthecast"/>
    <s v="http://www.facebook.com/urthecast"/>
    <s v="bcc8d5f2-3427-3680-d87c-d2e277def37d"/>
  </r>
  <r>
    <x v="20519"/>
    <s v="villageluxe.com"/>
    <s v="USA"/>
    <s v="NY"/>
    <s v="New York City"/>
    <s v="Brooklyn"/>
    <x v="0"/>
    <s v="VillageLuxe is a p2p marketplace that lets women rent designer pieces from closets in New York City."/>
    <s v="fashion|rental"/>
    <x v="14"/>
    <x v="1"/>
    <n v="1"/>
    <m/>
    <s v="2014-01-01"/>
    <s v="2015-07-20"/>
    <s v="2015-07-20"/>
    <m/>
    <s v="help@villageluxe.com"/>
    <m/>
    <s v="https://www.crunchbase.com/organization/villageluxe-com"/>
    <s v="https://www.twitter.com/villageluxe"/>
    <s v="https://www.facebook.com/villageluxe/"/>
    <s v="711f699b-6377-e9a6-2190-29f80fe5fe23"/>
  </r>
  <r>
    <x v="20520"/>
    <s v="wearecolony.com"/>
    <s v="GBR"/>
    <m/>
    <s v="London"/>
    <s v="London"/>
    <x v="0"/>
    <s v="We Are Colony offers exclusive footage on-demand from independent films."/>
    <s v="video|video on demand|video streaming"/>
    <x v="21"/>
    <x v="1"/>
    <n v="2"/>
    <n v="2000000"/>
    <s v="2013-01-01"/>
    <s v="2014-02-10"/>
    <s v="2015-07-20"/>
    <m/>
    <s v="hello@wearecolony.com"/>
    <m/>
    <s v="https://www.crunchbase.com/organization/we-are-colony"/>
    <s v="https://www.twitter.com/wearecolony"/>
    <s v="http://www.facebook.com/wearecolony"/>
    <s v="bd9633a1-fdac-7406-7616-0c3e2e51f73d"/>
  </r>
  <r>
    <x v="20521"/>
    <s v="rotimatic.com"/>
    <s v="SGP"/>
    <m/>
    <s v="Singapore"/>
    <s v="Singapore"/>
    <x v="0"/>
    <s v="Zimplistic is a product design company inventing intelligent kitchen appliances that promote healthy eating through simplicity &amp; automation."/>
    <s v="consumer electronics|cooking|hardware|health care|product design|software"/>
    <x v="3922"/>
    <x v="0"/>
    <n v="3"/>
    <n v="18500000"/>
    <s v="2008-06-01"/>
    <s v="2010-12-01"/>
    <s v="2015-07-20"/>
    <m/>
    <s v="rishi.israni@gmail.com"/>
    <m/>
    <s v="https://www.crunchbase.com/organization/zimplistic"/>
    <s v="https://www.twitter.com/rotimatic"/>
    <s v="http://www.facebook.com/rotimatic"/>
    <s v="dc6f31d7-cc70-dcdf-02dd-cac95248db08"/>
  </r>
  <r>
    <x v="20522"/>
    <s v="bizuma.com"/>
    <s v="GBR"/>
    <m/>
    <s v="London"/>
    <s v="London"/>
    <x v="0"/>
    <s v="Bizuma offers cloud based e-commerce software that enable manufacturers, distributors, wholesalers and retailers to grow and optimize sales."/>
    <s v="e-commerce|software"/>
    <x v="141"/>
    <x v="6"/>
    <n v="1"/>
    <n v="2100000"/>
    <s v="2014-04-25"/>
    <s v="2015-07-19"/>
    <s v="2015-07-19"/>
    <m/>
    <m/>
    <m/>
    <s v="https://www.crunchbase.com/organization/bizuma"/>
    <s v="https://www.twitter.com/bizumahq"/>
    <s v="https://www.facebook.com/bizuma"/>
    <s v="aba60f27-214b-0fa2-d614-76018fe49e0e"/>
  </r>
  <r>
    <x v="20523"/>
    <s v="blockverify.io"/>
    <s v="GBR"/>
    <m/>
    <s v="London"/>
    <s v="London"/>
    <x v="0"/>
    <s v="Blockchain Based Anti-Counterfeit Solution"/>
    <s v="information services"/>
    <x v="59"/>
    <x v="1"/>
    <n v="2"/>
    <n v="53098.7855342482"/>
    <s v="2015-01-01"/>
    <s v="2015-04-10"/>
    <s v="2015-07-19"/>
    <m/>
    <s v="paul@blockverify.io"/>
    <m/>
    <s v="https://www.crunchbase.com/organization/blockverify"/>
    <s v="https://www.twitter.com/blockverify"/>
    <s v="https://www.facebook.com/pages/blockverify/908006529232881?fref=ts"/>
    <s v="57b128c1-87b9-c112-003a-62b69208820e"/>
  </r>
  <r>
    <x v="20524"/>
    <s v="cybertonica.com"/>
    <s v="GBR"/>
    <m/>
    <s v="London"/>
    <s v="London"/>
    <x v="0"/>
    <s v="Cybertonica provides a cloud risk intelligence hub for merchants, PSPs and financial institutions."/>
    <s v="computer|internet|network security"/>
    <x v="1294"/>
    <x v="0"/>
    <n v="1"/>
    <n v="16249.711116246801"/>
    <s v="2015-01-01"/>
    <s v="2015-07-19"/>
    <s v="2015-07-19"/>
    <m/>
    <m/>
    <m/>
    <s v="https://www.crunchbase.com/organization/cybertonica"/>
    <s v="https://www.twitter.com/cybertonicaltd"/>
    <m/>
    <s v="8f4f7f8c-0436-ee5a-31ed-71938c473d34"/>
  </r>
  <r>
    <x v="20525"/>
    <s v="deliowealth.com"/>
    <s v="GBR"/>
    <m/>
    <s v="London"/>
    <s v="London"/>
    <x v="0"/>
    <s v="Delio is a white label technology offering that enables wealth management firms, private banks and other financial institutions."/>
    <s v="banking|wealth management"/>
    <x v="39"/>
    <x v="1"/>
    <n v="1"/>
    <n v="16249.711116246801"/>
    <s v="2014-01-01"/>
    <s v="2015-07-19"/>
    <s v="2015-07-19"/>
    <m/>
    <m/>
    <m/>
    <s v="https://www.crunchbase.com/organization/delio-3"/>
    <s v="https://www.twitter.com/deliowealth"/>
    <m/>
    <s v="5f1dba83-3650-40af-c9fa-44fed6ad6f54"/>
  </r>
  <r>
    <x v="20526"/>
    <s v="extremistechnology.com"/>
    <s v="GBR"/>
    <m/>
    <s v="GBR - Other"/>
    <s v="Lowestoft"/>
    <x v="0"/>
    <s v="Extremis Technology Ltd is a responsible start-up engineering company, based at Orbis Energy in Suffolk."/>
    <s v="homeless shelter"/>
    <x v="5"/>
    <x v="1"/>
    <n v="2"/>
    <n v="420463.47109157598"/>
    <m/>
    <s v="2013-12-02"/>
    <s v="2015-07-19"/>
    <m/>
    <s v="info@extremistechnology.com"/>
    <s v="'+44 1953 859100"/>
    <s v="https://www.crunchbase.com/organization/extremis-technology"/>
    <s v="https://www.twitter.com/extremistech"/>
    <s v="http://www.facebook.com/extremistechnology"/>
    <s v="0c798aeb-c88e-aeac-2b45-119d960bba87"/>
  </r>
  <r>
    <x v="20527"/>
    <s v="istafind.com"/>
    <s v="GBR"/>
    <m/>
    <s v="London"/>
    <s v="London"/>
    <x v="0"/>
    <s v="Ios &amp; Android App for restaurant manager and customers - food and beverage"/>
    <s v="apps"/>
    <x v="50"/>
    <x v="0"/>
    <n v="1"/>
    <m/>
    <s v="2014-09-10"/>
    <s v="2015-07-19"/>
    <s v="2015-07-19"/>
    <m/>
    <m/>
    <m/>
    <s v="https://www.crunchbase.com/organization/istafind-ltd"/>
    <m/>
    <s v="http://www.facebook.com/istafind"/>
    <s v="59a88ea4-dafa-155c-37d0-3c4f85b0302a"/>
  </r>
  <r>
    <x v="20528"/>
    <s v="made.com"/>
    <s v="GBR"/>
    <m/>
    <s v="London"/>
    <s v="London"/>
    <x v="0"/>
    <s v="Made.com is an online e-commerce platform directly providing designer furniture without third party involvement."/>
    <s v="e-commerce|furniture|home decor"/>
    <x v="669"/>
    <x v="3"/>
    <n v="4"/>
    <n v="81057005"/>
    <s v="2010-01-01"/>
    <s v="2010-03-21"/>
    <s v="2015-07-19"/>
    <m/>
    <s v="contact@made.com"/>
    <s v="44 20 7221 2043"/>
    <s v="https://www.crunchbase.com/organization/made-com"/>
    <s v="https://www.twitter.com/madedotcom"/>
    <s v="http://www.facebook.com/madedotcom"/>
    <s v="3bcc011a-fb0d-0833-08d6-fb4a717ebe93"/>
  </r>
  <r>
    <x v="20529"/>
    <s v="missfresh.com"/>
    <s v="CAN"/>
    <s v="QC"/>
    <s v="Montreal"/>
    <s v="Montréal"/>
    <x v="0"/>
    <s v="MissFresh is an online food delivery company that delivers pre-portioned ingredients and recipes straight to your doorstep."/>
    <s v="content delivery network|cooking|delivery|e-commerce|hospitality"/>
    <x v="3923"/>
    <x v="0"/>
    <n v="1"/>
    <n v="1000000"/>
    <s v="2014-12-14"/>
    <s v="2015-07-19"/>
    <s v="2015-07-19"/>
    <m/>
    <s v="hello@missfresh.com"/>
    <s v="1(844)647-7373"/>
    <s v="https://www.crunchbase.com/organization/missfresh"/>
    <s v="https://www.twitter.com/missfreshinc"/>
    <s v="https://www.facebook.com/missfreshrecipes/"/>
    <s v="a6fc9c5a-d3ec-403c-9bf7-581a49766da1"/>
  </r>
  <r>
    <x v="20530"/>
    <s v="moneyfellows.com"/>
    <s v="GBR"/>
    <m/>
    <s v="London"/>
    <s v="London"/>
    <x v="0"/>
    <s v="MoneyFellows gives individuals access to interest free credit and better saving achievements, powered by just their social network."/>
    <s v="credit|financial services"/>
    <x v="39"/>
    <x v="1"/>
    <n v="1"/>
    <n v="16249.711116246801"/>
    <s v="2014-12-09"/>
    <s v="2015-07-19"/>
    <s v="2015-07-19"/>
    <m/>
    <s v="awadi@moneyfellows.com"/>
    <s v="'+44 7490 104635"/>
    <s v="https://www.crunchbase.com/organization/moneyfellows-limited"/>
    <s v="https://www.twitter.com/moneyfellows"/>
    <s v="https://www.facebook.com/moneyfellows"/>
    <s v="fe044eba-4ea1-c96c-9a10-71b9f64d63e7"/>
  </r>
  <r>
    <x v="20531"/>
    <s v="tradle.io"/>
    <s v="USA"/>
    <s v="NY"/>
    <s v="New York City"/>
    <s v="New York"/>
    <x v="0"/>
    <s v="Tradle is using a blockchain to bridge internal and external financial networks to achieve user controlled KYC portability"/>
    <s v="bitcoin|financial services|software"/>
    <x v="57"/>
    <x v="2"/>
    <n v="1"/>
    <n v="16249.711116246801"/>
    <m/>
    <s v="2015-07-19"/>
    <s v="2015-07-19"/>
    <m/>
    <m/>
    <m/>
    <s v="https://www.crunchbase.com/organization/tradle"/>
    <s v="https://www.twitter.com/tradles"/>
    <m/>
    <s v="c230c794-6c89-588b-71ab-75b08d7e6bab"/>
  </r>
  <r>
    <x v="20532"/>
    <s v="bitmex.com"/>
    <s v="HKG"/>
    <m/>
    <s v="Hong Kong"/>
    <s v="Central"/>
    <x v="0"/>
    <s v="BitMEX - Bitcoin Mercantile Exchange is where professional investors trade Bitcoin derivatives."/>
    <s v="bitcoin|cyber security|financial exchanges|security"/>
    <x v="3924"/>
    <x v="2"/>
    <n v="1"/>
    <m/>
    <s v="2014-01-01"/>
    <s v="2015-07-18"/>
    <s v="2015-07-18"/>
    <m/>
    <s v="info@bitmex.com"/>
    <m/>
    <s v="https://www.crunchbase.com/organization/bitmex---bitcoin-mercantile-exchange"/>
    <s v="https://www.twitter.com/bitmexdotcom"/>
    <s v="https://www.facebook.com/bitmex1"/>
    <s v="5cf775bd-6473-214a-6d22-731bb37913b3"/>
  </r>
  <r>
    <x v="20533"/>
    <s v="filmsoflondon.com"/>
    <s v="GBR"/>
    <m/>
    <s v="London"/>
    <s v="London"/>
    <x v="0"/>
    <s v="Films of London is a low-geared, high-intensity development and production house, specialising primarily in theatrical feature films."/>
    <s v="developer platform|film production|theatre"/>
    <x v="171"/>
    <x v="1"/>
    <n v="2"/>
    <n v="247182.515235945"/>
    <m/>
    <s v="2014-02-07"/>
    <s v="2015-07-18"/>
    <m/>
    <s v="info@filmsoflondon.com"/>
    <n v="4402075802209"/>
    <s v="https://www.crunchbase.com/organization/films-of-london"/>
    <m/>
    <m/>
    <s v="abf117c8-fe8a-78e1-030a-01bb1c160219"/>
  </r>
  <r>
    <x v="20534"/>
    <s v="stompybot.com"/>
    <s v="CAN"/>
    <s v="NB"/>
    <s v="NB - Other"/>
    <s v="Saint John"/>
    <x v="0"/>
    <s v="SBC is also an intellectual property and acquisition holding house with successful property acquisitions already secured."/>
    <s v="software"/>
    <x v="10"/>
    <x v="6"/>
    <n v="1"/>
    <n v="42500"/>
    <s v="2012-07-01"/>
    <s v="2015-07-18"/>
    <s v="2015-07-18"/>
    <m/>
    <m/>
    <m/>
    <s v="https://www.crunchbase.com/organization/stompy-bot-corporation"/>
    <s v="https://www.twitter.com/stompybot"/>
    <s v="https://www.facebook.com/stompybot"/>
    <s v="c11bbd57-9522-4dcc-9626-b966441edfb1"/>
  </r>
  <r>
    <x v="20535"/>
    <s v="anchorfabrication.com"/>
    <s v="USA"/>
    <s v="SC"/>
    <s v="SC - Other"/>
    <s v="Texas"/>
    <x v="0"/>
    <s v="Anchor Fabrication is a full service metal fabrication"/>
    <s v="advanced materials|building material|green building"/>
    <x v="3925"/>
    <x v="5"/>
    <n v="1"/>
    <n v="25000000"/>
    <s v="1990-01-01"/>
    <s v="2015-07-17"/>
    <s v="2015-07-17"/>
    <m/>
    <m/>
    <s v="1(800) 635-0386"/>
    <s v="https://www.crunchbase.com/organization/anchor-fabrication"/>
    <s v="https://www.twitter.com/anchorfab"/>
    <s v="https://www.facebook.com/pages/anchor-fabrication/239699625488"/>
    <s v="eaf9e04a-413c-9310-c292-b19713c11c6c"/>
  </r>
  <r>
    <x v="20536"/>
    <s v="angiodroid.com"/>
    <s v="ITA"/>
    <m/>
    <s v="ITA - Other"/>
    <s v="San Lazzaro"/>
    <x v="0"/>
    <s v="Angiodroid is a medical technology company offering an automatic injection system for carbon dioxide angiography."/>
    <s v="health care"/>
    <x v="3"/>
    <x v="0"/>
    <n v="2"/>
    <n v="2790818.1836588802"/>
    <m/>
    <s v="2013-10-22"/>
    <s v="2015-07-17"/>
    <m/>
    <s v="info@angiodroid.com"/>
    <s v="'+39 051 463269"/>
    <s v="https://www.crunchbase.com/organization/angiodroid"/>
    <m/>
    <s v="http://www.facebook.com/angiodroid"/>
    <s v="dbe06803-ba69-356e-c42a-67ce6b03ec57"/>
  </r>
  <r>
    <x v="20537"/>
    <s v="argosrisk.com"/>
    <s v="USA"/>
    <s v="MN"/>
    <s v="Minneapolis"/>
    <s v="Minneapolis"/>
    <x v="0"/>
    <s v="Argos Risk is a software developer providing credit risk management tools that protect against business identity fraud."/>
    <s v="software"/>
    <x v="10"/>
    <x v="0"/>
    <n v="3"/>
    <n v="1960000"/>
    <s v="2010-01-01"/>
    <s v="2013-02-22"/>
    <s v="2015-07-17"/>
    <m/>
    <s v="info@argosrisk.com"/>
    <s v="(877) 747-5411"/>
    <s v="https://www.crunchbase.com/organization/argos-risk"/>
    <s v="https://www.twitter.com/argosrisk"/>
    <m/>
    <s v="2d3a7f9d-f80a-4ced-ad0c-6de6a9c54978"/>
  </r>
  <r>
    <x v="20538"/>
    <s v="bcast.com"/>
    <s v="USA"/>
    <s v="VA"/>
    <s v="Washington, D.C."/>
    <s v="Reston"/>
    <x v="0"/>
    <s v="BCAST allows a member to create their own “BCAST Channel” or choose to watch from thousands of live streams that are keyword."/>
    <s v="news"/>
    <x v="233"/>
    <x v="1"/>
    <n v="1"/>
    <n v="3325000"/>
    <s v="2011-04-01"/>
    <s v="2015-07-17"/>
    <s v="2015-07-17"/>
    <m/>
    <s v="info@bcast.com"/>
    <s v="'703-870-3228"/>
    <s v="https://www.crunchbase.com/organization/bcast"/>
    <s v="https://www.twitter.com/bcastlive"/>
    <s v="https://www.facebook.com/bcastlive"/>
    <s v="9e7e57b5-eedf-f954-ffd0-addfd16f5ff9"/>
  </r>
  <r>
    <x v="20539"/>
    <s v="bedrocket.com"/>
    <s v="USA"/>
    <s v="NY"/>
    <s v="New York City"/>
    <s v="New York"/>
    <x v="0"/>
    <s v="Bedrocket is changing the way brands and media companies think about creating online video channels and destinations."/>
    <s v="digital entertainment|digital media"/>
    <x v="631"/>
    <x v="2"/>
    <n v="1"/>
    <n v="9578414"/>
    <s v="2010-01-01"/>
    <s v="2015-07-17"/>
    <s v="2015-07-17"/>
    <m/>
    <m/>
    <m/>
    <s v="https://www.crunchbase.com/organization/bedrocket-media-ventures"/>
    <s v="https://www.twitter.com/bedrocket"/>
    <s v="http://www.facebook.com/pages/bedrocket-media-ventures/223902984370230"/>
    <s v="c70a3db2-cb7d-01db-f771-ca21abce09c4"/>
  </r>
  <r>
    <x v="20540"/>
    <s v="chrono24.com"/>
    <s v="DEU"/>
    <m/>
    <s v="Frankfurt"/>
    <s v="Karlsruhe"/>
    <x v="0"/>
    <s v="Chrono24.com is an online marketplace connecting buyers and sellers of luxury watches."/>
    <s v="e-commerce|fashion|lifestyle"/>
    <x v="48"/>
    <x v="6"/>
    <n v="3"/>
    <n v="22860294"/>
    <s v="2003-08-01"/>
    <s v="2010-02-25"/>
    <s v="2015-07-17"/>
    <m/>
    <s v="press@chrono24.com"/>
    <n v="4972148088988"/>
    <s v="https://www.crunchbase.com/organization/chrono24-com"/>
    <s v="https://www.twitter.com/chrono24"/>
    <s v="http://www.facebook.com/chrono24"/>
    <s v="bba74b3d-2f76-5219-cf94-1e133522ea4e"/>
  </r>
  <r>
    <x v="20541"/>
    <s v="com4loves.com"/>
    <m/>
    <m/>
    <m/>
    <m/>
    <x v="0"/>
    <s v="Chinese leading mobile game developer"/>
    <s v="mobile"/>
    <x v="15"/>
    <x v="2"/>
    <n v="2"/>
    <m/>
    <s v="2011-06-06"/>
    <s v="2012-04-14"/>
    <s v="2015-07-17"/>
    <m/>
    <m/>
    <n v="18601211835"/>
    <s v="https://www.crunchbase.com/organization/com4loves"/>
    <m/>
    <m/>
    <s v="21263239-9f9c-5b03-dc7f-6373eceb6651"/>
  </r>
  <r>
    <x v="20542"/>
    <s v="wearecurio.us"/>
    <m/>
    <m/>
    <m/>
    <m/>
    <x v="0"/>
    <s v="An online workspace for answering life's questions through personal data aggregation."/>
    <s v="education|software"/>
    <x v="283"/>
    <x v="1"/>
    <n v="1"/>
    <n v="509999"/>
    <s v="2011-06-01"/>
    <s v="2015-07-17"/>
    <s v="2015-07-17"/>
    <m/>
    <m/>
    <s v="(650) 265-4951"/>
    <s v="https://www.crunchbase.com/organization/curious-inc"/>
    <s v="https://www.twitter.com/wearecurious"/>
    <s v="https://www.facebook.com/wearecurious"/>
    <s v="3ece48c7-6159-a0a5-6839-261515a9a41f"/>
  </r>
  <r>
    <x v="20543"/>
    <s v="flightrecorder.io"/>
    <s v="USA"/>
    <s v="CA"/>
    <s v="SF Bay Area"/>
    <s v="Berkeley"/>
    <x v="0"/>
    <s v="FlightRecorder is an iOS SDK that captures device screen with all user interactions make them available to you on the web."/>
    <s v="analytics|ios"/>
    <x v="601"/>
    <x v="2"/>
    <n v="2"/>
    <n v="300000"/>
    <s v="2013-10-04"/>
    <s v="2014-06-01"/>
    <s v="2015-07-17"/>
    <m/>
    <m/>
    <m/>
    <s v="https://www.crunchbase.com/organization/flightrecorder"/>
    <m/>
    <m/>
    <s v="89721e0f-8c4b-ca82-08f8-61366bcc5457"/>
  </r>
  <r>
    <x v="20544"/>
    <s v="fuerogames.com"/>
    <m/>
    <m/>
    <m/>
    <m/>
    <x v="0"/>
    <s v="Fuero Games is a dynamically growing mobile game development company."/>
    <m/>
    <x v="5"/>
    <x v="0"/>
    <n v="1"/>
    <m/>
    <s v="2012-01-01"/>
    <s v="2015-07-17"/>
    <s v="2015-07-17"/>
    <m/>
    <m/>
    <s v="'+48 608 446 473"/>
    <s v="https://www.crunchbase.com/organization/fuero-games"/>
    <m/>
    <m/>
    <s v="d8b18bae-85ec-1587-0ac1-009fe3c78e46"/>
  </r>
  <r>
    <x v="20545"/>
    <s v="hearttestlabs.com"/>
    <s v="USA"/>
    <s v="TX"/>
    <s v="Dallas"/>
    <s v="Colleyville"/>
    <x v="0"/>
    <s v="Heart Test Laboratories, Inc. operates as a medical device company in the United States and internationally. The company focuses on"/>
    <s v="health care"/>
    <x v="3"/>
    <x v="1"/>
    <n v="2"/>
    <n v="5811000"/>
    <s v="2008-01-01"/>
    <s v="2009-07-30"/>
    <s v="2015-07-17"/>
    <m/>
    <s v="info@hearttestlabs.com"/>
    <s v="'817-307-4848"/>
    <s v="https://www.crunchbase.com/organization/heart-test-laboratories"/>
    <s v="https://www.twitter.com/htlabs"/>
    <s v="https://www.facebook.com/pages/heart-test-labs/831048983595137"/>
    <s v="532444b7-2836-8cf2-4f77-b184f21ea5da"/>
  </r>
  <r>
    <x v="20546"/>
    <s v="heroicnet.com"/>
    <m/>
    <m/>
    <m/>
    <m/>
    <x v="0"/>
    <s v="Managed business web hosting and servers."/>
    <s v="developer tools|web hosting"/>
    <x v="146"/>
    <x v="2"/>
    <n v="1"/>
    <n v="100000"/>
    <s v="2015-06-06"/>
    <s v="2015-07-17"/>
    <s v="2015-07-17"/>
    <m/>
    <m/>
    <m/>
    <s v="https://www.crunchbase.com/organization/heroicnet"/>
    <m/>
    <m/>
    <s v="d8781603-c3af-ba21-5555-2e04a25052f6"/>
  </r>
  <r>
    <x v="20547"/>
    <s v="idama.lk"/>
    <s v="LKA"/>
    <m/>
    <s v="Sri Lanka"/>
    <s v="Colombo"/>
    <x v="0"/>
    <s v="IDAMA.lk is the world's first company providing an ecosystem of reliable tools and resources to manage Property in Developing Nations."/>
    <m/>
    <x v="5"/>
    <x v="2"/>
    <n v="1"/>
    <m/>
    <s v="2015-07-01"/>
    <s v="2015-07-17"/>
    <s v="2015-07-17"/>
    <m/>
    <m/>
    <m/>
    <s v="https://www.crunchbase.com/organization/idama-lk"/>
    <m/>
    <m/>
    <s v="3df2b542-ff83-1524-ed9a-8540e4948cd0"/>
  </r>
  <r>
    <x v="20548"/>
    <s v="innavirvax.fr"/>
    <s v="FRA"/>
    <m/>
    <s v="Ã‰vry"/>
    <s v="Évry"/>
    <x v="0"/>
    <s v="InnaVirVax develops therapeutics, diagnostics, prevention aids, and prognostics for HIV, infectious diseases, and cancers."/>
    <s v="biotechnology"/>
    <x v="36"/>
    <x v="0"/>
    <n v="2"/>
    <n v="8818907"/>
    <s v="2008-01-01"/>
    <s v="2012-02-14"/>
    <s v="2015-07-17"/>
    <m/>
    <s v="contact@innavirvax.fr"/>
    <s v="33 1 80 85 60 83"/>
    <s v="https://www.crunchbase.com/organization/innavirvax"/>
    <m/>
    <m/>
    <s v="651e0e65-2739-2043-a4c3-d5101f367950"/>
  </r>
  <r>
    <x v="20549"/>
    <s v="ionixadvancedtechnologies.co.uk"/>
    <s v="GBR"/>
    <m/>
    <s v="Huddersfield"/>
    <s v="Huddersfield"/>
    <x v="0"/>
    <s v="Ionix Advanced Technologies was spun-out of the University of Leeds In 2011."/>
    <s v="energy"/>
    <x v="300"/>
    <x v="1"/>
    <n v="1"/>
    <n v="3123210"/>
    <s v="2011-01-01"/>
    <s v="2015-07-17"/>
    <s v="2015-07-17"/>
    <m/>
    <m/>
    <s v="44 11 3384 5720"/>
    <s v="https://www.crunchbase.com/organization/ionix-advanced-technologies"/>
    <s v="https://www.twitter.com/ionix_at"/>
    <s v="https://www.facebook.com/ionixadvancedtechnologies"/>
    <s v="60f16565-ebd0-f99f-f706-97755ae7e1ff"/>
  </r>
  <r>
    <x v="20550"/>
    <s v="iscdx.com"/>
    <s v="USA"/>
    <s v="OH"/>
    <s v="Cincinnati"/>
    <s v="Cincinnati"/>
    <x v="0"/>
    <s v="Ischemia Care, LLC focuses on the development and commercialization of ISCDX."/>
    <s v="health care|medical device"/>
    <x v="3"/>
    <x v="1"/>
    <n v="10"/>
    <n v="7061604"/>
    <s v="2002-07-01"/>
    <s v="2010-05-27"/>
    <s v="2015-07-17"/>
    <m/>
    <s v="info@iscdx.com"/>
    <s v="(513)827-9106"/>
    <s v="https://www.crunchbase.com/organization/ischemia-care"/>
    <s v="https://www.twitter.com/ischemiacare"/>
    <m/>
    <s v="e0b19c40-a16c-ac4a-51c3-a140a5dffb73"/>
  </r>
  <r>
    <x v="20551"/>
    <s v="jellyfishhealth.com"/>
    <s v="USA"/>
    <s v="FL"/>
    <s v="Panama City"/>
    <s v="Panama City"/>
    <x v="0"/>
    <s v="Jellyfish Health offers fresh solutions to modern healthcare challenges."/>
    <s v="health care|medical|mobile devices"/>
    <x v="626"/>
    <x v="0"/>
    <n v="1"/>
    <n v="1045751"/>
    <m/>
    <s v="2015-07-17"/>
    <s v="2015-07-17"/>
    <m/>
    <s v="support@jellyfishhealth.com"/>
    <s v="'888.490.1030"/>
    <s v="https://www.crunchbase.com/organization/jellyfish-health"/>
    <s v="https://www.twitter.com/jellyfishhealth"/>
    <s v="https://www.facebook.com/jellyfishhealth"/>
    <s v="a25d45a1-dbca-1fec-fd5d-c8e90686678c"/>
  </r>
  <r>
    <x v="20552"/>
    <s v="jinfuzi.com"/>
    <m/>
    <m/>
    <m/>
    <m/>
    <x v="0"/>
    <s v="Jinfuzi.com is on-line financial investment platform"/>
    <s v="financial services|internet|wealth management"/>
    <x v="436"/>
    <x v="5"/>
    <n v="3"/>
    <n v="60000000"/>
    <s v="2012-07-17"/>
    <s v="2012-07-17"/>
    <s v="2015-07-17"/>
    <m/>
    <m/>
    <s v="86 40 0018 1131"/>
    <s v="https://www.crunchbase.com/organization/jinfuzi"/>
    <m/>
    <m/>
    <s v="ed92c914-0c5f-4d7b-1151-5a948304f8a8"/>
  </r>
  <r>
    <x v="6690"/>
    <s v="karma.wiki"/>
    <s v="AUS"/>
    <m/>
    <s v="Canberra"/>
    <s v="Canberra"/>
    <x v="0"/>
    <s v="Letters Reimagined"/>
    <s v="advertising|mobile|social media"/>
    <x v="3926"/>
    <x v="1"/>
    <n v="1"/>
    <n v="60000"/>
    <s v="2014-01-01"/>
    <s v="2015-07-17"/>
    <s v="2015-07-17"/>
    <m/>
    <s v="hello@karma.wiki"/>
    <m/>
    <s v="https://www.crunchbase.com/organization/karma-5"/>
    <s v="https://www.twitter.com/karma_wiki"/>
    <s v="https://www.facebook.com/karmawiki"/>
    <s v="40eebc92-bd40-a422-4ed1-b58e1c996afe"/>
  </r>
  <r>
    <x v="20553"/>
    <s v="livquik.com"/>
    <s v="IND"/>
    <m/>
    <s v="Mumbai"/>
    <s v="Mumbai"/>
    <x v="0"/>
    <s v="QuikWallet is a platform that enables friction-less payments for merchants and consumers offline and online"/>
    <s v="mobile|payments"/>
    <x v="1458"/>
    <x v="0"/>
    <n v="2"/>
    <n v="1600000"/>
    <s v="2012-07-04"/>
    <s v="2013-08-05"/>
    <s v="2015-07-17"/>
    <m/>
    <m/>
    <s v="91 22 2851 6947"/>
    <s v="https://www.crunchbase.com/organization/livquik"/>
    <s v="https://www.twitter.com/quikwallet"/>
    <s v="http://www.facebook.com/quikwallet"/>
    <s v="a96de3ca-942f-f1b5-0c2a-c637ad197129"/>
  </r>
  <r>
    <x v="20554"/>
    <s v="loteda.com"/>
    <s v="USA"/>
    <s v="OH"/>
    <s v="Cincinnati"/>
    <s v="Cincinnati"/>
    <x v="0"/>
    <s v="A full-service, curated marketplace where parents can buy &amp; sell gently-loved children's clothing - BY THE LOT!"/>
    <s v="e-commerce|fashion|recycling"/>
    <x v="2278"/>
    <x v="1"/>
    <n v="3"/>
    <n v="535000"/>
    <s v="2013-11-01"/>
    <s v="2013-08-23"/>
    <s v="2015-07-17"/>
    <m/>
    <s v="support@loteda.com"/>
    <n v="5133156042"/>
    <s v="https://www.crunchbase.com/organization/loteda"/>
    <s v="https://www.twitter.com/lotedakids"/>
    <s v="http://www.facebook.com/loteda"/>
    <s v="8c5bb53b-40ec-f6a1-24ee-e79b2544f489"/>
  </r>
  <r>
    <x v="20555"/>
    <s v="monkey-works.de"/>
    <s v="DEU"/>
    <m/>
    <s v="Dresden"/>
    <s v="Dresden"/>
    <x v="0"/>
    <s v="Mobile HMIs at your fingertips"/>
    <m/>
    <x v="5"/>
    <x v="2"/>
    <n v="2"/>
    <m/>
    <s v="2013-05-01"/>
    <s v="2013-12-18"/>
    <s v="2015-07-17"/>
    <m/>
    <m/>
    <s v="49 351 41886590"/>
    <s v="https://www.crunchbase.com/organization/monkey-works-gmbh"/>
    <m/>
    <m/>
    <s v="eb2c3214-1d73-3783-c138-89524c91272e"/>
  </r>
  <r>
    <x v="20556"/>
    <s v="netagenda.com"/>
    <s v="NLD"/>
    <m/>
    <s v="NLD - Other"/>
    <s v="Zurich"/>
    <x v="0"/>
    <s v="Netagenda is an online platform that enables users to find and book health, beauty, and wellness appointments."/>
    <s v="beauty|health care|wellness"/>
    <x v="334"/>
    <x v="1"/>
    <n v="4"/>
    <n v="1070000"/>
    <s v="2011-11-22"/>
    <s v="2011-11-22"/>
    <s v="2015-07-17"/>
    <m/>
    <s v="contact@netagenda.com"/>
    <n v="41445270060"/>
    <s v="https://www.crunchbase.com/organization/netagenda-com"/>
    <m/>
    <s v="http://www.facebook.com/netagenda"/>
    <s v="f1acf7b6-46fa-fa1f-cb80-9c0bde2df4b1"/>
  </r>
  <r>
    <x v="20557"/>
    <s v="omnikart.com"/>
    <s v="IND"/>
    <m/>
    <s v="Mumbai"/>
    <s v="Mumbai"/>
    <x v="0"/>
    <s v="Omnikart make strategic procurement on behalf of their customers."/>
    <s v="e-commerce"/>
    <x v="63"/>
    <x v="0"/>
    <n v="1"/>
    <n v="100000"/>
    <s v="2014-01-01"/>
    <s v="2015-07-17"/>
    <s v="2015-07-17"/>
    <m/>
    <s v="sales@omnikart.com"/>
    <n v="9109970257506"/>
    <s v="https://www.crunchbase.com/organization/omnikart"/>
    <m/>
    <s v="https://www.facebook.com/omnikart/timeline"/>
    <s v="50f04a3f-51f6-39f8-75eb-7dba349903ca"/>
  </r>
  <r>
    <x v="20558"/>
    <s v="onionid.com"/>
    <s v="USA"/>
    <s v="CA"/>
    <s v="SF Bay Area"/>
    <s v="Hayward"/>
    <x v="0"/>
    <s v="Onion ID is a cloud based, SaaS solution that allows businesses and teams to control access across all properties."/>
    <m/>
    <x v="5"/>
    <x v="0"/>
    <n v="1"/>
    <m/>
    <s v="2015-01-01"/>
    <s v="2015-07-17"/>
    <s v="2015-07-17"/>
    <m/>
    <s v="info@onionid.com"/>
    <s v="(888)315-4745"/>
    <s v="https://www.crunchbase.com/organization/onion-id"/>
    <s v="https://www.twitter.com/onion_id"/>
    <s v="https://www.facebook.com/onion-id-755577474556554/"/>
    <s v="967a192b-f84c-e70d-404c-a45270adb65b"/>
  </r>
  <r>
    <x v="20559"/>
    <s v="onsitehealth.com"/>
    <s v="USA"/>
    <s v="VA"/>
    <s v="Washington, D.C."/>
    <s v="Arlington"/>
    <x v="0"/>
    <s v="Onsite Health is one of the nation’s largest providers of mobile medical and dental services."/>
    <s v="health care"/>
    <x v="3"/>
    <x v="3"/>
    <n v="1"/>
    <n v="8000000"/>
    <s v="1997-01-01"/>
    <s v="2015-07-17"/>
    <s v="2015-07-17"/>
    <m/>
    <s v="info@onsitehealth.com"/>
    <s v="(888) 411-2290"/>
    <s v="https://www.crunchbase.com/organization/onsite-health"/>
    <s v="https://www.twitter.com/onsite_health"/>
    <s v="https://www.facebook.com/onsitehealthinc"/>
    <s v="955e0950-1e6d-e544-1ea9-c1ac58b9285a"/>
  </r>
  <r>
    <x v="20560"/>
    <s v="overdog.com"/>
    <s v="USA"/>
    <s v="TN"/>
    <s v="Nashville"/>
    <s v="Nashville"/>
    <x v="2"/>
    <s v="Overdog is a social matchmaking platform connecting like-minded gamers to create better online multiplayer experiences."/>
    <s v="digital entertainment|social media|video games|video streaming"/>
    <x v="2537"/>
    <x v="1"/>
    <n v="7"/>
    <n v="6278109"/>
    <s v="2012-01-01"/>
    <s v="2012-05-15"/>
    <s v="2015-07-17"/>
    <m/>
    <s v="hello@theoverdog.com"/>
    <s v="(615) 727-4277"/>
    <s v="https://www.crunchbase.com/organization/overdog"/>
    <s v="https://www.twitter.com/overdog"/>
    <s v="https://www.facebook.com/teamoverdog"/>
    <s v="349b09c5-13ca-e680-099f-99ba36a4fd54"/>
  </r>
  <r>
    <x v="20561"/>
    <s v="pavegen.com"/>
    <s v="GBR"/>
    <m/>
    <s v="London"/>
    <s v="London"/>
    <x v="0"/>
    <s v="Pavegen is a clean-technology company manufacturing flooring that converts the kinetic energy from footsteps to renewable electricity."/>
    <s v="big data|brand marketing|electronics|energy|internet of things|renewable energy"/>
    <x v="3927"/>
    <x v="0"/>
    <n v="3"/>
    <n v="4123210.6605590498"/>
    <s v="2009-01-01"/>
    <s v="2011-09-26"/>
    <s v="2015-07-17"/>
    <m/>
    <s v="hello@pavegen.com"/>
    <s v="44 20 3397 7279"/>
    <s v="https://www.crunchbase.com/organization/pavegen-systems"/>
    <s v="https://www.twitter.com/pavegen"/>
    <s v="http://www.facebook.com/pavegen"/>
    <s v="d64aaa90-bd2d-a26f-f7d8-582a59fd5667"/>
  </r>
  <r>
    <x v="20562"/>
    <s v="picharging.com"/>
    <s v="USA"/>
    <s v="CA"/>
    <s v="SF Bay Area"/>
    <s v="San Francisco"/>
    <x v="0"/>
    <s v="Pi Charging"/>
    <s v="electronics|manufacturing"/>
    <x v="637"/>
    <x v="1"/>
    <n v="1"/>
    <n v="3000000"/>
    <m/>
    <s v="2015-07-17"/>
    <s v="2015-07-17"/>
    <m/>
    <m/>
    <m/>
    <s v="https://www.crunchbase.com/organization/pi-charging"/>
    <m/>
    <m/>
    <s v="1747dbe5-abd8-45d4-0aaf-9b470663d3a9"/>
  </r>
  <r>
    <x v="20563"/>
    <s v="procept-biorobotics.com"/>
    <s v="USA"/>
    <s v="CA"/>
    <s v="SF Bay Area"/>
    <s v="Redwood Shores"/>
    <x v="0"/>
    <s v="PROCEPT BioRobotics is a clinical-stage medical device company based in Silicon Valley"/>
    <s v="biotechnology|health diagnostics|medical device"/>
    <x v="44"/>
    <x v="0"/>
    <n v="2"/>
    <n v="49667625"/>
    <s v="2009-01-01"/>
    <s v="2015-07-07"/>
    <s v="2015-07-17"/>
    <m/>
    <s v="info@procept-biorobotics.com"/>
    <s v="(650) 232-7200"/>
    <s v="https://www.crunchbase.com/organization/procept-biorobotics"/>
    <m/>
    <m/>
    <s v="5b09006b-16b2-9d17-aeab-9d7221088613"/>
  </r>
  <r>
    <x v="20564"/>
    <s v="robur-group.com"/>
    <s v="DEU"/>
    <m/>
    <s v="Munich"/>
    <s v="München"/>
    <x v="0"/>
    <s v="ROBUR’s goal is to create a leading Mittelstand-company focused on the industrial services."/>
    <s v="industrial"/>
    <x v="5"/>
    <x v="1"/>
    <n v="1"/>
    <m/>
    <s v="2015-01-01"/>
    <s v="2015-07-17"/>
    <s v="2015-07-17"/>
    <m/>
    <s v="info@robur-group.com"/>
    <n v="498954843970"/>
    <s v="https://www.crunchbase.com/organization/robur-group"/>
    <m/>
    <m/>
    <s v="a24da6a8-aaed-fb8d-9676-aa0679748ad4"/>
  </r>
  <r>
    <x v="20565"/>
    <s v="rowan.edu"/>
    <s v="USA"/>
    <s v="NJ"/>
    <s v="NJ - Other"/>
    <s v="Glassboro"/>
    <x v="0"/>
    <s v="Rowan University combines liberal education with professional preparation from the baccalaureate through the doctorate."/>
    <s v="education"/>
    <x v="38"/>
    <x v="2"/>
    <n v="1"/>
    <n v="1750000"/>
    <s v="1923-01-01"/>
    <s v="2015-07-17"/>
    <s v="2015-07-17"/>
    <m/>
    <m/>
    <m/>
    <s v="https://www.crunchbase.com/organization/rowan-university"/>
    <s v="https://www.twitter.com/rowanuniversity"/>
    <s v="http://www.facebook.com/37215990667"/>
    <s v="abc6fde4-47b3-73b1-c117-dc64fbc3e29c"/>
  </r>
  <r>
    <x v="20566"/>
    <s v="saleswise.com"/>
    <s v="USA"/>
    <s v="GA"/>
    <s v="Atlanta"/>
    <s v="Atlanta"/>
    <x v="0"/>
    <s v="A better way to access all your email, calendar, CRM, documents, notes, and other data in a single, gorgeous sales launchpad."/>
    <s v="crm"/>
    <x v="95"/>
    <x v="1"/>
    <n v="1"/>
    <n v="2500000"/>
    <s v="2014-01-01"/>
    <s v="2015-07-17"/>
    <s v="2015-07-17"/>
    <m/>
    <s v="hello@saleswise.com"/>
    <n v="16787503464"/>
    <s v="https://www.crunchbase.com/organization/saleswise"/>
    <s v="https://www.twitter.com/getsaleswise"/>
    <s v="https://www.facebook.com/saleswiserocks"/>
    <s v="c977805b-91dc-41f8-3803-45406868d5d1"/>
  </r>
  <r>
    <x v="20567"/>
    <s v="shocard.com"/>
    <s v="USA"/>
    <s v="CA"/>
    <s v="SF Bay Area"/>
    <s v="Palo Alto"/>
    <x v="0"/>
    <s v="ShoCard is a mobile digital identity that provides verification of an identity via the blockchain."/>
    <s v="e-commerce|mobile"/>
    <x v="440"/>
    <x v="2"/>
    <n v="1"/>
    <n v="1500000"/>
    <s v="2015-02-03"/>
    <s v="2015-07-17"/>
    <s v="2015-07-17"/>
    <m/>
    <m/>
    <m/>
    <s v="https://www.crunchbase.com/organization/shocard-inc"/>
    <s v="https://www.twitter.com/getshocard"/>
    <s v="https://www.facebook.com/shocard"/>
    <s v="bab89877-3c89-9993-161c-806002e2dcff"/>
  </r>
  <r>
    <x v="20568"/>
    <s v="socrateshealthsolutions.com"/>
    <s v="USA"/>
    <s v="TX"/>
    <s v="Dallas"/>
    <s v="Dallas"/>
    <x v="0"/>
    <s v="Socrates Health Solutions, a Delaware-based firm, improves access to affordable care via the application of technology and delivery models."/>
    <s v="hardware|software"/>
    <x v="136"/>
    <x v="1"/>
    <n v="2"/>
    <n v="1735000"/>
    <s v="2013-01-01"/>
    <s v="2013-12-12"/>
    <s v="2015-07-17"/>
    <m/>
    <m/>
    <s v="(888) 656-9807"/>
    <s v="https://www.crunchbase.com/organization/socrates-health-solutions"/>
    <s v="https://www.twitter.com/socrateshealth"/>
    <s v="http://www.facebook.com/socrateshealthsolutions"/>
    <s v="95e15aae-fd1f-7d92-2883-9e66236cdab7"/>
  </r>
  <r>
    <x v="20569"/>
    <s v="storeflix.com"/>
    <s v="USA"/>
    <s v="OH"/>
    <s v="Cincinnati"/>
    <s v="Cincinnati"/>
    <x v="0"/>
    <s v="storeFlix is a mobile technology company offering software for collection and visual analysis of business data"/>
    <s v="analytics"/>
    <x v="178"/>
    <x v="0"/>
    <n v="3"/>
    <n v="750000"/>
    <s v="2012-01-01"/>
    <s v="2012-03-28"/>
    <s v="2015-07-17"/>
    <m/>
    <m/>
    <s v="'888-810-2226"/>
    <s v="https://www.crunchbase.com/organization/storeflix"/>
    <s v="https://www.twitter.com/storeflix"/>
    <m/>
    <s v="58fe586f-998b-81ed-dbb8-42707e50bc92"/>
  </r>
  <r>
    <x v="20570"/>
    <s v="strongbridgebio.com"/>
    <s v="SWE"/>
    <m/>
    <s v="SWE - Other"/>
    <s v="Partille"/>
    <x v="1"/>
    <s v="Strongbridge Biopharma is a clinical and financial foundation to connect patients with new treatments for rare diseases."/>
    <s v="biotechnology|health care|pharmaceutical"/>
    <x v="44"/>
    <x v="2"/>
    <n v="3"/>
    <n v="71724981"/>
    <m/>
    <s v="2014-10-30"/>
    <s v="2015-07-17"/>
    <m/>
    <m/>
    <n v="111610254920"/>
    <s v="https://www.crunchbase.com/organization/cortendo"/>
    <m/>
    <m/>
    <s v="2a0e4384-ecc4-890a-97e2-cb4b4f43093f"/>
  </r>
  <r>
    <x v="20571"/>
    <s v="superawesome.tv"/>
    <s v="GBR"/>
    <m/>
    <s v="London"/>
    <s v="London"/>
    <x v="0"/>
    <s v="The #1 kids marketing platform in the world."/>
    <s v="social media marketing"/>
    <x v="208"/>
    <x v="0"/>
    <n v="1"/>
    <n v="7000000"/>
    <s v="2013-01-01"/>
    <s v="2015-07-17"/>
    <s v="2015-07-17"/>
    <m/>
    <s v="enquiries@superawesome.tv"/>
    <s v="44 20 3668 6677"/>
    <s v="https://www.crunchbase.com/organization/superawesome"/>
    <s v="https://www.twitter.com/gosuperawesome"/>
    <m/>
    <s v="43720cba-1d52-c26e-4cac-cf352677dc52"/>
  </r>
  <r>
    <x v="20572"/>
    <s v="tipplesworth.com"/>
    <s v="GBR"/>
    <m/>
    <s v="London"/>
    <s v="London"/>
    <x v="0"/>
    <s v="Tipplesworth’s cocktail portfolio is sure to surprise and delight, demystifying mixology and creating cocktail bar."/>
    <s v="nightclubs|wine and spirits"/>
    <x v="109"/>
    <x v="1"/>
    <n v="1"/>
    <n v="232335.64103898799"/>
    <m/>
    <s v="2015-07-17"/>
    <s v="2015-07-17"/>
    <m/>
    <s v="enquiries@tipplesworth.com"/>
    <n v="4402071750113"/>
    <s v="https://www.crunchbase.com/organization/tipplesworth"/>
    <s v="https://www.twitter.com/tipplesworth"/>
    <s v="https://www.facebook.com/tipplesworth/"/>
    <s v="7c1bec9c-98de-2e6d-11b8-b52d4f79b229"/>
  </r>
  <r>
    <x v="20573"/>
    <s v="weft.io"/>
    <s v="USA"/>
    <s v="MA"/>
    <s v="Boston"/>
    <s v="Cambridge"/>
    <x v="2"/>
    <s v="Unified Logistics Intelligence Platform"/>
    <s v="analytics|big data|enterprise software|logistics|predictive analytics"/>
    <x v="1563"/>
    <x v="0"/>
    <n v="2"/>
    <n v="2995000"/>
    <s v="2013-04-01"/>
    <s v="2014-03-05"/>
    <s v="2015-07-17"/>
    <m/>
    <s v="hello@weft.io"/>
    <s v="(800) 231-8046"/>
    <s v="https://www.crunchbase.com/organization/weft"/>
    <s v="https://www.twitter.com/weftio"/>
    <s v="http://www.facebook.com/weftio"/>
    <s v="21185727-a1fd-87a5-6e96-2784b99d53f9"/>
  </r>
  <r>
    <x v="20574"/>
    <s v="wittybee.com"/>
    <m/>
    <m/>
    <m/>
    <m/>
    <x v="0"/>
    <s v="Cloud based collaboration and storage app"/>
    <s v="education|information technology"/>
    <x v="643"/>
    <x v="6"/>
    <n v="1"/>
    <n v="2400000"/>
    <m/>
    <s v="2015-07-17"/>
    <s v="2015-07-17"/>
    <m/>
    <m/>
    <m/>
    <s v="https://www.crunchbase.com/organization/wittybee-technologies"/>
    <s v="https://www.twitter.com/wittybeebuzz"/>
    <s v="https://www.facebook.com/421952184651393"/>
    <s v="805191d1-a496-e6fd-c633-7bd8fdccd788"/>
  </r>
  <r>
    <x v="20575"/>
    <s v="workspace.com"/>
    <s v="USA"/>
    <s v="MD"/>
    <s v="Baltimore"/>
    <s v="Owings Mills"/>
    <x v="0"/>
    <s v="Workspace.com is a project platform for technology teams."/>
    <s v="software"/>
    <x v="10"/>
    <x v="0"/>
    <n v="2"/>
    <n v="5250000"/>
    <s v="2001-12-19"/>
    <s v="2009-06-30"/>
    <s v="2015-07-17"/>
    <m/>
    <m/>
    <s v="'410-872-9110"/>
    <s v="https://www.crunchbase.com/organization/workspace"/>
    <m/>
    <m/>
    <s v="21d1bd0d-89c7-3597-0bf6-6c0f0982c458"/>
  </r>
  <r>
    <x v="20576"/>
    <s v="thealkalinewaterco.com"/>
    <s v="USA"/>
    <s v="AZ"/>
    <s v="Phoenix"/>
    <s v="Scottsdale"/>
    <x v="0"/>
    <s v="The Alkaline Water Company develops and manufactures alkaline water, packaged and distributed as Alkaline84."/>
    <s v="non profit"/>
    <x v="5"/>
    <x v="0"/>
    <n v="5"/>
    <n v="1900800"/>
    <s v="2012-01-01"/>
    <s v="2013-08-20"/>
    <s v="2015-07-16"/>
    <m/>
    <s v="rhaag@alkaline84.com"/>
    <s v="'+1 (480) 656-2423"/>
    <s v="https://www.crunchbase.com/organization/alkaline-water"/>
    <s v="https://www.twitter.com/alkaline88"/>
    <s v="http://www.facebook.com/alkaline88"/>
    <s v="db06feb1-2473-4ca6-66b0-ad4b998e74fc"/>
  </r>
  <r>
    <x v="20577"/>
    <s v="myafmobile.com"/>
    <s v="USA"/>
    <s v="CA"/>
    <s v="San Diego"/>
    <s v="Vista"/>
    <x v="0"/>
    <s v="Armed Forces Wireless/Mobile, Inc. was founded in 2014 and is based in Vista, California."/>
    <s v="telecommunications"/>
    <x v="338"/>
    <x v="2"/>
    <n v="1"/>
    <n v="411981"/>
    <s v="2014-01-01"/>
    <s v="2015-07-16"/>
    <s v="2015-07-16"/>
    <m/>
    <m/>
    <s v="(888) 804-1448"/>
    <s v="https://www.crunchbase.com/organization/armed-forces-wireless"/>
    <s v="https://www.twitter.com/myafmobile"/>
    <s v="https://www.facebook.com/myafmobile"/>
    <s v="bf5c8a6d-bac7-7e26-2265-73660032cd1d"/>
  </r>
  <r>
    <x v="20578"/>
    <s v="ayehu.com"/>
    <s v="ISR"/>
    <m/>
    <s v="Tel Aviv"/>
    <s v="Tel Aviv"/>
    <x v="0"/>
    <s v="Ayehu, a 2016 Gartner Cool Vendor in IT Automation, gives you the power to automate processes, in your IT environment, using eyeShare™."/>
    <s v="data center automation|it management|software"/>
    <x v="117"/>
    <x v="2"/>
    <n v="3"/>
    <n v="4148278"/>
    <s v="2007-01-01"/>
    <s v="2008-10-16"/>
    <s v="2015-07-16"/>
    <m/>
    <s v="info@ayehu.com"/>
    <s v="1(800)652-5601"/>
    <s v="https://www.crunchbase.com/organization/ayehu-software-technologies"/>
    <s v="https://www.twitter.com/eyeshare"/>
    <s v="http://www.facebook.com/pages/ayehu-software-technologies-ltd/25"/>
    <s v="ca987935-c57e-d2f2-933f-e7f65e500e2f"/>
  </r>
  <r>
    <x v="20579"/>
    <s v="bam-x.com"/>
    <m/>
    <m/>
    <m/>
    <m/>
    <x v="0"/>
    <s v="BAM is the first ever exchange to connect merchants with premium editorial opportunities through real-time bidding."/>
    <s v="internet"/>
    <x v="28"/>
    <x v="0"/>
    <n v="2"/>
    <n v="2300000"/>
    <s v="2014-08-01"/>
    <s v="2015-01-01"/>
    <s v="2015-07-16"/>
    <m/>
    <m/>
    <m/>
    <s v="https://www.crunchbase.com/organization/bamx"/>
    <m/>
    <m/>
    <s v="fd7fb72f-82bf-601c-2e27-b1ffb584d666"/>
  </r>
  <r>
    <x v="20580"/>
    <s v="bidtellect.com"/>
    <s v="USA"/>
    <s v="FL"/>
    <s v="Palm Beaches"/>
    <s v="Delray Beach"/>
    <x v="0"/>
    <s v="Bidtellect is the next generation Real-Time Bidding and programmatic technology platform to Native Advertising."/>
    <s v="advertising|publishing|social media marketing"/>
    <x v="844"/>
    <x v="3"/>
    <n v="2"/>
    <n v="26797834"/>
    <s v="2013-01-03"/>
    <s v="2012-01-01"/>
    <s v="2015-07-16"/>
    <m/>
    <m/>
    <s v="(561) 634-7323"/>
    <s v="https://www.crunchbase.com/organization/bidtellect-native-intelligence"/>
    <s v="https://www.twitter.com/bidtellect"/>
    <s v="http://www.facebook.com/bidtellect"/>
    <s v="23cd1b3a-7248-7e4f-ba6b-fced845e0598"/>
  </r>
  <r>
    <x v="20581"/>
    <s v="buzzstream.com"/>
    <s v="USA"/>
    <s v="TX"/>
    <s v="Austin"/>
    <s v="Austin"/>
    <x v="0"/>
    <s v="BuzzStream is web-based software that helps marketers promote their products, services and content."/>
    <s v="direct marketing|seo|social media|social media marketing|software"/>
    <x v="646"/>
    <x v="0"/>
    <n v="3"/>
    <n v="374996"/>
    <s v="2008-02-01"/>
    <s v="2008-05-01"/>
    <s v="2015-07-16"/>
    <m/>
    <s v="info@buzzstream.com"/>
    <s v="'877-309-3365"/>
    <s v="https://www.crunchbase.com/organization/buzzstream"/>
    <s v="https://www.twitter.com/buzzstream"/>
    <m/>
    <s v="2c294921-0f81-48b2-bc1a-cf4c1fe76cbd"/>
  </r>
  <r>
    <x v="20582"/>
    <s v="catapooolt.com"/>
    <s v="IND"/>
    <m/>
    <s v="Mumbai"/>
    <s v="Mumbai"/>
    <x v="0"/>
    <s v="CATAPOOOLT is India's first industry-backed and most rewarding crowd-engagement platform for movies, music and performing arts."/>
    <s v="communities"/>
    <x v="107"/>
    <x v="1"/>
    <n v="2"/>
    <m/>
    <s v="2012-01-01"/>
    <s v="2014-04-07"/>
    <s v="2015-07-16"/>
    <m/>
    <s v="idream@catapooolt.com"/>
    <n v="919967972553"/>
    <s v="https://www.crunchbase.com/organization/catapooolt"/>
    <s v="https://www.twitter.com/catapooolt"/>
    <s v="http://www.facebook.com/catapooolt"/>
    <s v="df3effcf-ca36-0586-2b2d-a978a6861368"/>
  </r>
  <r>
    <x v="20583"/>
    <s v="ciannamedical.com"/>
    <s v="USA"/>
    <s v="CA"/>
    <s v="Anaheim"/>
    <s v="Aliso Viejo"/>
    <x v="0"/>
    <s v="Cianna Medical is a women’s health company dedicated to the treatment of early-stage breast cancer."/>
    <s v="health care|medical|medical device"/>
    <x v="3"/>
    <x v="0"/>
    <n v="6"/>
    <n v="49250003"/>
    <s v="2007-01-01"/>
    <s v="2008-02-26"/>
    <s v="2015-07-16"/>
    <m/>
    <s v="info@ciannamedical.com"/>
    <s v="'949-360-0059"/>
    <s v="https://www.crunchbase.com/organization/cianna-medical"/>
    <s v="https://www.twitter.com/ciannamedical"/>
    <m/>
    <s v="ac5b2096-5474-d2d7-db45-0301e1a4397d"/>
  </r>
  <r>
    <x v="20584"/>
    <s v="cinarra.com"/>
    <s v="USA"/>
    <s v="CA"/>
    <s v="SF Bay Area"/>
    <s v="Santa Clara"/>
    <x v="0"/>
    <s v="Cinarra is a technology startup developing analytic technologies and mediation platforms for the mobile industry."/>
    <s v="advertising|analytics|mobile|telecommunications"/>
    <x v="3848"/>
    <x v="1"/>
    <n v="2"/>
    <n v="24500000"/>
    <s v="2012-04-24"/>
    <s v="2013-10-10"/>
    <s v="2015-07-16"/>
    <m/>
    <s v="info@cinarra.com"/>
    <m/>
    <s v="https://www.crunchbase.com/organization/cinarra-systems"/>
    <s v="https://www.twitter.com/cinarrasystems"/>
    <s v="https://www.facebook.com/cinarra-systems-373462032849932/timeline/"/>
    <s v="d6a4e214-8be1-03ad-55c6-04d99ca197c5"/>
  </r>
  <r>
    <x v="20585"/>
    <s v="cbiolabs.com"/>
    <s v="USA"/>
    <s v="NY"/>
    <s v="Buffalo"/>
    <s v="Buffalo"/>
    <x v="1"/>
    <s v="Cleveland BioLabs is focused on oncology and orphan drug development."/>
    <s v="biotechnology|health care|medical"/>
    <x v="44"/>
    <x v="6"/>
    <n v="6"/>
    <n v="66426557"/>
    <s v="2003-01-01"/>
    <s v="2003-07-16"/>
    <s v="2015-07-16"/>
    <m/>
    <m/>
    <n v="7168496820"/>
    <s v="https://www.crunchbase.com/organization/cleveland-biolabs"/>
    <s v="https://www.twitter.com/clevelandbiolab"/>
    <s v="http://www.facebook.com/pages/cleveland-biolabs/111316298918695"/>
    <s v="d07f7c48-cae9-f23c-357f-61d95a651967"/>
  </r>
  <r>
    <x v="20586"/>
    <s v="codetowork.org"/>
    <s v="USA"/>
    <s v="NY"/>
    <s v="New York City"/>
    <s v="New York"/>
    <x v="0"/>
    <s v="Code to work is an employer-led initiative aimed at transforming the hiring process."/>
    <s v="recruiting"/>
    <x v="407"/>
    <x v="1"/>
    <n v="1"/>
    <m/>
    <s v="2014-01-01"/>
    <s v="2015-07-16"/>
    <s v="2015-07-16"/>
    <m/>
    <s v="barbara@codetowork.org"/>
    <m/>
    <s v="https://www.crunchbase.com/organization/code-to-work"/>
    <s v="https://www.twitter.com/codetowork"/>
    <m/>
    <s v="fb4d6eab-4123-9fbc-b2d6-1d564b20d1ad"/>
  </r>
  <r>
    <x v="20587"/>
    <s v="coin.co"/>
    <s v="USA"/>
    <s v="NY"/>
    <s v="New York City"/>
    <s v="New York"/>
    <x v="0"/>
    <s v="Bitcoin Payment Processing Solutions"/>
    <s v="bitcoin|payments"/>
    <x v="57"/>
    <x v="0"/>
    <n v="1"/>
    <m/>
    <s v="2014-04-15"/>
    <s v="2015-07-16"/>
    <s v="2015-07-16"/>
    <m/>
    <s v="hello@coin.co"/>
    <n v="113477960296"/>
    <s v="https://www.crunchbase.com/organization/coin-co-2"/>
    <s v="https://www.twitter.com/coindotco"/>
    <s v="http://www.facebook.com/coindotco"/>
    <s v="07ef741d-2a4f-bdd8-723c-57e39a40e353"/>
  </r>
  <r>
    <x v="20588"/>
    <s v="diggidi.com"/>
    <s v="ISR"/>
    <m/>
    <s v="Tel Aviv"/>
    <s v="Tel Aviv"/>
    <x v="0"/>
    <s v="Turning eye contact into &quot;Hi&quot; contact"/>
    <s v="apps|internet"/>
    <x v="428"/>
    <x v="2"/>
    <n v="2"/>
    <n v="230000"/>
    <s v="2015-04-15"/>
    <s v="2015-05-17"/>
    <s v="2015-07-16"/>
    <m/>
    <m/>
    <m/>
    <s v="https://www.crunchbase.com/organization/diggidi"/>
    <s v="https://www.twitter.com/diggidiapp"/>
    <s v="https://www.facebook.com/diggidiapp"/>
    <s v="179a61b5-d4a8-4863-9de4-c15dd443bcd2"/>
  </r>
  <r>
    <x v="20589"/>
    <s v="vetsfirstchoice.com"/>
    <s v="USA"/>
    <s v="ME"/>
    <s v="Portland, Maine"/>
    <s v="Portland"/>
    <x v="0"/>
    <s v="Direct Vet Marketing is an online partner-pharmacy that provides veterinary products with a home delivery service."/>
    <s v="advertising|animal feed|veterinary"/>
    <x v="3928"/>
    <x v="2"/>
    <n v="3"/>
    <n v="59503142"/>
    <s v="2009-01-01"/>
    <s v="2010-10-13"/>
    <s v="2015-07-16"/>
    <m/>
    <s v="sales@directvetmarketing.com"/>
    <m/>
    <s v="https://www.crunchbase.com/organization/direct-vet-marketing"/>
    <s v="https://www.twitter.com/vetsfirstchoice"/>
    <s v="http://www.facebook.com/vetsfirstchoice"/>
    <s v="ac670989-6ad0-7677-67ce-0492cbc05516"/>
  </r>
  <r>
    <x v="20590"/>
    <s v="drip.com"/>
    <s v="USA"/>
    <s v="NY"/>
    <s v="New York City"/>
    <s v="New York"/>
    <x v="2"/>
    <s v="DRIP is a subscription-based music service that allows labels to send subscribers every album release via e-mail for a flat monthly fee."/>
    <s v="communities|music|social"/>
    <x v="2648"/>
    <x v="1"/>
    <n v="1"/>
    <n v="1500000"/>
    <s v="2011-01-01"/>
    <s v="2015-07-16"/>
    <s v="2015-07-16"/>
    <m/>
    <s v="info@drip.fm"/>
    <m/>
    <s v="https://www.crunchbase.com/organization/drip-3"/>
    <s v="https://www.twitter.com/drip"/>
    <s v="https://www.facebook.com/pages/drip/251682921602371"/>
    <s v="c76371f9-8f5b-0ef9-2c49-13df9632a175"/>
  </r>
  <r>
    <x v="20591"/>
    <s v="findmyaudience.com"/>
    <s v="USA"/>
    <s v="CO"/>
    <s v="Denver"/>
    <s v="Boulder"/>
    <x v="0"/>
    <s v="Find My Audience provides data-driven audience discovery and social engagement dashboard for Creators. Initially for Authors and Publishers."/>
    <s v="analytics|big data|content discovery|publishing"/>
    <x v="3929"/>
    <x v="1"/>
    <n v="3"/>
    <n v="2200000"/>
    <s v="2014-02-01"/>
    <s v="2014-10-10"/>
    <s v="2015-07-16"/>
    <m/>
    <s v="paul@findmyaudience.com"/>
    <s v="(303) 909-8489"/>
    <s v="https://www.crunchbase.com/organization/find-my-audience"/>
    <s v="https://www.twitter.com/findmyaudience"/>
    <s v="http://www.facebook.com/pages/findmyaudiencecom/322794737744077"/>
    <s v="4fbd6844-fe7f-cd97-c4a0-8e200ceabdbd"/>
  </r>
  <r>
    <x v="20592"/>
    <s v="flipagram.com"/>
    <s v="USA"/>
    <s v="CA"/>
    <s v="Los Angeles"/>
    <s v="Los Angeles"/>
    <x v="0"/>
    <s v="Create and share compelling, visual stories with the music you love."/>
    <s v="internet|music|photography|video"/>
    <x v="1328"/>
    <x v="6"/>
    <n v="1"/>
    <n v="70000000"/>
    <s v="2013-10-16"/>
    <s v="2015-07-16"/>
    <s v="2015-07-16"/>
    <m/>
    <s v="support@flipagram.com"/>
    <m/>
    <s v="https://www.crunchbase.com/organization/flipagram"/>
    <s v="https://www.twitter.com/flipagram"/>
    <s v="http://www.facebook.com/flipagram"/>
    <s v="43354b45-87b7-43f8-3014-9b1f1adb0a04"/>
  </r>
  <r>
    <x v="20593"/>
    <s v="flypay.co.uk"/>
    <s v="GBR"/>
    <m/>
    <s v="London"/>
    <s v="London"/>
    <x v="0"/>
    <s v="Flypay is an app platform to transform the restaurant experience."/>
    <s v="apps|customer service|restaurants"/>
    <x v="3437"/>
    <x v="0"/>
    <n v="3"/>
    <n v="12444347"/>
    <s v="2013-02-26"/>
    <s v="2013-06-28"/>
    <s v="2015-07-16"/>
    <m/>
    <s v="info@flypay.co.uk"/>
    <m/>
    <s v="https://www.crunchbase.com/organization/flypay"/>
    <s v="https://www.twitter.com/flypayuk"/>
    <s v="http://www.facebook.com/flypayuk"/>
    <s v="60568e16-ce83-2b7f-ad98-c4814a9c91e7"/>
  </r>
  <r>
    <x v="20594"/>
    <s v="fxs.com"/>
    <s v="USA"/>
    <s v="VI"/>
    <m/>
    <m/>
    <x v="0"/>
    <s v="FOREX Strategies, Inc. (FXS) is a United States Virgin Islands class C corporation founded by one of the original Fintech developers."/>
    <s v="finance|financial exchanges|payments|real time"/>
    <x v="110"/>
    <x v="1"/>
    <n v="1"/>
    <n v="2468500"/>
    <s v="2013-03-14"/>
    <s v="2015-07-16"/>
    <s v="2015-07-16"/>
    <m/>
    <s v="info@fxs.com"/>
    <m/>
    <s v="https://www.crunchbase.com/organization/forex-strategies-inc"/>
    <m/>
    <s v="https://www.facebook.com/fxscom"/>
    <s v="8e95f240-aba5-debf-b180-9b4bc352c52e"/>
  </r>
  <r>
    <x v="20595"/>
    <s v="ginzalimited.com"/>
    <s v="IND"/>
    <m/>
    <s v="Mumbai"/>
    <s v="Mumbai"/>
    <x v="0"/>
    <s v="Ginza Industries Ltd having set up shop in Maharashtra and Gujarat ever since, has been a stalwart in the apparels and components business."/>
    <s v="industrial"/>
    <x v="5"/>
    <x v="2"/>
    <n v="1"/>
    <m/>
    <s v="1986-01-01"/>
    <s v="2015-07-16"/>
    <s v="2015-07-16"/>
    <m/>
    <m/>
    <n v="912240659600"/>
    <s v="https://www.crunchbase.com/organization/ginza-industries"/>
    <m/>
    <m/>
    <s v="288f0ccb-605e-9e8e-6e0d-955ba95cfef2"/>
  </r>
  <r>
    <x v="20596"/>
    <s v="guidebook.com"/>
    <s v="USA"/>
    <s v="CA"/>
    <s v="SF Bay Area"/>
    <s v="Palo Alto"/>
    <x v="0"/>
    <s v="Guidebook is a web interface enabling organizations to create mobile guides for their customers."/>
    <s v="internet|mobile|saas"/>
    <x v="82"/>
    <x v="3"/>
    <n v="1"/>
    <n v="10000000"/>
    <s v="2011-04-01"/>
    <s v="2015-07-16"/>
    <s v="2015-07-16"/>
    <m/>
    <s v="staff@guidebook.com"/>
    <s v="'650.319.7233"/>
    <s v="https://www.crunchbase.com/organization/guidebook"/>
    <s v="https://www.twitter.com/guidebook"/>
    <s v="http://www.facebook.com/guidebookapp"/>
    <s v="75fa7135-111a-d472-8e85-429f88f234ba"/>
  </r>
  <r>
    <x v="20597"/>
    <s v="healthvizion.com"/>
    <s v="USA"/>
    <s v="TX"/>
    <s v="San Antonio"/>
    <s v="New Braunfels"/>
    <x v="0"/>
    <s v="HealthViZion is a business intelligence platform."/>
    <s v="health care|medical"/>
    <x v="3"/>
    <x v="1"/>
    <n v="1"/>
    <n v="50000"/>
    <s v="2007-05-07"/>
    <s v="2015-07-16"/>
    <s v="2015-07-16"/>
    <m/>
    <s v="dan.hilbert@orcaeyes.com"/>
    <s v="'+1 (866) 827-3836"/>
    <s v="https://www.crunchbase.com/organization/healthvizion"/>
    <s v="https://www.twitter.com/orcaeyesdan"/>
    <s v="https://www.facebook.com/healthvizion"/>
    <s v="10f20e8d-929d-100f-f37d-4ec56332c323"/>
  </r>
  <r>
    <x v="20598"/>
    <s v="hostcommittee.com"/>
    <s v="USA"/>
    <s v="NY"/>
    <s v="New York City"/>
    <s v="New York"/>
    <x v="0"/>
    <s v="Host Committee is an internet startup pioneering a collective-buying experience for the nightlife world."/>
    <s v="curated web"/>
    <x v="28"/>
    <x v="0"/>
    <n v="2"/>
    <n v="6753120"/>
    <s v="2011-11-01"/>
    <s v="2012-12-01"/>
    <s v="2015-07-16"/>
    <m/>
    <s v="customerservice@hostcommittee.com"/>
    <s v="'646-218-9800"/>
    <s v="https://www.crunchbase.com/organization/host-committee"/>
    <s v="https://www.twitter.com/hostcommittee"/>
    <s v="http://www.facebook.com/hostcommittee"/>
    <s v="ec96dc7b-22ed-ab25-ab89-f60335729a89"/>
  </r>
  <r>
    <x v="20599"/>
    <s v="immunocore.com"/>
    <s v="GBR"/>
    <m/>
    <s v="London"/>
    <s v="Abingdon"/>
    <x v="0"/>
    <s v="Immunocore is a privately owned, clinical-stage, UK-based biotechnology company, focused on the discovery and development of novel T cell"/>
    <s v="biotechnology|medical|pharmaceutical"/>
    <x v="44"/>
    <x v="3"/>
    <n v="1"/>
    <n v="320000000"/>
    <s v="2008-01-01"/>
    <s v="2015-07-16"/>
    <s v="2015-07-16"/>
    <m/>
    <s v="info@immunocore.com"/>
    <n v="4401235438600"/>
    <s v="https://www.crunchbase.com/organization/immunocore"/>
    <s v="https://www.twitter.com/immunocore"/>
    <m/>
    <s v="a1ad2476-5936-fbed-ba1b-afdf924c8db6"/>
  </r>
  <r>
    <x v="20600"/>
    <s v="immuta.com"/>
    <s v="USA"/>
    <s v="MD"/>
    <s v="Washington, D.C."/>
    <s v="College Park"/>
    <x v="0"/>
    <s v="Immuta is developing a data experimentation platform that enables data scientists to build analytics in highly regulated enterprises."/>
    <s v="big data|cyber security|data integration"/>
    <x v="967"/>
    <x v="0"/>
    <n v="1"/>
    <n v="1500000"/>
    <s v="2014-10-25"/>
    <s v="2015-07-16"/>
    <s v="2015-07-16"/>
    <m/>
    <s v="contact@immuta.com"/>
    <m/>
    <s v="https://www.crunchbase.com/organization/immuta"/>
    <s v="https://www.twitter.com/immutadata"/>
    <s v="https://www.facebook.com/immuta"/>
    <s v="85a299b8-3ce8-e8c2-97a1-77bdec99b97a"/>
  </r>
  <r>
    <x v="20601"/>
    <s v="kitchenbowl.com"/>
    <s v="USA"/>
    <s v="WA"/>
    <s v="Seattle"/>
    <s v="Seattle"/>
    <x v="0"/>
    <s v="a community for cooking enthusiasts to share and discover new recipes"/>
    <s v="cooking|software"/>
    <x v="20"/>
    <x v="1"/>
    <n v="3"/>
    <n v="2400000"/>
    <s v="2013-01-01"/>
    <s v="2015-03-18"/>
    <s v="2015-07-16"/>
    <m/>
    <s v="contact@kitchenbowl.com"/>
    <m/>
    <s v="https://www.crunchbase.com/organization/kitchenbowl"/>
    <s v="https://www.twitter.com/kitchen_bowl"/>
    <s v="http://www.facebook.com/kitchenbowl"/>
    <s v="68d70097-b439-13de-dbdb-cf86086a94ab"/>
  </r>
  <r>
    <x v="20602"/>
    <s v="lensvector.com"/>
    <s v="USA"/>
    <s v="CA"/>
    <s v="SF Bay Area"/>
    <s v="San Jose"/>
    <x v="0"/>
    <s v="LensVector offers a novel optical technology that can shape, steer and focus light without mechanical movement."/>
    <s v="electronics|lighting|software"/>
    <x v="148"/>
    <x v="2"/>
    <n v="9"/>
    <n v="93823000"/>
    <s v="2006-01-01"/>
    <s v="2006-11-27"/>
    <s v="2015-07-16"/>
    <m/>
    <s v="info@lensvector.com"/>
    <m/>
    <s v="https://www.crunchbase.com/organization/lensvector"/>
    <m/>
    <m/>
    <s v="30b468c5-c4a8-03c7-7531-13da550d4b0b"/>
  </r>
  <r>
    <x v="20603"/>
    <m/>
    <s v="MLT"/>
    <m/>
    <m/>
    <m/>
    <x v="0"/>
    <s v="small business"/>
    <m/>
    <x v="5"/>
    <x v="2"/>
    <n v="1"/>
    <m/>
    <s v="2015-01-01"/>
    <s v="2015-07-16"/>
    <s v="2015-07-16"/>
    <m/>
    <m/>
    <m/>
    <s v="https://www.crunchbase.com/organization/linqpays-limited"/>
    <m/>
    <m/>
    <s v="dd178c96-14e5-7e1e-d857-a0bd35fe13ac"/>
  </r>
  <r>
    <x v="20604"/>
    <s v="liquidtext.net"/>
    <s v="USA"/>
    <s v="NY"/>
    <s v="New York City"/>
    <s v="New York"/>
    <x v="0"/>
    <s v="LiquidText improves the reading experience by allowing users to better understand, synthesize, visualize and collaborate over digital text."/>
    <s v="edtech|education|mobile|reading apps|software"/>
    <x v="1158"/>
    <x v="1"/>
    <n v="3"/>
    <m/>
    <s v="2010-12-01"/>
    <s v="2011-06-28"/>
    <s v="2015-07-16"/>
    <m/>
    <s v="contact@liquidtext.net"/>
    <m/>
    <s v="https://www.crunchbase.com/organization/liquidtext"/>
    <s v="https://www.twitter.com/liquidtextcorp"/>
    <s v="https://www.facebook.com/liquidtext"/>
    <s v="357d7e38-41af-f470-3ee6-9cb756aa4148"/>
  </r>
  <r>
    <x v="20605"/>
    <s v="getlogdog.com"/>
    <s v="ISR"/>
    <m/>
    <s v="Tel Aviv"/>
    <s v="Tel Aviv"/>
    <x v="0"/>
    <s v="1 in 4 online accounts gets hacked. LogDog gives you free protection from hackers and identity theft."/>
    <s v="analytics|big data|cyber security|mobile|security"/>
    <x v="1788"/>
    <x v="0"/>
    <n v="2"/>
    <n v="3500000"/>
    <s v="2013-05-01"/>
    <s v="2014-11-14"/>
    <s v="2015-07-16"/>
    <m/>
    <s v="info@GetLogDog.com"/>
    <s v="(650) 265-4404"/>
    <s v="https://www.crunchbase.com/organization/logdog"/>
    <s v="https://www.twitter.com/logdogapp"/>
    <s v="http://www.facebook.com/logdogapp"/>
    <s v="33d7d9fd-9cf1-b850-f90a-c98d156e118a"/>
  </r>
  <r>
    <x v="20606"/>
    <s v="luxexcel.com"/>
    <s v="NLD"/>
    <m/>
    <s v="NLD - Other"/>
    <s v="Kruiningen"/>
    <x v="0"/>
    <s v="Luxecel is a 3D printing company focussed on transparent materials used for example in optics"/>
    <s v="3d printing"/>
    <x v="41"/>
    <x v="0"/>
    <n v="2"/>
    <n v="4378778.9774821298"/>
    <s v="2009-12-01"/>
    <s v="2014-01-14"/>
    <s v="2015-07-16"/>
    <m/>
    <s v="info@luxexcel.com"/>
    <s v="'+31 113 224 400"/>
    <s v="https://www.crunchbase.com/organization/luxexcel-group"/>
    <s v="https://www.twitter.com/luxexcel"/>
    <s v="http://www.facebook.com/luxexcel"/>
    <s v="c295af58-62b5-abc2-eb99-91d6343b1b4d"/>
  </r>
  <r>
    <x v="20607"/>
    <s v="mainstreethub.com"/>
    <s v="USA"/>
    <s v="TX"/>
    <s v="Austin"/>
    <s v="Austin"/>
    <x v="0"/>
    <s v="Main Street Hub offers a unique “do-it-for-you” marketing platform that integrates social media, customer reviews, web, &amp; email marketing."/>
    <s v="email marketing|local business|marketing automation|social media marketing"/>
    <x v="124"/>
    <x v="7"/>
    <n v="6"/>
    <n v="66000000"/>
    <s v="2010-01-01"/>
    <s v="2011-10-01"/>
    <s v="2015-07-16"/>
    <m/>
    <s v="media@mainstreethub.com"/>
    <s v="(512) 614-3260"/>
    <s v="https://www.crunchbase.com/organization/main-street-hub"/>
    <s v="https://www.twitter.com/mainstreethub"/>
    <s v="http://www.facebook.com/mainstreethub"/>
    <s v="d57f20fe-2129-dca6-c2e9-ff59a5200094"/>
  </r>
  <r>
    <x v="20608"/>
    <s v="mavenclinic.com"/>
    <s v="USA"/>
    <s v="NY"/>
    <s v="New York City"/>
    <s v="New York"/>
    <x v="0"/>
    <s v="Maven is a digital clinic that enables women to book video appointments with its network of health practitioners."/>
    <s v="apps|health care"/>
    <x v="558"/>
    <x v="0"/>
    <n v="2"/>
    <n v="2200000"/>
    <s v="2014-01-01"/>
    <s v="2015-04-09"/>
    <s v="2015-07-16"/>
    <m/>
    <s v="hello@mavenclinic.com"/>
    <m/>
    <s v="https://www.crunchbase.com/organization/maven-clinic"/>
    <s v="https://www.twitter.com/mavenclinic"/>
    <s v="https://www.facebook.com/mavenclinic"/>
    <s v="10a96b36-db3a-d3c1-81c2-029aa10057a7"/>
  </r>
  <r>
    <x v="20609"/>
    <s v="mdibl.org"/>
    <s v="USA"/>
    <s v="ME"/>
    <s v="ME - Other"/>
    <s v="Bar Harbor"/>
    <x v="0"/>
    <s v="The MDI Biological Laboratory is a rapidly growing, independent, nonprofit biomedical research institution."/>
    <s v="consumer research|health care|medical"/>
    <x v="3086"/>
    <x v="3"/>
    <n v="1"/>
    <n v="75000"/>
    <s v="1898-01-01"/>
    <s v="2015-07-16"/>
    <s v="2015-07-16"/>
    <m/>
    <s v="mdibl_info@mdibl.org"/>
    <s v="(207) 288-3605"/>
    <s v="https://www.crunchbase.com/organization/mdi-biological-laboratory"/>
    <s v="https://www.twitter.com/mdibl"/>
    <s v="https://www.facebook.com/mdibl"/>
    <s v="a787c9fb-da5d-564d-00dc-92e1ac34e8b0"/>
  </r>
  <r>
    <x v="20610"/>
    <s v="mobile.co"/>
    <s v="USA"/>
    <s v="MA"/>
    <s v="Boston"/>
    <s v="Cambridge"/>
    <x v="0"/>
    <s v="Mobile Corporation is an online community for the new mobile workforce that allows people to make money using their mobile devices."/>
    <s v="internet"/>
    <x v="28"/>
    <x v="3"/>
    <n v="1"/>
    <n v="8653237"/>
    <s v="2013-01-01"/>
    <s v="2015-07-16"/>
    <s v="2015-07-16"/>
    <m/>
    <s v="social@corp.mobile.pro"/>
    <s v="(818) 262-0038"/>
    <s v="https://www.crunchbase.com/organization/mobile-366"/>
    <s v="https://www.twitter.com/go2mobileco"/>
    <s v="https://www.facebook.com/mobilecorporation"/>
    <s v="06ecbba1-7b01-5564-a1dd-f0e2b219be46"/>
  </r>
  <r>
    <x v="20611"/>
    <s v="musicsense.me"/>
    <s v="GBR"/>
    <m/>
    <s v="Manchester"/>
    <s v="Manchester"/>
    <x v="0"/>
    <s v="Music Sense is a music application that enables users to stream personalized playlists of music."/>
    <s v="android|apps|ios|music|music streaming"/>
    <x v="3930"/>
    <x v="1"/>
    <n v="1"/>
    <n v="109469"/>
    <s v="2014-01-01"/>
    <s v="2015-07-16"/>
    <s v="2015-07-16"/>
    <m/>
    <s v="olga@musicsense.me"/>
    <m/>
    <s v="https://www.crunchbase.com/organization/music-sense"/>
    <s v="https://www.twitter.com/musicsenseme"/>
    <s v="http://www.facebook.com/musicsenseapp"/>
    <s v="81feb005-45a4-b46c-d0af-6fe9b1253c3a"/>
  </r>
  <r>
    <x v="20612"/>
    <s v="nextrequest.com"/>
    <s v="USA"/>
    <s v="CA"/>
    <s v="SF Bay Area"/>
    <s v="San Francisco"/>
    <x v="0"/>
    <s v="We make the public records request process friendlier for the public and easier for governments."/>
    <s v="software"/>
    <x v="10"/>
    <x v="1"/>
    <n v="1"/>
    <n v="151000"/>
    <s v="2015-01-01"/>
    <s v="2015-07-16"/>
    <s v="2015-07-16"/>
    <m/>
    <s v="info@nextrequest.com"/>
    <n v="118447678263"/>
    <s v="https://www.crunchbase.com/organization/nextrequest"/>
    <s v="https://www.twitter.com/nextrequest"/>
    <s v="https://www.facebook.com/nextrequest?_rdr=p"/>
    <s v="059e81d6-79b7-cd3e-ee4d-7eba4447419d"/>
  </r>
  <r>
    <x v="6983"/>
    <s v="omnils.com"/>
    <s v="USA"/>
    <s v="MA"/>
    <s v="MA - Other"/>
    <s v="East Taunton"/>
    <x v="0"/>
    <s v="OMNIlife science, Inc. (OMNI) was founded in 1999 as an organization committed to the design, manufacture and distribution."/>
    <s v="health care|manufacturing|medical device"/>
    <x v="51"/>
    <x v="3"/>
    <n v="1"/>
    <n v="4000000"/>
    <s v="1999-01-01"/>
    <s v="2015-07-16"/>
    <s v="2015-07-16"/>
    <m/>
    <s v="sales@omnils.com"/>
    <s v="(508) 824-2444"/>
    <s v="https://www.crunchbase.com/organization/omni-3"/>
    <s v="https://www.twitter.com/omni_ortho"/>
    <m/>
    <s v="3bdf4dc4-4549-5197-716c-095b297e0bb5"/>
  </r>
  <r>
    <x v="20613"/>
    <s v="ovation.io"/>
    <s v="USA"/>
    <s v="MA"/>
    <s v="Boston"/>
    <s v="Cambridge"/>
    <x v="0"/>
    <s v="Ovation provides data and operations solutions to researchers, scientists and labs throughout the life sciences industry."/>
    <s v="software"/>
    <x v="10"/>
    <x v="1"/>
    <n v="1"/>
    <n v="1830830"/>
    <s v="2009-01-01"/>
    <s v="2015-07-16"/>
    <s v="2015-07-16"/>
    <m/>
    <s v="info@ovation.io"/>
    <s v="(617) 299-9520"/>
    <s v="https://www.crunchbase.com/organization/physion"/>
    <m/>
    <m/>
    <s v="84b2fa2d-6aa6-3b80-3834-99c3f87e8aec"/>
  </r>
  <r>
    <x v="20614"/>
    <s v="photopharmics.com"/>
    <s v="USA"/>
    <s v="IN"/>
    <s v="IN - Other"/>
    <s v="Highland"/>
    <x v="3"/>
    <s v="PhotPharmics develops medical lighting products for patients suffering from Parkinson’s disease."/>
    <s v="health care"/>
    <x v="3"/>
    <x v="1"/>
    <n v="2"/>
    <n v="4140000"/>
    <s v="2011-01-01"/>
    <s v="2012-12-27"/>
    <s v="2015-07-16"/>
    <m/>
    <s v="info@photopharmics.com"/>
    <s v="'801-770-6960"/>
    <s v="https://www.crunchbase.com/organization/photpharmics"/>
    <m/>
    <m/>
    <s v="56f47238-b7e2-639b-6e82-18755833d6ff"/>
  </r>
  <r>
    <x v="20615"/>
    <s v="piqur.com"/>
    <s v="CHE"/>
    <m/>
    <s v="Basel"/>
    <s v="Basel"/>
    <x v="0"/>
    <s v="PIQUR Therapeutics is a Swiss pharmaceutical company focusing on the discovery and development of anti-cancer drugs."/>
    <s v="health care|medical|pharmaceutical"/>
    <x v="3"/>
    <x v="0"/>
    <n v="2"/>
    <n v="55000000"/>
    <s v="2011-01-01"/>
    <s v="2014-04-08"/>
    <s v="2015-07-16"/>
    <m/>
    <s v="info@piqur.com"/>
    <s v="41 61 695 30 96"/>
    <s v="https://www.crunchbase.com/organization/piqur-therapeutics"/>
    <m/>
    <m/>
    <s v="d9c188d3-9b10-082e-514a-7e91aa3d4b76"/>
  </r>
  <r>
    <x v="20616"/>
    <s v="plated.com"/>
    <s v="USA"/>
    <s v="NY"/>
    <s v="New York City"/>
    <s v="New York"/>
    <x v="0"/>
    <s v="Plated home-delivers 30-minute gourmet recipes and ingredients."/>
    <s v="cooking|e-commerce|hospitality|social media management"/>
    <x v="3931"/>
    <x v="5"/>
    <n v="8"/>
    <n v="56400000"/>
    <s v="2012-01-01"/>
    <s v="2013-03-12"/>
    <s v="2015-07-16"/>
    <m/>
    <s v="customerservice@plated.com"/>
    <s v="'914-772-5122"/>
    <s v="https://www.crunchbase.com/organization/plated"/>
    <s v="https://www.twitter.com/plated"/>
    <s v="http://www.facebook.com/theplated"/>
    <s v="e5a3c4ab-4dc7-7349-1c2b-c2d40218a972"/>
  </r>
  <r>
    <x v="20617"/>
    <s v="protagonist-inc.com"/>
    <s v="AUS"/>
    <m/>
    <s v="Brisbane"/>
    <s v="Brisbane"/>
    <x v="1"/>
    <s v="Protagonist Therapeutics develops orally-stable peptides to treat diseases that are currently addressed by injectable antibodies."/>
    <s v="biotechnology|health care|medical"/>
    <x v="44"/>
    <x v="0"/>
    <n v="4"/>
    <n v="67000000"/>
    <s v="2001-01-01"/>
    <s v="2006-09-19"/>
    <s v="2015-07-16"/>
    <m/>
    <s v="info@protagonist-inc.com"/>
    <s v="61 7 3346 2975"/>
    <s v="https://www.crunchbase.com/organization/protagonist-therapeutics"/>
    <m/>
    <m/>
    <s v="5cb27a08-ba4e-6198-cbfa-7a91f4b0fc6e"/>
  </r>
  <r>
    <x v="20618"/>
    <s v="proxyaviation.com"/>
    <s v="USA"/>
    <s v="VA"/>
    <s v="Washington, D.C."/>
    <s v="Reston"/>
    <x v="0"/>
    <s v="Proxy Technologies develops and supplies optionally piloted aircraft and multi-aircraft cooperative flight control systems for the U.S."/>
    <s v="software"/>
    <x v="10"/>
    <x v="0"/>
    <n v="4"/>
    <n v="3228023"/>
    <s v="2003-01-01"/>
    <s v="2009-07-30"/>
    <s v="2015-07-16"/>
    <m/>
    <s v="info@proxyaviation.com"/>
    <s v="(301) 216-2851"/>
    <s v="https://www.crunchbase.com/organization/proxy-technologies"/>
    <m/>
    <m/>
    <s v="fd069800-8553-2749-f890-356ea070b362"/>
  </r>
  <r>
    <x v="20619"/>
    <s v="quantaad.com"/>
    <m/>
    <m/>
    <m/>
    <m/>
    <x v="0"/>
    <s v="Quantaad"/>
    <m/>
    <x v="5"/>
    <x v="1"/>
    <n v="1"/>
    <m/>
    <s v="2014-01-01"/>
    <s v="2015-07-16"/>
    <s v="2015-07-16"/>
    <m/>
    <s v="support@quantaad.com"/>
    <m/>
    <s v="https://www.crunchbase.com/organization/quantaad"/>
    <m/>
    <m/>
    <s v="3e75b408-5db6-27ea-74dd-e2faf59d56d9"/>
  </r>
  <r>
    <x v="20620"/>
    <s v="ran.org"/>
    <s v="CHN"/>
    <m/>
    <s v="Shanghai"/>
    <s v="Shanghai"/>
    <x v="0"/>
    <s v="RAN defends forests, communities and climate through non-violent direct action, organizing and education."/>
    <s v="apps|fitness|mobile"/>
    <x v="1255"/>
    <x v="2"/>
    <n v="1"/>
    <n v="15000000"/>
    <s v="2015-01-01"/>
    <s v="2015-07-16"/>
    <s v="2015-07-16"/>
    <m/>
    <m/>
    <m/>
    <s v="https://www.crunchbase.com/organization/ran"/>
    <m/>
    <m/>
    <s v="9c93ab1b-d9c7-8d06-6d52-71559a053a1c"/>
  </r>
  <r>
    <x v="20621"/>
    <s v="readz.com"/>
    <s v="USA"/>
    <s v="CA"/>
    <s v="Los Angeles"/>
    <s v="Woodland Hills"/>
    <x v="0"/>
    <s v="Readz. The Content Creation Platform. Better Content Experiences For a Better Web."/>
    <s v="content|content creators|content delivery network|mobile|software|web design"/>
    <x v="3932"/>
    <x v="0"/>
    <n v="4"/>
    <n v="13595000"/>
    <s v="2011-08-18"/>
    <s v="2011-08-10"/>
    <s v="2015-07-16"/>
    <m/>
    <s v="info@readz.com"/>
    <m/>
    <s v="https://www.crunchbase.com/organization/readz"/>
    <s v="https://www.twitter.com/readz"/>
    <s v="http://www.facebook.com/readztabletpublishing"/>
    <s v="84bbc4e8-6327-72e4-be9e-c79c869f635b"/>
  </r>
  <r>
    <x v="20622"/>
    <s v="reesio.com"/>
    <s v="USA"/>
    <s v="CA"/>
    <s v="SF Bay Area"/>
    <s v="San Francisco"/>
    <x v="2"/>
    <s v="Reesio is an online real estate transaction management solution providing up-to-the-minute residential property data."/>
    <s v="finance|internet|real estate"/>
    <x v="2299"/>
    <x v="1"/>
    <n v="4"/>
    <n v="1583500"/>
    <s v="2012-01-20"/>
    <s v="2013-07-29"/>
    <s v="2015-07-16"/>
    <m/>
    <s v="mark@reesio.com"/>
    <s v="(888) 870-7889"/>
    <s v="https://www.crunchbase.com/organization/reesio"/>
    <s v="https://www.twitter.com/entrepreneursf"/>
    <s v="http://www.facebook.com/reesio"/>
    <s v="91877e65-48ea-e485-3863-6fe44b863b37"/>
  </r>
  <r>
    <x v="20623"/>
    <s v="repiscore.com"/>
    <s v="USA"/>
    <s v="UT"/>
    <s v="Salt Lake City"/>
    <s v="Salt Lake City"/>
    <x v="0"/>
    <s v="Repiscore is a service that answers this trustworthiness question. Every person has a rich behavioral history."/>
    <s v="software"/>
    <x v="10"/>
    <x v="1"/>
    <n v="1"/>
    <n v="450000"/>
    <s v="2008-01-01"/>
    <s v="2015-07-16"/>
    <s v="2015-07-16"/>
    <m/>
    <s v="nathan@repiscore.com"/>
    <s v="(719) 321-6135"/>
    <s v="https://www.crunchbase.com/organization/repiscore"/>
    <s v="https://www.twitter.com/repiscore"/>
    <s v="https://www.facebook.com/repiscore?_rdr=p"/>
    <s v="4150cd01-12aa-a0d1-8c9e-39b7242d3ae3"/>
  </r>
  <r>
    <x v="20624"/>
    <s v="sage.is"/>
    <s v="USA"/>
    <s v="NY"/>
    <s v="New York City"/>
    <s v="New York"/>
    <x v="0"/>
    <s v="Sage is a company that offers transparent food labels using technology on the internet."/>
    <s v="data visualization|food processing"/>
    <x v="3933"/>
    <x v="2"/>
    <n v="1"/>
    <m/>
    <m/>
    <s v="2015-07-16"/>
    <s v="2015-07-16"/>
    <m/>
    <m/>
    <m/>
    <s v="https://www.crunchbase.com/organization/sage"/>
    <s v="https://www.twitter.com/sage_nyc"/>
    <s v="https://www.facebook.com/sageapp"/>
    <s v="87e07c96-a2d8-b880-6339-056189ad9097"/>
  </r>
  <r>
    <x v="20625"/>
    <s v="showbox.com"/>
    <s v="ISR"/>
    <m/>
    <s v="Tel Aviv"/>
    <s v="Tel Aviv-yafo"/>
    <x v="0"/>
    <s v="Showbox is a cloud-based video production software aimed at creating studio-quality content."/>
    <s v="internet|software|video"/>
    <x v="640"/>
    <x v="0"/>
    <n v="1"/>
    <n v="8000000"/>
    <s v="2013-01-01"/>
    <s v="2015-07-16"/>
    <s v="2015-07-16"/>
    <m/>
    <s v="Hello@showbox.com"/>
    <m/>
    <s v="https://www.crunchbase.com/organization/showbox"/>
    <s v="https://www.twitter.com/showboxcom"/>
    <s v="http://www.facebook.com/showboxcom"/>
    <s v="0862c09f-464a-d1b6-76fc-d9260dac50a3"/>
  </r>
  <r>
    <x v="20626"/>
    <s v="tradingview.com"/>
    <s v="USA"/>
    <s v="IL"/>
    <s v="Chicago"/>
    <s v="Chicago"/>
    <x v="0"/>
    <s v="Blogging and research platform for financial markets"/>
    <s v="android|cloud computing|education|finance|internet|ios|social media|stock exchanges"/>
    <x v="3934"/>
    <x v="0"/>
    <n v="4"/>
    <n v="3750000"/>
    <s v="2011-09-01"/>
    <s v="2013-05-31"/>
    <s v="2015-07-16"/>
    <m/>
    <s v="sbokov@tradingview.com"/>
    <s v="'614-569-0345"/>
    <s v="https://www.crunchbase.com/organization/tradingview"/>
    <s v="https://www.twitter.com/tradingview"/>
    <s v="http://www.facebook.com/tradingview"/>
    <s v="75e2c515-277f-2d9a-0d5a-d7792ffcb5d0"/>
  </r>
  <r>
    <x v="20627"/>
    <m/>
    <s v="USA"/>
    <s v="FL"/>
    <s v="Panama City"/>
    <s v="Panama City Beach"/>
    <x v="0"/>
    <s v="Unmanned Marine provide unmanned subsea solutions for clients and communities around the world utilizing the most experienced Autonomous."/>
    <s v="nanotechnology"/>
    <x v="485"/>
    <x v="1"/>
    <n v="1"/>
    <m/>
    <s v="2015-05-26"/>
    <s v="2015-07-16"/>
    <s v="2015-07-16"/>
    <m/>
    <m/>
    <m/>
    <s v="https://www.crunchbase.com/organization/unmanned-marine-solutions"/>
    <m/>
    <m/>
    <s v="53d4f377-37da-6a70-47a1-5f5d9049afce"/>
  </r>
  <r>
    <x v="20628"/>
    <s v="upstart.com"/>
    <s v="USA"/>
    <s v="CA"/>
    <s v="SF Bay Area"/>
    <s v="Palo Alto"/>
    <x v="0"/>
    <s v="Upstart is an online lending platform that uses data to bring together high potential borrowers and investors."/>
    <s v="credit|finance|internet|lending"/>
    <x v="88"/>
    <x v="6"/>
    <n v="4"/>
    <n v="53150000"/>
    <s v="2012-04-01"/>
    <s v="2012-08-08"/>
    <s v="2015-07-16"/>
    <m/>
    <s v="info@upstart.com"/>
    <s v="1(855) 438-8778"/>
    <s v="https://www.crunchbase.com/organization/upstart"/>
    <s v="https://www.twitter.com/upstart"/>
    <s v="http://www.facebook.com/teamupstart"/>
    <s v="db48dad8-a35f-ede7-9df3-9a0397a0291e"/>
  </r>
  <r>
    <x v="20629"/>
    <s v="xaludthera.com"/>
    <s v="USA"/>
    <s v="CA"/>
    <s v="SF Bay Area"/>
    <s v="San Francisco"/>
    <x v="0"/>
    <s v="Chronic neuropathic pain – this is a serious and debilitating disease that affects millions of people in the United States alone."/>
    <s v="medical|neuroscience|therapeutics"/>
    <x v="44"/>
    <x v="1"/>
    <n v="1"/>
    <n v="7300000"/>
    <s v="2009-01-01"/>
    <s v="2015-07-16"/>
    <s v="2015-07-16"/>
    <m/>
    <m/>
    <s v="(434) 980-8105"/>
    <s v="https://www.crunchbase.com/organization/xalud-therapeutics"/>
    <m/>
    <m/>
    <s v="91fa02e7-ab77-8379-be78-ab54c5c849c2"/>
  </r>
  <r>
    <x v="20630"/>
    <s v="xiachufang.com"/>
    <s v="CHN"/>
    <m/>
    <s v="Beijing"/>
    <s v="Beijing"/>
    <x v="0"/>
    <s v="Xiiachufang is an online recipe-sharing community"/>
    <s v="communities|cooking|e-commerce"/>
    <x v="1639"/>
    <x v="2"/>
    <n v="1"/>
    <n v="30000000"/>
    <m/>
    <s v="2015-07-16"/>
    <s v="2015-07-16"/>
    <m/>
    <m/>
    <m/>
    <s v="https://www.crunchbase.com/organization/xiachufang"/>
    <m/>
    <m/>
    <s v="7d459714-eec5-d1ba-acac-58c9f7a51786"/>
  </r>
  <r>
    <x v="20631"/>
    <s v="xingren.com"/>
    <s v="CHN"/>
    <m/>
    <s v="Shanghai"/>
    <s v="Shanghai"/>
    <x v="0"/>
    <s v="Xingren Doctor is a company of group of doctors that manages patients and enables the public to understand health care."/>
    <s v="apps|mhealth|mobile"/>
    <x v="214"/>
    <x v="2"/>
    <n v="1"/>
    <n v="32000000"/>
    <m/>
    <s v="2015-07-16"/>
    <s v="2015-07-16"/>
    <m/>
    <s v="hope@xingren.com"/>
    <n v="2151700660"/>
    <s v="https://www.crunchbase.com/organization/xingren-doctor"/>
    <m/>
    <m/>
    <s v="4209c11e-d4f3-27bc-3b98-74b9ce44f6d6"/>
  </r>
  <r>
    <x v="10667"/>
    <s v="yellowpay.co"/>
    <m/>
    <m/>
    <m/>
    <m/>
    <x v="0"/>
    <s v="Yellow is a funded bitcoin payments company built for The Middle East and North Africa."/>
    <s v="bitcoin|internet|software"/>
    <x v="625"/>
    <x v="1"/>
    <n v="1"/>
    <m/>
    <s v="2014-02-01"/>
    <s v="2015-07-16"/>
    <s v="2015-07-16"/>
    <m/>
    <s v="hello@yellowpay.co"/>
    <m/>
    <s v="https://www.crunchbase.com/organization/yellow"/>
    <s v="https://www.twitter.com/yellowpay"/>
    <s v="https://www.facebook.com/yellowpay"/>
    <s v="3a9ee154-9514-1838-2823-1292b0fb3f83"/>
  </r>
  <r>
    <x v="20632"/>
    <s v="youmiam.com"/>
    <s v="FRA"/>
    <m/>
    <s v="Paris"/>
    <s v="Paris"/>
    <x v="0"/>
    <s v="Youmiam makes it easy to browse, create and share recipes online."/>
    <s v="mobile|social media|social media management"/>
    <x v="1136"/>
    <x v="1"/>
    <n v="4"/>
    <n v="1120000"/>
    <s v="2012-09-03"/>
    <s v="2013-04-08"/>
    <s v="2015-07-16"/>
    <m/>
    <s v="contact@youmiam.com"/>
    <s v="33 6 63 28 37 56"/>
    <s v="https://www.crunchbase.com/organization/youmiam"/>
    <s v="https://www.twitter.com/youmiam"/>
    <s v="http://www.facebook.com/youmiam"/>
    <s v="0be1e958-3eef-0044-a3db-92d0891e1fe1"/>
  </r>
  <r>
    <x v="20633"/>
    <s v="zielwear.com"/>
    <s v="USA"/>
    <s v="NY"/>
    <s v="New York City"/>
    <s v="New York"/>
    <x v="0"/>
    <s v="Ziel is a retail-as-a-service platform for leaders of health &amp; wellness communities to create &amp; sell on-demand, custom performance wear"/>
    <s v="e-commerce|fashion|fitness"/>
    <x v="501"/>
    <x v="1"/>
    <n v="1"/>
    <m/>
    <s v="2015-07-07"/>
    <s v="2015-07-16"/>
    <s v="2015-07-16"/>
    <m/>
    <s v="sayhi@zielwear.com"/>
    <m/>
    <s v="https://www.crunchbase.com/organization/ziel"/>
    <s v="https://www.twitter.com/zielwear"/>
    <s v="https://www.facebook.com/zielwear/?ref=bookmarks"/>
    <s v="9deb0d5d-b47f-5afc-895d-14d9f847f507"/>
  </r>
  <r>
    <x v="20634"/>
    <s v="acadine.com"/>
    <s v="HKG"/>
    <m/>
    <s v="Hong Kong"/>
    <s v="Hong Kong"/>
    <x v="0"/>
    <s v="Acadine Technologies is a software company specializing in innovative mobile operating systems for mobile, wearable, and IoT devices."/>
    <s v="internet of things|mobile|operating systems|wearables"/>
    <x v="3935"/>
    <x v="6"/>
    <n v="1"/>
    <n v="100000000"/>
    <s v="2015-07-15"/>
    <s v="2015-07-15"/>
    <s v="2015-07-15"/>
    <m/>
    <s v="info@acadine.com"/>
    <m/>
    <s v="https://www.crunchbase.com/organization/acadine-technologies"/>
    <m/>
    <m/>
    <s v="dc87de10-522e-8c62-0ea2-999804c528f6"/>
  </r>
  <r>
    <x v="20635"/>
    <m/>
    <m/>
    <m/>
    <m/>
    <m/>
    <x v="0"/>
    <s v="Adaplab develops new generation software products for industrial controllers in oil, gas and wind farm industries."/>
    <s v="industrial|oil and gas|software"/>
    <x v="1149"/>
    <x v="2"/>
    <n v="1"/>
    <n v="54946.262555221001"/>
    <m/>
    <s v="2015-07-15"/>
    <s v="2015-07-15"/>
    <m/>
    <m/>
    <m/>
    <s v="https://www.crunchbase.com/organization/adaplab"/>
    <m/>
    <m/>
    <s v="f2cc15b2-dbbc-7135-5363-b74893f947d7"/>
  </r>
  <r>
    <x v="20636"/>
    <s v="luxriot.com"/>
    <s v="USA"/>
    <s v="NY"/>
    <s v="Long Island"/>
    <s v="Copiague"/>
    <x v="0"/>
    <s v="Luxriot® VMS is an open architecture Video Management System (VMS)."/>
    <s v="security"/>
    <x v="175"/>
    <x v="0"/>
    <n v="1"/>
    <n v="1500000"/>
    <s v="2005-01-01"/>
    <s v="2015-07-15"/>
    <s v="2015-07-15"/>
    <m/>
    <m/>
    <s v="(631) 983-3718"/>
    <s v="https://www.crunchbase.com/organization/a-h-software-house"/>
    <s v="https://www.twitter.com/luxriot"/>
    <s v="https://www.facebook.com/luxriot-257429974290004"/>
    <s v="196a3c92-5a09-bb77-d27f-57b30649219a"/>
  </r>
  <r>
    <x v="20637"/>
    <s v="allazohealth.com"/>
    <s v="USA"/>
    <s v="NY"/>
    <s v="New York City"/>
    <s v="New York"/>
    <x v="0"/>
    <s v="AllazoHealth provides analytics services that improve medication adherence through individualized intervention targeting."/>
    <s v="health care"/>
    <x v="3"/>
    <x v="1"/>
    <n v="3"/>
    <n v="100000"/>
    <s v="2012-01-01"/>
    <s v="2012-07-19"/>
    <s v="2015-07-15"/>
    <m/>
    <s v="contact@allazohealth.com"/>
    <s v="'269-208-3394"/>
    <s v="https://www.crunchbase.com/organization/allazo-health"/>
    <s v="https://www.twitter.com/allazohealth"/>
    <m/>
    <s v="dbee73c5-88ac-20d9-5f0f-3a69af7226b2"/>
  </r>
  <r>
    <x v="20638"/>
    <s v="amphoramedical.com"/>
    <s v="USA"/>
    <s v="MN"/>
    <s v="Minneapolis"/>
    <s v="Minneapolis"/>
    <x v="0"/>
    <s v="Amphora Medical is a Minnesota-based developer of medical devices and instruments."/>
    <s v="biotechnology|manufacturing|medical device"/>
    <x v="285"/>
    <x v="0"/>
    <n v="2"/>
    <n v="13382106"/>
    <s v="2011-01-01"/>
    <s v="2013-06-05"/>
    <s v="2015-07-15"/>
    <m/>
    <m/>
    <n v="7634961719"/>
    <s v="https://www.crunchbase.com/organization/amphora-medical"/>
    <m/>
    <m/>
    <s v="9ac9ba55-4a72-16dc-04e1-e4abdd6ad731"/>
  </r>
  <r>
    <x v="20639"/>
    <s v="ampt.com"/>
    <s v="USA"/>
    <s v="CO"/>
    <s v="Fort Collins"/>
    <s v="Fort Collins"/>
    <x v="0"/>
    <s v="Ampt serves the global market for large-scale PV systems where reliability, predictability, scalability, efficiency, cost and control are"/>
    <s v="energy|energy efficiency|innovation management"/>
    <x v="9"/>
    <x v="0"/>
    <n v="1"/>
    <n v="25000000"/>
    <s v="2007-01-01"/>
    <s v="2015-07-15"/>
    <s v="2015-07-15"/>
    <m/>
    <s v="info@ampt.com"/>
    <s v="'1-970-372-6950"/>
    <s v="https://www.crunchbase.com/organization/ampt"/>
    <m/>
    <m/>
    <s v="b6cefa8b-bc3d-e735-8e64-d68ca1f6ca45"/>
  </r>
  <r>
    <x v="20640"/>
    <s v="anaptysbio.com"/>
    <s v="USA"/>
    <s v="CA"/>
    <s v="San Diego"/>
    <s v="San Diego"/>
    <x v="0"/>
    <s v="AnaptysBio develops antibody therapeutics based on somatic hypermutation."/>
    <s v="biotechnology|health care|therapeutics"/>
    <x v="44"/>
    <x v="0"/>
    <n v="5"/>
    <n v="85946511"/>
    <s v="2005-01-01"/>
    <s v="2006-07-31"/>
    <s v="2015-07-15"/>
    <m/>
    <s v="corpdev@anaptysbio.com"/>
    <s v="(858) 362-6295"/>
    <s v="https://www.crunchbase.com/organization/anaptysbio"/>
    <s v="https://www.twitter.com/anaptysbio"/>
    <m/>
    <s v="3f420445-bb8d-8048-dcd1-b02441ddfcff"/>
  </r>
  <r>
    <x v="20641"/>
    <s v="archwayhealth.com"/>
    <s v="USA"/>
    <s v="MA"/>
    <s v="Boston"/>
    <s v="Brookline"/>
    <x v="0"/>
    <s v="Archway Health Holdings simplifies bundled payments management."/>
    <s v="health care"/>
    <x v="3"/>
    <x v="0"/>
    <n v="1"/>
    <n v="2500000"/>
    <s v="2014-01-01"/>
    <s v="2015-07-15"/>
    <s v="2015-07-15"/>
    <m/>
    <s v="info@archwayha.com"/>
    <s v="'+1 617-209-7985"/>
    <s v="https://www.crunchbase.com/organization/archway-health-holdings"/>
    <m/>
    <m/>
    <s v="73b97b97-c168-322d-e720-d3ff650fc28f"/>
  </r>
  <r>
    <x v="20642"/>
    <s v="arivale.com"/>
    <s v="USA"/>
    <s v="WA"/>
    <s v="Seattle"/>
    <s v="Seattle"/>
    <x v="0"/>
    <s v="They provide individuals a scientific path to optimize wellness and avoid disease for a life filled with joyful moments."/>
    <s v="fitness|health care|wellness"/>
    <x v="541"/>
    <x v="0"/>
    <n v="1"/>
    <n v="36000000"/>
    <s v="2014-01-01"/>
    <s v="2015-07-15"/>
    <s v="2015-07-15"/>
    <m/>
    <m/>
    <m/>
    <s v="https://www.crunchbase.com/organization/arivale"/>
    <m/>
    <m/>
    <s v="e6c7038c-1442-b594-3388-91908f14e44a"/>
  </r>
  <r>
    <x v="20643"/>
    <s v="autoidinc.com"/>
    <s v="USA"/>
    <s v="IL"/>
    <s v="IL - Other"/>
    <s v="Tennessee"/>
    <x v="0"/>
    <s v="Auto I.D. provides technology solutions for vehicle identification."/>
    <s v="automotive|information services|information technology"/>
    <x v="308"/>
    <x v="1"/>
    <n v="3"/>
    <n v="1121947"/>
    <s v="2013-01-01"/>
    <s v="2013-11-19"/>
    <s v="2015-07-15"/>
    <m/>
    <m/>
    <s v="(615) 942-5311"/>
    <s v="https://www.crunchbase.com/organization/auto-i-d"/>
    <m/>
    <m/>
    <s v="8a7f7e1f-308c-c043-b666-9b9413fe1ca3"/>
  </r>
  <r>
    <x v="20644"/>
    <s v="backboard.me"/>
    <s v="USA"/>
    <s v="NY"/>
    <s v="New York City"/>
    <s v="New York"/>
    <x v="0"/>
    <s v="Backboard is a mobile first photo and video backup service"/>
    <s v="cloud security|mobile|photography|photo sharing"/>
    <x v="3936"/>
    <x v="1"/>
    <n v="1"/>
    <n v="250000"/>
    <s v="2014-04-01"/>
    <s v="2015-07-15"/>
    <s v="2015-07-15"/>
    <m/>
    <s v="jon@backboard.me"/>
    <s v="'302-401-1130"/>
    <s v="https://www.crunchbase.com/organization/backboard"/>
    <s v="https://www.twitter.com/backboard_me"/>
    <s v="https://www.facebook.com/pages/backboard/384208351784933?sk=info&amp;tab=page_info"/>
    <s v="eed8d9ae-6c4a-e3df-9597-fc6919d2f071"/>
  </r>
  <r>
    <x v="20645"/>
    <s v="baroo.co"/>
    <s v="USA"/>
    <s v="MA"/>
    <m/>
    <m/>
    <x v="0"/>
    <s v="Baroo partners with luxury apartment buildings to deliver high-quality pet care services straight to residents' doors."/>
    <s v="health care|home services|pet"/>
    <x v="3937"/>
    <x v="0"/>
    <n v="1"/>
    <n v="1200000"/>
    <s v="2014-01-01"/>
    <s v="2015-07-15"/>
    <s v="2015-07-15"/>
    <m/>
    <s v="hello@baroo.co"/>
    <s v="'+1 617-449-7383"/>
    <s v="https://www.crunchbase.com/organization/baroo"/>
    <s v="https://www.twitter.com/hello_baroo"/>
    <s v="https://www.facebook.com/getbaroo"/>
    <s v="ecf7273f-6781-1796-3b24-844e02a3969c"/>
  </r>
  <r>
    <x v="20646"/>
    <s v="bedrockanalytics.com"/>
    <s v="USA"/>
    <s v="CA"/>
    <s v="SF Bay Area"/>
    <s v="Oakland"/>
    <x v="0"/>
    <s v="Consumer Products Retail Analytics Software"/>
    <s v="big data|business intelligence|data visualization|enterprise software"/>
    <x v="302"/>
    <x v="1"/>
    <n v="3"/>
    <m/>
    <s v="2013-01-18"/>
    <s v="2013-04-18"/>
    <s v="2015-07-15"/>
    <m/>
    <s v="info@bedrockanalytics.com"/>
    <s v="(800) 646-7641"/>
    <s v="https://www.crunchbase.com/organization/bedrock-analytics"/>
    <s v="https://www.twitter.com/bedrockanalytic"/>
    <s v="https://www.facebook.com/bedrock.analytics"/>
    <s v="52d4fc8e-f64e-f836-5cf5-91321d13703a"/>
  </r>
  <r>
    <x v="20647"/>
    <s v="bioviva-science.com"/>
    <s v="USA"/>
    <s v="WA"/>
    <s v="Seattle"/>
    <s v="Bainbridge Island"/>
    <x v="0"/>
    <s v="BioViva USA is committed to creating regenerative medicine to alleviate diseases caused by cellular degeneration and genetic disorders."/>
    <s v="biotechnology"/>
    <x v="36"/>
    <x v="1"/>
    <n v="1"/>
    <m/>
    <s v="2015-01-05"/>
    <s v="2015-07-15"/>
    <s v="2015-07-15"/>
    <m/>
    <m/>
    <m/>
    <s v="https://www.crunchbase.com/organization/bioviva-usa"/>
    <s v="https://www.twitter.com/biovivausa"/>
    <s v="https://www.facebook.com/biovivasciences"/>
    <s v="80c7c7c4-8503-1431-a7b0-563969b51d77"/>
  </r>
  <r>
    <x v="20648"/>
    <s v="bkstg.com"/>
    <s v="USA"/>
    <s v="NY"/>
    <s v="New York City"/>
    <s v="New York"/>
    <x v="0"/>
    <s v="Bkstg develops and operates an online platform connecting artists and music enthusiasts."/>
    <s v="apps|music|video"/>
    <x v="3938"/>
    <x v="0"/>
    <n v="1"/>
    <n v="20000000"/>
    <s v="2015-01-01"/>
    <s v="2015-07-15"/>
    <s v="2015-07-15"/>
    <m/>
    <s v="press@bkstg.com"/>
    <m/>
    <s v="https://www.crunchbase.com/organization/bkstg"/>
    <s v="https://www.twitter.com/bkstg"/>
    <s v="https://www.facebook.com/pages/bkstg/1523155487957915?fref=ts"/>
    <s v="ba80565a-b346-42a2-4103-a79f873d16c6"/>
  </r>
  <r>
    <x v="20649"/>
    <s v="bungalowclothing.com"/>
    <s v="USA"/>
    <s v="NV"/>
    <s v="Las Vegas"/>
    <s v="Las Vegas"/>
    <x v="0"/>
    <s v="Bungalow Clothing is an internet company based out of Calle Laguna del Marquesado Nª 19, Nave 16 Edificio Adriana 1ª Planta, Polígono Indust"/>
    <s v="e-commerce"/>
    <x v="63"/>
    <x v="1"/>
    <n v="3"/>
    <n v="1000000"/>
    <s v="2013-05-01"/>
    <s v="2014-01-01"/>
    <s v="2015-07-15"/>
    <m/>
    <s v="info@bungalowclothing.com"/>
    <s v="'888-507-3546"/>
    <s v="https://www.crunchbase.com/organization/bungalow-clothing"/>
    <s v="https://www.twitter.com/shopbungalow"/>
    <s v="http://www.facebook.com/bungalowclothing"/>
    <s v="6ffd0388-a117-bacf-b123-52937cef3a2d"/>
  </r>
  <r>
    <x v="20650"/>
    <s v="busuu.com"/>
    <s v="GBR"/>
    <m/>
    <s v="London"/>
    <s v="London"/>
    <x v="0"/>
    <s v="Busuu, a social network for learning languages, enables users to access audio-visual language courses and practice with native speakers."/>
    <s v="edtech|education|language learning|social media"/>
    <x v="2555"/>
    <x v="0"/>
    <n v="4"/>
    <n v="11800000"/>
    <s v="2008-01-01"/>
    <s v="2010-03-02"/>
    <s v="2015-07-15"/>
    <m/>
    <s v="info@busuu.com"/>
    <m/>
    <s v="https://www.crunchbase.com/organization/busuu"/>
    <s v="https://www.twitter.com/busuu"/>
    <s v="http://www.facebook.com/busuucom"/>
    <s v="044332af-46c5-a9e0-f916-341d40f7543e"/>
  </r>
  <r>
    <x v="20651"/>
    <s v="caddysnack.net"/>
    <s v="USA"/>
    <s v="CA"/>
    <s v="San Diego"/>
    <s v="La Jolla"/>
    <x v="0"/>
    <s v="Building next generation guest &amp; order analytic solutions and on-demand product delivery technology for golf resorts"/>
    <s v="e-commerce|gps|mobile"/>
    <x v="3939"/>
    <x v="1"/>
    <n v="1"/>
    <n v="130000"/>
    <s v="2015-06-01"/>
    <s v="2015-07-15"/>
    <s v="2015-07-15"/>
    <m/>
    <s v="info@caddysnack.net"/>
    <s v="(858) 472-8744"/>
    <s v="https://www.crunchbase.com/organization/caddysnack"/>
    <m/>
    <m/>
    <s v="90258fb0-1fd1-1e91-34be-1a119771c2d5"/>
  </r>
  <r>
    <x v="20652"/>
    <s v="chicplace.com"/>
    <s v="ESP"/>
    <m/>
    <s v="Barcelona"/>
    <s v="Barcelona"/>
    <x v="2"/>
    <s v="Online Marketplace of unique products from charming shops around the world"/>
    <s v="e-commerce|fashion|internet|shopping"/>
    <x v="154"/>
    <x v="0"/>
    <n v="3"/>
    <n v="929111"/>
    <s v="2012-11-01"/>
    <s v="2012-09-01"/>
    <s v="2015-07-15"/>
    <m/>
    <s v="marta@chicplace.com"/>
    <m/>
    <s v="https://www.crunchbase.com/organization/chicplace"/>
    <s v="https://www.twitter.com/chicplace_es"/>
    <s v="http://www.facebook.com/chicplace.es"/>
    <s v="c1bd20a1-c938-2fa8-4adf-a7f55fd2ee6a"/>
  </r>
  <r>
    <x v="20653"/>
    <s v="circleback.com"/>
    <s v="USA"/>
    <s v="VA"/>
    <s v="Washington, D.C."/>
    <s v="Mclean"/>
    <x v="0"/>
    <s v="A technology company focused on solving a major productivity problem: keeping contact data accurate."/>
    <s v="android|apps|artificial intelligence|contact management|ios|mobile"/>
    <x v="3940"/>
    <x v="0"/>
    <n v="1"/>
    <n v="12000000"/>
    <s v="2012-01-01"/>
    <s v="2015-07-15"/>
    <s v="2015-07-15"/>
    <m/>
    <s v="info@circleback.com"/>
    <m/>
    <s v="https://www.crunchbase.com/organization/circleback"/>
    <s v="https://www.twitter.com/circlebackinc"/>
    <s v="http://www.facebook.com/circlebackapp"/>
    <s v="5ac93b26-f8d1-4f35-dc73-092ddfa6df18"/>
  </r>
  <r>
    <x v="20654"/>
    <s v="cloudcoreo.com"/>
    <s v="USA"/>
    <s v="WA"/>
    <s v="Seattle"/>
    <s v="Seattle"/>
    <x v="0"/>
    <s v="CloudCoreo is building a next generation cloud management platform."/>
    <s v="cloud computing|cloud infrastructure|cloud management|cloud security|information technology"/>
    <x v="1075"/>
    <x v="1"/>
    <n v="3"/>
    <m/>
    <s v="2014-01-01"/>
    <s v="2014-02-03"/>
    <s v="2015-07-15"/>
    <m/>
    <m/>
    <s v="(206)588-5425"/>
    <s v="https://www.crunchbase.com/organization/cloudcoreo"/>
    <s v="https://www.twitter.com/cloudcoreo"/>
    <s v="https://www.facebook.com/cloudcoreo"/>
    <s v="e9c2c077-4fbc-1077-b7ec-0feecdc4352a"/>
  </r>
  <r>
    <x v="20655"/>
    <s v="collabramusic.com"/>
    <s v="USA"/>
    <s v="KY"/>
    <s v="Louisville"/>
    <s v="Louisville"/>
    <x v="0"/>
    <s v="Collabra Music allows students and independent musicians to connect with each other and instructors, socializing the process of learning mus"/>
    <s v="enterprise software|mobile|music|saas"/>
    <x v="3941"/>
    <x v="1"/>
    <n v="2"/>
    <n v="555000"/>
    <s v="2012-01-01"/>
    <s v="2013-01-01"/>
    <s v="2015-07-15"/>
    <m/>
    <s v="info@collabramusic.com"/>
    <s v="'+1 (502) 310-9408"/>
    <s v="https://www.crunchbase.com/organization/collabra"/>
    <s v="https://www.twitter.com/collabramusic"/>
    <s v="http://www.facebook.com/collabramusic"/>
    <s v="4dacfa19-95cf-1d15-03f0-13b977e54cb0"/>
  </r>
  <r>
    <x v="20656"/>
    <s v="connexient.com"/>
    <s v="USA"/>
    <s v="NY"/>
    <s v="New York City"/>
    <s v="New York"/>
    <x v="0"/>
    <s v="Indoor Mapping, Navigation and Location-based Services"/>
    <s v="enterprise software|location based services|mhealth|saas"/>
    <x v="3942"/>
    <x v="0"/>
    <n v="2"/>
    <n v="1450000"/>
    <s v="2012-11-02"/>
    <s v="2014-08-14"/>
    <s v="2015-07-15"/>
    <m/>
    <m/>
    <s v="(212) 763-6604"/>
    <s v="https://www.crunchbase.com/organization/connexient"/>
    <s v="https://www.twitter.com/connexient"/>
    <s v="https://www.facebook.com/connexient"/>
    <s v="17771d6a-cc37-eff4-2c14-98330f85189f"/>
  </r>
  <r>
    <x v="20657"/>
    <s v="copypants.com"/>
    <s v="CAN"/>
    <s v="BC"/>
    <s v="Vancouver"/>
    <s v="Vancouver"/>
    <x v="0"/>
    <s v="Automatic copyright protection platform for creators."/>
    <s v="saas|security"/>
    <x v="175"/>
    <x v="0"/>
    <n v="1"/>
    <n v="55000"/>
    <s v="2015-07-18"/>
    <s v="2015-07-15"/>
    <s v="2015-07-15"/>
    <m/>
    <m/>
    <m/>
    <s v="https://www.crunchbase.com/organization/copypants-inc"/>
    <s v="https://www.twitter.com/copypants"/>
    <s v="https://twitter.com/copypants"/>
    <s v="02f15f9f-7d8e-d785-a16c-099dee2e2d22"/>
  </r>
  <r>
    <x v="20658"/>
    <m/>
    <s v="USA"/>
    <s v="MA"/>
    <s v="Boston"/>
    <s v="Bedford"/>
    <x v="0"/>
    <s v="Counterpoint Health Solutions, Inc. operates in the healthcare industry focusing on biotechnology business."/>
    <s v="biotechnology"/>
    <x v="36"/>
    <x v="2"/>
    <n v="1"/>
    <n v="2350479"/>
    <s v="2012-01-01"/>
    <s v="2015-07-15"/>
    <s v="2015-07-15"/>
    <m/>
    <m/>
    <s v="(617) 216-7160"/>
    <s v="https://www.crunchbase.com/organization/counterpoint-health-solutions"/>
    <m/>
    <m/>
    <s v="10b9428f-7f9d-51d1-18e0-a10be0bbad08"/>
  </r>
  <r>
    <x v="20659"/>
    <s v="create.tv"/>
    <s v="USA"/>
    <s v="CA"/>
    <s v="Los Angeles"/>
    <s v="Los Angeles"/>
    <x v="0"/>
    <s v="Create Studios is one of the world’s fastest growing media companies. Create is a leader in music and video among millennials."/>
    <s v="music"/>
    <x v="223"/>
    <x v="0"/>
    <n v="1"/>
    <n v="2250000"/>
    <s v="2015-01-05"/>
    <s v="2015-07-15"/>
    <s v="2015-07-15"/>
    <m/>
    <m/>
    <m/>
    <s v="https://www.crunchbase.com/organization/createtv-inc"/>
    <s v="https://www.twitter.com/createtvstudios"/>
    <s v="https://instagram.com/create.tv/"/>
    <s v="5008b9ff-ebf8-79b6-1648-0ee02a7a7409"/>
  </r>
  <r>
    <x v="20660"/>
    <s v="crew.co"/>
    <s v="CAN"/>
    <s v="QC"/>
    <s v="Montreal"/>
    <s v="Montréal"/>
    <x v="0"/>
    <s v="Crew is a curated platform connecting designers and developers with vetted clients that need website, mobile app, or other design work"/>
    <s v="curated web|ios|mobile|social media"/>
    <x v="195"/>
    <x v="0"/>
    <n v="3"/>
    <n v="12025032.2782581"/>
    <s v="2012-02-01"/>
    <s v="2013-12-17"/>
    <s v="2015-07-15"/>
    <m/>
    <s v="hi@pickcrew.com"/>
    <m/>
    <s v="https://www.crunchbase.com/organization/crew"/>
    <s v="https://www.twitter.com/crewlabs"/>
    <s v="http://www.facebook.com/crewlabs"/>
    <s v="02e3b037-71ad-7019-dbb3-d7c230e23878"/>
  </r>
  <r>
    <x v="20661"/>
    <s v="demandbase.com"/>
    <s v="USA"/>
    <s v="CA"/>
    <s v="SF Bay Area"/>
    <s v="San Francisco"/>
    <x v="0"/>
    <s v="Demandbase, a targeting and personalization marketing platform for B2B marketers, provides targeted advertising and sales IQ solutions."/>
    <s v="advertising|analytics|marketing|saas"/>
    <x v="977"/>
    <x v="3"/>
    <n v="6"/>
    <n v="93000000"/>
    <s v="2007-01-01"/>
    <s v="2008-08-25"/>
    <s v="2015-07-15"/>
    <m/>
    <s v="info@demandbase.com"/>
    <s v="(415) 683-2660"/>
    <s v="https://www.crunchbase.com/organization/demandbase"/>
    <s v="https://www.twitter.com/demandbase"/>
    <s v="http://www.facebook.com/demandbasemarketing"/>
    <s v="bd22ad58-0fa7-3d1d-3077-a01da5bd6a84"/>
  </r>
  <r>
    <x v="20662"/>
    <s v="dezignable.com"/>
    <s v="USA"/>
    <s v="WA"/>
    <s v="Seattle"/>
    <s v="Seattle"/>
    <x v="0"/>
    <s v="Dezignable is an online marketplace that is transforming the way people design and buy for their homes."/>
    <s v="curated web|e-commerce|furniture|home decor|interior design|retail"/>
    <x v="2150"/>
    <x v="1"/>
    <n v="2"/>
    <n v="165000"/>
    <s v="2014-09-01"/>
    <s v="2015-06-08"/>
    <s v="2015-07-15"/>
    <m/>
    <s v="marty@dezignable.com"/>
    <m/>
    <s v="https://www.crunchbase.com/organization/dezignable"/>
    <s v="https://www.twitter.com/dezignable"/>
    <s v="https://www.facebook.com/dezignable"/>
    <s v="345ee072-bb04-4204-116a-384d29d8f35e"/>
  </r>
  <r>
    <x v="20663"/>
    <s v="dilacapital.com"/>
    <s v="MEX"/>
    <m/>
    <s v="Mexico City"/>
    <s v="Mexico City"/>
    <x v="0"/>
    <s v="DILA Capital provides Mexican entrepreneurs with seed and early stage venture, and debt financing investments."/>
    <s v="venture capital"/>
    <x v="39"/>
    <x v="2"/>
    <n v="1"/>
    <m/>
    <s v="2004-01-01"/>
    <s v="2015-07-15"/>
    <s v="2015-07-15"/>
    <m/>
    <m/>
    <m/>
    <s v="https://www.crunchbase.com/organization/dila-capital"/>
    <s v="https://www.twitter.com/dilacapital"/>
    <s v="https://www.facebook.com/1568895603357088"/>
    <s v="b57b9fda-2303-e6fb-9ccf-2d51583c82a9"/>
  </r>
  <r>
    <x v="20664"/>
    <s v="dwell.com"/>
    <s v="USA"/>
    <s v="CA"/>
    <s v="SF Bay Area"/>
    <s v="San Francisco"/>
    <x v="0"/>
    <s v="Dwell is an online community that connects the modern world, allowing users to collaborate on a variety of things with a focus on design."/>
    <s v="architecture|events|media and entertainment|publishing"/>
    <x v="3943"/>
    <x v="6"/>
    <n v="1"/>
    <m/>
    <s v="2000-01-01"/>
    <s v="2015-07-15"/>
    <s v="2015-07-15"/>
    <m/>
    <s v="feedback@dwell.com"/>
    <m/>
    <s v="https://www.crunchbase.com/organization/dwell-media"/>
    <s v="https://www.twitter.com/dwell"/>
    <s v="http://www.facebook.com/dwell"/>
    <s v="f10c78b5-311e-1a28-6923-f34f890292c3"/>
  </r>
  <r>
    <x v="20665"/>
    <s v="edurio.com"/>
    <s v="LVA"/>
    <m/>
    <s v="Riga"/>
    <s v="Riga"/>
    <x v="0"/>
    <s v="Building tools to improve schools."/>
    <s v="education|universities"/>
    <x v="38"/>
    <x v="0"/>
    <n v="2"/>
    <n v="319876.51226651901"/>
    <s v="2014-01-01"/>
    <s v="2014-08-04"/>
    <s v="2015-07-15"/>
    <m/>
    <m/>
    <m/>
    <s v="https://www.crunchbase.com/organization/edurio"/>
    <s v="https://www.twitter.com/eduriocom"/>
    <s v="https://www.facebook.com/eduriocom"/>
    <s v="76c1d120-723e-1cbc-b1b2-d0e3c8bca80f"/>
  </r>
  <r>
    <x v="20666"/>
    <s v="medidate.de"/>
    <s v="DEU"/>
    <m/>
    <s v="Berlin"/>
    <s v="Berlin"/>
    <x v="0"/>
    <s v="Providing patients with high-quality lifestyle surgery at affordable prices"/>
    <s v="beauty|cosmetic surgery|health care|lifestyle"/>
    <x v="3944"/>
    <x v="2"/>
    <n v="2"/>
    <n v="2747313.1277610501"/>
    <s v="2014-06-01"/>
    <s v="2015-01-01"/>
    <s v="2015-07-15"/>
    <m/>
    <m/>
    <m/>
    <s v="https://www.crunchbase.com/organization/e-health-medidate"/>
    <s v="https://www.twitter.com/medi_date"/>
    <s v="https://www.facebook.com/medidatelasik/timeline"/>
    <s v="fce63de2-8d03-463a-9f32-0a50999b1aaf"/>
  </r>
  <r>
    <x v="20667"/>
    <s v="electrumpartners.com"/>
    <s v="USA"/>
    <s v="NV"/>
    <s v="Las Vegas"/>
    <s v="Las Vegas"/>
    <x v="0"/>
    <s v="Electrum Partners works with a limited number of select clients."/>
    <s v="business development|enterprise|service industry"/>
    <x v="5"/>
    <x v="1"/>
    <n v="1"/>
    <n v="500000"/>
    <s v="2014-01-01"/>
    <s v="2015-07-15"/>
    <s v="2015-07-15"/>
    <m/>
    <s v="evan@nisonco.com"/>
    <m/>
    <s v="https://www.crunchbase.com/organization/electrum-partners"/>
    <m/>
    <m/>
    <s v="3482450f-c53b-4143-2fc5-918051f1e51d"/>
  </r>
  <r>
    <x v="20668"/>
    <s v="elpaseohotel.com"/>
    <s v="USA"/>
    <s v="CA"/>
    <s v="Palm Springs"/>
    <s v="Palm Desert"/>
    <x v="0"/>
    <s v="El Paseo Hotel, LLC: Is seeking an investor to invest $1.8 million for 5% ownership and a 6% preferred return."/>
    <s v="real estate"/>
    <x v="76"/>
    <x v="2"/>
    <n v="1"/>
    <m/>
    <m/>
    <s v="2015-07-15"/>
    <s v="2015-07-15"/>
    <m/>
    <m/>
    <s v="'+1 305-400-0767"/>
    <s v="https://www.crunchbase.com/organization/el-paseo-hotel"/>
    <s v="https://www.twitter.com/elpaseohotel"/>
    <s v="https://www.facebook.com/elpaseohotel"/>
    <s v="bfca59be-370a-48d0-a5f3-2049df789237"/>
  </r>
  <r>
    <x v="20669"/>
    <m/>
    <s v="USA"/>
    <s v="NY"/>
    <s v="New York City"/>
    <s v="New York"/>
    <x v="0"/>
    <s v="Emotions – share your mood in one click!"/>
    <s v="social media"/>
    <x v="87"/>
    <x v="2"/>
    <n v="1"/>
    <n v="100000"/>
    <m/>
    <s v="2015-07-15"/>
    <s v="2015-07-15"/>
    <m/>
    <m/>
    <m/>
    <s v="https://www.crunchbase.com/organization/emotions"/>
    <m/>
    <m/>
    <s v="e04d0388-4199-7ec2-1ada-b3afe50a9941"/>
  </r>
  <r>
    <x v="20670"/>
    <s v="estimize.com"/>
    <s v="USA"/>
    <s v="NY"/>
    <s v="New York City"/>
    <s v="New York"/>
    <x v="0"/>
    <s v="Estimize is an open financial estimates platform which facilitates the aggregation of fundamental estimates from independent analysts."/>
    <s v="crowdsourcing|finance|financial services"/>
    <x v="24"/>
    <x v="0"/>
    <n v="5"/>
    <n v="12175000"/>
    <s v="2011-05-01"/>
    <s v="2011-05-31"/>
    <s v="2015-07-15"/>
    <m/>
    <s v="leigh@estimize.com"/>
    <s v="'914-582-1295"/>
    <s v="https://www.crunchbase.com/organization/estimize"/>
    <s v="https://www.twitter.com/estimize"/>
    <s v="http://www.facebook.com/estimize"/>
    <s v="ab6b94e2-3992-310a-391b-7840d4daf53a"/>
  </r>
  <r>
    <x v="20671"/>
    <s v="etdiscovery.com"/>
    <s v="GBR"/>
    <m/>
    <s v="London"/>
    <s v="London"/>
    <x v="0"/>
    <s v="At ET Discovery, we provide a powerful virtual environment that allows recruiters and universities to host their own virtual fair."/>
    <s v="education|recruiting"/>
    <x v="220"/>
    <x v="1"/>
    <n v="1"/>
    <n v="38964"/>
    <m/>
    <s v="2015-07-15"/>
    <s v="2015-07-15"/>
    <m/>
    <s v="contactus@etdiscovery.com"/>
    <m/>
    <s v="https://www.crunchbase.com/organization/et-discovery"/>
    <m/>
    <m/>
    <s v="24572f9f-7807-4590-76c2-2819ba69c85d"/>
  </r>
  <r>
    <x v="20672"/>
    <s v="expanded.io"/>
    <s v="USA"/>
    <s v="AZ"/>
    <s v="Phoenix"/>
    <s v="Chandler"/>
    <x v="0"/>
    <s v="Expanded.IO is a data mining platform"/>
    <s v="data mining"/>
    <x v="930"/>
    <x v="0"/>
    <n v="1"/>
    <n v="2500000"/>
    <s v="2014-01-01"/>
    <s v="2015-07-15"/>
    <s v="2015-07-15"/>
    <m/>
    <m/>
    <s v="'+1 (415) 496-9763"/>
    <s v="https://www.crunchbase.com/organization/expanded-io"/>
    <s v="https://www.twitter.com/expandedio"/>
    <m/>
    <s v="5de0001c-e7d4-baf6-0c8f-6c23bafcb2c7"/>
  </r>
  <r>
    <x v="20673"/>
    <s v="funda.ac"/>
    <s v="ZAF"/>
    <m/>
    <s v="Cape Town"/>
    <s v="Cape Town"/>
    <x v="0"/>
    <s v="Funda for eLearning provides a complete solution for rapid training and mobile learning."/>
    <s v="education"/>
    <x v="38"/>
    <x v="2"/>
    <n v="1"/>
    <n v="38964"/>
    <m/>
    <s v="2015-07-15"/>
    <s v="2015-07-15"/>
    <m/>
    <m/>
    <m/>
    <s v="https://www.crunchbase.com/organization/funda-3"/>
    <m/>
    <s v="https://www.facebook.com/www.funda.ac"/>
    <s v="703cc5b8-b372-9d3d-0aae-8cd71f9f4caf"/>
  </r>
  <r>
    <x v="20674"/>
    <s v="gameplanlearning.com"/>
    <s v="GBR"/>
    <m/>
    <s v="London"/>
    <s v="London"/>
    <x v="0"/>
    <s v="transforming the way businesses select, hire &amp; train entry-level and high-volume employees"/>
    <s v="corporate training|edtech|machine learning|recruiting|skill assessment|social recruiting"/>
    <x v="1802"/>
    <x v="1"/>
    <n v="1"/>
    <n v="360031.79501566401"/>
    <s v="2015-07-02"/>
    <s v="2015-07-15"/>
    <s v="2015-07-15"/>
    <m/>
    <s v="gene@gameplan.education"/>
    <s v="(404) 808-8943"/>
    <s v="https://www.crunchbase.com/organization/gameplan-learning"/>
    <s v="https://www.twitter.com/@gameplanlearn"/>
    <s v="https://www.facebook.com/pages/gameplan-learning"/>
    <s v="119e34f8-0377-7c65-c0c0-b3b7c747b4cc"/>
  </r>
  <r>
    <x v="20675"/>
    <s v="guidedinc.com"/>
    <s v="USA"/>
    <s v="GA"/>
    <s v="Atlanta"/>
    <s v="Norcross"/>
    <x v="1"/>
    <s v="Guided Therapeutics is a medical technology company developing biophotonics solutions for the non-invasive detection of cancer."/>
    <s v="biotechnology|health care|therapeutics"/>
    <x v="44"/>
    <x v="0"/>
    <n v="4"/>
    <n v="11082001"/>
    <s v="1992-01-01"/>
    <s v="2010-09-10"/>
    <s v="2015-07-15"/>
    <m/>
    <s v="info@guidedtherapeutics.com"/>
    <n v="7702428639"/>
    <s v="https://www.crunchbase.com/organization/guided-therapeutics"/>
    <m/>
    <m/>
    <s v="c64bb360-7ded-d1b9-9447-d3442024d4d3"/>
  </r>
  <r>
    <x v="20676"/>
    <s v="igroil.com"/>
    <s v="USA"/>
    <s v="AZ"/>
    <s v="Phoenix"/>
    <s v="Phoenix"/>
    <x v="0"/>
    <s v="IGR was founded by in 2007 with the desire to set new standards for exploring, developing and acquiring domestic oil and gas reserves."/>
    <s v="oil and gas"/>
    <x v="89"/>
    <x v="1"/>
    <n v="1"/>
    <m/>
    <s v="2007-06-01"/>
    <s v="2015-07-15"/>
    <s v="2015-07-15"/>
    <m/>
    <s v="info@igroil.com"/>
    <s v="'602-457-7372"/>
    <s v="https://www.crunchbase.com/organization/impact-global-resources"/>
    <s v="https://www.twitter.com/impact_global_"/>
    <s v="https://www.facebook.com/impact.globalresources"/>
    <s v="7a850ac6-1f9b-9957-5102-aa45cb89220e"/>
  </r>
  <r>
    <x v="20677"/>
    <s v="indianaic.com"/>
    <s v="USA"/>
    <s v="IN"/>
    <s v="South Bend"/>
    <s v="South Bend"/>
    <x v="0"/>
    <s v="IIC was created by two University of Notre Dame researchers for the purpose of commercializing a revolutionary microchip interconnect."/>
    <s v="developer tools|market research|search engine"/>
    <x v="3945"/>
    <x v="1"/>
    <n v="1"/>
    <n v="455000"/>
    <s v="2009-01-01"/>
    <s v="2015-07-15"/>
    <s v="2015-07-15"/>
    <m/>
    <m/>
    <s v="(574) 217-4612"/>
    <s v="https://www.crunchbase.com/organization/indiana-integrated-circuits"/>
    <s v="https://www.twitter.com/qpintegration"/>
    <s v="https://www.facebook.com/indianaintegrated.circuits?fref=ts"/>
    <s v="f56bb9e8-1146-86f3-b9ee-94ea18b23ed8"/>
  </r>
  <r>
    <x v="20678"/>
    <s v="innovatient.com"/>
    <s v="USA"/>
    <s v="CT"/>
    <s v="Hartford"/>
    <s v="Farmington"/>
    <x v="0"/>
    <s v="Innovatient Solutions provides a patient engagement solution for the healthcare industry."/>
    <s v="health care|hospital|medical"/>
    <x v="3"/>
    <x v="1"/>
    <n v="5"/>
    <n v="4049516"/>
    <s v="2010-01-01"/>
    <s v="2011-04-20"/>
    <s v="2015-07-15"/>
    <m/>
    <s v="info@innovatient.com"/>
    <s v="'860-331-8700"/>
    <s v="https://www.crunchbase.com/organization/innovatient-solutions"/>
    <s v="https://www.twitter.com/innovatient"/>
    <m/>
    <s v="c1495e40-531d-7bd9-f398-96c6669d4f6b"/>
  </r>
  <r>
    <x v="20679"/>
    <s v="kaizena.com"/>
    <s v="USA"/>
    <s v="CA"/>
    <s v="SF Bay Area"/>
    <s v="Palo Alto"/>
    <x v="0"/>
    <s v="Students use Kaizena to request feedback on their work from teachers and other students."/>
    <s v="education|internet"/>
    <x v="677"/>
    <x v="1"/>
    <n v="2"/>
    <n v="900000"/>
    <m/>
    <s v="2013-05-06"/>
    <s v="2015-07-15"/>
    <m/>
    <m/>
    <m/>
    <s v="https://www.crunchbase.com/organization/kaizena"/>
    <s v="https://www.twitter.com/kaizenahq"/>
    <s v="https://www.facebook.com/kaizenahq/info?tab=page_info"/>
    <s v="c37da7bf-0489-7a34-0eb8-23f91cb309c0"/>
  </r>
  <r>
    <x v="20680"/>
    <s v="ketto.org"/>
    <s v="IND"/>
    <m/>
    <s v="Mumbai"/>
    <s v="Mumbai"/>
    <x v="0"/>
    <s v="Ketto is an online network that allows users to support causes and connect with like-minded individuals and organizations."/>
    <s v="curated web"/>
    <x v="28"/>
    <x v="1"/>
    <n v="2"/>
    <n v="850000"/>
    <s v="2012-08-15"/>
    <s v="2013-11-18"/>
    <s v="2015-07-15"/>
    <m/>
    <s v="info@ketto.org"/>
    <s v="91 22 6570 2567"/>
    <s v="https://www.crunchbase.com/organization/ketto"/>
    <s v="https://www.twitter.com/ketto"/>
    <s v="https://www.facebook.com/ketto.org/timeline?ref=page_internal"/>
    <s v="acdaa8b7-45e2-4432-e9c4-1e5b045a3164"/>
  </r>
  <r>
    <x v="20681"/>
    <s v="keybase.io"/>
    <s v="USA"/>
    <s v="NY"/>
    <s v="New York City"/>
    <s v="New York"/>
    <x v="0"/>
    <s v="Get a public key, safely, starting just with someone's social media username."/>
    <s v="public safety|social media|web hosting"/>
    <x v="1521"/>
    <x v="2"/>
    <n v="1"/>
    <n v="10800000"/>
    <s v="2014-01-01"/>
    <s v="2015-07-15"/>
    <s v="2015-07-15"/>
    <m/>
    <m/>
    <m/>
    <s v="https://www.crunchbase.com/organization/keybase"/>
    <s v="https://www.twitter.com/keybaseio"/>
    <m/>
    <s v="bf95acc0-0f08-b162-bd5d-debea00494b1"/>
  </r>
  <r>
    <x v="20682"/>
    <s v="keyedin.com"/>
    <s v="USA"/>
    <s v="MN"/>
    <s v="Minneapolis"/>
    <s v="Minneapolis"/>
    <x v="0"/>
    <s v="KeyedIn Solutions develops cloud-based integrated business software systems for specialized vertical markets."/>
    <s v="enterprise software|project management|saas"/>
    <x v="10"/>
    <x v="3"/>
    <n v="5"/>
    <n v="27419807"/>
    <s v="2011-01-01"/>
    <s v="2012-09-02"/>
    <s v="2015-07-15"/>
    <m/>
    <s v="info@keyedin.com"/>
    <s v="'952-835-1041"/>
    <s v="https://www.crunchbase.com/organization/keyedin-solutions"/>
    <s v="https://www.twitter.com/keyedinsolution"/>
    <s v="http://www.facebook.com/keyedinsolutions"/>
    <s v="d04317b4-1687-ba78-4e13-3267639b1c34"/>
  </r>
  <r>
    <x v="20683"/>
    <s v="kidmixapp.com"/>
    <s v="USA"/>
    <s v="DC"/>
    <s v="Washington, D.C."/>
    <s v="Washington"/>
    <x v="0"/>
    <s v="The social network designed for kids."/>
    <s v="children|mobile apps|social network"/>
    <x v="289"/>
    <x v="1"/>
    <n v="1"/>
    <m/>
    <s v="2015-10-01"/>
    <s v="2015-07-15"/>
    <s v="2015-07-15"/>
    <m/>
    <s v="info@kidmixapp.com"/>
    <s v="(301)518-8337"/>
    <s v="https://www.crunchbase.com/organization/kidmix"/>
    <s v="https://www.twitter.com/kidmixapp"/>
    <s v="https://www.facebook.com/kidmixapp"/>
    <s v="6286a099-bd23-3200-1ddb-f940527c5e93"/>
  </r>
  <r>
    <x v="20684"/>
    <s v="knowledgemomentum.com"/>
    <s v="USA"/>
    <s v="GA"/>
    <s v="Atlanta"/>
    <s v="Marietta"/>
    <x v="0"/>
    <s v="Knowledge Momentum helps companies to create business value through the intelligent and practical use of information technology."/>
    <s v="software"/>
    <x v="10"/>
    <x v="3"/>
    <n v="1"/>
    <n v="400000"/>
    <s v="2004-01-01"/>
    <s v="2015-07-15"/>
    <s v="2015-07-15"/>
    <m/>
    <s v="info@knowledgemomentum.com"/>
    <s v="(404) 437-7848"/>
    <s v="https://www.crunchbase.com/organization/knowledge-momentum"/>
    <s v="https://www.twitter.com/knowledgemoment"/>
    <s v="https://www.facebook.com/knowledgemomentum?_rdr=p"/>
    <s v="9a550b23-08f8-5480-124b-6078cd6b2320"/>
  </r>
  <r>
    <x v="20685"/>
    <s v="leankit.com"/>
    <s v="USA"/>
    <s v="TN"/>
    <s v="Nashville"/>
    <s v="Franklin"/>
    <x v="0"/>
    <s v="Lean-based, enterprise process and work management software that helps enterprises visualize work, optimize processes and deliver faster."/>
    <s v="collaboration|enterprise software|project management|saas|software"/>
    <x v="10"/>
    <x v="3"/>
    <n v="3"/>
    <n v="24600000"/>
    <s v="2009-05-01"/>
    <s v="2013-08-12"/>
    <s v="2015-07-15"/>
    <m/>
    <s v="support@leankit.com"/>
    <n v="6154154609"/>
    <s v="https://www.crunchbase.com/organization/leankit"/>
    <s v="https://www.twitter.com/leankit"/>
    <s v="http://www.facebook.com/leankit"/>
    <s v="b8ed196e-b88e-ab68-0629-c94bb07b1881"/>
  </r>
  <r>
    <x v="20686"/>
    <s v="levyretreats.com"/>
    <s v="USA"/>
    <s v="AZ"/>
    <s v="Phoenix"/>
    <s v="Surprise"/>
    <x v="0"/>
    <s v="Levy Retreats purpose is to see people whole and renewed diligently to ensure many generations benefit from attending."/>
    <s v="real estate|recreation"/>
    <x v="3946"/>
    <x v="1"/>
    <n v="1"/>
    <m/>
    <s v="2014-10-12"/>
    <s v="2015-07-15"/>
    <s v="2015-07-15"/>
    <m/>
    <m/>
    <m/>
    <s v="https://www.crunchbase.com/organization/levy-retreats"/>
    <s v="https://www.twitter.com/levyretreats"/>
    <s v="https://www.facebook.com/levyretreats"/>
    <s v="7a4ec9c9-07e6-5e56-0e73-6c67ab0abd19"/>
  </r>
  <r>
    <x v="20687"/>
    <s v="liefery.com"/>
    <s v="DEU"/>
    <m/>
    <s v="Frankfurt"/>
    <s v="Frankfurt"/>
    <x v="0"/>
    <s v="Liefery delivers shipments in more than 50 german cities within 90 minutes or at customer‘s specific moment in time."/>
    <s v="delivery|location based services|logistics|shipping|supply chain management"/>
    <x v="2378"/>
    <x v="2"/>
    <n v="1"/>
    <m/>
    <s v="2014-01-01"/>
    <s v="2015-07-15"/>
    <s v="2015-07-15"/>
    <m/>
    <s v="service@liefery.com"/>
    <n v="6922223149"/>
    <s v="https://www.crunchbase.com/organization/liefery"/>
    <s v="https://www.twitter.com/liefery_de"/>
    <s v="https://www.facebook.com/same.day.delivery"/>
    <s v="72e53b46-7f24-c953-6336-b61d5f2c10ab"/>
  </r>
  <r>
    <x v="20688"/>
    <s v="lioness.io"/>
    <s v="USA"/>
    <s v="CA"/>
    <s v="SF Bay Area"/>
    <s v="Berkeley"/>
    <x v="0"/>
    <s v="Destigmatizing women's sexual health through information and conversation."/>
    <m/>
    <x v="5"/>
    <x v="1"/>
    <n v="3"/>
    <m/>
    <s v="2013-01-01"/>
    <s v="2014-03-09"/>
    <s v="2015-07-15"/>
    <m/>
    <s v="info@lioness.io"/>
    <m/>
    <s v="https://www.crunchbase.com/organization/lioness"/>
    <s v="https://www.twitter.com/lionesshealth"/>
    <s v="https://www.facebook.com/lionesshealth"/>
    <s v="f12f3974-39d9-a064-5bc5-d3fddc9306fa"/>
  </r>
  <r>
    <x v="20689"/>
    <s v="liquico.com"/>
    <s v="USA"/>
    <s v="CA"/>
    <s v="SF Bay Area"/>
    <s v="Alameda"/>
    <x v="0"/>
    <s v="Liquidity manufactures breakthrough water purification cartridges, based on revolutionary membrane nanoscience."/>
    <s v="nanotechnology|water|water purification"/>
    <x v="2873"/>
    <x v="0"/>
    <n v="3"/>
    <n v="11634052"/>
    <s v="2009-09-01"/>
    <s v="2011-10-20"/>
    <s v="2015-07-15"/>
    <m/>
    <s v="info@liquico.com"/>
    <s v="(510) 522-1735"/>
    <s v="https://www.crunchbase.com/organization/liquidity-nanotech-corporation"/>
    <s v="https://www.twitter.com/nakedfilter"/>
    <s v="https://www.facebook.com/pages/nakedfilter/1569193036677798?fref=ts"/>
    <s v="0e22dd8d-b6f1-ec30-770b-5f2cb57aadab"/>
  </r>
  <r>
    <x v="20690"/>
    <s v="liulishuo.com"/>
    <m/>
    <m/>
    <m/>
    <m/>
    <x v="0"/>
    <s v="Liulishuo is a mobile app for spoken English in China and employs speech evaluation technology to provide learners with measurable results."/>
    <s v="apps|education|language learning"/>
    <x v="887"/>
    <x v="1"/>
    <n v="3"/>
    <m/>
    <m/>
    <s v="2013-12-19"/>
    <s v="2015-07-15"/>
    <m/>
    <m/>
    <m/>
    <s v="https://www.crunchbase.com/organization/liulishuo"/>
    <m/>
    <m/>
    <s v="f18c639d-a103-a912-2716-efe90efb5bfb"/>
  </r>
  <r>
    <x v="20691"/>
    <s v="livefrom.me"/>
    <s v="USA"/>
    <s v="CA"/>
    <s v="Los Angeles"/>
    <s v="Santa Monica"/>
    <x v="0"/>
    <s v="LiveFrom.Me allows users to broadcast life, as it happens, from any mobile device or tablet."/>
    <s v="broadcasting|mobile"/>
    <x v="821"/>
    <x v="2"/>
    <n v="1"/>
    <n v="100000"/>
    <s v="2014-03-01"/>
    <s v="2015-07-15"/>
    <s v="2015-07-15"/>
    <m/>
    <m/>
    <s v="(424) 252-1517"/>
    <s v="https://www.crunchbase.com/organization/livefrom-me"/>
    <s v="https://www.twitter.com/livefrommeco"/>
    <s v="https://www.facebook.com/livefrommeco"/>
    <s v="f7d29074-0550-d73f-26cb-43849f8381fb"/>
  </r>
  <r>
    <x v="20692"/>
    <s v="lookbooker.co"/>
    <s v="USA"/>
    <s v="NY"/>
    <s v="New York City"/>
    <s v="New York"/>
    <x v="0"/>
    <s v="LookBooker is an online booking aggregator for the hair and beauty industry."/>
    <s v="beauty|marketplace|mobile"/>
    <x v="271"/>
    <x v="1"/>
    <n v="2"/>
    <n v="1100000"/>
    <s v="2014-03-01"/>
    <s v="2014-07-01"/>
    <s v="2015-07-15"/>
    <m/>
    <s v="team@lookbooker.co"/>
    <m/>
    <s v="https://www.crunchbase.com/organization/lookbooker"/>
    <s v="https://www.twitter.com/_lookbooker"/>
    <s v="http://www.facebook.com/lookbooker1"/>
    <s v="05a9355c-26e0-6fc6-65e1-9ab4b387031d"/>
  </r>
  <r>
    <x v="20693"/>
    <s v="drive.google.com"/>
    <s v="USA"/>
    <s v="NY"/>
    <s v="New York City"/>
    <s v="New York"/>
    <x v="0"/>
    <s v="Foodie Social Network - (Uber is for Travel, Air BnB is for Stay, Maaish is for Food)"/>
    <s v="travel"/>
    <x v="22"/>
    <x v="1"/>
    <n v="1"/>
    <n v="50000"/>
    <s v="2015-07-01"/>
    <s v="2015-07-15"/>
    <s v="2015-07-15"/>
    <m/>
    <s v="kapil@maaish.com"/>
    <s v="(682)300-9434"/>
    <s v="https://www.crunchbase.com/organization/maaish-inc"/>
    <m/>
    <m/>
    <s v="1ba75403-2ec3-b60f-ffc0-6a07683026cc"/>
  </r>
  <r>
    <x v="20694"/>
    <s v="mailjet.com"/>
    <s v="FRA"/>
    <m/>
    <s v="Paris"/>
    <s v="Paris"/>
    <x v="0"/>
    <s v="Mailjet is a real-time cloud emailing platform that improves the deliverability of emails and allows users to track and monitor sent emails."/>
    <s v="b2b|developer apis|enterprise software"/>
    <x v="10"/>
    <x v="0"/>
    <n v="5"/>
    <n v="17456000"/>
    <s v="2010-08-10"/>
    <s v="2010-08-01"/>
    <s v="2015-07-15"/>
    <m/>
    <s v="contact@mailjet.com"/>
    <m/>
    <s v="https://www.crunchbase.com/organization/mailjet"/>
    <s v="https://www.twitter.com/mailjet"/>
    <s v="http://www.facebook.com/mailjet"/>
    <s v="9f438e4b-49d7-c8b6-59fa-8216ff9c5b4f"/>
  </r>
  <r>
    <x v="20695"/>
    <s v="malauzai.com"/>
    <s v="USA"/>
    <s v="TX"/>
    <s v="Austin"/>
    <s v="Austin"/>
    <x v="0"/>
    <s v="Malauzai Software is a provider of mobile banking smart apps for community financial institutions."/>
    <s v="apps|banking|software"/>
    <x v="1071"/>
    <x v="6"/>
    <n v="5"/>
    <n v="24054998"/>
    <s v="2009-01-01"/>
    <s v="2011-02-28"/>
    <s v="2015-07-15"/>
    <m/>
    <s v="kristi.kelley@malauzai.com"/>
    <s v="(512)961-5699"/>
    <s v="https://www.crunchbase.com/organization/malauzai-software"/>
    <s v="https://www.twitter.com/malauzaimonkeys"/>
    <s v="http://www.facebook.com/malauzai.smartapps"/>
    <s v="04ca02a6-3008-3ecf-7d52-7a37e2050f5f"/>
  </r>
  <r>
    <x v="20696"/>
    <s v="getmealticket.com"/>
    <s v="USA"/>
    <s v="ID"/>
    <s v="Boise"/>
    <s v="Boise"/>
    <x v="0"/>
    <s v="Meal Ticket offers a software platform that provides actionable BI for food manufacturers and distributors."/>
    <s v="business intelligence|finance|mobile|restaurants|saas|software"/>
    <x v="3947"/>
    <x v="1"/>
    <n v="11"/>
    <n v="3777576"/>
    <s v="2009-11-01"/>
    <s v="2011-08-01"/>
    <s v="2015-07-15"/>
    <m/>
    <s v="sales@getmealticket.com"/>
    <s v="'208-352-0135"/>
    <s v="https://www.crunchbase.com/organization/meal-ticket"/>
    <s v="https://www.twitter.com/mealtickets"/>
    <s v="http://www.facebook.com/pages/meal-ticket/178034697556"/>
    <s v="a62f39e5-8156-a56d-1a19-dbeb7b56f507"/>
  </r>
  <r>
    <x v="20697"/>
    <s v="meawallet.com"/>
    <s v="NOR"/>
    <m/>
    <s v="Sandvika"/>
    <s v="Sandvika"/>
    <x v="2"/>
    <s v="MeaWallet provides Cloud-Based Payments as a service. Our integration platform allows Banks to issue mobile payment cards within weeks."/>
    <s v="e-commerce|mobile|mobile payments|nfc"/>
    <x v="807"/>
    <x v="0"/>
    <n v="3"/>
    <n v="8871163"/>
    <s v="2012-01-01"/>
    <s v="2013-08-01"/>
    <s v="2015-07-15"/>
    <m/>
    <s v="post@meawallet.com"/>
    <n v="4792037333"/>
    <s v="https://www.crunchbase.com/organization/meawallet"/>
    <s v="https://www.twitter.com/meawallet"/>
    <s v="http://www.facebook.com/meawallet"/>
    <s v="62429f35-31ce-680c-7724-0fea80add61d"/>
  </r>
  <r>
    <x v="20698"/>
    <s v="meshfire.com"/>
    <s v="USA"/>
    <s v="WA"/>
    <s v="Seattle"/>
    <s v="Kirkland"/>
    <x v="0"/>
    <s v="Meshfire is the only social media management platform powered by artificial intelligence."/>
    <s v="social media|social media marketing|software"/>
    <x v="646"/>
    <x v="1"/>
    <n v="3"/>
    <n v="405000"/>
    <s v="2012-01-01"/>
    <s v="2012-12-11"/>
    <s v="2015-07-15"/>
    <m/>
    <s v="info@meshfire.com"/>
    <s v="(855) 637-4347"/>
    <s v="https://www.crunchbase.com/organization/meshfire"/>
    <s v="https://www.twitter.com/meshfire"/>
    <s v="http://www.facebook.com/meshfire"/>
    <s v="331bdec1-25d4-ae3c-559e-e54500faf88b"/>
  </r>
  <r>
    <x v="20699"/>
    <s v="meusprecos.com"/>
    <m/>
    <m/>
    <m/>
    <m/>
    <x v="0"/>
    <s v="Meus Preços is a Brazilian an app that empowers the consumer as to retail prices discovery."/>
    <m/>
    <x v="5"/>
    <x v="2"/>
    <n v="1"/>
    <m/>
    <s v="2015-08-15"/>
    <s v="2015-07-15"/>
    <s v="2015-07-15"/>
    <m/>
    <m/>
    <m/>
    <s v="https://www.crunchbase.com/organization/meus-preços"/>
    <m/>
    <m/>
    <s v="35636c24-8d86-b7e8-8184-c0a5aa3fd495"/>
  </r>
  <r>
    <x v="20700"/>
    <s v="motorchronicles.in"/>
    <s v="IND"/>
    <m/>
    <s v="Bangalore"/>
    <s v="Bangalore"/>
    <x v="0"/>
    <s v="Automotive Media, Events, Customer Engagement, Campaigns, Moto Store and Cafe, Campsites"/>
    <s v="automotive|brand marketing"/>
    <x v="3812"/>
    <x v="1"/>
    <n v="1"/>
    <n v="55187"/>
    <s v="2012-04-21"/>
    <s v="2015-07-15"/>
    <s v="2015-07-15"/>
    <m/>
    <s v="info@motorchronicles.in"/>
    <s v="'+91 98 86 861120"/>
    <s v="https://www.crunchbase.com/organization/motor-chronicles"/>
    <s v="https://www.twitter.com/motorchronicles"/>
    <s v="http://www.facebook.com/motorchronicles"/>
    <s v="3bba7775-bfde-17cb-44dc-3dac7c872ce6"/>
  </r>
  <r>
    <x v="20701"/>
    <s v="moveinsync.com"/>
    <s v="IND"/>
    <m/>
    <s v="Bangalore"/>
    <s v="Bangalore"/>
    <x v="0"/>
    <s v="MoveInSync is in the business of organizing transportation for India. The company has built a transport management"/>
    <s v="software"/>
    <x v="10"/>
    <x v="6"/>
    <n v="2"/>
    <n v="4000000"/>
    <s v="2009-01-01"/>
    <s v="2014-08-07"/>
    <s v="2015-07-15"/>
    <m/>
    <s v="sales@moveinsync.com"/>
    <n v="919980160919"/>
    <s v="https://www.crunchbase.com/organization/moveinsync"/>
    <s v="https://www.twitter.com/moveinsyncets"/>
    <s v="http://www.facebook.com/pages/moveinsync/121480887882660"/>
    <s v="9ad716fa-07db-602a-62e7-25d43eb8e396"/>
  </r>
  <r>
    <x v="20702"/>
    <m/>
    <s v="USA"/>
    <s v="CA"/>
    <s v="Los Angeles"/>
    <s v="Burbank"/>
    <x v="0"/>
    <s v="MsTRIAL is a compelling, powerful play produced in New York and Los Angeles to enthusiastic audience response."/>
    <s v="news|video"/>
    <x v="21"/>
    <x v="1"/>
    <n v="1"/>
    <m/>
    <s v="2008-07-16"/>
    <s v="2015-07-15"/>
    <s v="2015-07-15"/>
    <m/>
    <m/>
    <m/>
    <s v="https://www.crunchbase.com/organization/mstrial-productions"/>
    <s v="https://www.twitter.com/mstrialfilm"/>
    <s v="https://www.facebook.com/mstrialfilm"/>
    <s v="825a8be3-cdd6-e3e7-7f1f-a1eeb4653148"/>
  </r>
  <r>
    <x v="20703"/>
    <s v="oandoenergyresources.com"/>
    <s v="NGA"/>
    <m/>
    <s v="Lagos"/>
    <s v="Lagos"/>
    <x v="0"/>
    <s v="Oando Energy Resources (OER) is the new trading name of Exile Resources Inc (Exile) post the acquisition of certain shareholding interests"/>
    <s v="energy"/>
    <x v="300"/>
    <x v="8"/>
    <n v="1"/>
    <m/>
    <m/>
    <s v="2015-07-15"/>
    <s v="2015-07-15"/>
    <m/>
    <s v="info@oandoenergyresources.com"/>
    <s v="'+234 1 270 2400"/>
    <s v="https://www.crunchbase.com/organization/oando-energy-resources"/>
    <s v="https://www.twitter.com/oando_plc"/>
    <s v="https://www.facebook.com/oandoplc"/>
    <s v="31cdbf51-c513-c0de-8b87-21301d22d2d6"/>
  </r>
  <r>
    <x v="20704"/>
    <s v="obxcc.com"/>
    <s v="USA"/>
    <s v="NC"/>
    <s v="Raleigh"/>
    <s v="Raleigh"/>
    <x v="0"/>
    <s v="We are a cloud company operating from a unique distributed data center platform of WiFi meshed, tech enhanced LED's"/>
    <s v="cloud computing|lighting"/>
    <x v="432"/>
    <x v="1"/>
    <n v="2"/>
    <n v="500000"/>
    <s v="2012-10-01"/>
    <s v="2013-06-01"/>
    <s v="2015-07-15"/>
    <m/>
    <s v="ara@obxcc.com"/>
    <s v="'919-654-6726"/>
    <s v="https://www.crunchbase.com/organization/obx-computing-corporation"/>
    <s v="https://www.twitter.com/obxcc"/>
    <s v="https://www.facebook.com/obxcc"/>
    <s v="25f957cf-7076-f291-02b7-e2cfe3009c52"/>
  </r>
  <r>
    <x v="20705"/>
    <s v="omaze.com"/>
    <s v="USA"/>
    <s v="CA"/>
    <s v="Los Angeles"/>
    <s v="Santa Monica"/>
    <x v="0"/>
    <s v="Omaze offers once-in-a-lifetime experiences that also support social missions and charitable causes."/>
    <s v="curated web|education|news"/>
    <x v="3948"/>
    <x v="6"/>
    <n v="3"/>
    <n v="10000000"/>
    <s v="2012-01-01"/>
    <s v="2012-07-23"/>
    <s v="2015-07-15"/>
    <m/>
    <s v="team@omaze.com"/>
    <n v="13104226522"/>
    <s v="https://www.crunchbase.com/organization/omaze"/>
    <s v="https://www.twitter.com/omazeworld"/>
    <s v="http://www.facebook.com/omazeworld"/>
    <s v="4dcaf239-9ddf-d260-fe9d-611b672dbddb"/>
  </r>
  <r>
    <x v="20706"/>
    <s v="getpaidup.com"/>
    <s v="USA"/>
    <s v="TX"/>
    <s v="Austin"/>
    <s v="Austin"/>
    <x v="0"/>
    <s v="Youth Sports Payments, Done For You"/>
    <s v="payments|sports"/>
    <x v="3949"/>
    <x v="1"/>
    <n v="1"/>
    <m/>
    <s v="2014-12-15"/>
    <s v="2015-07-15"/>
    <s v="2015-07-15"/>
    <m/>
    <s v="allan@getpaidup.com"/>
    <s v="(512)221-8006"/>
    <s v="https://www.crunchbase.com/organization/convenience-select"/>
    <s v="https://www.twitter.com/getpaidupnow"/>
    <s v="https://www.facebook.com/getpaidupnow"/>
    <s v="898845b8-5033-893a-7912-f15d2f4a2f24"/>
  </r>
  <r>
    <x v="20707"/>
    <s v="pandorabox.com.my"/>
    <s v="MYS"/>
    <m/>
    <s v="Kuala Lumpur"/>
    <s v="Kuala Lumpur"/>
    <x v="0"/>
    <s v="The apps influence the Consumer Behaviour"/>
    <s v="apps|beauty|e-commerce"/>
    <x v="3950"/>
    <x v="0"/>
    <n v="1"/>
    <m/>
    <s v="2015-07-09"/>
    <s v="2015-07-15"/>
    <s v="2015-07-15"/>
    <m/>
    <s v="pandorabox.founder@gmail.com"/>
    <m/>
    <s v="https://www.crunchbase.com/organization/pandora-box"/>
    <s v="https://www.twitter.com/pandorabox___"/>
    <s v="https://www.facebook.com/1470369813283141"/>
    <s v="57aab377-9510-d735-1db5-1a70084bcbf4"/>
  </r>
  <r>
    <x v="20708"/>
    <s v="peercar.co"/>
    <s v="USA"/>
    <s v="HI"/>
    <s v="Honolulu"/>
    <s v="Ewa Beach"/>
    <x v="0"/>
    <s v="On-demand marketplace for curbside airport car rentals"/>
    <s v="payments|restaurants|travel"/>
    <x v="3951"/>
    <x v="1"/>
    <n v="2"/>
    <n v="20000"/>
    <s v="2015-09-15"/>
    <s v="2015-05-01"/>
    <s v="2015-07-15"/>
    <m/>
    <s v="support@peercar.co"/>
    <m/>
    <s v="https://www.crunchbase.com/organization/peercar"/>
    <s v="https://www.twitter.com/peercar_co"/>
    <s v="https://www.facebook.com/peercar/info?tab=page_info"/>
    <s v="2c37bf92-5a18-42fe-37bd-403f43a70ed4"/>
  </r>
  <r>
    <x v="20709"/>
    <s v="penroseseniorcareauditors.com"/>
    <s v="USA"/>
    <s v="TX"/>
    <s v="Dallas"/>
    <s v="Dallas"/>
    <x v="0"/>
    <s v="Tech-enabled Senior Care Oversite for Families"/>
    <s v="elder care"/>
    <x v="3"/>
    <x v="6"/>
    <n v="2"/>
    <n v="250000"/>
    <s v="2014-03-04"/>
    <s v="2015-05-01"/>
    <s v="2015-07-15"/>
    <m/>
    <s v="info@penroseseniorcareauditors.com"/>
    <s v="(866) 894-8488"/>
    <s v="https://www.crunchbase.com/organization/penrose-senior-care-auditors"/>
    <s v="https://www.twitter.com/penrosesca"/>
    <s v="https://www.facebook.com/penroseseniorcareauditors"/>
    <s v="e58c5a81-1cf4-f718-9f7f-0515d70dae9f"/>
  </r>
  <r>
    <x v="20710"/>
    <s v="restorando.com"/>
    <s v="ARG"/>
    <m/>
    <s v="Buenos Aires"/>
    <s v="Buenos Aires"/>
    <x v="0"/>
    <s v="Restorando is the leading online reservation platform for restaurants in Latin America."/>
    <s v="curated web|reservations|restaurants"/>
    <x v="3952"/>
    <x v="6"/>
    <n v="3"/>
    <n v="24000003"/>
    <s v="2011-01-01"/>
    <s v="2012-02-22"/>
    <s v="2015-07-15"/>
    <m/>
    <s v="info@restorando.com"/>
    <m/>
    <s v="https://www.crunchbase.com/organization/restorando"/>
    <s v="https://www.twitter.com/restorandoarg"/>
    <s v="http://www.facebook.com/restorandoargentina"/>
    <s v="35a8ee0c-4ec7-ee62-918d-96bd57fc0ad7"/>
  </r>
  <r>
    <x v="20711"/>
    <s v="room.me"/>
    <s v="USA"/>
    <s v="CA"/>
    <s v="SF Bay Area"/>
    <s v="San Francisco"/>
    <x v="0"/>
    <s v="The fastest growing, roommate matching service in the United States"/>
    <s v="android|internet|location based services|real estate|search engine"/>
    <x v="3953"/>
    <x v="0"/>
    <n v="1"/>
    <n v="1100000"/>
    <s v="2014-07-01"/>
    <s v="2015-07-15"/>
    <s v="2015-07-15"/>
    <m/>
    <s v="help@room.me"/>
    <m/>
    <s v="https://www.crunchbase.com/organization/room-me"/>
    <s v="https://www.twitter.com/roomdotme"/>
    <s v="http://www.facebook.com/roomdotme"/>
    <s v="1bab723f-4b0c-e586-a1d0-c222df7ac3e5"/>
  </r>
  <r>
    <x v="20712"/>
    <s v="rubicongenomics.com"/>
    <s v="USA"/>
    <s v="MI"/>
    <s v="Detroit"/>
    <s v="Ann Arbor"/>
    <x v="0"/>
    <s v="Rubicon Genomics was founded in 2000 by two University of Michigan faculty members, Dr. John Langmore and Dr. Vladimir Makarov, who wanted"/>
    <s v="biotechnology"/>
    <x v="36"/>
    <x v="0"/>
    <n v="2"/>
    <n v="5500000"/>
    <s v="2000-01-01"/>
    <s v="2002-10-01"/>
    <s v="2015-07-15"/>
    <m/>
    <s v="sales@rubicongenomics.com"/>
    <n v="17344779902"/>
    <s v="https://www.crunchbase.com/organization/rubicon-genomics"/>
    <m/>
    <s v="http://www.facebook.com/rubicon-genomics-ann-arbor/4553206"/>
    <s v="368f3313-97b2-2f29-dec7-39abfda23934"/>
  </r>
  <r>
    <x v="20713"/>
    <s v="scalecomputing.com"/>
    <s v="USA"/>
    <s v="IN"/>
    <s v="Indianapolis"/>
    <s v="Indianapolis"/>
    <x v="0"/>
    <s v="Scale Computing develops scale-out clustered IT infrastructure products for organizations, based on its patented ICOS technology."/>
    <s v="enterprise software|it infrastructure|virtualization"/>
    <x v="117"/>
    <x v="3"/>
    <n v="7"/>
    <n v="61000000"/>
    <s v="2006-01-01"/>
    <s v="2009-05-29"/>
    <s v="2015-07-15"/>
    <m/>
    <s v="info@scalecomputing.com"/>
    <s v="'317-856-9959"/>
    <s v="https://www.crunchbase.com/organization/scale-computing"/>
    <s v="https://www.twitter.com/scalecomputing"/>
    <s v="http://www.facebook.com/scalecomputing"/>
    <s v="21a2f6cc-9bef-2080-518e-2a1af453b5be"/>
  </r>
  <r>
    <x v="20714"/>
    <s v="silenteight.com"/>
    <s v="SGP"/>
    <m/>
    <s v="Singapore"/>
    <s v="Singapore"/>
    <x v="0"/>
    <s v="Silent Eight offers advanced Enterprise Search solution."/>
    <s v="enterprise software"/>
    <x v="10"/>
    <x v="0"/>
    <n v="1"/>
    <m/>
    <s v="2013-01-01"/>
    <s v="2015-07-15"/>
    <s v="2015-07-15"/>
    <m/>
    <s v="sales@silenteight.com"/>
    <s v="(659)673-1035"/>
    <s v="https://www.crunchbase.com/organization/silent-eight-search"/>
    <m/>
    <m/>
    <s v="5cf188b0-c855-a673-1583-68e023965bff"/>
  </r>
  <r>
    <x v="20715"/>
    <s v="site1therapeutics.com"/>
    <s v="USA"/>
    <s v="CA"/>
    <s v="SF Bay Area"/>
    <s v="San Francisco"/>
    <x v="0"/>
    <s v="SiteOne Therapeutics, located in San Francisco, is developing novel therapeutics and diagnostics."/>
    <s v="health diagnostics|medical|therapeutics"/>
    <x v="3"/>
    <x v="1"/>
    <n v="3"/>
    <n v="4178358"/>
    <s v="2010-01-01"/>
    <s v="2014-09-23"/>
    <s v="2015-07-15"/>
    <m/>
    <s v="info@adynxx.com"/>
    <s v="(650) 260-8921"/>
    <s v="https://www.crunchbase.com/organization/siteone-therapeutics"/>
    <m/>
    <m/>
    <s v="ed977e7b-c5f6-c642-b230-cbe6ddab41fb"/>
  </r>
  <r>
    <x v="20716"/>
    <s v="smartclinicapp.com"/>
    <s v="MEX"/>
    <m/>
    <s v="MEX - Other"/>
    <s v="Arizona"/>
    <x v="0"/>
    <s v="Mobilizing the Patient Experience™"/>
    <s v="health care|information technology|mhealth"/>
    <x v="156"/>
    <x v="0"/>
    <n v="1"/>
    <n v="860000"/>
    <s v="2013-07-15"/>
    <s v="2015-07-15"/>
    <s v="2015-07-15"/>
    <m/>
    <s v="info@smartclinicapp.com"/>
    <m/>
    <s v="https://www.crunchbase.com/organization/smart-clinic"/>
    <s v="https://www.twitter.com/smartclinicapp"/>
    <s v="http://www.facebook.com/smartclinicapp"/>
    <s v="a2de92f1-a17c-dfa0-6c91-57e4aa2449a0"/>
  </r>
  <r>
    <x v="20717"/>
    <s v="snapkitchen.com"/>
    <s v="USA"/>
    <s v="TX"/>
    <s v="Dallas"/>
    <s v="Dallas"/>
    <x v="0"/>
    <s v="Snap Kitchen is dedicated to bringing our customers flavorful, handcrafted food"/>
    <s v="food processing|handmade|restaurants"/>
    <x v="7"/>
    <x v="5"/>
    <n v="1"/>
    <n v="22000000"/>
    <s v="2010-01-01"/>
    <s v="2015-07-15"/>
    <s v="2015-07-15"/>
    <m/>
    <s v="info@snapkitchen.com"/>
    <s v="'512-459-9000"/>
    <s v="https://www.crunchbase.com/organization/snap-kitchen"/>
    <s v="https://www.twitter.com/snapkitchen"/>
    <s v="https://www.facebook.com/snapkitchen"/>
    <s v="fdd79340-5a91-ca9c-0e08-0c719c0f9bf2"/>
  </r>
  <r>
    <x v="20718"/>
    <s v="sonikpass.com"/>
    <s v="USA"/>
    <s v="CA"/>
    <s v="Los Angeles"/>
    <s v="Los Angeles"/>
    <x v="0"/>
    <s v="Sonikpass is a Research and Development company that delivers the authentication solution for the future."/>
    <s v="cyber security|identity management|security"/>
    <x v="25"/>
    <x v="1"/>
    <n v="1"/>
    <m/>
    <s v="2015-02-01"/>
    <s v="2015-07-15"/>
    <s v="2015-07-15"/>
    <m/>
    <m/>
    <m/>
    <s v="https://www.crunchbase.com/organization/sonikpass"/>
    <s v="https://www.twitter.com/sonikpass"/>
    <m/>
    <s v="681e1ce2-7109-76f8-3516-91ff03833ade"/>
  </r>
  <r>
    <x v="20719"/>
    <s v="sportlogiq.com"/>
    <s v="CAN"/>
    <s v="QC"/>
    <s v="Montreal"/>
    <s v="Montreal"/>
    <x v="0"/>
    <s v="Sportlogiq is a venture-backed startup that develops sports statistics solutions."/>
    <s v="sports"/>
    <x v="153"/>
    <x v="1"/>
    <n v="2"/>
    <n v="2179233"/>
    <s v="2014-01-01"/>
    <s v="2013-11-01"/>
    <s v="2015-07-15"/>
    <m/>
    <s v="info@SPORTLOGiQ.com"/>
    <s v="(438) 380-5435"/>
    <s v="https://www.crunchbase.com/organization/sportlogiq"/>
    <s v="https://www.twitter.com/sportlogiq"/>
    <s v="https://www.facebook.com/sportlogiq/timeline?ref=page_internal"/>
    <s v="17d4e92c-5b6f-5350-3807-93067b2e81a6"/>
  </r>
  <r>
    <x v="20720"/>
    <s v="stellaservice.com"/>
    <s v="USA"/>
    <s v="NY"/>
    <s v="New York City"/>
    <s v="New York"/>
    <x v="0"/>
    <s v="StellaService evaluates and rates businesses based on the overall quality of the online customer experience."/>
    <s v="customer service|e-commerce|information services|software"/>
    <x v="1836"/>
    <x v="3"/>
    <n v="6"/>
    <n v="38949999"/>
    <s v="2009-01-01"/>
    <s v="2010-01-14"/>
    <s v="2015-07-15"/>
    <m/>
    <s v="contact@stellaservice.com"/>
    <s v="(212) 366-1483"/>
    <s v="https://www.crunchbase.com/organization/stellaservice"/>
    <s v="https://www.twitter.com/stellaservice"/>
    <s v="http://www.facebook.com/stellaservice"/>
    <s v="b70f67d8-2dc9-5dd7-ad6d-efe478ce15ce"/>
  </r>
  <r>
    <x v="20721"/>
    <s v="surgeryacademy.it"/>
    <s v="ITA"/>
    <m/>
    <s v="Milan"/>
    <s v="Milan"/>
    <x v="0"/>
    <s v="Join any operating room, anytime, anywhere. In real time!"/>
    <s v="augmented reality|edtech|mooc|video on demand|video streaming|virtual reality"/>
    <x v="3954"/>
    <x v="1"/>
    <n v="2"/>
    <n v="73964"/>
    <s v="2014-07-25"/>
    <s v="2014-07-31"/>
    <s v="2015-07-15"/>
    <m/>
    <s v="hello@surgeryacade.my"/>
    <m/>
    <s v="https://www.crunchbase.com/organization/surgery-academy"/>
    <s v="https://www.twitter.com/surgeryacademy"/>
    <s v="http://www.facebook.com/surgeryacademy"/>
    <s v="23898f51-489b-f7d6-7d57-d31cc78f9b31"/>
  </r>
  <r>
    <x v="20722"/>
    <s v="suruna.com"/>
    <s v="PER"/>
    <m/>
    <s v="Lima"/>
    <s v="Lima"/>
    <x v="0"/>
    <s v="Suruna is video recommendation for the masses."/>
    <s v="internet|video|video streaming"/>
    <x v="147"/>
    <x v="1"/>
    <n v="2"/>
    <n v="90000"/>
    <s v="2013-08-15"/>
    <s v="2014-08-29"/>
    <s v="2015-07-15"/>
    <m/>
    <m/>
    <s v="(511) 449-2541"/>
    <s v="https://www.crunchbase.com/organization/suruna"/>
    <m/>
    <m/>
    <s v="7ab598d8-cabc-5dd4-5fa3-224d6c4392be"/>
  </r>
  <r>
    <x v="20723"/>
    <s v="survela.com"/>
    <s v="USA"/>
    <s v="CA"/>
    <s v="SF Bay Area"/>
    <s v="San Francisco"/>
    <x v="0"/>
    <s v="Survela is an internet service provider that monitors the web and deep web and alerts you when you are exposed."/>
    <s v="curated web"/>
    <x v="28"/>
    <x v="0"/>
    <n v="2"/>
    <m/>
    <m/>
    <s v="2013-12-20"/>
    <s v="2015-07-15"/>
    <m/>
    <s v="info@survela.com"/>
    <n v="14085998890"/>
    <s v="https://www.crunchbase.com/organization/survela"/>
    <s v="https://www.twitter.com/survela"/>
    <s v="http://www.facebook.com/survela"/>
    <s v="a4be4d65-8730-3895-5261-23f9eaa6fa82"/>
  </r>
  <r>
    <x v="20724"/>
    <s v="swarmx.co"/>
    <m/>
    <m/>
    <m/>
    <m/>
    <x v="0"/>
    <s v="SwarmX Hive is the world's first fully autonomous drone operation platform."/>
    <m/>
    <x v="5"/>
    <x v="1"/>
    <n v="1"/>
    <m/>
    <s v="2015-01-01"/>
    <s v="2015-07-15"/>
    <s v="2015-07-15"/>
    <m/>
    <m/>
    <m/>
    <s v="https://www.crunchbase.com/organization/swarmx"/>
    <m/>
    <m/>
    <s v="51d155cd-a93c-f55a-c15b-247097ec6552"/>
  </r>
  <r>
    <x v="20725"/>
    <s v="tabulate.com"/>
    <s v="USA"/>
    <s v="TX"/>
    <s v="TX - Other"/>
    <s v="West University Place"/>
    <x v="0"/>
    <s v="Tabulate is a different, better kind of bookkeeping solution for restaurants."/>
    <s v="software"/>
    <x v="10"/>
    <x v="0"/>
    <n v="2"/>
    <n v="2800000"/>
    <s v="2014-04-25"/>
    <s v="2014-09-09"/>
    <s v="2015-07-15"/>
    <m/>
    <m/>
    <m/>
    <s v="https://www.crunchbase.com/organization/tabulate"/>
    <m/>
    <m/>
    <s v="55819ed5-d7cf-4aa5-742f-99592df9b556"/>
  </r>
  <r>
    <x v="20726"/>
    <s v="tendergreens.com"/>
    <s v="USA"/>
    <s v="CA"/>
    <s v="Los Angeles"/>
    <s v="Culver City"/>
    <x v="0"/>
    <s v="Tender Greens is a fine casual restaurant concept serving farm-to-fork cuisine."/>
    <s v="green consumer goods"/>
    <x v="1143"/>
    <x v="8"/>
    <n v="1"/>
    <m/>
    <s v="2006-06-01"/>
    <s v="2015-07-15"/>
    <s v="2015-07-15"/>
    <m/>
    <m/>
    <m/>
    <s v="https://www.crunchbase.com/organization/tender-greens"/>
    <s v="https://www.twitter.com/tendergreens"/>
    <s v="http://www.facebook.com/tendergreensfood"/>
    <s v="ca04b5a5-040f-4df7-c007-c777f8bf39ed"/>
  </r>
  <r>
    <x v="20727"/>
    <s v="thegoodjobs.com"/>
    <s v="USA"/>
    <s v="WI"/>
    <s v="Milwaukee"/>
    <s v="Milwaukee"/>
    <x v="0"/>
    <s v="The Good Jobs offers a software tool that helps companies to attract top talent by quantifying and communicating corporate culture."/>
    <s v="brand marketing|recruiting"/>
    <x v="1550"/>
    <x v="1"/>
    <n v="5"/>
    <n v="603000"/>
    <s v="2012-05-27"/>
    <s v="2012-06-04"/>
    <s v="2015-07-15"/>
    <m/>
    <s v="betsy@thegoodjobs.com"/>
    <s v="(414)899-0027"/>
    <s v="https://www.crunchbase.com/organization/the-good-jobs"/>
    <s v="https://www.twitter.com/thegoodjobs"/>
    <s v="http://www.facebook.com/thegoodjobs"/>
    <s v="94602c22-89fc-4a07-adda-9178a1597f55"/>
  </r>
  <r>
    <x v="20728"/>
    <s v="thermi.com"/>
    <s v="USA"/>
    <s v="TX"/>
    <s v="Dallas"/>
    <s v="Southlake"/>
    <x v="0"/>
    <s v="ThermiAesthetics is a developer and manufacturer of thermistor-regulated energy systems for plastic surgery and dermatology applications."/>
    <s v="health care|manufacturing|medical device"/>
    <x v="51"/>
    <x v="0"/>
    <n v="2"/>
    <n v="11000000"/>
    <s v="2012-01-01"/>
    <s v="2015-01-06"/>
    <s v="2015-07-15"/>
    <m/>
    <s v="info@thermi.com"/>
    <s v="(866) 981-5017"/>
    <s v="https://www.crunchbase.com/organization/thermiaesthetics"/>
    <s v="https://www.twitter.com/thermitight"/>
    <s v="https://www.facebook.com/pages/thermitight/1482033895349931"/>
    <s v="bf28eca8-f16b-9b7c-8c21-fcc0b0d1214e"/>
  </r>
  <r>
    <x v="20729"/>
    <s v="ticketfly.com"/>
    <s v="USA"/>
    <s v="CA"/>
    <s v="SF Bay Area"/>
    <s v="San Francisco"/>
    <x v="2"/>
    <s v="Ticketfly, a subsidiary of Pandora, is a technology company reimagining how fans and promoters experience live events."/>
    <s v="digital marketing|events|music|ticketing"/>
    <x v="3955"/>
    <x v="3"/>
    <n v="7"/>
    <n v="87000000"/>
    <s v="2008-02-01"/>
    <s v="2009-04-01"/>
    <s v="2015-07-15"/>
    <m/>
    <s v="press@ticketfly.com"/>
    <s v="'415-974-1500"/>
    <s v="https://www.crunchbase.com/organization/ticketfly"/>
    <s v="https://www.twitter.com/ticketfly"/>
    <s v="http://www.facebook.com/ticketfly"/>
    <s v="0232d017-6383-449a-f2b4-b5a965ae4aed"/>
  </r>
  <r>
    <x v="20730"/>
    <s v="trace.com"/>
    <s v="USA"/>
    <s v="CA"/>
    <s v="Los Angeles"/>
    <s v="Venice"/>
    <x v="0"/>
    <s v="Trace Affex Inc is an Industrial Automation company located in 1609 Regatta Ln, San Jose, CA, United States."/>
    <s v="hardware|software|video streaming"/>
    <x v="3956"/>
    <x v="1"/>
    <n v="2"/>
    <n v="9500000"/>
    <s v="2014-01-01"/>
    <s v="2014-12-16"/>
    <s v="2015-07-15"/>
    <m/>
    <s v="hello@trace.com"/>
    <s v="(403) 781-6671"/>
    <s v="https://www.crunchbase.com/organization/trace-live-network"/>
    <s v="https://www.twitter.com/tracelive"/>
    <s v="https://www.facebook.com/tracelive"/>
    <s v="532a47a5-c638-5da8-367f-5b4e92c7b3e1"/>
  </r>
  <r>
    <x v="7930"/>
    <s v="tribe.net"/>
    <s v="USA"/>
    <s v="CA"/>
    <s v="SF Bay Area"/>
    <s v="Los Gatos"/>
    <x v="2"/>
    <s v="Tribe is a social network that enables users to create their own personal networks with other users."/>
    <s v="social media"/>
    <x v="87"/>
    <x v="0"/>
    <n v="3"/>
    <n v="9450000"/>
    <s v="2003-01-01"/>
    <s v="2003-11-26"/>
    <s v="2015-07-15"/>
    <m/>
    <s v="help@tribe.net"/>
    <s v="'415-861-2286"/>
    <s v="https://www.crunchbase.com/organization/tribe"/>
    <m/>
    <m/>
    <s v="c6a29c6c-5c4c-dae5-01d0-e8d373406ddf"/>
  </r>
  <r>
    <x v="20731"/>
    <s v="trip4real.com"/>
    <s v="ESP"/>
    <m/>
    <s v="Barcelona"/>
    <s v="Barcelona"/>
    <x v="2"/>
    <s v="Experience Europe like a local. Book tours and activities hosted by local insiders across Europe and experience a place like you live there."/>
    <s v="e-commerce|tourism|travel"/>
    <x v="138"/>
    <x v="0"/>
    <n v="4"/>
    <n v="3137564.58440552"/>
    <s v="2012-01-01"/>
    <s v="2012-07-01"/>
    <s v="2015-07-15"/>
    <m/>
    <s v="info@trip4real.com"/>
    <n v="34931895655"/>
    <s v="https://www.crunchbase.com/organization/trip4real"/>
    <s v="https://www.twitter.com/trip4real"/>
    <s v="http://www.facebook.com/trip4real"/>
    <s v="27397817-b203-d047-5fc6-1245e55414c6"/>
  </r>
  <r>
    <x v="20732"/>
    <s v="unbounce.com"/>
    <s v="CAN"/>
    <s v="BC"/>
    <s v="Vancouver"/>
    <s v="Vancouver"/>
    <x v="0"/>
    <s v="Unbounce is a landing page builder. Build and test landing pages for your campaigns—no coding required."/>
    <s v="advertising|lead generation|saas|web design"/>
    <x v="3529"/>
    <x v="3"/>
    <n v="2"/>
    <n v="850000"/>
    <s v="2009-08-15"/>
    <s v="2011-12-01"/>
    <s v="2015-07-15"/>
    <m/>
    <s v="info@unbounce.com"/>
    <m/>
    <s v="https://www.crunchbase.com/organization/unbounce"/>
    <s v="https://www.twitter.com/unbounce"/>
    <s v="http://www.facebook.com/unbounce"/>
    <s v="dbcc6de9-9e89-821c-f27b-dbaadf06bed7"/>
  </r>
  <r>
    <x v="20733"/>
    <s v="vetxapp.com"/>
    <s v="USA"/>
    <s v="MA"/>
    <s v="Boston"/>
    <s v="Boston"/>
    <x v="0"/>
    <s v="We connect pet owners to veterinarians on demand and allow for cloud based medical records access"/>
    <s v="apps|veterinary"/>
    <x v="558"/>
    <x v="1"/>
    <n v="1"/>
    <n v="450000"/>
    <s v="2015-06-26"/>
    <s v="2015-07-15"/>
    <s v="2015-07-15"/>
    <m/>
    <m/>
    <m/>
    <s v="https://www.crunchbase.com/organization/vetx"/>
    <s v="https://www.twitter.com/vetxapp"/>
    <s v="https://www.facebook.com/107001202972635"/>
    <s v="c8a12388-ffa5-c064-45c4-8d864476390d"/>
  </r>
  <r>
    <x v="20734"/>
    <s v="videotape.co"/>
    <s v="USA"/>
    <s v="TX"/>
    <s v="Austin"/>
    <s v="Austin"/>
    <x v="0"/>
    <s v="Videotape is an online app offers to interact with all online media by posting their own video and audio."/>
    <s v="news|social media|video"/>
    <x v="147"/>
    <x v="1"/>
    <n v="2"/>
    <n v="450000"/>
    <m/>
    <s v="2013-09-01"/>
    <s v="2015-07-15"/>
    <m/>
    <s v="dusty.allen@videotape.co"/>
    <m/>
    <s v="https://www.crunchbase.com/organization/omiro"/>
    <s v="https://www.twitter.com/getvideotape"/>
    <s v="https://www.facebook.com/videotape.co"/>
    <s v="4d8d383a-0645-909f-10d4-88ea133cd1a0"/>
  </r>
  <r>
    <x v="20735"/>
    <s v="visagepayroll.com"/>
    <s v="USA"/>
    <s v="TX"/>
    <s v="Dallas"/>
    <s v="Dallas"/>
    <x v="0"/>
    <s v="Free payroll for small businesses."/>
    <s v="fintech|human resources|saas|small and medium businesses"/>
    <x v="24"/>
    <x v="1"/>
    <n v="1"/>
    <n v="600000"/>
    <s v="2014-06-01"/>
    <s v="2015-07-15"/>
    <s v="2015-07-15"/>
    <m/>
    <m/>
    <m/>
    <s v="https://www.crunchbase.com/organization/visage-payroll"/>
    <s v="https://www.twitter.com/visagepayroll"/>
    <s v="http://www.facebook.com/visagepayroll"/>
    <s v="01cf3526-0a6c-505f-6e77-4c3bea2a6f19"/>
  </r>
  <r>
    <x v="20736"/>
    <m/>
    <s v="USA"/>
    <s v="FL"/>
    <s v="Ft. Lauderdale"/>
    <s v="Deerfield Beach"/>
    <x v="0"/>
    <s v="Waterford Battery Systems Inc. manufactures a battery system. The company was incorporated in 2013 and is based in Deerfield Beach,"/>
    <s v="electrical distribution|manufacturing"/>
    <x v="715"/>
    <x v="2"/>
    <n v="2"/>
    <n v="1594130"/>
    <s v="2013-01-01"/>
    <s v="2014-03-17"/>
    <s v="2015-07-15"/>
    <m/>
    <m/>
    <m/>
    <s v="https://www.crunchbase.com/organization/waterford-battery-systems"/>
    <m/>
    <m/>
    <s v="f8cb952a-5afe-c06f-3d3f-704c5075d7a1"/>
  </r>
  <r>
    <x v="20737"/>
    <s v="thewellnesscorner.net"/>
    <s v="USA"/>
    <s v="LA"/>
    <s v="Baton Rouge"/>
    <s v="Prairieville"/>
    <x v="0"/>
    <s v="Wellness Corner our focus is nutrition, wellness and disease prevention. We pride ourselves in experience and customer service."/>
    <s v="health care"/>
    <x v="3"/>
    <x v="2"/>
    <n v="1"/>
    <n v="48000"/>
    <s v="2011-01-01"/>
    <s v="2015-07-15"/>
    <s v="2015-07-15"/>
    <m/>
    <m/>
    <s v="'225-677-8200"/>
    <s v="https://www.crunchbase.com/organization/wellness-corner"/>
    <m/>
    <m/>
    <s v="78e6f741-e8f9-1ff0-53c3-261b3e9933eb"/>
  </r>
  <r>
    <x v="20738"/>
    <m/>
    <s v="USA"/>
    <s v="TX"/>
    <s v="Austin"/>
    <s v="Austin"/>
    <x v="0"/>
    <s v="Wiotti mission is to be the leading digital destination for compelling content, trending stories, and related merchandise for an audience."/>
    <s v="digital media"/>
    <x v="631"/>
    <x v="1"/>
    <n v="1"/>
    <m/>
    <s v="2014-01-14"/>
    <s v="2015-07-15"/>
    <s v="2015-07-15"/>
    <m/>
    <m/>
    <m/>
    <s v="https://www.crunchbase.com/organization/wiotti-llc"/>
    <m/>
    <m/>
    <s v="1f2dbe2e-0687-f5ce-d846-6e618a823990"/>
  </r>
  <r>
    <x v="20739"/>
    <s v="yaxa.io"/>
    <s v="USA"/>
    <s v="MA"/>
    <s v="Boston"/>
    <s v="Westford"/>
    <x v="0"/>
    <s v="YAXA is a company that is dedicated to stopping data breaches by thieves attempting to collect personal information on the internet."/>
    <m/>
    <x v="5"/>
    <x v="1"/>
    <n v="1"/>
    <m/>
    <s v="2015-05-04"/>
    <s v="2015-07-15"/>
    <s v="2015-07-15"/>
    <m/>
    <m/>
    <s v="'+1 (978) 727-4811"/>
    <s v="https://www.crunchbase.com/organization/yaxa"/>
    <s v="https://www.twitter.com/yaxa_io"/>
    <s v="https://www.facebook.com/yaxa-1661685207422359"/>
    <s v="741b108b-6d87-c755-a258-e651657a75c2"/>
  </r>
  <r>
    <x v="20740"/>
    <s v="zebraimaging.com"/>
    <s v="USA"/>
    <s v="TX"/>
    <s v="Austin"/>
    <s v="Austin"/>
    <x v="0"/>
    <s v="Zebra Imaging develops 3D digital holographic images, hologram imagers and interactive 3D displays for government and commercial uses."/>
    <s v="3d technology|commercial|digital media"/>
    <x v="683"/>
    <x v="6"/>
    <n v="6"/>
    <n v="30398821"/>
    <s v="1996-01-01"/>
    <s v="2004-05-19"/>
    <s v="2015-07-15"/>
    <m/>
    <s v="Information@ZebraImaging.com"/>
    <s v="1(888)772-4062"/>
    <s v="https://www.crunchbase.com/organization/zebra-imaging"/>
    <s v="https://www.twitter.com/zebraimaging"/>
    <s v="https://www.facebook.com/zebra"/>
    <s v="5fe24a5a-bc42-4ecd-a91a-9681707f4d2a"/>
  </r>
  <r>
    <x v="20741"/>
    <s v="ziften.com"/>
    <s v="USA"/>
    <s v="TX"/>
    <s v="Austin"/>
    <s v="Austin"/>
    <x v="0"/>
    <s v="Ziften Technologies develops software for desktop administration for enterprises worldwide."/>
    <s v="cyber security|enterprise software|information technology"/>
    <x v="130"/>
    <x v="0"/>
    <n v="3"/>
    <n v="35300000"/>
    <s v="2010-02-01"/>
    <s v="2011-07-14"/>
    <s v="2015-07-15"/>
    <m/>
    <s v="contact@ziften.com"/>
    <s v="'512-851-5541"/>
    <s v="https://www.crunchbase.com/organization/ziften-technologies"/>
    <s v="https://www.twitter.com/ziftennews"/>
    <s v="http://www.facebook.com/ziftentech"/>
    <s v="b4921047-42e5-12b1-c27c-cbadcc51b0ff"/>
  </r>
  <r>
    <x v="20742"/>
    <s v="acadiasoft.com"/>
    <s v="USA"/>
    <s v="MA"/>
    <s v="Boston"/>
    <s v="Pembroke"/>
    <x v="0"/>
    <s v="AcadiaSoft develops and markets derivatives and collateral management solutions for institutional investors."/>
    <s v="finance|financial services|trading platform"/>
    <x v="39"/>
    <x v="0"/>
    <n v="2"/>
    <n v="34000000"/>
    <s v="2009-01-01"/>
    <s v="2010-01-08"/>
    <s v="2015-07-14"/>
    <m/>
    <s v="info@acadiasoft.com"/>
    <s v="617 459 4080"/>
    <s v="https://www.crunchbase.com/organization/acadiasoft"/>
    <s v="https://www.twitter.com/acadiasoft_"/>
    <m/>
    <s v="8a99e4d8-4e7d-804f-8dea-12722b73c544"/>
  </r>
  <r>
    <x v="20743"/>
    <s v="aerofs.com"/>
    <s v="USA"/>
    <s v="CA"/>
    <s v="SF Bay Area"/>
    <s v="Palo Alto"/>
    <x v="0"/>
    <s v="AeroFS provides a file sharing and syncing service that does not require the user's files be loaded or stored on third party servers."/>
    <s v="cloud computing|computer|enterprise software"/>
    <x v="65"/>
    <x v="0"/>
    <n v="4"/>
    <n v="15500000"/>
    <s v="2010-01-01"/>
    <s v="2010-08-01"/>
    <s v="2015-07-14"/>
    <m/>
    <s v="support@aerofs.com"/>
    <s v="'+1 (650) 521-5459"/>
    <s v="https://www.crunchbase.com/organization/aerofs"/>
    <s v="https://www.twitter.com/aerofs"/>
    <s v="https://www.facebook.com/aerofs"/>
    <s v="7825ea6a-d6b4-9e26-de3a-0dac587c5db2"/>
  </r>
  <r>
    <x v="20744"/>
    <s v="agorana.com"/>
    <s v="USA"/>
    <s v="CA"/>
    <s v="San Diego"/>
    <s v="Oceanside"/>
    <x v="0"/>
    <s v="Agorana Media will constantly strive to deliver operational excellence and adapt to the ever-changing market conditions and implement."/>
    <s v="mobile"/>
    <x v="15"/>
    <x v="1"/>
    <n v="1"/>
    <m/>
    <s v="2015-06-16"/>
    <s v="2015-07-14"/>
    <s v="2015-07-14"/>
    <m/>
    <m/>
    <m/>
    <s v="https://www.crunchbase.com/organization/agorana-media-corporation"/>
    <m/>
    <m/>
    <s v="c35286dd-a3f9-aed5-67a0-21e55078587e"/>
  </r>
  <r>
    <x v="20745"/>
    <s v="allpureinc.com"/>
    <s v="USA"/>
    <s v="PA"/>
    <s v="Harrisburg"/>
    <s v="New Oxford"/>
    <x v="0"/>
    <s v="ALLPUR(tm) will employ a novel business model to achieve maximum, profitability in bringing its innovative beverage categories."/>
    <s v="food and beverage"/>
    <x v="7"/>
    <x v="1"/>
    <n v="1"/>
    <n v="300000"/>
    <s v="2015-06-01"/>
    <s v="2015-07-14"/>
    <s v="2015-07-14"/>
    <m/>
    <m/>
    <s v="'717-624-3241"/>
    <s v="https://www.crunchbase.com/organization/allpur-nutrition"/>
    <m/>
    <m/>
    <s v="012f5f8d-0108-75ee-886e-6c5b088678fe"/>
  </r>
  <r>
    <x v="20746"/>
    <s v="amteck.com"/>
    <s v="USA"/>
    <s v="KY"/>
    <s v="Lexington"/>
    <s v="Lexington"/>
    <x v="0"/>
    <s v="A national provider of design build and plan spec core electrical services targeting the North American"/>
    <s v="construction"/>
    <x v="76"/>
    <x v="5"/>
    <n v="1"/>
    <m/>
    <s v="1977-01-01"/>
    <s v="2015-07-14"/>
    <s v="2015-07-14"/>
    <m/>
    <m/>
    <s v="(859) 255-9546"/>
    <s v="https://www.crunchbase.com/organization/amteck"/>
    <m/>
    <s v="https://www.facebook.com/116318295096169"/>
    <s v="01ba246c-278c-e2d4-a7a7-7de084f9a16c"/>
  </r>
  <r>
    <x v="20747"/>
    <s v="solutions.anyclip.com"/>
    <s v="USA"/>
    <s v="NY"/>
    <s v="New York City"/>
    <s v="New York"/>
    <x v="0"/>
    <s v="AnyClip Media offers a search engine that enables users to find, view, and share clips from films."/>
    <s v="advertising|content delivery network|digital media|publishing|search engine|video"/>
    <x v="3957"/>
    <x v="0"/>
    <n v="1"/>
    <n v="21000000"/>
    <s v="2008-01-01"/>
    <s v="2015-07-14"/>
    <s v="2015-07-14"/>
    <m/>
    <s v="contact@anyclip.com"/>
    <m/>
    <s v="https://www.crunchbase.com/organization/anyclip"/>
    <s v="https://www.twitter.com/anyclip"/>
    <s v="http://www.facebook.com/anyclip"/>
    <s v="75bf3356-ea55-6508-caef-6aa49f967439"/>
  </r>
  <r>
    <x v="20748"/>
    <s v="aveni.com"/>
    <s v="FRA"/>
    <m/>
    <s v="Paris"/>
    <s v="Massy"/>
    <x v="0"/>
    <s v="Alchimer S.A. changed its name to aveni"/>
    <s v="electronics|manufacturing|semiconductor"/>
    <x v="11"/>
    <x v="0"/>
    <n v="5"/>
    <n v="40663845"/>
    <s v="2001-01-01"/>
    <s v="2005-08-01"/>
    <s v="2015-07-14"/>
    <m/>
    <s v="info@alchimer.com"/>
    <n v="330169754343"/>
    <s v="https://www.crunchbase.com/organization/alchimer"/>
    <s v="https://www.twitter.com/aveni_inc"/>
    <m/>
    <s v="4636ee76-0036-f581-d84b-ad36fc2d7a2d"/>
  </r>
  <r>
    <x v="20749"/>
    <s v="axialhealthcare.com"/>
    <s v="USA"/>
    <s v="TN"/>
    <s v="Nashville"/>
    <s v="Nashville"/>
    <x v="0"/>
    <s v="Axial Healthcare provides a cloud-based clinical decision support platform for managing the cost and quality of patient care."/>
    <s v="health care|wellness"/>
    <x v="3"/>
    <x v="0"/>
    <n v="3"/>
    <n v="9800012"/>
    <s v="2012-01-01"/>
    <s v="2013-09-19"/>
    <s v="2015-07-14"/>
    <m/>
    <s v="info@axialhealthcare.com"/>
    <s v="(615) 412-9425"/>
    <s v="https://www.crunchbase.com/organization/axial-healthcare"/>
    <s v="https://www.twitter.com/axialhealthcare"/>
    <s v="https://www.facebook.com/axialhealthcare/"/>
    <s v="494eb2e0-d1d0-9874-1c42-7a88fe3fe4ed"/>
  </r>
  <r>
    <x v="20750"/>
    <s v="bakusa.com"/>
    <s v="USA"/>
    <s v="NY"/>
    <s v="Buffalo"/>
    <s v="Buffalo"/>
    <x v="0"/>
    <s v="Bak USA is an international, technological start-up business based in Buffalo."/>
    <s v="manufacturing"/>
    <x v="41"/>
    <x v="0"/>
    <n v="1"/>
    <n v="4000000"/>
    <s v="2014-01-01"/>
    <s v="2015-07-14"/>
    <s v="2015-07-14"/>
    <m/>
    <s v="info@bakusa.com"/>
    <s v="(716) 248-2704"/>
    <s v="https://www.crunchbase.com/organization/bakusa"/>
    <s v="https://www.twitter.com/_bakusa"/>
    <s v="https://www.facebook.com/bakusabuffalo"/>
    <s v="b3db9146-9d01-1e4a-948a-5a9896976a95"/>
  </r>
  <r>
    <x v="20751"/>
    <s v="bigtreefarms.com"/>
    <s v="USA"/>
    <s v="OR"/>
    <s v="Medford"/>
    <s v="Ashland"/>
    <x v="0"/>
    <s v="Big Tree Farms grows, processes and manufactures tropical food products, including coconut, honey, spices, sea salt and medicinal herbs."/>
    <s v="public transportation"/>
    <x v="114"/>
    <x v="0"/>
    <n v="2"/>
    <n v="5007614"/>
    <s v="2003-01-01"/>
    <s v="2012-07-31"/>
    <s v="2015-07-14"/>
    <m/>
    <s v="us.sales@bigtreefarms.com"/>
    <s v="'+62 361 8463327"/>
    <s v="https://www.crunchbase.com/organization/big-tree-farms"/>
    <s v="https://www.twitter.com/bigtreefarms"/>
    <s v="http://www.facebook.com/big-tree-farms/92716171215"/>
    <s v="afc666cb-6dd2-97a0-9883-c3b5a499d39b"/>
  </r>
  <r>
    <x v="20752"/>
    <s v="boxmyspace.com"/>
    <s v="IND"/>
    <m/>
    <s v="Mumbai"/>
    <s v="Mumbai"/>
    <x v="0"/>
    <s v="BoxMySpace Whichever box you need, we'll bring it to you within 24 hours."/>
    <s v="e-commerce|internet|self-storage"/>
    <x v="584"/>
    <x v="1"/>
    <n v="1"/>
    <n v="3200000"/>
    <s v="2014-01-01"/>
    <s v="2015-07-14"/>
    <s v="2015-07-14"/>
    <m/>
    <s v="hello@boxmyspace.com"/>
    <m/>
    <s v="https://www.crunchbase.com/organization/boxmyspace"/>
    <s v="https://www.twitter.com/boxmyspace"/>
    <s v="https://www.facebook.com/boxmyspace"/>
    <s v="b5ac8dbf-ba7e-a773-df0c-7befc51fe887"/>
  </r>
  <r>
    <x v="20753"/>
    <s v="briefingmedia.com"/>
    <s v="GBR"/>
    <m/>
    <s v="London"/>
    <s v="London"/>
    <x v="0"/>
    <s v="A London-based business media company"/>
    <s v="digital media|publishing|subscription service"/>
    <x v="233"/>
    <x v="3"/>
    <n v="1"/>
    <m/>
    <s v="2010-01-01"/>
    <s v="2015-07-14"/>
    <s v="2015-07-14"/>
    <m/>
    <s v="info@briefingmedia.com"/>
    <s v="44 20 7214 0500"/>
    <s v="https://www.crunchbase.com/organization/briefing-media"/>
    <s v="https://www.twitter.com/briefingmedia"/>
    <m/>
    <s v="6b690642-5509-c571-9ca0-76eaeb15ed93"/>
  </r>
  <r>
    <x v="20754"/>
    <s v="chelseatherapeutics.com"/>
    <s v="USA"/>
    <s v="NC"/>
    <s v="Charlotte"/>
    <s v="Charlotte"/>
    <x v="2"/>
    <s v="Chelsea Therapeutics International is a pharmaceutical company developing and commercializing therapeutics for a variety of human diseases."/>
    <s v="biotechnology|health care|pharmaceutical"/>
    <x v="44"/>
    <x v="0"/>
    <n v="4"/>
    <n v="39420000"/>
    <s v="2004-01-01"/>
    <s v="2005-01-12"/>
    <s v="2015-07-14"/>
    <m/>
    <s v="webemail06@chelseatherapeutics.com"/>
    <s v="'704-341-1516"/>
    <s v="https://www.crunchbase.com/organization/chelsea-therapeutics-international"/>
    <s v="https://www.twitter.com/lundbeck"/>
    <m/>
    <s v="f9550697-a454-0d28-8d86-c2afc4001212"/>
  </r>
  <r>
    <x v="20755"/>
    <s v="cherrytreedental.com"/>
    <s v="USA"/>
    <s v="WI"/>
    <s v="Madison"/>
    <s v="Madison"/>
    <x v="0"/>
    <s v="Cherry Tree Dental brings a personalized approach to dental practice management."/>
    <s v="medical"/>
    <x v="3"/>
    <x v="3"/>
    <n v="1"/>
    <n v="400000"/>
    <m/>
    <s v="2015-07-14"/>
    <s v="2015-07-14"/>
    <m/>
    <s v="jack@cherrytreedental.com"/>
    <s v="(877) 628-2212"/>
    <s v="https://www.crunchbase.com/organization/cherry-tree-dental"/>
    <m/>
    <s v="https://www.facebook.com/162722870462180"/>
    <s v="b054d8ea-bf86-00c8-bdc8-e7bf00bbde76"/>
  </r>
  <r>
    <x v="20756"/>
    <s v="creditbenchmark.com"/>
    <s v="GBR"/>
    <m/>
    <s v="London"/>
    <s v="London"/>
    <x v="0"/>
    <s v="Credit Benchmark aims to improve financial market benchmarks by aggregating anonymized credit risk data from multiple banks"/>
    <s v="financial services|fintech|risk management"/>
    <x v="24"/>
    <x v="2"/>
    <n v="2"/>
    <n v="27000000"/>
    <s v="2012-01-01"/>
    <s v="2014-07-09"/>
    <s v="2015-07-14"/>
    <m/>
    <m/>
    <m/>
    <s v="https://www.crunchbase.com/organization/credit-benchmark"/>
    <s v="https://www.twitter.com/creditbenchmark"/>
    <m/>
    <s v="3347edb8-acfa-613a-5f62-623b89ba60b7"/>
  </r>
  <r>
    <x v="20757"/>
    <s v="crowchildenergy.com"/>
    <s v="CAN"/>
    <s v="BC"/>
    <s v="New Westminster"/>
    <s v="New Westminster"/>
    <x v="0"/>
    <s v="Crowchild Energy Corporation was formed by Mr. Peter Sontowski, to explore, produce and distribute methane gas locked in tundra."/>
    <s v="oil and gas"/>
    <x v="89"/>
    <x v="2"/>
    <n v="1"/>
    <m/>
    <s v="2015-04-13"/>
    <s v="2015-07-14"/>
    <s v="2015-07-14"/>
    <m/>
    <m/>
    <m/>
    <s v="https://www.crunchbase.com/organization/crowchild-energy"/>
    <m/>
    <m/>
    <s v="dfda0590-5a38-949b-a661-d2eadd6a4448"/>
  </r>
  <r>
    <x v="20758"/>
    <s v="datacratic.com"/>
    <s v="CAN"/>
    <s v="QC"/>
    <s v="Montreal"/>
    <s v="Montréal"/>
    <x v="0"/>
    <s v="Datacratic delivers machine-driven predictions &amp; decisions. Disrupting the enterprise with the MLDB to solve machine learning challenges."/>
    <s v="machine learning|software"/>
    <x v="123"/>
    <x v="0"/>
    <n v="2"/>
    <n v="2000000"/>
    <s v="2010-02-01"/>
    <s v="2012-07-24"/>
    <s v="2015-07-14"/>
    <m/>
    <s v="info@datacratic.com"/>
    <m/>
    <s v="https://www.crunchbase.com/organization/datacratic"/>
    <s v="https://www.twitter.com/datacratic"/>
    <m/>
    <s v="99440b95-85cf-ba84-c72f-9a8f3f3dacb8"/>
  </r>
  <r>
    <x v="20759"/>
    <s v="dropkey.com"/>
    <s v="USA"/>
    <s v="CA"/>
    <s v="Los Angeles"/>
    <s v="Los Angeles"/>
    <x v="0"/>
    <s v="DropKey is a consumer-friendly chroma key background replacement app with video file storage."/>
    <s v="mobile|video|video conferencing|video streaming"/>
    <x v="3958"/>
    <x v="1"/>
    <n v="2"/>
    <n v="700000"/>
    <s v="2014-01-15"/>
    <s v="2014-01-13"/>
    <s v="2015-07-14"/>
    <m/>
    <s v="info@dropkey.com"/>
    <s v="(626) 639-8478"/>
    <s v="https://www.crunchbase.com/organization/dropkey"/>
    <s v="https://www.twitter.com/dropkey1"/>
    <s v="https://www.facebook.com/pages/dropkey/332053420143002"/>
    <s v="05324dee-3c53-e416-304b-cbd55927963a"/>
  </r>
  <r>
    <x v="20760"/>
    <s v="ento.com"/>
    <s v="AUS"/>
    <m/>
    <s v="AUS - Other"/>
    <s v="Cremorne"/>
    <x v="0"/>
    <s v="Ento provide easy-to-use employee scheduling &amp; attendance software for managers who need flexibility."/>
    <s v="software"/>
    <x v="10"/>
    <x v="0"/>
    <n v="1"/>
    <n v="891283.24981679197"/>
    <s v="2009-01-01"/>
    <s v="2015-07-14"/>
    <s v="2015-07-14"/>
    <m/>
    <s v="contact@ento.com"/>
    <s v="(039) 427-0954"/>
    <s v="https://www.crunchbase.com/organization/ento"/>
    <s v="https://www.twitter.com/entohq"/>
    <s v="https://facebook.com/entohq"/>
    <s v="814a36a0-96e1-0562-21d1-405284a61b6b"/>
  </r>
  <r>
    <x v="20761"/>
    <s v="fastacash.com"/>
    <s v="SGP"/>
    <m/>
    <s v="Singapore"/>
    <s v="Singapore"/>
    <x v="0"/>
    <s v="Fastacash offers a payments platform that enables users to transfer value and digital content via social networks and messaging platforms."/>
    <s v="fintech|messaging|payments"/>
    <x v="3959"/>
    <x v="0"/>
    <n v="4"/>
    <n v="23500000"/>
    <s v="2012-01-01"/>
    <s v="2012-01-01"/>
    <s v="2015-07-14"/>
    <m/>
    <s v="hello@fastacash.com"/>
    <s v="65 8606 0046"/>
    <s v="https://www.crunchbase.com/organization/fastacash"/>
    <s v="https://www.twitter.com/fastacash"/>
    <s v="http://www.facebook.com/fastacash"/>
    <s v="7a26378f-84da-37a0-e186-13bcc72e72e6"/>
  </r>
  <r>
    <x v="20762"/>
    <s v="fenergo.com"/>
    <s v="IRL"/>
    <m/>
    <s v="Dublin"/>
    <s v="Dublin"/>
    <x v="0"/>
    <s v="Client Onboarding Lifecycle Mgt software"/>
    <s v="information services|information technology|software|transaction processing"/>
    <x v="1860"/>
    <x v="6"/>
    <n v="2"/>
    <n v="80429594"/>
    <s v="2009-01-01"/>
    <s v="2013-10-08"/>
    <s v="2015-07-14"/>
    <m/>
    <s v="info@fenergo.com"/>
    <s v="353 1 901 3600"/>
    <s v="https://www.crunchbase.com/organization/fenergo"/>
    <s v="https://www.twitter.com/fenergo"/>
    <m/>
    <s v="5646b59a-24d1-adc8-9f44-384f4b1f8c67"/>
  </r>
  <r>
    <x v="20763"/>
    <s v="giftstarter.com"/>
    <s v="USA"/>
    <s v="WA"/>
    <s v="Seattle"/>
    <s v="Seattle"/>
    <x v="0"/>
    <s v="Afford better gifts together using our flexible partial payments platform, for anything online."/>
    <s v="collaborative consumption|e-commerce|fintech"/>
    <x v="53"/>
    <x v="1"/>
    <n v="5"/>
    <n v="850000"/>
    <s v="2014-03-23"/>
    <s v="2014-04-08"/>
    <s v="2015-07-14"/>
    <m/>
    <s v="arry@giftstarter.com"/>
    <s v="(206) 349-3495"/>
    <s v="https://www.crunchbase.com/organization/giftstarter"/>
    <s v="https://www.twitter.com/giftstarter"/>
    <s v="http://www.facebook.com/giftstart"/>
    <s v="55e0f776-ee95-ecac-6f5b-f9a181502c46"/>
  </r>
  <r>
    <x v="20764"/>
    <m/>
    <s v="USA"/>
    <s v="CA"/>
    <s v="San Diego"/>
    <s v="San Diego"/>
    <x v="0"/>
    <s v="GrollTex is an early stage company with breakthrough technology"/>
    <m/>
    <x v="5"/>
    <x v="2"/>
    <n v="1"/>
    <m/>
    <s v="2013-01-01"/>
    <s v="2015-07-14"/>
    <s v="2015-07-14"/>
    <m/>
    <m/>
    <m/>
    <s v="https://www.crunchbase.com/organization/grolltex"/>
    <m/>
    <m/>
    <s v="d0670e1d-f8ca-877c-ee06-b69d8314127b"/>
  </r>
  <r>
    <x v="20765"/>
    <s v="helloshopper.com"/>
    <s v="USA"/>
    <s v="MA"/>
    <s v="Boston"/>
    <s v="Boston"/>
    <x v="0"/>
    <s v="A Simple Way to Give Great Gifts."/>
    <s v="customer service|internet|shopping"/>
    <x v="314"/>
    <x v="0"/>
    <n v="1"/>
    <n v="3600000"/>
    <s v="2014-08-01"/>
    <s v="2015-07-14"/>
    <s v="2015-07-14"/>
    <m/>
    <s v="matt@helloshopper.com"/>
    <m/>
    <s v="https://www.crunchbase.com/organization/scratch-2"/>
    <s v="https://www.twitter.com/helloshopper"/>
    <s v="https://www.facebook.com/helloshopper"/>
    <s v="c90baf57-733f-1881-503d-5237c693ff46"/>
  </r>
  <r>
    <x v="20766"/>
    <s v="intelius.com"/>
    <s v="USA"/>
    <s v="WA"/>
    <s v="Seattle"/>
    <s v="Bellevue"/>
    <x v="2"/>
    <s v="Intelius is an information commerce company providing predictive analytics such as background checks and identity theft protection."/>
    <s v="curated web|information services|internet"/>
    <x v="180"/>
    <x v="3"/>
    <n v="1"/>
    <n v="31000000"/>
    <s v="2003-01-01"/>
    <s v="2015-07-14"/>
    <s v="2015-07-14"/>
    <m/>
    <s v="informationandfeedback@intelius.com"/>
    <s v="'425-974-6100"/>
    <s v="https://www.crunchbase.com/organization/intelius"/>
    <s v="https://www.twitter.com/intelius"/>
    <s v="http://www.facebook.com/intelius"/>
    <s v="1b885a78-d5c2-fad3-8af9-9e770a2d577f"/>
  </r>
  <r>
    <x v="20767"/>
    <s v="irocke.com"/>
    <s v="USA"/>
    <s v="CA"/>
    <s v="Los Angeles"/>
    <s v="Hermosa Beach"/>
    <x v="0"/>
    <s v="IROCKE.COM is an online reference source for live digital concerts worldwide."/>
    <s v="curated web"/>
    <x v="28"/>
    <x v="2"/>
    <n v="4"/>
    <n v="1250632"/>
    <s v="2011-09-01"/>
    <s v="2011-09-01"/>
    <s v="2015-07-14"/>
    <m/>
    <s v="info@irocke.com"/>
    <m/>
    <s v="https://www.crunchbase.com/organization/irocke"/>
    <s v="https://www.twitter.com/irocke"/>
    <s v="http://www.facebook.com/pages/irocke/232558303454114"/>
    <s v="ebfcfac7-eb87-944b-a7da-24cc39cffd3e"/>
  </r>
  <r>
    <x v="20768"/>
    <s v="isai.fr"/>
    <s v="FRA"/>
    <m/>
    <s v="Paris"/>
    <s v="Paris"/>
    <x v="0"/>
    <s v="Isai is a French entrepreneurs' fund focused on early-stage internet startups."/>
    <s v="finance"/>
    <x v="24"/>
    <x v="2"/>
    <n v="2"/>
    <n v="115867739.404899"/>
    <s v="2009-01-01"/>
    <s v="2010-04-20"/>
    <s v="2015-07-14"/>
    <m/>
    <m/>
    <m/>
    <s v="https://www.crunchbase.com/organization/isai"/>
    <s v="https://www.twitter.com/isai_fr"/>
    <m/>
    <s v="0be7e715-b23f-4e15-3782-72a5d7991c19"/>
  </r>
  <r>
    <x v="20769"/>
    <s v="jetlore.com"/>
    <s v="USA"/>
    <s v="CA"/>
    <s v="SF Bay Area"/>
    <s v="Sunnyvale"/>
    <x v="0"/>
    <s v="Content Individualization, at Enterprise Scale"/>
    <s v="big data|e-commerce|email marketing|enterprise software|machine learning|marketing automation"/>
    <x v="1628"/>
    <x v="0"/>
    <n v="3"/>
    <n v="7000000"/>
    <s v="2011-01-01"/>
    <s v="2013-06-30"/>
    <s v="2015-07-14"/>
    <m/>
    <s v="support@jetlore.com"/>
    <m/>
    <s v="https://www.crunchbase.com/organization/jetlore"/>
    <s v="https://www.twitter.com/jetlore"/>
    <s v="http://www.facebook.com/jetlore"/>
    <s v="fe49ab91-aa98-874b-38cb-51a75719f287"/>
  </r>
  <r>
    <x v="20770"/>
    <s v="jobrapp.com"/>
    <s v="USA"/>
    <s v="CA"/>
    <s v="SF Bay Area"/>
    <s v="San Francisco"/>
    <x v="2"/>
    <s v="Swipe, Chat &amp; Discover Your Dream Job!"/>
    <s v="apps|employment|mobile|recruiting"/>
    <x v="159"/>
    <x v="0"/>
    <n v="2"/>
    <n v="2000000"/>
    <s v="2014-02-15"/>
    <s v="2014-07-17"/>
    <s v="2015-07-14"/>
    <m/>
    <s v="info@jobrapp.com"/>
    <m/>
    <s v="https://www.crunchbase.com/organization/jobr"/>
    <s v="https://www.twitter.com/jobr"/>
    <s v="http://www.facebook.com/jobrapp"/>
    <s v="d999a637-e93f-8fa0-12f2-2cc133d437ea"/>
  </r>
  <r>
    <x v="20771"/>
    <s v="knowyourcrew.com"/>
    <s v="USA"/>
    <s v="NY"/>
    <s v="New York City"/>
    <s v="New York"/>
    <x v="0"/>
    <s v="Gamified mobile app to improve team dynamics"/>
    <s v="apps|collaboration|human resources|mobile"/>
    <x v="45"/>
    <x v="1"/>
    <n v="1"/>
    <n v="210000"/>
    <s v="2014-01-01"/>
    <s v="2015-07-14"/>
    <s v="2015-07-14"/>
    <m/>
    <s v="info@knowyourcrew.com"/>
    <m/>
    <s v="https://www.crunchbase.com/organization/know-your-crew"/>
    <s v="https://www.twitter.com/@know_your_crew"/>
    <s v="https://www.facebook.com/knowyourcrew"/>
    <s v="4cdff6f1-a37c-c358-096b-51262bceac22"/>
  </r>
  <r>
    <x v="20772"/>
    <s v="massageselect.com"/>
    <m/>
    <m/>
    <m/>
    <m/>
    <x v="0"/>
    <s v="Massage Select provides in-home massage delivery service."/>
    <s v="delivery"/>
    <x v="98"/>
    <x v="2"/>
    <n v="1"/>
    <m/>
    <s v="2016-04-02"/>
    <s v="2015-07-14"/>
    <s v="2015-07-14"/>
    <m/>
    <m/>
    <m/>
    <s v="https://www.crunchbase.com/organization/massage-select"/>
    <m/>
    <m/>
    <s v="45e83305-6335-bdbd-b44c-f934c41d4cb9"/>
  </r>
  <r>
    <x v="20773"/>
    <s v="mediarex.com"/>
    <s v="MLT"/>
    <m/>
    <m/>
    <m/>
    <x v="0"/>
    <s v="Mediarex Sports &amp; Entertainment is a sports marketing agency dedicated to developing sports formatted Poker competition, aggregating the gam"/>
    <s v="sports"/>
    <x v="153"/>
    <x v="0"/>
    <n v="1"/>
    <n v="4900000"/>
    <s v="2012-01-01"/>
    <s v="2015-07-14"/>
    <s v="2015-07-14"/>
    <m/>
    <s v="gpi@zokay.com"/>
    <n v="35620607777"/>
    <s v="https://www.crunchbase.com/organization/mediarex-sports-entertainment"/>
    <m/>
    <s v="http://www.facebook.com/globalpokerindex"/>
    <s v="3e969083-0af5-12f7-9c74-d52100be5785"/>
  </r>
  <r>
    <x v="20774"/>
    <s v="medtep.com"/>
    <s v="USA"/>
    <s v="CA"/>
    <s v="SF Bay Area"/>
    <s v="San Francisco"/>
    <x v="0"/>
    <s v="Prevention &amp; monitoring. Personalized medicine."/>
    <s v="health care|information technology"/>
    <x v="66"/>
    <x v="0"/>
    <n v="4"/>
    <n v="2210000"/>
    <s v="2011-05-12"/>
    <s v="2011-12-01"/>
    <s v="2015-07-14"/>
    <m/>
    <s v="contact@medtep.com"/>
    <s v="1(650) 278-4443"/>
    <s v="https://www.crunchbase.com/organization/medtep"/>
    <s v="https://www.twitter.com/medtep"/>
    <s v="http://www.facebook.com/medtep"/>
    <s v="2e3e7100-4350-5627-3b83-471217da5bbf"/>
  </r>
  <r>
    <x v="20775"/>
    <s v="metanautix.com"/>
    <s v="USA"/>
    <s v="CA"/>
    <s v="SF Bay Area"/>
    <s v="Palo Alto"/>
    <x v="2"/>
    <s v="Metanautix helps large enterprises navigate oceans of data."/>
    <s v="analytics|big data|internet"/>
    <x v="670"/>
    <x v="0"/>
    <n v="2"/>
    <n v="7000000"/>
    <s v="2012-01-01"/>
    <s v="2014-08-05"/>
    <s v="2015-07-14"/>
    <m/>
    <s v="info@metanautix.com"/>
    <s v="'650-741-3282"/>
    <s v="https://www.crunchbase.com/organization/metanautix"/>
    <s v="https://www.twitter.com/metanautix"/>
    <s v="http://www.facebook.com/metanautix"/>
    <s v="2bc71ce8-9c9e-69ee-124c-d1f0bef32f0a"/>
  </r>
  <r>
    <x v="20776"/>
    <s v="p97.com"/>
    <s v="USA"/>
    <s v="TX"/>
    <s v="Houston"/>
    <s v="Houston"/>
    <x v="0"/>
    <s v="P97 Networks we understand the power of mobile applications and the endless possibilities they offer."/>
    <s v="mobile payments"/>
    <x v="34"/>
    <x v="0"/>
    <n v="1"/>
    <n v="9054000"/>
    <s v="2012-01-01"/>
    <s v="2015-07-14"/>
    <s v="2015-07-14"/>
    <m/>
    <s v="info@p97.com"/>
    <s v="(713) 588-4200"/>
    <s v="https://www.crunchbase.com/organization/p97-networks"/>
    <s v="https://www.twitter.com/p97networks"/>
    <m/>
    <s v="ade6437d-9a5b-3932-ea6e-c626d82d6128"/>
  </r>
  <r>
    <x v="20777"/>
    <s v="pegasus-solar.com"/>
    <s v="USA"/>
    <s v="CA"/>
    <s v="SF Bay Area"/>
    <s v="San Jose"/>
    <x v="0"/>
    <s v="Pegasus Solar started sketching ideas a few years ago because we knew there had to be a better way to mount solar to roofs."/>
    <m/>
    <x v="5"/>
    <x v="1"/>
    <n v="2"/>
    <m/>
    <s v="2012-01-01"/>
    <s v="2014-07-28"/>
    <s v="2015-07-14"/>
    <m/>
    <s v="info@pegasussolar.com"/>
    <s v="(408) 638-9655"/>
    <s v="https://www.crunchbase.com/organization/pegasus-solar"/>
    <m/>
    <m/>
    <s v="d3b59724-bddf-10a9-c0bb-f83c7b77ce60"/>
  </r>
  <r>
    <x v="20778"/>
    <s v="performancetrackingsolutions.com"/>
    <m/>
    <m/>
    <m/>
    <m/>
    <x v="0"/>
    <s v="Our management software enables clubs, gyms and chains to increase revenues and manage their members on their phones, remotely in real-time."/>
    <m/>
    <x v="5"/>
    <x v="2"/>
    <n v="1"/>
    <m/>
    <s v="2012-11-16"/>
    <s v="2015-07-14"/>
    <s v="2015-07-14"/>
    <m/>
    <m/>
    <m/>
    <s v="https://www.crunchbase.com/organization/performance-tracking-solutions"/>
    <m/>
    <m/>
    <s v="d9dca2f3-15e1-4c3c-cc94-86d06c67216d"/>
  </r>
  <r>
    <x v="20779"/>
    <s v="playgiga.com"/>
    <s v="ESP"/>
    <m/>
    <s v="Madrid"/>
    <s v="Madrid"/>
    <x v="0"/>
    <s v="Streaming games with cutting edge real time performance."/>
    <s v="digital entertainment|video games"/>
    <x v="472"/>
    <x v="0"/>
    <n v="2"/>
    <n v="5533513"/>
    <s v="2013-01-01"/>
    <s v="2014-05-30"/>
    <s v="2015-07-14"/>
    <m/>
    <s v="contact@playgiga.com"/>
    <n v="34910840030"/>
    <s v="https://www.crunchbase.com/organization/playgiga"/>
    <s v="https://www.twitter.com/playgigaoficial"/>
    <s v="http://www.facebook.com/pages/playgiga/702915906463371"/>
    <s v="8843c199-3f7f-fd70-3653-e4cbf6c9c395"/>
  </r>
  <r>
    <x v="20780"/>
    <s v="realtymogul.com"/>
    <s v="USA"/>
    <s v="CA"/>
    <s v="Los Angeles"/>
    <s v="Los Angeles"/>
    <x v="0"/>
    <s v="We're an online marketplace for real estate investing, connecting borrowers and sponsors to individual and institutional investors."/>
    <s v="fintech|marketplace|real estate"/>
    <x v="276"/>
    <x v="6"/>
    <n v="5"/>
    <n v="45050000"/>
    <s v="2012-01-01"/>
    <s v="2012-10-01"/>
    <s v="2015-07-14"/>
    <m/>
    <s v="info@realtymogul.com"/>
    <s v="(310) 907-7129"/>
    <s v="https://www.crunchbase.com/organization/realty-mogul"/>
    <s v="https://www.twitter.com/realty_mogul"/>
    <s v="http://www.facebook.com/realtymogul"/>
    <s v="c21e21f0-3243-2b63-0b47-01650c5885f3"/>
  </r>
  <r>
    <x v="20781"/>
    <s v="relay2.com"/>
    <s v="USA"/>
    <s v="CA"/>
    <s v="SF Bay Area"/>
    <s v="Milpitas"/>
    <x v="0"/>
    <s v="Relay2, an emerging leader in next-generation enterprise-class wireless networking solutions"/>
    <s v="computer|enterprise software|wireless"/>
    <x v="1565"/>
    <x v="3"/>
    <n v="2"/>
    <n v="23500000"/>
    <s v="2011-01-01"/>
    <s v="2015-06-23"/>
    <s v="2015-07-14"/>
    <m/>
    <s v="partners@relay2.com"/>
    <s v="(408) 380-0031"/>
    <s v="https://www.crunchbase.com/organization/relay2"/>
    <s v="https://www.twitter.com/relay2wireless"/>
    <s v="https://www.facebook.com/relay2wireless/timeline?ref=page_internal"/>
    <s v="04289600-26f8-512f-5b4a-5fbcdf6fff24"/>
  </r>
  <r>
    <x v="20782"/>
    <s v="renewabletrust.com"/>
    <s v="USA"/>
    <s v="CA"/>
    <s v="SF Bay Area"/>
    <s v="San Francisco"/>
    <x v="0"/>
    <s v="RET Capital is committed to delivering renewable energy to North America"/>
    <s v="renewable energy|solar|wind energy"/>
    <x v="165"/>
    <x v="0"/>
    <n v="1"/>
    <n v="239000000"/>
    <s v="2011-01-01"/>
    <s v="2015-07-14"/>
    <s v="2015-07-14"/>
    <m/>
    <m/>
    <s v="(415) 970-5300"/>
    <s v="https://www.crunchbase.com/organization/renewable-energy-trust-capital"/>
    <m/>
    <m/>
    <s v="1835e418-edce-4918-3b55-d9c24ab7728c"/>
  </r>
  <r>
    <x v="20783"/>
    <s v="resultadosdigitais.com.br"/>
    <s v="BRA"/>
    <m/>
    <s v="Fortaleza"/>
    <s v="Florianópolis"/>
    <x v="0"/>
    <s v="Resultados Digitais offers software and informative content related to digital marketing for SMEs."/>
    <s v="enterprise software|saas"/>
    <x v="10"/>
    <x v="3"/>
    <n v="2"/>
    <n v="7017479"/>
    <s v="2011-01-01"/>
    <s v="2013-07-01"/>
    <s v="2015-07-14"/>
    <m/>
    <s v="contato@resultadosdigitais.com.br"/>
    <n v="554830252598"/>
    <s v="https://www.crunchbase.com/organization/resultados-digitais"/>
    <s v="https://www.twitter.com/resdigitais"/>
    <s v="http://www.facebook.com/resultadosdigitais"/>
    <s v="c781e62e-8b22-242e-50f0-133d33b13ea9"/>
  </r>
  <r>
    <x v="20784"/>
    <s v="retailcrm.ru"/>
    <s v="RUS"/>
    <m/>
    <s v="Moscow"/>
    <s v="Moscow"/>
    <x v="0"/>
    <s v="RetailCRM is a online retailers platform"/>
    <s v="e-commerce"/>
    <x v="63"/>
    <x v="2"/>
    <n v="1"/>
    <n v="600000"/>
    <m/>
    <s v="2015-07-14"/>
    <s v="2015-07-14"/>
    <m/>
    <s v="support@retailcrm.ru"/>
    <n v="74952680649"/>
    <s v="https://www.crunchbase.com/organization/retailcrm"/>
    <s v="https://www.twitter.com/translate_c?depth=1&amp;hl=en&amp;prev=search&amp;rurl=translate.google.co.in&amp;sl=ru&amp;u=https:"/>
    <s v="https://www.facebook.com/retailcrm/timeline?ref=page_internal"/>
    <s v="01684c5a-8f59-5d2e-450f-111d9836ca58"/>
  </r>
  <r>
    <x v="20785"/>
    <s v="rivaaudio.com"/>
    <s v="USA"/>
    <s v="CA"/>
    <s v="Orange County, California"/>
    <s v="Fountain Valley"/>
    <x v="0"/>
    <s v="RIVA designs the world’s best audio products for people passionate about music seeking great performance, value."/>
    <s v="audio"/>
    <x v="223"/>
    <x v="1"/>
    <n v="1"/>
    <n v="10000000"/>
    <s v="2014-01-01"/>
    <s v="2015-07-14"/>
    <s v="2015-07-14"/>
    <m/>
    <m/>
    <m/>
    <s v="https://www.crunchbase.com/organization/riva"/>
    <s v="https://www.twitter.com/rivaaudio"/>
    <s v="https://www.facebook.com/rivanation"/>
    <s v="b53e5a7c-347f-3262-d557-3edb79bb3db9"/>
  </r>
  <r>
    <x v="20786"/>
    <s v="rokk3rlabs.com"/>
    <s v="USA"/>
    <s v="FL"/>
    <s v="Miami"/>
    <s v="Miami Beach"/>
    <x v="0"/>
    <s v="Rokk3r Labs is a unique platform for entrepreneurs to launch companies through its comprehensive cobuilding approach."/>
    <s v="venture capital"/>
    <x v="39"/>
    <x v="6"/>
    <n v="1"/>
    <n v="5000000"/>
    <s v="2012-01-01"/>
    <s v="2015-07-14"/>
    <s v="2015-07-14"/>
    <m/>
    <s v="ideas@rokk3rlabs.com"/>
    <s v="(305)259-6637"/>
    <s v="https://www.crunchbase.com/organization/rokk3rlabs"/>
    <s v="https://www.twitter.com/rokk3rlabs"/>
    <s v="http://www.facebook.com/rokk3rlabs"/>
    <s v="d2d4c6bf-a90e-7495-14df-4654b5749c58"/>
  </r>
  <r>
    <x v="20787"/>
    <s v="storycorps.org"/>
    <s v="USA"/>
    <s v="NY"/>
    <s v="New York City"/>
    <s v="Brooklyn"/>
    <x v="0"/>
    <s v="StoryCorps has collected and archived more than 50,000 interviews with over 90,000 participants."/>
    <s v="apps|non profit"/>
    <x v="50"/>
    <x v="5"/>
    <n v="1"/>
    <n v="600000"/>
    <s v="2003-01-01"/>
    <s v="2015-07-14"/>
    <s v="2015-07-14"/>
    <m/>
    <m/>
    <s v="(646) 723-7020"/>
    <s v="https://www.crunchbase.com/organization/storycorps"/>
    <s v="https://www.twitter.com/storycorps"/>
    <s v="https://www.facebook.com/storycorps"/>
    <s v="ceb977af-9f45-f78a-d4bd-63c9b0aedfb7"/>
  </r>
  <r>
    <x v="20788"/>
    <s v="tangoanalytics.com"/>
    <s v="USA"/>
    <s v="TX"/>
    <s v="Dallas"/>
    <s v="Irving"/>
    <x v="0"/>
    <s v="Tango Analytics ’brings together predictive analytics with purpose-built retail GIS and store development execution."/>
    <s v="predictive analytics|retail|saas"/>
    <x v="689"/>
    <x v="0"/>
    <n v="1"/>
    <n v="30000000"/>
    <s v="2008-01-01"/>
    <s v="2015-07-14"/>
    <s v="2015-07-14"/>
    <m/>
    <s v="info@tangoanalytics.com"/>
    <s v="1(855) 938-2646"/>
    <s v="https://www.crunchbase.com/organization/tango-analytics"/>
    <s v="https://www.twitter.com/tangoanalytics"/>
    <s v="https://www.facebook.com/tangoanalytics/timeline?ref=page_internal"/>
    <s v="bd571620-3faf-206d-83c3-4a6d221dca41"/>
  </r>
  <r>
    <x v="20789"/>
    <s v="tangomc.com"/>
    <s v="USA"/>
    <s v="TX"/>
    <s v="Dallas"/>
    <s v="Irving"/>
    <x v="0"/>
    <s v="An Irving, TX-based provider of a software-as-a-service (SaaS) store lifecycle management product"/>
    <s v="analytics|real estate|saas"/>
    <x v="2825"/>
    <x v="3"/>
    <n v="1"/>
    <n v="30000000"/>
    <s v="2008-01-01"/>
    <s v="2015-07-14"/>
    <s v="2015-07-14"/>
    <m/>
    <s v="info@tangomc.com"/>
    <s v="1(855) 938-2646"/>
    <s v="https://www.crunchbase.com/organization/tango-management-consulting"/>
    <s v="https://www.twitter.com/tangomc"/>
    <s v="https://www.facebook.com/tangomanagementconsulting"/>
    <s v="80d45be4-4833-3440-314f-4040407b5d00"/>
  </r>
  <r>
    <x v="20790"/>
    <s v="tm-lift.com"/>
    <s v="USA"/>
    <s v="NY"/>
    <s v="Long Island"/>
    <s v="Stony Brook"/>
    <x v="0"/>
    <s v="ThermoLift is developing a disruptive and transformational thermally driven heat pump for heating cooling"/>
    <s v="energy management"/>
    <x v="300"/>
    <x v="0"/>
    <n v="1"/>
    <n v="2750000"/>
    <s v="2012-01-01"/>
    <s v="2015-07-14"/>
    <s v="2015-07-14"/>
    <m/>
    <s v="pschwartz@tm-lift.com"/>
    <s v="(631) 779-1370"/>
    <s v="https://www.crunchbase.com/organization/thermolift"/>
    <s v="https://www.twitter.com/thermolift"/>
    <s v="https://www.facebook.com/thermolift"/>
    <s v="433c2a63-6896-d4ef-7197-20b77d67d5ba"/>
  </r>
  <r>
    <x v="20791"/>
    <s v="thinair.com"/>
    <s v="USA"/>
    <s v="CA"/>
    <s v="SF Bay Area"/>
    <s v="Palo Alto"/>
    <x v="0"/>
    <s v="ThinAir is an intelligent endpoint security solution built to keep your data safe and under your control."/>
    <s v="cyber security"/>
    <x v="25"/>
    <x v="0"/>
    <n v="3"/>
    <m/>
    <s v="2013-11-01"/>
    <s v="2015-03-01"/>
    <s v="2015-07-14"/>
    <m/>
    <s v="jobs@thinair.com"/>
    <s v="'530-918-8446"/>
    <s v="https://www.crunchbase.com/organization/thinair"/>
    <s v="https://www.twitter.com/thinairsec"/>
    <s v="https://www.facebook.com/thinairsec"/>
    <s v="556a290d-e65f-3539-4ca2-edab34956d54"/>
  </r>
  <r>
    <x v="20792"/>
    <s v="ticketfire.com"/>
    <s v="USA"/>
    <s v="OH"/>
    <s v="Columbus, Ohio"/>
    <s v="Columbus"/>
    <x v="0"/>
    <s v="Digitize and Transfer, Sell or Donate Tickets."/>
    <s v="mobile"/>
    <x v="15"/>
    <x v="1"/>
    <n v="3"/>
    <n v="125000"/>
    <s v="2012-01-01"/>
    <s v="2012-05-04"/>
    <s v="2015-07-14"/>
    <m/>
    <s v="contact@ticketfire.com"/>
    <m/>
    <s v="https://www.crunchbase.com/organization/ticketfire"/>
    <s v="https://www.twitter.com/ticketfire"/>
    <m/>
    <s v="46ed1b5a-ea24-8851-9098-12652118ee0d"/>
  </r>
  <r>
    <x v="20793"/>
    <s v="torrenti.al"/>
    <s v="USA"/>
    <s v="NY"/>
    <s v="New York City"/>
    <s v="New York"/>
    <x v="0"/>
    <s v="Torrential was established by proven entrepreneurs and former BBE executives Matt Wasserlauf, Doug McCurdy and Tarun Yadav."/>
    <s v="internet"/>
    <x v="28"/>
    <x v="0"/>
    <n v="2"/>
    <n v="750000"/>
    <s v="2013-01-01"/>
    <s v="2014-06-06"/>
    <s v="2015-07-14"/>
    <m/>
    <m/>
    <s v="(212) 643-8560"/>
    <s v="https://www.crunchbase.com/organization/torrential"/>
    <m/>
    <s v="http://www.facebook.com/torrentialinc"/>
    <s v="b8957295-d8c2-3cc3-93c0-708773ade7e0"/>
  </r>
  <r>
    <x v="20794"/>
    <s v="tytocare.com"/>
    <s v="ISR"/>
    <m/>
    <s v="Netanya"/>
    <s v="Netanya"/>
    <x v="0"/>
    <s v="A disruptive mobile-health platform and device, allowing anyone to perform self physical examination and remote diagnosis."/>
    <s v="health care|health diagnostics|information technology|mhealth"/>
    <x v="156"/>
    <x v="0"/>
    <n v="3"/>
    <n v="18500000"/>
    <s v="2012-01-01"/>
    <s v="2012-07-01"/>
    <s v="2015-07-14"/>
    <m/>
    <s v="info@tytocare.com"/>
    <s v="(866)971-8986"/>
    <s v="https://www.crunchbase.com/organization/tyto"/>
    <s v="https://www.twitter.com/tytocare"/>
    <s v="https://www.facebook.com/tytocare?ref=hl"/>
    <s v="6c8f8923-677f-fbc9-3ba5-143fb4e53bdc"/>
  </r>
  <r>
    <x v="20795"/>
    <s v="urigen.com"/>
    <s v="USA"/>
    <s v="DE"/>
    <s v="Wilmington, Delaware"/>
    <s v="Wilmington"/>
    <x v="0"/>
    <s v="Urigen Pharmaceuticals designs and implements products for patients with urological ailments."/>
    <s v="biotechnology"/>
    <x v="36"/>
    <x v="0"/>
    <n v="2"/>
    <n v="1050000"/>
    <s v="1997-01-01"/>
    <s v="2013-07-19"/>
    <s v="2015-07-14"/>
    <m/>
    <s v="info@urigen.com"/>
    <s v="'925-280-2861"/>
    <s v="https://www.crunchbase.com/organization/urigen-pharmaceuticals"/>
    <m/>
    <m/>
    <s v="6bc246c3-27de-80d8-2383-27b8e979f5a5"/>
  </r>
  <r>
    <x v="20796"/>
    <s v="urjakart.com"/>
    <s v="IND"/>
    <m/>
    <s v="New Delhi"/>
    <s v="New Delhi"/>
    <x v="0"/>
    <s v="Online Marketplace for Businesses in India"/>
    <s v="b2b|e-commerce|hardware|retail"/>
    <x v="3471"/>
    <x v="0"/>
    <n v="1"/>
    <n v="125000"/>
    <s v="2013-10-01"/>
    <s v="2015-07-14"/>
    <s v="2015-07-14"/>
    <m/>
    <s v="info@urjakart.com"/>
    <n v="917428279729"/>
    <s v="https://www.crunchbase.com/organization/urjakart"/>
    <s v="https://www.twitter.com/urjakartdotcom"/>
    <s v="https://www.facebook.com/urjakart"/>
    <s v="ca2dcc98-4c0b-0900-05b4-8d19e14196ab"/>
  </r>
  <r>
    <x v="20797"/>
    <s v="washa.dk"/>
    <s v="DNK"/>
    <m/>
    <s v="DNK - Other"/>
    <s v="Kastrup"/>
    <x v="0"/>
    <s v="Washa enables individuals to have their dirty laundry picked up, cleaned, and delivered to them within 48 hours."/>
    <s v="charity|service industry"/>
    <x v="5"/>
    <x v="0"/>
    <n v="1"/>
    <n v="222325"/>
    <s v="2014-01-01"/>
    <s v="2015-07-14"/>
    <s v="2015-07-14"/>
    <m/>
    <s v="support@washa.dk"/>
    <s v="'+45 71 99 90 29"/>
    <s v="https://www.crunchbase.com/organization/washa"/>
    <m/>
    <s v="https://www.facebook.com/pages/washa/238810766291293"/>
    <s v="41e72968-7d3a-5557-0731-8506bad3957c"/>
  </r>
  <r>
    <x v="20798"/>
    <s v="welkinhealth.com"/>
    <s v="USA"/>
    <s v="CA"/>
    <s v="SF Bay Area"/>
    <s v="San Francisco"/>
    <x v="0"/>
    <s v="Welkin Health helps healthcare companies strengthen their patient relationships."/>
    <s v="health care"/>
    <x v="3"/>
    <x v="0"/>
    <n v="2"/>
    <n v="2000000"/>
    <s v="2013-07-01"/>
    <s v="2014-08-18"/>
    <s v="2015-07-14"/>
    <m/>
    <s v="contact@welkinhealth.com"/>
    <m/>
    <s v="https://www.crunchbase.com/organization/welkin-health"/>
    <s v="https://www.twitter.com/welkinhealth"/>
    <s v="https://www.facebook.com/welkinhealth"/>
    <s v="add8d094-aaa0-69b5-8ae2-96d6a30a0eaf"/>
  </r>
  <r>
    <x v="20799"/>
    <s v="wickedride.com"/>
    <s v="IND"/>
    <m/>
    <s v="Bangalore"/>
    <s v="Bangalore"/>
    <x v="0"/>
    <s v="Peer-to-Peer motor vehicles sharing"/>
    <s v="automotive|peer to peer|ride sharing"/>
    <x v="114"/>
    <x v="0"/>
    <n v="1"/>
    <n v="790000"/>
    <s v="2014-05-29"/>
    <s v="2015-07-14"/>
    <s v="2015-07-14"/>
    <m/>
    <s v="reservations@wickedride.in"/>
    <s v="(974) 038-5100"/>
    <s v="https://www.crunchbase.com/organization/wicked-ride"/>
    <s v="https://www.twitter.com/wickedrideindia"/>
    <s v="http://www.facebook.com/wickedrideindia"/>
    <s v="424ca202-c43a-91ad-8b40-3273bbeb5cc0"/>
  </r>
  <r>
    <x v="20800"/>
    <s v="adyapper.com"/>
    <s v="USA"/>
    <s v="IL"/>
    <s v="Chicago"/>
    <s v="Chicago"/>
    <x v="0"/>
    <s v="AdYapper tracks display and mobile ads that generate detailed verification data, consumer sentiment, and viewability."/>
    <s v="advertising|analytics|finance"/>
    <x v="3960"/>
    <x v="0"/>
    <n v="4"/>
    <n v="6800000"/>
    <s v="2010-06-01"/>
    <s v="2013-04-03"/>
    <s v="2015-07-13"/>
    <m/>
    <s v="contact@adyapper.com"/>
    <n v="16307449863"/>
    <s v="https://www.crunchbase.com/organization/adyapper-com"/>
    <s v="https://www.twitter.com/adyapper"/>
    <s v="http://www.facebook.com/adyapper"/>
    <s v="f8080037-b1a9-b17d-9084-a567f8dcd5de"/>
  </r>
  <r>
    <x v="20801"/>
    <s v="aimbridgehospitality.com"/>
    <s v="USA"/>
    <s v="TX"/>
    <s v="Dallas"/>
    <s v="Plano"/>
    <x v="0"/>
    <s v="The nation's second largest independent hotel investment and management firm"/>
    <s v="hospitality"/>
    <x v="22"/>
    <x v="4"/>
    <n v="1"/>
    <m/>
    <s v="2003-01-01"/>
    <s v="2015-07-13"/>
    <s v="2015-07-13"/>
    <m/>
    <s v="info@aimhosp.com"/>
    <s v="(972) 952-0200"/>
    <s v="https://www.crunchbase.com/organization/aimbridge-hospitality"/>
    <m/>
    <m/>
    <s v="c780aab8-f1ec-9059-a676-b0d6ccbb1f38"/>
  </r>
  <r>
    <x v="20802"/>
    <s v="akesobiomedical.com"/>
    <s v="USA"/>
    <s v="MA"/>
    <s v="Boston"/>
    <s v="Waltham"/>
    <x v="0"/>
    <s v="Akeso Biomedical, Inc. is an early stage company focused on developing new solutions for the treatment of bacterial infections."/>
    <s v="biotechnology"/>
    <x v="36"/>
    <x v="1"/>
    <n v="2"/>
    <n v="760000"/>
    <s v="2014-01-01"/>
    <s v="2014-12-19"/>
    <s v="2015-07-13"/>
    <m/>
    <s v="info@akesobiomedical.com"/>
    <s v="(781) 890-0088"/>
    <s v="https://www.crunchbase.com/organization/akeso-biomedical"/>
    <m/>
    <m/>
    <s v="6235d411-b1fb-e399-25dd-b5cbccc36771"/>
  </r>
  <r>
    <x v="20803"/>
    <s v="avolon.aero"/>
    <s v="IRL"/>
    <m/>
    <s v="Dublin"/>
    <s v="Dublin"/>
    <x v="2"/>
    <s v="Avolon is an international aircraft leasing company, headquartered in Ireland"/>
    <s v="business intelligence"/>
    <x v="178"/>
    <x v="3"/>
    <n v="1"/>
    <m/>
    <s v="2010-01-01"/>
    <s v="2015-07-13"/>
    <s v="2015-07-13"/>
    <m/>
    <s v="doneill@avolon.aero"/>
    <n v="35312315800"/>
    <s v="https://www.crunchbase.com/organization/avolon-holdings"/>
    <s v="https://www.twitter.com/avolon_aero"/>
    <m/>
    <s v="3ec5b684-fd39-0f97-f4ca-95c2131e13d9"/>
  </r>
  <r>
    <x v="20804"/>
    <s v="berrykitchen.com"/>
    <s v="IDN"/>
    <m/>
    <s v="Jakarta"/>
    <s v="Jakarta"/>
    <x v="0"/>
    <s v="Berry Kitchen is a Indonesia's online food catering industry"/>
    <s v="customer service|e-commerce"/>
    <x v="63"/>
    <x v="2"/>
    <n v="2"/>
    <n v="1250000"/>
    <s v="2012-01-01"/>
    <s v="2014-06-23"/>
    <s v="2015-07-13"/>
    <m/>
    <s v="cynthia@berrykitchen.com"/>
    <s v="(021) 568-0759"/>
    <s v="https://www.crunchbase.com/organization/berry-kitchen"/>
    <s v="https://www.twitter.com/berrykitchen"/>
    <s v="http://www.facebook.com/berrykitchenjakarta"/>
    <s v="a5af1d9c-1e0a-15f2-2181-a3674d7f3cfc"/>
  </r>
  <r>
    <x v="20805"/>
    <s v="bluefrogrobotics.com"/>
    <s v="FRA"/>
    <m/>
    <s v="Paris"/>
    <s v="Paris"/>
    <x v="0"/>
    <s v="Blue Frog Robotics is a French start-up that develops Buddy, a revolutionary robot able to share our lives"/>
    <s v="consumer electronics|robotics"/>
    <x v="797"/>
    <x v="1"/>
    <n v="1"/>
    <n v="178559"/>
    <s v="2014-01-01"/>
    <s v="2015-07-13"/>
    <s v="2015-07-13"/>
    <m/>
    <s v="contact@bluefrogrobotics.com"/>
    <m/>
    <s v="https://www.crunchbase.com/organization/blue-frog-robotics-2"/>
    <s v="https://www.twitter.com/adoptbuddy"/>
    <s v="https://www.facebook.com/mybuddyrobot/timeline"/>
    <s v="f7734426-d9a3-a234-37db-4c20e24d8247"/>
  </r>
  <r>
    <x v="20806"/>
    <s v="crowdstrike.com"/>
    <s v="USA"/>
    <s v="CA"/>
    <s v="Anaheim"/>
    <s v="Irvine"/>
    <x v="0"/>
    <s v="CrowdStrike is a cybersecurity technology firm pioneering cloud delivered next-generation endpoint protection and services."/>
    <s v="cyber security|network security|security"/>
    <x v="25"/>
    <x v="2"/>
    <n v="3"/>
    <n v="156000000"/>
    <s v="2011-01-01"/>
    <s v="2012-02-23"/>
    <s v="2015-07-13"/>
    <m/>
    <s v="info@crowdstrike.com"/>
    <m/>
    <s v="https://www.crunchbase.com/organization/crowdstrike"/>
    <s v="https://www.twitter.com/crowdstrike"/>
    <s v="https://www.facebook.com/crowdstrike"/>
    <s v="6859c706-dabe-f168-a3f6-4c45417d9be9"/>
  </r>
  <r>
    <x v="20807"/>
    <s v="curemark.com"/>
    <s v="USA"/>
    <s v="NY"/>
    <s v="New York City"/>
    <s v="Rye"/>
    <x v="0"/>
    <s v="Curemark is a socially driven biotechnology company focused on the treatment of Autism and other neurological diseases. The company is com"/>
    <s v="biotechnology|health diagnostics|therapeutics"/>
    <x v="44"/>
    <x v="0"/>
    <n v="7"/>
    <n v="80014466"/>
    <s v="2004-01-01"/>
    <s v="2009-10-01"/>
    <s v="2015-07-13"/>
    <m/>
    <s v="info@curemark.com"/>
    <s v="(914) 925-3450"/>
    <s v="https://www.crunchbase.com/organization/curemark"/>
    <s v="https://www.twitter.com/curemark_llc"/>
    <s v="http://www.facebook.com/pages/curemark/255156171175974"/>
    <s v="bade0164-1e95-13eb-160a-3b3f192f0657"/>
  </r>
  <r>
    <x v="20808"/>
    <s v="delphix.com"/>
    <s v="USA"/>
    <s v="CA"/>
    <s v="SF Bay Area"/>
    <s v="Menlo Park"/>
    <x v="0"/>
    <s v="Delphix develops data virtualization software for delivering secure, virtualized data across the application lifecycle."/>
    <s v="application performance management|apps|computer|database|software"/>
    <x v="3961"/>
    <x v="7"/>
    <n v="4"/>
    <n v="119500000"/>
    <s v="2008-06-01"/>
    <s v="2009-02-04"/>
    <s v="2015-07-13"/>
    <m/>
    <s v="Info@delphix.com"/>
    <n v="6504941676"/>
    <s v="https://www.crunchbase.com/organization/delphix"/>
    <s v="https://www.twitter.com/delphix"/>
    <s v="http://www.facebook.com/pages/delphix/107684552685805"/>
    <s v="bc134d86-2cd8-9e51-59b7-86ace3ef2385"/>
  </r>
  <r>
    <x v="20809"/>
    <m/>
    <s v="USA"/>
    <s v="MA"/>
    <s v="Boston"/>
    <s v="Wellesley"/>
    <x v="0"/>
    <s v="Enhanced Surface Dynamics develops and manufactures medical devices."/>
    <s v="health care|manufacturing"/>
    <x v="51"/>
    <x v="2"/>
    <n v="2"/>
    <n v="4985250"/>
    <m/>
    <s v="2011-09-27"/>
    <s v="2015-07-13"/>
    <m/>
    <m/>
    <m/>
    <s v="https://www.crunchbase.com/organization/enhanced-surface-dynamics"/>
    <m/>
    <m/>
    <s v="fc8ca523-f4d9-4106-c320-e15bce08f9a4"/>
  </r>
  <r>
    <x v="9675"/>
    <s v="myfanzone.com"/>
    <s v="ISR"/>
    <m/>
    <m/>
    <m/>
    <x v="0"/>
    <s v="A platform for transportation and location-based services around live events"/>
    <s v="event management|events"/>
    <x v="325"/>
    <x v="0"/>
    <n v="2"/>
    <n v="5500000"/>
    <s v="2014-02-25"/>
    <s v="2014-07-22"/>
    <s v="2015-07-13"/>
    <m/>
    <s v="info@myfanzone.com"/>
    <m/>
    <s v="https://www.crunchbase.com/organization/fanzone"/>
    <s v="https://www.twitter.com/myfanzone"/>
    <s v="http://www.facebook.com/myfanzone"/>
    <s v="53798a5d-09c3-f57b-61ba-fe28360892b0"/>
  </r>
  <r>
    <x v="20810"/>
    <s v="flinc.org"/>
    <s v="DEU"/>
    <m/>
    <s v="Frankfurt"/>
    <s v="Darmstadt"/>
    <x v="0"/>
    <s v="flinc is a social mobility network that matches drivers and passengers for ridesharing with navigation technology in real-time."/>
    <s v="mobile apps|navigation|public transportation|real time|ride sharing|sharing economy|software|transportation"/>
    <x v="2166"/>
    <x v="0"/>
    <n v="2"/>
    <m/>
    <s v="2010-05-21"/>
    <s v="2014-01-01"/>
    <s v="2015-07-13"/>
    <m/>
    <s v="info@flinc.org"/>
    <s v="49 6151 39 21 23 62"/>
    <s v="https://www.crunchbase.com/organization/flinc"/>
    <s v="https://www.twitter.com/flinc"/>
    <s v="http://www.facebook.com/flinc"/>
    <s v="bfe26392-afdb-37f4-3a77-231882913364"/>
  </r>
  <r>
    <x v="20811"/>
    <s v="helloflock.com"/>
    <s v="USA"/>
    <s v="CA"/>
    <s v="SF Bay Area"/>
    <s v="San Francisco"/>
    <x v="0"/>
    <s v="Flock is an all-in-one software platform to manage HR, Benefits, and Compliance. No paper, no headaches. For free."/>
    <s v="apps|employment|human resources|internet|software"/>
    <x v="3962"/>
    <x v="0"/>
    <n v="1"/>
    <n v="2000000"/>
    <s v="2015-01-01"/>
    <s v="2015-07-13"/>
    <s v="2015-07-13"/>
    <m/>
    <s v="success@helloflock.com"/>
    <m/>
    <s v="https://www.crunchbase.com/organization/flock-5"/>
    <m/>
    <m/>
    <s v="65b2b385-d78c-3416-5ecb-955f03badee1"/>
  </r>
  <r>
    <x v="20812"/>
    <s v="gameeapp.com"/>
    <m/>
    <m/>
    <m/>
    <m/>
    <x v="0"/>
    <s v="Gamee is a social gaming network full of casual games! #NeverGrowUp #PlayAllDay"/>
    <s v="apps|casual games|mobile|social network"/>
    <x v="3963"/>
    <x v="0"/>
    <n v="1"/>
    <n v="500000"/>
    <s v="2015-07-13"/>
    <s v="2015-07-13"/>
    <s v="2015-07-13"/>
    <m/>
    <m/>
    <m/>
    <s v="https://www.crunchbase.com/organization/gamee"/>
    <s v="https://www.twitter.com/gameeapp"/>
    <s v="https://www.facebook.com/gameeapp"/>
    <s v="b88288c5-43d4-40a9-7163-e4dbaf2d43e8"/>
  </r>
  <r>
    <x v="20813"/>
    <m/>
    <s v="USA"/>
    <s v="CA"/>
    <s v="San Diego"/>
    <s v="San Diego"/>
    <x v="2"/>
    <s v="IDUN Pharmaceuticals, Inc., a biopharmaceutical company, engages in the discovery and development of human therapeutics to control"/>
    <s v="biotechnology"/>
    <x v="36"/>
    <x v="2"/>
    <n v="2"/>
    <n v="3125044"/>
    <s v="1993-01-01"/>
    <s v="2015-02-09"/>
    <s v="2015-07-13"/>
    <m/>
    <m/>
    <m/>
    <s v="https://www.crunchbase.com/organization/idun-pharmaceuticals"/>
    <m/>
    <m/>
    <s v="c998e45a-4e01-4d5c-6e1d-612defb4c55e"/>
  </r>
  <r>
    <x v="20814"/>
    <s v="interviewing.io"/>
    <s v="USA"/>
    <s v="CA"/>
    <s v="SF Bay Area"/>
    <s v="San Francisco"/>
    <x v="0"/>
    <s v="interviewing.io lets companies hire engineers based on past aggregate interview performance rather than resumes."/>
    <s v="recruiting|software engineering|training"/>
    <x v="3964"/>
    <x v="1"/>
    <n v="1"/>
    <m/>
    <m/>
    <s v="2015-07-13"/>
    <s v="2015-07-13"/>
    <m/>
    <m/>
    <m/>
    <s v="https://www.crunchbase.com/organization/interviewing-io"/>
    <m/>
    <m/>
    <s v="f628b950-6eb4-e36e-ef4d-c552987f2972"/>
  </r>
  <r>
    <x v="20815"/>
    <s v="izsearch.com"/>
    <s v="USA"/>
    <s v="CA"/>
    <s v="San Diego"/>
    <s v="Carlsbad"/>
    <x v="0"/>
    <s v="iZSearch is a general purpose search engine"/>
    <s v="software"/>
    <x v="10"/>
    <x v="2"/>
    <n v="1"/>
    <m/>
    <m/>
    <s v="2015-07-13"/>
    <s v="2015-07-13"/>
    <m/>
    <m/>
    <m/>
    <s v="https://www.crunchbase.com/organization/izsearch"/>
    <s v="https://www.twitter.com/izsearch"/>
    <s v="https://www.facebook.com/share.php"/>
    <s v="a0e2e53c-b51e-4b28-f9a2-c21a62ab95f7"/>
  </r>
  <r>
    <x v="20816"/>
    <s v="maboo.com.hk"/>
    <m/>
    <m/>
    <m/>
    <m/>
    <x v="0"/>
    <s v="Maboo is a temporary job marketplace for nurturing part-time talents."/>
    <m/>
    <x v="5"/>
    <x v="1"/>
    <n v="1"/>
    <m/>
    <s v="2014-10-10"/>
    <s v="2015-07-13"/>
    <s v="2015-07-13"/>
    <m/>
    <m/>
    <m/>
    <s v="https://www.crunchbase.com/organization/maboo"/>
    <m/>
    <s v="https://www.facebook.com/maboo.hk"/>
    <s v="609d610f-83a1-aecf-3448-cf8bc627c1ba"/>
  </r>
  <r>
    <x v="20817"/>
    <s v="mamagoto.in"/>
    <s v="IND"/>
    <m/>
    <s v="New Delhi"/>
    <s v="New Delhi"/>
    <x v="0"/>
    <s v="Mamagoto combines lip smacking pan asian food with quirky décor."/>
    <s v="food processing"/>
    <x v="7"/>
    <x v="2"/>
    <n v="1"/>
    <n v="10000000"/>
    <s v="2010-01-01"/>
    <s v="2015-07-13"/>
    <s v="2015-07-13"/>
    <m/>
    <s v="info@mamagoto.in"/>
    <n v="911146546060"/>
    <s v="https://www.crunchbase.com/organization/mamagoto"/>
    <s v="https://www.twitter.com/mamagotofun"/>
    <s v="https://www.facebook.com/mamagotofunasian/timeline"/>
    <s v="0fe42fb5-3368-c0e8-d584-f81ba1e639f2"/>
  </r>
  <r>
    <x v="20818"/>
    <s v="mvretail.com"/>
    <s v="USA"/>
    <s v="AR"/>
    <s v="Fayetteville"/>
    <s v="Bentonville"/>
    <x v="0"/>
    <s v="Movista helps companies manage, verify, and communicate with their mobile workforces."/>
    <s v="software|web hosting"/>
    <x v="146"/>
    <x v="0"/>
    <n v="5"/>
    <n v="1379627"/>
    <s v="2008-10-01"/>
    <s v="2009-06-12"/>
    <s v="2015-07-13"/>
    <m/>
    <s v="info@mvretail.com"/>
    <s v="'479-877-0147"/>
    <s v="https://www.crunchbase.com/organization/movista"/>
    <s v="https://www.twitter.com/mvretail"/>
    <s v="http://www.facebook.com/mvretail"/>
    <s v="04fc1288-7d60-b6c3-224e-69ff07f9e56d"/>
  </r>
  <r>
    <x v="20819"/>
    <s v="mistergabriel.com"/>
    <s v="FRA"/>
    <m/>
    <s v="Paris"/>
    <s v="Paris"/>
    <x v="0"/>
    <s v="Mr. Gabriel is the first personal virtual bodyguard designed for Smartwatches."/>
    <s v="apps|machine learning|public safety"/>
    <x v="3965"/>
    <x v="1"/>
    <n v="1"/>
    <n v="650000"/>
    <s v="2014-01-01"/>
    <s v="2015-07-13"/>
    <s v="2015-07-13"/>
    <m/>
    <s v="hello@mistergabriel.com"/>
    <m/>
    <s v="https://www.crunchbase.com/organization/mr-gabriel"/>
    <s v="https://www.twitter.com/mrgabriel_app"/>
    <s v="https://www.facebook.com/pages/mrgabriel/813264605375652"/>
    <s v="cf71d565-6b1a-3d88-3915-1c2ea959842b"/>
  </r>
  <r>
    <x v="20820"/>
    <s v="mysmartprice.com"/>
    <s v="IND"/>
    <m/>
    <s v="Hyderabad"/>
    <s v="Hyderabad"/>
    <x v="0"/>
    <s v="MySmartPrice is an online research platform that lets users discover products across a wide array of categories that include Mobiles,"/>
    <s v="e-commerce|internet|shopping"/>
    <x v="314"/>
    <x v="3"/>
    <n v="2"/>
    <n v="11000000"/>
    <s v="2011-08-10"/>
    <s v="2014-01-22"/>
    <s v="2015-07-13"/>
    <m/>
    <s v="sulakshan@mysmartprice.com"/>
    <s v="91 40 4018 1093"/>
    <s v="https://www.crunchbase.com/organization/mysmartprice"/>
    <s v="https://www.twitter.com/mysmartprice"/>
    <s v="http://www.facebook.com/mysmartprice"/>
    <s v="ebffc4ec-a8e9-4f9c-270d-2b2b961a56e1"/>
  </r>
  <r>
    <x v="20821"/>
    <s v="nearfieldmagnetics.com"/>
    <s v="USA"/>
    <s v="CT"/>
    <s v="Hartford"/>
    <s v="Milford"/>
    <x v="0"/>
    <s v="Near Field Magnetics is about to revolutionize the Electronic Access Control Industry."/>
    <s v="manufacturing"/>
    <x v="41"/>
    <x v="1"/>
    <n v="1"/>
    <n v="105000"/>
    <m/>
    <s v="2015-07-13"/>
    <s v="2015-07-13"/>
    <m/>
    <s v="dmcmanus@nearfieldmagnetics.com"/>
    <s v="(978) 793-2328"/>
    <s v="https://www.crunchbase.com/organization/near-field-magnetics"/>
    <m/>
    <s v="https://www.facebook.com/nearfieldmagnetics"/>
    <s v="4778dc40-e850-9bce-b9b4-a4be47b542c7"/>
  </r>
  <r>
    <x v="20822"/>
    <s v="pager.com"/>
    <s v="USA"/>
    <s v="NY"/>
    <s v="New York City"/>
    <s v="New York"/>
    <x v="0"/>
    <s v="Pager is a mobile app that offers doctor house calls in New York City and San Francisco."/>
    <s v="health care|mhealth|mobile apps"/>
    <x v="214"/>
    <x v="0"/>
    <n v="3"/>
    <n v="24400000"/>
    <s v="2014-05-01"/>
    <s v="2014-05-01"/>
    <s v="2015-07-13"/>
    <m/>
    <s v="marketing@pager.com"/>
    <s v="(646) 887-2347"/>
    <s v="https://www.crunchbase.com/organization/pager"/>
    <s v="https://www.twitter.com/getpager"/>
    <s v="http://www.facebook.com/getpager"/>
    <s v="82571b50-6ffd-8dc7-73b4-441084119cfe"/>
  </r>
  <r>
    <x v="20823"/>
    <s v="postio.com"/>
    <s v="GBR"/>
    <m/>
    <s v="Birmingham"/>
    <s v="Birmingham"/>
    <x v="0"/>
    <s v="The modern dynamic community-driven delivery system."/>
    <s v="delivery|retail"/>
    <x v="2468"/>
    <x v="1"/>
    <n v="1"/>
    <n v="310219"/>
    <s v="2014-10-22"/>
    <s v="2015-07-13"/>
    <s v="2015-07-13"/>
    <m/>
    <m/>
    <m/>
    <s v="https://www.crunchbase.com/organization/postio-ltd"/>
    <s v="https://www.twitter.com/postioforpeople"/>
    <s v="https://www.facebook.com/934046076635054"/>
    <s v="02adba7c-f848-7411-9260-cd1ea8a12050"/>
  </r>
  <r>
    <x v="20824"/>
    <s v="recropharma.com"/>
    <s v="USA"/>
    <s v="PA"/>
    <s v="Philadelphia"/>
    <s v="Malvern"/>
    <x v="1"/>
    <s v="Recro Pharma, Inc. is a clinical stage specialty pharmaceutical company developing non-opioid therapeutics for the treatment of pain,"/>
    <s v="clinical trials|health care|pharmaceutical"/>
    <x v="3"/>
    <x v="6"/>
    <n v="1"/>
    <n v="16000008"/>
    <m/>
    <s v="2015-07-13"/>
    <s v="2015-07-13"/>
    <m/>
    <s v="info@recropharma.com"/>
    <s v="(484) 395-2400"/>
    <s v="https://www.crunchbase.com/organization/recro-pharma-inc"/>
    <m/>
    <m/>
    <s v="6b639374-ae71-fbdb-0d75-be956f666698"/>
  </r>
  <r>
    <x v="20825"/>
    <s v="redowl.com"/>
    <s v="USA"/>
    <s v="MD"/>
    <s v="Baltimore"/>
    <s v="Baltimore"/>
    <x v="0"/>
    <s v="Proactive risk oversight software solutions for compliance, insider threat &amp; investigations"/>
    <s v="analytics|compliance|risk management|security|software"/>
    <x v="3966"/>
    <x v="6"/>
    <n v="4"/>
    <n v="24450000"/>
    <s v="2011-12-07"/>
    <s v="2013-04-16"/>
    <s v="2015-07-13"/>
    <m/>
    <s v="info@redowl.com"/>
    <m/>
    <s v="https://www.crunchbase.com/organization/redowl-analytics"/>
    <s v="https://www.twitter.com/redowlytics"/>
    <s v="http://www.facebook.com/redowlanalytics"/>
    <s v="1d24394f-1590-ff24-7c8e-b36a34809d78"/>
  </r>
  <r>
    <x v="20826"/>
    <s v="safepathmedical.com"/>
    <s v="USA"/>
    <s v="MA"/>
    <s v="Boston"/>
    <s v="Methuen"/>
    <x v="0"/>
    <s v="SafePath Medical is a medical device start-up company specializing in the development of safe technologies for clinicians."/>
    <s v="biotechnology"/>
    <x v="36"/>
    <x v="0"/>
    <n v="3"/>
    <n v="449000"/>
    <s v="2010-01-01"/>
    <s v="2011-10-12"/>
    <s v="2015-07-13"/>
    <m/>
    <m/>
    <s v="'978-697-3267"/>
    <s v="https://www.crunchbase.com/organization/safepath-medical"/>
    <m/>
    <m/>
    <s v="bc25e7d9-99d7-98c0-5eeb-e5e3e44151ea"/>
  </r>
  <r>
    <x v="20827"/>
    <m/>
    <s v="USA"/>
    <s v="MA"/>
    <s v="Boston"/>
    <s v="Cambridge"/>
    <x v="0"/>
    <s v="Shortlist makes every hire a thoughtful introduction from an industry expert."/>
    <s v="human resources|recruiting"/>
    <x v="407"/>
    <x v="1"/>
    <n v="1"/>
    <m/>
    <s v="2014-05-01"/>
    <s v="2015-07-13"/>
    <s v="2015-07-13"/>
    <m/>
    <s v="contact@joinshortlist.com"/>
    <m/>
    <s v="https://www.crunchbase.com/organization/shortlist-2"/>
    <m/>
    <m/>
    <s v="ea65285b-07d6-f715-44cf-8de3f389da18"/>
  </r>
  <r>
    <x v="20828"/>
    <s v="sport50.com"/>
    <s v="LUX"/>
    <m/>
    <s v="LUX - Other"/>
    <s v="Foetz"/>
    <x v="0"/>
    <s v="Sport50 aims to build the largest sports database and API in the world by giving all clubs and leagues access to a wide range of highly prof"/>
    <m/>
    <x v="5"/>
    <x v="1"/>
    <n v="1"/>
    <m/>
    <s v="2014-09-03"/>
    <s v="2015-07-13"/>
    <s v="2015-07-13"/>
    <m/>
    <m/>
    <m/>
    <s v="https://www.crunchbase.com/organization/sport50"/>
    <s v="https://www.twitter.com/sport50com"/>
    <s v="https://www.facebook.com/sport50"/>
    <s v="99245206-41c8-f565-c204-826df73cdd4d"/>
  </r>
  <r>
    <x v="20829"/>
    <s v="styleseat.com"/>
    <s v="USA"/>
    <s v="CA"/>
    <s v="SF Bay Area"/>
    <s v="San Francisco"/>
    <x v="0"/>
    <s v="StyleSeat is an online destination that connects beauty and wellness professionals with clients."/>
    <s v="beauty|internet|personal health|social media"/>
    <x v="3967"/>
    <x v="2"/>
    <n v="4"/>
    <n v="39900000"/>
    <s v="2011-05-23"/>
    <s v="2011-07-01"/>
    <s v="2015-07-13"/>
    <m/>
    <s v="info@styleseat.com"/>
    <m/>
    <s v="https://www.crunchbase.com/organization/styleseat"/>
    <s v="https://www.twitter.com/styleseat"/>
    <s v="http://www.facebook.com/styleseat"/>
    <s v="2f83b3a0-32ca-da50-f476-3c642df8d663"/>
  </r>
  <r>
    <x v="20830"/>
    <s v="sugru.com"/>
    <s v="GBR"/>
    <m/>
    <s v="London"/>
    <s v="London"/>
    <x v="0"/>
    <s v="The team behind Sugru, the mouldable glue that makes fixing and making easy and fun. Do-ers of the world, it's time to get excited."/>
    <s v="diy|e-commerce"/>
    <x v="174"/>
    <x v="3"/>
    <n v="2"/>
    <n v="5501762.1828329302"/>
    <s v="2004-01-01"/>
    <s v="2013-04-04"/>
    <s v="2015-07-13"/>
    <m/>
    <s v="hello@sugru.com"/>
    <n v="4402079980022"/>
    <s v="https://www.crunchbase.com/organization/sugru"/>
    <s v="https://www.twitter.com/sugru"/>
    <s v="https://www.facebook.com/pages/sugru/118586600911?sk=timeline&amp;ref=page_internal"/>
    <s v="3a4e3888-72c4-f337-1cf1-6ae284198d25"/>
  </r>
  <r>
    <x v="20831"/>
    <m/>
    <s v="GBR"/>
    <m/>
    <s v="London"/>
    <s v="Aylesbury"/>
    <x v="0"/>
    <s v="Design and production of medical devices."/>
    <s v="health care|medical"/>
    <x v="3"/>
    <x v="2"/>
    <n v="1"/>
    <n v="2456451.34618366"/>
    <m/>
    <s v="2015-07-13"/>
    <s v="2015-07-13"/>
    <m/>
    <m/>
    <m/>
    <s v="https://www.crunchbase.com/organization/the-diabetic-boot-company"/>
    <m/>
    <m/>
    <s v="0fc538c4-6500-504e-86c9-417424047dc9"/>
  </r>
  <r>
    <x v="20832"/>
    <s v="tous.com"/>
    <s v="ESP"/>
    <m/>
    <s v="ESP - Other"/>
    <s v="Manresa"/>
    <x v="0"/>
    <s v="Tous is one of the world's most distinctive jewelry and accessory brands. Each individual piece is the direct result of the brands devotion."/>
    <s v="health care"/>
    <x v="3"/>
    <x v="8"/>
    <n v="1"/>
    <m/>
    <s v="1920-01-01"/>
    <s v="2015-07-13"/>
    <s v="2015-07-13"/>
    <m/>
    <m/>
    <s v="(349) 387-8444"/>
    <s v="https://www.crunchbase.com/organization/tous"/>
    <s v="https://www.twitter.com/tousjewelry"/>
    <s v="http://www.facebook.com/tousus"/>
    <s v="f06cd7a5-5a46-9608-a820-c974dfcfccf4"/>
  </r>
  <r>
    <x v="20833"/>
    <s v="tripl.de"/>
    <s v="DEU"/>
    <m/>
    <s v="Hamburg"/>
    <s v="Hamburg"/>
    <x v="0"/>
    <s v="Personalized travel recommendations"/>
    <s v="artificial intelligence|big data|travel"/>
    <x v="2510"/>
    <x v="2"/>
    <n v="1"/>
    <n v="255232.26135783599"/>
    <s v="2015-08-31"/>
    <s v="2015-07-13"/>
    <s v="2015-07-13"/>
    <m/>
    <m/>
    <m/>
    <s v="https://www.crunchbase.com/organization/gotripl"/>
    <m/>
    <m/>
    <s v="e1af1d6c-8f3b-e850-c09f-f949c8888323"/>
  </r>
  <r>
    <x v="20834"/>
    <s v="pflege.de"/>
    <s v="DEU"/>
    <m/>
    <s v="Hamburg"/>
    <s v="Hamburg"/>
    <x v="0"/>
    <s v="web care LBJ GmbH operates an online portal providing information about health care operators and service providers."/>
    <s v="curated web"/>
    <x v="28"/>
    <x v="0"/>
    <n v="4"/>
    <m/>
    <s v="2011-02-24"/>
    <s v="2011-12-19"/>
    <s v="2015-07-13"/>
    <m/>
    <s v="info@pflege.de"/>
    <s v="49 40 609 400 455"/>
    <s v="https://www.crunchbase.com/organization/web-care-lbj-gmbh"/>
    <s v="https://www.twitter.com/pflegede"/>
    <s v="http://www.facebook.com/pflege.de"/>
    <s v="5b026e6d-5eef-2db9-b02a-d5af3289828c"/>
  </r>
  <r>
    <x v="20835"/>
    <s v="xanedu.com"/>
    <s v="USA"/>
    <s v="MI"/>
    <s v="Detroit"/>
    <s v="Ann Arbor"/>
    <x v="0"/>
    <s v="XanEdu is helping institutions change the course of learning and instruction with innovative solutions for creating, delivering and"/>
    <s v="education|knowledge management|training"/>
    <x v="38"/>
    <x v="3"/>
    <n v="3"/>
    <n v="12800000"/>
    <s v="1999-01-01"/>
    <s v="2013-03-28"/>
    <s v="2015-07-13"/>
    <m/>
    <s v="cust.serv@xanedu.com"/>
    <s v="(800) 218-5971"/>
    <s v="https://www.crunchbase.com/organization/xanedu"/>
    <s v="https://www.twitter.com/xanedu"/>
    <s v="http://www.facebook.com/xanedu"/>
    <s v="a5be56ba-2997-0317-e37d-39096d39758c"/>
  </r>
  <r>
    <x v="20836"/>
    <s v="shopa.co.ke"/>
    <s v="KEN"/>
    <m/>
    <s v="Nairobi"/>
    <s v="Nairobi"/>
    <x v="0"/>
    <s v="On-demand shopping and delivery service from any store or restaurant."/>
    <s v="delivery|e-commerce|shopping"/>
    <x v="2468"/>
    <x v="2"/>
    <n v="1"/>
    <n v="5000"/>
    <s v="2014-07-19"/>
    <s v="2015-07-12"/>
    <s v="2015-07-12"/>
    <m/>
    <m/>
    <m/>
    <s v="https://www.crunchbase.com/organization/getashopa"/>
    <s v="https://www.twitter.com/getashopa"/>
    <s v="http://www.facebook.com/getashopa"/>
    <s v="03490ead-7538-c25e-9d28-717076c8e926"/>
  </r>
  <r>
    <x v="20837"/>
    <s v="1group.com"/>
    <s v="HKG"/>
    <m/>
    <s v="Hong Kong"/>
    <s v="Hong Kong"/>
    <x v="0"/>
    <s v="ii5 develop technology that automatically combines property messages from all broker groups."/>
    <s v="consulting|information technology|venture capital"/>
    <x v="400"/>
    <x v="6"/>
    <n v="1"/>
    <m/>
    <s v="2013-01-01"/>
    <s v="2015-07-12"/>
    <s v="2015-07-12"/>
    <m/>
    <s v="support@1group.com"/>
    <s v="1(180)026-65665"/>
    <s v="https://www.crunchbase.com/organization/ii5"/>
    <s v="https://www.twitter.com/ii5tech"/>
    <m/>
    <s v="0f369816-b356-10d7-0752-c214a4424893"/>
  </r>
  <r>
    <x v="20838"/>
    <s v="jenacell.com"/>
    <s v="DEU"/>
    <m/>
    <s v="Jena"/>
    <s v="Jena"/>
    <x v="3"/>
    <s v="JeNaCell is involved in the production of a high-performance bio-material with natural nano-structures."/>
    <s v="nanotechnology"/>
    <x v="485"/>
    <x v="1"/>
    <n v="2"/>
    <n v="907900"/>
    <s v="2012-01-01"/>
    <s v="2012-10-12"/>
    <s v="2015-07-12"/>
    <m/>
    <s v="info@jenacell.de"/>
    <n v="4903641508460"/>
    <s v="https://www.crunchbase.com/organization/jenacell"/>
    <m/>
    <m/>
    <s v="3e6b8b12-037c-ff7a-d76b-1bdd676ea47e"/>
  </r>
  <r>
    <x v="20839"/>
    <s v="jobcast.io"/>
    <s v="USA"/>
    <s v="IL"/>
    <s v="Chicago"/>
    <s v="Chicago"/>
    <x v="0"/>
    <s v="JobCast.io is a 1-click social recruiting platform"/>
    <s v="recruiting|social recruiting"/>
    <x v="407"/>
    <x v="1"/>
    <n v="1"/>
    <n v="10000"/>
    <s v="2015-08-20"/>
    <s v="2015-07-12"/>
    <s v="2015-07-12"/>
    <m/>
    <m/>
    <m/>
    <s v="https://www.crunchbase.com/organization/jobcast-io"/>
    <s v="https://www.twitter.com/jobcast_io"/>
    <s v="https://www.facebook.com/jobcast.io"/>
    <s v="ef39e2ce-c41b-2d0a-63c6-e67aba1231dd"/>
  </r>
  <r>
    <x v="20840"/>
    <s v="merchlar.com"/>
    <s v="CAN"/>
    <s v="QC"/>
    <s v="Montreal"/>
    <s v="Montréal"/>
    <x v="0"/>
    <s v="Merchlar is a digital agency that adds depth to the art of marketing through the lens of Augmented Reality."/>
    <s v="advertising"/>
    <x v="296"/>
    <x v="0"/>
    <n v="1"/>
    <m/>
    <s v="2010-01-01"/>
    <s v="2015-07-12"/>
    <s v="2015-07-12"/>
    <m/>
    <s v="contact@merchlar.com"/>
    <s v="(514) 419-7364"/>
    <s v="https://www.crunchbase.com/organization/merchlar"/>
    <s v="https://www.twitter.com/merchlar"/>
    <s v="https://www.facebook.com/merchlar"/>
    <s v="76706f4a-2e01-6797-63dd-6bd575e1e8c8"/>
  </r>
  <r>
    <x v="20841"/>
    <s v="rocket-foods.com"/>
    <s v="CAN"/>
    <s v="BC"/>
    <s v="Vancouver"/>
    <s v="Victoria"/>
    <x v="0"/>
    <s v="Rocket Foods is the leading brand of choice in the growing market of Functional Foods for all health and quality conscious consumers."/>
    <s v="food processing|hospitality"/>
    <x v="335"/>
    <x v="1"/>
    <n v="1"/>
    <n v="350000"/>
    <s v="2012-10-11"/>
    <s v="2015-07-12"/>
    <s v="2015-07-12"/>
    <m/>
    <m/>
    <m/>
    <s v="https://www.crunchbase.com/organization/rocket-foods"/>
    <s v="https://www.twitter.com/rocketfoodsinc"/>
    <s v="https://www.facebook.com/rocketfoodsinc"/>
    <s v="cdc97d4a-c3f9-3953-426b-2a581ef7e03a"/>
  </r>
  <r>
    <x v="20842"/>
    <s v="safetydata.us"/>
    <s v="USA"/>
    <s v="TX"/>
    <s v="Dallas"/>
    <s v="Dallas"/>
    <x v="0"/>
    <s v="Get the SafeRoute App"/>
    <s v="apps|cloud computing|infrastructure"/>
    <x v="428"/>
    <x v="1"/>
    <n v="1"/>
    <n v="16691.456570684601"/>
    <m/>
    <s v="2015-07-11"/>
    <s v="2015-07-11"/>
    <m/>
    <s v="info@xroute.io"/>
    <s v="(234) 517-1337"/>
    <s v="https://www.crunchbase.com/organization/aware-247"/>
    <s v="https://www.twitter.com/aware_247"/>
    <m/>
    <s v="732c0294-7826-5314-25ec-b638d5d4a0ae"/>
  </r>
  <r>
    <x v="20843"/>
    <s v="cloudmosa.com"/>
    <s v="USA"/>
    <s v="CA"/>
    <s v="SF Bay Area"/>
    <s v="Saratoga"/>
    <x v="0"/>
    <s v="CloudMosa is a mobile technology company committed to accelerating and enriching the mobile web browsing experience."/>
    <s v="cloud computing|mobile|software|web browsers"/>
    <x v="945"/>
    <x v="1"/>
    <n v="1"/>
    <n v="21625000"/>
    <s v="2009-10-01"/>
    <s v="2015-07-11"/>
    <s v="2015-07-11"/>
    <m/>
    <s v="info@cloudmosa.com"/>
    <s v="'650-906-5085"/>
    <s v="https://www.crunchbase.com/organization/cloudmosa"/>
    <s v="https://www.twitter.com/puffinbrowser"/>
    <s v="http://www.facebook.com/puffinbrowser"/>
    <s v="e8e09ab1-b9b4-6d87-d9a2-385a924de3a5"/>
  </r>
  <r>
    <x v="20844"/>
    <s v="dfrobot.com"/>
    <s v="CHN"/>
    <m/>
    <s v="Shanghai"/>
    <s v="Shanghai"/>
    <x v="0"/>
    <s v="building robots for the education market"/>
    <s v="consumer electronics"/>
    <x v="13"/>
    <x v="3"/>
    <n v="1"/>
    <n v="40274"/>
    <s v="2008-01-01"/>
    <s v="2015-07-11"/>
    <s v="2015-07-11"/>
    <m/>
    <s v="TechSupport@dfrobot.com"/>
    <n v="862161620183"/>
    <s v="https://www.crunchbase.com/organization/dfrobot"/>
    <s v="https://www.twitter.com/dfrobotcn"/>
    <s v="https://www.facebook.com/dfrobot"/>
    <s v="0623aa7d-b6fb-0a9b-d424-42b412dd0544"/>
  </r>
  <r>
    <x v="20845"/>
    <s v="enviosys.com"/>
    <s v="CAN"/>
    <s v="AB"/>
    <s v="Calgary"/>
    <s v="Calgary"/>
    <x v="0"/>
    <s v="Envio Systems is the developer of the first Micro Building Management System."/>
    <s v="energy efficiency|energy management|energy storage|internet of things|property management"/>
    <x v="3485"/>
    <x v="1"/>
    <n v="2"/>
    <n v="416691.45657068503"/>
    <s v="2011-07-15"/>
    <s v="2013-11-13"/>
    <s v="2015-07-11"/>
    <m/>
    <m/>
    <m/>
    <s v="https://www.crunchbase.com/organization/envio-systems"/>
    <s v="https://www.twitter.com/enviosystems?lang=en"/>
    <s v="https://www.facebook.com/enviosystems"/>
    <s v="0a2ecb7d-3ead-6840-1eba-08b895ec5397"/>
  </r>
  <r>
    <x v="20846"/>
    <s v="fieldly.com"/>
    <s v="SWE"/>
    <m/>
    <s v="Malmo"/>
    <s v="Helsingborg"/>
    <x v="0"/>
    <s v="Fieldly is an online service for businesses with workers in the field."/>
    <s v="mobile|software"/>
    <x v="245"/>
    <x v="1"/>
    <n v="1"/>
    <n v="627482"/>
    <s v="2013-01-01"/>
    <s v="2015-07-11"/>
    <s v="2015-07-11"/>
    <m/>
    <s v="support@fieldly.com"/>
    <s v="(042) 600-5650"/>
    <s v="https://www.crunchbase.com/organization/fieldly"/>
    <s v="https://www.twitter.com/fieldlycom"/>
    <s v="http://www.facebook.com/fieldlycom"/>
    <s v="a2e97c42-4d79-f69a-bbfb-1d561af7dff6"/>
  </r>
  <r>
    <x v="20847"/>
    <s v="infinityassurance.com"/>
    <s v="IND"/>
    <m/>
    <s v="New Delhi"/>
    <s v="New Delhi"/>
    <x v="0"/>
    <s v="Infinity Assurance Solutions provides service administration including manufacturer warranty and creating &amp; managing warranty products."/>
    <s v="information technology"/>
    <x v="59"/>
    <x v="1"/>
    <n v="1"/>
    <n v="600000"/>
    <s v="2013-01-01"/>
    <s v="2015-07-11"/>
    <s v="2015-07-11"/>
    <m/>
    <s v="contact@infinityassurance.com"/>
    <n v="918010112277"/>
    <s v="https://www.crunchbase.com/organization/infinity-assurance-solutions"/>
    <m/>
    <s v="https://www.facebook.com/infinityassurance/info?tab=page_info"/>
    <s v="77ba6949-7045-4349-99b7-078b958fc9fe"/>
  </r>
  <r>
    <x v="20848"/>
    <s v="logidok.com"/>
    <s v="HUN"/>
    <m/>
    <s v="HUN - Other"/>
    <s v="Vertesszolos"/>
    <x v="0"/>
    <s v="Digital document handling in road transportation"/>
    <s v="internet"/>
    <x v="28"/>
    <x v="1"/>
    <n v="1"/>
    <n v="16691.456570684601"/>
    <s v="2015-01-05"/>
    <s v="2015-07-11"/>
    <s v="2015-07-11"/>
    <m/>
    <m/>
    <m/>
    <s v="https://www.crunchbase.com/organization/logidok"/>
    <s v="https://www.twitter.com/logidok"/>
    <s v="https://www.facebook.com/logidok"/>
    <s v="d1269320-f0cd-a3b6-cf1c-b594c34c5356"/>
  </r>
  <r>
    <x v="20849"/>
    <s v="otp.systems"/>
    <m/>
    <m/>
    <m/>
    <m/>
    <x v="0"/>
    <s v="Non-discriminatory and open telematic platform that connects any car built after 2001 with the internet of things (IoT)."/>
    <s v="automotive|telecommunications|wireless"/>
    <x v="2502"/>
    <x v="2"/>
    <n v="1"/>
    <n v="16691"/>
    <m/>
    <s v="2015-07-11"/>
    <s v="2015-07-11"/>
    <m/>
    <m/>
    <m/>
    <s v="https://www.crunchbase.com/organization/open-telematic-platform"/>
    <m/>
    <m/>
    <s v="cedf16af-2446-9d89-34dd-1386bbfb1437"/>
  </r>
  <r>
    <x v="20850"/>
    <s v="parkables.com"/>
    <s v="NZL"/>
    <m/>
    <s v="Auckland"/>
    <s v="Auckland"/>
    <x v="0"/>
    <s v="Wireless parking sensors that connect with your smartphone."/>
    <s v="mobile|parking"/>
    <x v="205"/>
    <x v="2"/>
    <n v="1"/>
    <n v="16691.456570684601"/>
    <m/>
    <s v="2015-07-11"/>
    <s v="2015-07-11"/>
    <m/>
    <m/>
    <m/>
    <s v="https://www.crunchbase.com/organization/parkables"/>
    <s v="https://www.twitter.com/parkables"/>
    <m/>
    <s v="8c05e277-3aa5-4ff2-8bb7-e9b718d12a5c"/>
  </r>
  <r>
    <x v="20851"/>
    <s v="playar.com.au"/>
    <s v="AUS"/>
    <m/>
    <s v="Perth"/>
    <s v="Perth"/>
    <x v="0"/>
    <s v="PlayAR uses Augmented Reality to enhance the Live Sports spectating experience in a way that differs from any existing app."/>
    <s v="apps|augmented reality|sports"/>
    <x v="3648"/>
    <x v="1"/>
    <n v="2"/>
    <n v="92138"/>
    <s v="2014-12-24"/>
    <s v="2014-01-22"/>
    <s v="2015-07-11"/>
    <m/>
    <s v="info@playar.com.au"/>
    <m/>
    <s v="https://www.crunchbase.com/organization/playar"/>
    <m/>
    <m/>
    <s v="ac9a3336-89d0-d3f2-89c3-dfefc0e59280"/>
  </r>
  <r>
    <x v="20852"/>
    <s v="seeusoon.io"/>
    <s v="DEU"/>
    <m/>
    <s v="Berlin"/>
    <s v="Berlin"/>
    <x v="0"/>
    <s v="seeusoon.io is a meta search engine that combines online travel inventories to automatically create unique travel packages"/>
    <s v="tourism|travel"/>
    <x v="22"/>
    <x v="1"/>
    <n v="1"/>
    <n v="16691.456570684601"/>
    <s v="2015-03-01"/>
    <s v="2015-07-11"/>
    <s v="2015-07-11"/>
    <m/>
    <s v="hi@seeusoon.io"/>
    <m/>
    <s v="https://www.crunchbase.com/organization/seeusoon"/>
    <s v="https://www.twitter.com/seeusoon_app"/>
    <s v="https://www.facebook.com/pages/seeusoonio"/>
    <s v="85151d01-b873-2554-0737-f64f3d47db44"/>
  </r>
  <r>
    <x v="20853"/>
    <s v="shipwise.co"/>
    <s v="DEU"/>
    <m/>
    <s v="Berlin"/>
    <s v="Berlin"/>
    <x v="0"/>
    <s v="Shipwise takes the pain out of booking freight shipments and makes it as easy as booking a trip."/>
    <s v="logistics"/>
    <x v="114"/>
    <x v="1"/>
    <n v="1"/>
    <n v="16691.456570684601"/>
    <s v="2015-01-01"/>
    <s v="2015-07-11"/>
    <s v="2015-07-11"/>
    <m/>
    <s v="hello@shipwise.co"/>
    <n v="4921195989530"/>
    <s v="https://www.crunchbase.com/organization/shipwise"/>
    <s v="https://www.twitter.com/shipwiseco"/>
    <s v="https://www.facebook.com/shipwiseco"/>
    <s v="20e4f844-422d-c733-246d-8d75265cf45b"/>
  </r>
  <r>
    <x v="20854"/>
    <s v="turncircles.com"/>
    <s v="FRA"/>
    <m/>
    <s v="Toulouse"/>
    <s v="Toulouse"/>
    <x v="0"/>
    <s v="A next generation drone company."/>
    <s v="robotics"/>
    <x v="286"/>
    <x v="2"/>
    <n v="1"/>
    <n v="16691"/>
    <m/>
    <s v="2015-07-11"/>
    <s v="2015-07-11"/>
    <m/>
    <s v="info@turncircles.com"/>
    <n v="33781015314"/>
    <s v="https://www.crunchbase.com/organization/turncircles"/>
    <s v="https://www.twitter.com/turncircles"/>
    <s v="https://www.facebook.com/turncircles"/>
    <s v="914dd5b3-5c25-30a7-5024-2df876a8c3b3"/>
  </r>
  <r>
    <x v="20855"/>
    <s v="accessmobileinc.com"/>
    <s v="USA"/>
    <s v="CO"/>
    <s v="Denver"/>
    <s v="Denver"/>
    <x v="0"/>
    <s v="Web and mobile-based solutions to improve access to healthcare in emerging markets"/>
    <s v="health care|mobile"/>
    <x v="218"/>
    <x v="0"/>
    <n v="3"/>
    <n v="2552500"/>
    <s v="2011-01-01"/>
    <s v="2013-06-26"/>
    <s v="2015-07-10"/>
    <m/>
    <s v="info@accessmobileinc.com"/>
    <s v="'303-292-0110"/>
    <s v="https://www.crunchbase.com/organization/access-mobile"/>
    <s v="https://www.twitter.com/accessmobileinc"/>
    <s v="http://www.facebook.com/pages/accessmobile/181081755332416"/>
    <s v="4876e0a2-3df7-1b32-9d22-eba83d483407"/>
  </r>
  <r>
    <x v="20856"/>
    <s v="act-light.com"/>
    <s v="CHE"/>
    <m/>
    <s v="Lausanne"/>
    <s v="Lausanne"/>
    <x v="0"/>
    <s v="ActLight’s Dynamic PhotoDiode technology offers technological breakthrough solutions"/>
    <s v="manufacturing"/>
    <x v="41"/>
    <x v="2"/>
    <n v="1"/>
    <m/>
    <m/>
    <s v="2015-07-10"/>
    <s v="2015-07-10"/>
    <m/>
    <s v="info@act-light.com"/>
    <m/>
    <s v="https://www.crunchbase.com/organization/actlight"/>
    <m/>
    <m/>
    <s v="b79ad9aa-d8f3-0aef-1744-07b375904988"/>
  </r>
  <r>
    <x v="20857"/>
    <s v="aerogrow.com"/>
    <s v="USA"/>
    <s v="CO"/>
    <s v="Denver"/>
    <s v="Boulder"/>
    <x v="0"/>
    <s v="AeroGrow International offers indoor gardening products in multiple models and sizes as well as seed kits, grow lights, and nutrients."/>
    <s v="direct sales|e-commerce|retail"/>
    <x v="70"/>
    <x v="3"/>
    <n v="2"/>
    <n v="13000341"/>
    <s v="2002-01-01"/>
    <s v="2010-03-12"/>
    <s v="2015-07-10"/>
    <m/>
    <m/>
    <s v="1(800) 476-9669"/>
    <s v="https://www.crunchbase.com/organization/aerogrow-international"/>
    <s v="https://www.twitter.com/aerogarden"/>
    <s v="http://www.facebook.com/aerogarden"/>
    <s v="7cee1b3b-19e3-3b19-ad84-df2fd9810e7d"/>
  </r>
  <r>
    <x v="20858"/>
    <s v="airbitz.co"/>
    <s v="USA"/>
    <s v="CA"/>
    <s v="San Diego"/>
    <s v="San Diego"/>
    <x v="0"/>
    <s v="Airbitz provides the security platform that allows developers to build secure apps."/>
    <s v="bitcoin|mobile|security"/>
    <x v="2076"/>
    <x v="1"/>
    <n v="2"/>
    <n v="450000"/>
    <s v="2014-01-01"/>
    <s v="2015-01-09"/>
    <s v="2015-07-10"/>
    <m/>
    <s v="info@airbitz.co"/>
    <s v="(619) 800-0540"/>
    <s v="https://www.crunchbase.com/organization/airbitz"/>
    <s v="https://www.twitter.com/airbitz"/>
    <s v="https://www.facebook.com/airbitz"/>
    <s v="499c665b-ccd3-43e4-6d01-8ae46001acd4"/>
  </r>
  <r>
    <x v="20859"/>
    <s v="aumcardio.com"/>
    <s v="USA"/>
    <s v="MN"/>
    <s v="MN - Other"/>
    <s v="Beaver Creek"/>
    <x v="0"/>
    <s v="AUM Cardiovascular engages in the development of devices for the assessment of coronary artery disease."/>
    <s v="biotechnology"/>
    <x v="36"/>
    <x v="0"/>
    <n v="2"/>
    <n v="5456000"/>
    <s v="2009-01-01"/>
    <s v="2011-07-07"/>
    <s v="2015-07-10"/>
    <m/>
    <s v="info@aumcardio.com"/>
    <s v="'612-868-0073"/>
    <s v="https://www.crunchbase.com/organization/aum-cardiovascular"/>
    <s v="https://www.twitter.com/aumcardio"/>
    <m/>
    <s v="274b89e1-6bb9-7955-5f59-381fcdb461d2"/>
  </r>
  <r>
    <x v="20860"/>
    <s v="autifony.com"/>
    <s v="GBR"/>
    <m/>
    <s v="London"/>
    <s v="London"/>
    <x v="0"/>
    <s v="Autifony Therapeutics is a biotechnology company developing medicines to treat hearing disorders such as hearing loss and tinnitus."/>
    <s v="biotechnology|medical device|therapeutics"/>
    <x v="44"/>
    <x v="0"/>
    <n v="4"/>
    <n v="29769365.599084001"/>
    <s v="2011-01-01"/>
    <s v="2011-08-22"/>
    <s v="2015-07-10"/>
    <m/>
    <s v="info@autifony.com"/>
    <m/>
    <s v="https://www.crunchbase.com/organization/autifony-therapeutics"/>
    <m/>
    <s v="https://www.facebook.com/pages/autifony-therapeutics-limited/1613600998914391"/>
    <s v="dcf0b8dc-4135-9d7c-91fb-8f7814a6e98f"/>
  </r>
  <r>
    <x v="20861"/>
    <s v="batchinc.com"/>
    <s v="USA"/>
    <s v="MN"/>
    <s v="Minneapolis"/>
    <s v="Minneapolis"/>
    <x v="0"/>
    <s v="The easier way to send and share solutions with your clients"/>
    <s v="file sharing"/>
    <x v="10"/>
    <x v="0"/>
    <n v="1"/>
    <n v="25000"/>
    <s v="2014-03-01"/>
    <s v="2015-07-10"/>
    <s v="2015-07-10"/>
    <m/>
    <s v="support@batchinc.com"/>
    <m/>
    <s v="https://www.crunchbase.com/organization/batch-inc"/>
    <s v="https://www.twitter.com/batchincllc"/>
    <s v="https://www.facebook.com/batchinc"/>
    <s v="34153ad5-d870-8294-d86e-b5a8c806397c"/>
  </r>
  <r>
    <x v="20862"/>
    <s v="bivvyapp.com"/>
    <s v="USA"/>
    <s v="NY"/>
    <s v="Syracuse"/>
    <s v="Utica"/>
    <x v="0"/>
    <s v="Search the Backcountry - bivvy helps find wilderness campsites near you and make connections with other backcountry adventurers."/>
    <s v="adventure travel|outdoors|sports"/>
    <x v="2314"/>
    <x v="1"/>
    <n v="1"/>
    <m/>
    <s v="2015-07-10"/>
    <s v="2015-07-10"/>
    <s v="2015-07-10"/>
    <m/>
    <s v="info@bivvyapp.com"/>
    <m/>
    <s v="https://www.crunchbase.com/organization/bivvy"/>
    <s v="https://www.twitter.com/bivvyapp"/>
    <s v="https://www.facebook.com/bivvyapp"/>
    <s v="1d6a3602-e77b-e3e2-cb5f-d58d14a098e5"/>
  </r>
  <r>
    <x v="20863"/>
    <s v="mybizon.com"/>
    <s v="CAN"/>
    <s v="ON"/>
    <s v="Toronto"/>
    <s v="Vaughan"/>
    <x v="0"/>
    <s v="BizON is an online marketplace where members can buy, sell or grow businesses &amp; franchises every day."/>
    <s v="business intelligence|marketplace|online auctions"/>
    <x v="122"/>
    <x v="1"/>
    <n v="1"/>
    <n v="39355.514101080698"/>
    <s v="2012-08-01"/>
    <s v="2015-07-10"/>
    <s v="2015-07-10"/>
    <m/>
    <s v="info@mybizon.com"/>
    <m/>
    <s v="https://www.crunchbase.com/organization/bizon"/>
    <s v="https://www.twitter.com/mybizon"/>
    <s v="http://www.facebook.com/mybizon"/>
    <s v="3e7b5dcc-f898-b575-973d-f201be261c78"/>
  </r>
  <r>
    <x v="20864"/>
    <s v="bombids.com"/>
    <s v="USA"/>
    <s v="NC"/>
    <s v="Wilmington - Cape Fear, North Carolina"/>
    <s v="Wilmington"/>
    <x v="0"/>
    <s v="Designed to empower both purchasers and vendors, BOMbids provides a single common database of engaged BOM’s (bills of materials)."/>
    <s v="b2b|e-commerce|sales automation"/>
    <x v="1951"/>
    <x v="1"/>
    <n v="1"/>
    <m/>
    <s v="2015-04-07"/>
    <s v="2015-07-10"/>
    <s v="2015-07-10"/>
    <m/>
    <m/>
    <m/>
    <s v="https://www.crunchbase.com/organization/bombids"/>
    <s v="https://www.twitter.com/bombids"/>
    <s v="https://www.facebook.com/bombids"/>
    <s v="f8534dcb-95bd-9682-9dbc-61f2b2e37b51"/>
  </r>
  <r>
    <x v="20865"/>
    <s v="ccmoss.com"/>
    <s v="GBR"/>
    <m/>
    <s v="London"/>
    <s v="Cambridge"/>
    <x v="2"/>
    <s v="Cambridge CMOS Sensors (CCS) is an industry leader in sensor technology and a leading manufacturer of sensor solutions and components for"/>
    <s v="manufacturing"/>
    <x v="41"/>
    <x v="0"/>
    <n v="4"/>
    <m/>
    <s v="2008-01-01"/>
    <s v="2012-11-16"/>
    <s v="2015-07-10"/>
    <m/>
    <s v="sales@ccmoss.com"/>
    <s v="'+44 (0) 1223 360992"/>
    <s v="https://www.crunchbase.com/organization/cambridge-cmos-sensors"/>
    <s v="https://www.twitter.com/cambridgecmoss"/>
    <m/>
    <s v="748dfac7-386e-73a4-217c-5e587de4828e"/>
  </r>
  <r>
    <x v="20866"/>
    <s v="cingulatetherapeutics.com"/>
    <s v="USA"/>
    <s v="NJ"/>
    <s v="Newark"/>
    <s v="Morristown"/>
    <x v="0"/>
    <s v="Their unique combination of cutting-edge delivery technology and proven medications will create an unmatched release profile."/>
    <s v="biotechnology|medical"/>
    <x v="44"/>
    <x v="1"/>
    <n v="2"/>
    <n v="75000"/>
    <s v="2012-12-01"/>
    <s v="2013-11-27"/>
    <s v="2015-07-10"/>
    <m/>
    <s v="sschaffer@cingulatetherapeutics.com"/>
    <s v="'+1 (862) 260-9131"/>
    <s v="https://www.crunchbase.com/organization/cingulate-therapeutics"/>
    <m/>
    <s v="http://www.facebook.com/ctxadhd"/>
    <s v="37e56ee4-b132-e6cf-a9a6-4d5a18835fed"/>
  </r>
  <r>
    <x v="20867"/>
    <s v="clippetnews.com"/>
    <s v="GBR"/>
    <m/>
    <s v="GBR - Other"/>
    <s v="Hoxton"/>
    <x v="0"/>
    <s v="We mine the world of news to curate and create one-minute audio clippets that keep you interested and interesting."/>
    <s v="news"/>
    <x v="233"/>
    <x v="0"/>
    <n v="1"/>
    <m/>
    <s v="2014-05-01"/>
    <s v="2015-07-10"/>
    <s v="2015-07-10"/>
    <m/>
    <m/>
    <n v="447717436497"/>
    <s v="https://www.crunchbase.com/organization/clippet"/>
    <s v="https://www.twitter.com/clippetnews"/>
    <s v="http://www.facebook.com/clippetapp"/>
    <s v="48dc2e09-1dbf-5900-ddf6-155a9b448c61"/>
  </r>
  <r>
    <x v="20868"/>
    <s v="cloudwirx.com"/>
    <s v="USA"/>
    <s v="CA"/>
    <s v="SF Bay Area"/>
    <s v="San Francisco"/>
    <x v="0"/>
    <s v="Cloudwirx helps companies transact for telecom, cloud, and data center services."/>
    <s v="cloud data services|software|telecommunications"/>
    <x v="651"/>
    <x v="2"/>
    <n v="1"/>
    <n v="600000"/>
    <s v="2015-01-01"/>
    <s v="2015-07-10"/>
    <s v="2015-07-10"/>
    <m/>
    <m/>
    <m/>
    <s v="https://www.crunchbase.com/organization/cloudwirx-inc"/>
    <s v="https://www.twitter.com/cloudwirx"/>
    <s v="https://www.facebook.com/cloudwirx-367751876730372/"/>
    <s v="a71e1479-b52a-d7ca-325e-c19d55d77c82"/>
  </r>
  <r>
    <x v="20869"/>
    <s v="contratado.me"/>
    <s v="BRA"/>
    <m/>
    <s v="Sao Paulo"/>
    <s v="São Paulo"/>
    <x v="0"/>
    <s v="Changing the way companies connect to high-potential talent."/>
    <s v="b2b|curated web|human resources|marketplace|recruiting"/>
    <x v="3050"/>
    <x v="0"/>
    <n v="1"/>
    <m/>
    <s v="2014-06-01"/>
    <s v="2015-07-10"/>
    <s v="2015-07-10"/>
    <m/>
    <s v="info@contratado.me"/>
    <s v="'+55 11 3280-2306"/>
    <s v="https://www.crunchbase.com/organization/contratado-me"/>
    <s v="https://www.twitter.com/contratadome"/>
    <s v="https://www.facebook.com/contratado.me"/>
    <s v="3aec7cab-a173-895a-032d-20e45be72a68"/>
  </r>
  <r>
    <x v="20870"/>
    <s v="discovercloud.com"/>
    <s v="ISR"/>
    <m/>
    <s v="Tel Aviv"/>
    <s v="Tel Aviv"/>
    <x v="0"/>
    <s v="DC allows users to compare and purchase cloud-based software in a variety of SaaS categories."/>
    <s v="e-commerce"/>
    <x v="63"/>
    <x v="0"/>
    <n v="2"/>
    <n v="1250000"/>
    <s v="2012-08-10"/>
    <s v="2013-07-22"/>
    <s v="2015-07-10"/>
    <m/>
    <s v="info@discovercloud.com"/>
    <m/>
    <s v="https://www.crunchbase.com/organization/chekkt-com"/>
    <s v="https://www.twitter.com/discover_cloud"/>
    <s v="https://www.facebook.com/everythingb2b"/>
    <s v="ae2c33e5-40e1-c9f4-b8db-bd51d46d1e93"/>
  </r>
  <r>
    <x v="20871"/>
    <s v="dropthought.com"/>
    <s v="USA"/>
    <s v="CA"/>
    <s v="SF Bay Area"/>
    <s v="Santa Clara"/>
    <x v="0"/>
    <s v="Improve Customer and Employee Experiences with DropThought Instant Feedback."/>
    <s v="analytics|customer service|information technology"/>
    <x v="930"/>
    <x v="0"/>
    <n v="4"/>
    <n v="7250000"/>
    <s v="2012-09-15"/>
    <s v="2013-04-15"/>
    <s v="2015-07-10"/>
    <m/>
    <s v="sales@dropthought.com"/>
    <s v="'408-306-2126"/>
    <s v="https://www.crunchbase.com/organization/dropthought-inc"/>
    <s v="https://www.twitter.com/dropthought"/>
    <s v="http://www.facebook.com/dropthought"/>
    <s v="8673c4f1-4ae7-b16f-14f4-7288e9045855"/>
  </r>
  <r>
    <x v="20872"/>
    <s v="exigeapp.com"/>
    <s v="ROM"/>
    <m/>
    <s v="Bucharest"/>
    <s v="Bucharest"/>
    <x v="0"/>
    <s v="ExigeApp is the web app which helps entrepreneurs and students understand financial modeling and use it to their start-up’s advantage."/>
    <s v="fintech"/>
    <x v="24"/>
    <x v="1"/>
    <n v="1"/>
    <n v="27748.898368734801"/>
    <s v="2015-07-29"/>
    <s v="2015-07-10"/>
    <s v="2015-07-10"/>
    <m/>
    <s v="contact@exigeapp.com"/>
    <s v="'+40 726 101 262"/>
    <s v="https://www.crunchbase.com/organization/exigeapp"/>
    <s v="https://www.twitter.com/exigeapp"/>
    <s v="https://www.facebook.com/exigeapp"/>
    <s v="7e68205a-8069-78fd-1bd6-1fa369d30365"/>
  </r>
  <r>
    <x v="20873"/>
    <s v="focusatwill.com"/>
    <s v="USA"/>
    <s v="CA"/>
    <s v="SF Bay Area"/>
    <s v="San Francisco"/>
    <x v="0"/>
    <s v="focus@will is a web tool that uses phase sequenced instrumental music to increase your attention span when working, studying, writing and"/>
    <s v="digital entertainment|music|musical instruments"/>
    <x v="223"/>
    <x v="0"/>
    <n v="1"/>
    <m/>
    <s v="2009-10-01"/>
    <s v="2015-07-10"/>
    <s v="2015-07-10"/>
    <m/>
    <s v="info@focusatwill.com"/>
    <s v="'+1 (855) 688-6534"/>
    <s v="https://www.crunchbase.com/organization/focus-at-will"/>
    <s v="https://www.twitter.com/focusatwill"/>
    <s v="http://www.facebook.com/focusatwill"/>
    <s v="dbdce218-5061-eb05-6d70-ccb88c9fe07e"/>
  </r>
  <r>
    <x v="20874"/>
    <s v="getforks.com"/>
    <s v="USA"/>
    <s v="WA"/>
    <s v="Seattle"/>
    <s v="Seattle"/>
    <x v="0"/>
    <s v="location-based restaurant coupons"/>
    <s v="apps|coupons|hospitality|location based services|restaurants"/>
    <x v="3968"/>
    <x v="1"/>
    <n v="1"/>
    <m/>
    <s v="2010-01-01"/>
    <s v="2015-07-10"/>
    <s v="2015-07-10"/>
    <m/>
    <s v="cole@forksmobile.com"/>
    <n v="9499810960"/>
    <s v="https://www.crunchbase.com/organization/forks"/>
    <m/>
    <m/>
    <s v="33259c0d-3b46-6ec9-9eb2-c48e57ded752"/>
  </r>
  <r>
    <x v="20875"/>
    <s v="globevestor.com"/>
    <s v="USA"/>
    <s v="CA"/>
    <s v="SF Bay Area"/>
    <s v="San Mateo"/>
    <x v="0"/>
    <s v="Globevestor is an online venture capital platform targeting investment opportunities in emerging markets (expected to be a $30B opportunity"/>
    <s v="finance|venture capital"/>
    <x v="39"/>
    <x v="1"/>
    <n v="1"/>
    <n v="348879"/>
    <s v="2013-01-01"/>
    <s v="2015-07-10"/>
    <s v="2015-07-10"/>
    <m/>
    <s v="contact@globevestor.com"/>
    <s v="'646-378-8184"/>
    <s v="https://www.crunchbase.com/organization/globevestor"/>
    <s v="https://www.twitter.com/globevestor"/>
    <s v="http://www.facebook.com/globevestor"/>
    <s v="eb1de327-23c0-53b0-53f2-4f859e09b0b2"/>
  </r>
  <r>
    <x v="20876"/>
    <s v="ikks.com"/>
    <s v="FRA"/>
    <m/>
    <s v="Paris"/>
    <s v="Paris"/>
    <x v="0"/>
    <s v="A French &quot;ready-to-wear&quot; apparel maker"/>
    <s v="fashion"/>
    <x v="350"/>
    <x v="9"/>
    <n v="1"/>
    <m/>
    <s v="1986-01-01"/>
    <s v="2015-07-10"/>
    <s v="2015-07-10"/>
    <m/>
    <m/>
    <s v="33 2 41 75 21 21"/>
    <s v="https://www.crunchbase.com/organization/ikks"/>
    <s v="https://www.twitter.com/ikks616"/>
    <s v="https://www.facebook.com/ikks"/>
    <s v="9b133e13-dd96-0df9-fed9-dcd2820e4d27"/>
  </r>
  <r>
    <x v="20877"/>
    <s v="imergy.com"/>
    <s v="USA"/>
    <s v="CA"/>
    <s v="SF Bay Area"/>
    <s v="Fremont"/>
    <x v="0"/>
    <s v="Imergy Power Systems is a stationary energy storage using innovative flow battery technology."/>
    <s v="chemical|energy management|energy storage"/>
    <x v="944"/>
    <x v="6"/>
    <n v="3"/>
    <n v="25000000"/>
    <s v="2004-01-01"/>
    <s v="2006-09-18"/>
    <s v="2015-07-10"/>
    <m/>
    <s v="ajay@deeyaenergy.com"/>
    <n v="15107441631"/>
    <s v="https://www.crunchbase.com/organization/imergy-power-systems-inc"/>
    <s v="https://www.twitter.com/imergy"/>
    <s v="http://www.facebook.com/imergypower"/>
    <s v="cac0e598-4d97-6e2e-7674-8f9be0d2d1ad"/>
  </r>
  <r>
    <x v="20878"/>
    <s v="info-ctrl.com"/>
    <s v="GBR"/>
    <m/>
    <s v="Coventry"/>
    <s v="Coventry"/>
    <x v="0"/>
    <s v="A cloud-based solution to consolidate spreadsheets and make them into a robust multi-user tool to protect business critical processes."/>
    <s v="business development|software"/>
    <x v="10"/>
    <x v="0"/>
    <n v="1"/>
    <n v="462614.68950947601"/>
    <m/>
    <s v="2015-07-10"/>
    <s v="2015-07-10"/>
    <m/>
    <m/>
    <m/>
    <s v="https://www.crunchbase.com/organization/info-ctrl-limited"/>
    <s v="https://www.twitter.com/infoctrl1"/>
    <s v="https://www.facebook.com/infoctrl"/>
    <s v="e7390986-3444-cd4b-5573-56c1f795b542"/>
  </r>
  <r>
    <x v="20879"/>
    <s v="intuitymedical.com"/>
    <s v="USA"/>
    <s v="CA"/>
    <s v="SF Bay Area"/>
    <s v="Sunnyvale"/>
    <x v="0"/>
    <s v="Intuity Medical develops blood glucose monitoring systems for diabetes management."/>
    <s v="diabetes|health care|medical"/>
    <x v="3"/>
    <x v="6"/>
    <n v="14"/>
    <n v="156402778"/>
    <s v="2002-01-01"/>
    <s v="2002-06-26"/>
    <s v="2015-07-10"/>
    <m/>
    <m/>
    <s v="'408-530-1700"/>
    <s v="https://www.crunchbase.com/organization/intuity-medical"/>
    <m/>
    <m/>
    <s v="4784b32a-ab2d-fc31-46cc-7fe360fce48e"/>
  </r>
  <r>
    <x v="20880"/>
    <s v="l7defense.com"/>
    <s v="ISR"/>
    <m/>
    <s v="ISR - Other"/>
    <s v="Be'er Sheva"/>
    <x v="0"/>
    <s v="L7 Defense developed an AI platform to protect web systems from DDoS attacks. The unique algorithms mitigate complex DDoS attacks in 20 s'"/>
    <s v="cyber security"/>
    <x v="25"/>
    <x v="1"/>
    <n v="1"/>
    <n v="750000"/>
    <s v="2015-01-01"/>
    <s v="2015-07-10"/>
    <s v="2015-07-10"/>
    <m/>
    <s v="office@l7defense.com"/>
    <m/>
    <s v="https://www.crunchbase.com/organization/l7-defense"/>
    <s v="https://www.twitter.com/l7defense"/>
    <m/>
    <s v="89fe173a-f55f-121d-eed8-bcab6c3f52f1"/>
  </r>
  <r>
    <x v="20881"/>
    <s v="lynoe.com"/>
    <s v="GBR"/>
    <m/>
    <s v="London"/>
    <s v="London"/>
    <x v="0"/>
    <s v="Collaborative video platform aiming to empower creators by crowdsourcing their projects with people from around the world."/>
    <s v="digital media"/>
    <x v="631"/>
    <x v="1"/>
    <n v="1"/>
    <n v="80000"/>
    <s v="2014-01-01"/>
    <s v="2015-07-10"/>
    <s v="2015-07-10"/>
    <m/>
    <s v="theteam@lynoe.com"/>
    <m/>
    <s v="https://www.crunchbase.com/organization/lynoe"/>
    <s v="https://www.twitter.com/lynoe_ent"/>
    <s v="https://www.facebook.com/lynoeentertainment?ref=hl"/>
    <s v="9344ce72-482e-1a16-f9f3-cde24088cb06"/>
  </r>
  <r>
    <x v="20882"/>
    <m/>
    <s v="USA"/>
    <s v="CA"/>
    <s v="San Diego"/>
    <s v="Carlsbad"/>
    <x v="0"/>
    <s v="Nalu Medical is an early-stage company that develops a range of medical devices."/>
    <s v="health care|medical|medical device"/>
    <x v="3"/>
    <x v="2"/>
    <n v="1"/>
    <n v="11915367"/>
    <m/>
    <s v="2015-07-10"/>
    <s v="2015-07-10"/>
    <m/>
    <m/>
    <s v="(760) 805-8500"/>
    <s v="https://www.crunchbase.com/organization/nalu-medical"/>
    <m/>
    <m/>
    <s v="8dfb408d-9eb5-83bd-eab6-2cdf0bd0a5cf"/>
  </r>
  <r>
    <x v="20883"/>
    <s v="navitassemi.com"/>
    <s v="USA"/>
    <s v="CA"/>
    <s v="Los Angeles"/>
    <s v="El Segundo"/>
    <x v="0"/>
    <s v="Navitas Semiconductor develops a range of GaN power ICs for the power supply markets."/>
    <s v="electronics|semiconductor|supply chain management"/>
    <x v="3743"/>
    <x v="0"/>
    <n v="1"/>
    <n v="15088916"/>
    <m/>
    <s v="2015-07-10"/>
    <s v="2015-07-10"/>
    <m/>
    <s v="info@navitassemi.com"/>
    <s v="(310) 317-5808"/>
    <s v="https://www.crunchbase.com/organization/navitas-2"/>
    <m/>
    <m/>
    <s v="3edcfd7d-0b1c-9c4c-95b8-128d5c17f8ab"/>
  </r>
  <r>
    <x v="20884"/>
    <s v="notes-uk.co.uk"/>
    <m/>
    <m/>
    <m/>
    <m/>
    <x v="0"/>
    <s v="Notes is a collection of coffee shops &amp; wine bars with 5 prime London locations in Canary Wharf, the City &amp; the West End."/>
    <s v="coffee|craft beer|wine and spirits"/>
    <x v="7"/>
    <x v="2"/>
    <n v="1"/>
    <n v="1400792.6105259899"/>
    <s v="2010-01-01"/>
    <s v="2015-07-10"/>
    <s v="2015-07-10"/>
    <m/>
    <s v="events@notes-uk.co.uk"/>
    <s v="'+44 20 7240 0424"/>
    <s v="https://www.crunchbase.com/organization/notes-coffee"/>
    <s v="https://www.twitter.com/noteslondon"/>
    <s v="https://www.facebook.com/notescoffeefoodwine"/>
    <s v="c620f13c-73d0-6034-cce4-bc44af79572d"/>
  </r>
  <r>
    <x v="20885"/>
    <s v="nuvotronics.com"/>
    <s v="USA"/>
    <s v="VA"/>
    <s v="Roanoke"/>
    <s v="Radford"/>
    <x v="0"/>
    <s v="Nuvotronics, LLC designs, develops, and fabricates custom networks of circuits and passive components for complex microwave systems."/>
    <s v="aerospace|hardware|national security|software"/>
    <x v="3969"/>
    <x v="3"/>
    <n v="2"/>
    <n v="15200001"/>
    <s v="2008-01-01"/>
    <s v="2009-06-15"/>
    <s v="2015-07-10"/>
    <m/>
    <s v="sales@nuvotronics.com"/>
    <n v="8003412333"/>
    <s v="https://www.crunchbase.com/organization/nuvotronics"/>
    <s v="https://www.twitter.com/nuvotronics"/>
    <m/>
    <s v="6a5bf291-4679-9f90-f4dd-cd4b73f7a91d"/>
  </r>
  <r>
    <x v="20886"/>
    <s v="oncethere.com"/>
    <s v="USA"/>
    <s v="TX"/>
    <s v="Austin"/>
    <s v="Austin"/>
    <x v="0"/>
    <s v="OnceThere aggregates and distributes bookable leisure activities everywhere online, and across all devices."/>
    <s v="internet|leisure|saas|travel"/>
    <x v="3436"/>
    <x v="2"/>
    <n v="2"/>
    <n v="1075000"/>
    <s v="2015-01-20"/>
    <s v="2015-01-05"/>
    <s v="2015-07-10"/>
    <m/>
    <m/>
    <s v="'+1 (800) 311-6623"/>
    <s v="https://www.crunchbase.com/organization/oncethere-inc"/>
    <m/>
    <m/>
    <s v="99e610da-2a1c-2f1e-11ff-6ea3fc2aefba"/>
  </r>
  <r>
    <x v="20887"/>
    <s v="pangaeaplanet.com"/>
    <s v="USA"/>
    <s v="TX"/>
    <s v="Houston"/>
    <s v="Houston"/>
    <x v="0"/>
    <s v="Pangaea Group is a privately owned mobile platform, specializing in social networking, providing a unique human interaction."/>
    <s v="consulting"/>
    <x v="5"/>
    <x v="1"/>
    <n v="1"/>
    <m/>
    <s v="2015-06-10"/>
    <s v="2015-07-10"/>
    <s v="2015-07-10"/>
    <m/>
    <m/>
    <m/>
    <s v="https://www.crunchbase.com/organization/pangaea-planet"/>
    <s v="https://www.twitter.com/pangaeaplanet"/>
    <s v="https://www.facebook.com/pangaea-planet-1624405387779691"/>
    <s v="f67275ae-cd02-cb9b-6a3d-8e48fff9d738"/>
  </r>
  <r>
    <x v="20888"/>
    <s v="reneuron.com"/>
    <s v="GBR"/>
    <m/>
    <s v="London"/>
    <s v="Guildford"/>
    <x v="0"/>
    <s v="ReNeuron Group engages in R&amp;D and the commercial exploitation of stem cell technologies for therapeutic and non-therapeutic applications."/>
    <s v="biotechnology|medical|therapeutics"/>
    <x v="44"/>
    <x v="0"/>
    <n v="4"/>
    <n v="163111656.86592701"/>
    <s v="1997-01-01"/>
    <s v="2010-02-22"/>
    <s v="2015-07-10"/>
    <m/>
    <s v="info@reneuron.com"/>
    <s v="'+44 1483 302560"/>
    <s v="https://www.crunchbase.com/organization/reneuron-group"/>
    <s v="https://www.twitter.com/todd55marsh"/>
    <m/>
    <s v="edb49991-f584-d582-18c5-69849ef56207"/>
  </r>
  <r>
    <x v="20889"/>
    <s v="risklens.com"/>
    <s v="USA"/>
    <s v="WA"/>
    <s v="Spokane"/>
    <s v="Spokane"/>
    <x v="0"/>
    <s v="RiskLens is the premier provider of cyber risk management software."/>
    <s v="information services"/>
    <x v="59"/>
    <x v="0"/>
    <n v="2"/>
    <n v="1600000"/>
    <s v="2011-01-01"/>
    <s v="2015-07-10"/>
    <s v="2015-07-10"/>
    <m/>
    <s v="info@risklens.com"/>
    <s v="'866.936.0191"/>
    <s v="https://www.crunchbase.com/organization/risklens"/>
    <s v="https://www.twitter.com/risklens"/>
    <s v="https://www.facebook.com/risklens?_rdr=p"/>
    <s v="ad878bfe-d71d-f442-f786-08fdceb569b8"/>
  </r>
  <r>
    <x v="20890"/>
    <s v="snapload.de"/>
    <s v="DEU"/>
    <m/>
    <s v="Munich"/>
    <s v="Munich"/>
    <x v="0"/>
    <s v="snapload develops and produces gift cards for books and audiobooks."/>
    <m/>
    <x v="5"/>
    <x v="2"/>
    <n v="1"/>
    <m/>
    <s v="2013-01-01"/>
    <s v="2015-07-10"/>
    <s v="2015-07-10"/>
    <m/>
    <s v="info@snapload.de"/>
    <s v="49 8917 11 92 3998"/>
    <s v="https://www.crunchbase.com/organization/snapload"/>
    <s v="https://www.twitter.com/snapload_de"/>
    <s v="https://www.facebook.com/snapload.geschenkkarten/"/>
    <s v="a52bec47-2c25-a226-184f-9902150428af"/>
  </r>
  <r>
    <x v="20891"/>
    <s v="socialsafeguard.com"/>
    <s v="USA"/>
    <s v="VA"/>
    <s v="Washington, D.C."/>
    <s v="Charlottesville"/>
    <x v="0"/>
    <s v="Social SafeGuard™ is a cloud-based technology for regulated industries such as life sciences and financial services."/>
    <s v="software"/>
    <x v="10"/>
    <x v="3"/>
    <n v="1"/>
    <n v="3857065"/>
    <s v="2006-01-01"/>
    <s v="2015-07-10"/>
    <s v="2015-07-10"/>
    <m/>
    <m/>
    <s v="(434) 207-4265"/>
    <s v="https://www.crunchbase.com/organization/social-safeguard"/>
    <s v="https://www.twitter.com/s0cialsafeguard"/>
    <s v="https://www.facebook.com/socialsafeguard"/>
    <s v="a7df4e1b-2c8f-a6e1-08ec-0d85a6180dea"/>
  </r>
  <r>
    <x v="20892"/>
    <s v="studentrabbit.com"/>
    <m/>
    <m/>
    <m/>
    <m/>
    <x v="0"/>
    <s v="Student to Student Marketplace for Textbooks. #StudentsUnite"/>
    <s v="education|shopping"/>
    <x v="361"/>
    <x v="1"/>
    <n v="1"/>
    <n v="10000"/>
    <s v="2013-10-01"/>
    <s v="2015-07-10"/>
    <s v="2015-07-10"/>
    <m/>
    <m/>
    <m/>
    <s v="https://www.crunchbase.com/organization/studentrabbit-com"/>
    <s v="https://www.twitter.com/studentrabbit"/>
    <s v="https://www.facebook.com/sopobooks"/>
    <s v="073a3150-78ff-1aea-137e-f0e3031d23db"/>
  </r>
  <r>
    <x v="20893"/>
    <s v="testmetal.com"/>
    <s v="USA"/>
    <s v="AZ"/>
    <s v="Phoenix"/>
    <s v="Scottsdale"/>
    <x v="0"/>
    <s v="The aim of this project is to create the first commercial metal laboratory in Poland."/>
    <m/>
    <x v="5"/>
    <x v="1"/>
    <n v="1"/>
    <n v="181600.612002835"/>
    <m/>
    <s v="2015-07-10"/>
    <s v="2015-07-10"/>
    <m/>
    <m/>
    <m/>
    <s v="https://www.crunchbase.com/organization/testmetal"/>
    <m/>
    <m/>
    <s v="0e4c3281-7c7a-1480-3f0a-6053e96701d2"/>
  </r>
  <r>
    <x v="20894"/>
    <s v="thezerogames.com"/>
    <m/>
    <m/>
    <m/>
    <m/>
    <x v="0"/>
    <s v="The Zero games made a native ad platform called PLAKC, its non intrusive and dynamic ads, where Brands can reach millions of game developers"/>
    <s v="advertising platforms"/>
    <x v="1492"/>
    <x v="0"/>
    <n v="1"/>
    <m/>
    <s v="2014-06-30"/>
    <s v="2015-07-10"/>
    <s v="2015-07-10"/>
    <m/>
    <s v="arjun@thezerogames.com"/>
    <s v="(773)825-5666"/>
    <s v="https://www.crunchbase.com/organization/the-zero-games"/>
    <s v="https://www.twitter.com/thezerogames"/>
    <s v="https://www.facebook.com/thezerogames"/>
    <s v="b199db9f-be3a-949b-52c2-f75c997be86c"/>
  </r>
  <r>
    <x v="20895"/>
    <s v="twbrewing.com"/>
    <m/>
    <m/>
    <m/>
    <m/>
    <x v="0"/>
    <s v="Tin Whiskers is a manufacturer of wines."/>
    <m/>
    <x v="5"/>
    <x v="0"/>
    <n v="1"/>
    <m/>
    <s v="2010-01-01"/>
    <s v="2015-07-10"/>
    <s v="2015-07-10"/>
    <m/>
    <s v="robot@twbrewing.com"/>
    <n v="16125976229"/>
    <s v="https://www.crunchbase.com/organization/tin-whiskers"/>
    <s v="https://www.twitter.com/tinwhiskersbrew"/>
    <s v="https://www.facebook.com/tinwhiskersbrewingco"/>
    <s v="ad237919-51cd-658f-d42c-143c225357b2"/>
  </r>
  <r>
    <x v="20896"/>
    <s v="mc.vanderbilt.edu"/>
    <s v="USA"/>
    <s v="TN"/>
    <s v="Nashville"/>
    <s v="Nashville"/>
    <x v="0"/>
    <s v="Vanderbilt University Medical Center (VUMC) is a comprehensive healthcare facility dedicated to patient care, research, and biomedical"/>
    <s v="health care"/>
    <x v="3"/>
    <x v="2"/>
    <n v="3"/>
    <n v="22300000"/>
    <s v="2010-01-01"/>
    <s v="2014-02-18"/>
    <s v="2015-07-10"/>
    <m/>
    <m/>
    <m/>
    <s v="https://www.crunchbase.com/organization/vanderbilt-university-medical-center"/>
    <s v="https://www.twitter.com/vumchealth"/>
    <s v="http://www.facebook.com/vanderbilthealth"/>
    <s v="26513ffb-fcf3-2e2c-5dd1-0ba73231ce1b"/>
  </r>
  <r>
    <x v="20897"/>
    <s v="wannadolocal.com"/>
    <s v="USA"/>
    <s v="TN"/>
    <s v="Nashville"/>
    <s v="Nashville"/>
    <x v="0"/>
    <s v="Wannado operates an online mobile platform that enables users to find the events they want and tune out the ones they do not want."/>
    <s v="analytics|curated web|events|local|mobile"/>
    <x v="3970"/>
    <x v="1"/>
    <n v="3"/>
    <n v="811670"/>
    <s v="2011-05-01"/>
    <s v="2011-05-01"/>
    <s v="2015-07-10"/>
    <m/>
    <s v="steven@wannadolocal.com"/>
    <s v="'916.494.9111"/>
    <s v="https://www.crunchbase.com/organization/wannado"/>
    <s v="https://www.twitter.com/wannadonash"/>
    <s v="http://www.facebook.com/wannado.nashville"/>
    <s v="bddab089-f0a5-502a-99f4-1be1cd65cc4f"/>
  </r>
  <r>
    <x v="20898"/>
    <s v="yourlocal.dk"/>
    <m/>
    <m/>
    <m/>
    <m/>
    <x v="0"/>
    <s v="Support Your Local Area, Save Money, Eliminate Food And Waste Of Resources."/>
    <m/>
    <x v="5"/>
    <x v="1"/>
    <n v="1"/>
    <m/>
    <m/>
    <s v="2015-07-10"/>
    <s v="2015-07-10"/>
    <m/>
    <m/>
    <m/>
    <s v="https://www.crunchbase.com/organization/yourlocal-2"/>
    <m/>
    <s v="https://www.facebook.com/yourlocalapp"/>
    <s v="34b1de72-04e3-d51f-1820-9fed4ad4e67f"/>
  </r>
  <r>
    <x v="20899"/>
    <s v="zesty.com"/>
    <s v="USA"/>
    <s v="CA"/>
    <s v="SF Bay Area"/>
    <s v="San Francisco"/>
    <x v="0"/>
    <s v="Zesty serves delicious, healthy meals from the best local restaurants to your office."/>
    <s v="catering|food delivery|logistics|office administration|personal health"/>
    <x v="3971"/>
    <x v="6"/>
    <n v="2"/>
    <n v="20700000"/>
    <s v="2013-11-04"/>
    <s v="2014-07-15"/>
    <s v="2015-07-10"/>
    <m/>
    <s v="team@zesty.com"/>
    <s v="(800)439-9378"/>
    <s v="https://www.crunchbase.com/organization/zestyapp"/>
    <s v="https://www.twitter.com/zestyapp"/>
    <s v="http://www.facebook.com/zestyapp"/>
    <s v="f438d986-e784-3e48-cb04-74893e23810a"/>
  </r>
  <r>
    <x v="20900"/>
    <s v="1001pharmacies.com"/>
    <s v="FRA"/>
    <m/>
    <s v="Montpellier"/>
    <s v="Montpellier"/>
    <x v="0"/>
    <s v="1001pharmacies.com is an online drugstore and retailer of personal health and well-being products."/>
    <s v="cosmetics"/>
    <x v="366"/>
    <x v="0"/>
    <n v="1"/>
    <n v="8900000"/>
    <s v="2012-01-01"/>
    <s v="2015-07-09"/>
    <s v="2015-07-09"/>
    <m/>
    <m/>
    <m/>
    <s v="https://www.crunchbase.com/organization/1001pharmacies-com"/>
    <s v="https://www.twitter.com/1001pharma"/>
    <s v="http://fr-fr.facebook.com/1001pharmacies"/>
    <s v="484a1b32-3bfa-3db5-6b64-92194e0a491b"/>
  </r>
  <r>
    <x v="20901"/>
    <s v="aquabounty.com"/>
    <s v="USA"/>
    <s v="MA"/>
    <s v="Boston"/>
    <s v="Maynard"/>
    <x v="1"/>
    <s v="AquaBounty Technologies engages in the research and development, and commercialization of products that improve aquaculture productivity."/>
    <s v="biotechnology|health diagnostics|therapeutics"/>
    <x v="44"/>
    <x v="0"/>
    <n v="2"/>
    <n v="13000000"/>
    <s v="1991-01-01"/>
    <s v="2014-03-31"/>
    <s v="2015-07-09"/>
    <m/>
    <m/>
    <n v="7818992814"/>
    <s v="https://www.crunchbase.com/organization/aquabounty-technologies"/>
    <m/>
    <m/>
    <s v="fef82d73-98f3-279b-db16-9241b1ec9e39"/>
  </r>
  <r>
    <x v="20902"/>
    <s v="certesnetworks.com"/>
    <s v="USA"/>
    <s v="PA"/>
    <s v="Pittsburgh"/>
    <s v="Pittsburgh"/>
    <x v="0"/>
    <s v="Certes Networks, Inc. provides security solutions for high performance networks for government agencies and federal organizations."/>
    <s v="cloud computing|cyber security|hardware|network security"/>
    <x v="1075"/>
    <x v="2"/>
    <n v="5"/>
    <n v="23770000"/>
    <s v="2000-01-01"/>
    <s v="2010-03-04"/>
    <s v="2015-07-09"/>
    <m/>
    <s v="sales@certesnetworks.com"/>
    <s v="(412)262-2571"/>
    <s v="https://www.crunchbase.com/organization/certes-networks"/>
    <s v="https://www.twitter.com/certesnetworks"/>
    <s v="http://www.facebook.com/pages/certes-networks/114423158592841"/>
    <s v="694ad56b-91b6-a603-efbe-8feebcbd6b4d"/>
  </r>
  <r>
    <x v="20903"/>
    <s v="checkster.com"/>
    <s v="USA"/>
    <s v="CA"/>
    <s v="SF Bay Area"/>
    <s v="Mill Valley"/>
    <x v="0"/>
    <s v="Checkster develops a personal feedback management engine for individuals to grow and develop in their careers."/>
    <s v="curated web"/>
    <x v="28"/>
    <x v="2"/>
    <n v="1"/>
    <m/>
    <s v="2006-04-01"/>
    <s v="2015-07-09"/>
    <s v="2015-07-09"/>
    <m/>
    <s v="info@checkster.com"/>
    <m/>
    <s v="https://www.crunchbase.com/organization/checkster"/>
    <s v="https://www.twitter.com/yvesatcheckster"/>
    <s v="http://www.facebook.com/pages/checkster/110287782768"/>
    <s v="be21beaf-ca30-5fc3-c365-adfb3d0c3853"/>
  </r>
  <r>
    <x v="20904"/>
    <s v="clicandwalk.com"/>
    <s v="FRA"/>
    <m/>
    <s v="Roubaix"/>
    <s v="Roubaix"/>
    <x v="0"/>
    <s v="The best free app that makes you earn money by completing missions and taking pictures with your smartphone."/>
    <s v="market research"/>
    <x v="681"/>
    <x v="0"/>
    <n v="2"/>
    <n v="4843428"/>
    <s v="2013-09-01"/>
    <s v="2013-07-01"/>
    <s v="2015-07-09"/>
    <m/>
    <m/>
    <n v="330320116452"/>
    <s v="https://www.crunchbase.com/organization/clic-and-walk"/>
    <s v="https://www.twitter.com/clicandwalkfr"/>
    <s v="https://www.facebook.com/pages/clic-and-walk-uk/586506064739220"/>
    <s v="e2d918a1-e95f-5819-f77a-96a77a9107b1"/>
  </r>
  <r>
    <x v="20905"/>
    <s v="clinecthealthcare.com"/>
    <s v="USA"/>
    <s v="NC"/>
    <s v="Charlotte"/>
    <s v="Charlotte"/>
    <x v="0"/>
    <s v="Clinect Healthcare provides visibility, insight and management of the patient experience."/>
    <s v="health care"/>
    <x v="3"/>
    <x v="0"/>
    <n v="1"/>
    <n v="150000"/>
    <s v="2012-01-01"/>
    <s v="2015-07-09"/>
    <s v="2015-07-09"/>
    <m/>
    <s v="info@clinecthealthcare.com"/>
    <s v="(877) 400-0243"/>
    <s v="https://www.crunchbase.com/organization/clinect-healthcare"/>
    <s v="https://www.twitter.com/clinectsurvey"/>
    <m/>
    <s v="0d9a1991-709c-841d-f3ea-69c7959e3534"/>
  </r>
  <r>
    <x v="20906"/>
    <s v="columnhealth.com"/>
    <s v="USA"/>
    <s v="MA"/>
    <s v="Boston"/>
    <s v="Arlington"/>
    <x v="0"/>
    <s v="Column Health was founded by healthcare experts and clinicians to address an unmet need in the addiction space for patients suffering."/>
    <s v="medical"/>
    <x v="3"/>
    <x v="1"/>
    <n v="1"/>
    <n v="2300000"/>
    <s v="2014-12-12"/>
    <s v="2015-07-09"/>
    <s v="2015-07-09"/>
    <m/>
    <s v="info@columnhealth.com"/>
    <s v="'+1 (617) 539-6780"/>
    <s v="https://www.crunchbase.com/organization/column-health"/>
    <s v="https://www.twitter.com/columnhealth"/>
    <s v="https://www.facebook.com/columnhealthinc"/>
    <s v="f8596c18-dc18-e706-bc4e-d2c519f33570"/>
  </r>
  <r>
    <x v="20907"/>
    <s v="deliveright.com"/>
    <s v="USA"/>
    <s v="NJ"/>
    <s v="Newark"/>
    <s v="Bayonne"/>
    <x v="0"/>
    <s v="Deliveright has created a unified platform to enable nationwide White Glove delivery of furniture"/>
    <s v="delivery"/>
    <x v="98"/>
    <x v="0"/>
    <n v="3"/>
    <n v="2350000"/>
    <s v="2013-08-15"/>
    <s v="2013-08-15"/>
    <s v="2015-07-09"/>
    <m/>
    <s v="info@deliveright.com"/>
    <n v="12537975694"/>
    <s v="https://www.crunchbase.com/organization/deliveright"/>
    <s v="https://www.twitter.com/deliveristics"/>
    <s v="https://www.facebook.com/deliverightlogistics"/>
    <s v="bb25b0b2-17d4-96e2-0878-e7129e7d3fab"/>
  </r>
  <r>
    <x v="20908"/>
    <s v="playdribble.com"/>
    <s v="GBR"/>
    <m/>
    <s v="London"/>
    <s v="London"/>
    <x v="0"/>
    <s v="Daily fantasy football (soccer) in your pocket"/>
    <s v="fantasy sports|gaming|mobile apps|soccer"/>
    <x v="3510"/>
    <x v="1"/>
    <n v="1"/>
    <m/>
    <m/>
    <s v="2015-07-09"/>
    <s v="2015-07-09"/>
    <m/>
    <s v="support@playdribble.com"/>
    <m/>
    <s v="https://www.crunchbase.com/organization/dribble"/>
    <s v="https://www.twitter.com/playdribble"/>
    <s v="https://www.facebook.com/playdribble"/>
    <s v="7deca443-f06c-cb3c-5303-cd60e874f635"/>
  </r>
  <r>
    <x v="20909"/>
    <s v="eligo-bioscience.com"/>
    <s v="FRA"/>
    <m/>
    <s v="Paris"/>
    <s v="Paris"/>
    <x v="0"/>
    <s v="Eligobiotics therefore provide a new approach to explore, understand and control bacterial ecosystems both in human and animals."/>
    <s v="biotechnology"/>
    <x v="36"/>
    <x v="1"/>
    <n v="1"/>
    <n v="2209342"/>
    <s v="2014-01-01"/>
    <s v="2015-07-09"/>
    <s v="2015-07-09"/>
    <m/>
    <m/>
    <m/>
    <s v="https://www.crunchbase.com/organization/eligo-bioscience"/>
    <s v="https://www.twitter.com/eligobio"/>
    <m/>
    <s v="b0e427e4-ec6d-69db-83cc-b89808e32711"/>
  </r>
  <r>
    <x v="20910"/>
    <s v="faithful-to-nature.co.za"/>
    <s v="ZAF"/>
    <m/>
    <s v="Cape Town"/>
    <s v="Cape Town"/>
    <x v="0"/>
    <s v="Faithful to Nature, South Africa’s most loved online health shop"/>
    <s v="food and beverage|organic|renewable energy"/>
    <x v="603"/>
    <x v="0"/>
    <n v="1"/>
    <n v="800000"/>
    <s v="2007-01-01"/>
    <s v="2015-07-09"/>
    <s v="2015-07-09"/>
    <m/>
    <s v="support@faithful-to-nature.co.za"/>
    <s v="'+27 21 785 3268"/>
    <s v="https://www.crunchbase.com/organization/faithful-to-nature"/>
    <s v="https://www.twitter.com/faithful2nature"/>
    <s v="https://www.facebook.com/faithfultonature/info?tab=overview"/>
    <s v="ff18c1b7-ec4d-fbe8-e8a1-377051fd724f"/>
  </r>
  <r>
    <x v="20911"/>
    <s v="fourdeg.com"/>
    <s v="FIN"/>
    <m/>
    <s v="Helsinki"/>
    <s v="Espoo"/>
    <x v="0"/>
    <s v="Fourdeg develops a product that ensures energy savings and temperature control for water radiators heated buildings."/>
    <s v="energy"/>
    <x v="300"/>
    <x v="1"/>
    <n v="1"/>
    <n v="55233"/>
    <s v="2012-01-01"/>
    <s v="2015-07-09"/>
    <s v="2015-07-09"/>
    <m/>
    <m/>
    <s v="'+358 40 5430582"/>
    <s v="https://www.crunchbase.com/organization/fourdeg"/>
    <s v="https://www.twitter.com/fourdeg"/>
    <s v="https://www.facebook.com/fourdeg"/>
    <s v="2c39941b-2d28-a65f-b264-2b28f6f7f28d"/>
  </r>
  <r>
    <x v="20912"/>
    <s v="genymobile.com"/>
    <s v="FRA"/>
    <m/>
    <s v="Paris"/>
    <s v="Paris"/>
    <x v="0"/>
    <s v="Genymobile is a company that provides enterprise Android solutions for Android app developers."/>
    <s v="android|developer tools|enterprise software|software"/>
    <x v="462"/>
    <x v="6"/>
    <n v="2"/>
    <n v="9700000"/>
    <s v="2011-01-01"/>
    <s v="2014-09-19"/>
    <s v="2015-07-09"/>
    <m/>
    <s v="contact@genymobile.com"/>
    <s v="(331) 836-4254"/>
    <s v="https://www.crunchbase.com/organization/genymobile-inc"/>
    <s v="https://www.twitter.com/genymobile"/>
    <s v="https://www.facebook.com/genymobile"/>
    <s v="c67f1536-6f71-d25d-d684-d6df464ad160"/>
  </r>
  <r>
    <x v="20913"/>
    <s v="birthbuddy.com"/>
    <s v="USA"/>
    <s v="CA"/>
    <s v="SF Bay Area"/>
    <s v="Novato"/>
    <x v="0"/>
    <s v="The BirthBuddy is an elegantly designed birthing device."/>
    <s v="medical"/>
    <x v="3"/>
    <x v="1"/>
    <n v="1"/>
    <m/>
    <s v="2009-02-15"/>
    <s v="2015-07-09"/>
    <s v="2015-07-09"/>
    <m/>
    <m/>
    <m/>
    <s v="https://www.crunchbase.com/organization/guardian-birthcare"/>
    <s v="https://www.twitter.com/birthbuddy"/>
    <s v="https://www.facebook.com/birthbuddy"/>
    <s v="cbcdbd87-646d-fde1-4d44-a491bf3010db"/>
  </r>
  <r>
    <x v="20914"/>
    <s v="hashtaggy.co"/>
    <s v="USA"/>
    <s v="UT"/>
    <s v="Salt Lake City"/>
    <s v="Salt Lake City"/>
    <x v="0"/>
    <s v="Hashtaggy is a new social media platform that has emphasis on helping its users meet others with similar interests."/>
    <s v="mobile|social media"/>
    <x v="2526"/>
    <x v="1"/>
    <n v="1"/>
    <n v="20000"/>
    <s v="2015-05-15"/>
    <s v="2015-07-09"/>
    <s v="2015-07-09"/>
    <m/>
    <m/>
    <m/>
    <s v="https://www.crunchbase.com/organization/hashtaggy-inc"/>
    <s v="https://www.twitter.com/hashtaggyapp"/>
    <m/>
    <s v="df491096-0acd-3924-b804-a9cf439db7e4"/>
  </r>
  <r>
    <x v="20915"/>
    <s v="idspecial.com"/>
    <s v="IND"/>
    <m/>
    <s v="Bangalore"/>
    <s v="Bengaluru"/>
    <x v="0"/>
    <s v="iD Fresh Food is a Bangalore-based company."/>
    <s v="e-commerce|retail"/>
    <x v="63"/>
    <x v="2"/>
    <n v="2"/>
    <n v="5700000"/>
    <s v="2006-01-01"/>
    <s v="2014-10-31"/>
    <s v="2015-07-09"/>
    <m/>
    <s v="info@idfresh.in"/>
    <s v="(973) 991-0521"/>
    <s v="https://www.crunchbase.com/organization/id-fresh-food"/>
    <s v="https://www.twitter.com/idfreshfood"/>
    <s v="https://www.facebook.com/idfresh"/>
    <s v="34e5fc65-58fd-154b-ad75-6e66d3e92aeb"/>
  </r>
  <r>
    <x v="20916"/>
    <s v="newsinshorts.com"/>
    <s v="IND"/>
    <m/>
    <s v="New Delhi"/>
    <s v="New Delhi"/>
    <x v="0"/>
    <s v="Short and crisp news within 60 words to update you in minutes."/>
    <s v="digital media|internet|news"/>
    <x v="398"/>
    <x v="6"/>
    <n v="5"/>
    <n v="24020000"/>
    <s v="2013-04-01"/>
    <s v="2013-09-01"/>
    <s v="2015-07-09"/>
    <m/>
    <s v="contact@newsinshorts.com"/>
    <m/>
    <s v="https://www.crunchbase.com/organization/news-in-shorts"/>
    <s v="https://www.twitter.com/newsinshorts"/>
    <s v="http://www.facebook.com/newsinshorts/info"/>
    <s v="65bcf261-0b48-129f-a83f-ae2dde18084f"/>
  </r>
  <r>
    <x v="20917"/>
    <s v="inteliscopes.com"/>
    <s v="USA"/>
    <s v="ID"/>
    <s v="ID - Other"/>
    <s v="Sagle"/>
    <x v="0"/>
    <s v="Inteliscope started as a sketch on a dry erase board in May of 2013. By July of that same year they were shipping their first product."/>
    <s v="sports"/>
    <x v="153"/>
    <x v="1"/>
    <n v="1"/>
    <m/>
    <s v="2013-07-01"/>
    <s v="2015-07-09"/>
    <s v="2015-07-09"/>
    <m/>
    <s v="info@inteliscopes.com"/>
    <s v="'+1 (208) 255-1919"/>
    <s v="https://www.crunchbase.com/organization/inteliscope"/>
    <s v="https://www.twitter.com/inteliscope"/>
    <s v="https://www.facebook.com/inteliscope"/>
    <s v="bd400b86-e751-af19-d596-e23289240427"/>
  </r>
  <r>
    <x v="20918"/>
    <s v="introhive.com"/>
    <s v="USA"/>
    <s v="DC"/>
    <s v="Washington, D.C."/>
    <s v="Washington"/>
    <x v="0"/>
    <s v="Introhive is a SaaS-based platform which brings relationship intelligence into your CRM with data automation and sales acceleration"/>
    <s v="business intelligence|crm|saas|software"/>
    <x v="1188"/>
    <x v="0"/>
    <n v="5"/>
    <n v="10600000"/>
    <s v="2012-01-01"/>
    <s v="2012-01-01"/>
    <s v="2015-07-09"/>
    <m/>
    <s v="info@introhive.com"/>
    <s v="'703-260-6940"/>
    <s v="https://www.crunchbase.com/organization/introhive"/>
    <s v="https://www.twitter.com/introhive"/>
    <s v="http://www.facebook.com/introhive"/>
    <s v="0116ce69-60ed-58be-e097-0235e1a18efd"/>
  </r>
  <r>
    <x v="20919"/>
    <s v="legit.com"/>
    <s v="USA"/>
    <s v="TX"/>
    <s v="Austin"/>
    <s v="Austin"/>
    <x v="0"/>
    <s v="Legit is your go-to watchlist for finding any movie or TV show across service, streaming or otherwise."/>
    <s v="consumer electronics"/>
    <x v="13"/>
    <x v="0"/>
    <n v="1"/>
    <n v="1500000"/>
    <s v="2015-07-01"/>
    <s v="2015-07-09"/>
    <s v="2015-07-09"/>
    <m/>
    <m/>
    <m/>
    <s v="https://www.crunchbase.com/organization/legit"/>
    <s v="https://www.twitter.com/legitapp"/>
    <s v="https://www.facebook.com/legitapp"/>
    <s v="aaa88f7a-c147-cb7c-efb5-39ff9bb2467a"/>
  </r>
  <r>
    <x v="20920"/>
    <s v="littleborroweddress.com"/>
    <s v="USA"/>
    <s v="NY"/>
    <s v="New York City"/>
    <s v="New York"/>
    <x v="0"/>
    <s v="LBD is the chic and sustainable solution to your bridal party fashion woes. Our dresses are intuitively designed to fit and flatter all"/>
    <s v="e-commerce"/>
    <x v="63"/>
    <x v="0"/>
    <n v="3"/>
    <n v="2580850"/>
    <s v="2010-01-01"/>
    <s v="2014-02-27"/>
    <s v="2015-07-09"/>
    <m/>
    <s v="info@littleborroweddress.com"/>
    <s v="'360-561-8872"/>
    <s v="https://www.crunchbase.com/organization/little-borrowed-dress"/>
    <s v="https://www.twitter.com/maidbylbd"/>
    <s v="http://www.facebook.com/littleborroweddress"/>
    <s v="0541d3d5-dabd-989c-5e31-673572663f32"/>
  </r>
  <r>
    <x v="20921"/>
    <s v="maxpromanagement.com"/>
    <s v="CAN"/>
    <s v="ON"/>
    <s v="Toronto"/>
    <s v="Brampton"/>
    <x v="0"/>
    <s v="Company is raising that money for its upcoming projects with return on investment as 12% as has been to previous investors."/>
    <s v="accounting|consulting"/>
    <x v="491"/>
    <x v="0"/>
    <n v="1"/>
    <m/>
    <s v="2011-01-12"/>
    <s v="2015-07-09"/>
    <s v="2015-07-09"/>
    <m/>
    <m/>
    <n v="19054529669"/>
    <s v="https://www.crunchbase.com/organization/maxpro-management-services-ltd"/>
    <s v="https://www.twitter.com/maxpro_mgmt"/>
    <s v="https://www.facebook.com/maxpro-management-174305682753459/"/>
    <s v="3130b9d3-6b6f-e742-5110-68bb4c661792"/>
  </r>
  <r>
    <x v="20922"/>
    <s v="medcenterdisplay.com"/>
    <s v="USA"/>
    <s v="TN"/>
    <s v="Nashville"/>
    <s v="Brentwood"/>
    <x v="0"/>
    <s v="MedCenterDisplay offers a multifunctional network that helps healthcare organizations connect with patients in a robust way."/>
    <s v="advertising|hardware|marketing|software"/>
    <x v="2276"/>
    <x v="6"/>
    <n v="5"/>
    <n v="15925125"/>
    <m/>
    <s v="2012-06-01"/>
    <s v="2015-07-09"/>
    <m/>
    <s v="info@medcenterdisplay.com"/>
    <s v="(615)577-9123"/>
    <s v="https://www.crunchbase.com/organization/medcenterdisplay"/>
    <s v="https://www.twitter.com/mcdcorp"/>
    <s v="http://www.facebook.com/medcenterdisplay"/>
    <s v="6f5ed438-7660-31bb-3958-9bf56b9d7d76"/>
  </r>
  <r>
    <x v="20923"/>
    <s v="millsteinandco.com"/>
    <s v="USA"/>
    <s v="NY"/>
    <s v="New York City"/>
    <s v="New York"/>
    <x v="0"/>
    <s v="Millstein &amp; Co. is a financial services firm that develops solutions for complex corporate and public finance issues."/>
    <m/>
    <x v="5"/>
    <x v="2"/>
    <n v="1"/>
    <m/>
    <s v="2011-01-01"/>
    <s v="2015-07-09"/>
    <s v="2015-07-09"/>
    <m/>
    <m/>
    <m/>
    <s v="https://www.crunchbase.com/organization/millstein-co"/>
    <m/>
    <m/>
    <s v="1b3125c0-0447-cfb5-2b3a-6a2c9e3e9993"/>
  </r>
  <r>
    <x v="20924"/>
    <s v="mixvisor.com"/>
    <s v="AUS"/>
    <m/>
    <s v="Sydney"/>
    <s v="Sydney"/>
    <x v="0"/>
    <s v="User analytics for the digital music industry."/>
    <s v="music"/>
    <x v="223"/>
    <x v="1"/>
    <n v="2"/>
    <n v="54638.563516573202"/>
    <s v="2015-04-01"/>
    <s v="2015-05-20"/>
    <s v="2015-07-09"/>
    <m/>
    <m/>
    <m/>
    <s v="https://www.crunchbase.com/organization/mixvisor"/>
    <s v="https://www.twitter.com/mixvisor"/>
    <s v="http://www.facebook.com/mixvisor"/>
    <s v="fba13e1a-c87e-f788-2b04-5ec4dcba1a14"/>
  </r>
  <r>
    <x v="20925"/>
    <s v="octopus-app.com"/>
    <s v="USA"/>
    <s v="NY"/>
    <s v="New York City"/>
    <s v="New York"/>
    <x v="0"/>
    <s v="Octopus software provides a smart phone app that allows users to manage their physical security system."/>
    <s v="software"/>
    <x v="10"/>
    <x v="0"/>
    <n v="1"/>
    <n v="2500000"/>
    <s v="2013-01-01"/>
    <s v="2015-07-09"/>
    <s v="2015-07-09"/>
    <m/>
    <s v="sales@octopus-app.com"/>
    <s v="1(212) 444-9513"/>
    <s v="https://www.crunchbase.com/organization/octopus-software-2"/>
    <m/>
    <m/>
    <s v="c5f951ae-0fed-29c8-63df-287bb6f0a1e4"/>
  </r>
  <r>
    <x v="20926"/>
    <s v="mappoker.com"/>
    <s v="USA"/>
    <s v="NV"/>
    <s v="Las Vegas"/>
    <s v="Las Vegas"/>
    <x v="0"/>
    <s v="PAC Gaming is the owner of Multi Action Poker. Multi Action Poker (MAP) is an innovative invention to the poker and gaming industry."/>
    <s v="digital entertainment|gaming"/>
    <x v="472"/>
    <x v="1"/>
    <n v="1"/>
    <m/>
    <s v="2012-02-01"/>
    <s v="2015-07-09"/>
    <s v="2015-07-09"/>
    <m/>
    <m/>
    <m/>
    <s v="https://www.crunchbase.com/organization/pac-gaming"/>
    <s v="https://www.twitter.com/@realmappoker"/>
    <s v="https://www.facebook.com/mappokertable"/>
    <s v="eb1189ed-eed8-e78e-50d1-5d81b355c940"/>
  </r>
  <r>
    <x v="20927"/>
    <s v="psafe.com"/>
    <s v="BRA"/>
    <m/>
    <s v="Rio de Janeiro"/>
    <s v="Copacabana"/>
    <x v="0"/>
    <s v="PSafe is a Brazilian company developing Secure Cloud Computing software suits such as the PSafe Antivirus for safe internet browsing."/>
    <s v="cloud computing|information technology|security"/>
    <x v="349"/>
    <x v="3"/>
    <n v="3"/>
    <n v="90000000"/>
    <s v="2010-01-01"/>
    <s v="2013-12-03"/>
    <s v="2015-07-09"/>
    <m/>
    <s v="psafe@psafe.com"/>
    <m/>
    <s v="https://www.crunchbase.com/organization/psafe"/>
    <s v="https://www.twitter.com/psafetecnologia"/>
    <s v="http://www.facebook.com/psafetecnologia"/>
    <s v="1ffb0698-2a76-8ed3-800a-717a1192d717"/>
  </r>
  <r>
    <x v="20928"/>
    <s v="rainbo.io"/>
    <m/>
    <m/>
    <m/>
    <m/>
    <x v="0"/>
    <s v="Rainbo is a map based exploration application."/>
    <m/>
    <x v="5"/>
    <x v="1"/>
    <n v="1"/>
    <m/>
    <s v="2015-01-01"/>
    <s v="2015-07-09"/>
    <s v="2015-07-09"/>
    <m/>
    <m/>
    <m/>
    <s v="https://www.crunchbase.com/organization/rainbo-limited"/>
    <m/>
    <m/>
    <s v="9f3b8a03-ce55-7c88-5741-c97f3c464e10"/>
  </r>
  <r>
    <x v="20929"/>
    <s v="referralmob.com"/>
    <s v="USA"/>
    <s v="MA"/>
    <s v="Boston"/>
    <s v="Boston"/>
    <x v="0"/>
    <s v="Refer friends to jobs and get paid."/>
    <s v="recruiting"/>
    <x v="407"/>
    <x v="1"/>
    <n v="1"/>
    <n v="2000000"/>
    <s v="2013-01-01"/>
    <s v="2015-07-09"/>
    <s v="2015-07-09"/>
    <m/>
    <s v="info@referralmob.com"/>
    <s v="(617) 910-4477"/>
    <s v="https://www.crunchbase.com/organization/referralmob-inc"/>
    <s v="https://www.twitter.com/referralmob"/>
    <s v="https://www.facebook.com/referralmob"/>
    <s v="57744c2f-71a2-8e0c-cc5b-91ae673c58df"/>
  </r>
  <r>
    <x v="20930"/>
    <s v="restore-med.com"/>
    <s v="USA"/>
    <s v="TN"/>
    <s v="Memphis"/>
    <s v="Memphis"/>
    <x v="0"/>
    <s v="Restore Medical Solutions manufactures a sterilization tray system that reduces the risk of infection from contaminated medical instruments."/>
    <s v="health care|medical"/>
    <x v="3"/>
    <x v="1"/>
    <n v="5"/>
    <n v="4150000"/>
    <s v="2012-05-19"/>
    <s v="2012-06-01"/>
    <s v="2015-07-09"/>
    <m/>
    <s v="info@restore-med.com"/>
    <s v="(855) 803-6889"/>
    <s v="https://www.crunchbase.com/organization/restore-medical-solutions-inc"/>
    <s v="https://www.twitter.com/restoremedical"/>
    <m/>
    <s v="f9ffeec2-380c-a6c3-42be-75698609a663"/>
  </r>
  <r>
    <x v="20931"/>
    <s v="salemove.com"/>
    <s v="USA"/>
    <s v="NY"/>
    <s v="New York City"/>
    <s v="New York"/>
    <x v="0"/>
    <s v="SaleMove offers technology that enables online retailers to interact with their customers through voice, video, and collaborative browsing."/>
    <s v="analytics|saas|software"/>
    <x v="123"/>
    <x v="0"/>
    <n v="2"/>
    <n v="5125000"/>
    <s v="2012-05-29"/>
    <s v="2012-06-04"/>
    <s v="2015-07-09"/>
    <m/>
    <s v="admin@salemove.com"/>
    <m/>
    <s v="https://www.crunchbase.com/organization/salemove"/>
    <s v="https://www.twitter.com/salemove"/>
    <s v="http://www.facebook.com/salemoveinc"/>
    <s v="093a62ed-3746-16d2-0ba3-0215d60c7ac1"/>
  </r>
  <r>
    <x v="20932"/>
    <s v="shopsity.com"/>
    <s v="IND"/>
    <m/>
    <s v="New Delhi"/>
    <s v="Gurgaon"/>
    <x v="0"/>
    <s v="Discover what's selling in fashion stores nearby, with photos, offers and prices."/>
    <s v="apps"/>
    <x v="50"/>
    <x v="0"/>
    <n v="1"/>
    <m/>
    <s v="2015-03-01"/>
    <s v="2015-07-09"/>
    <s v="2015-07-09"/>
    <m/>
    <s v="contact@shopsity.com"/>
    <m/>
    <s v="https://www.crunchbase.com/organization/shopsity"/>
    <s v="https://www.twitter.com/shopsityhq"/>
    <s v="https://www.facebook.com/shopsity?_rdr"/>
    <s v="e4ce9de3-22e0-6609-466f-2ddbd996f1e1"/>
  </r>
  <r>
    <x v="20933"/>
    <s v="shotblock.tech"/>
    <s v="AUS"/>
    <m/>
    <s v="Brisbane"/>
    <s v="Gold Coast"/>
    <x v="0"/>
    <s v="Patented anti screen-shotting technology."/>
    <s v="apps|cyber security|innovation management|product design"/>
    <x v="3972"/>
    <x v="2"/>
    <n v="1"/>
    <n v="126546"/>
    <s v="2015-03-19"/>
    <s v="2015-07-09"/>
    <s v="2015-07-09"/>
    <m/>
    <m/>
    <m/>
    <s v="https://www.crunchbase.com/organization/shotblock-technologies"/>
    <m/>
    <m/>
    <s v="f760cd9f-7e67-70d1-5cc7-cb2298ac347a"/>
  </r>
  <r>
    <x v="20934"/>
    <s v="solocam.me"/>
    <s v="ISR"/>
    <m/>
    <m/>
    <m/>
    <x v="0"/>
    <s v="The Solocam is a Bluetooth-enabled selfie stick with an integrated High Definition microphone."/>
    <s v="photography"/>
    <x v="233"/>
    <x v="2"/>
    <n v="1"/>
    <n v="13292"/>
    <s v="2005-06-01"/>
    <s v="2015-07-09"/>
    <s v="2015-07-09"/>
    <m/>
    <s v="benny@solocam.me"/>
    <n v="972547276067"/>
    <s v="https://www.crunchbase.com/organization/solocam"/>
    <s v="https://www.twitter.com/solocamme"/>
    <s v="https://www.facebook.com/solocam.me/timeline?ref=page_internal"/>
    <s v="36631e97-16b4-72c5-d7ff-347655f65b8d"/>
  </r>
  <r>
    <x v="20935"/>
    <s v="streamago.com"/>
    <s v="USA"/>
    <s v="CA"/>
    <s v="SF Bay Area"/>
    <s v="San Francisco"/>
    <x v="0"/>
    <s v="Live video streaming on Facebook"/>
    <s v="apps|internet|video streaming"/>
    <x v="1553"/>
    <x v="2"/>
    <n v="1"/>
    <n v="2000000"/>
    <s v="2015-01-10"/>
    <s v="2015-07-09"/>
    <s v="2015-07-09"/>
    <m/>
    <m/>
    <m/>
    <s v="https://www.crunchbase.com/organization/streamago"/>
    <m/>
    <m/>
    <s v="45d571ea-d555-31c7-370c-09a79d0a491f"/>
  </r>
  <r>
    <x v="20936"/>
    <s v="swap.com"/>
    <s v="USA"/>
    <s v="IL"/>
    <s v="Chicago"/>
    <s v="Bolingbrook"/>
    <x v="0"/>
    <s v="Swap.com - the largest online consignment store for baby, kids' and women's items"/>
    <s v="baby|e-commerce|internet|shopping"/>
    <x v="314"/>
    <x v="3"/>
    <n v="6"/>
    <n v="12000000"/>
    <s v="2008-02-01"/>
    <s v="2008-09-01"/>
    <s v="2015-07-09"/>
    <m/>
    <s v="assistance@swap.com"/>
    <m/>
    <s v="https://www.crunchbase.com/organization/netcycler"/>
    <s v="https://www.twitter.com/swap"/>
    <s v="http://www.facebook.com/swapcom"/>
    <s v="7789bd2c-9785-9b8c-596b-b50dd7f63ebb"/>
  </r>
  <r>
    <x v="20937"/>
    <s v="thirdspacelearning.com"/>
    <s v="GBR"/>
    <m/>
    <s v="London"/>
    <s v="London"/>
    <x v="0"/>
    <s v="Third Space embraces technology to deliver the benefit of one-to-one numeracy support to classrooms across the UK."/>
    <s v="education|social innovation"/>
    <x v="38"/>
    <x v="0"/>
    <n v="4"/>
    <n v="4327801.4745985502"/>
    <s v="2013-01-01"/>
    <s v="2013-11-01"/>
    <s v="2015-07-09"/>
    <m/>
    <m/>
    <s v="'+44 20 3771 0093"/>
    <s v="https://www.crunchbase.com/organization/thirdspacelearning"/>
    <s v="https://www.twitter.com/thirdspacetweet"/>
    <m/>
    <s v="83dd5fd3-69f3-576f-c0ea-ef5eb4946393"/>
  </r>
  <r>
    <x v="20938"/>
    <s v="tickertags.com"/>
    <s v="USA"/>
    <s v="TX"/>
    <s v="Dallas"/>
    <s v="Dallas"/>
    <x v="0"/>
    <s v="Connecting trending social content to investable companies."/>
    <s v="software"/>
    <x v="10"/>
    <x v="0"/>
    <n v="1"/>
    <m/>
    <s v="2015-01-01"/>
    <s v="2015-07-09"/>
    <s v="2015-07-09"/>
    <m/>
    <m/>
    <m/>
    <s v="https://www.crunchbase.com/organization/tickertags"/>
    <s v="https://www.twitter.com/tickertags"/>
    <s v="https://www.facebook.com/tickertags/"/>
    <s v="cbb1bf5c-777f-bf69-25f7-12414c275c72"/>
  </r>
  <r>
    <x v="20939"/>
    <s v="tudorice.com"/>
    <s v="USA"/>
    <s v="FL"/>
    <s v="Miami"/>
    <s v="Miami"/>
    <x v="0"/>
    <s v="Tudor Ice Company manufactures and sells pre-packaged premium ice cubes."/>
    <s v="manufacturing|restaurants"/>
    <x v="1277"/>
    <x v="1"/>
    <n v="1"/>
    <n v="1000000"/>
    <s v="2013-06-01"/>
    <s v="2015-07-09"/>
    <s v="2015-07-09"/>
    <m/>
    <s v="info@tudorice.com"/>
    <s v="(786) 423-3752"/>
    <s v="https://www.crunchbase.com/organization/tudor-ice-company"/>
    <m/>
    <s v="http://www.facebook.com/788420223"/>
    <s v="d3001540-71d7-0fbb-b941-1eab4b5312ad"/>
  </r>
  <r>
    <x v="20940"/>
    <s v="voverc.com"/>
    <s v="ITA"/>
    <m/>
    <s v="Rome"/>
    <s v="Rome"/>
    <x v="0"/>
    <s v="Voverc is a cloud business phone system for entrepreneurs."/>
    <s v="telecommunications|voip"/>
    <x v="1581"/>
    <x v="0"/>
    <n v="2"/>
    <n v="453783.59504313499"/>
    <s v="2015-02-01"/>
    <s v="2015-03-01"/>
    <s v="2015-07-09"/>
    <m/>
    <s v="support@voverc.com"/>
    <s v="'+39 06 4004 8260"/>
    <s v="https://www.crunchbase.com/organization/voverc"/>
    <s v="https://www.twitter.com/voverc_ita"/>
    <s v="https://www.facebook.com/voverc"/>
    <s v="59a9348e-cb04-d4b7-d043-465746904a42"/>
  </r>
  <r>
    <x v="20941"/>
    <s v="wolfhomeproducts.com"/>
    <s v="USA"/>
    <s v="PA"/>
    <s v="PA - Other"/>
    <s v="Pennsylvania Furnace"/>
    <x v="0"/>
    <s v="WOLF provides kitchen and bath cabinetry and building materials, marketing and sales support and financial services"/>
    <m/>
    <x v="5"/>
    <x v="5"/>
    <n v="1"/>
    <m/>
    <s v="1843-01-01"/>
    <s v="2015-07-09"/>
    <s v="2015-07-09"/>
    <m/>
    <m/>
    <s v="(800) 388-9653"/>
    <s v="https://www.crunchbase.com/organization/wolf-2"/>
    <s v="https://www.twitter.com/wolfleaderorg"/>
    <s v="https://www.facebook.com/wolfbuilding"/>
    <s v="75027989-f2ef-54a8-8cd6-14b0e6c96690"/>
  </r>
  <r>
    <x v="20942"/>
    <s v="xagenic.com"/>
    <s v="CAN"/>
    <s v="ON"/>
    <s v="Toronto"/>
    <s v="Toronto"/>
    <x v="0"/>
    <s v="Xagenic is a molecular diagnostics company developing on-demand molecular testing, facilitating faster treatment decisions for patients."/>
    <s v="biotechnology|health diagnostics|medical device"/>
    <x v="44"/>
    <x v="0"/>
    <n v="4"/>
    <n v="47298141.661597803"/>
    <s v="2010-01-01"/>
    <s v="2011-02-07"/>
    <s v="2015-07-09"/>
    <m/>
    <m/>
    <s v="'416-363-1999"/>
    <s v="https://www.crunchbase.com/organization/xagenic"/>
    <m/>
    <m/>
    <s v="173c5411-77e8-1dbd-03f8-f0212b89797d"/>
  </r>
  <r>
    <x v="20943"/>
    <s v="6wic.com"/>
    <s v="USA"/>
    <s v="MD"/>
    <s v="Baltimore"/>
    <s v="Arnold"/>
    <x v="0"/>
    <s v="6th Wave Innovations Corporation makes nanotech polymers called MIPs: Molecularly Imprinted Polymers."/>
    <s v="nanotechnology"/>
    <x v="485"/>
    <x v="1"/>
    <n v="2"/>
    <n v="2569720"/>
    <s v="2013-07-03"/>
    <s v="2014-04-29"/>
    <s v="2015-07-08"/>
    <m/>
    <m/>
    <n v="4102791529"/>
    <s v="https://www.crunchbase.com/organization/6th-wave-innovations-corporation"/>
    <m/>
    <m/>
    <s v="df237205-5679-cfa5-7824-1f1d72ff47fb"/>
  </r>
  <r>
    <x v="20944"/>
    <s v="adored.com"/>
    <s v="USA"/>
    <s v="NH"/>
    <s v="Manchester, New Hampshire"/>
    <s v="Manchester"/>
    <x v="0"/>
    <s v="Increase lifetime value with the Adored loyalty experience. Bring guests back more often, encourage them to spend more &amp; introduce friends."/>
    <s v="advertising|apps|brand marketing|loyalty programs"/>
    <x v="848"/>
    <x v="0"/>
    <n v="1"/>
    <n v="2300000"/>
    <s v="2014-09-01"/>
    <s v="2015-07-08"/>
    <s v="2015-07-08"/>
    <m/>
    <s v="hello@adored.com"/>
    <s v="1(855) 523-6733"/>
    <s v="https://www.crunchbase.com/organization/adored"/>
    <s v="https://www.twitter.com/adored"/>
    <s v="https://www.facebook.com/getadored"/>
    <s v="ae9fc815-faa5-8726-09af-2ac5de040d4a"/>
  </r>
  <r>
    <x v="20945"/>
    <s v="afferentpharma.com"/>
    <s v="USA"/>
    <s v="CA"/>
    <s v="SF Bay Area"/>
    <s v="San Mateo"/>
    <x v="2"/>
    <s v="Afferent Pharmaceuticals is a clinical-stage biopharmaceutical company that develops medicines to treat chronic pain."/>
    <s v="biopharma|biotechnology|pharmaceutical"/>
    <x v="44"/>
    <x v="1"/>
    <n v="5"/>
    <n v="88150000"/>
    <s v="2009-01-01"/>
    <s v="2009-10-23"/>
    <s v="2015-07-08"/>
    <m/>
    <s v="info@afferentpharma.com"/>
    <s v="(650) 286-1276"/>
    <s v="https://www.crunchbase.com/organization/afferent-pharmaceuticals"/>
    <m/>
    <s v="https://www.facebook.com/pages/afferent-pharmaceuticals/544417529059058"/>
    <s v="542da8b1-95ae-115a-237d-33502820cecf"/>
  </r>
  <r>
    <x v="20946"/>
    <s v="amistadenergy.com"/>
    <s v="USA"/>
    <s v="TX"/>
    <s v="Houston"/>
    <s v="Houston"/>
    <x v="0"/>
    <s v="A Houston, Texas-based newly formed independent oil and gas company"/>
    <s v="energy|natural resources|oil and gas"/>
    <x v="165"/>
    <x v="2"/>
    <n v="1"/>
    <n v="150000000"/>
    <m/>
    <s v="2015-07-08"/>
    <s v="2015-07-08"/>
    <m/>
    <m/>
    <m/>
    <s v="https://www.crunchbase.com/organization/amistad-energy-partners"/>
    <m/>
    <m/>
    <s v="fa99a91d-4844-7b3c-f4d5-011a4f49f501"/>
  </r>
  <r>
    <x v="20947"/>
    <s v="ansik.ca"/>
    <s v="CAN"/>
    <s v="ON"/>
    <s v="Toronto"/>
    <s v="Kitchener"/>
    <x v="0"/>
    <s v="Making Automotive Servicing Safer, Quicker, And More Affordable"/>
    <s v="automotive"/>
    <x v="114"/>
    <x v="2"/>
    <n v="1"/>
    <n v="100000"/>
    <m/>
    <s v="2015-07-08"/>
    <s v="2015-07-08"/>
    <m/>
    <s v="info@ansik.ca"/>
    <m/>
    <s v="https://www.crunchbase.com/organization/ansik"/>
    <m/>
    <m/>
    <s v="8d2b128d-dfc3-c5fb-7b5d-05730391eac6"/>
  </r>
  <r>
    <x v="20948"/>
    <s v="ascenttechnosoft.net"/>
    <m/>
    <m/>
    <m/>
    <m/>
    <x v="0"/>
    <s v="Ascent Technosystems is in Software publishing, consultancy and supply software, operating systems software."/>
    <m/>
    <x v="5"/>
    <x v="6"/>
    <n v="1"/>
    <m/>
    <s v="2005-07-22"/>
    <s v="2015-07-08"/>
    <s v="2015-07-08"/>
    <m/>
    <m/>
    <m/>
    <s v="https://www.crunchbase.com/organization/ascent-technosystems"/>
    <m/>
    <m/>
    <s v="af332ea7-5372-0e81-2983-0182417361cd"/>
  </r>
  <r>
    <x v="20949"/>
    <s v="babbel.com"/>
    <s v="DEU"/>
    <m/>
    <s v="Berlin"/>
    <s v="Berlin"/>
    <x v="0"/>
    <s v="Babbel is the market-leading app for language learning."/>
    <s v="apps|edtech|education|internet|language learning"/>
    <x v="3532"/>
    <x v="5"/>
    <n v="3"/>
    <n v="32000000"/>
    <s v="2007-08-01"/>
    <s v="2008-07-28"/>
    <s v="2015-07-08"/>
    <m/>
    <s v="press@babbel.com"/>
    <m/>
    <s v="https://www.crunchbase.com/organization/babbel"/>
    <s v="https://www.twitter.com/babbel"/>
    <s v="http://www.facebook.com/babbel.languages"/>
    <s v="5036d23d-9ed5-8a88-41a3-7acab52333e5"/>
  </r>
  <r>
    <x v="20950"/>
    <s v="freshproduceclothes.com"/>
    <s v="USA"/>
    <s v="CO"/>
    <s v="Denver"/>
    <s v="Boulder"/>
    <x v="0"/>
    <s v="Fresh Produce designs, develops and markets women's apparel and accessories."/>
    <s v="fashion"/>
    <x v="350"/>
    <x v="5"/>
    <n v="2"/>
    <n v="6975000"/>
    <s v="1984-01-01"/>
    <s v="2015-05-27"/>
    <s v="2015-07-08"/>
    <m/>
    <m/>
    <s v="(844) 442-5444"/>
    <s v="https://www.crunchbase.com/organization/blue-stripe"/>
    <s v="https://www.twitter.com/freshproducenow"/>
    <s v="https://www.facebook.com/freshproduceclothing"/>
    <s v="38b3455d-547e-1bed-2100-2328ce5c6931"/>
  </r>
  <r>
    <x v="20951"/>
    <s v="cellbreaker.com"/>
    <s v="USA"/>
    <s v="NC"/>
    <s v="Raleigh"/>
    <s v="Durham"/>
    <x v="0"/>
    <s v="Easily switch cell phone carriers without paying the early termination fee."/>
    <s v="information technology|legal|software"/>
    <x v="339"/>
    <x v="0"/>
    <n v="4"/>
    <n v="396000"/>
    <s v="2007-01-01"/>
    <s v="2014-01-05"/>
    <s v="2015-07-08"/>
    <m/>
    <s v="cellbreaker.com@domainsbyproxy.com"/>
    <m/>
    <s v="https://www.crunchbase.com/organization/cellbreaker"/>
    <s v="https://www.twitter.com/cellbrkr"/>
    <s v="http://www.facebook.com/cellbreaker"/>
    <s v="8c6b3b1e-ebcd-7822-8112-463176bfd27e"/>
  </r>
  <r>
    <x v="20952"/>
    <s v="choa.org"/>
    <s v="USA"/>
    <s v="GA"/>
    <s v="Atlanta"/>
    <s v="Atlanta"/>
    <x v="0"/>
    <s v="Children’s Healthcare of Atlanta, a not-for-profit organization, is dedicated to making kids better today and healthier tomorrow."/>
    <s v="biotechnology"/>
    <x v="36"/>
    <x v="9"/>
    <n v="2"/>
    <n v="801631"/>
    <s v="1997-01-01"/>
    <s v="2014-08-06"/>
    <s v="2015-07-08"/>
    <m/>
    <s v="SocialMedia@choa.org"/>
    <s v="(404) 785-6000"/>
    <s v="https://www.crunchbase.com/organization/childrens-healthcare-of-atlanta"/>
    <s v="https://www.twitter.com/childrensatl"/>
    <s v="http://www.facebook.com/childrenshealthcareofatlanta"/>
    <s v="f6f4b97c-046c-d243-ef37-cd2ac6b33dc2"/>
  </r>
  <r>
    <x v="20953"/>
    <s v="compasstherapeutics.com"/>
    <s v="USA"/>
    <s v="MA"/>
    <s v="Boston"/>
    <s v="Cambridge"/>
    <x v="0"/>
    <s v="Compass Therapeutics (formerly known as Kairos Biologics) is an antibody discovery and development company."/>
    <s v="biopharma|biotechnology|therapeutics"/>
    <x v="44"/>
    <x v="0"/>
    <n v="3"/>
    <n v="21055000"/>
    <s v="2014-01-01"/>
    <s v="2015-05-29"/>
    <s v="2015-07-08"/>
    <m/>
    <s v="info@compasstherapeutics.com"/>
    <s v="(617) 500-8082"/>
    <s v="https://www.crunchbase.com/organization/compass-therapeutics"/>
    <m/>
    <s v="https://www.facebook.com/compasstherapeutics?_rdr"/>
    <s v="56385377-3fd7-2989-a946-7b5bef010d10"/>
  </r>
  <r>
    <x v="20954"/>
    <s v="confluent.io"/>
    <s v="USA"/>
    <s v="CA"/>
    <s v="SF Bay Area"/>
    <s v="Palo Alto"/>
    <x v="0"/>
    <s v="Confluent offers a real-time data platform built around Apache Kafka."/>
    <s v="big data|enterprise software|open source|software"/>
    <x v="123"/>
    <x v="1"/>
    <n v="2"/>
    <n v="30900000"/>
    <s v="2014-09-23"/>
    <s v="2014-11-06"/>
    <s v="2015-07-08"/>
    <m/>
    <s v="contact@confluent.io"/>
    <m/>
    <s v="https://www.crunchbase.com/organization/confluent"/>
    <s v="https://www.twitter.com/confluentinc"/>
    <s v="https://www.facebook.com/confluentinc"/>
    <s v="1c900e54-f53f-0aa7-eea0-584a3ec27c3a"/>
  </r>
  <r>
    <x v="20955"/>
    <s v="curseinc.com"/>
    <s v="USA"/>
    <s v="AL"/>
    <s v="Huntsville"/>
    <s v="Huntsville"/>
    <x v="2"/>
    <s v="Curse is a global multimedia and technology company that creates content and products for gamers."/>
    <s v="digital media|gaming|video games"/>
    <x v="472"/>
    <x v="3"/>
    <n v="4"/>
    <n v="58000000"/>
    <s v="2006-01-01"/>
    <s v="2007-07-01"/>
    <s v="2015-07-08"/>
    <m/>
    <s v="marketingteam@curse.com"/>
    <s v="'256-722-8033"/>
    <s v="https://www.crunchbase.com/organization/curse"/>
    <s v="https://www.twitter.com/cursenetwork"/>
    <s v="http://www.facebook.com/cursenetwork"/>
    <s v="58d92e46-b4fb-bde9-8917-bb82a507eb2e"/>
  </r>
  <r>
    <x v="20956"/>
    <s v="edgewaterwireless.com"/>
    <s v="CAN"/>
    <s v="ON"/>
    <s v="Ottawa"/>
    <s v="Ottawa"/>
    <x v="0"/>
    <s v="Edgewater Wireless Systems Inc helps you provide faster Wifi to your customers thru new technologies."/>
    <m/>
    <x v="5"/>
    <x v="1"/>
    <n v="2"/>
    <n v="7739836.5395597704"/>
    <s v="1988-05-01"/>
    <s v="2011-07-18"/>
    <s v="2015-07-08"/>
    <m/>
    <m/>
    <s v="'+1 613 271 3710"/>
    <s v="https://www.crunchbase.com/organization/edgewater-wireless-systems-inc"/>
    <m/>
    <m/>
    <s v="d5027a82-049d-3761-44c1-3e460c3d34ce"/>
  </r>
  <r>
    <x v="20957"/>
    <s v="elegustech.com"/>
    <s v="USA"/>
    <s v="MI"/>
    <s v="Detroit"/>
    <s v="Ann Arbor"/>
    <x v="0"/>
    <s v="Bulletproof nanotechnology enabling safer, longer-lasting batteries"/>
    <s v="application performance management|battery|mining technology"/>
    <x v="1666"/>
    <x v="1"/>
    <n v="1"/>
    <n v="100000"/>
    <s v="2014-01-01"/>
    <s v="2015-07-08"/>
    <s v="2015-07-08"/>
    <m/>
    <s v="contact@elegustech.com"/>
    <s v="(734) 224-9900"/>
    <s v="https://www.crunchbase.com/organization/elegus-technologies"/>
    <s v="https://www.twitter.com/elegustech"/>
    <m/>
    <s v="dd41804b-645a-015c-f904-38192985cd39"/>
  </r>
  <r>
    <x v="20958"/>
    <s v="myemma.com"/>
    <s v="USA"/>
    <s v="TN"/>
    <s v="Nashville"/>
    <s v="Nashville"/>
    <x v="0"/>
    <s v="Emma Email Marketing is a web-based service that enables users to create, send and track email campaigns and surveys."/>
    <s v="email|email marketing|information technology|internet|marketing automation|market research|social media marketing"/>
    <x v="3973"/>
    <x v="3"/>
    <n v="1"/>
    <n v="5000000"/>
    <s v="2003-01-01"/>
    <s v="2015-07-08"/>
    <s v="2015-07-08"/>
    <m/>
    <s v="hi@myemma.com"/>
    <n v="16153240025"/>
    <s v="https://www.crunchbase.com/organization/emma"/>
    <s v="https://www.twitter.com/emmaemail"/>
    <s v="http://www.facebook.com/emmaemail"/>
    <s v="df619c61-fe69-52a4-585f-f55a8fa75bc2"/>
  </r>
  <r>
    <x v="20959"/>
    <s v="freshlime.com"/>
    <s v="USA"/>
    <s v="UT"/>
    <s v="Salt Lake City"/>
    <s v="Lehi"/>
    <x v="0"/>
    <s v="Retention Marketing Platform for the Local Small Business Space"/>
    <s v="analytics|email marketing|marketing automation|small and medium businesses"/>
    <x v="90"/>
    <x v="0"/>
    <n v="2"/>
    <n v="1350000"/>
    <s v="2014-12-01"/>
    <s v="2015-01-05"/>
    <s v="2015-07-08"/>
    <m/>
    <s v="info@freshlime.com"/>
    <s v="(801) 653-5600"/>
    <s v="https://www.crunchbase.com/organization/freshlime"/>
    <s v="https://www.twitter.com/getfreshlime"/>
    <s v="http://www.facebook.com/freshlime"/>
    <s v="50567305-b68e-c801-5e41-28875383423d"/>
  </r>
  <r>
    <x v="20960"/>
    <s v="galvanitech.com"/>
    <s v="CAN"/>
    <s v="AB"/>
    <s v="Calgary"/>
    <s v="Calgary"/>
    <x v="0"/>
    <s v="Galvani develops a range of apparel that enables athletes to stay warm in colder climates."/>
    <s v="lifestyle"/>
    <x v="107"/>
    <x v="2"/>
    <n v="1"/>
    <n v="788173.198433112"/>
    <m/>
    <s v="2015-07-08"/>
    <s v="2015-07-08"/>
    <m/>
    <m/>
    <m/>
    <s v="https://www.crunchbase.com/organization/galvani"/>
    <s v="https://www.twitter.com/gtechapparel"/>
    <s v="https://www.facebook.com/gtechapparel"/>
    <s v="efe71884-4616-74e7-e498-dd2c248b0a73"/>
  </r>
  <r>
    <x v="20961"/>
    <s v="gmp-ltd.com"/>
    <m/>
    <m/>
    <m/>
    <m/>
    <x v="0"/>
    <s v="Global Management Platform is a leading software development company that helps businesses work smarter and be more productive."/>
    <m/>
    <x v="5"/>
    <x v="0"/>
    <n v="3"/>
    <n v="483615.853766213"/>
    <s v="2010-01-01"/>
    <s v="2012-05-25"/>
    <s v="2015-07-08"/>
    <m/>
    <m/>
    <n v="4401740625251"/>
    <s v="https://www.crunchbase.com/organization/global-management-platform"/>
    <s v="https://www.twitter.com/gmpltd"/>
    <s v="https://www.facebook.com/gmpltd"/>
    <s v="218954ba-0d21-0866-6b22-26a3bf06428c"/>
  </r>
  <r>
    <x v="20962"/>
    <s v="healpal.me"/>
    <m/>
    <m/>
    <m/>
    <m/>
    <x v="0"/>
    <s v="HealPals mission is to help cancer patients achieve best possible outcomes by working together."/>
    <m/>
    <x v="5"/>
    <x v="2"/>
    <n v="1"/>
    <m/>
    <m/>
    <s v="2015-07-08"/>
    <s v="2015-07-08"/>
    <m/>
    <m/>
    <m/>
    <s v="https://www.crunchbase.com/organization/healpal"/>
    <m/>
    <m/>
    <s v="91471734-4499-9976-6edf-3c7ac440a5d8"/>
  </r>
  <r>
    <x v="20963"/>
    <s v="icuoutdooradvertising.com"/>
    <s v="USA"/>
    <s v="IN"/>
    <s v="South Bend"/>
    <s v="Valparaiso"/>
    <x v="0"/>
    <s v="National Leader in Commercial Signage Solutions"/>
    <s v="advertising|digital signage"/>
    <x v="296"/>
    <x v="0"/>
    <n v="1"/>
    <n v="650000"/>
    <s v="2015-07-05"/>
    <s v="2015-07-08"/>
    <s v="2015-07-08"/>
    <m/>
    <s v="info@icuoutdooradvertising.com"/>
    <s v="(210)464-0420"/>
    <s v="https://www.crunchbase.com/organization/icu-outdoor-advertising"/>
    <s v="https://www.twitter.com/icuoutdoor"/>
    <m/>
    <s v="8a7aca53-ba95-d8ae-608b-239585b98111"/>
  </r>
  <r>
    <x v="20964"/>
    <s v="infacare.com"/>
    <s v="USA"/>
    <s v="PA"/>
    <s v="Philadelphia"/>
    <s v="Feasterville Trevose"/>
    <x v="0"/>
    <s v="InfaCare Pharmaceutical Corporation is engaged in the development of pharmaceuticals for the neonatal and pediatric patient population."/>
    <s v="biotechnology|health care|pharmaceutical"/>
    <x v="44"/>
    <x v="1"/>
    <n v="6"/>
    <n v="75964876"/>
    <s v="2005-01-01"/>
    <s v="2006-03-10"/>
    <s v="2015-07-08"/>
    <m/>
    <s v="info@infacare.com"/>
    <s v="(267) 515-5850"/>
    <s v="https://www.crunchbase.com/organization/infacare-pharmaceuticals"/>
    <m/>
    <m/>
    <s v="8df3e7cd-57db-4eba-664c-a54eb1109c80"/>
  </r>
  <r>
    <x v="20965"/>
    <s v="insphero.com"/>
    <s v="CHE"/>
    <m/>
    <s v="Zurich"/>
    <s v="Zürich"/>
    <x v="0"/>
    <s v="InSphero is a leading supplier of organotypic, biological, in vitro 3D microtissues for highly predictive drug testing."/>
    <s v="biotechnology|health care|medical"/>
    <x v="44"/>
    <x v="0"/>
    <n v="3"/>
    <n v="25021504"/>
    <s v="2009-01-01"/>
    <s v="2010-08-02"/>
    <s v="2015-07-08"/>
    <m/>
    <m/>
    <s v="41 44 515 04 90"/>
    <s v="https://www.crunchbase.com/organization/insphero"/>
    <s v="https://www.twitter.com/insphero"/>
    <m/>
    <s v="34e6b55b-9f26-f53a-9adc-1de7c7157a01"/>
  </r>
  <r>
    <x v="20966"/>
    <s v="joox.io"/>
    <s v="BRA"/>
    <m/>
    <s v="Curitiba"/>
    <s v="Curitiba"/>
    <x v="0"/>
    <s v="Joox develops a novel cloud card app enabling users to share and save business cards directly through mobile devices."/>
    <s v="cloud computing|e-commerce|graphic design|printing"/>
    <x v="3974"/>
    <x v="0"/>
    <n v="1"/>
    <n v="50000"/>
    <s v="2011-07-08"/>
    <s v="2015-07-08"/>
    <s v="2015-07-08"/>
    <m/>
    <s v="genau@joox.com.br"/>
    <n v="554121118114"/>
    <s v="https://www.crunchbase.com/organization/joox"/>
    <s v="https://www.twitter.com/jooxcards"/>
    <s v="https://www.facebook.com/joox/"/>
    <s v="e8f036b8-8781-232d-6ed6-d9f62a6bfd37"/>
  </r>
  <r>
    <x v="20967"/>
    <s v="karmiclabs.com"/>
    <s v="USA"/>
    <s v="CA"/>
    <s v="SF Bay Area"/>
    <s v="San Francisco"/>
    <x v="0"/>
    <s v="Karmic Labs is a B2B payments infrastructure company."/>
    <s v="payments"/>
    <x v="197"/>
    <x v="0"/>
    <n v="2"/>
    <n v="7700000"/>
    <s v="2013-04-01"/>
    <s v="2014-06-09"/>
    <s v="2015-07-08"/>
    <m/>
    <s v="info@karmiclabs.com"/>
    <m/>
    <s v="https://www.crunchbase.com/organization/karmic-labs"/>
    <m/>
    <m/>
    <s v="b9383e18-0655-25f7-550a-e751f4c07e17"/>
  </r>
  <r>
    <x v="20968"/>
    <s v="klikin.com"/>
    <s v="ESP"/>
    <m/>
    <s v="Madrid"/>
    <s v="Madrid"/>
    <x v="0"/>
    <s v="Omnichannel Marketing/Universal Loyalty Program"/>
    <s v="developer tools|e-commerce|internet|mobile"/>
    <x v="3767"/>
    <x v="0"/>
    <n v="2"/>
    <n v="2816143"/>
    <s v="2012-01-01"/>
    <s v="2015-02-02"/>
    <s v="2015-07-08"/>
    <m/>
    <s v="info@klikin.com"/>
    <s v="(911) 938-086"/>
    <s v="https://www.crunchbase.com/organization/klikin"/>
    <s v="https://www.twitter.com/myklikin"/>
    <s v="http://www.facebook.com/myklikin"/>
    <s v="01a49814-8024-847e-259a-aaa4282fd87f"/>
  </r>
  <r>
    <x v="20969"/>
    <s v="lqdwifi.com"/>
    <s v="USA"/>
    <s v="NY"/>
    <s v="New York City"/>
    <s v="New York"/>
    <x v="0"/>
    <s v="LQD WiFi is a developer of Smart Cities and ubiquitous WiFi, providing cities with new outdoor hubs of social technology ."/>
    <s v="internet"/>
    <x v="28"/>
    <x v="1"/>
    <n v="1"/>
    <n v="1734031"/>
    <s v="2014-01-01"/>
    <s v="2015-07-08"/>
    <s v="2015-07-08"/>
    <m/>
    <s v="info@lqdwifi.com"/>
    <s v="(212) 671-2181"/>
    <s v="https://www.crunchbase.com/organization/lqd-wifi"/>
    <s v="https://www.twitter.com/lqdwifi"/>
    <m/>
    <s v="e3328246-124f-8d10-1a40-182b1a97b3d1"/>
  </r>
  <r>
    <x v="20970"/>
    <s v="lybrate.com"/>
    <s v="IND"/>
    <m/>
    <s v="New Delhi"/>
    <s v="New Delhi"/>
    <x v="0"/>
    <s v="Lybrate.com is an innovative online and mobile-based platform that connects patients and doctors. Patients use Lybrate.com's."/>
    <s v="biotechnology|health care|mobile"/>
    <x v="2273"/>
    <x v="0"/>
    <n v="2"/>
    <n v="11430000"/>
    <s v="2013-01-01"/>
    <s v="2014-09-10"/>
    <s v="2015-07-08"/>
    <m/>
    <s v="hello@lybrate.com"/>
    <n v="919015559900"/>
    <s v="https://www.crunchbase.com/organization/lybrate"/>
    <s v="https://www.twitter.com/lybrate"/>
    <s v="http://www.facebook.com/lybrate"/>
    <s v="9b24d274-427c-e0a0-89d3-b324b81f197a"/>
  </r>
  <r>
    <x v="20971"/>
    <s v="mei.com"/>
    <s v="USA"/>
    <s v="FL"/>
    <s v="Ft. Lauderdale"/>
    <s v="Coral Springs"/>
    <x v="0"/>
    <s v="Mei.com is a Chinese flash sales site."/>
    <s v="fashion|internet"/>
    <x v="2721"/>
    <x v="0"/>
    <n v="1"/>
    <m/>
    <s v="2009-01-01"/>
    <s v="2015-07-08"/>
    <s v="2015-07-08"/>
    <m/>
    <m/>
    <s v="'954-341-3302"/>
    <s v="https://www.crunchbase.com/organization/mei-com"/>
    <m/>
    <m/>
    <s v="06f65c77-0e4d-d6b1-d3c3-42673ad4c768"/>
  </r>
  <r>
    <x v="20972"/>
    <m/>
    <s v="USA"/>
    <s v="TX"/>
    <s v="Dallas"/>
    <s v="Dallas"/>
    <x v="0"/>
    <s v="A New York-based provider of physical therapy and occupational therapy services."/>
    <s v="fitness|health care|therapeutics"/>
    <x v="541"/>
    <x v="2"/>
    <n v="1"/>
    <n v="30736562"/>
    <s v="1995-01-01"/>
    <s v="2015-07-08"/>
    <s v="2015-07-08"/>
    <m/>
    <m/>
    <m/>
    <s v="https://www.crunchbase.com/organization/motion-pt-holdings"/>
    <m/>
    <m/>
    <s v="3f63d929-2d1c-b11e-fc70-719226129d4b"/>
  </r>
  <r>
    <x v="20973"/>
    <s v="mydealerservice.com"/>
    <s v="USA"/>
    <s v="CO"/>
    <s v="Denver"/>
    <s v="Denver"/>
    <x v="0"/>
    <s v="My Dealer Service empowers automotive service departments with digital connectivity and workflow management."/>
    <s v="automotive|saas|transportation"/>
    <x v="114"/>
    <x v="1"/>
    <n v="2"/>
    <n v="145000"/>
    <s v="2013-03-01"/>
    <s v="2014-03-01"/>
    <s v="2015-07-08"/>
    <m/>
    <s v="biz@mydealerservice.com"/>
    <m/>
    <s v="https://www.crunchbase.com/organization/my-dealer-service"/>
    <s v="https://www.twitter.com/mydealerservice"/>
    <s v="http://www.facebook.com/mydealerservice"/>
    <s v="ac95c31c-eead-512d-1f8d-11b40a344a90"/>
  </r>
  <r>
    <x v="20974"/>
    <s v="natreoninc.com"/>
    <s v="USA"/>
    <s v="NJ"/>
    <s v="Newark"/>
    <s v="New Brunswick"/>
    <x v="0"/>
    <s v="Natreon, Inc. is a 16 year old company focused on developing and marketing Ayurvedic products."/>
    <s v="health care|medical"/>
    <x v="3"/>
    <x v="0"/>
    <n v="1"/>
    <n v="2500000"/>
    <m/>
    <s v="2015-07-08"/>
    <s v="2015-07-08"/>
    <m/>
    <s v="info@natreoninc.com"/>
    <s v="(732) 296-1080"/>
    <s v="https://www.crunchbase.com/organization/netreon"/>
    <s v="https://www.twitter.com/natreon"/>
    <s v="https://www.facebook.com/natreoninc"/>
    <s v="2eb9ad16-66a6-1bfa-1228-66f80ec02e7d"/>
  </r>
  <r>
    <x v="20975"/>
    <s v="neokami.com"/>
    <s v="USA"/>
    <s v="NY"/>
    <s v="New York City"/>
    <s v="New York"/>
    <x v="0"/>
    <s v="Artificial Intelligence for Sensitive Data Management"/>
    <s v="artificial intelligence|computer vision|cyber security|machine learning"/>
    <x v="3975"/>
    <x v="1"/>
    <n v="2"/>
    <n v="1100000"/>
    <s v="2014-08-01"/>
    <s v="2014-08-01"/>
    <s v="2015-07-08"/>
    <m/>
    <s v="info@neokami.com"/>
    <s v="1(180)063-04387"/>
    <s v="https://www.crunchbase.com/organization/neokami-2"/>
    <s v="https://www.twitter.com/neokami_tech"/>
    <s v="https://www.facebook.com/neokami"/>
    <s v="0265962d-7b59-221d-6781-ec90f6fecfff"/>
  </r>
  <r>
    <x v="20976"/>
    <s v="originclear.com"/>
    <s v="USA"/>
    <s v="CA"/>
    <s v="Los Angeles"/>
    <s v="Los Angeles"/>
    <x v="0"/>
    <s v="Helping clean up produced water and recycle fracking water, to reduce harm to the environment and lower costs."/>
    <s v="clean energy|recycling|water"/>
    <x v="165"/>
    <x v="0"/>
    <n v="1"/>
    <n v="67500"/>
    <s v="2007-01-01"/>
    <s v="2015-07-08"/>
    <s v="2015-07-08"/>
    <m/>
    <s v="info@originclear.com"/>
    <s v="1(877) 999-6645"/>
    <s v="https://www.crunchbase.com/organization/originclear"/>
    <s v="https://www.twitter.com/originclear"/>
    <s v="https://www.facebook.com/originclear"/>
    <s v="635a3fe9-c48c-e71d-ea6e-60706e701bd0"/>
  </r>
  <r>
    <x v="20977"/>
    <s v="owlstonenanotech.com"/>
    <s v="USA"/>
    <s v="CT"/>
    <s v="Hartford"/>
    <s v="Norwalk"/>
    <x v="0"/>
    <s v="OWLSTONE is a platform technology, where regardless of the application, hardware remains the same &amp; the app is enabled through software."/>
    <s v="medical"/>
    <x v="3"/>
    <x v="6"/>
    <n v="1"/>
    <m/>
    <s v="2005-02-18"/>
    <s v="2015-07-08"/>
    <s v="2015-07-08"/>
    <m/>
    <m/>
    <m/>
    <s v="https://www.crunchbase.com/organization/owlstone-nanotech"/>
    <s v="https://www.twitter.com/owlstonenano"/>
    <m/>
    <s v="c847aee0-3503-5fcf-9e23-8366efcd20c9"/>
  </r>
  <r>
    <x v="20978"/>
    <s v="oztern.com"/>
    <s v="IND"/>
    <m/>
    <s v="Trivandrum"/>
    <s v="Trivandrum"/>
    <x v="0"/>
    <s v="Oztern.com is a personalized exam preparation platform."/>
    <s v="education|skill assessment"/>
    <x v="38"/>
    <x v="0"/>
    <n v="1"/>
    <m/>
    <s v="2009-04-27"/>
    <s v="2015-07-08"/>
    <s v="2015-07-08"/>
    <m/>
    <s v="info@oztern.com"/>
    <n v="914712527780"/>
    <s v="https://www.crunchbase.com/organization/oztern-technology-p-ltd"/>
    <s v="https://www.twitter.com/oztern"/>
    <s v="http://www.facebook.com/pages/oztern/213432422023360"/>
    <s v="991a93e0-35fa-057b-d00e-689008799ced"/>
  </r>
  <r>
    <x v="20979"/>
    <s v="pandadoc.com"/>
    <s v="USA"/>
    <s v="CA"/>
    <s v="SF Bay Area"/>
    <s v="San Francisco"/>
    <x v="0"/>
    <s v="PandaDoc is a document automation software as a service with built-in electronic signatures, workflow management and document builder."/>
    <s v="contact management|digital signage|document management|saas|sales automation|software"/>
    <x v="95"/>
    <x v="0"/>
    <n v="3"/>
    <n v="6055000"/>
    <s v="2011-01-01"/>
    <s v="2013-03-01"/>
    <s v="2015-07-08"/>
    <m/>
    <s v="info@pandadoc.com"/>
    <n v="4153159655"/>
    <s v="https://www.crunchbase.com/organization/pandadoc"/>
    <s v="https://www.twitter.com/pandadoc"/>
    <s v="https://www.facebook.com/pandadoc"/>
    <s v="cf56a25b-0767-2546-51ff-a46c1165be05"/>
  </r>
  <r>
    <x v="20980"/>
    <s v="myprestigeroofing.com"/>
    <s v="USA"/>
    <s v="CO"/>
    <s v="Denver"/>
    <s v="Broomfield"/>
    <x v="0"/>
    <s v="They are a local Colorado General Contractor Specializing in Roofing, Siding, Windows and Gutters."/>
    <s v="construction"/>
    <x v="76"/>
    <x v="1"/>
    <n v="1"/>
    <n v="20000"/>
    <s v="2010-10-01"/>
    <s v="2015-07-08"/>
    <s v="2015-07-08"/>
    <m/>
    <m/>
    <m/>
    <s v="https://www.crunchbase.com/organization/prestige-roofing"/>
    <m/>
    <m/>
    <s v="c302ca23-67cb-1c76-0f73-18c02137b366"/>
  </r>
  <r>
    <x v="20981"/>
    <s v="profitect.com"/>
    <s v="USA"/>
    <s v="MA"/>
    <s v="Boston"/>
    <s v="Waltham"/>
    <x v="0"/>
    <s v="Profitect offers profit amplification software that enables retailers to quickly realize increased revenue and reduced costs."/>
    <s v="analytics|information technology|software"/>
    <x v="192"/>
    <x v="6"/>
    <n v="3"/>
    <n v="5500000"/>
    <s v="2007-01-01"/>
    <s v="2009-10-26"/>
    <s v="2015-07-08"/>
    <m/>
    <s v="Info@profitect.com"/>
    <s v="(781)290-0009"/>
    <s v="https://www.crunchbase.com/organization/profitect"/>
    <s v="https://www.twitter.com/profitect"/>
    <m/>
    <s v="64179d2d-fa9c-b427-88b3-181fed427ae5"/>
  </r>
  <r>
    <x v="20982"/>
    <s v="quovo.com"/>
    <s v="USA"/>
    <s v="NY"/>
    <s v="New York City"/>
    <s v="New York"/>
    <x v="0"/>
    <s v="Quovo is the leading provider of account aggregation and data analytics technology for finance."/>
    <s v="analytics|financial services|fintech"/>
    <x v="348"/>
    <x v="0"/>
    <n v="2"/>
    <n v="5200000"/>
    <s v="2010-01-01"/>
    <s v="2013-12-12"/>
    <s v="2015-07-08"/>
    <m/>
    <s v="info@quovo.com"/>
    <s v="'646-216-9437"/>
    <s v="https://www.crunchbase.com/organization/quovo"/>
    <s v="https://www.twitter.com/quovo"/>
    <m/>
    <s v="10f3b58b-4530-4527-a762-931ca7a90c05"/>
  </r>
  <r>
    <x v="20983"/>
    <s v="myrevio.com"/>
    <s v="USA"/>
    <s v="KY"/>
    <s v="Louisville"/>
    <s v="Louisville"/>
    <x v="0"/>
    <s v="Revio is a telematics hardware platform that uses connected devices to make power sports safer and more secure."/>
    <s v="hardware|software"/>
    <x v="136"/>
    <x v="1"/>
    <n v="4"/>
    <n v="260000"/>
    <s v="2013-08-01"/>
    <s v="2014-01-03"/>
    <s v="2015-07-08"/>
    <m/>
    <s v="chris@myrevio.com"/>
    <s v="'+1 (502) 771-0817"/>
    <s v="https://www.crunchbase.com/organization/revio"/>
    <s v="https://www.twitter.com/myrevio"/>
    <s v="http://www.facebook.com/tophertronics"/>
    <s v="f7d84851-5235-47fc-4b5f-721897d09aad"/>
  </r>
  <r>
    <x v="20984"/>
    <s v="highwaybeacon.com"/>
    <s v="USA"/>
    <s v="CA"/>
    <s v="Los Angeles"/>
    <s v="San Marino"/>
    <x v="0"/>
    <s v="RoadVision is prepared to market launch the Highway Beacon® snowplowable reflective pavement marker."/>
    <s v="manufacturing"/>
    <x v="41"/>
    <x v="1"/>
    <n v="1"/>
    <m/>
    <s v="2003-06-11"/>
    <s v="2015-07-08"/>
    <s v="2015-07-08"/>
    <m/>
    <m/>
    <m/>
    <s v="https://www.crunchbase.com/organization/roadvision-technologies"/>
    <m/>
    <m/>
    <s v="0f8db83d-76a2-573d-54b2-53febadd0eea"/>
  </r>
  <r>
    <x v="20985"/>
    <s v="roniin.com"/>
    <s v="USA"/>
    <s v="IL"/>
    <s v="Chicago"/>
    <s v="Chicago"/>
    <x v="0"/>
    <s v="Roniin connects founders with ideas, execution, and capital to create new companies."/>
    <s v="e-commerce"/>
    <x v="63"/>
    <x v="0"/>
    <n v="2"/>
    <n v="3000000"/>
    <s v="2014-01-01"/>
    <s v="2014-11-26"/>
    <s v="2015-07-08"/>
    <m/>
    <m/>
    <m/>
    <s v="https://www.crunchbase.com/organization/roniin"/>
    <m/>
    <m/>
    <s v="db25da18-098a-a21e-4646-39681c9fc5da"/>
  </r>
  <r>
    <x v="20986"/>
    <s v="salviol.com"/>
    <s v="GBR"/>
    <m/>
    <s v="London"/>
    <s v="London"/>
    <x v="0"/>
    <s v="Salviol is one of the leading providers of analytical software and corporate services in the field of information search, analysis and"/>
    <s v="analytics|big data|fraud detection"/>
    <x v="3976"/>
    <x v="0"/>
    <n v="1"/>
    <n v="7167668"/>
    <s v="2009-01-01"/>
    <s v="2015-07-08"/>
    <s v="2015-07-08"/>
    <m/>
    <s v="info@salviol.com"/>
    <m/>
    <s v="https://www.crunchbase.com/organization/salviol"/>
    <m/>
    <m/>
    <s v="eb08a812-205d-72b6-aca7-c7f7e1bd6c24"/>
  </r>
  <r>
    <x v="20987"/>
    <s v="sarentis.net"/>
    <s v="USA"/>
    <s v="NY"/>
    <s v="New York City"/>
    <s v="New York"/>
    <x v="0"/>
    <s v="Sarentis Therapeutics, Inc. engages in development of therapeutics for treatment of pain. The company was formerly known as Nopco Inc. It"/>
    <s v="biotechnology"/>
    <x v="36"/>
    <x v="1"/>
    <n v="2"/>
    <n v="4359654"/>
    <s v="2005-01-01"/>
    <s v="2009-11-10"/>
    <s v="2015-07-08"/>
    <m/>
    <m/>
    <s v="'212-861-6348"/>
    <s v="https://www.crunchbase.com/organization/sarentis-therapeutics"/>
    <m/>
    <m/>
    <s v="d69ef57e-2b24-f68f-f17b-81a75421210c"/>
  </r>
  <r>
    <x v="20988"/>
    <s v="singpost.com"/>
    <s v="SGP"/>
    <m/>
    <s v="Singapore"/>
    <s v="Singapore"/>
    <x v="2"/>
    <s v="Singapore Post (SingPost) provides an integrated suite of mail, logistics and retail solutions in Singapore and the Asia Pacific region."/>
    <s v="logistics|retail|supply chain management"/>
    <x v="193"/>
    <x v="8"/>
    <n v="2"/>
    <n v="455850000"/>
    <s v="1819-01-01"/>
    <s v="2014-05-28"/>
    <s v="2015-07-08"/>
    <m/>
    <m/>
    <s v="(656) 222-5777"/>
    <s v="https://www.crunchbase.com/organization/singapore-post"/>
    <s v="https://www.twitter.com/singpost"/>
    <s v="https://www.facebook.com/mysingpost"/>
    <s v="a2ed3f0d-80ba-f1e9-5e3b-1e67bfb68213"/>
  </r>
  <r>
    <x v="20989"/>
    <s v="sipwise.com"/>
    <s v="AUT"/>
    <m/>
    <s v="Brunn Am Gebirge"/>
    <s v="Brunn Am Gebirge"/>
    <x v="0"/>
    <s v="Sipwise is an Austrian technology company designing and integrating carrier-grade communication platforms."/>
    <s v="telecommunications|unified communications|voip"/>
    <x v="1581"/>
    <x v="0"/>
    <n v="3"/>
    <n v="2479272.2385434899"/>
    <s v="2008-01-01"/>
    <s v="2012-01-31"/>
    <s v="2015-07-08"/>
    <m/>
    <s v="office@sipwise.com"/>
    <s v="'+43 1 2521523"/>
    <s v="https://www.crunchbase.com/organization/sipwise"/>
    <s v="https://www.twitter.com/sipwise"/>
    <s v="http://www.facebook.com/sipwise"/>
    <s v="f6c2f4cf-b92a-f8de-d2c6-032323e51e5b"/>
  </r>
  <r>
    <x v="20990"/>
    <s v="skybell.com"/>
    <s v="USA"/>
    <s v="CA"/>
    <s v="Anaheim"/>
    <s v="Anaheim"/>
    <x v="0"/>
    <s v="Video doorbell you can answer door from a mobile device"/>
    <s v="hardware|software"/>
    <x v="136"/>
    <x v="1"/>
    <n v="1"/>
    <n v="750000"/>
    <s v="2013-01-01"/>
    <s v="2015-07-08"/>
    <s v="2015-07-08"/>
    <m/>
    <m/>
    <s v="'+1 (844) 256-1826"/>
    <s v="https://www.crunchbase.com/organization/idoorcam"/>
    <s v="https://www.twitter.com/myskybell"/>
    <s v="http://www.facebook.com/myskybell"/>
    <s v="9f89f34b-b980-52fa-6eb4-c3f25d35c933"/>
  </r>
  <r>
    <x v="20991"/>
    <s v="snowbergtech.com"/>
    <s v="USA"/>
    <s v="NY"/>
    <s v="Buffalo"/>
    <s v="Buffalo"/>
    <x v="0"/>
    <s v="Visualize P2P Services in Your Own Social Network"/>
    <s v="education"/>
    <x v="38"/>
    <x v="1"/>
    <n v="1"/>
    <n v="300000"/>
    <s v="2015-05-01"/>
    <s v="2015-07-08"/>
    <s v="2015-07-08"/>
    <m/>
    <s v="contact@snowbergtech.com"/>
    <s v="(626) 888-0961"/>
    <s v="https://www.crunchbase.com/organization/snowberg"/>
    <m/>
    <s v="https://www.facebook.com/snowbergtech"/>
    <s v="c7280494-b620-b8ee-097a-578604a73baf"/>
  </r>
  <r>
    <x v="20992"/>
    <s v="spotscale.com"/>
    <s v="SWE"/>
    <m/>
    <m/>
    <m/>
    <x v="0"/>
    <s v="Spotscale is a 3D technology company that offers products and services for real estate developers."/>
    <s v="information technology"/>
    <x v="59"/>
    <x v="1"/>
    <n v="1"/>
    <n v="1000000"/>
    <s v="2012-01-01"/>
    <s v="2015-07-08"/>
    <s v="2015-07-08"/>
    <m/>
    <m/>
    <m/>
    <s v="https://www.crunchbase.com/organization/spotscale"/>
    <s v="https://www.twitter.com/spotscale"/>
    <m/>
    <s v="6b6c3768-ad6e-5513-4348-c11c59a425f4"/>
  </r>
  <r>
    <x v="20993"/>
    <s v="s-ovation.jp"/>
    <m/>
    <m/>
    <m/>
    <m/>
    <x v="0"/>
    <s v="provides fashion coordinate apps, XZ"/>
    <s v="apps|fashion"/>
    <x v="1205"/>
    <x v="2"/>
    <n v="1"/>
    <n v="1147146"/>
    <s v="2014-01-10"/>
    <s v="2015-07-08"/>
    <s v="2015-07-08"/>
    <m/>
    <m/>
    <m/>
    <s v="https://www.crunchbase.com/organization/standing-ovation"/>
    <m/>
    <m/>
    <s v="7c6775e6-fb73-998f-7577-93f8f8682d5b"/>
  </r>
  <r>
    <x v="20994"/>
    <s v="health-tech-innovation-labs.com"/>
    <s v="GBR"/>
    <m/>
    <s v="London"/>
    <s v="London"/>
    <x v="0"/>
    <s v="The Health-Tech Innovation LABS (HTI-LABS) are a group of businesses that improve the healthcare sector."/>
    <s v="health care|innovation management|medical"/>
    <x v="3"/>
    <x v="0"/>
    <n v="1"/>
    <n v="166764.68767411599"/>
    <s v="2014-01-01"/>
    <s v="2015-07-08"/>
    <s v="2015-07-08"/>
    <m/>
    <m/>
    <m/>
    <s v="https://www.crunchbase.com/organization/the-health-tech-innovation-labs"/>
    <s v="https://www.twitter.com/barry_healthtec"/>
    <s v="https://www.facebook.com/healthtechinnovationlabs"/>
    <s v="fadd1075-ad0d-2283-0ca9-3724c1713cb4"/>
  </r>
  <r>
    <x v="20995"/>
    <s v="tightknit.com"/>
    <s v="USA"/>
    <s v="MN"/>
    <s v="Minneapolis"/>
    <s v="Wayzata"/>
    <x v="0"/>
    <s v="Capturing, sharing and preserving a family's stories !"/>
    <s v="file sharing"/>
    <x v="10"/>
    <x v="1"/>
    <n v="1"/>
    <n v="128316"/>
    <s v="2011-11-03"/>
    <s v="2015-07-08"/>
    <s v="2015-07-08"/>
    <m/>
    <s v="info@tightknit.com"/>
    <m/>
    <s v="https://www.crunchbase.com/organization/tightknit-llc"/>
    <m/>
    <m/>
    <s v="1824fbfa-4668-292e-8523-6dae073efab1"/>
  </r>
  <r>
    <x v="20996"/>
    <s v="tilt.com"/>
    <s v="USA"/>
    <s v="CA"/>
    <s v="SF Bay Area"/>
    <s v="San Francisco"/>
    <x v="0"/>
    <s v="Tilt is the easiest way to collect money with your friends or community for free."/>
    <s v="crowdfunding|finance|internet|payments"/>
    <x v="305"/>
    <x v="2"/>
    <n v="4"/>
    <n v="62100000"/>
    <s v="2012-02-08"/>
    <s v="2012-05-17"/>
    <s v="2015-07-08"/>
    <m/>
    <s v="press@tilt.com"/>
    <m/>
    <s v="https://www.crunchbase.com/organization/crowdtilt"/>
    <s v="https://www.twitter.com/tilt"/>
    <s v="http://www.facebook.com/tilt"/>
    <s v="5d82a211-61c0-c63b-a6a7-5649b6f5a5a8"/>
  </r>
  <r>
    <x v="20997"/>
    <s v="thisgroup.ca"/>
    <s v="CAN"/>
    <s v="BC"/>
    <s v="Kelowna"/>
    <s v="Kelowna"/>
    <x v="3"/>
    <s v="Toltech Healthcare Integrated Solutions is the Canada’s universal single payer healthcare system."/>
    <s v="health care|medical"/>
    <x v="3"/>
    <x v="1"/>
    <n v="1"/>
    <m/>
    <s v="2012-06-01"/>
    <s v="2015-07-08"/>
    <s v="2015-07-08"/>
    <m/>
    <m/>
    <m/>
    <s v="https://www.crunchbase.com/organization/toltech-healthcare-integrated-solutions"/>
    <m/>
    <m/>
    <s v="9db49699-fd5f-34d4-804a-6b1f9f137014"/>
  </r>
  <r>
    <x v="20998"/>
    <s v="v2retail.com"/>
    <s v="IND"/>
    <m/>
    <s v="New Delhi"/>
    <s v="New Delhi"/>
    <x v="0"/>
    <s v="V2 Retail is one of the fastest growing Retail Company in India."/>
    <s v="retail"/>
    <x v="63"/>
    <x v="2"/>
    <n v="1"/>
    <m/>
    <s v="2001-01-01"/>
    <s v="2015-07-08"/>
    <s v="2015-07-08"/>
    <m/>
    <m/>
    <s v="91 11 3231 6262"/>
    <s v="https://www.crunchbase.com/organization/v2-retail"/>
    <s v="https://www.twitter.com/valuekart"/>
    <m/>
    <s v="e5851a9d-2a2d-1f5d-10af-19df62b0ca46"/>
  </r>
  <r>
    <x v="20999"/>
    <s v="video-stitch.com"/>
    <s v="FRA"/>
    <m/>
    <s v="Paris"/>
    <s v="Paris"/>
    <x v="0"/>
    <s v="VideoStitch is a video stitching software to produce cinematic content, live VR broadcast and industrial applications."/>
    <s v="video"/>
    <x v="236"/>
    <x v="0"/>
    <n v="4"/>
    <n v="3275000"/>
    <s v="2012-01-01"/>
    <s v="2014-01-01"/>
    <s v="2015-07-08"/>
    <m/>
    <s v="infos@video-stitch.com"/>
    <m/>
    <s v="https://www.crunchbase.com/organization/videostitch"/>
    <s v="https://www.twitter.com/videostitch"/>
    <s v="http://facebook.com/videostitch360"/>
    <s v="67813b75-8642-c2fc-d4a2-f6d5cdf70867"/>
  </r>
  <r>
    <x v="21000"/>
    <s v="xiaozhu.com"/>
    <s v="CHN"/>
    <m/>
    <s v="Beijing"/>
    <s v="Beijing"/>
    <x v="0"/>
    <s v="Xiaozhu.com is a Chinese booking website for daily rental and short-term rooms."/>
    <s v="internet|real estate|rental"/>
    <x v="584"/>
    <x v="2"/>
    <n v="4"/>
    <n v="86600853"/>
    <s v="2012-01-01"/>
    <s v="2012-12-01"/>
    <s v="2015-07-08"/>
    <m/>
    <m/>
    <m/>
    <s v="https://www.crunchbase.com/organization/xiaozhu-com"/>
    <m/>
    <m/>
    <s v="7b6102e1-ae08-c40b-2c87-8f6ab800e98c"/>
  </r>
  <r>
    <x v="21001"/>
    <s v="zetta.com"/>
    <s v="USA"/>
    <s v="CA"/>
    <s v="SF Bay Area"/>
    <s v="Sunnyvale"/>
    <x v="0"/>
    <s v="100% cloud data protection for enterprises &amp; SMBs. We ensure that our customers’ business-critical data and systems are always protected."/>
    <s v="cloud computing|cloud data services|enterprise software"/>
    <x v="662"/>
    <x v="0"/>
    <n v="6"/>
    <n v="45900000"/>
    <s v="2008-01-01"/>
    <s v="2008-08-29"/>
    <s v="2015-07-08"/>
    <m/>
    <s v="info@zetta.com"/>
    <s v="'1-877-469-3882"/>
    <s v="https://www.crunchbase.com/organization/zetta-net"/>
    <s v="https://www.twitter.com/zetta_corp"/>
    <s v="http://www.facebook.com/zettastorage"/>
    <s v="546b8c52-2576-a94b-3362-01804afe6f86"/>
  </r>
  <r>
    <x v="21002"/>
    <s v="zonarsystems.com"/>
    <s v="USA"/>
    <s v="WA"/>
    <s v="Seattle"/>
    <s v="Seattle"/>
    <x v="0"/>
    <s v="Zonar fuels innovative technology solutions that are shaping the future of smart fleet management"/>
    <s v="fleet management|logistics|software|transportation"/>
    <x v="281"/>
    <x v="5"/>
    <n v="1"/>
    <n v="50000000"/>
    <s v="2001-01-01"/>
    <s v="2015-07-08"/>
    <s v="2015-07-08"/>
    <m/>
    <s v="info@zonarsystems.com"/>
    <n v="12068783082"/>
    <s v="https://www.crunchbase.com/organization/zonarsystems"/>
    <s v="https://www.twitter.com/zonarsystems"/>
    <s v="http://www.facebook.com/zonarsystems"/>
    <s v="456a75f8-94a3-7d42-eccd-c94e5df199d1"/>
  </r>
  <r>
    <x v="21003"/>
    <s v="zoobean.com"/>
    <s v="USA"/>
    <s v="VA"/>
    <s v="Washington, D.C."/>
    <s v="Arlington"/>
    <x v="0"/>
    <s v="Zoobean is a web application that creates personalized playlist of apps, books, and literacy resources for little kids."/>
    <s v="curated web"/>
    <x v="28"/>
    <x v="1"/>
    <n v="4"/>
    <n v="1517619"/>
    <s v="2012-01-01"/>
    <s v="2013-06-11"/>
    <s v="2015-07-08"/>
    <m/>
    <s v="hello@zoobean.com"/>
    <s v="(412) 532-6267"/>
    <s v="https://www.crunchbase.com/organization/zoobean"/>
    <s v="https://www.twitter.com/zoobeanforkids"/>
    <s v="http://www.facebook.com/zoobean"/>
    <s v="fec5f4b6-72f6-f80a-5b64-a3e55a25c0cf"/>
  </r>
  <r>
    <x v="21004"/>
    <s v="applications.3d4medical.com"/>
    <s v="IRL"/>
    <m/>
    <s v="Dublin"/>
    <s v="Dublin"/>
    <x v="0"/>
    <s v="3D4Medical is a technology company that specializes in the development of medical, health and fitness apps for professional reference."/>
    <s v="fitness|health care|medical"/>
    <x v="541"/>
    <x v="0"/>
    <n v="1"/>
    <n v="16399999"/>
    <s v="2004-01-01"/>
    <s v="2015-07-07"/>
    <s v="2015-07-07"/>
    <m/>
    <s v="info@3D4Medical.com"/>
    <n v="35314434562"/>
    <s v="https://www.crunchbase.com/organization/3d4medical-com"/>
    <s v="https://www.twitter.com/3d4medical"/>
    <s v="https://www.facebook.com/3d4medical/info?tab=page_info"/>
    <s v="36e33612-b9b6-6a8a-133c-b3a75a279c19"/>
  </r>
  <r>
    <x v="21005"/>
    <s v="adskom.com"/>
    <s v="SGP"/>
    <m/>
    <s v="Singapore"/>
    <s v="Singapore"/>
    <x v="0"/>
    <s v="Adskom is an advertising technology company providing programmatic advertising platforms and business services."/>
    <s v="advertising|big data|saas"/>
    <x v="977"/>
    <x v="0"/>
    <n v="3"/>
    <n v="850000"/>
    <s v="2013-04-01"/>
    <s v="2013-05-01"/>
    <s v="2015-07-07"/>
    <m/>
    <s v="info@adskom.com"/>
    <s v="'+6221 2550 2484"/>
    <s v="https://www.crunchbase.com/organization/adskom"/>
    <s v="https://www.twitter.com/adskom"/>
    <s v="https://www.facebook.com/adskom"/>
    <s v="fe56adaa-3f69-8c49-3aac-b0b0fd2a093c"/>
  </r>
  <r>
    <x v="21006"/>
    <s v="aulalivre.net"/>
    <s v="BRA"/>
    <m/>
    <s v="Porto Alegre"/>
    <s v="Porto Alegre"/>
    <x v="0"/>
    <s v="Aulalivre.net is an online platform that provides its users with necessary study materials to prepare for college entrance exams and ENEM."/>
    <s v="education"/>
    <x v="38"/>
    <x v="0"/>
    <n v="1"/>
    <m/>
    <s v="2011-01-01"/>
    <s v="2015-07-07"/>
    <s v="2015-07-07"/>
    <m/>
    <s v="contato@aulalivre.net"/>
    <n v="5505132731983"/>
    <s v="https://www.crunchbase.com/organization/aulalivre-net"/>
    <s v="https://www.twitter.com/aulalivre"/>
    <s v="https://www.facebook.com/aulalivre"/>
    <s v="42d84747-7d9e-cb86-196a-6bbd5a4c9f0b"/>
  </r>
  <r>
    <x v="21007"/>
    <s v="axtria.com"/>
    <s v="USA"/>
    <s v="NJ"/>
    <s v="Newark"/>
    <s v="Berkeley Heights"/>
    <x v="0"/>
    <s v="Axtria is a Big Data Analytics software and services company that enables customers to transform their business with data and analytics."/>
    <s v="analytics|banking|big data|financial services|insurance|software"/>
    <x v="1776"/>
    <x v="5"/>
    <n v="4"/>
    <n v="44741834"/>
    <s v="2009-11-16"/>
    <s v="2011-01-10"/>
    <s v="2015-07-07"/>
    <m/>
    <s v="connect@axtria.com"/>
    <s v="(877) 929-8742"/>
    <s v="https://www.crunchbase.com/organization/axtria"/>
    <s v="https://www.twitter.com/axtriaconnect"/>
    <s v="http://www.facebook.com/axtriainc"/>
    <s v="ed45eab9-4e61-e11f-27b2-d7ae85006a6b"/>
  </r>
  <r>
    <x v="21008"/>
    <s v="bioniklabs.com"/>
    <s v="CAN"/>
    <s v="ON"/>
    <s v="Toronto"/>
    <s v="Toronto"/>
    <x v="0"/>
    <s v="Bionik Laboratories is an innovative medical device and robotics company"/>
    <s v="medical device|neuroscience|robotics"/>
    <x v="1825"/>
    <x v="0"/>
    <n v="1"/>
    <n v="13100000"/>
    <s v="2009-01-01"/>
    <s v="2015-07-07"/>
    <s v="2015-07-07"/>
    <m/>
    <m/>
    <s v="1(416) 640-7887"/>
    <s v="https://www.crunchbase.com/organization/bionik-labaratories"/>
    <s v="https://www.twitter.com/bioniklab"/>
    <s v="https://www.facebook.com/796054223840776"/>
    <s v="d3d5e880-7d4a-a43d-e930-4a562729cd82"/>
  </r>
  <r>
    <x v="21009"/>
    <s v="bionluk.com"/>
    <m/>
    <m/>
    <m/>
    <m/>
    <x v="0"/>
    <s v="Freelancer marketplace for 10 Turkish Liras. Turkish Fiverr."/>
    <m/>
    <x v="5"/>
    <x v="2"/>
    <n v="1"/>
    <m/>
    <s v="2014-01-01"/>
    <s v="2015-07-07"/>
    <s v="2015-07-07"/>
    <m/>
    <m/>
    <s v="'+90 212 272 1107"/>
    <s v="https://www.crunchbase.com/organization/bionluk"/>
    <s v="https://www.twitter.com/bionluk"/>
    <s v="https://www.facebook.com/bionluk"/>
    <s v="b48c6099-6118-4989-8fbc-c05bdcaab5fa"/>
  </r>
  <r>
    <x v="21010"/>
    <s v="blackpin.io"/>
    <m/>
    <m/>
    <m/>
    <m/>
    <x v="0"/>
    <s v="Machine Learning Computer Vision"/>
    <s v="computer vision|machine learning|software"/>
    <x v="120"/>
    <x v="2"/>
    <n v="1"/>
    <m/>
    <s v="2015-06-20"/>
    <s v="2015-07-07"/>
    <s v="2015-07-07"/>
    <m/>
    <m/>
    <m/>
    <s v="https://www.crunchbase.com/organization/black-pin-inc"/>
    <s v="https://www.twitter.com/blackpininc"/>
    <m/>
    <s v="aafbbd85-58ec-2131-92a6-7dcaaa9191d1"/>
  </r>
  <r>
    <x v="21011"/>
    <s v="bugsnag.com"/>
    <s v="USA"/>
    <s v="CA"/>
    <s v="SF Bay Area"/>
    <s v="San Francisco"/>
    <x v="0"/>
    <s v="Bugsnag provides an automated crash detection platform for web and mobile applications."/>
    <s v="b2b|saas|software"/>
    <x v="10"/>
    <x v="0"/>
    <n v="2"/>
    <n v="8600000"/>
    <s v="2012-09-01"/>
    <s v="2013-07-01"/>
    <s v="2015-07-07"/>
    <m/>
    <s v="support@bugsnag.com"/>
    <m/>
    <s v="https://www.crunchbase.com/organization/bugsnag"/>
    <s v="https://www.twitter.com/bugsnag"/>
    <s v="http://www.facebook.com/bugsnag"/>
    <s v="0ce9ab23-01ab-e85d-607c-d302735376ce"/>
  </r>
  <r>
    <x v="21012"/>
    <s v="casci-court.com"/>
    <s v="MEX"/>
    <m/>
    <s v="Mexico City"/>
    <s v="Aguascalientes"/>
    <x v="0"/>
    <s v="CASCI is developing a new automatic guided vehicle for deliveries in manufacturing operations"/>
    <m/>
    <x v="5"/>
    <x v="2"/>
    <n v="1"/>
    <n v="20000"/>
    <m/>
    <s v="2015-07-07"/>
    <s v="2015-07-07"/>
    <m/>
    <m/>
    <m/>
    <s v="https://www.crunchbase.com/organization/casci"/>
    <m/>
    <m/>
    <s v="6fe246d4-6181-0ade-463c-65c92f19a0cb"/>
  </r>
  <r>
    <x v="21013"/>
    <s v="chakratec.com"/>
    <s v="ISR"/>
    <m/>
    <s v="Tel Aviv"/>
    <s v="Rosh Ha'ayin"/>
    <x v="0"/>
    <s v="Unlimited Smart Storage - Kinetic Battery"/>
    <s v="battery|energy|renewable energy"/>
    <x v="9"/>
    <x v="1"/>
    <n v="1"/>
    <n v="2000000"/>
    <s v="2013-01-01"/>
    <s v="2015-07-07"/>
    <s v="2015-07-07"/>
    <m/>
    <s v="marketing@chakratec.com"/>
    <n v="972544232082"/>
    <s v="https://www.crunchbase.com/organization/chakratec"/>
    <m/>
    <m/>
    <s v="f6180d00-fa1e-a526-145e-84570b028dc8"/>
  </r>
  <r>
    <x v="21014"/>
    <s v="coldwellbankerprincipledrealty.com"/>
    <s v="IND"/>
    <m/>
    <s v="Mumbai"/>
    <s v="Mumbai"/>
    <x v="0"/>
    <s v="Work with our real estate specialist to find."/>
    <s v="real estate"/>
    <x v="76"/>
    <x v="0"/>
    <n v="1"/>
    <m/>
    <s v="2014-01-01"/>
    <s v="2015-07-07"/>
    <s v="2015-07-07"/>
    <m/>
    <s v="info@coldwellbankerprincipledrealty.com"/>
    <n v="912261054477"/>
    <s v="https://www.crunchbase.com/organization/coldwell-realty"/>
    <s v="https://www.twitter.com/cbprincipled"/>
    <s v="https://www.facebook.com/coldwellbankerprincipledrealty"/>
    <s v="f5434e38-b814-36a3-b722-a438464398f7"/>
  </r>
  <r>
    <x v="21015"/>
    <s v="collectabillia.com"/>
    <s v="IND"/>
    <m/>
    <s v="Bangalore"/>
    <s v="Bengaluru"/>
    <x v="0"/>
    <s v="Collectabillia.com is a celebrity commerce company offering a platform to fans to own memorabilia personally autographed by their icons."/>
    <s v="celebrity|commercial|sports"/>
    <x v="274"/>
    <x v="2"/>
    <n v="2"/>
    <n v="10393805.4536843"/>
    <s v="2010-01-01"/>
    <s v="2012-07-06"/>
    <s v="2015-07-07"/>
    <m/>
    <s v="support@collectabillia.com"/>
    <n v="8041132068"/>
    <s v="https://www.crunchbase.com/organization/collectabillia-com"/>
    <s v="https://www.twitter.com/collectabillia"/>
    <s v="http://www.facebook.com/collectabillia"/>
    <s v="5165a70d-0f9a-0b96-a4f5-fb76985ae799"/>
  </r>
  <r>
    <x v="21016"/>
    <s v="concept-red.com"/>
    <s v="USA"/>
    <s v="CA"/>
    <s v="Los Angeles"/>
    <s v="Los Angeles"/>
    <x v="0"/>
    <s v="Concept Red give from videography through to media production, editing and delivery cover the entire range of Legal Video services."/>
    <s v="legal"/>
    <x v="407"/>
    <x v="1"/>
    <n v="1"/>
    <m/>
    <s v="2010-10-01"/>
    <s v="2015-07-07"/>
    <s v="2015-07-07"/>
    <m/>
    <s v="contact@concept-red.com"/>
    <s v="'+1 (310) 584-4422"/>
    <s v="https://www.crunchbase.com/organization/concept-red"/>
    <s v="https://www.twitter.com/conceptredvideo"/>
    <s v="https://www.facebook.com/conceptredvideo"/>
    <s v="5cfe0510-cdd0-9515-f9d9-2567f7cc8cc4"/>
  </r>
  <r>
    <x v="21017"/>
    <s v="corelims.com"/>
    <s v="USA"/>
    <s v="CT"/>
    <s v="Hartford"/>
    <s v="Branford"/>
    <x v="0"/>
    <s v="Core Informatics delivers scientific platforms by providing data management solutions like LIMS, ELN,SDMS and platform for science."/>
    <s v="information services|information technology|software"/>
    <x v="184"/>
    <x v="6"/>
    <n v="2"/>
    <n v="22500000"/>
    <s v="2006-01-01"/>
    <s v="2014-06-12"/>
    <s v="2015-07-07"/>
    <m/>
    <s v="info@coreinformatics.com"/>
    <n v="2036432172"/>
    <s v="https://www.crunchbase.com/organization/core-informatics"/>
    <s v="https://www.twitter.com/corelims"/>
    <m/>
    <s v="2d441218-0ea9-915d-25a0-5e0283d560b5"/>
  </r>
  <r>
    <x v="21018"/>
    <s v="criskco.com"/>
    <s v="USA"/>
    <s v="CA"/>
    <s v="SF Bay Area"/>
    <s v="Sunnyvale"/>
    <x v="0"/>
    <s v="CriskCo is a credit management platform that uses big data analytics and a credit risk community to help identify potential credit risks."/>
    <s v="accounting|credit|financial services"/>
    <x v="1285"/>
    <x v="1"/>
    <n v="1"/>
    <m/>
    <s v="2015-01-01"/>
    <s v="2015-07-07"/>
    <s v="2015-07-07"/>
    <m/>
    <s v="contact@criskco.com"/>
    <m/>
    <s v="https://www.crunchbase.com/organization/criskco"/>
    <s v="https://www.twitter.com/erezsaf"/>
    <s v="https://www.facebook.com/criskco"/>
    <s v="0e12468f-72c1-99a8-77c0-0719aa74cd22"/>
  </r>
  <r>
    <x v="21019"/>
    <m/>
    <s v="ITA"/>
    <m/>
    <s v="Bergamo"/>
    <s v="Bergamo"/>
    <x v="0"/>
    <s v="Drive&amp;Live app monitors drivers for drowsiness and other impairing conditions."/>
    <s v="apps"/>
    <x v="50"/>
    <x v="2"/>
    <n v="1"/>
    <n v="20000"/>
    <m/>
    <s v="2015-07-07"/>
    <s v="2015-07-07"/>
    <m/>
    <m/>
    <m/>
    <s v="https://www.crunchbase.com/organization/drive-live"/>
    <m/>
    <m/>
    <s v="165afac1-6c8b-f915-781b-66addcc91693"/>
  </r>
  <r>
    <x v="21020"/>
    <s v="eatloapp.com"/>
    <s v="IND"/>
    <m/>
    <s v="Bangalore"/>
    <s v="Bangalore"/>
    <x v="3"/>
    <s v="Tasty, awesome food that you can have everyday! Designed &amp; prepared by Pro-Chefs. Delivered in 20mins."/>
    <s v="restaurants"/>
    <x v="7"/>
    <x v="3"/>
    <n v="1"/>
    <m/>
    <s v="2014-01-01"/>
    <s v="2015-07-07"/>
    <s v="2015-07-07"/>
    <s v="2015-12-25"/>
    <s v="care@eatloapp.com"/>
    <s v="(809) 536-5656"/>
    <s v="https://www.crunchbase.com/organization/eatlo"/>
    <s v="https://www.twitter.com/eatloapp"/>
    <s v="https://www.facebook.com/eatloapp"/>
    <s v="cfe5ed36-3a79-2cc8-3eb7-ae948ea7bd78"/>
  </r>
  <r>
    <x v="21021"/>
    <s v="enmedio.com.co"/>
    <s v="COL"/>
    <m/>
    <s v="Bogota"/>
    <s v="Bogotá"/>
    <x v="0"/>
    <s v="Enmedio fue pionero y hoy es el líder de la industria de Señalización Digital"/>
    <s v="broadcasting|social media"/>
    <x v="561"/>
    <x v="3"/>
    <n v="1"/>
    <n v="4000000"/>
    <s v="2006-01-01"/>
    <s v="2015-07-07"/>
    <s v="2015-07-07"/>
    <m/>
    <s v="info@enmedio.com.co"/>
    <s v="(571)211-7350"/>
    <s v="https://www.crunchbase.com/organization/enmedio"/>
    <s v="https://www.twitter.com/enmediosa"/>
    <s v="https://www.facebook.com/enmedio"/>
    <s v="7cf9a988-a00a-1c03-699d-046399293922"/>
  </r>
  <r>
    <x v="21022"/>
    <s v="fingertouch.com"/>
    <s v="KOR"/>
    <m/>
    <s v="Seoul"/>
    <s v="Seoul"/>
    <x v="0"/>
    <s v="Fingertouch is digital media company specializing in interactive digital media signage."/>
    <s v="advertising"/>
    <x v="296"/>
    <x v="1"/>
    <n v="1"/>
    <n v="7100000"/>
    <m/>
    <s v="2015-07-07"/>
    <s v="2015-07-07"/>
    <m/>
    <m/>
    <m/>
    <s v="https://www.crunchbase.com/organization/fingertouch"/>
    <m/>
    <m/>
    <s v="944bb40c-f131-f148-a532-63daaf70b413"/>
  </r>
  <r>
    <x v="21023"/>
    <s v="fugoo.com"/>
    <s v="USA"/>
    <s v="CA"/>
    <s v="Anaheim"/>
    <s v="Irvine"/>
    <x v="0"/>
    <s v="Fugoo has a long history in strategic product design of hardware and software. Now the company is taking this expertise in developing its"/>
    <s v="consumer electronics|hardware|software"/>
    <x v="148"/>
    <x v="0"/>
    <n v="2"/>
    <n v="40000000"/>
    <s v="2009-01-01"/>
    <s v="2009-10-14"/>
    <s v="2015-07-07"/>
    <m/>
    <s v="sales@fugoo.com"/>
    <s v="'+1 (949) 916-4273"/>
    <s v="https://www.crunchbase.com/organization/fugoo-2"/>
    <s v="https://www.twitter.com/fugoocorp"/>
    <s v="http://www.facebook.com/fugoo"/>
    <s v="054a122e-cdf6-3bf0-4fc0-c749277848f7"/>
  </r>
  <r>
    <x v="21024"/>
    <s v="geteat.co"/>
    <s v="ISR"/>
    <m/>
    <m/>
    <m/>
    <x v="0"/>
    <s v="GetEat is a food &amp; resturant marketing platform."/>
    <s v="brand marketing"/>
    <x v="208"/>
    <x v="2"/>
    <n v="1"/>
    <n v="1000000"/>
    <m/>
    <s v="2015-07-07"/>
    <s v="2015-07-07"/>
    <m/>
    <m/>
    <m/>
    <s v="https://www.crunchbase.com/organization/geteat"/>
    <m/>
    <s v="https://www.facebook.com/geteatapp?fref=ts"/>
    <s v="14033b80-ce7a-c946-cf20-f97b71606656"/>
  </r>
  <r>
    <x v="21025"/>
    <s v="gutennews.com.br"/>
    <m/>
    <m/>
    <m/>
    <m/>
    <x v="0"/>
    <s v="Guten News is the only Reading Development and Assessment Platform for kids at k12"/>
    <m/>
    <x v="5"/>
    <x v="1"/>
    <n v="1"/>
    <m/>
    <s v="2014-07-15"/>
    <s v="2015-07-07"/>
    <s v="2015-07-07"/>
    <m/>
    <s v="contato@gutennews.com.br"/>
    <m/>
    <s v="https://www.crunchbase.com/organization/guten-news"/>
    <m/>
    <s v="https://www.facebook.com/gutennews"/>
    <s v="0367dd9a-88f1-7fce-35d3-d1b8624d6317"/>
  </r>
  <r>
    <x v="21026"/>
    <s v="hf.cx"/>
    <m/>
    <m/>
    <m/>
    <m/>
    <x v="0"/>
    <s v="Hackers/Founders inspire founders to develop small ideas into big startups."/>
    <m/>
    <x v="5"/>
    <x v="2"/>
    <n v="2"/>
    <n v="295000"/>
    <s v="2008-04-01"/>
    <s v="2012-10-10"/>
    <s v="2015-07-07"/>
    <m/>
    <m/>
    <m/>
    <s v="https://www.crunchbase.com/organization/hackersfounders"/>
    <s v="https://www.twitter.com/hackfoundsv"/>
    <s v="http://www.facebook.com/hackersandfounders"/>
    <s v="fc42e9a2-0641-f07b-08bc-ce26d1c4d788"/>
  </r>
  <r>
    <x v="21027"/>
    <s v="hackertrail.com"/>
    <s v="SGP"/>
    <m/>
    <s v="Singapore"/>
    <s v="Singapore"/>
    <x v="0"/>
    <s v="HackerTrail is a cloud-based recruitment solution for the technology industry that sources and connects candidates with employers."/>
    <m/>
    <x v="5"/>
    <x v="1"/>
    <n v="1"/>
    <m/>
    <s v="2014-06-01"/>
    <s v="2015-07-07"/>
    <s v="2015-07-07"/>
    <m/>
    <s v="info@hackertrail.com"/>
    <s v="(658)318-1901"/>
    <s v="https://www.crunchbase.com/organization/hackertrail"/>
    <s v="https://www.twitter.com/hackertrail"/>
    <s v="http://www.facebook.com/hackertrail"/>
    <s v="bdf8fd7c-23aa-59a7-577c-ae485626777c"/>
  </r>
  <r>
    <x v="21028"/>
    <s v="harrys.com"/>
    <s v="USA"/>
    <s v="NY"/>
    <s v="New York City"/>
    <s v="New York"/>
    <x v="0"/>
    <s v="Harry's allows users to buy razors, German engineered blades and shaving creams."/>
    <s v="e-commerce|fashion|lifestyle|price comparison"/>
    <x v="48"/>
    <x v="0"/>
    <n v="6"/>
    <n v="287100001"/>
    <s v="2011-10-01"/>
    <s v="2012-08-15"/>
    <s v="2015-07-07"/>
    <m/>
    <s v="help@harrys.com"/>
    <s v="'888-212-6855"/>
    <s v="https://www.crunchbase.com/organization/harrys"/>
    <s v="https://www.twitter.com/harrys"/>
    <s v="http://www.facebook.com/hapostrophe"/>
    <s v="2ad4aea2-6c34-1f31-066d-fabc0ce51875"/>
  </r>
  <r>
    <x v="21029"/>
    <s v="immunicum.se"/>
    <s v="SWE"/>
    <m/>
    <s v="Gothenburg"/>
    <s v="Gothenburg"/>
    <x v="1"/>
    <s v="Immunicum reports preliminary immunological data from the ongoing clinical phase II-study in mRCC"/>
    <s v="biotechnology"/>
    <x v="36"/>
    <x v="1"/>
    <n v="1"/>
    <n v="15500000"/>
    <s v="2002-01-01"/>
    <s v="2015-07-07"/>
    <s v="2015-07-07"/>
    <m/>
    <s v="info@immunicum.com"/>
    <s v="(463)141-5052"/>
    <s v="https://www.crunchbase.com/organization/immunicum-ab"/>
    <m/>
    <m/>
    <s v="6c21ecbb-0cd8-75ac-1c01-2b898d089388"/>
  </r>
  <r>
    <x v="21030"/>
    <s v="improveit360.com"/>
    <s v="USA"/>
    <s v="OH"/>
    <s v="Columbus, Ohio"/>
    <s v="Columbus"/>
    <x v="0"/>
    <s v="Improveit! 360 provides sales, marketing, and business software solutions for remodelers, contractors, and home professionals."/>
    <s v="software"/>
    <x v="10"/>
    <x v="0"/>
    <n v="2"/>
    <n v="2250000"/>
    <s v="2000-01-01"/>
    <s v="2013-03-14"/>
    <s v="2015-07-07"/>
    <m/>
    <s v="marketing@improveit360.com"/>
    <s v="'614-421-3000"/>
    <s v="https://www.crunchbase.com/organization/improveit-360"/>
    <s v="https://www.twitter.com/improveit360"/>
    <s v="http://www.facebook.com/pages/improveit-360/306226672785497"/>
    <s v="efbc14d0-6587-7704-e55d-8588f0404c30"/>
  </r>
  <r>
    <x v="21031"/>
    <s v="interfacesystems.com"/>
    <s v="USA"/>
    <s v="TX"/>
    <s v="Dallas"/>
    <s v="Plano"/>
    <x v="0"/>
    <s v="Interface is a Managed Service company that connects and protects some of America’s best known commercial, retail and multi-site"/>
    <s v="analytics|energy management|internet|retail technology|security|voip"/>
    <x v="3977"/>
    <x v="7"/>
    <n v="2"/>
    <n v="14560000"/>
    <m/>
    <s v="2009-04-15"/>
    <s v="2015-07-07"/>
    <m/>
    <s v="CustomerService@Interfacesys.com"/>
    <s v="'314-595-0100"/>
    <s v="https://www.crunchbase.com/organization/interface-security-systems"/>
    <s v="https://www.twitter.com/gointerface"/>
    <s v="http://www.facebook.com/interfacesystems"/>
    <s v="6d1153b9-7af8-9ee2-396e-fd44ac21fcf3"/>
  </r>
  <r>
    <x v="21032"/>
    <s v="iofabric.com"/>
    <s v="CAN"/>
    <s v="ON"/>
    <s v="Toronto"/>
    <s v="Toronto"/>
    <x v="0"/>
    <s v="A Toronto, CA-based stealth mode data storage startup"/>
    <s v="software"/>
    <x v="10"/>
    <x v="0"/>
    <n v="1"/>
    <m/>
    <s v="2013-01-01"/>
    <s v="2015-07-07"/>
    <s v="2015-07-07"/>
    <m/>
    <s v="info@iofabric.com"/>
    <m/>
    <s v="https://www.crunchbase.com/organization/iofabric"/>
    <s v="https://www.twitter.com/iofabricinc"/>
    <s v="https://www.facebook.com/iofabric"/>
    <s v="9b193ac7-3f5e-e210-8971-96716425faba"/>
  </r>
  <r>
    <x v="21033"/>
    <s v="irisvr.com"/>
    <s v="USA"/>
    <s v="NY"/>
    <s v="New York City"/>
    <s v="New York"/>
    <x v="0"/>
    <s v="Share, edit, and explore CAD files in Virtual Realty in one click."/>
    <s v="3d technology|architecture|construction"/>
    <x v="3517"/>
    <x v="0"/>
    <n v="2"/>
    <n v="1725000"/>
    <s v="2014-01-01"/>
    <s v="2015-01-28"/>
    <s v="2015-07-07"/>
    <m/>
    <s v="info@irisvr.com"/>
    <s v="'802-829-9348"/>
    <s v="https://www.crunchbase.com/organization/irisvr-inc"/>
    <s v="https://www.twitter.com/vrviz"/>
    <s v="http://www.facebook.com/irsvr"/>
    <s v="a9394af9-5db8-7555-d52c-684733e9e73b"/>
  </r>
  <r>
    <x v="21034"/>
    <s v="ivrtrain.com"/>
    <s v="USA"/>
    <s v="TN"/>
    <s v="Nashville"/>
    <s v="Cookeville"/>
    <x v="0"/>
    <s v="Dramatically improve attracting, training and retaining employees using leading edge virtual training techniques."/>
    <m/>
    <x v="5"/>
    <x v="2"/>
    <n v="1"/>
    <n v="20000"/>
    <m/>
    <s v="2015-07-07"/>
    <s v="2015-07-07"/>
    <m/>
    <s v="ravi@ivrtrain.com"/>
    <s v="(931)210-5105"/>
    <s v="https://www.crunchbase.com/organization/ivrtrain"/>
    <m/>
    <m/>
    <s v="1ddfbdb1-773d-555c-e6a7-ef2f30aff455"/>
  </r>
  <r>
    <x v="21035"/>
    <s v="kangaroodigital.net"/>
    <m/>
    <m/>
    <m/>
    <m/>
    <x v="0"/>
    <s v="Kangaroo Digitial Corporation (DIR)"/>
    <m/>
    <x v="5"/>
    <x v="2"/>
    <n v="1"/>
    <m/>
    <m/>
    <s v="2015-07-07"/>
    <s v="2015-07-07"/>
    <m/>
    <m/>
    <s v="'+27 11 475 0685"/>
    <s v="https://www.crunchbase.com/organization/kangaroo-digitial-corporation"/>
    <m/>
    <m/>
    <s v="72c0fa0d-4841-b76b-727d-ecfc711e3609"/>
  </r>
  <r>
    <x v="21036"/>
    <s v="knowledgehound.com"/>
    <s v="USA"/>
    <s v="IL"/>
    <s v="Chicago"/>
    <s v="Chicago"/>
    <x v="0"/>
    <s v="KnowledgeHound is the data organization and visualization tool for companies buried in piles of market research."/>
    <s v="analytics|big data|data visualization|market research"/>
    <x v="302"/>
    <x v="1"/>
    <n v="1"/>
    <n v="1200000"/>
    <s v="2013-01-01"/>
    <s v="2015-07-07"/>
    <s v="2015-07-07"/>
    <m/>
    <m/>
    <m/>
    <s v="https://www.crunchbase.com/organization/knowledgehound"/>
    <s v="https://www.twitter.com/_knowledgehound"/>
    <s v="https://www.facebook.com/knowledgehound1/timeline?ref=page_internal"/>
    <s v="893c99ff-656c-262e-e853-b09bd496eebc"/>
  </r>
  <r>
    <x v="21037"/>
    <s v="liasesforas.com"/>
    <s v="IND"/>
    <m/>
    <s v="Mumbai"/>
    <s v="Mumbai"/>
    <x v="0"/>
    <s v="Liases Foras is a Mumbai-based residential real estate"/>
    <s v="real estate"/>
    <x v="76"/>
    <x v="0"/>
    <n v="1"/>
    <n v="5000000"/>
    <s v="1999-01-01"/>
    <s v="2015-07-07"/>
    <s v="2015-07-07"/>
    <m/>
    <s v="contact@liasesforas.com"/>
    <n v="9102228391486"/>
    <s v="https://www.crunchbase.com/organization/liases-foras"/>
    <m/>
    <s v="https://www.facebook.com/liasesf/timeline?ref=page_internal"/>
    <s v="8880f203-ee96-2929-a7d1-784b93c5b933"/>
  </r>
  <r>
    <x v="21038"/>
    <s v="mlevel.com"/>
    <s v="USA"/>
    <s v="IL"/>
    <s v="Chicago"/>
    <s v="Chicago"/>
    <x v="0"/>
    <s v="mLevel was incubated within Slalom is a highly successful professional services firm."/>
    <s v="software"/>
    <x v="10"/>
    <x v="0"/>
    <n v="1"/>
    <n v="5000000"/>
    <s v="2012-01-01"/>
    <s v="2015-07-07"/>
    <s v="2015-07-07"/>
    <m/>
    <s v="info@mlevel.com"/>
    <s v="1(888) 564-5395"/>
    <s v="https://www.crunchbase.com/organization/mlevel"/>
    <s v="https://www.twitter.com/mlevellearning"/>
    <s v="https://www.facebook.com/mlevellearning/info?tab=page_info"/>
    <s v="023b1cbb-9dc3-dc8a-da3c-44af1770600f"/>
  </r>
  <r>
    <x v="21039"/>
    <s v="nearex.com"/>
    <s v="SGP"/>
    <m/>
    <s v="Singapore"/>
    <s v="Singapore"/>
    <x v="0"/>
    <s v="Nearex aims to empower people by simplifying proximity transactions"/>
    <s v="information technology"/>
    <x v="59"/>
    <x v="1"/>
    <n v="1"/>
    <m/>
    <s v="2012-01-01"/>
    <s v="2015-07-07"/>
    <s v="2015-07-07"/>
    <m/>
    <s v="sales@nearex.com"/>
    <s v="(656) 316-6003"/>
    <s v="https://www.crunchbase.com/organization/nearex"/>
    <s v="https://www.twitter.com/nearex"/>
    <m/>
    <s v="9a959536-cee3-27b4-20d8-8f6437157128"/>
  </r>
  <r>
    <x v="21040"/>
    <s v="nowwecomply.com"/>
    <s v="USA"/>
    <s v="IL"/>
    <s v="IL - Other"/>
    <s v="Hampshire"/>
    <x v="0"/>
    <s v="NowWeComply is created and run by a cross-discipline team of around 20 guys and girls."/>
    <s v="apps|software"/>
    <x v="50"/>
    <x v="0"/>
    <n v="1"/>
    <n v="1200000"/>
    <s v="2011-01-01"/>
    <s v="2015-07-07"/>
    <s v="2015-07-07"/>
    <m/>
    <m/>
    <n v="1252333344"/>
    <s v="https://www.crunchbase.com/organization/nowwecomply"/>
    <s v="https://www.twitter.com/nowwecomply"/>
    <s v="https://www.facebook.com/nowwecomply"/>
    <s v="76f45ba5-e7c1-eb71-85dd-ad798fed9dd9"/>
  </r>
  <r>
    <x v="21041"/>
    <s v="onkure.shockingcreations.com"/>
    <s v="USA"/>
    <s v="CO"/>
    <s v="Denver"/>
    <s v="Longmont"/>
    <x v="0"/>
    <s v="OnKure is a biotechnology company commercializing a new cancer therapy based on novel, less toxic kinase inhibitor drugs."/>
    <s v="biotechnology"/>
    <x v="36"/>
    <x v="1"/>
    <n v="2"/>
    <n v="1094705"/>
    <s v="2011-01-01"/>
    <s v="2013-06-04"/>
    <s v="2015-07-07"/>
    <m/>
    <m/>
    <m/>
    <s v="https://www.crunchbase.com/organization/onkure"/>
    <s v="https://www.twitter.com/shockcreate"/>
    <s v="https://www.facebook.com/shockingcreations"/>
    <s v="5df167b3-88a7-f135-c2ce-97ca684ef424"/>
  </r>
  <r>
    <x v="21042"/>
    <s v="optosoftware.com.au"/>
    <s v="USA"/>
    <s v="TN"/>
    <s v="Knoxville"/>
    <s v="Knoxville"/>
    <x v="0"/>
    <s v="OptoLogistics software optimizes automotive manufacturing logistics."/>
    <s v="automotive|logistics"/>
    <x v="114"/>
    <x v="2"/>
    <n v="1"/>
    <n v="20000"/>
    <m/>
    <s v="2015-07-07"/>
    <s v="2015-07-07"/>
    <m/>
    <m/>
    <n v="733903673"/>
    <s v="https://www.crunchbase.com/organization/optologistics"/>
    <m/>
    <m/>
    <s v="57868102-a7fe-bdc0-19cd-a4a69451d878"/>
  </r>
  <r>
    <x v="21043"/>
    <s v="outlier.ai"/>
    <s v="USA"/>
    <s v="CA"/>
    <s v="SF Bay Area"/>
    <s v="Oakland"/>
    <x v="0"/>
    <s v="Outlier offers analytic solutions that enable businesses to make better decisions."/>
    <s v="business intelligence|data visualization|developer tools"/>
    <x v="302"/>
    <x v="1"/>
    <n v="1"/>
    <n v="1200003"/>
    <s v="2015-01-15"/>
    <s v="2015-07-07"/>
    <s v="2015-07-07"/>
    <m/>
    <s v="help@outlier.ai"/>
    <s v="(914)662-9588"/>
    <s v="https://www.crunchbase.com/organization/outlier"/>
    <s v="https://www.twitter.com/outlierai"/>
    <m/>
    <s v="dfde3534-0bb6-eb95-8075-9a77316d6b46"/>
  </r>
  <r>
    <x v="21044"/>
    <s v="parodys.tv"/>
    <s v="USA"/>
    <s v="TX"/>
    <s v="Dallas"/>
    <s v="Fort Worth"/>
    <x v="0"/>
    <s v="Parody’s is positioning itself to compete in the multi-venue entertainment segment, which includes various combinations of performance."/>
    <s v="food processing|hospitality"/>
    <x v="335"/>
    <x v="1"/>
    <n v="1"/>
    <n v="100000"/>
    <s v="2015-06-01"/>
    <s v="2015-07-07"/>
    <s v="2015-07-07"/>
    <m/>
    <s v="social@parodys.tv"/>
    <s v="'+1 (844) 727-6397"/>
    <s v="https://www.crunchbase.com/organization/parodys-entertainment"/>
    <m/>
    <s v="https://www.facebook.com/parodysentertainment"/>
    <s v="9680ce67-5ab9-b8f0-d356-83571cc3876d"/>
  </r>
  <r>
    <x v="21045"/>
    <s v="passbeach.com"/>
    <s v="USA"/>
    <s v="TX"/>
    <s v="TX - Other"/>
    <s v="Italy"/>
    <x v="0"/>
    <s v="PassBeach is an Italian booking company that allows users to reserve and purchase umbrellas and spots on popular beaches."/>
    <s v="e-commerce"/>
    <x v="63"/>
    <x v="2"/>
    <n v="1"/>
    <m/>
    <m/>
    <s v="2015-07-07"/>
    <s v="2015-07-07"/>
    <m/>
    <s v="info@passbeach.com"/>
    <m/>
    <s v="https://www.crunchbase.com/organization/passbeach"/>
    <s v="https://www.twitter.com/passbeach_"/>
    <s v="https://www.facebook.com/passbeach"/>
    <s v="3585a2ca-3011-c4ab-df85-1ca28c80abab"/>
  </r>
  <r>
    <x v="21046"/>
    <s v="phlo.co"/>
    <s v="USA"/>
    <s v="UT"/>
    <s v="Salt Lake City"/>
    <s v="Provo"/>
    <x v="0"/>
    <s v="Free invoicing software that helps small businesses get paid faster."/>
    <s v="information technology|saas"/>
    <x v="59"/>
    <x v="1"/>
    <n v="1"/>
    <m/>
    <s v="2015-06-15"/>
    <s v="2015-07-07"/>
    <s v="2015-07-07"/>
    <m/>
    <s v="help@zipbooks.com"/>
    <m/>
    <s v="https://www.crunchbase.com/organization/phlo"/>
    <s v="https://www.twitter.com/zipbooks"/>
    <s v="https://www.facebook.com/zipbooksaccounting"/>
    <s v="b068a37c-be32-e155-577a-bbce88eece29"/>
  </r>
  <r>
    <x v="21047"/>
    <s v="pipelinerx.com"/>
    <s v="USA"/>
    <s v="CA"/>
    <s v="SF Bay Area"/>
    <s v="San Francisco"/>
    <x v="0"/>
    <s v="PipelineRx is a clinical telepharmacy services company that offers clinical telepharmacist teams to its hospital clients."/>
    <s v="biotechnology|health care|hospital"/>
    <x v="44"/>
    <x v="3"/>
    <n v="3"/>
    <n v="14615000"/>
    <s v="2009-09-08"/>
    <s v="2010-06-25"/>
    <s v="2015-07-07"/>
    <m/>
    <s v="info@pipelinerx.com"/>
    <s v="(877) 696-9101"/>
    <s v="https://www.crunchbase.com/organization/pipelinerx"/>
    <s v="https://www.twitter.com/pipelinerx"/>
    <s v="https://www.facebook.com/pages/pipeline-rx/108783079161875"/>
    <s v="38e37c38-3695-8f83-b989-de73483f0c02"/>
  </r>
  <r>
    <x v="21048"/>
    <s v="plasmonixinc.com"/>
    <s v="USA"/>
    <s v="MD"/>
    <s v="Baltimore"/>
    <s v="Baltimore"/>
    <x v="0"/>
    <s v="Plasmonix commercializes Metal Enhanced Fluorescence technology to transform the use of fluorescence and luminescence."/>
    <s v="biotechnology"/>
    <x v="36"/>
    <x v="1"/>
    <n v="5"/>
    <n v="2590607"/>
    <s v="2009-01-01"/>
    <s v="2011-06-21"/>
    <s v="2015-07-07"/>
    <m/>
    <s v="info@plasmonixinc.com"/>
    <s v="'410-625-5939"/>
    <s v="https://www.crunchbase.com/organization/plasmonix"/>
    <m/>
    <m/>
    <s v="de88ed76-861f-9f1f-c23f-a0544318a174"/>
  </r>
  <r>
    <x v="21049"/>
    <s v="plutoprep.org"/>
    <m/>
    <m/>
    <m/>
    <m/>
    <x v="0"/>
    <s v="PlutoPrep aids aspiring doctors on the road to medical school."/>
    <s v="edtech"/>
    <x v="283"/>
    <x v="1"/>
    <n v="1"/>
    <m/>
    <s v="2015-03-01"/>
    <s v="2015-07-07"/>
    <s v="2015-07-07"/>
    <m/>
    <m/>
    <m/>
    <s v="https://www.crunchbase.com/organization/plutoprep"/>
    <m/>
    <m/>
    <s v="1d06c651-195f-2a39-61db-389962e6e9b2"/>
  </r>
  <r>
    <x v="21050"/>
    <s v="propertymaputo.com"/>
    <s v="MOZ"/>
    <m/>
    <m/>
    <m/>
    <x v="0"/>
    <s v="Propertymaputo.com is a Mozambique’s top real estate site"/>
    <s v="real estate"/>
    <x v="76"/>
    <x v="1"/>
    <n v="1"/>
    <m/>
    <s v="2013-01-01"/>
    <s v="2015-07-07"/>
    <s v="2015-07-07"/>
    <m/>
    <s v="Info@propertymaputo.com"/>
    <n v="25821320735"/>
    <s v="https://www.crunchbase.com/organization/propertymaputo-com"/>
    <s v="https://www.twitter.com/propertymaputo"/>
    <s v="https://www.facebook.com/propertymaputo"/>
    <s v="b2f7607e-a4e6-7047-8f55-40cb9fc90ee0"/>
  </r>
  <r>
    <x v="21051"/>
    <s v="pyaanalytics.com"/>
    <s v="USA"/>
    <s v="TN"/>
    <s v="Knoxville"/>
    <s v="Knoxville"/>
    <x v="0"/>
    <s v="Advanced analytics company providing technology products and solutions for healthcare, defense, and public and commercial organizations."/>
    <s v="biotechnology"/>
    <x v="36"/>
    <x v="2"/>
    <n v="2"/>
    <n v="520000"/>
    <s v="2013-01-01"/>
    <s v="2014-01-30"/>
    <s v="2015-07-07"/>
    <m/>
    <s v="info@pyaanalytics.com"/>
    <s v="(865)862-4196"/>
    <s v="https://www.crunchbase.com/organization/pya-analytics"/>
    <m/>
    <m/>
    <s v="cf9dc7b4-09e5-6cd0-1d8c-200e05ecb8d4"/>
  </r>
  <r>
    <x v="21052"/>
    <s v="qisc.us"/>
    <s v="SGP"/>
    <m/>
    <s v="Singapore"/>
    <s v="Singapore"/>
    <x v="0"/>
    <s v="Qiscus is a messaging application built around the premise of accuracy and timeliness."/>
    <s v="collaboration|enterprise software|messaging"/>
    <x v="453"/>
    <x v="0"/>
    <n v="2"/>
    <n v="77080"/>
    <s v="2012-09-20"/>
    <s v="2014-11-17"/>
    <s v="2015-07-07"/>
    <m/>
    <m/>
    <m/>
    <s v="https://www.crunchbase.com/organization/qiscus"/>
    <s v="https://www.twitter.com/qiscus"/>
    <s v="https://www.facebook.com/remotehustle"/>
    <s v="d9118cc0-61ca-5073-41f1-fbd5f488dc31"/>
  </r>
  <r>
    <x v="21053"/>
    <s v="secoo.com"/>
    <s v="CHN"/>
    <m/>
    <s v="Shanghai"/>
    <s v="Shanghai"/>
    <x v="0"/>
    <s v="Secoo is a one-stop comprehensive luxury products and services platform in China."/>
    <s v="e-commerce|shopping|wearables"/>
    <x v="150"/>
    <x v="6"/>
    <n v="5"/>
    <n v="205000000"/>
    <s v="2008-01-01"/>
    <s v="2011-07-20"/>
    <s v="2015-07-07"/>
    <m/>
    <m/>
    <s v="86 10 5746 8681"/>
    <s v="https://www.crunchbase.com/organization/secoo"/>
    <m/>
    <m/>
    <s v="672918f6-fd8a-3495-7e50-a6bcf8c7187f"/>
  </r>
  <r>
    <x v="21054"/>
    <s v="shiftlabs.com"/>
    <s v="USA"/>
    <s v="WA"/>
    <s v="Seattle"/>
    <s v="Seattle"/>
    <x v="0"/>
    <s v="improve the lives of people around the globe."/>
    <s v="emerging markets|health care|product design"/>
    <x v="2431"/>
    <x v="1"/>
    <n v="2"/>
    <n v="1219500"/>
    <s v="2012-01-01"/>
    <s v="2014-12-31"/>
    <s v="2015-07-07"/>
    <m/>
    <s v="contact@shiftlabs.com"/>
    <s v="1(206) 369-1216"/>
    <s v="https://www.crunchbase.com/organization/shiftlabs"/>
    <s v="https://www.twitter.com/shiftlabs"/>
    <s v="http://www.facebook.com/shiftlabs"/>
    <s v="0d3eee59-6324-825e-4295-e5b84328c0ee"/>
  </r>
  <r>
    <x v="21055"/>
    <s v="shiftmobility.com"/>
    <s v="USA"/>
    <s v="CA"/>
    <s v="SF Bay Area"/>
    <s v="Foster City"/>
    <x v="0"/>
    <s v="shiftMobility connects and revolutionizes the way automotive industry constituents collaborate"/>
    <s v="software"/>
    <x v="10"/>
    <x v="0"/>
    <n v="1"/>
    <n v="2000000"/>
    <s v="2012-01-01"/>
    <s v="2015-07-07"/>
    <s v="2015-07-07"/>
    <m/>
    <s v="info@shiftmobility.com"/>
    <m/>
    <s v="https://www.crunchbase.com/organization/shiftmobility"/>
    <s v="https://www.twitter.com/shiftmobility"/>
    <s v="https://www.facebook.com/shiftmobility/timeline?ref=page_internal"/>
    <s v="252b8a20-7cdd-3d0e-d223-af1076225f55"/>
  </r>
  <r>
    <x v="21056"/>
    <s v="shoutoutuk.org"/>
    <s v="GBR"/>
    <m/>
    <s v="London"/>
    <s v="London"/>
    <x v="0"/>
    <s v="A multi-award winning independent news network and course provider that aims to get more young people into and discussing politics."/>
    <m/>
    <x v="5"/>
    <x v="0"/>
    <n v="1"/>
    <m/>
    <s v="2012-01-01"/>
    <s v="2015-07-07"/>
    <s v="2015-07-07"/>
    <m/>
    <s v="contact@shoutoutuk.org"/>
    <s v="'+44 20 3239 9226"/>
    <s v="https://www.crunchbase.com/organization/shoutout-uk"/>
    <s v="https://www.twitter.com/shoutout_uk"/>
    <s v="https://www.facebook.com/shoutoutuk"/>
    <s v="030684e5-3363-038c-75dc-3e8f6120dcfb"/>
  </r>
  <r>
    <x v="21057"/>
    <m/>
    <s v="USA"/>
    <s v="AL"/>
    <s v="Birmingham"/>
    <s v="Fayette"/>
    <x v="0"/>
    <s v="Sleep on Trucking's device levels and stabilizes semi-tractor sleeping quarters for better driver rest."/>
    <s v="public safety"/>
    <x v="1082"/>
    <x v="2"/>
    <n v="1"/>
    <n v="20000"/>
    <m/>
    <s v="2015-07-07"/>
    <s v="2015-07-07"/>
    <m/>
    <m/>
    <m/>
    <s v="https://www.crunchbase.com/organization/sleep-on-trucking"/>
    <m/>
    <m/>
    <s v="cbec171d-6779-a17b-6ced-ad54fe5b0d80"/>
  </r>
  <r>
    <x v="21058"/>
    <s v="srmtech.com"/>
    <s v="USA"/>
    <s v="TN"/>
    <s v="Nashville"/>
    <s v="Murfreesboro"/>
    <x v="0"/>
    <s v="SRM is developing hub motor technology."/>
    <m/>
    <x v="5"/>
    <x v="8"/>
    <n v="1"/>
    <n v="20000"/>
    <s v="1998-01-01"/>
    <s v="2015-07-07"/>
    <s v="2015-07-07"/>
    <m/>
    <m/>
    <s v="91 44 4211 8632"/>
    <s v="https://www.crunchbase.com/organization/srm-technologies"/>
    <m/>
    <m/>
    <s v="31fed102-d601-9438-b4f4-7b87c8012d4a"/>
  </r>
  <r>
    <x v="21059"/>
    <s v="synchropet.com"/>
    <s v="USA"/>
    <s v="NY"/>
    <s v="Long Island"/>
    <s v="Stony Brook"/>
    <x v="0"/>
    <s v="MRI Compatible Positron Emission Tomography P.E.T. Scanners for both small animal research and human imaging."/>
    <s v="biotechnology|health care"/>
    <x v="44"/>
    <x v="1"/>
    <n v="1"/>
    <n v="725000"/>
    <s v="2013-01-01"/>
    <s v="2015-07-07"/>
    <s v="2015-07-07"/>
    <m/>
    <s v="marc@synchropet.com"/>
    <s v="(631) 775-8909"/>
    <s v="https://www.crunchbase.com/organization/synchropet"/>
    <s v="https://www.twitter.com/synchropet"/>
    <s v="http://www.facebook.com/synchropet"/>
    <s v="d5fab9fa-07cc-0285-612a-d398eca016ec"/>
  </r>
  <r>
    <x v="21060"/>
    <s v="tapin2.co"/>
    <s v="USA"/>
    <s v="OH"/>
    <s v="Cleveland"/>
    <s v="Cleveland"/>
    <x v="0"/>
    <s v="Tap.in2 is a a leading in-venue app that enables fans to purchase food, drinks and merchandise directly from their mobile phones"/>
    <s v="music venues|software|sports"/>
    <x v="3978"/>
    <x v="1"/>
    <n v="1"/>
    <n v="525000"/>
    <s v="2011-09-16"/>
    <s v="2015-07-07"/>
    <s v="2015-07-07"/>
    <m/>
    <m/>
    <s v="'323-527-5552"/>
    <s v="https://www.crunchbase.com/organization/tap-in2"/>
    <s v="https://www.twitter.com/tapintwo"/>
    <s v="https://www.facebook.com/tapin2thegame"/>
    <s v="543d7241-a798-3efc-9bf4-7a6fe80a9c85"/>
  </r>
  <r>
    <x v="21061"/>
    <s v="tapinator.com"/>
    <s v="USA"/>
    <s v="NY"/>
    <s v="New York City"/>
    <s v="New York"/>
    <x v="0"/>
    <s v="Tapinator designs and publishes mobile games for iOS and Android platforms."/>
    <s v="mobile|publishing"/>
    <x v="819"/>
    <x v="0"/>
    <n v="1"/>
    <n v="2240000"/>
    <m/>
    <s v="2015-07-07"/>
    <s v="2015-07-07"/>
    <m/>
    <s v="info@tapinator.com"/>
    <m/>
    <s v="https://www.crunchbase.com/organization/tapinator"/>
    <s v="https://www.twitter.com/tapinator"/>
    <s v="http://www.facebook.com/tapinator"/>
    <s v="d85ded2d-82cc-5077-4692-1f5f67058e14"/>
  </r>
  <r>
    <x v="21062"/>
    <s v="theptsolution.com"/>
    <s v="USA"/>
    <s v="TN"/>
    <s v="Chattanooga"/>
    <s v="Chattanooga"/>
    <x v="0"/>
    <s v="The Personal Transportation Solution Blog will keep you updated on what's happening with the PT Solution."/>
    <m/>
    <x v="5"/>
    <x v="2"/>
    <n v="1"/>
    <n v="20000"/>
    <m/>
    <s v="2015-07-07"/>
    <s v="2015-07-07"/>
    <m/>
    <m/>
    <m/>
    <s v="https://www.crunchbase.com/organization/the-pt-solution"/>
    <m/>
    <m/>
    <s v="7053c954-0a08-3a9a-98cc-cfbb3d562db8"/>
  </r>
  <r>
    <x v="21063"/>
    <m/>
    <s v="USA"/>
    <s v="KY"/>
    <s v="Louisville"/>
    <s v="Louisville"/>
    <x v="0"/>
    <s v="The Smart Seat reminds drivers of small children or pets about to be left in vehicle."/>
    <s v="public safety"/>
    <x v="1082"/>
    <x v="2"/>
    <n v="1"/>
    <n v="20000"/>
    <m/>
    <s v="2015-07-07"/>
    <s v="2015-07-07"/>
    <m/>
    <m/>
    <m/>
    <s v="https://www.crunchbase.com/organization/the-smart-seat"/>
    <m/>
    <m/>
    <s v="41584128-d58a-168e-af2c-3a66e46fa3ea"/>
  </r>
  <r>
    <x v="21064"/>
    <s v="thethings.io"/>
    <s v="ESP"/>
    <m/>
    <s v="Barcelona"/>
    <s v="Barcelona"/>
    <x v="0"/>
    <s v="The Internet of Things cloud solution"/>
    <s v="developer apis|internet of things"/>
    <x v="146"/>
    <x v="1"/>
    <n v="2"/>
    <n v="297345"/>
    <s v="2013-06-27"/>
    <s v="2014-07-01"/>
    <s v="2015-07-07"/>
    <m/>
    <s v="hello@thethings.io"/>
    <m/>
    <s v="https://www.crunchbase.com/organization/thethings-io"/>
    <s v="https://www.twitter.com/thethingsio"/>
    <s v="https://www.facebook.com/thethingsio"/>
    <s v="2a47bdec-d326-e604-abc0-f80e11923812"/>
  </r>
  <r>
    <x v="21065"/>
    <s v="touchten.com"/>
    <s v="IDN"/>
    <m/>
    <s v="Jakarta"/>
    <s v="Jakarta"/>
    <x v="0"/>
    <s v="TouchTen is an Indonesian mobile game company that collaborates with other firms to develop mobile games."/>
    <s v="developer platform|gaming|mobile"/>
    <x v="1046"/>
    <x v="6"/>
    <n v="3"/>
    <m/>
    <s v="2009-01-01"/>
    <s v="2011-08-01"/>
    <s v="2015-07-07"/>
    <m/>
    <m/>
    <m/>
    <s v="https://www.crunchbase.com/organization/touchten"/>
    <s v="https://www.twitter.com/touchtengames"/>
    <s v="https://www.facebook.com/touchtengames/info?tab=page_info"/>
    <s v="1681b15e-484f-986a-4761-bade288bad1f"/>
  </r>
  <r>
    <x v="21066"/>
    <s v="transifex.com"/>
    <s v="USA"/>
    <s v="CA"/>
    <s v="SF Bay Area"/>
    <s v="Menlo Park"/>
    <x v="0"/>
    <s v="Transifex is a Localization Automation Platform that powers the process of launching digital products into multiple languages."/>
    <s v="crowdsourcing|developer tools|saas"/>
    <x v="10"/>
    <x v="0"/>
    <n v="2"/>
    <n v="6500000"/>
    <s v="2009-01-01"/>
    <s v="2014-06-24"/>
    <s v="2015-07-07"/>
    <m/>
    <s v="hello@transifex.com"/>
    <m/>
    <s v="https://www.crunchbase.com/organization/transifex"/>
    <s v="https://www.twitter.com/transifex"/>
    <s v="http://www.facebook.com/transifex"/>
    <s v="2b53d7b8-33ed-0130-40ae-a16cbbc7a49e"/>
  </r>
  <r>
    <x v="21067"/>
    <s v="triggi.com"/>
    <s v="NLD"/>
    <m/>
    <s v="Amsterdam"/>
    <s v="Amsterdam"/>
    <x v="0"/>
    <s v="Triggi is the reliable online service that enables smart things, apps and services to work together. Following your rules."/>
    <s v="apps|internet|internet of things"/>
    <x v="428"/>
    <x v="0"/>
    <n v="2"/>
    <n v="1309708.1556720501"/>
    <s v="2015-07-07"/>
    <s v="2015-04-19"/>
    <s v="2015-07-07"/>
    <m/>
    <m/>
    <n v="31207799333"/>
    <s v="https://www.crunchbase.com/organization/triggi"/>
    <s v="https://www.twitter.com/iamtriggi"/>
    <s v="https://www.facebook.com/iamtriggi"/>
    <s v="9d6b4446-0433-47e5-5dce-0b8a7a9bb68b"/>
  </r>
  <r>
    <x v="21068"/>
    <s v="truefit.io"/>
    <s v="USA"/>
    <s v="PA"/>
    <s v="Pittsburgh"/>
    <s v="Pittsburgh"/>
    <x v="0"/>
    <s v="Truefit helps our clients create new software products that people love."/>
    <s v="developer apis|mobile|mobile apps|software|web apps|web development"/>
    <x v="45"/>
    <x v="0"/>
    <n v="1"/>
    <n v="20000"/>
    <s v="1997-01-01"/>
    <s v="2015-07-07"/>
    <s v="2015-07-07"/>
    <m/>
    <s v="info@truefit.io"/>
    <s v="(724) 772-5959"/>
    <s v="https://www.crunchbase.com/organization/truefit"/>
    <s v="https://www.twitter.com/truefitpgh"/>
    <s v="http://www.facebook.com/thetruefit"/>
    <s v="5fa95f5e-8905-a284-7098-60318880e208"/>
  </r>
  <r>
    <x v="21069"/>
    <s v="unicornvalley.org"/>
    <m/>
    <m/>
    <m/>
    <m/>
    <x v="0"/>
    <s v="Unicorn Valley helps you find the best startups to work for and recruit team members to your startup."/>
    <s v="recruiting"/>
    <x v="407"/>
    <x v="2"/>
    <n v="1"/>
    <m/>
    <s v="2015-07-06"/>
    <s v="2015-07-07"/>
    <s v="2015-07-07"/>
    <m/>
    <m/>
    <m/>
    <s v="https://www.crunchbase.com/organization/unicorn-valley"/>
    <m/>
    <m/>
    <s v="bffaa06c-27a4-f930-419d-654991354106"/>
  </r>
  <r>
    <x v="21070"/>
    <s v="validas.com"/>
    <s v="USA"/>
    <s v="TX"/>
    <s v="Houston"/>
    <s v="Missouri City"/>
    <x v="0"/>
    <s v="Our patented technology is designed to help consumers and businesses make informed choices about what wireless services to buy."/>
    <s v="apps|billing|mobile|wireless"/>
    <x v="3979"/>
    <x v="0"/>
    <n v="4"/>
    <n v="22285000"/>
    <s v="2007-07-01"/>
    <s v="2008-01-01"/>
    <s v="2015-07-07"/>
    <m/>
    <s v="info@validas.com"/>
    <n v="18889825432"/>
    <s v="https://www.crunchbase.com/organization/validas"/>
    <s v="https://www.twitter.com/validas"/>
    <s v="https://www.facebook.com/validas-131198463572589"/>
    <s v="1bde3897-09c6-eafb-7075-6b4246fb8d75"/>
  </r>
  <r>
    <x v="21071"/>
    <s v="veridicushealth.com"/>
    <s v="USA"/>
    <s v="UT"/>
    <s v="Salt Lake City"/>
    <s v="Salt Lake City"/>
    <x v="0"/>
    <s v="Veridicus Health provides comprehensive and customizable pharmacy solutions."/>
    <s v="biopharma|medical|pharmaceutical"/>
    <x v="44"/>
    <x v="3"/>
    <n v="2"/>
    <n v="15840000"/>
    <s v="2006-01-01"/>
    <s v="2015-06-30"/>
    <s v="2015-07-07"/>
    <m/>
    <s v="info@veridicushealth.com"/>
    <s v="'801-503-3888"/>
    <s v="https://www.crunchbase.com/organization/veridicus-health"/>
    <m/>
    <m/>
    <s v="159ac35b-f2ab-3347-9ce7-9847581cf3d9"/>
  </r>
  <r>
    <x v="21072"/>
    <s v="whipclip.com"/>
    <s v="USA"/>
    <s v="CA"/>
    <s v="Los Angeles"/>
    <s v="Santa Monica"/>
    <x v="0"/>
    <s v="The Whipclip platform allows you to create clips of your favorite TV moments and share them with your friends."/>
    <s v="internet|social media|tv|video"/>
    <x v="561"/>
    <x v="0"/>
    <n v="3"/>
    <n v="60000000"/>
    <s v="2014-01-01"/>
    <s v="2014-05-01"/>
    <s v="2015-07-07"/>
    <m/>
    <m/>
    <m/>
    <s v="https://www.crunchbase.com/organization/whipclip"/>
    <s v="https://www.twitter.com/whipclip"/>
    <s v="http://www.facebook.com/whipclip"/>
    <s v="e23a1e69-8423-c433-52df-24d4615f8f4f"/>
  </r>
  <r>
    <x v="21073"/>
    <s v="willbermenderequitypartners.com"/>
    <s v="USA"/>
    <s v="NY"/>
    <s v="New York City"/>
    <s v="New York"/>
    <x v="0"/>
    <s v="Will Bermender Equity Partners invests in post-seed companies that have achieved product-market fit."/>
    <s v="venture capital"/>
    <x v="39"/>
    <x v="2"/>
    <n v="1"/>
    <m/>
    <s v="2013-01-01"/>
    <s v="2015-07-07"/>
    <s v="2015-07-07"/>
    <m/>
    <m/>
    <m/>
    <s v="https://www.crunchbase.com/organization/will-bermender-equity-partners"/>
    <s v="https://www.twitter.com/willbermendervc"/>
    <m/>
    <s v="e9c8bfe3-1580-ae37-7aad-74015400040d"/>
  </r>
  <r>
    <x v="21074"/>
    <s v="wisran.com"/>
    <s v="USA"/>
    <s v="CA"/>
    <s v="SF Bay Area"/>
    <s v="San Francisco"/>
    <x v="0"/>
    <s v="Wisran measures water for you to manage !"/>
    <s v="energy management|enterprise software|information technology|water"/>
    <x v="3980"/>
    <x v="1"/>
    <n v="1"/>
    <m/>
    <m/>
    <s v="2015-07-07"/>
    <s v="2015-07-07"/>
    <m/>
    <s v="info@wisran.com"/>
    <s v="(845)401-8027"/>
    <s v="https://www.crunchbase.com/organization/wisran"/>
    <m/>
    <m/>
    <s v="42dc5c47-41bc-ad67-b76a-9997633294ac"/>
  </r>
  <r>
    <x v="21075"/>
    <s v="wozlla.com"/>
    <s v="CHN"/>
    <m/>
    <s v="Beijing"/>
    <s v="Beijing"/>
    <x v="0"/>
    <s v="Wozlla is a HTML5 game developer."/>
    <s v="gaming|information technology|software"/>
    <x v="3981"/>
    <x v="2"/>
    <n v="1"/>
    <n v="2000000"/>
    <s v="2013-01-01"/>
    <s v="2015-07-07"/>
    <s v="2015-07-07"/>
    <m/>
    <s v="contact@wozlla.com"/>
    <m/>
    <s v="https://www.crunchbase.com/organization/wozlla"/>
    <m/>
    <m/>
    <s v="aa18059f-9f0e-9e6c-1293-ce1f57731b2d"/>
  </r>
  <r>
    <x v="21076"/>
    <s v="wudstay.com"/>
    <s v="IND"/>
    <m/>
    <s v="New Delhi"/>
    <s v="Gurgaon"/>
    <x v="0"/>
    <s v="WudStay provides standardised and branded rooms to corporate and leisure travellers."/>
    <s v="leisure|travel"/>
    <x v="351"/>
    <x v="0"/>
    <n v="1"/>
    <n v="3000000"/>
    <s v="2015-01-01"/>
    <s v="2015-07-07"/>
    <s v="2015-07-07"/>
    <m/>
    <s v="support@wudstay.com"/>
    <s v="(955) 590-0500"/>
    <s v="https://www.crunchbase.com/organization/wudstay"/>
    <s v="https://www.twitter.com/wudstay"/>
    <s v="https://www.facebook.com/wudstay/info?tab=page_info"/>
    <s v="a8ab63ea-42a7-b52f-464d-c6f49a4c49d7"/>
  </r>
  <r>
    <x v="21077"/>
    <s v="yangchediandian.com"/>
    <s v="CHN"/>
    <m/>
    <s v="Hangzhou"/>
    <s v="Hangzhou"/>
    <x v="0"/>
    <s v="Yangche Diandian offers a range of painting and cleaning services for automobiles."/>
    <s v="automotive|insurance|internet"/>
    <x v="2582"/>
    <x v="2"/>
    <n v="3"/>
    <n v="75000000"/>
    <s v="2014-01-01"/>
    <s v="2014-11-17"/>
    <s v="2015-07-07"/>
    <m/>
    <m/>
    <s v="86 571 8720 7587"/>
    <s v="https://www.crunchbase.com/organization/yangche-diandian"/>
    <m/>
    <m/>
    <s v="d5e51df9-b548-84f4-4721-60518fc912f7"/>
  </r>
  <r>
    <x v="21078"/>
    <s v="zealotnetworks.com"/>
    <s v="USA"/>
    <s v="CA"/>
    <s v="Los Angeles"/>
    <s v="Venice"/>
    <x v="0"/>
    <s v="Zealot is a digital-first media company empowering entrepreneurs by delivering multi-revenue, distribution and development opportunities."/>
    <s v="b2b|delivery|digital media|enterprise"/>
    <x v="3982"/>
    <x v="0"/>
    <n v="4"/>
    <n v="36530105"/>
    <s v="2014-03-01"/>
    <s v="2014-11-24"/>
    <s v="2015-07-07"/>
    <m/>
    <s v="info@zealotnetworks.com"/>
    <m/>
    <s v="https://www.crunchbase.com/organization/zealot-network"/>
    <s v="https://www.twitter.com/zealotnetworks"/>
    <m/>
    <s v="624cf20b-88ae-83d7-15ee-5ca67fca3f8c"/>
  </r>
  <r>
    <x v="21079"/>
    <s v="zeroturnaround.com"/>
    <s v="EST"/>
    <m/>
    <s v="Tallinn"/>
    <s v="Tallinn"/>
    <x v="0"/>
    <s v="ZeroTurnaround provides JRebel, a JVM plugin that eliminates the build and redeploy phases of the J2E development cycle."/>
    <s v="developer tools|real time|software|web apps"/>
    <x v="50"/>
    <x v="3"/>
    <n v="4"/>
    <n v="11000000"/>
    <s v="2007-09-07"/>
    <s v="2011-07-25"/>
    <s v="2015-07-07"/>
    <m/>
    <s v="support@zeroturnaround.com"/>
    <m/>
    <s v="https://www.crunchbase.com/organization/zeroturnaround"/>
    <s v="https://www.twitter.com/jrebel"/>
    <s v="http://www.facebook.com/zeroturnaround"/>
    <s v="70ac8b6b-71b5-663f-f0d4-bb87e106d2e1"/>
  </r>
  <r>
    <x v="21080"/>
    <s v="33coupons.in"/>
    <s v="IND"/>
    <m/>
    <s v="Kanpur"/>
    <s v="Kanpur"/>
    <x v="0"/>
    <s v="A place to find top discount offers among all online stores &amp; categories."/>
    <s v="internet"/>
    <x v="28"/>
    <x v="1"/>
    <n v="1"/>
    <n v="20000"/>
    <s v="2015-05-01"/>
    <s v="2015-07-06"/>
    <s v="2015-07-06"/>
    <m/>
    <s v="info@33coupons.in"/>
    <n v="918934002244"/>
    <s v="https://www.crunchbase.com/organization/33coupons"/>
    <s v="https://www.twitter.com/33coupons"/>
    <s v="https://www.facebook.com/33coupons"/>
    <s v="62906308-9ec0-e278-bc77-937711bbd18f"/>
  </r>
  <r>
    <x v="21081"/>
    <s v="accelo.com"/>
    <s v="USA"/>
    <s v="CA"/>
    <s v="SF Bay Area"/>
    <s v="San Francisco"/>
    <x v="0"/>
    <s v="Automates how professional services run in the cloud"/>
    <s v="enterprise software|saas"/>
    <x v="10"/>
    <x v="0"/>
    <n v="2"/>
    <n v="4000000"/>
    <s v="2011-08-01"/>
    <s v="2014-11-14"/>
    <s v="2015-07-06"/>
    <m/>
    <s v="info@accelo.com"/>
    <s v="(800)425-7315"/>
    <s v="https://www.crunchbase.com/organization/affinitylive"/>
    <s v="https://www.twitter.com/accelo"/>
    <s v="http://www.facebook.com/acceloinc"/>
    <s v="b5706a53-74f1-d4bc-f6f8-21666dadac39"/>
  </r>
  <r>
    <x v="21082"/>
    <m/>
    <s v="USA"/>
    <s v="CA"/>
    <s v="SF Bay Area"/>
    <s v="San Francisco"/>
    <x v="0"/>
    <s v="Allete Therapeutic Solutions hallmark product is the ‘Artificial Pancreas System’ (‘APS’), licensed on an exclusive basis from Trina."/>
    <s v="medical"/>
    <x v="3"/>
    <x v="2"/>
    <n v="1"/>
    <m/>
    <m/>
    <s v="2015-07-06"/>
    <s v="2015-07-06"/>
    <m/>
    <m/>
    <m/>
    <s v="https://www.crunchbase.com/organization/allete-therapeutic-solutions"/>
    <m/>
    <m/>
    <s v="1df30637-1944-463c-2ad7-7da00790f631"/>
  </r>
  <r>
    <x v="21083"/>
    <s v="ambie.fm"/>
    <s v="GBR"/>
    <m/>
    <s v="London"/>
    <s v="London"/>
    <x v="0"/>
    <s v="Ambie is a legal, personalised, music streaming service for businesses."/>
    <s v="music"/>
    <x v="223"/>
    <x v="0"/>
    <n v="1"/>
    <n v="118000"/>
    <s v="2014-01-01"/>
    <s v="2015-07-06"/>
    <s v="2015-07-06"/>
    <m/>
    <s v="greatminds@ambie.fm"/>
    <s v="'+44 20 3282 7187"/>
    <s v="https://www.crunchbase.com/organization/ambie"/>
    <s v="https://www.twitter.com/ambiefm"/>
    <s v="https://www.facebook.com/ambiefm"/>
    <s v="9f7681cc-9d75-1e21-bf01-837a274200a3"/>
  </r>
  <r>
    <x v="21084"/>
    <s v="axegaz.com"/>
    <s v="FRA"/>
    <m/>
    <s v="Paris"/>
    <s v="Levallois-perret"/>
    <x v="0"/>
    <s v="Axègaz is a France-based small scale liquid natural gas"/>
    <s v="energy"/>
    <x v="300"/>
    <x v="1"/>
    <n v="1"/>
    <n v="4093116.5579471001"/>
    <s v="2012-01-01"/>
    <s v="2015-07-06"/>
    <s v="2015-07-06"/>
    <m/>
    <s v="contact@axegaz.com"/>
    <s v="(018) 488-0051"/>
    <s v="https://www.crunchbase.com/organization/axègaz"/>
    <s v="https://www.twitter.com/axegaz"/>
    <m/>
    <s v="e0d082a3-3f8f-ba17-fba9-7ccaf25706b7"/>
  </r>
  <r>
    <x v="21085"/>
    <s v="betacatpharma.com"/>
    <s v="USA"/>
    <s v="IN"/>
    <s v="Indianapolis"/>
    <s v="Greenwood"/>
    <x v="0"/>
    <s v="Beta Cat Pharmaceuticals is a developer of beta-catenin modulators for the treatment of cancer."/>
    <s v="biotechnology"/>
    <x v="36"/>
    <x v="1"/>
    <n v="3"/>
    <n v="1775000"/>
    <s v="2010-01-01"/>
    <s v="2011-01-07"/>
    <s v="2015-07-06"/>
    <m/>
    <m/>
    <s v="'317-517-9500"/>
    <s v="https://www.crunchbase.com/organization/beta-cat-pharmaceuticals"/>
    <m/>
    <m/>
    <s v="d296396d-9602-29fe-07c7-94384cccb7e9"/>
  </r>
  <r>
    <x v="21086"/>
    <s v="bizzy.co.id"/>
    <s v="IDN"/>
    <m/>
    <s v="Jakarta"/>
    <s v="Jakarta"/>
    <x v="0"/>
    <s v="Bizzy is a B2B-focused marketplace"/>
    <s v="wholesale"/>
    <x v="63"/>
    <x v="0"/>
    <n v="1"/>
    <n v="2500000"/>
    <s v="2015-01-01"/>
    <s v="2015-07-06"/>
    <s v="2015-07-06"/>
    <m/>
    <s v="support@bizzy.co.id"/>
    <n v="82188008788"/>
    <s v="https://www.crunchbase.com/organization/bizzy-indonesia"/>
    <s v="https://www.twitter.com/@bizzyid"/>
    <s v="https://www.facebook.com/bizzyindonesia"/>
    <s v="17b4b0ff-e06d-45b0-73c0-601fbc6ce64d"/>
  </r>
  <r>
    <x v="21087"/>
    <s v="bmqb.com"/>
    <m/>
    <m/>
    <m/>
    <m/>
    <x v="0"/>
    <s v="An Internet-based wealth management platform, focused on providing a safe, convenient and high-yield financial products and services."/>
    <m/>
    <x v="5"/>
    <x v="0"/>
    <n v="1"/>
    <m/>
    <s v="2015-01-01"/>
    <s v="2015-07-06"/>
    <s v="2015-07-06"/>
    <m/>
    <m/>
    <m/>
    <s v="https://www.crunchbase.com/organization/bmqb-com-贝米钱包"/>
    <m/>
    <m/>
    <s v="e65fd2a2-e2e9-ec68-15b8-e2ecd40e6171"/>
  </r>
  <r>
    <x v="21088"/>
    <s v="carbonrecycling.is"/>
    <s v="ISL"/>
    <m/>
    <s v="Reyjavik"/>
    <s v="Reykjavík"/>
    <x v="0"/>
    <s v="Carbon Recycling International (CRI) is the world leader in power to methanol technology."/>
    <s v="energy efficiency|energy storage|fuel"/>
    <x v="9"/>
    <x v="0"/>
    <n v="1"/>
    <n v="45225676"/>
    <s v="2006-01-01"/>
    <s v="2015-07-06"/>
    <s v="2015-07-06"/>
    <m/>
    <m/>
    <s v="354 578 6878"/>
    <s v="https://www.crunchbase.com/organization/car-bon-recycl-ing-in-ternati-onal"/>
    <m/>
    <m/>
    <s v="2f0db27c-a772-4842-4f79-462b388b5da2"/>
  </r>
  <r>
    <x v="21089"/>
    <s v="curely.co"/>
    <s v="USA"/>
    <s v="CA"/>
    <s v="Anaheim"/>
    <s v="Newport Beach"/>
    <x v="0"/>
    <s v="Curely gives you 24/7 access to board certified doctors around the world at your fingertips!"/>
    <s v="health care|mhealth"/>
    <x v="218"/>
    <x v="0"/>
    <n v="1"/>
    <n v="2000000"/>
    <s v="2014-06-18"/>
    <s v="2015-07-06"/>
    <s v="2015-07-06"/>
    <m/>
    <s v="media@curely.co"/>
    <m/>
    <s v="https://www.crunchbase.com/organization/curely"/>
    <s v="https://www.twitter.com/curelyhealth"/>
    <s v="http://www.facebook.com/curelyhealth"/>
    <s v="fbcec668-551c-33d6-5c42-3c0919d14e63"/>
  </r>
  <r>
    <x v="21090"/>
    <s v="datebx.com"/>
    <s v="USA"/>
    <s v="IL"/>
    <s v="Chicago"/>
    <s v="Chicago"/>
    <x v="0"/>
    <s v="Dating is hard, how about a little help from your friends?"/>
    <s v="social media"/>
    <x v="87"/>
    <x v="1"/>
    <n v="1"/>
    <n v="50000"/>
    <s v="2014-05-01"/>
    <s v="2015-07-06"/>
    <s v="2015-07-06"/>
    <m/>
    <m/>
    <m/>
    <s v="https://www.crunchbase.com/organization/datebox"/>
    <s v="https://www.twitter.com/datebx"/>
    <s v="https://www.facebook.com/datebx?_rdr=p"/>
    <s v="e2010a1f-a4c2-38c5-dcdf-88aa275bb270"/>
  </r>
  <r>
    <x v="21091"/>
    <s v="decisive.is"/>
    <s v="USA"/>
    <s v="NY"/>
    <s v="New York City"/>
    <s v="New York"/>
    <x v="0"/>
    <s v="Decisive is the easiest way for brands to measure, understand, and benchmark the impact of their social content."/>
    <s v="content|predictive analytics|social media"/>
    <x v="1395"/>
    <x v="1"/>
    <n v="1"/>
    <n v="120000"/>
    <s v="2012-01-01"/>
    <s v="2015-07-06"/>
    <s v="2015-07-06"/>
    <m/>
    <s v="contact@decisive.is"/>
    <m/>
    <s v="https://www.crunchbase.com/organization/decisive"/>
    <s v="https://www.twitter.com/trydecisive"/>
    <s v="https://www.facebook.com/decisive-112870465740049"/>
    <s v="9765e991-b912-3f9c-8040-a7226a030ad2"/>
  </r>
  <r>
    <x v="21092"/>
    <s v="deekit.com"/>
    <s v="EST"/>
    <m/>
    <s v="Tallinn"/>
    <s v="Tallinn"/>
    <x v="0"/>
    <s v="Deekit is a collaborative whiteboard for remote teams and digital nomads."/>
    <s v="collaboration|enterprise software|software"/>
    <x v="10"/>
    <x v="1"/>
    <n v="1"/>
    <n v="118000"/>
    <s v="2012-12-19"/>
    <s v="2015-07-06"/>
    <s v="2015-07-06"/>
    <m/>
    <m/>
    <m/>
    <s v="https://www.crunchbase.com/organization/deekit"/>
    <s v="https://www.twitter.com/deekitapp"/>
    <s v="http://www.facebook.com/deekit"/>
    <s v="35ac9004-e902-0970-b7dc-87a818d83f1a"/>
  </r>
  <r>
    <x v="21093"/>
    <s v="doctordirectinc.com"/>
    <s v="USA"/>
    <s v="CA"/>
    <s v="SF Bay Area"/>
    <s v="Danville"/>
    <x v="0"/>
    <s v="Doctor Direct is an exciting company in the rapidly expanding Healthcare - remote patient monitoring space."/>
    <s v="medical"/>
    <x v="3"/>
    <x v="1"/>
    <n v="1"/>
    <n v="300000"/>
    <s v="2014-02-01"/>
    <s v="2015-07-06"/>
    <s v="2015-07-06"/>
    <m/>
    <m/>
    <m/>
    <s v="https://www.crunchbase.com/organization/doctor-direct"/>
    <m/>
    <m/>
    <s v="1f1391c1-fb1f-34b5-8721-f29c15486bac"/>
  </r>
  <r>
    <x v="21094"/>
    <s v="emotiv.com"/>
    <s v="USA"/>
    <s v="CA"/>
    <s v="SF Bay Area"/>
    <s v="San Francisco"/>
    <x v="0"/>
    <s v="Emotiv is engaged in developing products and research related to understanding of the human brain using electroencephalography."/>
    <s v="crowdsourcing"/>
    <x v="5"/>
    <x v="6"/>
    <n v="1"/>
    <n v="120000"/>
    <s v="2011-01-01"/>
    <s v="2015-07-06"/>
    <s v="2015-07-06"/>
    <m/>
    <s v="hello@emotiv.com"/>
    <m/>
    <s v="https://www.crunchbase.com/organization/emotiv"/>
    <s v="https://www.twitter.com/emotiv"/>
    <s v="http://www.facebook.com/emotiv"/>
    <s v="f1750091-ae36-9d60-2187-9163432e3cb5"/>
  </r>
  <r>
    <x v="21095"/>
    <s v="funzing.com"/>
    <s v="ISR"/>
    <m/>
    <s v="Tel Aviv"/>
    <s v="Tel Aviv"/>
    <x v="0"/>
    <s v="Community Marketplace for unique local experiences"/>
    <s v="communities|leisure|social media"/>
    <x v="311"/>
    <x v="0"/>
    <n v="1"/>
    <n v="1500000"/>
    <s v="2014-01-01"/>
    <s v="2015-07-06"/>
    <s v="2015-07-06"/>
    <m/>
    <s v="eran@funzing.com"/>
    <s v="'+972 3-624-4944"/>
    <s v="https://www.crunchbase.com/organization/funzing"/>
    <s v="https://www.twitter.com/funzinguk"/>
    <s v="http://www.facebook.com/funzinguk"/>
    <s v="857cb915-085e-90a8-2e0e-9c22dcd86123"/>
  </r>
  <r>
    <x v="21096"/>
    <s v="galxyz.com"/>
    <s v="USA"/>
    <s v="CA"/>
    <s v="SF Bay Area"/>
    <s v="Mountain View"/>
    <x v="0"/>
    <s v="An intergalactic science adventure on a mission to ignite the fascination of science and unlock the true potential in every student."/>
    <s v="advanced materials|education"/>
    <x v="3983"/>
    <x v="2"/>
    <n v="1"/>
    <n v="3000000"/>
    <s v="2013-11-01"/>
    <s v="2015-07-06"/>
    <s v="2015-07-06"/>
    <m/>
    <m/>
    <m/>
    <s v="https://www.crunchbase.com/organization/galxyz"/>
    <s v="https://www.twitter.com/galxyzlab"/>
    <s v="http://www.facebook.com/pages/galxyz/695709633820913"/>
    <s v="bd5bae57-e81f-bcc5-1da1-79f95ca7d951"/>
  </r>
  <r>
    <x v="21097"/>
    <s v="glassesgroupglobal.com"/>
    <s v="MYS"/>
    <m/>
    <s v="Kuala Lumpur"/>
    <s v="Kuala Lumpur"/>
    <x v="0"/>
    <s v="Asia-Pacific's largest online eyewear platform. Comprehensive selection of branded sunglasses, glasses and contact lenses."/>
    <s v="e-commerce|eyewear"/>
    <x v="174"/>
    <x v="6"/>
    <n v="2"/>
    <n v="4500000"/>
    <s v="2013-01-01"/>
    <s v="2014-09-23"/>
    <s v="2015-07-06"/>
    <m/>
    <s v="info@glassesgroupglobal.com"/>
    <s v="'+60 3-2035 5586"/>
    <s v="https://www.crunchbase.com/organization/glassesgroupglobal"/>
    <s v="https://www.twitter.com/glassesonlinemy"/>
    <s v="http://www.facebook.com/glassesonline.com.my"/>
    <s v="28163676-acaf-6fc0-ccdd-c093f207008a"/>
  </r>
  <r>
    <x v="21098"/>
    <s v="igluon.com"/>
    <s v="USA"/>
    <s v="CA"/>
    <s v="SF Bay Area"/>
    <s v="Livermore"/>
    <x v="0"/>
    <s v="Gluon is a patent pending platform that combines hardware and software to integrate your vehicle into your life beyond the drivers seat."/>
    <s v="automotive|enterprise software|fleet management|hardware|internet of things|public safety|saas|software"/>
    <x v="3984"/>
    <x v="1"/>
    <n v="1"/>
    <n v="1000000"/>
    <s v="2015-07-02"/>
    <s v="2015-07-06"/>
    <s v="2015-07-06"/>
    <m/>
    <s v="hello@igluon.com"/>
    <m/>
    <s v="https://www.crunchbase.com/organization/gluon"/>
    <s v="https://www.twitter.com/gluonbuzz"/>
    <m/>
    <s v="4dbbf245-bf87-282b-ad83-e95789a92228"/>
  </r>
  <r>
    <x v="21099"/>
    <s v="gooddaychocolate.com"/>
    <s v="USA"/>
    <s v="CO"/>
    <s v="Denver"/>
    <s v="Boulder"/>
    <x v="0"/>
    <s v="Good Day Chocolate makes chocolate with benefits for young working adults."/>
    <s v="food processing"/>
    <x v="7"/>
    <x v="1"/>
    <n v="1"/>
    <n v="1250000"/>
    <s v="2012-01-01"/>
    <s v="2015-07-06"/>
    <s v="2015-07-06"/>
    <m/>
    <m/>
    <m/>
    <s v="https://www.crunchbase.com/organization/good-day-chocolate"/>
    <s v="https://www.twitter.com/gooddaychoc"/>
    <s v="https://www.facebook.com/gooddaychocolate/info?tab=page_info"/>
    <s v="553683df-3f2d-864a-a291-0cdcdaa4dd1e"/>
  </r>
  <r>
    <x v="21100"/>
    <s v="grasplock.com"/>
    <s v="CAN"/>
    <s v="ON"/>
    <s v="Toronto"/>
    <s v="Waterloo"/>
    <x v="0"/>
    <s v="Biometric bicycle lock that reads your fingerprint and locks in one second. Easier, Faster, and more Secure."/>
    <m/>
    <x v="5"/>
    <x v="1"/>
    <n v="1"/>
    <m/>
    <m/>
    <s v="2015-07-06"/>
    <s v="2015-07-06"/>
    <m/>
    <m/>
    <m/>
    <s v="https://www.crunchbase.com/organization/grasp-3"/>
    <s v="https://www.twitter.com/grasplock"/>
    <m/>
    <s v="34d02403-6aa9-a911-9455-c5c915df0704"/>
  </r>
  <r>
    <x v="21101"/>
    <s v="growthgeeks.com"/>
    <s v="USA"/>
    <s v="IL"/>
    <s v="Chicago"/>
    <s v="Chicago"/>
    <x v="0"/>
    <s v="A growth geek is a hired gun. A marketer with skills."/>
    <s v="digital signage|marketing|social network"/>
    <x v="158"/>
    <x v="1"/>
    <n v="1"/>
    <n v="118000"/>
    <s v="2014-01-01"/>
    <s v="2015-07-06"/>
    <s v="2015-07-06"/>
    <m/>
    <s v="team@growthgeeks.com"/>
    <s v="'+1 (844) 394-9186"/>
    <s v="https://www.crunchbase.com/organization/growth-geeks"/>
    <s v="https://www.twitter.com/growth_geeks"/>
    <s v="https://www.facebook.com/growthgeeks"/>
    <s v="033dbcdd-3433-4be6-6838-a23b8aa3825b"/>
  </r>
  <r>
    <x v="21102"/>
    <s v="headliner.io"/>
    <s v="GBR"/>
    <m/>
    <s v="London"/>
    <s v="London"/>
    <x v="0"/>
    <s v="A marketplace connecting event planners with the world’s live entertainment to easily book acts for events."/>
    <s v="events"/>
    <x v="325"/>
    <x v="1"/>
    <n v="1"/>
    <n v="118000"/>
    <s v="2014-01-01"/>
    <s v="2015-07-06"/>
    <s v="2015-07-06"/>
    <m/>
    <s v="info@headliner.io"/>
    <n v="4402081443319"/>
    <s v="https://www.crunchbase.com/organization/headliner"/>
    <s v="https://www.twitter.com/headlinerio"/>
    <s v="https://www.facebook.com/headlinerio"/>
    <s v="e32d285a-d975-60df-ea87-6f6dd3ba658a"/>
  </r>
  <r>
    <x v="21103"/>
    <s v="helionenergy.com"/>
    <s v="USA"/>
    <s v="WA"/>
    <s v="Seattle"/>
    <s v="Redmond"/>
    <x v="0"/>
    <s v="Helion is developing the Fusion Engine, a near term and low cost solution for clean, safe energy."/>
    <s v="energy|environmental engineering|renewable energy"/>
    <x v="1927"/>
    <x v="1"/>
    <n v="2"/>
    <n v="12114202"/>
    <s v="2013-01-01"/>
    <s v="2014-08-14"/>
    <s v="2015-07-06"/>
    <m/>
    <s v="inquiries@helionenergy.com"/>
    <s v="'425-867-8900"/>
    <s v="https://www.crunchbase.com/organization/helion-energy"/>
    <m/>
    <s v="http://www.facebook.com/helionenergy"/>
    <s v="81b4d602-5ae6-b085-5b52-2eb27f400efd"/>
  </r>
  <r>
    <x v="6427"/>
    <s v="hologramsoft.com"/>
    <s v="TUR"/>
    <m/>
    <s v="Istanbul"/>
    <s v="Istanbul"/>
    <x v="0"/>
    <s v="Hologram is a versatile software development house, working in both the corporate and game space, focusing on VR/AR technologies."/>
    <s v="augmented reality|mobile apps|software|video games|virtual reality"/>
    <x v="2890"/>
    <x v="0"/>
    <n v="1"/>
    <n v="200000"/>
    <s v="2008-04-01"/>
    <s v="2015-07-06"/>
    <s v="2015-07-06"/>
    <m/>
    <s v="info@hologramsoft.com"/>
    <s v="'+90 216 346 3114"/>
    <s v="https://www.crunchbase.com/organization/hologram"/>
    <s v="https://www.twitter.com/hologramltd"/>
    <s v="https://www.facebook.com/hologramsoftware"/>
    <s v="14da115d-f753-dee1-8e00-724230198fc3"/>
  </r>
  <r>
    <x v="21104"/>
    <s v="gethooksapp.com"/>
    <s v="USA"/>
    <s v="IL"/>
    <s v="Chicago"/>
    <s v="Chicago"/>
    <x v="0"/>
    <s v="Hooks is an iOS app that enables its users to stay updated with alerts on various topics they are interested in."/>
    <s v="apps|internet of things|wearables"/>
    <x v="3985"/>
    <x v="1"/>
    <n v="1"/>
    <n v="118000"/>
    <s v="2014-11-01"/>
    <s v="2015-07-06"/>
    <s v="2015-07-06"/>
    <m/>
    <s v="founders@gethooksapp.com"/>
    <m/>
    <s v="https://www.crunchbase.com/organization/hooks"/>
    <s v="https://www.twitter.com/hooksalerts"/>
    <s v="https://www.facebook.com/hooksapp"/>
    <s v="b596149b-c0f2-9384-4661-0f6bb11332bb"/>
  </r>
  <r>
    <x v="21105"/>
    <s v="hotelurbano.com"/>
    <s v="BRA"/>
    <m/>
    <s v="Rio de Janeiro"/>
    <s v="Rio De Janeiro"/>
    <x v="0"/>
    <s v="Hotel Urbano is an online platform that enables travelers to find and reserve accommodation and activities."/>
    <s v="internet|reservations|travel"/>
    <x v="378"/>
    <x v="7"/>
    <n v="5"/>
    <n v="135000000"/>
    <s v="2011-01-01"/>
    <s v="2011-03-01"/>
    <s v="2015-07-06"/>
    <m/>
    <s v="jr@hotelurbano.com.br"/>
    <m/>
    <s v="https://www.crunchbase.com/organization/hotel-urbano"/>
    <s v="https://www.twitter.com/hotel_urbano"/>
    <s v="http://www.facebook.com/hotelurbanobr"/>
    <s v="af1d2a1d-bf24-db0b-365e-a6d60a706fbe"/>
  </r>
  <r>
    <x v="21106"/>
    <s v="joymode.com"/>
    <s v="USA"/>
    <s v="CA"/>
    <s v="Los Angeles"/>
    <s v="Los Angeles"/>
    <x v="0"/>
    <s v="Joymode lets you access everything you need—but don't own—for great experiences."/>
    <m/>
    <x v="5"/>
    <x v="2"/>
    <n v="1"/>
    <m/>
    <m/>
    <s v="2015-07-06"/>
    <s v="2015-07-06"/>
    <m/>
    <m/>
    <m/>
    <s v="https://www.crunchbase.com/organization/joymode"/>
    <s v="https://www.twitter.com/joymode"/>
    <s v="https://www.facebook.com/livejoymode"/>
    <s v="acd684a9-84fe-655a-e926-51f7df918343"/>
  </r>
  <r>
    <x v="21107"/>
    <s v="karrminfra.com"/>
    <s v="IND"/>
    <m/>
    <s v="IND - Other"/>
    <s v="Shahapur"/>
    <x v="0"/>
    <s v="Karrm Infrastructure has over 11 years of track record in real estate development for sustained growth in real estate development."/>
    <s v="real estate"/>
    <x v="76"/>
    <x v="2"/>
    <n v="1"/>
    <m/>
    <m/>
    <s v="2015-07-06"/>
    <s v="2015-07-06"/>
    <m/>
    <s v="info@karrminfra.com"/>
    <n v="2234563456"/>
    <s v="https://www.crunchbase.com/organization/karrm-infrastructure"/>
    <m/>
    <s v="https://www.facebook.com/karrminfrastructurepvtltd"/>
    <s v="a24b467c-4667-0ec9-fdaa-fb04a7c70a4a"/>
  </r>
  <r>
    <x v="21108"/>
    <s v="kpi6.com"/>
    <s v="ITA"/>
    <m/>
    <s v="Rome"/>
    <s v="Roma"/>
    <x v="0"/>
    <s v="KPI6 monitors the flow of information generated on social media in order to help companies to make better decisions, quicker."/>
    <s v="data visualization|predictive analytics|social media management"/>
    <x v="3986"/>
    <x v="0"/>
    <n v="1"/>
    <n v="66374.863101844894"/>
    <s v="2015-09-16"/>
    <s v="2015-07-06"/>
    <s v="2015-07-06"/>
    <m/>
    <m/>
    <m/>
    <s v="https://www.crunchbase.com/organization/kpi6"/>
    <s v="https://www.twitter.com/kpi6com"/>
    <s v="https://www.facebook.com/679161865462087"/>
    <s v="b5b927a6-6720-9c10-310a-3b811b6db3bc"/>
  </r>
  <r>
    <x v="21109"/>
    <s v="lrwonline.com"/>
    <s v="USA"/>
    <s v="CA"/>
    <s v="Los Angeles"/>
    <s v="Los Angeles"/>
    <x v="0"/>
    <s v="A Los Angeles-based market research and data analytics company"/>
    <m/>
    <x v="5"/>
    <x v="5"/>
    <n v="1"/>
    <m/>
    <s v="1973-01-01"/>
    <s v="2015-07-06"/>
    <s v="2015-07-06"/>
    <m/>
    <m/>
    <s v="'310-553-0550"/>
    <s v="https://www.crunchbase.com/organization/lieberman-research-worldwide"/>
    <m/>
    <s v="https://www.facebook.com/lrwonline"/>
    <s v="3d6a87ab-55e8-e3e3-fc9a-1467636d3ea8"/>
  </r>
  <r>
    <x v="21110"/>
    <s v="lsq.com"/>
    <s v="USA"/>
    <s v="FL"/>
    <s v="Orlando"/>
    <s v="Maitland"/>
    <x v="0"/>
    <s v="Founded in 1996, LSQ Funding provides specialized accounts receivable financing to growing companies."/>
    <s v="finance|financial services|security"/>
    <x v="1018"/>
    <x v="6"/>
    <n v="2"/>
    <n v="140000000"/>
    <s v="1996-01-01"/>
    <s v="2015-04-15"/>
    <s v="2015-07-06"/>
    <m/>
    <s v="info@lsq.com"/>
    <s v="'800-474-7606"/>
    <s v="https://www.crunchbase.com/organization/lsq-funding-group"/>
    <m/>
    <m/>
    <s v="9edf5618-6fa8-c51e-584e-bdcb684835c5"/>
  </r>
  <r>
    <x v="21111"/>
    <s v="mymakie.com"/>
    <s v="GBR"/>
    <m/>
    <s v="London"/>
    <s v="London"/>
    <x v="0"/>
    <s v="Custom character toys via games &amp; apps."/>
    <s v="3d printing|mobile|toys"/>
    <x v="3987"/>
    <x v="1"/>
    <n v="4"/>
    <n v="3870000"/>
    <s v="2011-11-01"/>
    <s v="2011-08-01"/>
    <s v="2015-07-06"/>
    <m/>
    <s v="hello@makielab.com"/>
    <m/>
    <s v="https://www.crunchbase.com/organization/makielab"/>
    <s v="https://www.twitter.com/makielab"/>
    <s v="http://www.facebook.com/officialmakies"/>
    <s v="1bdba157-ebc1-9c24-d09b-71516fa75d5d"/>
  </r>
  <r>
    <x v="21112"/>
    <s v="marketcloud.it"/>
    <s v="ITA"/>
    <m/>
    <s v="Bologna"/>
    <s v="Bologna"/>
    <x v="0"/>
    <s v="Marketcloud is an e-commerce backend as aservice that helps developer build better e-commerce applications in less time"/>
    <s v="software"/>
    <x v="10"/>
    <x v="1"/>
    <n v="1"/>
    <n v="25000"/>
    <s v="2015-02-02"/>
    <s v="2015-07-06"/>
    <s v="2015-07-06"/>
    <m/>
    <s v="info@marketcloud.it"/>
    <m/>
    <s v="https://www.crunchbase.com/organization/herapi"/>
    <s v="https://www.twitter.com/marketcloudit"/>
    <s v="https://www.facebook.com/marketcloud"/>
    <s v="f6e346cb-82ab-103c-132c-96b0f2aae08a"/>
  </r>
  <r>
    <x v="21113"/>
    <s v="maxwell.com"/>
    <s v="USA"/>
    <s v="CA"/>
    <s v="San Diego"/>
    <s v="San Diego"/>
    <x v="1"/>
    <s v="Maxwell Technologies manufacturing and marketing energy storage and power delivery solutions for automotive."/>
    <s v="automotive|manufacturing|renewable energy"/>
    <x v="2156"/>
    <x v="5"/>
    <n v="1"/>
    <n v="25000000"/>
    <s v="1965-01-01"/>
    <s v="2015-07-06"/>
    <s v="2015-07-06"/>
    <m/>
    <m/>
    <s v="(858) 503-3300"/>
    <s v="https://www.crunchbase.com/organization/maxwell-technologies"/>
    <s v="https://www.twitter.com/maxwell_tech"/>
    <s v="https://www.facebook.com/maxwelltech"/>
    <s v="6a1e9971-4354-ab71-d472-aad888111487"/>
  </r>
  <r>
    <x v="21114"/>
    <s v="meetboutiquehotels.com"/>
    <s v="CHN"/>
    <m/>
    <s v="Shanghai"/>
    <s v="Shanghai"/>
    <x v="0"/>
    <s v="The Simplest Way to Book Boutique Hotels."/>
    <s v="travel"/>
    <x v="22"/>
    <x v="2"/>
    <n v="2"/>
    <m/>
    <m/>
    <s v="2015-03-06"/>
    <s v="2015-07-06"/>
    <m/>
    <m/>
    <m/>
    <s v="https://www.crunchbase.com/organization/meet-boutique"/>
    <m/>
    <m/>
    <s v="5526d70c-83d4-4e72-2afa-8a4e7f3e7d61"/>
  </r>
  <r>
    <x v="19040"/>
    <s v="me-med.com"/>
    <s v="ISR"/>
    <m/>
    <s v="ISR - Other"/>
    <s v="Tirat Carmel"/>
    <x v="0"/>
    <s v="MeMed Diagnostics Ltd. is a personalized diagnostics company founded in 2009. We are here to improve patient care, empower physicians, and"/>
    <s v="health care|health diagnostics"/>
    <x v="3"/>
    <x v="0"/>
    <n v="3"/>
    <m/>
    <s v="2009-01-01"/>
    <s v="2011-09-15"/>
    <s v="2015-07-06"/>
    <m/>
    <s v="info@me-med.com"/>
    <s v="972 4 850 0302"/>
    <s v="https://www.crunchbase.com/organization/memed"/>
    <s v="https://www.twitter.com/memeddx"/>
    <m/>
    <s v="71639d71-71ad-11bc-fc96-fb72de6e69b4"/>
  </r>
  <r>
    <x v="21115"/>
    <s v="milestonescientific.com"/>
    <s v="USA"/>
    <s v="NJ"/>
    <s v="Newark"/>
    <s v="Livingston"/>
    <x v="1"/>
    <s v="Milestone Scientific offers computer-controlled injection technologies and solutions for the medical and dental care markets."/>
    <s v="biotechnology|dental|medical"/>
    <x v="44"/>
    <x v="0"/>
    <n v="3"/>
    <n v="14350000"/>
    <s v="1995-01-01"/>
    <s v="2013-11-19"/>
    <s v="2015-07-06"/>
    <m/>
    <m/>
    <n v="19735352829"/>
    <s v="https://www.crunchbase.com/organization/milestone-scientific"/>
    <m/>
    <s v="http://www.facebook.com/pages/painless-dentistry/112503532118119"/>
    <s v="48d3c421-1897-4b13-620d-d4cc5549fbaf"/>
  </r>
  <r>
    <x v="21116"/>
    <s v="morphisec.com"/>
    <s v="ISR"/>
    <m/>
    <m/>
    <m/>
    <x v="0"/>
    <s v="Morphisec’s patented suite of security defense tools protects enterprises against targeted"/>
    <s v="cyber security|software"/>
    <x v="130"/>
    <x v="0"/>
    <n v="1"/>
    <n v="7000000"/>
    <s v="2014-01-01"/>
    <s v="2015-07-06"/>
    <s v="2015-07-06"/>
    <m/>
    <s v="info@morphisec.com"/>
    <s v="1(617)209-2552"/>
    <s v="https://www.crunchbase.com/organization/morphisec"/>
    <s v="https://www.twitter.com/morphisec"/>
    <s v="https://www.facebook.com/morphisec/"/>
    <s v="d6d556a8-5b55-c13e-6a48-7e94b950b9be"/>
  </r>
  <r>
    <x v="21117"/>
    <s v="myjobmatcher.com"/>
    <s v="GBR"/>
    <m/>
    <s v="London"/>
    <s v="Milton Keynes"/>
    <x v="0"/>
    <s v="MyJobMatcher is an easy-to-use job matching system that intelligently matches jobs to candidates using their uploaded resumes."/>
    <s v="curated web"/>
    <x v="28"/>
    <x v="0"/>
    <n v="4"/>
    <n v="2885000"/>
    <s v="2011-11-11"/>
    <s v="2012-12-01"/>
    <s v="2015-07-06"/>
    <m/>
    <s v="info@myjobmatcher.com"/>
    <s v="08452 303029"/>
    <s v="https://www.crunchbase.com/organization/myjobmatcher-com"/>
    <s v="https://www.twitter.com/myjobmatcher"/>
    <s v="http://www.facebook.com/pages/myjobmatcher/341719689226176"/>
    <s v="8acc359f-08c7-fd9f-382a-38dc4eab6ba6"/>
  </r>
  <r>
    <x v="21118"/>
    <s v="name-coach.com"/>
    <s v="USA"/>
    <s v="CA"/>
    <s v="SF Bay Area"/>
    <s v="Stanford"/>
    <x v="0"/>
    <s v="NameCoach aims to solve a single, common problem: name mispronunciation, especially in important life settings."/>
    <s v="internet"/>
    <x v="28"/>
    <x v="1"/>
    <n v="2"/>
    <n v="1000000"/>
    <s v="2013-01-01"/>
    <s v="2014-11-01"/>
    <s v="2015-07-06"/>
    <m/>
    <s v="outreach@name-coach.com"/>
    <m/>
    <s v="https://www.crunchbase.com/organization/namecoach"/>
    <s v="https://www.twitter.com/namecoach"/>
    <s v="http://www.facebook.com/namecoach"/>
    <s v="4d15717f-adb5-0087-36cd-70edcba9a86f"/>
  </r>
  <r>
    <x v="21119"/>
    <s v="nextgauge.com"/>
    <s v="USA"/>
    <s v="PA"/>
    <s v="Pittsburgh"/>
    <s v="Pittsburgh"/>
    <x v="0"/>
    <s v="Improve performance, productivity and earnings using the smartphones and tablets your fleet already has."/>
    <s v="internet|software"/>
    <x v="146"/>
    <x v="0"/>
    <n v="1"/>
    <m/>
    <s v="2014-01-01"/>
    <s v="2015-07-06"/>
    <s v="2015-07-06"/>
    <m/>
    <m/>
    <s v="(412)465-0546"/>
    <s v="https://www.crunchbase.com/organization/next-gauge-inc"/>
    <s v="https://www.twitter.com/cdlwarrior"/>
    <s v="https://www.facebook.com/nextgauge/"/>
    <s v="6a41655a-7c45-b431-1ebe-1a1c2b5b854d"/>
  </r>
  <r>
    <x v="21120"/>
    <s v="nomnom.it"/>
    <s v="GBR"/>
    <m/>
    <s v="London"/>
    <s v="London"/>
    <x v="0"/>
    <s v="All your customer feedback in one place"/>
    <s v="business intelligence"/>
    <x v="178"/>
    <x v="1"/>
    <n v="1"/>
    <n v="218000"/>
    <s v="2015-03-15"/>
    <s v="2015-07-06"/>
    <s v="2015-07-06"/>
    <m/>
    <s v="hey@nomnom.it"/>
    <m/>
    <s v="https://www.crunchbase.com/organization/nomnom-insights"/>
    <s v="https://www.twitter.com/heynomnom"/>
    <s v="https://www.facebook.com/nomnominsights"/>
    <s v="10dc2488-a4be-2f27-6f7f-5ab1c3c1e761"/>
  </r>
  <r>
    <x v="21121"/>
    <s v="openbionics.com"/>
    <s v="GBR"/>
    <m/>
    <s v="Bristol"/>
    <s v="Bristol"/>
    <x v="0"/>
    <s v="Open Bionics is a robotics company creating affordable 3D-printed bionic hands for amputees, researchers and makers."/>
    <s v="3d printing|information technology|robotics"/>
    <x v="3988"/>
    <x v="1"/>
    <n v="4"/>
    <n v="370000"/>
    <s v="2014-01-01"/>
    <s v="2014-09-03"/>
    <s v="2015-07-06"/>
    <m/>
    <s v="hello@openbionics.com"/>
    <m/>
    <s v="https://www.crunchbase.com/organization/open-bionics"/>
    <s v="https://www.twitter.com/openbionics"/>
    <s v="https://www.facebook.com/openbionicsltd"/>
    <s v="78b40f44-06e4-a82a-eed6-8b67a95bc442"/>
  </r>
  <r>
    <x v="21122"/>
    <s v="paperboatdrinks.com"/>
    <s v="IND"/>
    <m/>
    <s v="Haryana"/>
    <s v="Haryana"/>
    <x v="0"/>
    <s v="Hector Beverages brings healthy, tasty beverages to the Indian consumer."/>
    <s v="fitness|food and beverage|green consumer goods"/>
    <x v="3989"/>
    <x v="0"/>
    <n v="2"/>
    <n v="36700000"/>
    <s v="2009-01-01"/>
    <s v="2013-05-20"/>
    <s v="2015-07-06"/>
    <m/>
    <s v="paperboat@hectorbeverages.com"/>
    <s v="1(860)425-4425"/>
    <s v="https://www.crunchbase.com/organization/hector-beverages"/>
    <s v="https://www.twitter.com/paperboatdrinks"/>
    <s v="http://www.facebook.com/paperboatdrinks"/>
    <s v="f7d0e7b8-5ae6-3df3-afeb-81b7875c01fb"/>
  </r>
  <r>
    <x v="21123"/>
    <s v="pingwhenapp.com"/>
    <s v="USA"/>
    <s v="CO"/>
    <s v="Denver"/>
    <s v="Boulder"/>
    <x v="0"/>
    <s v="A personal safety app that sends automatic messages when you arrive to a destination or if you don't."/>
    <s v="apps|messaging|security"/>
    <x v="1886"/>
    <x v="1"/>
    <n v="1"/>
    <n v="118000"/>
    <s v="2014-01-01"/>
    <s v="2015-07-06"/>
    <s v="2015-07-06"/>
    <m/>
    <m/>
    <m/>
    <s v="https://www.crunchbase.com/organization/pingwhen"/>
    <s v="https://www.twitter.com/pingwhenapp"/>
    <s v="https://www.facebook.com/pages/pingwhen/292317570939511#"/>
    <s v="97471cf9-fabb-22a8-d85e-90f246b63f59"/>
  </r>
  <r>
    <x v="21124"/>
    <s v="priatek.com"/>
    <s v="USA"/>
    <s v="FL"/>
    <s v="Tampa"/>
    <s v="St. Petersburg"/>
    <x v="0"/>
    <s v="Priatek designs and manages prize promotions for local and national advertisers."/>
    <s v="advertising platforms"/>
    <x v="1492"/>
    <x v="0"/>
    <n v="1"/>
    <n v="760000"/>
    <s v="2013-01-01"/>
    <s v="2015-07-06"/>
    <s v="2015-07-06"/>
    <m/>
    <s v="info@priatek.com"/>
    <s v="(727) 375-5616"/>
    <s v="https://www.crunchbase.com/organization/priatek"/>
    <s v="https://www.twitter.com/priatek"/>
    <s v="https://www.facebook.com/priatek"/>
    <s v="85e6f22f-8391-5e9d-c345-b6b462b174da"/>
  </r>
  <r>
    <x v="21125"/>
    <s v="printtopeer.com"/>
    <s v="GBR"/>
    <m/>
    <s v="London"/>
    <s v="London"/>
    <x v="0"/>
    <s v="PrintToPeer is a web-based dashboard to control 3D printers remotely from anywhere in the world."/>
    <s v="3d printing|3d technology|diy|printing|software"/>
    <x v="3990"/>
    <x v="1"/>
    <n v="3"/>
    <n v="141525"/>
    <s v="2013-01-01"/>
    <s v="2013-08-27"/>
    <s v="2015-07-06"/>
    <m/>
    <s v="contact@printtopeer.com"/>
    <m/>
    <s v="https://www.crunchbase.com/organization/printtopeer"/>
    <s v="https://www.twitter.com/printtopeer"/>
    <s v="http://www.facebook.com/printtopeer"/>
    <s v="9ea2f4bd-b90d-5ba4-a606-ee7158cea664"/>
  </r>
  <r>
    <x v="21126"/>
    <s v="pycno.co.uk"/>
    <s v="GBR"/>
    <m/>
    <s v="London"/>
    <s v="London"/>
    <x v="0"/>
    <s v="Pycno is bringing continuous data monitoring and system control to agriculture."/>
    <s v="agriculture|big data|internet of things"/>
    <x v="674"/>
    <x v="1"/>
    <n v="3"/>
    <n v="200000"/>
    <s v="2014-03-30"/>
    <s v="2014-04-15"/>
    <s v="2015-07-06"/>
    <m/>
    <s v="contact@pycno.co.uk"/>
    <m/>
    <s v="https://www.crunchbase.com/organization/pycno"/>
    <s v="https://www.twitter.com/pycno"/>
    <s v="http://www.facebook.com/pycnolabs"/>
    <s v="440bf2fa-3ec3-c13f-d81d-e1177c6064fd"/>
  </r>
  <r>
    <x v="21127"/>
    <s v="saferlockrx.com"/>
    <s v="USA"/>
    <s v="CA"/>
    <s v="Sacramento"/>
    <s v="Sacramento"/>
    <x v="0"/>
    <s v="Safer Lock aims to develop the concept of a locked drug container into a product."/>
    <s v="medical|social innovation"/>
    <x v="3"/>
    <x v="0"/>
    <n v="1"/>
    <m/>
    <s v="2014-01-01"/>
    <s v="2015-07-06"/>
    <s v="2015-07-06"/>
    <m/>
    <m/>
    <s v="(844)209-5044"/>
    <s v="https://www.crunchbase.com/organization/safer-lock"/>
    <s v="https://www.twitter.com/saferlockrx"/>
    <s v="https://www.facebook.com/thesaferlock"/>
    <s v="60271a22-b93a-a54a-71c3-c9acd7edc574"/>
  </r>
  <r>
    <x v="21128"/>
    <s v="salsify.com"/>
    <s v="USA"/>
    <s v="MA"/>
    <s v="Boston"/>
    <s v="Boston"/>
    <x v="0"/>
    <s v="Salsify provides cloud-based product content management solutions and enables businesses to exchange high-quality content."/>
    <s v="cloud computing|e-commerce|management information systems|software"/>
    <x v="219"/>
    <x v="3"/>
    <n v="2"/>
    <n v="24600000"/>
    <s v="2012-09-04"/>
    <s v="2013-09-12"/>
    <s v="2015-07-06"/>
    <m/>
    <s v="info@salsify.com"/>
    <s v="'888-908-4741"/>
    <s v="https://www.crunchbase.com/organization/salsify"/>
    <s v="https://www.twitter.com/salsify"/>
    <s v="https://www.facebook.com/512732608773036"/>
    <s v="b942fe51-2010-054a-c5d1-0dcc1f48794c"/>
  </r>
  <r>
    <x v="21129"/>
    <s v="seakenergetics.com"/>
    <s v="SVK"/>
    <m/>
    <s v="SVK - Other"/>
    <s v="Presov"/>
    <x v="0"/>
    <s v="SEAK Energetics is a passionate manufacturer of indoor and outdoor lighting controls."/>
    <s v="automotive|electronics|industrial automation|lighting"/>
    <x v="3991"/>
    <x v="0"/>
    <n v="1"/>
    <m/>
    <s v="1988-01-01"/>
    <s v="2015-07-06"/>
    <s v="2015-07-06"/>
    <m/>
    <s v="seak@seak.sk"/>
    <n v="421517715065"/>
    <s v="https://www.crunchbase.com/organization/seak-energetics"/>
    <s v="https://www.twitter.com/seakenergetics"/>
    <m/>
    <s v="ec3c8aeb-cfc1-e419-eaae-7ee70a19154b"/>
  </r>
  <r>
    <x v="21130"/>
    <s v="shapescale.com"/>
    <s v="USA"/>
    <s v="CA"/>
    <s v="SF Bay Area"/>
    <s v="San Mateo"/>
    <x v="0"/>
    <s v="Shape is the company behind ShapeScale, a scale that allows the user to visualize, compare, and track their body shape."/>
    <s v="fitness|health care|internet of things|personal health"/>
    <x v="3628"/>
    <x v="7"/>
    <n v="1"/>
    <m/>
    <s v="2015-01-01"/>
    <s v="2015-07-06"/>
    <s v="2015-07-06"/>
    <m/>
    <s v="hello@shapescale.com"/>
    <s v="(415) 823-5304"/>
    <s v="https://www.crunchbase.com/organization/shapescale"/>
    <s v="https://www.twitter.com/shape_scale"/>
    <s v="https://www.facebook.com/shapescale"/>
    <s v="f8438f95-a6bb-afaf-905a-3c0c0f4c0401"/>
  </r>
  <r>
    <x v="21131"/>
    <s v="slimpay.com"/>
    <s v="FRA"/>
    <m/>
    <s v="Paris"/>
    <s v="Paris"/>
    <x v="0"/>
    <s v="Payments for subscriptions done right"/>
    <s v="apps|fintech|payments"/>
    <x v="1661"/>
    <x v="0"/>
    <n v="1"/>
    <n v="16593715"/>
    <s v="2009-01-01"/>
    <s v="2015-07-06"/>
    <s v="2015-07-06"/>
    <m/>
    <s v="info@slimpay.com"/>
    <n v="330147701534"/>
    <s v="https://www.crunchbase.com/organization/slimpay"/>
    <s v="https://www.twitter.com/slimpay"/>
    <s v="https://www.facebook.com/pages/slimpay/105254479543044"/>
    <s v="e323192d-402f-0940-9232-854d6c9c454a"/>
  </r>
  <r>
    <x v="21132"/>
    <s v="smartpipesolutions.com"/>
    <s v="GBR"/>
    <m/>
    <s v="London"/>
    <s v="London"/>
    <x v="0"/>
    <s v="Smartpipe revolutionises the world of network data monetisation"/>
    <s v="big data|mobile advertising|real time|telecommunications"/>
    <x v="3992"/>
    <x v="0"/>
    <n v="1"/>
    <m/>
    <s v="2013-01-01"/>
    <s v="2015-07-06"/>
    <s v="2015-07-06"/>
    <m/>
    <s v="contactus@smartpipesolutions.com"/>
    <s v="'+44 (0) 2076658281"/>
    <s v="https://www.crunchbase.com/organization/smartpipe-solutions"/>
    <m/>
    <m/>
    <s v="72551919-2ab0-385f-e363-ca3244ff6772"/>
  </r>
  <r>
    <x v="21133"/>
    <s v="solepalace.com"/>
    <s v="USA"/>
    <s v="FL"/>
    <s v="Pensacola"/>
    <s v="Pensacola"/>
    <x v="0"/>
    <s v="Solepalace online uses a unique computer software to secure high end limited edition sneakers on all major sneaker websites."/>
    <s v="fashion"/>
    <x v="350"/>
    <x v="1"/>
    <n v="1"/>
    <m/>
    <s v="2015-07-06"/>
    <s v="2015-07-06"/>
    <s v="2015-07-06"/>
    <m/>
    <m/>
    <m/>
    <s v="https://www.crunchbase.com/organization/solepalace"/>
    <s v="https://www.twitter.com/solepalace"/>
    <s v="https://www.facebook.com/solepalace"/>
    <s v="89c25cac-e994-b252-386c-8e93288829d7"/>
  </r>
  <r>
    <x v="21134"/>
    <s v="corp.sotoasobi.net"/>
    <s v="JPN"/>
    <m/>
    <s v="Tokyo"/>
    <s v="Tokyo"/>
    <x v="0"/>
    <s v="leisure booking site especially for children and their families"/>
    <s v="leisure"/>
    <x v="107"/>
    <x v="2"/>
    <n v="1"/>
    <n v="1630849"/>
    <s v="2004-06-01"/>
    <s v="2015-07-06"/>
    <s v="2015-07-06"/>
    <m/>
    <m/>
    <m/>
    <s v="https://www.crunchbase.com/organization/sotoasobi"/>
    <m/>
    <s v="https://www.facebook.com/sotoasobi.net"/>
    <s v="f1dbe705-c1db-ee6e-97b4-507c88b33bed"/>
  </r>
  <r>
    <x v="21135"/>
    <s v="soundhound.com"/>
    <s v="USA"/>
    <s v="CA"/>
    <s v="SF Bay Area"/>
    <s v="Santa Clara"/>
    <x v="0"/>
    <s v="SoundHound is a pioneering company that offers sound recognition and search technologies."/>
    <s v="mobile|music|search engine|wearables"/>
    <x v="3993"/>
    <x v="3"/>
    <n v="7"/>
    <m/>
    <s v="2005-09-01"/>
    <s v="2006-05-31"/>
    <s v="2015-07-06"/>
    <m/>
    <s v="pr@soundhound.com"/>
    <s v="'408-441-3200"/>
    <s v="https://www.crunchbase.com/organization/soundhound"/>
    <s v="https://www.twitter.com/soundhound"/>
    <s v="https://www.facebook.com/soundhoundfans"/>
    <s v="979544f7-6a87-8579-306a-ea03a05a3071"/>
  </r>
  <r>
    <x v="21136"/>
    <s v="spero.io"/>
    <s v="GBR"/>
    <m/>
    <s v="London"/>
    <s v="London"/>
    <x v="0"/>
    <s v="Spero builds mobile communities around chronic illnesses."/>
    <s v="communities|medical|mobile"/>
    <x v="375"/>
    <x v="0"/>
    <n v="1"/>
    <n v="118000"/>
    <s v="2015-01-01"/>
    <s v="2015-07-06"/>
    <s v="2015-07-06"/>
    <m/>
    <m/>
    <m/>
    <s v="https://www.crunchbase.com/organization/spot-tech"/>
    <s v="https://www.twitter.com/sperohq"/>
    <s v="https://www.facebook.com/sperohq"/>
    <s v="552e6317-de24-aa18-f028-c8b33e21c8f1"/>
  </r>
  <r>
    <x v="21137"/>
    <s v="statmuse.com"/>
    <s v="USA"/>
    <s v="CA"/>
    <s v="SF Bay Area"/>
    <s v="San Francisco"/>
    <x v="0"/>
    <s v="StatMuse is developing an artificial intelligence platform to help sports fans explore data using simple, natural language."/>
    <s v="artificial intelligence|cloud data services|sports"/>
    <x v="3994"/>
    <x v="0"/>
    <n v="2"/>
    <n v="10120000"/>
    <m/>
    <s v="2015-04-01"/>
    <s v="2015-07-06"/>
    <m/>
    <s v="info@statmuse.com"/>
    <m/>
    <s v="https://www.crunchbase.com/organization/statmuse"/>
    <s v="https://www.twitter.com/statmuse"/>
    <s v="https://www.facebook.com/statmuse"/>
    <s v="6bccf51f-8e4d-9f75-8d7f-491b44a50207"/>
  </r>
  <r>
    <x v="21138"/>
    <m/>
    <m/>
    <m/>
    <m/>
    <m/>
    <x v="0"/>
    <s v="TOOLS4ERP – a technology company that builds powerful tools for productive ERP specialists"/>
    <s v="consulting|information services|information technology"/>
    <x v="59"/>
    <x v="2"/>
    <n v="1"/>
    <n v="74176.969435627005"/>
    <s v="2015-05-07"/>
    <s v="2015-07-06"/>
    <s v="2015-07-06"/>
    <m/>
    <m/>
    <m/>
    <s v="https://www.crunchbase.com/organization/tools4erp-aps"/>
    <m/>
    <m/>
    <s v="d9964d64-7deb-d992-ee59-bd8609f9e3ce"/>
  </r>
  <r>
    <x v="7930"/>
    <s v="tribe.do"/>
    <s v="USA"/>
    <s v="IL"/>
    <s v="Chicago"/>
    <s v="Chicago"/>
    <x v="0"/>
    <s v="Client engagement software"/>
    <s v="email|productivity tools|software|task management"/>
    <x v="453"/>
    <x v="1"/>
    <n v="1"/>
    <n v="300000"/>
    <s v="2015-02-02"/>
    <s v="2015-07-06"/>
    <s v="2015-07-06"/>
    <m/>
    <m/>
    <m/>
    <s v="https://www.crunchbase.com/organization/tribe-2"/>
    <m/>
    <m/>
    <s v="97716cdf-cbdc-078b-aed3-8ebad44c505a"/>
  </r>
  <r>
    <x v="21139"/>
    <s v="urbanleash.com"/>
    <s v="USA"/>
    <s v="IL"/>
    <s v="Chicago"/>
    <s v="Chicago"/>
    <x v="0"/>
    <s v="On-demand pet care services, like Uber for dog walking!"/>
    <s v="apps"/>
    <x v="50"/>
    <x v="1"/>
    <n v="1"/>
    <n v="118000"/>
    <s v="2013-04-09"/>
    <s v="2015-07-06"/>
    <s v="2015-07-06"/>
    <m/>
    <s v="info@urbanleash.com"/>
    <s v="(872) 333-9255"/>
    <s v="https://www.crunchbase.com/organization/urban-leash-2"/>
    <s v="https://www.twitter.com/urban_leash"/>
    <s v="https://www.facebook.com/urbanleash"/>
    <s v="117e7f58-6506-f56c-6572-dd273fc1bbe7"/>
  </r>
  <r>
    <x v="21140"/>
    <s v="weave.ai"/>
    <s v="GBR"/>
    <m/>
    <s v="London"/>
    <s v="London"/>
    <x v="0"/>
    <s v="Weave.ai is a new computing layer between the OS and the apps that reinvents what search means."/>
    <s v="apps|operating systems|software"/>
    <x v="3995"/>
    <x v="1"/>
    <n v="1"/>
    <n v="118000"/>
    <s v="2015-01-01"/>
    <s v="2015-07-06"/>
    <s v="2015-07-06"/>
    <m/>
    <m/>
    <m/>
    <s v="https://www.crunchbase.com/organization/weave-ai"/>
    <s v="https://www.twitter.com/weave_ai"/>
    <m/>
    <s v="55d14daa-43af-3447-0374-44aba343d925"/>
  </r>
  <r>
    <x v="21141"/>
    <s v="wwfi.com"/>
    <s v="USA"/>
    <s v="CA"/>
    <s v="Los Angeles"/>
    <s v="Los Angeles"/>
    <x v="0"/>
    <s v="A private, independent wholesale insurance brokerage &amp; managing general agency established in 1970."/>
    <s v="insurance"/>
    <x v="24"/>
    <x v="3"/>
    <n v="1"/>
    <m/>
    <s v="1970-01-01"/>
    <s v="2015-07-06"/>
    <s v="2015-07-06"/>
    <m/>
    <m/>
    <s v="(213) 236-4500"/>
    <s v="https://www.crunchbase.com/organization/worldwide-facilities"/>
    <s v="https://www.twitter.com/worldwidefacinc"/>
    <s v="https://www.facebook.com/worldwidefacilitiesinsurancebrokers"/>
    <s v="727d7ef7-d5bf-67af-bffc-0525f0e4ce9d"/>
  </r>
  <r>
    <x v="21142"/>
    <s v="famoco.com"/>
    <s v="FRA"/>
    <m/>
    <s v="Paris"/>
    <s v="Paris"/>
    <x v="0"/>
    <s v="FAMOCO is the world's first affordable secure Android NFC reader for professional use to accelerate large scale contactless deployments."/>
    <s v="hardware|loyalty programs|nfc|payments|point of sale|software"/>
    <x v="3996"/>
    <x v="0"/>
    <n v="2"/>
    <n v="5432607.7400718797"/>
    <s v="2010-11-22"/>
    <s v="2013-10-28"/>
    <s v="2015-07-05"/>
    <m/>
    <s v="contact@famoco.com"/>
    <n v="33647831460"/>
    <s v="https://www.crunchbase.com/organization/famoco"/>
    <s v="https://www.twitter.com/famoco_sas"/>
    <m/>
    <s v="b508a843-78d3-4bbc-9eaa-00c572f43a67"/>
  </r>
  <r>
    <x v="21143"/>
    <s v="foodstirs.com"/>
    <s v="USA"/>
    <s v="CA"/>
    <s v="Los Angeles"/>
    <s v="Los Angeles"/>
    <x v="0"/>
    <s v="Foodstirs is the new modern baking brand bringing delicious treats via a blend of e-commerce and retail."/>
    <s v="e-commerce|food processing|retail"/>
    <x v="116"/>
    <x v="1"/>
    <n v="1"/>
    <n v="1000000"/>
    <s v="2014-07-01"/>
    <s v="2015-07-05"/>
    <s v="2015-07-05"/>
    <m/>
    <s v="info@foodstirs.com"/>
    <s v="1(800) 949-0758"/>
    <s v="https://www.crunchbase.com/organization/foodstirs"/>
    <s v="https://www.twitter.com/foodstirs"/>
    <s v="https://www.facebook.com/foodstirs"/>
    <s v="bcdec8a6-c6ed-a196-527a-25129d07ee03"/>
  </r>
  <r>
    <x v="21144"/>
    <s v="gineapp.com"/>
    <m/>
    <m/>
    <m/>
    <m/>
    <x v="0"/>
    <s v="Gine is a revolutionary application that brings high fidelity experiences mainstream to consumers everywhere."/>
    <s v="apps"/>
    <x v="50"/>
    <x v="2"/>
    <n v="1"/>
    <m/>
    <s v="2015-05-01"/>
    <s v="2015-07-05"/>
    <s v="2015-07-05"/>
    <m/>
    <m/>
    <m/>
    <s v="https://www.crunchbase.com/organization/gine-inc"/>
    <m/>
    <m/>
    <s v="7e519817-99ba-f2ad-ccf2-9110192b362d"/>
  </r>
  <r>
    <x v="21145"/>
    <s v="gymhit.com"/>
    <s v="USA"/>
    <s v="CA"/>
    <s v="Sacramento"/>
    <s v="Sacramento"/>
    <x v="0"/>
    <s v="The only integrated communication, booking, billing and marketing platform designed specifically for the fitness industry."/>
    <s v="crm|e-commerce platforms|enterprise software|fitness|health care|mobile|search engine|social crm"/>
    <x v="3997"/>
    <x v="1"/>
    <n v="1"/>
    <n v="460000"/>
    <s v="2015-01-01"/>
    <s v="2015-07-05"/>
    <s v="2015-07-05"/>
    <m/>
    <s v="gabe@gymhit.com"/>
    <s v="(415) 496-9621"/>
    <s v="https://www.crunchbase.com/organization/gymhit"/>
    <s v="https://www.twitter.com/joingymhit"/>
    <s v="https://www.facebook.com/joingymhit"/>
    <s v="5b5b86aa-605b-2798-5ddc-b081c3b733ff"/>
  </r>
  <r>
    <x v="21146"/>
    <s v="nukern.com"/>
    <s v="CAN"/>
    <s v="QC"/>
    <s v="Montreal"/>
    <s v="Montréal"/>
    <x v="0"/>
    <s v="Set your web hosting business on autopilot."/>
    <s v="b2b|billing|cloud infrastructure|cloud management|crm|customer service|enterprise software|saas|web hosting"/>
    <x v="3998"/>
    <x v="1"/>
    <n v="2"/>
    <n v="209882"/>
    <s v="2014-07-02"/>
    <s v="2015-02-01"/>
    <s v="2015-07-05"/>
    <m/>
    <s v="hi@nukern.com"/>
    <m/>
    <s v="https://www.crunchbase.com/organization/nukern"/>
    <s v="https://www.twitter.com/nukerninc"/>
    <s v="http://www.facebook.com/nukern"/>
    <s v="e43bd23c-6751-bd68-9ef6-eae346e4728b"/>
  </r>
  <r>
    <x v="21147"/>
    <s v="omlet.us"/>
    <s v="ITA"/>
    <m/>
    <s v="ITA - Other"/>
    <s v="Genoa"/>
    <x v="0"/>
    <s v="Omlet is a company that offers beautifully designed pet houses."/>
    <m/>
    <x v="5"/>
    <x v="1"/>
    <n v="1"/>
    <m/>
    <m/>
    <s v="2015-07-05"/>
    <s v="2015-07-05"/>
    <m/>
    <m/>
    <m/>
    <s v="https://www.crunchbase.com/organization/omlet"/>
    <m/>
    <m/>
    <s v="c419125f-ca8f-d957-1793-6e5bfb7b43f7"/>
  </r>
  <r>
    <x v="21148"/>
    <s v="quintoapp.com"/>
    <s v="IND"/>
    <m/>
    <s v="Pune"/>
    <s v="Pune"/>
    <x v="0"/>
    <s v="Get food and restaurant recommendations over a simple chat. Automated. Personalized."/>
    <s v="hospitality|location based services"/>
    <x v="951"/>
    <x v="1"/>
    <n v="1"/>
    <m/>
    <s v="2012-01-01"/>
    <s v="2015-07-05"/>
    <s v="2015-07-05"/>
    <m/>
    <m/>
    <m/>
    <s v="https://www.crunchbase.com/organization/dishoomit"/>
    <s v="https://www.twitter.com/quintoapp"/>
    <s v="https://www.facebook.com/quintoapp"/>
    <s v="d478c09b-0695-b64c-3a42-ef7f391cfe24"/>
  </r>
  <r>
    <x v="21149"/>
    <m/>
    <s v="USA"/>
    <s v="TX"/>
    <s v="Houston"/>
    <s v="Galveston"/>
    <x v="0"/>
    <s v="Park Plaza Apartments, owned and operated by SK&amp;K Enterprises, LLC, are located less than one block from the seawall and the Galveston."/>
    <s v="real estate"/>
    <x v="76"/>
    <x v="1"/>
    <n v="1"/>
    <m/>
    <s v="2005-02-25"/>
    <s v="2015-07-05"/>
    <s v="2015-07-05"/>
    <m/>
    <m/>
    <m/>
    <s v="https://www.crunchbase.com/organization/sk-k-enterprises"/>
    <m/>
    <m/>
    <s v="8a58c642-acc1-2188-bd87-4a478480d2c4"/>
  </r>
  <r>
    <x v="21150"/>
    <s v="skyranksystem.com"/>
    <s v="USA"/>
    <s v="NY"/>
    <s v="New York City"/>
    <s v="New York"/>
    <x v="0"/>
    <s v="Financial Technology and Investment Management in the Alternative Investment Industry. Investor and fund data structures."/>
    <s v="finance|fintech|hedge funds|seo|social media"/>
    <x v="3999"/>
    <x v="2"/>
    <n v="3"/>
    <n v="370000"/>
    <s v="2003-01-01"/>
    <s v="2005-01-01"/>
    <s v="2015-07-05"/>
    <m/>
    <s v="joe@skyranksystem.com"/>
    <m/>
    <s v="https://www.crunchbase.com/organization/skyrank"/>
    <s v="https://www.twitter.com/skyrank"/>
    <m/>
    <s v="2a47e543-0f7b-bdab-3b55-36e90bf732ad"/>
  </r>
  <r>
    <x v="21151"/>
    <s v="getdor.com"/>
    <s v="USA"/>
    <s v="CA"/>
    <s v="SF Bay Area"/>
    <s v="San Francisco"/>
    <x v="0"/>
    <s v="Big Analytics for Small Business"/>
    <s v="apps"/>
    <x v="50"/>
    <x v="1"/>
    <n v="1"/>
    <m/>
    <s v="2015-05-22"/>
    <s v="2015-07-04"/>
    <s v="2015-07-04"/>
    <m/>
    <s v="contact@getdor.com"/>
    <m/>
    <s v="https://www.crunchbase.com/organization/dor-technologies"/>
    <s v="https://www.twitter.com/dortechnologies"/>
    <s v="https://www.facebook.com/getdor"/>
    <s v="2ec699d8-9613-e851-ac86-fa8c12e4afda"/>
  </r>
  <r>
    <x v="21152"/>
    <s v="foodout.lt"/>
    <m/>
    <m/>
    <m/>
    <m/>
    <x v="0"/>
    <s v="The leading mobile and online food ordering marketplace in Baltics &amp; Iran."/>
    <s v="food and beverage|food delivery|marketplace"/>
    <x v="675"/>
    <x v="6"/>
    <n v="2"/>
    <n v="1000000"/>
    <s v="2014-10-03"/>
    <s v="2015-01-10"/>
    <s v="2015-07-04"/>
    <m/>
    <s v="pagalba@foodout.lt"/>
    <s v="'+370 698 55544"/>
    <s v="https://www.crunchbase.com/organization/foodout"/>
    <m/>
    <s v="https://www.facebook.com/foodout.lt"/>
    <s v="b7226ac4-8999-7792-af89-6b7947306f21"/>
  </r>
  <r>
    <x v="21153"/>
    <s v="psonar.com"/>
    <s v="GBR"/>
    <m/>
    <s v="London"/>
    <s v="Cambridge"/>
    <x v="0"/>
    <s v="Psonar is a cloud-based digital jukebox for users aged 12 to 25."/>
    <s v="internet|music|social media|video streaming"/>
    <x v="1328"/>
    <x v="1"/>
    <n v="6"/>
    <n v="1402634.2595617301"/>
    <s v="2008-06-18"/>
    <s v="2009-04-08"/>
    <s v="2015-07-04"/>
    <m/>
    <s v="martin@psonar.com"/>
    <n v="441223236632"/>
    <s v="https://www.crunchbase.com/organization/psonar"/>
    <s v="https://www.twitter.com/psonar"/>
    <s v="http://www.facebook.com/psonar"/>
    <s v="bb72d525-0af6-79ca-f936-600bbed67f6b"/>
  </r>
  <r>
    <x v="21154"/>
    <s v="veruca.io"/>
    <s v="USA"/>
    <s v="CA"/>
    <s v="Los Angeles"/>
    <s v="Santa Monica"/>
    <x v="0"/>
    <s v="Relationship Building Sourcing Automator"/>
    <s v="recruiting"/>
    <x v="407"/>
    <x v="1"/>
    <n v="1"/>
    <n v="5000"/>
    <s v="2015-07-04"/>
    <s v="2015-07-04"/>
    <s v="2015-07-04"/>
    <m/>
    <s v="james@veruca.io"/>
    <s v="(714) 606-3810"/>
    <s v="https://www.crunchbase.com/organization/veruca"/>
    <s v="https://www.twitter.com/verucahq"/>
    <s v="https://www.facebook.com/veruca.io?_rdr=p"/>
    <s v="c13b64be-51c6-da7b-af41-e5b7ec04d06d"/>
  </r>
  <r>
    <x v="21155"/>
    <s v="23andme.com"/>
    <s v="USA"/>
    <s v="CA"/>
    <s v="SF Bay Area"/>
    <s v="Mountain View"/>
    <x v="0"/>
    <s v="23andMe is a human genome research company enabling users to study their ancestry, genealogy, and inherited traits."/>
    <s v="biotechnology|consumer|genetic testing"/>
    <x v="44"/>
    <x v="7"/>
    <n v="8"/>
    <n v="242323509"/>
    <s v="2006-04-01"/>
    <s v="2007-10-03"/>
    <s v="2015-07-03"/>
    <m/>
    <s v="help@23andme.com"/>
    <n v="6509386305"/>
    <s v="https://www.crunchbase.com/organization/23andme"/>
    <s v="https://www.twitter.com/23andme"/>
    <s v="http://www.facebook.com/23andme"/>
    <s v="f93d65c7-11da-f085-0bdd-d54510f77a41"/>
  </r>
  <r>
    <x v="21156"/>
    <s v="ameyo.com"/>
    <s v="IND"/>
    <m/>
    <s v="New Delhi"/>
    <s v="Gurgaon"/>
    <x v="0"/>
    <s v="Ameyo is an all-in-one software based communication solution that manages end-to-end customer journeys"/>
    <s v="software"/>
    <x v="10"/>
    <x v="5"/>
    <n v="1"/>
    <n v="5000000"/>
    <s v="2003-01-01"/>
    <s v="2015-07-03"/>
    <s v="2015-07-03"/>
    <m/>
    <s v="info@ameyo.com"/>
    <n v="911244771000"/>
    <s v="https://www.crunchbase.com/organization/ameyo"/>
    <s v="https://www.twitter.com/ameyocim"/>
    <s v="https://www.facebook.com/ameyocim"/>
    <s v="a6c59a4d-da8e-38fa-dced-2df77ddfb0df"/>
  </r>
  <r>
    <x v="21157"/>
    <s v="atopixtherapeutics.co.uk"/>
    <s v="GBR"/>
    <m/>
    <s v="London"/>
    <s v="Abingdon"/>
    <x v="0"/>
    <s v="Atopix Therapeutics Limited is a privately held, clinical-stage, biopharmaceutical company based in Oxford, UK"/>
    <s v="medical"/>
    <x v="3"/>
    <x v="2"/>
    <n v="2"/>
    <n v="5073408"/>
    <s v="2012-01-01"/>
    <s v="2014-10-08"/>
    <s v="2015-07-03"/>
    <m/>
    <s v="atopix@atopixtherapeutics.co.uk"/>
    <s v="(440) 123-5841"/>
    <s v="https://www.crunchbase.com/organization/atopix-therapeutics"/>
    <m/>
    <m/>
    <s v="a5079b42-cea7-87ba-02b6-18a1ca533175"/>
  </r>
  <r>
    <x v="21158"/>
    <s v="bookingabus.com"/>
    <s v="DNK"/>
    <m/>
    <s v="Copenhagen"/>
    <s v="Copenhagen"/>
    <x v="0"/>
    <s v="Bookingabus.com is an independent portal for renting buses with a driver"/>
    <m/>
    <x v="5"/>
    <x v="1"/>
    <n v="2"/>
    <m/>
    <s v="2013-01-01"/>
    <s v="2013-12-30"/>
    <s v="2015-07-03"/>
    <m/>
    <s v="info@bookingabus.com"/>
    <s v="'+45 70 26 49 00"/>
    <s v="https://www.crunchbase.com/organization/bookingabus-com"/>
    <s v="https://www.twitter.com/bookingabus"/>
    <s v="http://www.facebook.com/bookingabus"/>
    <s v="54f3c15b-ed9e-ab45-f4b4-eb952b1064ea"/>
  </r>
  <r>
    <x v="21159"/>
    <s v="chirp.io"/>
    <s v="GBR"/>
    <m/>
    <s v="London"/>
    <s v="London"/>
    <x v="0"/>
    <s v="The internet of sound has arrived"/>
    <s v="audio"/>
    <x v="223"/>
    <x v="2"/>
    <n v="2"/>
    <n v="1469180.93960621"/>
    <s v="2011-12-01"/>
    <s v="2015-07-01"/>
    <s v="2015-07-03"/>
    <m/>
    <s v="contact@chirp.io"/>
    <m/>
    <s v="https://www.crunchbase.com/organization/chirp-2"/>
    <s v="https://www.twitter.com/chirp_io"/>
    <s v="http://www.facebook.com/chirp.io"/>
    <s v="4e7a7b94-72dc-567b-4566-6c2ee55a72e4"/>
  </r>
  <r>
    <x v="21160"/>
    <s v="culturealley.com"/>
    <s v="IND"/>
    <m/>
    <s v="Jaipur"/>
    <s v="Jaipur"/>
    <x v="0"/>
    <s v="CultureAlley offers self-paced audio-visual lessons and interactive practice exercises online."/>
    <s v="apps|browser extensions|education|language learning"/>
    <x v="887"/>
    <x v="1"/>
    <n v="4"/>
    <n v="6845000"/>
    <s v="2012-12-01"/>
    <s v="2013-03-01"/>
    <s v="2015-07-03"/>
    <m/>
    <s v="contact@culturealley.com"/>
    <m/>
    <s v="https://www.crunchbase.com/organization/culturealley"/>
    <s v="https://www.twitter.com/culturealley"/>
    <s v="http://www.facebook.com/culturealley"/>
    <s v="692be47b-8d58-c4ed-e4b4-3fe1c1282884"/>
  </r>
  <r>
    <x v="21161"/>
    <s v="elanic.in"/>
    <s v="IND"/>
    <m/>
    <s v="Bangalore"/>
    <s v="Bangalore"/>
    <x v="0"/>
    <s v="Elanic is a Bangalore-based Fashion startup"/>
    <s v="retail"/>
    <x v="63"/>
    <x v="1"/>
    <n v="1"/>
    <m/>
    <s v="2014-01-01"/>
    <s v="2015-07-03"/>
    <s v="2015-07-03"/>
    <m/>
    <s v="reach@elanic.in"/>
    <n v="918041144111"/>
    <s v="https://www.crunchbase.com/organization/elanic"/>
    <s v="https://www.twitter.com/elanicindia"/>
    <s v="https://www.facebook.com/elanic.in"/>
    <s v="616c17c4-f985-95c7-4a44-d88bdf10e5e8"/>
  </r>
  <r>
    <x v="21162"/>
    <s v="epiphanyai.com"/>
    <s v="USA"/>
    <s v="CO"/>
    <s v="Denver"/>
    <s v="Denver"/>
    <x v="0"/>
    <s v="Epiphany Ai (A|Digital), provides online video programmatic advertising to our customers driven through our quality publishers."/>
    <s v="advertising"/>
    <x v="296"/>
    <x v="0"/>
    <n v="1"/>
    <m/>
    <s v="2014-01-09"/>
    <s v="2015-07-03"/>
    <s v="2015-07-03"/>
    <m/>
    <s v="info@epiphanyai.com"/>
    <s v="(720)639-4064"/>
    <s v="https://www.crunchbase.com/organization/epiphany-digital"/>
    <s v="https://www.twitter.com/epiphanyai"/>
    <s v="https://www.facebook.com/epiphanyai"/>
    <s v="4b02fd5b-3248-2bc0-a758-2d04d85ef253"/>
  </r>
  <r>
    <x v="21163"/>
    <s v="getnow.at"/>
    <s v="IND"/>
    <m/>
    <s v="Nagpur"/>
    <s v="Nagpur"/>
    <x v="0"/>
    <s v="GetNow.At, hyperlocal on demand 90 minute deliveries with store-first approach."/>
    <s v="delivery|e-commerce|logistics|retail technology"/>
    <x v="4000"/>
    <x v="1"/>
    <n v="1"/>
    <m/>
    <s v="2014-11-02"/>
    <s v="2015-07-03"/>
    <s v="2015-07-03"/>
    <m/>
    <s v="jayesh@getnow.at"/>
    <s v="(805) 500-6969"/>
    <s v="https://www.crunchbase.com/organization/getnow-at"/>
    <s v="https://www.twitter.com/getnowat"/>
    <s v="http://www.facebook.com/getnowat"/>
    <s v="d27f27bb-8b20-6778-f1db-133635b6f159"/>
  </r>
  <r>
    <x v="21164"/>
    <s v="linguoo.com"/>
    <s v="DNK"/>
    <m/>
    <s v="DNK - Other"/>
    <s v="Holstebro"/>
    <x v="0"/>
    <s v="A Spotify for News and Online Articles"/>
    <s v="audio|crowdsourcing|digital media|mobile"/>
    <x v="253"/>
    <x v="1"/>
    <n v="1"/>
    <m/>
    <s v="2015-08-18"/>
    <s v="2015-07-03"/>
    <s v="2015-07-03"/>
    <m/>
    <s v="info@linguoo.com"/>
    <s v="'+54 9 351 203-3333"/>
    <s v="https://www.crunchbase.com/organization/linguoo"/>
    <s v="https://www.twitter.com/linguooapp"/>
    <s v="https://www.facebook.com/linguoo"/>
    <s v="43498b74-8020-2d39-04cb-09d05010cdf8"/>
  </r>
  <r>
    <x v="21165"/>
    <s v="mmb.cn"/>
    <s v="CHN"/>
    <m/>
    <s v="Beijing"/>
    <s v="Beijing"/>
    <x v="0"/>
    <s v="MMB is a Chinese business-to-consumer phone shopping centre."/>
    <s v="e-commerce|internet|shopping"/>
    <x v="314"/>
    <x v="2"/>
    <n v="4"/>
    <n v="74945600"/>
    <s v="2006-01-01"/>
    <s v="2009-01-01"/>
    <s v="2015-07-03"/>
    <m/>
    <m/>
    <s v="86 10 5671 6000"/>
    <s v="https://www.crunchbase.com/organization/mmb"/>
    <m/>
    <m/>
    <s v="0451880e-07b2-1bda-6baf-a674e00d7cc5"/>
  </r>
  <r>
    <x v="21166"/>
    <s v="menuforyou.ru"/>
    <s v="RUS"/>
    <m/>
    <s v="Moscow"/>
    <s v="Moscow"/>
    <x v="0"/>
    <s v="MenuForYou is a personal chef service, specializing in organic, custom, weekly family meals prepared in your home."/>
    <m/>
    <x v="5"/>
    <x v="2"/>
    <n v="1"/>
    <m/>
    <m/>
    <s v="2015-07-03"/>
    <s v="2015-07-03"/>
    <m/>
    <m/>
    <s v="'+7 499 322-06-60"/>
    <s v="https://www.crunchbase.com/organization/menuforyou"/>
    <s v="https://www.twitter.com/menuforyou"/>
    <s v="https://www.facebook.com/touchmenuforyou/"/>
    <s v="da3e6c8e-65dc-bc9d-84c0-9dcac05ccee6"/>
  </r>
  <r>
    <x v="21167"/>
    <s v="meryxpharma.com"/>
    <s v="USA"/>
    <s v="NC"/>
    <s v="Raleigh"/>
    <s v="Chapel Hill"/>
    <x v="0"/>
    <s v="Meryx is a biotechnology company that develops orally bio-available cancer drugs targeting receptor tyrosine kinases."/>
    <s v="biotechnology"/>
    <x v="36"/>
    <x v="2"/>
    <n v="1"/>
    <n v="2500000"/>
    <s v="2013-01-01"/>
    <s v="2015-07-03"/>
    <s v="2015-07-03"/>
    <m/>
    <m/>
    <s v="(919) 985-7821"/>
    <s v="https://www.crunchbase.com/organization/meryx"/>
    <m/>
    <m/>
    <s v="e9c76726-af42-8846-dc0c-18bcdd589775"/>
  </r>
  <r>
    <x v="21168"/>
    <s v="silkstart.com"/>
    <s v="CAN"/>
    <s v="BC"/>
    <s v="Vancouver"/>
    <s v="Vancouver"/>
    <x v="0"/>
    <s v="Many member-based associations use homegrown systems and/or multiple software applications that don’t connect, leading to too much data entr"/>
    <s v="saas|software"/>
    <x v="10"/>
    <x v="1"/>
    <n v="2"/>
    <n v="550000"/>
    <s v="2010-02-01"/>
    <s v="2011-01-01"/>
    <s v="2015-07-03"/>
    <m/>
    <s v="info@silkstart.com"/>
    <s v="'778-859-9012"/>
    <s v="https://www.crunchbase.com/organization/silkstart"/>
    <s v="https://www.twitter.com/silkstart"/>
    <s v="http://www.facebook.com/silkstart"/>
    <s v="51846c82-c483-3da4-20d3-cc6f216979a4"/>
  </r>
  <r>
    <x v="21169"/>
    <s v="wurrly.com"/>
    <s v="USA"/>
    <s v="MA"/>
    <s v="Boston"/>
    <s v="Cambridge"/>
    <x v="0"/>
    <s v="Wurrly transforms smartphone into an on-the-go music studio with a fully customizable recording artist experience."/>
    <s v="apps"/>
    <x v="50"/>
    <x v="0"/>
    <n v="1"/>
    <m/>
    <m/>
    <s v="2015-07-03"/>
    <s v="2015-07-03"/>
    <m/>
    <s v="contact@wurrly.com"/>
    <n v="16178177618"/>
    <s v="https://www.crunchbase.com/organization/wurrly"/>
    <s v="https://www.twitter.com/wurrly"/>
    <s v="https://www.facebook.com/wurrly?_rdr=p"/>
    <s v="216a17e5-be77-18aa-83e1-897c9a374c4f"/>
  </r>
  <r>
    <x v="21170"/>
    <s v="zoundindustries.com"/>
    <s v="SWE"/>
    <m/>
    <s v="Stockholm"/>
    <s v="Stockholm"/>
    <x v="0"/>
    <s v="Zound Industries designs, develops, and markets headphones."/>
    <s v="consumer electronics|fashion|music"/>
    <x v="4001"/>
    <x v="3"/>
    <n v="1"/>
    <n v="11083197"/>
    <s v="2008-01-01"/>
    <s v="2015-07-03"/>
    <s v="2015-07-03"/>
    <m/>
    <s v="info@zoundindustries.com"/>
    <s v="46 2 12 57 52 373"/>
    <s v="https://www.crunchbase.com/organization/zound-industries"/>
    <s v="https://www.twitter.com/zoundindustries"/>
    <s v="https://www.facebook.com/pages/zound-industries/107105482655451"/>
    <s v="c558fe17-63fb-ca4a-acba-aa68c60a0ef7"/>
  </r>
  <r>
    <x v="21171"/>
    <s v="adzuna.co.uk"/>
    <s v="GBR"/>
    <m/>
    <s v="London"/>
    <s v="London"/>
    <x v="0"/>
    <s v="Adzuna is an online social search engine for job advertisements."/>
    <s v="career planning|classifieds|employment|search engine"/>
    <x v="3050"/>
    <x v="0"/>
    <n v="6"/>
    <n v="6366695.79204679"/>
    <s v="2011-01-01"/>
    <s v="2011-01-01"/>
    <s v="2015-07-02"/>
    <m/>
    <s v="andrew@adzuna.com"/>
    <m/>
    <s v="https://www.crunchbase.com/organization/adzuna"/>
    <s v="https://www.twitter.com/adzuna"/>
    <s v="http://www.facebook.com/adzuna"/>
    <s v="96a8c03d-54cb-e718-afc9-1e8bdca358ff"/>
  </r>
  <r>
    <x v="21172"/>
    <s v="affiniti.com.au"/>
    <s v="AUS"/>
    <m/>
    <s v="Sydney"/>
    <s v="Sydney"/>
    <x v="0"/>
    <s v="Affiniti is a company that helps other companies with digital marketing."/>
    <s v="digital media|internet"/>
    <x v="87"/>
    <x v="0"/>
    <n v="1"/>
    <n v="574438"/>
    <m/>
    <s v="2015-07-02"/>
    <s v="2015-07-02"/>
    <m/>
    <m/>
    <m/>
    <s v="https://www.crunchbase.com/organization/affiniti"/>
    <m/>
    <m/>
    <s v="31aa74db-471d-6909-4693-3299ae501ed2"/>
  </r>
  <r>
    <x v="21173"/>
    <s v="alpharank.io"/>
    <s v="USA"/>
    <s v="CA"/>
    <s v="SF Bay Area"/>
    <s v="San Francisco"/>
    <x v="0"/>
    <s v="Identify, Engage and Maximize Your Most Valuable, Influential Customers."/>
    <s v="e-commerce|information technology|service industry"/>
    <x v="1072"/>
    <x v="1"/>
    <n v="1"/>
    <n v="100000"/>
    <s v="2010-01-01"/>
    <s v="2015-07-02"/>
    <s v="2015-07-02"/>
    <m/>
    <m/>
    <s v="'919-522-1904"/>
    <s v="https://www.crunchbase.com/organization/alpharank-2"/>
    <s v="https://www.twitter.com/alpharank"/>
    <s v="https://www.facebook.com/alpharank"/>
    <s v="e00d5a09-e51b-81eb-616a-2b3670b3bf4a"/>
  </r>
  <r>
    <x v="21174"/>
    <s v="articho.co"/>
    <m/>
    <m/>
    <m/>
    <m/>
    <x v="0"/>
    <s v="The marketplace that will change the way we buy art."/>
    <s v="art|e-commerce|performing arts"/>
    <x v="26"/>
    <x v="1"/>
    <n v="1"/>
    <n v="100000"/>
    <s v="2015-04-23"/>
    <s v="2015-07-02"/>
    <s v="2015-07-02"/>
    <m/>
    <s v="hello@articho.co"/>
    <m/>
    <s v="https://www.crunchbase.com/organization/articho"/>
    <s v="https://www.twitter.com/articho_co?lang=en"/>
    <s v="https://www.facebook.com/artichos/?ref=hl"/>
    <s v="f45a86f5-1ddb-a44b-f9a6-01d235f9ce82"/>
  </r>
  <r>
    <x v="21175"/>
    <s v="bluestarbus.co.uk"/>
    <m/>
    <m/>
    <m/>
    <m/>
    <x v="0"/>
    <s v="Bluestar Major provider of bus services in and around Southampton and South Hampshire."/>
    <s v="transportation"/>
    <x v="114"/>
    <x v="7"/>
    <n v="1"/>
    <m/>
    <m/>
    <s v="2015-07-02"/>
    <s v="2015-07-02"/>
    <m/>
    <m/>
    <s v="'+44 1202 338421"/>
    <s v="https://www.crunchbase.com/organization/bluestar"/>
    <s v="https://www.twitter.com/bluestarhq"/>
    <s v="https://www.facebook.com/bluestarbus"/>
    <s v="d70fa537-7d92-fc38-09e2-8e94459a4578"/>
  </r>
  <r>
    <x v="21176"/>
    <s v="usebutton.com"/>
    <s v="USA"/>
    <s v="NY"/>
    <s v="New York City"/>
    <s v="New York"/>
    <x v="0"/>
    <s v="Button enables smart connections between apps that drive installs, increase engagement, and facilitate mobile commerce."/>
    <s v="enterprise software|mobile|mobile apps"/>
    <x v="45"/>
    <x v="0"/>
    <n v="3"/>
    <n v="16561000"/>
    <s v="2014-05-01"/>
    <s v="2014-07-10"/>
    <s v="2015-07-02"/>
    <m/>
    <s v="press@usebutton.com"/>
    <s v="'940-735-0637"/>
    <s v="https://www.crunchbase.com/organization/button"/>
    <s v="https://www.twitter.com/button"/>
    <s v="https://www.facebook.com/usebutton"/>
    <s v="e68918f3-ef8e-3bbf-4f3c-ad520983710a"/>
  </r>
  <r>
    <x v="21177"/>
    <m/>
    <s v="USA"/>
    <s v="TX"/>
    <s v="Houston"/>
    <s v="Houston"/>
    <x v="0"/>
    <s v="Century Maritime Fund, LLC is a Maritime Finance Company under NAICS Code 522298 Nondepository Credit Intermediation."/>
    <s v="transportation"/>
    <x v="114"/>
    <x v="2"/>
    <n v="1"/>
    <m/>
    <m/>
    <s v="2015-07-02"/>
    <s v="2015-07-02"/>
    <m/>
    <m/>
    <m/>
    <s v="https://www.crunchbase.com/organization/century-maritime-fund"/>
    <m/>
    <m/>
    <s v="ad09760c-3c13-d4d2-0b45-8dab0d08d012"/>
  </r>
  <r>
    <x v="21178"/>
    <s v="cornerstone.co.uk"/>
    <s v="GBR"/>
    <m/>
    <s v="London"/>
    <s v="London"/>
    <x v="0"/>
    <s v="Cornerstone is a regular delivery service of razor blades and shaving supplies for men."/>
    <s v="retail|shopping|social shopping"/>
    <x v="63"/>
    <x v="0"/>
    <n v="1"/>
    <n v="1371286.9222508401"/>
    <s v="2013-01-01"/>
    <s v="2015-07-02"/>
    <s v="2015-07-02"/>
    <m/>
    <s v="help@cornerstone.co.uk"/>
    <m/>
    <s v="https://www.crunchbase.com/organization/cornerstone-2"/>
    <s v="https://www.twitter.com/cornerstone_hq"/>
    <s v="http://www.facebook.com/cornerstonehq"/>
    <s v="a3440e74-7dbd-f67e-8169-0fb0addb1b3b"/>
  </r>
  <r>
    <x v="21179"/>
    <s v="corpa.io"/>
    <s v="USA"/>
    <s v="CA"/>
    <s v="SF Bay Area"/>
    <s v="San Francisco"/>
    <x v="0"/>
    <s v="corpa is a mobile platform that makes an organization more efficient by seamlessly integrating and automating its existing processes, workfl"/>
    <s v="enterprise software|ios|mobile|paas"/>
    <x v="462"/>
    <x v="1"/>
    <n v="1"/>
    <n v="300000"/>
    <s v="2015-05-20"/>
    <s v="2015-07-02"/>
    <s v="2015-07-02"/>
    <m/>
    <s v="social@corpa.io"/>
    <m/>
    <s v="https://www.crunchbase.com/organization/corpa"/>
    <s v="https://www.twitter.com/corpahq"/>
    <s v="https://www.facebook.com/corpaio"/>
    <s v="5c189d6c-ee6e-9906-9843-d2ec44eadb2b"/>
  </r>
  <r>
    <x v="21180"/>
    <s v="credsimple.com"/>
    <s v="USA"/>
    <s v="NY"/>
    <s v="New York City"/>
    <s v="Brooklyn"/>
    <x v="0"/>
    <s v="Transform credentialing with CredSimple"/>
    <s v="health care|information technology|medical|saas"/>
    <x v="66"/>
    <x v="1"/>
    <n v="2"/>
    <n v="2738150"/>
    <s v="2013-01-01"/>
    <s v="2013-09-26"/>
    <s v="2015-07-02"/>
    <m/>
    <s v="hello@credsimple.com"/>
    <s v="'415-890-4263"/>
    <s v="https://www.crunchbase.com/organization/credsimple"/>
    <s v="https://www.twitter.com/credsimple"/>
    <s v="https://www.facebook.com/credsimple-1400125160209313/"/>
    <s v="59d36135-8aa4-fe87-3d7b-220c1e0392c4"/>
  </r>
  <r>
    <x v="21181"/>
    <s v="crunchfish.com"/>
    <s v="SWE"/>
    <m/>
    <s v="Malmo"/>
    <s v="Malmö"/>
    <x v="0"/>
    <s v="Crunchfish provides intuitive touchless interfaces that use gesture recognition for interaction with mobile devices."/>
    <s v="mobile"/>
    <x v="15"/>
    <x v="0"/>
    <n v="3"/>
    <n v="5840116"/>
    <s v="2010-01-01"/>
    <s v="2012-09-01"/>
    <s v="2015-07-02"/>
    <m/>
    <s v="info@crunchfish.com"/>
    <s v="'+46 70 635 16 09"/>
    <s v="https://www.crunchbase.com/organization/crunchfish"/>
    <s v="https://www.twitter.com/crunchfish"/>
    <s v="http://www.facebook.com/crunchfishtouchless"/>
    <s v="8757b7fd-9c3f-ceab-ba43-e31d69461e9c"/>
  </r>
  <r>
    <x v="21182"/>
    <m/>
    <s v="GBR"/>
    <m/>
    <s v="London"/>
    <s v="London"/>
    <x v="0"/>
    <s v="Diamond Topco Limited operates in the technology industry"/>
    <s v="industrial|information technology"/>
    <x v="59"/>
    <x v="2"/>
    <n v="1"/>
    <n v="27900945"/>
    <s v="2014-01-01"/>
    <s v="2015-07-02"/>
    <s v="2015-07-02"/>
    <m/>
    <m/>
    <n v="4402074406000"/>
    <s v="https://www.crunchbase.com/organization/diamond-topco"/>
    <m/>
    <m/>
    <s v="6212546c-9061-f7e4-9f2f-a1ba52702930"/>
  </r>
  <r>
    <x v="21183"/>
    <s v="digipuppets.com"/>
    <s v="USA"/>
    <s v="CA"/>
    <s v="SF Bay Area"/>
    <s v="San Francisco"/>
    <x v="0"/>
    <s v="Classic playtime meets the mobile screen."/>
    <s v="apps|digital media|ebooks|hardware|mobile|software|toys"/>
    <x v="4002"/>
    <x v="1"/>
    <n v="4"/>
    <n v="992500"/>
    <s v="2013-01-01"/>
    <s v="2013-11-04"/>
    <s v="2015-07-02"/>
    <m/>
    <s v="info@digipuppets.com"/>
    <s v="'808-214-8566"/>
    <s v="https://www.crunchbase.com/organization/digipuppets"/>
    <s v="https://www.twitter.com/digi_puppets"/>
    <s v="https://www.facebook.com/digipuppets"/>
    <s v="bb91446a-d18c-239b-c860-852c765018ac"/>
  </r>
  <r>
    <x v="21184"/>
    <s v="ezuza.com"/>
    <s v="USA"/>
    <s v="PA"/>
    <s v="Philadelphia"/>
    <s v="Philadelphia"/>
    <x v="0"/>
    <s v="Ezuza provides its users with mobile money payment solutions."/>
    <s v="e-commerce"/>
    <x v="63"/>
    <x v="0"/>
    <n v="5"/>
    <n v="2616521"/>
    <s v="2007-01-01"/>
    <s v="2011-02-11"/>
    <s v="2015-07-02"/>
    <m/>
    <s v="info@ezuza.com"/>
    <s v="'408-356-5038"/>
    <s v="https://www.crunchbase.com/organization/ezuza"/>
    <s v="https://www.twitter.com/ezuzamexico"/>
    <s v="http://www.facebook.com/ezuzamexico"/>
    <s v="a24c23bf-7657-54ef-ff0c-ad47e271d4dc"/>
  </r>
  <r>
    <x v="21185"/>
    <s v="geniac.com"/>
    <s v="GBR"/>
    <m/>
    <s v="London"/>
    <s v="London"/>
    <x v="0"/>
    <s v="Everything your small business needs. All in one place. All managed for you."/>
    <s v="accounting|human resources|legal|small and medium businesses"/>
    <x v="491"/>
    <x v="0"/>
    <n v="2"/>
    <n v="36060811"/>
    <s v="2014-01-01"/>
    <s v="2014-01-01"/>
    <s v="2015-07-02"/>
    <m/>
    <s v="mike@geniac.com"/>
    <m/>
    <s v="https://www.crunchbase.com/organization/geniac"/>
    <s v="https://www.twitter.com/geniacbusiness"/>
    <m/>
    <s v="278cce46-aed1-6a54-cebc-2fc15cb16728"/>
  </r>
  <r>
    <x v="21186"/>
    <s v="gofundme.com"/>
    <s v="USA"/>
    <s v="CA"/>
    <s v="San Diego"/>
    <s v="San Diego"/>
    <x v="0"/>
    <s v="GoFundMe is a crowdfunding platform enabling people to raise money for different life events."/>
    <s v="crowdfunding|curated web|events"/>
    <x v="4003"/>
    <x v="0"/>
    <n v="1"/>
    <m/>
    <s v="2008-01-01"/>
    <s v="2015-07-02"/>
    <s v="2015-07-02"/>
    <m/>
    <s v="support@gofundme.com"/>
    <m/>
    <s v="https://www.crunchbase.com/organization/gofundme"/>
    <s v="https://www.twitter.com/gofundme"/>
    <s v="https://www.facebook.com/gofundme"/>
    <s v="7c098e32-687c-a1c2-f31f-d752869b104b"/>
  </r>
  <r>
    <x v="21187"/>
    <s v="hr.pipapai.com"/>
    <s v="CHN"/>
    <m/>
    <s v="Nanjing"/>
    <s v="Nanjing"/>
    <x v="0"/>
    <s v="Loquat loquat pie cloud recruiting Nanjing Network Technology Co., Ltd."/>
    <s v="cloud computing|cloud infrastructure|recruiting"/>
    <x v="4004"/>
    <x v="0"/>
    <n v="2"/>
    <n v="1500000"/>
    <s v="2012-01-01"/>
    <s v="2014-05-06"/>
    <s v="2015-07-02"/>
    <m/>
    <m/>
    <m/>
    <s v="https://www.crunchbase.com/organization/hr-pipapai"/>
    <m/>
    <m/>
    <s v="13f06a54-9fca-7023-6943-3d9401fe0373"/>
  </r>
  <r>
    <x v="21188"/>
    <s v="kuldat.com"/>
    <s v="USA"/>
    <s v="MA"/>
    <s v="Boston"/>
    <s v="Boston"/>
    <x v="0"/>
    <s v="Kuldat is a web platform which helps B2B companies find relevant prospective clients, discover market opportunities and monitor campai"/>
    <s v="analytics|big data|saas"/>
    <x v="178"/>
    <x v="0"/>
    <n v="2"/>
    <n v="2000000"/>
    <s v="2012-11-29"/>
    <s v="2013-02-01"/>
    <s v="2015-07-02"/>
    <m/>
    <s v="info@kuldat.com"/>
    <s v="'+39 02 3592 5100"/>
    <s v="https://www.crunchbase.com/organization/kuldat"/>
    <s v="https://www.twitter.com/kuldatinc"/>
    <s v="https://www.facebook.com/kuldat"/>
    <s v="05006873-c415-65d2-63aa-b224298ec24f"/>
  </r>
  <r>
    <x v="21189"/>
    <s v="leesa.com"/>
    <s v="USA"/>
    <s v="VA"/>
    <s v="Norfolk - Virginia Beach"/>
    <s v="Virginia Beach"/>
    <x v="0"/>
    <s v="Leesa is a beautifully designed luxury mattress ordered exclusively online &amp; delivered to your door."/>
    <s v="e-commerce"/>
    <x v="63"/>
    <x v="0"/>
    <n v="1"/>
    <n v="9000000"/>
    <s v="2014-01-01"/>
    <s v="2015-07-02"/>
    <s v="2015-07-02"/>
    <m/>
    <s v="press@leesa.com"/>
    <s v="(844) 335-3372"/>
    <s v="https://www.crunchbase.com/organization/leesa"/>
    <s v="https://www.twitter.com/leesasleep"/>
    <s v="https://www.facebook.com/leesasleep"/>
    <s v="44fe26d3-5e04-9583-abf9-0470f8f5ae49"/>
  </r>
  <r>
    <x v="21190"/>
    <s v="lifetimestudios.org"/>
    <s v="FIN"/>
    <m/>
    <s v="Helsinki"/>
    <s v="Helsinki"/>
    <x v="0"/>
    <s v="CIMS from Lifetime Studios the App Specialists. Lifetime Consulting offers Advisors You Trust."/>
    <s v="consulting|crowdfunding|finance|mobile apps|open source|predictive analytics|project management"/>
    <x v="4005"/>
    <x v="6"/>
    <n v="3"/>
    <n v="427329"/>
    <s v="2006-12-01"/>
    <s v="2011-07-01"/>
    <s v="2015-07-02"/>
    <m/>
    <s v="risto.paarni@lifetime.fi"/>
    <s v="(000) -"/>
    <s v="https://www.crunchbase.com/organization/lifetime-oy"/>
    <s v="https://www.twitter.com/lifetimeoyltd"/>
    <s v="http://www.facebook.com/lifetimeoyltd"/>
    <s v="5a64d89a-160b-4f87-c9fa-cf76cf3c8b3a"/>
  </r>
  <r>
    <x v="21191"/>
    <s v="minute.ly"/>
    <s v="ISR"/>
    <m/>
    <s v="Tel Aviv"/>
    <s v="Tel Aviv"/>
    <x v="0"/>
    <s v="Minute is a video optimization technology that increases video engagement and revenues from existing audiences and drives new traffic"/>
    <s v="internet|video"/>
    <x v="561"/>
    <x v="0"/>
    <n v="1"/>
    <n v="4000000"/>
    <s v="2013-06-01"/>
    <s v="2015-07-02"/>
    <s v="2015-07-02"/>
    <m/>
    <s v="info@minute.ly"/>
    <s v="(039) 666-845"/>
    <s v="https://www.crunchbase.com/organization/minute"/>
    <s v="https://www.twitter.com/getminute"/>
    <s v="https://www.facebook.com/minutevideo"/>
    <s v="20cb9303-c4b0-d9e5-1f8c-bcf467a5ccc6"/>
  </r>
  <r>
    <x v="21192"/>
    <s v="mobalo.com"/>
    <s v="DEU"/>
    <m/>
    <s v="Munich"/>
    <s v="Munich"/>
    <x v="0"/>
    <s v="data driven location based mobile advertising"/>
    <s v="advertising|location based services|mobile"/>
    <x v="1059"/>
    <x v="2"/>
    <n v="1"/>
    <n v="285000"/>
    <s v="2013-03-07"/>
    <s v="2015-07-02"/>
    <s v="2015-07-02"/>
    <m/>
    <m/>
    <m/>
    <s v="https://www.crunchbase.com/organization/mobalo-gmbh"/>
    <m/>
    <m/>
    <s v="8638bc8a-8211-55f4-fc26-d4b0f1f8f830"/>
  </r>
  <r>
    <x v="21193"/>
    <s v="myndanalytics.com"/>
    <m/>
    <m/>
    <m/>
    <m/>
    <x v="1"/>
    <s v="Mynd Analytics, formerly CNS Response, provides reference data and analytic tools for clinicians and researchers in psychiatry."/>
    <s v="biotechnology"/>
    <x v="36"/>
    <x v="1"/>
    <n v="8"/>
    <n v="6592534"/>
    <s v="1987-01-01"/>
    <s v="2010-03-18"/>
    <s v="2015-07-02"/>
    <m/>
    <m/>
    <m/>
    <s v="https://www.crunchbase.com/organization/mynd-analytics"/>
    <s v="https://www.twitter.com/myndanalytics"/>
    <s v="https://www.facebook.com/mynd-analytics-1235662703125847/"/>
    <s v="52cdd37c-40bf-4847-875e-ffc447fa5950"/>
  </r>
  <r>
    <x v="21194"/>
    <s v="nextracker.com"/>
    <s v="USA"/>
    <s v="CA"/>
    <s v="SF Bay Area"/>
    <s v="Fremont"/>
    <x v="2"/>
    <s v="NEXTracker represents a breakthrough in horizontal tracking, w/ lower costs, better performance &amp; more flexibility for solar power systems."/>
    <s v="natural resources|renewable energy|solar"/>
    <x v="165"/>
    <x v="6"/>
    <n v="3"/>
    <n v="40515968"/>
    <s v="2013-01-01"/>
    <s v="2014-12-31"/>
    <s v="2015-07-02"/>
    <m/>
    <s v="info@nextracker.com"/>
    <s v="(510)339-1527"/>
    <s v="https://www.crunchbase.com/organization/nextracker"/>
    <s v="https://www.twitter.com/nextracker"/>
    <s v="https://www.facebook.com/nextrackerinc"/>
    <s v="28165c9c-0603-542e-1a59-27e58e98a49a"/>
  </r>
  <r>
    <x v="21195"/>
    <s v="omnim2m.com"/>
    <s v="USA"/>
    <s v="WA"/>
    <s v="Seattle"/>
    <s v="Bellevue"/>
    <x v="0"/>
    <s v="End-to-End m2m and IoT solution provider, focused on high ROI solutions for businesses"/>
    <s v="information technology"/>
    <x v="59"/>
    <x v="0"/>
    <n v="2"/>
    <n v="476000"/>
    <s v="2014-01-01"/>
    <s v="2015-04-06"/>
    <s v="2015-07-02"/>
    <m/>
    <s v="sales@omnim2m.com"/>
    <s v="(425) 279-7998"/>
    <s v="https://www.crunchbase.com/organization/omni-m2m"/>
    <s v="https://www.twitter.com/omnim2m"/>
    <s v="https://www.facebook.com/omnim2m"/>
    <s v="b83136a7-8763-d7f3-0f9f-80cfda465f69"/>
  </r>
  <r>
    <x v="21196"/>
    <s v="onelife-bf.com"/>
    <s v="BEL"/>
    <m/>
    <s v="Brussels"/>
    <s v="Louvain-la-neuve"/>
    <x v="0"/>
    <s v="OneLIFE provides patented technologies to detect and treat bacterial biofilm on medical devices such as surgical instruments and endoscopes."/>
    <m/>
    <x v="5"/>
    <x v="2"/>
    <n v="1"/>
    <m/>
    <m/>
    <s v="2015-07-02"/>
    <s v="2015-07-02"/>
    <m/>
    <s v="info@onelife-bf.com"/>
    <s v="(321)048-3427"/>
    <s v="https://www.crunchbase.com/organization/onelife"/>
    <m/>
    <m/>
    <s v="cc6f70f8-bfdf-f0de-fb8a-fa42e94eb2c5"/>
  </r>
  <r>
    <x v="21197"/>
    <s v="opendatasoft.com"/>
    <s v="FRA"/>
    <m/>
    <s v="Paris"/>
    <s v="Paris"/>
    <x v="0"/>
    <s v="Turnkey SaaS platform for easy data publishing, sharing and reuse"/>
    <s v="data visualization|developer apis|saas|software"/>
    <x v="302"/>
    <x v="0"/>
    <n v="1"/>
    <n v="1663976"/>
    <s v="2011-12-08"/>
    <s v="2015-07-02"/>
    <s v="2015-07-02"/>
    <m/>
    <s v="contact@opendatasoft.com"/>
    <m/>
    <s v="https://www.crunchbase.com/organization/opendatasoft"/>
    <s v="https://www.twitter.com/opendatasoft"/>
    <s v="http://www.facebook.com/opendatasoft"/>
    <s v="c717a17b-b12d-646d-a7ca-cb49ff6e75b3"/>
  </r>
  <r>
    <x v="21198"/>
    <s v="papatv.cn"/>
    <s v="CHN"/>
    <m/>
    <s v="Beijing"/>
    <s v="Beijing"/>
    <x v="0"/>
    <s v="papa is a Chinese portable video projection."/>
    <s v="film|theatre|video"/>
    <x v="236"/>
    <x v="2"/>
    <n v="2"/>
    <n v="8000000"/>
    <s v="2014-11-01"/>
    <s v="2014-12-01"/>
    <s v="2015-07-02"/>
    <m/>
    <m/>
    <m/>
    <s v="https://www.crunchbase.com/organization/papatv-cn"/>
    <m/>
    <m/>
    <s v="21a18a66-720f-9885-573c-41d19f5eace0"/>
  </r>
  <r>
    <x v="21199"/>
    <s v="getpayever.com"/>
    <s v="DEU"/>
    <m/>
    <s v="Hamburg"/>
    <s v="Hamburg"/>
    <x v="0"/>
    <s v="Payever UG offers online payment services which allows ecommerce companies to give customers the choice of paying in installments."/>
    <s v="e-commerce|finance|financial services|fintech"/>
    <x v="53"/>
    <x v="0"/>
    <n v="4"/>
    <n v="811022.65394853603"/>
    <s v="2013-12-01"/>
    <s v="2013-10-01"/>
    <s v="2015-07-02"/>
    <m/>
    <s v="info@payever.de"/>
    <s v="'+49 30 74692932"/>
    <s v="https://www.crunchbase.com/organization/payever"/>
    <s v="https://www.twitter.com/getpayever"/>
    <s v="https://www.facebook.com/payever.de?fref=ts"/>
    <s v="3479e17e-96a2-ef2e-c8db-0f9414556af7"/>
  </r>
  <r>
    <x v="21200"/>
    <s v="pepex.com"/>
    <s v="USA"/>
    <s v="MO"/>
    <s v="St. Louis"/>
    <s v="Saint Louis"/>
    <x v="0"/>
    <s v="Pepex is a Biotechnology &amp; Big Data Company"/>
    <s v="big data|biotechnology|sensor"/>
    <x v="4006"/>
    <x v="1"/>
    <n v="5"/>
    <n v="22250000"/>
    <s v="2001-01-01"/>
    <s v="2005-03-05"/>
    <s v="2015-07-02"/>
    <m/>
    <s v="bo.kim@pepex.com"/>
    <s v="(240)506-3170"/>
    <s v="https://www.crunchbase.com/organization/pepex-biomedical"/>
    <m/>
    <s v="https://www.facebook.com/pepexbiomed/"/>
    <s v="34277dbd-f961-5bf8-0b1a-2082d543cade"/>
  </r>
  <r>
    <x v="21201"/>
    <s v="pomelo.com.sg"/>
    <s v="TWN"/>
    <m/>
    <m/>
    <m/>
    <x v="0"/>
    <s v="Pomelo Network previously known as Cubie Inc"/>
    <s v="apps|mobile"/>
    <x v="45"/>
    <x v="2"/>
    <n v="1"/>
    <n v="1300000"/>
    <s v="2013-07-01"/>
    <s v="2015-07-02"/>
    <s v="2015-07-02"/>
    <m/>
    <m/>
    <s v="'+65 6226 4663"/>
    <s v="https://www.crunchbase.com/organization/pomelo-network"/>
    <m/>
    <s v="https://www.facebook.com/pomelohome"/>
    <s v="adc9637e-b68b-bfa2-1935-a1711b95d394"/>
  </r>
  <r>
    <x v="21202"/>
    <s v="prismrf.com"/>
    <s v="USA"/>
    <s v="FL"/>
    <s v="Naples, Florida"/>
    <s v="Naples"/>
    <x v="0"/>
    <s v="Prism Microwave enables OEMs and mobile operators to develop and market business-to-business RF-filtering solutions."/>
    <s v="mobile"/>
    <x v="15"/>
    <x v="6"/>
    <n v="3"/>
    <n v="5127488"/>
    <s v="2009-01-01"/>
    <s v="2010-03-02"/>
    <s v="2015-07-02"/>
    <m/>
    <s v="contact@prismrf.com"/>
    <s v="'239-348-9618"/>
    <s v="https://www.crunchbase.com/organization/prism-microwave"/>
    <m/>
    <m/>
    <s v="88cd0647-fb9a-05d1-dd7d-7fc0989750ba"/>
  </r>
  <r>
    <x v="21203"/>
    <s v="priyo.com"/>
    <s v="USA"/>
    <s v="CA"/>
    <s v="SF Bay Area"/>
    <s v="Santa Clara"/>
    <x v="0"/>
    <s v="Priyo offers national and world news including Politics, Business, Entertainment, Sports, and Life Style."/>
    <s v="publishing"/>
    <x v="233"/>
    <x v="6"/>
    <n v="2"/>
    <m/>
    <s v="2012-01-01"/>
    <s v="2015-03-10"/>
    <s v="2015-07-02"/>
    <m/>
    <s v="info@priyo.com"/>
    <s v="880 2 910 1355"/>
    <s v="https://www.crunchbase.com/organization/priyo"/>
    <s v="https://www.twitter.com/priyonews"/>
    <s v="https://www.facebook.com/priyodotcom/"/>
    <s v="a81eea2b-d2b5-b91f-5d78-9ea3e9659ac2"/>
  </r>
  <r>
    <x v="21204"/>
    <s v="dentistselect.net"/>
    <s v="USA"/>
    <s v="NJ"/>
    <s v="Newark"/>
    <s v="Sayreville"/>
    <x v="0"/>
    <s v="Dentist Select develops and delivers oral healthcare solutions to meet the needs of dental professionals and patients."/>
    <s v="hardware|software"/>
    <x v="136"/>
    <x v="1"/>
    <n v="3"/>
    <n v="1073000"/>
    <s v="2011-01-01"/>
    <s v="2012-04-11"/>
    <s v="2015-07-02"/>
    <m/>
    <s v="info@dentistselect.net"/>
    <s v="'732-996-9083"/>
    <s v="https://www.crunchbase.com/organization/pro-breath-md"/>
    <s v="https://www.twitter.com/dentistselect"/>
    <s v="http://www.facebook.com/dentistselect"/>
    <s v="fa409aac-d490-8dd5-2875-aeef2b9107f1"/>
  </r>
  <r>
    <x v="21205"/>
    <s v="replicel.com"/>
    <s v="CAN"/>
    <s v="BC"/>
    <s v="Vancouver"/>
    <s v="Vancouver"/>
    <x v="1"/>
    <s v="RepliCel Life Sciences engages in developing hair follicle cell replication technology for patients suffering from androgenetic alopecia."/>
    <s v="biotechnology|clinical trials|therapeutics"/>
    <x v="44"/>
    <x v="0"/>
    <n v="4"/>
    <n v="1079083"/>
    <s v="2010-01-01"/>
    <s v="2012-04-04"/>
    <s v="2015-07-02"/>
    <m/>
    <s v="info@replicel.com"/>
    <s v="(604)248-8730"/>
    <s v="https://www.crunchbase.com/organization/replicel-life-sciences"/>
    <s v="https://www.twitter.com/replicel"/>
    <s v="http://www.facebook.com/pages/replicel/177949328930574"/>
    <s v="48fe041e-bbe8-d395-6241-c9cbbc57b0c4"/>
  </r>
  <r>
    <x v="21206"/>
    <m/>
    <m/>
    <m/>
    <m/>
    <m/>
    <x v="0"/>
    <s v="Hyperlocal ecommerce startup"/>
    <s v="e-commerce"/>
    <x v="63"/>
    <x v="2"/>
    <n v="1"/>
    <m/>
    <s v="2014-11-01"/>
    <s v="2015-07-02"/>
    <s v="2015-07-02"/>
    <m/>
    <m/>
    <m/>
    <s v="https://www.crunchbase.com/organization/retail-labs-pvt-ltd"/>
    <m/>
    <m/>
    <s v="b3829ada-a93b-56ee-e8a0-c1a174973251"/>
  </r>
  <r>
    <x v="21207"/>
    <s v="rittech.com"/>
    <s v="ISR"/>
    <m/>
    <s v="Tel Aviv"/>
    <s v="Tel Aviv"/>
    <x v="1"/>
    <s v="RiT Technologies Ltd. provides intelligent infrastructure solutions for data centers and work space environments. For over 15 years we've be"/>
    <s v="communications infrastructure|data center|security"/>
    <x v="557"/>
    <x v="6"/>
    <n v="10"/>
    <n v="25329104"/>
    <s v="1989-01-01"/>
    <s v="2010-06-22"/>
    <s v="2015-07-02"/>
    <m/>
    <s v="mkt@rittech.com"/>
    <s v="972 77 270 7270"/>
    <s v="https://www.crunchbase.com/organization/rit-technologies-ltd"/>
    <s v="https://www.twitter.com/rittechnologies"/>
    <s v="http://www.facebook.com/rit-technologies-ltd/1313709335698"/>
    <s v="9a1899a5-e6f8-9c39-9d12-2ab2d00416a1"/>
  </r>
  <r>
    <x v="21208"/>
    <s v="riviter.com"/>
    <m/>
    <m/>
    <m/>
    <m/>
    <x v="0"/>
    <s v="Tailor online shopping using image recognition"/>
    <s v="fashion"/>
    <x v="350"/>
    <x v="1"/>
    <n v="1"/>
    <m/>
    <s v="2015-01-01"/>
    <s v="2015-07-02"/>
    <s v="2015-07-02"/>
    <m/>
    <s v="info@riviter.me"/>
    <m/>
    <s v="https://www.crunchbase.com/organization/riviter"/>
    <s v="https://www.twitter.com/shopsnappy"/>
    <m/>
    <s v="9663fcad-360b-9d27-d610-b063b7a2e558"/>
  </r>
  <r>
    <x v="21209"/>
    <s v="semknox.com"/>
    <m/>
    <m/>
    <m/>
    <m/>
    <x v="0"/>
    <s v="Smart Semantic Product Search for the Web 3.0"/>
    <s v="e-commerce|product search|search engine|semantic search|semantic web"/>
    <x v="314"/>
    <x v="1"/>
    <n v="1"/>
    <m/>
    <s v="2014-02-12"/>
    <s v="2015-07-02"/>
    <s v="2015-07-02"/>
    <m/>
    <s v="info@semknox.com"/>
    <n v="4935132123102"/>
    <s v="https://www.crunchbase.com/organization/semknox-gbmh"/>
    <m/>
    <m/>
    <s v="efa0c048-c736-0bad-d55d-d2096e33036c"/>
  </r>
  <r>
    <x v="21210"/>
    <s v="snaptrends.com"/>
    <s v="USA"/>
    <s v="TX"/>
    <s v="Austin"/>
    <s v="Austin"/>
    <x v="0"/>
    <s v="Snap Trends is a social observer system that identifies social media conversation around a specific word or phrase via tweets on Twitter."/>
    <s v="software"/>
    <x v="10"/>
    <x v="0"/>
    <n v="2"/>
    <n v="1125005"/>
    <s v="2012-06-01"/>
    <s v="2013-04-22"/>
    <s v="2015-07-02"/>
    <m/>
    <s v="info@snaptrends.com"/>
    <s v="(512) 716-8410"/>
    <s v="https://www.crunchbase.com/organization/snap-trends"/>
    <s v="https://www.twitter.com/snaptrends"/>
    <s v="https://www.facebook.com/snaptrends"/>
    <s v="1df5493c-ac00-faaa-01ad-deafefae54cb"/>
  </r>
  <r>
    <x v="21211"/>
    <s v="taproomgaming.com"/>
    <s v="USA"/>
    <s v="IL"/>
    <s v="Chicago"/>
    <s v="Libertyville"/>
    <x v="0"/>
    <s v="Tap Room Gaming Executives use their expertise to help you navigate the process in obtaining your valuable Illinois Gaming License."/>
    <m/>
    <x v="5"/>
    <x v="0"/>
    <n v="1"/>
    <n v="15500000"/>
    <s v="2012-01-01"/>
    <s v="2015-07-02"/>
    <s v="2015-07-02"/>
    <m/>
    <m/>
    <s v="'+855 4387568"/>
    <s v="https://www.crunchbase.com/organization/tap-room-gaming"/>
    <m/>
    <s v="https://www.facebook.com/tap-room-gaming-llc-463058883705734/"/>
    <s v="84a54afe-c15a-6e32-48c2-39df922c28b3"/>
  </r>
  <r>
    <x v="21212"/>
    <s v="tastingcollective.com"/>
    <s v="USA"/>
    <s v="NY"/>
    <s v="New York City"/>
    <s v="New York"/>
    <x v="0"/>
    <s v="Tasting Collective is a community of food-lovers on a mission to reinvent the traditional restaurant experience."/>
    <s v="communities|events|restaurants"/>
    <x v="4007"/>
    <x v="1"/>
    <n v="2"/>
    <m/>
    <s v="2015-01-01"/>
    <s v="2015-04-30"/>
    <s v="2015-07-02"/>
    <m/>
    <s v="support@tastingcollective.com"/>
    <m/>
    <s v="https://www.crunchbase.com/organization/tasting-collective"/>
    <s v="https://www.twitter.com/tastingteam"/>
    <s v="http://facebook.com/tastingcollective"/>
    <s v="38ea1a00-1f61-2a57-6447-bc17e3da64cb"/>
  </r>
  <r>
    <x v="21213"/>
    <s v="tataharperskincare.com"/>
    <s v="USA"/>
    <s v="VT"/>
    <s v="VT - Other"/>
    <s v="Whiting"/>
    <x v="0"/>
    <s v="Makers of the next-generation natural beauty brand Tata Harper Skincare"/>
    <m/>
    <x v="5"/>
    <x v="0"/>
    <n v="1"/>
    <m/>
    <s v="2007-01-01"/>
    <s v="2015-07-02"/>
    <s v="2015-07-02"/>
    <m/>
    <s v="info@tataharper.com"/>
    <s v="(802) 349-3500"/>
    <s v="https://www.crunchbase.com/organization/tata-s-natural-alchemy"/>
    <s v="https://www.twitter.com/tataharper"/>
    <s v="https://www.facebook.com/tataharperskincare"/>
    <s v="eecbd193-1b51-07a2-cb35-c6c45ef87e19"/>
  </r>
  <r>
    <x v="21214"/>
    <s v="threadmeup.com"/>
    <s v="USA"/>
    <s v="IL"/>
    <s v="Chicago"/>
    <s v="Chicago"/>
    <x v="0"/>
    <s v="ThreadMeUp is pioneering an inventory-less way to create and sell custom merchandise"/>
    <s v="e-commerce"/>
    <x v="63"/>
    <x v="0"/>
    <n v="1"/>
    <n v="395000"/>
    <s v="2013-01-01"/>
    <s v="2015-07-02"/>
    <s v="2015-07-02"/>
    <m/>
    <m/>
    <m/>
    <s v="https://www.crunchbase.com/organization/threadmeup"/>
    <s v="https://www.twitter.com/threadmeup"/>
    <s v="http://www.facebook.com/threadmeup"/>
    <s v="dbb4d506-f674-e894-b6ef-41485131bd6c"/>
  </r>
  <r>
    <x v="21215"/>
    <s v="triangletherapeutics.com"/>
    <s v="USA"/>
    <s v="CA"/>
    <s v="Los Angeles"/>
    <s v="Los Angeles"/>
    <x v="0"/>
    <s v="Triangle Therapeutics Inc. operates in the healthcare industry focusing on pharmaceutical business."/>
    <s v="health care|pharmaceutical|therapeutics"/>
    <x v="3"/>
    <x v="2"/>
    <n v="1"/>
    <n v="4854850"/>
    <s v="2013-01-01"/>
    <s v="2015-07-02"/>
    <s v="2015-07-02"/>
    <m/>
    <m/>
    <s v="(310) 405-7212"/>
    <s v="https://www.crunchbase.com/organization/triangle-therapeutics-2"/>
    <m/>
    <m/>
    <s v="053c9ee9-5566-63dc-ee78-5554407f3ea8"/>
  </r>
  <r>
    <x v="21216"/>
    <s v="ugosmoothies.com"/>
    <s v="USA"/>
    <s v="NY"/>
    <s v="New York City"/>
    <s v="New York"/>
    <x v="0"/>
    <s v="The UGo smoothies vending machine will produce natural smoothies from frozen ingredients using only real food."/>
    <s v="food processing"/>
    <x v="7"/>
    <x v="0"/>
    <n v="2"/>
    <m/>
    <s v="2015-01-01"/>
    <s v="2015-04-03"/>
    <s v="2015-07-02"/>
    <m/>
    <s v="info@ugosmoothies.com"/>
    <m/>
    <s v="https://www.crunchbase.com/organization/ugo-smoothie"/>
    <s v="https://www.twitter.com/ugosmoothies"/>
    <s v="https://www.facebook.com/ugosmoothies"/>
    <s v="1e82880d-5266-5e2c-2cec-73e1dfeda665"/>
  </r>
  <r>
    <x v="21217"/>
    <s v="wandercraft.eu"/>
    <s v="FRA"/>
    <m/>
    <s v="Paris"/>
    <s v="Paris"/>
    <x v="0"/>
    <s v="Wandercraft aims to develop an innovative exoskeleton, intuitive and easy to use, to the disabled."/>
    <s v="medical device"/>
    <x v="3"/>
    <x v="0"/>
    <n v="1"/>
    <n v="4436557.2315882901"/>
    <s v="2012-10-10"/>
    <s v="2015-07-02"/>
    <s v="2015-07-02"/>
    <m/>
    <s v="contact@wandercraft.eu"/>
    <m/>
    <s v="https://www.crunchbase.com/organization/wandercraft"/>
    <s v="https://www.twitter.com/exowandercraft"/>
    <s v="https://www.facebook.com/wandercraft.eu"/>
    <s v="916cff1f-428e-fb02-b2e0-d01dd2c22aae"/>
  </r>
  <r>
    <x v="21218"/>
    <s v="zencar.eu"/>
    <s v="BEL"/>
    <m/>
    <s v="BEL - Other"/>
    <s v="Ixelles"/>
    <x v="0"/>
    <s v="Zen Car is a Brussels-based carsharing service delivered through a 100% electric vehicle fleet and numerous charging stations."/>
    <s v="car sharing|electric vehicle|renewable energy"/>
    <x v="363"/>
    <x v="1"/>
    <n v="1"/>
    <n v="1752440.10647737"/>
    <s v="2010-01-01"/>
    <s v="2015-07-02"/>
    <s v="2015-07-02"/>
    <m/>
    <s v="info@zencar.eu"/>
    <s v="(322)669-7791"/>
    <s v="https://www.crunchbase.com/organization/zencar"/>
    <s v="https://www.twitter.com/zencarbrussels"/>
    <s v="https://www.facebook.com/pages/zen-car/506999825990837"/>
    <s v="227d3cd1-2815-581c-d5d6-c89393e8de14"/>
  </r>
  <r>
    <x v="21219"/>
    <s v="gozoomo.com"/>
    <s v="IND"/>
    <m/>
    <s v="Bangalore"/>
    <s v="Bangalore"/>
    <x v="0"/>
    <s v="Zoomo is a Bangalore based technology start-up pioneering in peer-to-peer transactions of pre-owned cars."/>
    <s v="internet"/>
    <x v="28"/>
    <x v="0"/>
    <n v="2"/>
    <n v="6000000"/>
    <s v="2014-01-01"/>
    <s v="2014-12-12"/>
    <s v="2015-07-02"/>
    <m/>
    <s v="42@gozoomo.com"/>
    <n v="917259295504"/>
    <s v="https://www.crunchbase.com/organization/zoomo"/>
    <s v="https://www.twitter.com/gozoomo"/>
    <s v="https://www.facebook.com/gozoomo/info?tab=page_info"/>
    <s v="d7490a46-f14c-28f6-9f63-82d1281298d9"/>
  </r>
  <r>
    <x v="21220"/>
    <s v="1001pneus.fr"/>
    <s v="FRA"/>
    <m/>
    <s v="Bordeaux"/>
    <s v="Bordeaux"/>
    <x v="0"/>
    <s v="1001pneus is the specialist in online sales of tires for all types of vehicles."/>
    <m/>
    <x v="5"/>
    <x v="0"/>
    <n v="1"/>
    <n v="5567680.7269163998"/>
    <s v="2009-01-01"/>
    <s v="2015-07-01"/>
    <s v="2015-07-01"/>
    <m/>
    <m/>
    <s v="(089)243-1001"/>
    <s v="https://www.crunchbase.com/organization/1001pneus"/>
    <s v="https://www.twitter.com/1001pneus"/>
    <s v="https://www.facebook.com/1001pneus.fr"/>
    <s v="d9d9a2d9-46ff-33c2-8342-bb1b2e042b49"/>
  </r>
  <r>
    <x v="21221"/>
    <s v="6sense.com"/>
    <s v="USA"/>
    <s v="CA"/>
    <s v="SF Bay Area"/>
    <s v="San Francisco"/>
    <x v="0"/>
    <s v="6sense is a B2B predictive intelligence engine for marketing and sales."/>
    <s v="b2b|marketing|predictive analytics"/>
    <x v="90"/>
    <x v="0"/>
    <n v="3"/>
    <n v="36000000"/>
    <s v="2013-01-01"/>
    <s v="2014-05-20"/>
    <s v="2015-07-01"/>
    <m/>
    <s v="ContactUs@6sense.com"/>
    <s v="(415) 212-9225"/>
    <s v="https://www.crunchbase.com/organization/6sense"/>
    <s v="https://www.twitter.com/6senseinc"/>
    <s v="http://www.facebook.com/pages/6sense/1407858456141960"/>
    <s v="eefcef54-822a-c8c6-6a6c-482543cb7098"/>
  </r>
  <r>
    <x v="21222"/>
    <s v="acaexpress.com"/>
    <s v="USA"/>
    <s v="TX"/>
    <s v="Dallas"/>
    <s v="Irving"/>
    <x v="0"/>
    <s v="Enterprise Tech Solution Provider to Health Insurance Carriers &amp; Agents"/>
    <s v="enterprise software|health insurance|information technology"/>
    <x v="607"/>
    <x v="0"/>
    <n v="1"/>
    <n v="1000000"/>
    <s v="2014-04-01"/>
    <s v="2015-07-01"/>
    <s v="2015-07-01"/>
    <m/>
    <s v="info@acaexpress.com"/>
    <s v="(888)668-3909"/>
    <s v="https://www.crunchbase.com/organization/acaexpress-com-inc"/>
    <s v="https://www.twitter.com/acaexpress"/>
    <s v="https://www.facebook.com/acaexpress"/>
    <s v="a8626ba2-9158-fdbc-7387-1e0c075110a7"/>
  </r>
  <r>
    <x v="21223"/>
    <s v="talentron.com"/>
    <s v="USA"/>
    <s v="CA"/>
    <s v="SF Bay Area"/>
    <s v="Scotts Valley"/>
    <x v="0"/>
    <s v="Accelerate Mobile Apps, Inc. focuses on developing mobile applications and cloud-based performance support tools for businesses."/>
    <s v="mobile"/>
    <x v="15"/>
    <x v="1"/>
    <n v="2"/>
    <n v="150000"/>
    <s v="2009-01-01"/>
    <s v="2009-12-24"/>
    <s v="2015-07-01"/>
    <m/>
    <s v="finance@accelerate-ld.com"/>
    <s v="(831)438-8500"/>
    <s v="https://www.crunchbase.com/organization/accelerate-mobile-apps"/>
    <m/>
    <m/>
    <s v="35e93ff6-43a0-66b2-2489-5ec2634316ad"/>
  </r>
  <r>
    <x v="21224"/>
    <s v="acttv.in"/>
    <s v="IND"/>
    <m/>
    <s v="Bangalore"/>
    <s v="Bangalore"/>
    <x v="0"/>
    <s v="ACT (Atria Convergence Technologies Pvt. Ltd.) is a triple play service provider offering an interesting ensemble of information,"/>
    <s v="digital entertainment|digital marketing|internet"/>
    <x v="943"/>
    <x v="8"/>
    <n v="1"/>
    <n v="500000000"/>
    <s v="2008-01-01"/>
    <s v="2015-07-01"/>
    <s v="2015-07-01"/>
    <m/>
    <s v="helpdesk@acttv.in"/>
    <m/>
    <s v="https://www.crunchbase.com/organization/act-atria-convergence-technologies-pvt-ltd-"/>
    <s v="https://www.twitter.com/actfibernet"/>
    <s v="https://www.facebook.com/actfibernet"/>
    <s v="5ce17992-d2a0-0d0e-9347-1516e9dc456f"/>
  </r>
  <r>
    <x v="21225"/>
    <s v="adaptivewell.com"/>
    <s v="USA"/>
    <s v="CA"/>
    <s v="Orange County, California"/>
    <s v="San Juan Capistrano"/>
    <x v="0"/>
    <s v="AdaptiveWell solves a multi-Billion Dollar, Big Data problem for Oil &amp; Gas operators, resulting in capital efficiency and increased profits."/>
    <s v="analytics|big data|enterprise software|machine learning|oil and gas|saas|software"/>
    <x v="1666"/>
    <x v="0"/>
    <n v="2"/>
    <n v="800000"/>
    <s v="2014-09-01"/>
    <s v="2014-06-01"/>
    <s v="2015-07-01"/>
    <m/>
    <m/>
    <m/>
    <s v="https://www.crunchbase.com/organization/adaptivewell-technologies"/>
    <m/>
    <m/>
    <s v="ae31d729-d86a-8328-eefc-98da4570edaf"/>
  </r>
  <r>
    <x v="21226"/>
    <s v="adnow.io"/>
    <s v="FRA"/>
    <m/>
    <s v="Paris"/>
    <s v="Montrouge"/>
    <x v="0"/>
    <s v="The predictive marketing service supporting the Drive-to-Store."/>
    <s v="marketing"/>
    <x v="208"/>
    <x v="0"/>
    <n v="1"/>
    <n v="1336243.37445994"/>
    <s v="2013-01-01"/>
    <s v="2015-07-01"/>
    <s v="2015-07-01"/>
    <m/>
    <m/>
    <m/>
    <s v="https://www.crunchbase.com/organization/ad-now"/>
    <s v="https://www.twitter.com/adnow_fr"/>
    <s v="https://www.facebook.com/adnow-1636997046517257"/>
    <s v="0f6d0e80-4c59-ee9b-e505-df3f8a450465"/>
  </r>
  <r>
    <x v="21227"/>
    <s v="advocado.de"/>
    <s v="DEU"/>
    <m/>
    <s v="DEU - Other"/>
    <s v="Greifswald"/>
    <x v="0"/>
    <s v="Advocado is a SaaS-based solution for lawyers and law firms."/>
    <s v="b2b|consulting|legal|video conferencing"/>
    <x v="4008"/>
    <x v="1"/>
    <n v="2"/>
    <n v="69247"/>
    <s v="2014-03-31"/>
    <s v="2014-05-01"/>
    <s v="2015-07-01"/>
    <m/>
    <s v="info@advocado.de"/>
    <n v="4938348383550"/>
    <s v="https://www.crunchbase.com/organization/advocado"/>
    <s v="https://www.twitter.com/advocado"/>
    <s v="http://www.facebook.com/advocado.de"/>
    <s v="10c7cd29-ecdd-32f4-ee7e-31b061419384"/>
  </r>
  <r>
    <x v="21228"/>
    <s v="aellacredit.com"/>
    <m/>
    <m/>
    <m/>
    <m/>
    <x v="0"/>
    <s v="Aella Credit is a Nigerian company that makes it easier for people to borrow money responsibly using innovative technological solutions."/>
    <s v="information technology|innovation management|social innovation"/>
    <x v="59"/>
    <x v="0"/>
    <n v="1"/>
    <n v="1100000"/>
    <s v="2015-07-01"/>
    <s v="2015-07-01"/>
    <s v="2015-07-01"/>
    <m/>
    <m/>
    <m/>
    <s v="https://www.crunchbase.com/organization/aella-credit"/>
    <m/>
    <m/>
    <s v="fd7166de-ed7d-fc0c-6edc-c7a905278839"/>
  </r>
  <r>
    <x v="21229"/>
    <s v="agmgranite.com"/>
    <s v="USA"/>
    <s v="TX"/>
    <s v="Austin"/>
    <s v="Spicewood"/>
    <x v="0"/>
    <s v="A leading distributor of natural stone, engineered stone, and related products"/>
    <m/>
    <x v="5"/>
    <x v="6"/>
    <n v="1"/>
    <m/>
    <s v="1992-01-01"/>
    <s v="2015-07-01"/>
    <s v="2015-07-01"/>
    <m/>
    <s v="chads@agmgranite.com"/>
    <s v="'+1 (512) 263-7625"/>
    <s v="https://www.crunchbase.com/organization/ag-m"/>
    <s v="https://www.twitter.com/agmgranite"/>
    <s v="https://www.facebook.com/agmgranite"/>
    <s v="8f832b56-b8f4-f0bb-da42-bedb0aa97db6"/>
  </r>
  <r>
    <x v="21230"/>
    <s v="aimarket.io"/>
    <s v="USA"/>
    <s v="CA"/>
    <s v="SF Bay Area"/>
    <s v="Santa Clara"/>
    <x v="0"/>
    <s v="Smarter Mobile Commerce (Groupon Meets Alibaba &amp; Craigslist)"/>
    <s v="e-commerce|internet|mobile"/>
    <x v="383"/>
    <x v="1"/>
    <n v="2"/>
    <n v="425000"/>
    <s v="2014-03-03"/>
    <s v="2015-01-01"/>
    <s v="2015-07-01"/>
    <m/>
    <s v="info@agoraintel.com"/>
    <s v="(408) 910-1975"/>
    <s v="https://www.crunchbase.com/organization/agora-intelligence"/>
    <s v="https://www.twitter.com/agora_intel"/>
    <s v="https://www.facebook.com/agoraintel"/>
    <s v="fa5b1c09-d77e-48ce-eb43-3339e5c355e9"/>
  </r>
  <r>
    <x v="21231"/>
    <s v="art.world"/>
    <s v="GBR"/>
    <m/>
    <s v="London"/>
    <s v="London"/>
    <x v="0"/>
    <s v="The world's exhibition guide. Get the App: https://t.co/2mjMlHfwY7 Instagram: artdotworld_app"/>
    <s v="art|mobile"/>
    <x v="2062"/>
    <x v="2"/>
    <n v="1"/>
    <n v="275000"/>
    <s v="2015-01-01"/>
    <s v="2015-07-01"/>
    <s v="2015-07-01"/>
    <m/>
    <m/>
    <m/>
    <s v="https://www.crunchbase.com/organization/art-world"/>
    <s v="https://www.twitter.com/artdotworld"/>
    <s v="https://www.facebook.com/artdotworld"/>
    <s v="df2a108e-b039-d8d3-41a6-fb5a41c24141"/>
  </r>
  <r>
    <x v="21232"/>
    <s v="augmedics.com"/>
    <s v="ISR"/>
    <m/>
    <s v="Haifa"/>
    <s v="Yoqne`am `illit"/>
    <x v="0"/>
    <s v="Augmedics develops a smart surgical system."/>
    <s v="medical device"/>
    <x v="3"/>
    <x v="1"/>
    <n v="2"/>
    <n v="1800000"/>
    <s v="2014-01-01"/>
    <s v="2015-01-15"/>
    <s v="2015-07-01"/>
    <m/>
    <m/>
    <m/>
    <s v="https://www.crunchbase.com/organization/augmedics"/>
    <m/>
    <m/>
    <s v="20f54039-a1f8-8648-7601-1b5f22582d61"/>
  </r>
  <r>
    <x v="21233"/>
    <s v="automateads.com"/>
    <s v="USA"/>
    <s v="CA"/>
    <s v="SF Bay Area"/>
    <s v="San Mateo"/>
    <x v="0"/>
    <s v="On a mission to automate, optimize, and unify your digital advertising campaigns with incredible software."/>
    <s v="social media|social media advertising|software"/>
    <x v="699"/>
    <x v="1"/>
    <n v="1"/>
    <n v="1000000"/>
    <s v="2011-10-07"/>
    <s v="2015-07-01"/>
    <s v="2015-07-01"/>
    <m/>
    <s v="sales@automateads.com"/>
    <n v="5707803644"/>
    <s v="https://www.crunchbase.com/organization/kuhcoon"/>
    <s v="https://www.twitter.com/automateads"/>
    <s v="http://www.facebook.com/automateads"/>
    <s v="dc19e1ef-782f-f381-9699-bd6e09113948"/>
  </r>
  <r>
    <x v="21234"/>
    <s v="backtrace.io"/>
    <s v="USA"/>
    <s v="NY"/>
    <s v="New York City"/>
    <s v="New York"/>
    <x v="0"/>
    <s v="The error debugging platform for native applications"/>
    <s v="enterprise software"/>
    <x v="10"/>
    <x v="0"/>
    <n v="2"/>
    <n v="1130000"/>
    <s v="2014-06-01"/>
    <s v="2014-09-09"/>
    <s v="2015-07-01"/>
    <m/>
    <s v="team@backtrace.io"/>
    <m/>
    <s v="https://www.crunchbase.com/organization/backtrace-i-o"/>
    <s v="https://www.twitter.com/0xcd03"/>
    <s v="https://www.facebook.com/backtrace.io"/>
    <s v="753f127a-eb32-90ae-e149-16e8117981a7"/>
  </r>
  <r>
    <x v="21235"/>
    <m/>
    <s v="USA"/>
    <s v="NY"/>
    <s v="Long Island"/>
    <s v="Woodbury"/>
    <x v="0"/>
    <s v="BAE Energy Management, LLC offers back-office services to energy service companies."/>
    <m/>
    <x v="5"/>
    <x v="2"/>
    <n v="1"/>
    <m/>
    <m/>
    <s v="2015-07-01"/>
    <s v="2015-07-01"/>
    <m/>
    <m/>
    <m/>
    <s v="https://www.crunchbase.com/organization/bae-energy-management"/>
    <m/>
    <m/>
    <s v="503b8ebf-b724-e89a-1113-8dca022cd078"/>
  </r>
  <r>
    <x v="21236"/>
    <s v="baffle.io"/>
    <s v="USA"/>
    <s v="CA"/>
    <s v="SF Bay Area"/>
    <s v="Santa Clara"/>
    <x v="0"/>
    <s v="Baffle is a content protecting platform."/>
    <m/>
    <x v="5"/>
    <x v="2"/>
    <n v="1"/>
    <m/>
    <m/>
    <s v="2015-07-01"/>
    <s v="2015-07-01"/>
    <m/>
    <s v="info@baffle.io"/>
    <m/>
    <s v="https://www.crunchbase.com/organization/baffle"/>
    <m/>
    <m/>
    <s v="e18665d0-cae1-dabe-48ba-10785e57dba7"/>
  </r>
  <r>
    <x v="21237"/>
    <s v="bandy.co"/>
    <m/>
    <m/>
    <m/>
    <m/>
    <x v="0"/>
    <s v="Bandy is an app that lets people barter on leading online marketplaces like eBay, Amazon, and Etsy."/>
    <m/>
    <x v="5"/>
    <x v="1"/>
    <n v="1"/>
    <n v="100000"/>
    <s v="2015-07-01"/>
    <s v="2015-07-01"/>
    <s v="2015-07-01"/>
    <m/>
    <s v="help@bandy.co"/>
    <m/>
    <s v="https://www.crunchbase.com/organization/bandy"/>
    <s v="https://www.twitter.com/bandyapp"/>
    <s v="https://www.facebook.com/bandyapp"/>
    <s v="6cdb09c9-1466-9f16-2107-8a38ab7673ca"/>
  </r>
  <r>
    <x v="21238"/>
    <s v="bdsdiet.com"/>
    <s v="KOR"/>
    <m/>
    <s v="Seoul"/>
    <s v="Seoul"/>
    <x v="0"/>
    <s v="Bdsdiet provides real estate brokerage services through a combination of web platforms and access to live agents in Korea Seoul."/>
    <m/>
    <x v="5"/>
    <x v="1"/>
    <n v="1"/>
    <n v="300000"/>
    <s v="2014-12-01"/>
    <s v="2015-07-01"/>
    <s v="2015-07-01"/>
    <m/>
    <s v="admin@bdsdiet.com"/>
    <n v="82222629253"/>
    <s v="https://www.crunchbase.com/organization/bds-diet"/>
    <m/>
    <m/>
    <s v="7ac74e22-b8eb-3b08-a272-9e4a2c6cf2f8"/>
  </r>
  <r>
    <x v="21239"/>
    <s v="betta4ubrands.com"/>
    <s v="USA"/>
    <s v="NC"/>
    <s v="NC - Other"/>
    <s v="Cornelius"/>
    <x v="0"/>
    <s v="The company has secured sales and distribution rights for CrampEase supplements and pharmaceutical products for North America."/>
    <s v="dietary supplements|medical|nutrition"/>
    <x v="1618"/>
    <x v="1"/>
    <n v="1"/>
    <m/>
    <s v="2005-01-01"/>
    <s v="2015-07-01"/>
    <s v="2015-07-01"/>
    <m/>
    <m/>
    <m/>
    <s v="https://www.crunchbase.com/organization/betta4u"/>
    <m/>
    <m/>
    <s v="690b8c09-fe94-4a42-7725-c543e96ca04b"/>
  </r>
  <r>
    <x v="21240"/>
    <s v="bevager.com"/>
    <m/>
    <m/>
    <m/>
    <m/>
    <x v="0"/>
    <s v="Bevager's complete purchase management platform lowers costs and saves time for any independent, multi-unit or chain restaurant or bar."/>
    <m/>
    <x v="5"/>
    <x v="1"/>
    <n v="1"/>
    <m/>
    <m/>
    <s v="2015-07-01"/>
    <s v="2015-07-01"/>
    <m/>
    <m/>
    <s v="'+1 (844) 367-7700"/>
    <s v="https://www.crunchbase.com/organization/bevager"/>
    <m/>
    <m/>
    <s v="c27ba690-deba-c1b1-6885-4c44eac2b128"/>
  </r>
  <r>
    <x v="21241"/>
    <s v="bind-health.com"/>
    <s v="USA"/>
    <s v="NY"/>
    <s v="New York City"/>
    <s v="New York"/>
    <x v="0"/>
    <s v="Bind Health helps prospective parents make prenatal genetic testing decisions."/>
    <s v="fitness|genetic testing|medical"/>
    <x v="4009"/>
    <x v="1"/>
    <n v="1"/>
    <n v="20000"/>
    <s v="2014-11-01"/>
    <s v="2015-07-01"/>
    <s v="2015-07-01"/>
    <m/>
    <m/>
    <m/>
    <s v="https://www.crunchbase.com/organization/bind-health-2"/>
    <s v="https://www.twitter.com/bindhealth"/>
    <m/>
    <s v="312526e9-42b1-d630-b5f7-4dafcb6e5e25"/>
  </r>
  <r>
    <x v="21242"/>
    <s v="biscience.com"/>
    <s v="USA"/>
    <s v="NY"/>
    <s v="New York City"/>
    <s v="New York"/>
    <x v="0"/>
    <s v="BIScience provides business intelligence solutions for the online media industry."/>
    <s v="advertising|business intelligence|digital media"/>
    <x v="1135"/>
    <x v="6"/>
    <n v="4"/>
    <n v="16000000"/>
    <s v="2009-04-01"/>
    <s v="2012-09-01"/>
    <s v="2015-07-01"/>
    <m/>
    <s v="support@biscience.com"/>
    <s v="972 3 604 0622"/>
    <s v="https://www.crunchbase.com/organization/bi-science"/>
    <s v="https://www.twitter.com/adclaritybi"/>
    <s v="http://www.facebook.com/biscience"/>
    <s v="3f0a68a1-74c6-9aec-5d70-e5859abc2fe7"/>
  </r>
  <r>
    <x v="21243"/>
    <s v="bizu.me"/>
    <s v="USA"/>
    <s v="FL"/>
    <s v="Miami"/>
    <s v="Miami Beach"/>
    <x v="0"/>
    <s v="Bizu is an app to send drinks and food to one's friends."/>
    <s v="apps|food and beverage|mobile|social media"/>
    <x v="4010"/>
    <x v="1"/>
    <n v="3"/>
    <n v="350000"/>
    <s v="2014-04-01"/>
    <s v="2014-04-01"/>
    <s v="2015-07-01"/>
    <m/>
    <s v="gabriela.arraiz@bizu.me"/>
    <m/>
    <s v="https://www.crunchbase.com/organization/bizu"/>
    <m/>
    <s v="https://www.facebook.com/bizu.me"/>
    <s v="6d355e3b-3eb7-1543-5bd2-25c1b6b41704"/>
  </r>
  <r>
    <x v="21244"/>
    <s v="blacksnow.dk"/>
    <s v="DNK"/>
    <m/>
    <s v="DNK - Other"/>
    <s v="Københoved"/>
    <x v="0"/>
    <s v="Blacksnow.dk is your distributor of quality ski equipment on the Internet."/>
    <s v="retail"/>
    <x v="63"/>
    <x v="1"/>
    <n v="1"/>
    <m/>
    <s v="2011-01-01"/>
    <s v="2015-07-01"/>
    <s v="2015-07-01"/>
    <m/>
    <s v="mail@blacksnow.dk"/>
    <s v="(456) 161-6195"/>
    <s v="https://www.crunchbase.com/organization/blacksnow-dk"/>
    <m/>
    <s v="https://www.facebook.com/blacksnowd"/>
    <s v="c1c937b2-7de2-1b2d-6319-b58d5026d457"/>
  </r>
  <r>
    <x v="21245"/>
    <s v="blazingdb.com"/>
    <s v="USA"/>
    <s v="TX"/>
    <s v="Austin"/>
    <s v="Austin"/>
    <x v="0"/>
    <s v="BlazingDB is a data science platform that allows users to run large processes and jobs through Python, R, and SQL on GPUs."/>
    <s v="analytics|big data"/>
    <x v="178"/>
    <x v="0"/>
    <n v="1"/>
    <n v="118000"/>
    <s v="2015-04-01"/>
    <s v="2015-07-01"/>
    <s v="2015-07-01"/>
    <m/>
    <s v="info@blazingdb.com"/>
    <s v="'+1 (832) 571-3665"/>
    <s v="https://www.crunchbase.com/organization/blazing-db"/>
    <s v="https://www.twitter.com/blazingdb"/>
    <s v="https://www.facebook.com/blazingdb"/>
    <s v="76cd72e6-4610-4d0e-71a2-6f349a4c2e24"/>
  </r>
  <r>
    <x v="21246"/>
    <s v="bluefox.io"/>
    <s v="USA"/>
    <s v="CA"/>
    <s v="SF Bay Area"/>
    <s v="Saratoga"/>
    <x v="0"/>
    <s v="BlueFox technology senses mobile phones in real-time."/>
    <s v="big data|internet of things|real time|retail technology|telecommunications"/>
    <x v="326"/>
    <x v="0"/>
    <n v="1"/>
    <m/>
    <s v="2015-01-15"/>
    <s v="2015-07-01"/>
    <s v="2015-07-01"/>
    <m/>
    <s v="info@bluefox.io"/>
    <m/>
    <s v="https://www.crunchbase.com/organization/bluefox"/>
    <s v="https://www.twitter.com/bluefoxio"/>
    <s v="https://www.facebook.com/bluefoxio"/>
    <s v="be5dde3e-b884-4291-1957-0fe7c88b5b98"/>
  </r>
  <r>
    <x v="21247"/>
    <s v="blueprintregistry.com"/>
    <s v="USA"/>
    <s v="WA"/>
    <s v="Seattle"/>
    <s v="Seattle"/>
    <x v="0"/>
    <s v="An innovative ecommerce platform offering users the ability to shop or create a wish list based on the layout of their home"/>
    <m/>
    <x v="5"/>
    <x v="1"/>
    <n v="1"/>
    <m/>
    <s v="2013-05-01"/>
    <s v="2015-07-01"/>
    <s v="2015-07-01"/>
    <m/>
    <s v="press@blueprintregistry.com"/>
    <m/>
    <s v="https://www.crunchbase.com/organization/blueprint-registry"/>
    <s v="https://www.twitter.com/bprwedding"/>
    <s v="https://www.facebook.com/blueprintregistry"/>
    <s v="886f5c10-320a-0680-eede-4d5a1ae2384e"/>
  </r>
  <r>
    <x v="21248"/>
    <s v="boatim.com"/>
    <s v="GBR"/>
    <m/>
    <s v="London"/>
    <s v="London"/>
    <x v="0"/>
    <s v="Boats, Yachts, Berths, Equipment &amp; Parts - new and used Motorboats &amp; Sailingboats for sale. Find your Dreamboat on Boatim."/>
    <s v="advertising platforms|boating|marketplace"/>
    <x v="4011"/>
    <x v="1"/>
    <n v="2"/>
    <n v="182741"/>
    <s v="2012-10-02"/>
    <s v="2013-04-10"/>
    <s v="2015-07-01"/>
    <m/>
    <s v="hello@boatdoo.com"/>
    <m/>
    <s v="https://www.crunchbase.com/organization/boatdoo"/>
    <s v="https://www.twitter.com/boatdoo_com"/>
    <s v="https://www.facebook.com/boatim-341526892606448"/>
    <s v="4c571012-208b-d733-cdd3-e9ad9776e31a"/>
  </r>
  <r>
    <x v="21249"/>
    <s v="bookaboat.co"/>
    <s v="USA"/>
    <s v="CA"/>
    <s v="SF Bay Area"/>
    <s v="San Francisco"/>
    <x v="0"/>
    <s v="Islands are sexy! Seriously, islands are amazing! Book A Boat is connection between people and beautiful islands and places."/>
    <s v="social bookmarking|transportation"/>
    <x v="114"/>
    <x v="1"/>
    <n v="2"/>
    <n v="76155.445815331201"/>
    <s v="2014-01-01"/>
    <s v="2014-10-01"/>
    <s v="2015-07-01"/>
    <m/>
    <s v="aleksandar.bibovski@bookaboat.co"/>
    <s v="'+1 (888) 724-4815"/>
    <s v="https://www.crunchbase.com/organization/book-a-boat"/>
    <s v="https://www.twitter.com/bookaboat1"/>
    <s v="http://www.facebook.com/bookaboatglobal"/>
    <s v="e2decdef-ede4-156f-01a1-57dfa4481042"/>
  </r>
  <r>
    <x v="21250"/>
    <m/>
    <s v="USA"/>
    <s v="CA"/>
    <s v="SF Bay Area"/>
    <s v="Mountain View"/>
    <x v="3"/>
    <s v="Sports betting social casino game for iOS and Android."/>
    <s v="gambling|mobile|sports"/>
    <x v="2805"/>
    <x v="2"/>
    <n v="1"/>
    <m/>
    <s v="2015-04-13"/>
    <s v="2015-07-01"/>
    <s v="2015-07-01"/>
    <m/>
    <m/>
    <m/>
    <s v="https://www.crunchbase.com/organization/mybookie-inc"/>
    <m/>
    <m/>
    <s v="d0ad2561-46ea-a3f6-f693-97320aff9c0b"/>
  </r>
  <r>
    <x v="21251"/>
    <s v="brasilozonio.com.br"/>
    <s v="BRA"/>
    <m/>
    <s v="Sao Paulo"/>
    <s v="São Paulo"/>
    <x v="0"/>
    <s v="Cleantech company with ozone based solutions for water reuse."/>
    <s v="water"/>
    <x v="97"/>
    <x v="0"/>
    <n v="1"/>
    <n v="799686.949215614"/>
    <s v="2005-01-01"/>
    <s v="2015-07-01"/>
    <s v="2015-07-01"/>
    <m/>
    <s v="brasilozonio@brasilozonio.com.br"/>
    <m/>
    <s v="https://www.crunchbase.com/organization/brasil-ozônio"/>
    <m/>
    <m/>
    <s v="82aed718-e659-9714-3af4-67306bd51d0e"/>
  </r>
  <r>
    <x v="21252"/>
    <s v="joinbreeze.com"/>
    <s v="USA"/>
    <s v="CA"/>
    <s v="SF Bay Area"/>
    <s v="San Francisco"/>
    <x v="0"/>
    <s v="Breeze is a leasing platform that provides its users with no-commitment lease for individuals, who value flexibility."/>
    <s v="internet|leasing|online portals|sharing economy"/>
    <x v="436"/>
    <x v="6"/>
    <n v="3"/>
    <n v="12695000"/>
    <s v="2014-01-01"/>
    <s v="2014-04-01"/>
    <s v="2015-07-01"/>
    <m/>
    <s v="careers@joinbreeze.com"/>
    <s v="'650-799-4820"/>
    <s v="https://www.crunchbase.com/organization/breeze-4"/>
    <s v="https://www.twitter.com/join_breeze"/>
    <s v="http://www.facebook.com/joinbreeze"/>
    <s v="1ebb94d6-3072-6faa-51d0-9d2725bd8181"/>
  </r>
  <r>
    <x v="21253"/>
    <s v="bridgtheapp.com"/>
    <s v="ARE"/>
    <m/>
    <s v="Dubai"/>
    <s v="Dubai"/>
    <x v="0"/>
    <s v="An advanced consumer-to-merchant smartphone payment platform harnessing the power of bluetooth"/>
    <s v="apps|fintech|payments"/>
    <x v="1661"/>
    <x v="1"/>
    <n v="1"/>
    <n v="100000"/>
    <s v="2013-01-01"/>
    <s v="2015-07-01"/>
    <s v="2015-07-01"/>
    <m/>
    <s v="info@bridgtheapp.com"/>
    <m/>
    <s v="https://www.crunchbase.com/organization/bridg-2"/>
    <s v="https://www.twitter.com/bridgtheapp"/>
    <s v="https://www.facebook.com/bridgtheapp"/>
    <s v="ddeb6cd5-85f0-9f54-7d71-ca692ad5e417"/>
  </r>
  <r>
    <x v="21254"/>
    <s v="buddyapp.org"/>
    <s v="GBR"/>
    <m/>
    <s v="London"/>
    <s v="London"/>
    <x v="0"/>
    <s v="Buddy is a multi award winning social business providing a digital platform to support therapy services"/>
    <s v="health care|mhealth|saas"/>
    <x v="218"/>
    <x v="1"/>
    <n v="2"/>
    <n v="640215"/>
    <s v="2012-08-01"/>
    <s v="2013-11-01"/>
    <s v="2015-07-01"/>
    <m/>
    <s v="info@buddyapp.co.uk"/>
    <s v="'+44 20 7490 7178"/>
    <s v="https://www.crunchbase.com/organization/buddy-app"/>
    <s v="https://www.twitter.com/buddyappuk"/>
    <s v="http://www.facebook.com/buddyappuk"/>
    <s v="328081b9-911c-513e-a96b-98df312d74ec"/>
  </r>
  <r>
    <x v="21255"/>
    <s v="buguroo.com"/>
    <s v="ESP"/>
    <m/>
    <s v="Madrid"/>
    <s v="Madrid"/>
    <x v="0"/>
    <s v="Buguroo is a company and software brand that serve as computer security and anti-virus."/>
    <s v="security|software"/>
    <x v="2529"/>
    <x v="6"/>
    <n v="1"/>
    <n v="3340608"/>
    <s v="2007-01-01"/>
    <s v="2015-07-01"/>
    <s v="2015-07-01"/>
    <m/>
    <s v="info@buguroo.com"/>
    <n v="34912292329"/>
    <s v="https://www.crunchbase.com/organization/buguroo"/>
    <s v="https://www.twitter.com/buguroo"/>
    <s v="https://www.facebook.com/buguroo"/>
    <s v="b2e16753-502c-f7a4-ef25-c4bcad81b0a1"/>
  </r>
  <r>
    <x v="21256"/>
    <s v="catalysystems.com"/>
    <s v="GBR"/>
    <m/>
    <s v="Middlesbrough"/>
    <s v="Middlesbrough"/>
    <x v="0"/>
    <s v="CatalySystems provides photocatalytic decontamination systems for industrial water and wastewater treatment."/>
    <m/>
    <x v="5"/>
    <x v="2"/>
    <n v="4"/>
    <n v="3190245.3326938399"/>
    <s v="2009-01-01"/>
    <s v="2012-07-25"/>
    <s v="2015-07-01"/>
    <m/>
    <m/>
    <s v="44 78 0329 6378"/>
    <s v="https://www.crunchbase.com/organization/catalysystems"/>
    <m/>
    <m/>
    <s v="1b8a1afe-1f97-b5d6-3261-0ae635029f14"/>
  </r>
  <r>
    <x v="21257"/>
    <s v="cdi-lab.com"/>
    <s v="PRI"/>
    <m/>
    <s v="PRI - Other"/>
    <s v="Mayaguez"/>
    <x v="0"/>
    <s v="The CDI mission is to empower research and development in proteomics with proprietary technologies, making possible."/>
    <s v="biotechnology"/>
    <x v="36"/>
    <x v="0"/>
    <n v="1"/>
    <n v="1191901"/>
    <s v="2007-01-01"/>
    <s v="2015-07-01"/>
    <s v="2015-07-01"/>
    <m/>
    <m/>
    <n v="7878064006"/>
    <s v="https://www.crunchbase.com/organization/cdi-laboratories"/>
    <m/>
    <m/>
    <s v="4b2d7bc0-e7c2-f792-056e-2f03fd2daa52"/>
  </r>
  <r>
    <x v="21258"/>
    <s v="cdlwarrior.com"/>
    <s v="USA"/>
    <s v="PA"/>
    <s v="Pittsburgh"/>
    <s v="Pittsburgh"/>
    <x v="0"/>
    <s v="CDL Warrior is a mobile-first platform connecting truck drivers and fleet to the supply chain."/>
    <s v="developer tools|information technology|logistics|mobile"/>
    <x v="4012"/>
    <x v="1"/>
    <n v="3"/>
    <n v="125000"/>
    <s v="2014-01-01"/>
    <s v="2014-01-01"/>
    <s v="2015-07-01"/>
    <m/>
    <s v="info@cdlwarrior.com"/>
    <m/>
    <s v="https://www.crunchbase.com/organization/cdl-warrior"/>
    <s v="https://www.twitter.com/cdlwarrior"/>
    <s v="https://www.facebook.com/cdlwarrior"/>
    <s v="f70d008f-28b2-831d-de80-1709e4850bbd"/>
  </r>
  <r>
    <x v="21259"/>
    <s v="checkpagerank.net"/>
    <s v="USA"/>
    <s v="PA"/>
    <s v="Philadelphia"/>
    <s v="Philadelphia"/>
    <x v="0"/>
    <s v="CHEC PR has developed orally available peptide compounds for cell degeneration due to inflammation, oxidative stress or protein."/>
    <s v="biotechnology|medical"/>
    <x v="44"/>
    <x v="1"/>
    <n v="1"/>
    <m/>
    <s v="2015-07-01"/>
    <s v="2015-07-01"/>
    <s v="2015-07-01"/>
    <m/>
    <m/>
    <m/>
    <s v="https://www.crunchbase.com/organization/chec-pr"/>
    <m/>
    <m/>
    <s v="e965f74a-c77f-0f36-8c17-3940e0a80666"/>
  </r>
  <r>
    <x v="21260"/>
    <s v="chroniclesofearth.com"/>
    <s v="USA"/>
    <s v="CA"/>
    <s v="SF Bay Area"/>
    <s v="San Jose"/>
    <x v="0"/>
    <s v="Chronicles of Earth"/>
    <s v="apps|file sharing|photo sharing"/>
    <x v="1153"/>
    <x v="1"/>
    <n v="1"/>
    <n v="25000"/>
    <s v="2008-03-31"/>
    <s v="2015-07-01"/>
    <s v="2015-07-01"/>
    <m/>
    <s v="bill@chroniclesofearth.com"/>
    <s v="(408)297-2980"/>
    <s v="https://www.crunchbase.com/organization/chronicles-of-earth"/>
    <s v="https://www.twitter.com/coeforyou"/>
    <s v="https://www.facebook.com/chroniclesofearth"/>
    <s v="4b66220b-5af1-a03c-85e0-432b2a294c18"/>
  </r>
  <r>
    <x v="21261"/>
    <s v="circulogene.com"/>
    <s v="GBR"/>
    <m/>
    <s v="Birmingham"/>
    <s v="Birmingham"/>
    <x v="0"/>
    <s v="CirculoGene is the leader in molecular theranostics. By applying proprietary cfDNA recovery and enrichment technology."/>
    <s v="biotechnology"/>
    <x v="36"/>
    <x v="0"/>
    <n v="1"/>
    <n v="1230000"/>
    <s v="2015-01-01"/>
    <s v="2015-07-01"/>
    <s v="2015-07-01"/>
    <m/>
    <m/>
    <s v="(205) 521-8151"/>
    <s v="https://www.crunchbase.com/organization/circulogene-diagnostics"/>
    <s v="https://www.twitter.com/_circulogene"/>
    <s v="https://www.facebook.com/circulogene"/>
    <s v="da58149a-eb3b-34dc-d5bb-93d6a8eeea6e"/>
  </r>
  <r>
    <x v="21262"/>
    <s v="civocracy.org"/>
    <s v="DEU"/>
    <m/>
    <s v="Berlin"/>
    <s v="Berlin"/>
    <x v="0"/>
    <s v="Political/Social Discourse Platform"/>
    <s v="market research|politics|social media"/>
    <x v="4013"/>
    <x v="1"/>
    <n v="2"/>
    <n v="72067.144982966798"/>
    <s v="2013-01-01"/>
    <s v="2015-04-04"/>
    <s v="2015-07-01"/>
    <m/>
    <s v="benjamin@civocracy.com"/>
    <n v="4917655421839"/>
    <s v="https://www.crunchbase.com/organization/civocracy"/>
    <s v="https://www.twitter.com/civocracy"/>
    <s v="https://www.facebook.com/civocracy"/>
    <s v="b911b885-be33-cd74-8562-74d9d0ed8e5a"/>
  </r>
  <r>
    <x v="21263"/>
    <s v="clikhome.com"/>
    <s v="USA"/>
    <s v="IA"/>
    <s v="Cedar Rapids"/>
    <s v="Cedar Rapids"/>
    <x v="0"/>
    <s v="Cloud based real estate marketplace which streamlines renting process"/>
    <s v="cloud computing|real estate|rental"/>
    <x v="4014"/>
    <x v="1"/>
    <n v="2"/>
    <n v="220000"/>
    <s v="2014-08-04"/>
    <s v="2014-08-04"/>
    <s v="2015-07-01"/>
    <m/>
    <s v="info@clikhome.com"/>
    <s v="(800)489-2545"/>
    <s v="https://www.crunchbase.com/organization/clikhome"/>
    <s v="https://www.twitter.com/clikhome"/>
    <s v="http://www.facebook.com/clikhome"/>
    <s v="3c4cf657-e467-e809-9d1e-65a2bafd127c"/>
  </r>
  <r>
    <x v="21264"/>
    <s v="clink.com"/>
    <s v="USA"/>
    <s v="CA"/>
    <s v="SF Bay Area"/>
    <s v="San Francisco"/>
    <x v="0"/>
    <s v="Clink is an application that disrupts the personal finance space and makes investing more accessible to millennials."/>
    <s v="finance|financial services|personalization"/>
    <x v="24"/>
    <x v="1"/>
    <n v="1"/>
    <n v="750000"/>
    <s v="2015-01-01"/>
    <s v="2015-07-01"/>
    <s v="2015-07-01"/>
    <m/>
    <m/>
    <m/>
    <s v="https://www.crunchbase.com/organization/investmentips"/>
    <m/>
    <m/>
    <s v="370402d1-7ec2-e2e9-15e8-1e042b089a12"/>
  </r>
  <r>
    <x v="21265"/>
    <s v="clubcooee.com"/>
    <s v="DEU"/>
    <m/>
    <s v="Frankfurt"/>
    <s v="Kaiserslautern"/>
    <x v="0"/>
    <s v="Club Cooee is a 3D social network where millions of users from all over the world meet and connect in user-generated rooms."/>
    <s v="messaging|music"/>
    <x v="4015"/>
    <x v="0"/>
    <n v="4"/>
    <m/>
    <s v="2007-10-18"/>
    <s v="2007-01-01"/>
    <s v="2015-07-01"/>
    <m/>
    <s v="info@clubcooee.com"/>
    <s v="49 6301 703 290"/>
    <s v="https://www.crunchbase.com/organization/club-cooee"/>
    <s v="https://www.twitter.com/clubcooee"/>
    <s v="http://www.facebook.com/clubcooee"/>
    <s v="1fc5f21b-8f8e-da1d-c87b-311286e259aa"/>
  </r>
  <r>
    <x v="21266"/>
    <s v="getcodie.com"/>
    <s v="USA"/>
    <s v="CA"/>
    <s v="SF Bay Area"/>
    <s v="San Francisco"/>
    <x v="0"/>
    <s v="Codie is dedicated to inspire the next generation through teaching creative coding."/>
    <s v="consumer electronics|hardware|robotics|software|toys"/>
    <x v="962"/>
    <x v="1"/>
    <n v="2"/>
    <n v="125000"/>
    <s v="2013-02-01"/>
    <s v="2014-02-01"/>
    <s v="2015-07-01"/>
    <m/>
    <s v="info@getcodie.com"/>
    <m/>
    <s v="https://www.crunchbase.com/organization/codie"/>
    <s v="https://www.twitter.com/codietherobot"/>
    <s v="http://www.facebook.com/codietherobot"/>
    <s v="2f8c18c5-935d-b6dd-9c36-c327cea900d3"/>
  </r>
  <r>
    <x v="21267"/>
    <s v="collectivespark.com"/>
    <s v="TUR"/>
    <m/>
    <s v="Istanbul"/>
    <s v="Istanbul"/>
    <x v="0"/>
    <s v="Collective Spark funds and operates multiple ventures to their next funding."/>
    <s v="finance|fintech|incubators|venture capital"/>
    <x v="39"/>
    <x v="1"/>
    <n v="1"/>
    <n v="500000"/>
    <s v="2013-01-01"/>
    <s v="2015-07-01"/>
    <s v="2015-07-01"/>
    <m/>
    <m/>
    <s v="'+90 533 312 6569"/>
    <s v="https://www.crunchbase.com/organization/collective-spark"/>
    <s v="https://www.twitter.com/collectivespark"/>
    <s v="http://www.facebook.com/collectivespark"/>
    <s v="57c5496f-9004-9cca-c549-479765a58143"/>
  </r>
  <r>
    <x v="21268"/>
    <s v="collegebol.com"/>
    <s v="IND"/>
    <m/>
    <s v="Ahmedabad"/>
    <s v="Ahmedabad"/>
    <x v="0"/>
    <s v="India's 1st Social College Selection Platform"/>
    <s v="education"/>
    <x v="38"/>
    <x v="0"/>
    <n v="3"/>
    <m/>
    <s v="2012-09-01"/>
    <s v="2014-01-01"/>
    <s v="2015-07-01"/>
    <m/>
    <s v="hello@collegebol.com"/>
    <n v="917874379943"/>
    <s v="https://www.crunchbase.com/organization/empower-futures"/>
    <m/>
    <s v="http://www.facebook.com/collegebol"/>
    <s v="af32394c-d068-2f7f-a278-b87ba6ba8750"/>
  </r>
  <r>
    <x v="21269"/>
    <s v="concord.io"/>
    <m/>
    <m/>
    <m/>
    <m/>
    <x v="0"/>
    <s v="Concord is an event processor which makes use of a distributed stream processing framework to achieve its ends."/>
    <m/>
    <x v="5"/>
    <x v="1"/>
    <n v="1"/>
    <m/>
    <s v="2015-01-01"/>
    <s v="2015-07-01"/>
    <s v="2015-07-01"/>
    <m/>
    <m/>
    <m/>
    <s v="https://www.crunchbase.com/organization/concord"/>
    <s v="https://www.twitter.com/concord"/>
    <m/>
    <s v="c3665aea-9357-620a-b57f-04b39d4dd758"/>
  </r>
  <r>
    <x v="21270"/>
    <s v="connectedbenefits.com"/>
    <s v="USA"/>
    <s v="VT"/>
    <s v="VT - Other"/>
    <s v="Colchester"/>
    <x v="2"/>
    <s v="Cloud-based employee benefits, HR, &amp; payroll"/>
    <s v="cloud computing|human resources"/>
    <x v="146"/>
    <x v="0"/>
    <n v="2"/>
    <n v="1500000"/>
    <s v="2013-12-01"/>
    <s v="2013-12-01"/>
    <s v="2015-07-01"/>
    <m/>
    <m/>
    <m/>
    <s v="https://www.crunchbase.com/organization/connected-benefits"/>
    <s v="https://www.twitter.com/getcb"/>
    <s v="https://www.facebook.com/894016680678023"/>
    <s v="ac831312-71e5-0449-bd41-40bec2625f5c"/>
  </r>
  <r>
    <x v="21271"/>
    <s v="connectid.me"/>
    <s v="GBR"/>
    <m/>
    <s v="London"/>
    <s v="London"/>
    <x v="0"/>
    <s v="ConnectiD, the smartest address book, wants to change consumer behaviour and organise the worlds contact information"/>
    <s v="apps|contact management|internet"/>
    <x v="1279"/>
    <x v="1"/>
    <n v="4"/>
    <n v="1828225.8964646601"/>
    <s v="2013-01-01"/>
    <s v="2013-05-30"/>
    <s v="2015-07-01"/>
    <m/>
    <s v="contact@connectid.me"/>
    <m/>
    <s v="https://www.crunchbase.com/organization/connectidme"/>
    <s v="https://www.twitter.com/connectidme"/>
    <s v="https://www.facebook.com/connectidapp/"/>
    <s v="0c6470ff-93c0-b997-86da-3f3c0880df58"/>
  </r>
  <r>
    <x v="21272"/>
    <s v="corpus-e.com"/>
    <s v="DEU"/>
    <m/>
    <s v="Stuttgart"/>
    <s v="Stuttgart"/>
    <x v="0"/>
    <s v="Disrupting shoe retail with automatic shoe fitting"/>
    <s v="cloud computing|retail|saas"/>
    <x v="1287"/>
    <x v="1"/>
    <n v="1"/>
    <m/>
    <s v="2000-01-01"/>
    <s v="2015-07-01"/>
    <s v="2015-07-01"/>
    <m/>
    <s v="info@corpus-e.com"/>
    <m/>
    <s v="https://www.crunchbase.com/organization/corpus-e"/>
    <s v="https://www.twitter.com/shoedna"/>
    <s v="https://www.facebook.com/shoedna"/>
    <s v="4d0b1fd0-26b5-9cab-c5dc-8f441554b555"/>
  </r>
  <r>
    <x v="21273"/>
    <s v="courtagen.com"/>
    <s v="USA"/>
    <s v="MA"/>
    <s v="Boston"/>
    <s v="Woburn"/>
    <x v="0"/>
    <s v="Courtagen Life Sciences is a biotech company providing proteomic and genomic products and services to the life sciences industry."/>
    <s v="biotechnology|health diagnostics|life science"/>
    <x v="44"/>
    <x v="3"/>
    <n v="7"/>
    <n v="65005000"/>
    <s v="1999-01-01"/>
    <s v="2004-09-23"/>
    <s v="2015-07-01"/>
    <m/>
    <s v="info@courtagen.com"/>
    <s v="'877-395-7608"/>
    <s v="https://www.crunchbase.com/organization/courtagen-life-sciences"/>
    <s v="https://www.twitter.com/courtagen"/>
    <s v="http://www.facebook.com/courtagen-life-sciences-inc/325761"/>
    <s v="d71f7f94-6684-8acd-b099-91c60a742fc4"/>
  </r>
  <r>
    <x v="21274"/>
    <s v="craft.ai"/>
    <s v="FRA"/>
    <m/>
    <s v="Paris"/>
    <s v="Paris"/>
    <x v="0"/>
    <s v="Craft Ai provides AI-as-a-service for Mobile, Web and IoT. craft ai enables developers to bring awareness and learning to their apps."/>
    <s v="apps|artificial intelligence|developer apis|developer tools|enterprise software|internet of things|mobile|saas|software"/>
    <x v="4016"/>
    <x v="0"/>
    <n v="1"/>
    <n v="1113536.14538328"/>
    <s v="2015-03-01"/>
    <s v="2015-07-01"/>
    <s v="2015-07-01"/>
    <m/>
    <s v="contact@craft.ai"/>
    <n v="33155431320"/>
    <s v="https://www.crunchbase.com/organization/craft-ai"/>
    <s v="https://www.twitter.com/craft_ai"/>
    <s v="https://www.facebook.com/craft-ai-859711337415890"/>
    <s v="9acad732-f10f-8041-e27d-b77b77be1afe"/>
  </r>
  <r>
    <x v="21275"/>
    <s v="creww.me"/>
    <s v="JPN"/>
    <m/>
    <s v="Tokyo"/>
    <s v="Tokyo"/>
    <x v="0"/>
    <s v="Creww is an online community for entrepreneurs that allows highly motivated people to inspire each other with their innovations."/>
    <s v="social media"/>
    <x v="87"/>
    <x v="0"/>
    <n v="3"/>
    <n v="3700000"/>
    <s v="2012-01-01"/>
    <s v="2012-10-05"/>
    <s v="2015-07-01"/>
    <m/>
    <s v="info@creww.me"/>
    <m/>
    <s v="https://www.crunchbase.com/organization/creww"/>
    <s v="https://www.twitter.com/creww_me"/>
    <s v="https://www.facebook.com/creww.me?fref=nf"/>
    <s v="c5530fe9-81da-0ad0-523c-7d032a1f9040"/>
  </r>
  <r>
    <x v="21276"/>
    <s v="crossense.io"/>
    <m/>
    <m/>
    <m/>
    <m/>
    <x v="2"/>
    <s v="Crossense provides insight into cross-platform digital behavior."/>
    <m/>
    <x v="5"/>
    <x v="1"/>
    <n v="1"/>
    <m/>
    <s v="2015-01-01"/>
    <s v="2015-07-01"/>
    <s v="2015-07-01"/>
    <m/>
    <m/>
    <m/>
    <s v="https://www.crunchbase.com/organization/crossense-interactive"/>
    <m/>
    <m/>
    <s v="17e97456-7a12-dd16-1d20-b400b06e842c"/>
  </r>
  <r>
    <x v="21277"/>
    <s v="crowdberry.sk"/>
    <s v="SVK"/>
    <m/>
    <s v="Bratislava"/>
    <s v="Bratislava"/>
    <x v="0"/>
    <s v="Crowdberry is an exclusive service for members of their investment club."/>
    <s v="financial services|venture capital"/>
    <x v="39"/>
    <x v="0"/>
    <n v="1"/>
    <n v="167030.42180749201"/>
    <s v="2015-07-01"/>
    <s v="2015-07-01"/>
    <s v="2015-07-01"/>
    <m/>
    <m/>
    <m/>
    <s v="https://www.crunchbase.com/organization/crowdberry"/>
    <s v="https://www.twitter.com/crowdberry"/>
    <s v="https://www.facebook.com/371180459732500"/>
    <s v="1748d35f-e5bd-349f-2d39-c9680e14bb66"/>
  </r>
  <r>
    <x v="21278"/>
    <s v="cybelangel.com"/>
    <s v="FRA"/>
    <m/>
    <s v="Paris"/>
    <s v="Paris"/>
    <x v="0"/>
    <s v="Cyber Threat Detection in the dark and deep web for companies"/>
    <s v="cyber security|internet"/>
    <x v="33"/>
    <x v="0"/>
    <n v="1"/>
    <n v="1113536.14538328"/>
    <s v="2013-02-01"/>
    <s v="2015-07-01"/>
    <s v="2015-07-01"/>
    <m/>
    <s v="contact@cybelangel.com"/>
    <m/>
    <s v="https://www.crunchbase.com/organization/cybelangel"/>
    <s v="https://www.twitter.com/cybelangel"/>
    <s v="https://www.facebook.com/cybelangel"/>
    <s v="89d626ab-abf0-9237-1c1e-bed91c587919"/>
  </r>
  <r>
    <x v="21279"/>
    <s v="darkcubed.com"/>
    <s v="USA"/>
    <s v="DC"/>
    <s v="Washington, D.C."/>
    <s v="Washington"/>
    <x v="0"/>
    <s v="Dark Cubed is a cyber security startup providing enterprises with cost-effective solutions to understanding and managing cyber threat."/>
    <s v="cyber security|security"/>
    <x v="25"/>
    <x v="1"/>
    <n v="1"/>
    <n v="502100"/>
    <s v="2014-02-15"/>
    <s v="2015-07-01"/>
    <s v="2015-07-01"/>
    <m/>
    <m/>
    <m/>
    <s v="https://www.crunchbase.com/organization/dark-cubed"/>
    <m/>
    <m/>
    <s v="9d339bac-19a6-3455-3ce9-ab5d207ddf3b"/>
  </r>
  <r>
    <x v="21280"/>
    <s v="designtalent.co"/>
    <s v="GBR"/>
    <m/>
    <s v="London"/>
    <s v="London"/>
    <x v="0"/>
    <s v="DesignTalent brings advancement and innovation to the world of talent."/>
    <s v="consulting"/>
    <x v="5"/>
    <x v="1"/>
    <n v="1"/>
    <m/>
    <s v="2015-01-01"/>
    <s v="2015-07-01"/>
    <s v="2015-07-01"/>
    <m/>
    <s v="info@designtalent.co"/>
    <n v="4402033272250"/>
    <s v="https://www.crunchbase.com/organization/design-talent"/>
    <s v="https://www.twitter.com/designtalentco"/>
    <m/>
    <s v="57bb7528-8c5c-de5e-0ac0-5e0912e57473"/>
  </r>
  <r>
    <x v="21281"/>
    <s v="dingit.tv"/>
    <s v="GBR"/>
    <m/>
    <s v="London"/>
    <s v="London"/>
    <x v="0"/>
    <s v="DingIt is a live streaming broadcast site for professional and aspiring gamers."/>
    <s v="broadcasting|media and entertainment|video streaming"/>
    <x v="21"/>
    <x v="0"/>
    <n v="2"/>
    <n v="2200000"/>
    <s v="2014-01-01"/>
    <s v="2015-04-27"/>
    <s v="2015-07-01"/>
    <m/>
    <s v="info@dingit.tv"/>
    <m/>
    <s v="https://www.crunchbase.com/organization/dingit-tv"/>
    <s v="https://www.twitter.com/dingittv"/>
    <s v="https://www.facebook.com/dingittv/timeline?ref=page_internal"/>
    <s v="04445e4b-c7b1-c2b0-eb30-bfa796404e8f"/>
  </r>
  <r>
    <x v="21282"/>
    <s v="dinnercall.com"/>
    <s v="USA"/>
    <s v="CA"/>
    <s v="SF Bay Area"/>
    <s v="San Francisco"/>
    <x v="0"/>
    <s v="DinnerCall is a mobile app that users can search, order, and pickup family-style dinner from grocery stores."/>
    <s v="e-commerce|grocery|mobile"/>
    <x v="1820"/>
    <x v="2"/>
    <n v="1"/>
    <n v="400000"/>
    <s v="2015-09-01"/>
    <s v="2015-07-01"/>
    <s v="2015-07-01"/>
    <m/>
    <m/>
    <s v="'+1 (317) 763-0055"/>
    <s v="https://www.crunchbase.com/organization/dinnercall-a-public-benefit-corporation"/>
    <s v="https://www.twitter.com/dinnercall"/>
    <s v="https://www.facebook.com/dinnercall/?fref=ts"/>
    <s v="af0a4186-c6f9-376d-b690-aecc43944a42"/>
  </r>
  <r>
    <x v="21283"/>
    <s v="dock411.com"/>
    <s v="USA"/>
    <s v="IL"/>
    <s v="IL - Other"/>
    <s v="Saint Charles"/>
    <x v="0"/>
    <s v="Dock411 saves drivers time and money by sharing important information about their drop-off and pick-up locations before they arrive."/>
    <m/>
    <x v="5"/>
    <x v="1"/>
    <n v="1"/>
    <n v="150000"/>
    <s v="2015-07-01"/>
    <s v="2015-07-01"/>
    <s v="2015-07-01"/>
    <m/>
    <s v="411@dock411.com"/>
    <s v="(630)479-4950"/>
    <s v="https://www.crunchbase.com/organization/dock411"/>
    <s v="https://www.twitter.com/dock411app"/>
    <s v="https://www.facebook.com/dock411"/>
    <s v="ffc2c473-dfd5-0c84-4f37-ca60b58a7729"/>
  </r>
  <r>
    <x v="21284"/>
    <s v="doc-quick.com"/>
    <s v="USA"/>
    <s v="FL"/>
    <s v="Palm Beaches"/>
    <s v="Boca Raton"/>
    <x v="0"/>
    <s v="Doc-Quick is designed to help doctors, and imaging centers, recover, or even exceed, some of the approximate $400mm lost each year."/>
    <s v="medical"/>
    <x v="3"/>
    <x v="1"/>
    <n v="1"/>
    <n v="25000"/>
    <s v="2015-05-10"/>
    <s v="2015-07-01"/>
    <s v="2015-07-01"/>
    <m/>
    <m/>
    <m/>
    <s v="https://www.crunchbase.com/organization/doc-quick"/>
    <s v="https://www.twitter.com/doc_quick"/>
    <m/>
    <s v="78106470-4335-96d6-c9b5-2854d05a2925"/>
  </r>
  <r>
    <x v="21285"/>
    <s v="dorisanddicky.com"/>
    <s v="GBR"/>
    <m/>
    <s v="London"/>
    <s v="London"/>
    <x v="0"/>
    <s v="The best in budget boutique hotels"/>
    <s v="leisure|tourism|travel"/>
    <x v="351"/>
    <x v="1"/>
    <n v="1"/>
    <n v="100000"/>
    <s v="2015-08-01"/>
    <s v="2015-07-01"/>
    <s v="2015-07-01"/>
    <m/>
    <s v="info@dorisanddicky.com"/>
    <s v="020 3239 0354"/>
    <s v="https://www.crunchbase.com/organization/doris-dicky"/>
    <s v="https://www.twitter.com/dorisanddicky"/>
    <s v="https://www.facebook.com/dorisanddicky"/>
    <s v="d50e25a4-bb2d-d92b-a311-1a60c8c30bbd"/>
  </r>
  <r>
    <x v="21286"/>
    <s v="ecli.ps"/>
    <s v="USA"/>
    <s v="MA"/>
    <s v="Boston"/>
    <s v="Boston"/>
    <x v="0"/>
    <s v="Eclips is an online video platform that enables its users to save online videos on its server to view and share at any time."/>
    <s v="curated web|education|social media|social media marketing|video"/>
    <x v="4017"/>
    <x v="1"/>
    <n v="3"/>
    <n v="565000"/>
    <s v="2013-02-01"/>
    <s v="2013-11-01"/>
    <s v="2015-07-01"/>
    <m/>
    <s v="dan@ecli.ps"/>
    <s v="(857) 234-3124"/>
    <s v="https://www.crunchbase.com/organization/eclips"/>
    <m/>
    <s v="https://www.facebook.com/venvy.world"/>
    <s v="6842ef32-4ac5-2f79-09a4-8862448fb2f4"/>
  </r>
  <r>
    <x v="21287"/>
    <s v="ecoventsystems.com"/>
    <s v="USA"/>
    <s v="MA"/>
    <s v="Boston"/>
    <s v="Boston"/>
    <x v="0"/>
    <s v="Ecovent provides an application that enables its users to control room temperature remotely."/>
    <s v="consumer electronics|energy efficiency|home automation|smart building"/>
    <x v="4018"/>
    <x v="0"/>
    <n v="5"/>
    <n v="9998000"/>
    <s v="2012-02-01"/>
    <s v="2014-01-27"/>
    <s v="2015-07-01"/>
    <m/>
    <s v="info@ecoventsystems.com"/>
    <s v="(620) 983-6863"/>
    <s v="https://www.crunchbase.com/organization/ecovent"/>
    <s v="https://www.twitter.com/ecoventsystems"/>
    <s v="http://www.facebook.com/pages/ecovent-systems/479465472091275"/>
    <s v="83fb7a6a-c343-cbd2-2a13-e7c0dc6405be"/>
  </r>
  <r>
    <x v="21288"/>
    <s v="embedortech.com"/>
    <s v="USA"/>
    <s v="IL"/>
    <s v="Springfield, Illinois"/>
    <s v="Champaign"/>
    <x v="0"/>
    <s v="Embedor Technologies is creating solutions for monitoring the structural health of civil infrastructure using wireless networked sensors."/>
    <m/>
    <x v="5"/>
    <x v="1"/>
    <n v="1"/>
    <m/>
    <s v="2014-01-01"/>
    <s v="2015-07-01"/>
    <s v="2015-07-01"/>
    <m/>
    <m/>
    <m/>
    <s v="https://www.crunchbase.com/organization/embedor-technologies"/>
    <m/>
    <m/>
    <s v="69e114e4-b8f5-73f6-8ee6-541c0ea770d6"/>
  </r>
  <r>
    <x v="21289"/>
    <s v="emoree.de"/>
    <s v="DEU"/>
    <m/>
    <s v="Berlin"/>
    <s v="Berlin"/>
    <x v="0"/>
    <s v="Emoree.de is a mobile education platform that enables consumers to improve reading speed, comprehension, retention, and recall."/>
    <s v="education|language learning|reading apps"/>
    <x v="887"/>
    <x v="2"/>
    <n v="1"/>
    <n v="140000"/>
    <s v="2015-01-01"/>
    <s v="2015-07-01"/>
    <s v="2015-07-01"/>
    <m/>
    <m/>
    <m/>
    <s v="https://www.crunchbase.com/organization/emoree-de"/>
    <m/>
    <m/>
    <s v="d253ab28-12e1-6b34-9c93-713468c58c15"/>
  </r>
  <r>
    <x v="21290"/>
    <s v="enengineering.com"/>
    <s v="USA"/>
    <s v="IL"/>
    <s v="Chicago"/>
    <s v="Warrenville"/>
    <x v="0"/>
    <s v="EN Engineering provides engineering, consulting, and automation services to pipeline companies, utilities, and industrial customers"/>
    <m/>
    <x v="5"/>
    <x v="7"/>
    <n v="1"/>
    <m/>
    <s v="1998-01-01"/>
    <s v="2015-07-01"/>
    <s v="2015-07-01"/>
    <m/>
    <m/>
    <s v="'630-353-4000"/>
    <s v="https://www.crunchbase.com/organization/en-engineering"/>
    <m/>
    <m/>
    <s v="b41181b8-e62c-a533-bd01-3c3775e760a1"/>
  </r>
  <r>
    <x v="21291"/>
    <s v="energywiser.co.uk"/>
    <s v="GBR"/>
    <m/>
    <s v="London"/>
    <s v="London"/>
    <x v="0"/>
    <s v="Their customers save £324/yr on their energy bills"/>
    <s v="energy|energy efficiency|internet"/>
    <x v="572"/>
    <x v="1"/>
    <n v="1"/>
    <n v="78398.578372445496"/>
    <s v="2015-01-01"/>
    <s v="2015-07-01"/>
    <s v="2015-07-01"/>
    <m/>
    <s v="rishabh@energywiser.co.uk"/>
    <m/>
    <s v="https://www.crunchbase.com/organization/energywiser"/>
    <s v="https://www.twitter.com/energywiseruk"/>
    <s v="https://www.facebook.com/energywiser.co"/>
    <s v="fe79d27e-24ad-bd83-c50a-6a6b776727b0"/>
  </r>
  <r>
    <x v="21292"/>
    <s v="enteraccessories.com"/>
    <s v="SWE"/>
    <m/>
    <s v="Stockholm"/>
    <s v="Stockholm"/>
    <x v="0"/>
    <s v="The Enter brand was born out of a love for vintage clothing and fabrics."/>
    <s v="fashion"/>
    <x v="350"/>
    <x v="2"/>
    <n v="1"/>
    <m/>
    <m/>
    <s v="2015-07-01"/>
    <s v="2015-07-01"/>
    <m/>
    <s v="info@enteraccessories.com"/>
    <m/>
    <s v="https://www.crunchbase.com/organization/enter-accessories"/>
    <m/>
    <s v="https://www.facebook.com/enteraccessories"/>
    <s v="3ede4da0-a3d1-cc4f-47f0-02212ffdbbb6"/>
  </r>
  <r>
    <x v="21293"/>
    <s v="entrepreneurventure.com"/>
    <s v="FRA"/>
    <m/>
    <s v="Paris"/>
    <s v="Paris"/>
    <x v="0"/>
    <s v="Entrepreneur Venture is an independent fund management company certified by the French regulator (AMF) in 2000 and AIFM compliant."/>
    <m/>
    <x v="5"/>
    <x v="2"/>
    <n v="1"/>
    <n v="5567.6807269164001"/>
    <s v="2000-01-01"/>
    <s v="2015-07-01"/>
    <s v="2015-07-01"/>
    <m/>
    <m/>
    <m/>
    <s v="https://www.crunchbase.com/organization/entrepreneur-venture"/>
    <m/>
    <m/>
    <s v="ab69f0e5-2b31-9be2-510e-45ee8362e053"/>
  </r>
  <r>
    <x v="21294"/>
    <s v="episte.ma"/>
    <m/>
    <m/>
    <m/>
    <m/>
    <x v="0"/>
    <s v="Collaborative Knowledge Analytics"/>
    <s v="analytics|collaboration|information technology"/>
    <x v="930"/>
    <x v="1"/>
    <n v="1"/>
    <m/>
    <s v="2015-05-01"/>
    <s v="2015-07-01"/>
    <s v="2015-07-01"/>
    <m/>
    <m/>
    <m/>
    <s v="https://www.crunchbase.com/organization/epistema"/>
    <m/>
    <m/>
    <s v="2727e160-178a-7947-c8d1-e90405c79dcf"/>
  </r>
  <r>
    <x v="21295"/>
    <s v="esnc.de"/>
    <s v="USA"/>
    <s v="CA"/>
    <s v="SF Bay Area"/>
    <s v="San Francisco"/>
    <x v="0"/>
    <s v="ESNC is providing security for your sap systems and help to eliminate certain business risks via quick gains."/>
    <s v="enterprise software|security"/>
    <x v="2529"/>
    <x v="6"/>
    <n v="1"/>
    <m/>
    <s v="2007-01-01"/>
    <s v="2015-07-01"/>
    <s v="2015-07-01"/>
    <m/>
    <s v="security-audit-c@esnc.de"/>
    <s v="'+49 6821 - 920 68 52"/>
    <s v="https://www.crunchbase.com/organization/esnc"/>
    <s v="https://www.twitter.com/esnc_security"/>
    <m/>
    <s v="9e832acc-49eb-a2de-cdf5-9ba97e0e64b6"/>
  </r>
  <r>
    <x v="21296"/>
    <s v="fabzat.com"/>
    <s v="FRA"/>
    <m/>
    <s v="FRA - Other"/>
    <s v="Bègles"/>
    <x v="0"/>
    <s v="FabZat is a company that offers gamers a way to order custom 3D printed gaming characters."/>
    <s v="3d printing|gaming|internet"/>
    <x v="4019"/>
    <x v="0"/>
    <n v="2"/>
    <n v="1400000"/>
    <s v="2013-02-01"/>
    <s v="2014-06-09"/>
    <s v="2015-07-01"/>
    <m/>
    <s v="florentp@gmail.com"/>
    <s v="'+33 9 64 44 47 51"/>
    <s v="https://www.crunchbase.com/organization/fabzat"/>
    <s v="https://www.twitter.com/fabzat"/>
    <s v="http://www.facebook.com/fabzat"/>
    <s v="4b0d93aa-011e-8091-4f5c-21ff65c98981"/>
  </r>
  <r>
    <x v="21297"/>
    <s v="fxiaoke.com"/>
    <s v="CHN"/>
    <m/>
    <s v="Beijing"/>
    <s v="Beijing"/>
    <x v="0"/>
    <s v="Facishare Technology is a Chinese domestic social cloud-based service provider."/>
    <s v="enterprise software|internet|mobile|social"/>
    <x v="945"/>
    <x v="7"/>
    <n v="4"/>
    <n v="163000000"/>
    <s v="2011-01-01"/>
    <s v="2012-09-01"/>
    <s v="2015-07-01"/>
    <m/>
    <m/>
    <m/>
    <s v="https://www.crunchbase.com/organization/facishare"/>
    <m/>
    <m/>
    <s v="0de87e9d-6f09-017e-a626-e3feebdebbe5"/>
  </r>
  <r>
    <x v="21298"/>
    <s v="falkonapp.com"/>
    <s v="USA"/>
    <s v="NY"/>
    <s v="New York City"/>
    <s v="New York"/>
    <x v="0"/>
    <s v="Falkon is the leading platform to discover properties and the people behind them."/>
    <s v="big data|commercial real estate|mobile|real estate"/>
    <x v="4020"/>
    <x v="1"/>
    <n v="1"/>
    <n v="100000"/>
    <s v="2015-01-01"/>
    <s v="2015-07-01"/>
    <s v="2015-07-01"/>
    <m/>
    <m/>
    <m/>
    <s v="https://www.crunchbase.com/organization/falkon"/>
    <s v="https://www.twitter.com/falkonapp"/>
    <s v="http://facebook.com/falkonapp"/>
    <s v="0a97418e-d102-5ae8-f5cc-7e72135ff6c7"/>
  </r>
  <r>
    <x v="21299"/>
    <s v="farmlead.com"/>
    <s v="CAN"/>
    <s v="ON"/>
    <s v="Ottawa"/>
    <s v="Ottawa"/>
    <x v="0"/>
    <s v="FarmLead is an online grain marketplace that allows buyers and sellers to list, negotiate and finalize grain deals."/>
    <s v="agriculture|farming|marketplace|mobile apps"/>
    <x v="4021"/>
    <x v="0"/>
    <n v="2"/>
    <n v="787111.47365771094"/>
    <s v="2013-11-01"/>
    <s v="2013-01-01"/>
    <s v="2015-07-01"/>
    <m/>
    <s v="contact@farmlead.com"/>
    <s v="(855)332-7653"/>
    <s v="https://www.crunchbase.com/organization/farmlead-com"/>
    <s v="https://www.twitter.com/farmlead"/>
    <s v="http://www.facebook.com/farmlead"/>
    <s v="63aca8c0-9bae-16de-663b-3bda55feb5f5"/>
  </r>
  <r>
    <x v="21300"/>
    <s v="fastfilmz.com"/>
    <s v="IND"/>
    <m/>
    <s v="Bangalore"/>
    <s v="Bangalore"/>
    <x v="0"/>
    <s v="fastfilmz, operating in the Video on Demand market, is seeking to push the boundaries of the way India’s 250m smartphone users watch movies."/>
    <m/>
    <x v="5"/>
    <x v="0"/>
    <n v="1"/>
    <m/>
    <s v="2015-01-01"/>
    <s v="2015-07-01"/>
    <s v="2015-07-01"/>
    <m/>
    <m/>
    <m/>
    <s v="https://www.crunchbase.com/organization/fastfilmz"/>
    <s v="https://www.twitter.com/fastfilmz"/>
    <s v="https://www.facebook.com/fastfilmz/"/>
    <s v="f860cec7-9660-d37f-ee87-5fbb1a11c3c8"/>
  </r>
  <r>
    <x v="21301"/>
    <s v="fillr.com"/>
    <s v="AUS"/>
    <m/>
    <s v="Melbourne"/>
    <s v="Melbourne"/>
    <x v="0"/>
    <s v="The world's most intelligent autofill."/>
    <s v="apps|information technology|mobile|software"/>
    <x v="597"/>
    <x v="0"/>
    <n v="1"/>
    <m/>
    <s v="2015-04-16"/>
    <s v="2015-07-01"/>
    <s v="2015-07-01"/>
    <m/>
    <s v="support@fillr.com"/>
    <m/>
    <s v="https://www.crunchbase.com/organization/fillr--next-generation-autofill-for-mobile"/>
    <s v="https://www.twitter.com/fillrapp"/>
    <s v="https://www.facebook.com/fillrapp"/>
    <s v="279125cf-037e-5b3f-f0c5-5f3aced987f7"/>
  </r>
  <r>
    <x v="21302"/>
    <s v="flitways.com"/>
    <s v="USA"/>
    <s v="CA"/>
    <s v="Los Angeles"/>
    <s v="Los Angeles"/>
    <x v="2"/>
    <s v="FlitWays, Pre-book a Seamless Ride in 110 Cities"/>
    <s v="travel"/>
    <x v="22"/>
    <x v="1"/>
    <n v="1"/>
    <m/>
    <s v="2013-10-01"/>
    <s v="2015-07-01"/>
    <s v="2015-07-01"/>
    <m/>
    <s v="info@flitways.com"/>
    <s v="(855) 710-0915"/>
    <s v="https://www.crunchbase.com/organization/flitways"/>
    <s v="https://www.twitter.com/flitways"/>
    <s v="http://www.facebook.com/flitways"/>
    <s v="9d35257c-e6bf-098b-d099-2af0f786277d"/>
  </r>
  <r>
    <x v="21303"/>
    <s v="foodninja.in"/>
    <s v="IND"/>
    <m/>
    <s v="IND - Other"/>
    <s v="Silchar"/>
    <x v="0"/>
    <s v="On-demand Food delivery in India."/>
    <s v="delivery|internet"/>
    <x v="948"/>
    <x v="2"/>
    <n v="1"/>
    <n v="1571.1303334834099"/>
    <s v="2015-04-28"/>
    <s v="2015-07-01"/>
    <s v="2015-07-01"/>
    <m/>
    <s v="support@foodninja.in"/>
    <s v="'+91 95 21 720047"/>
    <s v="https://www.crunchbase.com/organization/foodninja-in"/>
    <m/>
    <s v="http://www.facebook.com/foodninja.in"/>
    <s v="f4d28bd8-c2cb-d249-bac3-7f74ebee8b70"/>
  </r>
  <r>
    <x v="21304"/>
    <s v="fotokite.com"/>
    <s v="CHE"/>
    <m/>
    <s v="Zurich"/>
    <s v="Zürich"/>
    <x v="0"/>
    <s v="Fotokite is a unique solution for versatile aerial photography."/>
    <s v="drones|photography|robotics"/>
    <x v="4022"/>
    <x v="1"/>
    <n v="2"/>
    <n v="1250000"/>
    <s v="2014-01-01"/>
    <s v="2015-02-01"/>
    <s v="2015-07-01"/>
    <m/>
    <m/>
    <m/>
    <s v="https://www.crunchbase.com/organization/fotokite"/>
    <s v="https://www.twitter.com/fotokite_"/>
    <s v="https://www.facebook.com/fotokite"/>
    <s v="0e0f2603-0c9c-9a12-2f13-674f52f109f0"/>
  </r>
  <r>
    <x v="21305"/>
    <s v="freestyle.sourceforge.net"/>
    <s v="USA"/>
    <s v="CA"/>
    <s v="SF Bay Area"/>
    <s v="Palo Alto"/>
    <x v="0"/>
    <s v="Freestyle is a software for Non-Photorealistic Line Drawing rendering from 3D scenes."/>
    <s v="software"/>
    <x v="10"/>
    <x v="0"/>
    <n v="1"/>
    <n v="4975000"/>
    <m/>
    <s v="2015-07-01"/>
    <s v="2015-07-01"/>
    <m/>
    <m/>
    <m/>
    <s v="https://www.crunchbase.com/organization/freestyle-software"/>
    <s v="https://www.twitter.com/sfnet_ops"/>
    <m/>
    <s v="183e50cf-bb4a-76ec-1b05-94147829da64"/>
  </r>
  <r>
    <x v="21306"/>
    <s v="fulcrum-bioenergy.com"/>
    <s v="USA"/>
    <s v="CA"/>
    <s v="SF Bay Area"/>
    <s v="Pleasanton"/>
    <x v="0"/>
    <s v="Fulcrum converts household garbage into low-carbon transportation fuels, including jet fuel, diesel and ethanol."/>
    <s v="biofuel|cleantech|fuel|transportation"/>
    <x v="1980"/>
    <x v="0"/>
    <n v="6"/>
    <n v="156000000"/>
    <s v="2007-01-01"/>
    <s v="2007-12-13"/>
    <s v="2015-07-01"/>
    <m/>
    <s v="info@fulcrum-bioenergy.com"/>
    <s v="(925)730-0150"/>
    <s v="https://www.crunchbase.com/organization/fulcrum-bioenergy"/>
    <m/>
    <m/>
    <s v="8ccd5a6b-9467-5160-4168-a7beca113d6a"/>
  </r>
  <r>
    <x v="21307"/>
    <s v="fullplateapp.com"/>
    <s v="USA"/>
    <s v="SC"/>
    <s v="Greenville - Spartanburg"/>
    <s v="Greenville"/>
    <x v="0"/>
    <s v="Dining Done Right"/>
    <s v="e-commerce|food and beverage|small and medium businesses"/>
    <x v="116"/>
    <x v="1"/>
    <n v="1"/>
    <n v="5000"/>
    <s v="2015-06-15"/>
    <s v="2015-07-01"/>
    <s v="2015-07-01"/>
    <m/>
    <m/>
    <m/>
    <s v="https://www.crunchbase.com/organization/fullplateapp"/>
    <s v="https://www.twitter.com/fullplateapp"/>
    <s v="https://www.facebook.com/pages/fullplate/612671302208389"/>
    <s v="1741d28c-5601-72a9-ca36-a928b0a14fc7"/>
  </r>
  <r>
    <x v="21308"/>
    <s v="funeralbooker.com"/>
    <s v="GBR"/>
    <m/>
    <s v="London"/>
    <s v="London"/>
    <x v="0"/>
    <s v="Funeralbooker - the easiest way to arrange an at-need funeral. Now in LiveBeta. Watch our intro video to learn more https://youtu."/>
    <s v="funerals|marketplace|service industry"/>
    <x v="476"/>
    <x v="1"/>
    <n v="2"/>
    <n v="352781.72335873899"/>
    <s v="2015-04-08"/>
    <s v="2014-12-01"/>
    <s v="2015-07-01"/>
    <m/>
    <s v="team@funeralbooker.com"/>
    <m/>
    <s v="https://www.crunchbase.com/organization/funeralbooker"/>
    <s v="https://www.twitter.com/funeralbooker"/>
    <s v="https://www.facebook.com/funeralbooker"/>
    <s v="063c707e-770a-43e2-1937-3c2fc7762a23"/>
  </r>
  <r>
    <x v="21309"/>
    <s v="galapro.com"/>
    <s v="ISR"/>
    <m/>
    <s v="Tel Aviv"/>
    <s v="Herzliya"/>
    <x v="0"/>
    <s v="Synchronized Subtitles, Dubbing &amp; Amplification for theater and live shows"/>
    <m/>
    <x v="5"/>
    <x v="1"/>
    <n v="1"/>
    <n v="1200000"/>
    <s v="2015-07-01"/>
    <s v="2015-07-01"/>
    <s v="2015-07-01"/>
    <m/>
    <s v="info@galapro.com"/>
    <s v="'+972 58-555-0092"/>
    <s v="https://www.crunchbase.com/organization/galapro"/>
    <s v="https://www.twitter.com/galaprompter"/>
    <s v="https://www.facebook.com/galaprompter"/>
    <s v="529a0ab5-d87c-377d-37e6-9de73bcea39e"/>
  </r>
  <r>
    <x v="21310"/>
    <s v="geolad.com"/>
    <s v="AUT"/>
    <m/>
    <s v="Vienna"/>
    <s v="Vienna"/>
    <x v="0"/>
    <s v="geolad GmbH offers a new revenue stream to MNOs by facilitating specific information in real-time."/>
    <s v="ad targeting|advertising"/>
    <x v="296"/>
    <x v="0"/>
    <n v="6"/>
    <n v="2290907.68722997"/>
    <s v="2012-08-01"/>
    <s v="2012-10-01"/>
    <s v="2015-07-01"/>
    <m/>
    <s v="office@geolad.com"/>
    <n v="436506502231"/>
    <s v="https://www.crunchbase.com/organization/geolad-gmbh"/>
    <m/>
    <m/>
    <s v="fb2e48ca-624e-fe31-cd77-8030d971aea1"/>
  </r>
  <r>
    <x v="21311"/>
    <s v="getblu.in"/>
    <s v="IND"/>
    <m/>
    <s v="IND - Other"/>
    <s v="Thana"/>
    <x v="0"/>
    <s v="GetBlu is a Marketplace for Services"/>
    <s v="internet"/>
    <x v="28"/>
    <x v="0"/>
    <n v="1"/>
    <m/>
    <s v="2015-11-23"/>
    <s v="2015-07-01"/>
    <s v="2015-07-01"/>
    <m/>
    <m/>
    <m/>
    <s v="https://www.crunchbase.com/organization/getblu"/>
    <m/>
    <s v="https://www.facebook.com/getbluservices"/>
    <s v="62cbb2ba-5696-61bb-3860-7f126f96e21f"/>
  </r>
  <r>
    <x v="21312"/>
    <s v="getsat.com"/>
    <s v="ISR"/>
    <m/>
    <m/>
    <m/>
    <x v="0"/>
    <s v="Get SAT, is the leading provider of micronized satellite on-the-move terminals for ground, air and maritime applications."/>
    <s v="information technology"/>
    <x v="59"/>
    <x v="0"/>
    <n v="1"/>
    <m/>
    <s v="2013-01-01"/>
    <s v="2015-07-01"/>
    <s v="2015-07-01"/>
    <m/>
    <s v="info@getsat.com"/>
    <n v="972778066163"/>
    <s v="https://www.crunchbase.com/organization/get-sat"/>
    <m/>
    <m/>
    <s v="b56ac0ef-1f27-1a5e-b90b-6ef1285209eb"/>
  </r>
  <r>
    <x v="21313"/>
    <s v="giggedin.com"/>
    <s v="AUS"/>
    <m/>
    <s v="Sydney"/>
    <s v="Sydney"/>
    <x v="0"/>
    <s v="GiggedIn’s main goal is to support artists and unlock the emotional connection that exists between artists and fans."/>
    <s v="art|innovation management"/>
    <x v="631"/>
    <x v="0"/>
    <n v="2"/>
    <n v="962962"/>
    <s v="2012-01-01"/>
    <s v="2014-04-01"/>
    <s v="2015-07-01"/>
    <m/>
    <s v="contact@giggedin.com"/>
    <s v="'+61 2 9009 6571"/>
    <s v="https://www.crunchbase.com/organization/giggedin"/>
    <s v="https://www.twitter.com/giggedin"/>
    <s v="https://www.facebook.com/giggedin"/>
    <s v="1cec73ac-de7d-ab0b-8b0b-70b12bfbf67d"/>
  </r>
  <r>
    <x v="21314"/>
    <s v="aztecbpo.com"/>
    <m/>
    <m/>
    <m/>
    <m/>
    <x v="0"/>
    <s v="We enable entrepreneurs to access needed resources for their growing firms for an affordable rate."/>
    <m/>
    <x v="5"/>
    <x v="0"/>
    <n v="1"/>
    <m/>
    <s v="2015-10-17"/>
    <s v="2015-07-01"/>
    <s v="2015-07-01"/>
    <m/>
    <m/>
    <m/>
    <s v="https://www.crunchbase.com/organization/global-aztec-bpo-inc"/>
    <s v="https://www.twitter.com/aztecbpo"/>
    <s v="https://www.facebook.com/aztecbpo"/>
    <s v="fd4934bd-71f3-b0a2-c02a-9595af515317"/>
  </r>
  <r>
    <x v="21315"/>
    <s v="gymrealm.com"/>
    <s v="BGR"/>
    <m/>
    <s v="Sofia"/>
    <s v="Sofia"/>
    <x v="0"/>
    <s v="GymRealm is a cloud-based platform that helps users find fitness and sport centers to better organize their activities."/>
    <s v="health care"/>
    <x v="3"/>
    <x v="1"/>
    <n v="6"/>
    <n v="501794.65685270203"/>
    <s v="2013-04-01"/>
    <s v="2013-04-01"/>
    <s v="2015-07-01"/>
    <m/>
    <s v="sales@gymrealm.com"/>
    <s v="359 8 999 06 320"/>
    <s v="https://www.crunchbase.com/organization/gymrealm"/>
    <s v="https://www.twitter.com/gymrealm"/>
    <s v="https://www.facebook.com/gymrealm"/>
    <s v="622306d2-3e4e-9d32-4dcd-ae776bae22df"/>
  </r>
  <r>
    <x v="21316"/>
    <s v="handyhome.in"/>
    <s v="IND"/>
    <m/>
    <s v="Mumbai"/>
    <s v="Mumbai"/>
    <x v="2"/>
    <s v="Book expert services for home/kitchen appliances from the brand authorised service centers."/>
    <s v="consumer|green consumer goods|information services"/>
    <x v="4023"/>
    <x v="0"/>
    <n v="1"/>
    <n v="500000"/>
    <s v="2015-01-01"/>
    <s v="2015-07-01"/>
    <s v="2015-07-01"/>
    <m/>
    <s v="support@handyhome.in"/>
    <m/>
    <s v="https://www.crunchbase.com/organization/handyhome"/>
    <s v="https://www.twitter.com/handyhomeindia"/>
    <s v="https://www.facebook.com/handyhomeindia/info?tab=page_info"/>
    <s v="2c730494-c314-1d3b-7e2b-8c4bba837b17"/>
  </r>
  <r>
    <x v="21317"/>
    <s v="hazeltechnologies.com"/>
    <s v="USA"/>
    <s v="IL"/>
    <s v="Chicago"/>
    <s v="Chicago"/>
    <x v="0"/>
    <s v="Hazel Technologies develops biotechnology for reducing waste in the agricultural supply chain"/>
    <s v="biotechnology|health care|pharmaceutical"/>
    <x v="44"/>
    <x v="1"/>
    <n v="1"/>
    <n v="117000"/>
    <s v="2015-01-01"/>
    <s v="2015-07-01"/>
    <s v="2015-07-01"/>
    <m/>
    <s v="founders@hazeltechnologies.com"/>
    <m/>
    <s v="https://www.crunchbase.com/organization/hazel-technologies-llc"/>
    <s v="https://www.twitter.com/hazeltechusa"/>
    <s v="https://www.facebook.com/hazeltech"/>
    <s v="d31bf11d-9c1c-d6d3-060b-6fed8360ca71"/>
  </r>
  <r>
    <x v="21318"/>
    <s v="headspin.io"/>
    <s v="USA"/>
    <s v="CA"/>
    <s v="SF Bay Area"/>
    <s v="Mountain View"/>
    <x v="0"/>
    <s v="Test Instantly on Global Cell Networks"/>
    <m/>
    <x v="5"/>
    <x v="0"/>
    <n v="1"/>
    <m/>
    <s v="2015-08-15"/>
    <s v="2015-07-01"/>
    <s v="2015-07-01"/>
    <m/>
    <m/>
    <m/>
    <s v="https://www.crunchbase.com/organization/headspin-inc"/>
    <m/>
    <m/>
    <s v="e8fdc229-3c79-f2ef-467f-f3dc6316c882"/>
  </r>
  <r>
    <x v="21319"/>
    <s v="helloparent.com"/>
    <s v="USA"/>
    <s v="KY"/>
    <s v="KY - Other"/>
    <s v="Covington"/>
    <x v="0"/>
    <s v="Hello Parent provides parents a convenient way to plan playdates, parties, special events and other activities."/>
    <s v="events"/>
    <x v="325"/>
    <x v="2"/>
    <n v="4"/>
    <n v="490000"/>
    <s v="2014-01-01"/>
    <s v="2014-10-01"/>
    <s v="2015-07-01"/>
    <m/>
    <s v="info@helloparent.com"/>
    <m/>
    <s v="https://www.crunchbase.com/organization/helloparent"/>
    <s v="https://www.twitter.com/hello_parent"/>
    <s v="http://www.facebook.com/helloparent"/>
    <s v="bc8aa45b-ffae-f299-7ca8-2e93ebf8d5fa"/>
  </r>
  <r>
    <x v="21320"/>
    <s v="gohinterlands.com"/>
    <s v="USA"/>
    <s v="MA"/>
    <s v="Boston"/>
    <s v="Cambridge"/>
    <x v="0"/>
    <s v="Hinterlands is a trusted community marketplace for adventurous people to discover and book unique experiences guided by professionals."/>
    <s v="adventure travel|travel"/>
    <x v="22"/>
    <x v="1"/>
    <n v="1"/>
    <m/>
    <s v="2016-01-01"/>
    <s v="2015-07-01"/>
    <s v="2015-07-01"/>
    <m/>
    <s v="hi@gohinterlands.com"/>
    <m/>
    <s v="https://www.crunchbase.com/organization/hinterlands"/>
    <s v="https://www.twitter.com/gohinterlands"/>
    <s v="https://www.facebook.com/gohinterlands"/>
    <s v="34869bd4-ec68-6fc4-9e12-d7e579256ca0"/>
  </r>
  <r>
    <x v="21321"/>
    <s v="houfy.com"/>
    <s v="USA"/>
    <s v="CO"/>
    <s v="Vail"/>
    <s v="Breckenridge"/>
    <x v="0"/>
    <s v="Market network for your property"/>
    <s v="e-commerce|internet|real estate|restaurants|tourism|travel"/>
    <x v="4024"/>
    <x v="1"/>
    <n v="1"/>
    <m/>
    <s v="2015-07-01"/>
    <s v="2015-07-01"/>
    <s v="2015-07-01"/>
    <m/>
    <m/>
    <m/>
    <s v="https://www.crunchbase.com/organization/rooffy-inc"/>
    <m/>
    <s v="https://www.facebook.com/houfy/"/>
    <s v="4c89c67d-1108-4b83-08db-1a1d45385345"/>
  </r>
  <r>
    <x v="21322"/>
    <s v="hwstaffing.com"/>
    <s v="USA"/>
    <s v="MA"/>
    <s v="Boston"/>
    <s v="South Easton"/>
    <x v="0"/>
    <s v="HW Staffing Solutions specializes in bringing together great people with great companies."/>
    <s v="recruiting"/>
    <x v="407"/>
    <x v="6"/>
    <n v="1"/>
    <m/>
    <m/>
    <s v="2015-07-01"/>
    <s v="2015-07-01"/>
    <m/>
    <m/>
    <s v="(508)238-8647"/>
    <s v="https://www.crunchbase.com/organization/hw-staffing"/>
    <s v="https://www.twitter.com/hwstaffingnh"/>
    <s v="https://www.facebook.com/hwstaffinghebron/"/>
    <s v="063a0fb2-3bac-da62-5c57-ac755b82d640"/>
  </r>
  <r>
    <x v="21323"/>
    <s v="immersedgames.com"/>
    <s v="USA"/>
    <s v="FL"/>
    <s v="Gainesville"/>
    <s v="Gainesville"/>
    <x v="0"/>
    <s v="Creating a video game as a platform for deep, empowering learning experiences."/>
    <s v="education"/>
    <x v="38"/>
    <x v="1"/>
    <n v="3"/>
    <n v="475617"/>
    <s v="2014-01-01"/>
    <s v="2014-08-10"/>
    <s v="2015-07-01"/>
    <m/>
    <s v="contact@immersedgames.com"/>
    <s v="(352)641-0730"/>
    <s v="https://www.crunchbase.com/organization/immersed-games-3"/>
    <s v="https://www.twitter.com/immersedgames"/>
    <s v="https://www.facebook.com/immersedgames"/>
    <s v="48fc3533-9655-2060-a124-60cfc493e09b"/>
  </r>
  <r>
    <x v="21324"/>
    <s v="imminentdigital.com"/>
    <s v="USA"/>
    <s v="NY"/>
    <s v="New York City"/>
    <s v="New York"/>
    <x v="0"/>
    <s v="To align brands with inspiring non-profits in order to generate mutual goodwill utilizing all digital platforms and propriety technology."/>
    <s v="digital signage|non profit"/>
    <x v="208"/>
    <x v="0"/>
    <n v="1"/>
    <n v="1000000"/>
    <s v="2015-07-01"/>
    <s v="2015-07-01"/>
    <s v="2015-07-01"/>
    <m/>
    <s v="cj@imminentdigital.com"/>
    <s v="(212)929-8600"/>
    <s v="https://www.crunchbase.com/organization/imminent-digital"/>
    <s v="https://www.twitter.com/imminentdigital"/>
    <s v="https://www.facebook.com/imminentdigital"/>
    <s v="afb716d7-672e-33e0-1b5e-9321ea5bb86d"/>
  </r>
  <r>
    <x v="21325"/>
    <s v="indeni.com"/>
    <s v="USA"/>
    <s v="CA"/>
    <s v="SF Bay Area"/>
    <s v="Palo Alto"/>
    <x v="0"/>
    <s v="indeni is changing the world of networking"/>
    <s v="enterprise software"/>
    <x v="10"/>
    <x v="0"/>
    <n v="2"/>
    <m/>
    <s v="2009-07-01"/>
    <s v="2012-01-01"/>
    <s v="2015-07-01"/>
    <m/>
    <s v="info@indeni.com"/>
    <m/>
    <s v="https://www.crunchbase.com/organization/indeni"/>
    <s v="https://www.twitter.com/indeni"/>
    <s v="https://www.facebook.com/indeni?_rdr=p"/>
    <s v="8fc636e5-6b4e-71e7-eaa0-4c63b3b4e821"/>
  </r>
  <r>
    <x v="21326"/>
    <s v="idntimes.com"/>
    <s v="IDN"/>
    <m/>
    <s v="Surabaya"/>
    <s v="Surabaya"/>
    <x v="0"/>
    <s v="Indonesian Times is the leading social news and media company that caters to the young online Indonesian audience."/>
    <m/>
    <x v="5"/>
    <x v="6"/>
    <n v="1"/>
    <m/>
    <s v="2014-06-08"/>
    <s v="2015-07-01"/>
    <s v="2015-07-01"/>
    <m/>
    <s v="hello@idntimes.com"/>
    <m/>
    <s v="https://www.crunchbase.com/organization/indonesian-times"/>
    <m/>
    <s v="https://www.facebook.com/idntimes"/>
    <s v="0d7cda2e-ecc8-262c-79ee-7905d1049c2d"/>
  </r>
  <r>
    <x v="21327"/>
    <s v="influence.tv"/>
    <s v="USA"/>
    <s v="CO"/>
    <s v="Denver"/>
    <s v="Denver"/>
    <x v="0"/>
    <s v="Influence Technologies is a technology-enabled services firm that has created a BaaS interactive video platform that delivers online video."/>
    <s v="crm|email marketing|internet|lead generation|mobile|video"/>
    <x v="4025"/>
    <x v="0"/>
    <n v="3"/>
    <n v="2270000"/>
    <s v="2012-12-01"/>
    <s v="2014-01-06"/>
    <s v="2015-07-01"/>
    <m/>
    <s v="inquiries@influence.tv"/>
    <s v="(303) 495-6980"/>
    <s v="https://www.crunchbase.com/organization/influence-technologies"/>
    <s v="https://www.twitter.com/wedeliverwow"/>
    <s v="https://www.facebook.com/wedeliverwow"/>
    <s v="296e0ead-940a-303c-d053-1676aa6e3343"/>
  </r>
  <r>
    <x v="21328"/>
    <s v="innovatively.co"/>
    <s v="USA"/>
    <s v="NY"/>
    <s v="New York City"/>
    <s v="New York"/>
    <x v="0"/>
    <s v="Innovatively’s platform makes sense of public research to help enterprises."/>
    <s v="enterprise software"/>
    <x v="10"/>
    <x v="1"/>
    <n v="1"/>
    <m/>
    <m/>
    <s v="2015-07-01"/>
    <s v="2015-07-01"/>
    <m/>
    <s v="hi@innovatively.co"/>
    <m/>
    <s v="https://www.crunchbase.com/organization/innovatively"/>
    <s v="https://www.twitter.com/askinnovatively"/>
    <m/>
    <s v="9985f77b-192a-13f3-da1e-8ac9a031adf3"/>
  </r>
  <r>
    <x v="21329"/>
    <s v="intelligentwirelessnetworks.com"/>
    <s v="USA"/>
    <s v="CA"/>
    <s v="CA - Other"/>
    <s v="Stockton"/>
    <x v="0"/>
    <s v="THE MISSING LINK IN AG-TECH! We provide the first ever cost effective WiFi network, interactive ap and database."/>
    <s v="wireless"/>
    <x v="259"/>
    <x v="1"/>
    <n v="1"/>
    <n v="3200000"/>
    <s v="2013-06-07"/>
    <s v="2015-07-01"/>
    <s v="2015-07-01"/>
    <m/>
    <s v="Steven@IWNINC.GURU"/>
    <s v="(209) 689-5304"/>
    <s v="https://www.crunchbase.com/organization/intelligent-wireless-networks-inc"/>
    <m/>
    <m/>
    <s v="1b7d975f-3f15-44e4-4d6e-b24a324b18eb"/>
  </r>
  <r>
    <x v="21330"/>
    <s v="inttra.com"/>
    <s v="USA"/>
    <s v="NJ"/>
    <s v="Newark"/>
    <s v="Parsippany"/>
    <x v="0"/>
    <s v="INTTRA is the world's largest ocean shipping e-commerce network."/>
    <s v="e-commerce|enterprise software|information technology"/>
    <x v="1836"/>
    <x v="3"/>
    <n v="2"/>
    <n v="39500000"/>
    <s v="2000-01-01"/>
    <s v="2010-02-01"/>
    <s v="2015-07-01"/>
    <m/>
    <s v="service@inttra.com"/>
    <s v="'973-263-5100"/>
    <s v="https://www.crunchbase.com/organization/inttra"/>
    <s v="https://www.twitter.com/inttra"/>
    <s v="http://www.facebook.com/inttra"/>
    <s v="3189ec51-855f-6922-939b-3c179ac4c533"/>
  </r>
  <r>
    <x v="21331"/>
    <s v="ipvive.com"/>
    <s v="USA"/>
    <s v="CA"/>
    <s v="SF Bay Area"/>
    <s v="Berkeley"/>
    <x v="0"/>
    <s v="Emotionally Intelligent cloud services"/>
    <s v="artificial intelligence|big data|internet of things|machine learning"/>
    <x v="228"/>
    <x v="0"/>
    <n v="2"/>
    <n v="665000"/>
    <s v="2013-01-01"/>
    <s v="2014-09-30"/>
    <s v="2015-07-01"/>
    <m/>
    <s v="social@ipvive.com"/>
    <s v="(510) 575-9037"/>
    <s v="https://www.crunchbase.com/organization/ipvive-inc"/>
    <s v="https://www.twitter.com/ipvive"/>
    <s v="http://www.facebook.com/ipvive"/>
    <s v="dea366f5-704e-08dd-c362-827f731e0a39"/>
  </r>
  <r>
    <x v="21332"/>
    <s v="jerseywatch.com"/>
    <s v="USA"/>
    <s v="OH"/>
    <s v="Cincinnati"/>
    <s v="Cincinnati"/>
    <x v="0"/>
    <s v="We empower youth sports through a web application and online tools"/>
    <s v="digital media|software|sports"/>
    <x v="3978"/>
    <x v="1"/>
    <n v="2"/>
    <n v="372450"/>
    <s v="2012-01-01"/>
    <s v="2014-01-01"/>
    <s v="2015-07-01"/>
    <m/>
    <s v="contact@jerseywatch.com"/>
    <m/>
    <s v="https://www.crunchbase.com/organization/jersey-watch"/>
    <s v="https://www.twitter.com/@jersey_watch"/>
    <s v="https://www.facebook.com/jerseywatch"/>
    <s v="6618e493-fad9-4291-2305-289a6d72ca28"/>
  </r>
  <r>
    <x v="21333"/>
    <s v="jobhuk.com"/>
    <s v="USA"/>
    <s v="TX"/>
    <s v="Austin"/>
    <s v="Austin"/>
    <x v="0"/>
    <s v="Crow-sourced Staffing by Referrals"/>
    <s v="crowdsourcing|curated web|human resources|recruiting|social recruiting"/>
    <x v="356"/>
    <x v="1"/>
    <n v="1"/>
    <m/>
    <s v="2013-01-10"/>
    <s v="2015-07-01"/>
    <s v="2015-07-01"/>
    <m/>
    <s v="agent@jobhuk.com"/>
    <n v="5122746302"/>
    <s v="https://www.crunchbase.com/organization/jobhuk"/>
    <s v="https://www.twitter.com/jobhukteam"/>
    <s v="http://www.facebook.com/jobhuk"/>
    <s v="34efc0ff-32da-a5b4-a067-eaad735908c0"/>
  </r>
  <r>
    <x v="21334"/>
    <s v="joblift.de"/>
    <s v="DEU"/>
    <m/>
    <s v="Hamburg"/>
    <s v="Hamburg"/>
    <x v="0"/>
    <s v="Everyjob GmbH develops and operates an online aggregator of job proposals from other job sites."/>
    <m/>
    <x v="5"/>
    <x v="0"/>
    <n v="1"/>
    <m/>
    <s v="2015-01-01"/>
    <s v="2015-07-01"/>
    <s v="2015-07-01"/>
    <m/>
    <s v="impressum@joblift.de"/>
    <n v="49040211076202"/>
    <s v="https://www.crunchbase.com/organization/joblift"/>
    <m/>
    <m/>
    <s v="5a19e631-334a-99f6-f3c2-de732e69df56"/>
  </r>
  <r>
    <x v="18058"/>
    <m/>
    <s v="USA"/>
    <s v="NY"/>
    <s v="New York City"/>
    <s v="New York"/>
    <x v="0"/>
    <s v="Jolie"/>
    <s v="internet|lifestyle|travel"/>
    <x v="3436"/>
    <x v="2"/>
    <n v="1"/>
    <n v="25000"/>
    <m/>
    <s v="2015-07-01"/>
    <s v="2015-07-01"/>
    <m/>
    <m/>
    <m/>
    <s v="https://www.crunchbase.com/organization/jolie-2"/>
    <m/>
    <m/>
    <s v="350858ef-4da0-0afd-daa3-6deeda2a7ac3"/>
  </r>
  <r>
    <x v="21335"/>
    <s v="joystreet.com.br"/>
    <s v="BRA"/>
    <m/>
    <s v="Recife"/>
    <s v="Recife"/>
    <x v="0"/>
    <s v="Joy Street S/A offers develops video games focused on educational needs."/>
    <s v="education|video games"/>
    <x v="254"/>
    <x v="0"/>
    <n v="1"/>
    <n v="799686.949215614"/>
    <s v="2010-01-01"/>
    <s v="2015-07-01"/>
    <s v="2015-07-01"/>
    <m/>
    <s v="contato@joystreet.com.br"/>
    <s v="55 81 3224 0234"/>
    <s v="https://www.crunchbase.com/organization/joy-street"/>
    <s v="https://www.twitter.com/joy_street?ref_src=twsrc%5etfw"/>
    <s v="https://www.facebook.com/joy-street-108176132566673/timeline/"/>
    <s v="b23d5b05-525a-b148-cc3f-d5958309597a"/>
  </r>
  <r>
    <x v="21336"/>
    <s v="junction.com"/>
    <s v="USA"/>
    <s v="NY"/>
    <s v="New York City"/>
    <s v="New York"/>
    <x v="0"/>
    <s v="Self contained sensor array designed to monitor conditions in buildings. Sends data to analytic engine which creates actionable insights."/>
    <s v="analytics|search engine"/>
    <x v="670"/>
    <x v="0"/>
    <n v="1"/>
    <n v="600000"/>
    <s v="2015-01-17"/>
    <s v="2015-07-01"/>
    <s v="2015-07-01"/>
    <m/>
    <s v="info@junction.com"/>
    <s v="'646-893-9147"/>
    <s v="https://www.crunchbase.com/organization/junction"/>
    <s v="https://www.twitter.com/junctiondash"/>
    <s v="https://www.facebook.com/junctiondash"/>
    <s v="3c3ff5f6-d18c-c161-b0de-ccb4d1bb75a7"/>
  </r>
  <r>
    <x v="21337"/>
    <s v="kickresume.com"/>
    <s v="SVK"/>
    <m/>
    <s v="Bratislava"/>
    <s v="Bratislava"/>
    <x v="0"/>
    <s v="World's most advanced resume builder"/>
    <s v="curated web|employment|internet|recruiting"/>
    <x v="356"/>
    <x v="1"/>
    <n v="2"/>
    <n v="135000"/>
    <s v="2013-05-01"/>
    <s v="2015-03-01"/>
    <s v="2015-07-01"/>
    <m/>
    <s v="hello@kickresume.com"/>
    <m/>
    <s v="https://www.crunchbase.com/organization/kickresume"/>
    <s v="https://www.twitter.com/kickresume"/>
    <s v="http://www.facebook.com/kickresume"/>
    <s v="5b24c429-b039-ffc1-f30c-8b948707334d"/>
  </r>
  <r>
    <x v="21338"/>
    <s v="kidscorp.digital"/>
    <s v="ARG"/>
    <m/>
    <s v="Buenos Aires"/>
    <s v="Buenos Aires"/>
    <x v="0"/>
    <s v="Kids Corp is an advertising platform for kids and teenagers."/>
    <s v="advertising|teenagers"/>
    <x v="296"/>
    <x v="5"/>
    <n v="2"/>
    <n v="115000"/>
    <s v="2015-03-01"/>
    <s v="2015-01-15"/>
    <s v="2015-07-01"/>
    <m/>
    <m/>
    <m/>
    <s v="https://www.crunchbase.com/organization/kids-corp"/>
    <s v="https://www.twitter.com/kidscorpdigital"/>
    <s v="https://www.facebook.com/kidscorp.digital"/>
    <s v="162dc330-438a-9a56-776e-18f1b5b6c94d"/>
  </r>
  <r>
    <x v="21339"/>
    <s v="kingland.com"/>
    <s v="USA"/>
    <s v="IA"/>
    <s v="IA - Other"/>
    <s v="Clear Lake"/>
    <x v="0"/>
    <s v="Kingland Companies provides IS management software solutions and services for global financial and accounting institutions."/>
    <s v="software"/>
    <x v="10"/>
    <x v="6"/>
    <n v="4"/>
    <n v="1503371"/>
    <s v="1992-01-01"/>
    <s v="2012-06-06"/>
    <s v="2015-07-01"/>
    <m/>
    <s v="info@kingland.com"/>
    <n v="16413551099"/>
    <s v="https://www.crunchbase.com/organization/kingland-companies"/>
    <s v="https://www.twitter.com/kinglandsystems"/>
    <s v="https://www.facebook.com/kingland-careers-1644524339151280"/>
    <s v="61fc3dc1-8513-7ab2-5cd2-7850c1e83a9a"/>
  </r>
  <r>
    <x v="21340"/>
    <s v="kisura.de"/>
    <s v="DEU"/>
    <m/>
    <s v="Berlin"/>
    <s v="Berlin"/>
    <x v="0"/>
    <s v="Europe's leading Personal Shopping Platform for women; disrupting female fashion since 2013; based in Berlin"/>
    <s v="e-commerce"/>
    <x v="63"/>
    <x v="0"/>
    <n v="3"/>
    <m/>
    <s v="2012-10-01"/>
    <s v="2013-04-29"/>
    <s v="2015-07-01"/>
    <m/>
    <m/>
    <n v="4951818553718"/>
    <s v="https://www.crunchbase.com/organization/kisura"/>
    <s v="https://www.twitter.com/kisura_de"/>
    <s v="https://www.facebook.com/kisura.de"/>
    <s v="21bb196c-800d-54ef-5c4d-041cb7ede631"/>
  </r>
  <r>
    <x v="21341"/>
    <s v="koletonics.com"/>
    <s v="USA"/>
    <s v="NC"/>
    <s v="Charlotte"/>
    <s v="Charlotte"/>
    <x v="0"/>
    <s v="With operations in Baltimore and Charlotte, the purpose of the group is developing and selling natural, healthier and “better for you&quot;."/>
    <s v="dietary supplements|medical"/>
    <x v="1618"/>
    <x v="1"/>
    <n v="1"/>
    <n v="690000"/>
    <s v="2015-01-01"/>
    <s v="2015-07-01"/>
    <s v="2015-07-01"/>
    <m/>
    <m/>
    <s v="'713-523-7787"/>
    <s v="https://www.crunchbase.com/organization/kolé-life-foods"/>
    <s v="https://www.twitter.com/koletonics"/>
    <s v="https://www.facebook.com/koletonics"/>
    <s v="9636840f-55a4-fa90-9bbe-c83cca26b066"/>
  </r>
  <r>
    <x v="21342"/>
    <s v="kpibsc.com"/>
    <m/>
    <m/>
    <m/>
    <m/>
    <x v="0"/>
    <s v="Kpibsc make Strategic and Performance management for Organizations easier."/>
    <m/>
    <x v="5"/>
    <x v="1"/>
    <n v="1"/>
    <m/>
    <s v="2015-07-01"/>
    <s v="2015-07-01"/>
    <s v="2015-07-01"/>
    <m/>
    <s v="info@proview.vn"/>
    <n v="84918187855"/>
    <s v="https://www.crunchbase.com/organization/kpibsc-com"/>
    <m/>
    <s v="https://www.facebook.com/kpi.bsc"/>
    <s v="0b8122a5-394d-7d6f-acaf-47ef79e620e1"/>
  </r>
  <r>
    <x v="21343"/>
    <s v="kriibs.com"/>
    <s v="ITA"/>
    <m/>
    <s v="Modena"/>
    <s v="Modena"/>
    <x v="0"/>
    <s v="One and Only Worldwide Real Estate Marketplace"/>
    <s v="real estate"/>
    <x v="76"/>
    <x v="2"/>
    <n v="2"/>
    <n v="609932.41430443304"/>
    <s v="2015-04-15"/>
    <s v="2015-04-15"/>
    <s v="2015-07-01"/>
    <m/>
    <m/>
    <m/>
    <s v="https://www.crunchbase.com/organization/kriibs"/>
    <m/>
    <m/>
    <s v="3f588eec-7898-705d-3f73-4cbd59d8ca0b"/>
  </r>
  <r>
    <x v="21344"/>
    <s v="web.laborom.org"/>
    <s v="HUN"/>
    <m/>
    <s v="Budapest"/>
    <s v="Budapest"/>
    <x v="0"/>
    <s v="Laborom is a medical data organizer app/web service in 12 languages for patients and a platform where you can connect your clinic"/>
    <s v="health care|medical|mhealth"/>
    <x v="218"/>
    <x v="1"/>
    <n v="1"/>
    <n v="85000"/>
    <s v="2015-01-01"/>
    <s v="2015-07-01"/>
    <s v="2015-07-01"/>
    <m/>
    <s v="info@laborom.hu"/>
    <m/>
    <s v="https://www.crunchbase.com/organization/healthventures"/>
    <s v="https://www.twitter.com/laboromapp"/>
    <s v="https://www.facebook.com/laborom"/>
    <s v="480527fd-8a94-c3ca-4696-6125d64da267"/>
  </r>
  <r>
    <x v="21345"/>
    <m/>
    <s v="USA"/>
    <s v="NY"/>
    <s v="New York City"/>
    <s v="New York"/>
    <x v="0"/>
    <s v="Coming soon."/>
    <s v="messaging|mobile|social media"/>
    <x v="729"/>
    <x v="2"/>
    <n v="1"/>
    <m/>
    <s v="2015-01-01"/>
    <s v="2015-07-01"/>
    <s v="2015-07-01"/>
    <m/>
    <m/>
    <m/>
    <s v="https://www.crunchbase.com/organization/letterme"/>
    <m/>
    <m/>
    <s v="727c470c-365f-8041-037a-879d36d6ebfc"/>
  </r>
  <r>
    <x v="21346"/>
    <s v="likemindnetworks.com"/>
    <s v="CAN"/>
    <s v="ON"/>
    <s v="Toronto"/>
    <s v="Toronto"/>
    <x v="0"/>
    <s v="LikeMindNetworks Inc. is a digital startup that provides tailored social engagement applications for professionals."/>
    <s v="curated web|messaging|professional networking"/>
    <x v="4026"/>
    <x v="1"/>
    <n v="1"/>
    <n v="320829"/>
    <s v="2015-01-01"/>
    <s v="2015-07-01"/>
    <s v="2015-07-01"/>
    <m/>
    <m/>
    <m/>
    <s v="https://www.crunchbase.com/organization/likemindnetworks-inc-"/>
    <s v="https://www.twitter.com/likemindnetwork"/>
    <s v="https://www.facebook.com/likemindnetworks?"/>
    <s v="f5c7a5ef-cc00-f4d6-db92-da0e7ff3d0cb"/>
  </r>
  <r>
    <x v="21347"/>
    <s v="loco2.com"/>
    <s v="GBR"/>
    <m/>
    <s v="London"/>
    <s v="London"/>
    <x v="0"/>
    <s v="Loco2 lets you search for and book European train tickets through a simple and easy-to-use interface."/>
    <s v="travel"/>
    <x v="22"/>
    <x v="0"/>
    <n v="6"/>
    <n v="2677628.0212721499"/>
    <s v="2006-04-01"/>
    <s v="2011-02-01"/>
    <s v="2015-07-01"/>
    <m/>
    <s v="hello@loco2.com"/>
    <m/>
    <s v="https://www.crunchbase.com/organization/loco2"/>
    <s v="https://www.twitter.com/loco2"/>
    <m/>
    <s v="e4d6c149-1c80-3e02-14b3-71c78bd7de91"/>
  </r>
  <r>
    <x v="21348"/>
    <s v="lucrypt.com"/>
    <s v="GBR"/>
    <m/>
    <s v="London"/>
    <s v="Luton"/>
    <x v="0"/>
    <s v="Lucrypt stands for Lucidient's Data Security technologies which are intelligent &amp; concise technological solutions for all platforms."/>
    <s v="network security"/>
    <x v="25"/>
    <x v="1"/>
    <n v="1"/>
    <n v="235195"/>
    <s v="2015-06-11"/>
    <s v="2015-07-01"/>
    <s v="2015-07-01"/>
    <m/>
    <s v="contactus@lucrypt.com"/>
    <m/>
    <s v="https://www.crunchbase.com/organization/lucrypt-limited"/>
    <s v="https://www.twitter.com/lucrypt"/>
    <s v="https://www.facebook.com/872718162811452"/>
    <s v="5d107559-db6f-7d30-d70e-c151fd39344e"/>
  </r>
  <r>
    <x v="21349"/>
    <s v="luvtap.com"/>
    <s v="USA"/>
    <s v="CA"/>
    <s v="SF Bay Area"/>
    <s v="San Francisco"/>
    <x v="0"/>
    <s v="Luvtap is an enterprise platform that lets companies send thoughtful gifts from iconic retailers to employees and clients via text message."/>
    <s v="gift exchange"/>
    <x v="63"/>
    <x v="1"/>
    <n v="2"/>
    <n v="450000"/>
    <s v="2014-01-01"/>
    <s v="2015-01-01"/>
    <s v="2015-07-01"/>
    <m/>
    <m/>
    <m/>
    <s v="https://www.crunchbase.com/organization/luvtap"/>
    <s v="https://www.twitter.com/luvtapco"/>
    <s v="https://www.facebook.com/luvtapapp/info?tab=page_info"/>
    <s v="ae6a0bc4-64b0-42f7-93e9-ee26bf888156"/>
  </r>
  <r>
    <x v="21350"/>
    <s v="mallinda.com"/>
    <s v="USA"/>
    <s v="CO"/>
    <s v="Denver"/>
    <s v="Aurora"/>
    <x v="0"/>
    <s v="Mallinda has developed the first intrinsically-recyclable carbon fiber composite that can be molded and reformed, by the end-user."/>
    <s v="industrial"/>
    <x v="5"/>
    <x v="1"/>
    <n v="4"/>
    <n v="405000"/>
    <s v="2014-04-28"/>
    <s v="2014-06-01"/>
    <s v="2015-07-01"/>
    <m/>
    <s v="chris@mallinda.com"/>
    <s v="(720) 879-3628"/>
    <s v="https://www.crunchbase.com/organization/mallinda"/>
    <m/>
    <m/>
    <s v="9c80654c-1109-0091-a30c-7f5f95890f94"/>
  </r>
  <r>
    <x v="21351"/>
    <s v="maxicoffee.com"/>
    <s v="FRA"/>
    <m/>
    <s v="FRA - Other"/>
    <s v="La Teste-de-buch"/>
    <x v="2"/>
    <s v="Number 1 site for tea, coffee and chocolate sell online"/>
    <m/>
    <x v="5"/>
    <x v="0"/>
    <n v="2"/>
    <n v="6137849.2985380003"/>
    <s v="2007-01-01"/>
    <s v="2011-12-01"/>
    <s v="2015-07-01"/>
    <m/>
    <s v="client@maxicoffee.com"/>
    <s v="'+33 5 57 15 36 10"/>
    <s v="https://www.crunchbase.com/organization/maxicoffee"/>
    <s v="https://www.twitter.com/maxicoffee"/>
    <s v="https://www.facebook.com/maxicoffee"/>
    <s v="cfa58d06-7789-a61e-006f-04b4dff78dfe"/>
  </r>
  <r>
    <x v="21352"/>
    <s v="mdk.io"/>
    <s v="DEU"/>
    <m/>
    <s v="Berlin"/>
    <s v="Berlin"/>
    <x v="0"/>
    <s v="Messenger Development Kit (MDK) provides a white label messaging infrastructure with extensive features for enterprise environments."/>
    <s v="messaging|telecommunications"/>
    <x v="1581"/>
    <x v="0"/>
    <n v="1"/>
    <n v="1113536.14538328"/>
    <s v="2015-04-01"/>
    <s v="2015-07-01"/>
    <s v="2015-07-01"/>
    <m/>
    <s v="mdk@mdk.io"/>
    <n v="493031878722"/>
    <s v="https://www.crunchbase.com/organization/mdk-technologies"/>
    <s v="https://www.twitter.com/mdktechnologies"/>
    <s v="https://www.facebook.com/pages/mdk-messenger-development-kit/1607492139488362"/>
    <s v="d6825d77-aa5c-f4f7-3799-33147725b36d"/>
  </r>
  <r>
    <x v="21353"/>
    <s v="mealtek.com"/>
    <s v="GBR"/>
    <m/>
    <s v="London"/>
    <s v="London"/>
    <x v="0"/>
    <s v="Personalised Meal Delivery. Team of 15 and £500m RRR."/>
    <s v="health care"/>
    <x v="3"/>
    <x v="0"/>
    <n v="1"/>
    <m/>
    <s v="2013-02-01"/>
    <s v="2015-07-01"/>
    <s v="2015-07-01"/>
    <m/>
    <s v="karl@mealtek.com"/>
    <n v="2082264945"/>
    <s v="https://www.crunchbase.com/organization/mealtek"/>
    <s v="https://www.twitter.com/mealtek"/>
    <s v="https://www.facebook.com/mealtek"/>
    <s v="4a7fec5b-7510-3693-2fba-c7364159b9af"/>
  </r>
  <r>
    <x v="21354"/>
    <s v="meniscus.co.uk"/>
    <s v="GBR"/>
    <m/>
    <s v="GBR - Other"/>
    <s v="Huntingdon"/>
    <x v="0"/>
    <s v="Meniscus – Delivering data analytics to the connected world."/>
    <s v="analytics|big data|information services"/>
    <x v="930"/>
    <x v="1"/>
    <n v="1"/>
    <n v="141117.44107040201"/>
    <s v="1997-01-01"/>
    <s v="2015-07-01"/>
    <s v="2015-07-01"/>
    <m/>
    <s v="sales@meniscus.co.uk"/>
    <n v="4401480433714"/>
    <s v="https://www.crunchbase.com/organization/meniscus"/>
    <s v="https://www.twitter.com/meniscusenergy"/>
    <m/>
    <s v="93f6fe82-cf66-496f-c8e2-08b921f4c1a4"/>
  </r>
  <r>
    <x v="21355"/>
    <s v="midatadin.com"/>
    <s v="ISR"/>
    <m/>
    <m/>
    <m/>
    <x v="0"/>
    <s v="Empirical Order to the World of Law"/>
    <s v="big data|legal"/>
    <x v="1892"/>
    <x v="1"/>
    <n v="2"/>
    <m/>
    <s v="2012-01-01"/>
    <s v="2015-07-01"/>
    <s v="2015-07-01"/>
    <m/>
    <s v="urim@midatadin.com"/>
    <m/>
    <s v="https://www.crunchbase.com/organization/midatadin"/>
    <s v="https://www.twitter.com/midatadin"/>
    <m/>
    <s v="753c7d7c-3dfa-a8c1-5334-434b522f6243"/>
  </r>
  <r>
    <x v="21356"/>
    <s v="mixtube.co"/>
    <m/>
    <m/>
    <m/>
    <m/>
    <x v="0"/>
    <s v="Your collective party playlist"/>
    <s v="music|social media"/>
    <x v="796"/>
    <x v="2"/>
    <n v="1"/>
    <n v="13289"/>
    <s v="2015-07-01"/>
    <s v="2015-07-01"/>
    <s v="2015-07-01"/>
    <m/>
    <m/>
    <m/>
    <s v="https://www.crunchbase.com/organization/mixtube"/>
    <m/>
    <m/>
    <s v="5407a308-70dc-ba76-9695-92c1e9b9a1b1"/>
  </r>
  <r>
    <x v="21357"/>
    <s v="mous.co"/>
    <s v="GBR"/>
    <m/>
    <s v="London"/>
    <s v="London"/>
    <x v="0"/>
    <s v="Mous Musicase is the World's smallest iPhone case that can hold your Apple headphones"/>
    <s v="hardware|ios|mobile"/>
    <x v="1296"/>
    <x v="1"/>
    <n v="1"/>
    <n v="235195.735117337"/>
    <s v="2014-01-01"/>
    <s v="2015-07-01"/>
    <s v="2015-07-01"/>
    <m/>
    <m/>
    <m/>
    <s v="https://www.crunchbase.com/organization/mous"/>
    <s v="https://www.twitter.com/mouscase"/>
    <s v="https://www.facebook.com/mouscase"/>
    <s v="7e1eb805-c184-2a44-7684-2c6216151356"/>
  </r>
  <r>
    <x v="21358"/>
    <s v="movilizer.com"/>
    <s v="DEU"/>
    <m/>
    <s v="Frankfurt"/>
    <s v="Mannheim"/>
    <x v="2"/>
    <s v="Movilizer is THE Cloud for Field Operations to drive Enterprise profitability at large manufacturing and services companies."/>
    <s v="enterprise software|information technology|manufacturing"/>
    <x v="4027"/>
    <x v="5"/>
    <n v="2"/>
    <m/>
    <s v="2006-01-01"/>
    <s v="2010-10-14"/>
    <s v="2015-07-01"/>
    <m/>
    <m/>
    <m/>
    <s v="https://www.crunchbase.com/organization/movilizer-gmbh"/>
    <s v="https://www.twitter.com/movilizer"/>
    <s v="https://www.facebook.com/movilizer"/>
    <s v="be79ad53-ee4f-d654-7568-cd4c77abff96"/>
  </r>
  <r>
    <x v="21359"/>
    <s v="mst-sys.com"/>
    <s v="ISR"/>
    <m/>
    <s v="Haifa"/>
    <s v="Yoqne`am `illit"/>
    <x v="0"/>
    <s v="MST has developed the AutoLap™ image-guided robotic laparoscope positioning system for minimally invasive surgery."/>
    <s v="biotechnology|medical|medical device"/>
    <x v="44"/>
    <x v="0"/>
    <n v="2"/>
    <n v="13500000"/>
    <s v="2005-01-01"/>
    <s v="2014-01-30"/>
    <s v="2015-07-01"/>
    <m/>
    <s v="info@mst-sys.com"/>
    <n v="9720737965570"/>
    <s v="https://www.crunchbase.com/organization/mst"/>
    <s v="https://www.twitter.com/mst_medical"/>
    <s v="https://www.facebook.com/mst.medical.surgery.technologies/"/>
    <s v="b73b5b40-2d14-e542-c2c6-e79c13a202c9"/>
  </r>
  <r>
    <x v="21360"/>
    <s v="museslabs.com"/>
    <s v="USA"/>
    <s v="NC"/>
    <m/>
    <m/>
    <x v="0"/>
    <s v="Muses Labs, Inc. helps individuals suffering from a class of chronic diseases with multiple underlying medical causes"/>
    <s v="health care|medical"/>
    <x v="3"/>
    <x v="0"/>
    <n v="1"/>
    <n v="785253"/>
    <s v="2013-01-01"/>
    <s v="2015-07-01"/>
    <s v="2015-07-01"/>
    <m/>
    <m/>
    <s v="'919-244-3709"/>
    <s v="https://www.crunchbase.com/organization/muses-labs"/>
    <m/>
    <m/>
    <s v="faf1296b-c9bf-48fd-1d93-f3406e4acaa5"/>
  </r>
  <r>
    <x v="21361"/>
    <s v="nextseed.co"/>
    <s v="USA"/>
    <s v="TX"/>
    <s v="Houston"/>
    <s v="Houston"/>
    <x v="0"/>
    <s v="An investment crowdfunding portal that helps small businesses raise capital and gives investors access to new investment opportunities."/>
    <s v="communities"/>
    <x v="107"/>
    <x v="1"/>
    <n v="1"/>
    <n v="500000"/>
    <s v="2014-01-01"/>
    <s v="2015-07-01"/>
    <s v="2015-07-01"/>
    <m/>
    <s v="info@nextseed.co"/>
    <s v="(800)705-4220"/>
    <s v="https://www.crunchbase.com/organization/nextseed"/>
    <s v="https://www.twitter.com/thenextseed"/>
    <s v="https://www.facebook.com/thenextseed"/>
    <s v="fc25d00b-5970-a9f1-b286-ed7bcb90459d"/>
  </r>
  <r>
    <x v="21362"/>
    <s v="nxtgen.com"/>
    <s v="IND"/>
    <m/>
    <s v="Bangalore"/>
    <s v="Bangalore"/>
    <x v="0"/>
    <s v="NxtGen Data Center and Cloud Services is IT platform-as-a-service, providing data center and enterprise cloud services to businesses."/>
    <s v="cloud computing|cloud infrastructure|data center|information technology|software"/>
    <x v="651"/>
    <x v="3"/>
    <n v="2"/>
    <n v="22300000"/>
    <s v="2012-01-01"/>
    <s v="2013-09-02"/>
    <s v="2015-07-01"/>
    <m/>
    <s v="contact@nxtgen.com"/>
    <n v="918095002300"/>
    <s v="https://www.crunchbase.com/organization/nxtgen-data-center-cloud-services"/>
    <s v="https://www.twitter.com/nxtgencloud"/>
    <s v="https://www.facebook.com/nxtgen-1412740362333056/timeline/"/>
    <s v="a405b97c-2a81-b58a-0ce2-d2179a002ed8"/>
  </r>
  <r>
    <x v="21363"/>
    <s v="odintext.com"/>
    <m/>
    <m/>
    <m/>
    <m/>
    <x v="0"/>
    <s v="OdinText Inc. provides a text analytics tool offering extremely useful insights."/>
    <m/>
    <x v="5"/>
    <x v="0"/>
    <n v="2"/>
    <m/>
    <s v="2005-05-15"/>
    <s v="2015-05-15"/>
    <s v="2015-07-01"/>
    <m/>
    <m/>
    <m/>
    <s v="https://www.crunchbase.com/organization/odintext-inc"/>
    <s v="https://www.twitter.com/odintext"/>
    <s v="https://www.facebook.com/textanalytics"/>
    <s v="c56ab25f-0305-8734-e5b0-2e768491993d"/>
  </r>
  <r>
    <x v="21364"/>
    <s v="omnity.io"/>
    <s v="USA"/>
    <s v="CA"/>
    <s v="SF Bay Area"/>
    <s v="San Francisco"/>
    <x v="0"/>
    <s v="Omnity is a venture-backed, San Francisco-based company focused on highly efficient knowledge discovery."/>
    <m/>
    <x v="5"/>
    <x v="0"/>
    <n v="1"/>
    <m/>
    <m/>
    <s v="2015-07-01"/>
    <s v="2015-07-01"/>
    <m/>
    <m/>
    <m/>
    <s v="https://www.crunchbase.com/organization/omnity"/>
    <s v="https://www.twitter.com/omnity_io"/>
    <m/>
    <s v="02e3f1ed-449f-7a99-0100-3238db183683"/>
  </r>
  <r>
    <x v="21365"/>
    <s v="onehopewine.com"/>
    <s v="USA"/>
    <s v="CA"/>
    <s v="Napa Valley"/>
    <s v="Napa"/>
    <x v="0"/>
    <s v="ONEHOPE is a social enterprise that sells wine and other products and services to raise awareness and funding for charitable organizations."/>
    <s v="direct sales|e-commerce|wine and spirits"/>
    <x v="3294"/>
    <x v="0"/>
    <n v="5"/>
    <n v="20000000"/>
    <s v="2007-06-01"/>
    <s v="2008-04-01"/>
    <s v="2015-07-01"/>
    <m/>
    <m/>
    <m/>
    <s v="https://www.crunchbase.com/organization/onehope"/>
    <s v="https://www.twitter.com/onehopewine"/>
    <s v="http://www.facebook.com/onehopewine"/>
    <s v="38bf2d50-e79d-283f-243b-7f17b9bce81b"/>
  </r>
  <r>
    <x v="21366"/>
    <s v="orcainventory.com"/>
    <m/>
    <m/>
    <m/>
    <m/>
    <x v="0"/>
    <s v="ORCA Inventory and Ordering makes a software system for restaurants and bars to manage inventory and vendor orders."/>
    <m/>
    <x v="5"/>
    <x v="2"/>
    <n v="1"/>
    <m/>
    <m/>
    <s v="2015-07-01"/>
    <s v="2015-07-01"/>
    <m/>
    <m/>
    <s v="'+1 (888) 713-9309"/>
    <s v="https://www.crunchbase.com/organization/orca-inventory"/>
    <s v="https://www.twitter.com/orcainventory"/>
    <m/>
    <s v="1d66906b-0ac8-3a59-36ce-61f8a4398b44"/>
  </r>
  <r>
    <x v="21367"/>
    <s v="ovusense.com"/>
    <s v="GBR"/>
    <m/>
    <s v="Warwick"/>
    <s v="Warwick"/>
    <x v="0"/>
    <s v="Diagnosing and monitoring ovulatory issues"/>
    <s v="fertility|health care"/>
    <x v="3"/>
    <x v="1"/>
    <n v="3"/>
    <n v="3294624.1249073301"/>
    <s v="2005-10-01"/>
    <s v="2014-06-01"/>
    <s v="2015-07-01"/>
    <m/>
    <s v="info@fertility-focus.com"/>
    <s v="'+ 44 (0) 07513733019"/>
    <s v="https://www.crunchbase.com/organization/ovusense"/>
    <s v="https://www.twitter.com/ovusense"/>
    <s v="http://www.facebook.com/ovusense"/>
    <s v="10073aa5-8c3b-9432-c442-bc57baa72849"/>
  </r>
  <r>
    <x v="21368"/>
    <s v="owegoo.com"/>
    <s v="SWE"/>
    <m/>
    <s v="Malmo"/>
    <s v="Malmö"/>
    <x v="0"/>
    <s v="Owegoo simplifies planning a trip! Explore destinations based on activities and temperature + compare hotels, flights, rental cars."/>
    <s v="travel"/>
    <x v="22"/>
    <x v="1"/>
    <n v="2"/>
    <n v="90000"/>
    <s v="2013-01-01"/>
    <s v="2014-03-07"/>
    <s v="2015-07-01"/>
    <m/>
    <s v="info@owegoo.com"/>
    <m/>
    <s v="https://www.crunchbase.com/organization/owegoo"/>
    <s v="https://www.twitter.com/owegoo"/>
    <s v="http://www.facebook.com/owegoo"/>
    <s v="3f9c7995-4bd8-9f56-30bd-0f4134230ce6"/>
  </r>
  <r>
    <x v="21369"/>
    <s v="oxfordspacesystems.com"/>
    <s v="GBR"/>
    <m/>
    <s v="GBR - Other"/>
    <s v="Harwell"/>
    <x v="0"/>
    <s v="Oxford Space Systems is an award-winning space technology business that is pioneering the development of next-generation."/>
    <s v="hardware"/>
    <x v="338"/>
    <x v="0"/>
    <n v="1"/>
    <n v="313625.67292113102"/>
    <s v="2013-01-01"/>
    <s v="2015-07-01"/>
    <s v="2015-07-01"/>
    <m/>
    <s v="explore@oxfordspacesystems.com"/>
    <m/>
    <s v="https://www.crunchbase.com/organization/oxford-space-systems"/>
    <s v="https://www.twitter.com/oxfordspace"/>
    <s v="https://www.facebook.com/oxfordspacesystems"/>
    <s v="b5ba10d6-655f-57f6-4910-07b302ab5b22"/>
  </r>
  <r>
    <x v="21370"/>
    <s v="thinkpacifica.com"/>
    <s v="USA"/>
    <s v="CA"/>
    <s v="SF Bay Area"/>
    <s v="San Francisco"/>
    <x v="0"/>
    <s v="Daily tools for stress &amp; anxiety."/>
    <s v="health care"/>
    <x v="3"/>
    <x v="1"/>
    <n v="1"/>
    <n v="53750"/>
    <s v="2015-01-28"/>
    <s v="2015-07-01"/>
    <s v="2015-07-01"/>
    <m/>
    <s v="info@thinkpacifica.com"/>
    <s v="(608) 332-7221"/>
    <s v="https://www.crunchbase.com/organization/pacifica-labs"/>
    <s v="https://www.twitter.com/thinkpacifica"/>
    <s v="https://www.facebook.com/thinkpacifica"/>
    <s v="723ae367-b5d1-5cbd-76d4-0bc3094e921b"/>
  </r>
  <r>
    <x v="21371"/>
    <s v="getpamper.com"/>
    <s v="USA"/>
    <s v="CA"/>
    <s v="SF Bay Area"/>
    <s v="San Jose"/>
    <x v="0"/>
    <s v="Ultra fresh set of nails. Anywhere you want it."/>
    <s v="beauty|e-commerce platforms|fashion"/>
    <x v="4028"/>
    <x v="0"/>
    <n v="1"/>
    <n v="250000"/>
    <s v="2015-02-01"/>
    <s v="2015-07-01"/>
    <s v="2015-07-01"/>
    <m/>
    <s v="support@pamper.io"/>
    <s v="(888) 866-0902"/>
    <s v="https://www.crunchbase.com/organization/pamper"/>
    <s v="https://www.twitter.com/getpamper"/>
    <s v="http://facebook.com/getpamper"/>
    <s v="fa7a9c5b-6ef4-7dbc-1adc-26c6958e67a8"/>
  </r>
  <r>
    <x v="21372"/>
    <s v="panda.tv"/>
    <m/>
    <m/>
    <m/>
    <m/>
    <x v="0"/>
    <s v="Panda is a mobile application."/>
    <m/>
    <x v="5"/>
    <x v="2"/>
    <n v="1"/>
    <n v="3233776.1450801301"/>
    <m/>
    <s v="2015-07-01"/>
    <s v="2015-07-01"/>
    <m/>
    <m/>
    <m/>
    <s v="https://www.crunchbase.com/organization/panda-tv"/>
    <m/>
    <m/>
    <s v="bc94992a-ed98-9a9a-10f6-900cda62670a"/>
  </r>
  <r>
    <x v="21373"/>
    <s v="parkhub.com"/>
    <s v="USA"/>
    <s v="TX"/>
    <s v="Dallas"/>
    <s v="Dallas"/>
    <x v="0"/>
    <s v="A Complete Parking Ecosystem | Reservations - Payments - Management - Applications - Infrastructure - Sensors"/>
    <s v="enterprise software|hardware|internet of things|parking|software"/>
    <x v="3475"/>
    <x v="0"/>
    <n v="3"/>
    <n v="3660000"/>
    <s v="2010-05-01"/>
    <s v="2010-08-15"/>
    <s v="2015-07-01"/>
    <m/>
    <s v="info@ParkHub.com"/>
    <s v="1(877)417-7768"/>
    <s v="https://www.crunchbase.com/organization/parkhub"/>
    <s v="https://www.twitter.com/greatparking"/>
    <s v="http://www.facebook.com/parkhub"/>
    <s v="7c81dff5-f2f8-dbba-83e2-6c6ef212af88"/>
  </r>
  <r>
    <x v="21374"/>
    <s v="prklf.com"/>
    <s v="ISR"/>
    <m/>
    <s v="Tel Aviv"/>
    <s v="Tel Aviv"/>
    <x v="0"/>
    <s v="Parklife provides a mobile solution for minimizing parking search time and costs, both for the curb and off-street parking."/>
    <s v="internet|mobile|parking"/>
    <x v="2684"/>
    <x v="1"/>
    <n v="1"/>
    <n v="100000"/>
    <s v="2014-01-01"/>
    <s v="2015-07-01"/>
    <s v="2015-07-01"/>
    <m/>
    <m/>
    <m/>
    <s v="https://www.crunchbase.com/organization/parklife"/>
    <m/>
    <m/>
    <s v="71ea0688-692b-ef03-6b8c-2f3ba7deec07"/>
  </r>
  <r>
    <x v="21375"/>
    <s v="peruse.io"/>
    <m/>
    <m/>
    <m/>
    <m/>
    <x v="0"/>
    <s v="Natural language question-answering for business documents"/>
    <s v="curated web"/>
    <x v="28"/>
    <x v="1"/>
    <n v="1"/>
    <n v="50000"/>
    <s v="2014-01-01"/>
    <s v="2015-07-01"/>
    <s v="2015-07-01"/>
    <m/>
    <m/>
    <m/>
    <s v="https://www.crunchbase.com/organization/peruse"/>
    <s v="https://www.twitter.com/peruseio"/>
    <m/>
    <s v="6142cae1-e3f1-45f4-b150-763f5a70c945"/>
  </r>
  <r>
    <x v="21376"/>
    <s v="playlyfe.com"/>
    <s v="IND"/>
    <m/>
    <s v="Bangalore"/>
    <s v="Bangalore"/>
    <x v="0"/>
    <s v="The online gamification platform. Gamify your apps, websites or your daily chores! Design, Test &amp; Deploy your gamified experiences now!"/>
    <s v="gamification|saas"/>
    <x v="616"/>
    <x v="1"/>
    <n v="1"/>
    <m/>
    <s v="2011-01-01"/>
    <s v="2015-07-01"/>
    <s v="2015-07-01"/>
    <m/>
    <s v="chitresh@playlyfe.com"/>
    <n v="9986255177"/>
    <s v="https://www.crunchbase.com/organization/playlyfe"/>
    <s v="https://www.twitter.com/playlyfe"/>
    <s v="http://www.facebook.com/playlyfeplatform"/>
    <s v="bbd89afd-7b12-5eaf-19b0-8d51c65e57f6"/>
  </r>
  <r>
    <x v="21377"/>
    <s v="plusguidance.com"/>
    <s v="GBR"/>
    <m/>
    <s v="London"/>
    <s v="London"/>
    <x v="0"/>
    <s v="Anonymous, Confidential, Online Counselling. View our counsellors now on PlusGuidance.com"/>
    <s v="consulting|health care|therapeutics"/>
    <x v="3"/>
    <x v="0"/>
    <n v="1"/>
    <n v="282234.88214080402"/>
    <s v="2014-11-03"/>
    <s v="2015-07-01"/>
    <s v="2015-07-01"/>
    <m/>
    <s v="info@plusguidance.com"/>
    <m/>
    <s v="https://www.crunchbase.com/organization/plusguidance"/>
    <s v="https://www.twitter.com/plusguidance"/>
    <s v="https://www.facebook.com/plusguidance/"/>
    <s v="33a5219d-657e-8010-6ecc-d9343961c3c1"/>
  </r>
  <r>
    <x v="21378"/>
    <s v="pneuron.com"/>
    <s v="USA"/>
    <s v="NY"/>
    <s v="New York City"/>
    <s v="New York"/>
    <x v="0"/>
    <s v="Pneuron overcomes the time, cost, and complexity associated with traditional enterprise development, deployment and integration approaches."/>
    <s v="computer|enterprise software|information technology"/>
    <x v="379"/>
    <x v="0"/>
    <n v="3"/>
    <n v="13000000"/>
    <s v="2010-01-01"/>
    <s v="2011-11-04"/>
    <s v="2015-07-01"/>
    <m/>
    <s v="info@pneuron.com"/>
    <s v="1(877) 557-2743"/>
    <s v="https://www.crunchbase.com/organization/pneuron"/>
    <s v="https://www.twitter.com/pneuron_corp"/>
    <m/>
    <s v="2bbe80bf-7ddb-542d-9ee9-1103f358477b"/>
  </r>
  <r>
    <x v="21379"/>
    <s v="preparedresponse.com"/>
    <s v="USA"/>
    <s v="WA"/>
    <s v="Seattle"/>
    <s v="Kirkland"/>
    <x v="0"/>
    <s v="Prepared Response provides crisis management and preparedness solutions for emergency responders."/>
    <s v="enterprise software"/>
    <x v="10"/>
    <x v="0"/>
    <n v="7"/>
    <n v="8763259"/>
    <s v="2000-09-01"/>
    <s v="2003-11-17"/>
    <s v="2015-07-01"/>
    <m/>
    <s v="info@preparedresponse.com"/>
    <s v="(206) 223-5544"/>
    <s v="https://www.crunchbase.com/organization/prepared-response"/>
    <s v="https://www.twitter.com/rapidresponder1"/>
    <s v="http://www.facebook.com/pages/prepared-response/156758491024086"/>
    <s v="ef25c804-415e-2172-61b1-a732297ee22b"/>
  </r>
  <r>
    <x v="21380"/>
    <s v="pridewireless.com"/>
    <s v="USA"/>
    <s v="CA"/>
    <s v="San Diego"/>
    <s v="San Diego"/>
    <x v="0"/>
    <s v="PRIDE's is a LGBT wireless company provides mobile service, content, and shopping."/>
    <s v="mobile"/>
    <x v="15"/>
    <x v="0"/>
    <n v="1"/>
    <n v="225000"/>
    <s v="2014-06-16"/>
    <s v="2015-07-01"/>
    <s v="2015-07-01"/>
    <m/>
    <s v="info@pridewireless.com"/>
    <s v="(855)774-3379"/>
    <s v="https://www.crunchbase.com/organization/pride-wireless-inc"/>
    <s v="https://www.twitter.com/pridewireless"/>
    <s v="https://www.facebook.com/pridewireless"/>
    <s v="b6d967d1-9434-f5a4-6f16-ec0ce690463c"/>
  </r>
  <r>
    <x v="21381"/>
    <s v="profilegorilla.com"/>
    <s v="USA"/>
    <s v="FL"/>
    <s v="Jacksonville"/>
    <s v="Jacksonville"/>
    <x v="0"/>
    <s v="A lean ERP/ERM SaaS solution to manage all of your business records in one place."/>
    <s v="b2b|business information systems|enterprise software|saas|supply chain management"/>
    <x v="1795"/>
    <x v="1"/>
    <n v="2"/>
    <n v="650000"/>
    <s v="2012-11-09"/>
    <s v="2014-03-15"/>
    <s v="2015-07-01"/>
    <m/>
    <s v="ed@profilegorilla.com"/>
    <s v="(904) 562-0812"/>
    <s v="https://www.crunchbase.com/organization/profilegorilla"/>
    <s v="https://www.twitter.com/profilegorilla"/>
    <s v="http://www.facebook.com/profilegorilla"/>
    <s v="37e3d239-cd16-0bee-1343-d27d675f0639"/>
  </r>
  <r>
    <x v="21382"/>
    <s v="prometei.co"/>
    <m/>
    <m/>
    <m/>
    <m/>
    <x v="0"/>
    <s v="Predictive analytics software for financial markets analysis"/>
    <s v="big data|cloud computing|financial services|machine learning|predictive analytics|saas"/>
    <x v="2095"/>
    <x v="2"/>
    <n v="1"/>
    <n v="100000"/>
    <s v="2015-01-01"/>
    <s v="2015-07-01"/>
    <s v="2015-07-01"/>
    <m/>
    <m/>
    <m/>
    <s v="https://www.crunchbase.com/organization/prometei"/>
    <m/>
    <m/>
    <s v="292cb551-38c6-6e44-8d4d-be235f291b30"/>
  </r>
  <r>
    <x v="21383"/>
    <s v="provender.com"/>
    <s v="CAN"/>
    <s v="QC"/>
    <s v="Montreal"/>
    <s v="Montréal"/>
    <x v="0"/>
    <s v="Provender is an online platform that enables farmers to create direct-trade associations with buyers."/>
    <s v="agriculture|b2b|information technology|software"/>
    <x v="4029"/>
    <x v="0"/>
    <n v="5"/>
    <n v="1418000"/>
    <s v="2013-04-15"/>
    <s v="2013-04-15"/>
    <s v="2015-07-01"/>
    <m/>
    <s v="info@provender.com"/>
    <s v="1(888) 676-4126"/>
    <s v="https://www.crunchbase.com/organization/provender"/>
    <s v="https://www.twitter.com/provender"/>
    <s v="http://www.facebook.com/getprovender"/>
    <s v="c6038e22-d4a5-54d1-5d18-b0608626b2fe"/>
  </r>
  <r>
    <x v="21384"/>
    <s v="pulsetip.com"/>
    <m/>
    <m/>
    <m/>
    <m/>
    <x v="0"/>
    <s v="PulseTip believes in unleashing company potential by analysing its most valuable assets in real-time."/>
    <s v="analytics|human resources|recruiting"/>
    <x v="1892"/>
    <x v="1"/>
    <n v="1"/>
    <n v="27838.403634581999"/>
    <s v="2015-01-01"/>
    <s v="2015-07-01"/>
    <s v="2015-07-01"/>
    <m/>
    <s v="info@pulsetip.com"/>
    <m/>
    <s v="https://www.crunchbase.com/organization/pulsetip"/>
    <s v="https://www.twitter.com/pulse_tip"/>
    <s v="https://www.facebook.com/pulsetip/"/>
    <s v="07471a41-e6ca-e92e-02c2-c64d1b4cbbfd"/>
  </r>
  <r>
    <x v="21385"/>
    <s v="puranikbuilders.com"/>
    <s v="IND"/>
    <m/>
    <s v="Mumbai"/>
    <s v="Mumbai"/>
    <x v="0"/>
    <s v="As leaders in real estate, the company firmly believes in value-for-money and transparent deals with strict adherence to timelines."/>
    <s v="real estate"/>
    <x v="76"/>
    <x v="5"/>
    <n v="1"/>
    <m/>
    <s v="1968-01-01"/>
    <s v="2015-07-01"/>
    <s v="2015-07-01"/>
    <m/>
    <s v="purchase@puranikbuilders.com"/>
    <n v="912225988888"/>
    <s v="https://www.crunchbase.com/organization/puranik-builders"/>
    <s v="https://www.twitter.com/puranikbuilders"/>
    <s v="https://www.facebook.com/puraniksgroup"/>
    <s v="a082eb4d-11af-3ff4-65f1-32841061a9b5"/>
  </r>
  <r>
    <x v="21386"/>
    <s v="qubowl.com"/>
    <s v="USA"/>
    <s v="AR"/>
    <s v="Fayetteville"/>
    <s v="Fayetteville"/>
    <x v="0"/>
    <s v="We take the hassle out of coaching quiz bowl"/>
    <s v="education"/>
    <x v="38"/>
    <x v="1"/>
    <n v="1"/>
    <n v="100000"/>
    <s v="2015-07-01"/>
    <s v="2015-07-01"/>
    <s v="2015-07-01"/>
    <m/>
    <s v="info@qubowl.com"/>
    <s v="(802)962-0820"/>
    <s v="https://www.crunchbase.com/organization/qubowl"/>
    <s v="https://www.twitter.com/qubowl"/>
    <s v="https://www.facebook.com/qubowl/"/>
    <s v="b6777d44-86b5-240b-8c9e-3f2c876a69fb"/>
  </r>
  <r>
    <x v="21387"/>
    <s v="qymatix.de"/>
    <s v="DEU"/>
    <m/>
    <s v="Frankfurt"/>
    <s v="Karlsruhe"/>
    <x v="0"/>
    <s v="Predictive Sales Analytics for B2B"/>
    <s v="enterprise software|predictive analytics|saas|sales automation"/>
    <x v="1188"/>
    <x v="1"/>
    <n v="2"/>
    <m/>
    <s v="2013-10-01"/>
    <s v="2013-10-16"/>
    <s v="2015-07-01"/>
    <m/>
    <s v="lucas.pedretti@qymatix.com"/>
    <n v="497219658670"/>
    <s v="https://www.crunchbase.com/organization/qymatix-solutions-gmbh"/>
    <s v="https://www.twitter.com/qymatix"/>
    <s v="http://www.facebook.com/qymatix"/>
    <s v="e2c1ca2d-7f37-533d-d7ab-e0b9eee308c6"/>
  </r>
  <r>
    <x v="21388"/>
    <s v="raceoptimizer.com"/>
    <m/>
    <m/>
    <m/>
    <m/>
    <x v="0"/>
    <s v="An online planning platform for public events - which plans directly on google maps."/>
    <s v="events|internet|mapping services"/>
    <x v="4030"/>
    <x v="2"/>
    <n v="1"/>
    <n v="27838.403634581999"/>
    <s v="2015-07-01"/>
    <s v="2015-07-01"/>
    <s v="2015-07-01"/>
    <m/>
    <m/>
    <m/>
    <s v="https://www.crunchbase.com/organization/race-optimizer"/>
    <m/>
    <m/>
    <s v="b3908f4c-5052-9223-bd25-9fe338442d98"/>
  </r>
  <r>
    <x v="21389"/>
    <s v="rentmarket.eu"/>
    <s v="EST"/>
    <m/>
    <s v="Tallinn"/>
    <s v="Tallinn"/>
    <x v="0"/>
    <s v="Online platform for renting construction tools and services."/>
    <s v="e-commerce|information services|software"/>
    <x v="1836"/>
    <x v="1"/>
    <n v="4"/>
    <n v="155804.08436149801"/>
    <s v="2014-01-02"/>
    <s v="2014-05-10"/>
    <s v="2015-07-01"/>
    <m/>
    <s v="info@rentmarket.eu"/>
    <n v="37256994338"/>
    <s v="https://www.crunchbase.com/organization/rentmarket"/>
    <m/>
    <s v="https://www.facebook.com/rentmarket"/>
    <s v="3b02cb49-534f-71f4-5119-b3bca1263d32"/>
  </r>
  <r>
    <x v="21390"/>
    <s v="researchconnection.com"/>
    <m/>
    <m/>
    <m/>
    <m/>
    <x v="0"/>
    <s v="ResearchConnection is the world's largest research database"/>
    <s v="universities"/>
    <x v="5"/>
    <x v="0"/>
    <n v="1"/>
    <m/>
    <s v="2014-01-01"/>
    <s v="2015-07-01"/>
    <s v="2015-07-01"/>
    <m/>
    <m/>
    <m/>
    <s v="https://www.crunchbase.com/organization/researchconnection"/>
    <s v="https://www.twitter.com/researchconn"/>
    <s v="http://www.facebook.com/pages/researchconnection/907828119234670"/>
    <s v="60de9c94-25e1-7fb7-22f4-70d5a70acdeb"/>
  </r>
  <r>
    <x v="21391"/>
    <s v="retrieve.com"/>
    <s v="USA"/>
    <s v="NH"/>
    <s v="Manchester, New Hampshire"/>
    <s v="Manchester"/>
    <x v="0"/>
    <s v="The communication platform for businesses."/>
    <s v="mobile apps|software|video"/>
    <x v="2867"/>
    <x v="6"/>
    <n v="3"/>
    <n v="12150000"/>
    <s v="2013-01-01"/>
    <s v="2013-07-01"/>
    <s v="2015-07-01"/>
    <m/>
    <m/>
    <s v="(603) 428-8528"/>
    <s v="https://www.crunchbase.com/organization/retrieve"/>
    <s v="https://www.twitter.com/retrievetech"/>
    <s v="http://www.facebook.com/retrievetech"/>
    <s v="17217a7f-2f1e-0126-8487-4086bc5b02b4"/>
  </r>
  <r>
    <x v="21392"/>
    <s v="revcascade.com"/>
    <m/>
    <m/>
    <m/>
    <m/>
    <x v="0"/>
    <s v="Marketplace automation for brands and retailers"/>
    <s v="sales automation"/>
    <x v="95"/>
    <x v="0"/>
    <n v="1"/>
    <m/>
    <m/>
    <s v="2015-07-01"/>
    <s v="2015-07-01"/>
    <m/>
    <m/>
    <s v="917 5707567"/>
    <s v="https://www.crunchbase.com/organization/revcascade"/>
    <s v="https://www.twitter.com/revcascadehq"/>
    <m/>
    <s v="cb1f1c9e-1bdb-9195-8953-3f7271b878ee"/>
  </r>
  <r>
    <x v="21393"/>
    <s v="riiotlabs.com"/>
    <s v="BEL"/>
    <m/>
    <s v="BEL - Other"/>
    <s v="Seraing"/>
    <x v="0"/>
    <s v="Riot Labs develops and manufactures technology to help analyze the content of water bodies."/>
    <s v="home automation|internet of things"/>
    <x v="2275"/>
    <x v="1"/>
    <n v="1"/>
    <m/>
    <s v="2015-01-01"/>
    <s v="2015-07-01"/>
    <s v="2015-07-01"/>
    <m/>
    <m/>
    <m/>
    <s v="https://www.crunchbase.com/organization/riiot-labs"/>
    <s v="https://www.twitter.com/riiotlabs"/>
    <s v="https://www.facebook.com/riiotlabs"/>
    <s v="a1e1cba9-a474-83b1-284d-34cf32ef810b"/>
  </r>
  <r>
    <x v="21394"/>
    <s v="roomflick.com"/>
    <s v="GBR"/>
    <m/>
    <s v="London"/>
    <s v="London"/>
    <x v="0"/>
    <s v="RoomFlick uses social connections to match people &amp; spare rooms."/>
    <s v="mobile|property management"/>
    <x v="115"/>
    <x v="1"/>
    <n v="1"/>
    <n v="78398.578372445496"/>
    <s v="2015-01-01"/>
    <s v="2015-07-01"/>
    <s v="2015-07-01"/>
    <m/>
    <s v="ross@roomflick.com"/>
    <m/>
    <s v="https://www.crunchbase.com/organization/roomflick"/>
    <s v="https://www.twitter.com/roomflick"/>
    <s v="https://www.facebook.com/roomflick/"/>
    <s v="8a6920eb-5372-ea0f-dae9-f19910b0304e"/>
  </r>
  <r>
    <x v="18426"/>
    <s v="roost.com"/>
    <s v="USA"/>
    <s v="CA"/>
    <s v="SF Bay Area"/>
    <s v="San Francisco"/>
    <x v="0"/>
    <s v="Roost is a solution provider for parking and storage."/>
    <s v="parking|peer to peer|self-storage"/>
    <x v="2407"/>
    <x v="1"/>
    <n v="2"/>
    <n v="1325000"/>
    <s v="2014-01-01"/>
    <s v="2015-02-12"/>
    <s v="2015-07-01"/>
    <m/>
    <s v="support@roost.com"/>
    <s v="1(844) 467-6678"/>
    <s v="https://www.crunchbase.com/organization/roost-6"/>
    <s v="https://www.twitter.com/roost"/>
    <s v="https://www.facebook.com/roostsharedstorage"/>
    <s v="5be4f7c0-8cff-f408-005c-054f77910964"/>
  </r>
  <r>
    <x v="18426"/>
    <s v="roost.com"/>
    <s v="USA"/>
    <s v="CA"/>
    <s v="SF Bay Area"/>
    <s v="San Francisco"/>
    <x v="2"/>
    <s v="Roost by VerticalResponse helps local professionals get more business from social media."/>
    <s v="email marketing|professional networking|social media"/>
    <x v="4031"/>
    <x v="1"/>
    <n v="4"/>
    <n v="15100000"/>
    <s v="2007-05-01"/>
    <s v="2007-01-01"/>
    <s v="2015-07-01"/>
    <m/>
    <s v="support@verticalresponse.com"/>
    <s v="1(844) 467-6678"/>
    <s v="https://www.crunchbase.com/organization/roost"/>
    <s v="https://www.twitter.com/roost"/>
    <s v="https://www.facebook.com/roostsharedstorage"/>
    <s v="dc93bf94-d334-af5c-12e8-dfaed04cbe25"/>
  </r>
  <r>
    <x v="21395"/>
    <s v="sandboxcommerce.com"/>
    <s v="USA"/>
    <s v="TX"/>
    <s v="Austin"/>
    <s v="Austin"/>
    <x v="0"/>
    <s v="The easiest way for a retail brand to build, deploy and manage amazing mobile app experiences for their customers."/>
    <s v="android|apps|e-commerce|mobile|paas|retail technology"/>
    <x v="4032"/>
    <x v="1"/>
    <n v="1"/>
    <m/>
    <s v="2015-10-01"/>
    <s v="2015-07-01"/>
    <s v="2015-07-01"/>
    <m/>
    <s v="info@sandboxcommerce.com"/>
    <s v="(512)800-9250"/>
    <s v="https://www.crunchbase.com/organization/keystoke"/>
    <s v="https://www.twitter.com/sandboxappio"/>
    <s v="https://www.facebook.com/sandboxappio"/>
    <s v="e1461baf-cb9e-dfe3-7b16-2aa68339bd57"/>
  </r>
  <r>
    <x v="21396"/>
    <s v="selfdrvn.com"/>
    <s v="SGP"/>
    <m/>
    <s v="Singapore"/>
    <s v="Singapore"/>
    <x v="0"/>
    <s v="SelfDrvn use social media, gamification and big data to help employees learn and collaborate in a fun manner."/>
    <s v="analytics|big data|gamification|saas"/>
    <x v="4033"/>
    <x v="0"/>
    <n v="1"/>
    <n v="370000"/>
    <s v="2015-06-23"/>
    <s v="2015-07-01"/>
    <s v="2015-07-01"/>
    <m/>
    <s v="contact@selfdrvn.com"/>
    <s v="(656)492-9189"/>
    <s v="https://www.crunchbase.com/organization/selfdrvn-enterprise-pte-ltd"/>
    <s v="https://www.twitter.com/selfdrvn"/>
    <s v="https://www.facebook.com/selfdrvn"/>
    <s v="b48fa577-5758-6a15-1e88-9e5c276225c8"/>
  </r>
  <r>
    <x v="21397"/>
    <s v="senecameras.com"/>
    <m/>
    <m/>
    <m/>
    <m/>
    <x v="0"/>
    <s v="Sene Cameras"/>
    <m/>
    <x v="5"/>
    <x v="1"/>
    <n v="1"/>
    <m/>
    <s v="2014-01-01"/>
    <s v="2015-07-01"/>
    <s v="2015-07-01"/>
    <m/>
    <m/>
    <m/>
    <s v="https://www.crunchbase.com/organization/sene-cameras"/>
    <s v="https://www.twitter.com/senecameras"/>
    <s v="https://www.facebook.com/senecameras"/>
    <s v="684eec34-0257-5186-bec6-aa57b574401f"/>
  </r>
  <r>
    <x v="21398"/>
    <s v="senit.com"/>
    <m/>
    <m/>
    <m/>
    <m/>
    <x v="0"/>
    <s v="Bitcoin backed remittance platform helping people in the Caribbean"/>
    <s v="bitcoin|finance|payments"/>
    <x v="57"/>
    <x v="1"/>
    <n v="1"/>
    <n v="1000000"/>
    <s v="2015-07-01"/>
    <s v="2015-07-01"/>
    <s v="2015-07-01"/>
    <m/>
    <m/>
    <m/>
    <s v="https://www.crunchbase.com/organization/senit"/>
    <m/>
    <m/>
    <s v="61e65626-6eb5-4e09-25d9-6bbc8825ac8d"/>
  </r>
  <r>
    <x v="21399"/>
    <s v="sharpnd.com"/>
    <s v="USA"/>
    <s v="NY"/>
    <s v="New York City"/>
    <s v="New York"/>
    <x v="0"/>
    <s v="SHARPND is an on-demand tailoring &amp; made to measure service in NY that delivers real-life expert fitters at your home, office or hotel."/>
    <m/>
    <x v="5"/>
    <x v="1"/>
    <n v="1"/>
    <m/>
    <s v="2014-11-01"/>
    <s v="2015-07-01"/>
    <s v="2015-07-01"/>
    <m/>
    <s v="info@sharpnd.com"/>
    <m/>
    <s v="https://www.crunchbase.com/organization/sharpnd"/>
    <m/>
    <m/>
    <s v="5b654023-003e-f149-2ca5-2615a1d77b04"/>
  </r>
  <r>
    <x v="21400"/>
    <s v="sheddaquarium.org"/>
    <s v="USA"/>
    <s v="IL"/>
    <s v="Chicago"/>
    <s v="Chicago"/>
    <x v="0"/>
    <s v="Shedd Aquarium is a not-for-profit, tax-exempt organization and an accredited member of the Association of Zoos &amp; Aquariums."/>
    <s v="non profit"/>
    <x v="5"/>
    <x v="5"/>
    <n v="1"/>
    <n v="2000000"/>
    <s v="1924-01-01"/>
    <s v="2015-07-01"/>
    <s v="2015-07-01"/>
    <m/>
    <m/>
    <n v="3129392429"/>
    <s v="https://www.crunchbase.com/organization/shedd-aquarium-2"/>
    <s v="https://www.twitter.com/shedd_aquarium"/>
    <s v="https://www.facebook.com/sheddaquarium"/>
    <s v="e7a25d9e-7647-5166-5148-71b62452ae4e"/>
  </r>
  <r>
    <x v="21401"/>
    <s v="shelfmint.com"/>
    <s v="USA"/>
    <s v="NY"/>
    <s v="New York City"/>
    <s v="New York"/>
    <x v="0"/>
    <s v="Shelfmint connects retailers and product manufacturers."/>
    <s v="internet"/>
    <x v="28"/>
    <x v="0"/>
    <n v="1"/>
    <n v="300000"/>
    <s v="2014-06-01"/>
    <s v="2015-07-01"/>
    <s v="2015-07-01"/>
    <m/>
    <s v="hello@shelfmint.com"/>
    <m/>
    <s v="https://www.crunchbase.com/organization/shelfmint"/>
    <s v="https://www.twitter.com/shelfmint"/>
    <m/>
    <s v="bdbf379e-2420-5b75-7b2b-c3d1410e1c6b"/>
  </r>
  <r>
    <x v="21402"/>
    <s v="simplifield.com"/>
    <s v="FRA"/>
    <m/>
    <s v="Paris"/>
    <s v="Paris"/>
    <x v="0"/>
    <s v="SimpliField is a B2B SaaS product mastering field intelligence. Companies replace spreadsheets and paper forms with a smart mobile solution."/>
    <s v="enterprise software|market research|mobile"/>
    <x v="2054"/>
    <x v="1"/>
    <n v="2"/>
    <n v="450000"/>
    <s v="2013-07-01"/>
    <s v="2014-03-12"/>
    <s v="2015-07-01"/>
    <m/>
    <s v="benjamin.zenou@simplifield.com"/>
    <s v="'+33 1 85 08 31 18"/>
    <s v="https://www.crunchbase.com/organization/simplifield"/>
    <s v="https://www.twitter.com/simplifield"/>
    <s v="http://www.facebook.com/simplifield"/>
    <s v="e2f90076-a989-7c34-63fc-0ce52dc83e21"/>
  </r>
  <r>
    <x v="21403"/>
    <s v="skipperfurnishings.com"/>
    <s v="IND"/>
    <m/>
    <s v="Kolkata"/>
    <s v="Kolkata"/>
    <x v="0"/>
    <s v="Skipper Furnishings is one of India’s most valued furnishing brands."/>
    <s v="furniture"/>
    <x v="366"/>
    <x v="6"/>
    <n v="1"/>
    <m/>
    <s v="1986-01-01"/>
    <s v="2015-07-01"/>
    <s v="2015-07-01"/>
    <m/>
    <m/>
    <m/>
    <s v="https://www.crunchbase.com/organization/skipper-group"/>
    <s v="https://www.twitter.com/skipperfurn"/>
    <s v="https://www.facebook.com/skipperfurnishings"/>
    <s v="82b57705-58a5-efb9-54d5-93b031f47ab4"/>
  </r>
  <r>
    <x v="21404"/>
    <s v="smartcareconsultants.com"/>
    <s v="USA"/>
    <s v="MO"/>
    <s v="St. Louis"/>
    <s v="St. Charles"/>
    <x v="0"/>
    <s v="SmartCare system, along with our competition, is able to provide data to the community"/>
    <s v="communities|electronics|health care"/>
    <x v="4034"/>
    <x v="0"/>
    <n v="2"/>
    <n v="200000"/>
    <s v="2012-01-01"/>
    <s v="2014-08-28"/>
    <s v="2015-07-01"/>
    <m/>
    <s v="sales@smartcaresystem.com"/>
    <s v="(855)878-3762"/>
    <s v="https://www.crunchbase.com/organization/smartcare-system"/>
    <s v="https://www.twitter.com/smartcaresystem"/>
    <s v="http://www.facebook.com/smartcaresystem/info"/>
    <s v="f66487f9-e68a-40a2-c9c6-09a51635612a"/>
  </r>
  <r>
    <x v="21405"/>
    <s v="snapwi.re"/>
    <s v="USA"/>
    <s v="CA"/>
    <s v="Santa Barbara"/>
    <s v="Santa Barbara"/>
    <x v="0"/>
    <s v="Snapwire is a platform where talented mobile photographers shoot custom images for people around the world."/>
    <s v="advertising|crowdsourcing|e-commerce|image recognition|mobile|photography"/>
    <x v="4035"/>
    <x v="0"/>
    <n v="1"/>
    <m/>
    <s v="2012-08-06"/>
    <s v="2015-07-01"/>
    <s v="2015-07-01"/>
    <m/>
    <s v="hello@snapwi.re"/>
    <s v="'805-845-7572"/>
    <s v="https://www.crunchbase.com/organization/snapwire"/>
    <s v="https://www.twitter.com/getsnapwire"/>
    <s v="http://www.facebook.com/getsnapwire"/>
    <s v="2c56b59a-f9b9-58f2-6dc8-413b7c5719ca"/>
  </r>
  <r>
    <x v="21406"/>
    <s v="snipp.com"/>
    <s v="USA"/>
    <s v="MD"/>
    <s v="Washington, D.C."/>
    <s v="Bethesda"/>
    <x v="1"/>
    <s v="Innovative Shopper Marketing and Consumer Promotion Solutions including Loyalty, Rebates and Receipt Processing"/>
    <s v="analytics|brand marketing|coupons|loyalty programs|marketing automation|messaging|mobile|shopping|sms"/>
    <x v="4036"/>
    <x v="0"/>
    <n v="1"/>
    <n v="6817616"/>
    <s v="2007-01-01"/>
    <s v="2015-07-01"/>
    <s v="2015-07-01"/>
    <m/>
    <s v="info@snipp.com"/>
    <s v="'+1 (888) 997-6477"/>
    <s v="https://www.crunchbase.com/organization/snipp-interactive"/>
    <s v="https://www.twitter.com/snippinc"/>
    <s v="http://www.facebook.com/snippinc"/>
    <s v="809c88fd-36d2-4764-4892-e7495425e53b"/>
  </r>
  <r>
    <x v="21407"/>
    <m/>
    <s v="USA"/>
    <s v="ME"/>
    <s v="Portland, Maine"/>
    <s v="Portland"/>
    <x v="0"/>
    <s v="Sonic Blue Aerospace, Inc. develops technologies and intellectual property for new hybrid jet and electric vertical take-off and landing"/>
    <s v="aerospace|electrical distribution|intellectual property"/>
    <x v="4037"/>
    <x v="2"/>
    <n v="2"/>
    <n v="2073171"/>
    <m/>
    <s v="2010-06-04"/>
    <s v="2015-07-01"/>
    <m/>
    <m/>
    <m/>
    <s v="https://www.crunchbase.com/organization/sonic-blue-aerospace"/>
    <m/>
    <m/>
    <s v="5b08f63e-cf36-d114-fe39-8d3c24fdc199"/>
  </r>
  <r>
    <x v="21408"/>
    <s v="sovereign-llc.com"/>
    <s v="USA"/>
    <s v="VA"/>
    <s v="Washington, D.C."/>
    <s v="Mclean"/>
    <x v="0"/>
    <s v="Premium Cyber Intelligence: Dark Web &amp; P2P Reconnaissance"/>
    <s v="cyber security|data integration|internet"/>
    <x v="755"/>
    <x v="1"/>
    <n v="1"/>
    <n v="2100000"/>
    <s v="2013-01-01"/>
    <s v="2015-07-01"/>
    <s v="2015-07-01"/>
    <m/>
    <m/>
    <m/>
    <s v="https://www.crunchbase.com/organization/sovereign-intelligence-llc"/>
    <s v="https://www.twitter.com/sovereignintel"/>
    <m/>
    <s v="c3d17211-2cdc-6f59-2c81-cf2b24b4c880"/>
  </r>
  <r>
    <x v="16445"/>
    <s v="squad.life"/>
    <s v="USA"/>
    <s v="CA"/>
    <s v="SF Bay Area"/>
    <s v="San Francisco"/>
    <x v="0"/>
    <s v="Squad is a global sports network app for Apple."/>
    <s v="ios|mobile|sports"/>
    <x v="4038"/>
    <x v="0"/>
    <n v="1"/>
    <n v="230000"/>
    <s v="2014-01-01"/>
    <s v="2015-07-01"/>
    <s v="2015-07-01"/>
    <m/>
    <s v="Casey@squad.life"/>
    <s v="(650) 503-4635"/>
    <s v="https://www.crunchbase.com/organization/squad"/>
    <s v="https://www.twitter.com/getsquad"/>
    <s v="https://www.facebook.com/squadapp"/>
    <s v="4261c86c-224d-1443-beb5-a48bbac7f2a4"/>
  </r>
  <r>
    <x v="21409"/>
    <s v="stealth.net"/>
    <s v="USA"/>
    <s v="NY"/>
    <s v="New York City"/>
    <s v="New York"/>
    <x v="0"/>
    <s v="A provider of Gigabit Internet Access in NYC using the latest in fiber and photonic technologies."/>
    <s v="hardware|internet|telecommunications"/>
    <x v="516"/>
    <x v="0"/>
    <n v="1"/>
    <n v="5300000"/>
    <s v="1994-12-04"/>
    <s v="2015-07-01"/>
    <s v="2015-07-01"/>
    <m/>
    <s v="info@stealth.net"/>
    <s v="1(212)232-2020"/>
    <s v="https://www.crunchbase.com/organization/stealth-communications"/>
    <s v="https://www.twitter.com/stealthfiber"/>
    <s v="https://www.facebook.com/stealthfiber"/>
    <s v="5767bbba-c987-6208-362b-d3d122a077c6"/>
  </r>
  <r>
    <x v="21410"/>
    <s v="storreduce.com"/>
    <s v="USA"/>
    <s v="CA"/>
    <s v="SF Bay Area"/>
    <s v="Sunnyvale"/>
    <x v="0"/>
    <s v="Save 50-95% on your public or private cloud storage costs."/>
    <m/>
    <x v="5"/>
    <x v="1"/>
    <n v="1"/>
    <m/>
    <s v="2014-01-01"/>
    <s v="2015-07-01"/>
    <s v="2015-07-01"/>
    <m/>
    <m/>
    <s v="'+1 (408) 769-6118"/>
    <s v="https://www.crunchbase.com/organization/storreduce"/>
    <s v="https://www.twitter.com/storreduce"/>
    <m/>
    <s v="bf687a89-21cb-107b-626b-de09993713e0"/>
  </r>
  <r>
    <x v="21411"/>
    <s v="studycake.com"/>
    <s v="ISL"/>
    <m/>
    <s v="Reyjavik"/>
    <s v="Reykjavík"/>
    <x v="0"/>
    <s v="Study Cake is a publisher focused on making reading and learning fun."/>
    <s v="gamification|reading apps"/>
    <x v="1461"/>
    <x v="1"/>
    <n v="1"/>
    <n v="15135.2714889323"/>
    <s v="2015-06-15"/>
    <s v="2015-07-01"/>
    <s v="2015-07-01"/>
    <m/>
    <m/>
    <m/>
    <s v="https://www.crunchbase.com/organization/study-cake"/>
    <s v="https://www.twitter.com/studycakehq"/>
    <s v="https://www.facebook.com/studycake"/>
    <s v="a0910fc4-9702-3384-6b2d-3e0711b40f24"/>
  </r>
  <r>
    <x v="21412"/>
    <s v="sunamp.co.uk"/>
    <s v="USA"/>
    <s v="MD"/>
    <s v="MD - Other"/>
    <s v="Scotland"/>
    <x v="0"/>
    <s v="Sunamp Ltd, the renewable energy and heat storage business, announced today that it has received over £1."/>
    <s v="automotive|energy|renewable energy"/>
    <x v="363"/>
    <x v="0"/>
    <n v="1"/>
    <n v="2000000"/>
    <s v="2006-01-01"/>
    <s v="2015-07-01"/>
    <s v="2015-07-01"/>
    <m/>
    <s v="info@sunamp.co.uk"/>
    <n v="1875610001"/>
    <s v="https://www.crunchbase.com/organization/sunamp"/>
    <s v="https://www.twitter.com/sunampltd"/>
    <s v="https://www.facebook.com/sunampltd"/>
    <s v="2aa779e9-d56b-5e68-e414-8963bcf15261"/>
  </r>
  <r>
    <x v="21413"/>
    <s v="supercuts.com"/>
    <s v="USA"/>
    <s v="MN"/>
    <s v="Minneapolis"/>
    <s v="Minneapolis"/>
    <x v="0"/>
    <s v="Supercuts is a hair salon company with a number of different franchises."/>
    <m/>
    <x v="5"/>
    <x v="4"/>
    <n v="1"/>
    <m/>
    <s v="1975-01-01"/>
    <s v="2015-07-01"/>
    <s v="2015-07-01"/>
    <m/>
    <s v="departmentcs@regiscorp.com"/>
    <s v="'952-947-7777"/>
    <s v="https://www.crunchbase.com/organization/supercuts"/>
    <s v="https://www.twitter.com/supercuts"/>
    <s v="https://www.facebook.com/supercuts"/>
    <s v="ba21cd21-3f78-8889-1de6-a0d39e161a4a"/>
  </r>
  <r>
    <x v="21414"/>
    <s v="swabhimaan.com"/>
    <s v="IND"/>
    <m/>
    <s v="New Delhi"/>
    <s v="New Delhi"/>
    <x v="0"/>
    <s v="Swabhimaan Distribution Services Private Limited"/>
    <s v="service industry"/>
    <x v="5"/>
    <x v="0"/>
    <n v="1"/>
    <m/>
    <s v="2011-01-01"/>
    <s v="2015-07-01"/>
    <s v="2015-07-01"/>
    <m/>
    <m/>
    <s v="'0124-4398000"/>
    <s v="https://www.crunchbase.com/organization/swabhimaan-distribution"/>
    <m/>
    <m/>
    <s v="1cf7fe6c-9a3c-9c7d-7ac8-08102e3d7883"/>
  </r>
  <r>
    <x v="21415"/>
    <s v="sweetgreen.com"/>
    <s v="USA"/>
    <s v="DC"/>
    <s v="Washington, D.C."/>
    <s v="Washington"/>
    <x v="0"/>
    <s v="sweetgreen sources local and organic ingredients from farmers we know and partners we trust, supporting our communities."/>
    <s v="food and beverage|hospitality|organic food|supply chain management"/>
    <x v="2034"/>
    <x v="2"/>
    <n v="3"/>
    <n v="75500000"/>
    <s v="2007-01-01"/>
    <s v="2013-12-03"/>
    <s v="2015-07-01"/>
    <m/>
    <s v="info@sweetgreen.com"/>
    <m/>
    <s v="https://www.crunchbase.com/organization/sweetgreen"/>
    <s v="https://www.twitter.com/sweetgreen"/>
    <s v="http://www.facebook.com/sweetgreen"/>
    <s v="278936ad-d7d0-5b83-34db-ecef9da195ac"/>
  </r>
  <r>
    <x v="21416"/>
    <s v="tryswell.com"/>
    <s v="USA"/>
    <s v="NY"/>
    <s v="New York City"/>
    <s v="New York"/>
    <x v="0"/>
    <s v="The to-do list that literally works for you."/>
    <s v="e-commerce|mobile"/>
    <x v="440"/>
    <x v="1"/>
    <n v="2"/>
    <n v="2849995"/>
    <s v="2013-01-01"/>
    <s v="2014-04-09"/>
    <s v="2015-07-01"/>
    <m/>
    <s v="contact@simplelabsinc.com"/>
    <m/>
    <s v="https://www.crunchbase.com/organization/simple-labs"/>
    <s v="https://www.twitter.com/tryswell"/>
    <s v="http://www.facebook.com/tryswell"/>
    <s v="c38a59e5-0146-3b83-86ec-2433cebfdf81"/>
  </r>
  <r>
    <x v="21417"/>
    <s v="getswift.co"/>
    <m/>
    <m/>
    <m/>
    <m/>
    <x v="0"/>
    <s v="Swift is a smart delivery platform that makes it easy for you to: manage drivers, dispatch tasks and track goods delivery all in real-time."/>
    <m/>
    <x v="5"/>
    <x v="1"/>
    <n v="1"/>
    <n v="675000"/>
    <s v="2013-01-19"/>
    <s v="2015-07-01"/>
    <s v="2015-07-01"/>
    <m/>
    <s v="info@getswift.co"/>
    <m/>
    <s v="https://www.crunchbase.com/organization/swift-2"/>
    <s v="https://www.twitter.com/getswift_"/>
    <s v="https://www.facebook.com/getswiftco"/>
    <s v="4c10c2f3-dbde-b707-66ae-cf6b5eba7d51"/>
  </r>
  <r>
    <x v="21418"/>
    <s v="synerscope.com"/>
    <s v="NLD"/>
    <m/>
    <s v="NLD - Other"/>
    <s v="Helvoirt"/>
    <x v="0"/>
    <s v="Synerscope offers advanced business intelligence and big data analysis software that allows domain analysts to make sense of their big data."/>
    <s v="analytics|big data|data visualization|software"/>
    <x v="302"/>
    <x v="0"/>
    <n v="2"/>
    <n v="1900000"/>
    <s v="2011-03-01"/>
    <s v="2011-03-01"/>
    <s v="2015-07-01"/>
    <m/>
    <s v="jan-kees.buenen@synerscope.com"/>
    <s v="'203-659-0285"/>
    <s v="https://www.crunchbase.com/organization/synerscope"/>
    <s v="https://www.twitter.com/synerscope"/>
    <m/>
    <s v="f69a0026-5643-16d3-ccdf-4405f154a258"/>
  </r>
  <r>
    <x v="21419"/>
    <s v="tapas.io"/>
    <s v="USA"/>
    <s v="CA"/>
    <s v="SF Bay Area"/>
    <s v="San Francisco"/>
    <x v="0"/>
    <s v="Tapas is a mobile application for users to take books and comics on the go."/>
    <s v="content|mobile|publishing"/>
    <x v="819"/>
    <x v="0"/>
    <n v="4"/>
    <n v="4400000"/>
    <s v="2012-03-01"/>
    <s v="2012-11-15"/>
    <s v="2015-07-01"/>
    <m/>
    <s v="hello@tapasmedia.co"/>
    <m/>
    <s v="https://www.crunchbase.com/organization/tapas-media"/>
    <s v="https://www.twitter.com/tapas_app"/>
    <s v="http://www.facebook.com/tapastic"/>
    <s v="e709ea34-3b66-3f0c-7b25-f1b9b679f351"/>
  </r>
  <r>
    <x v="21420"/>
    <s v="teabook.co"/>
    <s v="USA"/>
    <s v="WA"/>
    <s v="Seattle"/>
    <s v="Bellevue"/>
    <x v="0"/>
    <s v="Teabook provides the refreshing experience of quality real tea conveniently delivered directly to you every month."/>
    <s v="organic food"/>
    <x v="7"/>
    <x v="1"/>
    <n v="1"/>
    <n v="145000"/>
    <s v="2015-02-23"/>
    <s v="2015-07-01"/>
    <s v="2015-07-01"/>
    <m/>
    <s v="tea@teabook.co"/>
    <m/>
    <s v="https://www.crunchbase.com/organization/teabook"/>
    <s v="https://www.twitter.com/myteabook"/>
    <s v="https://www.facebook.com/myteabook"/>
    <s v="942ffed6-141e-4385-cb45-762fc5a7b806"/>
  </r>
  <r>
    <x v="21421"/>
    <s v="teamsportworld.com"/>
    <s v="USA"/>
    <s v="FL"/>
    <s v="Miami"/>
    <s v="Miami"/>
    <x v="0"/>
    <s v="TEAM is a free sport platform for athletes which assists and interconnects all other users around him or her"/>
    <s v="internet|sports"/>
    <x v="1171"/>
    <x v="1"/>
    <n v="1"/>
    <m/>
    <s v="2014-01-01"/>
    <s v="2015-07-01"/>
    <s v="2015-07-01"/>
    <m/>
    <s v="info@teamsportworld.com"/>
    <s v="'+1 (786) 220-3250"/>
    <s v="https://www.crunchbase.com/organization/team-software-innovations-inc"/>
    <m/>
    <m/>
    <s v="0258d435-aa76-55cc-e6f5-aa4acb3fa61e"/>
  </r>
  <r>
    <x v="21422"/>
    <s v="theappsolutions.com"/>
    <s v="USA"/>
    <s v="DE"/>
    <s v="Wilmington, Delaware"/>
    <s v="Wilmington"/>
    <x v="0"/>
    <s v="A Mobile App Development Company"/>
    <s v="apps|information technology|mobile"/>
    <x v="597"/>
    <x v="6"/>
    <n v="1"/>
    <n v="1000000"/>
    <s v="2014-11-20"/>
    <s v="2015-07-01"/>
    <s v="2015-07-01"/>
    <m/>
    <s v="anna.v@theapp.solutions"/>
    <s v="'+1 (210) 201-1192"/>
    <s v="https://www.crunchbase.com/organization/the-app-solutions"/>
    <m/>
    <s v="https://www.facebook.com/theappsolutions"/>
    <s v="4742fc05-b7e6-6d6b-32c2-3ee9c55d07f3"/>
  </r>
  <r>
    <x v="21423"/>
    <s v="thehustle.co"/>
    <s v="USA"/>
    <s v="CA"/>
    <s v="SF Bay Area"/>
    <s v="San Francisco"/>
    <x v="0"/>
    <s v="Millennial focused business news."/>
    <s v="business development|internet|news"/>
    <x v="398"/>
    <x v="1"/>
    <n v="1"/>
    <n v="320000"/>
    <s v="2015-01-01"/>
    <s v="2015-07-01"/>
    <s v="2015-07-01"/>
    <m/>
    <s v="holler@hustlecon.com"/>
    <m/>
    <s v="https://www.crunchbase.com/organization/the-hustle"/>
    <m/>
    <m/>
    <s v="59883ea5-95c3-9ed1-9aea-2a5a30ba05ec"/>
  </r>
  <r>
    <x v="21424"/>
    <s v="theraclion.com"/>
    <s v="FRA"/>
    <m/>
    <s v="Malakoff"/>
    <s v="Malakoff"/>
    <x v="1"/>
    <s v="Theraclion develops &amp; manufactures and markets medical device for the non-invasive, outpatient treatment of breast fibroadenomas."/>
    <s v="medical|medical device"/>
    <x v="3"/>
    <x v="0"/>
    <n v="1"/>
    <n v="250000"/>
    <s v="2004-01-01"/>
    <s v="2015-07-01"/>
    <s v="2015-07-01"/>
    <m/>
    <s v="contact@theraclion.com"/>
    <n v="33155489070"/>
    <s v="https://www.crunchbase.com/organization/theraclion"/>
    <m/>
    <s v="https://www.facebook.com/pages/theraclion/303792825050"/>
    <s v="3a9ce278-b466-ca14-2b5e-cbe7db78e9c9"/>
  </r>
  <r>
    <x v="21425"/>
    <s v="travelnotes.io"/>
    <s v="USA"/>
    <s v="KY"/>
    <s v="KY - Other"/>
    <s v="Covington"/>
    <x v="2"/>
    <s v="Travel Notes helps financial institutions improve their cardholders’ experience when they are traveling."/>
    <s v="apps|travel"/>
    <x v="2355"/>
    <x v="2"/>
    <n v="3"/>
    <n v="40000"/>
    <s v="2012-01-01"/>
    <s v="2014-10-01"/>
    <s v="2015-07-01"/>
    <m/>
    <m/>
    <s v="'+1 (317) 946-6515"/>
    <s v="https://www.crunchbase.com/organization/travel-notes"/>
    <s v="https://www.twitter.com/travelnotenow"/>
    <s v="https://www.facebook.com/travelnotenow"/>
    <s v="a6b06dbb-94bf-31b8-89ce-836b1c358d5e"/>
  </r>
  <r>
    <x v="21426"/>
    <s v="trustev.com"/>
    <s v="IRL"/>
    <m/>
    <s v="Cork"/>
    <s v="Cork"/>
    <x v="2"/>
    <s v="Trustev increases sales and stops fraud for e-commerce and financial companies."/>
    <s v="e-commerce|fraud detection|security|software"/>
    <x v="4039"/>
    <x v="0"/>
    <n v="5"/>
    <n v="7826121"/>
    <s v="2013-01-22"/>
    <s v="2013-02-14"/>
    <s v="2015-07-01"/>
    <m/>
    <s v="pat.phelan@trustev.com"/>
    <s v="'+353 87 204 9121"/>
    <s v="https://www.crunchbase.com/organization/trustev"/>
    <s v="https://www.twitter.com/trustev"/>
    <s v="http://www.facebook.com/trustev"/>
    <s v="52926acd-2f75-3751-449d-03c2a17ad4c6"/>
  </r>
  <r>
    <x v="21427"/>
    <s v="tsgsinc.com"/>
    <s v="USA"/>
    <s v="CA"/>
    <s v="San Diego"/>
    <s v="Carlsbad"/>
    <x v="0"/>
    <s v="TSG Solutions specializes in providing technical security services and solutions."/>
    <s v="security"/>
    <x v="175"/>
    <x v="6"/>
    <n v="1"/>
    <n v="45000"/>
    <s v="2011-01-01"/>
    <s v="2015-07-01"/>
    <s v="2015-07-01"/>
    <m/>
    <s v="fb@tsgsinc.com"/>
    <n v="7608277093"/>
    <s v="https://www.crunchbase.com/organization/tsg-solutions"/>
    <s v="https://www.twitter.com/tsgsolutions"/>
    <s v="http://www.facebook.com/tsgsolutionsinc"/>
    <s v="b7085b8a-97b8-d562-4456-9e771aa06b79"/>
  </r>
  <r>
    <x v="21428"/>
    <s v="tushare.com"/>
    <s v="AUS"/>
    <m/>
    <s v="Sydney"/>
    <s v="Glebe"/>
    <x v="0"/>
    <s v="TuShare is an online platform that enables users to give their pre-owned things for free."/>
    <s v="green consumer goods|marketplace|wearables"/>
    <x v="4040"/>
    <x v="1"/>
    <n v="1"/>
    <n v="2552216"/>
    <s v="2012-01-01"/>
    <s v="2015-07-01"/>
    <s v="2015-07-01"/>
    <m/>
    <m/>
    <n v="61412731000"/>
    <s v="https://www.crunchbase.com/organization/tushare"/>
    <s v="https://www.twitter.com/tushareaus"/>
    <s v="https://www.facebook.com/join.tushare"/>
    <s v="9744558e-560c-b952-5603-51c6bf3f63bd"/>
  </r>
  <r>
    <x v="21429"/>
    <s v="uipath.com"/>
    <m/>
    <m/>
    <m/>
    <m/>
    <x v="0"/>
    <s v="Leading provider of software automation and robotic process automation software."/>
    <s v="data center automation"/>
    <x v="117"/>
    <x v="2"/>
    <n v="1"/>
    <m/>
    <s v="2012-01-01"/>
    <s v="2015-07-01"/>
    <s v="2015-07-01"/>
    <m/>
    <m/>
    <m/>
    <s v="https://www.crunchbase.com/organization/uipath"/>
    <s v="https://www.twitter.com/uipath"/>
    <m/>
    <s v="3c3b1ee8-325e-a3b9-b7ef-c0fd95e54de1"/>
  </r>
  <r>
    <x v="21430"/>
    <s v="uklipz.com"/>
    <s v="CAN"/>
    <s v="BC"/>
    <s v="Vancouver"/>
    <s v="Vancouver"/>
    <x v="0"/>
    <s v="Uklipz is revolutionizing the relationship between corporate brands and consumers"/>
    <s v="content creators|content discovery|mobile|social media marketing|video"/>
    <x v="4041"/>
    <x v="2"/>
    <n v="1"/>
    <m/>
    <s v="2013-11-15"/>
    <s v="2015-07-01"/>
    <s v="2015-07-01"/>
    <m/>
    <m/>
    <m/>
    <s v="https://www.crunchbase.com/organization/uklipz-media"/>
    <s v="https://www.twitter.com/uklipz"/>
    <s v="https://www.facebook.com/uklipzmedia"/>
    <s v="751b9479-4828-16e4-f47e-1e3bf9190237"/>
  </r>
  <r>
    <x v="21431"/>
    <s v="unigma.com"/>
    <s v="USA"/>
    <s v="MA"/>
    <s v="Boston"/>
    <s v="Framingham"/>
    <x v="0"/>
    <s v="Unigma’s mission is to help IT organizations simplify, automate and secure the Cloud"/>
    <s v="cloud infrastructure|enterprise software|it management"/>
    <x v="651"/>
    <x v="2"/>
    <n v="1"/>
    <m/>
    <s v="2015-10-01"/>
    <s v="2015-07-01"/>
    <s v="2015-07-01"/>
    <m/>
    <m/>
    <m/>
    <s v="https://www.crunchbase.com/organization/unigma"/>
    <s v="https://www.twitter.com/unigmaapp"/>
    <m/>
    <s v="31aabcce-34c1-99c2-6dba-013026f5b5f9"/>
  </r>
  <r>
    <x v="21432"/>
    <s v="ustadium.com"/>
    <s v="USA"/>
    <s v="NY"/>
    <s v="New York City"/>
    <s v="New York"/>
    <x v="0"/>
    <s v="uSTADIUM is a sports app empowering fans through social media."/>
    <s v="apps|social|social media|sports"/>
    <x v="2497"/>
    <x v="1"/>
    <n v="1"/>
    <n v="100000"/>
    <s v="2013-01-01"/>
    <s v="2015-07-01"/>
    <s v="2015-07-01"/>
    <m/>
    <s v="info@ustadium.com"/>
    <s v="(929) 251-3339"/>
    <s v="https://www.crunchbase.com/organization/ustadium"/>
    <s v="https://www.twitter.com/ustadium"/>
    <s v="https://www.facebook.com/ustadiumpage"/>
    <s v="260d90b3-b553-8457-448c-3a4bc7d5d550"/>
  </r>
  <r>
    <x v="21433"/>
    <s v="ventureapp.com"/>
    <s v="USA"/>
    <s v="MA"/>
    <s v="Boston"/>
    <s v="Cambridge"/>
    <x v="0"/>
    <s v="VentureApp saves high-growth businesses time and money by connecting them to the top vendors they need to grow and scale."/>
    <s v="apps"/>
    <x v="50"/>
    <x v="2"/>
    <n v="1"/>
    <n v="2000000"/>
    <m/>
    <s v="2015-07-01"/>
    <s v="2015-07-01"/>
    <m/>
    <m/>
    <m/>
    <s v="https://www.crunchbase.com/organization/ventureapp-2"/>
    <s v="https://www.twitter.com/ventureapp"/>
    <s v="http://www.facebook.com/ventureappinc"/>
    <s v="966f1799-3e10-29dc-8dbf-0e02d8028884"/>
  </r>
  <r>
    <x v="21434"/>
    <s v="verisart.com"/>
    <s v="USA"/>
    <s v="CA"/>
    <s v="Los Angeles"/>
    <s v="Los Angeles"/>
    <x v="0"/>
    <s v="Certifying and verifying art via the blockchain"/>
    <s v="art|insurance|internet"/>
    <x v="459"/>
    <x v="1"/>
    <n v="1"/>
    <m/>
    <s v="2015-03-01"/>
    <s v="2015-07-01"/>
    <s v="2015-07-01"/>
    <m/>
    <s v="contact@verisart.com"/>
    <m/>
    <s v="https://www.crunchbase.com/organization/verisart"/>
    <s v="https://www.twitter.com/verisart"/>
    <s v="http://www.facebook.com/verisart"/>
    <s v="7922d181-9a9d-5670-87e0-59488769ed9e"/>
  </r>
  <r>
    <x v="21435"/>
    <s v="vetondemand.com"/>
    <s v="USA"/>
    <s v="CA"/>
    <s v="Los Angeles"/>
    <s v="Santa Monica"/>
    <x v="0"/>
    <s v="Video chat with a licensed veterinarian anytime, anywhere."/>
    <s v="apps|health care|mobile|subscription service|video conferencing"/>
    <x v="4042"/>
    <x v="1"/>
    <n v="3"/>
    <n v="1220000"/>
    <s v="2014-01-01"/>
    <s v="2014-11-01"/>
    <s v="2015-07-01"/>
    <m/>
    <m/>
    <m/>
    <s v="https://www.crunchbase.com/organization/vet-on-demand"/>
    <s v="https://www.twitter.com/@vet_on_demand"/>
    <s v="http://www.facebook.com/vetondemand"/>
    <s v="43a1861c-a39a-97ee-a6d6-4f354d026632"/>
  </r>
  <r>
    <x v="21436"/>
    <s v="vidfluent.com"/>
    <s v="USA"/>
    <s v="CA"/>
    <s v="SF Bay Area"/>
    <s v="San Francisco"/>
    <x v="0"/>
    <s v="Account based video for sales and marketers"/>
    <s v="marketing|sales|video"/>
    <x v="373"/>
    <x v="0"/>
    <n v="1"/>
    <n v="100000"/>
    <s v="2015-04-01"/>
    <s v="2015-07-01"/>
    <s v="2015-07-01"/>
    <m/>
    <m/>
    <m/>
    <s v="https://www.crunchbase.com/organization/vidfluent"/>
    <s v="https://www.twitter.com/vidfluent"/>
    <s v="https://www.facebook.com/vidfluent?_rdr=p"/>
    <s v="551ee343-8219-e3b3-25fb-e02e4c34784f"/>
  </r>
  <r>
    <x v="21437"/>
    <s v="virtkick.com"/>
    <s v="USA"/>
    <s v="TX"/>
    <s v="San Antonio"/>
    <s v="San Antonio"/>
    <x v="0"/>
    <s v="They let independent hosting companies increase conversion rates, simplify server management and take on the biggest players."/>
    <s v="cloud computing|iaas|saas|virtualization|web hosting"/>
    <x v="651"/>
    <x v="1"/>
    <n v="3"/>
    <n v="2000000"/>
    <s v="2014-11-01"/>
    <s v="2015-01-28"/>
    <s v="2015-07-01"/>
    <m/>
    <m/>
    <m/>
    <s v="https://www.crunchbase.com/organization/virtkick"/>
    <s v="https://www.twitter.com/virtkick"/>
    <s v="https://www.facebook.com/virtkick"/>
    <s v="71c6c683-8bd6-7019-59bb-1bdc8db70c21"/>
  </r>
  <r>
    <x v="21438"/>
    <s v="viviso.com"/>
    <s v="USA"/>
    <s v="CA"/>
    <s v="SF Bay Area"/>
    <s v="Sunnyvale"/>
    <x v="0"/>
    <s v="Viviso is a live TV ad-injection platform for TV channels that gives them the opportunity to monetize their live streaming."/>
    <s v="internet"/>
    <x v="28"/>
    <x v="1"/>
    <n v="1"/>
    <n v="787794"/>
    <s v="2015-01-01"/>
    <s v="2015-07-01"/>
    <s v="2015-07-01"/>
    <m/>
    <s v="info@viviso.com"/>
    <s v="'+1 (650) 300-9354"/>
    <s v="https://www.crunchbase.com/organization/viviso"/>
    <s v="https://www.twitter.com/vivisovideo"/>
    <s v="https://www.facebook.com/vivisotv"/>
    <s v="858a480e-b47d-cfc1-6f8c-810bc312c997"/>
  </r>
  <r>
    <x v="21439"/>
    <s v="vizonews.com"/>
    <s v="USA"/>
    <s v="NY"/>
    <s v="New York City"/>
    <s v="New York"/>
    <x v="0"/>
    <s v="Vizo delivers today's top-trending global news headlines in brief, image-based summaries, 3x a day. Available for iOS and Android."/>
    <s v="information services|news"/>
    <x v="188"/>
    <x v="1"/>
    <n v="2"/>
    <n v="1125000"/>
    <s v="2014-07-01"/>
    <s v="2014-09-01"/>
    <s v="2015-07-01"/>
    <m/>
    <m/>
    <m/>
    <s v="https://www.crunchbase.com/organization/vizo-news"/>
    <s v="https://www.twitter.com/vizonews"/>
    <s v="https://www.facebook.com/vizonewsapp"/>
    <s v="12c30cc2-a765-c775-0c02-b11b60cbb7c8"/>
  </r>
  <r>
    <x v="21440"/>
    <s v="vufine.com"/>
    <s v="USA"/>
    <s v="CA"/>
    <s v="SF Bay Area"/>
    <s v="Sunnyvale"/>
    <x v="0"/>
    <s v="Vufine offers a high-definition wearable display that enables users to enjoy technology in a handsfree environment."/>
    <s v="wearables"/>
    <x v="13"/>
    <x v="0"/>
    <n v="3"/>
    <n v="1791111"/>
    <s v="2015-03-19"/>
    <s v="2015-02-26"/>
    <s v="2015-07-01"/>
    <m/>
    <s v="info@vufine.com"/>
    <m/>
    <s v="https://www.crunchbase.com/organization/vufine--inc-"/>
    <s v="https://www.twitter.com/vufine"/>
    <s v="https://www.facebook.com/vufine"/>
    <s v="35a9ebb0-1054-b9be-c1fb-bb688cbfeef1"/>
  </r>
  <r>
    <x v="21441"/>
    <s v="watchfit.com"/>
    <s v="GBR"/>
    <m/>
    <s v="London"/>
    <s v="London"/>
    <x v="0"/>
    <s v="Marketplace for Health &amp; Fitness Professionals!"/>
    <s v="apps|fitness|health care"/>
    <x v="865"/>
    <x v="0"/>
    <n v="2"/>
    <m/>
    <s v="2013-12-12"/>
    <s v="2013-03-01"/>
    <s v="2015-07-01"/>
    <m/>
    <s v="info@watchfit.com"/>
    <m/>
    <s v="https://www.crunchbase.com/organization/watchfit"/>
    <s v="https://www.twitter.com/watchfit"/>
    <s v="http://www.facebook.com/watchfit"/>
    <s v="5860dfcd-472e-dee9-cf7b-bdeb20fbf59d"/>
  </r>
  <r>
    <x v="21442"/>
    <s v="waterwanderlust.com"/>
    <s v="GBR"/>
    <m/>
    <s v="Stockport"/>
    <s v="Stockport"/>
    <x v="0"/>
    <s v="Water Wanderlust develops luxury hotel barges."/>
    <s v="leisure|tourism|travel"/>
    <x v="351"/>
    <x v="1"/>
    <n v="1"/>
    <n v="100000"/>
    <s v="2014-01-01"/>
    <s v="2015-07-01"/>
    <s v="2015-07-01"/>
    <m/>
    <s v="waterwanderlust@gmail.com"/>
    <n v="4407980545231"/>
    <s v="https://www.crunchbase.com/organization/water-wanderlust"/>
    <m/>
    <m/>
    <s v="0c09d0c3-6303-e9c4-d618-a902840fc06b"/>
  </r>
  <r>
    <x v="21443"/>
    <s v="wayerz.com"/>
    <s v="USA"/>
    <s v="NY"/>
    <s v="New York City"/>
    <s v="New York"/>
    <x v="0"/>
    <s v="WAYERZ is a unified digital platform for banks servicing other banks and financial institutions"/>
    <s v="fintech"/>
    <x v="24"/>
    <x v="2"/>
    <n v="2"/>
    <n v="2400000"/>
    <s v="2014-01-01"/>
    <s v="2015-02-01"/>
    <s v="2015-07-01"/>
    <m/>
    <m/>
    <m/>
    <s v="https://www.crunchbase.com/organization/wayerz"/>
    <s v="https://www.twitter.com/iwayerz"/>
    <s v="https://www.facebook.com/wayerz"/>
    <s v="9517f71b-f0fb-b4e3-4f1b-2950d2707b92"/>
  </r>
  <r>
    <x v="21444"/>
    <s v="webtexttool.com"/>
    <s v="NLD"/>
    <m/>
    <s v="NLD - Other"/>
    <s v="Arnhem"/>
    <x v="0"/>
    <s v="webtexttool makes SEO easy for everyone"/>
    <s v="content|seo"/>
    <x v="943"/>
    <x v="1"/>
    <n v="1"/>
    <m/>
    <s v="2015-03-01"/>
    <s v="2015-07-01"/>
    <s v="2015-07-01"/>
    <m/>
    <s v="info@webtexttool.com"/>
    <m/>
    <s v="https://www.crunchbase.com/organization/webtexttool"/>
    <s v="https://www.twitter.com/webtexttool"/>
    <s v="https://www.facebook.com/webtexttool"/>
    <s v="1d71772a-b411-2bf1-ee09-bbcab0d92202"/>
  </r>
  <r>
    <x v="21445"/>
    <s v="weightupsolutions.com"/>
    <s v="USA"/>
    <s v="WI"/>
    <s v="Madison"/>
    <s v="Madison"/>
    <x v="0"/>
    <s v="Bring Your Workout To The Digital Age."/>
    <s v="consumer electronics|fitness|wearables"/>
    <x v="359"/>
    <x v="1"/>
    <n v="1"/>
    <n v="50000"/>
    <s v="2015-01-01"/>
    <s v="2015-07-01"/>
    <s v="2015-07-01"/>
    <m/>
    <s v="contact@weightupsolutions.com"/>
    <m/>
    <s v="https://www.crunchbase.com/organization/weightup-solutions"/>
    <s v="https://www.twitter.com/weightupmadison"/>
    <s v="https://www.facebook.com/weightupsolutions"/>
    <s v="6663f9d3-e6ab-348f-66c7-cafc00ce01a8"/>
  </r>
  <r>
    <x v="21446"/>
    <s v="wellthie.com"/>
    <s v="USA"/>
    <s v="NY"/>
    <s v="New York City"/>
    <s v="New York"/>
    <x v="0"/>
    <s v="Simplifying the way consumers choose health insurance."/>
    <s v="health care|information technology"/>
    <x v="66"/>
    <x v="1"/>
    <n v="2"/>
    <m/>
    <s v="2013-01-01"/>
    <s v="2014-04-01"/>
    <s v="2015-07-01"/>
    <m/>
    <s v="hello@wellthie.com"/>
    <s v="(888) 680-0856"/>
    <s v="https://www.crunchbase.com/organization/wellthie"/>
    <s v="https://www.twitter.com/wellthie"/>
    <s v="http://www.facebook.com/wellthie"/>
    <s v="041535cf-ae8d-789b-a08a-8c2e61d68ba9"/>
  </r>
  <r>
    <x v="21447"/>
    <s v="weprevent.nl"/>
    <s v="NLD"/>
    <m/>
    <s v="Amsterdam"/>
    <s v="Amsterdam"/>
    <x v="0"/>
    <s v="We Prevent provides personal security guards."/>
    <s v="security"/>
    <x v="175"/>
    <x v="0"/>
    <n v="1"/>
    <n v="556768.07269164"/>
    <s v="2015-01-01"/>
    <s v="2015-07-01"/>
    <s v="2015-07-01"/>
    <m/>
    <m/>
    <s v="'+31 20 811 0400"/>
    <s v="https://www.crunchbase.com/organization/we-prevent"/>
    <s v="https://www.twitter.com/weprevent_live"/>
    <s v="https://www.facebook.com/livecctvtoezicht"/>
    <s v="16256208-d17f-38d9-3d69-b640893f2cdc"/>
  </r>
  <r>
    <x v="21448"/>
    <s v="wheelhouse.io"/>
    <m/>
    <m/>
    <m/>
    <m/>
    <x v="0"/>
    <s v="Automating mentorship for enterprise software developers"/>
    <m/>
    <x v="5"/>
    <x v="1"/>
    <n v="1"/>
    <m/>
    <s v="2015-03-09"/>
    <s v="2015-07-01"/>
    <s v="2015-07-01"/>
    <m/>
    <m/>
    <m/>
    <s v="https://www.crunchbase.com/organization/wheelhouse-io"/>
    <s v="https://www.twitter.com/wheelhouseio"/>
    <s v="https://www.facebook.com/wheelhouseio"/>
    <s v="a078f818-0a91-c3a3-f3fe-43d2e044a377"/>
  </r>
  <r>
    <x v="21449"/>
    <s v="wifirunners.com"/>
    <s v="USA"/>
    <s v="FL"/>
    <s v="Ft. Lauderdale"/>
    <s v="Weston"/>
    <x v="0"/>
    <s v="WIFI Runners is a fast-growing Wi-Fi specialized MSP managed by talented professionals with over 15 years of experience."/>
    <s v="business intelligence|consulting|information technology|it management|retail technology|wireless"/>
    <x v="4043"/>
    <x v="1"/>
    <n v="1"/>
    <m/>
    <s v="2013-11-01"/>
    <s v="2015-07-01"/>
    <s v="2015-07-01"/>
    <m/>
    <s v="info@wifirunners.com"/>
    <s v="(772) 932-9434"/>
    <s v="https://www.crunchbase.com/organization/wifi-runners"/>
    <s v="https://www.twitter.com/wifirunners"/>
    <s v="https://facebook.com/wifirunners"/>
    <s v="445fa132-3cd3-d518-55ed-fecfd6df5d3a"/>
  </r>
  <r>
    <x v="21450"/>
    <s v="winecrasher.com"/>
    <s v="USA"/>
    <s v="CA"/>
    <s v="Napa Valley"/>
    <s v="Napa"/>
    <x v="0"/>
    <s v="Hotwire/Priceline inspired Wine Sales Concept: Rated Wine at the Best Price!"/>
    <m/>
    <x v="5"/>
    <x v="1"/>
    <n v="1"/>
    <m/>
    <s v="2015-07-01"/>
    <s v="2015-07-01"/>
    <s v="2015-07-01"/>
    <m/>
    <m/>
    <m/>
    <s v="https://www.crunchbase.com/organization/winecrasher-com"/>
    <s v="https://www.twitter.com/winecrasher"/>
    <s v="https://www.facebook.com/winecrasher"/>
    <s v="ddd3990b-df0f-3a78-ee75-cef50f4f65b4"/>
  </r>
  <r>
    <x v="21451"/>
    <s v="xceed.me"/>
    <s v="ESP"/>
    <m/>
    <s v="Barcelona"/>
    <s v="Barcelona"/>
    <x v="0"/>
    <s v="Xceed disrupts the nightlife industry by providing a cloud solution for both consumers -to browse &amp; join events-, and businesses -to better"/>
    <s v="apps|browser extensions|events|mobile|music|nightlife"/>
    <x v="4044"/>
    <x v="0"/>
    <n v="1"/>
    <n v="625000"/>
    <s v="2014-04-10"/>
    <s v="2015-07-01"/>
    <s v="2015-07-01"/>
    <m/>
    <s v="info@xceed.me"/>
    <s v="1(650) 691-5817"/>
    <s v="https://www.crunchbase.com/organization/xceed-me"/>
    <s v="https://www.twitter.com/xceedworld"/>
    <s v="http://www.facebook.com/xceed"/>
    <s v="aec29d52-345f-e037-6dac-8dfcd3aa6236"/>
  </r>
  <r>
    <x v="21452"/>
    <s v="your.md"/>
    <s v="GBR"/>
    <m/>
    <s v="London"/>
    <s v="London"/>
    <x v="0"/>
    <s v="The world’s most advanced personal health assistant, and the only product on the market to provide medical guidance through end-to-end AI"/>
    <s v="mhealth"/>
    <x v="218"/>
    <x v="0"/>
    <n v="3"/>
    <n v="7300000"/>
    <s v="2013-02-01"/>
    <s v="2013-10-02"/>
    <s v="2015-07-01"/>
    <m/>
    <s v="pr@your.md"/>
    <m/>
    <s v="https://www.crunchbase.com/organization/your-md"/>
    <s v="https://www.twitter.com/yourdotmd"/>
    <s v="https://www.facebook.com/yourdotmd"/>
    <s v="7aee642b-bca8-33ab-6dff-c9768f031953"/>
  </r>
  <r>
    <x v="21453"/>
    <s v="zalvus.com"/>
    <s v="DEU"/>
    <m/>
    <s v="Munich"/>
    <s v="Munich"/>
    <x v="0"/>
    <s v="ZALVUS is a digital recruitment service that lets candidates apply for a job with just One-Click."/>
    <s v="mobile|recruiting|saas"/>
    <x v="955"/>
    <x v="1"/>
    <n v="1"/>
    <n v="68000"/>
    <s v="2015-04-08"/>
    <s v="2015-07-01"/>
    <s v="2015-07-01"/>
    <m/>
    <s v="zalvus@zalvus.com"/>
    <n v="498955269274"/>
    <s v="https://www.crunchbase.com/organization/zalvus"/>
    <s v="https://www.twitter.com/zalvusdotcom"/>
    <s v="http://www.facebook.com/zalvuscom"/>
    <s v="2fe354a9-f57e-d46c-72e0-d4583f8484b4"/>
  </r>
  <r>
    <x v="21454"/>
    <s v="zozi.com"/>
    <s v="USA"/>
    <s v="CA"/>
    <s v="SF Bay Area"/>
    <s v="San Francisco"/>
    <x v="0"/>
    <s v="ZOZI designs and develops a web-based bookings, payments, and customer management software for tour, activity, and event businesses."/>
    <s v="e-commerce|saas|tourism|travel"/>
    <x v="138"/>
    <x v="6"/>
    <n v="6"/>
    <n v="44300000"/>
    <s v="2008-01-01"/>
    <s v="2008-08-01"/>
    <s v="2015-07-01"/>
    <m/>
    <s v="hello@zozi.com"/>
    <m/>
    <s v="https://www.crunchbase.com/organization/zozi"/>
    <s v="https://www.twitter.com/zozi"/>
    <s v="http://www.facebook.com/heyzozi"/>
    <s v="28661542-bf6f-c9cd-b035-af335c6e2f05"/>
  </r>
  <r>
    <x v="21455"/>
    <s v="3dbyflow.com"/>
    <s v="NLD"/>
    <m/>
    <s v="NLD - Other"/>
    <s v="Maastricht"/>
    <x v="0"/>
    <s v="The very first portable and multimaterial 3D printer"/>
    <s v="3d printing|food processing|medical"/>
    <x v="4045"/>
    <x v="1"/>
    <n v="2"/>
    <n v="35512.620008288999"/>
    <s v="2014-01-01"/>
    <s v="2014-10-06"/>
    <s v="2015-06-30"/>
    <m/>
    <m/>
    <m/>
    <s v="https://www.crunchbase.com/organization/3d-by-flow"/>
    <s v="https://www.twitter.com/3dbyflow"/>
    <s v="https://www.facebook.com/3dbyflow"/>
    <s v="389d54d8-79ea-4510-2e26-fbae5286773a"/>
  </r>
  <r>
    <x v="21456"/>
    <s v="acculitx.com"/>
    <s v="USA"/>
    <s v="CA"/>
    <s v="San Diego"/>
    <s v="San Diego"/>
    <x v="0"/>
    <s v="Acculitx provides world-class expertise for identification of driver risk to the fleet safety"/>
    <s v="information technology"/>
    <x v="59"/>
    <x v="0"/>
    <n v="1"/>
    <n v="1000000"/>
    <m/>
    <s v="2015-06-30"/>
    <s v="2015-06-30"/>
    <m/>
    <m/>
    <m/>
    <s v="https://www.crunchbase.com/organization/acculitx"/>
    <m/>
    <s v="https://www.facebook.com/acculitx"/>
    <s v="1fe4522c-30d9-1799-23bd-6e1e94c17385"/>
  </r>
  <r>
    <x v="21457"/>
    <s v="adaptiveinsights.com"/>
    <s v="USA"/>
    <s v="CA"/>
    <s v="SF Bay Area"/>
    <s v="Palo Alto"/>
    <x v="0"/>
    <s v="Adaptive Insights is the worldwide leader in cloud corporate performance management (CPM) for the biggest brands and the hottest companies."/>
    <s v="analytics|application performance management|business intelligence|cloud computing|cloud data services|enterprise software|finance|saas"/>
    <x v="290"/>
    <x v="7"/>
    <n v="7"/>
    <n v="176275000"/>
    <s v="2003-04-01"/>
    <s v="2003-09-01"/>
    <s v="2015-06-30"/>
    <m/>
    <s v="media@adaptiveinsights.com"/>
    <s v="(650) 528-7500"/>
    <s v="https://www.crunchbase.com/organization/adaptive-insights"/>
    <s v="https://www.twitter.com/adaptiveinsight"/>
    <s v="http://www.facebook.com/pages/adaptive-planning/503408193043110"/>
    <s v="087a6ce5-6fc3-0e58-bca2-583059e564c2"/>
  </r>
  <r>
    <x v="21458"/>
    <s v="akumina.com"/>
    <s v="USA"/>
    <s v="NH"/>
    <s v="Manchester, New Hampshire"/>
    <s v="Nashua"/>
    <x v="0"/>
    <s v="Akumina is a SharePoint web solutions company"/>
    <s v="information technology|internet"/>
    <x v="180"/>
    <x v="2"/>
    <n v="2"/>
    <n v="1289975"/>
    <m/>
    <s v="2014-06-20"/>
    <s v="2015-06-30"/>
    <m/>
    <m/>
    <m/>
    <s v="https://www.crunchbase.com/organization/akumina"/>
    <s v="https://www.twitter.com/akuminainc"/>
    <s v="http://www.facebook.com/akumina.inc"/>
    <s v="6a233df2-cf8c-82f4-3aca-3988fbf4f97e"/>
  </r>
  <r>
    <x v="21459"/>
    <s v="allscripts.com"/>
    <s v="USA"/>
    <s v="IL"/>
    <s v="Chicago"/>
    <s v="Chicago"/>
    <x v="1"/>
    <s v="Allscripts offers Allscripts Wand, an iPad application for managing enterprise and professional electronic health records."/>
    <s v="software"/>
    <x v="10"/>
    <x v="9"/>
    <n v="1"/>
    <n v="100000000"/>
    <s v="1986-01-01"/>
    <s v="2015-06-30"/>
    <s v="2015-06-30"/>
    <m/>
    <m/>
    <s v="'312-506-1200"/>
    <s v="https://www.crunchbase.com/organization/allscripts"/>
    <s v="https://www.twitter.com/allscripts"/>
    <s v="http://www.facebook.com/allscriptsfans"/>
    <s v="63dadc63-23f3-e2ab-679c-126bbdacdd06"/>
  </r>
  <r>
    <x v="21460"/>
    <m/>
    <s v="NGA"/>
    <m/>
    <s v="Lagos"/>
    <s v="Lagos"/>
    <x v="0"/>
    <s v="A Technology, Learning &amp; Management Consultancy with a mission to employ a model facilitating 10 million jobs annually, globally"/>
    <s v="consulting|corporate training|information technology|outsourcing"/>
    <x v="3825"/>
    <x v="0"/>
    <n v="1"/>
    <n v="20000"/>
    <s v="2014-06-30"/>
    <s v="2015-06-30"/>
    <s v="2015-06-30"/>
    <m/>
    <s v="oluwole@ameraki.org"/>
    <s v="1(302)722-6010"/>
    <s v="https://www.crunchbase.com/organization/ameraki-institute-inc"/>
    <m/>
    <m/>
    <s v="65bd2608-56ac-08e4-a1c5-08f3a0ce5e6a"/>
  </r>
  <r>
    <x v="21461"/>
    <s v="automationalley.com"/>
    <s v="USA"/>
    <s v="MI"/>
    <s v="Detroit"/>
    <s v="Troy"/>
    <x v="0"/>
    <s v="Automation Alley is a technology business association and business accelerator."/>
    <s v="manufacturing"/>
    <x v="41"/>
    <x v="0"/>
    <n v="2"/>
    <n v="5075000"/>
    <s v="1999-01-01"/>
    <s v="2013-11-07"/>
    <s v="2015-06-30"/>
    <m/>
    <s v="info@automationalley.com"/>
    <s v="(248) 457-3200"/>
    <s v="https://www.crunchbase.com/organization/automation-alley"/>
    <s v="https://www.twitter.com/automationalley"/>
    <s v="http://www.facebook.com/automationalley"/>
    <s v="1050d597-40bc-7a80-3c9e-f5af1999477f"/>
  </r>
  <r>
    <x v="21462"/>
    <s v="bloomboard.com"/>
    <s v="USA"/>
    <s v="CA"/>
    <s v="SF Bay Area"/>
    <s v="Palo Alto"/>
    <x v="0"/>
    <s v="BloomBoard is an individualized marketplace that improves how teachers receive feedback, support, and manage professional development."/>
    <s v="developer tools|education|marketplace"/>
    <x v="100"/>
    <x v="6"/>
    <n v="3"/>
    <n v="12200000"/>
    <s v="2010-03-10"/>
    <s v="2011-05-01"/>
    <s v="2015-06-30"/>
    <m/>
    <s v="info@bloomboard.com"/>
    <s v="'888-418-1595"/>
    <s v="https://www.crunchbase.com/organization/bloomboard"/>
    <s v="https://www.twitter.com/bloomboard"/>
    <s v="http://www.facebook.com/bloomboard"/>
    <s v="83f3246c-0109-e6f8-51e7-838668201d0c"/>
  </r>
  <r>
    <x v="21463"/>
    <s v="britesolar.com"/>
    <s v="USA"/>
    <s v="CA"/>
    <s v="SF Bay Area"/>
    <s v="Los Gatos"/>
    <x v="0"/>
    <s v="Mankind's future may very well depend on how we manage food production, energy, water and land use."/>
    <s v="nanotechnology"/>
    <x v="485"/>
    <x v="0"/>
    <n v="2"/>
    <n v="16674.077367719001"/>
    <s v="2010-01-01"/>
    <s v="2014-12-19"/>
    <s v="2015-06-30"/>
    <m/>
    <m/>
    <m/>
    <s v="https://www.crunchbase.com/organization/brite-solar"/>
    <m/>
    <m/>
    <s v="895b06c8-e776-80d8-fc2b-3716596dce88"/>
  </r>
  <r>
    <x v="21464"/>
    <s v="candaenergyservices.com"/>
    <s v="USA"/>
    <s v="LA"/>
    <s v="LA - Other"/>
    <s v="Jena"/>
    <x v="0"/>
    <s v="C and A Energy Services is a full service crude oil trailer leasing service. They offer competitive leasing to owner operators."/>
    <s v="energy"/>
    <x v="300"/>
    <x v="1"/>
    <n v="1"/>
    <m/>
    <s v="2007-01-01"/>
    <s v="2015-06-30"/>
    <s v="2015-06-30"/>
    <m/>
    <m/>
    <n v="3189926488"/>
    <s v="https://www.crunchbase.com/organization/c-and-a-energy-services"/>
    <m/>
    <m/>
    <s v="6ae5d07d-d635-c4ff-0bd3-98ab48eeaeb3"/>
  </r>
  <r>
    <x v="21465"/>
    <s v="careguide.com"/>
    <s v="CAN"/>
    <s v="ON"/>
    <s v="Toronto"/>
    <s v="Toronto"/>
    <x v="0"/>
    <s v="CareGuide connects families with care providers at Sitter.com, Housekeeper.com, PetSitter.com, ElderCare.com, and HouseSitter.com."/>
    <s v="child care|elder care"/>
    <x v="3"/>
    <x v="1"/>
    <n v="4"/>
    <n v="5019000"/>
    <s v="2013-01-01"/>
    <s v="2013-01-01"/>
    <s v="2015-06-30"/>
    <m/>
    <s v="info@careguide.com"/>
    <m/>
    <s v="https://www.crunchbase.com/organization/careguide"/>
    <s v="https://www.twitter.com/careguide"/>
    <s v="https://www.facebook.com/careguide"/>
    <s v="e652b457-65f6-bec0-46e8-c1469570e7fe"/>
  </r>
  <r>
    <x v="21466"/>
    <s v="ccwbreakaways.com"/>
    <s v="USA"/>
    <s v="PA"/>
    <s v="Harrisburg"/>
    <s v="New Cumberland"/>
    <x v="0"/>
    <s v="CCW Breakaways provides 11.2 million concealed-carry-weapons practitioners (US documented users; worldwide users unknown)."/>
    <s v="fashion|textiles"/>
    <x v="389"/>
    <x v="1"/>
    <n v="1"/>
    <m/>
    <s v="2010-04-05"/>
    <s v="2015-06-30"/>
    <s v="2015-06-30"/>
    <m/>
    <m/>
    <m/>
    <s v="https://www.crunchbase.com/organization/ccw-breakaways"/>
    <m/>
    <m/>
    <s v="3e25788c-4a11-1a14-9ed9-3ad55771d174"/>
  </r>
  <r>
    <x v="21467"/>
    <s v="chinabank.ph"/>
    <s v="PHL"/>
    <m/>
    <s v="PHL - Other"/>
    <s v="Philippine"/>
    <x v="0"/>
    <s v="China Bank is the country’s first privately owned local commercial bank"/>
    <s v="banking|financial services|payments"/>
    <x v="110"/>
    <x v="7"/>
    <n v="1"/>
    <n v="158000000"/>
    <s v="1920-01-01"/>
    <s v="2015-06-30"/>
    <s v="2015-06-30"/>
    <m/>
    <s v="online@chinabank.ph"/>
    <s v="(632) 885-5555"/>
    <s v="https://www.crunchbase.com/organization/china-bank"/>
    <s v="https://www.twitter.com/chinabankph"/>
    <s v="https://www.facebook.com/chinabank.ph"/>
    <s v="90290275-7631-4b44-5662-8726c41ea692"/>
  </r>
  <r>
    <x v="21468"/>
    <s v="chromeriver.com"/>
    <s v="USA"/>
    <s v="CA"/>
    <s v="Los Angeles"/>
    <s v="Los Angeles"/>
    <x v="0"/>
    <s v="Chrome River Technologies is a global provider of expense reporting and invoice management."/>
    <s v="computer|saas|software"/>
    <x v="148"/>
    <x v="6"/>
    <n v="4"/>
    <n v="120000000"/>
    <s v="2007-01-01"/>
    <s v="2007-05-01"/>
    <s v="2015-06-30"/>
    <m/>
    <s v="info@chromeriver.com"/>
    <s v="'888-781-0088"/>
    <s v="https://www.crunchbase.com/organization/chrome-river-technologies"/>
    <s v="https://www.twitter.com/chromeriver"/>
    <s v="http://www.facebook.com/chromeriver"/>
    <s v="b36bd77b-ca5d-fca1-7feb-69a93c4b1af2"/>
  </r>
  <r>
    <x v="21469"/>
    <s v="classy.org"/>
    <s v="USA"/>
    <s v="CA"/>
    <s v="San Diego"/>
    <s v="San Diego"/>
    <x v="0"/>
    <s v="Classy is the world’s largest fundraising platform for social good organizations."/>
    <s v="crm|crowdfunding|events|non profit"/>
    <x v="4046"/>
    <x v="2"/>
    <n v="3"/>
    <n v="18000000"/>
    <s v="2006-05-15"/>
    <s v="2010-01-01"/>
    <s v="2015-06-30"/>
    <m/>
    <s v="info@classy.org"/>
    <s v="(619) 961-1892"/>
    <s v="https://www.crunchbase.com/organization/stayclassy-org"/>
    <s v="https://www.twitter.com/classy"/>
    <s v="http://www.facebook.com/classy.org"/>
    <s v="efe28aad-1a1b-3058-97fc-12d7eed1fa9d"/>
  </r>
  <r>
    <x v="21470"/>
    <s v="confirm.io"/>
    <s v="USA"/>
    <s v="MA"/>
    <s v="Boston"/>
    <s v="Boston"/>
    <x v="0"/>
    <s v="Confirm.io makes authenticating a government issued ID easy, fast &amp; secure."/>
    <s v="identity management"/>
    <x v="25"/>
    <x v="0"/>
    <n v="1"/>
    <n v="4000000"/>
    <s v="2015-01-01"/>
    <s v="2015-06-30"/>
    <s v="2015-06-30"/>
    <m/>
    <m/>
    <m/>
    <s v="https://www.crunchbase.com/organization/confirm"/>
    <s v="https://www.twitter.com/confirmio"/>
    <m/>
    <s v="4139f5f0-964e-be24-a86b-3922c6dbf99a"/>
  </r>
  <r>
    <x v="21471"/>
    <s v="cookee.com"/>
    <s v="CHN"/>
    <m/>
    <s v="Xiamen"/>
    <s v="Xiamen"/>
    <x v="0"/>
    <s v="Cookee is redefining the bicycle ride."/>
    <s v="adventure travel"/>
    <x v="22"/>
    <x v="1"/>
    <n v="1"/>
    <n v="16674.077367719001"/>
    <s v="2014-01-01"/>
    <s v="2015-06-30"/>
    <s v="2015-06-30"/>
    <m/>
    <m/>
    <m/>
    <s v="https://www.crunchbase.com/organization/cookee"/>
    <m/>
    <m/>
    <s v="76332fd7-0856-cb4b-fbbd-c62bc7727627"/>
  </r>
  <r>
    <x v="21472"/>
    <s v="dabkick.com"/>
    <s v="USA"/>
    <s v="CA"/>
    <s v="SF Bay Area"/>
    <s v="Redwood City"/>
    <x v="0"/>
    <s v="DabKick, a mobile communications application, allows people to watch videos, show photos and listen to music with families and friends."/>
    <s v="audio|image recognition|messaging|mobile|music|photography|private social networking|video"/>
    <x v="4047"/>
    <x v="1"/>
    <n v="3"/>
    <m/>
    <s v="2012-08-01"/>
    <s v="2013-07-24"/>
    <s v="2015-06-30"/>
    <m/>
    <s v="info@dabkick.com"/>
    <m/>
    <s v="https://www.crunchbase.com/organization/dabkick"/>
    <s v="https://www.twitter.com/dabkick"/>
    <s v="https://www.facebook.com/dabkick"/>
    <s v="05a24b0a-f9d5-fc22-4d39-067d750a8d13"/>
  </r>
  <r>
    <x v="21473"/>
    <s v="divvyhq.com"/>
    <s v="USA"/>
    <s v="MO"/>
    <s v="Kansas City"/>
    <s v="Kansas City"/>
    <x v="0"/>
    <s v="Content Planning, Workflow and Collaboration Platform"/>
    <s v="collaboration|content|social media marketing|software"/>
    <x v="2969"/>
    <x v="2"/>
    <n v="2"/>
    <n v="1800000"/>
    <s v="2011-06-01"/>
    <s v="2013-08-15"/>
    <s v="2015-06-30"/>
    <m/>
    <s v="contact@divvyhq.com"/>
    <m/>
    <s v="https://www.crunchbase.com/organization/divvyhq"/>
    <s v="https://www.twitter.com/divvyhq"/>
    <s v="http://www.facebook.com/divvyhq"/>
    <s v="b931754b-2e50-1a1e-18e0-4717eec05981"/>
  </r>
  <r>
    <x v="21474"/>
    <s v="dizzle.com"/>
    <s v="USA"/>
    <s v="CA"/>
    <s v="San Diego"/>
    <s v="San Diego"/>
    <x v="0"/>
    <s v="Dizzle generates high intent leads for home service providers by partnering with large real estate brokers."/>
    <s v="apps|real estate"/>
    <x v="2309"/>
    <x v="1"/>
    <n v="2"/>
    <n v="350000"/>
    <s v="2014-06-01"/>
    <s v="2014-07-01"/>
    <s v="2015-06-30"/>
    <m/>
    <s v="will@dizzle.com"/>
    <s v="(954)214-5848"/>
    <s v="https://www.crunchbase.com/organization/dizzle"/>
    <s v="https://www.twitter.com/dizzle"/>
    <s v="http://www.facebook.com/dizzleapp"/>
    <s v="982c9923-c380-210a-bb0a-d038146e4ffd"/>
  </r>
  <r>
    <x v="21475"/>
    <s v="econduce.mx"/>
    <s v="MEX"/>
    <m/>
    <s v="MEX - Other"/>
    <s v="Miguel Hidalgo"/>
    <x v="0"/>
    <s v="Econduce is a company that offers shared electric scooters to travel around the city in."/>
    <m/>
    <x v="5"/>
    <x v="0"/>
    <n v="1"/>
    <m/>
    <s v="2014-12-01"/>
    <s v="2015-06-30"/>
    <s v="2015-06-30"/>
    <m/>
    <s v="hola@econduce.mx"/>
    <s v="'+52 55 4333 2005"/>
    <s v="https://www.crunchbase.com/organization/econduce"/>
    <s v="https://www.twitter.com/econducemx"/>
    <s v="https://www.facebook.com/econducemx"/>
    <s v="857e5288-0bee-8d8e-f099-6c84f184315b"/>
  </r>
  <r>
    <x v="21476"/>
    <s v="fan-me.com"/>
    <s v="USA"/>
    <s v="TX"/>
    <s v="Houston"/>
    <s v="Texas City"/>
    <x v="0"/>
    <s v="Fan-Me is a website designed for athletes and ad agencies to keep up with the latest sports content."/>
    <s v="apps|private social networking|social network"/>
    <x v="869"/>
    <x v="1"/>
    <n v="1"/>
    <n v="1500"/>
    <s v="2010-01-01"/>
    <s v="2015-06-30"/>
    <s v="2015-06-30"/>
    <m/>
    <s v="ge.meng@fan-me.com"/>
    <m/>
    <s v="https://www.crunchbase.com/organization/fan-me"/>
    <m/>
    <m/>
    <s v="c54576f4-2ceb-1005-79bf-489c30d89f75"/>
  </r>
  <r>
    <x v="21477"/>
    <s v="flatchat.com"/>
    <m/>
    <m/>
    <m/>
    <m/>
    <x v="0"/>
    <s v="Flatchat connects people looking for a place and people where chat with each other by matching them according to their requirements."/>
    <s v="apps|real estate"/>
    <x v="2309"/>
    <x v="0"/>
    <n v="1"/>
    <n v="2500000"/>
    <s v="2013-01-01"/>
    <s v="2015-06-30"/>
    <s v="2015-06-30"/>
    <m/>
    <m/>
    <m/>
    <s v="https://www.crunchbase.com/organization/flatchat"/>
    <s v="https://www.twitter.com/flatchatapp"/>
    <s v="https://www.facebook.com/flatchatapp?_rdr"/>
    <s v="9bfef825-c834-07b5-4e8c-b326f0fa5e81"/>
  </r>
  <r>
    <x v="21478"/>
    <s v="flytxt.com"/>
    <s v="NLD"/>
    <m/>
    <s v="NLD - Other"/>
    <s v="Nieuwegein"/>
    <x v="0"/>
    <s v="Big Data Analytics powered Marketing"/>
    <s v="analytics|big data|mobile advertising"/>
    <x v="977"/>
    <x v="2"/>
    <n v="2"/>
    <n v="12900000"/>
    <s v="2006-01-01"/>
    <s v="2006-03-29"/>
    <s v="2015-06-30"/>
    <m/>
    <s v="marketing@flytxt.com"/>
    <n v="914713082752"/>
    <s v="https://www.crunchbase.com/organization/flytxt"/>
    <s v="https://www.twitter.com/flytxt"/>
    <s v="http://www.facebook.com/flytxtbv"/>
    <s v="ce4dd3d4-33fe-8bb3-5e93-201886fdf6b8"/>
  </r>
  <r>
    <x v="21479"/>
    <s v="getgonetraveler.com"/>
    <s v="USA"/>
    <s v="CA"/>
    <s v="SF Bay Area"/>
    <s v="Oakland"/>
    <x v="0"/>
    <s v="Get Gone Traveler is an online marketplace that connects travelers with the world of food tours and culinary experiences."/>
    <s v="travel"/>
    <x v="22"/>
    <x v="1"/>
    <n v="1"/>
    <m/>
    <s v="2014-02-15"/>
    <s v="2015-06-30"/>
    <s v="2015-06-30"/>
    <m/>
    <s v="info@getgonetraveler.com"/>
    <s v="(510)269-9233"/>
    <s v="https://www.crunchbase.com/organization/get-gone-traveler"/>
    <s v="https://www.twitter.com/getgonetraveler"/>
    <s v="https://www.facebook.com/getgonetraveler"/>
    <s v="ce190e7a-56dd-2259-7a87-e7878b02fd54"/>
  </r>
  <r>
    <x v="21480"/>
    <s v="globesherpa.com"/>
    <s v="USA"/>
    <s v="OR"/>
    <s v="Portland, Oregon"/>
    <s v="Portland"/>
    <x v="2"/>
    <s v="GlobeSherpa is an OR software company specialized in mobile payments and ticketing for transit, parking, events and local destinations."/>
    <s v="mobile"/>
    <x v="15"/>
    <x v="0"/>
    <n v="5"/>
    <n v="5615000"/>
    <s v="2010-01-01"/>
    <s v="2012-03-01"/>
    <s v="2015-06-30"/>
    <m/>
    <s v="info@globesherpa.com"/>
    <s v="(888) 293-4765"/>
    <s v="https://www.crunchbase.com/organization/globesherpa"/>
    <s v="https://www.twitter.com/globesherpa"/>
    <s v="http://www.facebook.com/globesherpa"/>
    <s v="3c32c1da-f8af-69ef-487e-ac94186681c0"/>
  </r>
  <r>
    <x v="21481"/>
    <s v="gna-bio.com"/>
    <s v="USA"/>
    <s v="GA"/>
    <s v="GA - Other"/>
    <s v="Germany"/>
    <x v="0"/>
    <s v="GNA develops ultra fast molecular diagnostic devices"/>
    <s v="health diagnostics|medical"/>
    <x v="3"/>
    <x v="2"/>
    <n v="1"/>
    <n v="6669630"/>
    <s v="2010-06-05"/>
    <s v="2015-06-30"/>
    <s v="2015-06-30"/>
    <m/>
    <m/>
    <n v="4989998207188"/>
    <s v="https://www.crunchbase.com/organization/gna-biosolutions"/>
    <m/>
    <m/>
    <s v="a04d2ebc-030e-8c1f-6b55-5c7b3be49bc5"/>
  </r>
  <r>
    <x v="21482"/>
    <s v="promilless.com"/>
    <s v="FIN"/>
    <m/>
    <s v="Oulu"/>
    <s v="Oulu"/>
    <x v="0"/>
    <s v="World's first truly reliable alcohol test for every consumer"/>
    <m/>
    <x v="5"/>
    <x v="1"/>
    <n v="3"/>
    <n v="1088351.8879488299"/>
    <s v="2013-03-01"/>
    <s v="2014-02-15"/>
    <s v="2015-06-30"/>
    <m/>
    <s v="info@goodwiller.fi"/>
    <n v="358405748019"/>
    <s v="https://www.crunchbase.com/organization/goodwiller-oy"/>
    <s v="https://www.twitter.com/promilless"/>
    <s v="https://www.facebook.com/promilless-103939926627794/"/>
    <s v="ea48e143-4b1f-b9db-31de-ca62ede4254c"/>
  </r>
  <r>
    <x v="21483"/>
    <s v="gotoky.com"/>
    <s v="NLD"/>
    <m/>
    <s v="Eindhoven"/>
    <s v="Eindhoven"/>
    <x v="0"/>
    <s v="Gotoky is device which allows you to stay connected with your friends and family no matter where you are."/>
    <s v="manufacturing"/>
    <x v="41"/>
    <x v="1"/>
    <n v="2"/>
    <n v="35512.620008288999"/>
    <s v="2014-01-01"/>
    <s v="2014-10-06"/>
    <s v="2015-06-30"/>
    <m/>
    <m/>
    <m/>
    <s v="https://www.crunchbase.com/organization/gotoky"/>
    <s v="https://www.twitter.com/_gotoky_"/>
    <s v="https://www.facebook.com/gotoky"/>
    <s v="699b677b-46b3-37fb-c1ec-3bf97f8e248b"/>
  </r>
  <r>
    <x v="21484"/>
    <s v="grapheneleaderscanada.com"/>
    <s v="CAN"/>
    <s v="AB"/>
    <s v="Edmonton"/>
    <s v="Edmonton"/>
    <x v="0"/>
    <s v="Graphene Leaders Canada (GLC) Inc. is an early stage private graphene production and applications solutions company."/>
    <m/>
    <x v="5"/>
    <x v="1"/>
    <n v="1"/>
    <m/>
    <s v="2014-01-01"/>
    <s v="2015-06-30"/>
    <s v="2015-06-30"/>
    <m/>
    <s v="info@glcplus.com"/>
    <n v="17809844737"/>
    <s v="https://www.crunchbase.com/organization/graphene-leaders-canada"/>
    <m/>
    <m/>
    <s v="c37a767b-f5b7-a3c0-4974-badba1750c1d"/>
  </r>
  <r>
    <x v="21485"/>
    <m/>
    <m/>
    <m/>
    <m/>
    <m/>
    <x v="0"/>
    <s v="They tackle the water crisis through sea water desalination with zero burden to the environment."/>
    <s v="water"/>
    <x v="97"/>
    <x v="2"/>
    <n v="2"/>
    <n v="35512.620008288999"/>
    <m/>
    <s v="2014-10-06"/>
    <s v="2015-06-30"/>
    <m/>
    <m/>
    <m/>
    <s v="https://www.crunchbase.com/organization/green-desalination"/>
    <m/>
    <m/>
    <s v="edcce445-9ae5-7131-f246-cd4fbb86a66f"/>
  </r>
  <r>
    <x v="21486"/>
    <s v="insnap.com"/>
    <m/>
    <m/>
    <m/>
    <m/>
    <x v="0"/>
    <s v="Insnap provides a SaaS-based platform for understanding deep user interest categories to drive monetization and engagement."/>
    <s v="artificial intelligence|big data|data mining|mobile|personalization|saas"/>
    <x v="4048"/>
    <x v="1"/>
    <n v="1"/>
    <m/>
    <s v="2015-01-01"/>
    <s v="2015-06-30"/>
    <s v="2015-06-30"/>
    <m/>
    <m/>
    <m/>
    <s v="https://www.crunchbase.com/organization/insnap"/>
    <s v="https://www.twitter.com/insnap_inc"/>
    <s v="https://www.facebook.com/insnapinc"/>
    <s v="b056ffac-fadf-6c61-184b-987c6e576654"/>
  </r>
  <r>
    <x v="21487"/>
    <s v="intellectuspartners.com"/>
    <m/>
    <m/>
    <m/>
    <m/>
    <x v="0"/>
    <s v="Intellectus Partners is a financial services provider that offers wealth management, creation, and preservation services."/>
    <m/>
    <x v="5"/>
    <x v="2"/>
    <n v="1"/>
    <m/>
    <s v="2015-07-01"/>
    <s v="2015-06-30"/>
    <s v="2015-06-30"/>
    <m/>
    <s v="info@intellectuspartners.com"/>
    <s v="(415)795-7831"/>
    <s v="https://www.crunchbase.com/organization/intellectus-partners-llc"/>
    <m/>
    <m/>
    <s v="30c21ef8-52ef-d3a1-db48-eaea0fa8855b"/>
  </r>
  <r>
    <x v="21488"/>
    <s v="kornersafe.com"/>
    <s v="USA"/>
    <s v="WA"/>
    <s v="Seattle"/>
    <s v="Seattle"/>
    <x v="0"/>
    <s v="Korner manufactures home security systems for renters and middle-income homeowners."/>
    <s v="electronics"/>
    <x v="13"/>
    <x v="1"/>
    <n v="1"/>
    <n v="1500000"/>
    <s v="2013-01-01"/>
    <s v="2015-06-30"/>
    <s v="2015-06-30"/>
    <m/>
    <m/>
    <m/>
    <s v="https://www.crunchbase.com/organization/korner"/>
    <s v="https://www.twitter.com/kornersafe"/>
    <s v="https://www.facebook.com/kornersafe"/>
    <s v="957f3e99-b1e8-2707-b56c-9475577a30bd"/>
  </r>
  <r>
    <x v="21489"/>
    <m/>
    <s v="BRA"/>
    <m/>
    <s v="Rio de Janeiro"/>
    <s v="Rio De Janeiro"/>
    <x v="0"/>
    <s v="M3 Energias Renovaveis is based on installing solar panels for free and being paid on a fraction of the equivalent fee the customer."/>
    <s v="customer service|energy|solar"/>
    <x v="165"/>
    <x v="1"/>
    <n v="1"/>
    <n v="30000"/>
    <s v="2015-06-25"/>
    <s v="2015-06-30"/>
    <s v="2015-06-30"/>
    <m/>
    <m/>
    <m/>
    <s v="https://www.crunchbase.com/organization/m3-energias-renovaveis"/>
    <m/>
    <m/>
    <s v="29f22576-b995-7a98-dd3a-b5e692af2146"/>
  </r>
  <r>
    <x v="21490"/>
    <s v="machinemetrics.com"/>
    <s v="USA"/>
    <s v="MA"/>
    <s v="MA - Other"/>
    <s v="Northampton"/>
    <x v="0"/>
    <s v="MachineMetrics is a machine monitoring solution"/>
    <s v="industrial automation|manufacturing|software"/>
    <x v="2191"/>
    <x v="1"/>
    <n v="1"/>
    <m/>
    <s v="2014-01-01"/>
    <s v="2015-06-30"/>
    <s v="2015-06-30"/>
    <m/>
    <s v="info@machinemetrics.com"/>
    <s v="(413) 341-5747"/>
    <s v="https://www.crunchbase.com/organization/machinemetrics"/>
    <s v="https://www.twitter.com/machinemetrics"/>
    <s v="https://www.facebook.com/machinemetrics/timeline?ref=page_internal"/>
    <s v="653bfe91-a261-a4d6-fe38-90a2a22d3513"/>
  </r>
  <r>
    <x v="21491"/>
    <s v="madada.com"/>
    <s v="CHN"/>
    <m/>
    <s v="Shenzhen"/>
    <s v="Shenzhen"/>
    <x v="0"/>
    <s v="Snow White’s secret weapon: a smart pocket mirror tracking skin moisture, UV and more."/>
    <m/>
    <x v="5"/>
    <x v="2"/>
    <n v="1"/>
    <m/>
    <m/>
    <s v="2015-06-30"/>
    <s v="2015-06-30"/>
    <m/>
    <m/>
    <m/>
    <s v="https://www.crunchbase.com/organization/madada"/>
    <m/>
    <s v="https://www.facebook.com/346067333304"/>
    <s v="1bb40cee-fa02-6d12-5e65-463c57907a65"/>
  </r>
  <r>
    <x v="21492"/>
    <s v="mangoplate.com"/>
    <s v="KOR"/>
    <m/>
    <s v="Seoul"/>
    <s v="Seoul"/>
    <x v="0"/>
    <s v="MangoPlate is a mobile application for users to find personalized dining recommendations."/>
    <s v="search engine"/>
    <x v="28"/>
    <x v="0"/>
    <n v="3"/>
    <n v="7000000"/>
    <s v="2013-04-01"/>
    <s v="2013-07-13"/>
    <s v="2015-06-30"/>
    <m/>
    <s v="admin@mangoplate.com"/>
    <s v="(822) 565-5988"/>
    <s v="https://www.crunchbase.com/organization/mangoplate"/>
    <s v="https://www.twitter.com/mangoplate"/>
    <s v="http://www.facebook.com/mangoplate"/>
    <s v="ab661156-57bd-d856-91fb-5b3d2ed3e3ff"/>
  </r>
  <r>
    <x v="21493"/>
    <s v="meskudo.com"/>
    <s v="PRT"/>
    <m/>
    <s v="PRT - Other"/>
    <s v="Estoril"/>
    <x v="0"/>
    <s v="The next generation of digital finance on a dedicate device for the last mile. The global anywhere anytime remote platform for banking"/>
    <s v="banking|internet|mobile payments"/>
    <x v="4049"/>
    <x v="1"/>
    <n v="3"/>
    <n v="128012.825428772"/>
    <s v="2012-11-30"/>
    <s v="2012-02-02"/>
    <s v="2015-06-30"/>
    <m/>
    <m/>
    <m/>
    <s v="https://www.crunchbase.com/organization/m-eskudo"/>
    <m/>
    <m/>
    <s v="763fa713-43d4-d585-30be-3da0becaab53"/>
  </r>
  <r>
    <x v="21494"/>
    <s v="monthlygift.com"/>
    <m/>
    <m/>
    <m/>
    <m/>
    <x v="0"/>
    <s v="MONTHLY GIFT. is the only subscription service for femme care - powered by technology to empower women to take control of their health."/>
    <m/>
    <x v="5"/>
    <x v="1"/>
    <n v="1"/>
    <m/>
    <s v="2015-01-01"/>
    <s v="2015-06-30"/>
    <s v="2015-06-30"/>
    <m/>
    <s v="help@monthlygift.com"/>
    <s v="1(888)444-9661"/>
    <s v="https://www.crunchbase.com/organization/monthly-gift"/>
    <s v="https://www.twitter.com/realmonthlygift"/>
    <s v="https://www.facebook.com/monthlygift"/>
    <s v="a7bdea25-b929-46ae-db93-2b239f1e03d2"/>
  </r>
  <r>
    <x v="21495"/>
    <s v="msasecurity.net"/>
    <s v="USA"/>
    <s v="NY"/>
    <s v="New York City"/>
    <s v="New York"/>
    <x v="0"/>
    <s v="A New York-based provider of &quot;high consequence&quot; threat protection"/>
    <s v="security|training"/>
    <x v="4050"/>
    <x v="5"/>
    <n v="1"/>
    <m/>
    <s v="1987-01-01"/>
    <s v="2015-06-30"/>
    <s v="2015-06-30"/>
    <m/>
    <s v="info@msasecurity.net"/>
    <s v="(212) 509-1336"/>
    <s v="https://www.crunchbase.com/organization/msa-security"/>
    <s v="https://www.twitter.com/msa_security"/>
    <s v="https://www.facebook.com/msa-security-208579035832610/timeline/"/>
    <s v="94ff9caa-b82a-6aed-0e1f-c03ed988c30b"/>
  </r>
  <r>
    <x v="21496"/>
    <s v="nativo.net"/>
    <s v="USA"/>
    <s v="CA"/>
    <s v="Los Angeles"/>
    <s v="El Segundo"/>
    <x v="0"/>
    <s v="Nativo is the leading advertising technology platform for brand advertisers and publishers to scale, automate, and measure native ads."/>
    <s v="advertising|content marketing|marketing"/>
    <x v="296"/>
    <x v="6"/>
    <n v="4"/>
    <n v="31249996"/>
    <s v="2010-06-07"/>
    <s v="2010-06-07"/>
    <s v="2015-06-30"/>
    <m/>
    <s v="advertising@nativo.net"/>
    <s v="(562) 285-0297"/>
    <s v="https://www.crunchbase.com/organization/postrelease"/>
    <s v="https://www.twitter.com/nativoplatform"/>
    <s v="https://www.facebook.com/nativoplatform"/>
    <s v="263681f4-f556-e5cd-38d4-4b4999d57203"/>
  </r>
  <r>
    <x v="21497"/>
    <s v="newperspectivepools.com"/>
    <s v="CAN"/>
    <s v="AB"/>
    <s v="Calgary"/>
    <s v="Calgary"/>
    <x v="0"/>
    <s v="New Perspective Pools is a fully bonded custom pool builder located in Calgary, Alberta."/>
    <s v="commercial|construction|recreation"/>
    <x v="3946"/>
    <x v="1"/>
    <n v="1"/>
    <m/>
    <m/>
    <s v="2015-06-30"/>
    <s v="2015-06-30"/>
    <m/>
    <s v="info@newperspectivepools.com"/>
    <s v="(403)973-7696"/>
    <s v="https://www.crunchbase.com/organization/new-perspective-pools"/>
    <m/>
    <s v="https://www.facebook.com/newperspectivepools"/>
    <s v="090ee3ab-a61a-5969-6c1c-b15184ff7a83"/>
  </r>
  <r>
    <x v="21498"/>
    <s v="northwestcarpets.com"/>
    <s v="USA"/>
    <s v="GA"/>
    <s v="GA - Other"/>
    <s v="Dalton"/>
    <x v="2"/>
    <s v="A manufacturer of solution-dyed broadloom carpeting for the hospitality industry"/>
    <m/>
    <x v="5"/>
    <x v="7"/>
    <n v="1"/>
    <m/>
    <s v="1977-01-01"/>
    <s v="2015-06-30"/>
    <s v="2015-06-30"/>
    <m/>
    <s v="david.martin@lexmarkcarpet.com"/>
    <s v="(706) 277-7485"/>
    <s v="https://www.crunchbase.com/organization/northwest-carpet"/>
    <m/>
    <m/>
    <s v="4c624ca0-d6c3-1a94-7d6e-c2f050692c57"/>
  </r>
  <r>
    <x v="21499"/>
    <s v="opentopic.com"/>
    <s v="USA"/>
    <s v="NY"/>
    <s v="New York City"/>
    <s v="New York"/>
    <x v="0"/>
    <s v="Opentopic helps discover your audiences, optimize your content and deliver transactions. All powered by IBM Watson's cognitive technology"/>
    <s v="advertising|logistics|saas|social media|software"/>
    <x v="4051"/>
    <x v="0"/>
    <n v="3"/>
    <n v="1825000"/>
    <s v="2010-01-01"/>
    <s v="2014-02-11"/>
    <s v="2015-06-30"/>
    <m/>
    <s v="christian@opentopic.com"/>
    <s v="'+1 (347) 815-5793"/>
    <s v="https://www.crunchbase.com/organization/opentopic"/>
    <s v="https://www.twitter.com/opentopic"/>
    <s v="http://www.facebook.com/opentopic"/>
    <s v="f32816d8-3367-e360-050c-458de416877e"/>
  </r>
  <r>
    <x v="21500"/>
    <s v="organizedwisdom.com"/>
    <s v="USA"/>
    <s v="NY"/>
    <s v="New York City"/>
    <s v="New York"/>
    <x v="0"/>
    <s v="OrganizedWisdom is a platform for health professionals to create digital offices to share valuable information with their patients."/>
    <s v="health care|information technology|search engine"/>
    <x v="736"/>
    <x v="0"/>
    <n v="4"/>
    <n v="8045000"/>
    <s v="2007-01-01"/>
    <s v="2008-06-01"/>
    <s v="2015-06-30"/>
    <m/>
    <s v="unity@organizedwisdom.com"/>
    <s v="'646-736-7401"/>
    <s v="https://www.crunchbase.com/organization/organizedwisdom"/>
    <s v="https://www.twitter.com/organizedwisdom"/>
    <m/>
    <s v="44839a71-c7ac-c784-f0ef-bdcbf4525629"/>
  </r>
  <r>
    <x v="21501"/>
    <s v="orthogenrx.com"/>
    <s v="USA"/>
    <s v="PA"/>
    <s v="Philadelphia"/>
    <s v="Doylestown"/>
    <x v="0"/>
    <s v="OrthogenRx Inc. is a late stage product development company."/>
    <s v="health care"/>
    <x v="3"/>
    <x v="2"/>
    <n v="2"/>
    <n v="5575000"/>
    <s v="2012-09-10"/>
    <s v="2014-10-01"/>
    <s v="2015-06-30"/>
    <m/>
    <s v="mdaley@orthogenrx.com"/>
    <s v="(215) 693-1066"/>
    <s v="https://www.crunchbase.com/organization/orthogenrx"/>
    <m/>
    <m/>
    <s v="6de47541-373b-62dd-3425-4cb88c8b560d"/>
  </r>
  <r>
    <x v="21502"/>
    <s v="cubie.com"/>
    <s v="TWN"/>
    <m/>
    <s v="Taiwan"/>
    <s v="Taipei"/>
    <x v="0"/>
    <s v="Cubie is a free mobile messaging app that allows users to create and share images, videos and voice messages while chatting with others."/>
    <s v="mobile"/>
    <x v="15"/>
    <x v="1"/>
    <n v="2"/>
    <n v="2400000"/>
    <s v="2012-03-01"/>
    <s v="2012-11-02"/>
    <s v="2015-06-30"/>
    <m/>
    <s v="support@cubie.com"/>
    <s v="886 2 2753 2075"/>
    <s v="https://www.crunchbase.com/organization/cubie"/>
    <s v="https://www.twitter.com/cubieapp"/>
    <s v="http://www.facebook.com/cubieapp"/>
    <s v="0fb50b21-74e8-ffcd-f90b-da12bc0e03f8"/>
  </r>
  <r>
    <x v="21503"/>
    <m/>
    <m/>
    <m/>
    <m/>
    <m/>
    <x v="0"/>
    <s v="Parlance"/>
    <m/>
    <x v="5"/>
    <x v="2"/>
    <n v="1"/>
    <m/>
    <m/>
    <s v="2015-06-30"/>
    <s v="2015-06-30"/>
    <m/>
    <m/>
    <m/>
    <s v="https://www.crunchbase.com/organization/parlance"/>
    <m/>
    <m/>
    <s v="d299ce8a-23d5-29cc-8168-eec66235c6ad"/>
  </r>
  <r>
    <x v="21504"/>
    <s v="perfobur.com"/>
    <s v="RUS"/>
    <m/>
    <s v="RUS - Other"/>
    <s v="Ufa"/>
    <x v="0"/>
    <s v="Radial drilling technology to provide new life to old and marginal oil wells"/>
    <s v="oil and gas"/>
    <x v="89"/>
    <x v="0"/>
    <n v="1"/>
    <n v="400000"/>
    <s v="2013-01-01"/>
    <s v="2015-06-30"/>
    <s v="2015-06-30"/>
    <m/>
    <s v="info@perfobur.com"/>
    <m/>
    <s v="https://www.crunchbase.com/organization/perfobur-inc"/>
    <m/>
    <m/>
    <s v="c46700b1-4d18-905a-368b-028c1d420f65"/>
  </r>
  <r>
    <x v="21505"/>
    <s v="pbb.me"/>
    <s v="USA"/>
    <s v="NY"/>
    <s v="New York City"/>
    <s v="New York"/>
    <x v="0"/>
    <s v="A Data Ecosystem builder - bringing companies with large amounts of data together with consumers and advertisers for the benefit of all."/>
    <s v="energy efficiency|information technology|saas|sustainability"/>
    <x v="2176"/>
    <x v="0"/>
    <n v="2"/>
    <n v="8520964"/>
    <s v="2009-06-26"/>
    <s v="2015-05-06"/>
    <s v="2015-06-30"/>
    <m/>
    <s v="charlie.stanley@pbb.me"/>
    <s v="1(646)801-6410"/>
    <s v="https://www.crunchbase.com/organization/personal-blackbox"/>
    <m/>
    <m/>
    <s v="a2ffcf3e-8ede-a406-2294-23108d605585"/>
  </r>
  <r>
    <x v="21506"/>
    <s v="petasense.com"/>
    <s v="USA"/>
    <s v="CA"/>
    <s v="SF Bay Area"/>
    <s v="San Jose"/>
    <x v="0"/>
    <s v="Petasense is an Industrial Internet of Things startup based in Silicon Valley."/>
    <s v="internet of things|wireless"/>
    <x v="261"/>
    <x v="0"/>
    <n v="1"/>
    <n v="1830000"/>
    <s v="2014-01-01"/>
    <s v="2015-06-30"/>
    <s v="2015-06-30"/>
    <m/>
    <s v="sales@petasense.com"/>
    <s v="(650)395-7625"/>
    <s v="https://www.crunchbase.com/organization/petasense"/>
    <s v="https://www.twitter.com/petasense"/>
    <m/>
    <s v="5bfe898e-077b-fb7f-f947-1613b3589ea7"/>
  </r>
  <r>
    <x v="21507"/>
    <s v="phenixgroupe.com"/>
    <s v="FRA"/>
    <m/>
    <s v="FRA - Other"/>
    <s v="Levallois"/>
    <x v="0"/>
    <s v="French leader in Outdoor Advertising and Mobile Technology"/>
    <s v="brand marketing|mobile|outdoor advertising"/>
    <x v="133"/>
    <x v="5"/>
    <n v="3"/>
    <m/>
    <s v="2013-09-01"/>
    <s v="2013-12-31"/>
    <s v="2015-06-30"/>
    <m/>
    <s v="sromelot@phenixgroupe.com"/>
    <m/>
    <s v="https://www.crunchbase.com/organization/phenix-groupe"/>
    <m/>
    <m/>
    <s v="74914d46-57a9-eef8-5cb9-349d7842fb8f"/>
  </r>
  <r>
    <x v="21508"/>
    <s v="pockitship.com"/>
    <s v="USA"/>
    <s v="VA"/>
    <s v="Washington, D.C."/>
    <s v="Falls Church"/>
    <x v="0"/>
    <s v="PockitShip is an on demand pickup and delivery company specializing in the transport of heavy items greater than 50lbs."/>
    <s v="shipping"/>
    <x v="114"/>
    <x v="1"/>
    <n v="1"/>
    <m/>
    <s v="2014-01-01"/>
    <s v="2015-06-30"/>
    <s v="2015-06-30"/>
    <m/>
    <s v="info@pockitship.com"/>
    <s v="'+1 (703) 229-0400"/>
    <s v="https://www.crunchbase.com/organization/pockitship"/>
    <s v="https://www.twitter.com/pockitship"/>
    <s v="https://www.facebook.com/pockitship.official"/>
    <s v="c8e539cc-01eb-d021-343a-27c8ed7bfc30"/>
  </r>
  <r>
    <x v="21509"/>
    <s v="powertofly.com"/>
    <s v="USA"/>
    <s v="NY"/>
    <s v="New York City"/>
    <s v="New York"/>
    <x v="0"/>
    <s v="Make hiring women in tech, and across digital, your competitive advantage"/>
    <s v="human resources|recruiting"/>
    <x v="407"/>
    <x v="0"/>
    <n v="2"/>
    <n v="7500000"/>
    <s v="2014-08-24"/>
    <s v="2014-07-01"/>
    <s v="2015-06-30"/>
    <m/>
    <s v="hi@powertofly.com"/>
    <m/>
    <s v="https://www.crunchbase.com/organization/powertofly-2"/>
    <s v="https://www.twitter.com/powertofly"/>
    <s v="https://www.facebook.com/powertofly"/>
    <s v="7276733c-f40f-36c1-fec3-e77ed22db5b2"/>
  </r>
  <r>
    <x v="21510"/>
    <s v="prevederesoftware.com"/>
    <s v="USA"/>
    <s v="CA"/>
    <s v="SF Bay Area"/>
    <s v="Sunnyvale"/>
    <x v="0"/>
    <s v="Prevedére is an enterprise software company enabling companies to identify the external economic factors that drive their business results."/>
    <s v="big data|predictive analytics|software"/>
    <x v="123"/>
    <x v="0"/>
    <n v="3"/>
    <n v="9551530"/>
    <s v="2012-01-25"/>
    <s v="2012-02-28"/>
    <s v="2015-06-30"/>
    <m/>
    <s v="richwagner@prevederesoftware.com"/>
    <s v="(888) 686-7746"/>
    <s v="https://www.crunchbase.com/organization/prevedere"/>
    <s v="https://www.twitter.com/prevedere"/>
    <s v="http://www.facebook.com/prevederesoftware"/>
    <s v="e34bd9f4-a52b-5b75-ec48-2119a781b32a"/>
  </r>
  <r>
    <x v="21511"/>
    <s v="proterra.com"/>
    <s v="USA"/>
    <s v="CA"/>
    <s v="SF Bay Area"/>
    <s v="Burlingame"/>
    <x v="0"/>
    <s v="Proterra designs and manufactures advanced heavy-duty vehicles powered by clean domestic fuels."/>
    <s v="battery|public transportation|renewable energy"/>
    <x v="363"/>
    <x v="5"/>
    <n v="8"/>
    <n v="207210700"/>
    <s v="2004-01-01"/>
    <s v="2010-06-09"/>
    <s v="2015-06-30"/>
    <m/>
    <s v="Sales@Proterra.com"/>
    <s v="(864) 214-0368"/>
    <s v="https://www.crunchbase.com/organization/proterra"/>
    <s v="https://www.twitter.com/proterra_inc"/>
    <s v="http://www.facebook.com/proterrainc"/>
    <s v="b226af4a-ee82-0462-98f1-61c3556f2ee5"/>
  </r>
  <r>
    <x v="21512"/>
    <s v="radiumone.com"/>
    <s v="USA"/>
    <s v="CA"/>
    <s v="SF Bay Area"/>
    <s v="San Francisco"/>
    <x v="0"/>
    <s v="RadiumOne builds software that automates media buying, making big data actionable for digital marketers."/>
    <s v="advertising|big data|software"/>
    <x v="277"/>
    <x v="2"/>
    <n v="3"/>
    <n v="87500000"/>
    <s v="2009-09-01"/>
    <s v="2009-09-01"/>
    <s v="2015-06-30"/>
    <m/>
    <s v="info@radiumone.com"/>
    <m/>
    <s v="https://www.crunchbase.com/organization/radiumone"/>
    <s v="https://www.twitter.com/radiumone"/>
    <s v="http://www.facebook.com/radiumone"/>
    <s v="45119ab5-db2f-e2ad-4202-2f81eef2c231"/>
  </r>
  <r>
    <x v="21513"/>
    <s v="railyatri.in"/>
    <s v="IND"/>
    <m/>
    <s v="New Delhi"/>
    <s v="Noida"/>
    <x v="0"/>
    <s v="RailYatri's goal is to provide the most up to date information to the 25 million passengers who board a train every day."/>
    <s v="apps"/>
    <x v="50"/>
    <x v="0"/>
    <n v="2"/>
    <n v="486000"/>
    <s v="2011-01-01"/>
    <s v="2014-11-20"/>
    <s v="2015-06-30"/>
    <m/>
    <m/>
    <m/>
    <s v="https://www.crunchbase.com/organization/railyatri"/>
    <s v="https://www.twitter.com/railyatri"/>
    <s v="http://www.facebook.com/railyatri/timeline"/>
    <s v="f82a77e7-5c4e-24ff-28bb-fcbd73f15048"/>
  </r>
  <r>
    <x v="21514"/>
    <s v="repsly.com"/>
    <m/>
    <m/>
    <m/>
    <m/>
    <x v="0"/>
    <s v="Mobile CRM Software solution for field teams."/>
    <s v="enterprise software|software"/>
    <x v="10"/>
    <x v="0"/>
    <n v="2"/>
    <n v="2169380"/>
    <s v="2012-03-15"/>
    <s v="2014-06-11"/>
    <s v="2015-06-30"/>
    <m/>
    <s v="kresimir.linke@salespod.net"/>
    <s v="(903) 259-6478"/>
    <s v="https://www.crunchbase.com/organization/repsly"/>
    <s v="https://www.twitter.com/repsly"/>
    <s v="http://www.facebook.com/salespod"/>
    <s v="1acd7780-a422-febe-0a9e-ea0a035d3e7e"/>
  </r>
  <r>
    <x v="21515"/>
    <s v="rewardstyle.com"/>
    <s v="USA"/>
    <s v="TX"/>
    <s v="Dallas"/>
    <s v="Dallas"/>
    <x v="0"/>
    <s v="Monetization Network for Digital Style Publishers"/>
    <s v="digital media|fashion|internet|retail"/>
    <x v="560"/>
    <x v="3"/>
    <n v="2"/>
    <n v="15000000"/>
    <s v="2011-06-01"/>
    <s v="2012-04-10"/>
    <s v="2015-06-30"/>
    <m/>
    <s v="info@rewardstyle.com"/>
    <m/>
    <s v="https://www.crunchbase.com/organization/rewardstyle"/>
    <s v="https://www.twitter.com/rewardstyle"/>
    <s v="https://www.facebook.com/rewardstyle-513363582054516/"/>
    <s v="f2fc1b3d-fef9-076e-1b6a-de0cc5613b37"/>
  </r>
  <r>
    <x v="21516"/>
    <s v="rithmio.com"/>
    <s v="USA"/>
    <s v="IL"/>
    <s v="Chicago"/>
    <s v="Chicago"/>
    <x v="0"/>
    <s v="Rithmio is a gesture recognition company that provides motion recognition software for wearables and connected clothing."/>
    <s v="embedded software|machine learning|software|wearables"/>
    <x v="464"/>
    <x v="0"/>
    <n v="3"/>
    <n v="3650000"/>
    <s v="2014-07-11"/>
    <s v="2014-07-11"/>
    <s v="2015-06-30"/>
    <m/>
    <s v="hello@rithmio.com"/>
    <m/>
    <s v="https://www.crunchbase.com/organization/rithmio"/>
    <s v="https://www.twitter.com/rithmio"/>
    <s v="https://www.facebook.com/rithmio?_rdr"/>
    <s v="8476ace5-4ab6-367c-c79d-f1f9992ef9c7"/>
  </r>
  <r>
    <x v="21517"/>
    <s v="roostwise.com"/>
    <s v="USA"/>
    <s v="MA"/>
    <s v="Boston"/>
    <s v="Bedford"/>
    <x v="0"/>
    <s v="RoostWise is a mobile-first real estate brokerage platform"/>
    <s v="apps|property management|real estate"/>
    <x v="2309"/>
    <x v="1"/>
    <n v="1"/>
    <n v="800000"/>
    <s v="2015-01-01"/>
    <s v="2015-06-30"/>
    <s v="2015-06-30"/>
    <m/>
    <s v="twerth@roostwise.com"/>
    <s v="(781) 566-0002"/>
    <s v="https://www.crunchbase.com/organization/roostwise-inc"/>
    <m/>
    <m/>
    <s v="5216574e-8871-1e8d-fc3f-1f263d6ed8f4"/>
  </r>
  <r>
    <x v="21518"/>
    <s v="saleswarp.com"/>
    <s v="USA"/>
    <s v="MD"/>
    <s v="Baltimore"/>
    <s v="Baltimore"/>
    <x v="0"/>
    <s v="Sales Warp is an omnichannel commerce management system designed to help retailers manage all of their retail and e-commerce operations."/>
    <s v="software"/>
    <x v="10"/>
    <x v="0"/>
    <n v="5"/>
    <n v="4800000"/>
    <s v="2009-01-01"/>
    <s v="2012-02-01"/>
    <s v="2015-06-30"/>
    <m/>
    <s v="info@saleswarp.com"/>
    <s v="'410-276-4600"/>
    <s v="https://www.crunchbase.com/organization/saleswarp"/>
    <s v="https://www.twitter.com/saleswarp"/>
    <s v="http://www.facebook.com/pages/saleswarp/115520305239299"/>
    <s v="3c776150-982d-2329-2e1a-2bd4718e4348"/>
  </r>
  <r>
    <x v="21519"/>
    <s v="scorebeyond.com"/>
    <s v="USA"/>
    <s v="CA"/>
    <s v="SF Bay Area"/>
    <s v="Menlo Park"/>
    <x v="0"/>
    <s v="The modern way to prep for tests"/>
    <s v="edtech|education|mobile|saas|test and measurement"/>
    <x v="4052"/>
    <x v="0"/>
    <n v="1"/>
    <n v="2800000"/>
    <s v="2013-01-01"/>
    <s v="2015-06-30"/>
    <s v="2015-06-30"/>
    <m/>
    <s v="support@scorebeyond.com"/>
    <m/>
    <s v="https://www.crunchbase.com/organization/score-beyond"/>
    <s v="https://www.twitter.com/scorebeyond"/>
    <s v="http://www.facebook.com/scorebeyond"/>
    <s v="63fdaedc-9e44-cb17-3d3c-0d841d0e066f"/>
  </r>
  <r>
    <x v="21520"/>
    <s v="seeclickfix.com"/>
    <s v="USA"/>
    <s v="CT"/>
    <s v="Hartford"/>
    <s v="New Haven"/>
    <x v="0"/>
    <s v="SeeClickFix provides tools for residents and governments to communicate for all sizes, populations, and budgets."/>
    <s v="curated web|developer tools|internet|ios|local|mobile|politics"/>
    <x v="4053"/>
    <x v="0"/>
    <n v="3"/>
    <n v="3365000"/>
    <s v="2008-09-01"/>
    <s v="2009-08-24"/>
    <s v="2015-06-30"/>
    <m/>
    <s v="contact@seeclickfix.com"/>
    <n v="112037520777"/>
    <s v="https://www.crunchbase.com/organization/seeclickfix"/>
    <s v="https://www.twitter.com/seeclickfix"/>
    <s v="http://www.facebook.com/seeclickfix"/>
    <s v="80d749d2-cef9-eae3-5dc2-ee3d59189ff4"/>
  </r>
  <r>
    <x v="21521"/>
    <s v="segetis.bio"/>
    <s v="USA"/>
    <s v="MN"/>
    <s v="Minneapolis"/>
    <s v="Minneapolis"/>
    <x v="2"/>
    <s v="Segetis is transforming the chemical industry by offering unique material properties, cost effective economics."/>
    <s v="biotechnology|chemical|cleantech"/>
    <x v="734"/>
    <x v="6"/>
    <n v="6"/>
    <n v="73901999"/>
    <s v="2006-01-01"/>
    <s v="2007-05-01"/>
    <s v="2015-06-30"/>
    <m/>
    <s v="info@segetis.com"/>
    <s v="1(763)795-7200"/>
    <s v="https://www.crunchbase.com/organization/segetis"/>
    <s v="https://www.twitter.com/segetisinc"/>
    <m/>
    <s v="d469b4ff-e451-d0b1-0ef2-61f76b4d734d"/>
  </r>
  <r>
    <x v="21522"/>
    <s v="sensoraide.com"/>
    <s v="NLD"/>
    <m/>
    <s v="Eindhoven"/>
    <s v="Eindhoven"/>
    <x v="0"/>
    <s v="Sensoraide leverages IoT Technologies, providing a comprehensive remote monitoring and decision making solution for the agricultural sector."/>
    <s v="analytics|big data|data integration|hardware|software|wireless"/>
    <x v="2280"/>
    <x v="1"/>
    <n v="2"/>
    <n v="56674.077367719001"/>
    <s v="2013-09-01"/>
    <s v="2013-11-21"/>
    <s v="2015-06-30"/>
    <m/>
    <s v="info@sensoraide.com"/>
    <s v="(+30) 2110113950"/>
    <s v="https://www.crunchbase.com/organization/sensoraide"/>
    <s v="https://www.twitter.com/sensoraide"/>
    <s v="http://www.facebook.com/sensoraide"/>
    <s v="cfd6fbd9-8533-2466-bbcc-55ed52e526ff"/>
  </r>
  <r>
    <x v="21523"/>
    <s v="shapeways.com"/>
    <s v="USA"/>
    <s v="NY"/>
    <s v="New York City"/>
    <s v="New York"/>
    <x v="0"/>
    <s v="Shapeways is the world's leading 3D printing service, marketplace and community enabling anyone to bring amazing products to life."/>
    <s v="3d printing|e-commerce|manufacturing|marketplace"/>
    <x v="333"/>
    <x v="6"/>
    <n v="6"/>
    <n v="77500000"/>
    <s v="2007-03-01"/>
    <s v="2010-09-23"/>
    <s v="2015-06-30"/>
    <m/>
    <s v="press@shapeways.com"/>
    <m/>
    <s v="https://www.crunchbase.com/organization/shapeways"/>
    <s v="https://www.twitter.com/shapeways"/>
    <s v="https://www.facebook.com/shapeways"/>
    <s v="cca5951b-168d-7c21-5218-299c4f7fe068"/>
  </r>
  <r>
    <x v="21524"/>
    <s v="shoptsie.com"/>
    <s v="ROM"/>
    <m/>
    <s v="ROM - Other"/>
    <s v="Miercurea"/>
    <x v="0"/>
    <s v="Shoptsie is an intuitive and free online store creator"/>
    <s v="internet"/>
    <x v="28"/>
    <x v="1"/>
    <n v="2"/>
    <n v="110198.927101757"/>
    <m/>
    <s v="2015-04-02"/>
    <s v="2015-06-30"/>
    <m/>
    <m/>
    <m/>
    <s v="https://www.crunchbase.com/organization/shoptsie"/>
    <s v="https://www.twitter.com/shoptsie"/>
    <s v="http://www.facebook.com/shoptsie"/>
    <s v="a8211818-2a5b-926f-c164-7658360b3a6f"/>
  </r>
  <r>
    <x v="21525"/>
    <s v="simplyinsured.com"/>
    <s v="USA"/>
    <s v="CA"/>
    <s v="SF Bay Area"/>
    <s v="San Francisco"/>
    <x v="0"/>
    <s v="SimplyInsured provides group health insurance quotes that enable small businesses to estimate their real out-of-pocket costs."/>
    <s v="e-commerce|health care|insurance"/>
    <x v="4054"/>
    <x v="0"/>
    <n v="3"/>
    <n v="8400000"/>
    <s v="2012-01-01"/>
    <s v="2013-10-02"/>
    <s v="2015-06-30"/>
    <m/>
    <s v="info@getsimplyinsured.com"/>
    <s v="'888-584-7457"/>
    <s v="https://www.crunchbase.com/organization/simplyinsured"/>
    <s v="https://www.twitter.com/simplyinsured"/>
    <m/>
    <s v="d2ceaa03-ae31-fb88-7150-172b48fb6b69"/>
  </r>
  <r>
    <x v="21526"/>
    <s v="smartspot.io"/>
    <s v="USA"/>
    <s v="CA"/>
    <s v="SF Bay Area"/>
    <s v="San Francisco"/>
    <x v="0"/>
    <s v="SmartSpot is Smart Mirror for gyms. Provides real time form correction, and takes videos and pictures of your workout."/>
    <s v="sports"/>
    <x v="153"/>
    <x v="2"/>
    <n v="1"/>
    <n v="1800000"/>
    <m/>
    <s v="2015-06-30"/>
    <s v="2015-06-30"/>
    <m/>
    <s v="info@smartspot.io"/>
    <s v="1(917)226-8036"/>
    <s v="https://www.crunchbase.com/organization/smartspot"/>
    <s v="https://www.twitter.com/smartspotfit"/>
    <s v="https://www.facebook.com/smartspotfitnessgyms"/>
    <s v="f57640a3-c55e-4251-3190-e0446b3eebc5"/>
  </r>
  <r>
    <x v="21527"/>
    <s v="socialdiabetes.com"/>
    <s v="ESP"/>
    <m/>
    <s v="Barcelona"/>
    <s v="Barcelona"/>
    <x v="0"/>
    <s v="Mobile Solutions for Diabetes type 1 &amp; 2"/>
    <s v="diabetes|health care|mobile|social media"/>
    <x v="4055"/>
    <x v="1"/>
    <n v="2"/>
    <n v="371168.21783442597"/>
    <s v="2012-04-01"/>
    <s v="2013-11-01"/>
    <s v="2015-06-30"/>
    <m/>
    <s v="soporte@socialdiabetes.com"/>
    <s v="34 678 40 44 47"/>
    <s v="https://www.crunchbase.com/organization/socialdiabetes"/>
    <s v="https://www.twitter.com/socialdiabetes"/>
    <s v="http://www.facebook.com/socialdiabetes"/>
    <s v="3c96626b-4f0d-bd60-48b4-56a79bd288d3"/>
  </r>
  <r>
    <x v="21528"/>
    <s v="spire.com"/>
    <s v="USA"/>
    <s v="CA"/>
    <s v="SF Bay Area"/>
    <s v="San Francisco"/>
    <x v="0"/>
    <s v="Spire is a satellite-powered data company that tackles business challenges with data solutions for organizations."/>
    <s v="business development|data integration|information services"/>
    <x v="192"/>
    <x v="6"/>
    <n v="6"/>
    <n v="69500000"/>
    <s v="2012-01-01"/>
    <s v="2012-07-14"/>
    <s v="2015-06-30"/>
    <m/>
    <s v="info@spire.com"/>
    <s v="(415) 356-3400"/>
    <s v="https://www.crunchbase.com/organization/nanosatisfi"/>
    <s v="https://www.twitter.com/spireglobal"/>
    <s v="http://www.facebook.com/spireglobal"/>
    <s v="e0eb5d6c-e2d4-1cf5-de8a-f4464a93e603"/>
  </r>
  <r>
    <x v="21529"/>
    <s v="spotahome.com"/>
    <s v="ESP"/>
    <m/>
    <s v="Madrid"/>
    <s v="Madrid"/>
    <x v="0"/>
    <s v="Spotahome is becoming the largest rental site for mid to long term accommodation."/>
    <s v="real estate"/>
    <x v="76"/>
    <x v="6"/>
    <n v="3"/>
    <m/>
    <s v="2014-03-01"/>
    <s v="2014-05-01"/>
    <s v="2015-06-30"/>
    <m/>
    <s v="hello@spotahome.com"/>
    <m/>
    <s v="https://www.crunchbase.com/organization/spotahome"/>
    <s v="https://www.twitter.com/spotahome"/>
    <s v="http://www.facebook.com/spotahome"/>
    <s v="40214a89-1b2d-66e1-237e-9b0add064bd4"/>
  </r>
  <r>
    <x v="21530"/>
    <s v="srm-solutions.com"/>
    <s v="GBR"/>
    <m/>
    <s v="Newcastle"/>
    <s v="Newcastle Upon Tyne"/>
    <x v="0"/>
    <s v="They develop an engine add-on to improve vehicle performance while reducing fuel consumption."/>
    <s v="developer tools|internet|test and measurement"/>
    <x v="43"/>
    <x v="2"/>
    <n v="1"/>
    <n v="16674"/>
    <m/>
    <s v="2015-06-30"/>
    <s v="2015-06-30"/>
    <m/>
    <m/>
    <m/>
    <s v="https://www.crunchbase.com/organization/srm-solutions"/>
    <m/>
    <m/>
    <s v="ebfc1c34-26cc-34ec-a338-789977330baa"/>
  </r>
  <r>
    <x v="21531"/>
    <s v="st3lab.com"/>
    <s v="SWE"/>
    <m/>
    <s v="SWE - Other"/>
    <s v="Danmark"/>
    <x v="0"/>
    <s v="ST3 brings live biomechanical data to coaches, amateur and professional sports fans."/>
    <s v="analytics|internet|sports"/>
    <x v="4056"/>
    <x v="2"/>
    <n v="1"/>
    <n v="16674.077367719001"/>
    <m/>
    <s v="2015-06-30"/>
    <s v="2015-06-30"/>
    <m/>
    <m/>
    <m/>
    <s v="https://www.crunchbase.com/organization/st3"/>
    <m/>
    <m/>
    <s v="9a2266da-01df-2635-8d5b-39318b2972e2"/>
  </r>
  <r>
    <x v="21532"/>
    <s v="symplectic.co.uk"/>
    <s v="GBR"/>
    <m/>
    <s v="London"/>
    <s v="London"/>
    <x v="0"/>
    <s v="Symplectic produces software for Higher Educational Institutions in the UK. It's key product is called Publications - this automatically"/>
    <s v="software"/>
    <x v="10"/>
    <x v="1"/>
    <n v="2"/>
    <m/>
    <s v="2003-02-28"/>
    <s v="2011-04-30"/>
    <s v="2015-06-30"/>
    <m/>
    <s v="enquiries@symplectic.co.uk"/>
    <s v="'+44 20 7278 8446"/>
    <s v="https://www.crunchbase.com/organization/symplectic"/>
    <s v="https://www.twitter.com/symplectic"/>
    <s v="http://www.facebook.com/symplectic"/>
    <s v="6916f03f-d8ff-5940-6507-4dcca4e8ecff"/>
  </r>
  <r>
    <x v="21533"/>
    <s v="tabsys.net"/>
    <s v="GBR"/>
    <m/>
    <s v="London"/>
    <s v="London"/>
    <x v="0"/>
    <s v="The only SaaS tool enabling Observation, Recording and Analysis from your tablet, phone or desktop anywhere anytime."/>
    <s v="analytics|data visualization|property management|saas|sales|skill assessment"/>
    <x v="4057"/>
    <x v="1"/>
    <n v="3"/>
    <n v="389771.368325705"/>
    <s v="2011-07-14"/>
    <s v="2013-04-01"/>
    <s v="2015-06-30"/>
    <m/>
    <s v="info@tabsys.co.uk"/>
    <n v="442031378801"/>
    <s v="https://www.crunchbase.com/organization/tabsys"/>
    <s v="https://www.twitter.com/tabsys"/>
    <m/>
    <s v="cb643b01-6f62-1c0c-8735-d3c6ff1b2444"/>
  </r>
  <r>
    <x v="21534"/>
    <s v="theculturetrip.com"/>
    <s v="GBR"/>
    <m/>
    <s v="London"/>
    <s v="London"/>
    <x v="0"/>
    <s v="The Culture Trip is a global platform that showcases the best of each country’s art, food, culture, travel, design, and more."/>
    <s v="art|food and beverage|travel"/>
    <x v="4058"/>
    <x v="0"/>
    <n v="5"/>
    <n v="3000000"/>
    <s v="2011-02-22"/>
    <s v="2011-02-22"/>
    <s v="2015-06-30"/>
    <m/>
    <s v="kris.naudts@theculturetrip.com"/>
    <n v="447917872215"/>
    <s v="https://www.crunchbase.com/organization/the-culture-trip"/>
    <s v="https://www.twitter.com/culturetrip"/>
    <s v="https://www.facebook.com/theculturetrip"/>
    <s v="f3786cc6-3b8d-6621-c903-15545c4b1ed6"/>
  </r>
  <r>
    <x v="21535"/>
    <s v="thenetworkingeffect.com"/>
    <s v="CAN"/>
    <s v="ON"/>
    <s v="Toronto"/>
    <s v="Barrie"/>
    <x v="0"/>
    <s v="The Networking Effect a Canadian start-up that has created an online match and connect platform for small businesses"/>
    <s v="internet"/>
    <x v="28"/>
    <x v="0"/>
    <n v="2"/>
    <n v="1967991.7398038199"/>
    <s v="2013-01-01"/>
    <s v="2014-09-22"/>
    <s v="2015-06-30"/>
    <m/>
    <s v="info@thenetworkingeffect.com"/>
    <s v="(705) 719-7917"/>
    <s v="https://www.crunchbase.com/organization/the-networking-effect"/>
    <s v="https://www.twitter.com/thenetworkingfx"/>
    <s v="https://www.facebook.com/thenetworkingeffect"/>
    <s v="a277cb53-85d2-978c-e211-1d7014a61e04"/>
  </r>
  <r>
    <x v="21536"/>
    <s v="timeformedicine.com"/>
    <s v="GBR"/>
    <m/>
    <s v="Cardiff"/>
    <s v="Cardiff"/>
    <x v="0"/>
    <s v="Software that collects patient histories, symptom information and test results prior to consultation"/>
    <s v="consulting|information technology|software"/>
    <x v="184"/>
    <x v="1"/>
    <n v="2"/>
    <n v="1040879.1606158999"/>
    <s v="2009-08-02"/>
    <s v="2014-05-05"/>
    <s v="2015-06-30"/>
    <m/>
    <m/>
    <m/>
    <s v="https://www.crunchbase.com/organization/time-for-medicine-limited"/>
    <m/>
    <m/>
    <s v="3d5c1a76-9098-322c-b093-d74feae3cc75"/>
  </r>
  <r>
    <x v="21537"/>
    <s v="tractable.io"/>
    <s v="GBR"/>
    <m/>
    <s v="London"/>
    <s v="London"/>
    <x v="0"/>
    <s v="Tractable develops deep learning algorithms to learn expert tasks."/>
    <s v="insurance|machine learning|software"/>
    <x v="896"/>
    <x v="1"/>
    <n v="1"/>
    <n v="1900000"/>
    <s v="2014-01-01"/>
    <s v="2015-06-30"/>
    <s v="2015-06-30"/>
    <m/>
    <s v="contact@tractable.io"/>
    <m/>
    <s v="https://www.crunchbase.com/organization/tractable"/>
    <m/>
    <m/>
    <s v="0a28cbdd-5740-4708-0038-77448b74fdf4"/>
  </r>
  <r>
    <x v="21538"/>
    <s v="selfscore.com"/>
    <s v="USA"/>
    <s v="CA"/>
    <s v="SF Bay Area"/>
    <s v="Palo Alto"/>
    <x v="0"/>
    <s v="Tremus is a sports technical and medical protective wear for athletes."/>
    <s v="manufacturing"/>
    <x v="41"/>
    <x v="2"/>
    <n v="1"/>
    <n v="7325330"/>
    <m/>
    <s v="2015-06-30"/>
    <s v="2015-06-30"/>
    <m/>
    <m/>
    <s v="1(800) 418-7353"/>
    <s v="https://www.crunchbase.com/organization/tremus"/>
    <s v="https://www.twitter.com/lpsupports"/>
    <s v="https://www.facebook.com/lpsupports"/>
    <s v="b5942875-c919-4636-53f1-5b086e45c4a1"/>
  </r>
  <r>
    <x v="21539"/>
    <s v="truckerpath.com"/>
    <s v="USA"/>
    <s v="CA"/>
    <s v="SF Bay Area"/>
    <s v="Mountain View"/>
    <x v="0"/>
    <s v="America's most popular platform for truckers and freight shipping marketplace"/>
    <s v="crowdsourcing|logistics|mobile|navigation|transportation"/>
    <x v="3005"/>
    <x v="6"/>
    <n v="3"/>
    <n v="21500000"/>
    <s v="2013-10-28"/>
    <s v="2014-09-01"/>
    <s v="2015-06-30"/>
    <m/>
    <s v="ivan@truckerpath.com"/>
    <m/>
    <s v="https://www.crunchbase.com/organization/trucker-path"/>
    <s v="https://www.twitter.com/truckerpath"/>
    <s v="http://www.facebook.com/truckerpath"/>
    <s v="1cf18c1b-e3e6-d968-b6fc-ed63e91756ec"/>
  </r>
  <r>
    <x v="21540"/>
    <s v="undelay.io"/>
    <s v="USA"/>
    <s v="AZ"/>
    <s v="Phoenix"/>
    <s v="Phoenix"/>
    <x v="0"/>
    <s v="Undelay provides landing page marketing solutions."/>
    <s v="internet"/>
    <x v="28"/>
    <x v="1"/>
    <n v="1"/>
    <n v="100000"/>
    <s v="2011-01-01"/>
    <s v="2015-06-30"/>
    <s v="2015-06-30"/>
    <m/>
    <s v="nwallace@undelay.io"/>
    <s v="(866) 288-0312"/>
    <s v="https://www.crunchbase.com/organization/undelay-io"/>
    <s v="https://www.twitter.com/undelayio"/>
    <s v="https://www.facebook.com/undelay.io"/>
    <s v="74555b4e-333b-9728-866c-d6b658c9875a"/>
  </r>
  <r>
    <x v="21541"/>
    <s v="unikrn.com"/>
    <s v="USA"/>
    <s v="WA"/>
    <s v="Seattle"/>
    <s v="Seattle"/>
    <x v="0"/>
    <s v="Unikrn.com is an eSports wagering service provide a safe and legal place to gather, game, and bet on eSports."/>
    <s v="gaming|internet|media and entertainment"/>
    <x v="1033"/>
    <x v="0"/>
    <n v="2"/>
    <n v="10000000"/>
    <s v="2014-11-01"/>
    <s v="2015-02-09"/>
    <s v="2015-06-30"/>
    <m/>
    <s v="hello@unikrn.com"/>
    <s v="1(224) 338-6451"/>
    <s v="https://www.crunchbase.com/organization/unikrn-2"/>
    <s v="https://www.twitter.com/unikrnco"/>
    <s v="https://www.facebook.com/unikrnco"/>
    <s v="5f95c93e-60eb-1780-f655-9df172ce2511"/>
  </r>
  <r>
    <x v="21542"/>
    <s v="uniquify.com"/>
    <s v="USA"/>
    <s v="CA"/>
    <s v="SF Bay Area"/>
    <s v="San Jose"/>
    <x v="0"/>
    <s v="ASIC/SoC Manufacturing, Design &amp; IP Solutions"/>
    <m/>
    <x v="5"/>
    <x v="6"/>
    <n v="1"/>
    <m/>
    <s v="2005-01-01"/>
    <s v="2015-06-30"/>
    <s v="2015-06-30"/>
    <m/>
    <m/>
    <s v="'408-235-8810"/>
    <s v="https://www.crunchbase.com/organization/uniquify"/>
    <s v="https://www.twitter.com/uniquify"/>
    <s v="https://www.facebook.com/uniquifyinc"/>
    <s v="35aecf77-7c93-f3c3-2218-9784a587348b"/>
  </r>
  <r>
    <x v="21543"/>
    <s v="utility.com"/>
    <s v="USA"/>
    <s v="GA"/>
    <s v="Atlanta"/>
    <s v="Tucker"/>
    <x v="0"/>
    <s v="Utility Associates offers mobile resource management solutions to command and control field operations."/>
    <s v="hardware|information services|information technology"/>
    <x v="181"/>
    <x v="6"/>
    <n v="3"/>
    <n v="29500000"/>
    <s v="2000-09-01"/>
    <s v="2000-11-14"/>
    <s v="2015-06-30"/>
    <m/>
    <s v="info@utility.com"/>
    <s v="'404-816-0300"/>
    <s v="https://www.crunchbase.com/organization/utility-associates"/>
    <m/>
    <s v="http://www.facebook.com/pages/utility/193424160668943"/>
    <s v="4f89a37c-573c-6ec2-a344-c8edd91bb53f"/>
  </r>
  <r>
    <x v="21544"/>
    <s v="venafi.com"/>
    <s v="USA"/>
    <s v="UT"/>
    <s v="Salt Lake City"/>
    <s v="Salt Lake City"/>
    <x v="0"/>
    <s v="Venafi is a cybersecurity company automating security for all keys and certificates."/>
    <s v="cyber security|enterprise software|security"/>
    <x v="130"/>
    <x v="2"/>
    <n v="3"/>
    <n v="55999997"/>
    <s v="2004-01-01"/>
    <s v="2006-11-13"/>
    <s v="2015-06-30"/>
    <m/>
    <s v="info@venafi.com"/>
    <s v="1(801) 676-6900"/>
    <s v="https://www.crunchbase.com/organization/venafi"/>
    <s v="https://www.twitter.com/venafi"/>
    <s v="http://www.facebook.com/venafi"/>
    <s v="c9fe3b2a-efbe-4f7c-22e1-12d726953c5c"/>
  </r>
  <r>
    <x v="21545"/>
    <s v="verawholehealth.com"/>
    <s v="USA"/>
    <s v="WA"/>
    <s v="Seattle"/>
    <s v="Seattle"/>
    <x v="0"/>
    <s v="Vera Whole Health delivers primary care, acute care, and health coaching via on- or near-site clinics."/>
    <s v="health care|medical|training"/>
    <x v="108"/>
    <x v="3"/>
    <n v="1"/>
    <n v="2000000"/>
    <s v="2008-01-01"/>
    <s v="2015-06-30"/>
    <s v="2015-06-30"/>
    <m/>
    <s v="ballard@verawholehealth.com"/>
    <s v="(206) 470-1850"/>
    <s v="https://www.crunchbase.com/organization/vera-whole-health"/>
    <s v="https://www.twitter.com/verawholehealth"/>
    <s v="https://www.facebook.com/verawholehealth"/>
    <s v="2c718ee4-a250-e338-8a25-8863e8030a22"/>
  </r>
  <r>
    <x v="21546"/>
    <s v="verveindia.com"/>
    <s v="IND"/>
    <m/>
    <s v="Chennai"/>
    <s v="Chennai"/>
    <x v="0"/>
    <s v="Verve Financial Services is a leading financial consulting firm committed to overall growth and success of our clients."/>
    <s v="consulting"/>
    <x v="5"/>
    <x v="0"/>
    <n v="1"/>
    <m/>
    <m/>
    <s v="2015-06-30"/>
    <s v="2015-06-30"/>
    <m/>
    <s v="enquiry@verveindia.com"/>
    <n v="914428362531"/>
    <s v="https://www.crunchbase.com/organization/verve-financial-services"/>
    <s v="https://www.twitter.com/vervefinancial"/>
    <s v="https://www.facebook.com/verve-financial-services-107211439348265/"/>
    <s v="5d9b13b6-1760-70a0-6e62-0f3540831f10"/>
  </r>
  <r>
    <x v="21547"/>
    <s v="vitallabs.co"/>
    <s v="USA"/>
    <s v="CA"/>
    <s v="SF Bay Area"/>
    <s v="Burlingame"/>
    <x v="0"/>
    <s v="The first mobile &quot;digital therapeutics&quot; platform for the cardiology industry."/>
    <s v="health care|mobile|therapeutics"/>
    <x v="218"/>
    <x v="1"/>
    <n v="1"/>
    <n v="3380000"/>
    <s v="2013-01-01"/>
    <s v="2015-06-30"/>
    <s v="2015-06-30"/>
    <m/>
    <m/>
    <m/>
    <s v="https://www.crunchbase.com/organization/vital-labs-inc"/>
    <s v="https://www.twitter.com/vitallabsco"/>
    <m/>
    <s v="620c03a9-b9c3-5fa5-020d-f1023aa263b0"/>
  </r>
  <r>
    <x v="21548"/>
    <s v="wambiz.com"/>
    <s v="GBR"/>
    <m/>
    <s v="Birmingham"/>
    <s v="Birmingham"/>
    <x v="0"/>
    <s v="WAMBIZ builds B2B ring-fenced, authenticated access enterprise social networks for organisations in the education and corporate markets"/>
    <s v="content|education"/>
    <x v="1898"/>
    <x v="1"/>
    <n v="4"/>
    <n v="2596000"/>
    <s v="2013-11-14"/>
    <s v="2013-01-30"/>
    <s v="2015-06-30"/>
    <m/>
    <m/>
    <m/>
    <s v="https://www.crunchbase.com/organization/wambiz-ltd"/>
    <s v="https://www.twitter.com/wambizltd"/>
    <m/>
    <s v="cc40f259-b80e-506c-6132-4334ede0662b"/>
  </r>
  <r>
    <x v="21549"/>
    <s v="watercluster.com"/>
    <s v="USA"/>
    <s v="CA"/>
    <s v="Los Angeles"/>
    <s v="Santa Monica"/>
    <x v="0"/>
    <s v="First platform for 7Bn Users, $620 Bn global water sector."/>
    <s v="natural resources"/>
    <x v="412"/>
    <x v="1"/>
    <n v="1"/>
    <n v="50000"/>
    <s v="2015-01-01"/>
    <s v="2015-06-30"/>
    <s v="2015-06-30"/>
    <m/>
    <m/>
    <m/>
    <s v="https://www.crunchbase.com/organization/watercluster"/>
    <m/>
    <m/>
    <s v="36b1274f-4a26-ace9-7e51-b6924589ffc4"/>
  </r>
  <r>
    <x v="21550"/>
    <s v="westyleapp.com"/>
    <s v="USA"/>
    <s v="KY"/>
    <s v="Lexington"/>
    <s v="Lexington"/>
    <x v="3"/>
    <s v="WeStyle is a company that created an app that helps people be stylish and social at the same time."/>
    <s v="fashion|lifestyle|mobile"/>
    <x v="1709"/>
    <x v="1"/>
    <n v="3"/>
    <n v="253000"/>
    <s v="2013-06-01"/>
    <s v="2013-11-01"/>
    <s v="2015-06-30"/>
    <s v="2015-12-31"/>
    <s v="hello@westyleapp.com"/>
    <s v="'859-322-8822"/>
    <s v="https://www.crunchbase.com/organization/fittingroom"/>
    <s v="https://www.twitter.com/westyleapp"/>
    <s v="http://www.facebook.com/westyleapp"/>
    <s v="a82e71ff-995d-4262-bbcd-c6fbcc390684"/>
  </r>
  <r>
    <x v="21551"/>
    <s v="wonderush.com"/>
    <m/>
    <m/>
    <m/>
    <m/>
    <x v="0"/>
    <s v="Wonderush is a lifestyle membership that lets you enjoy unlimited handpicked classes."/>
    <s v="handmade|internet of things|lifestyle"/>
    <x v="323"/>
    <x v="2"/>
    <n v="1"/>
    <n v="260261.40505215499"/>
    <m/>
    <s v="2015-06-30"/>
    <s v="2015-06-30"/>
    <m/>
    <s v="hello@wonderush.com"/>
    <m/>
    <s v="https://www.crunchbase.com/organization/wonderush"/>
    <s v="https://www.twitter.com/wonderush"/>
    <s v="https://www.facebook.com/wonderush/"/>
    <s v="5266f575-2944-fea2-f183-a4cc48964491"/>
  </r>
  <r>
    <x v="21552"/>
    <s v="yokee.com"/>
    <s v="ISR"/>
    <m/>
    <m/>
    <m/>
    <x v="0"/>
    <s v="Yokee by Famous Blue Media is an app that lets you sing, record and share your version of your favorite songs."/>
    <s v="android|audio|ios|mobile|music"/>
    <x v="4059"/>
    <x v="0"/>
    <n v="2"/>
    <n v="1100000"/>
    <s v="2013-02-01"/>
    <s v="2014-05-16"/>
    <s v="2015-06-30"/>
    <m/>
    <s v="support@yokee.com"/>
    <n v="972544510612"/>
    <s v="https://www.crunchbase.com/organization/yokee-by-famous-blue-media"/>
    <s v="https://www.twitter.com/yokeekaraoke"/>
    <s v="http://www.facebook.com/yokeekaraoke"/>
    <s v="e50643b1-e4eb-61a1-7f53-1aa6a38e5244"/>
  </r>
  <r>
    <x v="21553"/>
    <s v="activatehealthcare.com"/>
    <s v="USA"/>
    <s v="IN"/>
    <s v="Indianapolis"/>
    <s v="Indianapolis"/>
    <x v="0"/>
    <s v="Activate Healthcare delivers proactive, preventive primary care at or near an employer’s location."/>
    <s v="health care"/>
    <x v="3"/>
    <x v="3"/>
    <n v="3"/>
    <n v="950000"/>
    <s v="2009-01-01"/>
    <s v="2012-01-06"/>
    <s v="2015-06-29"/>
    <m/>
    <s v="learnmore@activatehealthcare.com"/>
    <s v="'317-253-0963"/>
    <s v="https://www.crunchbase.com/organization/activate-healthcare"/>
    <s v="https://www.twitter.com/activateclinics"/>
    <m/>
    <s v="48f60a30-417d-f890-51dd-218e8df202f3"/>
  </r>
  <r>
    <x v="21554"/>
    <s v="adwyze.com"/>
    <s v="IND"/>
    <m/>
    <s v="Bangalore"/>
    <s v="Bangalore"/>
    <x v="0"/>
    <s v="Building a digital marketing automation and optimisation platform for Enterprise and SME advertisers."/>
    <s v="advertising|e-commerce|mobile|social media marketing"/>
    <x v="1223"/>
    <x v="1"/>
    <n v="1"/>
    <n v="1000000"/>
    <s v="2014-07-01"/>
    <s v="2015-06-29"/>
    <s v="2015-06-29"/>
    <m/>
    <s v="admin@adwyze.com"/>
    <n v="917259104194"/>
    <s v="https://www.crunchbase.com/organization/adwyze"/>
    <s v="https://www.twitter.com/adwyze"/>
    <s v="https://www.facebook.com/adwyze"/>
    <s v="21296c07-f361-23a4-278b-0d87dfb54e4c"/>
  </r>
  <r>
    <x v="21555"/>
    <s v="aerconsultingllc.com"/>
    <s v="USA"/>
    <s v="NJ"/>
    <s v="Newark"/>
    <s v="Old Bridge"/>
    <x v="0"/>
    <s v="AER Consulting Services, LLC specializes in every aspect offered within any of the public safety disciplines."/>
    <s v="consulting|public safety"/>
    <x v="1082"/>
    <x v="1"/>
    <n v="1"/>
    <m/>
    <s v="2002-12-12"/>
    <s v="2015-06-29"/>
    <s v="2015-06-29"/>
    <m/>
    <m/>
    <m/>
    <s v="https://www.crunchbase.com/organization/aer-consulting-services"/>
    <m/>
    <m/>
    <s v="15828947-c5ae-f9c8-c4be-35975f8284b4"/>
  </r>
  <r>
    <x v="21556"/>
    <s v="airtable.com"/>
    <s v="USA"/>
    <s v="CA"/>
    <s v="SF Bay Area"/>
    <s v="San Francisco"/>
    <x v="0"/>
    <s v="Airtable is a productivity tool that enables its users to manage spreadsheets."/>
    <s v="database|mobile|mobile apps|software"/>
    <x v="502"/>
    <x v="1"/>
    <n v="3"/>
    <n v="10600000"/>
    <s v="2012-01-01"/>
    <s v="2013-03-18"/>
    <s v="2015-06-29"/>
    <m/>
    <s v="info@airtable.com"/>
    <m/>
    <s v="https://www.crunchbase.com/organization/airtable"/>
    <s v="https://www.twitter.com/airtable"/>
    <s v="http://www.facebook.com/airtableapp"/>
    <s v="bb5d3c50-f018-2c59-8e40-3d0ae3fd013b"/>
  </r>
  <r>
    <x v="21557"/>
    <s v="antenna79.com"/>
    <s v="USA"/>
    <s v="CA"/>
    <s v="San Diego"/>
    <s v="Encinitas"/>
    <x v="0"/>
    <s v="We create advanced antenna technology for wireless devices"/>
    <s v="consumer electronics"/>
    <x v="13"/>
    <x v="0"/>
    <n v="2"/>
    <n v="3000000"/>
    <s v="2014-01-01"/>
    <s v="2015-03-30"/>
    <s v="2015-06-29"/>
    <m/>
    <s v="info@antenna79.com"/>
    <n v="7037773341"/>
    <s v="https://www.crunchbase.com/organization/antenna79"/>
    <m/>
    <m/>
    <s v="f3a85ef9-18e3-2623-af26-dbeac4b6b0a1"/>
  </r>
  <r>
    <x v="21558"/>
    <s v="brainbot.me"/>
    <s v="USA"/>
    <s v="CA"/>
    <s v="SF Bay Area"/>
    <s v="San Francisco"/>
    <x v="0"/>
    <s v="BrainBot is an application that uses a brainwave headset to literally read a user's mind."/>
    <s v="health care"/>
    <x v="3"/>
    <x v="0"/>
    <n v="2"/>
    <n v="20000"/>
    <m/>
    <s v="2011-05-01"/>
    <s v="2015-06-29"/>
    <m/>
    <s v="team@brainbot.me"/>
    <m/>
    <s v="https://www.crunchbase.com/organization/brainbot"/>
    <s v="https://www.twitter.com/brainbot"/>
    <s v="http://www.facebook.com/brainbot.me"/>
    <s v="1b296995-f766-847e-4163-63e53dbeb131"/>
  </r>
  <r>
    <x v="21559"/>
    <s v="bridgehaul.com"/>
    <s v="USA"/>
    <s v="CA"/>
    <s v="Los Angeles"/>
    <s v="Los Angeles"/>
    <x v="0"/>
    <s v="BridgeHaul is a cloud based unified platform that is transforming the way in which commercial shippers, carriers, and drivers interact."/>
    <m/>
    <x v="5"/>
    <x v="1"/>
    <n v="1"/>
    <m/>
    <s v="2015-03-01"/>
    <s v="2015-06-29"/>
    <s v="2015-06-29"/>
    <m/>
    <m/>
    <s v="'+1 (800) 785-6438"/>
    <s v="https://www.crunchbase.com/organization/bridgehaul"/>
    <s v="https://www.twitter.com/bridgehaul"/>
    <s v="https://www.facebook.com/bridgehaul"/>
    <s v="3ec34d4e-123c-332e-f690-d1b2d10e9417"/>
  </r>
  <r>
    <x v="21560"/>
    <s v="ceresnano.com"/>
    <s v="USA"/>
    <s v="VA"/>
    <s v="Washington, D.C."/>
    <s v="Manassas"/>
    <x v="0"/>
    <s v="Ceres Nanosciences Inc.is a privately held life sciences company engaged in the research, development"/>
    <s v="biotechnology"/>
    <x v="36"/>
    <x v="1"/>
    <n v="1"/>
    <n v="746000"/>
    <s v="2008-01-01"/>
    <s v="2015-06-29"/>
    <s v="2015-06-29"/>
    <m/>
    <s v="info@ceresnano.com"/>
    <s v="(800) 615-0418"/>
    <s v="https://www.crunchbase.com/organization/ceres-nanosciences"/>
    <s v="https://www.twitter.com/nanotrap"/>
    <m/>
    <s v="032bd5ce-128b-c65b-b989-e98877a05f05"/>
  </r>
  <r>
    <x v="21561"/>
    <s v="chope.co"/>
    <s v="SGP"/>
    <m/>
    <s v="Singapore"/>
    <s v="Singapore"/>
    <x v="0"/>
    <s v="Chope is a website that enables users to find and reserve restaurant in Singapore, Hong Kong, Shanghai, Beijing, Bangkok, Jakarta, and Bali."/>
    <s v="hospitality|internet|reservations|restaurants"/>
    <x v="4060"/>
    <x v="0"/>
    <n v="3"/>
    <n v="11386668"/>
    <s v="2011-06-15"/>
    <s v="2012-11-01"/>
    <s v="2015-06-29"/>
    <m/>
    <s v="chope@chope.com.sg"/>
    <s v="'+65 3568 8455"/>
    <s v="https://www.crunchbase.com/organization/chope-group"/>
    <s v="https://www.twitter.com/chopesg"/>
    <s v="http://www.facebook.com/chopesg"/>
    <s v="d4b117dd-7f81-c1ac-601f-ad44b99b0747"/>
  </r>
  <r>
    <x v="21562"/>
    <s v="drafted.us"/>
    <s v="USA"/>
    <s v="MA"/>
    <s v="Boston"/>
    <s v="Boston"/>
    <x v="0"/>
    <s v="Top employers love talent. You love helping your friends. Drafted makes referrals fun. Sign up now for our exclusive beta @ www."/>
    <s v="recruiting"/>
    <x v="407"/>
    <x v="1"/>
    <n v="2"/>
    <n v="3197000"/>
    <s v="2014-11-01"/>
    <s v="2015-05-19"/>
    <s v="2015-06-29"/>
    <m/>
    <s v="hello@drafted.us"/>
    <s v="(617) 982-3163"/>
    <s v="https://www.crunchbase.com/organization/drafted"/>
    <s v="https://www.twitter.com/draftedapp"/>
    <s v="https://www.facebook.com/draftedapp"/>
    <s v="d06e9939-8b4c-058c-c71b-ee79f49c8414"/>
  </r>
  <r>
    <x v="21563"/>
    <s v="drippler.com"/>
    <s v="USA"/>
    <s v="CA"/>
    <s v="SF Bay Area"/>
    <s v="Palo Alto"/>
    <x v="0"/>
    <s v="Drippler helps people discover and adopt everyday technology"/>
    <s v="android|app discovery|app marketing|ios|mobile"/>
    <x v="4061"/>
    <x v="0"/>
    <n v="3"/>
    <n v="6350000"/>
    <s v="2011-01-01"/>
    <s v="2011-06-09"/>
    <s v="2015-06-29"/>
    <m/>
    <s v="info@drippler.com"/>
    <s v="972 5 282 63303"/>
    <s v="https://www.crunchbase.com/organization/drippler"/>
    <s v="https://www.twitter.com/drippler"/>
    <s v="http://www.facebook.com/drippler"/>
    <s v="afed9aaa-c069-6f64-1a81-286ddd7e4570"/>
  </r>
  <r>
    <x v="21564"/>
    <s v="ellipse-tech.com"/>
    <s v="USA"/>
    <s v="CA"/>
    <s v="Anaheim"/>
    <s v="Irvine"/>
    <x v="2"/>
    <s v="Ellipse develops proprietary implantable technologies for the treatment of a broad spectrum of spine and orthopedic applications."/>
    <s v="biopharma|health care|medical device"/>
    <x v="44"/>
    <x v="6"/>
    <n v="4"/>
    <n v="32407715"/>
    <s v="2005-01-01"/>
    <s v="2010-01-08"/>
    <s v="2015-06-29"/>
    <m/>
    <s v="cs@ellipse-tech.com"/>
    <n v="9498373664"/>
    <s v="https://www.crunchbase.com/organization/ellipse-technologies"/>
    <s v="https://www.twitter.com/goellipse"/>
    <s v="https://www.facebook.com/ellipsetech"/>
    <s v="2f8e8119-d7a0-6aa0-6e7d-bad396eda860"/>
  </r>
  <r>
    <x v="21565"/>
    <s v="foxtrot.io"/>
    <s v="USA"/>
    <s v="CA"/>
    <s v="SF Bay Area"/>
    <s v="San Francisco"/>
    <x v="0"/>
    <s v="A 21st century approach to last mile logistics."/>
    <s v="delivery|enterprise software|logistics"/>
    <x v="4062"/>
    <x v="0"/>
    <n v="2"/>
    <n v="310000"/>
    <s v="2014-01-01"/>
    <s v="2014-12-05"/>
    <s v="2015-06-29"/>
    <m/>
    <m/>
    <s v="'805-794-9591"/>
    <s v="https://www.crunchbase.com/organization/foxtrot-systems"/>
    <s v="https://www.twitter.com/foxtrotsystems"/>
    <m/>
    <s v="d8e2c672-9cec-3241-bffb-a5aaba595af0"/>
  </r>
  <r>
    <x v="21566"/>
    <s v="healthefilings.com"/>
    <s v="USA"/>
    <s v="WI"/>
    <s v="Madison"/>
    <s v="Madison"/>
    <x v="0"/>
    <s v="Health eFilings was founded based on one simple principle: enable Providers to do what they do best, caring for patients."/>
    <s v="biotechnology"/>
    <x v="36"/>
    <x v="1"/>
    <n v="1"/>
    <n v="934500"/>
    <m/>
    <s v="2015-06-29"/>
    <s v="2015-06-29"/>
    <m/>
    <m/>
    <s v="608-492-1250​​"/>
    <s v="https://www.crunchbase.com/organization/health-efilings"/>
    <s v="https://www.twitter.com/easypqrs"/>
    <m/>
    <s v="3c959e75-f968-aa31-1883-8c3e2f6a173d"/>
  </r>
  <r>
    <x v="21567"/>
    <s v="healthloop.com"/>
    <s v="USA"/>
    <s v="CA"/>
    <s v="SF Bay Area"/>
    <s v="Mountain View"/>
    <x v="0"/>
    <s v="HealthLoop is a SaaS-based platform enabling medical practices to monitor and communicate with patients during the recovery process."/>
    <s v="apps|health care|saas"/>
    <x v="558"/>
    <x v="0"/>
    <n v="3"/>
    <n v="15394552"/>
    <s v="2009-01-01"/>
    <s v="2012-06-28"/>
    <s v="2015-06-29"/>
    <m/>
    <m/>
    <n v="4089152699"/>
    <s v="https://www.crunchbase.com/organization/healthloop"/>
    <s v="https://www.twitter.com/healthloop"/>
    <s v="http://www.facebook.com/healthloops"/>
    <s v="c971967a-8887-245c-70ec-7cf54d7b9530"/>
  </r>
  <r>
    <x v="21568"/>
    <s v="hotpathz.com"/>
    <s v="USA"/>
    <s v="VT"/>
    <s v="VT - Other"/>
    <s v="Williston"/>
    <x v="0"/>
    <s v="Hotpathz offers a technology solution that enables its users to make interactive videos for education and training purposes."/>
    <s v="3d technology|training|video"/>
    <x v="4063"/>
    <x v="1"/>
    <n v="2"/>
    <n v="399998"/>
    <s v="2013-01-01"/>
    <s v="2014-01-01"/>
    <s v="2015-06-29"/>
    <m/>
    <m/>
    <s v="(802) 735-2007"/>
    <s v="https://www.crunchbase.com/organization/hotpathz"/>
    <m/>
    <m/>
    <s v="0576594d-e57e-4731-e2b7-03201437195e"/>
  </r>
  <r>
    <x v="21569"/>
    <s v="hyasynthbio.com"/>
    <s v="CAN"/>
    <s v="QC"/>
    <s v="Montreal"/>
    <s v="Montréal"/>
    <x v="0"/>
    <s v="Natural molecules or derivatives make up more than half of the current drugs on the market with applications to nearly every disease known t"/>
    <s v="biotechnology"/>
    <x v="36"/>
    <x v="1"/>
    <n v="4"/>
    <n v="580000"/>
    <s v="2014-05-01"/>
    <s v="2014-05-20"/>
    <s v="2015-06-29"/>
    <m/>
    <s v="kevin.chen@hyasynthbio.com"/>
    <m/>
    <s v="https://www.crunchbase.com/organization/hyasynth-bio"/>
    <s v="https://www.twitter.com/hyasynthbio"/>
    <s v="http://www.facebook.com/hyasynthbio"/>
    <s v="62b162d8-21f1-f684-e8ed-8c7fb853a2bd"/>
  </r>
  <r>
    <x v="21570"/>
    <s v="infogpsnetworks.com"/>
    <s v="USA"/>
    <s v="CT"/>
    <s v="CT - Other"/>
    <s v="North Canton"/>
    <x v="0"/>
    <s v="Real time interrogation of information at rest, intelligent indexing of a network, information behavior pattern analysis."/>
    <s v="cyber security|information technology|it management"/>
    <x v="25"/>
    <x v="1"/>
    <n v="5"/>
    <n v="375000"/>
    <s v="2013-09-01"/>
    <s v="2013-09-01"/>
    <s v="2015-06-29"/>
    <m/>
    <s v="info@infogpsnetworks.com"/>
    <s v="'330-440-3174"/>
    <s v="https://www.crunchbase.com/organization/infogps-networks-llc"/>
    <s v="https://www.twitter.com/infogpsnetworks"/>
    <s v="http://www.facebook.com/infogpsnetworks"/>
    <s v="5f71a17c-d284-bdf9-886b-f0153dfe87cf"/>
  </r>
  <r>
    <x v="21571"/>
    <s v="jic.cn"/>
    <s v="CHN"/>
    <m/>
    <s v="Beijing"/>
    <s v="Beijing"/>
    <x v="0"/>
    <s v="Founded in 1989 in Beijing, JIC Leasing is a prominent independent financial leasing company in China."/>
    <s v="finance|financial services|information technology"/>
    <x v="690"/>
    <x v="2"/>
    <n v="1"/>
    <n v="115000000"/>
    <s v="1989-01-01"/>
    <s v="2015-06-29"/>
    <s v="2015-06-29"/>
    <m/>
    <m/>
    <m/>
    <s v="https://www.crunchbase.com/organization/jic-leasing-co"/>
    <m/>
    <m/>
    <s v="0185bfe6-d288-7ee4-7f45-80f3d7fd4d78"/>
  </r>
  <r>
    <x v="21572"/>
    <s v="klear.com"/>
    <s v="ISR"/>
    <m/>
    <s v="Tel Aviv"/>
    <s v="Haifa"/>
    <x v="0"/>
    <s v="Klear is a social intelligence platform that helps you do smarter marketing"/>
    <s v="brand marketing|business intelligence|public relations|social media"/>
    <x v="388"/>
    <x v="2"/>
    <n v="2"/>
    <n v="2000000"/>
    <s v="2011-01-01"/>
    <s v="2012-02-01"/>
    <s v="2015-06-29"/>
    <m/>
    <m/>
    <m/>
    <s v="https://www.crunchbase.com/organization/twtrland"/>
    <s v="https://www.twitter.com/klear_com"/>
    <s v="http://www.facebook.com/twtrland"/>
    <s v="cf7fca20-5e84-9b4a-5e2f-dbe143841821"/>
  </r>
  <r>
    <x v="21573"/>
    <s v="kulina.id"/>
    <s v="IDN"/>
    <m/>
    <s v="Jakarta"/>
    <s v="Jakarta"/>
    <x v="0"/>
    <s v="Kulina is a marketplace and social media platform that connects food lovers and caterers/home chefs."/>
    <s v="food and beverage|food processing|marketplace"/>
    <x v="116"/>
    <x v="0"/>
    <n v="1"/>
    <m/>
    <s v="2015-06-29"/>
    <s v="2015-06-29"/>
    <s v="2015-06-29"/>
    <m/>
    <s v="hello@kulina.id"/>
    <m/>
    <s v="https://www.crunchbase.com/organization/kulina"/>
    <s v="https://www.twitter.com/kulinaid"/>
    <s v="https://www.facebook.com/kulina.id"/>
    <s v="a6fa9a8b-f54b-7807-ea7d-e094f26509ca"/>
  </r>
  <r>
    <x v="21574"/>
    <s v="labravabeer.com"/>
    <m/>
    <m/>
    <m/>
    <m/>
    <x v="0"/>
    <s v="La Brava Beer Beer made with natural ingredients and fermentation three times longer than the big brands."/>
    <s v="e-commerce"/>
    <x v="63"/>
    <x v="2"/>
    <n v="1"/>
    <n v="134683.568715879"/>
    <m/>
    <s v="2015-06-29"/>
    <s v="2015-06-29"/>
    <m/>
    <m/>
    <m/>
    <s v="https://www.crunchbase.com/organization/la-brava-beer"/>
    <s v="https://www.twitter.com/labravabeer"/>
    <s v="https://www.facebook.com/labravabeer/"/>
    <s v="567d66e8-74c0-6a49-1ec6-e7d14a353ec5"/>
  </r>
  <r>
    <x v="21575"/>
    <s v="landr.com"/>
    <s v="CAN"/>
    <s v="QC"/>
    <s v="Montreal"/>
    <s v="Montréal"/>
    <x v="0"/>
    <s v="LANDR is an audio post-production cloud service that performs the work of sound engineers."/>
    <s v="big data|cyber security|machine learning|music|saas"/>
    <x v="4064"/>
    <x v="6"/>
    <n v="4"/>
    <n v="10138503"/>
    <s v="2012-01-01"/>
    <s v="2012-10-01"/>
    <s v="2015-06-29"/>
    <m/>
    <s v="contact@landr.com"/>
    <m/>
    <s v="https://www.crunchbase.com/organization/mixgenius"/>
    <s v="https://www.twitter.com/landr_music"/>
    <s v="http://www.facebook.com/landr"/>
    <s v="5058a7e6-39cf-00e6-e4c8-8651535d3cc1"/>
  </r>
  <r>
    <x v="21576"/>
    <s v="lvn.com"/>
    <s v="DEU"/>
    <m/>
    <s v="Berlin"/>
    <s v="Berlin"/>
    <x v="0"/>
    <s v="LEVERTON is as a service provider specializing in intelligent information extraction from contracts"/>
    <s v="information services|intelligent systems"/>
    <x v="2217"/>
    <x v="0"/>
    <n v="1"/>
    <n v="5563137"/>
    <s v="2012-01-01"/>
    <s v="2015-06-29"/>
    <s v="2015-06-29"/>
    <m/>
    <m/>
    <m/>
    <s v="https://www.crunchbase.com/organization/leverton-gmbh"/>
    <s v="https://www.twitter.com/leverton"/>
    <s v="https://www.facebook.com/leverton-1495983094055924"/>
    <s v="0bf82db9-4bd9-38b9-f9a9-9c9c957f2f90"/>
  </r>
  <r>
    <x v="21577"/>
    <m/>
    <m/>
    <m/>
    <m/>
    <m/>
    <x v="0"/>
    <s v="Micro DataStat is committed to eliminating medication errors in the hospital and nursing homes"/>
    <s v="information technology"/>
    <x v="59"/>
    <x v="2"/>
    <n v="1"/>
    <n v="25000"/>
    <m/>
    <s v="2015-06-29"/>
    <s v="2015-06-29"/>
    <m/>
    <m/>
    <m/>
    <s v="https://www.crunchbase.com/organization/microdatastat"/>
    <m/>
    <m/>
    <s v="1311fc40-e3bd-71f9-fe94-a67844d1fa15"/>
  </r>
  <r>
    <x v="21578"/>
    <s v="moo.com"/>
    <s v="GBR"/>
    <m/>
    <s v="London"/>
    <s v="London"/>
    <x v="0"/>
    <s v="MOO prints “MiniCards,” postcards, stickers, labels, and other stationery from users' photos or designs."/>
    <s v="curated web|photography|photo sharing"/>
    <x v="398"/>
    <x v="5"/>
    <n v="4"/>
    <n v="9717821"/>
    <s v="2006-09-01"/>
    <s v="2004-08-23"/>
    <s v="2015-06-29"/>
    <m/>
    <m/>
    <m/>
    <s v="https://www.crunchbase.com/organization/moo"/>
    <s v="https://www.twitter.com/moo"/>
    <s v="http://www.facebook.com/moo"/>
    <s v="4a628e49-6ac3-3d95-0074-7859491273fe"/>
  </r>
  <r>
    <x v="21579"/>
    <s v="mycfo.in"/>
    <s v="IND"/>
    <m/>
    <s v="Mumbai"/>
    <s v="Mumbai"/>
    <x v="0"/>
    <s v="MyCFO is a leading implementation services company"/>
    <s v="banking|finance|financial services|wealth management"/>
    <x v="39"/>
    <x v="3"/>
    <n v="1"/>
    <n v="978000"/>
    <s v="2006-01-01"/>
    <s v="2015-06-29"/>
    <s v="2015-06-29"/>
    <m/>
    <s v="sreejit@wealthtree.in"/>
    <n v="912225206297"/>
    <s v="https://www.crunchbase.com/organization/mycfo"/>
    <s v="https://www.twitter.com/mycfo1"/>
    <s v="https://www.facebook.com/mycfo.in"/>
    <s v="ac5a2e9e-eebe-bf5e-db6a-43e55121364d"/>
  </r>
  <r>
    <x v="21580"/>
    <s v="neovacs.fr"/>
    <s v="FRA"/>
    <m/>
    <s v="Paris"/>
    <s v="Paris"/>
    <x v="0"/>
    <s v="Neovacs, a biotech company, develops several therapeutic vaccines for the treatment of AIDS, cancer and auto-immune and allergic diseases."/>
    <s v="biotechnology|medical device|therapeutics"/>
    <x v="44"/>
    <x v="2"/>
    <n v="2"/>
    <n v="26212042"/>
    <m/>
    <s v="2007-07-17"/>
    <s v="2015-06-29"/>
    <m/>
    <m/>
    <s v="33 1 53 10 93 00"/>
    <s v="https://www.crunchbase.com/organization/neovacs"/>
    <s v="https://www.twitter.com/neovacs"/>
    <m/>
    <s v="39fd2cf3-f67b-8148-26af-9b59a0120e67"/>
  </r>
  <r>
    <x v="21581"/>
    <s v="netqwerk.com"/>
    <s v="USA"/>
    <s v="UT"/>
    <s v="Salt Lake City"/>
    <s v="Layton"/>
    <x v="0"/>
    <s v="Netqwerk helps you create meaningful connections that will boost your career growth."/>
    <s v="internet"/>
    <x v="28"/>
    <x v="0"/>
    <n v="1"/>
    <n v="200000"/>
    <s v="2014-01-01"/>
    <s v="2015-06-29"/>
    <s v="2015-06-29"/>
    <m/>
    <s v="info@netqwerk.com"/>
    <s v="(801) 725-7148"/>
    <s v="https://www.crunchbase.com/organization/netqwerk"/>
    <s v="https://www.twitter.com/netqwerkus"/>
    <s v="https://www.facebook.com/netqwerk"/>
    <s v="9b0c7862-f811-aeea-e38b-0c8e68cca5a8"/>
  </r>
  <r>
    <x v="21582"/>
    <s v="o2regentech.com"/>
    <m/>
    <m/>
    <m/>
    <m/>
    <x v="0"/>
    <s v="O2 RegenTech LLC is commercializing cost-effective, easy-to-use wound care solutions"/>
    <s v="medical"/>
    <x v="3"/>
    <x v="2"/>
    <n v="1"/>
    <n v="25000"/>
    <m/>
    <s v="2015-06-29"/>
    <s v="2015-06-29"/>
    <m/>
    <m/>
    <m/>
    <s v="https://www.crunchbase.com/organization/o2-regen-tech"/>
    <m/>
    <m/>
    <s v="db0d3710-8212-c811-e124-22fd8cc3134d"/>
  </r>
  <r>
    <x v="21583"/>
    <s v="onefinestay.com"/>
    <s v="GBR"/>
    <m/>
    <s v="London"/>
    <s v="London"/>
    <x v="2"/>
    <s v="Pioneers of handmade hospitality"/>
    <s v="e-commerce|hospitality|travel"/>
    <x v="138"/>
    <x v="7"/>
    <n v="4"/>
    <n v="80900000"/>
    <s v="2009-01-01"/>
    <s v="2011-03-08"/>
    <s v="2015-06-29"/>
    <m/>
    <s v="info@onefinestay.com"/>
    <n v="447946111111"/>
    <s v="https://www.crunchbase.com/organization/onefinestay"/>
    <s v="https://www.twitter.com/onefinestay"/>
    <s v="http://www.facebook.com/onefinestay"/>
    <s v="89ce0ba3-dd7d-b1b8-c976-4dedc7b44bd2"/>
  </r>
  <r>
    <x v="21584"/>
    <s v="otosense.com"/>
    <s v="USA"/>
    <s v="MA"/>
    <s v="Boston"/>
    <s v="Cambridge"/>
    <x v="0"/>
    <s v="An infrastructure software company, offering sound recognition platform for enterprises to build value through sound intelligence."/>
    <s v="artificial intelligence|machine learning|security|software"/>
    <x v="4065"/>
    <x v="1"/>
    <n v="4"/>
    <n v="1200000"/>
    <s v="2014-01-01"/>
    <s v="2014-04-01"/>
    <s v="2015-06-29"/>
    <m/>
    <s v="explorers@otosense.com"/>
    <s v="(617) 875-6003"/>
    <s v="https://www.crunchbase.com/organization/otosense"/>
    <s v="https://www.twitter.com/otosense"/>
    <s v="http://www.facebook.com/otosense"/>
    <s v="dfb84f89-2a26-0c5e-9f1d-308ea869df5b"/>
  </r>
  <r>
    <x v="21585"/>
    <s v="peeekspower.com"/>
    <s v="NLD"/>
    <m/>
    <s v="The Hague"/>
    <s v="Delft"/>
    <x v="0"/>
    <s v="Peeeks automatically switches energy consuming assets based on availability and price of electricity in the grid."/>
    <s v="software"/>
    <x v="10"/>
    <x v="1"/>
    <n v="1"/>
    <m/>
    <s v="2015-01-01"/>
    <s v="2015-06-29"/>
    <s v="2015-06-29"/>
    <m/>
    <s v="info@peeekspower.com"/>
    <n v="31850091236"/>
    <s v="https://www.crunchbase.com/organization/peeeks"/>
    <s v="https://www.twitter.com/peeekspower"/>
    <m/>
    <s v="b2eba566-0df7-6ef4-b0e5-11fba9f9d615"/>
  </r>
  <r>
    <x v="21586"/>
    <s v="propelgps.com"/>
    <s v="USA"/>
    <s v="VA"/>
    <s v="Washington, D.C."/>
    <s v="Reston"/>
    <x v="0"/>
    <s v="PROPEL GPS, LLC operates as a technology company."/>
    <s v="transportation|travel"/>
    <x v="707"/>
    <x v="1"/>
    <n v="1"/>
    <n v="1595251"/>
    <s v="2012-01-01"/>
    <s v="2015-06-29"/>
    <s v="2015-06-29"/>
    <m/>
    <s v="sales@propelgps.com"/>
    <s v="1(844) 776-7354"/>
    <s v="https://www.crunchbase.com/organization/propel-gps"/>
    <s v="https://www.twitter.com/propelgps"/>
    <s v="https://www.facebook.com/propelgps"/>
    <s v="41c05f31-579a-7f53-a1e0-e3c5bce34e0e"/>
  </r>
  <r>
    <x v="21587"/>
    <s v="qdiscovery.com"/>
    <s v="USA"/>
    <s v="CT"/>
    <s v="Hartford"/>
    <s v="New London"/>
    <x v="0"/>
    <s v="QDiscovery LLC is a premier provider of electronic discovery and forensic technology services across the entire EDRM spectrum."/>
    <m/>
    <x v="5"/>
    <x v="0"/>
    <n v="1"/>
    <m/>
    <s v="2011-01-01"/>
    <s v="2015-06-29"/>
    <s v="2015-06-29"/>
    <m/>
    <s v="contact@qdiscovery.com"/>
    <s v="'860-271-7080"/>
    <s v="https://www.crunchbase.com/organization/qdiscovery"/>
    <m/>
    <s v="https://www.facebook.com/qdiscovery"/>
    <s v="ae457cc8-b55f-1dcb-005e-4e06efe960a2"/>
  </r>
  <r>
    <x v="21588"/>
    <s v="rabblester.com"/>
    <m/>
    <m/>
    <m/>
    <m/>
    <x v="0"/>
    <s v="Customer collaboration for the 21st century."/>
    <s v="advertising"/>
    <x v="296"/>
    <x v="1"/>
    <n v="1"/>
    <n v="25000"/>
    <s v="2013-01-01"/>
    <s v="2015-06-29"/>
    <s v="2015-06-29"/>
    <m/>
    <s v="Hello@rabblester.com"/>
    <m/>
    <s v="https://www.crunchbase.com/organization/rabblester"/>
    <m/>
    <m/>
    <s v="2822380d-157e-7a73-b048-65fecb32c6ac"/>
  </r>
  <r>
    <x v="21589"/>
    <s v="redtechnologies.fr"/>
    <s v="FRA"/>
    <m/>
    <s v="Paris"/>
    <s v="Paris"/>
    <x v="0"/>
    <s v="Through dynamic spectrum sharing, RED Technologies’ solutions enable the release of high volumes of underused licensed spectrum"/>
    <m/>
    <x v="5"/>
    <x v="0"/>
    <n v="1"/>
    <m/>
    <m/>
    <s v="2015-06-29"/>
    <s v="2015-06-29"/>
    <m/>
    <m/>
    <m/>
    <s v="https://www.crunchbase.com/organization/red-technologies"/>
    <m/>
    <m/>
    <s v="c8120bd3-bcfd-2827-c539-0b92feec4f3e"/>
  </r>
  <r>
    <x v="21590"/>
    <s v="tagcash.com"/>
    <s v="PHL"/>
    <m/>
    <s v="Manila"/>
    <s v="Makati"/>
    <x v="0"/>
    <s v="Tag Cash is a digital wallet featuring online, offline and SMS payments."/>
    <s v="payments"/>
    <x v="197"/>
    <x v="2"/>
    <n v="1"/>
    <n v="3000000"/>
    <s v="2014-01-01"/>
    <s v="2015-06-29"/>
    <s v="2015-06-29"/>
    <m/>
    <s v="info@tagcash.com"/>
    <s v="'+63 8042486"/>
    <s v="https://www.crunchbase.com/organization/tagcash-ltd"/>
    <s v="https://www.twitter.com/tagcashwallet"/>
    <s v="https://www.facebook.com/tagcashrewards"/>
    <s v="33f4a9ed-9b48-c101-d85a-e80243dabc51"/>
  </r>
  <r>
    <x v="21591"/>
    <s v="taphunter.com"/>
    <s v="USA"/>
    <s v="CA"/>
    <s v="San Diego"/>
    <s v="San Diego"/>
    <x v="0"/>
    <s v="TapHunter is the leading beer, spirit, cocktail, &amp; wine management &amp; marketing platform."/>
    <s v="hospitality|mobile|saas"/>
    <x v="86"/>
    <x v="0"/>
    <n v="3"/>
    <n v="882495"/>
    <s v="2011-01-01"/>
    <s v="2011-11-15"/>
    <s v="2015-06-29"/>
    <m/>
    <s v="info@taphunter.com"/>
    <s v="(619)512-2337"/>
    <s v="https://www.crunchbase.com/organization/tap-hunter"/>
    <s v="https://www.twitter.com/taphunter"/>
    <s v="http://www.facebook.com/taphunter"/>
    <s v="047c5905-7067-ca8e-31db-1e24d573b14a"/>
  </r>
  <r>
    <x v="21592"/>
    <s v="theranosticshealth.com"/>
    <s v="USA"/>
    <s v="MD"/>
    <s v="Washington, D.C."/>
    <s v="Rockville"/>
    <x v="2"/>
    <s v="Theranostics Health is a proteomics-based diagnostics company that provides research services for drug development companies."/>
    <s v="biotechnology|health diagnostics|life science|medical device"/>
    <x v="44"/>
    <x v="0"/>
    <n v="7"/>
    <n v="5480000"/>
    <s v="2006-01-01"/>
    <s v="2011-05-22"/>
    <s v="2015-06-29"/>
    <m/>
    <s v="info@TheranosticsHealth.com"/>
    <s v="(130) 125-1444"/>
    <s v="https://www.crunchbase.com/organization/theranostics-health"/>
    <s v="https://www.twitter.com/theranosticsinc"/>
    <s v="http://www.facebook.com/pages/theranostics-health-inc/210553269095142"/>
    <s v="6a0a953e-2282-9b60-73c9-f7031275b443"/>
  </r>
  <r>
    <x v="21593"/>
    <s v="tradevenue.se"/>
    <s v="SWE"/>
    <m/>
    <s v="Stockholm"/>
    <s v="Stockholm"/>
    <x v="0"/>
    <s v="Trade Venue is a social trading and investment platform, a detached venue for large and small investors"/>
    <s v="financial services"/>
    <x v="24"/>
    <x v="1"/>
    <n v="1"/>
    <n v="481434"/>
    <s v="2014-01-01"/>
    <s v="2015-06-29"/>
    <s v="2015-06-29"/>
    <m/>
    <s v="info@tradevenue.se"/>
    <s v="(081) 206-6100"/>
    <s v="https://www.crunchbase.com/organization/trade-venue"/>
    <s v="https://www.twitter.com/tradevenue"/>
    <s v="https://www.facebook.com/pages/tradevenue/1466955483590593"/>
    <s v="4a10a631-f50a-d9b2-edb3-af8703a60622"/>
  </r>
  <r>
    <x v="21594"/>
    <s v="vincomshoppingmall.com"/>
    <s v="VNM"/>
    <m/>
    <s v="Hanoi"/>
    <s v="Hanoi"/>
    <x v="0"/>
    <s v="Vincom Shopping Mall is a group of shopping centers in Vietnam."/>
    <s v="lifestyle|retail|shopping"/>
    <x v="131"/>
    <x v="2"/>
    <n v="1"/>
    <n v="100000000"/>
    <m/>
    <s v="2015-06-29"/>
    <s v="2015-06-29"/>
    <m/>
    <s v="info@vincomshoppingmall.com"/>
    <s v="'+84 4 6276 7799"/>
    <s v="https://www.crunchbase.com/organization/vincom-shopping-mall"/>
    <m/>
    <s v="http://www.facebook.com/vsm"/>
    <s v="98addf18-9535-38d3-360b-e7fd0efa5a2e"/>
  </r>
  <r>
    <x v="21595"/>
    <s v="virteom.com"/>
    <s v="USA"/>
    <s v="OH"/>
    <s v="Cleveland"/>
    <s v="Avon"/>
    <x v="0"/>
    <s v="Virtoem has developed an all-in-one marketing platform that guides users to market their businesses better."/>
    <s v="advertising"/>
    <x v="296"/>
    <x v="1"/>
    <n v="1"/>
    <n v="25000"/>
    <s v="2012-01-01"/>
    <s v="2015-06-29"/>
    <s v="2015-06-29"/>
    <m/>
    <s v="info@virteom.com"/>
    <s v="(216)785-2902"/>
    <s v="https://www.crunchbase.com/organization/virteom"/>
    <s v="https://www.twitter.com/virteom"/>
    <s v="https://www.facebook.com/virteom"/>
    <s v="95c8579a-3bd6-05d4-bcf9-24606184206a"/>
  </r>
  <r>
    <x v="21596"/>
    <s v="washcyclelaundry.com"/>
    <s v="USA"/>
    <s v="PA"/>
    <s v="Philadelphia"/>
    <s v="Philadelphia"/>
    <x v="0"/>
    <s v="Wash Cycle Laundry will pick up your dirty laundry on a bike and bring it back clean tomorrow."/>
    <m/>
    <x v="5"/>
    <x v="0"/>
    <n v="1"/>
    <m/>
    <s v="2010-01-01"/>
    <s v="2015-06-29"/>
    <s v="2015-06-29"/>
    <m/>
    <s v="support@washcyclelaundry.com"/>
    <s v="(888)611-9274"/>
    <s v="https://www.crunchbase.com/organization/wash-cycle-laundry"/>
    <s v="https://www.twitter.com/thewashcyclist"/>
    <s v="https://www.facebook.com/washcycle"/>
    <s v="09bfe4f1-65e2-b998-c752-54a30d12ba6c"/>
  </r>
  <r>
    <x v="21597"/>
    <s v="bayzat.com"/>
    <s v="ARE"/>
    <m/>
    <s v="Dubai"/>
    <s v="Dubai"/>
    <x v="0"/>
    <s v="Bayzat is an online insurance platform enabling individuals and companies to compare and apply for health insurance policies."/>
    <s v="banking|employee benefits|insurance|price comparison"/>
    <x v="4066"/>
    <x v="0"/>
    <n v="1"/>
    <n v="998999"/>
    <s v="2011-01-01"/>
    <s v="2015-06-28"/>
    <s v="2015-06-28"/>
    <m/>
    <s v="talktous@bayzat.com"/>
    <n v="97144298898"/>
    <s v="https://www.crunchbase.com/organization/bayzat"/>
    <s v="https://www.twitter.com/bayzatme"/>
    <s v="http://www.facebook.com/bayzatme"/>
    <s v="1a5a154c-f976-9cad-4565-9db29783b4db"/>
  </r>
  <r>
    <x v="21598"/>
    <m/>
    <s v="USA"/>
    <s v="NY"/>
    <s v="New York City"/>
    <s v="New York"/>
    <x v="0"/>
    <s v="Masstige auto retailer"/>
    <s v="e-commerce|mobile"/>
    <x v="440"/>
    <x v="2"/>
    <n v="1"/>
    <n v="20000"/>
    <m/>
    <s v="2015-06-28"/>
    <s v="2015-06-28"/>
    <m/>
    <m/>
    <m/>
    <s v="https://www.crunchbase.com/organization/driveappeal"/>
    <m/>
    <m/>
    <s v="cc436808-ec13-fe18-e404-be95078342bc"/>
  </r>
  <r>
    <x v="21599"/>
    <m/>
    <s v="CAN"/>
    <s v="ON"/>
    <s v="Toronto"/>
    <s v="Markham"/>
    <x v="0"/>
    <s v="FA ENTERPRISE SYSTEM INC. aims to develop a Common IoT (Internet-of-Things) Gateway Platform to provide data access."/>
    <s v="commercial real estate|consulting"/>
    <x v="76"/>
    <x v="1"/>
    <n v="1"/>
    <m/>
    <s v="2014-08-08"/>
    <s v="2015-06-28"/>
    <s v="2015-06-28"/>
    <m/>
    <m/>
    <m/>
    <s v="https://www.crunchbase.com/organization/fa-enterprise-system"/>
    <m/>
    <m/>
    <s v="6c42385a-18c4-ea7f-b207-d8053812362f"/>
  </r>
  <r>
    <x v="21600"/>
    <s v="hbl.co.il"/>
    <s v="ISR"/>
    <m/>
    <s v="Tel Aviv"/>
    <s v="Jerusalem"/>
    <x v="0"/>
    <s v="HBL Hadasit Bio Holdings is the medical research center of the Hadassah University Hospital."/>
    <m/>
    <x v="5"/>
    <x v="2"/>
    <n v="1"/>
    <n v="2000000"/>
    <s v="2005-01-01"/>
    <s v="2015-06-28"/>
    <s v="2015-06-28"/>
    <m/>
    <m/>
    <m/>
    <s v="https://www.crunchbase.com/organization/hbl-hadasit-bio-holdings"/>
    <s v="https://www.twitter.com/hadasitbio"/>
    <m/>
    <s v="d5f3e455-941f-bab7-90d5-067713971035"/>
  </r>
  <r>
    <x v="21601"/>
    <s v="ane56.com"/>
    <s v="CHN"/>
    <m/>
    <s v="CHN - Other"/>
    <s v="Shangzhou"/>
    <x v="0"/>
    <s v="ANE is the largest and fastest growing Less Than Truckload (LTL) operator with a franchise model in China."/>
    <s v="delivery|logistics|transportation"/>
    <x v="224"/>
    <x v="2"/>
    <n v="1"/>
    <n v="120000000"/>
    <s v="2010-01-01"/>
    <s v="2015-06-28"/>
    <s v="2015-06-28"/>
    <m/>
    <m/>
    <m/>
    <s v="https://www.crunchbase.com/organization/shanghai-ane-logistics"/>
    <m/>
    <m/>
    <s v="d80d6000-d1a1-e6e4-b985-be8445df7c95"/>
  </r>
  <r>
    <x v="21602"/>
    <s v="trigger.buzz"/>
    <m/>
    <m/>
    <m/>
    <m/>
    <x v="0"/>
    <s v="Trigger Buzz is a new creative technology business designed and built to disrupt the way marketing content and advertising is created."/>
    <s v="advertising|marketing|social"/>
    <x v="296"/>
    <x v="0"/>
    <n v="1"/>
    <n v="385683.94556752901"/>
    <s v="2013-01-01"/>
    <s v="2015-06-28"/>
    <s v="2015-06-28"/>
    <m/>
    <m/>
    <m/>
    <s v="https://www.crunchbase.com/organization/trigger-buzz"/>
    <s v="https://www.twitter.com/trigger_buzz"/>
    <m/>
    <s v="89a78a9e-3006-bd8c-24dc-4cb93e5dd8bb"/>
  </r>
  <r>
    <x v="21603"/>
    <s v="wastelectric.com"/>
    <s v="CRI"/>
    <m/>
    <s v="Costa Rica"/>
    <s v="San José"/>
    <x v="0"/>
    <s v="Wastelectric will build primarily a municipal solid waste [MSW] &amp; Industrial waste recycling plant in Alajuela, Costa Rica."/>
    <s v="recycling|waste management"/>
    <x v="705"/>
    <x v="0"/>
    <n v="1"/>
    <n v="1700000"/>
    <s v="2011-05-18"/>
    <s v="2015-06-28"/>
    <s v="2015-06-28"/>
    <m/>
    <m/>
    <m/>
    <s v="https://www.crunchbase.com/organization/wastelectric"/>
    <m/>
    <s v="https://www.facebook.com/wastelectric"/>
    <s v="6a874097-c814-f74b-c089-99f2ffb398b6"/>
  </r>
  <r>
    <x v="21604"/>
    <s v="applancer.net"/>
    <s v="VNM"/>
    <m/>
    <s v="Ho Chi Minh"/>
    <s v="Ho Chi Minh City"/>
    <x v="2"/>
    <s v="Applancer is a global mobile outsourcing platform that specializing in the building and development of mobile apps"/>
    <s v="mobile|outsourcing|web development"/>
    <x v="4067"/>
    <x v="0"/>
    <n v="1"/>
    <m/>
    <s v="2011-01-01"/>
    <s v="2015-06-27"/>
    <s v="2015-06-27"/>
    <m/>
    <m/>
    <m/>
    <s v="https://www.crunchbase.com/organization/applancer"/>
    <s v="https://www.twitter.com/applancernet"/>
    <s v="https://www.facebook.com/applancer.net"/>
    <s v="0b58482f-9e36-69a1-6396-3e67c1e43830"/>
  </r>
  <r>
    <x v="21605"/>
    <s v="captify.co.uk"/>
    <s v="GBR"/>
    <m/>
    <s v="London"/>
    <s v="London"/>
    <x v="0"/>
    <s v="Captify offers a search retargeting service that enables advertisers to focus on users to match their desired audience with inventory."/>
    <s v="advertising|digital entertainment|marketing"/>
    <x v="414"/>
    <x v="6"/>
    <n v="2"/>
    <n v="14415734"/>
    <s v="2011-07-04"/>
    <s v="2013-07-15"/>
    <s v="2015-06-27"/>
    <m/>
    <s v="info@captify.co.uk"/>
    <s v="'+44 20 7821 6330"/>
    <s v="https://www.crunchbase.com/organization/captify"/>
    <s v="https://www.twitter.com/captify"/>
    <s v="http://www.facebook.com/captifymedia"/>
    <s v="219da5d3-68aa-98b0-ecc9-5153ff03aa36"/>
  </r>
  <r>
    <x v="21606"/>
    <s v="entrywire.com"/>
    <s v="USA"/>
    <s v="CA"/>
    <s v="SF Bay Area"/>
    <s v="San Francisco"/>
    <x v="0"/>
    <s v="We're building a university-specific job platform for students/alumni interested in startup jobs."/>
    <s v="recruiting"/>
    <x v="407"/>
    <x v="1"/>
    <n v="1"/>
    <n v="32000"/>
    <s v="2015-04-01"/>
    <s v="2015-06-27"/>
    <s v="2015-06-27"/>
    <m/>
    <s v="jai@entrywire.com"/>
    <m/>
    <s v="https://www.crunchbase.com/organization/hawhire"/>
    <s v="https://www.twitter.com/entrywire"/>
    <s v="https://www.facebook.com/pages/entrywire/464510923729386?ref=hl"/>
    <s v="f0f3a671-b81d-3fe2-ae12-5c6662b9d4cf"/>
  </r>
  <r>
    <x v="21607"/>
    <s v="jibehealth.com"/>
    <s v="USA"/>
    <s v="FL"/>
    <s v="Palm Beaches"/>
    <s v="Boca Raton"/>
    <x v="0"/>
    <s v="JibeHealth.com is an online Insurance Broker that is changing the way Health Insurance is purchased and sold."/>
    <s v="fintech|health care|insurance|medical"/>
    <x v="850"/>
    <x v="0"/>
    <n v="1"/>
    <n v="500000"/>
    <s v="2012-01-01"/>
    <s v="2015-06-27"/>
    <s v="2015-06-27"/>
    <m/>
    <s v="bizdev@jibehealth.com"/>
    <s v="(877) 708-5423"/>
    <s v="https://www.crunchbase.com/organization/jibehealth"/>
    <s v="https://www.twitter.com/jibe_health"/>
    <s v="https://www.facebook.com/jibehealth"/>
    <s v="7e748e7c-cb9c-1f5e-49b2-dbd0f5fb9b3a"/>
  </r>
  <r>
    <x v="21608"/>
    <s v="sintactmed.com"/>
    <s v="USA"/>
    <s v="IN"/>
    <s v="Indianapolis"/>
    <s v="Bloomington"/>
    <x v="0"/>
    <s v="Sintact develops non-resorbable films that separate adjacent organs from adhering to each other after surgery due to internal scar tissue."/>
    <s v="health care"/>
    <x v="3"/>
    <x v="1"/>
    <n v="2"/>
    <n v="180000"/>
    <s v="2013-04-23"/>
    <s v="2014-08-28"/>
    <s v="2015-06-27"/>
    <m/>
    <m/>
    <n v="3124933140"/>
    <s v="https://www.crunchbase.com/organization/sintact-medical-systems-llc"/>
    <s v="https://www.twitter.com/sintactmed"/>
    <m/>
    <s v="0a4bd2c0-1d17-d349-ee55-22a6ca47b9e4"/>
  </r>
  <r>
    <x v="21609"/>
    <s v="staks.co.uk"/>
    <m/>
    <m/>
    <m/>
    <m/>
    <x v="0"/>
    <s v="STAKS is a new range of luxury British lifestyle supplements."/>
    <s v="fitness|health care|lifestyle"/>
    <x v="2623"/>
    <x v="1"/>
    <n v="1"/>
    <n v="131186.52074639799"/>
    <s v="2014-01-01"/>
    <s v="2015-06-27"/>
    <s v="2015-06-27"/>
    <m/>
    <s v="info@staks.com"/>
    <m/>
    <s v="https://www.crunchbase.com/organization/staks"/>
    <s v="https://www.twitter.com/staksuk"/>
    <s v="https://www.facebook.com/staks-1501489870112477"/>
    <s v="02410fed-e78d-130a-7c65-82e188a448a3"/>
  </r>
  <r>
    <x v="21610"/>
    <s v="sibersled.com"/>
    <s v="CAN"/>
    <s v="ON"/>
    <s v="Toronto"/>
    <s v="Mississauga"/>
    <x v="0"/>
    <s v="Vnatek Inc. based in Mississauga, Ontario was founded in 1998 under the name VH CNC Pogramming Inc."/>
    <s v="sports"/>
    <x v="153"/>
    <x v="1"/>
    <n v="1"/>
    <m/>
    <s v="1998-01-01"/>
    <s v="2015-06-27"/>
    <s v="2015-06-27"/>
    <m/>
    <m/>
    <m/>
    <s v="https://www.crunchbase.com/organization/vnatek"/>
    <s v="https://www.twitter.com/sibersled"/>
    <s v="https://www.facebook.com/sibersled"/>
    <s v="7319bfe6-52d5-5eb0-e819-e9efdbdb21b4"/>
  </r>
  <r>
    <x v="21611"/>
    <s v="yamanihealing.com"/>
    <s v="MEX"/>
    <m/>
    <s v="Cancun"/>
    <s v="Tulum"/>
    <x v="0"/>
    <s v="Yamani is a pioneering new wellness brand, encompassing a 48 key eco-design hotel, farm-to-table restaurant, 14-room healing center."/>
    <s v="health care|real estate|tourism"/>
    <x v="4068"/>
    <x v="1"/>
    <n v="1"/>
    <n v="1400000"/>
    <s v="2014-12-17"/>
    <s v="2015-06-27"/>
    <s v="2015-06-27"/>
    <m/>
    <s v="info@yamanihealing.com"/>
    <m/>
    <s v="https://www.crunchbase.com/organization/yamani-healing"/>
    <m/>
    <s v="https://www.facebook.com/yamanihealing"/>
    <s v="8708dc5b-287e-d7f9-e291-806fb673fc58"/>
  </r>
  <r>
    <x v="21612"/>
    <s v="accerion.tech"/>
    <s v="NLD"/>
    <m/>
    <s v="Eindhoven"/>
    <s v="Eindhoven"/>
    <x v="0"/>
    <s v="Accerion provide Advanced indoor navigation technology."/>
    <s v="manufacturing|navigation|robotics"/>
    <x v="4069"/>
    <x v="1"/>
    <n v="1"/>
    <n v="16787.161179130198"/>
    <s v="2015-09-01"/>
    <s v="2015-06-26"/>
    <s v="2015-06-26"/>
    <m/>
    <m/>
    <m/>
    <s v="https://www.crunchbase.com/organization/accerion"/>
    <s v="https://www.twitter.com/accerion"/>
    <m/>
    <s v="424289ab-0e2e-69e9-eec5-1d2ddf324c10"/>
  </r>
  <r>
    <x v="21613"/>
    <s v="perio-dx.com"/>
    <s v="USA"/>
    <s v="KY"/>
    <s v="Lexington"/>
    <s v="Lexington"/>
    <x v="0"/>
    <s v="ALT Bioscience LLC, a bioscience company, engages in the discovery, development, and commercialization of diagnostic and biomedical"/>
    <s v="biotechnology"/>
    <x v="36"/>
    <x v="0"/>
    <n v="3"/>
    <n v="8151461"/>
    <s v="1997-01-01"/>
    <s v="2009-11-13"/>
    <s v="2015-06-26"/>
    <m/>
    <m/>
    <m/>
    <s v="https://www.crunchbase.com/organization/alt-bioscience"/>
    <m/>
    <m/>
    <s v="744f34af-181d-a9bf-6229-4e1eeef31203"/>
  </r>
  <r>
    <x v="21614"/>
    <s v="bidzdirect.com.au"/>
    <s v="AUS"/>
    <m/>
    <s v="Sydney"/>
    <s v="Sydney"/>
    <x v="0"/>
    <s v="Bidz Direct’s platform allows users to browse products listed by sellers"/>
    <s v="real estate"/>
    <x v="76"/>
    <x v="2"/>
    <n v="1"/>
    <n v="400000"/>
    <m/>
    <s v="2015-06-26"/>
    <s v="2015-06-26"/>
    <m/>
    <s v="info@bidzdirect.com"/>
    <s v="1800 88 BIDZ 2439"/>
    <s v="https://www.crunchbase.com/organization/bidz-direct"/>
    <m/>
    <s v="https://www.facebook.com/bidzdirect"/>
    <s v="87aa8c8c-5d8e-3109-766f-8923f59cf695"/>
  </r>
  <r>
    <x v="21615"/>
    <s v="bundle.news"/>
    <s v="GBR"/>
    <m/>
    <s v="London"/>
    <s v="Eastleigh"/>
    <x v="0"/>
    <s v="Bundle analyses thousands of news articles every day in order to deliver the most relevant to our users' news feeds."/>
    <s v="apps|mobile apps|news"/>
    <x v="762"/>
    <x v="1"/>
    <n v="1"/>
    <n v="148878.26059595399"/>
    <s v="2014-01-01"/>
    <s v="2015-06-26"/>
    <s v="2015-06-26"/>
    <m/>
    <m/>
    <m/>
    <s v="https://www.crunchbase.com/organization/bundle-4"/>
    <s v="https://www.twitter.com/hellobundle"/>
    <s v="https://www.facebook.com/hellobundle/"/>
    <s v="45cd01ed-cd05-b87a-fc6f-69035061374f"/>
  </r>
  <r>
    <x v="21616"/>
    <s v="confotherapeutics.com"/>
    <s v="BEL"/>
    <m/>
    <s v="Brussels"/>
    <s v="Brussels"/>
    <x v="0"/>
    <s v="Confo Therapeutics is a drug discovery company building internal drug discovery programs on GPCRs addressing unmet medical need."/>
    <s v="medical|therapeutics"/>
    <x v="3"/>
    <x v="0"/>
    <n v="1"/>
    <n v="3357432.2358260402"/>
    <s v="2015-01-01"/>
    <s v="2015-06-26"/>
    <s v="2015-06-26"/>
    <m/>
    <s v="info@confotherapeutics.com"/>
    <m/>
    <s v="https://www.crunchbase.com/organization/confo-therapeutics"/>
    <m/>
    <m/>
    <s v="18545843-095c-5331-4e5a-a66d829ea7b2"/>
  </r>
  <r>
    <x v="21617"/>
    <s v="creditmantri.com"/>
    <s v="IND"/>
    <m/>
    <s v="Chennai"/>
    <s v="Chennai"/>
    <x v="0"/>
    <s v="We help you take charge of your Credit Health. Get Free Credit Score online. Get Free Credit Health Analysis of your CIBIL, Equifax report"/>
    <s v="financial services|fintech"/>
    <x v="24"/>
    <x v="6"/>
    <n v="1"/>
    <n v="2500000"/>
    <s v="2012-01-01"/>
    <s v="2015-06-26"/>
    <s v="2015-06-26"/>
    <m/>
    <s v="gowri@creditmantri.com"/>
    <s v="'+91-72999 10805"/>
    <s v="https://www.crunchbase.com/organization/creditmantri"/>
    <s v="https://www.twitter.com/creditmantri"/>
    <s v="http://www.facebook.com/creditmantri"/>
    <s v="8de75e07-adda-2d0a-0aa5-d6d56f3b7975"/>
  </r>
  <r>
    <x v="21618"/>
    <s v="dgi.works"/>
    <s v="TUR"/>
    <m/>
    <s v="Istanbul"/>
    <s v="Istanbul"/>
    <x v="0"/>
    <s v="DGI develops consumer transaction technologies for banks and related companies in financial industry."/>
    <s v="finance|fintech|hardware|software"/>
    <x v="287"/>
    <x v="0"/>
    <n v="1"/>
    <n v="300000"/>
    <s v="2015-01-01"/>
    <s v="2015-06-26"/>
    <s v="2015-06-26"/>
    <m/>
    <m/>
    <m/>
    <s v="https://www.crunchbase.com/organization/dgi-works"/>
    <m/>
    <m/>
    <s v="b13c204a-b164-f2b1-6392-ec4d18ebfef6"/>
  </r>
  <r>
    <x v="21619"/>
    <s v="fashwell.com"/>
    <s v="CHE"/>
    <m/>
    <s v="Zurich"/>
    <s v="Zürich"/>
    <x v="0"/>
    <s v="Fashwell makes the web shoppable."/>
    <s v="e-commerce|shopping|web hosting"/>
    <x v="314"/>
    <x v="1"/>
    <n v="1"/>
    <n v="1070404.04184566"/>
    <s v="2014-09-30"/>
    <s v="2015-06-26"/>
    <s v="2015-06-26"/>
    <m/>
    <s v="hello@fashwell.com"/>
    <m/>
    <s v="https://www.crunchbase.com/organization/fashwell-ag"/>
    <s v="https://www.twitter.com/fashwell_com"/>
    <s v="https://www.facebook.com/fashwell"/>
    <s v="4d218379-bf3f-7577-f29f-a81d0bde6034"/>
  </r>
  <r>
    <x v="21620"/>
    <s v="funiglobal.com"/>
    <s v="ESP"/>
    <m/>
    <s v="ESP - Other"/>
    <s v="Huesca"/>
    <x v="0"/>
    <s v="Funiglobal Development S.L. retails fancy dresses, costumes, accessories, and party decoration items online."/>
    <s v="e-commerce|fashion|shopping"/>
    <x v="14"/>
    <x v="0"/>
    <n v="2"/>
    <n v="730925"/>
    <s v="2012-01-26"/>
    <s v="2013-06-07"/>
    <s v="2015-06-26"/>
    <m/>
    <m/>
    <m/>
    <s v="https://www.crunchbase.com/organization/funiglobal-development-s-l"/>
    <m/>
    <m/>
    <s v="51c4fbc9-a562-7f16-b89e-ecf81beb72c2"/>
  </r>
  <r>
    <x v="21621"/>
    <s v="getmypeon.com"/>
    <s v="IND"/>
    <m/>
    <s v="Mumbai"/>
    <s v="Mumbai"/>
    <x v="0"/>
    <s v="Get My Peon is an innovative errand-running and same-day delivery service."/>
    <s v="professional services"/>
    <x v="5"/>
    <x v="6"/>
    <n v="1"/>
    <n v="250000"/>
    <s v="2012-01-01"/>
    <s v="2015-06-26"/>
    <s v="2015-06-26"/>
    <m/>
    <s v="contact@getmypeon.com"/>
    <n v="919833183385"/>
    <s v="https://www.crunchbase.com/organization/get-my-peon"/>
    <s v="https://www.twitter.com/getmypeon"/>
    <s v="https://www.facebook.com/getmypeon"/>
    <s v="a3bfab7c-012d-54c0-f050-0c0a49d81ecd"/>
  </r>
  <r>
    <x v="21622"/>
    <s v="glassicam.com"/>
    <s v="USA"/>
    <s v="NC"/>
    <s v="Charlotte"/>
    <s v="Charlotte"/>
    <x v="0"/>
    <s v="GlassiCam unique Algorithm Technology identify's true evidence of damaged LCD Glass Tech products, Commercial &amp; Residential Glass."/>
    <s v="insurance"/>
    <x v="24"/>
    <x v="1"/>
    <n v="1"/>
    <m/>
    <s v="2013-09-30"/>
    <s v="2015-06-26"/>
    <s v="2015-06-26"/>
    <m/>
    <m/>
    <m/>
    <s v="https://www.crunchbase.com/organization/glassicam"/>
    <m/>
    <m/>
    <s v="a7b1fc67-2048-9ab7-9740-d2d01d0e123a"/>
  </r>
  <r>
    <x v="21623"/>
    <s v="gurucargo.com"/>
    <s v="URY"/>
    <m/>
    <s v="Montevideo"/>
    <s v="Montevideo"/>
    <x v="0"/>
    <s v="B2B platform that allows importers/exporters to get quotes for its sea-air-land shipments in a simple, quick, transparent and efficient way."/>
    <s v="internet|logistics|shipping"/>
    <x v="29"/>
    <x v="1"/>
    <n v="1"/>
    <n v="750000"/>
    <s v="2014-02-12"/>
    <s v="2015-06-26"/>
    <s v="2015-06-26"/>
    <m/>
    <s v="info@gurucargo.com"/>
    <s v="'+598 2623 6685"/>
    <s v="https://www.crunchbase.com/organization/gurucargo-com"/>
    <m/>
    <s v="https://www.facebook.com/gurucargo"/>
    <s v="cc61f36d-86e2-45f3-22a4-6d41b55d40b0"/>
  </r>
  <r>
    <x v="21624"/>
    <s v="imagineoptix.com"/>
    <s v="USA"/>
    <s v="NC"/>
    <s v="Raleigh"/>
    <s v="Raleigh"/>
    <x v="0"/>
    <s v="ImagineOptix manufactures optical thin films to develop small, low cost, and battery efficient video projectors."/>
    <s v="manufacturing"/>
    <x v="41"/>
    <x v="1"/>
    <n v="3"/>
    <n v="5787441"/>
    <s v="2004-01-01"/>
    <s v="2009-09-11"/>
    <s v="2015-06-26"/>
    <m/>
    <m/>
    <n v="8665406108"/>
    <s v="https://www.crunchbase.com/organization/imagineoptix"/>
    <m/>
    <m/>
    <s v="c03eb279-97db-d21b-e624-53b19721f097"/>
  </r>
  <r>
    <x v="21625"/>
    <s v="lightningmotorcycle.com"/>
    <s v="USA"/>
    <s v="CA"/>
    <s v="SF Bay Area"/>
    <s v="San Carlos"/>
    <x v="0"/>
    <s v="Lightning Motorcycles is devoted to utilizing cutting-edge electric technologies to create the fastest electric motorcycles in the world"/>
    <s v="battery|electric vehicle|renewable energy"/>
    <x v="363"/>
    <x v="1"/>
    <n v="1"/>
    <n v="50000"/>
    <s v="2005-01-01"/>
    <s v="2015-06-26"/>
    <s v="2015-06-26"/>
    <m/>
    <s v="info@lightningmotorcycle.com"/>
    <s v="(888) 548-9088"/>
    <s v="https://www.crunchbase.com/organization/lightning-motorcycle"/>
    <s v="https://www.twitter.com/lightningmotorc"/>
    <s v="https://www.facebook.com/lightningmotorcycle"/>
    <s v="785bc0c6-fd2d-6afc-48dd-389d1df1cc58"/>
  </r>
  <r>
    <x v="21626"/>
    <s v="mathem.se"/>
    <s v="SWE"/>
    <m/>
    <s v="Stockholm"/>
    <s v="Stockholm"/>
    <x v="0"/>
    <s v="Sweden's largest grocery store on the web and the leading online retailer in the grocery trade."/>
    <s v="e-commerce|food and beverage|grocery|internet"/>
    <x v="721"/>
    <x v="5"/>
    <n v="2"/>
    <n v="25069809"/>
    <s v="2009-01-01"/>
    <s v="2014-12-31"/>
    <s v="2015-06-26"/>
    <m/>
    <s v="info@mathem.se"/>
    <s v="(462)015-1010"/>
    <s v="https://www.crunchbase.com/organization/mathem"/>
    <s v="https://www.twitter.com/mathem"/>
    <s v="https://www.facebook.com/mathem.se/"/>
    <s v="58ddd554-5c31-d8fb-895b-863e4b5b7d54"/>
  </r>
  <r>
    <x v="21627"/>
    <s v="mitomicsinc.com"/>
    <s v="CAN"/>
    <s v="AB"/>
    <s v="Thunder Bay"/>
    <s v="Thunder Bay"/>
    <x v="0"/>
    <s v="Mitomics develops mitochondrial genome-based molecular tests to improve clinical insight and therapeutic decisions that affect patients."/>
    <s v="biotechnology"/>
    <x v="36"/>
    <x v="0"/>
    <n v="3"/>
    <n v="2943716"/>
    <s v="2001-01-01"/>
    <s v="2010-12-09"/>
    <s v="2015-06-26"/>
    <m/>
    <s v="info@mitomicsinc.com"/>
    <s v="'807-346-8100"/>
    <s v="https://www.crunchbase.com/organization/mitomics"/>
    <m/>
    <m/>
    <s v="583efad0-3a85-0d57-a9dd-85f547f6a847"/>
  </r>
  <r>
    <x v="21628"/>
    <s v="nanonouvelle.com.au"/>
    <s v="AUS"/>
    <m/>
    <m/>
    <m/>
    <x v="0"/>
    <s v="Nano-Nouvelle is a materials technology company"/>
    <s v="chemical|energy|nanotechnology"/>
    <x v="944"/>
    <x v="0"/>
    <n v="4"/>
    <n v="5798847.9903549999"/>
    <s v="2007-01-01"/>
    <s v="2008-01-01"/>
    <s v="2015-06-26"/>
    <m/>
    <s v="info@nanonouvelle.com"/>
    <n v="61754541227"/>
    <s v="https://www.crunchbase.com/organization/nano-nouvelle"/>
    <m/>
    <m/>
    <s v="b2c88b29-2142-c6f5-20ed-38b74a8262b5"/>
  </r>
  <r>
    <x v="21629"/>
    <s v="nanthealth.com"/>
    <s v="USA"/>
    <s v="CA"/>
    <s v="Los Angeles"/>
    <s v="Culver City"/>
    <x v="1"/>
    <s v="NantHealth is a healthcare company providing an evidence-based platform for healthcare diagnostics."/>
    <s v="health care|health diagnostics|medical"/>
    <x v="3"/>
    <x v="5"/>
    <n v="7"/>
    <n v="495000000"/>
    <s v="2010-01-01"/>
    <s v="2012-10-25"/>
    <s v="2015-06-26"/>
    <m/>
    <s v="info@nanthealth.com"/>
    <s v="(185) 594-9626"/>
    <s v="https://www.crunchbase.com/organization/nanthealth"/>
    <s v="https://www.twitter.com/nanthealth"/>
    <s v="http://www.facebook.com/nanthealth"/>
    <s v="88cf9f41-b3ad-8d14-e537-0f714a1599f2"/>
  </r>
  <r>
    <x v="21630"/>
    <s v="naturebytes.org"/>
    <s v="GBR"/>
    <m/>
    <s v="London"/>
    <s v="London"/>
    <x v="0"/>
    <s v="Naturebytes aims to combine hackable technology with a mission to spark kids' curiosity in the great outdoors."/>
    <s v="education"/>
    <x v="38"/>
    <x v="2"/>
    <n v="1"/>
    <n v="9370"/>
    <m/>
    <s v="2015-06-26"/>
    <s v="2015-06-26"/>
    <m/>
    <s v="Info@Naturebytes.org"/>
    <m/>
    <s v="https://www.crunchbase.com/organization/naturebytes"/>
    <s v="https://www.twitter.com/naturebytesuk"/>
    <s v="https://www.facebook.com/naturebytes.org"/>
    <s v="182a90cc-8d0d-0bb9-9bc2-0b81a20f5a47"/>
  </r>
  <r>
    <x v="21631"/>
    <s v="nccurban.com"/>
    <s v="IND"/>
    <m/>
    <s v="Hyderabad"/>
    <s v="Hyderabad"/>
    <x v="0"/>
    <s v="A world class building techniques and state-of-the-art building infrastructure that is expertly commandeered by top-notch professionals."/>
    <s v="real estate"/>
    <x v="76"/>
    <x v="7"/>
    <n v="1"/>
    <m/>
    <s v="2005-01-01"/>
    <s v="2015-06-26"/>
    <s v="2015-06-26"/>
    <m/>
    <s v="infohyd@nccurban.com"/>
    <n v="9104023268888"/>
    <s v="https://www.crunchbase.com/organization/ncc-urban"/>
    <s v="https://www.twitter.com/nccurbaninfra"/>
    <s v="https://www.facebook.com/317915761650380"/>
    <s v="7a6edea4-6e7f-6546-c64b-192b4af45918"/>
  </r>
  <r>
    <x v="21632"/>
    <s v="oneweb.world"/>
    <s v="GBR"/>
    <m/>
    <s v="London"/>
    <s v="London"/>
    <x v="0"/>
    <s v="OneWeb will be deploying a micro-satellite constellation, in order to provide global high-speed, low latency broadband access"/>
    <s v="database|internet|satellite communication"/>
    <x v="1724"/>
    <x v="2"/>
    <n v="2"/>
    <n v="500000000"/>
    <s v="2012-01-01"/>
    <s v="2015-01-15"/>
    <s v="2015-06-26"/>
    <m/>
    <m/>
    <m/>
    <s v="https://www.crunchbase.com/organization/oneweb"/>
    <m/>
    <m/>
    <s v="26bedf21-dd8e-8027-51d8-933419b03e65"/>
  </r>
  <r>
    <x v="21633"/>
    <s v="opendna.ai"/>
    <s v="USA"/>
    <s v="CA"/>
    <s v="SF Bay Area"/>
    <s v="San Jose"/>
    <x v="0"/>
    <s v="OpenDNA is a robust platform technology (leveraging AI and M2M learning) that builds dynamic user profiles."/>
    <s v="analytics|artificial intelligence|big data|content|internet|machine learning|natural language processing|news|personalization"/>
    <x v="4070"/>
    <x v="0"/>
    <n v="2"/>
    <n v="1210000"/>
    <s v="2014-08-19"/>
    <s v="2015-06-26"/>
    <s v="2015-06-26"/>
    <m/>
    <m/>
    <s v="(415) 513-0249"/>
    <s v="https://www.crunchbase.com/organization/jottr"/>
    <s v="https://www.twitter.com/jottrai"/>
    <s v="https://www.facebook.com/jottrai"/>
    <s v="d50274f2-780d-931f-7675-6f1b5728bf66"/>
  </r>
  <r>
    <x v="21634"/>
    <s v="orthox.co.uk"/>
    <s v="GBR"/>
    <m/>
    <s v="London"/>
    <s v="Oxford"/>
    <x v="0"/>
    <s v="Orthox is a privately held UK company developing tissue regenerative implants for injuries of cartilage and meniscus in the knee."/>
    <s v="health care"/>
    <x v="3"/>
    <x v="2"/>
    <n v="1"/>
    <n v="3933167"/>
    <s v="2008-01-01"/>
    <s v="2015-06-26"/>
    <s v="2015-06-26"/>
    <m/>
    <s v="information@orthox.co.uk"/>
    <n v="4401235232110"/>
    <s v="https://www.crunchbase.com/organization/orthox"/>
    <m/>
    <m/>
    <s v="8b0b219c-97cf-3a85-4129-628c898c661d"/>
  </r>
  <r>
    <x v="21635"/>
    <s v="pel3o.com"/>
    <s v="NLD"/>
    <m/>
    <s v="Eindhoven"/>
    <s v="Eindhoven"/>
    <x v="0"/>
    <s v="Pel3o is here to deliver on 3D printers’ failed promise, making 3D printing highly scalable."/>
    <s v="3d printing|delivery|internet"/>
    <x v="4071"/>
    <x v="1"/>
    <n v="1"/>
    <n v="16787.161179130198"/>
    <s v="2014-01-01"/>
    <s v="2015-06-26"/>
    <s v="2015-06-26"/>
    <m/>
    <s v="info@pel3o.com"/>
    <n v="38631224343"/>
    <s v="https://www.crunchbase.com/organization/pel30"/>
    <s v="https://www.twitter.com/pel3o"/>
    <s v="https://www.facebook.com/pel3olabs"/>
    <s v="59fb564c-715d-1184-6385-bbe25bfe1953"/>
  </r>
  <r>
    <x v="21636"/>
    <s v="tailio.com"/>
    <s v="USA"/>
    <s v="CA"/>
    <s v="San Diego"/>
    <s v="San Diego"/>
    <x v="0"/>
    <s v="Building world's largest pet health data repository. Proprietary IoT devices; Big Data for pet pharma, food, insurance companies and vets."/>
    <s v="analytics|big data|internet of things|veterinary"/>
    <x v="4072"/>
    <x v="1"/>
    <n v="2"/>
    <n v="1160000"/>
    <m/>
    <s v="2013-12-31"/>
    <s v="2015-06-26"/>
    <m/>
    <s v="tailio@petwireless.com"/>
    <s v="(800)583-1197"/>
    <s v="https://www.crunchbase.com/organization/pet-wireless"/>
    <s v="https://www.twitter.com/gotailio"/>
    <s v="https://www.facebook.com/gotailio"/>
    <s v="73f7de7f-16e2-03ed-ff8b-2d81fef97f7c"/>
  </r>
  <r>
    <x v="21637"/>
    <s v="playkidsapp.com"/>
    <m/>
    <m/>
    <m/>
    <m/>
    <x v="0"/>
    <s v="PlayKids is a children’s entertainment platform that offers age-appropriate videos, e-books, nursery rhymes, games, and more."/>
    <s v="ebooks|gaming|video"/>
    <x v="3506"/>
    <x v="6"/>
    <n v="1"/>
    <n v="15000000"/>
    <s v="2013-01-01"/>
    <s v="2015-06-26"/>
    <s v="2015-06-26"/>
    <m/>
    <s v="contact@playkidsapp.com"/>
    <m/>
    <s v="https://www.crunchbase.com/organization/playkids"/>
    <s v="https://www.twitter.com/playkidsapp"/>
    <s v="https://www.facebook.com/playkidsapp"/>
    <s v="05c3c7b6-79ce-29eb-223a-31136aa0a98e"/>
  </r>
  <r>
    <x v="21638"/>
    <m/>
    <s v="USA"/>
    <s v="KS"/>
    <s v="KS - Other"/>
    <s v="Shawnee Mission"/>
    <x v="0"/>
    <s v="Pollen offers collaborative cash flow optimization solutions enabling companies to optimize their working capital positions."/>
    <s v="financial services|fintech|software"/>
    <x v="307"/>
    <x v="2"/>
    <n v="2"/>
    <n v="66999974"/>
    <s v="2010-01-01"/>
    <s v="2014-08-14"/>
    <s v="2015-06-26"/>
    <m/>
    <m/>
    <m/>
    <s v="https://www.crunchbase.com/organization/pollen"/>
    <m/>
    <m/>
    <s v="f53feb9c-66c3-d283-2f3e-5348609a992e"/>
  </r>
  <r>
    <x v="21639"/>
    <s v="rttechsoftware.com"/>
    <s v="CAN"/>
    <s v="NB"/>
    <s v="Moncton"/>
    <s v="Moncton"/>
    <x v="0"/>
    <s v="RtTech is a Software Development Company specialized in Real Time Products that turn Industrial data."/>
    <s v="analytics|cloud computing|internet of things|saas|software"/>
    <x v="43"/>
    <x v="0"/>
    <n v="3"/>
    <n v="3548263.7887694002"/>
    <s v="2011-11-01"/>
    <s v="2012-05-01"/>
    <s v="2015-06-26"/>
    <m/>
    <s v="info@rttechsoftware.com"/>
    <s v="(506) 383-8534"/>
    <s v="https://www.crunchbase.com/organization/rttech-software"/>
    <s v="https://www.twitter.com/rttechsoft"/>
    <m/>
    <s v="40657fb3-8b24-4c9f-13cd-3358e060fdeb"/>
  </r>
  <r>
    <x v="21640"/>
    <s v="sareptatherapeutics.com"/>
    <s v="USA"/>
    <s v="MA"/>
    <s v="Boston"/>
    <s v="Cambridge"/>
    <x v="1"/>
    <s v="Sarepta Therapeutics – formerly AVI BioPharma – remains focused on developing first-in-class, RNA-based therapeutics to improve and save"/>
    <s v="biotechnology|health care|therapeutics"/>
    <x v="44"/>
    <x v="6"/>
    <n v="1"/>
    <n v="40000000"/>
    <s v="1980-01-01"/>
    <s v="2015-06-26"/>
    <s v="2015-06-26"/>
    <m/>
    <s v="sarepta@sareptatherapeutics.com"/>
    <n v="5417543545"/>
    <s v="https://www.crunchbase.com/organization/sarepta-therapeutics"/>
    <m/>
    <m/>
    <s v="33f34ca4-8f3d-d7da-ba35-effc5911b379"/>
  </r>
  <r>
    <x v="21641"/>
    <s v="seabedseparation.no"/>
    <s v="NOR"/>
    <m/>
    <s v="Trondheim"/>
    <s v="Trondheim"/>
    <x v="0"/>
    <s v="Seabed Separation offers services of topside and subsea separation of water with reduced capital and operational expenses."/>
    <m/>
    <x v="5"/>
    <x v="2"/>
    <n v="1"/>
    <m/>
    <m/>
    <s v="2015-06-26"/>
    <s v="2015-06-26"/>
    <m/>
    <m/>
    <m/>
    <s v="https://www.crunchbase.com/organization/seabed-separation"/>
    <m/>
    <m/>
    <s v="fd7ac2dc-e945-4eab-f21d-0348816c45d8"/>
  </r>
  <r>
    <x v="21642"/>
    <s v="seaowlgroup.com"/>
    <s v="FRA"/>
    <m/>
    <s v="FRA - Other"/>
    <s v="Antony"/>
    <x v="0"/>
    <s v="A provider of technical assistance, facility and ship management services to major oil and gas companies and the French government"/>
    <s v="energy|national security|oil and gas"/>
    <x v="4073"/>
    <x v="6"/>
    <n v="1"/>
    <m/>
    <s v="2008-01-01"/>
    <s v="2015-06-26"/>
    <s v="2015-06-26"/>
    <m/>
    <m/>
    <m/>
    <s v="https://www.crunchbase.com/organization/seaowl"/>
    <s v="https://www.twitter.com/seaowlgroup"/>
    <s v="https://www.facebook.com/seaowlgroup"/>
    <s v="0585e137-05c8-3736-fe78-0e350b29e9fb"/>
  </r>
  <r>
    <x v="21643"/>
    <s v="shopjester.com"/>
    <s v="USA"/>
    <s v="CA"/>
    <s v="SF Bay Area"/>
    <s v="Danville"/>
    <x v="0"/>
    <s v="ShopJester is aSan Francisco-based mobile retail app"/>
    <s v="software"/>
    <x v="10"/>
    <x v="1"/>
    <n v="1"/>
    <n v="600000"/>
    <m/>
    <s v="2015-06-26"/>
    <s v="2015-06-26"/>
    <m/>
    <s v="info@shopjester.com"/>
    <m/>
    <s v="https://www.crunchbase.com/organization/shopjester"/>
    <s v="https://www.twitter.com/shopjester"/>
    <m/>
    <s v="56370aaa-c197-8f04-924d-571f1e531ba0"/>
  </r>
  <r>
    <x v="21644"/>
    <s v="snips.ai"/>
    <s v="FRA"/>
    <m/>
    <s v="Paris"/>
    <s v="Paris"/>
    <x v="0"/>
    <s v="Artificial Intelligence to Make Technology Disappear"/>
    <s v="information technology|mobile|software"/>
    <x v="1123"/>
    <x v="0"/>
    <n v="1"/>
    <n v="6300000"/>
    <s v="2013-01-22"/>
    <s v="2015-06-26"/>
    <s v="2015-06-26"/>
    <m/>
    <s v="contact@snips.net"/>
    <m/>
    <s v="https://www.crunchbase.com/organization/snips-2"/>
    <s v="https://www.twitter.com/snips"/>
    <s v="http://www.facebook.com/snipscompany"/>
    <s v="d7e90327-e53d-99fc-cf72-35ca03adfd56"/>
  </r>
  <r>
    <x v="21645"/>
    <s v="tripverse.co"/>
    <s v="USA"/>
    <s v="CA"/>
    <s v="SF Bay Area"/>
    <s v="San Francisco"/>
    <x v="0"/>
    <s v="Like Instagram but for personalized, offline-readable travel itineraries"/>
    <s v="computer|mobile|travel"/>
    <x v="993"/>
    <x v="1"/>
    <n v="1"/>
    <n v="158435"/>
    <s v="2014-04-01"/>
    <s v="2015-06-26"/>
    <s v="2015-06-26"/>
    <m/>
    <s v="feedback@tripverse.co"/>
    <m/>
    <s v="https://www.crunchbase.com/organization/tripverse"/>
    <s v="https://www.twitter.com/tripverse"/>
    <s v="http://www.facebook.com/tripverse"/>
    <s v="8c1b0a04-b263-6ea9-102e-c964b392cda8"/>
  </r>
  <r>
    <x v="21646"/>
    <s v="vexere.com"/>
    <s v="VNM"/>
    <m/>
    <s v="Ho Chi Minh"/>
    <s v="Ho Chi Minh City"/>
    <x v="0"/>
    <s v="VeXeRe.com is a Vietnamese online bus ticket booking system that operates through many transportation companies."/>
    <s v="public transportation|tourism|travel"/>
    <x v="707"/>
    <x v="0"/>
    <n v="1"/>
    <m/>
    <s v="2013-01-01"/>
    <s v="2015-06-26"/>
    <s v="2015-06-26"/>
    <m/>
    <s v="bqt@vexere.com"/>
    <s v="'+84 1900 6484"/>
    <s v="https://www.crunchbase.com/organization/vexere-com"/>
    <s v="https://www.twitter.com/vexere"/>
    <s v="http://www.facebook.com/vexere"/>
    <s v="47d093c4-418e-bd1e-fb45-101efa1f8509"/>
  </r>
  <r>
    <x v="21647"/>
    <s v="wildflowerhealth.com"/>
    <s v="USA"/>
    <s v="CA"/>
    <s v="SF Bay Area"/>
    <s v="San Francisco"/>
    <x v="0"/>
    <s v="Focus on our clients needs: we will integrate our services into existing sustainability programmes."/>
    <s v="fitness|health care|mobile"/>
    <x v="1107"/>
    <x v="0"/>
    <n v="3"/>
    <n v="6805790"/>
    <s v="2012-01-01"/>
    <s v="2012-10-01"/>
    <s v="2015-06-26"/>
    <m/>
    <s v="sales@wildflowerhealth.com"/>
    <s v="'415-430-7543"/>
    <s v="https://www.crunchbase.com/organization/wildflower-health"/>
    <s v="https://www.twitter.com/wildflowerhlth"/>
    <m/>
    <s v="5cd4e46a-99e9-e7f3-6c03-9f7e922a34eb"/>
  </r>
  <r>
    <x v="21648"/>
    <s v="abcmanagementllc.com"/>
    <s v="USA"/>
    <s v="DC"/>
    <s v="Washington, D.C."/>
    <s v="Washington"/>
    <x v="0"/>
    <s v="This year 2015 we have 10 properties flipped and sold this year alone."/>
    <s v="real estate"/>
    <x v="76"/>
    <x v="1"/>
    <n v="1"/>
    <n v="500000"/>
    <s v="2013-01-01"/>
    <s v="2015-06-25"/>
    <s v="2015-06-25"/>
    <m/>
    <m/>
    <m/>
    <s v="https://www.crunchbase.com/organization/abc-management"/>
    <m/>
    <m/>
    <s v="c3dedbfc-debf-c50d-6d56-827455a1ab7b"/>
  </r>
  <r>
    <x v="21649"/>
    <s v="actofit.com"/>
    <m/>
    <m/>
    <m/>
    <m/>
    <x v="0"/>
    <s v="Actofit is a wearable tech startup that allows you to track your workouts in granularity (50+ gym exercises) and derive accurate heart rate."/>
    <s v="fitness|hardware|health care|lifestyle|software|wearables"/>
    <x v="4074"/>
    <x v="0"/>
    <n v="1"/>
    <m/>
    <s v="2014-01-01"/>
    <s v="2015-06-25"/>
    <s v="2015-06-25"/>
    <m/>
    <s v="pratik@actofit.com"/>
    <m/>
    <s v="https://www.crunchbase.com/organization/actofit"/>
    <s v="https://www.twitter.com/oxstren"/>
    <s v="https://www.facebook.com/oxstren"/>
    <s v="2107422d-5877-013e-f7dc-b92d94173b76"/>
  </r>
  <r>
    <x v="21650"/>
    <s v="antlos.com"/>
    <s v="ITA"/>
    <m/>
    <s v="Venice"/>
    <s v="Venice"/>
    <x v="0"/>
    <s v="Peer to peer marketplace enabling travellers to book authentic boat holidays directly from real Skippers around the world."/>
    <s v="ict|tourism|travel"/>
    <x v="1293"/>
    <x v="1"/>
    <n v="2"/>
    <n v="779302"/>
    <s v="2014-12-16"/>
    <s v="2014-12-23"/>
    <s v="2015-06-25"/>
    <m/>
    <s v="info@antlos.com"/>
    <n v="390422789611"/>
    <s v="https://www.crunchbase.com/organization/antlos"/>
    <s v="https://www.twitter.com/antlos"/>
    <s v="http://www.facebook.com/pages/antlos/163405340373039"/>
    <s v="6e74ca59-7576-dbfd-d973-66a534e8a7ec"/>
  </r>
  <r>
    <x v="21651"/>
    <s v="arcabiopharma.com"/>
    <s v="USA"/>
    <s v="CO"/>
    <s v="Denver"/>
    <s v="Westminster"/>
    <x v="1"/>
    <s v="ARCA biopharma develops genetically-targeted therapies for cardiovascular diseases."/>
    <s v="biotechnology|medical|therapeutics"/>
    <x v="44"/>
    <x v="1"/>
    <n v="9"/>
    <n v="91850846"/>
    <s v="2009-01-01"/>
    <s v="2006-03-03"/>
    <s v="2015-06-25"/>
    <m/>
    <s v="bd@arcabiopharma.com"/>
    <n v="7209402200"/>
    <s v="https://www.crunchbase.com/organization/arca-biopharma"/>
    <m/>
    <m/>
    <s v="570c59c6-fff3-4849-6a0a-2e22bcb80e26"/>
  </r>
  <r>
    <x v="21652"/>
    <s v="automatic.com"/>
    <s v="USA"/>
    <s v="CA"/>
    <s v="SF Bay Area"/>
    <s v="San Francisco"/>
    <x v="0"/>
    <s v="Automatic is a Smart Driving Assistant that can save you money on gas, remember where you parked, and even call for help in a crash."/>
    <s v="automotive|industrial engineering|internet|manufacturing"/>
    <x v="4075"/>
    <x v="0"/>
    <n v="3"/>
    <n v="24000000"/>
    <s v="2011-01-01"/>
    <s v="2013-06-07"/>
    <s v="2015-06-25"/>
    <m/>
    <s v="hello@automatic.com"/>
    <n v="6507046016"/>
    <s v="https://www.crunchbase.com/organization/automatic-com"/>
    <s v="https://www.twitter.com/automatic"/>
    <s v="http://www.facebook.com/automatic"/>
    <s v="6e5059fd-18c1-88a0-99e7-f1f864410713"/>
  </r>
  <r>
    <x v="21653"/>
    <s v="ati-spg.com"/>
    <s v="USA"/>
    <s v="CA"/>
    <s v="SF Bay Area"/>
    <s v="San Francisco"/>
    <x v="0"/>
    <s v="Autonomic Technologies develops medical devices that interface with the autonomic nervous system to improve health."/>
    <s v="health care|medical device|wellness"/>
    <x v="3"/>
    <x v="0"/>
    <n v="5"/>
    <n v="136200000"/>
    <s v="2007-01-01"/>
    <s v="2008-01-14"/>
    <s v="2015-06-25"/>
    <m/>
    <s v="info@ati-spg.com"/>
    <s v="1(650) 216-6106"/>
    <s v="https://www.crunchbase.com/organization/autonomic-technologies"/>
    <s v="https://www.twitter.com/atispg"/>
    <m/>
    <s v="136a80da-e071-a897-54cd-233c276dba71"/>
  </r>
  <r>
    <x v="21654"/>
    <s v="beanhunter.com"/>
    <s v="AUS"/>
    <m/>
    <s v="Melbourne"/>
    <s v="Melbourne"/>
    <x v="0"/>
    <s v="Beanhunter, a local search and review site, helps people find coffee spots, share their coffee experiences, and connect with coffee lovers."/>
    <s v="curated web"/>
    <x v="28"/>
    <x v="1"/>
    <n v="1"/>
    <n v="500000"/>
    <s v="2009-01-01"/>
    <s v="2015-06-25"/>
    <s v="2015-06-25"/>
    <m/>
    <s v="press@beanhunter.com."/>
    <m/>
    <s v="https://www.crunchbase.com/organization/beanhunter"/>
    <s v="https://www.twitter.com/beanhunter"/>
    <s v="https://www.facebook.com/beanhunter/"/>
    <s v="3ceeef6b-686c-2f44-765b-aa89c1eb9133"/>
  </r>
  <r>
    <x v="21655"/>
    <s v="bentonow.com"/>
    <s v="USA"/>
    <s v="CA"/>
    <s v="SF Bay Area"/>
    <s v="San Francisco"/>
    <x v="0"/>
    <s v="Delicious Asian food, delivered."/>
    <s v="apps"/>
    <x v="50"/>
    <x v="1"/>
    <n v="1"/>
    <n v="1500000"/>
    <s v="2015-03-09"/>
    <s v="2015-06-25"/>
    <s v="2015-06-25"/>
    <m/>
    <s v="help@bentonow.com"/>
    <s v="(415) 300-1332"/>
    <s v="https://www.crunchbase.com/organization/bentonow"/>
    <s v="https://www.twitter.com/bento"/>
    <s v="http://facebook.com/bento"/>
    <s v="92cbc71c-2f59-46be-3333-92b24f996989"/>
  </r>
  <r>
    <x v="21656"/>
    <s v="bogodine.com"/>
    <s v="USA"/>
    <s v="MI"/>
    <s v="Grand Rapids"/>
    <s v="Grand Rapids"/>
    <x v="0"/>
    <s v="BogoDine’s mobile app will deliver “One Button Dining Deals” to consumer smartphones throughout the U.S. and Canada."/>
    <s v="apps|coupons|restaurants"/>
    <x v="2521"/>
    <x v="1"/>
    <n v="1"/>
    <n v="60000"/>
    <s v="2013-01-01"/>
    <s v="2015-06-25"/>
    <s v="2015-06-25"/>
    <m/>
    <m/>
    <s v="(616) 822-3047"/>
    <s v="https://www.crunchbase.com/organization/bogodine"/>
    <s v="https://www.twitter.com/bogodine"/>
    <s v="https://www.facebook.com/bogodine"/>
    <s v="2f882de1-2aee-0628-3406-df95f01531bb"/>
  </r>
  <r>
    <x v="21657"/>
    <s v="breezometer.com"/>
    <s v="USA"/>
    <s v="CA"/>
    <s v="SF Bay Area"/>
    <s v="San Francisco"/>
    <x v="0"/>
    <s v="BreezoMeter - Because Breathing Matters"/>
    <s v="developer apis|fitness|mhealth|mobile|saas"/>
    <x v="4076"/>
    <x v="0"/>
    <n v="1"/>
    <n v="1800000"/>
    <s v="2014-02-16"/>
    <s v="2015-06-25"/>
    <s v="2015-06-25"/>
    <m/>
    <m/>
    <m/>
    <s v="https://www.crunchbase.com/organization/breezometer"/>
    <s v="https://www.twitter.com/breezometer"/>
    <s v="http://www.facebook.com/breezometer"/>
    <s v="b9533526-cd04-641b-7777-cddb4fd56e0a"/>
  </r>
  <r>
    <x v="21658"/>
    <s v="cadencebiomedical.com"/>
    <s v="USA"/>
    <s v="WA"/>
    <s v="Seattle"/>
    <s v="Seattle"/>
    <x v="0"/>
    <s v="Cadence Biomedical is an early-stage medical device company that focuses on mobility impairments."/>
    <s v="biotechnology"/>
    <x v="36"/>
    <x v="0"/>
    <n v="3"/>
    <n v="3050000"/>
    <s v="2007-01-01"/>
    <s v="2012-01-20"/>
    <s v="2015-06-25"/>
    <m/>
    <s v="info@cadencebio.com"/>
    <s v="(877) 484-7513"/>
    <s v="https://www.crunchbase.com/organization/cadence-biomedical"/>
    <s v="https://www.twitter.com/kickstartwalk"/>
    <s v="https://www.facebook.com/kickstartwalking"/>
    <s v="a6dfcc05-a873-da7f-600f-31c13f0685a9"/>
  </r>
  <r>
    <x v="21659"/>
    <s v="celect.com"/>
    <s v="USA"/>
    <s v="MA"/>
    <s v="Boston"/>
    <s v="Boston"/>
    <x v="0"/>
    <s v="A predictive analytics platform for retailers."/>
    <s v="analytics|big data|predictive analytics|retail|retail technology"/>
    <x v="2931"/>
    <x v="0"/>
    <n v="2"/>
    <n v="5200000"/>
    <s v="2013-01-01"/>
    <s v="2013-12-06"/>
    <s v="2015-06-25"/>
    <m/>
    <s v="info@celect.com"/>
    <s v="(857)233-5583"/>
    <s v="https://www.crunchbase.com/organization/celect"/>
    <s v="https://www.twitter.com/celect"/>
    <m/>
    <s v="c09a1976-b607-b08e-d9d8-d4bd4bf88386"/>
  </r>
  <r>
    <x v="21660"/>
    <s v="checkmarx.com"/>
    <s v="USA"/>
    <s v="NY"/>
    <s v="New York City"/>
    <s v="New York"/>
    <x v="0"/>
    <s v="Checkmarx develops static code analysis solutions which identify security vulnerabilities within an application’s source code."/>
    <s v="enterprise software|saas|security"/>
    <x v="2529"/>
    <x v="3"/>
    <n v="3"/>
    <n v="92000000"/>
    <s v="2006-02-03"/>
    <s v="2011-10-10"/>
    <s v="2015-06-25"/>
    <m/>
    <s v="contact@checkmarx.com"/>
    <m/>
    <s v="https://www.crunchbase.com/organization/checkmarx"/>
    <s v="https://www.twitter.com/checkmarx"/>
    <s v="http://www.facebook.com/checkmarx.source.code.analysis"/>
    <s v="7adb5387-f939-a767-53fc-a4e68b70cced"/>
  </r>
  <r>
    <x v="21661"/>
    <s v="checkyeti.com"/>
    <m/>
    <m/>
    <m/>
    <m/>
    <x v="0"/>
    <s v="CheckYeti.com is the online marketplace to find and book great ski instructors, ski schools and guides"/>
    <m/>
    <x v="5"/>
    <x v="1"/>
    <n v="3"/>
    <n v="235116.58909681701"/>
    <s v="2014-02-01"/>
    <s v="2014-08-21"/>
    <s v="2015-06-25"/>
    <m/>
    <m/>
    <m/>
    <s v="https://www.crunchbase.com/organization/checkyeti-com"/>
    <s v="https://www.twitter.com/checkyeti"/>
    <s v="http://www.facebook.com/checkyeti"/>
    <s v="f578f75a-b91a-3bf8-49c2-dd4c992c02da"/>
  </r>
  <r>
    <x v="21662"/>
    <s v="cjtrik.com"/>
    <s v="USA"/>
    <s v="WA"/>
    <s v="Seattle"/>
    <s v="Seattle"/>
    <x v="0"/>
    <s v="CJTrik is an artificial intelligence-powered news platform."/>
    <s v="news"/>
    <x v="233"/>
    <x v="2"/>
    <n v="1"/>
    <n v="110000"/>
    <s v="2015-06-15"/>
    <s v="2015-06-25"/>
    <s v="2015-06-25"/>
    <m/>
    <m/>
    <m/>
    <s v="https://www.crunchbase.com/organization/cj-trik"/>
    <m/>
    <m/>
    <s v="51f611e9-5426-7349-3559-d3525a7db58e"/>
  </r>
  <r>
    <x v="21663"/>
    <s v="congamerge.com"/>
    <s v="USA"/>
    <s v="CO"/>
    <s v="Denver"/>
    <s v="Broomfield"/>
    <x v="0"/>
    <s v="Conga is the developer of the Conga Suite"/>
    <s v="cloud computing|enterprise software|information technology"/>
    <x v="662"/>
    <x v="6"/>
    <n v="1"/>
    <n v="70000000"/>
    <s v="2006-01-01"/>
    <s v="2015-06-25"/>
    <s v="2015-06-25"/>
    <m/>
    <m/>
    <m/>
    <s v="https://www.crunchbase.com/organization/conga-2"/>
    <s v="https://www.twitter.com/congamerge"/>
    <m/>
    <s v="184492a2-ae9d-f2a4-f58f-55cdd16b7f29"/>
  </r>
  <r>
    <x v="21664"/>
    <s v="contextengines.com"/>
    <m/>
    <m/>
    <m/>
    <m/>
    <x v="0"/>
    <s v="InContext is an application which automatically organizes your digital life."/>
    <s v="digital media|events"/>
    <x v="325"/>
    <x v="2"/>
    <n v="1"/>
    <m/>
    <s v="2014-09-01"/>
    <s v="2015-06-25"/>
    <s v="2015-06-25"/>
    <m/>
    <m/>
    <m/>
    <s v="https://www.crunchbase.com/organization/context-engines"/>
    <m/>
    <m/>
    <s v="6128b344-2cb5-e80f-f137-b3d3589b9ff0"/>
  </r>
  <r>
    <x v="21665"/>
    <s v="contrafect.com"/>
    <s v="USA"/>
    <s v="NY"/>
    <s v="New York City"/>
    <s v="New York"/>
    <x v="0"/>
    <s v="ContraFect is a biotechnology company researching the use of monoclonal antibodies to treat life-threatening infectious diseases."/>
    <s v="biotechnology|developer platform|medical"/>
    <x v="653"/>
    <x v="0"/>
    <n v="4"/>
    <n v="48793158"/>
    <s v="2008-01-01"/>
    <s v="2010-08-23"/>
    <s v="2015-06-25"/>
    <m/>
    <m/>
    <n v="9142072300"/>
    <s v="https://www.crunchbase.com/organization/contrafect"/>
    <m/>
    <m/>
    <s v="46616436-d9ff-e2b0-bacd-ddc6c390b12a"/>
  </r>
  <r>
    <x v="21666"/>
    <s v="cureatr.com"/>
    <s v="USA"/>
    <s v="NY"/>
    <s v="New York City"/>
    <s v="New York"/>
    <x v="0"/>
    <s v="Cureatr provides group messaging apps for healthcare providers to overcome care-coordination challenges that result in delays and errors."/>
    <s v="health care|information technology|software"/>
    <x v="486"/>
    <x v="0"/>
    <n v="3"/>
    <n v="19125000"/>
    <s v="2011-01-01"/>
    <s v="2011-10-27"/>
    <s v="2015-06-25"/>
    <m/>
    <s v="info@cureatr.com"/>
    <s v="(212) 203-3927"/>
    <s v="https://www.crunchbase.com/organization/cureatr"/>
    <s v="https://www.twitter.com/cureatr"/>
    <s v="http://www.facebook.com/cureatr"/>
    <s v="75fa60d4-1230-9e59-e19e-904583a9a31e"/>
  </r>
  <r>
    <x v="21667"/>
    <s v="endurancerobots.com"/>
    <s v="USA"/>
    <s v="CA"/>
    <s v="SF Bay Area"/>
    <s v="San Rafael"/>
    <x v="0"/>
    <s v="Endurance is a technological start-up, specializing in development and sales of technological products: lasers, robots, drones."/>
    <s v="3d printing|3d technology|android|artificial intelligence|drones|mobile|open source|robotics|telecommunications"/>
    <x v="4077"/>
    <x v="0"/>
    <n v="3"/>
    <n v="220000"/>
    <s v="2015-01-11"/>
    <s v="2015-01-11"/>
    <s v="2015-06-25"/>
    <m/>
    <s v="gf@securebiosys.com"/>
    <s v="(916) 225-4302"/>
    <s v="https://www.crunchbase.com/organization/endurance-2"/>
    <s v="https://www.twitter.com/reangeorge"/>
    <s v="https://www.facebook.com/pages/endurance/1399951053640252"/>
    <s v="102d8e2d-dd95-f55d-17f9-873755dceed3"/>
  </r>
  <r>
    <x v="21668"/>
    <s v="first.io"/>
    <s v="USA"/>
    <s v="NC"/>
    <s v="Raleigh"/>
    <s v="Durham"/>
    <x v="0"/>
    <s v="Predictive intelligence on when and why people move"/>
    <s v="big data|predictive analytics|real estate|saas"/>
    <x v="1572"/>
    <x v="0"/>
    <n v="1"/>
    <n v="750000"/>
    <m/>
    <s v="2015-06-25"/>
    <s v="2015-06-25"/>
    <m/>
    <m/>
    <s v="'+1 (877) 674-3644"/>
    <s v="https://www.crunchbase.com/organization/first-2"/>
    <s v="https://www.twitter.com/firstleads"/>
    <m/>
    <s v="223a26ed-e94d-8aef-9f13-974cd57053b4"/>
  </r>
  <r>
    <x v="21669"/>
    <s v="firsthand.co"/>
    <s v="USA"/>
    <s v="NY"/>
    <s v="New York City"/>
    <s v="New York"/>
    <x v="0"/>
    <s v="Firsthand makes platforms that connect students and alumni one-on-one for career advice."/>
    <s v="advice|career planning|edtech|education|recruiting|saas"/>
    <x v="4078"/>
    <x v="0"/>
    <n v="4"/>
    <n v="4700000"/>
    <s v="2010-05-19"/>
    <s v="2011-12-31"/>
    <s v="2015-06-25"/>
    <m/>
    <s v="hello@firsthand.co"/>
    <s v="'+1 (212) 742-0987"/>
    <s v="https://www.crunchbase.com/organization/evisors"/>
    <s v="https://www.twitter.com/firsthandinc"/>
    <s v="https://www.facebook.com/firsthandinc"/>
    <s v="9d1df72d-93ed-5219-bea5-0e49ab259e60"/>
  </r>
  <r>
    <x v="21670"/>
    <s v="flashbackr.com"/>
    <s v="GBR"/>
    <m/>
    <s v="London"/>
    <s v="London"/>
    <x v="0"/>
    <s v="Flashbackr is the simplest way to capture and organise content from the websites, apps and devices you use"/>
    <s v="browser extensions|developer tools|knowledge management|mobile"/>
    <x v="245"/>
    <x v="1"/>
    <n v="2"/>
    <n v="120000"/>
    <s v="2012-06-20"/>
    <s v="2014-04-23"/>
    <s v="2015-06-25"/>
    <m/>
    <s v="hello@flashbackr.com"/>
    <m/>
    <s v="https://www.crunchbase.com/organization/flashbackr"/>
    <s v="https://www.twitter.com/flashbackr"/>
    <s v="http://www.facebook.com/theflashbackr"/>
    <s v="2ea09847-8097-8b38-38fc-e1c5a824809e"/>
  </r>
  <r>
    <x v="21671"/>
    <s v="garageio.com"/>
    <s v="USA"/>
    <s v="OH"/>
    <s v="Columbus, Ohio"/>
    <s v="Columbus"/>
    <x v="0"/>
    <s v="Garageio was born out of the idea that technology is supposed to make our lives easier, not harder."/>
    <s v="consumer electronics|home automation|internet of things|logistics"/>
    <x v="4079"/>
    <x v="1"/>
    <n v="2"/>
    <n v="280000"/>
    <s v="2012-11-01"/>
    <s v="2013-11-10"/>
    <s v="2015-06-25"/>
    <m/>
    <s v="hello@garageio.com"/>
    <m/>
    <s v="https://www.crunchbase.com/organization/garageio"/>
    <s v="https://www.twitter.com/garageio"/>
    <s v="https://www.facebook.com/garageio"/>
    <s v="29df5dd8-86b4-fc5d-d913-c837093bb799"/>
  </r>
  <r>
    <x v="21672"/>
    <s v="grocshop.co.in"/>
    <s v="IND"/>
    <m/>
    <s v="Mumbai"/>
    <s v="Mumbai"/>
    <x v="0"/>
    <s v="GrocShop is a mobile app that offers consumers a way to order their favorite products and have them delivered within hours."/>
    <s v="e-commerce|emerging markets|retail"/>
    <x v="63"/>
    <x v="0"/>
    <n v="1"/>
    <m/>
    <s v="2014-05-05"/>
    <s v="2015-06-25"/>
    <s v="2015-06-25"/>
    <m/>
    <s v="ayushgarg@grocshop.co.in"/>
    <s v="(996) 734-7421"/>
    <s v="https://www.crunchbase.com/organization/grocshop"/>
    <s v="https://www.twitter.com/grocshopiit"/>
    <s v="http://www.facebook.com/grocshopiit"/>
    <s v="85b6ab16-f55f-6318-9471-56b844df5a12"/>
  </r>
  <r>
    <x v="21673"/>
    <s v="guavus.com"/>
    <s v="USA"/>
    <s v="CA"/>
    <s v="SF Bay Area"/>
    <s v="San Mateo"/>
    <x v="0"/>
    <s v="Guavus is a big data analytics company developing apps that allow companies to embed data driven-decisions into agile businesses processes."/>
    <s v="analytics|big data|business intelligence"/>
    <x v="178"/>
    <x v="2"/>
    <n v="6"/>
    <n v="129000000"/>
    <s v="2006-02-01"/>
    <s v="2011-10-09"/>
    <s v="2015-06-25"/>
    <m/>
    <s v="contact@guavus.com"/>
    <m/>
    <s v="https://www.crunchbase.com/organization/guavus"/>
    <s v="https://www.twitter.com/guavus"/>
    <s v="http://www.facebook.com/guavus"/>
    <s v="d5001967-0500-66b0-e7e8-69033260bd3f"/>
  </r>
  <r>
    <x v="21674"/>
    <s v="eathomegrown.com"/>
    <s v="USA"/>
    <s v="WA"/>
    <s v="Seattle"/>
    <s v="Seattle"/>
    <x v="0"/>
    <s v="Homegrown is a Sustainable Sandwich Shop"/>
    <s v="restaurants"/>
    <x v="7"/>
    <x v="3"/>
    <n v="1"/>
    <n v="2350000"/>
    <s v="2009-01-01"/>
    <s v="2015-06-25"/>
    <s v="2015-06-25"/>
    <m/>
    <s v="info@eathomegrown.com"/>
    <s v="(206) 686-9711"/>
    <s v="https://www.crunchbase.com/organization/homegrown-partners"/>
    <s v="https://www.twitter.com/homegrownian"/>
    <s v="https://www.facebook.com/homegrownian"/>
    <s v="c65dba67-4ecd-9387-291b-2ab0c9f4d50f"/>
  </r>
  <r>
    <x v="21675"/>
    <m/>
    <s v="USA"/>
    <s v="FL"/>
    <s v="Miami"/>
    <s v="Miami Beach"/>
    <x v="0"/>
    <s v="InNeuroCo. Inc. operates in the health care industry."/>
    <s v="health care"/>
    <x v="3"/>
    <x v="2"/>
    <n v="1"/>
    <n v="580044"/>
    <s v="2014-01-01"/>
    <s v="2015-06-25"/>
    <s v="2015-06-25"/>
    <m/>
    <m/>
    <s v="(508) 340-6947"/>
    <s v="https://www.crunchbase.com/organization/inneuroco"/>
    <m/>
    <m/>
    <s v="bac8fc0e-cad6-a581-c34a-578c727996c6"/>
  </r>
  <r>
    <x v="21676"/>
    <s v="inspirock.com"/>
    <s v="USA"/>
    <s v="CA"/>
    <s v="SF Bay Area"/>
    <s v="East Palo Alto"/>
    <x v="0"/>
    <s v="Inspirock is an app that provides a detailed day-by-day plan of attractions at various destinations on the user’s personalized itineraries."/>
    <s v="tourism|travel"/>
    <x v="22"/>
    <x v="2"/>
    <n v="1"/>
    <n v="3000000"/>
    <s v="2012-01-01"/>
    <s v="2015-06-25"/>
    <s v="2015-06-25"/>
    <m/>
    <s v="info@inspirock.com"/>
    <m/>
    <s v="https://www.crunchbase.com/organization/inspirock"/>
    <s v="https://www.twitter.com/inspirocktravel"/>
    <m/>
    <s v="81d4df1c-00c1-3773-5d83-995f7c4ce17f"/>
  </r>
  <r>
    <x v="21677"/>
    <s v="lakala.com"/>
    <s v="CHN"/>
    <m/>
    <s v="Beijing"/>
    <s v="Beijing"/>
    <x v="0"/>
    <s v="Kara is a financial services group."/>
    <s v="finance|financial services|payments"/>
    <x v="197"/>
    <x v="7"/>
    <n v="4"/>
    <n v="312417451.47071999"/>
    <s v="2005-01-01"/>
    <s v="2004-01-01"/>
    <s v="2015-06-25"/>
    <m/>
    <m/>
    <s v="86 10 5671 0999"/>
    <s v="https://www.crunchbase.com/organization/lakala"/>
    <m/>
    <m/>
    <s v="0b760133-2d87-2241-a7c6-ab1e4e55d11b"/>
  </r>
  <r>
    <x v="21678"/>
    <s v="medtouch.com"/>
    <s v="USA"/>
    <s v="MA"/>
    <s v="Boston"/>
    <s v="Cambridge"/>
    <x v="0"/>
    <s v="MedTouch is proud to be the online strategy and technology partner for the best brands in healthcare."/>
    <s v="health care"/>
    <x v="3"/>
    <x v="3"/>
    <n v="1"/>
    <n v="2049999"/>
    <s v="2004-01-01"/>
    <s v="2015-06-25"/>
    <s v="2015-06-25"/>
    <m/>
    <s v="solutions@medtouch.com"/>
    <s v="1(866) 638-6824"/>
    <s v="https://www.crunchbase.com/organization/medtouch"/>
    <s v="https://www.twitter.com/medtouch"/>
    <s v="https://www.facebook.com/medtouch"/>
    <s v="b8b99687-52cd-6c13-fdde-bd59a0677054"/>
  </r>
  <r>
    <x v="21679"/>
    <s v="mobilemediaco.com"/>
    <s v="USA"/>
    <s v="NJ"/>
    <s v="Newark"/>
    <s v="Hasbrouck Heights"/>
    <x v="0"/>
    <s v="Mobile Media Partners is a mobile application developer."/>
    <s v="mobile"/>
    <x v="15"/>
    <x v="0"/>
    <n v="3"/>
    <n v="2565000"/>
    <s v="2011-01-01"/>
    <s v="2011-07-01"/>
    <s v="2015-06-25"/>
    <m/>
    <s v="info@mobilemediaco.com"/>
    <s v="(201)288-8220"/>
    <s v="https://www.crunchbase.com/organization/mobile-media-partners"/>
    <s v="https://www.twitter.com/mobilempartners"/>
    <m/>
    <s v="b070d8eb-ea06-8ed3-a02b-17140bca44f9"/>
  </r>
  <r>
    <x v="21680"/>
    <s v="modcloth.com"/>
    <s v="USA"/>
    <s v="CA"/>
    <s v="SF Bay Area"/>
    <s v="San Francisco"/>
    <x v="0"/>
    <s v="ModCloth is an online clothing, accessories and decor retailer that aims to provide an engaging shopping atmosphere for the user."/>
    <s v="crowdsourcing|e-commerce|fashion|retail"/>
    <x v="14"/>
    <x v="5"/>
    <n v="7"/>
    <n v="78739701"/>
    <s v="2002-07-18"/>
    <s v="2008-06-18"/>
    <s v="2015-06-25"/>
    <m/>
    <m/>
    <s v="1(888) 495-9699"/>
    <s v="https://www.crunchbase.com/organization/modcloth"/>
    <s v="https://www.twitter.com/modcloth"/>
    <s v="http://www.facebook.com/modcloth"/>
    <s v="9e0a4a86-74b1-a77f-f713-bd920e4dff38"/>
  </r>
  <r>
    <x v="21681"/>
    <s v="musicaudienceexchange.com"/>
    <s v="USA"/>
    <s v="TX"/>
    <s v="Dallas"/>
    <s v="Plano"/>
    <x v="0"/>
    <s v="MAX is a technology company that helps consumer brands and music artists form mutually beneficial partnerships to drive measurable results."/>
    <s v="brand marketing|music|software"/>
    <x v="3592"/>
    <x v="0"/>
    <n v="1"/>
    <n v="3500000"/>
    <s v="2013-01-01"/>
    <s v="2015-06-25"/>
    <s v="2015-06-25"/>
    <m/>
    <s v="info@musicaudience.net"/>
    <s v="(844) 261-3446"/>
    <s v="https://www.crunchbase.com/organization/music-audience-exchange"/>
    <s v="https://www.twitter.com/musicaudex"/>
    <s v="https://www.facebook.com/musicaudienceexchange"/>
    <s v="29bfba84-087b-f427-9bf7-aa6a271339bc"/>
  </r>
  <r>
    <x v="21682"/>
    <s v="olymtech.com"/>
    <s v="CHN"/>
    <m/>
    <s v="CHN - Other"/>
    <s v="Ningbo"/>
    <x v="0"/>
    <s v="OlymTech is a leading cloud-based e-Commerce solutions provider in the international freight forwarding and logistics industry in China."/>
    <s v="b2b|e-commerce|freight service|logistics|saas|shipping|transportation"/>
    <x v="193"/>
    <x v="7"/>
    <n v="3"/>
    <n v="23500000"/>
    <s v="2002-01-01"/>
    <s v="2009-04-30"/>
    <s v="2015-06-25"/>
    <m/>
    <m/>
    <s v="'408-761-2963"/>
    <s v="https://www.crunchbase.com/organization/olymtech-corporation"/>
    <s v="https://www.twitter.com/olymtech"/>
    <m/>
    <s v="c2d08d26-7775-1543-22be-f393b84ed294"/>
  </r>
  <r>
    <x v="21683"/>
    <s v="apanetwork.com"/>
    <s v="USA"/>
    <s v="CA"/>
    <s v="Los Angeles"/>
    <s v="Beverly Hills"/>
    <x v="0"/>
    <s v="omniDERM Inc., one of the brands in the LCP Inc. portfolio, is bringing a series of products developed by world a renowned Beverly."/>
    <s v="biotechnology|cosmetics|personal health"/>
    <x v="3009"/>
    <x v="1"/>
    <n v="1"/>
    <m/>
    <s v="2003-12-16"/>
    <s v="2015-06-25"/>
    <s v="2015-06-25"/>
    <m/>
    <m/>
    <m/>
    <s v="https://www.crunchbase.com/organization/omniderm"/>
    <s v="https://www.twitter.com/apanetwork"/>
    <s v="https://www.facebook.com/apan.page"/>
    <s v="d9015d7a-3750-1dfc-6fad-d97bc4cd49ad"/>
  </r>
  <r>
    <x v="21684"/>
    <s v="playbasis.com"/>
    <s v="THA"/>
    <m/>
    <s v="Bangkok"/>
    <s v="Bangkok"/>
    <x v="0"/>
    <s v="Social Engagement &amp; Gamification"/>
    <s v="big data|crm|curated web|gamification|loyalty programs|social media|virtual currency"/>
    <x v="4080"/>
    <x v="0"/>
    <n v="5"/>
    <n v="2943000"/>
    <s v="2012-01-01"/>
    <s v="2012-08-14"/>
    <s v="2015-06-25"/>
    <m/>
    <s v="info@playbasis.com"/>
    <s v="(662)262-0457"/>
    <s v="https://www.crunchbase.com/organization/playbasis"/>
    <s v="https://www.twitter.com/playbasis"/>
    <s v="http://www.facebook.com/playbasis"/>
    <s v="e2788229-8add-b288-a0ef-b6ed6c75033d"/>
  </r>
  <r>
    <x v="21685"/>
    <s v="priority5.com"/>
    <s v="USA"/>
    <s v="MA"/>
    <s v="Boston"/>
    <s v="Needham"/>
    <x v="0"/>
    <s v="Priority 5 is a trusted provider of software solutions for situational awareness and decision support."/>
    <s v="software"/>
    <x v="10"/>
    <x v="0"/>
    <n v="1"/>
    <n v="60000"/>
    <s v="2006-01-01"/>
    <s v="2015-06-25"/>
    <s v="2015-06-25"/>
    <m/>
    <s v="info@priority5.com"/>
    <s v="(617) 391-9504"/>
    <s v="https://www.crunchbase.com/organization/priority-5"/>
    <m/>
    <m/>
    <s v="8fa6317d-f471-4c03-e7b6-53cd960442b1"/>
  </r>
  <r>
    <x v="21686"/>
    <s v="radiant-entertainment.com"/>
    <s v="USA"/>
    <s v="CA"/>
    <s v="SF Bay Area"/>
    <s v="Los Altos"/>
    <x v="2"/>
    <s v="A new PC games maker"/>
    <s v="developer platform|gaming|pc games"/>
    <x v="488"/>
    <x v="2"/>
    <n v="1"/>
    <n v="4500000"/>
    <s v="2013-01-01"/>
    <s v="2015-06-25"/>
    <s v="2015-06-25"/>
    <m/>
    <s v="contact@radiant-entertainment.com"/>
    <m/>
    <s v="https://www.crunchbase.com/organization/radiant-entertainment"/>
    <m/>
    <m/>
    <s v="aabba67e-72ee-747b-1479-4392d7645c33"/>
  </r>
  <r>
    <x v="21687"/>
    <s v="reputationvip.com"/>
    <s v="FRA"/>
    <m/>
    <s v="Lyon"/>
    <s v="Lyon"/>
    <x v="0"/>
    <s v="Reputation VIP is a company which provides innovative products and services to improve and protect your online reputation on search engines."/>
    <s v="reputation"/>
    <x v="59"/>
    <x v="2"/>
    <n v="1"/>
    <n v="2238246"/>
    <s v="2012-06-02"/>
    <s v="2015-06-25"/>
    <s v="2015-06-25"/>
    <m/>
    <m/>
    <m/>
    <s v="https://www.crunchbase.com/organization/reputation-vip"/>
    <s v="https://www.twitter.com/reputationvip"/>
    <s v="http://www.facebook.com/reputationvip"/>
    <s v="5eadfa59-b354-8d92-7567-5c4532fde564"/>
  </r>
  <r>
    <x v="21688"/>
    <s v="rxassurance.com"/>
    <s v="USA"/>
    <s v="CO"/>
    <s v="Denver"/>
    <s v="Denver"/>
    <x v="0"/>
    <s v="RxAssurance is a digital health company that offers prescription optimization tools for doctors, patients, payors, pharma, government and la"/>
    <s v="health care"/>
    <x v="3"/>
    <x v="1"/>
    <n v="1"/>
    <n v="500000"/>
    <s v="2013-01-01"/>
    <s v="2015-06-25"/>
    <s v="2015-06-25"/>
    <m/>
    <s v="chris@rxassurance.com"/>
    <n v="16153648615"/>
    <s v="https://www.crunchbase.com/organization/rxassurance"/>
    <s v="https://www.twitter.com/rxassurance"/>
    <s v="https://www.facebook.com/rxassurance"/>
    <s v="3c0499cd-c56b-5acc-6bf1-56bbaa99f64c"/>
  </r>
  <r>
    <x v="21689"/>
    <s v="scicasts.com"/>
    <s v="GBR"/>
    <m/>
    <s v="London"/>
    <s v="London"/>
    <x v="0"/>
    <s v="Scicasts is a dynamic, cross-sector knowledge base that brings together the best of science, engineering and business from around the world."/>
    <s v="analytics|big data|business intelligence"/>
    <x v="178"/>
    <x v="1"/>
    <n v="2"/>
    <n v="564529.69946687203"/>
    <s v="2012-03-01"/>
    <s v="2014-04-24"/>
    <s v="2015-06-25"/>
    <m/>
    <s v="info@scicasts.com"/>
    <n v="441169124309"/>
    <s v="https://www.crunchbase.com/organization/scicasts"/>
    <s v="https://www.twitter.com/scicasts"/>
    <s v="http://www.facebook.com/scicasts"/>
    <s v="6ee6810e-6f3b-6a8f-d12f-19403d1c1d58"/>
  </r>
  <r>
    <x v="21690"/>
    <s v="sebacia.com"/>
    <s v="USA"/>
    <s v="GA"/>
    <s v="Atlanta"/>
    <s v="Duluth"/>
    <x v="0"/>
    <s v="Sebacia develops devices for the treatment of acne and ulcers."/>
    <s v="curated web|manufacturing|medical device"/>
    <x v="4081"/>
    <x v="0"/>
    <n v="7"/>
    <n v="55593417"/>
    <s v="2010-01-01"/>
    <s v="2010-06-11"/>
    <s v="2015-06-25"/>
    <m/>
    <s v="info@sebacia.com"/>
    <s v="(888) 935-4411"/>
    <s v="https://www.crunchbase.com/organization/sebacia"/>
    <s v="https://www.twitter.com/sebacianews"/>
    <s v="https://www.facebook.com/severeacnestudy/timeline?ref=page_internal"/>
    <s v="1e76a877-a28d-0fe0-91ab-653354104a69"/>
  </r>
  <r>
    <x v="21691"/>
    <s v="sephure.com"/>
    <s v="USA"/>
    <s v="MA"/>
    <s v="Boston"/>
    <s v="Concord"/>
    <x v="0"/>
    <s v="Sephure is a disposable, single use suppository applicator that enables patients to quickly"/>
    <s v="health care|medical|medical device"/>
    <x v="3"/>
    <x v="1"/>
    <n v="1"/>
    <n v="3200022"/>
    <s v="2008-01-01"/>
    <s v="2015-06-25"/>
    <s v="2015-06-25"/>
    <m/>
    <s v="info@sephure.com"/>
    <s v="(844) 737-4873"/>
    <s v="https://www.crunchbase.com/organization/cristcot"/>
    <s v="https://www.twitter.com/sephure"/>
    <s v="https://www.facebook.com/sephureusa"/>
    <s v="7a231ff6-add6-84f0-a45b-eea7488ea4cc"/>
  </r>
  <r>
    <x v="21692"/>
    <s v="servemotion.com"/>
    <s v="USA"/>
    <s v="NY"/>
    <s v="New York City"/>
    <s v="New York"/>
    <x v="0"/>
    <s v="ServeMotion is a Software company."/>
    <s v="software"/>
    <x v="10"/>
    <x v="1"/>
    <n v="2"/>
    <n v="1100000"/>
    <s v="2013-01-01"/>
    <s v="2014-11-13"/>
    <s v="2015-06-25"/>
    <m/>
    <m/>
    <m/>
    <s v="https://www.crunchbase.com/organization/servemotion"/>
    <s v="https://www.twitter.com/servemotion"/>
    <m/>
    <s v="a7656e12-8547-f437-1b46-c7f1847c4c1a"/>
  </r>
  <r>
    <x v="21693"/>
    <s v="solidstatebeverages.com"/>
    <s v="USA"/>
    <s v="OH"/>
    <s v="Cleveland"/>
    <s v="Cleveland"/>
    <x v="0"/>
    <s v="Solid State Beverages LLC is currently in the process of commercial formulation of two products: alcoholic popsicles (Shotsicles)."/>
    <s v="brewing|wine and spirits"/>
    <x v="7"/>
    <x v="1"/>
    <n v="1"/>
    <m/>
    <s v="2014-01-01"/>
    <s v="2015-06-25"/>
    <s v="2015-06-25"/>
    <m/>
    <m/>
    <m/>
    <s v="https://www.crunchbase.com/organization/solid-state-beverages"/>
    <m/>
    <m/>
    <s v="bcc6afcf-d2c2-4274-382a-b322a684a420"/>
  </r>
  <r>
    <x v="21694"/>
    <s v="stand.tc"/>
    <s v="USA"/>
    <s v="CA"/>
    <s v="SF Bay Area"/>
    <s v="San Francisco"/>
    <x v="0"/>
    <s v="STAND is a mobile application where you connect with people who inspire you to put your compassion into action."/>
    <s v="information services|information technology"/>
    <x v="59"/>
    <x v="0"/>
    <n v="1"/>
    <n v="2250000"/>
    <s v="2014-01-01"/>
    <s v="2015-06-25"/>
    <s v="2015-06-25"/>
    <m/>
    <s v="eric@stand.tc"/>
    <s v="(619) 573-0918"/>
    <s v="https://www.crunchbase.com/organization/stand-technologies"/>
    <s v="https://www.twitter.com/standthecompany"/>
    <s v="https://www.facebook.com/standtheapp"/>
    <s v="cd6602b4-97b8-24de-d92a-1f32ad8905b3"/>
  </r>
  <r>
    <x v="21695"/>
    <s v="tagstr.co"/>
    <s v="GBR"/>
    <m/>
    <s v="Cheltenham"/>
    <s v="Cheltenham"/>
    <x v="0"/>
    <s v="Tagstr is a social media platform where people discover, share and collaborate with anyone in the world based on their interests &amp; passions."/>
    <s v="apps|ios|photo sharing"/>
    <x v="2487"/>
    <x v="1"/>
    <n v="2"/>
    <n v="2600000"/>
    <s v="2013-07-01"/>
    <s v="2013-09-01"/>
    <s v="2015-06-25"/>
    <m/>
    <s v="contact@tagstr.co"/>
    <m/>
    <s v="https://www.crunchbase.com/organization/tagstr"/>
    <s v="https://www.twitter.com/tagstr"/>
    <s v="http://www.facebook.com/tagstrapp"/>
    <s v="b3b12570-cd15-9112-4aba-5be228e9026e"/>
  </r>
  <r>
    <x v="21696"/>
    <s v="thegreatwild.com"/>
    <s v="SWE"/>
    <m/>
    <s v="Stockholm"/>
    <s v="Stockholm"/>
    <x v="0"/>
    <s v="The Great Wild is a mobile application that enables hunters to share their achievements, track their wildlife populations, and more."/>
    <s v="apps|internet|mobile"/>
    <x v="289"/>
    <x v="1"/>
    <n v="1"/>
    <n v="266000"/>
    <s v="2013-01-01"/>
    <s v="2015-06-25"/>
    <s v="2015-06-25"/>
    <m/>
    <s v="info@thegreatwild.com"/>
    <m/>
    <s v="https://www.crunchbase.com/organization/the-great-wild"/>
    <s v="https://www.twitter.com/thegreatwild"/>
    <s v="https://www.facebook.com/thegreatwild"/>
    <s v="dce84670-e91e-607d-6062-ee705fd03311"/>
  </r>
  <r>
    <x v="21697"/>
    <s v="vegaster.com"/>
    <s v="USA"/>
    <s v="NV"/>
    <s v="Las Vegas"/>
    <s v="Las Vegas"/>
    <x v="0"/>
    <s v="Vegaster. Amazingly Simple Experiences."/>
    <s v="apps|event management|retail technology|software|tourism|travel"/>
    <x v="4082"/>
    <x v="1"/>
    <n v="1"/>
    <n v="1100000"/>
    <s v="2014-09-01"/>
    <s v="2015-06-25"/>
    <s v="2015-06-25"/>
    <m/>
    <s v="rick.steele@vegaster.com"/>
    <s v="(602) 881-4100"/>
    <s v="https://www.crunchbase.com/organization/vegaster-inc"/>
    <s v="https://www.twitter.com/vegaster702"/>
    <s v="https://www.facebook.com/vegaster"/>
    <s v="9cd2baad-a8ff-c8c3-e721-50aa0eb78fe9"/>
  </r>
  <r>
    <x v="4521"/>
    <s v="verodin.com"/>
    <s v="USA"/>
    <s v="NE"/>
    <s v="NE - Other"/>
    <s v="Virginia"/>
    <x v="0"/>
    <s v="The filler’s business is Other Technology."/>
    <s v="cyber security|industrial|software"/>
    <x v="130"/>
    <x v="2"/>
    <n v="1"/>
    <n v="2080995"/>
    <m/>
    <s v="2015-06-25"/>
    <s v="2015-06-25"/>
    <m/>
    <m/>
    <s v="(517) 418-8684"/>
    <s v="https://www.crunchbase.com/organization/verodin"/>
    <m/>
    <m/>
    <s v="f6b0d77d-71a7-d638-476f-e17af0f3a710"/>
  </r>
  <r>
    <x v="21698"/>
    <s v="virgentrealty.com"/>
    <s v="USA"/>
    <s v="NY"/>
    <s v="New York City"/>
    <s v="New York"/>
    <x v="0"/>
    <s v="Virgent Realty is the first cloud-based real estate agency that saves homeowners thousands of dollars when selling their home."/>
    <s v="cloud computing|real estate"/>
    <x v="69"/>
    <x v="1"/>
    <n v="1"/>
    <m/>
    <s v="2015-05-01"/>
    <s v="2015-06-25"/>
    <s v="2015-06-25"/>
    <m/>
    <s v="hello@virgentrealty.com"/>
    <s v="(678)486-3250"/>
    <s v="https://www.crunchbase.com/organization/virgent-realty"/>
    <s v="https://www.twitter.com/virgentrealty"/>
    <s v="https://www.facebook.com/virgentrealty"/>
    <s v="d2abd9bf-5ddb-5cc0-4ef4-ad10e710d628"/>
  </r>
  <r>
    <x v="21699"/>
    <s v="virtumedhealth.com"/>
    <s v="USA"/>
    <s v="CA"/>
    <s v="San Diego"/>
    <s v="San Diego"/>
    <x v="0"/>
    <s v="VirtuMed is a seed stage start-up, based in California, focused on bringing together key stakeholders within the healthcare ecosystem."/>
    <s v="software"/>
    <x v="10"/>
    <x v="1"/>
    <n v="1"/>
    <n v="50000"/>
    <s v="2014-01-01"/>
    <s v="2015-06-25"/>
    <s v="2015-06-25"/>
    <m/>
    <s v="Info@VirtuMedHealth.com"/>
    <s v="(858) 829-8868"/>
    <s v="https://www.crunchbase.com/organization/virtumed"/>
    <s v="https://www.twitter.com/virtumed"/>
    <m/>
    <s v="b535fd25-b9a3-1794-4a74-d17d922166ee"/>
  </r>
  <r>
    <x v="21700"/>
    <s v="willowglensystems.com"/>
    <s v="CAN"/>
    <s v="AB"/>
    <s v="Edmonton"/>
    <s v="Edmonton"/>
    <x v="0"/>
    <s v="Innovative Solutions for the World’s More Challenging Problems."/>
    <m/>
    <x v="5"/>
    <x v="6"/>
    <n v="1"/>
    <m/>
    <s v="1971-01-01"/>
    <s v="2015-06-25"/>
    <s v="2015-06-25"/>
    <m/>
    <m/>
    <n v="17804650130"/>
    <s v="https://www.crunchbase.com/organization/willowglen-systems"/>
    <m/>
    <m/>
    <s v="2eec9ec7-f03f-8834-6712-7032ee9ceb13"/>
  </r>
  <r>
    <x v="21701"/>
    <s v="winfoor.com"/>
    <m/>
    <m/>
    <m/>
    <m/>
    <x v="0"/>
    <s v="Has developed a new and disruptive technology for wind turbine rotor blades that makes them 80 % lighter and reduce cost by 60 %."/>
    <s v="energy efficiency|renewable energy|wind energy"/>
    <x v="165"/>
    <x v="1"/>
    <n v="2"/>
    <n v="634480"/>
    <s v="2007-03-01"/>
    <s v="2015-06-12"/>
    <s v="2015-06-25"/>
    <m/>
    <s v="info@winfoor.com"/>
    <m/>
    <s v="https://www.crunchbase.com/organization/winfoor"/>
    <m/>
    <m/>
    <s v="4c8b2991-90be-7255-2083-9fe6ae8ef2b0"/>
  </r>
  <r>
    <x v="21702"/>
    <s v="yieldify.com"/>
    <s v="GBR"/>
    <m/>
    <s v="London"/>
    <s v="London"/>
    <x v="0"/>
    <s v="Yieldify creates smart and simple marketing technology products that predict customer behaviour to optimize customer experience with brand r"/>
    <s v="email marketing|publishing|software"/>
    <x v="2266"/>
    <x v="3"/>
    <n v="3"/>
    <n v="11500000"/>
    <s v="2013-06-01"/>
    <s v="2014-01-01"/>
    <s v="2015-06-25"/>
    <m/>
    <m/>
    <m/>
    <s v="https://www.crunchbase.com/organization/yieldify"/>
    <s v="https://www.twitter.com/yieldify"/>
    <s v="http://www.facebook.com/pages/yieldify/427516487337763"/>
    <s v="4dd50720-616a-e4ac-50a5-5aa61a471c91"/>
  </r>
  <r>
    <x v="21703"/>
    <m/>
    <s v="IND"/>
    <m/>
    <s v="Bangalore"/>
    <s v="Bengaluru"/>
    <x v="0"/>
    <s v="Bengaluru-based Blackbuck, recently renamed Zinka Logistics"/>
    <s v="internet|logistics|supply chain management"/>
    <x v="29"/>
    <x v="2"/>
    <n v="1"/>
    <n v="6000000"/>
    <m/>
    <s v="2015-06-25"/>
    <s v="2015-06-25"/>
    <m/>
    <m/>
    <s v="(881)404-4607"/>
    <s v="https://www.crunchbase.com/organization/zinka-logistics"/>
    <m/>
    <m/>
    <s v="2e2849c6-df73-58a2-4373-533bd443f491"/>
  </r>
  <r>
    <x v="21704"/>
    <s v="admittancetechnologies.com"/>
    <s v="USA"/>
    <s v="TX"/>
    <s v="Austin"/>
    <s v="Austin"/>
    <x v="0"/>
    <s v="Admittance Technologies offers innovative electrical engineering solutions that improve the quality of life of patients with heart disease."/>
    <s v="health care"/>
    <x v="3"/>
    <x v="1"/>
    <n v="2"/>
    <n v="5886000"/>
    <s v="2010-01-01"/>
    <s v="2013-01-19"/>
    <s v="2015-06-24"/>
    <m/>
    <m/>
    <n v="5123501187"/>
    <s v="https://www.crunchbase.com/organization/admittance-technologies"/>
    <m/>
    <m/>
    <s v="67e7bf1c-6508-2337-098b-e7a08c77255a"/>
  </r>
  <r>
    <x v="21705"/>
    <s v="aethlonmedical.com"/>
    <s v="USA"/>
    <s v="CA"/>
    <s v="San Diego"/>
    <s v="San Diego"/>
    <x v="1"/>
    <s v="Aethlon Medical develops devices that address unmet medical needs in cancer and other life-threatening conditions."/>
    <s v="health care|medical device|therapeutics"/>
    <x v="3"/>
    <x v="1"/>
    <n v="12"/>
    <n v="17681234"/>
    <s v="1999-01-01"/>
    <s v="2009-07-10"/>
    <s v="2015-06-24"/>
    <m/>
    <m/>
    <s v="(858) 459-7800"/>
    <s v="https://www.crunchbase.com/organization/aethlon-medical"/>
    <s v="https://www.twitter.com/aethlon_medical"/>
    <s v="http://www.facebook.com/aethlon-medical/254785434562001"/>
    <s v="556e12a5-d037-9c40-26b4-9f2fb3039a52"/>
  </r>
  <r>
    <x v="21706"/>
    <s v="ascribe.io"/>
    <s v="DEU"/>
    <m/>
    <s v="Berlin"/>
    <s v="Berlin"/>
    <x v="0"/>
    <s v="Take control over your digital intellectual property. ascribe helps you share your digital creations with the world."/>
    <s v="art|big data|bitcoin|intellectual property|internet|machine learning"/>
    <x v="4083"/>
    <x v="0"/>
    <n v="1"/>
    <n v="2000000"/>
    <s v="2014-01-01"/>
    <s v="2015-06-24"/>
    <s v="2015-06-24"/>
    <m/>
    <s v="info@ascribe.io"/>
    <n v="493089628866"/>
    <s v="https://www.crunchbase.com/organization/ascribe-2"/>
    <s v="https://www.twitter.com/ascribeio"/>
    <s v="http://www.facebook.com/ascribeio"/>
    <s v="dd5f3112-e2b0-5863-008b-bbb69b7223d8"/>
  </r>
  <r>
    <x v="21707"/>
    <s v="bricoprive.com"/>
    <s v="FRA"/>
    <m/>
    <s v="FRA - Other"/>
    <s v="Franceau"/>
    <x v="0"/>
    <s v="A Toulouse, France-based ecommerce company focused on DIY, gardening and home improvement products"/>
    <s v="product design"/>
    <x v="350"/>
    <x v="6"/>
    <n v="1"/>
    <n v="2809272"/>
    <m/>
    <s v="2015-06-24"/>
    <s v="2015-06-24"/>
    <m/>
    <m/>
    <m/>
    <s v="https://www.crunchbase.com/organization/bricoprivé-com"/>
    <s v="https://www.twitter.com/bricoprive"/>
    <s v="https://www.facebook.com/bricoprive"/>
    <s v="f51f48b1-4b68-f102-8f9a-7ecd4590b2ec"/>
  </r>
  <r>
    <x v="21708"/>
    <s v="bucketfeet.com"/>
    <s v="USA"/>
    <s v="IL"/>
    <s v="Chicago"/>
    <s v="Chicago"/>
    <x v="0"/>
    <s v="Each pair of BucketFeet is designed by a different artist. Find curated inspiration that connects you with the artists that design them."/>
    <s v="e-commerce|fashion|internet"/>
    <x v="154"/>
    <x v="0"/>
    <n v="7"/>
    <n v="19060000"/>
    <s v="2011-02-18"/>
    <s v="2010-11-07"/>
    <s v="2015-06-24"/>
    <m/>
    <s v="info@bucketfeet.com"/>
    <s v="(312) 631-3201"/>
    <s v="https://www.crunchbase.com/organization/bucketfeet"/>
    <s v="https://www.twitter.com/bucketfeet"/>
    <s v="http://www.facebook.com/bucketfeet"/>
    <s v="3b9fa260-34eb-1514-ba24-ebcf73f01fcb"/>
  </r>
  <r>
    <x v="21709"/>
    <s v="burning-glass.com"/>
    <s v="USA"/>
    <s v="MA"/>
    <s v="Boston"/>
    <s v="Cambridge"/>
    <x v="0"/>
    <s v="Burning Glass Technologies provides analytics on job markets to benefit both employers and employees."/>
    <s v="employment|human resources|recruiting"/>
    <x v="407"/>
    <x v="5"/>
    <n v="1"/>
    <m/>
    <s v="1999-01-01"/>
    <s v="2015-06-24"/>
    <s v="2015-06-24"/>
    <m/>
    <s v="info@burning-glass.com"/>
    <s v="1(617) 227-4800"/>
    <s v="https://www.crunchbase.com/organization/burning-glass-technologies"/>
    <s v="https://www.twitter.com/burning_glass"/>
    <m/>
    <s v="86325461-357e-42ec-da55-3d893bcad4ec"/>
  </r>
  <r>
    <x v="21710"/>
    <s v="calcivis.com"/>
    <s v="GBR"/>
    <m/>
    <s v="Edinburgh"/>
    <s v="Edinburgh"/>
    <x v="0"/>
    <s v="Calcivis is a biotech company that focuses on unmet needs in dentistry."/>
    <s v="health care|medical|medical device"/>
    <x v="3"/>
    <x v="1"/>
    <n v="6"/>
    <n v="10414530"/>
    <m/>
    <s v="2012-11-12"/>
    <s v="2015-06-24"/>
    <m/>
    <s v="achristie@calcivis.com"/>
    <s v="44-(0)-7795-600571"/>
    <s v="https://www.crunchbase.com/organization/calcivis"/>
    <m/>
    <m/>
    <s v="9a80231d-282d-44ad-accc-6e1b12d8140b"/>
  </r>
  <r>
    <x v="21711"/>
    <s v="cashila.com"/>
    <s v="SVN"/>
    <m/>
    <s v="Ljubljana"/>
    <s v="Ljubljana"/>
    <x v="0"/>
    <s v="Bitcoin payment gateway. Pay with Bitcoin to euro bank accounts."/>
    <s v="bitcoin|mobile payments|payments"/>
    <x v="34"/>
    <x v="1"/>
    <n v="2"/>
    <n v="246095.83628595999"/>
    <s v="2013-11-20"/>
    <s v="2014-08-13"/>
    <s v="2015-06-24"/>
    <m/>
    <m/>
    <m/>
    <s v="https://www.crunchbase.com/organization/cashila"/>
    <s v="https://www.twitter.com/cashilacom"/>
    <s v="https://www.facebook.com/lyuben"/>
    <s v="75315101-ee0d-06fd-105a-10a60063974d"/>
  </r>
  <r>
    <x v="21712"/>
    <s v="che300.com"/>
    <s v="CHN"/>
    <m/>
    <s v="Nanjing"/>
    <s v="Nanjing"/>
    <x v="0"/>
    <s v="A secondhand car appraisal and transaction platform."/>
    <m/>
    <x v="5"/>
    <x v="2"/>
    <n v="1"/>
    <m/>
    <m/>
    <s v="2015-06-24"/>
    <s v="2015-06-24"/>
    <m/>
    <m/>
    <m/>
    <s v="https://www.crunchbase.com/organization/che300-com-车300"/>
    <m/>
    <m/>
    <s v="78dd2e84-f1d7-4be1-9e23-dc2803027925"/>
  </r>
  <r>
    <x v="21713"/>
    <s v="circularenergy.com"/>
    <s v="USA"/>
    <s v="TX"/>
    <s v="Austin"/>
    <s v="Austin"/>
    <x v="0"/>
    <s v="Circular Energy is a Texas-based provider of solar design installation services."/>
    <s v="energy|renewable energy|solar"/>
    <x v="165"/>
    <x v="6"/>
    <n v="3"/>
    <n v="11200000"/>
    <s v="2009-01-01"/>
    <s v="2013-06-13"/>
    <s v="2015-06-24"/>
    <m/>
    <s v="info@circularenergy.com"/>
    <n v="5129048151"/>
    <s v="https://www.crunchbase.com/organization/circular-energy"/>
    <s v="https://www.twitter.com/circularenergy"/>
    <s v="http://www.facebook.com/circularenergy"/>
    <s v="c65f6620-9602-1c34-6b92-4b010d579c87"/>
  </r>
  <r>
    <x v="21714"/>
    <s v="clamour.net"/>
    <s v="USA"/>
    <s v="NY"/>
    <s v="New York City"/>
    <s v="New York"/>
    <x v="0"/>
    <s v="Clamour creates fun and addictive marketplaces with people in your community to buy and sell your great items."/>
    <s v="communities"/>
    <x v="107"/>
    <x v="1"/>
    <n v="1"/>
    <n v="1600000"/>
    <s v="2013-02-01"/>
    <s v="2015-06-24"/>
    <s v="2015-06-24"/>
    <m/>
    <m/>
    <m/>
    <s v="https://www.crunchbase.com/organization/clamour"/>
    <m/>
    <m/>
    <s v="1c942890-df18-d197-7ccf-22f68089ebd6"/>
  </r>
  <r>
    <x v="21715"/>
    <s v="couchfunk.de"/>
    <s v="DEU"/>
    <m/>
    <s v="DEU - Other"/>
    <s v="Radebeul"/>
    <x v="0"/>
    <s v="Couchfunk is a social TV service. Users may participate in discussions about their favourite TV program in real-time, using their smart"/>
    <s v="real time|social media"/>
    <x v="87"/>
    <x v="2"/>
    <n v="3"/>
    <m/>
    <s v="2011-12-14"/>
    <s v="2012-12-23"/>
    <s v="2015-06-24"/>
    <m/>
    <s v="support@couchfunk.de"/>
    <n v="4935189964056"/>
    <s v="https://www.crunchbase.com/organization/couchfunk"/>
    <s v="https://www.twitter.com/couchfunk"/>
    <s v="http://www.facebook.com/couchfunk"/>
    <s v="8c2ac713-6c45-4118-b4a6-120969234e44"/>
  </r>
  <r>
    <x v="21716"/>
    <s v="deepimaging.com"/>
    <s v="USA"/>
    <s v="TX"/>
    <s v="Houston"/>
    <s v="Tomball"/>
    <x v="0"/>
    <s v="Deep Imaging Technologies develops systems for imaging geological features using electromagnetic fields generated at very low frequencies."/>
    <s v="manufacturing"/>
    <x v="41"/>
    <x v="0"/>
    <n v="9"/>
    <n v="6159223"/>
    <s v="2008-01-01"/>
    <s v="2011-01-28"/>
    <s v="2015-06-24"/>
    <m/>
    <m/>
    <s v="(281) 290-0492"/>
    <s v="https://www.crunchbase.com/organization/deep-imaging-technologies"/>
    <m/>
    <m/>
    <s v="4ec5ee0f-19e2-4a50-9476-e8785e395659"/>
  </r>
  <r>
    <x v="21717"/>
    <s v="finstripe.com"/>
    <s v="CAN"/>
    <s v="BC"/>
    <s v="Vancouver"/>
    <s v="Vancouver"/>
    <x v="0"/>
    <s v="Frictionless Enterprise-Level Corporate Financing"/>
    <s v="fintech"/>
    <x v="24"/>
    <x v="1"/>
    <n v="1"/>
    <n v="350000"/>
    <s v="2015-01-01"/>
    <s v="2015-06-24"/>
    <s v="2015-06-24"/>
    <m/>
    <m/>
    <m/>
    <s v="https://www.crunchbase.com/organization/finstripe"/>
    <s v="https://www.twitter.com/finstripe"/>
    <s v="https://www.facebook.com/pages/finstripe/1071792679504774"/>
    <s v="743870f5-a886-b6ff-e775-fd60899d6a4e"/>
  </r>
  <r>
    <x v="21718"/>
    <s v="gainbit.com"/>
    <s v="LUX"/>
    <m/>
    <s v="Luxemburg"/>
    <s v="Luxembourg"/>
    <x v="0"/>
    <s v="GainBit is based in Luxembourg and operates as an investment firm that pools money from investors to invest in bitcoin mining industry."/>
    <s v="bitcoin"/>
    <x v="57"/>
    <x v="2"/>
    <n v="3"/>
    <n v="2450000"/>
    <s v="2015-03-10"/>
    <s v="2015-03-15"/>
    <s v="2015-06-24"/>
    <m/>
    <m/>
    <m/>
    <s v="https://www.crunchbase.com/organization/gainbit"/>
    <s v="https://www.twitter.com/gainbitcom"/>
    <m/>
    <s v="684e1dd1-0bce-f086-6b61-c3cf9a011e3b"/>
  </r>
  <r>
    <x v="21719"/>
    <m/>
    <s v="USA"/>
    <s v="VA"/>
    <s v="Washington, D.C."/>
    <s v="Herndon"/>
    <x v="0"/>
    <s v="GenNext Media"/>
    <s v="education"/>
    <x v="38"/>
    <x v="2"/>
    <n v="2"/>
    <n v="3079997"/>
    <s v="2008-01-01"/>
    <s v="2015-02-12"/>
    <s v="2015-06-24"/>
    <m/>
    <m/>
    <m/>
    <s v="https://www.crunchbase.com/organization/gennext-media"/>
    <m/>
    <m/>
    <s v="9593b31b-eba1-ce72-fce4-98f707e325cc"/>
  </r>
  <r>
    <x v="21720"/>
    <s v="habiteo.com"/>
    <s v="FRA"/>
    <m/>
    <s v="Paris"/>
    <s v="Paris"/>
    <x v="0"/>
    <s v="Habiteo offers 3D and VR-based digital solutions that help developers and agents sell their properties."/>
    <s v="real estate"/>
    <x v="76"/>
    <x v="0"/>
    <n v="1"/>
    <n v="3371127.4173792899"/>
    <s v="2013-01-01"/>
    <s v="2015-06-24"/>
    <s v="2015-06-24"/>
    <m/>
    <m/>
    <m/>
    <s v="https://www.crunchbase.com/organization/habiteo"/>
    <m/>
    <m/>
    <s v="f22b9ac2-96df-30e8-8890-a55d794c860d"/>
  </r>
  <r>
    <x v="21721"/>
    <s v="hackerone.com"/>
    <s v="USA"/>
    <s v="CA"/>
    <s v="SF Bay Area"/>
    <s v="San Francisco"/>
    <x v="0"/>
    <s v="HackerOne is empowering the world to build a safer internet."/>
    <s v="computer|internet|network security"/>
    <x v="1294"/>
    <x v="0"/>
    <n v="2"/>
    <n v="34000000"/>
    <s v="2012-01-01"/>
    <s v="2014-05-29"/>
    <s v="2015-06-24"/>
    <m/>
    <s v="support@hackerone.com"/>
    <m/>
    <s v="https://www.crunchbase.com/organization/hackerone"/>
    <s v="https://www.twitter.com/hacker0x01"/>
    <s v="http://www.facebook.com/hacker0x01"/>
    <s v="d717b064-7825-9871-32e8-89ef9eefd460"/>
  </r>
  <r>
    <x v="21722"/>
    <s v="hamiltonthorne.com"/>
    <s v="USA"/>
    <s v="MA"/>
    <s v="Boston"/>
    <s v="Beverly"/>
    <x v="0"/>
    <s v="Hamilton Thorne offers advanced laser systems for in-vitro cell applications in the regenerative medicine research and fertility markets."/>
    <s v="hardware|software"/>
    <x v="136"/>
    <x v="0"/>
    <n v="5"/>
    <n v="7088292"/>
    <s v="2002-01-01"/>
    <s v="2009-10-28"/>
    <s v="2015-06-24"/>
    <m/>
    <s v="info@hamiltonthorne.com"/>
    <s v="(978) 921-2050"/>
    <s v="https://www.crunchbase.com/organization/hamilton-thorne"/>
    <s v="https://www.twitter.com/hamiltonthorne"/>
    <s v="http://www.facebook.com/hamilton-thorne-inc/109338362745"/>
    <s v="5d9a38ab-1415-306e-6e23-5c51af1a72f0"/>
  </r>
  <r>
    <x v="21723"/>
    <s v="highlandtherapeutics.com"/>
    <s v="CAN"/>
    <s v="ON"/>
    <s v="Toronto"/>
    <s v="Toronto"/>
    <x v="0"/>
    <s v="Highland Therapeutics is a specialty pharmaceutical company that uses technologies to optimize the delivery of previously approved drugs."/>
    <s v="biotechnology|medical|pharmaceutical"/>
    <x v="44"/>
    <x v="1"/>
    <n v="4"/>
    <n v="81700000"/>
    <s v="2008-05-16"/>
    <s v="2013-08-16"/>
    <s v="2015-06-24"/>
    <m/>
    <s v="david.lickrish@highlandtherapeutics.com"/>
    <s v="(647) 260-7875"/>
    <s v="https://www.crunchbase.com/organization/highland-therapeutics"/>
    <m/>
    <m/>
    <s v="71e5ad9f-85f5-dc22-4ddf-5beb7ea4d104"/>
  </r>
  <r>
    <x v="21724"/>
    <s v="ikee.co"/>
    <m/>
    <m/>
    <m/>
    <m/>
    <x v="0"/>
    <s v="Ikee is a company providing cross platform range of smart keys to charge, stream, play, work, control, store and track."/>
    <s v="android|ios"/>
    <x v="462"/>
    <x v="1"/>
    <n v="1"/>
    <n v="125737.089448397"/>
    <s v="2015-01-01"/>
    <s v="2015-06-24"/>
    <s v="2015-06-24"/>
    <m/>
    <m/>
    <m/>
    <s v="https://www.crunchbase.com/organization/ikee"/>
    <s v="https://www.twitter.com/theikeeco"/>
    <s v="https://www.facebook.com/theikkeco"/>
    <s v="14157c43-269e-ca18-5cfe-b4a6e1640762"/>
  </r>
  <r>
    <x v="21725"/>
    <s v="labinapp.com"/>
    <s v="IND"/>
    <m/>
    <s v="Hubli"/>
    <s v="Hubli"/>
    <x v="0"/>
    <s v="LabInApp is a company on a mission of revolutionizing science learning through 3-dimensional virtual graphics."/>
    <s v="apps"/>
    <x v="50"/>
    <x v="1"/>
    <n v="1"/>
    <n v="100000"/>
    <s v="2014-01-01"/>
    <s v="2015-06-24"/>
    <s v="2015-06-24"/>
    <m/>
    <s v="info@labinapp.com"/>
    <n v="919738487422"/>
    <s v="https://www.crunchbase.com/organization/labinapp"/>
    <s v="https://www.twitter.com/intuitive_labs"/>
    <s v="https://www.facebook.com/labinapp"/>
    <s v="fc77b1fc-9518-f49d-0414-ca2459826722"/>
  </r>
  <r>
    <x v="21726"/>
    <s v="mdlive.com"/>
    <s v="USA"/>
    <s v="FL"/>
    <s v="Ft. Lauderdale"/>
    <s v="Fort Lauderdale"/>
    <x v="0"/>
    <s v="Founded in 2006, MDLIVE, formerly MDLiveCare, is a leading telehealth provider of online and on-demand healthcare delivery services and"/>
    <s v="health care|hospital|medical"/>
    <x v="3"/>
    <x v="6"/>
    <n v="2"/>
    <n v="73600000"/>
    <s v="2009-01-01"/>
    <s v="2014-01-22"/>
    <s v="2015-06-24"/>
    <m/>
    <s v="support@mdlive.com"/>
    <s v="'786-561-4661"/>
    <s v="https://www.crunchbase.com/organization/mdlive"/>
    <s v="https://www.twitter.com/mdliveinc"/>
    <s v="http://www.facebook.com/mdlivetelehealth"/>
    <s v="86ceb399-ae20-dad8-c1a9-38a72dfc57c6"/>
  </r>
  <r>
    <x v="21727"/>
    <s v="mbiome.com"/>
    <s v="USA"/>
    <s v="CO"/>
    <s v="Denver"/>
    <s v="Broomfield"/>
    <x v="0"/>
    <s v="MicroBiome Therapeutics is a biotechnology company that develops medical food and pharmaceutical products."/>
    <s v="biotechnology"/>
    <x v="36"/>
    <x v="1"/>
    <n v="2"/>
    <n v="2043445"/>
    <s v="2009-01-01"/>
    <s v="2013-12-20"/>
    <s v="2015-06-24"/>
    <m/>
    <s v="blindheim@bllbiopartners.com"/>
    <s v="(212) 584-2276"/>
    <s v="https://www.crunchbase.com/organization/microbiome-therapeutics"/>
    <m/>
    <m/>
    <s v="e5d8d6d0-ead8-c6de-0430-e140af659438"/>
  </r>
  <r>
    <x v="21728"/>
    <s v="microchipsbiotech.com"/>
    <s v="USA"/>
    <s v="MA"/>
    <s v="Boston"/>
    <s v="Lexington"/>
    <x v="0"/>
    <s v="Microchips Biotech, Inc. is dedicated to improving the lives of patients by revolutionizing drug delivery."/>
    <s v="health care|medical device|therapeutics"/>
    <x v="3"/>
    <x v="0"/>
    <n v="4"/>
    <n v="57761046"/>
    <s v="1999-01-01"/>
    <s v="2007-04-03"/>
    <s v="2015-06-24"/>
    <m/>
    <s v="info@mchips.com"/>
    <s v="(781) 778-7320"/>
    <s v="https://www.crunchbase.com/organization/microchips"/>
    <m/>
    <m/>
    <s v="07a23819-d1bb-6759-4a4e-94f4a04e7d82"/>
  </r>
  <r>
    <x v="21729"/>
    <s v="nikola.tech"/>
    <s v="USA"/>
    <s v="OH"/>
    <s v="Columbus, Ohio"/>
    <s v="Columbus"/>
    <x v="0"/>
    <s v="Nikola Lab's system converts ambient RF signals – like Wi-Fi, Bluetooth and LTE – into usable DC power ideal for sensors and devices."/>
    <s v="consumer electronics|electrical distribution"/>
    <x v="570"/>
    <x v="1"/>
    <n v="2"/>
    <n v="805000"/>
    <s v="2014-10-01"/>
    <s v="2015-06-24"/>
    <s v="2015-06-24"/>
    <m/>
    <s v="info@nikola.tech"/>
    <s v="(614)824-5892"/>
    <s v="https://www.crunchbase.com/organization/nikola-labs-llc"/>
    <s v="https://www.twitter.com/nikolalabs"/>
    <s v="http://www.facebook.com/nikolalabs"/>
    <s v="3893d849-bc59-99ca-e169-c0fd38ad3bef"/>
  </r>
  <r>
    <x v="21730"/>
    <s v="payrange.com"/>
    <s v="USA"/>
    <s v="OR"/>
    <s v="Portland, Oregon"/>
    <s v="Portland"/>
    <x v="0"/>
    <s v="World's simplest mobile payment system for machines"/>
    <s v="mobile payments|payments|vending and concessions"/>
    <x v="344"/>
    <x v="1"/>
    <n v="3"/>
    <n v="15155067"/>
    <s v="2013-04-18"/>
    <s v="2014-06-11"/>
    <s v="2015-06-24"/>
    <m/>
    <s v="info@payrange.com"/>
    <s v="(855) 856-6398"/>
    <s v="https://www.crunchbase.com/organization/payrange"/>
    <s v="https://www.twitter.com/payrange"/>
    <s v="http://www.facebook.com/payrange"/>
    <s v="50d03c92-36e2-4de6-e7e1-74d92a5331cb"/>
  </r>
  <r>
    <x v="21731"/>
    <s v="pipelend.com"/>
    <s v="ARG"/>
    <m/>
    <s v="ARG - Other"/>
    <s v="Puerto Rico"/>
    <x v="0"/>
    <s v="International Direct-Lending &amp; Tax Haven Private Equity SaaS Marketplace"/>
    <s v="finance|financial services"/>
    <x v="24"/>
    <x v="1"/>
    <n v="1"/>
    <m/>
    <s v="2015-05-01"/>
    <s v="2015-06-24"/>
    <s v="2015-06-24"/>
    <m/>
    <s v="info@pipelend.com"/>
    <s v="(305)340-2060"/>
    <s v="https://www.crunchbase.com/organization/pipelend"/>
    <m/>
    <m/>
    <s v="5679b379-e2f0-dfb8-f310-2e0376116ce5"/>
  </r>
  <r>
    <x v="21732"/>
    <s v="theporter.in"/>
    <s v="IND"/>
    <m/>
    <s v="Mumbai"/>
    <s v="Mumbai"/>
    <x v="0"/>
    <s v="Porter is a on-demand logistics marketplace providing commercial vehicles to customers using an application or through call center."/>
    <s v="internet|logistics"/>
    <x v="29"/>
    <x v="6"/>
    <n v="2"/>
    <n v="6000000"/>
    <s v="2014-01-01"/>
    <s v="2015-04-13"/>
    <s v="2015-06-24"/>
    <m/>
    <s v="info@theporter.in"/>
    <n v="912265382222"/>
    <s v="https://www.crunchbase.com/organization/the-porter"/>
    <s v="https://www.twitter.com/theporterin"/>
    <s v="https://www.facebook.com/theporterin"/>
    <s v="e62c2bb7-f135-6285-1a87-d0145f36911c"/>
  </r>
  <r>
    <x v="21733"/>
    <s v="prairiecloudware.com"/>
    <s v="USA"/>
    <s v="NE"/>
    <s v="Omaha"/>
    <s v="Omaha"/>
    <x v="0"/>
    <s v="Prairie Cloudware is a software startup developing mobile payment solution platforms and tools for financial institutions."/>
    <s v="information technology|software"/>
    <x v="184"/>
    <x v="1"/>
    <n v="4"/>
    <n v="5314000"/>
    <s v="2013-01-01"/>
    <s v="2013-01-29"/>
    <s v="2015-06-24"/>
    <m/>
    <s v="info@prairiecloudware.com"/>
    <s v="(402) 502-5519"/>
    <s v="https://www.crunchbase.com/organization/prairie-cloudware"/>
    <s v="https://www.twitter.com/prairieclouds"/>
    <s v="https://www.facebook.com/pages/prairie-cloudware-inc/1462495947304119"/>
    <s v="144e06f2-b8d6-172b-1eb2-0b95c67568ba"/>
  </r>
  <r>
    <x v="21734"/>
    <s v="qwilt.com"/>
    <s v="USA"/>
    <s v="CA"/>
    <s v="SF Bay Area"/>
    <s v="Redwood City"/>
    <x v="0"/>
    <s v="Qwilt develops pioneering video delivery technology to power the online entertainment revolution."/>
    <s v="internet|software|video streaming"/>
    <x v="2287"/>
    <x v="3"/>
    <n v="4"/>
    <n v="67100000"/>
    <s v="2010-01-01"/>
    <s v="2010-09-13"/>
    <s v="2015-06-24"/>
    <m/>
    <s v="info@qwilt.com"/>
    <s v="1(866) 824-8009"/>
    <s v="https://www.crunchbase.com/organization/qwilt"/>
    <s v="https://www.twitter.com/qwilt"/>
    <s v="http://www.facebook.com/qwilt.inc"/>
    <s v="32854413-9c67-907d-f719-82f51b2cf843"/>
  </r>
  <r>
    <x v="21735"/>
    <s v="re-nuble.com"/>
    <m/>
    <m/>
    <m/>
    <m/>
    <x v="0"/>
    <s v="Nothing wasted, everything gained."/>
    <m/>
    <x v="5"/>
    <x v="1"/>
    <n v="2"/>
    <m/>
    <s v="2011-01-01"/>
    <s v="2015-03-27"/>
    <s v="2015-06-24"/>
    <m/>
    <m/>
    <m/>
    <s v="https://www.crunchbase.com/organization/re-nuble"/>
    <s v="https://www.twitter.com/re_nuble"/>
    <s v="https://www.facebook.com/renuble"/>
    <s v="3e332d55-fb88-bd0c-58eb-bff4df4afe47"/>
  </r>
  <r>
    <x v="21736"/>
    <s v="getspini.com"/>
    <s v="SGP"/>
    <m/>
    <s v="Singapore"/>
    <s v="Singapore"/>
    <x v="0"/>
    <s v="Spini is a revolutionary Bi-directional Business Referral Marketplace"/>
    <s v="advertising platforms|internet|lead generation"/>
    <x v="71"/>
    <x v="0"/>
    <n v="1"/>
    <n v="1000000"/>
    <s v="2014-01-01"/>
    <s v="2015-06-24"/>
    <s v="2015-06-24"/>
    <m/>
    <s v="contact@getspini.com"/>
    <s v="'+91 86 82 800800"/>
    <s v="https://www.crunchbase.com/organization/spini"/>
    <s v="https://www.twitter.com/getspini"/>
    <s v="https://www.facebook.com/pages/spini/690651224378057?sk=info&amp;tab=page_info"/>
    <s v="4d83f9b2-8628-303d-15ba-02c349809707"/>
  </r>
  <r>
    <x v="21737"/>
    <s v="splitsage.com"/>
    <s v="USA"/>
    <s v="MA"/>
    <s v="Boston"/>
    <s v="Cambridge"/>
    <x v="0"/>
    <s v="Our cloud based analytics profile each customer's unique &quot;sweet spots&quot; where you can more easily draw their attention."/>
    <s v="analytics"/>
    <x v="178"/>
    <x v="2"/>
    <n v="1"/>
    <n v="110000"/>
    <s v="2014-08-14"/>
    <s v="2015-06-24"/>
    <s v="2015-06-24"/>
    <m/>
    <m/>
    <s v="(617) 702-4745"/>
    <s v="https://www.crunchbase.com/organization/splitsage"/>
    <s v="https://www.twitter.com/splitsage"/>
    <s v="https://www.facebook.com/splitsage"/>
    <s v="474de3a7-309b-2df3-e87b-665cc7c638b8"/>
  </r>
  <r>
    <x v="21738"/>
    <s v="switchmaterials.com"/>
    <s v="CAN"/>
    <s v="BC"/>
    <s v="Burnaby"/>
    <s v="Burnaby"/>
    <x v="0"/>
    <s v="SWITCH Materials develops new materials based on proprietary organic particles for the areas of molecular electronics and health sciences."/>
    <s v="electronics|health care|organic"/>
    <x v="4084"/>
    <x v="0"/>
    <n v="2"/>
    <n v="10465111.0936938"/>
    <s v="2007-01-01"/>
    <s v="2010-01-15"/>
    <s v="2015-06-24"/>
    <m/>
    <m/>
    <s v="'604-484-8872"/>
    <s v="https://www.crunchbase.com/organization/switch-materials"/>
    <s v="https://www.twitter.com/switchmaterial"/>
    <m/>
    <s v="8526c6fe-351d-b9e6-a722-e53e50daebe0"/>
  </r>
  <r>
    <x v="21739"/>
    <s v="tesora.com"/>
    <s v="USA"/>
    <s v="MA"/>
    <s v="Boston"/>
    <s v="Cambridge"/>
    <x v="0"/>
    <s v="Tesora delivers a Database as a Service platform for OpenStack based on Trove"/>
    <s v="cloud infrastructure|enterprise software|open source"/>
    <x v="432"/>
    <x v="0"/>
    <n v="4"/>
    <n v="12700000"/>
    <s v="2010-09-01"/>
    <s v="2011-06-10"/>
    <s v="2015-06-24"/>
    <m/>
    <s v="info@tesora.com"/>
    <s v="'978-707-8010"/>
    <s v="https://www.crunchbase.com/organization/parelastic"/>
    <s v="https://www.twitter.com/tesoracorp"/>
    <s v="http://www.facebook.com/tesoracorp"/>
    <s v="c3418398-1202-ccc4-34d0-c05e6cbf8e31"/>
  </r>
  <r>
    <x v="21740"/>
    <s v="biotissue.com"/>
    <s v="USA"/>
    <s v="FL"/>
    <s v="Miami"/>
    <s v="Miami"/>
    <x v="0"/>
    <s v="Tissuetech offers regenerative amniotic tissue-based products for ophthalmology, optometry, musculoskeletal and wound care markets."/>
    <s v="biotechnology|health care|medical"/>
    <x v="44"/>
    <x v="6"/>
    <n v="4"/>
    <n v="27790000"/>
    <s v="2001-01-01"/>
    <s v="2012-10-15"/>
    <s v="2015-06-24"/>
    <m/>
    <m/>
    <n v="3054124429"/>
    <s v="https://www.crunchbase.com/organization/tissuetech"/>
    <s v="https://www.twitter.com/biotissueinc"/>
    <s v="https://www.facebook.com/biotissue"/>
    <s v="cf029c5e-7698-6576-a0b7-f107a3e1c24d"/>
  </r>
  <r>
    <x v="21741"/>
    <s v="typezero.com"/>
    <s v="USA"/>
    <s v="VA"/>
    <s v="Washington, D.C."/>
    <s v="Charlottesville"/>
    <x v="0"/>
    <s v="A diverse and seasoned team of professionals with experience in diabetes tech research, Artificial Pancreas and Diabetes Management."/>
    <s v="software"/>
    <x v="10"/>
    <x v="1"/>
    <n v="1"/>
    <n v="415000"/>
    <s v="2013-01-01"/>
    <s v="2015-06-24"/>
    <s v="2015-06-24"/>
    <m/>
    <s v="info@typezero.com"/>
    <s v="(434) 284-8918"/>
    <s v="https://www.crunchbase.com/organization/typezero-technologies"/>
    <s v="https://www.twitter.com/typezerotech"/>
    <s v="https://www.facebook.com/typezerotech?_rdr=p"/>
    <s v="216eb018-2fa3-a508-a092-c8d81184e592"/>
  </r>
  <r>
    <x v="21742"/>
    <s v="vamaship.com"/>
    <s v="IND"/>
    <m/>
    <s v="Mumbai"/>
    <s v="Mumbai"/>
    <x v="0"/>
    <s v="The world's first integrated logistics platform."/>
    <m/>
    <x v="5"/>
    <x v="0"/>
    <n v="1"/>
    <n v="500000"/>
    <s v="2015-10-27"/>
    <s v="2015-06-24"/>
    <s v="2015-06-24"/>
    <m/>
    <s v="care@vamaship.com"/>
    <n v="912261647480"/>
    <s v="https://www.crunchbase.com/organization/vamaship-2"/>
    <m/>
    <m/>
    <s v="923615c4-157e-f583-741f-328d84b088ff"/>
  </r>
  <r>
    <x v="21743"/>
    <s v="venuenext.com"/>
    <s v="USA"/>
    <s v="CA"/>
    <s v="SF Bay Area"/>
    <s v="Palo Alto"/>
    <x v="0"/>
    <s v="VenueNext, a technology platform and context-aware app, providing insights into guest behavior and control over its users’ entire ecosystem."/>
    <s v="event management"/>
    <x v="325"/>
    <x v="0"/>
    <n v="1"/>
    <n v="9000000"/>
    <s v="2013-01-01"/>
    <s v="2015-06-24"/>
    <s v="2015-06-24"/>
    <m/>
    <m/>
    <n v="16502854449"/>
    <s v="https://www.crunchbase.com/organization/venuenext"/>
    <s v="https://www.twitter.com/venuenext"/>
    <s v="http://www.facebook.com/pages/venuenext/358040034362084"/>
    <s v="878aea8d-981b-aca9-a9ce-d6fbdb96da2a"/>
  </r>
  <r>
    <x v="21744"/>
    <s v="viratherapeutics.com"/>
    <s v="AUT"/>
    <m/>
    <s v="Innsbruck"/>
    <s v="Innsbruck"/>
    <x v="0"/>
    <s v="ViraTherapeutics develops highly potent anti-cancer therapeutics based on oncolytic viruses."/>
    <s v="health care|medical|therapeutics"/>
    <x v="3"/>
    <x v="2"/>
    <n v="1"/>
    <n v="4051316"/>
    <s v="2015-06-24"/>
    <s v="2015-06-24"/>
    <s v="2015-06-24"/>
    <m/>
    <s v="office(@)viratherapeutics.com"/>
    <n v="43512272061"/>
    <s v="https://www.crunchbase.com/organization/vira-therapeutics"/>
    <m/>
    <m/>
    <s v="00bd5574-76fe-1348-e5b3-a274bc5b417a"/>
  </r>
  <r>
    <x v="21745"/>
    <s v="vogogo.com"/>
    <s v="CAN"/>
    <s v="AB"/>
    <s v="Calgary"/>
    <s v="Calgary"/>
    <x v="1"/>
    <s v="Vogogo is a web application that provides paperless invoicing with online payment services."/>
    <s v="curated web|payments|service industry"/>
    <x v="305"/>
    <x v="0"/>
    <n v="2"/>
    <n v="21000000"/>
    <s v="2008-01-24"/>
    <s v="2014-08-05"/>
    <s v="2015-06-24"/>
    <m/>
    <s v="info@vogogo.com"/>
    <n v="14034525066"/>
    <s v="https://www.crunchbase.com/organization/vogogo"/>
    <s v="https://www.twitter.com/vogogo"/>
    <s v="http://www.facebook.com/vogogo"/>
    <s v="f1349621-2b7c-c945-7890-b84d4e187e45"/>
  </r>
  <r>
    <x v="21746"/>
    <s v="vyulabs.com"/>
    <s v="USA"/>
    <s v="CA"/>
    <s v="SF Bay Area"/>
    <s v="Cupertino"/>
    <x v="0"/>
    <s v="Video messenger for Twitter"/>
    <s v="internet"/>
    <x v="28"/>
    <x v="1"/>
    <n v="1"/>
    <m/>
    <s v="2014-01-23"/>
    <s v="2015-06-24"/>
    <s v="2015-06-24"/>
    <m/>
    <s v="info@vyulabs.com"/>
    <m/>
    <s v="https://www.crunchbase.com/organization/vyu-labs-inc"/>
    <s v="https://www.twitter.com/vyulabs"/>
    <s v="https://www.facebook.com/vyulabs?_rdr=p"/>
    <s v="2dd8e866-29a5-3904-66c5-ea1def9dca74"/>
  </r>
  <r>
    <x v="21747"/>
    <s v="whittl.com"/>
    <s v="USA"/>
    <s v="IL"/>
    <s v="Chicago"/>
    <s v="Chicago"/>
    <x v="0"/>
    <s v="Whittl allows consumers to compare prices for local services such as child care, guitar classes, housekeeping, dog grooming, and others."/>
    <s v="e-commerce|price comparison"/>
    <x v="63"/>
    <x v="1"/>
    <n v="2"/>
    <n v="4600000"/>
    <s v="2011-05-01"/>
    <s v="2013-06-18"/>
    <s v="2015-06-24"/>
    <m/>
    <s v="info@whittl.com"/>
    <s v="'312-857-4250"/>
    <s v="https://www.crunchbase.com/organization/whittl"/>
    <s v="https://www.twitter.com/whittlapp"/>
    <s v="http://www.facebook.com/whittlapp"/>
    <s v="f739d2df-44d6-6d0c-c838-90bd2503ccfc"/>
  </r>
  <r>
    <x v="21748"/>
    <s v="xftechnologies.com"/>
    <s v="USA"/>
    <s v="NM"/>
    <s v="Albuquerque"/>
    <s v="Albuquerque"/>
    <x v="0"/>
    <s v="xF Technologies is a clean tech company focused on recycling renewable waste biomass into valuable products and energy forms."/>
    <s v="biomass energy|cleantech|energy"/>
    <x v="165"/>
    <x v="0"/>
    <n v="5"/>
    <n v="12500000"/>
    <s v="2007-01-01"/>
    <s v="2012-06-12"/>
    <s v="2015-06-24"/>
    <m/>
    <s v="info@incitor.com"/>
    <s v="(505) 407-4210"/>
    <s v="https://www.crunchbase.com/organization/xf-technologies-inc"/>
    <m/>
    <m/>
    <s v="b1252d64-cad2-6da0-aab8-8a0131040c6c"/>
  </r>
  <r>
    <x v="21749"/>
    <s v="xt-pl.com"/>
    <s v="POL"/>
    <m/>
    <s v="Wroclaw"/>
    <s v="Wroclaw"/>
    <x v="2"/>
    <s v="XTPL is developing a breakthrough technology for ultra-fine printing of a variety of nanomaterials."/>
    <m/>
    <x v="5"/>
    <x v="0"/>
    <n v="1"/>
    <n v="130380.09080716901"/>
    <s v="2015-01-01"/>
    <s v="2015-06-24"/>
    <s v="2015-06-24"/>
    <m/>
    <s v="hello@xt-pl.com"/>
    <m/>
    <s v="https://www.crunchbase.com/organization/xtpl"/>
    <m/>
    <s v="https://www.facebook.com/xtplofficial/"/>
    <s v="a3160065-8cfc-fd7c-67bd-f1f716000d4e"/>
  </r>
  <r>
    <x v="21750"/>
    <s v="zettics.com"/>
    <s v="USA"/>
    <s v="MA"/>
    <s v="Boston"/>
    <s v="Concord"/>
    <x v="0"/>
    <s v="Zettics offers big data analytics that deliver actionable insights on subscribers’ behavior for operators."/>
    <s v="analytics|big data|software"/>
    <x v="123"/>
    <x v="6"/>
    <n v="6"/>
    <n v="28828327"/>
    <s v="2008-01-01"/>
    <s v="2009-06-30"/>
    <s v="2015-06-24"/>
    <m/>
    <s v="info@zettics.com"/>
    <s v="'978-254-5329"/>
    <s v="https://www.crunchbase.com/organization/zettics"/>
    <s v="https://www.twitter.com/zettics"/>
    <s v="http://www.facebook.com/zettics"/>
    <s v="7ccf5de7-a9c9-f96c-1d9c-e4a9e8b9db5b"/>
  </r>
  <r>
    <x v="21751"/>
    <s v="acslabtest.com"/>
    <s v="USA"/>
    <s v="FL"/>
    <s v="Tampa"/>
    <s v="Sun City Center"/>
    <x v="0"/>
    <s v="A leading provider of urine drug confirmation services, offering accurate testing for both prescription and illicit narcotics ."/>
    <s v="biotechnology|health care|pharmaceutical"/>
    <x v="44"/>
    <x v="7"/>
    <n v="1"/>
    <n v="10000000"/>
    <m/>
    <s v="2015-06-23"/>
    <s v="2015-06-23"/>
    <m/>
    <m/>
    <s v="(866) 762-8379"/>
    <s v="https://www.crunchbase.com/organization/american-clinical-solutions"/>
    <m/>
    <s v="https://www.facebook.com/pages/american-clinical-solutions-llc/315418560689"/>
    <s v="f94ca96a-7075-4828-eacc-ff699fe84696"/>
  </r>
  <r>
    <x v="21752"/>
    <m/>
    <s v="USA"/>
    <s v="CA"/>
    <s v="San Diego"/>
    <s v="La Jolla"/>
    <x v="0"/>
    <s v="Ankasa Regenerative Therapeutics is a biopharmaceutical company"/>
    <s v="biotechnology"/>
    <x v="36"/>
    <x v="2"/>
    <n v="1"/>
    <n v="8500000"/>
    <m/>
    <s v="2015-06-23"/>
    <s v="2015-06-23"/>
    <m/>
    <m/>
    <m/>
    <s v="https://www.crunchbase.com/organization/ankasa-regenerative-therapeutics"/>
    <m/>
    <m/>
    <s v="a64484a3-b044-94ae-d9fe-87f59fe6e36c"/>
  </r>
  <r>
    <x v="21753"/>
    <s v="anotherplaceproductions.com"/>
    <s v="GBR"/>
    <m/>
    <s v="London"/>
    <s v="London"/>
    <x v="0"/>
    <s v="Another Place is a free-to-play mobile game studio founded by some of the guys that brought you the award winning ‘Fable’ franchise."/>
    <s v="video games"/>
    <x v="616"/>
    <x v="1"/>
    <n v="1"/>
    <m/>
    <s v="2012-01-01"/>
    <s v="2015-06-23"/>
    <s v="2015-06-23"/>
    <m/>
    <s v="contact@anotherplaceproductions.com"/>
    <n v="447899890540"/>
    <s v="https://www.crunchbase.com/organization/another-place"/>
    <s v="https://www.twitter.com/anotherplaceltd"/>
    <s v="https://www.facebook.com/anotherplaceproductions"/>
    <s v="efd4b854-b3ef-7e7d-290f-96affae41c3e"/>
  </r>
  <r>
    <x v="21754"/>
    <s v="awcloud.com"/>
    <s v="CHN"/>
    <m/>
    <s v="Beijing"/>
    <s v="Beijing"/>
    <x v="0"/>
    <s v="The leading vendor for enterprise level OpenStack Cloud Computing solution."/>
    <m/>
    <x v="5"/>
    <x v="2"/>
    <n v="1"/>
    <m/>
    <m/>
    <s v="2015-06-23"/>
    <s v="2015-06-23"/>
    <m/>
    <m/>
    <m/>
    <s v="https://www.crunchbase.com/organization/awcloud"/>
    <m/>
    <m/>
    <s v="46e356c8-1f3d-1c49-aae4-9a6c2ecaa2f5"/>
  </r>
  <r>
    <x v="21755"/>
    <s v="barklyprotects.com"/>
    <s v="USA"/>
    <s v="MA"/>
    <s v="Boston"/>
    <s v="Boston"/>
    <x v="0"/>
    <s v="Barkly is a software company which provides solutions for network security."/>
    <s v="computer|intrusion detection|network security"/>
    <x v="809"/>
    <x v="1"/>
    <n v="2"/>
    <n v="17000000"/>
    <s v="2013-01-01"/>
    <s v="2013-01-01"/>
    <s v="2015-06-23"/>
    <m/>
    <m/>
    <s v="1(857) 277-1976"/>
    <s v="https://www.crunchbase.com/organization/cylent-systems"/>
    <s v="https://www.twitter.com/barklyprotects"/>
    <m/>
    <s v="e21c5d07-90b1-fd34-d80c-4d4e8cad3c41"/>
  </r>
  <r>
    <x v="21756"/>
    <s v="canopytax.com"/>
    <s v="USA"/>
    <s v="UT"/>
    <s v="Salt Lake City"/>
    <s v="Lehi"/>
    <x v="0"/>
    <s v="Cloud platform to grow your tax practice"/>
    <s v="saas|small and medium businesses|software"/>
    <x v="10"/>
    <x v="0"/>
    <n v="2"/>
    <n v="10000000"/>
    <s v="2014-03-01"/>
    <s v="2014-07-23"/>
    <s v="2015-06-23"/>
    <m/>
    <s v="info@canopytax.com"/>
    <s v="'855-616-7305"/>
    <s v="https://www.crunchbase.com/organization/beanstalk-tax"/>
    <s v="https://www.twitter.com/canopytax"/>
    <s v="https://www.facebook.com/pages/canopy/371997452998633"/>
    <s v="88b12149-cdfe-4528-f94c-d9026659e389"/>
  </r>
  <r>
    <x v="21757"/>
    <s v="clementiapharma.com"/>
    <s v="CAN"/>
    <s v="QC"/>
    <s v="Montreal"/>
    <s v="Montréal"/>
    <x v="0"/>
    <s v="Clementia is a biopharmaceutical company dedicated to bringing effective new treatments to people who have none."/>
    <s v="biopharma|biotechnology|medical"/>
    <x v="44"/>
    <x v="0"/>
    <n v="3"/>
    <n v="92500000"/>
    <s v="2012-01-01"/>
    <s v="2014-01-09"/>
    <s v="2015-06-23"/>
    <m/>
    <s v="info@clementiapharma.com"/>
    <s v="(514) 940-3600"/>
    <s v="https://www.crunchbase.com/organization/clementia-pharmaceuticals"/>
    <m/>
    <m/>
    <s v="0446cfef-2617-0788-ef4e-7b27d138cf2e"/>
  </r>
  <r>
    <x v="21758"/>
    <s v="closca.co"/>
    <s v="ESP"/>
    <m/>
    <s v="Valencia"/>
    <s v="Valencia"/>
    <x v="0"/>
    <s v="CLOSCA Design is specialized in manufacturing foldable bicycle helmets for cyclists."/>
    <s v="public safety"/>
    <x v="1082"/>
    <x v="1"/>
    <n v="1"/>
    <n v="58511"/>
    <s v="2013-03-28"/>
    <s v="2015-06-23"/>
    <s v="2015-06-23"/>
    <m/>
    <s v="info@closca.co"/>
    <m/>
    <s v="https://www.crunchbase.com/organization/closca"/>
    <s v="https://www.twitter.com/closca_helmets"/>
    <s v="http://www.facebook.com/closca.co"/>
    <s v="4d7ac473-1212-c5a0-e360-dae8d7c05348"/>
  </r>
  <r>
    <x v="21759"/>
    <s v="creditkarma.com"/>
    <s v="USA"/>
    <s v="CA"/>
    <s v="SF Bay Area"/>
    <s v="San Francisco"/>
    <x v="0"/>
    <s v="Credit Karma offers truly free access to credit reports and scores, personalized financial recommendations and educational resources."/>
    <s v="credit|finance|fintech|personal finance"/>
    <x v="39"/>
    <x v="5"/>
    <n v="6"/>
    <n v="368000000"/>
    <s v="2007-06-01"/>
    <s v="2008-10-15"/>
    <s v="2015-06-23"/>
    <m/>
    <s v="info@creditkarma.com"/>
    <m/>
    <s v="https://www.crunchbase.com/organization/credit-karma"/>
    <s v="https://www.twitter.com/creditkarma"/>
    <s v="http://www.facebook.com/creditkarma"/>
    <s v="089f8cd0-d172-0917-e5ba-1a81a394b8e0"/>
  </r>
  <r>
    <x v="21760"/>
    <s v="currencycloud.com"/>
    <s v="GBR"/>
    <m/>
    <s v="London"/>
    <s v="London"/>
    <x v="0"/>
    <s v="The world's most trust Payment Engine is the power inside countless businesses, driving the transformation of the global payments landscape."/>
    <s v="b2b|developer apis|enterprise software|payments|real time"/>
    <x v="57"/>
    <x v="3"/>
    <n v="4"/>
    <n v="35000000"/>
    <s v="2012-01-01"/>
    <s v="2012-03-13"/>
    <s v="2015-06-23"/>
    <m/>
    <s v="contact@currencycloud.com"/>
    <s v="'+44 20 3326 8173"/>
    <s v="https://www.crunchbase.com/organization/the-currency-cloud"/>
    <s v="https://www.twitter.com/currency_cloud"/>
    <s v="http://facebook.com/currencycloud"/>
    <s v="ceb8af38-5b39-70f6-d8eb-0b1c5fa3931c"/>
  </r>
  <r>
    <x v="21761"/>
    <s v="getden.co.uk"/>
    <s v="GBR"/>
    <m/>
    <s v="London"/>
    <s v="London"/>
    <x v="0"/>
    <s v="Reinventing the light switch and plug socket."/>
    <s v="home automation|internet of things|manufacturing"/>
    <x v="4085"/>
    <x v="1"/>
    <n v="3"/>
    <n v="2327545.1259878199"/>
    <s v="2014-11-22"/>
    <s v="2015-04-20"/>
    <s v="2015-06-23"/>
    <m/>
    <s v="hello@getden.co.uk"/>
    <n v="7808881891"/>
    <s v="https://www.crunchbase.com/organization/den-2"/>
    <s v="https://www.twitter.com/getden"/>
    <s v="https://www.facebook.com/denautomation?fref=ts"/>
    <s v="24719fcb-53b3-2cda-fff6-ecd1be5f3758"/>
  </r>
  <r>
    <x v="21762"/>
    <m/>
    <m/>
    <m/>
    <m/>
    <m/>
    <x v="0"/>
    <s v="The main aim of the project is to create and implement software for a database which will analyse the data."/>
    <m/>
    <x v="5"/>
    <x v="2"/>
    <n v="1"/>
    <n v="70450.694404300797"/>
    <m/>
    <s v="2015-06-23"/>
    <s v="2015-06-23"/>
    <m/>
    <m/>
    <m/>
    <s v="https://www.crunchbase.com/organization/edream-data"/>
    <m/>
    <m/>
    <s v="683b61bc-f42e-b9b8-ef90-0a188cdd8a9a"/>
  </r>
  <r>
    <x v="21763"/>
    <s v="edukart.com"/>
    <s v="IND"/>
    <m/>
    <s v="New Delhi"/>
    <s v="New Delhi"/>
    <x v="2"/>
    <s v="EduKart is India’s leading education marketplace offering 2000+ degree, diploma, certificate, entrance coaching &amp; K12 courses."/>
    <s v="education"/>
    <x v="38"/>
    <x v="6"/>
    <n v="3"/>
    <n v="2000000"/>
    <s v="2011-01-01"/>
    <s v="2011-04-01"/>
    <s v="2015-06-23"/>
    <m/>
    <s v="contact@edukart.com"/>
    <s v="'+91 11 4932 3333"/>
    <s v="https://www.crunchbase.com/organization/edukart"/>
    <s v="https://www.twitter.com/edukartdotcom"/>
    <s v="http://www.facebook.com/edukartdotcom"/>
    <s v="cac4f885-0487-ee14-3cb7-e2662bf27521"/>
  </r>
  <r>
    <x v="21764"/>
    <s v="efounders.co"/>
    <s v="BEL"/>
    <m/>
    <s v="Brussels"/>
    <s v="Brussels"/>
    <x v="0"/>
    <s v="Efounders invents, generates, and tests business ideas for SaaS-based products."/>
    <s v="enterprise software"/>
    <x v="10"/>
    <x v="2"/>
    <n v="1"/>
    <n v="6000000"/>
    <s v="2011-01-01"/>
    <s v="2015-06-23"/>
    <s v="2015-06-23"/>
    <m/>
    <m/>
    <m/>
    <s v="https://www.crunchbase.com/organization/efounders"/>
    <s v="https://www.twitter.com/efounders"/>
    <s v="https://www.facebook.com/efounders?fref=ts"/>
    <s v="fed14fbe-ef62-8b65-9583-a154068177c5"/>
  </r>
  <r>
    <x v="21765"/>
    <s v="exagan.com"/>
    <s v="FRA"/>
    <m/>
    <s v="Grenoble"/>
    <s v="Grenoble"/>
    <x v="0"/>
    <s v="Exagan is a leading supplier of Gallium Nitride based transistor devices"/>
    <s v="chemical|electronics|supply chain management"/>
    <x v="3743"/>
    <x v="1"/>
    <n v="1"/>
    <n v="6434885"/>
    <s v="2014-01-01"/>
    <s v="2015-06-23"/>
    <s v="2015-06-23"/>
    <m/>
    <m/>
    <n v="33438783307"/>
    <s v="https://www.crunchbase.com/organization/exagan"/>
    <s v="https://www.twitter.com/exagan"/>
    <m/>
    <s v="cfb76209-cd35-594b-0cde-7b7aa8a8430b"/>
  </r>
  <r>
    <x v="21766"/>
    <s v="fra.me"/>
    <s v="USA"/>
    <s v="CA"/>
    <s v="SF Bay Area"/>
    <s v="San Mateo"/>
    <x v="0"/>
    <s v="Frame is a cloud-based platform that gives developers and businesses a single place to manage their Windows apps in the cloud."/>
    <s v="apps|cloud computing|virtualization"/>
    <x v="4086"/>
    <x v="0"/>
    <n v="3"/>
    <n v="12500000"/>
    <s v="2012-01-01"/>
    <s v="2013-04-12"/>
    <s v="2015-06-23"/>
    <m/>
    <m/>
    <m/>
    <s v="https://www.crunchbase.com/organization/mainframe2"/>
    <s v="https://www.twitter.com/frame"/>
    <s v="http://www.facebook.com/framehq"/>
    <s v="e7bd4b25-9f52-9ad7-1575-97f8f9127289"/>
  </r>
  <r>
    <x v="21767"/>
    <s v="givesurance.org"/>
    <s v="USA"/>
    <s v="CA"/>
    <s v="Los Angeles"/>
    <s v="Woodland Hills"/>
    <x v="0"/>
    <s v="Helps people support the charities that matter to them by leveraging their choice of insurance provider."/>
    <s v="charity|insurance"/>
    <x v="24"/>
    <x v="0"/>
    <n v="3"/>
    <n v="1000000"/>
    <s v="2013-01-01"/>
    <s v="2014-07-23"/>
    <s v="2015-06-23"/>
    <m/>
    <s v="info@givesurance.org"/>
    <s v="(888) 887-0818"/>
    <s v="https://www.crunchbase.com/organization/givesurance"/>
    <s v="https://www.twitter.com/givesurance"/>
    <s v="http://www.facebook.com/givesurance"/>
    <s v="0fa8b04a-889d-3a6a-2bfc-945a0be4bf43"/>
  </r>
  <r>
    <x v="21768"/>
    <m/>
    <s v="CAN"/>
    <s v="QC"/>
    <s v="Montreal"/>
    <s v="Montréal"/>
    <x v="0"/>
    <s v="Gladius Pharmaceuticals is a biotechnology firm developing novel drugs to treat life-threatening"/>
    <s v="biotechnology|health care"/>
    <x v="44"/>
    <x v="2"/>
    <n v="1"/>
    <n v="3336438"/>
    <m/>
    <s v="2015-06-23"/>
    <s v="2015-06-23"/>
    <m/>
    <m/>
    <m/>
    <s v="https://www.crunchbase.com/organization/gladius-pharmaceuticals"/>
    <m/>
    <m/>
    <s v="9ff2f7fa-b73b-19d8-730e-7dfcd0d57644"/>
  </r>
  <r>
    <x v="21769"/>
    <s v="goodservice.in"/>
    <s v="IND"/>
    <m/>
    <s v="New Delhi"/>
    <s v="New Delhi"/>
    <x v="2"/>
    <s v="Goodservice is a mobile application that takes care of all your needs over simple chat."/>
    <s v="internet"/>
    <x v="28"/>
    <x v="0"/>
    <n v="1"/>
    <n v="1600000"/>
    <s v="2014-01-01"/>
    <s v="2015-06-23"/>
    <s v="2015-06-23"/>
    <m/>
    <s v="nishtha@goodservice.in"/>
    <n v="919696444444"/>
    <s v="https://www.crunchbase.com/organization/goodservice"/>
    <s v="https://www.twitter.com/goodserviceapp"/>
    <s v="https://www.facebook.com/goodserviceapp/info?tab=page_info"/>
    <s v="4a25222f-ca09-778e-70a0-1a209321ce21"/>
  </r>
  <r>
    <x v="21770"/>
    <s v="gradehub.com"/>
    <m/>
    <m/>
    <m/>
    <m/>
    <x v="0"/>
    <s v="Effortless grading and powerful reporting."/>
    <s v="education"/>
    <x v="38"/>
    <x v="1"/>
    <n v="2"/>
    <n v="300000"/>
    <s v="2015-06-08"/>
    <s v="2015-05-01"/>
    <s v="2015-06-23"/>
    <m/>
    <m/>
    <s v="'+1 (949) 534-6310"/>
    <s v="https://www.crunchbase.com/organization/gradehub"/>
    <s v="https://www.twitter.com/gradehub"/>
    <s v="https://www.facebook.com/gradehub"/>
    <s v="c3e7d613-0fe7-515e-d332-a2f39b5e2629"/>
  </r>
  <r>
    <x v="21771"/>
    <s v="healthians.com"/>
    <s v="IND"/>
    <m/>
    <s v="New Delhi"/>
    <s v="Gurgaon"/>
    <x v="0"/>
    <s v="Healthians.com is India's largest technology-led diagnostics and wellness company."/>
    <s v="health care|health diagnostics|wellness"/>
    <x v="3"/>
    <x v="6"/>
    <n v="2"/>
    <n v="210000"/>
    <s v="2014-04-07"/>
    <s v="2014-08-01"/>
    <s v="2015-06-23"/>
    <m/>
    <s v="founders@healthians.com"/>
    <m/>
    <s v="https://www.crunchbase.com/organization/healthians"/>
    <s v="https://www.twitter.com/healthians"/>
    <s v="https://www.facebook.com/healthians?fref=ts"/>
    <s v="a1faeefb-7022-e783-e2af-741b6770c892"/>
  </r>
  <r>
    <x v="21772"/>
    <s v="hexoplus.com"/>
    <s v="USA"/>
    <s v="CA"/>
    <s v="SF Bay Area"/>
    <s v="San Francisco"/>
    <x v="0"/>
    <s v="HEXO+ is the first Autonomous FlyingCam."/>
    <s v="hardware|video"/>
    <x v="2548"/>
    <x v="2"/>
    <n v="2"/>
    <n v="4300000"/>
    <s v="2014-03-12"/>
    <s v="2014-07-15"/>
    <s v="2015-06-23"/>
    <m/>
    <m/>
    <m/>
    <s v="https://www.crunchbase.com/organization/squadrone-system"/>
    <s v="https://www.twitter.com/hexopluslive"/>
    <s v="https://www.facebook.com/hexoplus"/>
    <s v="d9f659ef-7ac2-d4cc-419c-ab8c70b3f84b"/>
  </r>
  <r>
    <x v="21773"/>
    <s v="indix.com"/>
    <s v="USA"/>
    <s v="WA"/>
    <s v="Seattle"/>
    <s v="Seattle"/>
    <x v="0"/>
    <s v="Indix collects, organizes, and structures product information so that businesses can make better decisions and create new commerce models."/>
    <s v="analytics|big data|data visualization|e-commerce|product search|retail|retail technology|search engine|software"/>
    <x v="4087"/>
    <x v="2"/>
    <n v="5"/>
    <n v="30889930"/>
    <s v="2010-12-01"/>
    <s v="2011-10-07"/>
    <s v="2015-06-23"/>
    <m/>
    <s v="marketing@indix.com"/>
    <m/>
    <s v="https://www.crunchbase.com/organization/indix"/>
    <s v="https://www.twitter.com/indix"/>
    <s v="https://www.facebook.com/indixco/"/>
    <s v="6c72c534-e8ae-effd-c715-49a7bc760098"/>
  </r>
  <r>
    <x v="21774"/>
    <s v="jelli.com"/>
    <s v="USA"/>
    <s v="CA"/>
    <s v="SF Bay Area"/>
    <s v="San Mateo"/>
    <x v="0"/>
    <s v="Jelli operates as a cloud-based advertising company for the radio market in the United States."/>
    <s v="advertising|advertising platforms|broadcasting|enterprise software"/>
    <x v="4088"/>
    <x v="0"/>
    <n v="7"/>
    <n v="40570000"/>
    <s v="2008-09-15"/>
    <s v="2008-06-12"/>
    <s v="2015-06-23"/>
    <m/>
    <s v="contact@jelli.com"/>
    <m/>
    <s v="https://www.crunchbase.com/organization/jelli"/>
    <s v="https://www.twitter.com/jelliradio"/>
    <s v="http://www.facebook.com/jellinoise"/>
    <s v="9bece3fc-3491-b171-c183-7f0fd9bc2438"/>
  </r>
  <r>
    <x v="21775"/>
    <s v="kersplody.com"/>
    <s v="USA"/>
    <s v="CO"/>
    <s v="Denver"/>
    <s v="Broomfield"/>
    <x v="0"/>
    <s v="Freeing Algorithms From Big Data Infrastructure Insanity"/>
    <s v="information technology"/>
    <x v="59"/>
    <x v="1"/>
    <n v="1"/>
    <n v="75000"/>
    <s v="2014-09-17"/>
    <s v="2015-06-23"/>
    <s v="2015-06-23"/>
    <m/>
    <s v="contact@kersplody.com"/>
    <s v="(720) 248-8538"/>
    <s v="https://www.crunchbase.com/organization/kersplody"/>
    <s v="https://www.twitter.com/kersplody"/>
    <s v="https://www.facebook.com/kersplody?_rdr=p"/>
    <s v="5a48915f-f1ee-a718-3816-f4492eb5b14f"/>
  </r>
  <r>
    <x v="21776"/>
    <s v="leapinnovations.org"/>
    <s v="USA"/>
    <s v="IL"/>
    <s v="Chicago"/>
    <s v="Chicago"/>
    <x v="0"/>
    <s v="LEAP Innovations fosters the use of personalized learning and technology to accelerate education for every student."/>
    <s v="charter schools|knowledge management|training"/>
    <x v="38"/>
    <x v="0"/>
    <n v="1"/>
    <n v="5100000"/>
    <s v="2014-01-01"/>
    <s v="2015-06-23"/>
    <s v="2015-06-23"/>
    <m/>
    <s v="jennifer.juul@leap-innovations.com"/>
    <s v="(312) 809-7029"/>
    <s v="https://www.crunchbase.com/organization/leap-innovations"/>
    <s v="https://www.twitter.com/leapinchicago"/>
    <s v="https://www.facebook.com/leapinnovations"/>
    <s v="60787ee0-8b66-0fa4-a0ef-b87a82294662"/>
  </r>
  <r>
    <x v="21777"/>
    <s v="lendvo.com"/>
    <s v="USA"/>
    <s v="VA"/>
    <s v="Alexandria"/>
    <s v="Alexandria"/>
    <x v="0"/>
    <s v="Fintech and Alternative Lending startup geared towards digital small to medium sized businesses"/>
    <s v="financial services|small and medium businesses"/>
    <x v="24"/>
    <x v="1"/>
    <n v="1"/>
    <n v="1325000"/>
    <s v="2015-06-23"/>
    <s v="2015-06-23"/>
    <s v="2015-06-23"/>
    <m/>
    <m/>
    <m/>
    <s v="https://www.crunchbase.com/organization/lendvo-com"/>
    <m/>
    <m/>
    <s v="238a81bb-a13c-8a65-5220-0111253982f4"/>
  </r>
  <r>
    <x v="21778"/>
    <s v="mapme.com"/>
    <s v="ISR"/>
    <m/>
    <s v="Tel Aviv"/>
    <s v="Herzliya"/>
    <x v="0"/>
    <s v="Build Smart and Beautiful Maps. No coding needed."/>
    <s v="crowdsourcing|internet|visual search"/>
    <x v="28"/>
    <x v="1"/>
    <n v="1"/>
    <n v="1000000"/>
    <s v="2015-01-01"/>
    <s v="2015-06-23"/>
    <s v="2015-06-23"/>
    <m/>
    <s v="info@mapme.com"/>
    <m/>
    <s v="https://www.crunchbase.com/organization/mapme-2"/>
    <s v="https://www.twitter.com/usemapme"/>
    <s v="http://www.facebook.com/mappedly"/>
    <s v="faba4f23-526f-61e9-33e9-c5418d202227"/>
  </r>
  <r>
    <x v="21779"/>
    <s v="marketfactory.com"/>
    <s v="USA"/>
    <s v="NY"/>
    <s v="New York City"/>
    <s v="New York"/>
    <x v="0"/>
    <s v="MarketFactory provides traders access to the entire FX market over one connection, with pre-trade risk controls to 50+ venues globally."/>
    <s v="finance|fintech|software"/>
    <x v="307"/>
    <x v="0"/>
    <n v="6"/>
    <n v="4195012"/>
    <s v="2007-07-01"/>
    <s v="2009-07-01"/>
    <s v="2015-06-23"/>
    <m/>
    <s v="info@marketfactory.com"/>
    <s v="'212-625-9988"/>
    <s v="https://www.crunchbase.com/organization/market-factory"/>
    <s v="https://www.twitter.com/marketfactory"/>
    <m/>
    <s v="f3e6374a-7005-7d69-980e-d60903e040ca"/>
  </r>
  <r>
    <x v="21780"/>
    <s v="modti.com"/>
    <s v="FIN"/>
    <m/>
    <s v="FIN - Other"/>
    <s v="Joensuu"/>
    <x v="0"/>
    <s v="Inventors and Pioneers of Shape Programmable Hardware"/>
    <s v="advanced materials|advertising|aerospace|automotive|hardware|software|wearables"/>
    <x v="4089"/>
    <x v="1"/>
    <n v="2"/>
    <n v="137104"/>
    <s v="2013-05-13"/>
    <s v="2014-05-15"/>
    <s v="2015-06-23"/>
    <m/>
    <s v="contact@modti.com"/>
    <n v="358451522522"/>
    <s v="https://www.crunchbase.com/organization/modti"/>
    <s v="https://www.twitter.com/modti_inc"/>
    <s v="http://www.facebook.com/modti.inc"/>
    <s v="c3cf13ad-2f34-1a7e-b4b0-fc4b52c3184e"/>
  </r>
  <r>
    <x v="21781"/>
    <s v="mtm.com"/>
    <s v="USA"/>
    <s v="CT"/>
    <s v="Hartford"/>
    <s v="Stamford"/>
    <x v="0"/>
    <s v="MTM has become a strategic partner for organizations of all sizes across numerous verticals."/>
    <s v="cloud computing|information technology|virtual desktop"/>
    <x v="662"/>
    <x v="7"/>
    <n v="10"/>
    <n v="262348285"/>
    <s v="2006-01-01"/>
    <s v="2004-05-21"/>
    <s v="2015-06-23"/>
    <m/>
    <s v="info@mtm.com"/>
    <s v="(866) 383-2867"/>
    <s v="https://www.crunchbase.com/organization/mtm-technologies"/>
    <s v="https://www.twitter.com/mtm_inc"/>
    <s v="http://www.facebook.com/mtmtechnologies"/>
    <s v="fb78e42d-107d-65b0-2fc8-94ae88f24a2a"/>
  </r>
  <r>
    <x v="21782"/>
    <s v="moodpen.com"/>
    <m/>
    <m/>
    <m/>
    <m/>
    <x v="0"/>
    <s v="“Vaping” is simply inhaling any kind of vapor–usually through an e-cigarette or vape pen. Vaping is best known for helping thousands."/>
    <s v="coffee|food processing"/>
    <x v="7"/>
    <x v="1"/>
    <n v="1"/>
    <n v="650000"/>
    <s v="2014-06-30"/>
    <s v="2015-06-23"/>
    <s v="2015-06-23"/>
    <m/>
    <m/>
    <m/>
    <s v="https://www.crunchbase.com/organization/mvp-world-wide"/>
    <m/>
    <m/>
    <s v="b0593ceb-3910-552f-e88d-a7f107eea690"/>
  </r>
  <r>
    <x v="21783"/>
    <s v="olapic.com"/>
    <s v="USA"/>
    <s v="NY"/>
    <s v="New York City"/>
    <s v="New York"/>
    <x v="2"/>
    <s v="Olapic is the leading Visual Marketing Platform. Olapic helps brands reach their consumers visually."/>
    <s v="content|crowdsourcing|curated web|photography|photo sharing|saas|video"/>
    <x v="147"/>
    <x v="10"/>
    <n v="4"/>
    <n v="21086000"/>
    <s v="2010-11-25"/>
    <s v="2011-09-16"/>
    <s v="2015-06-23"/>
    <m/>
    <s v="info@olapic.com"/>
    <m/>
    <s v="https://www.crunchbase.com/organization/olapic"/>
    <s v="https://www.twitter.com/olapic"/>
    <s v="http://www.facebook.com/olapic"/>
    <s v="9a05294f-a1ec-e87c-3e1e-23d581f1d617"/>
  </r>
  <r>
    <x v="21784"/>
    <s v="ovagenfertility.com"/>
    <s v="USA"/>
    <s v="CA"/>
    <s v="Los Angeles"/>
    <s v="Los Angeles"/>
    <x v="0"/>
    <s v="A Los Angeles, California-based platform of assistive reproductive technology laboratories."/>
    <s v="clinical trials|health care|medical"/>
    <x v="3"/>
    <x v="2"/>
    <n v="1"/>
    <m/>
    <m/>
    <s v="2015-06-23"/>
    <s v="2015-06-23"/>
    <m/>
    <m/>
    <m/>
    <s v="https://www.crunchbase.com/organization/ovagen-fertility"/>
    <s v="https://www.twitter.com/ovationfert"/>
    <s v="https://www.facebook.com/ovationfertility"/>
    <s v="8032add6-1369-7ddc-73b6-d5f8f7f27326"/>
  </r>
  <r>
    <x v="21785"/>
    <s v="poetretail.com"/>
    <s v="CAN"/>
    <s v="ON"/>
    <s v="Toronto"/>
    <s v="Waterloo"/>
    <x v="0"/>
    <s v="POET offers a customer engagement platform that empowers retailers to increase sales, gain insights and improve the in-store experience."/>
    <s v="retail|retail technology"/>
    <x v="168"/>
    <x v="1"/>
    <n v="1"/>
    <n v="24394"/>
    <s v="2014-04-01"/>
    <s v="2015-06-23"/>
    <s v="2015-06-23"/>
    <m/>
    <s v="hello@poetretail.com"/>
    <m/>
    <s v="https://www.crunchbase.com/organization/poet-inc"/>
    <s v="https://www.twitter.com/poetretail"/>
    <s v="https://www.facebook.com/poet-401829943259954"/>
    <s v="5f338e17-6520-2310-589a-9f791cb77fb2"/>
  </r>
  <r>
    <x v="21786"/>
    <s v="eatpopchef.com"/>
    <s v="FRA"/>
    <m/>
    <s v="Paris"/>
    <s v="Paris"/>
    <x v="0"/>
    <s v="A fresh meal a day cooked by our chef. Delivered to your door in 15 minutes"/>
    <s v="food processing"/>
    <x v="7"/>
    <x v="1"/>
    <n v="1"/>
    <m/>
    <s v="2014-09-01"/>
    <s v="2015-06-23"/>
    <s v="2015-06-23"/>
    <m/>
    <s v="hello@eatpopchef.com"/>
    <s v="(017) 644-0351"/>
    <s v="https://www.crunchbase.com/organization/popchef"/>
    <s v="https://www.twitter.com/popchef"/>
    <s v="https://www.facebook.com/eatpopchef/"/>
    <s v="0dc476a9-444d-727d-6e32-2cf678b8f728"/>
  </r>
  <r>
    <x v="21787"/>
    <s v="premierhotelsintl.weebly.com"/>
    <s v="USA"/>
    <s v="FL"/>
    <s v="Ft. Lauderdale"/>
    <s v="Pompano Beach"/>
    <x v="0"/>
    <s v="Hotel investment fund for developing new brand-name hotels and buying existing hotels and resorts and then adding value by renovations."/>
    <s v="real estate"/>
    <x v="76"/>
    <x v="0"/>
    <n v="1"/>
    <n v="2200000"/>
    <s v="2010-02-12"/>
    <s v="2015-06-23"/>
    <s v="2015-06-23"/>
    <m/>
    <m/>
    <m/>
    <s v="https://www.crunchbase.com/organization/premier-hotels-resorts"/>
    <s v="https://www.twitter.com/weebly"/>
    <s v="https://www.facebook.com/weebly"/>
    <s v="74c5ba24-0d1a-2f22-d5c9-da2b619c6984"/>
  </r>
  <r>
    <x v="21788"/>
    <s v="proenzaschouler.com"/>
    <s v="USA"/>
    <s v="NY"/>
    <s v="New York City"/>
    <s v="New York"/>
    <x v="0"/>
    <s v="A New York based luxury fashion brand--sold in many of the most exclusive retailers worldwide, including Barneys, Bergdorf, and, Collette"/>
    <s v="fashion"/>
    <x v="350"/>
    <x v="6"/>
    <n v="1"/>
    <m/>
    <s v="2002-01-01"/>
    <s v="2015-06-23"/>
    <s v="2015-06-23"/>
    <m/>
    <m/>
    <s v="'212-343-1360"/>
    <s v="https://www.crunchbase.com/organization/proenza-schouer"/>
    <s v="https://www.twitter.com/proenzaschouler"/>
    <s v="http://www.facebook.com/proenzaschouler"/>
    <s v="11fc0af0-f6ad-8dcb-a643-72c246a0c55d"/>
  </r>
  <r>
    <x v="21789"/>
    <s v="replicated.com"/>
    <s v="USA"/>
    <s v="CA"/>
    <s v="Los Angeles"/>
    <s v="Los Angeles"/>
    <x v="0"/>
    <s v="Replicated enables cloud based SaaS vendors to ship an on-prem, self-hosted version of their software."/>
    <s v="saas"/>
    <x v="5"/>
    <x v="1"/>
    <n v="1"/>
    <n v="1500000"/>
    <s v="2014-01-01"/>
    <s v="2015-06-23"/>
    <s v="2015-06-23"/>
    <m/>
    <s v="contact@replicated.com"/>
    <s v="(323) 621-3034"/>
    <s v="https://www.crunchbase.com/organization/replicated"/>
    <m/>
    <m/>
    <s v="b7a03324-1046-3242-b78b-6ed0364dd8e7"/>
  </r>
  <r>
    <x v="21790"/>
    <s v="servicemax.com"/>
    <s v="USA"/>
    <s v="CA"/>
    <s v="SF Bay Area"/>
    <s v="Pleasanton"/>
    <x v="0"/>
    <s v="ServiceMax provides field service management solutions for technicians through cloud and mobile software."/>
    <s v="cloud computing|enterprise software|management information systems"/>
    <x v="662"/>
    <x v="5"/>
    <n v="6"/>
    <n v="204000000"/>
    <s v="2007-01-01"/>
    <s v="2008-11-04"/>
    <s v="2015-06-23"/>
    <m/>
    <s v="info@servicemax.com"/>
    <n v="15555555555"/>
    <s v="https://www.crunchbase.com/organization/servicemax"/>
    <s v="https://www.twitter.com/servicemax"/>
    <s v="http://www.facebook.com/servicemaxinc"/>
    <s v="8338dfd3-d59e-d324-898b-c0b578151c5e"/>
  </r>
  <r>
    <x v="21791"/>
    <s v="site2site.ca"/>
    <s v="CAN"/>
    <s v="ON"/>
    <s v="Toronto"/>
    <s v="Kitchener"/>
    <x v="0"/>
    <s v="Solving a contractor's daily problems through our mobile app."/>
    <s v="android|ios"/>
    <x v="462"/>
    <x v="1"/>
    <n v="1"/>
    <n v="25000"/>
    <s v="2014-12-01"/>
    <s v="2015-06-23"/>
    <s v="2015-06-23"/>
    <m/>
    <s v="alex@site2site.ca"/>
    <s v="(289) 314-6794"/>
    <s v="https://www.crunchbase.com/organization/site2site"/>
    <s v="https://www.twitter.com/site_2_site"/>
    <s v="https://www.facebook.com/site2site"/>
    <s v="9c88943f-5fa5-79bb-fa7c-db26e49eddfc"/>
  </r>
  <r>
    <x v="21792"/>
    <s v="smyte.com"/>
    <s v="USA"/>
    <s v="CA"/>
    <s v="SF Bay Area"/>
    <s v="San Francisco"/>
    <x v="0"/>
    <s v="Smyte stops bad actors on marketplaces and social networks"/>
    <s v="apps|mobile"/>
    <x v="45"/>
    <x v="1"/>
    <n v="2"/>
    <n v="2250000"/>
    <s v="2014-01-01"/>
    <s v="2014-12-22"/>
    <s v="2015-06-23"/>
    <m/>
    <s v="founders@smyte.com"/>
    <m/>
    <s v="https://www.crunchbase.com/organization/smyte"/>
    <s v="https://www.twitter.com/hellosmyte"/>
    <s v="https://www.facebook.com/hellosmyte"/>
    <s v="4236de01-a2d5-e3f0-adf8-48e0a0326928"/>
  </r>
  <r>
    <x v="21793"/>
    <s v="snowflake.net"/>
    <s v="USA"/>
    <s v="CA"/>
    <s v="SF Bay Area"/>
    <s v="San Mateo"/>
    <x v="0"/>
    <s v="Snowflake Computing is delivering a data warehouse designed from the ground up for the cloud and for today's data needs."/>
    <s v="analytics|cloud data services|saas"/>
    <x v="722"/>
    <x v="3"/>
    <n v="2"/>
    <n v="71000000"/>
    <s v="2012-01-01"/>
    <s v="2014-10-21"/>
    <s v="2015-06-23"/>
    <m/>
    <s v="info@snowflake.net"/>
    <s v="'650-558-6605"/>
    <s v="https://www.crunchbase.com/organization/snowflake-computing"/>
    <s v="https://www.twitter.com/snowflakedb"/>
    <s v="http://www.facebook.com/pages/snowflake-computing/709171695819345"/>
    <s v="b0544b08-2ffb-5928-301f-14086ddac58b"/>
  </r>
  <r>
    <x v="21794"/>
    <s v="soundl.ly"/>
    <s v="KOR"/>
    <m/>
    <s v="Seoul"/>
    <s v="Seoul"/>
    <x v="0"/>
    <s v="Soundl.ly provides IoT manufactures &amp; app developers with the most reliable data-over-audio technology for pairing devices instantly"/>
    <s v="software"/>
    <x v="10"/>
    <x v="1"/>
    <n v="2"/>
    <n v="1200000"/>
    <s v="2012-04-18"/>
    <s v="2014-05-23"/>
    <s v="2015-06-23"/>
    <m/>
    <s v="support@soundl.ly"/>
    <n v="827087351047"/>
    <s v="https://www.crunchbase.com/organization/soundl-ly"/>
    <s v="https://www.twitter.com/soundlly"/>
    <m/>
    <s v="7ce155ef-c419-3f2a-28e4-e204abb3e97f"/>
  </r>
  <r>
    <x v="21795"/>
    <s v="stabilitas.io"/>
    <s v="USA"/>
    <s v="WA"/>
    <s v="Seattle"/>
    <s v="Seattle"/>
    <x v="0"/>
    <s v="Stabilitas secures travelers with location specific safety information and a lifeline to help, all through their smartphones."/>
    <s v="location based services|mobile|security|travel"/>
    <x v="4090"/>
    <x v="1"/>
    <n v="2"/>
    <n v="360000"/>
    <s v="2013-09-01"/>
    <s v="2015-01-12"/>
    <s v="2015-06-23"/>
    <m/>
    <s v="info@stabilitas.io"/>
    <s v="(206) 940-8598"/>
    <s v="https://www.crunchbase.com/organization/stabilitas"/>
    <s v="https://www.twitter.com/stabilitasv"/>
    <m/>
    <s v="ea462d0b-07d3-5172-cacd-34d174b7b560"/>
  </r>
  <r>
    <x v="21796"/>
    <s v="tanvas.co"/>
    <s v="USA"/>
    <s v="IL"/>
    <s v="Chicago"/>
    <s v="Chicago"/>
    <x v="0"/>
    <s v="Creating real touch experiences for the digital world for a truly complete UI interactions."/>
    <s v="consumer electronics|electronics|information technology"/>
    <x v="1050"/>
    <x v="0"/>
    <n v="2"/>
    <n v="6000000"/>
    <s v="2011-05-05"/>
    <s v="2013-03-07"/>
    <s v="2015-06-23"/>
    <m/>
    <s v="info@tanvas.co"/>
    <s v="(773)295-6220"/>
    <s v="https://www.crunchbase.com/organization/tanvas"/>
    <s v="https://www.twitter.com/tanvaslabs"/>
    <m/>
    <s v="d81f1663-f26f-03dd-78b4-cd54bbf24e85"/>
  </r>
  <r>
    <x v="21797"/>
    <s v="thinkinsi.de"/>
    <s v="USA"/>
    <s v="CA"/>
    <s v="SF Bay Area"/>
    <s v="San Jose"/>
    <x v="0"/>
    <s v="ThinkINside provides a set of core and added value services for indoor spaces."/>
    <s v="retail technology|software"/>
    <x v="168"/>
    <x v="0"/>
    <n v="1"/>
    <m/>
    <s v="2011-02-01"/>
    <s v="2015-06-23"/>
    <s v="2015-06-23"/>
    <m/>
    <m/>
    <m/>
    <s v="https://www.crunchbase.com/organization/thinkinside"/>
    <s v="https://www.twitter.com/thinkinsidecorp"/>
    <m/>
    <s v="f85e5567-d637-4c52-e742-eff4f2af43a5"/>
  </r>
  <r>
    <x v="21798"/>
    <m/>
    <m/>
    <m/>
    <m/>
    <m/>
    <x v="0"/>
    <s v="The main aim of this project is the creation of an internet platform."/>
    <m/>
    <x v="5"/>
    <x v="2"/>
    <n v="1"/>
    <n v="81290.555089889604"/>
    <m/>
    <s v="2015-06-23"/>
    <s v="2015-06-23"/>
    <m/>
    <m/>
    <m/>
    <s v="https://www.crunchbase.com/organization/uratujkase-pl"/>
    <m/>
    <m/>
    <s v="d037dd3c-af1d-cfc6-d3cc-7c0dff1222a9"/>
  </r>
  <r>
    <x v="21799"/>
    <s v="billgo.com"/>
    <s v="USA"/>
    <s v="CO"/>
    <s v="Fort Collins"/>
    <s v="Fort Collins"/>
    <x v="0"/>
    <s v="BillGO is a mobile payments application to pay and split bills with roommates."/>
    <m/>
    <x v="5"/>
    <x v="0"/>
    <n v="1"/>
    <n v="3600000"/>
    <s v="2015-06-22"/>
    <s v="2015-06-22"/>
    <s v="2015-06-22"/>
    <m/>
    <m/>
    <m/>
    <s v="https://www.crunchbase.com/organization/billhero"/>
    <s v="https://www.twitter.com/billgoapp"/>
    <s v="https://www.facebook.com/billhero-482944285212383"/>
    <s v="906e0089-bae8-ecf2-2556-e262c42ab615"/>
  </r>
  <r>
    <x v="21800"/>
    <m/>
    <s v="USA"/>
    <s v="FL"/>
    <s v="Ft. Lauderdale"/>
    <s v="Fort Lauderdale"/>
    <x v="0"/>
    <s v="Cashmere &amp; Associates Realty started in business as a real estate investment company."/>
    <s v="finance|real estate|venture capital"/>
    <x v="727"/>
    <x v="1"/>
    <n v="1"/>
    <m/>
    <s v="2015-01-01"/>
    <s v="2015-06-22"/>
    <s v="2015-06-22"/>
    <m/>
    <m/>
    <m/>
    <s v="https://www.crunchbase.com/organization/cashmere-associates-realty"/>
    <m/>
    <m/>
    <s v="1e354759-76a2-ad63-2a60-86b38b601361"/>
  </r>
  <r>
    <x v="21801"/>
    <s v="casper.com"/>
    <s v="USA"/>
    <s v="NY"/>
    <s v="New York City"/>
    <s v="New York"/>
    <x v="0"/>
    <s v="Casper is a sleep startup that launched with an outrageously comfortable mattress sold directly to consumers — eliminating commission ­drive"/>
    <s v="e-commerce|lifestyle|retail"/>
    <x v="131"/>
    <x v="6"/>
    <n v="4"/>
    <n v="71200000"/>
    <s v="2013-11-01"/>
    <s v="2014-02-25"/>
    <s v="2015-06-22"/>
    <m/>
    <s v="press@casper.com"/>
    <s v="(888) 498-0003"/>
    <s v="https://www.crunchbase.com/organization/casper"/>
    <s v="https://www.twitter.com/casper"/>
    <s v="http://www.facebook.com/caspersleep"/>
    <s v="de2d582a-8845-cec1-abf0-991909495e2f"/>
  </r>
  <r>
    <x v="21802"/>
    <s v="collegenanniesandtutors.com"/>
    <s v="USA"/>
    <s v="MO"/>
    <s v="St. Louis"/>
    <s v="Saint Louis"/>
    <x v="2"/>
    <s v="College Nannies and Tutors is the nation's most complete resource for customized nanny, professional babysitting and tutoring services."/>
    <s v="curated web|recruiting|tutoring"/>
    <x v="121"/>
    <x v="8"/>
    <n v="2"/>
    <m/>
    <s v="2001-01-01"/>
    <s v="2014-07-21"/>
    <s v="2015-06-22"/>
    <m/>
    <m/>
    <s v="'952-476-0613"/>
    <s v="https://www.crunchbase.com/organization/college-nannies-and-tutors"/>
    <s v="https://www.twitter.com/collegenannies"/>
    <s v="https://www.facebook.com/collegenanniesandtutors"/>
    <s v="0897d8e4-66e5-3c51-33da-12a7b1d8fc98"/>
  </r>
  <r>
    <x v="21803"/>
    <s v="cureforward.com"/>
    <s v="USA"/>
    <s v="MA"/>
    <s v="Boston"/>
    <s v="Cambridge"/>
    <x v="0"/>
    <s v="Cure Forward is a patient activation company"/>
    <s v="health care|hospitality|medical"/>
    <x v="215"/>
    <x v="1"/>
    <n v="2"/>
    <n v="19000000"/>
    <s v="2014-01-01"/>
    <s v="2015-06-18"/>
    <s v="2015-06-22"/>
    <m/>
    <s v="team@cureforward.com"/>
    <s v="'650-463-4052"/>
    <s v="https://www.crunchbase.com/organization/cure-forward"/>
    <s v="https://www.twitter.com/curefwd"/>
    <s v="https://www.facebook.com/cureforward"/>
    <s v="eb8e9584-7642-c7ca-e234-7e0910dfb7d9"/>
  </r>
  <r>
    <x v="21804"/>
    <s v="dropoff.com"/>
    <s v="USA"/>
    <s v="TX"/>
    <s v="Austin"/>
    <s v="Austin"/>
    <x v="0"/>
    <s v="Dropoff is re-inventing on-demand, same-day delivery for business, with our highly-rated service and proprietary logistics technology."/>
    <s v="internet|logistics"/>
    <x v="29"/>
    <x v="2"/>
    <n v="2"/>
    <n v="8650000"/>
    <s v="2014-05-01"/>
    <s v="2014-05-09"/>
    <s v="2015-06-22"/>
    <m/>
    <m/>
    <m/>
    <s v="https://www.crunchbase.com/organization/dropoff-inc"/>
    <s v="https://www.twitter.com/dropoff"/>
    <s v="http://www.facebook.com/getdropoff"/>
    <s v="a68a2266-52bb-5041-98bf-ca23ddedbc10"/>
  </r>
  <r>
    <x v="21805"/>
    <s v="skillangels.com"/>
    <s v="IND"/>
    <m/>
    <s v="Chennai"/>
    <s v="Chennai"/>
    <x v="0"/>
    <s v="Edsix Brain Lab Pvt Ltd is an emerging player in the edutainment industry."/>
    <s v="digital media|education"/>
    <x v="1898"/>
    <x v="1"/>
    <n v="2"/>
    <n v="50000"/>
    <s v="2013-01-01"/>
    <s v="2013-06-30"/>
    <s v="2015-06-22"/>
    <m/>
    <s v="angel@skillangels.com"/>
    <s v="(904) 700-6000"/>
    <s v="https://www.crunchbase.com/organization/edsix-brain-lab-private-limited"/>
    <s v="https://www.twitter.com/skillangels"/>
    <s v="http://www.facebook.com/skill-angels/505926766130775"/>
    <s v="d4d304bc-fc45-ec93-e78e-a6dac030130d"/>
  </r>
  <r>
    <x v="21806"/>
    <s v="enigma.io"/>
    <s v="USA"/>
    <s v="NY"/>
    <s v="New York City"/>
    <s v="New York"/>
    <x v="0"/>
    <s v="Enigma is an open data technology company."/>
    <s v="analytics|developer apis|open source|software"/>
    <x v="123"/>
    <x v="6"/>
    <n v="4"/>
    <n v="34615000"/>
    <s v="2011-01-01"/>
    <s v="2012-04-17"/>
    <s v="2015-06-22"/>
    <m/>
    <s v="contact@enigma.io"/>
    <m/>
    <s v="https://www.crunchbase.com/organization/enigma-technologies"/>
    <s v="https://www.twitter.com/enigma_io"/>
    <s v="http://www.facebook.com/enigma.io"/>
    <s v="105c6487-3d78-6941-9886-ccbd39a0ccff"/>
  </r>
  <r>
    <x v="21807"/>
    <s v="ewings.com"/>
    <s v="DEU"/>
    <m/>
    <s v="Berlin"/>
    <s v="Berlin"/>
    <x v="0"/>
    <s v="eWings.com is a SaaS for booking and managing flights. Founded by Thilo Hardt and Philipp Joas in 2014 in Berlin, the mission of eWings."/>
    <s v="b2b|saas|search engine|travel"/>
    <x v="0"/>
    <x v="0"/>
    <n v="2"/>
    <n v="1248675"/>
    <s v="2013-08-01"/>
    <s v="2014-01-14"/>
    <s v="2015-06-22"/>
    <m/>
    <s v="service@ewings.com"/>
    <s v="'+49 30 57701160"/>
    <s v="https://www.crunchbase.com/organization/ewings-com"/>
    <s v="https://www.twitter.com/ewingsdotcom"/>
    <s v="http://www.facebook.com/ewingsdotcom"/>
    <s v="79d70e61-30a2-3ff6-baad-5017d2a5352c"/>
  </r>
  <r>
    <x v="21808"/>
    <s v="gatheredtable.com"/>
    <s v="USA"/>
    <s v="WA"/>
    <s v="Seattle"/>
    <s v="Seattle"/>
    <x v="0"/>
    <s v="Gatheredtable is a B2C Meal Planning SaaS empowering customers to cook more, eat better, save time and save money"/>
    <s v="b2c|delivery|mobile|saas|software|subscription service"/>
    <x v="4091"/>
    <x v="0"/>
    <n v="3"/>
    <n v="3793334"/>
    <s v="2013-01-01"/>
    <s v="2013-12-11"/>
    <s v="2015-06-22"/>
    <m/>
    <m/>
    <s v="'206-735-4886"/>
    <s v="https://www.crunchbase.com/organization/gatheredtable"/>
    <s v="https://www.twitter.com/gatheredtable_"/>
    <s v="https://www.facebook.com/gatheredtable-410954255717077/"/>
    <s v="2ef87244-d4b1-98cc-5e4a-945a8bfaecbe"/>
  </r>
  <r>
    <x v="21809"/>
    <m/>
    <s v="USA"/>
    <s v="AR"/>
    <s v="Fayetteville"/>
    <s v="Fayetteville"/>
    <x v="0"/>
    <s v="The company developed 1.7 million square feet of commercial retail and office space from 1994 through 2008 when the collapse occurred."/>
    <s v="commercial real estate|real estate"/>
    <x v="76"/>
    <x v="2"/>
    <n v="1"/>
    <m/>
    <s v="2015-07-08"/>
    <s v="2015-06-22"/>
    <s v="2015-06-22"/>
    <m/>
    <m/>
    <m/>
    <s v="https://www.crunchbase.com/organization/homes-at-henbest-farms"/>
    <m/>
    <m/>
    <s v="62792c11-0b90-2244-1fff-2902839dce4b"/>
  </r>
  <r>
    <x v="21810"/>
    <s v="ichamp.io"/>
    <s v="USA"/>
    <s v="CA"/>
    <s v="SF Bay Area"/>
    <s v="San Francisco"/>
    <x v="0"/>
    <s v="Aggregating &amp; Indexing the World's Athletic Data"/>
    <s v="analytics|big data|mobile|sports"/>
    <x v="2218"/>
    <x v="1"/>
    <n v="1"/>
    <n v="141000"/>
    <s v="2014-07-14"/>
    <s v="2015-06-22"/>
    <s v="2015-06-22"/>
    <m/>
    <s v="PR@iCHAMPSPORTS.COM"/>
    <m/>
    <s v="https://www.crunchbase.com/organization/ichamp"/>
    <s v="https://www.twitter.com/ichampsports"/>
    <s v="http://www.facebook.com/ichampsports"/>
    <s v="26de1fc9-4bc6-7bf5-86ac-a87925980a78"/>
  </r>
  <r>
    <x v="21811"/>
    <s v="loopd.com"/>
    <s v="USA"/>
    <s v="CA"/>
    <s v="SF Bay Area"/>
    <s v="San Francisco"/>
    <x v="0"/>
    <s v="Loopd is the world's most advanced event engagement platform. Loopd helps transform attendees into loyal customers."/>
    <s v="analytics|big data|crm|hardware|saas|software"/>
    <x v="4092"/>
    <x v="0"/>
    <n v="2"/>
    <n v="2500000"/>
    <s v="2013-08-27"/>
    <s v="2014-10-13"/>
    <s v="2015-06-22"/>
    <m/>
    <s v="help@getloopd.com"/>
    <s v="(617) 259-0954"/>
    <s v="https://www.crunchbase.com/organization/loopd-via"/>
    <s v="https://www.twitter.com/loopd"/>
    <s v="http://www.facebook.com/loopdinc"/>
    <s v="edb4b1d5-39d0-32bd-a1a5-c76edc8f3234"/>
  </r>
  <r>
    <x v="21812"/>
    <s v="lycera.com"/>
    <s v="USA"/>
    <s v="MI"/>
    <s v="Detroit"/>
    <s v="Ann Arbor"/>
    <x v="0"/>
    <s v="Lycera engages in the development of small-molecule immunomodulators for the treatment of patients with autoimmune diseases."/>
    <s v="biopharma|biotechnology|pharmaceutical"/>
    <x v="44"/>
    <x v="6"/>
    <n v="4"/>
    <n v="74892748"/>
    <s v="2006-01-01"/>
    <s v="2009-05-05"/>
    <s v="2015-06-22"/>
    <m/>
    <s v="info@lycera.com"/>
    <n v="7342333147"/>
    <s v="https://www.crunchbase.com/organization/lycera"/>
    <m/>
    <m/>
    <s v="351a061b-4402-546d-f6bc-2c02505436ef"/>
  </r>
  <r>
    <x v="21813"/>
    <s v="magnaenergy.co.uk"/>
    <s v="IND"/>
    <m/>
    <s v="Chennai"/>
    <s v="Chennai"/>
    <x v="0"/>
    <s v="A new upstream oil and gas company focused on India and South Asia."/>
    <s v="energy|oil and gas"/>
    <x v="89"/>
    <x v="2"/>
    <n v="1"/>
    <n v="500000000"/>
    <m/>
    <s v="2015-06-22"/>
    <s v="2015-06-22"/>
    <m/>
    <m/>
    <m/>
    <s v="https://www.crunchbase.com/organization/magna-energy"/>
    <m/>
    <m/>
    <s v="e2bf625d-1e06-e290-0cd5-56354f9aeb51"/>
  </r>
  <r>
    <x v="21814"/>
    <s v="mealhi5.com"/>
    <s v="USA"/>
    <s v="CA"/>
    <s v="SF Bay Area"/>
    <s v="San Francisco"/>
    <x v="0"/>
    <s v="Mealhi5 is a free service where you can Order Meal Online!"/>
    <s v="android|e-commerce|enterprise software|internet|ios|restaurants|social media"/>
    <x v="4093"/>
    <x v="2"/>
    <n v="2"/>
    <n v="641000"/>
    <s v="2014-03-01"/>
    <s v="2014-10-01"/>
    <s v="2015-06-22"/>
    <m/>
    <s v="info@MealHi5.com"/>
    <s v="(855)242-0424"/>
    <s v="https://www.crunchbase.com/organization/mealhi5"/>
    <s v="https://www.twitter.com/infomealhi5"/>
    <s v="https://www.facebook.com/mealhi5"/>
    <s v="d783c98b-3956-38e1-be4a-ece21c213ef4"/>
  </r>
  <r>
    <x v="21815"/>
    <s v="movik.com"/>
    <s v="USA"/>
    <s v="MA"/>
    <s v="Boston"/>
    <s v="Littleton"/>
    <x v="0"/>
    <s v="Movik Networks delivers purpose-built solutions that bring content and application awareness to mobile operators."/>
    <s v="big data|mobile|telecommunications"/>
    <x v="204"/>
    <x v="6"/>
    <n v="5"/>
    <n v="47000000"/>
    <s v="2006-01-01"/>
    <s v="2008-02-01"/>
    <s v="2015-06-22"/>
    <m/>
    <s v="info@movik.net"/>
    <s v="'978-577-6600"/>
    <s v="https://www.crunchbase.com/organization/movik-networks"/>
    <s v="https://www.twitter.com/moviknetworks"/>
    <s v="http://www.facebook.com/moviknetworks"/>
    <s v="437c0c9b-00bb-b3fa-be78-da4b7c8f844d"/>
  </r>
  <r>
    <x v="21816"/>
    <s v="nexonia.com"/>
    <s v="CAN"/>
    <s v="ON"/>
    <s v="Toronto"/>
    <s v="Toronto"/>
    <x v="0"/>
    <s v="Nexonia Inc. is a provider of leading web and mobile Expense Reports and Timesheets solutions."/>
    <s v="accounting|developer tools|enterprise software|financial services|fintech|mobile|saas"/>
    <x v="3754"/>
    <x v="3"/>
    <n v="1"/>
    <n v="4200000"/>
    <s v="2002-01-01"/>
    <s v="2015-06-22"/>
    <s v="2015-06-22"/>
    <m/>
    <s v="sales@nexonia.com"/>
    <s v="'416-327-0874"/>
    <s v="https://www.crunchbase.com/organization/nexonia"/>
    <s v="https://www.twitter.com/nexonia"/>
    <s v="http://www.facebook.com/nexonia"/>
    <s v="d4061e77-d7fd-9a09-2427-3206aec80b15"/>
  </r>
  <r>
    <x v="21817"/>
    <s v="oxfordsciencesinnovation.com"/>
    <s v="GBR"/>
    <m/>
    <s v="London"/>
    <s v="London"/>
    <x v="0"/>
    <s v="OSI find the most innovative ideas coming out of Oxford, and invest in them to build world-class companies."/>
    <m/>
    <x v="5"/>
    <x v="2"/>
    <n v="1"/>
    <n v="174443498.807969"/>
    <m/>
    <s v="2015-06-22"/>
    <s v="2015-06-22"/>
    <m/>
    <m/>
    <m/>
    <s v="https://www.crunchbase.com/organization/oxford-sciences-innovation"/>
    <m/>
    <m/>
    <s v="fedf1df2-6b64-2e04-63c5-337f8d88bfeb"/>
  </r>
  <r>
    <x v="21818"/>
    <s v="pageload.io"/>
    <m/>
    <m/>
    <m/>
    <m/>
    <x v="0"/>
    <s v="Pageload is a transparent proxy that filters and optimises your JPEG, GIF, PNG, SVG, JS, CSS, SVG and lots of other static assets."/>
    <s v="web apps|web design|web development"/>
    <x v="1205"/>
    <x v="1"/>
    <n v="1"/>
    <n v="232678.98831175899"/>
    <s v="2015-01-01"/>
    <s v="2015-06-22"/>
    <s v="2015-06-22"/>
    <m/>
    <s v="johan@pageload.io"/>
    <m/>
    <s v="https://www.crunchbase.com/organization/pageload"/>
    <m/>
    <m/>
    <s v="d4501d87-0865-73cb-6aa1-819c66e68b7f"/>
  </r>
  <r>
    <x v="21819"/>
    <s v="pixeltogether.com"/>
    <s v="AUS"/>
    <m/>
    <s v="Melbourne"/>
    <s v="Melbourne"/>
    <x v="0"/>
    <s v="Empowering web designers in the cloud"/>
    <s v="web design"/>
    <x v="350"/>
    <x v="0"/>
    <n v="1"/>
    <n v="38779.831385293102"/>
    <s v="2013-10-13"/>
    <s v="2015-06-22"/>
    <s v="2015-06-22"/>
    <m/>
    <m/>
    <m/>
    <s v="https://www.crunchbase.com/organization/pixel-together"/>
    <s v="https://www.twitter.com/pixeltogether"/>
    <s v="http://www.facebook.com/pixeltogether"/>
    <s v="dce65c4e-1992-0961-6dda-d939a6b49b7d"/>
  </r>
  <r>
    <x v="21820"/>
    <s v="portworx.com"/>
    <s v="USA"/>
    <s v="CA"/>
    <s v="SF Bay Area"/>
    <s v="Redwood City"/>
    <x v="0"/>
    <s v="Portworx creates software-defined infrastructure for containerized applications."/>
    <s v="infrastructure|software"/>
    <x v="10"/>
    <x v="0"/>
    <n v="1"/>
    <n v="8500000"/>
    <m/>
    <s v="2015-06-22"/>
    <s v="2015-06-22"/>
    <m/>
    <s v="info@portworx.com"/>
    <s v="(650) 241-3222"/>
    <s v="https://www.crunchbase.com/organization/portworx"/>
    <s v="https://www.twitter.com/portwx"/>
    <m/>
    <s v="d62387ed-23c9-5a6c-26a6-a9e20f92c535"/>
  </r>
  <r>
    <x v="21821"/>
    <s v="pricewaiter.com"/>
    <s v="USA"/>
    <s v="TN"/>
    <s v="Chattanooga"/>
    <s v="Chattanooga"/>
    <x v="0"/>
    <s v="PriceWaiter is a E-Commerce website that helps both retailer and consumer with their name your price button."/>
    <s v="e-commerce"/>
    <x v="63"/>
    <x v="0"/>
    <n v="2"/>
    <m/>
    <s v="2011-01-01"/>
    <s v="2014-07-08"/>
    <s v="2015-06-22"/>
    <m/>
    <s v="service@pricewaiter.com"/>
    <s v="(855)671-9889"/>
    <s v="https://www.crunchbase.com/organization/pricewaiter"/>
    <s v="https://www.twitter.com/pricewaiter"/>
    <m/>
    <s v="fd0d2e56-9f3d-f3e6-3b4a-9896a61e6f31"/>
  </r>
  <r>
    <x v="21822"/>
    <s v="shoshaapp.com"/>
    <s v="CHN"/>
    <m/>
    <s v="Shenzhen"/>
    <s v="Shenzhen"/>
    <x v="0"/>
    <s v="Shosha is a video-sharing application that allows its users to capture and share authentic moments of their lives."/>
    <s v="apps|social media|video"/>
    <x v="2164"/>
    <x v="1"/>
    <n v="1"/>
    <n v="30000"/>
    <s v="2015-02-13"/>
    <s v="2015-06-22"/>
    <s v="2015-06-22"/>
    <m/>
    <s v="info@shoshaapp.com"/>
    <m/>
    <s v="https://www.crunchbase.com/organization/shosha"/>
    <s v="https://www.twitter.com/shoshaapp"/>
    <s v="https://www.facebook.com/345916635611590"/>
    <s v="a62d7a31-8267-3403-7ff3-78ec09b017b2"/>
  </r>
  <r>
    <x v="21823"/>
    <s v="smartvisionlabs.com"/>
    <s v="USA"/>
    <s v="NY"/>
    <s v="New York City"/>
    <s v="New York"/>
    <x v="0"/>
    <s v="We're building a better way to do vision exams. Our goal is to make vision care accessible to everyone."/>
    <s v="hardware|internet of things|mhealth|software"/>
    <x v="4094"/>
    <x v="0"/>
    <n v="1"/>
    <n v="6100000"/>
    <s v="2013-01-01"/>
    <s v="2015-06-22"/>
    <s v="2015-06-22"/>
    <m/>
    <s v="info@smartvisionlabs.com"/>
    <s v="(212) 796-6124"/>
    <s v="https://www.crunchbase.com/organization/smart-vision-labs"/>
    <s v="https://www.twitter.com/smartvisionlabs"/>
    <s v="https://www.facebook.com/pages/smart-vision-labs/822164387804511"/>
    <s v="9d525ed0-122d-3760-15a4-bc664cc60919"/>
  </r>
  <r>
    <x v="21824"/>
    <s v="solandeo.com"/>
    <s v="DEU"/>
    <m/>
    <s v="Berlin"/>
    <s v="Berlin"/>
    <x v="0"/>
    <s v="Solandeo bietet Grünstromhändlern und Anlagenbetreibern kostengünstige und innovative Lösungen in den Bereichen"/>
    <s v="energy|solar"/>
    <x v="165"/>
    <x v="2"/>
    <n v="2"/>
    <m/>
    <s v="2011-01-01"/>
    <s v="2015-06-17"/>
    <s v="2015-06-22"/>
    <m/>
    <s v="info@solandeo.com"/>
    <n v="4930577035740"/>
    <s v="https://www.crunchbase.com/organization/solandeo-2"/>
    <m/>
    <m/>
    <s v="6bebbcd2-500e-f717-e4f6-9b622a18ebe5"/>
  </r>
  <r>
    <x v="21825"/>
    <s v="soom.la"/>
    <s v="ISR"/>
    <m/>
    <s v="Tel Aviv"/>
    <s v="Tel Aviv"/>
    <x v="0"/>
    <s v="SOOMLA Traceback - Ad LTV as a Service"/>
    <s v="analytics|mobile|open source|predictive analytics"/>
    <x v="731"/>
    <x v="1"/>
    <n v="1"/>
    <n v="5500000"/>
    <s v="2012-08-01"/>
    <s v="2015-06-22"/>
    <s v="2015-06-22"/>
    <m/>
    <s v="support@soom.la"/>
    <s v="'+972.52.73.93.089"/>
    <s v="https://www.crunchbase.com/organization/soomla"/>
    <s v="https://www.twitter.com/soomla"/>
    <s v="http://www.facebook.com/the.soomla.project"/>
    <s v="d792aa4a-0a80-79ac-2cbd-eff46347d749"/>
  </r>
  <r>
    <x v="21826"/>
    <s v="staffino.com"/>
    <s v="SVK"/>
    <m/>
    <s v="Bratislava"/>
    <s v="Bratislava"/>
    <x v="0"/>
    <s v="Collect, analyze, respond feedback to specific staff."/>
    <s v="customer service|information technology|software"/>
    <x v="184"/>
    <x v="0"/>
    <n v="4"/>
    <n v="1828992"/>
    <s v="2014-01-01"/>
    <s v="2014-04-23"/>
    <s v="2015-06-22"/>
    <m/>
    <s v="hello@staffino.com"/>
    <n v="421948686969"/>
    <s v="https://www.crunchbase.com/organization/staffino"/>
    <s v="https://www.twitter.com/staffinoapp"/>
    <s v="https://www.facebook.com/staffinoapp"/>
    <s v="d40230e2-6d67-46f1-c50f-47cad8d527b1"/>
  </r>
  <r>
    <x v="21827"/>
    <s v="stockspot.com.au"/>
    <s v="AUS"/>
    <m/>
    <s v="Sydney"/>
    <s v="Sydney"/>
    <x v="0"/>
    <s v="Australia's fastest growing automated investment adviser and fund manager"/>
    <s v="finance|financial services|personal finance"/>
    <x v="24"/>
    <x v="1"/>
    <n v="2"/>
    <n v="1201693.7846323301"/>
    <s v="2013-04-01"/>
    <s v="2014-04-08"/>
    <s v="2015-06-22"/>
    <m/>
    <s v="invest@stockspot.com.au"/>
    <s v="'+61 2 8245 0503"/>
    <s v="https://www.crunchbase.com/organization/stockspot"/>
    <s v="https://www.twitter.com/stockspotcomau"/>
    <s v="https://www.facebook.com/stockspot.com.au/info?tab=overview"/>
    <s v="9ae5b4c6-42aa-7f4b-948c-5bd09afb04fb"/>
  </r>
  <r>
    <x v="21828"/>
    <s v="transphormusa.com"/>
    <s v="USA"/>
    <s v="CA"/>
    <s v="Santa Barbara"/>
    <s v="Goleta"/>
    <x v="0"/>
    <s v="Transphorm is a leading producer of gallium nitride-based solutions for high-voltage power conversion applications"/>
    <s v="automotive|communications infrastructure|electronics|energy|industrial|renewable energy"/>
    <x v="3609"/>
    <x v="6"/>
    <n v="9"/>
    <n v="221200001"/>
    <s v="2007-01-01"/>
    <s v="2010-05-05"/>
    <s v="2015-06-22"/>
    <m/>
    <m/>
    <n v="8059675793"/>
    <s v="https://www.crunchbase.com/organization/transphorm"/>
    <s v="https://www.twitter.com/transphormusa"/>
    <s v="http://www.facebook.com/transphormusa"/>
    <s v="0bb31228-8643-56c4-db15-14e5880295eb"/>
  </r>
  <r>
    <x v="21829"/>
    <s v="tunego.com"/>
    <s v="USA"/>
    <s v="NV"/>
    <s v="Las Vegas"/>
    <s v="Henderson"/>
    <x v="0"/>
    <s v="TuneGO is an extraordinary and forward-thinking proprietary cloud-based technology platform that creates a &quot;FICO Score&quot; for music."/>
    <s v="software"/>
    <x v="10"/>
    <x v="1"/>
    <n v="3"/>
    <n v="1720446"/>
    <s v="2013-01-23"/>
    <s v="2013-12-09"/>
    <s v="2015-06-22"/>
    <m/>
    <m/>
    <m/>
    <s v="https://www.crunchbase.com/organization/tunego"/>
    <s v="https://www.twitter.com/tunegomusic"/>
    <s v="http://www.facebook.com/tunegomusic"/>
    <s v="458210c2-d442-9f61-0c9d-af880ff1cc71"/>
  </r>
  <r>
    <x v="21830"/>
    <s v="vilacomconsultants.com"/>
    <s v="USA"/>
    <s v="FL"/>
    <s v="Orlando"/>
    <s v="Orlando"/>
    <x v="0"/>
    <s v="To be honest, 8 out of 10 credit files, have blatant misinformation, inaccurate account statuses, and incorrect balances reporting."/>
    <s v="consulting"/>
    <x v="5"/>
    <x v="1"/>
    <n v="1"/>
    <n v="5000"/>
    <s v="2015-02-01"/>
    <s v="2015-06-22"/>
    <s v="2015-06-22"/>
    <m/>
    <m/>
    <s v="'+1 844-484-5886"/>
    <s v="https://www.crunchbase.com/organization/vilacom-credit-consultants"/>
    <m/>
    <m/>
    <s v="88326d5e-24a2-fc48-c7bd-76e8b9a051df"/>
  </r>
  <r>
    <x v="21831"/>
    <s v="ngagevb.com"/>
    <s v="USA"/>
    <s v="UT"/>
    <s v="Salt Lake City"/>
    <s v="Lindon"/>
    <x v="0"/>
    <s v="Virtuoso Branding provides raw marketing creativity and corporate brand management services"/>
    <s v="brand marketing|marketing|sales"/>
    <x v="208"/>
    <x v="0"/>
    <n v="1"/>
    <n v="3674999"/>
    <s v="2015-01-01"/>
    <s v="2015-06-22"/>
    <s v="2015-06-22"/>
    <m/>
    <s v="info@directscale.com"/>
    <s v="'+1 (801) 701-3285"/>
    <s v="https://www.crunchbase.com/organization/virtuoso-branding"/>
    <s v="https://www.twitter.com/directscale"/>
    <s v="https://www.facebook.com/directscale"/>
    <s v="c53f42f8-2ea9-8d53-0d19-9f1275c51913"/>
  </r>
  <r>
    <x v="21832"/>
    <s v="propane.us"/>
    <s v="USA"/>
    <s v="TX"/>
    <s v="Houston"/>
    <s v="Conroe"/>
    <x v="0"/>
    <s v="They are adding propane exchange services for convenience &amp; grocery stores, as well as RV parks, hardware &amp; other stores."/>
    <s v="hardware"/>
    <x v="338"/>
    <x v="1"/>
    <n v="1"/>
    <m/>
    <s v="2003-02-01"/>
    <s v="2015-06-21"/>
    <s v="2015-06-21"/>
    <m/>
    <m/>
    <s v="'+1 (936) 231-2288"/>
    <s v="https://www.crunchbase.com/organization/a-d-propane"/>
    <m/>
    <s v="https://www.facebook.com/texaspropane"/>
    <s v="72ad359c-9ed8-c2d5-a98c-d64a6cb2d976"/>
  </r>
  <r>
    <x v="21833"/>
    <s v="aomm.tv"/>
    <m/>
    <m/>
    <m/>
    <m/>
    <x v="0"/>
    <s v="The leading yoga and pilates online platform in Spanish offering +500 customizable classes taught by 55 top teachers from around the world."/>
    <m/>
    <x v="5"/>
    <x v="0"/>
    <n v="1"/>
    <m/>
    <s v="2013-04-27"/>
    <s v="2015-06-21"/>
    <s v="2015-06-21"/>
    <m/>
    <s v="contacta@aomm.tv"/>
    <n v="34695489265"/>
    <s v="https://www.crunchbase.com/organization/aomm-tv"/>
    <s v="https://www.twitter.com/aommtv"/>
    <s v="https://www.facebook.com/aommtv"/>
    <s v="4234eac5-bd5a-ba6a-b703-3218a5509fbb"/>
  </r>
  <r>
    <x v="21834"/>
    <s v="careanalytics.net"/>
    <s v="USA"/>
    <s v="PA"/>
    <s v="Philadelphia"/>
    <s v="Philadelphia"/>
    <x v="0"/>
    <s v="Patient Experience Data and Advanced Analytics for Quality Improvement"/>
    <s v="analytics|big data|health care|information technology|software"/>
    <x v="882"/>
    <x v="1"/>
    <n v="1"/>
    <n v="100000"/>
    <s v="2013-08-08"/>
    <s v="2015-06-21"/>
    <s v="2015-06-21"/>
    <m/>
    <m/>
    <s v="'+1 (267) 712-9478"/>
    <s v="https://www.crunchbase.com/organization/care-analytics"/>
    <s v="https://www.twitter.com/careanalytic"/>
    <s v="https://www.facebook.com/careanalytics"/>
    <s v="02b2f760-e6b4-9543-4cf5-017b62408585"/>
  </r>
  <r>
    <x v="21835"/>
    <s v="devilfish.com"/>
    <s v="GBR"/>
    <m/>
    <s v="GBR - Other"/>
    <s v="Hartlebury"/>
    <x v="0"/>
    <s v="Devilfish Poker Ltd is an online gaming site relaunching in Summer 2015."/>
    <s v="gambling"/>
    <x v="616"/>
    <x v="1"/>
    <n v="1"/>
    <n v="150830"/>
    <s v="2014-10-14"/>
    <s v="2015-06-21"/>
    <s v="2015-06-21"/>
    <m/>
    <m/>
    <n v="441299250994"/>
    <s v="https://www.crunchbase.com/organization/devilfish-poker-ltd"/>
    <m/>
    <s v="https://www.facebook.com/devilfishpoker2015"/>
    <s v="686a7061-dfa6-24c7-1a82-7fdbd5222c7d"/>
  </r>
  <r>
    <x v="21836"/>
    <s v="fairfly.com"/>
    <s v="USA"/>
    <s v="CA"/>
    <s v="SF Bay Area"/>
    <s v="Sunnyvale"/>
    <x v="0"/>
    <s v="Maximizing savings on business travel airfare, before and after booking."/>
    <s v="travel"/>
    <x v="22"/>
    <x v="0"/>
    <n v="2"/>
    <n v="2000000"/>
    <s v="2013-12-01"/>
    <s v="2015-01-27"/>
    <s v="2015-06-21"/>
    <m/>
    <m/>
    <m/>
    <s v="https://www.crunchbase.com/organization/fairfly"/>
    <m/>
    <m/>
    <s v="b46da155-3954-68c0-046e-d35e31472826"/>
  </r>
  <r>
    <x v="21837"/>
    <s v="fitfully.me"/>
    <s v="ISR"/>
    <m/>
    <s v="Tel Aviv"/>
    <s v="Tel Aviv"/>
    <x v="0"/>
    <s v="Virtual Fit as a service. Today’s online shoe returns are at ~35%, this is due to fitting issues."/>
    <s v="computer vision|e-commerce|fashion|machine learning|mobile|shoes"/>
    <x v="4095"/>
    <x v="1"/>
    <n v="4"/>
    <n v="810000"/>
    <s v="2013-01-01"/>
    <s v="2013-11-19"/>
    <s v="2015-06-21"/>
    <m/>
    <s v="support@fitfully.me"/>
    <m/>
    <s v="https://www.crunchbase.com/organization/fitfully"/>
    <m/>
    <m/>
    <s v="6c83ef89-42b8-dd0a-0072-82ebc84a8ab6"/>
  </r>
  <r>
    <x v="21838"/>
    <s v="houseofcontrol.no"/>
    <s v="USA"/>
    <s v="CA"/>
    <s v="SF Bay Area"/>
    <s v="Palo Alto"/>
    <x v="0"/>
    <s v="A unique solution for total control over all contracts and agreements"/>
    <m/>
    <x v="5"/>
    <x v="0"/>
    <n v="1"/>
    <m/>
    <s v="2006-01-01"/>
    <s v="2015-06-21"/>
    <s v="2015-06-21"/>
    <m/>
    <m/>
    <s v="'+47 815 66 355"/>
    <s v="https://www.crunchbase.com/organization/house-of-control"/>
    <m/>
    <m/>
    <s v="06f7c33a-5b51-4853-5d03-5cde0886d347"/>
  </r>
  <r>
    <x v="21839"/>
    <s v="ownerxchange.com"/>
    <s v="USA"/>
    <s v="FL"/>
    <s v="FL - Other"/>
    <s v="Saint Petersburg"/>
    <x v="0"/>
    <s v="Owners Exchange is a technology company focused on a mobile-first approach to the resort ownership industry."/>
    <s v="software"/>
    <x v="10"/>
    <x v="1"/>
    <n v="1"/>
    <m/>
    <s v="2015-05-01"/>
    <s v="2015-06-21"/>
    <s v="2015-06-21"/>
    <m/>
    <m/>
    <s v="'+1 407-616-9851"/>
    <s v="https://www.crunchbase.com/organization/owners-exchange"/>
    <m/>
    <m/>
    <s v="5bc91c92-9156-3348-4df7-9aa2d3e8d883"/>
  </r>
  <r>
    <x v="21840"/>
    <s v="sevarealtors.com"/>
    <s v="IND"/>
    <m/>
    <s v="Mumbai"/>
    <s v="Mumbai"/>
    <x v="0"/>
    <s v="Seva group” Founded by the expertise, which have two decade experience in Real estate."/>
    <s v="real estate"/>
    <x v="76"/>
    <x v="2"/>
    <n v="1"/>
    <m/>
    <m/>
    <s v="2015-06-21"/>
    <s v="2015-06-21"/>
    <m/>
    <s v="info@sevarealtors.com"/>
    <n v="2232437070"/>
    <s v="https://www.crunchbase.com/organization/seva-group"/>
    <m/>
    <s v="https://www.facebook.com/mangal.l.chavan"/>
    <s v="088e683a-3132-e577-7734-ada019b6bb5f"/>
  </r>
  <r>
    <x v="21841"/>
    <s v="techinasia.com"/>
    <s v="SGP"/>
    <m/>
    <s v="Singapore"/>
    <s v="Singapore"/>
    <x v="0"/>
    <s v="Tech in Asia (YC W15) is the go-to media platform for Asia’s tech community, with annual conferences hosted in Singapore, Tokyo, &amp; Jakarta."/>
    <s v="news|publishing"/>
    <x v="233"/>
    <x v="6"/>
    <n v="4"/>
    <n v="4390000"/>
    <s v="2010-08-01"/>
    <s v="2011-03-01"/>
    <s v="2015-06-21"/>
    <m/>
    <s v="editors@techinasia.com"/>
    <m/>
    <s v="https://www.crunchbase.com/organization/tech-in-asia"/>
    <s v="https://www.twitter.com/techinasia"/>
    <s v="http://www.facebook.com/techinasia"/>
    <s v="f330c557-5110-97ee-c03b-28f8d69b9200"/>
  </r>
  <r>
    <x v="21842"/>
    <s v="foilchat.com"/>
    <s v="FIN"/>
    <m/>
    <s v="Helsinki"/>
    <s v="Helsinki"/>
    <x v="0"/>
    <s v="Foilchat Oy is an end-to-end, encrypted platform for secure messaging, data storage, and sharing."/>
    <s v="messaging"/>
    <x v="201"/>
    <x v="0"/>
    <n v="2"/>
    <n v="1124946.1394873301"/>
    <s v="2013-11-01"/>
    <s v="2015-05-01"/>
    <s v="2015-06-20"/>
    <m/>
    <m/>
    <m/>
    <s v="https://www.crunchbase.com/organization/foilchat-oy"/>
    <m/>
    <m/>
    <s v="36a289ca-c950-ba6c-8aee-4365370fe0ce"/>
  </r>
  <r>
    <x v="21843"/>
    <s v="geneyouin.ca"/>
    <s v="CAN"/>
    <s v="ON"/>
    <s v="Toronto"/>
    <s v="Toronto"/>
    <x v="0"/>
    <s v="GeneYouIn (GYI), a Canadian personalized medicine company, has developed a genome analytics and reporting platform called PillCheck"/>
    <s v="health care|information technology"/>
    <x v="66"/>
    <x v="0"/>
    <n v="1"/>
    <n v="150000"/>
    <s v="2012-12-01"/>
    <s v="2015-06-20"/>
    <s v="2015-06-20"/>
    <m/>
    <s v="info@geneyouin.ca"/>
    <m/>
    <s v="https://www.crunchbase.com/organization/geneyouin"/>
    <s v="https://www.twitter.com/geneyouin"/>
    <s v="http://www.facebook.com/geneyouin"/>
    <s v="ead7c275-e4c9-44b9-595f-c22fcf86c806"/>
  </r>
  <r>
    <x v="21844"/>
    <m/>
    <s v="RUS"/>
    <m/>
    <s v="RUS - Other"/>
    <s v="Novokuznetsk"/>
    <x v="0"/>
    <s v="Independent flying drona."/>
    <s v="drones|robotics"/>
    <x v="962"/>
    <x v="2"/>
    <n v="1"/>
    <n v="1000"/>
    <m/>
    <s v="2015-06-20"/>
    <s v="2015-06-20"/>
    <m/>
    <m/>
    <m/>
    <s v="https://www.crunchbase.com/organization/vkvadrokir"/>
    <m/>
    <m/>
    <s v="6521a627-01e5-f5b8-895f-8d52c3e65ca4"/>
  </r>
  <r>
    <x v="21845"/>
    <s v="lessons.com"/>
    <s v="USA"/>
    <s v="TX"/>
    <s v="Austin"/>
    <s v="Austin"/>
    <x v="0"/>
    <s v="Lessons.com is an educational platform that connects teachers and students with one another."/>
    <s v="education|tutoring"/>
    <x v="38"/>
    <x v="0"/>
    <n v="1"/>
    <n v="300000"/>
    <s v="2014-05-01"/>
    <s v="2015-06-20"/>
    <s v="2015-06-20"/>
    <m/>
    <m/>
    <s v="'+1 (877) 377-3504"/>
    <s v="https://www.crunchbase.com/organization/lessons-com"/>
    <s v="https://www.twitter.com/lessons_com"/>
    <s v="http://www.facebook.com/lessonscom"/>
    <s v="a175d079-dabc-c1e5-5e6b-76bc3545e8fa"/>
  </r>
  <r>
    <x v="21846"/>
    <s v="moow.life"/>
    <m/>
    <m/>
    <m/>
    <m/>
    <x v="0"/>
    <s v="MOOW is service for finding interesting events around you with the help of location, as well as finding events in the selected radius."/>
    <m/>
    <x v="5"/>
    <x v="2"/>
    <n v="1"/>
    <m/>
    <s v="2014-10-01"/>
    <s v="2015-06-20"/>
    <s v="2015-06-20"/>
    <m/>
    <m/>
    <m/>
    <s v="https://www.crunchbase.com/organization/moow-life-all-interesting-nearby"/>
    <m/>
    <m/>
    <s v="7483cdf9-c4d0-2ca8-1584-ddba1114fd64"/>
  </r>
  <r>
    <x v="21847"/>
    <s v="needosportswear.com"/>
    <s v="PAK"/>
    <m/>
    <s v="Lahore"/>
    <s v="Sialkot"/>
    <x v="0"/>
    <s v="Needo Industries Pvt.Ltd. Supplier of Martial Arts, Boxing Gloves, MMA Gear, Sports/Safety Wear, Gloves, Fitness Gloves, and Belts."/>
    <s v="fitness|sporting goods|sports"/>
    <x v="176"/>
    <x v="2"/>
    <n v="1"/>
    <n v="10000"/>
    <s v="2011-03-10"/>
    <s v="2015-06-20"/>
    <s v="2015-06-20"/>
    <m/>
    <m/>
    <m/>
    <s v="https://www.crunchbase.com/organization/needo-industries-pvt-ltd"/>
    <m/>
    <m/>
    <s v="18f3d3d8-725c-1383-c6fa-c2aa1372b555"/>
  </r>
  <r>
    <x v="21848"/>
    <s v="nekst.me"/>
    <s v="DEU"/>
    <m/>
    <s v="Munich"/>
    <s v="Munich"/>
    <x v="0"/>
    <s v="nekst pioneers mass curation for hotel search. Our big data approach allows for tailoring individual hotel selections to each user’s taste."/>
    <s v="travel"/>
    <x v="22"/>
    <x v="1"/>
    <n v="1"/>
    <n v="147705"/>
    <s v="2015-04-01"/>
    <s v="2015-06-20"/>
    <s v="2015-06-20"/>
    <m/>
    <s v="sayhello@nekst.me"/>
    <m/>
    <s v="https://www.crunchbase.com/organization/nekst-2"/>
    <s v="https://www.twitter.com/nekst_me"/>
    <s v="https://www.facebook.com/pages/nekst/487372941410842"/>
    <s v="85b40a5f-50f6-a094-9249-c9cdb0992058"/>
  </r>
  <r>
    <x v="21849"/>
    <s v="sallybeauty.com"/>
    <s v="USA"/>
    <s v="CA"/>
    <s v="SF Bay Area"/>
    <s v="San Francisco"/>
    <x v="0"/>
    <s v="Sally sells to both consumer and professional customersincluding hair stylists and hair, nail and skin salon ownersfrom the same location."/>
    <s v="messaging|social media"/>
    <x v="3141"/>
    <x v="4"/>
    <n v="1"/>
    <n v="30000"/>
    <s v="2015-04-30"/>
    <s v="2015-06-20"/>
    <s v="2015-06-20"/>
    <m/>
    <m/>
    <s v="'940-898-7500"/>
    <s v="https://www.crunchbase.com/organization/sally"/>
    <s v="https://www.twitter.com/sallybeauty"/>
    <s v="https://www.facebook.com/sallybeauty"/>
    <s v="45fdb491-b8d0-a467-bffb-d6093cdbc1c2"/>
  </r>
  <r>
    <x v="21850"/>
    <s v="summitsync.com"/>
    <s v="USA"/>
    <s v="NY"/>
    <s v="New York City"/>
    <s v="New York"/>
    <x v="0"/>
    <s v="SummitSync is a professional networking app that empowers busy professionals to make meaningful connections at events and reach their goals."/>
    <s v="communities|crm|events|mobile|private social networking|search engine|social crm"/>
    <x v="4096"/>
    <x v="1"/>
    <n v="1"/>
    <n v="750000"/>
    <s v="2015-06-01"/>
    <s v="2015-06-20"/>
    <s v="2015-06-20"/>
    <m/>
    <m/>
    <m/>
    <s v="https://www.crunchbase.com/organization/summitsync"/>
    <s v="https://www.twitter.com/summitsync"/>
    <s v="https://www.facebook.com/summitsync/"/>
    <s v="b80f17af-2f89-0285-7b1c-ce414af07e4b"/>
  </r>
  <r>
    <x v="21851"/>
    <s v="480biomedical.com"/>
    <s v="USA"/>
    <s v="MA"/>
    <s v="Boston"/>
    <s v="Watertown"/>
    <x v="0"/>
    <s v="480 Biomedical focuses on the development of a bioresorbable scaffold for treating occlusive disease in the superficial femoral artery."/>
    <s v="biotechnology|medical|medical device"/>
    <x v="44"/>
    <x v="6"/>
    <n v="5"/>
    <n v="49656999"/>
    <s v="2011-01-01"/>
    <s v="2011-10-26"/>
    <s v="2015-06-19"/>
    <m/>
    <m/>
    <s v="(617) 393-4600"/>
    <s v="https://www.crunchbase.com/organization/480-biomedical"/>
    <m/>
    <m/>
    <s v="6c3c21f9-69cd-38dd-2962-c0262346b014"/>
  </r>
  <r>
    <x v="21852"/>
    <s v="app-press.com"/>
    <s v="USA"/>
    <s v="IN"/>
    <s v="Indianapolis"/>
    <s v="Indianapolis"/>
    <x v="0"/>
    <s v="App Press combines simple app development software with a team of experts ready to help you bring your mobile app idea to life."/>
    <s v="mobile apps|mobile devices|software|software engineering"/>
    <x v="4097"/>
    <x v="0"/>
    <n v="2"/>
    <n v="1059500"/>
    <s v="2012-01-01"/>
    <s v="2014-08-27"/>
    <s v="2015-06-19"/>
    <m/>
    <m/>
    <n v="15555555555"/>
    <s v="https://www.crunchbase.com/organization/app-press"/>
    <s v="https://www.twitter.com/app_press"/>
    <s v="https://www.facebook.com/apppressmobile"/>
    <s v="bd735baa-7dd0-af5a-52a2-db7125d863f6"/>
  </r>
  <r>
    <x v="21853"/>
    <s v="artesian.co"/>
    <s v="GBR"/>
    <m/>
    <s v="GBR - Other"/>
    <s v="Winnersh"/>
    <x v="0"/>
    <s v="Artesian Solutions is a social intelligence platform providing market insights and commercially valuable information to businesses."/>
    <s v="finance|saas|security|software"/>
    <x v="4098"/>
    <x v="6"/>
    <n v="2"/>
    <n v="11176477"/>
    <s v="2006-02-01"/>
    <s v="2012-02-09"/>
    <s v="2015-06-19"/>
    <m/>
    <s v="info@artesian.co"/>
    <n v="441189070550"/>
    <s v="https://www.crunchbase.com/organization/artesian-solutions"/>
    <s v="https://www.twitter.com/artesian"/>
    <s v="http://www.facebook.com/artesiansolutions"/>
    <s v="1facb267-ede0-6b9e-e154-411c6384f393"/>
  </r>
  <r>
    <x v="21854"/>
    <s v="cmxgoldandsilver.com"/>
    <s v="CAN"/>
    <s v="AB"/>
    <s v="Calgary"/>
    <s v="Calgary"/>
    <x v="0"/>
    <s v="The Clayton Silver Property contains the old Clayton Silver Mine which operated steadily for 50 years until 1986."/>
    <s v="manufacturing"/>
    <x v="41"/>
    <x v="1"/>
    <n v="1"/>
    <m/>
    <s v="2011-02-11"/>
    <s v="2015-06-19"/>
    <s v="2015-06-19"/>
    <m/>
    <m/>
    <n v="14032463018"/>
    <s v="https://www.crunchbase.com/organization/cmx-gold-silver-corp"/>
    <m/>
    <m/>
    <s v="86d02a25-06a6-efeb-646c-a2c6fc809bef"/>
  </r>
  <r>
    <x v="21855"/>
    <s v="codecloud.me"/>
    <s v="USA"/>
    <s v="NY"/>
    <s v="New York City"/>
    <s v="New York"/>
    <x v="0"/>
    <s v="Build Apps While Learning with Others"/>
    <s v="apps|web development"/>
    <x v="50"/>
    <x v="1"/>
    <n v="1"/>
    <n v="37422"/>
    <s v="2014-04-20"/>
    <s v="2015-06-19"/>
    <s v="2015-06-19"/>
    <m/>
    <s v="info@codecloud.me"/>
    <m/>
    <s v="https://www.crunchbase.com/organization/codecloud-me"/>
    <s v="https://www.twitter.com/codecloudme"/>
    <s v="https://www.facebook.com/codecloudme"/>
    <s v="d5ab8fed-3077-f52a-8ee1-963caf8ddb7c"/>
  </r>
  <r>
    <x v="21856"/>
    <s v="withcopper.com"/>
    <s v="USA"/>
    <s v="CA"/>
    <s v="SF Bay Area"/>
    <s v="San Francisco"/>
    <x v="0"/>
    <s v="Password-free signup for your product. No social network required."/>
    <s v="developer platform|developer tools|identity management"/>
    <x v="130"/>
    <x v="1"/>
    <n v="1"/>
    <m/>
    <s v="2015-01-01"/>
    <s v="2015-06-19"/>
    <s v="2015-06-19"/>
    <m/>
    <s v="humans@withcopper.com"/>
    <m/>
    <s v="https://www.crunchbase.com/organization/withcopper"/>
    <s v="https://www.twitter.com/withcopper"/>
    <m/>
    <s v="299b6dc8-9ac0-c2d8-3691-7bc8479bae1e"/>
  </r>
  <r>
    <x v="21857"/>
    <s v="cuseum.com"/>
    <s v="USA"/>
    <s v="MA"/>
    <s v="Boston"/>
    <s v="Boston"/>
    <x v="0"/>
    <s v="Cuseum is as solution for museums that powers context-aware mobile apps to enhance the way visitors experience art."/>
    <s v="art|internet of things|mobile|social media"/>
    <x v="2526"/>
    <x v="1"/>
    <n v="4"/>
    <n v="2823000"/>
    <s v="2014-01-01"/>
    <s v="2015-02-06"/>
    <s v="2015-06-19"/>
    <m/>
    <s v="hello@cuseum.com"/>
    <m/>
    <s v="https://www.crunchbase.com/organization/spotzer-2"/>
    <s v="https://www.twitter.com/cuseum"/>
    <s v="http://www.facebook.com/cuseum"/>
    <s v="f349e40b-3aa0-03fc-36a9-e50753f8971b"/>
  </r>
  <r>
    <x v="21858"/>
    <s v="imaspanse.com"/>
    <s v="USA"/>
    <s v="CA"/>
    <s v="SF Bay Area"/>
    <s v="Palo Alto"/>
    <x v="0"/>
    <s v="ImaSpanse is a smart social discovery service that takes the best parts of Meetup, Yelp, and Twitter to create a service."/>
    <s v="search engine|social media"/>
    <x v="87"/>
    <x v="1"/>
    <n v="1"/>
    <m/>
    <s v="2015-06-21"/>
    <s v="2015-06-19"/>
    <s v="2015-06-19"/>
    <m/>
    <m/>
    <m/>
    <s v="https://www.crunchbase.com/organization/danny-group"/>
    <s v="https://www.twitter.com/imaspanse"/>
    <s v="https://www.facebook.com/pages/imaspanse/682240821901419"/>
    <s v="afb393d0-8e11-5f60-995d-774cb77a410a"/>
  </r>
  <r>
    <x v="21859"/>
    <s v="digitalcontact.co.uk"/>
    <s v="GBR"/>
    <m/>
    <s v="London"/>
    <s v="Rochester"/>
    <x v="0"/>
    <s v="Digital Contact provides digital media analytics and enriched metrics for the financial industry, public sector and media."/>
    <s v="fintech|software"/>
    <x v="307"/>
    <x v="1"/>
    <n v="1"/>
    <n v="3800000"/>
    <s v="2012-01-01"/>
    <s v="2015-06-19"/>
    <s v="2015-06-19"/>
    <m/>
    <s v="hello@digitalcontact.co.uk"/>
    <n v="443303131000"/>
    <s v="https://www.crunchbase.com/organization/digital-contact"/>
    <s v="https://www.twitter.com/digcontactltd"/>
    <s v="http://www.facebook.com/digitalcontactltd"/>
    <s v="5e9e599b-0ef4-2dbe-531d-aa4764db0946"/>
  </r>
  <r>
    <x v="21860"/>
    <s v="directphotonics.com"/>
    <s v="DEU"/>
    <m/>
    <s v="Berlin"/>
    <s v="Berlin"/>
    <x v="0"/>
    <s v="DirectPhotonics develops, manufactures, and sells ultra-high brightness diode lasers."/>
    <s v="manufacturing"/>
    <x v="41"/>
    <x v="0"/>
    <n v="2"/>
    <n v="8157091.6481558597"/>
    <s v="2011-01-01"/>
    <s v="2013-11-10"/>
    <s v="2015-06-19"/>
    <m/>
    <m/>
    <s v="49 30 6392 87240"/>
    <s v="https://www.crunchbase.com/organization/directphotonics-industries"/>
    <s v="https://www.twitter.com/directphotonics"/>
    <m/>
    <s v="b51c7217-dacf-5584-96e5-d9ddca5bfc42"/>
  </r>
  <r>
    <x v="21861"/>
    <s v="elationmedia.com"/>
    <s v="USA"/>
    <s v="MS"/>
    <s v="Jackson"/>
    <s v="Jackson"/>
    <x v="0"/>
    <s v="Elation Media, Inc. is a vertically integrated content provider connecting advertisers and brands."/>
    <s v="lifestyle|news"/>
    <x v="1513"/>
    <x v="1"/>
    <n v="2"/>
    <n v="150000"/>
    <s v="2013-01-07"/>
    <s v="2015-04-03"/>
    <s v="2015-06-19"/>
    <m/>
    <s v="rschnitzer@ElationMedia.com"/>
    <s v="(601) 861-4280"/>
    <s v="https://www.crunchbase.com/organization/elation-media"/>
    <s v="https://www.twitter.com/otvlive"/>
    <m/>
    <s v="68b25a1d-cefe-e7e9-b102-32fcdcf1fc35"/>
  </r>
  <r>
    <x v="21862"/>
    <s v="fabula.im"/>
    <s v="LVA"/>
    <m/>
    <s v="Riga"/>
    <s v="Riga"/>
    <x v="0"/>
    <s v="Fabula is an ebook subscription service for mobile devices allowing its users to select the relevant titles and motivates them to read more."/>
    <s v="ebooks|education|ios|reading apps|software"/>
    <x v="4099"/>
    <x v="1"/>
    <n v="3"/>
    <n v="806312.77413128898"/>
    <s v="2012-08-14"/>
    <s v="2013-11-06"/>
    <s v="2015-06-19"/>
    <m/>
    <s v="hello@fabula.im"/>
    <n v="37128686829"/>
    <s v="https://www.crunchbase.com/organization/fabula"/>
    <s v="https://www.twitter.com/getfabula"/>
    <m/>
    <s v="03ede4f4-1cd3-2ae3-f6d5-78964f03bbb7"/>
  </r>
  <r>
    <x v="21863"/>
    <s v="gpi.limited"/>
    <m/>
    <m/>
    <m/>
    <m/>
    <x v="0"/>
    <s v="Professional networking and career coaching guide for emigrating professionals."/>
    <m/>
    <x v="5"/>
    <x v="2"/>
    <n v="1"/>
    <n v="60000"/>
    <s v="2012-05-01"/>
    <s v="2015-06-19"/>
    <s v="2015-06-19"/>
    <m/>
    <m/>
    <m/>
    <s v="https://www.crunchbase.com/organization/g-p-i-limited"/>
    <s v="https://www.twitter.com/gpilimited"/>
    <s v="https://www.facebook.com/gpi.limited"/>
    <s v="1d0cbff3-95f2-0b28-b205-2af2ff5bb51d"/>
  </r>
  <r>
    <x v="21864"/>
    <s v="grantedaccess.com"/>
    <s v="USA"/>
    <s v="CA"/>
    <s v="SF Bay Area"/>
    <s v="Menlo Park"/>
    <x v="0"/>
    <s v="Granted Access Inc has established itself as a promising music label and independent film production company."/>
    <s v="music"/>
    <x v="223"/>
    <x v="1"/>
    <n v="1"/>
    <m/>
    <s v="2013-01-03"/>
    <s v="2015-06-19"/>
    <s v="2015-06-19"/>
    <m/>
    <m/>
    <s v="'+1 (800) 719-1691"/>
    <s v="https://www.crunchbase.com/organization/granted-access"/>
    <m/>
    <s v="https://www.facebook.com/grantedaccessinc"/>
    <s v="db5c1f27-2547-427a-ffa4-c0c7f557b464"/>
  </r>
  <r>
    <x v="21865"/>
    <s v="gutermanpartners.com"/>
    <s v="USA"/>
    <s v="NY"/>
    <s v="New York City"/>
    <s v="New York"/>
    <x v="0"/>
    <s v="Guterman Partners is a Real Estate Investors and Advisors (since 1969)."/>
    <s v="real estate"/>
    <x v="76"/>
    <x v="9"/>
    <n v="1"/>
    <m/>
    <s v="2014-06-19"/>
    <s v="2015-06-19"/>
    <s v="2015-06-19"/>
    <m/>
    <m/>
    <m/>
    <s v="https://www.crunchbase.com/organization/guterman-partners"/>
    <m/>
    <m/>
    <s v="0dd47f14-7612-8901-8376-956313ee09db"/>
  </r>
  <r>
    <x v="21866"/>
    <s v="hokkei.co.uk"/>
    <m/>
    <m/>
    <m/>
    <m/>
    <x v="0"/>
    <s v="Founded in 2013 by MasterChef finalists Larkin Cen and Dale Williams, Hokkei is an Asian takeaway with a Southern Chinese influence."/>
    <s v="delivery|food and beverage|service industry"/>
    <x v="55"/>
    <x v="0"/>
    <n v="1"/>
    <n v="503798.99433719798"/>
    <s v="2013-01-01"/>
    <s v="2015-06-19"/>
    <s v="2015-06-19"/>
    <m/>
    <m/>
    <m/>
    <s v="https://www.crunchbase.com/organization/hokkei"/>
    <s v="https://www.twitter.com/hokkeitogo"/>
    <m/>
    <s v="1ed7dd9a-9837-e5f6-ccc1-c27051fc1afb"/>
  </r>
  <r>
    <x v="21867"/>
    <s v="lumi.com"/>
    <s v="USA"/>
    <s v="CA"/>
    <s v="Los Angeles"/>
    <s v="Los Angeles"/>
    <x v="0"/>
    <s v="Packaging for online brands."/>
    <s v="diy|fashion|image recognition|photography|printing"/>
    <x v="4100"/>
    <x v="0"/>
    <n v="4"/>
    <n v="388000"/>
    <s v="2015-01-01"/>
    <s v="2012-07-29"/>
    <s v="2015-06-19"/>
    <m/>
    <s v="hello@lumi.com"/>
    <m/>
    <s v="https://www.crunchbase.com/organization/lumi"/>
    <s v="https://www.twitter.com/lumi"/>
    <s v="http://www.facebook.com/lumi"/>
    <s v="1eaf7803-9ef9-d8b0-3995-3976fe45fdfe"/>
  </r>
  <r>
    <x v="21868"/>
    <s v="lynkmessenger.com"/>
    <m/>
    <m/>
    <m/>
    <m/>
    <x v="0"/>
    <s v="Lynk Messenger is a hyper-local messaging application that lets its users to chat with friends nearby for free."/>
    <s v="messaging"/>
    <x v="201"/>
    <x v="1"/>
    <n v="1"/>
    <m/>
    <s v="2014-05-13"/>
    <s v="2015-06-19"/>
    <s v="2015-06-19"/>
    <m/>
    <s v="info@lynkmessenger.com"/>
    <m/>
    <s v="https://www.crunchbase.com/organization/lynk-messenger"/>
    <s v="https://www.twitter.com/lynkmessenger"/>
    <s v="http://www.facebook.com/lynkmessenger"/>
    <s v="44726afe-d31a-5acc-2594-5344b5b7d54e"/>
  </r>
  <r>
    <x v="21869"/>
    <s v="mahaveergroup.in"/>
    <s v="IND"/>
    <m/>
    <s v="Bangalore"/>
    <s v="Bangalore"/>
    <x v="0"/>
    <s v="Mahaveer Group is synonymous with quality homes, with landmark projects dotting the cityscape of Bangalore."/>
    <s v="real estate"/>
    <x v="76"/>
    <x v="5"/>
    <n v="1"/>
    <m/>
    <s v="1997-01-01"/>
    <s v="2015-06-19"/>
    <s v="2015-06-19"/>
    <m/>
    <s v="sales@mahaveergroup.in"/>
    <n v="918088774400"/>
    <s v="https://www.crunchbase.com/organization/mahaveer-group"/>
    <s v="https://www.twitter.com/mahaveerrspl"/>
    <s v="https://www.facebook.com/mahaveerdevelopers"/>
    <s v="29d4257d-601a-6bd8-3ecd-157f6c934355"/>
  </r>
  <r>
    <x v="21870"/>
    <s v="mobileangelo.fr"/>
    <s v="FRA"/>
    <m/>
    <s v="Paris"/>
    <s v="Lille"/>
    <x v="0"/>
    <s v="Mobile Angelo provides mobile and tablets on demain repair service."/>
    <s v="hardware|internet|ios|mobile|software"/>
    <x v="4101"/>
    <x v="1"/>
    <n v="1"/>
    <n v="227064"/>
    <s v="2014-09-14"/>
    <s v="2015-06-19"/>
    <s v="2015-06-19"/>
    <m/>
    <s v="hi@mobileangelo.fr"/>
    <s v="(33) -"/>
    <s v="https://www.crunchbase.com/organization/mobile-angelo"/>
    <s v="https://www.twitter.com/mobileangelo"/>
    <s v="https://www.facebook.com/mobileangelo"/>
    <s v="4dc753cd-a7f0-99e6-64b3-dea0af699274"/>
  </r>
  <r>
    <x v="21871"/>
    <s v="mycleaner.com"/>
    <s v="DEU"/>
    <m/>
    <s v="Stuttgart"/>
    <s v="Stuttgart"/>
    <x v="0"/>
    <s v="MyCleaner is the revolutionary concept of a modern and environmentally conscious car cleaning as onsite service."/>
    <s v="clean energy|cleantech|renewable energy"/>
    <x v="9"/>
    <x v="6"/>
    <n v="1"/>
    <m/>
    <s v="2011-10-27"/>
    <s v="2015-06-19"/>
    <s v="2015-06-19"/>
    <m/>
    <s v="contact@mycleaner.com"/>
    <m/>
    <s v="https://www.crunchbase.com/organization/mycleaner"/>
    <s v="https://www.twitter.com/mycleanercom"/>
    <s v="https://www.facebook.com/mycleanercom"/>
    <s v="f1561c4d-d5fa-2ab6-03fc-f1c1b9fe6159"/>
  </r>
  <r>
    <x v="21872"/>
    <s v="onesourcevirtual.com"/>
    <s v="USA"/>
    <s v="TX"/>
    <s v="Dallas"/>
    <s v="Irving"/>
    <x v="0"/>
    <s v="OneSource Virtual is a team of certified workday experts specializing in the sale, deployment and delivery of the workday platform."/>
    <s v="enterprise software|human resources|information technology|outsourcing"/>
    <x v="339"/>
    <x v="7"/>
    <n v="2"/>
    <n v="165000000"/>
    <s v="1990-01-01"/>
    <s v="2013-03-06"/>
    <s v="2015-06-19"/>
    <m/>
    <s v="khautzinger@onesourcevirtual.com"/>
    <s v="(972) 916-9847"/>
    <s v="https://www.crunchbase.com/organization/onesource-virtual"/>
    <s v="https://www.twitter.com/onesourcev"/>
    <s v="https://www.facebook.com/onesourcevirtual"/>
    <s v="bb81cf5d-a5d1-0e37-2b74-4b22b445b1e6"/>
  </r>
  <r>
    <x v="21873"/>
    <s v="organovo.com"/>
    <s v="USA"/>
    <s v="CA"/>
    <s v="San Diego"/>
    <s v="San Diego"/>
    <x v="1"/>
    <s v="Organovo develops a range of tissue and disease models for medical research and therapeutic applications."/>
    <s v="biotechnology|medical|therapeutics"/>
    <x v="44"/>
    <x v="6"/>
    <n v="4"/>
    <n v="66352435"/>
    <s v="2007-01-01"/>
    <s v="2011-11-02"/>
    <s v="2015-06-19"/>
    <m/>
    <s v="info@organovo.com"/>
    <s v="'858-550-9994"/>
    <s v="https://www.crunchbase.com/organization/organovo-holdings"/>
    <s v="https://www.twitter.com/organovo"/>
    <s v="https://www.facebook.com/officialorganovo"/>
    <s v="d3d0ef78-367c-05b7-d74b-ab037e25b3f3"/>
  </r>
  <r>
    <x v="21874"/>
    <s v="pubmatic.com"/>
    <s v="USA"/>
    <s v="CA"/>
    <s v="SF Bay Area"/>
    <s v="Redwood City"/>
    <x v="0"/>
    <s v="PubMatic is the marketing automation software company that powers the advertising strategy for premium publishers."/>
    <s v="advertising|internet|marketing automation"/>
    <x v="1465"/>
    <x v="7"/>
    <n v="6"/>
    <n v="63000000"/>
    <s v="2006-10-01"/>
    <s v="2008-01-01"/>
    <s v="2015-06-19"/>
    <m/>
    <s v="info@pubmatic.com"/>
    <s v="(650) 331-3485"/>
    <s v="https://www.crunchbase.com/organization/pubmatic"/>
    <s v="https://www.twitter.com/pubmatic"/>
    <s v="http://www.facebook.com/pubmatic?group_id=0"/>
    <s v="26374c80-2323-629a-7fd0-d7a69236e510"/>
  </r>
  <r>
    <x v="21875"/>
    <s v="raptroop.com"/>
    <s v="CAN"/>
    <s v="ON"/>
    <s v="Ottawa"/>
    <s v="Kingston"/>
    <x v="0"/>
    <s v="World's First Digital Talent Network for Music Crowdsourcing"/>
    <s v="crowdsourcing"/>
    <x v="5"/>
    <x v="1"/>
    <n v="1"/>
    <n v="220000"/>
    <s v="2015-05-25"/>
    <s v="2015-06-19"/>
    <s v="2015-06-19"/>
    <m/>
    <m/>
    <m/>
    <s v="https://www.crunchbase.com/organization/raptroop-2"/>
    <s v="https://www.twitter.com/tryraptroop"/>
    <s v="https://www.facebook.com/tryraptroop/"/>
    <s v="454ef15a-6618-fece-478a-eed8428c4a4a"/>
  </r>
  <r>
    <x v="21876"/>
    <s v="readme.io"/>
    <s v="USA"/>
    <s v="CA"/>
    <s v="SF Bay Area"/>
    <s v="San Francisco"/>
    <x v="0"/>
    <s v="ReadMe provides every company the ability to quickly create beautiful documentation, and build loyal, productive developer communities."/>
    <s v="communities|document management"/>
    <x v="4102"/>
    <x v="1"/>
    <n v="2"/>
    <n v="1120000"/>
    <s v="2014-01-01"/>
    <s v="2014-12-01"/>
    <s v="2015-06-19"/>
    <m/>
    <s v="support@readme.io"/>
    <m/>
    <s v="https://www.crunchbase.com/organization/readme-io"/>
    <s v="https://www.twitter.com/readmeio"/>
    <m/>
    <s v="2d858d5a-bde1-7d11-7ae3-d9eff2432c56"/>
  </r>
  <r>
    <x v="21877"/>
    <s v="realo.com"/>
    <s v="BEL"/>
    <m/>
    <s v="Brussels"/>
    <s v="Ghent"/>
    <x v="0"/>
    <s v="Data-driven real estate marketplace"/>
    <s v="big data|classifieds|internet|real estate"/>
    <x v="3918"/>
    <x v="0"/>
    <n v="2"/>
    <n v="3577789.16933063"/>
    <s v="2014-01-01"/>
    <s v="2014-01-01"/>
    <s v="2015-06-19"/>
    <m/>
    <m/>
    <n v="6174997203"/>
    <s v="https://www.crunchbase.com/organization/realo"/>
    <s v="https://www.twitter.com/realo"/>
    <s v="https://www.facebook.com/realo"/>
    <s v="45df08f6-2123-3e8d-d781-0697135f01b0"/>
  </r>
  <r>
    <x v="21878"/>
    <s v="sano.co"/>
    <s v="USA"/>
    <s v="CA"/>
    <s v="SF Bay Area"/>
    <s v="San Francisco"/>
    <x v="0"/>
    <s v="Sano is building a small, wearable sensor that can capture and transmit blood chemistry data continuously to virtually any device."/>
    <s v="analytics|health care|wearables|wellness"/>
    <x v="4103"/>
    <x v="0"/>
    <n v="3"/>
    <n v="10270000"/>
    <s v="2011-12-29"/>
    <s v="2012-01-01"/>
    <s v="2015-06-19"/>
    <m/>
    <s v="info@sano.co"/>
    <m/>
    <s v="https://www.crunchbase.com/organization/sano-intelligence"/>
    <s v="https://www.twitter.com/sano_int"/>
    <m/>
    <s v="f0134126-0ccf-f2e6-1ec1-b378188e9f75"/>
  </r>
  <r>
    <x v="21879"/>
    <s v="schrodinger.com"/>
    <s v="USA"/>
    <s v="NY"/>
    <s v="New York City"/>
    <s v="New York"/>
    <x v="0"/>
    <s v="Schrödinger is involved in computational drug designing for pharmaceutical and biotechnology research."/>
    <s v="biotechnology|enterprise software|pharmaceutical"/>
    <x v="653"/>
    <x v="5"/>
    <n v="3"/>
    <n v="52000000"/>
    <s v="1990-01-01"/>
    <s v="2010-04-29"/>
    <s v="2015-06-19"/>
    <m/>
    <s v="info@schrodinger.com"/>
    <m/>
    <s v="https://www.crunchbase.com/organization/schrodinger"/>
    <s v="https://www.twitter.com/schrodinger"/>
    <m/>
    <s v="592e5a20-0c0b-50a4-c9b7-e3cd2d9f0df2"/>
  </r>
  <r>
    <x v="21880"/>
    <s v="sensacional.cl"/>
    <s v="CHL"/>
    <m/>
    <s v="Santiago"/>
    <s v="Santiago"/>
    <x v="0"/>
    <s v="Vendemos los productos en buen estado que ya no usas. Hacemos todo el trabajo para que no pierdas tiempo ni te expongas."/>
    <m/>
    <x v="5"/>
    <x v="1"/>
    <n v="1"/>
    <n v="70000"/>
    <s v="2014-09-01"/>
    <s v="2015-06-19"/>
    <s v="2015-06-19"/>
    <m/>
    <s v="info@sensacional.cl"/>
    <n v="56232026357"/>
    <s v="https://www.crunchbase.com/organization/sensacional"/>
    <s v="https://www.twitter.com/sensacional_cl"/>
    <s v="https://www.facebook.com/sensacional.cl"/>
    <s v="15995d92-7c53-79c9-64ea-bbe36a57d237"/>
  </r>
  <r>
    <x v="21881"/>
    <s v="sense.ly"/>
    <s v="USA"/>
    <s v="CA"/>
    <s v="SF Bay Area"/>
    <s v="San Francisco"/>
    <x v="0"/>
    <s v="Avatar based chronic care platform"/>
    <s v="enterprise software|health care|speech recognition"/>
    <x v="368"/>
    <x v="1"/>
    <n v="4"/>
    <n v="3778000"/>
    <s v="2013-05-01"/>
    <s v="2013-07-10"/>
    <s v="2015-06-19"/>
    <m/>
    <m/>
    <s v="(415) 570-8767"/>
    <s v="https://www.crunchbase.com/organization/sense-ly"/>
    <s v="https://www.twitter.com/sense_ly"/>
    <s v="http://www.facebook.com/senselyhealth"/>
    <s v="9a709836-ad29-79e9-91f4-352ab38f88c5"/>
  </r>
  <r>
    <x v="21882"/>
    <s v="siliconcloudinternational.com"/>
    <s v="SGP"/>
    <m/>
    <s v="Singapore"/>
    <s v="Singapore"/>
    <x v="0"/>
    <s v="Silicon Cloud is engaged in the development of cloud-based semiconductors for integrated circuit designs."/>
    <s v="cloud computing"/>
    <x v="146"/>
    <x v="1"/>
    <n v="2"/>
    <n v="640470"/>
    <s v="2013-08-01"/>
    <s v="2013-10-19"/>
    <s v="2015-06-19"/>
    <m/>
    <s v="info@siliconcloudinternational.com"/>
    <s v="'+65.6777.9750"/>
    <s v="https://www.crunchbase.com/organization/silicon-cloud"/>
    <m/>
    <m/>
    <s v="3cd29dba-8535-d9c8-d138-738d9ed793f5"/>
  </r>
  <r>
    <x v="21883"/>
    <s v="tablegrabber.com"/>
    <s v="IND"/>
    <m/>
    <s v="Delhi"/>
    <s v="Delhi"/>
    <x v="0"/>
    <s v="Real time Restaurant Reservation System"/>
    <s v="e-commerce|restaurants"/>
    <x v="116"/>
    <x v="0"/>
    <n v="2"/>
    <n v="323830"/>
    <m/>
    <s v="2013-08-23"/>
    <s v="2015-06-19"/>
    <m/>
    <s v="info@tablegrabber.com"/>
    <m/>
    <s v="https://www.crunchbase.com/organization/tablegrabber"/>
    <s v="https://www.twitter.com/tgrabber"/>
    <s v="http://www.facebook.com/tablegrabber"/>
    <s v="71fe1353-2210-95f5-70c5-6f6353988181"/>
  </r>
  <r>
    <x v="21884"/>
    <s v="tamr.com"/>
    <s v="USA"/>
    <s v="MA"/>
    <s v="Boston"/>
    <s v="Cambridge"/>
    <x v="0"/>
    <s v="Tamr makes data source connectivity and enrichment fast, cost-effective, scalable and accessible to the entire enterprise."/>
    <s v="database|data integration|enterprise software"/>
    <x v="192"/>
    <x v="0"/>
    <n v="2"/>
    <n v="41200000"/>
    <s v="2012-01-01"/>
    <s v="2014-05-19"/>
    <s v="2015-06-19"/>
    <m/>
    <s v="info@tamr.com"/>
    <n v="9783874136"/>
    <s v="https://www.crunchbase.com/organization/tamr"/>
    <s v="https://www.twitter.com/tamr_inc"/>
    <s v="https://www.facebook.com/pages/tamr/410365589054906?sk=timeline&amp;ref=page_internal"/>
    <s v="38b64a43-111c-032d-1908-7910633bf851"/>
  </r>
  <r>
    <x v="21885"/>
    <s v="tip.ly"/>
    <s v="USA"/>
    <s v="AZ"/>
    <s v="Phoenix"/>
    <s v="Phoenix"/>
    <x v="0"/>
    <s v="Tip.ly is a P2P mobile payment application."/>
    <s v="mobile|mobile payments"/>
    <x v="34"/>
    <x v="1"/>
    <n v="1"/>
    <n v="797000"/>
    <s v="2013-01-01"/>
    <s v="2015-06-19"/>
    <s v="2015-06-19"/>
    <m/>
    <m/>
    <m/>
    <s v="https://www.crunchbase.com/organization/tiply"/>
    <s v="https://www.twitter.com/gettiply"/>
    <s v="https://www.facebook.com/gettip.ly"/>
    <s v="0231fbcb-9c9e-25f6-7584-878e506a3d6f"/>
  </r>
  <r>
    <x v="21886"/>
    <s v="vistamind.com"/>
    <s v="IND"/>
    <m/>
    <s v="Bangalore"/>
    <s v="Bangalore"/>
    <x v="0"/>
    <s v="The vision of VistaMind is to provide a mentored learning program that focuses on each individual learning and provides the student"/>
    <s v="education"/>
    <x v="38"/>
    <x v="2"/>
    <n v="1"/>
    <m/>
    <s v="2006-03-06"/>
    <s v="2015-06-19"/>
    <s v="2015-06-19"/>
    <m/>
    <m/>
    <m/>
    <s v="https://www.crunchbase.com/organization/vistamind"/>
    <s v="https://www.twitter.com/vistamindindia"/>
    <s v="https://www.facebook.com/vistamindindia"/>
    <s v="e5b90809-ed1a-14ce-e4cf-3fa0350067bc"/>
  </r>
  <r>
    <x v="21887"/>
    <s v="xtuple.com"/>
    <s v="USA"/>
    <s v="VA"/>
    <s v="Norfolk - Virginia Beach"/>
    <s v="Norfolk"/>
    <x v="0"/>
    <s v="xTuple is a software company specializing on enterprise resource planning."/>
    <s v="business intelligence|consulting|crm|e-commerce|enterprise software|linux|project management|supply chain management"/>
    <x v="4104"/>
    <x v="0"/>
    <n v="1"/>
    <n v="200000"/>
    <s v="2001-01-01"/>
    <s v="2015-06-19"/>
    <s v="2015-06-19"/>
    <m/>
    <s v="marketing@xTuple.com"/>
    <s v="(757) 461-3022"/>
    <s v="https://www.crunchbase.com/organization/xtuple"/>
    <s v="https://www.twitter.com/xtuple"/>
    <s v="http://www.facebook.com/xtuple"/>
    <s v="eef3d14c-7ec9-9c91-0618-0015121c9254"/>
  </r>
  <r>
    <x v="21888"/>
    <s v="acdbio.com"/>
    <s v="USA"/>
    <s v="CA"/>
    <s v="SF Bay Area"/>
    <s v="Hayward"/>
    <x v="2"/>
    <s v="Advanced Cell Diagnostics is a molecular pathology company developing cell- and tissue-based diagnostic tests for personalized medicine."/>
    <s v="biotechnology|health diagnostics|medical"/>
    <x v="44"/>
    <x v="3"/>
    <n v="4"/>
    <n v="40800000"/>
    <s v="2007-01-01"/>
    <s v="2009-09-03"/>
    <s v="2015-06-18"/>
    <m/>
    <s v="info@acdbio.com"/>
    <s v="(510)576-8800"/>
    <s v="https://www.crunchbase.com/organization/advanced-cell-diagnostics"/>
    <s v="https://www.twitter.com/acdbio"/>
    <s v="https://www.facebook.com/advanced-cell-diagnostics-inc-207947755916438/"/>
    <s v="f93d0748-1e30-73e3-8798-03470e5ebcd3"/>
  </r>
  <r>
    <x v="21889"/>
    <s v="aledia.com"/>
    <s v="FRA"/>
    <m/>
    <s v="Grenoble"/>
    <s v="Grenoble"/>
    <x v="0"/>
    <s v="Aledia develops and manufactures innovative light-emitting diodes (LEDs) based on a unique 3D architecture."/>
    <s v="hardware|lighting|manufacturing|software"/>
    <x v="422"/>
    <x v="2"/>
    <n v="2"/>
    <n v="43828000"/>
    <s v="2011-01-01"/>
    <s v="2013-04-03"/>
    <s v="2015-06-18"/>
    <m/>
    <m/>
    <m/>
    <s v="https://www.crunchbase.com/organization/aledia"/>
    <m/>
    <m/>
    <s v="74082411-5e66-41da-1992-7ff821f9e877"/>
  </r>
  <r>
    <x v="21890"/>
    <s v="appmobi.com"/>
    <s v="USA"/>
    <s v="NY"/>
    <s v="New York City"/>
    <s v="Poughkeepsie"/>
    <x v="2"/>
    <s v="Appmobi is the secure mobile platform that adds end-to-end encryption and security to any mobile app in minutes, not months."/>
    <s v="android|ios|mobile|security"/>
    <x v="974"/>
    <x v="0"/>
    <n v="4"/>
    <n v="9402703"/>
    <s v="2006-04-06"/>
    <s v="2008-01-01"/>
    <s v="2015-06-18"/>
    <m/>
    <s v="secure@appmobi.com"/>
    <s v="(717)666-3151"/>
    <s v="https://www.crunchbase.com/organization/appmobi"/>
    <s v="https://www.twitter.com/appmobi"/>
    <s v="https://www.facebook.com/appmobi/?fref=ts"/>
    <s v="3d3a6bd7-5462-4c5d-9f27-9014b1edde84"/>
  </r>
  <r>
    <x v="21891"/>
    <s v="areyouahuman.com"/>
    <s v="USA"/>
    <s v="MI"/>
    <s v="Detroit"/>
    <s v="Detroit"/>
    <x v="0"/>
    <s v="Are You a Human which allows anyone using it to be certain they are addressing a verified human before they serve content, services, or ads."/>
    <s v="internet"/>
    <x v="28"/>
    <x v="0"/>
    <n v="5"/>
    <n v="7875000"/>
    <s v="2011-01-01"/>
    <s v="2011-05-27"/>
    <s v="2015-06-18"/>
    <m/>
    <s v="humans@areyouahuman.com"/>
    <s v="'+1 313-312-5537"/>
    <s v="https://www.crunchbase.com/organization/are-you-a-human"/>
    <s v="https://www.twitter.com/areyouahuman"/>
    <s v="http://www.facebook.com/areyouahuman"/>
    <s v="5df95868-3fc6-8e44-24fb-af8d0e37fce6"/>
  </r>
  <r>
    <x v="21892"/>
    <s v="authentidatehc.com"/>
    <s v="USA"/>
    <s v="NJ"/>
    <s v="Newark"/>
    <s v="Berkeley Heights"/>
    <x v="1"/>
    <s v="Authentidate Holding provides software and web-based services that facilitate the exchange of electronic content."/>
    <s v="health care|hospital|software"/>
    <x v="247"/>
    <x v="0"/>
    <n v="7"/>
    <n v="22465006"/>
    <s v="1985-01-01"/>
    <s v="2010-10-20"/>
    <s v="2015-06-18"/>
    <m/>
    <m/>
    <n v="9086739920"/>
    <s v="https://www.crunchbase.com/organization/authentidate-holding"/>
    <s v="https://www.twitter.com/authentidate"/>
    <m/>
    <s v="6cfc7826-356a-7a1f-6ff4-0c764f8cc761"/>
  </r>
  <r>
    <x v="21893"/>
    <s v="blinkinc.com"/>
    <s v="USA"/>
    <s v="CA"/>
    <s v="SF Bay Area"/>
    <s v="Corte Madera"/>
    <x v="0"/>
    <s v="Blink, Inc. builds performance enhancing software development tools that improved software developer productivity ."/>
    <s v="photography"/>
    <x v="233"/>
    <x v="0"/>
    <n v="1"/>
    <n v="4130904"/>
    <s v="1990-02-01"/>
    <s v="2015-06-18"/>
    <s v="2015-06-18"/>
    <m/>
    <s v="info@blinkinc.com"/>
    <s v="(415) 924-4500"/>
    <s v="https://www.crunchbase.com/organization/blink-inc"/>
    <s v="https://www.twitter.com/blinkincblinks"/>
    <s v="https://www.facebook.com/blinkinc"/>
    <s v="af8d310e-014e-7030-2a32-0f9101219699"/>
  </r>
  <r>
    <x v="21894"/>
    <s v="bondstreet.com"/>
    <s v="USA"/>
    <s v="NY"/>
    <s v="New York City"/>
    <s v="New York"/>
    <x v="0"/>
    <s v="Bond Street is a startup focused on transforming small business lending through technology, data and design."/>
    <s v="finance|fintech|internet"/>
    <x v="436"/>
    <x v="0"/>
    <n v="3"/>
    <n v="111500000"/>
    <s v="2013-10-29"/>
    <s v="2014-02-20"/>
    <s v="2015-06-18"/>
    <m/>
    <s v="support@bondstreet.com"/>
    <s v="(917) 722-3891"/>
    <s v="https://www.crunchbase.com/organization/bond-street-marketplace"/>
    <s v="https://www.twitter.com/onbondstreet"/>
    <s v="http://www.facebook.com/onbondstreet"/>
    <s v="c999f1b4-ac7f-3f69-e4e3-52f2b9e4f237"/>
  </r>
  <r>
    <x v="21895"/>
    <s v="calolo.com"/>
    <s v="USA"/>
    <s v="DC"/>
    <s v="Washington, D.C."/>
    <s v="Washington"/>
    <x v="0"/>
    <s v="Calolo (formerly CollegeAppz) is an online platform that guides students, step-by-step, through the entire college admissions and financial"/>
    <s v="education"/>
    <x v="38"/>
    <x v="1"/>
    <n v="1"/>
    <n v="100000"/>
    <s v="2013-06-01"/>
    <s v="2015-06-18"/>
    <s v="2015-06-18"/>
    <m/>
    <s v="info@calolo.com"/>
    <s v="'+1 (202) 466-0514"/>
    <s v="https://www.crunchbase.com/organization/collegeappz"/>
    <s v="https://www.twitter.com/teamcalolo"/>
    <s v="https://www.facebook.com/teamcalolo"/>
    <s v="6a6c4368-edb9-d06b-42d9-3474df9a9e7a"/>
  </r>
  <r>
    <x v="21896"/>
    <s v="carriots.com"/>
    <s v="ESP"/>
    <m/>
    <s v="Madrid"/>
    <s v="Madrid"/>
    <x v="0"/>
    <s v="Create amazing products and services with our Internet of Things Platform."/>
    <s v="internet of things"/>
    <x v="28"/>
    <x v="0"/>
    <n v="3"/>
    <n v="800000"/>
    <s v="2011-01-01"/>
    <s v="2011-11-01"/>
    <s v="2015-06-18"/>
    <m/>
    <s v="info@carriots.com"/>
    <s v="(+34) 91 033 91 55"/>
    <s v="https://www.crunchbase.com/organization/carriots"/>
    <s v="https://www.twitter.com/carriots"/>
    <m/>
    <s v="91e14a1e-9795-8025-d7d1-d26b32328e46"/>
  </r>
  <r>
    <x v="21897"/>
    <s v="cheerz.com"/>
    <s v="FRA"/>
    <m/>
    <s v="Paris"/>
    <s v="Paris"/>
    <x v="0"/>
    <s v="Print your favourite photos from Facebook, Instagram or your phone and bring them to life!"/>
    <s v="photo sharing"/>
    <x v="233"/>
    <x v="0"/>
    <n v="1"/>
    <n v="6790377.2809065897"/>
    <s v="2012-01-01"/>
    <s v="2015-06-18"/>
    <s v="2015-06-18"/>
    <m/>
    <s v="hello@cheerz.com"/>
    <n v="33140279640"/>
    <s v="https://www.crunchbase.com/organization/cheerz-2"/>
    <s v="https://www.twitter.com/cheerzto"/>
    <s v="https://www.facebook.com/cheerz.eu"/>
    <s v="d5a938c0-0091-0cc1-0633-568f5773e183"/>
  </r>
  <r>
    <x v="21898"/>
    <s v="coravin.com"/>
    <s v="USA"/>
    <s v="MA"/>
    <s v="Boston"/>
    <s v="Burlington"/>
    <x v="0"/>
    <s v="Coravin offers a proprietary wine access technology that does not disturb a wine's aging process even after the cork is removed."/>
    <s v="food and beverage|manufacturing|wine and spirits"/>
    <x v="1277"/>
    <x v="6"/>
    <n v="5"/>
    <n v="41784600"/>
    <s v="2011-02-01"/>
    <s v="2011-04-11"/>
    <s v="2015-06-18"/>
    <m/>
    <s v="info@coravin.com"/>
    <s v="'508-655-2739"/>
    <s v="https://www.crunchbase.com/organization/coravin"/>
    <s v="https://www.twitter.com/coravin"/>
    <s v="http://www.facebook.com/pages/coravin/111591075660063"/>
    <s v="e76a0842-5437-43cb-14c8-30d0476f02a2"/>
  </r>
  <r>
    <x v="21899"/>
    <s v="corlytics.com"/>
    <s v="IRL"/>
    <m/>
    <s v="Dublin"/>
    <s v="Dublin"/>
    <x v="0"/>
    <s v="Corlytics is a risk focused financial intelligence technology company."/>
    <s v="financial services|risk management"/>
    <x v="24"/>
    <x v="2"/>
    <n v="1"/>
    <n v="1131729"/>
    <s v="2013-01-01"/>
    <s v="2015-06-18"/>
    <s v="2015-06-18"/>
    <m/>
    <s v="info@corlytics.com"/>
    <m/>
    <s v="https://www.crunchbase.com/organization/corlytics"/>
    <m/>
    <m/>
    <s v="ee1daf91-598b-22f5-6624-8d9cbdbd428f"/>
  </r>
  <r>
    <x v="21900"/>
    <s v="cryptzone.com"/>
    <s v="SWE"/>
    <m/>
    <s v="Gothenburg"/>
    <s v="Gothenburg"/>
    <x v="2"/>
    <s v="Cryptzone AB offers content encryption and security solutions. It offers data leak prevention solutions that secure data at rest."/>
    <s v="content|security|software"/>
    <x v="4105"/>
    <x v="2"/>
    <n v="1"/>
    <n v="15000000"/>
    <s v="2003-01-01"/>
    <s v="2015-06-18"/>
    <s v="2015-06-18"/>
    <m/>
    <s v="jan.wronkow@cryptzone.com"/>
    <s v="(888)272-2484"/>
    <s v="https://www.crunchbase.com/organization/cryptzone"/>
    <s v="https://www.twitter.com/cryptzone"/>
    <m/>
    <s v="3117b7cf-cbfa-e2b8-be06-c29c578a9b4e"/>
  </r>
  <r>
    <x v="21901"/>
    <s v="cupick.com"/>
    <s v="IND"/>
    <m/>
    <s v="Bangalore"/>
    <s v="Bangalore"/>
    <x v="0"/>
    <s v="Cupick is a platform for visual artists to showcase, share and sell their work on various consumables such as t-shirts, prints and more."/>
    <s v="art|e-commerce|internet"/>
    <x v="244"/>
    <x v="1"/>
    <n v="1"/>
    <n v="120000"/>
    <s v="2014-09-11"/>
    <s v="2015-06-18"/>
    <s v="2015-06-18"/>
    <m/>
    <s v="justin@cupick.com"/>
    <n v="919916844338"/>
    <s v="https://www.crunchbase.com/organization/cupick"/>
    <s v="https://www.twitter.com/cupickofficial"/>
    <s v="http://www.facebook.com/cupick"/>
    <s v="b0fab013-b402-3855-1f59-da6f9920cbe2"/>
  </r>
  <r>
    <x v="21902"/>
    <s v="customerlabs.co"/>
    <s v="IND"/>
    <m/>
    <s v="Chennai"/>
    <s v="Chennai"/>
    <x v="0"/>
    <s v="Plug and play predictive customer analytics platform for digital marketers by the marketers."/>
    <s v="machine learning|predictive analytics|saas"/>
    <x v="123"/>
    <x v="1"/>
    <n v="2"/>
    <n v="100000"/>
    <s v="2013-01-01"/>
    <s v="2015-03-01"/>
    <s v="2015-06-18"/>
    <m/>
    <m/>
    <m/>
    <s v="https://www.crunchbase.com/organization/customer-labs"/>
    <s v="https://www.twitter.com/customerlabsco"/>
    <s v="https://www.facebook.com/customerlabs"/>
    <s v="f3a4f31e-8240-2eff-bf64-f3b0b9d30ae7"/>
  </r>
  <r>
    <x v="21903"/>
    <s v="en.devialet.com"/>
    <s v="FRA"/>
    <m/>
    <s v="Paris"/>
    <s v="Paris"/>
    <x v="0"/>
    <s v="Devialet is a French implosive sound center that offers solutions ranging from ADH intelligence to sound amplification."/>
    <s v="audio|consumer electronics|electronics"/>
    <x v="884"/>
    <x v="3"/>
    <n v="2"/>
    <n v="39100000"/>
    <s v="2007-01-01"/>
    <s v="2012-11-12"/>
    <s v="2015-06-18"/>
    <m/>
    <m/>
    <n v="33144882726"/>
    <s v="https://www.crunchbase.com/organization/devialet"/>
    <s v="https://www.twitter.com/devialet"/>
    <s v="http://www.facebook.com/pages/devialet/157275297646989"/>
    <s v="d5d0a6c7-96b5-9d83-af5d-ccc49cd184ab"/>
  </r>
  <r>
    <x v="21904"/>
    <s v="dicemolecules.com"/>
    <s v="USA"/>
    <s v="CA"/>
    <s v="SF Bay Area"/>
    <s v="Menlo Park"/>
    <x v="0"/>
    <s v="DiCE Molecules is developing a transformative platform for the discovery of novel small molecules."/>
    <s v="biotechnology"/>
    <x v="36"/>
    <x v="1"/>
    <n v="1"/>
    <n v="3999990"/>
    <s v="2013-01-01"/>
    <s v="2015-06-18"/>
    <s v="2015-06-18"/>
    <m/>
    <s v="info@dicemolecules.com"/>
    <s v="(650) 566-1402"/>
    <s v="https://www.crunchbase.com/organization/dice-molecules"/>
    <m/>
    <m/>
    <s v="b454986f-8674-079b-6980-95983243d612"/>
  </r>
  <r>
    <x v="21905"/>
    <s v="diditlabs.com"/>
    <s v="USA"/>
    <s v="NY"/>
    <s v="New York City"/>
    <s v="New York"/>
    <x v="0"/>
    <s v="The Experience Platform for What's Next"/>
    <s v="digital media|mobile|social media"/>
    <x v="2526"/>
    <x v="1"/>
    <n v="2"/>
    <n v="2518500"/>
    <s v="2013-01-01"/>
    <s v="2014-12-29"/>
    <s v="2015-06-18"/>
    <m/>
    <s v="jobs@diditlabs.com"/>
    <s v="1(646) 833-8352"/>
    <s v="https://www.crunchbase.com/organization/didit-inc"/>
    <s v="https://www.twitter.com/didit"/>
    <s v="https://www.facebook.com/diditlabs"/>
    <s v="508a16ec-191e-15c4-d55d-8107ec7377db"/>
  </r>
  <r>
    <x v="21906"/>
    <s v="diffusionpharma.com"/>
    <s v="USA"/>
    <s v="VA"/>
    <s v="Washington, D.C."/>
    <s v="Charlottesville"/>
    <x v="0"/>
    <s v="Diffusion Pharmaceuticals develops small molecule therapeutics for treating life-threatening medical conditions."/>
    <s v="biotechnology|health care|therapeutics"/>
    <x v="44"/>
    <x v="0"/>
    <n v="9"/>
    <n v="32458447"/>
    <s v="2001-01-01"/>
    <s v="2004-07-29"/>
    <s v="2015-06-18"/>
    <m/>
    <s v="info@diffusionpharma.com"/>
    <n v="4342200722"/>
    <s v="https://www.crunchbase.com/organization/diffusion-pharmaceuticals"/>
    <s v="https://www.twitter.com/diffusionpharma"/>
    <s v="http://www.facebook.com/diffusionpharma"/>
    <s v="7b63190f-49e2-910d-f906-7f2d3e5f754a"/>
  </r>
  <r>
    <x v="21907"/>
    <s v="endosphereinc.com"/>
    <s v="USA"/>
    <s v="OH"/>
    <s v="Columbus, Ohio"/>
    <s v="Columbus"/>
    <x v="0"/>
    <s v="Endosphere is a medical technology disruptor that has created a new category of non-invasive endoscopic devices to treat obesity."/>
    <s v="health care|life science|medical device"/>
    <x v="44"/>
    <x v="1"/>
    <n v="3"/>
    <n v="10100000"/>
    <s v="2006-01-01"/>
    <s v="2011-06-01"/>
    <s v="2015-06-18"/>
    <m/>
    <s v="info@endosphereinc.com"/>
    <m/>
    <s v="https://www.crunchbase.com/organization/endosphere"/>
    <m/>
    <m/>
    <s v="e5b9c8fe-6f46-dd6d-3751-e0bd0d45850a"/>
  </r>
  <r>
    <x v="21908"/>
    <s v="flashstock.com"/>
    <s v="CAN"/>
    <s v="ON"/>
    <s v="Toronto"/>
    <s v="Toronto"/>
    <x v="0"/>
    <s v="Not an agency, not a stock house, not UGC: FlashStock provides custom imagery &amp; videos at scale for leading brands."/>
    <s v="brand marketing|content creators|digital marketing|photography|saas"/>
    <x v="2247"/>
    <x v="0"/>
    <n v="2"/>
    <n v="1600000"/>
    <s v="2013-12-01"/>
    <s v="2014-01-22"/>
    <s v="2015-06-18"/>
    <m/>
    <s v="finance@flashstock.com"/>
    <m/>
    <s v="https://www.crunchbase.com/organization/flashstock"/>
    <s v="https://www.twitter.com/flashstock"/>
    <s v="http://www.facebook.com/flashstock"/>
    <s v="3265ec7a-78d4-27cb-f227-0a062ea7e5c7"/>
  </r>
  <r>
    <x v="21909"/>
    <s v="fracktal.in"/>
    <s v="IND"/>
    <m/>
    <s v="Bangalore"/>
    <s v="Bangalore"/>
    <x v="0"/>
    <s v="Fracktal Works is a 3D printer manufacturing and product development firm that also provides product design and CAD services."/>
    <s v="consumer electronics"/>
    <x v="13"/>
    <x v="1"/>
    <n v="1"/>
    <n v="2980000"/>
    <s v="2013-07-26"/>
    <s v="2015-06-18"/>
    <s v="2015-06-18"/>
    <m/>
    <s v="support@fracktal.in"/>
    <n v="9035674375"/>
    <s v="https://www.crunchbase.com/organization/fracktal-works"/>
    <s v="https://www.twitter.com/fracktalworks"/>
    <s v="https://www.facebook.com/fracktalworks/info?tab=overview"/>
    <s v="486607dc-6c13-2892-924a-f21796e98485"/>
  </r>
  <r>
    <x v="21910"/>
    <s v="fundsindia.com"/>
    <s v="IND"/>
    <m/>
    <s v="Chennai"/>
    <s v="Chennai"/>
    <x v="0"/>
    <s v="FundsIndia.com known for its, zero-cost, automated mutual fund investment services."/>
    <s v="finance|financial services|service industry"/>
    <x v="24"/>
    <x v="3"/>
    <n v="3"/>
    <n v="15412000"/>
    <s v="2009-01-01"/>
    <s v="2010-07-01"/>
    <s v="2015-06-18"/>
    <m/>
    <s v="contact@fundsindia.com"/>
    <n v="917667166166"/>
    <s v="https://www.crunchbase.com/organization/funds-india"/>
    <s v="https://www.twitter.com/fundsindia"/>
    <s v="https://www.facebook.com/fundsindia"/>
    <s v="7b6445ad-18a8-40eb-406a-305740d6a1ee"/>
  </r>
  <r>
    <x v="21911"/>
    <s v="fuseuniversal.com"/>
    <s v="GBR"/>
    <m/>
    <s v="GBR - Other"/>
    <s v="Shoreditch"/>
    <x v="0"/>
    <s v="Fuse is a modern learning, knowledge and communications platform, designed to support continuous, social, blended and mobile learning."/>
    <s v="education|internet|social media"/>
    <x v="2541"/>
    <x v="3"/>
    <n v="1"/>
    <n v="10000000"/>
    <s v="2008-01-01"/>
    <s v="2015-06-18"/>
    <s v="2015-06-18"/>
    <m/>
    <s v="fusion@fusion-universal.com"/>
    <n v="4402032903310"/>
    <s v="https://www.crunchbase.com/organization/fuse-universal"/>
    <s v="https://www.twitter.com/fuseuniversal"/>
    <s v="https://www.facebook.com/fuseuniversal/timeline?ref=page_internal"/>
    <s v="c98eaf0f-54a6-e03b-08b8-a6cc501ab0fc"/>
  </r>
  <r>
    <x v="21912"/>
    <s v="hansacequity.com"/>
    <m/>
    <m/>
    <m/>
    <m/>
    <x v="0"/>
    <s v="Hansa Cequity, a customer engagement agency, offers marketing automation and analytic platforms to build real-time customer relationships."/>
    <s v="marketing automation"/>
    <x v="124"/>
    <x v="5"/>
    <n v="1"/>
    <n v="4688730.0590264201"/>
    <s v="2008-01-01"/>
    <s v="2015-06-18"/>
    <s v="2015-06-18"/>
    <m/>
    <m/>
    <n v="912266077000"/>
    <s v="https://www.crunchbase.com/organization/hansa-cequity"/>
    <s v="https://www.twitter.com/cequity"/>
    <s v="https://www.linkedin.com/company/hansa-cequity"/>
    <s v="0adee23b-aa73-986f-4407-bcc411edd3ea"/>
  </r>
  <r>
    <x v="21913"/>
    <s v="hvst.com"/>
    <s v="USA"/>
    <s v="TX"/>
    <s v="Houston"/>
    <s v="Houston"/>
    <x v="0"/>
    <s v="Harvest connects investors through shared expertise across a Public marketplace, and Private communities."/>
    <s v="financial services"/>
    <x v="24"/>
    <x v="2"/>
    <n v="3"/>
    <n v="9400000"/>
    <s v="2012-01-01"/>
    <s v="2013-02-01"/>
    <s v="2015-06-18"/>
    <m/>
    <s v="bizdev@hvst.com"/>
    <m/>
    <s v="https://www.crunchbase.com/organization/harvest-exchange"/>
    <s v="https://www.twitter.com/hvst"/>
    <s v="http://www.facebook.com/pages/harvest-hvstcom/478603842205325"/>
    <s v="7a687f93-ce2e-adc3-208d-c4e539479d64"/>
  </r>
  <r>
    <x v="21914"/>
    <s v="hr-path.com"/>
    <s v="FRA"/>
    <m/>
    <s v="Paris"/>
    <s v="Paris"/>
    <x v="0"/>
    <s v="HR Path spécialiste du conseil en Systèmes d’Information pour les Ressources Humaines (SIRH)."/>
    <s v="human resources"/>
    <x v="5"/>
    <x v="5"/>
    <n v="1"/>
    <n v="5658647"/>
    <s v="2001-01-01"/>
    <s v="2015-06-18"/>
    <s v="2015-06-18"/>
    <m/>
    <s v="contact@hr-path.com"/>
    <n v="33153622214"/>
    <s v="https://www.crunchbase.com/organization/hr-path"/>
    <s v="https://www.twitter.com/hr_path"/>
    <s v="https://www.facebook.com/hrpath/timeline?ref=page_internal"/>
    <s v="120ce722-ba4e-38ab-e9fc-0b4de8d05071"/>
  </r>
  <r>
    <x v="21915"/>
    <s v="imagenbiopharma.com"/>
    <s v="USA"/>
    <s v="CA"/>
    <s v="Los Angeles"/>
    <s v="Santa Monica"/>
    <x v="0"/>
    <s v="Imagen Biopharma, Inc. operates in the biotechnology industry."/>
    <s v="biotechnology"/>
    <x v="36"/>
    <x v="2"/>
    <n v="1"/>
    <n v="10000000"/>
    <s v="2014-01-01"/>
    <s v="2015-06-18"/>
    <s v="2015-06-18"/>
    <m/>
    <m/>
    <s v="(310) 526-5000"/>
    <s v="https://www.crunchbase.com/organization/imagen-biopharma"/>
    <m/>
    <m/>
    <s v="76c1499e-4b52-b9dd-808a-ce755733eb28"/>
  </r>
  <r>
    <x v="21916"/>
    <s v="komprise.com"/>
    <s v="USA"/>
    <s v="CA"/>
    <s v="SF Bay Area"/>
    <s v="Campbell"/>
    <x v="0"/>
    <s v="Komprise give clients a cost-efficient, automated way to store, organize, and analyze data in both on-premise servers and the cloud."/>
    <s v="software"/>
    <x v="10"/>
    <x v="6"/>
    <n v="1"/>
    <n v="6000000"/>
    <s v="2014-01-02"/>
    <s v="2015-06-18"/>
    <s v="2015-06-18"/>
    <m/>
    <s v="info@komprise.com"/>
    <s v="(888)995-0290"/>
    <s v="https://www.crunchbase.com/organization/komprise"/>
    <s v="https://www.twitter.com/komprise"/>
    <s v="https://www.facebook.com/847404778628754"/>
    <s v="6cf186d1-ae51-9f62-526f-9a334910e32b"/>
  </r>
  <r>
    <x v="21917"/>
    <s v="gowaybetter.com"/>
    <s v="USA"/>
    <s v="MN"/>
    <s v="Minneapolis"/>
    <s v="Minneapolis"/>
    <x v="0"/>
    <s v="A Minneapolis-based maker of natural tortilla chips and crackers"/>
    <s v="food processing"/>
    <x v="7"/>
    <x v="0"/>
    <n v="1"/>
    <m/>
    <s v="2011-01-01"/>
    <s v="2015-06-18"/>
    <s v="2015-06-18"/>
    <m/>
    <s v="info@gowaybetter.com"/>
    <s v="'612-314-2060"/>
    <s v="https://www.crunchbase.com/organization/live-better-brands"/>
    <s v="https://www.twitter.com/waybettersnacks"/>
    <s v="https://www.facebook.com/waybettersnacks"/>
    <s v="fc1acd80-485e-ac26-efe3-6551bd164c04"/>
  </r>
  <r>
    <x v="21918"/>
    <s v="mentad.com"/>
    <s v="USA"/>
    <s v="CA"/>
    <s v="SF Bay Area"/>
    <s v="Palo Alto"/>
    <x v="0"/>
    <s v="MentAd is a predictive marketing platform to acquire new customers and increase conversions for E-Commerce, mobile install or lead generatio"/>
    <s v="advertising|advertising platforms|e-commerce"/>
    <x v="627"/>
    <x v="1"/>
    <n v="2"/>
    <n v="4700000"/>
    <s v="2011-01-01"/>
    <s v="2014-12-01"/>
    <s v="2015-06-18"/>
    <m/>
    <s v="contact@mentad.com"/>
    <s v="(187) 734-3856"/>
    <s v="https://www.crunchbase.com/organization/mentad"/>
    <s v="https://www.twitter.com/mentadcom"/>
    <s v="http://www.facebook.com/pages/mentad/157412167669414"/>
    <s v="3936554f-c2db-52fe-288e-c2fd0324d1a9"/>
  </r>
  <r>
    <x v="21919"/>
    <s v="mezaaj.com"/>
    <s v="PAK"/>
    <m/>
    <s v="Lahore"/>
    <s v="Lahore"/>
    <x v="0"/>
    <s v="Mezaaj is a platform for fashion and textile design"/>
    <s v="fashion"/>
    <x v="350"/>
    <x v="2"/>
    <n v="1"/>
    <m/>
    <m/>
    <s v="2015-06-18"/>
    <s v="2015-06-18"/>
    <m/>
    <s v="Team@mezaaj.com"/>
    <n v="3218370784"/>
    <s v="https://www.crunchbase.com/organization/mezaaj"/>
    <s v="https://www.twitter.com/mymezaaj"/>
    <s v="https://www.facebook.com/mymezaaj"/>
    <s v="eb9dd293-517f-1501-bca8-07ed5ed0677f"/>
  </r>
  <r>
    <x v="21920"/>
    <s v="microoptx.com"/>
    <s v="USA"/>
    <s v="MN"/>
    <s v="Minneapolis"/>
    <s v="Maple Grove"/>
    <x v="0"/>
    <s v="MicroOptx is an early stage medical device company that leverages academic bioengineering"/>
    <s v="health care"/>
    <x v="3"/>
    <x v="2"/>
    <n v="1"/>
    <n v="2400000"/>
    <s v="2014-01-01"/>
    <s v="2015-06-18"/>
    <s v="2015-06-18"/>
    <m/>
    <s v="cpulling@microoptx.com"/>
    <s v="(763) 670-5600"/>
    <s v="https://www.crunchbase.com/organization/microoptx"/>
    <m/>
    <m/>
    <s v="d05c6aad-88d6-f4fe-c76b-81ea2065f3b5"/>
  </r>
  <r>
    <x v="21921"/>
    <s v="monopartherapeutics.com"/>
    <s v="USA"/>
    <s v="CA"/>
    <s v="Anaheim"/>
    <s v="Lake Forest"/>
    <x v="0"/>
    <s v="Monopar Therapeutics is an emerging biopharmaceutical company focused on developing orphan oncology compounds."/>
    <s v="therapeutics"/>
    <x v="3"/>
    <x v="2"/>
    <n v="1"/>
    <n v="2105100"/>
    <m/>
    <s v="2015-06-18"/>
    <s v="2015-06-18"/>
    <m/>
    <s v="info@monopartherapeutics.com"/>
    <s v="(847) 373-0025"/>
    <s v="https://www.crunchbase.com/organization/monopar"/>
    <m/>
    <m/>
    <s v="f5124849-22ac-f3be-f04f-1c44d171e88d"/>
  </r>
  <r>
    <x v="21922"/>
    <s v="nextremitysolutions.com"/>
    <s v="USA"/>
    <s v="IN"/>
    <s v="South Bend"/>
    <s v="Warsaw"/>
    <x v="0"/>
    <s v="Nextremity Solutions Focused on the research and product development of extremely precise and highly innovative implants."/>
    <s v="health care|medical device|wellness"/>
    <x v="3"/>
    <x v="0"/>
    <n v="2"/>
    <n v="9600000"/>
    <s v="2007-01-01"/>
    <s v="2012-08-28"/>
    <s v="2015-06-18"/>
    <m/>
    <s v="orders@nextremitysolutions.com"/>
    <s v="(732) 383-7901"/>
    <s v="https://www.crunchbase.com/organization/nextremity-solutions-inc"/>
    <s v="https://www.twitter.com/nextremity"/>
    <s v="https://www.facebook.com/pages/nextremity-solutions/223725940975084?ref=br_tf"/>
    <s v="b44541da-90da-f067-f1a0-3ff31cc678d6"/>
  </r>
  <r>
    <x v="21923"/>
    <s v="obesityppm.com"/>
    <s v="USA"/>
    <s v="VA"/>
    <s v="Washington, D.C."/>
    <s v="Great Falls"/>
    <x v="0"/>
    <s v="Obesity PPM contributes to the reversal of the obesity epidemic economically, socially, and epidemiologically."/>
    <s v="health care|medical"/>
    <x v="3"/>
    <x v="0"/>
    <n v="1"/>
    <m/>
    <s v="2009-03-01"/>
    <s v="2015-06-18"/>
    <s v="2015-06-18"/>
    <m/>
    <s v="sales@obesityppm.com"/>
    <s v="'+1 (877) 334-7970"/>
    <s v="https://www.crunchbase.com/organization/obesity-ppm"/>
    <s v="https://www.twitter.com/obesityppm"/>
    <s v="https://twitter.com/obesityppm"/>
    <s v="fe669a65-6ace-9214-4406-6b1654d568cf"/>
  </r>
  <r>
    <x v="21924"/>
    <s v="octer.co.uk"/>
    <s v="GBR"/>
    <m/>
    <s v="London"/>
    <s v="London"/>
    <x v="0"/>
    <s v="Mobile shopping mall. Top UK 200 stores. Fastest Search (in just 3 taps). Compare anything with 1 tap. Shop magazines - no tap!"/>
    <s v="software"/>
    <x v="10"/>
    <x v="0"/>
    <n v="4"/>
    <n v="2354542.3332929998"/>
    <s v="2013-07-01"/>
    <s v="2013-08-15"/>
    <s v="2015-06-18"/>
    <m/>
    <s v="hello@octer.com"/>
    <m/>
    <s v="https://www.crunchbase.com/organization/shareight"/>
    <s v="https://www.twitter.com/octerapp"/>
    <s v="https://www.facebook.com/octerapp"/>
    <s v="7ae220ac-2af3-a21f-083a-a12c2ca80638"/>
  </r>
  <r>
    <x v="21925"/>
    <s v="opiumventures.com"/>
    <s v="HKG"/>
    <m/>
    <s v="Causeway Bay"/>
    <s v="Causeway Bay"/>
    <x v="0"/>
    <s v="Opium Ventures is an US internet company headquartered in Hong Kong."/>
    <m/>
    <x v="5"/>
    <x v="0"/>
    <n v="1"/>
    <m/>
    <s v="2015-07-01"/>
    <s v="2015-06-18"/>
    <s v="2015-06-18"/>
    <m/>
    <m/>
    <m/>
    <s v="https://www.crunchbase.com/organization/opiumventures"/>
    <m/>
    <m/>
    <s v="09faca76-2287-e97a-ef6f-9562f1e50948"/>
  </r>
  <r>
    <x v="21926"/>
    <s v="partpic.com"/>
    <s v="USA"/>
    <s v="GA"/>
    <s v="Atlanta"/>
    <s v="Atlanta"/>
    <x v="0"/>
    <s v="Visual search for replacement parts"/>
    <s v="enterprise software|industrial automation|mobile|search engine|visual search"/>
    <x v="4106"/>
    <x v="1"/>
    <n v="2"/>
    <n v="1500000"/>
    <s v="2013-01-01"/>
    <s v="2014-09-05"/>
    <s v="2015-06-18"/>
    <m/>
    <s v="jewel@partpic.com"/>
    <s v="(404) 618-0604"/>
    <s v="https://www.crunchbase.com/organization/partpic"/>
    <s v="https://www.twitter.com/partpic"/>
    <s v="http://www.facebook.com/partpic"/>
    <s v="882a6be3-e61e-74a3-ba10-1e816ccedf0a"/>
  </r>
  <r>
    <x v="21927"/>
    <s v="q2power.com"/>
    <s v="USA"/>
    <s v="OH"/>
    <s v="Columbus, Ohio"/>
    <s v="Lancaster"/>
    <x v="0"/>
    <s v="Generate renewable/green distributed electric power from waste methane."/>
    <s v="energy"/>
    <x v="300"/>
    <x v="1"/>
    <n v="1"/>
    <n v="818591"/>
    <m/>
    <s v="2015-06-18"/>
    <s v="2015-06-18"/>
    <m/>
    <m/>
    <s v="(740) 415-2073"/>
    <s v="https://www.crunchbase.com/organization/q2power"/>
    <s v="https://www.twitter.com/q2power"/>
    <s v="https://www.facebook.com/pages/q2power/793829433999847?sk=timeline"/>
    <s v="b546b715-07ae-bc8e-e45a-820607ce3277"/>
  </r>
  <r>
    <x v="21928"/>
    <s v="seequestor.com"/>
    <m/>
    <m/>
    <m/>
    <m/>
    <x v="0"/>
    <s v="Solving crimes and saving lives by finding people in video data"/>
    <s v="analytics|security|video"/>
    <x v="4107"/>
    <x v="1"/>
    <n v="1"/>
    <n v="1376453.8753347599"/>
    <s v="2014-01-01"/>
    <s v="2015-06-18"/>
    <s v="2015-06-18"/>
    <m/>
    <m/>
    <m/>
    <s v="https://www.crunchbase.com/organization/seequestor-limited-2"/>
    <s v="https://www.twitter.com/seequestor"/>
    <m/>
    <s v="b912e3be-623c-2cdf-846f-7b0542c909c2"/>
  </r>
  <r>
    <x v="21929"/>
    <s v="sevenrooms.com"/>
    <s v="USA"/>
    <s v="NY"/>
    <s v="New York City"/>
    <s v="New York"/>
    <x v="0"/>
    <s v="CRM-driven reservation and seating management platform for hospitality operators that drives better service and data-focused decisions."/>
    <s v="crm|hospitality|nightlife|restaurants"/>
    <x v="4108"/>
    <x v="0"/>
    <n v="5"/>
    <n v="5885757"/>
    <s v="2011-05-01"/>
    <s v="2013-03-12"/>
    <s v="2015-06-18"/>
    <m/>
    <s v="support@sevenrooms.com"/>
    <s v="(212)242-5607"/>
    <s v="https://www.crunchbase.com/organization/seven-rooms"/>
    <s v="https://www.twitter.com/sevenrooms7"/>
    <s v="https://www.facebook.com/sevenrooms/"/>
    <s v="1ce1483f-d0d3-5956-9480-a1a2a5a394dd"/>
  </r>
  <r>
    <x v="21930"/>
    <s v="signmage.com"/>
    <s v="MEX"/>
    <m/>
    <s v="MEX - Other"/>
    <s v="Hermosillo"/>
    <x v="0"/>
    <s v="Signmage allows users to digitally sign documents using complete public key infrastructure."/>
    <s v="digital signage|mobile"/>
    <x v="1468"/>
    <x v="1"/>
    <n v="1"/>
    <m/>
    <s v="2014-01-01"/>
    <s v="2015-06-18"/>
    <s v="2015-06-18"/>
    <m/>
    <m/>
    <m/>
    <s v="https://www.crunchbase.com/organization/signmage"/>
    <m/>
    <s v="http://www.facebook.com/signmage"/>
    <s v="d3de7ea6-de81-3dd4-b20f-59f0d0845c6f"/>
  </r>
  <r>
    <x v="21931"/>
    <s v="sikkasoft.com"/>
    <s v="USA"/>
    <s v="CA"/>
    <s v="SF Bay Area"/>
    <s v="San Jose"/>
    <x v="0"/>
    <s v="Sikka Software Corporation is revolutionizing the retail healthcare industry via its platform cloud, analytical tools, apps and big data."/>
    <s v="cloud computing|health care|saas"/>
    <x v="1466"/>
    <x v="0"/>
    <n v="3"/>
    <n v="18750000"/>
    <s v="2004-01-01"/>
    <s v="2012-09-06"/>
    <s v="2015-06-18"/>
    <m/>
    <s v="info@sikkasoftware.com"/>
    <s v="(800)947-4552"/>
    <s v="https://www.crunchbase.com/organization/sikka-software"/>
    <s v="https://www.twitter.com/sikkasoftware"/>
    <s v="http://www.facebook.com/sikkasoftware"/>
    <s v="e83aed75-f875-1e39-8070-2de34aca78ed"/>
  </r>
  <r>
    <x v="21932"/>
    <s v="softbank.jp"/>
    <s v="JPN"/>
    <m/>
    <s v="Tokyo"/>
    <s v="Tokyo"/>
    <x v="0"/>
    <s v="Offering robot related products and services."/>
    <s v="internet|robotics"/>
    <x v="4109"/>
    <x v="2"/>
    <n v="1"/>
    <n v="236000000"/>
    <s v="2014-07-24"/>
    <s v="2015-06-18"/>
    <s v="2015-06-18"/>
    <m/>
    <m/>
    <m/>
    <s v="https://www.crunchbase.com/organization/softbank-robotics"/>
    <m/>
    <m/>
    <s v="e1d57673-6a60-14bc-7214-b0d9719c417d"/>
  </r>
  <r>
    <x v="21933"/>
    <s v="sourcepoint.com"/>
    <s v="USA"/>
    <s v="NY"/>
    <s v="New York City"/>
    <s v="New York"/>
    <x v="0"/>
    <s v="SourcePoint is a content compensation platform that supports a sustainable media ecosystem for consumers and publishers."/>
    <s v="content|manufacturing|publishing|search engine"/>
    <x v="4110"/>
    <x v="0"/>
    <n v="1"/>
    <n v="10000000"/>
    <s v="2014-04-01"/>
    <s v="2015-06-18"/>
    <s v="2015-06-18"/>
    <m/>
    <s v="joel@sourcepoint.com"/>
    <m/>
    <s v="https://www.crunchbase.com/organization/sourcepoint"/>
    <s v="https://www.twitter.com/sourcepointinc"/>
    <m/>
    <s v="2db6a201-c84c-36c5-3ead-5947bf303bad"/>
  </r>
  <r>
    <x v="21934"/>
    <s v="spacious.hk"/>
    <s v="HKG"/>
    <m/>
    <m/>
    <m/>
    <x v="0"/>
    <s v="Spacious is an online marketplace that connects tenants and buyers in order to buy, rent, or sell real estate."/>
    <s v="property management|real estate|wholesale"/>
    <x v="767"/>
    <x v="2"/>
    <n v="2"/>
    <n v="3500000"/>
    <s v="2013-01-01"/>
    <s v="2014-03-07"/>
    <s v="2015-06-18"/>
    <m/>
    <s v="contact@spacious.hk"/>
    <m/>
    <s v="https://www.crunchbase.com/organization/spacious"/>
    <s v="https://www.twitter.com/spacioushome"/>
    <s v="http://www.facebook.com/spacioushome"/>
    <s v="223da3c0-87e5-5c22-3f44-da2507924a6c"/>
  </r>
  <r>
    <x v="21935"/>
    <s v="sportsvenuesfla.com"/>
    <s v="USA"/>
    <s v="FL"/>
    <s v="Tampa"/>
    <s v="Lithia"/>
    <x v="0"/>
    <s v="Sports Venues of Florida, Inc., is growing and growing fast."/>
    <s v="real estate"/>
    <x v="76"/>
    <x v="1"/>
    <n v="1"/>
    <m/>
    <s v="2009-07-28"/>
    <s v="2015-06-18"/>
    <s v="2015-06-18"/>
    <m/>
    <s v="johnwhit1958@gmail.com"/>
    <s v="'+1 (516) 375-6649"/>
    <s v="https://www.crunchbase.com/organization/sports-venues-of-florida"/>
    <s v="https://www.twitter.com/sportsvenuesfla"/>
    <s v="https://www.facebook.com/sportsvenuesfla"/>
    <s v="8a2121c8-86ec-f656-7c26-29d9c140f05f"/>
  </r>
  <r>
    <x v="21936"/>
    <s v="spreemo.com"/>
    <s v="USA"/>
    <s v="NY"/>
    <s v="New York City"/>
    <s v="New York"/>
    <x v="0"/>
    <s v="Cloud-based healthcare marketplace"/>
    <s v="cloud computing|health care|marketplace"/>
    <x v="3882"/>
    <x v="6"/>
    <n v="2"/>
    <n v="13000006"/>
    <s v="2010-01-01"/>
    <s v="2015-06-08"/>
    <s v="2015-06-18"/>
    <m/>
    <s v="info@spreemo.com"/>
    <n v="12012895765"/>
    <s v="https://www.crunchbase.com/organization/spreemo"/>
    <s v="https://www.twitter.com/spreemohealth"/>
    <s v="http://www.facebook.com/spreemohealth"/>
    <s v="3d9444de-6fff-9e41-dbcc-dda3483d2df1"/>
  </r>
  <r>
    <x v="21937"/>
    <s v="studydrive.com"/>
    <s v="DEU"/>
    <m/>
    <s v="Cologne"/>
    <s v="Cologne"/>
    <x v="0"/>
    <s v="StudyDrive is an integrated sharing and discussion platform for students. Users can share, discuss, and rate their study material and,"/>
    <s v="education"/>
    <x v="38"/>
    <x v="1"/>
    <n v="1"/>
    <m/>
    <s v="2013-04-14"/>
    <s v="2015-06-18"/>
    <s v="2015-06-18"/>
    <m/>
    <s v="info@studydrive.net"/>
    <m/>
    <s v="https://www.crunchbase.com/organization/studydrive-net"/>
    <s v="https://www.twitter.com/studydrive_com"/>
    <s v="https://www.facebook.com/studydrive"/>
    <s v="136d3444-43e9-778d-1554-8736deb76e11"/>
  </r>
  <r>
    <x v="21938"/>
    <s v="cakart.in"/>
    <s v="IND"/>
    <m/>
    <s v="Bangalore"/>
    <s v="Bangalore"/>
    <x v="0"/>
    <s v="Suphalaam Technologies operates online education marketplace"/>
    <s v="language learning"/>
    <x v="38"/>
    <x v="0"/>
    <n v="1"/>
    <m/>
    <s v="2009-01-01"/>
    <s v="2015-06-18"/>
    <s v="2015-06-18"/>
    <m/>
    <s v="cakart@suphalaam.com"/>
    <n v="919980100288"/>
    <s v="https://www.crunchbase.com/organization/suphalaam-cakart-in"/>
    <s v="https://www.twitter.com/cakartin"/>
    <s v="https://www.facebook.com/cakart.suphalaam"/>
    <s v="3faf1a4e-f919-11af-a883-80e7e2d1f236"/>
  </r>
  <r>
    <x v="21939"/>
    <s v="tavaindian.com"/>
    <s v="USA"/>
    <s v="CA"/>
    <s v="SF Bay Area"/>
    <s v="San Carlos"/>
    <x v="0"/>
    <s v="Premium Indian fast food restaurant"/>
    <s v="restaurants"/>
    <x v="7"/>
    <x v="0"/>
    <n v="1"/>
    <n v="4500000"/>
    <s v="2011-01-01"/>
    <s v="2015-06-18"/>
    <s v="2015-06-18"/>
    <m/>
    <s v="social@tavaindian.com"/>
    <s v="(650) 843-5214"/>
    <s v="https://www.crunchbase.com/organization/tava-indian-kitchen"/>
    <s v="https://www.twitter.com/tavaindian"/>
    <s v="https://www.facebook.com/tavaindian/timeline?ref=page_internal"/>
    <s v="aaf31c1e-3c96-341f-9bea-56b3311f8bc9"/>
  </r>
  <r>
    <x v="21940"/>
    <s v="techpubsglobal.com"/>
    <s v="USA"/>
    <s v="CO"/>
    <s v="Denver"/>
    <s v="Longmont"/>
    <x v="0"/>
    <s v="TechPubs is a PTC Platinum Partner in the global airline industry, specializing in aviation Technical Documentation Management (TDM)."/>
    <s v="aerospace|software"/>
    <x v="2397"/>
    <x v="0"/>
    <n v="4"/>
    <n v="5270550"/>
    <s v="2008-01-01"/>
    <s v="2011-03-22"/>
    <s v="2015-06-18"/>
    <m/>
    <s v="info@techpubsglobal.com"/>
    <n v="7202080866"/>
    <s v="https://www.crunchbase.com/organization/techpubs-global"/>
    <s v="https://www.twitter.com/techpubsglobal"/>
    <m/>
    <s v="63fd7490-2e08-df15-7f08-1beedf535bf4"/>
  </r>
  <r>
    <x v="21941"/>
    <s v="transgenex.com"/>
    <s v="USA"/>
    <s v="FL"/>
    <s v="Tampa"/>
    <s v="Tampa"/>
    <x v="0"/>
    <s v="TransGenex Nanobiotech is to discover, develop and commercialize nano-scale technologies for novel, cost-effective diagnostic."/>
    <s v="biotechnology"/>
    <x v="36"/>
    <x v="1"/>
    <n v="1"/>
    <m/>
    <s v="2004-01-01"/>
    <s v="2015-06-18"/>
    <s v="2015-06-18"/>
    <m/>
    <s v="transgenex@transgenex.com"/>
    <s v="(813)527-1794"/>
    <s v="https://www.crunchbase.com/organization/transgenex-nanobiotech"/>
    <s v="https://www.twitter.com/transgenex"/>
    <s v="https://www.facebook.com/transgenex-nanobiotech-inc-1161922000488874"/>
    <s v="fe502ae8-559b-3a09-3ff0-2c4d3666e6c4"/>
  </r>
  <r>
    <x v="21942"/>
    <s v="unmade.com"/>
    <s v="GBR"/>
    <m/>
    <s v="London"/>
    <s v="London"/>
    <x v="0"/>
    <s v="Unmade sits at the intersection of hardware, software and knitwear creating a platform for unique, custom clothing on an industrial scale."/>
    <s v="fashion|software"/>
    <x v="2322"/>
    <x v="0"/>
    <n v="2"/>
    <n v="3256881.2118214699"/>
    <s v="2013-04-22"/>
    <s v="2014-12-02"/>
    <s v="2015-06-18"/>
    <m/>
    <s v="hello@unmade.com"/>
    <m/>
    <s v="https://www.crunchbase.com/organization/knyttan"/>
    <s v="https://www.twitter.com/unmadestudio"/>
    <s v="http://www.facebook.com/unmadestudio"/>
    <s v="0b635a7b-ddad-f5dd-73e9-02b69a798222"/>
  </r>
  <r>
    <x v="21943"/>
    <s v="upitchapp.com"/>
    <s v="USA"/>
    <s v="NY"/>
    <s v="Long Island"/>
    <s v="Mineola"/>
    <x v="0"/>
    <s v="UPitch is the first true self-service public relations app dedicated to revolutionizing the way journalists connect with story ideas."/>
    <s v="public relations"/>
    <x v="208"/>
    <x v="1"/>
    <n v="1"/>
    <m/>
    <s v="2015-06-29"/>
    <s v="2015-06-18"/>
    <s v="2015-06-18"/>
    <m/>
    <m/>
    <m/>
    <s v="https://www.crunchbase.com/organization/upitch"/>
    <s v="https://www.twitter.com/upitchapp"/>
    <m/>
    <s v="db9267b6-57f6-eedf-d20e-0d01994a2fdc"/>
  </r>
  <r>
    <x v="21944"/>
    <s v="urbanmassage.com"/>
    <s v="GBR"/>
    <m/>
    <s v="London"/>
    <s v="London"/>
    <x v="0"/>
    <s v="Urban Massage is an application that allows users to book a massage from their mobile device."/>
    <s v="apps|health care|software"/>
    <x v="558"/>
    <x v="2"/>
    <n v="2"/>
    <n v="1500000"/>
    <s v="2014-02-10"/>
    <s v="2015-06-02"/>
    <s v="2015-06-18"/>
    <m/>
    <s v="info@urbanmassage.com"/>
    <m/>
    <s v="https://www.crunchbase.com/organization/urban-massage"/>
    <s v="https://www.twitter.com/massageapp"/>
    <s v="http://www.facebook.com/massageapp"/>
    <s v="e11cb8e7-6831-81ee-4e99-ab9d75ed7f57"/>
  </r>
  <r>
    <x v="21945"/>
    <s v="ververehab.com"/>
    <s v="USA"/>
    <s v="IL"/>
    <s v="Chicago"/>
    <s v="Schaumburg"/>
    <x v="0"/>
    <s v="Verve Rehab, Inc. a rehabilitative services staffing company (Verve Rehab Staffing) that provides Physical Therapists &amp; Health Therapists."/>
    <s v="health care|medical"/>
    <x v="3"/>
    <x v="0"/>
    <n v="1"/>
    <m/>
    <s v="2015-04-30"/>
    <s v="2015-06-18"/>
    <s v="2015-06-18"/>
    <m/>
    <m/>
    <m/>
    <s v="https://www.crunchbase.com/organization/verve-rehab"/>
    <m/>
    <s v="https://www.facebook.com/ververehab"/>
    <s v="0c5fd280-8e25-9f21-751c-4413f4bfb92f"/>
  </r>
  <r>
    <x v="21946"/>
    <s v="visage.co"/>
    <s v="USA"/>
    <s v="CA"/>
    <s v="Anaheim"/>
    <s v="Irvine"/>
    <x v="0"/>
    <s v="The design tool for content marketers"/>
    <s v="brand marketing|data visualization|presentations|social media marketing|software"/>
    <x v="2998"/>
    <x v="0"/>
    <n v="1"/>
    <n v="2150000"/>
    <s v="2014-03-18"/>
    <s v="2015-06-18"/>
    <s v="2015-06-18"/>
    <m/>
    <s v="jonsen@visage.co"/>
    <s v="'949-614-0759"/>
    <s v="https://www.crunchbase.com/organization/visage"/>
    <s v="https://www.twitter.com/visageco"/>
    <s v="http://www.facebook.com/visagedotco"/>
    <s v="a826dec9-7fa7-dbd0-e7e5-3038504af5c9"/>
  </r>
  <r>
    <x v="21947"/>
    <s v="volley.works"/>
    <s v="CAN"/>
    <s v="ON"/>
    <s v="Toronto"/>
    <s v="Toronto"/>
    <x v="0"/>
    <s v="Volley is a community of developers, designers and entrepreneurs all helping each other make better things/"/>
    <s v="internet|software"/>
    <x v="146"/>
    <x v="1"/>
    <n v="2"/>
    <n v="500000"/>
    <s v="2014-02-01"/>
    <s v="2014-08-21"/>
    <s v="2015-06-18"/>
    <m/>
    <m/>
    <m/>
    <s v="https://www.crunchbase.com/organization/volley"/>
    <s v="https://www.twitter.com/volleyworks"/>
    <m/>
    <s v="a31fa8eb-fb15-0f4d-db14-97cfc23785f4"/>
  </r>
  <r>
    <x v="21948"/>
    <s v="voxmobile.com"/>
    <s v="USA"/>
    <s v="OH"/>
    <s v="Cincinnati"/>
    <s v="Independence"/>
    <x v="0"/>
    <s v="Vox Mobile offers complete enterprise mobility including mobile technology consulting, management and support to companies."/>
    <s v="messaging|mobile|mobile devices"/>
    <x v="4111"/>
    <x v="3"/>
    <n v="3"/>
    <n v="18400000"/>
    <s v="2006-01-01"/>
    <s v="2012-05-16"/>
    <s v="2015-06-18"/>
    <m/>
    <s v="info@voxmobile.com"/>
    <s v="(855) 200-4001"/>
    <s v="https://www.crunchbase.com/organization/vox-mobile"/>
    <s v="https://www.twitter.com/voxmobile"/>
    <s v="http://www.facebook.com/pages/vox-mobile/116406258385727"/>
    <s v="7e99fda2-af99-b72e-d493-c9e660c02aa6"/>
  </r>
  <r>
    <x v="21949"/>
    <s v="2-observe.be"/>
    <s v="BEL"/>
    <m/>
    <s v="BEL - Other"/>
    <s v="Ferrières"/>
    <x v="0"/>
    <s v="2-Observe developed a concept of patient monitoring designed specifically for hospitals' general services and nursing homes."/>
    <s v="health care"/>
    <x v="3"/>
    <x v="1"/>
    <n v="2"/>
    <n v="994229.96926740604"/>
    <s v="2010-01-01"/>
    <s v="2014-06-25"/>
    <s v="2015-06-17"/>
    <m/>
    <s v="info@2-observe.com"/>
    <n v="32010391680"/>
    <s v="https://www.crunchbase.com/organization/2-observe"/>
    <s v="https://www.twitter.com/2observelom"/>
    <m/>
    <s v="727439c1-6f54-993a-9a8f-da82c78742c7"/>
  </r>
  <r>
    <x v="21950"/>
    <s v="americanaerospace.com"/>
    <s v="USA"/>
    <s v="PA"/>
    <s v="PA - Other"/>
    <s v="Bridgeport"/>
    <x v="0"/>
    <s v="Long endurance unmanned aircraft systems for oil &amp; gas, smart grid and emergency response."/>
    <s v="aerospace"/>
    <x v="485"/>
    <x v="0"/>
    <n v="1"/>
    <n v="350000"/>
    <s v="2002-01-01"/>
    <s v="2015-06-17"/>
    <s v="2015-06-17"/>
    <m/>
    <m/>
    <s v="(610) 225-2604"/>
    <s v="https://www.crunchbase.com/organization/american-aerospace"/>
    <m/>
    <s v="https://www.facebook.com/americanaerospaceadvisorsinc"/>
    <s v="aa4cb8a9-7f5a-d602-724d-a1bfe535ffdf"/>
  </r>
  <r>
    <x v="21951"/>
    <s v="angmi.com.cn"/>
    <s v="CHN"/>
    <m/>
    <s v="Guangzhou"/>
    <s v="Guangzhou"/>
    <x v="0"/>
    <s v="Tosee’s founder. Independent research and development of intelligent products, combined with Internet and data analysis services Co."/>
    <s v="analytics|internet"/>
    <x v="670"/>
    <x v="2"/>
    <n v="1"/>
    <n v="3536"/>
    <s v="2014-06-01"/>
    <s v="2015-06-17"/>
    <s v="2015-06-17"/>
    <m/>
    <m/>
    <m/>
    <s v="https://www.crunchbase.com/organization/angmi"/>
    <m/>
    <m/>
    <s v="43f4eba8-cab2-ba63-4aea-659a05483da2"/>
  </r>
  <r>
    <x v="21952"/>
    <s v="care.ly"/>
    <s v="USA"/>
    <s v="OR"/>
    <s v="OR - Other"/>
    <s v="Beavercreek"/>
    <x v="0"/>
    <s v="Carely is a web app for families to makes communication simple."/>
    <s v="health care|mobile|web apps"/>
    <x v="214"/>
    <x v="1"/>
    <n v="1"/>
    <n v="150000"/>
    <s v="2013-01-01"/>
    <s v="2015-06-17"/>
    <s v="2015-06-17"/>
    <m/>
    <s v="support@care.ly"/>
    <n v="19376209652"/>
    <s v="https://www.crunchbase.com/organization/care-monster"/>
    <s v="https://www.twitter.com/carelyapp"/>
    <s v="https://www.facebook.com/carelyapp/"/>
    <s v="4e90b25b-a598-ef1d-e508-7ebc3dd60ef7"/>
  </r>
  <r>
    <x v="21953"/>
    <s v="cityraven.com"/>
    <s v="USA"/>
    <s v="NY"/>
    <s v="New York City"/>
    <s v="New York"/>
    <x v="0"/>
    <s v="Home buying made time efficient, personalized and stress free for busy professionals."/>
    <s v="analytics|big data|internet|mobile|real estate"/>
    <x v="4112"/>
    <x v="1"/>
    <n v="1"/>
    <n v="875000"/>
    <s v="2013-07-10"/>
    <s v="2015-06-17"/>
    <s v="2015-06-17"/>
    <m/>
    <s v="info@cityraven.com"/>
    <s v="'917-698-6464"/>
    <s v="https://www.crunchbase.com/organization/cityraven"/>
    <s v="https://www.twitter.com/cityraven"/>
    <s v="http://www.facebook.com/cityraven"/>
    <s v="ae5c071c-1da2-6f44-d73a-724a05a3f912"/>
  </r>
  <r>
    <x v="21954"/>
    <s v="cloudcities.io"/>
    <s v="CHE"/>
    <m/>
    <s v="Zurich"/>
    <s v="Zürich"/>
    <x v="0"/>
    <s v="CloudCities is the industry leading online platform for hosting, sharing and visualizing smart 3D city models."/>
    <s v="3d technology|architecture|cloud data services|ict"/>
    <x v="2709"/>
    <x v="1"/>
    <n v="4"/>
    <n v="2638997.0762220002"/>
    <s v="2012-12-19"/>
    <s v="2012-12-19"/>
    <s v="2015-06-17"/>
    <m/>
    <s v="info@cloudcities.io"/>
    <s v="1(909)328-1050"/>
    <s v="https://www.crunchbase.com/organization/smarterbettercities"/>
    <s v="https://www.twitter.com/cloudcities_io"/>
    <s v="https://www.facebook.com/cloudcities"/>
    <s v="8b936575-2b51-7c3f-b13d-470b3787d7e3"/>
  </r>
  <r>
    <x v="21955"/>
    <s v="cohesity.com"/>
    <s v="USA"/>
    <s v="CA"/>
    <s v="SF Bay Area"/>
    <s v="Santa Clara"/>
    <x v="0"/>
    <s v="Cohesity delivers the industry’s first hyperconverged secondary storage for backup, test/dev, file services, and analytic datasets."/>
    <s v="analytics|data storage|information technology"/>
    <x v="2096"/>
    <x v="2"/>
    <n v="2"/>
    <n v="70000000"/>
    <s v="2013-06-01"/>
    <s v="2013-11-15"/>
    <s v="2015-06-17"/>
    <m/>
    <s v="info@cohesity.com"/>
    <m/>
    <s v="https://www.crunchbase.com/organization/cohesity"/>
    <s v="https://www.twitter.com/cohesity"/>
    <s v="https://www.facebook.com/cohesity/"/>
    <s v="8ba4c63f-da52-e9d0-603f-865f8739e629"/>
  </r>
  <r>
    <x v="21956"/>
    <s v="coomuna.com"/>
    <s v="PER"/>
    <m/>
    <s v="Lima"/>
    <s v="Lima"/>
    <x v="0"/>
    <s v="Connect with your university community: offer and recceive private lessons and find out what's going on"/>
    <s v="analytics|collaborative consumption|mobile"/>
    <x v="799"/>
    <x v="1"/>
    <n v="1"/>
    <n v="25000"/>
    <s v="2015-06-17"/>
    <s v="2015-06-17"/>
    <s v="2015-06-17"/>
    <m/>
    <s v="help@coomuna.com"/>
    <n v="5112642977"/>
    <s v="https://www.crunchbase.com/organization/coomuna"/>
    <s v="https://www.twitter.com/coomuna"/>
    <s v="http://www.facebook.com/coomuna"/>
    <s v="9fad2f1c-aa8f-5056-98e2-21e4ceb63c98"/>
  </r>
  <r>
    <x v="21957"/>
    <s v="cynvenio.com"/>
    <s v="USA"/>
    <s v="CA"/>
    <s v="Los Angeles"/>
    <s v="Westlake Village"/>
    <x v="0"/>
    <s v="Cynvenio Biosystems is a molecular diagnostics company that involves in the early detection and treatment of cancer."/>
    <s v="biotechnology|health diagnostics|medical"/>
    <x v="44"/>
    <x v="0"/>
    <n v="10"/>
    <n v="45825885"/>
    <s v="2006-01-01"/>
    <s v="2008-12-15"/>
    <s v="2015-06-17"/>
    <m/>
    <m/>
    <s v="'805-777-0017"/>
    <s v="https://www.crunchbase.com/organization/cynvenio-biosystems"/>
    <s v="https://www.twitter.com/cynvenio"/>
    <m/>
    <s v="784a2334-0568-7cdc-f8cf-e5cd4b841ab7"/>
  </r>
  <r>
    <x v="21958"/>
    <s v="defendyourhead.com"/>
    <s v="USA"/>
    <s v="PA"/>
    <s v="Philadelphia"/>
    <s v="Chester Springs"/>
    <x v="0"/>
    <s v="Defend Your Head of Chester Springs, PA has developed a patented soft shell protective helmet."/>
    <s v="manufacturing|security"/>
    <x v="4113"/>
    <x v="1"/>
    <n v="2"/>
    <n v="500000"/>
    <s v="2013-01-01"/>
    <s v="2014-06-18"/>
    <s v="2015-06-17"/>
    <m/>
    <m/>
    <s v="'610-827-7853"/>
    <s v="https://www.crunchbase.com/organization/defend-your-head"/>
    <s v="https://www.twitter.com/defendyourhead"/>
    <s v="https://www.facebook.com/defendyourhead"/>
    <s v="591773db-6997-fba7-8867-e47aa7b3d6dc"/>
  </r>
  <r>
    <x v="21959"/>
    <s v="delete.ly"/>
    <s v="USA"/>
    <s v="CA"/>
    <s v="SF Bay Area"/>
    <s v="San Francisco"/>
    <x v="0"/>
    <s v="Delete junk or donations with a SMS."/>
    <m/>
    <x v="5"/>
    <x v="1"/>
    <n v="1"/>
    <m/>
    <m/>
    <s v="2015-06-17"/>
    <s v="2015-06-17"/>
    <m/>
    <m/>
    <m/>
    <s v="https://www.crunchbase.com/organization/delete"/>
    <m/>
    <m/>
    <s v="5d1548c8-70ce-38e0-9d13-6f2b5369972c"/>
  </r>
  <r>
    <x v="21960"/>
    <s v="delphx.com"/>
    <s v="USA"/>
    <s v="PA"/>
    <s v="Philadelphia"/>
    <s v="Malvern"/>
    <x v="0"/>
    <s v="DelphX will soon launch the first multi-level network for confidential trading and inventory caching of corporate bonds."/>
    <s v="finance"/>
    <x v="24"/>
    <x v="1"/>
    <n v="1"/>
    <m/>
    <s v="2011-03-22"/>
    <s v="2015-06-17"/>
    <s v="2015-06-17"/>
    <m/>
    <m/>
    <n v="16106407546"/>
    <s v="https://www.crunchbase.com/organization/delphx"/>
    <s v="https://www.twitter.com/@delphx_llc"/>
    <m/>
    <s v="46ffcfb0-03b8-4f25-bc5d-5a9647aa7748"/>
  </r>
  <r>
    <x v="21961"/>
    <s v="djenee.com"/>
    <s v="SWE"/>
    <m/>
    <s v="Stockholm"/>
    <s v="Stockholm"/>
    <x v="0"/>
    <s v="Djenee is a personal on-demand digital concierge service"/>
    <s v="information technology"/>
    <x v="59"/>
    <x v="0"/>
    <n v="1"/>
    <n v="372475"/>
    <s v="2015-01-01"/>
    <s v="2015-06-17"/>
    <s v="2015-06-17"/>
    <m/>
    <m/>
    <m/>
    <s v="https://www.crunchbase.com/organization/djenee"/>
    <s v="https://www.twitter.com/mydjenee"/>
    <s v="https://www.facebook.com/mydjenee"/>
    <s v="80f70059-987c-9945-7426-7d29d780e072"/>
  </r>
  <r>
    <x v="21962"/>
    <s v="fetchrobotics.com"/>
    <s v="USA"/>
    <s v="CA"/>
    <s v="SF Bay Area"/>
    <s v="San Jose"/>
    <x v="0"/>
    <s v="A San Jose, Calif.-based industrial robots startup"/>
    <s v="industrial|industrial automation|robotics"/>
    <x v="162"/>
    <x v="2"/>
    <n v="2"/>
    <n v="23000000"/>
    <s v="2014-01-01"/>
    <s v="2015-02-09"/>
    <s v="2015-06-17"/>
    <m/>
    <s v="info@fetchrobotics.com"/>
    <m/>
    <s v="https://www.crunchbase.com/organization/fetch-robotics"/>
    <s v="https://www.twitter.com/fetchrobotics"/>
    <m/>
    <s v="de76ed42-2a23-2ff0-f23a-e46b1d55d0cb"/>
  </r>
  <r>
    <x v="21963"/>
    <s v="fiorellopharm.com"/>
    <s v="USA"/>
    <s v="NY"/>
    <s v="New York City"/>
    <s v="New York"/>
    <x v="0"/>
    <s v="Fiorello’s mission is to provide patients suffering from debilitating and life-threatening illnesses."/>
    <s v="medical|medical device|pharmaceutical"/>
    <x v="3"/>
    <x v="1"/>
    <n v="1"/>
    <n v="2549916"/>
    <s v="2014-01-01"/>
    <s v="2015-06-17"/>
    <s v="2015-06-17"/>
    <m/>
    <m/>
    <s v="(917) 687-6106"/>
    <s v="https://www.crunchbase.com/organization/fiorello-pharmaceuticals"/>
    <s v="https://www.twitter.com/fiorellopharm"/>
    <s v="https://www.facebook.com/fiorellopharm"/>
    <s v="45ef8f76-4856-0c2c-15c8-e8a8ac0d000c"/>
  </r>
  <r>
    <x v="21964"/>
    <s v="fullbridge.com"/>
    <s v="USA"/>
    <s v="MA"/>
    <s v="Boston"/>
    <s v="Cambridge"/>
    <x v="0"/>
    <s v="Fullbridge is an accelerated business education program that delivers real-world skills and insider insights to graduates."/>
    <s v="edtech|education|e-learning"/>
    <x v="283"/>
    <x v="0"/>
    <n v="4"/>
    <n v="27900048"/>
    <s v="2010-01-01"/>
    <s v="2011-04-13"/>
    <s v="2015-06-17"/>
    <m/>
    <s v="info@fullbridge.com"/>
    <s v="(888) 945-5505"/>
    <s v="https://www.crunchbase.com/organization/fullbridge"/>
    <s v="https://www.twitter.com/fullbridge_inc"/>
    <s v="http://www.facebook.com/fullbridgeinc"/>
    <s v="0a1b0ccf-a7d7-108b-e64c-a08e2b0d8a0e"/>
  </r>
  <r>
    <x v="21965"/>
    <s v="getninjas.com.br"/>
    <s v="BRA"/>
    <m/>
    <m/>
    <m/>
    <x v="0"/>
    <s v="GetNinjas is a web-based platform that hires local services such as home renovation, cleaning, private lessons, and more."/>
    <s v="classifieds|curated web|local advertising|marketplace|mobile"/>
    <x v="3372"/>
    <x v="6"/>
    <n v="4"/>
    <n v="16618783.9118078"/>
    <s v="2011-04-01"/>
    <s v="2011-04-01"/>
    <s v="2015-06-17"/>
    <m/>
    <s v="contato@getninjas.com.br"/>
    <s v="'+55 11 3791-7315"/>
    <s v="https://www.crunchbase.com/organization/getninjas"/>
    <s v="https://www.twitter.com/getninjas"/>
    <s v="http://www.facebook.com/getninjas"/>
    <s v="8604ea75-c432-3b73-191b-8801763648dc"/>
  </r>
  <r>
    <x v="21966"/>
    <s v="ggtaxi.com"/>
    <s v="ARM"/>
    <m/>
    <s v="ARM - Other"/>
    <s v="Erevan"/>
    <x v="0"/>
    <s v="App based taxi service provider based in Yerevan, Armenia"/>
    <s v="software|transportation"/>
    <x v="281"/>
    <x v="0"/>
    <n v="1"/>
    <n v="200000"/>
    <s v="2013-01-01"/>
    <s v="2015-06-17"/>
    <s v="2015-06-17"/>
    <m/>
    <m/>
    <s v="'+374 95 302300"/>
    <s v="https://www.crunchbase.com/organization/ggtaxi"/>
    <s v="https://www.twitter.com/gg_taxi"/>
    <s v="https://www.facebook.com/ggtaxi"/>
    <s v="34580d03-0042-b5eb-4f17-a40bc5973568"/>
  </r>
  <r>
    <x v="21967"/>
    <s v="go-beyond.biz"/>
    <s v="CHE"/>
    <m/>
    <s v="Zurich"/>
    <s v="Zürich"/>
    <x v="0"/>
    <s v="Go Beyond Investing is a Zurich-based venture capital firm focused on investments in early-stage fintech companies."/>
    <s v="finance"/>
    <x v="24"/>
    <x v="2"/>
    <n v="5"/>
    <m/>
    <s v="2011-02-08"/>
    <s v="2013-03-01"/>
    <s v="2015-06-17"/>
    <m/>
    <m/>
    <m/>
    <s v="https://www.crunchbase.com/organization/go-beyond"/>
    <s v="https://www.twitter.com/gobeyondinvest"/>
    <s v="http://www.facebook.com/pages/go-beyond-ltd/106192919436685"/>
    <s v="5c74b12d-a183-2282-deb9-00d61a3551bd"/>
  </r>
  <r>
    <x v="21968"/>
    <s v="honeygrow.com"/>
    <s v="USA"/>
    <s v="PA"/>
    <s v="Philadelphia"/>
    <s v="Philadelphia"/>
    <x v="0"/>
    <s v="honeygrow is the Philadelphia-based fast-casual eatery"/>
    <s v="food processing|hospitality|restaurants"/>
    <x v="335"/>
    <x v="3"/>
    <n v="1"/>
    <n v="25000000"/>
    <s v="2012-01-01"/>
    <s v="2015-06-17"/>
    <s v="2015-06-17"/>
    <m/>
    <s v="cometogether@honeygrow.com"/>
    <s v="(215) 279-7724"/>
    <s v="https://www.crunchbase.com/organization/honeygrow"/>
    <s v="https://www.twitter.com/honeygrow"/>
    <s v="https://www.facebook.com/pages/honeygrow/181574391886308"/>
    <s v="3826eca9-3eb0-118a-76c1-667fc2ddf0ff"/>
  </r>
  <r>
    <x v="21969"/>
    <s v="hubbed.com.au"/>
    <s v="AUS"/>
    <m/>
    <s v="Balmain"/>
    <s v="Balmain"/>
    <x v="0"/>
    <s v="Hubbed is a better way for consumers to experience commerce."/>
    <s v="consumer|product management|sales"/>
    <x v="208"/>
    <x v="0"/>
    <n v="1"/>
    <n v="4600000"/>
    <s v="2012-01-01"/>
    <s v="2015-06-17"/>
    <s v="2015-06-17"/>
    <m/>
    <m/>
    <m/>
    <s v="https://www.crunchbase.com/organization/hubbed"/>
    <s v="https://www.twitter.com/_hubbed"/>
    <s v="https://www.facebook.com/hubbedfindabetterway/info?tab=page_info"/>
    <s v="f5c5c55c-c497-46bd-37f9-f29770196355"/>
  </r>
  <r>
    <x v="21970"/>
    <s v="icekredit.com"/>
    <s v="CHN"/>
    <m/>
    <s v="Shanghai"/>
    <s v="Shanghai"/>
    <x v="0"/>
    <s v="Applies machine learning and various analytical methods on big data and provides quick assessment on credit for micro enterprises."/>
    <s v="big data|fintech"/>
    <x v="348"/>
    <x v="0"/>
    <n v="1"/>
    <m/>
    <s v="2015-06-01"/>
    <s v="2015-06-17"/>
    <s v="2015-06-17"/>
    <m/>
    <m/>
    <m/>
    <s v="https://www.crunchbase.com/organization/icekredit-2"/>
    <m/>
    <m/>
    <s v="f4441456-6e89-8a94-8cc8-b68e4344a31c"/>
  </r>
  <r>
    <x v="21971"/>
    <s v="ilbisonte.com"/>
    <s v="ITA"/>
    <m/>
    <s v="ITA - Other"/>
    <s v="Pontassieve"/>
    <x v="0"/>
    <s v="Handcrafting bags and leather accessories in Florence since 1970."/>
    <s v="fashion"/>
    <x v="350"/>
    <x v="0"/>
    <n v="1"/>
    <m/>
    <s v="1970-01-01"/>
    <s v="2015-06-17"/>
    <s v="2015-06-17"/>
    <m/>
    <m/>
    <n v="39055211976"/>
    <s v="https://www.crunchbase.com/organization/il-bisonte"/>
    <s v="https://www.twitter.com/ilbisonteid"/>
    <s v="https://www.facebook.com/ilbisonte"/>
    <s v="97c65295-cd42-6af0-8a76-08a7894a01f4"/>
  </r>
  <r>
    <x v="21972"/>
    <s v="iris.tv"/>
    <s v="USA"/>
    <s v="CA"/>
    <s v="Los Angeles"/>
    <s v="Los Angeles"/>
    <x v="0"/>
    <s v="IRIS.TV is a Video Programming Platform that allows video publishers to generate more video views and engage users across all devices"/>
    <s v="advertising|analytics|brand marketing|content|curated web|publishing|software|video"/>
    <x v="4114"/>
    <x v="2"/>
    <n v="2"/>
    <n v="7000000"/>
    <s v="2012-07-01"/>
    <s v="2013-10-04"/>
    <s v="2015-06-17"/>
    <m/>
    <s v="contact@iris.tv"/>
    <m/>
    <s v="https://www.crunchbase.com/organization/iris-tv"/>
    <s v="https://www.twitter.com/iris_tv"/>
    <s v="http://www.facebook.com/adaptivestream"/>
    <s v="260f8f1a-4b56-d7f6-3e46-d548c1f18eee"/>
  </r>
  <r>
    <x v="21973"/>
    <s v="jiffstore.com"/>
    <s v="IND"/>
    <m/>
    <s v="Bangalore"/>
    <s v="Bangalore"/>
    <x v="2"/>
    <s v="Jiffstore is among the first m-commerce platforms to affordably enable small shop."/>
    <s v="e-commerce|mobile|retail"/>
    <x v="440"/>
    <x v="0"/>
    <n v="3"/>
    <n v="20000"/>
    <s v="2013-10-25"/>
    <s v="2013-09-01"/>
    <s v="2015-06-17"/>
    <m/>
    <s v="contactus@jiffstore.com"/>
    <m/>
    <s v="https://www.crunchbase.com/organization/jiffstore"/>
    <s v="https://www.twitter.com/jiffstore"/>
    <s v="http://www.facebook.com/jiffstore"/>
    <s v="fe46282a-2de5-f42b-73e4-835cc21c4ed5"/>
  </r>
  <r>
    <x v="21974"/>
    <s v="juiceqube.com"/>
    <s v="USA"/>
    <s v="GA"/>
    <s v="Atlanta"/>
    <s v="Smyrna"/>
    <x v="0"/>
    <s v="The JuiceQube is a charging station that provides the ability to charge multiple Apple, Android and other products by utilizing."/>
    <s v="consumer electronics|electronics|hardware|mobile|software"/>
    <x v="1565"/>
    <x v="1"/>
    <n v="1"/>
    <n v="100000"/>
    <s v="2014-10-01"/>
    <s v="2015-06-17"/>
    <s v="2015-06-17"/>
    <m/>
    <m/>
    <s v="'+1 (888) 811-0448"/>
    <s v="https://www.crunchbase.com/organization/juiceqube"/>
    <s v="https://www.twitter.com/juiceqube"/>
    <s v="https://www.facebook.com/juiceqube"/>
    <s v="96366c24-c5f1-5dbf-d637-62321e52a7c0"/>
  </r>
  <r>
    <x v="21975"/>
    <s v="keatonrow.com"/>
    <s v="USA"/>
    <s v="NY"/>
    <s v="New York City"/>
    <s v="New York"/>
    <x v="0"/>
    <s v="Keaton Row is a fashion startup that offers a one-on-one connection between a client and a stylist."/>
    <s v="e-commerce|fashion|marketplace"/>
    <x v="14"/>
    <x v="0"/>
    <n v="5"/>
    <n v="18853099"/>
    <s v="2012-04-16"/>
    <s v="2013-01-01"/>
    <s v="2015-06-17"/>
    <m/>
    <m/>
    <s v="'917-596-7636"/>
    <s v="https://www.crunchbase.com/organization/keaton-row"/>
    <s v="https://www.twitter.com/keatonrow"/>
    <s v="http://www.facebook.com/keatonrow"/>
    <s v="745b015d-16d4-e7c7-d515-872881d20777"/>
  </r>
  <r>
    <x v="21976"/>
    <s v="keyforensic.co.uk"/>
    <s v="GBR"/>
    <m/>
    <s v="Coventry"/>
    <s v="Coventry"/>
    <x v="0"/>
    <s v="Key Forensic Services offers a full range of quality forensic services"/>
    <s v="law enforcement"/>
    <x v="3386"/>
    <x v="5"/>
    <n v="1"/>
    <n v="1569095"/>
    <s v="2005-01-01"/>
    <s v="2015-06-17"/>
    <s v="2015-06-17"/>
    <m/>
    <s v="sales@keyforensic.co.uk"/>
    <n v="4402477712246"/>
    <s v="https://www.crunchbase.com/organization/key-forensic-services"/>
    <s v="https://www.twitter.com/keyforensic"/>
    <m/>
    <s v="db9a67dc-0ff4-b84f-e2d9-44b6884818af"/>
  </r>
  <r>
    <x v="21977"/>
    <s v="kickboardforteachers.com"/>
    <s v="USA"/>
    <s v="LA"/>
    <s v="New Orleans"/>
    <s v="New Orleans"/>
    <x v="0"/>
    <s v="Software for school culture, classroom management, standards-based grading, formative and summative assessment data analysis."/>
    <s v="education"/>
    <x v="38"/>
    <x v="1"/>
    <n v="5"/>
    <n v="7900000"/>
    <s v="2009-01-01"/>
    <s v="2010-07-01"/>
    <s v="2015-06-17"/>
    <m/>
    <s v="jen@kickboardforteachers.com"/>
    <s v="'+1 504-327-5797"/>
    <s v="https://www.crunchbase.com/organization/kickboard"/>
    <s v="https://www.twitter.com/kickboardapp"/>
    <s v="http://www.facebook.com/kickboardapp"/>
    <s v="15a1d32e-cb1c-3cba-c7f8-fa5796b555b2"/>
  </r>
  <r>
    <x v="21978"/>
    <s v="leadpages.net"/>
    <s v="USA"/>
    <s v="MN"/>
    <s v="Minneapolis"/>
    <s v="Minneapolis"/>
    <x v="0"/>
    <s v="LeadPage is a tool that lets you create launch pages, sales pages, pop ups, and other conversion pages."/>
    <s v="cloud computing|mobile|software|web apps"/>
    <x v="289"/>
    <x v="6"/>
    <n v="3"/>
    <n v="38000000"/>
    <s v="2012-11-01"/>
    <s v="2013-09-26"/>
    <s v="2015-06-17"/>
    <m/>
    <s v="contact@ave81.com"/>
    <m/>
    <s v="https://www.crunchbase.com/organization/leadpages"/>
    <s v="https://www.twitter.com/leadpages"/>
    <s v="http://www.facebook.com/leadpages"/>
    <s v="4a1fe3ab-3881-0ba0-c1dd-20686c6152a9"/>
  </r>
  <r>
    <x v="21979"/>
    <s v="lingualeo.com"/>
    <s v="RUS"/>
    <m/>
    <s v="Moscow"/>
    <s v="Moscow"/>
    <x v="0"/>
    <s v="LinguaLeo is on a mission to help people master foreign languages. Over 13 million people worldwide use its online service to learn English."/>
    <s v="curated web|education|language learning"/>
    <x v="677"/>
    <x v="0"/>
    <n v="3"/>
    <n v="3000000"/>
    <s v="2010-03-01"/>
    <s v="2010-11-23"/>
    <s v="2015-06-17"/>
    <m/>
    <s v="pr@lingualeo.com"/>
    <n v="79852620174"/>
    <s v="https://www.crunchbase.com/organization/lingualeo"/>
    <s v="https://www.twitter.com/lingualeo"/>
    <s v="http://www.facebook.com/lingualeo.ru"/>
    <s v="3a769501-1da6-4d17-826b-2b119e21d860"/>
  </r>
  <r>
    <x v="21980"/>
    <s v="liveintent.com"/>
    <s v="USA"/>
    <s v="NY"/>
    <s v="New York City"/>
    <s v="New York"/>
    <x v="0"/>
    <s v="LiveIntent is a web platform that offers full-service e-mail advertising services for marketers and publishers."/>
    <s v="advertising|email|publishing|real time"/>
    <x v="4115"/>
    <x v="6"/>
    <n v="4"/>
    <n v="65100000"/>
    <s v="2009-04-23"/>
    <s v="2009-12-31"/>
    <s v="2015-06-17"/>
    <m/>
    <s v="aberkowitz@liveintent.com"/>
    <s v="'212-792-5348"/>
    <s v="https://www.crunchbase.com/organization/liveintent"/>
    <s v="https://www.twitter.com/liveintent"/>
    <s v="http://www.facebook.com/liveintent"/>
    <s v="dfb31f57-94ff-ae9f-7804-821d88001ade"/>
  </r>
  <r>
    <x v="21981"/>
    <s v="mapbox.com"/>
    <s v="USA"/>
    <s v="DC"/>
    <s v="Washington, D.C."/>
    <s v="Washington"/>
    <x v="0"/>
    <s v="Mapbox is mapping platform for developers. Our building blocks make it easy for location to be core to any mobile or online application."/>
    <s v="cloud computing|enterprise software|mapping services|open source"/>
    <x v="2710"/>
    <x v="3"/>
    <n v="3"/>
    <n v="63175000"/>
    <s v="2010-01-01"/>
    <s v="2012-09-21"/>
    <s v="2015-06-17"/>
    <m/>
    <s v="info@mapbox.com"/>
    <m/>
    <s v="https://www.crunchbase.com/organization/mapbox"/>
    <s v="https://www.twitter.com/mapbox"/>
    <s v="http://www.facebook.com/mapbox"/>
    <s v="53c6bc6e-62dc-9974-703e-fef16a67db33"/>
  </r>
  <r>
    <x v="21982"/>
    <s v="marcandspring.com"/>
    <s v="USA"/>
    <s v="NY"/>
    <s v="New York City"/>
    <s v="New York"/>
    <x v="0"/>
    <s v="Marc + Spring sends personalized sales promotion details to its users via text messages."/>
    <s v="beauty|internet"/>
    <x v="3616"/>
    <x v="2"/>
    <n v="1"/>
    <n v="1000000"/>
    <s v="2015-02-01"/>
    <s v="2015-06-17"/>
    <s v="2015-06-17"/>
    <m/>
    <m/>
    <m/>
    <s v="https://www.crunchbase.com/organization/marc-spring"/>
    <m/>
    <m/>
    <s v="3c316410-92d4-6baa-0001-11cfbe1c0b7f"/>
  </r>
  <r>
    <x v="21983"/>
    <s v="meridianar.net"/>
    <s v="USA"/>
    <s v="CA"/>
    <s v="Orange County, California"/>
    <s v="Tustin"/>
    <x v="0"/>
    <s v="An AR+ Platform Company - enabling businesses to create &amp; monetize virtual experiences around business, marketing &amp; product scenarios"/>
    <s v="augmented reality|automotive|enterprise applications|internet of things|machine learning|medical|mobile|retail technology|software|virtual reality"/>
    <x v="4116"/>
    <x v="1"/>
    <n v="1"/>
    <n v="300000"/>
    <s v="2015-06-17"/>
    <s v="2015-06-17"/>
    <s v="2015-06-17"/>
    <m/>
    <s v="info@meridianar.net"/>
    <s v="(714)389-3811"/>
    <s v="https://www.crunchbase.com/organization/meridian-ar"/>
    <s v="https://www.twitter.com/meridianars"/>
    <m/>
    <s v="4c5e6d72-eee8-900b-4c42-436206547ed5"/>
  </r>
  <r>
    <x v="21984"/>
    <s v="minio.io"/>
    <s v="USA"/>
    <s v="CA"/>
    <s v="SF Bay Area"/>
    <s v="Palo Alto"/>
    <x v="0"/>
    <s v="Minio is an object storage server built for cloud application developers and devops."/>
    <s v="internet|open source|software"/>
    <x v="146"/>
    <x v="0"/>
    <n v="1"/>
    <n v="3300000"/>
    <s v="2014-11-22"/>
    <s v="2015-06-17"/>
    <s v="2015-06-17"/>
    <m/>
    <s v="hello@minio.io"/>
    <s v="1(844) 356-4646"/>
    <s v="https://www.crunchbase.com/organization/minio-inc"/>
    <s v="https://www.twitter.com/minio"/>
    <s v="https://www.facebook.com/minio.io"/>
    <s v="e2538cae-c431-ce0c-a731-a2ca7be5c71f"/>
  </r>
  <r>
    <x v="21985"/>
    <s v="mobilerq.com"/>
    <s v="USA"/>
    <s v="OR"/>
    <s v="Portland, Oregon"/>
    <s v="Portland"/>
    <x v="0"/>
    <s v="Context is everything. MobileRQ helps global brands surgically market to their customers through the new first screen: the smartphone."/>
    <s v="analytics|big data|financial services|local|mobile|retail|saas"/>
    <x v="4117"/>
    <x v="1"/>
    <n v="3"/>
    <n v="2805000"/>
    <s v="2012-05-11"/>
    <s v="2013-09-11"/>
    <s v="2015-06-17"/>
    <m/>
    <s v="hello@mobilerq.com"/>
    <s v="'503-345-7500"/>
    <s v="https://www.crunchbase.com/organization/mobilerq"/>
    <s v="https://www.twitter.com/mobilerq"/>
    <s v="http://www.facebook.com/mobilerq"/>
    <s v="fd11ff00-2819-c19c-9fd6-15d9a4b77a15"/>
  </r>
  <r>
    <x v="21986"/>
    <s v="moovo.in"/>
    <s v="IND"/>
    <m/>
    <s v="New Delhi"/>
    <s v="New Delhi"/>
    <x v="0"/>
    <s v="MOOVO is a technology based booking platform for mini-trucks."/>
    <s v="logistics|transportation"/>
    <x v="114"/>
    <x v="0"/>
    <n v="1"/>
    <m/>
    <s v="2014-01-01"/>
    <s v="2015-06-17"/>
    <s v="2015-06-17"/>
    <m/>
    <s v="contact@moovo.in"/>
    <n v="919999045752"/>
    <s v="https://www.crunchbase.com/organization/moovo"/>
    <s v="https://www.twitter.com/moovoapp"/>
    <s v="https://www.facebook.com/moovo.in/timeline?ref=page_internal"/>
    <s v="dd014137-93dd-a009-9502-293edd40934e"/>
  </r>
  <r>
    <x v="21987"/>
    <s v="mydentist.co.in"/>
    <s v="IND"/>
    <m/>
    <s v="Mumbai"/>
    <s v="Mumbai"/>
    <x v="0"/>
    <s v="MyDentist is an organized chain of dental clinics in India."/>
    <s v="dental|health care|medical"/>
    <x v="3"/>
    <x v="7"/>
    <n v="2"/>
    <n v="18000000"/>
    <s v="2009-01-01"/>
    <s v="2013-04-15"/>
    <s v="2015-06-17"/>
    <m/>
    <s v="info@mydentist.co.in"/>
    <s v="(022) 2615-5577"/>
    <s v="https://www.crunchbase.com/organization/mydentist"/>
    <s v="https://www.twitter.com/mydentistindia"/>
    <s v="http://www.facebook.com/mydentistindia"/>
    <s v="9f08d342-660e-64c8-e8fb-5414bfac2f3a"/>
  </r>
  <r>
    <x v="21988"/>
    <s v="neocrumb.com"/>
    <s v="USA"/>
    <s v="FL"/>
    <s v="Orlando"/>
    <s v="Orlando"/>
    <x v="0"/>
    <s v="NeoCrumb has developed an innovative product that can change the face of the plastics industry. Called PolyCrumb."/>
    <s v="automotive"/>
    <x v="114"/>
    <x v="1"/>
    <n v="1"/>
    <m/>
    <s v="2014-10-21"/>
    <s v="2015-06-17"/>
    <s v="2015-06-17"/>
    <m/>
    <m/>
    <m/>
    <s v="https://www.crunchbase.com/organization/neocrumb"/>
    <m/>
    <m/>
    <s v="6fac1e91-31a9-9311-31d1-449da5261ef7"/>
  </r>
  <r>
    <x v="21989"/>
    <s v="neuravi.com"/>
    <s v="IRL"/>
    <m/>
    <s v="Galway"/>
    <s v="Galway"/>
    <x v="0"/>
    <s v="Neuravi provides medical products and services."/>
    <s v="collaboration|health care|medical device"/>
    <x v="3"/>
    <x v="0"/>
    <n v="2"/>
    <n v="27772439"/>
    <s v="2009-01-01"/>
    <s v="2012-07-11"/>
    <s v="2015-06-17"/>
    <m/>
    <s v="info@neuravi.com"/>
    <s v="353 9 139 4114"/>
    <s v="https://www.crunchbase.com/organization/neuravi"/>
    <m/>
    <m/>
    <s v="9df53734-884a-4ead-0172-41025bbbbcb0"/>
  </r>
  <r>
    <x v="21990"/>
    <s v="patatam.com"/>
    <s v="FRA"/>
    <m/>
    <s v="FRA - Other"/>
    <s v="Bayonne"/>
    <x v="0"/>
    <s v="Patatam is the leading european online shop to buy and sell like-new kids' clothing"/>
    <s v="e-commerce|fashion|retail|shopping"/>
    <x v="14"/>
    <x v="0"/>
    <n v="2"/>
    <n v="1390000"/>
    <s v="2013-08-23"/>
    <s v="2013-11-13"/>
    <s v="2015-06-17"/>
    <m/>
    <s v="contact@patatam.com"/>
    <s v="33 9 70 24 04 27"/>
    <s v="https://www.crunchbase.com/organization/patatam"/>
    <s v="https://www.twitter.com/patatamfrance"/>
    <s v="https://www.facebook.com/patatamfrance"/>
    <s v="5e3bef90-3812-1483-d114-a8f785f73958"/>
  </r>
  <r>
    <x v="21991"/>
    <s v="perpay.com"/>
    <s v="USA"/>
    <s v="PA"/>
    <s v="Philadelphia"/>
    <s v="Philadelphia"/>
    <x v="0"/>
    <s v="Perpay Inc. is a financial services company that offers a lending and payment platform."/>
    <s v="finance|financial services|payments"/>
    <x v="197"/>
    <x v="1"/>
    <n v="2"/>
    <n v="2500000"/>
    <s v="2014-02-01"/>
    <s v="2014-08-01"/>
    <s v="2015-06-17"/>
    <m/>
    <s v="chris@perpay.com"/>
    <s v="(917) 783-1707"/>
    <s v="https://www.crunchbase.com/organization/perpay-inc"/>
    <m/>
    <m/>
    <s v="cb8f2a6c-d342-38f1-449f-1cbfb280de15"/>
  </r>
  <r>
    <x v="21992"/>
    <s v="pronoun.com"/>
    <s v="USA"/>
    <s v="NY"/>
    <s v="New York City"/>
    <s v="New York"/>
    <x v="2"/>
    <s v="Vook makes ebooks easy. We build eye-catching ebooks and distribute them to all major retailers."/>
    <s v="digital media|ebooks|publishing"/>
    <x v="233"/>
    <x v="0"/>
    <n v="3"/>
    <n v="11250000"/>
    <s v="2009-01-01"/>
    <s v="2010-02-19"/>
    <s v="2015-06-17"/>
    <m/>
    <s v="publish@pronoun.com"/>
    <s v="'347-696-0039"/>
    <s v="https://www.crunchbase.com/organization/vook"/>
    <s v="https://www.twitter.com/pronoun"/>
    <s v="https://www.facebook.com/vooktv"/>
    <s v="3bd0eefa-8b02-cfa3-3108-957be3892c60"/>
  </r>
  <r>
    <x v="21993"/>
    <s v="reonomy.com"/>
    <s v="USA"/>
    <s v="NY"/>
    <s v="New York City"/>
    <s v="New York"/>
    <x v="0"/>
    <s v="Commercial Real Estate Analytics Reimagined."/>
    <s v="analytics|commercial real estate|real estate"/>
    <x v="2825"/>
    <x v="0"/>
    <n v="5"/>
    <n v="23350000"/>
    <s v="2013-03-01"/>
    <s v="2013-03-01"/>
    <s v="2015-06-17"/>
    <m/>
    <s v="info@reonomy.com"/>
    <s v="'347-979-7531"/>
    <s v="https://www.crunchbase.com/organization/reonomy"/>
    <s v="https://www.twitter.com/reonomy"/>
    <s v="http://www.facebook.com/reonomy/138819476311437"/>
    <s v="094f75c6-1452-1823-9a65-a85b96c75d69"/>
  </r>
  <r>
    <x v="21994"/>
    <s v="revirescocorp.com"/>
    <s v="USA"/>
    <s v="GA"/>
    <s v="Atlanta"/>
    <s v="Duluth"/>
    <x v="0"/>
    <s v="Reviresco Corporation sees a substantial opportunity to divert MSW from landfill disposal utilizing the Company’s industry-disrupting."/>
    <m/>
    <x v="5"/>
    <x v="1"/>
    <n v="1"/>
    <m/>
    <s v="2011-10-31"/>
    <s v="2015-06-17"/>
    <s v="2015-06-17"/>
    <m/>
    <m/>
    <m/>
    <s v="https://www.crunchbase.com/organization/reviresco-corporation"/>
    <m/>
    <m/>
    <s v="3586a1c3-7404-8d37-4b35-1381c65c718f"/>
  </r>
  <r>
    <x v="21995"/>
    <s v="rocker-tools.com"/>
    <s v="USA"/>
    <s v="SC"/>
    <s v="SC - Other"/>
    <s v="Texas"/>
    <x v="0"/>
    <s v="Rocker Tools"/>
    <s v="construction|manufacturing|test and measurement"/>
    <x v="4118"/>
    <x v="2"/>
    <n v="1"/>
    <n v="50000"/>
    <m/>
    <s v="2015-06-17"/>
    <s v="2015-06-17"/>
    <m/>
    <m/>
    <m/>
    <s v="https://www.crunchbase.com/organization/rocker-tools"/>
    <m/>
    <m/>
    <s v="8e2a648e-a9f3-de97-e5cb-6573db16e0f3"/>
  </r>
  <r>
    <x v="21996"/>
    <s v="sensipass.com"/>
    <s v="IRL"/>
    <m/>
    <s v="Cork"/>
    <s v="Cork"/>
    <x v="0"/>
    <s v="Sensipass replaces passwords with personal, intuitive interactions with biometrics for more usable and secure authentication."/>
    <s v="biometrics|security|software"/>
    <x v="4119"/>
    <x v="1"/>
    <n v="5"/>
    <m/>
    <s v="2013-06-05"/>
    <s v="2013-05-20"/>
    <s v="2015-06-17"/>
    <m/>
    <s v="info@sensipass.com"/>
    <n v="353858334477"/>
    <s v="https://www.crunchbase.com/organization/sensipass"/>
    <s v="https://www.twitter.com/sensipass"/>
    <s v="http://www.facebook.com/senispass"/>
    <s v="d77a9a34-d9b0-8bf5-fb0f-91eaeb7dbab5"/>
  </r>
  <r>
    <x v="21997"/>
    <s v="corp.shocase.com"/>
    <s v="USA"/>
    <s v="CA"/>
    <s v="SF Bay Area"/>
    <s v="San Francisco"/>
    <x v="0"/>
    <s v="Shocase is a professional social network for marketing."/>
    <s v="internet|marketing|social network"/>
    <x v="158"/>
    <x v="6"/>
    <n v="4"/>
    <n v="19683096"/>
    <s v="2008-01-01"/>
    <s v="2012-11-02"/>
    <s v="2015-06-17"/>
    <m/>
    <m/>
    <s v="'415-381-0100"/>
    <s v="https://www.crunchbase.com/organization/shocase"/>
    <s v="https://www.twitter.com/shocaseinc"/>
    <s v="https://www.facebook.com/shocaseinc"/>
    <s v="ba6d5602-a8f1-48d9-d0d3-eeb7df76e66a"/>
  </r>
  <r>
    <x v="21998"/>
    <s v="sparehire.com"/>
    <s v="USA"/>
    <s v="NY"/>
    <s v="New York City"/>
    <s v="New York"/>
    <x v="0"/>
    <s v="SpareHire is an online marketplace that connects organizations with investment bankers, investment professionals, and management consultants"/>
    <s v="software"/>
    <x v="10"/>
    <x v="1"/>
    <n v="2"/>
    <n v="750000"/>
    <s v="2013-04-01"/>
    <s v="2014-10-09"/>
    <s v="2015-06-17"/>
    <m/>
    <s v="vashok@sparehire.com"/>
    <s v="'212-882-1640"/>
    <s v="https://www.crunchbase.com/organization/sparehire"/>
    <s v="https://www.twitter.com/sparehire"/>
    <s v="https://www.facebook.com/sparehire/"/>
    <s v="02307361-6f72-e330-f9da-e27445f86f0a"/>
  </r>
  <r>
    <x v="21999"/>
    <s v="sub2r.com"/>
    <s v="USA"/>
    <s v="CA"/>
    <s v="SF Bay Area"/>
    <s v="San Francisco"/>
    <x v="0"/>
    <s v="SUB2r cameras are a highly adaptable platform enabling customization and rapid time to market."/>
    <s v="photography|video"/>
    <x v="21"/>
    <x v="1"/>
    <n v="1"/>
    <m/>
    <s v="2013-12-13"/>
    <s v="2015-06-17"/>
    <s v="2015-06-17"/>
    <m/>
    <m/>
    <m/>
    <s v="https://www.crunchbase.com/organization/sub2r"/>
    <m/>
    <s v="https://www.facebook.com/pages/sub2r/686623704690469"/>
    <s v="9d364fba-89f2-0db2-96da-561774985152"/>
  </r>
  <r>
    <x v="22000"/>
    <m/>
    <s v="USA"/>
    <s v="OK"/>
    <s v="Oklahoma City"/>
    <s v="Oklahoma City"/>
    <x v="0"/>
    <s v="Tetherex Pharmaceuticals Corp operates in the healthcare industry focusing on biotechnology business."/>
    <s v="biotechnology"/>
    <x v="36"/>
    <x v="2"/>
    <n v="2"/>
    <n v="3262000"/>
    <s v="2014-01-01"/>
    <s v="2015-02-23"/>
    <s v="2015-06-17"/>
    <m/>
    <m/>
    <s v="(405) 319-8195"/>
    <s v="https://www.crunchbase.com/organization/tetherex-pharmaceuticals"/>
    <m/>
    <m/>
    <s v="386e8450-c766-83db-91fb-8e0a96c3ed14"/>
  </r>
  <r>
    <x v="22001"/>
    <s v="rx30.com"/>
    <s v="USA"/>
    <s v="FL"/>
    <s v="Orlando"/>
    <s v="Ocoee"/>
    <x v="0"/>
    <s v="Transaction Data Systems (TDS) was founded in January, 1977."/>
    <s v="information services|information technology"/>
    <x v="59"/>
    <x v="6"/>
    <n v="1"/>
    <m/>
    <s v="1977-01-01"/>
    <s v="2015-06-17"/>
    <s v="2015-06-17"/>
    <m/>
    <m/>
    <n v="4076140048"/>
    <s v="https://www.crunchbase.com/organization/transaction-data-systems"/>
    <s v="https://www.twitter.com/rx30_tds"/>
    <s v="https://www.facebook.com/tdsrx30/"/>
    <s v="5f93540c-1624-1f51-2b8e-0f1015c64c56"/>
  </r>
  <r>
    <x v="22002"/>
    <s v="virocyt.com"/>
    <s v="USA"/>
    <s v="CO"/>
    <s v="Denver"/>
    <s v="Broomfield"/>
    <x v="2"/>
    <s v="ViroCyt is focused on the commercialization of novel technologies that enable rapid quantification of viruses."/>
    <s v="biotechnology|health diagnostics|medical device"/>
    <x v="44"/>
    <x v="0"/>
    <n v="2"/>
    <n v="8167000"/>
    <s v="2012-01-01"/>
    <s v="2013-04-10"/>
    <s v="2015-06-17"/>
    <m/>
    <s v="info@virocyt.com"/>
    <s v="(720) 599-3700"/>
    <s v="https://www.crunchbase.com/organization/virocyt"/>
    <s v="https://www.twitter.com/virocyt"/>
    <s v="https://www.facebook.com/virocyt-490128621029163/info?fref=ps_result&amp;tab=overview"/>
    <s v="defe07d8-44ee-3b64-d835-898786a718e0"/>
  </r>
  <r>
    <x v="22003"/>
    <s v="weshare.pro"/>
    <s v="FRA"/>
    <m/>
    <s v="Paris"/>
    <s v="Paris"/>
    <x v="0"/>
    <s v="Weshare connect people to share their products and skills."/>
    <s v="payments"/>
    <x v="197"/>
    <x v="1"/>
    <n v="1"/>
    <n v="25000"/>
    <s v="2015-06-17"/>
    <s v="2015-06-17"/>
    <s v="2015-06-17"/>
    <m/>
    <m/>
    <m/>
    <s v="https://www.crunchbase.com/organization/weshare"/>
    <s v="https://www.twitter.com/officialweshare"/>
    <s v="https://www.facebook.com/weshare.pro"/>
    <s v="750c8747-d5b7-30d9-ebe4-2fb4dd68119a"/>
  </r>
  <r>
    <x v="22004"/>
    <s v="123contactform.com"/>
    <s v="ROM"/>
    <m/>
    <s v="Timisoara"/>
    <s v="Timisoara"/>
    <x v="0"/>
    <s v="123ContactForm helps everybody create web forms and surveys for any webpage as easy as 1-2-3."/>
    <s v="e-commerce|saas"/>
    <x v="63"/>
    <x v="0"/>
    <n v="2"/>
    <n v="1000000"/>
    <s v="2008-01-01"/>
    <s v="2010-01-01"/>
    <s v="2015-06-16"/>
    <m/>
    <s v="contact@123contactform.com"/>
    <s v="40 72 132 3759"/>
    <s v="https://www.crunchbase.com/organization/123contactform"/>
    <s v="https://www.twitter.com/123contactform"/>
    <s v="http://www.facebook.com/123contactform"/>
    <s v="6f81a139-68b8-7707-38c5-dbebaf8bdf58"/>
  </r>
  <r>
    <x v="22005"/>
    <s v="thingpark.com"/>
    <s v="FRA"/>
    <m/>
    <s v="Paris"/>
    <s v="Paris"/>
    <x v="0"/>
    <s v="Actility provides Smart Energy Management, Machine-to-Machine(M2M) and Internet of Things(IoT) services"/>
    <s v="energy management|internet of things|telecommunications"/>
    <x v="4120"/>
    <x v="0"/>
    <n v="1"/>
    <n v="25000000"/>
    <s v="2010-01-01"/>
    <s v="2015-06-16"/>
    <s v="2015-06-16"/>
    <m/>
    <s v="contact@actility.com"/>
    <n v="33183646541"/>
    <s v="https://www.crunchbase.com/organization/actility"/>
    <s v="https://www.twitter.com/actility"/>
    <s v="https://www.facebook.com/actility/info?tab=page_info"/>
    <s v="d214960b-aa46-9f52-60c0-fa9d6e61fa54"/>
  </r>
  <r>
    <x v="22006"/>
    <s v="advicefront.com"/>
    <s v="GBR"/>
    <m/>
    <s v="London"/>
    <s v="London"/>
    <x v="0"/>
    <s v="Robo + Human Advice Tools for Financial Advisors"/>
    <s v="b2b|fintech|wealth management"/>
    <x v="24"/>
    <x v="1"/>
    <n v="2"/>
    <n v="196469.69134558999"/>
    <s v="2015-05-01"/>
    <s v="2015-05-10"/>
    <s v="2015-06-16"/>
    <m/>
    <m/>
    <m/>
    <s v="https://www.crunchbase.com/organization/advicefront"/>
    <s v="https://www.twitter.com/advicefront"/>
    <s v="https://www.facebook.com/advicefront"/>
    <s v="4ab57a83-46c4-61e3-d638-4ef5f00300f0"/>
  </r>
  <r>
    <x v="22007"/>
    <s v="aeroxo.com"/>
    <s v="USA"/>
    <s v="NY"/>
    <s v="New York City"/>
    <s v="New York"/>
    <x v="0"/>
    <s v="Aeroxo is a new generation long range aerial robotics and data gathering platform."/>
    <s v="aerospace"/>
    <x v="485"/>
    <x v="0"/>
    <n v="2"/>
    <n v="600000"/>
    <s v="2014-01-01"/>
    <s v="2015-06-16"/>
    <s v="2015-06-16"/>
    <m/>
    <m/>
    <m/>
    <s v="https://www.crunchbase.com/organization/aeroxo"/>
    <s v="https://www.twitter.com/aeroxo"/>
    <s v="https://www.facebook.com/aeroxo/info?tab=page_info"/>
    <s v="50f434d6-ff55-b01f-e583-47076641b46d"/>
  </r>
  <r>
    <x v="22008"/>
    <s v="argyleforum.com"/>
    <s v="USA"/>
    <s v="NY"/>
    <s v="New York City"/>
    <s v="New York"/>
    <x v="0"/>
    <s v="Argyle Executive Forum delivers events and resources for a thriving invitation-only community of more than 45,000 senior business leaders."/>
    <s v="marketing automation"/>
    <x v="124"/>
    <x v="6"/>
    <n v="1"/>
    <m/>
    <s v="2004-01-01"/>
    <s v="2015-06-16"/>
    <s v="2015-06-16"/>
    <m/>
    <s v="awagner@argyleforum.com"/>
    <s v="(646) 839-0012"/>
    <s v="https://www.crunchbase.com/organization/argyle-executive-forum"/>
    <s v="https://www.twitter.com/argyleexecforum"/>
    <s v="https://www.facebook.com/argyleforum"/>
    <s v="628d95fa-a064-ab81-c2ff-7b2bc7f42139"/>
  </r>
  <r>
    <x v="22009"/>
    <s v="belezanaweb.com.br"/>
    <s v="BRA"/>
    <m/>
    <s v="Sao Paulo"/>
    <s v="São Paulo"/>
    <x v="0"/>
    <s v="Beleza na Web is an online beauty retailer in Brazil."/>
    <s v="beauty|cosmetics|e-commerce|retail"/>
    <x v="174"/>
    <x v="6"/>
    <n v="3"/>
    <n v="45000000"/>
    <s v="2009-03-01"/>
    <s v="2011-01-01"/>
    <s v="2015-06-16"/>
    <m/>
    <m/>
    <s v="'+55 11 3716-1662"/>
    <s v="https://www.crunchbase.com/organization/belezanaweb"/>
    <s v="https://www.twitter.com/belezanawebvip"/>
    <s v="http://www.facebook.com/belezanaweb"/>
    <s v="d5253faf-2bf3-6430-1ace-76437e2c8f85"/>
  </r>
  <r>
    <x v="22010"/>
    <s v="beva.com"/>
    <s v="USA"/>
    <s v="NY"/>
    <s v="New York City"/>
    <s v="Brooklyn"/>
    <x v="0"/>
    <s v="Leading early education website in China"/>
    <s v="edtech|education|internet|music"/>
    <x v="4121"/>
    <x v="2"/>
    <n v="4"/>
    <n v="3129890.4538341202"/>
    <s v="2010-04-14"/>
    <s v="2010-04-14"/>
    <s v="2015-06-16"/>
    <m/>
    <m/>
    <m/>
    <s v="https://www.crunchbase.com/organization/beva"/>
    <m/>
    <m/>
    <s v="17fb0b6c-77cf-0652-b626-006af22ff879"/>
  </r>
  <r>
    <x v="22011"/>
    <s v="beyondtheu.com"/>
    <s v="USA"/>
    <s v="IL"/>
    <s v="Chicago"/>
    <s v="Evanston"/>
    <x v="0"/>
    <s v="BTU is disrupting a process that hasn't really changed in over 50 years."/>
    <s v="education"/>
    <x v="38"/>
    <x v="1"/>
    <n v="1"/>
    <n v="275000"/>
    <s v="2014-09-15"/>
    <s v="2015-06-16"/>
    <s v="2015-06-16"/>
    <m/>
    <s v="dennis@beyondtheu.com"/>
    <s v="'+1 (312) 933-6877"/>
    <s v="https://www.crunchbase.com/organization/beyond-the-u"/>
    <s v="https://www.twitter.com/beyond_the_u"/>
    <s v="https://www.facebook.com/beyondtheu"/>
    <s v="ec9f147c-a12c-ac5b-f66c-e12693f77d87"/>
  </r>
  <r>
    <x v="22012"/>
    <s v="communityleader.com"/>
    <s v="USA"/>
    <s v="MN"/>
    <s v="Minneapolis"/>
    <s v="Minneapolis"/>
    <x v="0"/>
    <s v="They Build Crowdfunding Platforms - using the most comprehensive, compliant platform on the market."/>
    <s v="computer|developer tools|software"/>
    <x v="148"/>
    <x v="0"/>
    <n v="1"/>
    <n v="1250000"/>
    <s v="2011-01-01"/>
    <s v="2015-06-16"/>
    <s v="2015-06-16"/>
    <m/>
    <s v="info@communityleader.com"/>
    <s v="(866) 516-8922"/>
    <s v="https://www.crunchbase.com/organization/community-leader"/>
    <s v="https://www.twitter.com/commleader"/>
    <s v="http://www.facebook.com/fp.communityleader"/>
    <s v="49d9401f-f417-6f1c-64b8-f802dcc19fec"/>
  </r>
  <r>
    <x v="22013"/>
    <m/>
    <m/>
    <m/>
    <m/>
    <m/>
    <x v="0"/>
    <s v="Cosmos Entertainment"/>
    <s v="advertising|film|public relations"/>
    <x v="143"/>
    <x v="2"/>
    <n v="1"/>
    <n v="268778.801365764"/>
    <m/>
    <s v="2015-06-16"/>
    <s v="2015-06-16"/>
    <m/>
    <m/>
    <m/>
    <s v="https://www.crunchbase.com/organization/cosmos-entertainment"/>
    <m/>
    <m/>
    <s v="982b2262-d83d-aa79-8c23-90f76d7efd1c"/>
  </r>
  <r>
    <x v="22014"/>
    <s v="crichq.com"/>
    <s v="NZL"/>
    <m/>
    <s v="Wellington"/>
    <s v="Wellington"/>
    <x v="0"/>
    <s v="CricHQ is the worlds leading digital platform for Cricket."/>
    <s v="cricket|internet|sports"/>
    <x v="1171"/>
    <x v="6"/>
    <n v="5"/>
    <n v="21182848"/>
    <s v="2010-11-01"/>
    <s v="2010-04-01"/>
    <s v="2015-06-16"/>
    <m/>
    <s v="simon@crichq.com"/>
    <m/>
    <s v="https://www.crunchbase.com/organization/crichq"/>
    <m/>
    <s v="https://www.facebook.com/crichq"/>
    <s v="2b205e48-befb-ca11-12ea-c10eb9b60472"/>
  </r>
  <r>
    <x v="22015"/>
    <s v="crocus-technology.com"/>
    <s v="USA"/>
    <s v="CA"/>
    <s v="SF Bay Area"/>
    <s v="Santa Clara"/>
    <x v="0"/>
    <s v="Crocus Technology provides magnetic random access memory products and technologies for the semiconductor and electronic systems industries."/>
    <s v="electronics|semiconductor|telecommunications"/>
    <x v="1127"/>
    <x v="6"/>
    <n v="4"/>
    <n v="97641541.257870093"/>
    <s v="2004-01-01"/>
    <s v="2006-06-14"/>
    <s v="2015-06-16"/>
    <m/>
    <s v="info@crocus-technology.com"/>
    <s v="'+1 408 732 0000"/>
    <s v="https://www.crunchbase.com/organization/crocus-technology"/>
    <m/>
    <m/>
    <s v="e02d046e-b218-4e99-b096-b68f29003699"/>
  </r>
  <r>
    <x v="22016"/>
    <s v="cymedicaortho.com"/>
    <s v="USA"/>
    <s v="AZ"/>
    <s v="Phoenix"/>
    <s v="Scottsdale"/>
    <x v="0"/>
    <s v="CyMedica Orthopedics develops and commercializes innovative products"/>
    <s v="health care|medical device|therapeutics"/>
    <x v="3"/>
    <x v="0"/>
    <n v="2"/>
    <n v="17500000"/>
    <s v="2013-01-01"/>
    <s v="2014-07-25"/>
    <s v="2015-06-16"/>
    <m/>
    <m/>
    <s v="(844) 296-2014"/>
    <s v="https://www.crunchbase.com/organization/cymedica-orthopedics"/>
    <m/>
    <m/>
    <s v="2cd41889-754b-bf94-f883-a3f5e9c24bad"/>
  </r>
  <r>
    <x v="22017"/>
    <s v="cytomx.com"/>
    <s v="USA"/>
    <s v="CA"/>
    <s v="Santa Barbara"/>
    <s v="Santa Barbara"/>
    <x v="1"/>
    <s v="CytomX Therapeutics is an early-stage biotechnology company developing Probodies, proteolytically-activated antibodies."/>
    <s v="biotechnology|health care|therapeutics"/>
    <x v="44"/>
    <x v="6"/>
    <n v="6"/>
    <n v="134923000"/>
    <s v="2008-01-01"/>
    <s v="2010-03-03"/>
    <s v="2015-06-16"/>
    <m/>
    <m/>
    <n v="6503510353"/>
    <s v="https://www.crunchbase.com/organization/cytomx-therapeutics"/>
    <m/>
    <m/>
    <s v="cd9e853c-287b-dad5-813d-8fcdc37be3f0"/>
  </r>
  <r>
    <x v="22018"/>
    <s v="empiremeadows.in"/>
    <s v="IND"/>
    <m/>
    <s v="Hyderabad"/>
    <s v="Hyderabad"/>
    <x v="0"/>
    <s v="A premier residential apartment complex under development in Miyapur, Hyderabad"/>
    <s v="real estate"/>
    <x v="76"/>
    <x v="2"/>
    <n v="1"/>
    <m/>
    <m/>
    <s v="2015-06-16"/>
    <s v="2015-06-16"/>
    <m/>
    <s v="contact@empiremeadows.in"/>
    <n v="919959022580"/>
    <s v="https://www.crunchbase.com/organization/empire-meadows"/>
    <m/>
    <s v="https://www.facebook.com/113310042032615"/>
    <s v="893c0d41-2265-8e20-b5ce-6abcf788f4ee"/>
  </r>
  <r>
    <x v="22019"/>
    <s v="fireflycleanenergy.co.uk"/>
    <s v="GBR"/>
    <m/>
    <s v="GBR - Other"/>
    <s v="Lewes"/>
    <x v="0"/>
    <s v="Silent Hybrid Power Generators for Construction, Events, Broadcast, Festivals, Aid, Commercial &amp; Domestic."/>
    <s v="clean energy|cleantech|manufacturing"/>
    <x v="885"/>
    <x v="0"/>
    <n v="1"/>
    <n v="3900642.8259377098"/>
    <s v="2007-01-01"/>
    <s v="2015-06-16"/>
    <s v="2015-06-16"/>
    <m/>
    <s v="info@fireflyce.co.uk"/>
    <s v="'+44 1273 409595"/>
    <s v="https://www.crunchbase.com/organization/firefly-clean-energy"/>
    <s v="https://www.twitter.com/fireflyce"/>
    <s v="https://www.facebook.com/fireflycleanenergy"/>
    <s v="adc88057-7e86-6eb4-ff24-1ef6811ab4e0"/>
  </r>
  <r>
    <x v="22020"/>
    <m/>
    <s v="USA"/>
    <m/>
    <m/>
    <m/>
    <x v="0"/>
    <s v="Foldax, Inc. operates in the manufacturing sector. The company was incorporated in 2013 and is based in Salt Lake City, Utah."/>
    <s v="manufacturing"/>
    <x v="41"/>
    <x v="2"/>
    <n v="2"/>
    <n v="500000"/>
    <s v="2013-01-01"/>
    <s v="2014-04-21"/>
    <s v="2015-06-16"/>
    <m/>
    <m/>
    <m/>
    <s v="https://www.crunchbase.com/organization/foldax"/>
    <m/>
    <m/>
    <s v="66d1bf52-3753-4e40-74b0-2d0b86be12e3"/>
  </r>
  <r>
    <x v="22021"/>
    <s v="gildcollective.com"/>
    <s v="USA"/>
    <s v="OH"/>
    <s v="Cincinnati"/>
    <s v="Cincinnati"/>
    <x v="0"/>
    <s v="Gild Collective is a platform for creative experiences for women, with in-home craft parties with DIY project kits and detailed instruction."/>
    <s v="diy|events"/>
    <x v="4122"/>
    <x v="1"/>
    <n v="1"/>
    <n v="50000"/>
    <s v="2015-06-16"/>
    <s v="2015-06-16"/>
    <s v="2015-06-16"/>
    <m/>
    <s v="homestudio@gildcollective.com"/>
    <s v="(513) 549-0504"/>
    <s v="https://www.crunchbase.com/organization/gild-collective"/>
    <s v="https://www.twitter.com/gild_collective"/>
    <s v="https://www.facebook.com/gildcollective"/>
    <s v="c8f6f4d9-7f57-8b8f-d0df-8200e2c676ef"/>
  </r>
  <r>
    <x v="22022"/>
    <s v="gsihealth.com"/>
    <s v="USA"/>
    <s v="PA"/>
    <s v="Philadelphia"/>
    <s v="Philadelphia"/>
    <x v="0"/>
    <s v="GSI Health's IT solutions offer your organization a bigger picture of patient care coordination, helping you achieve a more seamless,"/>
    <s v="health care"/>
    <x v="3"/>
    <x v="0"/>
    <n v="1"/>
    <m/>
    <s v="2008-01-01"/>
    <s v="2015-06-16"/>
    <s v="2015-06-16"/>
    <m/>
    <m/>
    <s v="(888) 206-4237"/>
    <s v="https://www.crunchbase.com/organization/gsi-health"/>
    <s v="https://www.twitter.com/gsihealth"/>
    <s v="https://www.facebook.com/pages/gsi-health-llc/104936056238005"/>
    <s v="2b4e2765-2147-2391-8e61-85153e2914d3"/>
  </r>
  <r>
    <x v="22023"/>
    <s v="halosmartlabs.com"/>
    <s v="USA"/>
    <s v="NC"/>
    <s v="Charlotte"/>
    <s v="Charlotte"/>
    <x v="0"/>
    <s v="Halo Smart Labs develops solutions that alert home owners to hazardous conditions in and around the home."/>
    <s v="electronics"/>
    <x v="13"/>
    <x v="1"/>
    <n v="1"/>
    <n v="900000"/>
    <s v="2012-01-01"/>
    <s v="2015-06-16"/>
    <s v="2015-06-16"/>
    <m/>
    <s v="info@halosmartlabs.com"/>
    <s v="(704) 502-1781"/>
    <s v="https://www.crunchbase.com/organization/halo-smart-labs"/>
    <s v="https://www.twitter.com/@halosmartlabs"/>
    <s v="https://www.facebook.com/halosmartlabs"/>
    <s v="161350a6-45d4-900c-a8e4-bcd6ad3bd21e"/>
  </r>
  <r>
    <x v="22024"/>
    <s v="ideasquares.com"/>
    <s v="GBR"/>
    <m/>
    <s v="Bristol"/>
    <s v="Bristol"/>
    <x v="0"/>
    <s v="A platform to validate and develop early stage business ideas."/>
    <s v="incubators"/>
    <x v="39"/>
    <x v="1"/>
    <n v="4"/>
    <n v="189198.025244155"/>
    <s v="2013-11-01"/>
    <s v="2014-02-13"/>
    <s v="2015-06-16"/>
    <m/>
    <s v="info@ideasquares.com"/>
    <s v="44 75 9532 2991"/>
    <s v="https://www.crunchbase.com/organization/ideasquares"/>
    <s v="https://www.twitter.com/ideasquares"/>
    <s v="http://www.facebook.com/ideasquares"/>
    <s v="d88731b6-e5ec-4c8c-1c4f-5f9e3132b87c"/>
  </r>
  <r>
    <x v="22025"/>
    <s v="iobeam.com"/>
    <s v="USA"/>
    <s v="NY"/>
    <s v="New York City"/>
    <s v="New York"/>
    <x v="0"/>
    <s v="A Data Platform for the Internet of Things"/>
    <s v="internet"/>
    <x v="28"/>
    <x v="1"/>
    <n v="1"/>
    <m/>
    <s v="2014-01-01"/>
    <s v="2015-06-16"/>
    <s v="2015-06-16"/>
    <m/>
    <m/>
    <m/>
    <s v="https://www.crunchbase.com/organization/iobeam"/>
    <s v="https://www.twitter.com/iobeamhq"/>
    <m/>
    <s v="e0970012-ad6a-bb29-5ab7-fbc7193a4d69"/>
  </r>
  <r>
    <x v="22026"/>
    <s v="ionalkalinewater.com"/>
    <s v="USA"/>
    <s v="LA"/>
    <s v="New Orleans"/>
    <s v="Mandeville"/>
    <x v="0"/>
    <s v="Ion Alkaline Water LLC is the first retail alkaline water store in North America."/>
    <s v="fitness|retail|water"/>
    <x v="4123"/>
    <x v="1"/>
    <n v="1"/>
    <m/>
    <s v="2013-10-01"/>
    <s v="2015-06-16"/>
    <s v="2015-06-16"/>
    <m/>
    <m/>
    <m/>
    <s v="https://www.crunchbase.com/organization/ion-alkaline-water"/>
    <m/>
    <m/>
    <s v="7cbe41c5-f0e2-4a41-4710-dfb5efe6a8c0"/>
  </r>
  <r>
    <x v="22027"/>
    <s v="iotashome.com"/>
    <s v="USA"/>
    <s v="OR"/>
    <s v="Portland, Oregon"/>
    <s v="Portland"/>
    <x v="0"/>
    <s v="Creating Ready-to-Use Smart Apartments for the Real Estate Industry"/>
    <s v="internet of things"/>
    <x v="28"/>
    <x v="0"/>
    <n v="2"/>
    <n v="2200000"/>
    <s v="2014-03-31"/>
    <s v="2014-10-15"/>
    <s v="2015-06-16"/>
    <m/>
    <m/>
    <m/>
    <s v="https://www.crunchbase.com/organization/iotas-inc"/>
    <s v="https://www.twitter.com/iotashome"/>
    <s v="https://www.facebook.com/iotashome"/>
    <s v="0ad3e3ce-58e9-6e94-7451-45ae33d94aad"/>
  </r>
  <r>
    <x v="22028"/>
    <s v="junxure.com"/>
    <s v="USA"/>
    <s v="NC"/>
    <s v="Raleigh"/>
    <s v="Raleigh"/>
    <x v="0"/>
    <s v="CRM Technology for Financial Advisors"/>
    <s v="software"/>
    <x v="10"/>
    <x v="2"/>
    <n v="1"/>
    <n v="200000"/>
    <s v="2000-01-01"/>
    <s v="2015-06-16"/>
    <s v="2015-06-16"/>
    <m/>
    <s v="support@junxure.com"/>
    <m/>
    <s v="https://www.crunchbase.com/organization/junxure"/>
    <s v="https://www.twitter.com/junxurecrm"/>
    <m/>
    <s v="a82bf6f7-7afc-b5aa-a426-14b329da9eaa"/>
  </r>
  <r>
    <x v="22029"/>
    <s v="kezarbio.com"/>
    <s v="USA"/>
    <s v="CA"/>
    <s v="SF Bay Area"/>
    <s v="South San Francisco"/>
    <x v="0"/>
    <s v="Kezar Life Sciences company focused on the discovery and development of drugs targeting protein homeostasis for autoimmune disorders"/>
    <s v="health diagnostics|life science|therapeutics"/>
    <x v="44"/>
    <x v="2"/>
    <n v="1"/>
    <n v="28300000"/>
    <s v="2015-01-01"/>
    <s v="2015-06-16"/>
    <s v="2015-06-16"/>
    <m/>
    <m/>
    <m/>
    <s v="https://www.crunchbase.com/organization/kezar-life-sciences"/>
    <m/>
    <m/>
    <s v="b6ee6084-33da-b430-d919-3b00777605a3"/>
  </r>
  <r>
    <x v="22030"/>
    <s v="kwambio.com"/>
    <s v="USA"/>
    <s v="NY"/>
    <s v="New York City"/>
    <s v="New York"/>
    <x v="0"/>
    <s v="KWAMBIO is a highly curated marketplace."/>
    <s v="e-commerce|product design|retail"/>
    <x v="14"/>
    <x v="0"/>
    <n v="1"/>
    <n v="650000"/>
    <s v="2014-01-01"/>
    <s v="2015-06-16"/>
    <s v="2015-06-16"/>
    <m/>
    <s v="unique@kwamb.io"/>
    <m/>
    <s v="https://www.crunchbase.com/organization/kwambio"/>
    <s v="https://www.twitter.com/kwamb_io"/>
    <s v="https://www.facebook.com/kwambio"/>
    <s v="35cc370b-6804-e9ab-c080-59974241222a"/>
  </r>
  <r>
    <x v="22031"/>
    <s v="laruchequiditoui.fr"/>
    <s v="FRA"/>
    <m/>
    <s v="Paris"/>
    <s v="Paris"/>
    <x v="0"/>
    <s v="An e-commerce platform where users group themselves to buy directly from their local farmers."/>
    <s v="consumer|e-commerce|e-commerce platforms"/>
    <x v="314"/>
    <x v="6"/>
    <n v="4"/>
    <n v="13062488.9166857"/>
    <s v="2011-01-01"/>
    <s v="2010-12-01"/>
    <s v="2015-06-16"/>
    <m/>
    <s v="support@laruchequiditoui.fr"/>
    <s v="'+33 1 82 28 94 00"/>
    <s v="https://www.crunchbase.com/organization/la-ruche-qui-dit-oui"/>
    <s v="https://www.twitter.com/ruchequiditoui"/>
    <s v="http://www.facebook.com/laruchequiditoui"/>
    <s v="7da5e281-4f7e-e540-3d1f-d2c685a4ab81"/>
  </r>
  <r>
    <x v="22032"/>
    <s v="leadsift.com"/>
    <s v="CAN"/>
    <s v="NS"/>
    <s v="Halifax"/>
    <s v="Halifax"/>
    <x v="0"/>
    <s v="LeadSift generates qualified leads by mining publicly available social media data."/>
    <s v="enterprise software|social media marketing"/>
    <x v="124"/>
    <x v="1"/>
    <n v="3"/>
    <n v="1487485"/>
    <s v="2012-04-03"/>
    <s v="2012-11-16"/>
    <s v="2015-06-16"/>
    <m/>
    <s v="info@leadsift.com"/>
    <m/>
    <s v="https://www.crunchbase.com/organization/leadsift"/>
    <s v="https://www.twitter.com/leadsift"/>
    <s v="http://www.facebook.com/leadsift"/>
    <s v="d28f9209-1687-c6df-6851-ddb040c7c58d"/>
  </r>
  <r>
    <x v="22033"/>
    <s v="lightwavelogic.com"/>
    <s v="USA"/>
    <s v="DE"/>
    <s v="Wilmington, Delaware"/>
    <s v="Newark"/>
    <x v="1"/>
    <s v="Lightwave Logic is a research and development company focused on developing application-specific electro-optic polymers."/>
    <s v="cleantech|enterprise software|hardware"/>
    <x v="4124"/>
    <x v="0"/>
    <n v="6"/>
    <n v="26590000"/>
    <s v="1991-01-01"/>
    <s v="2009-06-30"/>
    <s v="2015-06-16"/>
    <m/>
    <s v="info@lightwavelogic.com"/>
    <n v="7193391310"/>
    <s v="https://www.crunchbase.com/organization/lightwave-logic"/>
    <m/>
    <m/>
    <s v="073c7f65-1957-95d1-0dbb-e87ecb27a235"/>
  </r>
  <r>
    <x v="22034"/>
    <s v="logicservedigital.com"/>
    <s v="IND"/>
    <m/>
    <s v="Mumbai"/>
    <s v="Mumbai"/>
    <x v="0"/>
    <s v="Logicserve Digital is a online marketing"/>
    <s v="digital media|internet"/>
    <x v="87"/>
    <x v="3"/>
    <n v="1"/>
    <n v="500000"/>
    <s v="2006-01-01"/>
    <s v="2015-06-16"/>
    <s v="2015-06-16"/>
    <m/>
    <s v="sales@logicserve.com"/>
    <s v="'+91 22 4058 4555"/>
    <s v="https://www.crunchbase.com/organization/logicserve"/>
    <s v="https://www.twitter.com/logic_digital"/>
    <s v="https://www.facebook.com/logicservedigital"/>
    <s v="331fd406-0097-0e54-ef55-ee1d60105ef0"/>
  </r>
  <r>
    <x v="22035"/>
    <s v="mixmatch.house"/>
    <s v="USA"/>
    <s v="CA"/>
    <s v="Los Angeles"/>
    <s v="Los Angeles"/>
    <x v="0"/>
    <s v="MixMatch.house invite their guests to see, touch, experience and purchase handmade and vintage Etsy products during their Airbnb stay."/>
    <s v="transportation"/>
    <x v="114"/>
    <x v="1"/>
    <n v="1"/>
    <m/>
    <s v="2015-04-01"/>
    <s v="2015-06-16"/>
    <s v="2015-06-16"/>
    <m/>
    <m/>
    <m/>
    <s v="https://www.crunchbase.com/organization/mixmatch-house"/>
    <m/>
    <s v="https://www.facebook.com/mixmatchhouse-703225253123276/"/>
    <s v="7bdb9f19-b949-f35b-2578-70732e3fbed4"/>
  </r>
  <r>
    <x v="22036"/>
    <s v="mydala.com"/>
    <s v="IND"/>
    <m/>
    <s v="Delhi"/>
    <s v="Delhi"/>
    <x v="0"/>
    <s v="Leading Indian online marketing platform"/>
    <s v="e-commerce"/>
    <x v="63"/>
    <x v="5"/>
    <n v="3"/>
    <n v="6200000"/>
    <s v="2009-11-29"/>
    <s v="2010-08-01"/>
    <s v="2015-06-16"/>
    <m/>
    <s v="info@mydala.com"/>
    <n v="1143444444"/>
    <s v="https://www.crunchbase.com/organization/mydala"/>
    <s v="https://www.twitter.com/mydala"/>
    <s v="http://www.facebook.com/mydala"/>
    <s v="62aac04e-66c4-93cc-f3ec-40156bae6579"/>
  </r>
  <r>
    <x v="22037"/>
    <s v="myopowers.com"/>
    <s v="CHE"/>
    <m/>
    <s v="Lausanne"/>
    <s v="Lausanne"/>
    <x v="0"/>
    <s v="MyoPowers Medical Technologies is focused on the development of artificial muscles for the treatment of severe incontinences."/>
    <s v="biotechnology|health care|health diagnostics"/>
    <x v="44"/>
    <x v="0"/>
    <n v="2"/>
    <n v="21061753"/>
    <s v="2004-01-01"/>
    <s v="2011-07-05"/>
    <s v="2015-06-16"/>
    <m/>
    <s v="info@myopowers.com"/>
    <s v="41 41 342 00 58"/>
    <s v="https://www.crunchbase.com/organization/myopowers-medical-technologies"/>
    <m/>
    <m/>
    <s v="bb4a97f6-070b-8221-0dd4-d07517776339"/>
  </r>
  <r>
    <x v="22038"/>
    <s v="noom.me"/>
    <s v="USA"/>
    <s v="TX"/>
    <s v="Austin"/>
    <s v="Austin"/>
    <x v="0"/>
    <s v="Finding beautiful gifts and helping you share them with ease"/>
    <s v="apps|curated web|gift card|ios|mobile"/>
    <x v="4125"/>
    <x v="1"/>
    <n v="2"/>
    <n v="2678899"/>
    <s v="2011-08-01"/>
    <s v="2012-03-01"/>
    <s v="2015-06-16"/>
    <m/>
    <s v="info@NOOM.me"/>
    <s v="'512-217-7070"/>
    <s v="https://www.crunchbase.com/organization/next-ones-on-me-noom"/>
    <s v="https://www.twitter.com/loopandtie"/>
    <s v="https://www.facebook.com/loopandtie"/>
    <s v="71559a8e-a097-b3bc-7243-9dd3ac5bfc9d"/>
  </r>
  <r>
    <x v="22039"/>
    <s v="nod.com"/>
    <s v="USA"/>
    <s v="CA"/>
    <s v="SF Bay Area"/>
    <s v="Mountain View"/>
    <x v="0"/>
    <s v="Nod seamlessly transforms your movements into commands. Nod accurately tracks your body and convey intent and identity to your environment."/>
    <s v="consulting|consumer electronics|hardware"/>
    <x v="13"/>
    <x v="0"/>
    <n v="2"/>
    <n v="16000000"/>
    <s v="2013-05-01"/>
    <s v="2013-08-01"/>
    <s v="2015-06-16"/>
    <m/>
    <m/>
    <m/>
    <s v="https://www.crunchbase.com/organization/nod"/>
    <s v="https://www.twitter.com/meetnod"/>
    <s v="https://www.facebook.com/hellonod"/>
    <s v="354d9f4d-2bcc-1874-8291-50a9ea132666"/>
  </r>
  <r>
    <x v="22040"/>
    <s v="oversightsystems.com"/>
    <s v="USA"/>
    <s v="GA"/>
    <s v="Atlanta"/>
    <s v="Atlanta"/>
    <x v="0"/>
    <s v="Oversight Systems is a firm developing and selling computer software to help businesses check for inside fraud, errors, and other problems."/>
    <s v="analytics|predictive analytics|software"/>
    <x v="123"/>
    <x v="6"/>
    <n v="6"/>
    <n v="37150285"/>
    <s v="2003-01-01"/>
    <s v="2003-11-06"/>
    <s v="2015-06-16"/>
    <m/>
    <s v="info@oversightsystems.com"/>
    <s v="'770-984-4650"/>
    <s v="https://www.crunchbase.com/organization/oversight-systems"/>
    <s v="https://www.twitter.com/oversightsystms"/>
    <m/>
    <s v="2d1b575a-71e7-2df8-ff2d-c00d3545cd5e"/>
  </r>
  <r>
    <x v="22041"/>
    <s v="pulmatrix.com"/>
    <s v="USA"/>
    <s v="MA"/>
    <s v="Boston"/>
    <s v="Lexington"/>
    <x v="0"/>
    <s v="Pulmatrix develops inhaled therapies for the treatment, prevention and transmission of infectious and progressive respiratory diseases."/>
    <s v="biotechnology|pharmaceutical|therapeutics"/>
    <x v="44"/>
    <x v="0"/>
    <n v="6"/>
    <n v="83900000"/>
    <s v="2003-01-01"/>
    <s v="2009-03-11"/>
    <s v="2015-06-16"/>
    <m/>
    <s v="info@pulmatrix.com"/>
    <n v="7813572399"/>
    <s v="https://www.crunchbase.com/organization/pulmatrix"/>
    <s v="https://www.twitter.com/pulmatrix_inc"/>
    <m/>
    <s v="4bcf1481-1bad-f14e-8b05-595175d89bce"/>
  </r>
  <r>
    <x v="22042"/>
    <s v="quokky.com"/>
    <s v="ITA"/>
    <m/>
    <s v="ITA - Other"/>
    <s v="Udine"/>
    <x v="0"/>
    <s v="Quokky magically recognizes documents from your camera, gmail and dropbox. Reminds due dates, makes search easy and keeps records safe."/>
    <s v="document management"/>
    <x v="184"/>
    <x v="0"/>
    <n v="3"/>
    <n v="909202"/>
    <s v="2013-05-01"/>
    <s v="2014-06-01"/>
    <s v="2015-06-16"/>
    <m/>
    <m/>
    <n v="390432570248"/>
    <s v="https://www.crunchbase.com/organization/quokky"/>
    <s v="https://www.twitter.com/quokkyassistant"/>
    <s v="https://www.facebook.com/quokky"/>
    <s v="cbc10c8c-ceb8-ece4-5e90-38ad59c86549"/>
  </r>
  <r>
    <x v="22043"/>
    <s v="relatednoise.com"/>
    <s v="USA"/>
    <s v="NY"/>
    <s v="New York City"/>
    <s v="New York"/>
    <x v="0"/>
    <s v="Related Noise is a social media platform focused on interactive content marketing."/>
    <s v="content|social media|web hosting"/>
    <x v="87"/>
    <x v="1"/>
    <n v="3"/>
    <n v="1100000"/>
    <s v="2014-03-24"/>
    <s v="2014-03-24"/>
    <s v="2015-06-16"/>
    <m/>
    <s v="info@relatednoise.com"/>
    <m/>
    <s v="https://www.crunchbase.com/organization/related-noise-inc-"/>
    <s v="https://www.twitter.com/relatednoise"/>
    <s v="https://www.facebook.com/relatednoise"/>
    <s v="8a6cac59-f353-5a9c-5318-097b67e6e1e8"/>
  </r>
  <r>
    <x v="18636"/>
    <s v="reveal.me"/>
    <s v="USA"/>
    <s v="CA"/>
    <s v="SF Bay Area"/>
    <s v="San Francisco"/>
    <x v="0"/>
    <s v="Reveal is a social network where friends can ask users questions and users can answer them with a photo or video revealing their opinions."/>
    <s v="apps"/>
    <x v="50"/>
    <x v="1"/>
    <n v="1"/>
    <n v="1500000"/>
    <s v="2014-01-01"/>
    <s v="2015-06-16"/>
    <s v="2015-06-16"/>
    <m/>
    <s v="support@reveal.me"/>
    <m/>
    <s v="https://www.crunchbase.com/organization/reveal-3"/>
    <s v="https://www.twitter.com/revealhq"/>
    <s v="https://www.facebook.com/revealhq"/>
    <s v="52923ea3-802d-2768-2c8c-dbac4a13b559"/>
  </r>
  <r>
    <x v="22044"/>
    <s v="seriforge.com"/>
    <m/>
    <m/>
    <m/>
    <m/>
    <x v="0"/>
    <s v="Seriforge is automating carbon fiber fabrication for mass production applications."/>
    <s v="3d technology"/>
    <x v="136"/>
    <x v="1"/>
    <n v="1"/>
    <m/>
    <s v="2014-01-01"/>
    <s v="2015-06-16"/>
    <s v="2015-06-16"/>
    <m/>
    <m/>
    <m/>
    <s v="https://www.crunchbase.com/organization/seriforge"/>
    <m/>
    <m/>
    <s v="94285f79-3006-4c6d-efe5-264d0b5eef36"/>
  </r>
  <r>
    <x v="22045"/>
    <s v="servicetitan.com"/>
    <s v="USA"/>
    <s v="CA"/>
    <s v="Los Angeles"/>
    <s v="Glendale"/>
    <x v="0"/>
    <s v="ServiceTitan is the service management software that helps leading home services businesses generate more leads and close more sales."/>
    <s v="home services|saas|software"/>
    <x v="27"/>
    <x v="6"/>
    <n v="2"/>
    <n v="18955000"/>
    <s v="2013-01-01"/>
    <s v="2014-01-23"/>
    <s v="2015-06-16"/>
    <m/>
    <s v="hello@servicetitan.com"/>
    <s v="(855) 899-0970"/>
    <s v="https://www.crunchbase.com/organization/servicetitan"/>
    <s v="https://www.twitter.com/servicetitan"/>
    <s v="http://www.facebook.com/servicetitan"/>
    <s v="6c97e110-6839-e571-2303-157ae28b4393"/>
  </r>
  <r>
    <x v="22046"/>
    <s v="shoppethat.com"/>
    <s v="USA"/>
    <s v="TX"/>
    <s v="Dallas"/>
    <s v="Mckinney"/>
    <x v="0"/>
    <s v="ShoppeThat is an online marketplace that serves all categories with a &quot;Mall&quot; image with simplicity, transparency &amp; better merchant tools."/>
    <s v="e-commerce|e-commerce platforms|retail"/>
    <x v="314"/>
    <x v="1"/>
    <n v="1"/>
    <n v="3000"/>
    <m/>
    <s v="2015-06-16"/>
    <s v="2015-06-16"/>
    <m/>
    <s v="tristanbrisbon@shoppethat.com"/>
    <m/>
    <s v="https://www.crunchbase.com/organization/shoppethat"/>
    <s v="https://www.twitter.com/shoppethat"/>
    <s v="https://www.facebook.com/shoppethat"/>
    <s v="7b5534c5-103c-3d1f-7660-709eefb3c2e2"/>
  </r>
  <r>
    <x v="22047"/>
    <m/>
    <s v="USA"/>
    <s v="NY"/>
    <s v="New York City"/>
    <s v="White Plains"/>
    <x v="0"/>
    <s v="Shopster, Inc. was incorporated in 2015 and is based in White Plains, New York."/>
    <s v="e-commerce"/>
    <x v="63"/>
    <x v="2"/>
    <n v="1"/>
    <n v="250000"/>
    <s v="2015-01-01"/>
    <s v="2015-06-16"/>
    <s v="2015-06-16"/>
    <m/>
    <m/>
    <s v="'512-289-8097"/>
    <s v="https://www.crunchbase.com/organization/shopster"/>
    <m/>
    <m/>
    <s v="362f0e7d-3ee3-852c-39ff-9a8c647d21d2"/>
  </r>
  <r>
    <x v="22048"/>
    <s v="sketchfab.com"/>
    <s v="USA"/>
    <s v="NY"/>
    <s v="New York City"/>
    <s v="New York"/>
    <x v="0"/>
    <s v="Sketchfab is the world’s largest platform to publish, share and discover 3D content online and in VR."/>
    <s v="3d technology|fintech|real time|software"/>
    <x v="287"/>
    <x v="0"/>
    <n v="4"/>
    <n v="9500000"/>
    <s v="2012-05-15"/>
    <s v="2012-05-01"/>
    <s v="2015-06-16"/>
    <m/>
    <s v="support@sketchfab.com"/>
    <m/>
    <s v="https://www.crunchbase.com/organization/sketchfab"/>
    <s v="https://www.twitter.com/sketchfab"/>
    <s v="http://www.facebook.com/sketchfab"/>
    <s v="4051862f-986f-745a-564a-6b7cf6375cde"/>
  </r>
  <r>
    <x v="22049"/>
    <s v="sqlsentry.com"/>
    <s v="USA"/>
    <s v="NC"/>
    <s v="NC - Other"/>
    <s v="Huntersville"/>
    <x v="0"/>
    <s v="SQL Sentry develops software for managing and monitoring Microsoft SQL Server."/>
    <s v="consumer software|developer platform|software"/>
    <x v="10"/>
    <x v="0"/>
    <n v="1"/>
    <n v="25000000"/>
    <s v="2004-01-01"/>
    <s v="2015-06-16"/>
    <s v="2015-06-16"/>
    <m/>
    <s v="sales@sqlsentry.com"/>
    <s v="(704) 895-6241"/>
    <s v="https://www.crunchbase.com/organization/sql-sentry"/>
    <s v="https://www.twitter.com/sqlsentry"/>
    <s v="https://www.facebook.com/sqlsentry"/>
    <s v="ea8355a8-abcd-a4a9-d88e-7d3a6e077d2e"/>
  </r>
  <r>
    <x v="22050"/>
    <s v="squawkmetrics.com"/>
    <s v="USA"/>
    <s v="WA"/>
    <s v="Seattle"/>
    <s v="Kirkland"/>
    <x v="0"/>
    <s v="Squawk Metrics Inc. offers measurement tools for project teams and organizations."/>
    <s v="software"/>
    <x v="10"/>
    <x v="1"/>
    <n v="1"/>
    <n v="50000"/>
    <s v="2015-01-01"/>
    <s v="2015-06-16"/>
    <s v="2015-06-16"/>
    <m/>
    <m/>
    <s v="(425) 224-6303"/>
    <s v="https://www.crunchbase.com/organization/squawk-metrics"/>
    <m/>
    <m/>
    <s v="a8714052-29d2-5e8f-548a-a9fbb7ac2f82"/>
  </r>
  <r>
    <x v="22051"/>
    <s v="stratosgenomics.com"/>
    <s v="USA"/>
    <s v="WA"/>
    <s v="Seattle"/>
    <s v="Seattle"/>
    <x v="0"/>
    <s v="Stratos Genomics develops Sequencing by Expansion (SBX™), a single-molecule detection process that enables whole genome sequencing."/>
    <s v="biotechnology|medical device|product design"/>
    <x v="4126"/>
    <x v="0"/>
    <n v="7"/>
    <n v="35929000"/>
    <s v="2007-01-01"/>
    <s v="2010-09-07"/>
    <s v="2015-06-16"/>
    <m/>
    <s v="als@stratos.com"/>
    <n v="2064487830"/>
    <s v="https://www.crunchbase.com/organization/stratos-genomics"/>
    <s v="https://www.twitter.com/stratospd"/>
    <m/>
    <s v="d8614d83-4586-9146-c483-8ccc5ce76b90"/>
  </r>
  <r>
    <x v="22052"/>
    <s v="strawpay.com"/>
    <s v="SWE"/>
    <m/>
    <s v="Stockholm"/>
    <s v="Stockholm"/>
    <x v="0"/>
    <s v="Strawpay makes micropayments from 1 cent possible."/>
    <s v="bitcoin|fintech"/>
    <x v="57"/>
    <x v="1"/>
    <n v="3"/>
    <n v="184909.38302186399"/>
    <s v="2014-01-01"/>
    <s v="2014-11-21"/>
    <s v="2015-06-16"/>
    <m/>
    <m/>
    <n v="46768044747"/>
    <s v="https://www.crunchbase.com/organization/strawpay"/>
    <m/>
    <m/>
    <s v="1bf20b01-431c-ba56-aba4-23549205a1f0"/>
  </r>
  <r>
    <x v="22053"/>
    <s v="sunedison.com"/>
    <s v="USA"/>
    <s v="MO"/>
    <s v="MO - Other"/>
    <s v="Missouri City"/>
    <x v="2"/>
    <s v="SunEdison is the largest global renewable energy development company."/>
    <s v="renewable energy|solar|wind energy"/>
    <x v="165"/>
    <x v="9"/>
    <n v="7"/>
    <n v="1091300000"/>
    <s v="2003-01-01"/>
    <s v="2008-05-23"/>
    <s v="2015-06-16"/>
    <m/>
    <m/>
    <s v="(636)474-5000"/>
    <s v="https://www.crunchbase.com/organization/sunedison"/>
    <s v="https://www.twitter.com/sunedison"/>
    <s v="http://www.facebook.com/sunedison"/>
    <s v="e5e1519e-5fb5-ea84-8aa1-53ff87fca4f1"/>
  </r>
  <r>
    <x v="22054"/>
    <s v="doppel.london"/>
    <s v="GBR"/>
    <m/>
    <s v="London"/>
    <s v="London"/>
    <x v="0"/>
    <s v="We create science and design led technology to naturally change how you feel, think and behave."/>
    <s v="product design|wearables|wellness"/>
    <x v="4127"/>
    <x v="1"/>
    <n v="1"/>
    <n v="173491.231354927"/>
    <s v="2014-01-01"/>
    <s v="2015-06-16"/>
    <s v="2015-06-16"/>
    <m/>
    <s v="info@doppel.london"/>
    <n v="4402076453796"/>
    <s v="https://www.crunchbase.com/organization/team-turquoise"/>
    <s v="https://www.twitter.com/doppelldn"/>
    <s v="https://www.facebook.com/doppelldn"/>
    <s v="eafe14c1-3963-bd67-8584-5c224f2d76b8"/>
  </r>
  <r>
    <x v="5897"/>
    <s v="threadinternational.com"/>
    <s v="USA"/>
    <s v="PA"/>
    <s v="Pittsburgh"/>
    <s v="Pittsburgh"/>
    <x v="0"/>
    <s v="Thread transforms plastic waste from the developing world into socially and environmentally responsible fabric."/>
    <s v="advanced materials|recycling"/>
    <x v="1441"/>
    <x v="0"/>
    <n v="2"/>
    <n v="3500000"/>
    <s v="2011-06-20"/>
    <s v="2013-11-21"/>
    <s v="2015-06-16"/>
    <m/>
    <s v="connect@threadinternational.com"/>
    <s v="'814-876-9999"/>
    <s v="https://www.crunchbase.com/organization/thread"/>
    <s v="https://www.twitter.com/threadintl"/>
    <s v="http://www.facebook.com/threadinternational"/>
    <s v="699c5739-9c35-21b7-1e9a-e82df5733c4e"/>
  </r>
  <r>
    <x v="22055"/>
    <m/>
    <s v="USA"/>
    <s v="TX"/>
    <s v="Austin"/>
    <s v="Austin"/>
    <x v="0"/>
    <s v="Treasure Valley Urology Services LLC operates in the healthcare sector. The company was incorporated in 2004 and is based in Austin, Texas."/>
    <s v="biotechnology"/>
    <x v="36"/>
    <x v="2"/>
    <n v="6"/>
    <n v="382014"/>
    <s v="2004-01-01"/>
    <s v="2009-09-09"/>
    <s v="2015-06-16"/>
    <m/>
    <m/>
    <m/>
    <s v="https://www.crunchbase.com/organization/treasure-valley-urology-services"/>
    <m/>
    <m/>
    <s v="37e2c07e-607d-aae6-f8ce-d0c7c46dd3f7"/>
  </r>
  <r>
    <x v="22056"/>
    <s v="treatwell.com"/>
    <s v="GBR"/>
    <m/>
    <s v="London"/>
    <s v="London"/>
    <x v="2"/>
    <s v="Formerly Wahanda, Europe’s largest online hair &amp; beauty marketplace, allowing customers to book appointments at over 15,000 spas and salons."/>
    <s v="beauty|curated web|fitness|health care"/>
    <x v="4128"/>
    <x v="5"/>
    <n v="5"/>
    <n v="156742777.705791"/>
    <s v="2008-02-14"/>
    <s v="2008-02-14"/>
    <s v="2015-06-16"/>
    <m/>
    <s v="help@treatwell.co.uk"/>
    <m/>
    <s v="https://www.crunchbase.com/organization/wahanda"/>
    <s v="https://www.twitter.com/treatwelluk"/>
    <s v="http://www.facebook.com/treatwelluk"/>
    <s v="a991e857-5dbc-b12f-cb8c-b6630e44ab78"/>
  </r>
  <r>
    <x v="22057"/>
    <s v="tumblbug.com"/>
    <s v="KOR"/>
    <m/>
    <s v="Seoul"/>
    <s v="Seoul"/>
    <x v="0"/>
    <s v="Tumblbug is an online Korean crowdfunding site focused on art and cultural content."/>
    <s v="finance"/>
    <x v="24"/>
    <x v="1"/>
    <n v="2"/>
    <n v="1500000"/>
    <s v="2011-01-07"/>
    <s v="2014-07-25"/>
    <s v="2015-06-16"/>
    <m/>
    <s v="recruit@tumblbug.com"/>
    <n v="82929838"/>
    <s v="https://www.crunchbase.com/organization/tumblbug"/>
    <s v="https://www.twitter.com/tumblbug"/>
    <s v="http://www.facebook.com/tumblbug"/>
    <s v="b4beee22-41d0-1eb8-44c1-b45aa9423cf8"/>
  </r>
  <r>
    <x v="22058"/>
    <s v="tutegenomics.com"/>
    <s v="USA"/>
    <s v="UT"/>
    <s v="Salt Lake City"/>
    <s v="Provo"/>
    <x v="0"/>
    <s v="Tute Genomics is a cloud-based platform that can rapidly analyze and annotate personal genomes."/>
    <s v="biotechnology|genetic testing|health care|software"/>
    <x v="653"/>
    <x v="1"/>
    <n v="3"/>
    <n v="7700000"/>
    <s v="2012-07-13"/>
    <s v="2014-01-01"/>
    <s v="2015-06-16"/>
    <m/>
    <s v="info@tutegenomics.com"/>
    <s v="(858) 779-4363"/>
    <s v="https://www.crunchbase.com/organization/tute-genomics"/>
    <s v="https://www.twitter.com/tutegenomics"/>
    <s v="http://www.facebook.com/tutegenomics"/>
    <s v="a9e7d80f-0ddc-556b-36bc-7d50cf102041"/>
  </r>
  <r>
    <x v="22059"/>
    <s v="goverb.com"/>
    <s v="USA"/>
    <s v="TX"/>
    <s v="Austin"/>
    <s v="Austin"/>
    <x v="0"/>
    <s v="Verb runs massive social entrepreneurship competitions to accelerate thousands of ventures around the world with funding"/>
    <s v="information technology"/>
    <x v="59"/>
    <x v="1"/>
    <n v="1"/>
    <n v="2300000"/>
    <s v="2013-01-01"/>
    <s v="2015-06-16"/>
    <s v="2015-06-16"/>
    <m/>
    <s v="info@goverb.com"/>
    <m/>
    <s v="https://www.crunchbase.com/organization/verb"/>
    <s v="https://www.twitter.com/goverbworld"/>
    <s v="https://www.facebook.com/goverbworld/info?tab=page_info"/>
    <s v="fe6a9a08-fff0-c7cb-35a5-4a96c32bb51b"/>
  </r>
  <r>
    <x v="22060"/>
    <s v="vpersonalize.com"/>
    <s v="USA"/>
    <s v="CA"/>
    <s v="SF Bay Area"/>
    <s v="San Francisco"/>
    <x v="0"/>
    <s v="MyWear® from vPersonalize is the only integrated platform to let you launch your own line of apparel or accessory, designed, produced and de"/>
    <s v="fashion|personalization"/>
    <x v="350"/>
    <x v="0"/>
    <n v="1"/>
    <n v="2000000"/>
    <s v="2014-01-01"/>
    <s v="2015-06-16"/>
    <s v="2015-06-16"/>
    <m/>
    <s v="care@vpersonalize.com"/>
    <m/>
    <s v="https://www.crunchbase.com/organization/vpersonalize-com"/>
    <s v="https://www.twitter.com/vpersonalizecom"/>
    <s v="http://www.facebook.com/vpersonalize"/>
    <s v="5f1017a6-1fc9-0e66-f9ea-28c7af523f6f"/>
  </r>
  <r>
    <x v="22061"/>
    <s v="webrage.jp"/>
    <s v="JPN"/>
    <m/>
    <s v="JPN - Other"/>
    <s v="Koriyama"/>
    <x v="0"/>
    <s v="Webrage is a technology company that verifies website systems."/>
    <s v="web development"/>
    <x v="10"/>
    <x v="2"/>
    <n v="1"/>
    <n v="1215845"/>
    <s v="2009-02-01"/>
    <s v="2015-06-16"/>
    <s v="2015-06-16"/>
    <m/>
    <m/>
    <m/>
    <s v="https://www.crunchbase.com/organization/webrage-2"/>
    <m/>
    <s v="https://www.facebook.com/152116048174892"/>
    <s v="d37b46a0-029c-ca62-8739-9a72d113bafc"/>
  </r>
  <r>
    <x v="22062"/>
    <s v="zetacom.nl"/>
    <s v="NLD"/>
    <m/>
    <s v="NLD - Other"/>
    <s v="Zoetermeer"/>
    <x v="2"/>
    <s v="Zetacom is a systems integrator for the corporate market and market leader in healthcare specific communication systems in the Netherlands."/>
    <s v="telecommunications"/>
    <x v="338"/>
    <x v="6"/>
    <n v="1"/>
    <m/>
    <s v="1992-01-01"/>
    <s v="2015-06-16"/>
    <s v="2015-06-16"/>
    <m/>
    <s v="info@zetacom.nl"/>
    <n v="31889382200"/>
    <s v="https://www.crunchbase.com/organization/zetacom"/>
    <s v="https://www.twitter.com/zetacom"/>
    <s v="https://www.facebook.com/zetacombv?fref=ts"/>
    <s v="ac6b39ac-8ce9-683b-be61-45fc8fd7e390"/>
  </r>
  <r>
    <x v="22063"/>
    <s v="zymergen.com"/>
    <s v="USA"/>
    <s v="CA"/>
    <s v="SF Bay Area"/>
    <s v="Emeryville"/>
    <x v="0"/>
    <s v="Zymergen is a technology company unlocking the power of biology."/>
    <s v="big data|bioinformatics|enterprise software|robotics"/>
    <x v="3736"/>
    <x v="3"/>
    <n v="2"/>
    <n v="44140000"/>
    <s v="2013-01-01"/>
    <s v="2014-01-01"/>
    <s v="2015-06-16"/>
    <m/>
    <s v="info@zymergen.com"/>
    <s v="'415-801-8073"/>
    <s v="https://www.crunchbase.com/organization/zymergen"/>
    <s v="https://www.twitter.com/zymergen"/>
    <m/>
    <s v="8a1ec47d-7d6f-122c-ee14-88ed8cb33df5"/>
  </r>
  <r>
    <x v="22064"/>
    <m/>
    <m/>
    <m/>
    <m/>
    <m/>
    <x v="0"/>
    <s v="Develops therapeutics to treat dilated cardiomyopathy"/>
    <s v="health care|medical|therapeutics"/>
    <x v="3"/>
    <x v="2"/>
    <n v="1"/>
    <n v="10000000"/>
    <m/>
    <s v="2015-06-15"/>
    <s v="2015-06-15"/>
    <m/>
    <m/>
    <m/>
    <s v="https://www.crunchbase.com/organization/adrenergics"/>
    <m/>
    <m/>
    <s v="87a2b261-d61d-3610-5764-14f3b8948b6d"/>
  </r>
  <r>
    <x v="22065"/>
    <s v="abcsone.com"/>
    <m/>
    <m/>
    <m/>
    <m/>
    <x v="0"/>
    <s v="Air Bay Creative is a Shenzhen based technology company which focuses on cross-platform Social Card/Poker/Casual games. Listed on NTB"/>
    <m/>
    <x v="5"/>
    <x v="2"/>
    <n v="1"/>
    <n v="2000000"/>
    <s v="2015-01-15"/>
    <s v="2015-06-15"/>
    <s v="2015-06-15"/>
    <m/>
    <m/>
    <m/>
    <s v="https://www.crunchbase.com/organization/air-bay-creative"/>
    <m/>
    <m/>
    <s v="d8449bb3-5737-d8b6-7298-f21d07a75974"/>
  </r>
  <r>
    <x v="22066"/>
    <s v="akanocure.com"/>
    <s v="USA"/>
    <s v="IN"/>
    <s v="Indianapolis"/>
    <s v="West Lafayette"/>
    <x v="0"/>
    <s v="Akanocure Pharmaceuticals develop biotargeted anti-cancer chemotherapeutic drugs derived from natural sources."/>
    <s v="pharmaceutical|therapeutics"/>
    <x v="3"/>
    <x v="2"/>
    <n v="1"/>
    <n v="100000"/>
    <m/>
    <s v="2015-06-15"/>
    <s v="2015-06-15"/>
    <m/>
    <m/>
    <m/>
    <s v="https://www.crunchbase.com/organization/akanocure-pharmaceuticals"/>
    <m/>
    <m/>
    <s v="c9b6a218-cc39-1e01-07ab-52c463fec447"/>
  </r>
  <r>
    <x v="22067"/>
    <s v="akdemia.com"/>
    <s v="PER"/>
    <m/>
    <s v="Lima"/>
    <s v="Lima"/>
    <x v="0"/>
    <s v="Mobile and web school administration system"/>
    <s v="education"/>
    <x v="38"/>
    <x v="0"/>
    <n v="3"/>
    <n v="322734"/>
    <s v="2012-07-01"/>
    <s v="2012-09-01"/>
    <s v="2015-06-15"/>
    <m/>
    <s v="info@akdemia.com"/>
    <m/>
    <s v="https://www.crunchbase.com/organization/akdemia"/>
    <s v="https://www.twitter.com/somosakdemia"/>
    <s v="http://www.facebook.com/akdemiave"/>
    <s v="b89798ac-4be5-e639-bf08-4b7563fff137"/>
  </r>
  <r>
    <x v="22068"/>
    <s v="aledade.com"/>
    <s v="USA"/>
    <s v="MD"/>
    <s v="Washington, D.C."/>
    <s v="Bethesda"/>
    <x v="0"/>
    <s v="Aledade is a new company with an old-fashioned goal: putting doctors back in control of health care"/>
    <s v="health care|hospitality|medical"/>
    <x v="215"/>
    <x v="0"/>
    <n v="2"/>
    <n v="34500000"/>
    <s v="2014-01-01"/>
    <s v="2014-06-18"/>
    <s v="2015-06-15"/>
    <m/>
    <m/>
    <s v="'202-803-7979"/>
    <s v="https://www.crunchbase.com/organization/aledade"/>
    <s v="https://www.twitter.com/aledadeaco"/>
    <m/>
    <s v="05f93a1b-1bcf-e92c-6960-e16d73b20347"/>
  </r>
  <r>
    <x v="22069"/>
    <s v="getambassador.com"/>
    <s v="USA"/>
    <s v="MI"/>
    <s v="Detroit"/>
    <s v="Royal Oak"/>
    <x v="0"/>
    <s v="Track and manage referral, partner &amp; affiliate programs, easily."/>
    <s v="social media marketing|software"/>
    <x v="124"/>
    <x v="0"/>
    <n v="4"/>
    <n v="5166434"/>
    <s v="2010-01-01"/>
    <s v="2011-01-01"/>
    <s v="2015-06-15"/>
    <m/>
    <s v="hello@getambassador.com"/>
    <s v="'248-792-3472"/>
    <s v="https://www.crunchbase.com/organization/ambassador"/>
    <s v="https://www.twitter.com/ambassador"/>
    <s v="http://www.facebook.com/getambassador"/>
    <s v="5de1a228-bb2d-b944-4383-531dba40656a"/>
  </r>
  <r>
    <x v="22070"/>
    <s v="arcturus.io"/>
    <s v="USA"/>
    <s v="CA"/>
    <s v="SF Bay Area"/>
    <s v="San Francisco"/>
    <x v="0"/>
    <s v="Virtual bio-foundry for rapid prototyping microorganisms using genetic engineering."/>
    <s v="biotechnology|medical"/>
    <x v="44"/>
    <x v="1"/>
    <n v="4"/>
    <n v="227000"/>
    <s v="2014-07-16"/>
    <s v="2015-01-28"/>
    <s v="2015-06-15"/>
    <m/>
    <s v="founders@arcturus.io"/>
    <s v="(650)537-5677"/>
    <s v="https://www.crunchbase.com/organization/arcturus-biocloud"/>
    <s v="https://www.twitter.com/arcturusbio"/>
    <s v="https://www.facebook.com/arcturusbiocloud?fref=ts"/>
    <s v="e196f502-c352-0df2-b7f3-a563779b13ee"/>
  </r>
  <r>
    <x v="22071"/>
    <s v="ainfosec.com"/>
    <s v="USA"/>
    <s v="NY"/>
    <s v="Syracuse"/>
    <s v="Rome"/>
    <x v="0"/>
    <s v="Assured Information Security is a software company focusing on the research of critical Air Force and DoD cyber technology requirements."/>
    <s v="hardware|software"/>
    <x v="136"/>
    <x v="6"/>
    <n v="2"/>
    <n v="269344"/>
    <s v="2001-01-01"/>
    <s v="2010-05-20"/>
    <s v="2015-06-15"/>
    <m/>
    <s v="info@ainfosec.com"/>
    <n v="3153363307"/>
    <s v="https://www.crunchbase.com/organization/assured-information-security"/>
    <s v="https://www.twitter.com/ainfosec"/>
    <s v="http://www.facebook.com/pages/assured-information-security-inc/1"/>
    <s v="60ef174a-64c2-568f-834a-caf398b25b94"/>
  </r>
  <r>
    <x v="22072"/>
    <s v="beartooth.com"/>
    <s v="USA"/>
    <s v="MT"/>
    <s v="Bozeman"/>
    <s v="Bozeman"/>
    <x v="0"/>
    <s v="Beartooth connects iOS devices without cellular or WiFi networks"/>
    <s v="consumer electronics|internet of things|mobile|public safety"/>
    <x v="4129"/>
    <x v="0"/>
    <n v="2"/>
    <n v="2890000"/>
    <s v="2013-11-01"/>
    <s v="2014-08-06"/>
    <s v="2015-06-15"/>
    <m/>
    <m/>
    <m/>
    <s v="https://www.crunchbase.com/organization/beartooth-radio-inc"/>
    <s v="https://www.twitter.com/beartooth"/>
    <s v="http://www.facebook.com/beartoothradio"/>
    <s v="e05fb01e-20fc-a27e-d14a-06775f0b6fff"/>
  </r>
  <r>
    <x v="22073"/>
    <s v="blenderworkspace.com"/>
    <s v="USA"/>
    <s v="NY"/>
    <s v="New York City"/>
    <s v="New York"/>
    <x v="0"/>
    <s v="Boutique workspace centered on design, hospitality and curated programming located in the NoMad neighborhood of NYC."/>
    <s v="commercial real estate|coworking|real estate"/>
    <x v="76"/>
    <x v="1"/>
    <n v="1"/>
    <n v="3000000"/>
    <s v="2014-01-01"/>
    <s v="2015-06-15"/>
    <s v="2015-06-15"/>
    <m/>
    <s v="info@blenderworkspace.com"/>
    <m/>
    <s v="https://www.crunchbase.com/organization/blender-workspace"/>
    <s v="https://www.twitter.com/blenderspace"/>
    <s v="https://www.facebook.com/blenderworkspace"/>
    <s v="8564d3f3-89d5-7cc2-245b-4ca0e85bcbb9"/>
  </r>
  <r>
    <x v="22074"/>
    <s v="findmyscout.com"/>
    <s v="USA"/>
    <s v="FL"/>
    <s v="Gainesville"/>
    <s v="Gainesville"/>
    <x v="0"/>
    <s v="Scout is the first wearable tracker for children, pets, and precious."/>
    <s v="software"/>
    <x v="10"/>
    <x v="2"/>
    <n v="1"/>
    <n v="165000"/>
    <m/>
    <s v="2015-06-15"/>
    <s v="2015-06-15"/>
    <m/>
    <s v="mailto:support@findmyscout.com"/>
    <s v="(352) 317-2954"/>
    <s v="https://www.crunchbase.com/organization/bluazu"/>
    <s v="https://www.twitter.com/findmyscout"/>
    <s v="https://www.facebook.com/findmyscout/"/>
    <s v="de8428b2-90a9-21e1-29c7-b699b7c25100"/>
  </r>
  <r>
    <x v="22075"/>
    <s v="bookalokal.com"/>
    <s v="USA"/>
    <s v="NY"/>
    <s v="New York City"/>
    <s v="New York"/>
    <x v="0"/>
    <s v="BookaLokal is a marketplace for group dining experiences."/>
    <s v="collaborative consumption|hospitality|restaurants|travel"/>
    <x v="335"/>
    <x v="1"/>
    <n v="5"/>
    <n v="389000"/>
    <s v="2012-11-16"/>
    <s v="2013-05-01"/>
    <s v="2015-06-15"/>
    <m/>
    <s v="info@bookalokal.com"/>
    <s v="(917) 497-6043"/>
    <s v="https://www.crunchbase.com/organization/bookalokal-inc"/>
    <s v="https://www.twitter.com/bookalokal"/>
    <s v="http://www.facebook.com/bookalokal"/>
    <s v="346c966e-dfa3-a5df-7c93-131c1be3bf4d"/>
  </r>
  <r>
    <x v="22076"/>
    <s v="borderxlab.com"/>
    <s v="USA"/>
    <s v="CA"/>
    <s v="SF Bay Area"/>
    <s v="Mountain View"/>
    <x v="0"/>
    <s v="Democratization of global shopping via intelligent mobile robot; connect global brands with emerging Chinese consumers."/>
    <m/>
    <x v="5"/>
    <x v="0"/>
    <n v="1"/>
    <m/>
    <s v="2014-09-16"/>
    <s v="2015-06-15"/>
    <s v="2015-06-15"/>
    <m/>
    <m/>
    <m/>
    <s v="https://www.crunchbase.com/organization/borderx-lab"/>
    <s v="https://www.twitter.com/borderxlab"/>
    <s v="https://www.facebook.com/borderxlab"/>
    <s v="d63f6a45-5dfa-56ef-a87a-b664acc727a1"/>
  </r>
  <r>
    <x v="22077"/>
    <s v="branchingminds.com"/>
    <s v="USA"/>
    <s v="NY"/>
    <s v="New York City"/>
    <s v="New York"/>
    <x v="0"/>
    <s v="Better learning through cognitive science."/>
    <s v="charter schools|education|neuroscience|parenting|personal health|skill assessment"/>
    <x v="4130"/>
    <x v="1"/>
    <n v="4"/>
    <n v="1030000"/>
    <s v="2013-01-01"/>
    <s v="2014-05-25"/>
    <s v="2015-06-15"/>
    <m/>
    <s v="info@branchingminds.com"/>
    <s v="'646-450-5174"/>
    <s v="https://www.crunchbase.com/organization/branching-minds"/>
    <s v="https://www.twitter.com/branchingminds"/>
    <s v="http://www.facebook.com/branchingminds"/>
    <s v="79217006-819b-6ea2-3504-cae04a2bd621"/>
  </r>
  <r>
    <x v="22078"/>
    <s v="buffboxx.com"/>
    <s v="USA"/>
    <s v="GA"/>
    <s v="Atlanta"/>
    <s v="Atlanta"/>
    <x v="0"/>
    <s v="BuffBoxx is a charitable fitness subscription box company curating monthly boxes with Reebok Apparel and premium fitness products."/>
    <s v="fitness|subscription service|wellness"/>
    <x v="541"/>
    <x v="1"/>
    <n v="1"/>
    <n v="50000"/>
    <s v="2015-02-22"/>
    <s v="2015-06-15"/>
    <s v="2015-06-15"/>
    <m/>
    <s v="info@buffboxx.com"/>
    <m/>
    <s v="https://www.crunchbase.com/organization/buffboxx"/>
    <s v="https://www.twitter.com/buffboxx"/>
    <s v="https://www.facebook.com/bubbaboxx"/>
    <s v="903176ad-8068-bacb-5d49-08c256af8fa4"/>
  </r>
  <r>
    <x v="22079"/>
    <s v="cacco.co.jp"/>
    <s v="JPN"/>
    <m/>
    <s v="Tokyo"/>
    <s v="Tokyo"/>
    <x v="0"/>
    <s v="SaaS business and consulting"/>
    <s v="big data|consulting|saas"/>
    <x v="178"/>
    <x v="2"/>
    <n v="1"/>
    <n v="1944976"/>
    <s v="2011-01-28"/>
    <s v="2015-06-15"/>
    <s v="2015-06-15"/>
    <m/>
    <m/>
    <m/>
    <s v="https://www.crunchbase.com/organization/cacco-inc"/>
    <m/>
    <m/>
    <s v="a91f199b-0b04-9b1b-a9a3-5c0a9de77121"/>
  </r>
  <r>
    <x v="22080"/>
    <s v="coipharma.com"/>
    <s v="USA"/>
    <s v="CA"/>
    <s v="San Diego"/>
    <s v="San Diego"/>
    <x v="0"/>
    <s v="Calporta is developing selective small molecule agonists of TRPML1"/>
    <s v="health care|medical|therapeutics"/>
    <x v="3"/>
    <x v="2"/>
    <n v="1"/>
    <n v="10000000"/>
    <m/>
    <s v="2015-06-15"/>
    <s v="2015-06-15"/>
    <m/>
    <m/>
    <m/>
    <s v="https://www.crunchbase.com/organization/calporta-therapeutics"/>
    <m/>
    <m/>
    <s v="58a7c563-4e1a-242f-42f6-5d56d0e17d52"/>
  </r>
  <r>
    <x v="22081"/>
    <s v="alska.com"/>
    <s v="USA"/>
    <s v="MN"/>
    <s v="Minneapolis"/>
    <s v="Minneapolis"/>
    <x v="0"/>
    <s v="CareQuo provides family caregivers with the ability to store, manage and share key information."/>
    <s v="health care"/>
    <x v="3"/>
    <x v="1"/>
    <n v="1"/>
    <n v="80000"/>
    <s v="2014-01-01"/>
    <s v="2015-06-15"/>
    <s v="2015-06-15"/>
    <m/>
    <s v="support@alskacare.com"/>
    <m/>
    <s v="https://www.crunchbase.com/organization/carequo"/>
    <m/>
    <m/>
    <s v="39b6e6ad-3e37-9dbc-3d66-bc850b4488f2"/>
  </r>
  <r>
    <x v="22082"/>
    <s v="elvie.com"/>
    <s v="GBR"/>
    <m/>
    <s v="London"/>
    <s v="London"/>
    <x v="0"/>
    <s v="Chiaro Technology is the developer of a mobile application that functions as the user's personal trainer."/>
    <s v="apps|hardware|software|wearables"/>
    <x v="1854"/>
    <x v="1"/>
    <n v="3"/>
    <n v="1800000"/>
    <s v="2013-08-01"/>
    <s v="2013-12-01"/>
    <s v="2015-06-15"/>
    <m/>
    <s v="questions@elvie.com"/>
    <m/>
    <s v="https://www.crunchbase.com/organization/chiaro-technology-ltd"/>
    <s v="https://www.twitter.com/helloelvie"/>
    <s v="http://www.facebook.com/helloelvie"/>
    <s v="ca0ac548-3f69-6389-c0b0-3d60cb136bc1"/>
  </r>
  <r>
    <x v="22083"/>
    <s v="chromecapital.com"/>
    <s v="USA"/>
    <s v="FL"/>
    <s v="Naples, Florida"/>
    <s v="Naples"/>
    <x v="0"/>
    <s v="Chrome delivers the dream of riding a Harley® without the long term commitment to a loan. 2, 3, &amp; 4 yr terms, no mileage restrictions."/>
    <s v="credit|finance|leasing"/>
    <x v="39"/>
    <x v="0"/>
    <n v="6"/>
    <n v="142200000"/>
    <s v="2011-05-20"/>
    <s v="2011-05-20"/>
    <s v="2015-06-15"/>
    <m/>
    <m/>
    <s v="'239-213-9922"/>
    <s v="https://www.crunchbase.com/organization/chrome-capital-group"/>
    <m/>
    <s v="https://www.facebook.com/chromecapital?sk=wall"/>
    <s v="9f4633a0-3adc-4f88-0f3b-61e0c7893aba"/>
  </r>
  <r>
    <x v="22084"/>
    <s v="clearviewaudio.com"/>
    <s v="USA"/>
    <s v="MA"/>
    <s v="Boston"/>
    <s v="Wellesley"/>
    <x v="0"/>
    <s v="ClearView™ Audio is an entrepreneurial company led by a team of innovative designers and engineers."/>
    <s v="audio|consumer electronics|wireless"/>
    <x v="3698"/>
    <x v="0"/>
    <n v="6"/>
    <n v="17300000"/>
    <s v="1993-01-01"/>
    <s v="2005-06-06"/>
    <s v="2015-06-15"/>
    <m/>
    <s v="﻿clearviewsatisfaction@clearviewaudio.com"/>
    <n v="117814870000"/>
    <s v="https://www.crunchbase.com/organization/clearviewaudio"/>
    <s v="https://www.twitter.com/clearviewaudio"/>
    <s v="https://www.facebook.com/clearviewaudio/info?tab=page_info"/>
    <s v="b125fb92-fc74-f567-34bc-f4b9a3be1d5a"/>
  </r>
  <r>
    <x v="22085"/>
    <s v="collegebacker.com"/>
    <s v="USA"/>
    <s v="CA"/>
    <s v="SF Bay Area"/>
    <s v="San Francisco"/>
    <x v="0"/>
    <s v="CollegeBacker makes it easy to save for college with help from family and friends."/>
    <s v="education|finance"/>
    <x v="901"/>
    <x v="1"/>
    <n v="1"/>
    <m/>
    <s v="2015-03-01"/>
    <s v="2015-06-15"/>
    <s v="2015-06-15"/>
    <m/>
    <s v="support@collegebacker.com"/>
    <s v="(844)728-3529"/>
    <s v="https://www.crunchbase.com/organization/collegebacker"/>
    <s v="https://www.twitter.com/collegebacker"/>
    <s v="https://www.facebook.com/collegebacker"/>
    <s v="d2574d07-b582-6162-1451-956cc8ec05b2"/>
  </r>
  <r>
    <x v="22086"/>
    <s v="contactable.io"/>
    <s v="GBR"/>
    <m/>
    <s v="London"/>
    <s v="London"/>
    <x v="0"/>
    <s v="Contactable is a database that enables its users to find journalists by their topics of interests."/>
    <s v="public relations"/>
    <x v="208"/>
    <x v="2"/>
    <n v="1"/>
    <n v="118000"/>
    <m/>
    <s v="2015-06-15"/>
    <s v="2015-06-15"/>
    <m/>
    <m/>
    <m/>
    <s v="https://www.crunchbase.com/organization/contactable"/>
    <s v="https://www.twitter.com/contactableio"/>
    <m/>
    <s v="609f502f-1be0-9e5e-f5ba-84302e1d9d6c"/>
  </r>
  <r>
    <x v="22087"/>
    <s v="datalytics.it"/>
    <s v="ITA"/>
    <m/>
    <s v="Rome"/>
    <s v="Roma"/>
    <x v="0"/>
    <s v="Datalytics provides real-time solution to understand and improve brand reputation and social media engagement"/>
    <s v="analytics|digital entertainment|digital marketing|predictive analytics|real time|semantic web|social media|social media marketing"/>
    <x v="4131"/>
    <x v="1"/>
    <n v="1"/>
    <n v="225097.636099658"/>
    <s v="2014-06-19"/>
    <s v="2015-06-15"/>
    <s v="2015-06-15"/>
    <m/>
    <s v="info@datalytics.it"/>
    <m/>
    <s v="https://www.crunchbase.com/organization/datalytics"/>
    <s v="https://www.twitter.com/datalyticsit"/>
    <s v="https://www.facebook.com/datalyticsit?_rdr=p"/>
    <s v="19cec5af-d7aa-e472-b1b8-d920855ca5ac"/>
  </r>
  <r>
    <x v="22088"/>
    <s v="decawave.com"/>
    <s v="IRL"/>
    <m/>
    <s v="Dublin"/>
    <s v="Dublin"/>
    <x v="0"/>
    <s v="DecaWave is a fabless semiconductor company providing single-chip CMOS ultra-wideband ICs."/>
    <s v="electronics|rfid|semiconductor"/>
    <x v="1127"/>
    <x v="0"/>
    <n v="10"/>
    <n v="22629440"/>
    <s v="2004-01-01"/>
    <s v="2008-08-01"/>
    <s v="2015-06-15"/>
    <m/>
    <s v="info@decawave.com"/>
    <s v="353 1 483 0800"/>
    <s v="https://www.crunchbase.com/organization/decawave"/>
    <s v="https://www.twitter.com/decawave"/>
    <s v="https://www.facebook.com/decawave"/>
    <s v="944b1278-0d3c-c43c-be96-d3cd4b540f9d"/>
  </r>
  <r>
    <x v="22089"/>
    <s v="drootoo.com"/>
    <s v="SGP"/>
    <m/>
    <s v="Singapore"/>
    <s v="Singapore"/>
    <x v="0"/>
    <s v="DROOTOO offers cloud infrastructure management solutions that can be integrated with various platforms."/>
    <s v="cloud computing|cloud data services|cloud management|cloud security|enterprise software"/>
    <x v="349"/>
    <x v="1"/>
    <n v="1"/>
    <n v="37180"/>
    <s v="2013-08-15"/>
    <s v="2015-06-15"/>
    <s v="2015-06-15"/>
    <m/>
    <m/>
    <s v="'+65 8430 6640"/>
    <s v="https://www.crunchbase.com/organization/drootoo"/>
    <s v="https://www.twitter.com/drootoocld"/>
    <s v="http://www.facebook.com/drootoo"/>
    <s v="d4c3146a-e507-ba31-8eb9-0fd8875523b5"/>
  </r>
  <r>
    <x v="22090"/>
    <s v="dtco.co"/>
    <s v="TWN"/>
    <m/>
    <s v="Taiwan"/>
    <s v="Taipei"/>
    <x v="0"/>
    <s v="Bitcoin Secure Wallet and Blockchain API"/>
    <s v="bitcoin|e-commerce|software"/>
    <x v="978"/>
    <x v="1"/>
    <n v="1"/>
    <n v="70000"/>
    <m/>
    <s v="2015-06-15"/>
    <s v="2015-06-15"/>
    <m/>
    <m/>
    <s v="'+886 2 2717 7761"/>
    <s v="https://www.crunchbase.com/organization/dtco"/>
    <s v="https://www.twitter.com/dtcodao"/>
    <s v="https://www.facebook.com/dtcoclub"/>
    <s v="48ccab5e-254d-b9bb-5944-285252e9c835"/>
  </r>
  <r>
    <x v="22091"/>
    <s v="extremereach.com"/>
    <s v="USA"/>
    <s v="MA"/>
    <s v="Boston"/>
    <s v="Needham"/>
    <x v="0"/>
    <s v="Provides agencies and brands a SaaS platform to activate, measure and optimize video advertising campaigns across TV, Digital and Mobile."/>
    <s v="advertising|marketing|video advertising"/>
    <x v="296"/>
    <x v="2"/>
    <n v="9"/>
    <n v="204632382"/>
    <s v="2007-01-01"/>
    <s v="2009-01-23"/>
    <s v="2015-06-15"/>
    <m/>
    <s v="support@extremereach.com"/>
    <m/>
    <s v="https://www.crunchbase.com/organization/extreme-reach"/>
    <s v="https://www.twitter.com/extremereach"/>
    <s v="http://www.facebook.com/extremereach"/>
    <s v="c08bcc04-005d-9462-881e-f5f9c2c7c2e4"/>
  </r>
  <r>
    <x v="22092"/>
    <s v="f50.io"/>
    <s v="USA"/>
    <s v="CA"/>
    <s v="SF Bay Area"/>
    <s v="San Francisco"/>
    <x v="0"/>
    <s v="F50 is a venture capital syndication platform that invests in entrepreneurial teams transforming big ideas into game-changing companies."/>
    <s v="venture capital"/>
    <x v="39"/>
    <x v="0"/>
    <n v="1"/>
    <n v="2000000"/>
    <s v="2014-03-01"/>
    <s v="2015-06-15"/>
    <s v="2015-06-15"/>
    <m/>
    <s v="info@f50.io"/>
    <m/>
    <s v="https://www.crunchbase.com/organization/f50"/>
    <s v="https://www.twitter.com/fundable50"/>
    <s v="http://www.facebook.com/fundable50"/>
    <s v="644a9de4-9318-bcb2-9591-6f20a6af36e8"/>
  </r>
  <r>
    <x v="22093"/>
    <s v="familytraveller.com"/>
    <s v="GBR"/>
    <m/>
    <s v="London"/>
    <s v="London"/>
    <x v="0"/>
    <s v="Family Traveller is a multi-platform brand operating across familytraveller.com, social media and email."/>
    <s v="publishing"/>
    <x v="233"/>
    <x v="0"/>
    <n v="1"/>
    <n v="1167106"/>
    <s v="2013-01-01"/>
    <s v="2015-06-15"/>
    <s v="2015-06-15"/>
    <m/>
    <m/>
    <m/>
    <s v="https://www.crunchbase.com/organization/family-traveller"/>
    <s v="https://www.twitter.com/familytraveller"/>
    <s v="https://www.facebook.com/familytraveller/info?tab=page_info"/>
    <s v="44431b70-81d5-478f-2353-e5a03c1c6877"/>
  </r>
  <r>
    <x v="22094"/>
    <s v="foodabhi.com"/>
    <s v="IND"/>
    <m/>
    <s v="IND - Other"/>
    <s v="Parel"/>
    <x v="0"/>
    <s v="FoodAbhi is India's first online tiffin ordering Marketplace."/>
    <s v="food processing"/>
    <x v="7"/>
    <x v="0"/>
    <n v="1"/>
    <m/>
    <s v="2013-01-01"/>
    <s v="2015-06-15"/>
    <s v="2015-06-15"/>
    <m/>
    <s v="shraddha@foodabhi.com"/>
    <s v="(998) 714-2698"/>
    <s v="https://www.crunchbase.com/organization/foodabhi"/>
    <s v="https://www.twitter.com/foodabhi"/>
    <s v="https://www.facebook.com/foodabhi/timeline?ref=page_internal"/>
    <s v="33c8c6d1-14fe-e0b0-3861-a7dfdffc1625"/>
  </r>
  <r>
    <x v="22095"/>
    <s v="gemstonebio.com"/>
    <s v="USA"/>
    <s v="MD"/>
    <s v="Baltimore"/>
    <s v="Baltimore"/>
    <x v="0"/>
    <s v="Gemstone Biotherapeutics LLC is a pre-clinical research and development initiative."/>
    <s v="biotechnology"/>
    <x v="36"/>
    <x v="1"/>
    <n v="1"/>
    <n v="2450000"/>
    <s v="2013-01-01"/>
    <s v="2015-06-15"/>
    <s v="2015-06-15"/>
    <m/>
    <s v="info@gem-bio.com"/>
    <s v="(443) 873-7010"/>
    <s v="https://www.crunchbase.com/organization/gemstone-biotherapeutics"/>
    <s v="https://www.twitter.com/gemthera"/>
    <s v="https://www.facebook.com/gemstonethereapeutics/info?tab=overview"/>
    <s v="b4eee7ac-7e55-fcaa-f908-4d69e08ef8d7"/>
  </r>
  <r>
    <x v="22096"/>
    <s v="geneius.com"/>
    <s v="USA"/>
    <s v="MA"/>
    <s v="Boston"/>
    <s v="Natick"/>
    <x v="0"/>
    <s v="Geneius is a Biotechnology company."/>
    <s v="biotechnology"/>
    <x v="36"/>
    <x v="1"/>
    <n v="1"/>
    <n v="3062984"/>
    <m/>
    <s v="2015-06-15"/>
    <s v="2015-06-15"/>
    <m/>
    <s v="info@geneius.com"/>
    <n v="115086519500"/>
    <s v="https://www.crunchbase.com/organization/geneius"/>
    <m/>
    <m/>
    <s v="d94fe256-3ad7-d01f-bc79-a73db31e9d66"/>
  </r>
  <r>
    <x v="22097"/>
    <s v="georama.com"/>
    <s v="USA"/>
    <s v="IL"/>
    <s v="Chicago"/>
    <s v="Chicago"/>
    <x v="0"/>
    <s v="Georama is the world's first real-time virtual tour platform. Our technology helps people travel when they can’t due to time or money."/>
    <s v="education|saas|tourism|travel|video streaming|virtual reality"/>
    <x v="4132"/>
    <x v="0"/>
    <n v="5"/>
    <n v="1405000"/>
    <m/>
    <s v="2011-12-31"/>
    <s v="2015-06-15"/>
    <m/>
    <s v="contact@georama.com"/>
    <m/>
    <s v="https://www.crunchbase.com/organization/georama"/>
    <s v="https://www.twitter.com/georamatravel"/>
    <s v="http://www.facebook.com/georama"/>
    <s v="cd082197-1d76-aefa-e3f6-6f7f1ae98a55"/>
  </r>
  <r>
    <x v="22098"/>
    <s v="hello.is"/>
    <s v="USA"/>
    <s v="CA"/>
    <s v="SF Bay Area"/>
    <s v="San Francisco"/>
    <x v="0"/>
    <s v="Hello's mission is to help people to live better through understanding themselves and the world around them."/>
    <s v="consumer electronics|e-commerce|hardware|software"/>
    <x v="934"/>
    <x v="0"/>
    <n v="4"/>
    <n v="42907283"/>
    <s v="2012-08-01"/>
    <s v="2012-12-01"/>
    <s v="2015-06-15"/>
    <m/>
    <s v="contact@hello.is"/>
    <s v="'415-937-2303"/>
    <s v="https://www.crunchbase.com/organization/hello"/>
    <s v="https://www.twitter.com/hello"/>
    <s v="https://www.facebook.com/helloinc"/>
    <s v="9e9a269b-d562-3fd8-b202-c3d70db1d7a5"/>
  </r>
  <r>
    <x v="22099"/>
    <s v="heroboyfriend.com"/>
    <s v="AUS"/>
    <m/>
    <s v="Melbourne"/>
    <s v="Melbourne"/>
    <x v="0"/>
    <s v="Finding your life partner is hard, that's why dating apps exist. Keeping her happy once you've found her is why HeroBoyfriend exists."/>
    <s v="apps|digital media|e-commerce"/>
    <x v="4133"/>
    <x v="1"/>
    <n v="1"/>
    <m/>
    <s v="2015-04-17"/>
    <s v="2015-06-15"/>
    <s v="2015-06-15"/>
    <m/>
    <m/>
    <m/>
    <s v="https://www.crunchbase.com/organization/hero-boyfriend"/>
    <s v="https://www.twitter.com/heroboyfriend"/>
    <s v="https://www.facebook.com/getheroboyfriend/"/>
    <s v="69355f04-f957-5153-80bb-c5af7d18f031"/>
  </r>
  <r>
    <x v="22100"/>
    <s v="homelane.com"/>
    <s v="IND"/>
    <m/>
    <s v="Bangalore"/>
    <s v="Bangalore"/>
    <x v="0"/>
    <s v="HomeLane is India’s leading end to end, vertically integrated interior design and manufacturing provider."/>
    <s v="interior design|internet|manufacturing"/>
    <x v="4134"/>
    <x v="3"/>
    <n v="2"/>
    <n v="54500000"/>
    <s v="2014-01-01"/>
    <s v="2015-02-23"/>
    <s v="2015-06-15"/>
    <m/>
    <s v="hello@homelane.com"/>
    <s v="(767) 678-7878"/>
    <s v="https://www.crunchbase.com/organization/homelane"/>
    <s v="https://www.twitter.com/homelanedecors"/>
    <s v="https://www.facebook.com/homelaneinteriors"/>
    <s v="582eeec8-cfb7-9134-deaf-b05004792574"/>
  </r>
  <r>
    <x v="22101"/>
    <s v="inspirelivinginc.com"/>
    <s v="USA"/>
    <s v="DC"/>
    <s v="Washington, D.C."/>
    <s v="Washington"/>
    <x v="0"/>
    <s v="Inspire is a portable, mobile pediatric device that automates vitals measurement."/>
    <s v="health care"/>
    <x v="3"/>
    <x v="3"/>
    <n v="1"/>
    <n v="100000"/>
    <s v="2012-01-01"/>
    <s v="2015-06-15"/>
    <s v="2015-06-15"/>
    <m/>
    <s v="kotto@inspirelivinginc.com"/>
    <s v="(703) 991-0451"/>
    <s v="https://www.crunchbase.com/organization/inspire-living"/>
    <m/>
    <m/>
    <s v="1d4981eb-4be2-1cdd-78d9-2b58a7f42b6d"/>
  </r>
  <r>
    <x v="22102"/>
    <s v="intelli.gent"/>
    <s v="BEL"/>
    <m/>
    <s v="Brussels"/>
    <s v="Gent"/>
    <x v="0"/>
    <s v="A Belgian provider of hosting services"/>
    <m/>
    <x v="5"/>
    <x v="7"/>
    <n v="1"/>
    <m/>
    <s v="1999-01-01"/>
    <s v="2015-06-15"/>
    <s v="2015-06-15"/>
    <m/>
    <s v="info@intelli.gent"/>
    <m/>
    <s v="https://www.crunchbase.com/organization/intelligent-group"/>
    <m/>
    <m/>
    <s v="b67278f3-e4d1-f9c5-850b-b9496980a5ec"/>
  </r>
  <r>
    <x v="22103"/>
    <s v="inviita.com"/>
    <s v="PRT"/>
    <m/>
    <s v="Lisbon"/>
    <s v="Lisboa"/>
    <x v="0"/>
    <s v="Inviita is a free smart city guide. Explore cities based on how you feel, create lists and share with friends!"/>
    <s v="location based services|software|travel"/>
    <x v="4135"/>
    <x v="1"/>
    <n v="1"/>
    <n v="112548.818049829"/>
    <s v="2015-06-01"/>
    <s v="2015-06-15"/>
    <s v="2015-06-15"/>
    <m/>
    <s v="info@inviita.com"/>
    <m/>
    <s v="https://www.crunchbase.com/organization/inviita"/>
    <s v="https://www.twitter.com/inviita"/>
    <s v="https://www.facebook.com/inviita"/>
    <s v="330e010e-6147-dcb2-cc4e-1337400de121"/>
  </r>
  <r>
    <x v="22104"/>
    <s v="karmarecycling.in"/>
    <s v="IND"/>
    <m/>
    <s v="New Delhi"/>
    <s v="New Delhi"/>
    <x v="0"/>
    <s v="Re-commerce technologies and electronics buy-back services provider"/>
    <s v="software"/>
    <x v="10"/>
    <x v="0"/>
    <n v="2"/>
    <m/>
    <s v="2012-01-01"/>
    <s v="2013-10-09"/>
    <s v="2015-06-15"/>
    <m/>
    <s v="hello@karmarecycling.in"/>
    <s v="011 4263 4263"/>
    <s v="https://www.crunchbase.com/organization/karma-recycling"/>
    <s v="https://www.twitter.com/karmamovement"/>
    <s v="http://www.facebook.com/karmarecycling"/>
    <s v="3c832d56-b403-80ee-e62d-c4fccee79e5d"/>
  </r>
  <r>
    <x v="22105"/>
    <s v="keuken.london"/>
    <m/>
    <m/>
    <m/>
    <m/>
    <x v="0"/>
    <s v="New take away concept opening in London in 2015"/>
    <s v="product design"/>
    <x v="350"/>
    <x v="1"/>
    <n v="1"/>
    <n v="233875.65670619"/>
    <s v="2015-02-12"/>
    <s v="2015-06-15"/>
    <s v="2015-06-15"/>
    <m/>
    <s v="info@keuken.london"/>
    <m/>
    <s v="https://www.crunchbase.com/organization/keuken-ltd"/>
    <s v="https://www.twitter.com/keukenlondon"/>
    <s v="http://www.facebook.com/keukenlondon"/>
    <s v="2d414a48-adf2-9cb7-876a-1ee4cebc7bbb"/>
  </r>
  <r>
    <x v="22106"/>
    <s v="golastmile.com"/>
    <s v="GBR"/>
    <m/>
    <s v="London"/>
    <s v="London"/>
    <x v="0"/>
    <s v="AI that enables everyone to be data-driven."/>
    <s v="artificial intelligence|data visualization|software"/>
    <x v="4136"/>
    <x v="1"/>
    <n v="1"/>
    <n v="118000"/>
    <s v="2014-10-01"/>
    <s v="2015-06-15"/>
    <s v="2015-06-15"/>
    <m/>
    <s v="hi@golastmile.com"/>
    <n v="447707391689"/>
    <s v="https://www.crunchbase.com/organization/lastmile-technologies-ltd"/>
    <s v="https://www.twitter.com/golastmile"/>
    <m/>
    <s v="15f05286-e7e9-0505-3846-1964f5790324"/>
  </r>
  <r>
    <x v="22107"/>
    <s v="lavu.com"/>
    <s v="USA"/>
    <s v="NM"/>
    <s v="Albuquerque"/>
    <s v="Albuquerque"/>
    <x v="0"/>
    <s v="Lavu Inc. is the maker of Lavu iPad POS and business management software system for restaurants, bars + nightclubs, and quickserve."/>
    <s v="apps|ios|point of sale|restaurants|software"/>
    <x v="4137"/>
    <x v="0"/>
    <n v="1"/>
    <n v="15000000"/>
    <s v="2010-01-01"/>
    <s v="2015-06-15"/>
    <s v="2015-06-15"/>
    <m/>
    <s v="creative@lavuinc.com"/>
    <s v="(855) 767-5288"/>
    <s v="https://www.crunchbase.com/organization/poslavu"/>
    <s v="https://www.twitter.com/poslavu"/>
    <s v="http://www.facebook.com/pages/poslavu-ipad-point-of-sale-system"/>
    <s v="6e83a840-be63-a4da-2809-7fdeece1f71c"/>
  </r>
  <r>
    <x v="22108"/>
    <s v="lawcompany.co.kr"/>
    <s v="KOR"/>
    <m/>
    <s v="Seoul"/>
    <s v="Seoul"/>
    <x v="0"/>
    <s v="Law&amp;Company is a legal startup in South Korea."/>
    <s v="legal"/>
    <x v="407"/>
    <x v="0"/>
    <n v="1"/>
    <n v="627967.27057312196"/>
    <s v="2012-07-30"/>
    <s v="2015-06-15"/>
    <s v="2015-06-15"/>
    <m/>
    <s v="lawcompany@lawcompany.co.kr"/>
    <m/>
    <s v="https://www.crunchbase.com/organization/law-company"/>
    <m/>
    <m/>
    <s v="0c4f2f79-cf19-8dcd-a03e-ca25584928a2"/>
  </r>
  <r>
    <x v="22109"/>
    <s v="lifedetectionsystems.com"/>
    <s v="USA"/>
    <s v="CA"/>
    <s v="SF Bay Area"/>
    <s v="San Jose"/>
    <x v="0"/>
    <s v="Life Detection Systems is a biometric monitoring company that utilizes technology to detect life’s electrical signals from remote locations."/>
    <s v="health care"/>
    <x v="3"/>
    <x v="1"/>
    <n v="1"/>
    <n v="150000"/>
    <s v="2014-01-01"/>
    <s v="2015-06-15"/>
    <s v="2015-06-15"/>
    <m/>
    <s v="info@lifedetectionsystems.com"/>
    <m/>
    <s v="https://www.crunchbase.com/organization/life-detection-systems"/>
    <m/>
    <m/>
    <s v="7ccca99f-c99a-8bbc-4332-f1c1469fbcc0"/>
  </r>
  <r>
    <x v="22110"/>
    <s v="lumeon.com"/>
    <s v="GBR"/>
    <m/>
    <s v="London"/>
    <s v="London"/>
    <x v="0"/>
    <s v="Lumeon is a digital health company providing care pathway management solutions to the healthcare industry."/>
    <s v="analytics|cloud computing|health care|hospital|information technology|real time|saas"/>
    <x v="3695"/>
    <x v="6"/>
    <n v="2"/>
    <n v="12623138.8998484"/>
    <s v="2005-01-01"/>
    <s v="2012-11-05"/>
    <s v="2015-06-15"/>
    <m/>
    <s v="info@lumeon.com"/>
    <n v="2031379999"/>
    <s v="https://www.crunchbase.com/organization/lumeon"/>
    <s v="https://www.twitter.com/lumeon_"/>
    <s v="http://www.lumeon.com"/>
    <s v="567e5e22-5c0d-3e34-3437-eb4a6fb20434"/>
  </r>
  <r>
    <x v="22111"/>
    <s v="lupeon.com.br"/>
    <s v="BRA"/>
    <m/>
    <s v="Sao Paulo"/>
    <s v="São Paulo"/>
    <x v="0"/>
    <s v="Lupeon offers freight management services in Brazil."/>
    <s v="business development|security"/>
    <x v="175"/>
    <x v="1"/>
    <n v="1"/>
    <n v="1121744.5371041"/>
    <m/>
    <s v="2015-06-15"/>
    <s v="2015-06-15"/>
    <m/>
    <s v="comercial@lupeon.com.br"/>
    <m/>
    <s v="https://www.crunchbase.com/organization/lupeon"/>
    <m/>
    <m/>
    <s v="964c3ea7-938c-74dd-52ad-909f76995c74"/>
  </r>
  <r>
    <x v="22112"/>
    <s v="luxtechled.com"/>
    <s v="USA"/>
    <s v="PA"/>
    <s v="Philadelphia"/>
    <s v="Philadelphia"/>
    <x v="0"/>
    <s v="LUXTECH is one of a new breed of manufacturing companies that are part of the Philadelphia Navy Yard innovative technology program."/>
    <s v="hardware|software"/>
    <x v="136"/>
    <x v="1"/>
    <n v="2"/>
    <n v="1000000"/>
    <m/>
    <s v="2014-04-20"/>
    <s v="2015-06-15"/>
    <m/>
    <s v="info@luxtechled.com"/>
    <s v="'1-888-340-4266"/>
    <s v="https://www.crunchbase.com/organization/luxtech"/>
    <m/>
    <s v="https://www.facebook.com/luxtechled/"/>
    <s v="eb2aa3b0-d324-f0fb-a961-b133e0b88f88"/>
  </r>
  <r>
    <x v="22113"/>
    <s v="milestonepharma.com"/>
    <s v="CAN"/>
    <s v="QC"/>
    <s v="Montreal"/>
    <s v="Montréal"/>
    <x v="0"/>
    <s v="Milestone Pharmaceuticals is a drug development company developing small molecule therapeutics for the treatment of cardiovascular diseases."/>
    <s v="biotechnology|health care|therapeutics"/>
    <x v="44"/>
    <x v="0"/>
    <n v="2"/>
    <n v="30000000"/>
    <s v="2005-01-01"/>
    <s v="2011-06-13"/>
    <s v="2015-06-15"/>
    <m/>
    <s v="info@milestonepharma.com"/>
    <s v="(514) 336-0444"/>
    <s v="https://www.crunchbase.com/organization/milestone-pharmaceuticals"/>
    <m/>
    <m/>
    <s v="9bf06a03-088a-4713-2d35-cfbad297759e"/>
  </r>
  <r>
    <x v="22114"/>
    <s v="mymobilewatchdog.com"/>
    <s v="USA"/>
    <s v="CA"/>
    <s v="Anaheim"/>
    <s v="Newport Beach"/>
    <x v="0"/>
    <s v="My Mobile Watchdog only takes a few minutes to install and makes it fast and simple to see what your child is doing with their phone."/>
    <s v="software"/>
    <x v="10"/>
    <x v="1"/>
    <n v="1"/>
    <n v="4022496"/>
    <s v="2014-01-01"/>
    <s v="2015-06-15"/>
    <s v="2015-06-15"/>
    <m/>
    <m/>
    <s v="(888) 377-8200"/>
    <s v="https://www.crunchbase.com/organization/my-mobile-watchdog"/>
    <m/>
    <s v="https://www.facebook.com/mymobilewatchdog"/>
    <s v="e1a64324-0b23-00a8-b7b7-622365699c16"/>
  </r>
  <r>
    <x v="22115"/>
    <s v="nextext.kickoffpages.com"/>
    <s v="GBR"/>
    <m/>
    <s v="London"/>
    <s v="London"/>
    <x v="0"/>
    <s v="Nextext is a messenger of the future that allows user to schedule messages."/>
    <s v="messaging"/>
    <x v="201"/>
    <x v="1"/>
    <n v="1"/>
    <n v="120000"/>
    <s v="2015-06-15"/>
    <s v="2015-06-15"/>
    <s v="2015-06-15"/>
    <m/>
    <m/>
    <m/>
    <s v="https://www.crunchbase.com/organization/nextext"/>
    <s v="https://www.twitter.com/kickofflabs"/>
    <s v="https://www.facebook.com/kickofflabs"/>
    <s v="84effb7d-bc71-686f-71d5-b938aab3aacf"/>
  </r>
  <r>
    <x v="22116"/>
    <s v="oneworldlab.com"/>
    <s v="USA"/>
    <s v="CA"/>
    <s v="San Diego"/>
    <s v="San Diego"/>
    <x v="0"/>
    <s v="OWL is here to bring added value to the Life Science Research Community."/>
    <s v="biotechnology"/>
    <x v="36"/>
    <x v="1"/>
    <n v="2"/>
    <n v="96500"/>
    <s v="2010-07-01"/>
    <s v="2014-12-01"/>
    <s v="2015-06-15"/>
    <m/>
    <s v="customer.service@oneworldlab.com"/>
    <s v="(855) 695-5227"/>
    <s v="https://www.crunchbase.com/organization/one-world-lab"/>
    <s v="https://www.twitter.com/oneworldlab"/>
    <s v="https://www.facebook.com/oneworldlab"/>
    <s v="cb15235c-38d7-6475-0a2a-c3b426712239"/>
  </r>
  <r>
    <x v="22117"/>
    <s v="ouistock.com"/>
    <s v="FRA"/>
    <m/>
    <s v="Paris"/>
    <s v="Lille"/>
    <x v="0"/>
    <s v="Ouistock offers a peer-to-peer self-storage service in France."/>
    <s v="collaborative consumption|insurance|location based services|self-storage"/>
    <x v="4138"/>
    <x v="1"/>
    <n v="1"/>
    <n v="675292.90829897497"/>
    <s v="2014-04-29"/>
    <s v="2015-06-15"/>
    <s v="2015-06-15"/>
    <m/>
    <s v="contact@ouistock.fr"/>
    <s v="GENERAL.PHONE"/>
    <s v="https://www.crunchbase.com/organization/ouistock"/>
    <s v="https://www.twitter.com/ouistock"/>
    <s v="https://www.facebook.com/ouistock"/>
    <s v="721ac404-b0a6-857f-9e8a-3b33137d313a"/>
  </r>
  <r>
    <x v="22118"/>
    <s v="philo.com"/>
    <s v="USA"/>
    <s v="MA"/>
    <s v="Boston"/>
    <s v="Cambridge"/>
    <x v="0"/>
    <s v="Philo brings internet TV solutions to campuses across the U.S."/>
    <s v="curated web|information technology|software"/>
    <x v="662"/>
    <x v="0"/>
    <n v="4"/>
    <n v="18833000"/>
    <s v="2010-01-01"/>
    <s v="2011-06-01"/>
    <s v="2015-06-15"/>
    <m/>
    <s v="contact@philo.com"/>
    <m/>
    <s v="https://www.crunchbase.com/organization/philo"/>
    <s v="https://www.twitter.com/tivli"/>
    <m/>
    <s v="9f8d005f-fd38-f200-b00c-da055b0cb889"/>
  </r>
  <r>
    <x v="22119"/>
    <s v="physitrack.com"/>
    <s v="GBR"/>
    <m/>
    <s v="London"/>
    <s v="Brighton"/>
    <x v="0"/>
    <s v="Home exercise prescription, patient monitoring and compliance tracking for physical therapists."/>
    <s v="health care|rehabilitation"/>
    <x v="3"/>
    <x v="1"/>
    <n v="3"/>
    <n v="3450000"/>
    <s v="2012-01-01"/>
    <s v="2014-10-03"/>
    <s v="2015-06-15"/>
    <m/>
    <s v="support@physitrack.com"/>
    <s v="(188) 896-0999"/>
    <s v="https://www.crunchbase.com/organization/physitrack"/>
    <s v="https://www.twitter.com/physitrack"/>
    <s v="http://www.facebook.com/physitrack"/>
    <s v="53c5e32b-86bf-c741-73cd-403ad3999768"/>
  </r>
  <r>
    <x v="22120"/>
    <s v="powwowenergy.com"/>
    <s v="USA"/>
    <s v="CA"/>
    <s v="SF Bay Area"/>
    <s v="Redwood City"/>
    <x v="0"/>
    <s v="PowWow Energy, Inc. is a leading innovator in the Agriculture &amp; Food sector."/>
    <s v="big data|energy efficiency|farming|water"/>
    <x v="4139"/>
    <x v="1"/>
    <n v="1"/>
    <n v="3000000"/>
    <s v="2013-01-01"/>
    <s v="2015-06-15"/>
    <s v="2015-06-15"/>
    <m/>
    <s v="info@powwowenergy.com"/>
    <s v="(415) 658-7125"/>
    <s v="https://www.crunchbase.com/organization/powwow-2"/>
    <m/>
    <m/>
    <s v="26d6e241-06db-b4ea-34bc-1e79bb00419e"/>
  </r>
  <r>
    <x v="22121"/>
    <s v="rabt.co"/>
    <s v="USA"/>
    <s v="NY"/>
    <s v="New York City"/>
    <s v="New York"/>
    <x v="0"/>
    <s v="Rabt provides content personalization solutions for content providers in video, articles, and others."/>
    <s v="big data|mobile|personalization|video"/>
    <x v="1423"/>
    <x v="0"/>
    <n v="3"/>
    <n v="665000"/>
    <s v="2013-04-04"/>
    <s v="2013-05-01"/>
    <s v="2015-06-15"/>
    <m/>
    <s v="info@rabt.co"/>
    <m/>
    <s v="https://www.crunchbase.com/organization/rabt-app"/>
    <s v="https://www.twitter.com/rabt"/>
    <m/>
    <s v="a8842011-33db-eb2b-2962-1c07bf5e8021"/>
  </r>
  <r>
    <x v="22122"/>
    <s v="raxar.com"/>
    <s v="USA"/>
    <s v="FL"/>
    <s v="Tampa"/>
    <s v="Tampa"/>
    <x v="0"/>
    <s v="Raxar is a global thought leader of the next generation of integrated, real-time mobile solutions based on context and sensor technologies."/>
    <s v="software"/>
    <x v="10"/>
    <x v="0"/>
    <n v="1"/>
    <n v="500000"/>
    <s v="2013-12-01"/>
    <s v="2015-06-15"/>
    <s v="2015-06-15"/>
    <m/>
    <s v="info@raxar.com"/>
    <n v="118777100077"/>
    <s v="https://www.crunchbase.com/organization/raxar-technology-corporation"/>
    <s v="https://www.twitter.com/raxarinc"/>
    <s v="https://www.facebook.com/raxarinc"/>
    <s v="19b72b7e-e095-c8cb-9302-f878f5d0ca03"/>
  </r>
  <r>
    <x v="22123"/>
    <s v="recitate.com"/>
    <s v="USA"/>
    <s v="NY"/>
    <s v="New York City"/>
    <s v="New York"/>
    <x v="0"/>
    <s v="Recitate provides short, engaging and entertaining videos and digital content specifically tailored to a student's classes and teachers."/>
    <s v="edtech|edutainment|language learning|tutoring"/>
    <x v="1133"/>
    <x v="1"/>
    <n v="1"/>
    <n v="75000"/>
    <s v="2014-09-29"/>
    <s v="2015-06-15"/>
    <s v="2015-06-15"/>
    <m/>
    <m/>
    <m/>
    <s v="https://www.crunchbase.com/organization/recitate"/>
    <s v="https://www.twitter.com/recitate"/>
    <s v="https://www.facebook.com/recitate-1450584258571626"/>
    <s v="fe69abf2-1fb2-edf1-9e17-1e44899870a7"/>
  </r>
  <r>
    <x v="22124"/>
    <s v="recorrido.cl"/>
    <s v="CHL"/>
    <m/>
    <s v="Santiago"/>
    <s v="Santiago"/>
    <x v="0"/>
    <s v="Compara y compra pasajes de Turbus, Pullman Bus, Condor Bus, Cruz del Sur, JAC, ETM, Bus Norte, Ciktur, Buses Romani y más con horarios y se"/>
    <s v="e-commerce"/>
    <x v="63"/>
    <x v="1"/>
    <n v="5"/>
    <n v="140000"/>
    <s v="2013-11-06"/>
    <s v="2014-01-11"/>
    <s v="2015-06-15"/>
    <m/>
    <s v="ayuda@recorrido.cl"/>
    <s v="'+56 9 5102 6701"/>
    <s v="https://www.crunchbase.com/organization/recorrido"/>
    <s v="https://www.twitter.com/recorridocl"/>
    <s v="http://www.facebook.com/recorridochile"/>
    <s v="c8541001-366c-a4f6-5fca-129e5ab66cbd"/>
  </r>
  <r>
    <x v="22125"/>
    <s v="scancam.com.au"/>
    <s v="AUS"/>
    <m/>
    <s v="Perth"/>
    <s v="Perth"/>
    <x v="0"/>
    <s v="Scancam is the world’s first Smart Anti Fuel Theft solution"/>
    <s v="manufacturing|security"/>
    <x v="4113"/>
    <x v="2"/>
    <n v="1"/>
    <n v="500000"/>
    <m/>
    <s v="2015-06-15"/>
    <s v="2015-06-15"/>
    <m/>
    <m/>
    <m/>
    <s v="https://www.crunchbase.com/organization/scancam-industries"/>
    <m/>
    <m/>
    <s v="562c6889-645e-0c80-c7db-3478d9295ce1"/>
  </r>
  <r>
    <x v="22126"/>
    <s v="sealed.com"/>
    <s v="USA"/>
    <s v="NY"/>
    <s v="New York City"/>
    <s v="New York"/>
    <x v="0"/>
    <s v="Grounded in proprietary analytics and software, Sealed finances home improvements with guaranteed energy savings"/>
    <s v="clean energy|consumer lending|energy efficiency|financial services|home improvement|insurance|predictive analytics|software"/>
    <x v="4140"/>
    <x v="0"/>
    <n v="3"/>
    <n v="1178000"/>
    <s v="2012-12-01"/>
    <s v="2014-02-15"/>
    <s v="2015-06-15"/>
    <m/>
    <s v="andy.frank@sealed.com"/>
    <s v="(631)693-1202"/>
    <s v="https://www.crunchbase.com/organization/sealed"/>
    <s v="https://www.twitter.com/sealedhomes"/>
    <s v="https://www.facebook.com/sealedhomes/"/>
    <s v="d7e1e8f7-ffac-2d8e-fc22-351991f50dee"/>
  </r>
  <r>
    <x v="22127"/>
    <s v="senseye.co"/>
    <s v="USA"/>
    <s v="CA"/>
    <s v="Los Angeles"/>
    <s v="Los Angeles"/>
    <x v="0"/>
    <s v="Senseye is the sensory human interface technology company."/>
    <s v="information technology|wearables"/>
    <x v="1050"/>
    <x v="1"/>
    <n v="2"/>
    <n v="450000"/>
    <s v="2015-01-02"/>
    <s v="2015-01-15"/>
    <s v="2015-06-15"/>
    <m/>
    <s v="hello@senseye.co"/>
    <s v="1(310) 853-1300"/>
    <s v="https://www.crunchbase.com/organization/senseye-inc"/>
    <s v="https://www.twitter.com/senseyeinc"/>
    <m/>
    <s v="9a2bb78b-5344-6a36-955a-77266caafa7c"/>
  </r>
  <r>
    <x v="22128"/>
    <s v="sequent.com"/>
    <s v="USA"/>
    <s v="CA"/>
    <s v="SF Bay Area"/>
    <s v="Santa Clara"/>
    <x v="0"/>
    <s v="Sequent is the independent platform that brings all cards to all apps on all mobile devices."/>
    <s v="information technology|service industry|software"/>
    <x v="184"/>
    <x v="2"/>
    <n v="3"/>
    <n v="12000000"/>
    <s v="2010-01-01"/>
    <s v="2011-05-10"/>
    <s v="2015-06-15"/>
    <m/>
    <s v="contactus@sequent.com"/>
    <s v="(650)419-2713"/>
    <s v="https://www.crunchbase.com/organization/sequent"/>
    <s v="https://www.twitter.com/sequentsw"/>
    <s v="http://www.facebook.com/sequentsw"/>
    <s v="4fc9a4df-e215-5b0b-6f6f-7f026ab4e587"/>
  </r>
  <r>
    <x v="22129"/>
    <s v="shazura.com"/>
    <s v="USA"/>
    <s v="CA"/>
    <s v="SF Bay Area"/>
    <s v="San Francisco"/>
    <x v="0"/>
    <s v="Shazura provides AI image recognition services without machine learning, revolutionizing visual search for all image-driven industries."/>
    <s v="artificial intelligence|computer vision|image recognition|visual search"/>
    <x v="2274"/>
    <x v="0"/>
    <n v="2"/>
    <n v="2096000"/>
    <s v="2012-01-01"/>
    <s v="2013-12-10"/>
    <s v="2015-06-15"/>
    <m/>
    <s v="info@shazura.com"/>
    <m/>
    <s v="https://www.crunchbase.com/organization/shazura"/>
    <s v="https://www.twitter.com/shazurainc"/>
    <s v="https://www.facebook.com/shazurainc"/>
    <s v="9ab447ef-9e35-0daa-d8b3-d8deced7af4d"/>
  </r>
  <r>
    <x v="22130"/>
    <s v="shippr.in"/>
    <s v="IND"/>
    <m/>
    <s v="Bangalore"/>
    <s v="Bengaluru"/>
    <x v="0"/>
    <s v="Shippr is an online platform that supports intracity logistics."/>
    <s v="logistics|supply chain management|transportation"/>
    <x v="114"/>
    <x v="0"/>
    <n v="1"/>
    <n v="500000"/>
    <s v="2014-09-01"/>
    <s v="2015-06-15"/>
    <s v="2015-06-15"/>
    <m/>
    <s v="contact@shippr.in"/>
    <n v="918088616161"/>
    <s v="https://www.crunchbase.com/organization/shippr-in"/>
    <s v="https://www.twitter.com/shippr_in"/>
    <s v="http://www.facebook.com/shippr.in"/>
    <s v="093de97b-629c-f655-d3ba-033fc06fbfcc"/>
  </r>
  <r>
    <x v="22131"/>
    <s v="sidestage.com"/>
    <s v="DEU"/>
    <m/>
    <m/>
    <m/>
    <x v="0"/>
    <s v="Sidestage is a marketplace for finding amazing musicians, bands and DJs."/>
    <s v="music"/>
    <x v="223"/>
    <x v="1"/>
    <n v="2"/>
    <n v="218000"/>
    <m/>
    <s v="2014-07-28"/>
    <s v="2015-06-15"/>
    <m/>
    <m/>
    <m/>
    <s v="https://www.crunchbase.com/organization/sidestage"/>
    <s v="https://www.twitter.com/sidestagehq"/>
    <s v="http://www.facebook.com/sidestagehq/info"/>
    <s v="d7b9b8f6-c78d-6fd2-8aea-771ef33cf024"/>
  </r>
  <r>
    <x v="22132"/>
    <s v="snootlab.com"/>
    <s v="FRA"/>
    <m/>
    <s v="Toulouse"/>
    <s v="Toulouse"/>
    <x v="0"/>
    <s v="Créée il y a 4 ans, Snootlab est une société française qui conçoit et développe des produits électroniques avec une approche Open Hardware e"/>
    <s v="diy|electronics|hardware|software"/>
    <x v="635"/>
    <x v="1"/>
    <n v="2"/>
    <n v="355541.75429467502"/>
    <s v="2010-01-07"/>
    <s v="2011-04-01"/>
    <s v="2015-06-15"/>
    <m/>
    <s v="contact@snootlab.com"/>
    <n v="33582950226"/>
    <s v="https://www.crunchbase.com/organization/snootlab"/>
    <s v="https://www.twitter.com/snootlab"/>
    <m/>
    <s v="e42f86d7-e627-9f26-e19f-3331cad5eeb3"/>
  </r>
  <r>
    <x v="22133"/>
    <s v="solarityenergia.com"/>
    <s v="CHL"/>
    <m/>
    <s v="Santiago"/>
    <s v="Santiago"/>
    <x v="0"/>
    <s v="Solarity revolutionize the delivery of solar energy across Latin America."/>
    <s v="clean energy|electrical distribution|energy"/>
    <x v="9"/>
    <x v="2"/>
    <n v="1"/>
    <n v="650000"/>
    <s v="2014-03-02"/>
    <s v="2015-06-15"/>
    <s v="2015-06-15"/>
    <m/>
    <m/>
    <m/>
    <s v="https://www.crunchbase.com/organization/solarity-energ-a"/>
    <s v="https://www.twitter.com/solaritycl"/>
    <s v="http://www.facebook.com/solarityenergia"/>
    <s v="665aaa61-d390-6835-8dd8-12292d48a99e"/>
  </r>
  <r>
    <x v="22134"/>
    <s v="solublesystems.com"/>
    <s v="USA"/>
    <s v="VA"/>
    <s v="Washington, D.C."/>
    <s v="Newport News"/>
    <x v="0"/>
    <s v="Soluble Systems manufactures a line of wound care products including a biologically active cryopreserved real human skin allograft."/>
    <s v="health care|manufacturing|wellness"/>
    <x v="51"/>
    <x v="0"/>
    <n v="4"/>
    <n v="16482852"/>
    <s v="1999-01-01"/>
    <s v="2010-05-21"/>
    <s v="2015-06-15"/>
    <m/>
    <s v="info@solublesystems.com"/>
    <n v="7578778870"/>
    <s v="https://www.crunchbase.com/organization/soluble-systems"/>
    <m/>
    <m/>
    <s v="fc3e64f2-fd70-2612-1edc-a0d3bb6c5746"/>
  </r>
  <r>
    <x v="22135"/>
    <s v="talentvine.com.au"/>
    <s v="AUS"/>
    <m/>
    <s v="AUS - Other"/>
    <s v="Noosaville"/>
    <x v="0"/>
    <s v="TalentVine connects employers to a selection of Australia’s best recruiters. Outsourced recruitment options for any budget or requirement."/>
    <s v="outsourcing|recruiting"/>
    <x v="407"/>
    <x v="1"/>
    <n v="1"/>
    <n v="54196.905098638403"/>
    <s v="2014-09-01"/>
    <s v="2015-06-15"/>
    <s v="2015-06-15"/>
    <m/>
    <s v="info@talentvine.com.au"/>
    <s v="1300 94 04 59"/>
    <s v="https://www.crunchbase.com/organization/talentvine"/>
    <m/>
    <s v="https://www.facebook.com/talentvinehq"/>
    <s v="b294fc34-75cb-bf21-9476-83579c9d7446"/>
  </r>
  <r>
    <x v="22136"/>
    <s v="theguardian.com"/>
    <s v="USA"/>
    <s v="NY"/>
    <s v="New York City"/>
    <s v="New York"/>
    <x v="0"/>
    <s v="The Guardian is a British national daily newspaper that covers news, sports, business, opinion, analysis, reviews, and much more."/>
    <s v="finance|financial services|insurance|news|publishing"/>
    <x v="47"/>
    <x v="2"/>
    <n v="1"/>
    <n v="3000000"/>
    <s v="1821-01-01"/>
    <s v="2015-06-15"/>
    <s v="2015-06-15"/>
    <m/>
    <s v="userhelp@theguardian.com"/>
    <s v="(203) 353-2000"/>
    <s v="https://www.crunchbase.com/organization/the-guardian"/>
    <s v="https://www.twitter.com/guardian"/>
    <s v="http://www.facebook.com/theguardian"/>
    <s v="f8350b56-cb69-3299-1b90-907593b182df"/>
  </r>
  <r>
    <x v="22137"/>
    <s v="tinitell.com"/>
    <s v="SWE"/>
    <m/>
    <s v="Stockholm"/>
    <s v="Stockholm"/>
    <x v="0"/>
    <s v="TINITELL is a technology company based in Stockholm, Sweden, developing a wearable phone and smart locator for kids."/>
    <s v="internet of things|mobile|telecommunications|wearables"/>
    <x v="1519"/>
    <x v="0"/>
    <n v="4"/>
    <n v="2141000"/>
    <s v="2013-08-01"/>
    <s v="2014-05-23"/>
    <s v="2015-06-15"/>
    <m/>
    <s v="mats@tinitell.com"/>
    <m/>
    <s v="https://www.crunchbase.com/organization/tinitell"/>
    <s v="https://www.twitter.com/tinitellmobile"/>
    <s v="http://www.facebook.com/tinitell"/>
    <s v="c54e642f-889b-b765-befc-4b337afe126f"/>
  </r>
  <r>
    <x v="22138"/>
    <s v="tops-us.com"/>
    <s v="USA"/>
    <s v="CO"/>
    <s v="Colorado Springs"/>
    <s v="Colorado Springs"/>
    <x v="0"/>
    <s v="Property preservation is an industry of foreclosed properties.They take the property from eviction to turning it over to HUD."/>
    <s v="property management"/>
    <x v="76"/>
    <x v="1"/>
    <n v="1"/>
    <m/>
    <s v="2012-09-15"/>
    <s v="2015-06-15"/>
    <s v="2015-06-15"/>
    <m/>
    <m/>
    <n v="18058238160"/>
    <s v="https://www.crunchbase.com/organization/tops-inc"/>
    <m/>
    <m/>
    <s v="c35e79a9-211a-91cf-50c1-f15d9d61acee"/>
  </r>
  <r>
    <x v="22139"/>
    <s v="tripeasel.com"/>
    <m/>
    <m/>
    <m/>
    <m/>
    <x v="0"/>
    <s v="At Tripeasel we are going after the holy grail problem of Personalization of Holiday Travel at scale."/>
    <m/>
    <x v="5"/>
    <x v="0"/>
    <n v="1"/>
    <n v="100000"/>
    <s v="2015-07-01"/>
    <s v="2015-06-15"/>
    <s v="2015-06-15"/>
    <m/>
    <m/>
    <m/>
    <s v="https://www.crunchbase.com/organization/tripeasel-technologies-private-limited"/>
    <s v="https://www.twitter.com/tripeasel_"/>
    <s v="https://www.facebook.com/tripeasel"/>
    <s v="e09b4b23-ae86-26cf-eb61-1672cea115f8"/>
  </r>
  <r>
    <x v="22140"/>
    <s v="tritonhn.com"/>
    <s v="USA"/>
    <s v="CA"/>
    <s v="San Diego"/>
    <s v="San Diego"/>
    <x v="0"/>
    <s v="Triton Health and Nutrition is the developer of PhycoLogix, a synthetic biology platform for the production of high value proteins in algae."/>
    <s v="biotechnology"/>
    <x v="36"/>
    <x v="0"/>
    <n v="2"/>
    <n v="10000000"/>
    <s v="2013-01-01"/>
    <s v="2013-09-04"/>
    <s v="2015-06-15"/>
    <m/>
    <s v="info@tritonhn.com"/>
    <n v="6173208743"/>
    <s v="https://www.crunchbase.com/organization/triton-algae-innovations"/>
    <m/>
    <m/>
    <s v="7e4b9c38-705d-e24c-f9cd-e4aa3f3e3ab0"/>
  </r>
  <r>
    <x v="22141"/>
    <s v="manoa.hawaii.edu"/>
    <s v="USA"/>
    <s v="HI"/>
    <s v="Honolulu"/>
    <s v="Honolulu"/>
    <x v="0"/>
    <s v="University of Hawaii is a public coeducational university located in Honolulu, Hawaii"/>
    <m/>
    <x v="5"/>
    <x v="2"/>
    <n v="1"/>
    <n v="956000"/>
    <s v="1907-01-01"/>
    <s v="2015-06-15"/>
    <s v="2015-06-15"/>
    <m/>
    <m/>
    <m/>
    <s v="https://www.crunchbase.com/organization/university-of-hawaii-manoa"/>
    <s v="https://www.twitter.com/uhmanoanews"/>
    <s v="http://www.facebook.com/42509314000"/>
    <s v="98b61040-1e6f-e0a8-3fdb-7300b9f2e4d7"/>
  </r>
  <r>
    <x v="22142"/>
    <s v="vendedy.com"/>
    <s v="USA"/>
    <s v="NY"/>
    <s v="New York City"/>
    <s v="New York"/>
    <x v="0"/>
    <s v="Vendedy is a mobile application that connects travelers to local street market foods and products."/>
    <s v="e-commerce|travel"/>
    <x v="138"/>
    <x v="1"/>
    <n v="2"/>
    <n v="40000"/>
    <s v="2014-07-08"/>
    <s v="2015-02-11"/>
    <s v="2015-06-15"/>
    <m/>
    <s v="christine@vendedy.com"/>
    <m/>
    <s v="https://www.crunchbase.com/organization/vendedy"/>
    <s v="https://www.twitter.com/vendedy"/>
    <s v="https://www.facebook.com/vendedy"/>
    <s v="3529d970-ddde-89d6-d687-66e9c0df88c8"/>
  </r>
  <r>
    <x v="22143"/>
    <s v="vonetize.com"/>
    <m/>
    <m/>
    <m/>
    <m/>
    <x v="0"/>
    <s v="Vonetize is a unique market leader in the Smart TV and Connected Devices sector providing technology, content licensing and operation."/>
    <s v="content|digital media"/>
    <x v="631"/>
    <x v="0"/>
    <n v="2"/>
    <n v="5500000"/>
    <s v="2011-01-01"/>
    <s v="2014-05-01"/>
    <s v="2015-06-15"/>
    <m/>
    <s v="info@vonetize.com"/>
    <m/>
    <s v="https://www.crunchbase.com/organization/vonetize"/>
    <m/>
    <m/>
    <s v="cbdfbb30-2429-1903-37ed-23dd7239093e"/>
  </r>
  <r>
    <x v="22144"/>
    <s v="vtxusa.com"/>
    <s v="BRA"/>
    <m/>
    <s v="Sao Paulo"/>
    <s v="São Paulo"/>
    <x v="0"/>
    <s v="Product search through images for mobile commerce and mobile technology for retail"/>
    <s v="apps|developer tools|e-commerce|mobile|retail technology|software"/>
    <x v="4141"/>
    <x v="0"/>
    <n v="2"/>
    <n v="409300"/>
    <s v="2011-03-01"/>
    <s v="2014-08-01"/>
    <s v="2015-06-15"/>
    <m/>
    <s v="contato@vtxbrasil.com.br"/>
    <n v="551138622635"/>
    <s v="https://www.crunchbase.com/organization/vtx-brasil-technology"/>
    <m/>
    <s v="http://www.facebook.com/pages/vtx-brasil/435844223104340"/>
    <s v="260ca0ca-c01c-5478-b282-7a8954e23a44"/>
  </r>
  <r>
    <x v="9835"/>
    <s v="wunder.org"/>
    <s v="DEU"/>
    <m/>
    <s v="Hamburg"/>
    <s v="Hamburg"/>
    <x v="0"/>
    <s v="Wunder is the most convenient way to share rides around your city everyday."/>
    <s v="apps|e-commerce|emerging markets|mobile|public transportation|ride sharing|transportation"/>
    <x v="924"/>
    <x v="0"/>
    <n v="3"/>
    <m/>
    <s v="2013-11-01"/>
    <s v="2013-12-23"/>
    <s v="2015-06-15"/>
    <m/>
    <s v="info@wundercar.org"/>
    <s v="49 40 609 430 73"/>
    <s v="https://www.crunchbase.com/organization/wundercar"/>
    <m/>
    <s v="https://www.facebook.com/wunder"/>
    <s v="31219b8f-7f93-6a6b-9f23-9c10d45f2004"/>
  </r>
  <r>
    <x v="22145"/>
    <s v="xiaoka.com"/>
    <m/>
    <m/>
    <m/>
    <m/>
    <x v="0"/>
    <s v="Xiao Ka is China’s leading online automotive aftermarket service provider."/>
    <m/>
    <x v="5"/>
    <x v="1"/>
    <n v="1"/>
    <m/>
    <s v="2006-01-01"/>
    <s v="2015-06-15"/>
    <s v="2015-06-15"/>
    <m/>
    <m/>
    <m/>
    <s v="https://www.crunchbase.com/organization/xiao-ka"/>
    <m/>
    <m/>
    <s v="21818f70-0996-ba25-a09d-2043bfffeb39"/>
  </r>
  <r>
    <x v="22146"/>
    <s v="ywiretech.com"/>
    <s v="CAN"/>
    <s v="QC"/>
    <s v="Montreal"/>
    <s v="Montréal"/>
    <x v="0"/>
    <s v="Lowest Cost Networked Lighting Control Solution in The Industry"/>
    <s v="electronics|manufacturing"/>
    <x v="637"/>
    <x v="0"/>
    <n v="4"/>
    <n v="2778844"/>
    <s v="2009-01-01"/>
    <s v="2013-05-30"/>
    <s v="2015-06-15"/>
    <m/>
    <m/>
    <s v="(802) 448-1530"/>
    <s v="https://www.crunchbase.com/organization/ywire-technologies"/>
    <m/>
    <m/>
    <s v="3b3e7be9-3151-bdd1-1ce0-129f23c03b24"/>
  </r>
  <r>
    <x v="22147"/>
    <s v="zencard.pl"/>
    <s v="POL"/>
    <m/>
    <s v="Warsaw"/>
    <s v="Warsaw"/>
    <x v="0"/>
    <s v="ZenCard is a customizable loyalty redemption platform."/>
    <s v="e-commerce|mobile|retail"/>
    <x v="440"/>
    <x v="0"/>
    <n v="4"/>
    <n v="1045958"/>
    <m/>
    <s v="2014-01-01"/>
    <s v="2015-06-15"/>
    <m/>
    <m/>
    <m/>
    <s v="https://www.crunchbase.com/organization/zencard"/>
    <s v="https://www.twitter.com/zencardapp"/>
    <s v="http://www.facebook.com/zencardapp"/>
    <s v="fb0b91ca-e0e4-827b-024a-37d46ba8e2b9"/>
  </r>
  <r>
    <x v="22148"/>
    <s v="zuznow.com"/>
    <s v="USA"/>
    <s v="NY"/>
    <s v="New York City"/>
    <s v="New York"/>
    <x v="0"/>
    <s v="Helping enterprises become agile by automating complex applications development processes"/>
    <s v="apps|enterprise software|mobile"/>
    <x v="45"/>
    <x v="0"/>
    <n v="3"/>
    <n v="2650000"/>
    <s v="2009-01-01"/>
    <s v="2012-12-15"/>
    <s v="2015-06-15"/>
    <m/>
    <s v="info@zuznow.com"/>
    <s v="'+972 54-313-5957"/>
    <s v="https://www.crunchbase.com/organization/zuznow"/>
    <s v="https://www.twitter.com/zuznow"/>
    <s v="https://www.facebook.com/zuznow"/>
    <s v="d4427a56-b59f-5588-324b-f2e28ab66553"/>
  </r>
  <r>
    <x v="22149"/>
    <s v="arcterus.com"/>
    <s v="JPN"/>
    <m/>
    <s v="Tokyo"/>
    <s v="Tokyo"/>
    <x v="0"/>
    <s v="ALC terrace, the power of social networks, technology dealing with big data."/>
    <s v="big data"/>
    <x v="178"/>
    <x v="0"/>
    <n v="3"/>
    <n v="1567000"/>
    <s v="2010-01-01"/>
    <s v="2010-10-01"/>
    <s v="2015-06-14"/>
    <m/>
    <m/>
    <m/>
    <s v="https://www.crunchbase.com/organization/arcterus"/>
    <s v="https://www.twitter.com/translate?hl=en&amp;sl=ja&amp;u=https:"/>
    <m/>
    <s v="70afe252-8b79-6f61-1bcc-94d537c78c00"/>
  </r>
  <r>
    <x v="22150"/>
    <s v="borrowingmagnolia.com"/>
    <s v="USA"/>
    <s v="GA"/>
    <s v="Atlanta"/>
    <s v="Atlanta"/>
    <x v="0"/>
    <s v="Borrowing Magnolia is a digital brokerage service for wedding dresses, brokering rentals and sales between dress owners and brides-to-be"/>
    <s v="e-commerce|retail"/>
    <x v="63"/>
    <x v="1"/>
    <n v="1"/>
    <n v="118000"/>
    <s v="2014-05-01"/>
    <s v="2015-06-14"/>
    <s v="2015-06-14"/>
    <m/>
    <s v="info@borrowingmagnolia.com"/>
    <m/>
    <s v="https://www.crunchbase.com/organization/borrowing-magnolia"/>
    <s v="https://www.twitter.com/borrowmagnolia"/>
    <s v="http://www.facebook.com/borrowingmagnolia"/>
    <s v="88da56b9-4878-8b9b-8c1c-50d6c22b53e3"/>
  </r>
  <r>
    <x v="22151"/>
    <s v="cmune.com"/>
    <s v="USA"/>
    <s v="CA"/>
    <s v="SF Bay Area"/>
    <s v="Palo Alto"/>
    <x v="0"/>
    <s v="Cmune is a developer and publisher of real-time, hardcore 3D social games."/>
    <s v="android|ios|mobile"/>
    <x v="462"/>
    <x v="2"/>
    <n v="3"/>
    <n v="1400000"/>
    <s v="2007-01-01"/>
    <s v="2012-05-23"/>
    <s v="2015-06-14"/>
    <m/>
    <s v="info@cmune.com"/>
    <n v="85269070506"/>
    <s v="https://www.crunchbase.com/organization/cmune"/>
    <s v="https://www.twitter.com/cmune"/>
    <m/>
    <s v="e909c706-6089-6185-106b-d5c9c0e92031"/>
  </r>
  <r>
    <x v="22152"/>
    <s v="hobbydb.com"/>
    <s v="USA"/>
    <s v="CO"/>
    <s v="Denver"/>
    <s v="Boulder"/>
    <x v="0"/>
    <s v="hobbyDB is an Amazon-style catalog-based trading platform for collectors, based on a database documenting every collectible ever made"/>
    <s v="collectibles|consumer software|internet"/>
    <x v="1287"/>
    <x v="1"/>
    <n v="1"/>
    <n v="118000"/>
    <s v="2014-03-19"/>
    <s v="2015-06-14"/>
    <s v="2015-06-14"/>
    <m/>
    <s v="christian@hobbydb.com"/>
    <m/>
    <s v="https://www.crunchbase.com/organization/hobbydb"/>
    <s v="https://www.twitter.com/hobbydb"/>
    <s v="http://www.facebook.com/hobbydb"/>
    <s v="704fb41d-0ceb-702d-8edf-46fd9417f014"/>
  </r>
  <r>
    <x v="22153"/>
    <s v="medgenics.com"/>
    <s v="ISR"/>
    <m/>
    <s v="ISR - Other"/>
    <s v="Misgav"/>
    <x v="1"/>
    <s v="Medgenics is a clinical-stage biopharmaceutical company developing proprietary platform technology."/>
    <s v="biopharma|biotechnology|health care"/>
    <x v="44"/>
    <x v="0"/>
    <n v="7"/>
    <n v="45626066"/>
    <s v="2000-01-01"/>
    <s v="2001-06-22"/>
    <s v="2015-06-14"/>
    <m/>
    <s v="info@medgenics.com"/>
    <n v="97249028900"/>
    <s v="https://www.crunchbase.com/organization/medgenics"/>
    <m/>
    <m/>
    <s v="91efcb93-d6d2-b92e-ae8a-83c1a949b421"/>
  </r>
  <r>
    <x v="22154"/>
    <s v="moblhr.com"/>
    <s v="USA"/>
    <s v="NJ"/>
    <s v="Newark"/>
    <s v="Newark"/>
    <x v="0"/>
    <s v="World's first 100% mobile payroll, benefits &amp; HR service. For 10-to-500 employee firms in tech, professionals, healthcare &amp; non-profits"/>
    <s v="mobile"/>
    <x v="15"/>
    <x v="0"/>
    <n v="1"/>
    <n v="1450000"/>
    <s v="2015-05-15"/>
    <s v="2015-06-14"/>
    <s v="2015-06-14"/>
    <m/>
    <m/>
    <m/>
    <s v="https://www.crunchbase.com/organization/moblwork"/>
    <s v="https://www.twitter.com/moblhr"/>
    <m/>
    <s v="00ec4d97-e0b1-e737-3fc2-2353183f40bc"/>
  </r>
  <r>
    <x v="22155"/>
    <s v="trelora.com"/>
    <s v="USA"/>
    <s v="CO"/>
    <s v="Denver"/>
    <s v="Denver"/>
    <x v="0"/>
    <s v="Trelora is a real estate broker that does not charge commissions on the houses sold through it."/>
    <s v="real estate"/>
    <x v="76"/>
    <x v="0"/>
    <n v="1"/>
    <n v="18000"/>
    <s v="2011-01-01"/>
    <s v="2015-06-14"/>
    <s v="2015-06-14"/>
    <m/>
    <s v="pr@trelora.com"/>
    <s v="(303) 886-3000"/>
    <s v="https://www.crunchbase.com/organization/trelora"/>
    <s v="https://www.twitter.com/trelora"/>
    <s v="http://www.facebook.com/trelora"/>
    <s v="9a938d75-fc6c-b3b5-7fc7-e1480b10a521"/>
  </r>
  <r>
    <x v="22156"/>
    <s v="accend.us"/>
    <s v="USA"/>
    <s v="IL"/>
    <s v="Chicago"/>
    <s v="Chicago"/>
    <x v="0"/>
    <s v="Accend’s business model is sustainable characterized by the continual mobility of a large segment of their population."/>
    <s v="real estate"/>
    <x v="76"/>
    <x v="0"/>
    <n v="1"/>
    <n v="1200000"/>
    <s v="2015-01-01"/>
    <s v="2015-06-13"/>
    <s v="2015-06-13"/>
    <m/>
    <m/>
    <m/>
    <s v="https://www.crunchbase.com/organization/accend"/>
    <m/>
    <m/>
    <s v="88954584-eea2-3df9-3542-d32e46a69a30"/>
  </r>
  <r>
    <x v="22157"/>
    <s v="bizdocconsulting.com"/>
    <s v="USA"/>
    <s v="NM"/>
    <s v="Albuquerque"/>
    <s v="Albuquerque"/>
    <x v="0"/>
    <s v="BIZDOC Consulting was founded in 2007 and is committed to the success of small and mid-cap enterprises."/>
    <s v="consulting|small and medium businesses"/>
    <x v="5"/>
    <x v="1"/>
    <n v="1"/>
    <n v="25000"/>
    <s v="2007-05-01"/>
    <s v="2015-06-13"/>
    <s v="2015-06-13"/>
    <m/>
    <m/>
    <m/>
    <s v="https://www.crunchbase.com/organization/bizdoc-consulting"/>
    <m/>
    <m/>
    <s v="2653cc2e-3ddc-bb2d-daf9-bb3933f5d262"/>
  </r>
  <r>
    <x v="22158"/>
    <s v="deleasy.com"/>
    <s v="USA"/>
    <s v="WA"/>
    <s v="Seattle"/>
    <s v="Seattle"/>
    <x v="0"/>
    <s v="Deleasy is an integrated technology and logistics platform for same-day grocery delivery."/>
    <s v="delivery|grocery|logistics"/>
    <x v="447"/>
    <x v="1"/>
    <n v="1"/>
    <n v="253299.46000307699"/>
    <s v="2015-06-12"/>
    <s v="2015-06-13"/>
    <s v="2015-06-13"/>
    <m/>
    <m/>
    <n v="201154374"/>
    <s v="https://www.crunchbase.com/organization/deleasy"/>
    <s v="https://www.twitter.com/deleasy"/>
    <s v="https://www.facebook.com/490124201154374"/>
    <s v="46f9d7be-10a6-22d7-8a63-eac804f4c503"/>
  </r>
  <r>
    <x v="22159"/>
    <s v="dfra.com"/>
    <s v="CHN"/>
    <m/>
    <s v="Shanghai"/>
    <s v="Shanghai"/>
    <x v="0"/>
    <s v="DFR Asia is a digital media venture studio making investments in the digital media industry."/>
    <s v="digital media|finance|music"/>
    <x v="4142"/>
    <x v="0"/>
    <n v="1"/>
    <m/>
    <s v="2007-05-08"/>
    <s v="2015-06-13"/>
    <s v="2015-06-13"/>
    <m/>
    <s v="info@dfra.com"/>
    <s v="'+86 21 6385 8880"/>
    <s v="https://www.crunchbase.com/organization/dfr-asia"/>
    <s v="https://www.twitter.com/mtv_vj_boo"/>
    <m/>
    <s v="a47f355b-c3d5-5094-b2f6-24d708e5bb19"/>
  </r>
  <r>
    <x v="22160"/>
    <s v="futrotechnologies.com"/>
    <m/>
    <m/>
    <m/>
    <m/>
    <x v="0"/>
    <s v="The government has been holding back grants to research companies who develop new products like batteries."/>
    <s v="mobile|unified communications|wireless"/>
    <x v="2199"/>
    <x v="1"/>
    <n v="1"/>
    <m/>
    <s v="2016-03-07"/>
    <s v="2015-06-13"/>
    <s v="2015-06-13"/>
    <m/>
    <m/>
    <m/>
    <s v="https://www.crunchbase.com/organization/futro-technologies"/>
    <m/>
    <m/>
    <s v="70b4763d-8b52-9d74-2de7-ded938c3701c"/>
  </r>
  <r>
    <x v="22161"/>
    <s v="getboat.com"/>
    <s v="USA"/>
    <s v="FL"/>
    <s v="Miami"/>
    <s v="Miami"/>
    <x v="0"/>
    <s v="Get Boat offers yacht charters and yachts for sale."/>
    <s v="database|marketplace|sales"/>
    <x v="1628"/>
    <x v="0"/>
    <n v="1"/>
    <n v="500000"/>
    <s v="2014-06-05"/>
    <s v="2015-06-13"/>
    <s v="2015-06-13"/>
    <m/>
    <s v="info@getboat.com"/>
    <s v="1(132)327-54674"/>
    <s v="https://www.crunchbase.com/organization/get-boat-international-llc"/>
    <s v="https://www.twitter.com/get_boat"/>
    <s v="https://www.facebook.com/getboat"/>
    <s v="867dc449-a8b0-9603-0e92-9bbeab3cac39"/>
  </r>
  <r>
    <x v="22162"/>
    <s v="legupanalytics.com"/>
    <s v="USA"/>
    <s v="WA"/>
    <s v="Seattle"/>
    <s v="Seattle"/>
    <x v="0"/>
    <s v="LegUP is elevating sports performance through technology. Our first product is an In-game data analytics application for football coaches."/>
    <s v="analytics|sports"/>
    <x v="3865"/>
    <x v="1"/>
    <n v="2"/>
    <n v="60000"/>
    <s v="2014-03-17"/>
    <s v="2014-03-17"/>
    <s v="2015-06-13"/>
    <m/>
    <s v="teamlegup@legupanalytics.com"/>
    <s v="(206) 494-3381"/>
    <s v="https://www.crunchbase.com/organization/legup"/>
    <s v="https://www.twitter.com/teamlegup"/>
    <s v="http://www.facebook.com/getlegup"/>
    <s v="2e317e2b-e406-2e1a-3fcd-52b8bc6fb985"/>
  </r>
  <r>
    <x v="22163"/>
    <s v="ariestco.com"/>
    <s v="USA"/>
    <s v="FL"/>
    <s v="Palm Beaches"/>
    <s v="Palm Beach Gardens"/>
    <x v="0"/>
    <s v="Aries is a IT Solution provder company."/>
    <s v="information technology|software"/>
    <x v="184"/>
    <x v="1"/>
    <n v="5"/>
    <n v="2860000"/>
    <s v="2006-06-19"/>
    <s v="2006-10-29"/>
    <s v="2015-06-12"/>
    <m/>
    <s v="info@ariestco.com"/>
    <s v="(156) 122-8170"/>
    <s v="https://www.crunchbase.com/organization/aries-tco-inc"/>
    <s v="https://www.twitter.com/ariesit"/>
    <s v="http://www.facebook.com/pages/aries-tco-inc/103820049840"/>
    <s v="befbcb9a-91c7-e5ab-fea1-757b92b4253c"/>
  </r>
  <r>
    <x v="22164"/>
    <s v="attensa.com"/>
    <s v="USA"/>
    <s v="OR"/>
    <s v="Portland, Oregon"/>
    <s v="Portland"/>
    <x v="0"/>
    <s v="Attensa provides an enterprise news and information delivery system that leverages RSS to deliver targeted information to your team."/>
    <s v="cloud data services|information technology|software"/>
    <x v="662"/>
    <x v="0"/>
    <n v="7"/>
    <n v="22890000"/>
    <s v="2003-01-01"/>
    <s v="2004-07-19"/>
    <s v="2015-06-12"/>
    <m/>
    <s v="info@attensa.com"/>
    <s v="1(971) 340-2000"/>
    <s v="https://www.crunchbase.com/organization/attensa"/>
    <s v="https://www.twitter.com/attensa"/>
    <s v="http://www.facebook.com/attensa"/>
    <s v="58ca4f65-ee4d-3fc0-e617-16681a38583e"/>
  </r>
  <r>
    <x v="22165"/>
    <s v="cataliahealth.com"/>
    <s v="USA"/>
    <s v="CA"/>
    <s v="SF Bay Area"/>
    <s v="San Francisco"/>
    <x v="0"/>
    <s v="We create the Mabu personal healthcare companion to help patients with chronic disease and collect data to healthcare providers."/>
    <s v="fitness|health care"/>
    <x v="541"/>
    <x v="0"/>
    <n v="1"/>
    <n v="1250000"/>
    <s v="2014-11-01"/>
    <s v="2015-06-12"/>
    <s v="2015-06-12"/>
    <m/>
    <s v="info@cataliahealth.com"/>
    <s v="(415) 555-1212"/>
    <s v="https://www.crunchbase.com/organization/catalia-health"/>
    <s v="https://www.twitter.com/cataliahealth"/>
    <s v="https://www.facebook.com/cataliahealth/info?tab=page_info"/>
    <s v="83139977-6652-7cfe-7d04-18433e67e9de"/>
  </r>
  <r>
    <x v="22166"/>
    <s v="cellectivebiotherapy.com"/>
    <s v="USA"/>
    <s v="NC"/>
    <s v="Raleigh"/>
    <s v="Raleigh"/>
    <x v="0"/>
    <s v="Focused on developing novel cellular and monoclonal antibody-based platforms for treating cancers, autoimmunity, and immunodeficiency."/>
    <s v="information technology|medical|medical device"/>
    <x v="66"/>
    <x v="1"/>
    <n v="1"/>
    <n v="2500000"/>
    <s v="2015-04-01"/>
    <s v="2015-06-12"/>
    <s v="2015-06-12"/>
    <m/>
    <m/>
    <m/>
    <s v="https://www.crunchbase.com/organization/cellective-biotherapy-inc"/>
    <m/>
    <m/>
    <s v="e5311b60-417f-898e-c3e1-b2cd9d0bcb66"/>
  </r>
  <r>
    <x v="22167"/>
    <s v="info.clearcompany.com"/>
    <s v="USA"/>
    <s v="CA"/>
    <s v="SF Bay Area"/>
    <s v="San Francisco"/>
    <x v="0"/>
    <s v="The World's Most Advanced Talent Management Software."/>
    <s v="human resources"/>
    <x v="5"/>
    <x v="6"/>
    <n v="1"/>
    <n v="3500000"/>
    <s v="2004-01-01"/>
    <s v="2015-06-12"/>
    <s v="2015-06-12"/>
    <m/>
    <s v="info@clearcompany.com"/>
    <s v="(617)938-3801"/>
    <s v="https://www.crunchbase.com/organization/clearcompany"/>
    <s v="https://www.twitter.com/clearcompany"/>
    <s v="https://www.facebook.com/clearcompany"/>
    <s v="69612c5c-6531-8b0c-84e5-ea4674fc4065"/>
  </r>
  <r>
    <x v="22168"/>
    <s v="codagenix.com"/>
    <s v="USA"/>
    <s v="NY"/>
    <s v="Long Island"/>
    <s v="Stony Brook"/>
    <x v="0"/>
    <s v="Codagenix employs a proprietary technology platform for the construction of live attenuated viral vaccines for multiple targets."/>
    <s v="biotechnology"/>
    <x v="36"/>
    <x v="1"/>
    <n v="3"/>
    <n v="3800000"/>
    <s v="2011-08-01"/>
    <s v="2012-07-01"/>
    <s v="2015-06-12"/>
    <m/>
    <s v="info@codagenix.com"/>
    <n v="5168290353"/>
    <s v="https://www.crunchbase.com/organization/codagenix-inc"/>
    <s v="https://www.twitter.com/codagenix"/>
    <s v="https://www.facebook.com/codagenix"/>
    <s v="6065ce59-070f-efad-30c3-7deb579d913f"/>
  </r>
  <r>
    <x v="22169"/>
    <s v="credilike.me"/>
    <s v="MEX"/>
    <m/>
    <s v="MEX - Other"/>
    <s v="Sinaloa"/>
    <x v="0"/>
    <s v="Gammified personal loan experience that empowers millenians to become better credit users."/>
    <s v="credit|financial services|internet"/>
    <x v="88"/>
    <x v="0"/>
    <n v="1"/>
    <m/>
    <s v="2012-07-14"/>
    <s v="2015-06-12"/>
    <s v="2015-06-12"/>
    <m/>
    <s v="contacto@credi.mx"/>
    <n v="526677440901"/>
    <s v="https://www.crunchbase.com/organization/credilike-me"/>
    <s v="https://www.twitter.com/credilikeme"/>
    <s v="https://www.facebook.com/credilikeme"/>
    <s v="23776a1b-a803-16b6-54a6-d972234986c7"/>
  </r>
  <r>
    <x v="22170"/>
    <s v="dermatarx.com"/>
    <s v="USA"/>
    <s v="CA"/>
    <s v="San Diego"/>
    <s v="Encinitas"/>
    <x v="0"/>
    <s v="Dermata Therapeutics, LLC operates as a biotechnology company."/>
    <s v="biotechnology"/>
    <x v="36"/>
    <x v="2"/>
    <n v="1"/>
    <n v="651305"/>
    <s v="2014-01-01"/>
    <s v="2015-06-12"/>
    <s v="2015-06-12"/>
    <m/>
    <m/>
    <s v="(858) 756-2480"/>
    <s v="https://www.crunchbase.com/organization/dermata-therapeutics"/>
    <m/>
    <m/>
    <s v="fb996a00-f683-e22b-6b0b-fdcd859e8bc0"/>
  </r>
  <r>
    <x v="22171"/>
    <s v="descomplica.com.br"/>
    <s v="BRA"/>
    <m/>
    <s v="Rio de Janeiro"/>
    <s v="Rio De Janeiro"/>
    <x v="0"/>
    <s v="desKompliKa, a Brazilian social network, fosters entrepreneurship and personnel management to help ordinary people become entrepreneurs."/>
    <s v="education|internet|video"/>
    <x v="504"/>
    <x v="2"/>
    <n v="4"/>
    <n v="14060000"/>
    <s v="2011-03-01"/>
    <s v="2012-11-20"/>
    <s v="2015-06-12"/>
    <m/>
    <s v="sites@descomplica.com.br"/>
    <m/>
    <s v="https://www.crunchbase.com/organization/descomplica"/>
    <s v="https://www.twitter.com/descomplica"/>
    <s v="http://www.facebook.com/descomplica.videoaulas"/>
    <s v="bc433818-0260-7745-e38f-796159eb8d57"/>
  </r>
  <r>
    <x v="22172"/>
    <s v="expoanalytics.com"/>
    <s v="GBR"/>
    <m/>
    <s v="London"/>
    <s v="London"/>
    <x v="0"/>
    <s v="Expo Analytics Instantly add value to events with Wi-Fi visitor movement analytics."/>
    <s v="events|mobile"/>
    <x v="494"/>
    <x v="2"/>
    <n v="2"/>
    <n v="305836"/>
    <m/>
    <s v="2015-01-07"/>
    <s v="2015-06-12"/>
    <m/>
    <m/>
    <m/>
    <s v="https://www.crunchbase.com/organization/storesense"/>
    <s v="https://www.twitter.com/storesense"/>
    <m/>
    <s v="338e034d-3e17-abae-107c-9e50e8df25d0"/>
  </r>
  <r>
    <x v="22173"/>
    <s v="flisom.ch"/>
    <s v="CHE"/>
    <m/>
    <m/>
    <m/>
    <x v="0"/>
    <s v="Flisom is a developer and manufacturer of photovoltaic (PV) thin film solar cells, located near Zurich, Switzerland."/>
    <s v="manufacturing"/>
    <x v="41"/>
    <x v="6"/>
    <n v="1"/>
    <n v="10000000"/>
    <s v="2005-01-01"/>
    <s v="2015-06-12"/>
    <s v="2015-06-12"/>
    <m/>
    <m/>
    <s v="41 44 824 30 00"/>
    <s v="https://www.crunchbase.com/organization/flisom"/>
    <s v="https://www.twitter.com/flisom_ch"/>
    <s v="https://www.facebook.com/pages/flisom/1595830480679300?fref=ts"/>
    <s v="ef8b5cd5-5c2f-1473-2cb9-39cb194ea001"/>
  </r>
  <r>
    <x v="22174"/>
    <s v="athom.com"/>
    <s v="NLD"/>
    <m/>
    <s v="NLD - Other"/>
    <s v="Enschede"/>
    <x v="0"/>
    <s v="Talk to your home to control everything: From lights to music, from climate to TV."/>
    <s v="electronics"/>
    <x v="13"/>
    <x v="0"/>
    <n v="1"/>
    <n v="1127658"/>
    <s v="2014-01-01"/>
    <s v="2015-06-12"/>
    <s v="2015-06-12"/>
    <m/>
    <s v="info@athom.nl"/>
    <n v="310639002706"/>
    <s v="https://www.crunchbase.com/organization/homey"/>
    <s v="https://www.twitter.com/athomnl"/>
    <s v="https://www.facebook.com/athomnl"/>
    <s v="28e6b8cb-2b5b-040a-61b2-08ad6f07ef02"/>
  </r>
  <r>
    <x v="22175"/>
    <s v="informedht.com"/>
    <s v="USA"/>
    <s v="CA"/>
    <s v="Sacramento Valley"/>
    <s v="Yuba City"/>
    <x v="0"/>
    <s v="Informed Health Technologies, Inc. operates in the healthcare sector."/>
    <s v="biotechnology"/>
    <x v="36"/>
    <x v="2"/>
    <n v="1"/>
    <n v="240000"/>
    <s v="2013-01-01"/>
    <s v="2015-06-12"/>
    <s v="2015-06-12"/>
    <m/>
    <s v="info@informedHT.com"/>
    <s v="(530) 671-2074"/>
    <s v="https://www.crunchbase.com/organization/informed-health-technologies"/>
    <m/>
    <m/>
    <s v="46ef5a81-c9b9-613b-53d9-ec7618359db2"/>
  </r>
  <r>
    <x v="22176"/>
    <s v="iinano.org"/>
    <s v="USA"/>
    <s v="IL"/>
    <s v="Chicago"/>
    <s v="Evanston"/>
    <x v="0"/>
    <s v="The International Institute for Nanotechnology s the world leader in nanotechnology research and education"/>
    <s v="nanotechnology"/>
    <x v="485"/>
    <x v="2"/>
    <n v="1"/>
    <n v="8500000"/>
    <s v="2000-01-01"/>
    <s v="2015-06-12"/>
    <s v="2015-06-12"/>
    <m/>
    <m/>
    <m/>
    <s v="https://www.crunchbase.com/organization/international-institute-for-nanotechnology"/>
    <s v="https://www.twitter.com/iinanonu"/>
    <s v="https://www.facebook.com/pages/international-institute-for-nanotechnology-iin-at-northwestern-university/193752423992772?sk=info&amp;tab=overview"/>
    <s v="8518b847-583b-b8ca-450e-79cdf189b190"/>
  </r>
  <r>
    <x v="22177"/>
    <s v="kanyos.com"/>
    <s v="USA"/>
    <s v="MA"/>
    <s v="Boston"/>
    <s v="Cambridge"/>
    <x v="0"/>
    <s v="Kanyos Bio was founded with the goal of developing antigen-specific immune tolerance technology for two specific autoimmune indications."/>
    <s v="biotechnology|health care|life science"/>
    <x v="44"/>
    <x v="1"/>
    <n v="2"/>
    <n v="16409144"/>
    <s v="2015-01-01"/>
    <s v="2015-06-12"/>
    <s v="2015-06-12"/>
    <m/>
    <s v="info@kanyos.com"/>
    <s v="(312) 972-6001"/>
    <s v="https://www.crunchbase.com/organization/kanyos-bio"/>
    <m/>
    <m/>
    <s v="e87ffd5d-ca3d-53b2-a94d-960a2ebc2aad"/>
  </r>
  <r>
    <x v="22178"/>
    <s v="larenon.com"/>
    <s v="IND"/>
    <m/>
    <s v="Ahmedabad"/>
    <s v="Ahmedabad"/>
    <x v="0"/>
    <s v="La Renon is a global healthcare company."/>
    <s v="fitness|health care|lifestyle"/>
    <x v="2623"/>
    <x v="5"/>
    <n v="1"/>
    <n v="16000000"/>
    <s v="2007-01-01"/>
    <s v="2015-06-12"/>
    <s v="2015-06-12"/>
    <m/>
    <s v="info@larenon.com"/>
    <n v="917930461000"/>
    <s v="https://www.crunchbase.com/organization/la-renon"/>
    <s v="https://www.twitter.com/larenon1"/>
    <s v="https://www.facebook.com/larenon/timeline?ref=page_internal"/>
    <s v="adcdd7aa-5d3e-4f3a-6738-b7eb6813997c"/>
  </r>
  <r>
    <x v="22179"/>
    <s v="logline.pro"/>
    <s v="SGP"/>
    <m/>
    <s v="Singapore"/>
    <s v="Singapore"/>
    <x v="0"/>
    <s v="Logline is an innovative platform tailored for the video industry to help boost productivity, find clients and connect with professionals"/>
    <s v="freelance|information technology|video"/>
    <x v="4143"/>
    <x v="1"/>
    <n v="1"/>
    <n v="55772.3101634501"/>
    <s v="2015-07-26"/>
    <s v="2015-06-12"/>
    <s v="2015-06-12"/>
    <m/>
    <s v="contact@logline.pro"/>
    <s v="(659)867-4165"/>
    <s v="https://www.crunchbase.com/organization/logline"/>
    <s v="https://www.twitter.com/loglinepro"/>
    <s v="https://www.facebook.com/logline.pro"/>
    <s v="faf9415b-c203-2269-9db4-769d33ff5880"/>
  </r>
  <r>
    <x v="22180"/>
    <s v="minettabrook.com"/>
    <s v="USA"/>
    <s v="WA"/>
    <s v="Seattle"/>
    <s v="Kirkland"/>
    <x v="0"/>
    <s v="Minetta Brook develops software that enables users to navigate, discover, and track relevant information from large bodies of data."/>
    <s v="analytics"/>
    <x v="178"/>
    <x v="0"/>
    <n v="6"/>
    <n v="4089000"/>
    <s v="2011-01-01"/>
    <s v="2012-11-30"/>
    <s v="2015-06-12"/>
    <m/>
    <s v="info@minettabrook.com"/>
    <s v="(425) 298.8898"/>
    <s v="https://www.crunchbase.com/organization/minetta-brook"/>
    <s v="https://www.twitter.com/minettabrook"/>
    <m/>
    <s v="ef6aed47-5776-2c4a-6c8f-bca1dccc4fed"/>
  </r>
  <r>
    <x v="22181"/>
    <s v="getpicpal.com"/>
    <s v="USA"/>
    <s v="TX"/>
    <s v="Dallas"/>
    <s v="Irving"/>
    <x v="0"/>
    <s v="Picpal -- an all new app where you and your friends share selfie moments simultaneously. No matter where you all are."/>
    <s v="messaging|photo sharing|social media"/>
    <x v="2926"/>
    <x v="1"/>
    <n v="1"/>
    <n v="2500000"/>
    <s v="2014-04-01"/>
    <s v="2015-06-12"/>
    <s v="2015-06-12"/>
    <m/>
    <s v="mahesh@myndbee.com"/>
    <s v="(650) 731-5259"/>
    <s v="https://www.crunchbase.com/organization/myndbee"/>
    <s v="https://www.twitter.com/getpicpal"/>
    <s v="https://www.facebook.com/getpicpal"/>
    <s v="c7a471e4-19bb-c27d-ee05-8024c3817ae7"/>
  </r>
  <r>
    <x v="22182"/>
    <m/>
    <s v="IND"/>
    <m/>
    <s v="Kolkata"/>
    <s v="Kolkata"/>
    <x v="0"/>
    <s v="Olivet Pharma Private Limited"/>
    <s v="pharmaceutical"/>
    <x v="3"/>
    <x v="2"/>
    <n v="1"/>
    <m/>
    <m/>
    <s v="2015-06-12"/>
    <s v="2015-06-12"/>
    <m/>
    <m/>
    <m/>
    <s v="https://www.crunchbase.com/organization/olivet-pharma"/>
    <m/>
    <m/>
    <s v="32153e06-d7c4-2e7d-a941-8b7accd69466"/>
  </r>
  <r>
    <x v="22183"/>
    <s v="petlove.com.br"/>
    <s v="BRA"/>
    <m/>
    <s v="Sao Paulo"/>
    <s v="São Paulo"/>
    <x v="0"/>
    <s v="PetLove, based in Brazil, is an online store offering a wide range of pet products."/>
    <s v="e-commerce|internet"/>
    <x v="314"/>
    <x v="1"/>
    <n v="2"/>
    <n v="4797852"/>
    <s v="1999-12-01"/>
    <s v="2011-08-01"/>
    <s v="2015-06-12"/>
    <m/>
    <s v="marcio.waldman@petlove.com.br"/>
    <s v="55 11 3335 0200"/>
    <s v="https://www.crunchbase.com/organization/petsupermarket-com-prod-para-animais"/>
    <s v="https://www.twitter.com/petlovebr"/>
    <s v="http://www.facebook.com/petlovebr"/>
    <s v="47aae0ac-67f9-5b47-34ec-0565c67e8bd5"/>
  </r>
  <r>
    <x v="22184"/>
    <s v="planneddeparture.com"/>
    <s v="BLZ"/>
    <m/>
    <s v="BLZ - Other"/>
    <s v="Middlesex"/>
    <x v="0"/>
    <s v="Planned Departure Living and working in this digital era, our social media accounts."/>
    <s v="digital media|social media"/>
    <x v="87"/>
    <x v="1"/>
    <n v="2"/>
    <n v="264608.13672902802"/>
    <s v="2013-01-01"/>
    <s v="2014-09-13"/>
    <s v="2015-06-12"/>
    <m/>
    <s v="support@PlannedDeparture.com"/>
    <n v="447872951371"/>
    <s v="https://www.crunchbase.com/organization/planned-departure"/>
    <s v="https://www.twitter.com/plannedeparture"/>
    <s v="https://www.facebook.com/planneddeparture"/>
    <s v="c10a2c9b-8db8-3153-2516-4e07e4b9c7e7"/>
  </r>
  <r>
    <x v="22185"/>
    <s v="joinpropel.com"/>
    <s v="USA"/>
    <s v="NY"/>
    <s v="New York City"/>
    <s v="Brooklyn"/>
    <x v="0"/>
    <s v="Propel makes the social safety net more user-friendly through software."/>
    <s v="apps|fintech|government|internet|social"/>
    <x v="4144"/>
    <x v="1"/>
    <n v="2"/>
    <n v="1400000"/>
    <s v="2014-01-01"/>
    <s v="2015-06-11"/>
    <s v="2015-06-12"/>
    <m/>
    <m/>
    <m/>
    <s v="https://www.crunchbase.com/organization/propel-4"/>
    <s v="https://www.twitter.com/freshebt"/>
    <m/>
    <s v="0b251e63-7c27-10f7-c5f7-a27801d37b78"/>
  </r>
  <r>
    <x v="22186"/>
    <s v="purewrist.com"/>
    <s v="USA"/>
    <s v="NY"/>
    <s v="New York City"/>
    <s v="New York"/>
    <x v="0"/>
    <s v="PureWrist is a fashionable bracelet that lets you make secure in person transactions without cash, cards, or a mobile device."/>
    <s v="fashion|internet"/>
    <x v="2721"/>
    <x v="1"/>
    <n v="1"/>
    <n v="8032"/>
    <s v="2015-01-01"/>
    <s v="2015-06-12"/>
    <s v="2015-06-12"/>
    <m/>
    <m/>
    <m/>
    <s v="https://www.crunchbase.com/organization/purewrist"/>
    <s v="https://www.twitter.com/purewrist"/>
    <s v="https://www.facebook.com/purewristwristwear"/>
    <s v="b8d74693-4aca-98b5-57b7-b18288af0a30"/>
  </r>
  <r>
    <x v="22187"/>
    <m/>
    <s v="USA"/>
    <s v="CA"/>
    <s v="Los Angeles"/>
    <s v="Los Angeles"/>
    <x v="0"/>
    <s v="Realty 398 is a full service real estate brokerage based in Downtown Los Angeles."/>
    <s v="real estate"/>
    <x v="76"/>
    <x v="1"/>
    <n v="1"/>
    <n v="100000"/>
    <s v="2014-08-01"/>
    <s v="2015-06-12"/>
    <s v="2015-06-12"/>
    <m/>
    <m/>
    <m/>
    <s v="https://www.crunchbase.com/organization/realty-398"/>
    <m/>
    <m/>
    <s v="bfba4e99-b7e7-9d70-6c68-41b97e0e599b"/>
  </r>
  <r>
    <x v="22188"/>
    <s v="shunshunliuxue.com"/>
    <s v="CHN"/>
    <m/>
    <s v="Beijing"/>
    <s v="Beijing"/>
    <x v="2"/>
    <s v="Shunshun Education Inc. is an information consulting company specialized in high quality admissions consulting services."/>
    <s v="consulting|education|information technology"/>
    <x v="643"/>
    <x v="2"/>
    <n v="2"/>
    <n v="20000000"/>
    <s v="2014-01-01"/>
    <s v="2015-05-25"/>
    <s v="2015-06-12"/>
    <m/>
    <m/>
    <s v="(400)104-6660"/>
    <s v="https://www.crunchbase.com/organization/shunshun-education-inc"/>
    <m/>
    <m/>
    <s v="0a404428-4730-1fba-7816-984616c974f1"/>
  </r>
  <r>
    <x v="22189"/>
    <s v="thoughtswift.com"/>
    <s v="USA"/>
    <s v="TX"/>
    <s v="Dallas"/>
    <s v="Plano"/>
    <x v="0"/>
    <s v="ThoughtSwift Medical Assessments (ThoughtSwift) is an early stage medical software provider of Medical Assessments to Primary Care."/>
    <s v="medical"/>
    <x v="3"/>
    <x v="1"/>
    <n v="1"/>
    <m/>
    <s v="2014-01-14"/>
    <s v="2015-06-12"/>
    <s v="2015-06-12"/>
    <m/>
    <m/>
    <m/>
    <s v="https://www.crunchbase.com/organization/thoughtswift-medical-assessments"/>
    <s v="https://www.twitter.com/thought_swift"/>
    <s v="https://www.facebook.com/pages/thought-swift/1591788064399689"/>
    <s v="9b707c28-3174-cc0f-859f-14e44c668b03"/>
  </r>
  <r>
    <x v="22190"/>
    <s v="tiassisto24.it"/>
    <s v="ITA"/>
    <m/>
    <s v="Rome"/>
    <s v="Rome"/>
    <x v="0"/>
    <s v="tiassisto24 offre un servizio sia free che premium: registrandosi gratuitamente."/>
    <s v="family|home services|internet"/>
    <x v="441"/>
    <x v="1"/>
    <n v="2"/>
    <n v="417176.21066459699"/>
    <s v="2014-01-01"/>
    <s v="2015-01-26"/>
    <s v="2015-06-12"/>
    <m/>
    <s v="info@tiassisto24.it"/>
    <s v="(069) 926-6620"/>
    <s v="https://www.crunchbase.com/organization/tiassisto24"/>
    <s v="https://www.twitter.com/tiassisto24"/>
    <s v="https://www.facebook.com/tiassisto24/timeline?ref=page_internal"/>
    <s v="dca844dc-78e9-c99b-dedd-7cfd4824e8df"/>
  </r>
  <r>
    <x v="22191"/>
    <s v="vekia.fr"/>
    <s v="FRA"/>
    <m/>
    <s v="Paris"/>
    <s v="Lille"/>
    <x v="0"/>
    <s v="Designs and edits predictive planning software that uses the latest advances in research to model the complex problems of supply chains."/>
    <s v="software"/>
    <x v="10"/>
    <x v="6"/>
    <n v="1"/>
    <n v="2706380.2915373002"/>
    <s v="2008-01-01"/>
    <s v="2015-06-12"/>
    <s v="2015-06-12"/>
    <m/>
    <m/>
    <n v="330351081162"/>
    <s v="https://www.crunchbase.com/organization/vekia"/>
    <s v="https://www.twitter.com/vekia_fr"/>
    <m/>
    <s v="f842243e-e130-e6b6-6559-8a1b1b859362"/>
  </r>
  <r>
    <x v="22192"/>
    <s v="vgn.uvm.edu"/>
    <s v="USA"/>
    <s v="VT"/>
    <s v="Montpelier"/>
    <s v="Burlington"/>
    <x v="0"/>
    <s v="The Vermont Genetics Network(VGN) is the Vermont IDeA Network for Biomedical Research Excellence ."/>
    <s v="bioinformatics|education|higher education"/>
    <x v="4145"/>
    <x v="0"/>
    <n v="1"/>
    <n v="17800000"/>
    <s v="2001-01-01"/>
    <s v="2015-06-12"/>
    <s v="2015-06-12"/>
    <m/>
    <s v="vgn@uvm.edu"/>
    <s v="(802) 656-9119"/>
    <s v="https://www.crunchbase.com/organization/vermont-genetics-network"/>
    <s v="https://www.twitter.com/uvmvermont"/>
    <s v="https://www.facebook.com/vtgeneticsnetwork/timeline?ref=page_internal"/>
    <s v="4eea6b5d-e7cb-91e1-a0ce-7069a4bc11d5"/>
  </r>
  <r>
    <x v="22193"/>
    <s v="visanteinc.com"/>
    <s v="USA"/>
    <s v="MN"/>
    <s v="Minneapolis"/>
    <s v="Saint Paul"/>
    <x v="0"/>
    <s v="Visante is a healthcare consulting firm with practices in managed care as well as hospital and health systems services."/>
    <s v="consulting"/>
    <x v="5"/>
    <x v="6"/>
    <n v="3"/>
    <n v="1163755"/>
    <s v="1999-01-01"/>
    <s v="2013-09-30"/>
    <s v="2015-06-12"/>
    <m/>
    <s v="info@visanteinc.com"/>
    <s v="'612-759-1999"/>
    <s v="https://www.crunchbase.com/organization/visante"/>
    <s v="https://www.twitter.com/visanteuk"/>
    <m/>
    <s v="bf3f8e75-74d6-ea64-bc63-5ae08c659bc8"/>
  </r>
  <r>
    <x v="22194"/>
    <s v="govugo.com"/>
    <s v="USA"/>
    <s v="MN"/>
    <s v="Minneapolis"/>
    <s v="Minneapolis"/>
    <x v="0"/>
    <s v="Vugo is the passenger entertainment experience of the future, for people who are no longer preoccupied with driving."/>
    <s v="advertising|automotive|internet|media and entertainment"/>
    <x v="4146"/>
    <x v="1"/>
    <n v="1"/>
    <n v="200000"/>
    <s v="2015-02-01"/>
    <s v="2015-06-12"/>
    <s v="2015-06-12"/>
    <m/>
    <s v="info@govugo.com"/>
    <s v="(415)997-8846"/>
    <s v="https://www.crunchbase.com/organization/viewswagen--inc-"/>
    <s v="https://www.twitter.com/go_vugo"/>
    <m/>
    <s v="c32212bc-ba27-fedc-7364-dc158924bd72"/>
  </r>
  <r>
    <x v="22195"/>
    <s v="zeenoh.com"/>
    <s v="PHL"/>
    <m/>
    <s v="Manila"/>
    <s v="San Juan"/>
    <x v="0"/>
    <s v="Zeenoh, Inc. is an entertainment software company for Internet of things."/>
    <s v="mobile"/>
    <x v="15"/>
    <x v="0"/>
    <n v="4"/>
    <n v="505000"/>
    <s v="2008-09-10"/>
    <s v="2008-09-04"/>
    <s v="2015-06-12"/>
    <m/>
    <s v="center@zeenoh.com"/>
    <s v="'+63(2) 703 1458"/>
    <s v="https://www.crunchbase.com/organization/zeenoh"/>
    <s v="https://www.twitter.com/zeenohgames"/>
    <s v="https://www.facebook.com/zeenoh"/>
    <s v="ecea052c-8c70-e456-1419-270dbe755d54"/>
  </r>
  <r>
    <x v="22196"/>
    <s v="zhongan.com"/>
    <m/>
    <m/>
    <m/>
    <m/>
    <x v="0"/>
    <s v="Zhong An innovative insurance is an Internet-based insurance company data. Big data allows insurers can not meet the needs of the past"/>
    <s v="fintech|insurance|internet"/>
    <x v="436"/>
    <x v="2"/>
    <n v="1"/>
    <n v="931300000"/>
    <s v="2013-01-01"/>
    <s v="2015-06-12"/>
    <s v="2015-06-12"/>
    <m/>
    <s v="cs@zhongan.com"/>
    <s v="400 -999-9595"/>
    <s v="https://www.crunchbase.com/organization/zhongan"/>
    <m/>
    <m/>
    <s v="deeba74c-850a-de3d-2014-f3e3eb0e423e"/>
  </r>
  <r>
    <x v="22197"/>
    <s v="4xlabs.co"/>
    <s v="SGP"/>
    <m/>
    <s v="Singapore"/>
    <s v="Singapore"/>
    <x v="0"/>
    <s v="4xLabs is a forward thinking technology company that is bringing efficiency and transparency to the foreign exchange market."/>
    <s v="fintech"/>
    <x v="24"/>
    <x v="2"/>
    <n v="1"/>
    <m/>
    <s v="2012-01-01"/>
    <s v="2015-06-11"/>
    <s v="2015-06-11"/>
    <m/>
    <s v="hello@4xlabs.co"/>
    <s v="(656)816-2698"/>
    <s v="https://www.crunchbase.com/organization/4xlabs"/>
    <s v="https://www.twitter.com/4x_labs"/>
    <m/>
    <s v="1b2e7afc-f89c-5a84-48e2-f6f08cc3075f"/>
  </r>
  <r>
    <x v="22198"/>
    <s v="adstringo.in"/>
    <s v="IND"/>
    <m/>
    <s v="Mumbai"/>
    <s v="Mumbai"/>
    <x v="0"/>
    <s v="AdStringO is a Mumbai-based mobile compression software company ."/>
    <s v="software"/>
    <x v="10"/>
    <x v="0"/>
    <n v="1"/>
    <n v="350000"/>
    <s v="2014-01-01"/>
    <s v="2015-06-11"/>
    <s v="2015-06-11"/>
    <m/>
    <s v="sales@adStringO.in"/>
    <n v="9122278102431"/>
    <s v="https://www.crunchbase.com/organization/adstringo"/>
    <s v="https://www.twitter.com/adstringo1"/>
    <s v="https://www.facebook.com/pages/adstringo-software-pvt-ltd/756876747663944?ref=profile"/>
    <s v="9cd8b8dc-34e1-742e-9e67-a2e797d0418f"/>
  </r>
  <r>
    <x v="22199"/>
    <s v="amimon.com"/>
    <s v="ISR"/>
    <m/>
    <s v="Tel Aviv"/>
    <s v="Herzliya"/>
    <x v="0"/>
    <s v="Amimon is a fabless semiconductor company developing wireless uncompressed HD videos for the universal connectivity among CE devices."/>
    <s v="semiconductor|wireless"/>
    <x v="1042"/>
    <x v="6"/>
    <n v="6"/>
    <n v="50120000"/>
    <s v="2004-01-01"/>
    <s v="2005-01-16"/>
    <s v="2015-06-11"/>
    <m/>
    <s v="Contact@AMIMON.com"/>
    <n v="97299565467"/>
    <s v="https://www.crunchbase.com/organization/amimon"/>
    <m/>
    <s v="https://www.facebook.com/amimonltd"/>
    <s v="eb6e705a-7bfc-e72b-298f-84e437a8063b"/>
  </r>
  <r>
    <x v="22200"/>
    <s v="belezapontocom.com"/>
    <s v="BRA"/>
    <m/>
    <s v="Sao Paulo"/>
    <s v="São Paulo"/>
    <x v="0"/>
    <s v="Beleza.Com Ltd. was incorporated in 2012 and is based in Sao Paulo, Brazil."/>
    <s v="beauty|fashion|retail"/>
    <x v="867"/>
    <x v="2"/>
    <n v="1"/>
    <n v="26499973"/>
    <s v="2012-01-01"/>
    <s v="2015-06-11"/>
    <s v="2015-06-11"/>
    <m/>
    <m/>
    <s v="'+55 42 3035-4060"/>
    <s v="https://www.crunchbase.com/organization/beleza-com"/>
    <m/>
    <s v="https://www.facebook.com/belezacom.salao"/>
    <s v="4c9ff5ec-1cb0-731c-0253-63f46295ae27"/>
  </r>
  <r>
    <x v="22201"/>
    <s v="bloomthat.com"/>
    <s v="USA"/>
    <s v="CA"/>
    <s v="SF Bay Area"/>
    <s v="San Francisco"/>
    <x v="0"/>
    <s v="Send a little something! Fresh Stems + Sweet Surprises. On-demand: SF | Bay Area | NYC | LA + Next Day: The entire U.S. of A!"/>
    <s v="e-commerce|flowers|mobile"/>
    <x v="271"/>
    <x v="0"/>
    <n v="2"/>
    <n v="7600000"/>
    <s v="2013-06-01"/>
    <s v="2014-02-06"/>
    <s v="2015-06-11"/>
    <m/>
    <s v="info@bloomthat.com"/>
    <s v="(877) 777-5411"/>
    <s v="https://www.crunchbase.com/organization/bloomthat"/>
    <s v="https://www.twitter.com/bloomthat"/>
    <s v="http://www.facebook.com/bloomthat"/>
    <s v="f314a053-9f11-f7ec-af92-e73ee54c0218"/>
  </r>
  <r>
    <x v="22202"/>
    <s v="boxful.com"/>
    <s v="HKG"/>
    <m/>
    <s v="Hong Kong"/>
    <s v="Hong Kong"/>
    <x v="0"/>
    <s v="Boxful is a by-the-box storage service that collects, stores, and delivers your stored items on demand."/>
    <s v="lifestyle|logistics|mobile|self-storage"/>
    <x v="4147"/>
    <x v="0"/>
    <n v="2"/>
    <n v="8100000"/>
    <s v="2014-10-10"/>
    <s v="2015-01-06"/>
    <s v="2015-06-11"/>
    <m/>
    <s v="support@boxful.com"/>
    <n v="85235656850"/>
    <s v="https://www.crunchbase.com/organization/boxful"/>
    <s v="https://www.twitter.com/boxfulhk"/>
    <s v="https://www.facebook.com/boxfulhk"/>
    <s v="9da07273-eac9-c024-0deb-bb4e77f58720"/>
  </r>
  <r>
    <x v="22203"/>
    <s v="catalystbiosciences.com"/>
    <s v="USA"/>
    <s v="CA"/>
    <s v="SF Bay Area"/>
    <s v="South San Francisco"/>
    <x v="0"/>
    <s v="Catalyst Biosciences is a drug R&amp;D company creating catalytic biopharmaceutical products based on engineered human proteases."/>
    <s v="biotechnology|medical|medical device"/>
    <x v="44"/>
    <x v="0"/>
    <n v="10"/>
    <n v="115314496"/>
    <s v="2003-01-01"/>
    <s v="2003-11-17"/>
    <s v="2015-06-11"/>
    <m/>
    <s v="info@catbio.com"/>
    <s v="(650) 871-0761"/>
    <s v="https://www.crunchbase.com/organization/catalyst-biosciences"/>
    <m/>
    <m/>
    <s v="88c3048b-ca2e-8c54-31a1-637db184dc71"/>
  </r>
  <r>
    <x v="22204"/>
    <s v="cimconlighting.com"/>
    <s v="USA"/>
    <s v="MA"/>
    <s v="Boston"/>
    <s v="Westford"/>
    <x v="0"/>
    <s v="CIMCON Software has been the world's leading independent provider of industrial automation systems."/>
    <s v="industrial automation|intelligent systems|software"/>
    <x v="1660"/>
    <x v="3"/>
    <n v="1"/>
    <n v="1274507"/>
    <s v="1988-01-01"/>
    <s v="2015-06-11"/>
    <s v="2015-06-11"/>
    <m/>
    <m/>
    <m/>
    <s v="https://www.crunchbase.com/organization/cimcon-lighting"/>
    <s v="https://www.twitter.com/cimconlighting"/>
    <s v="https://www.facebook.com/168562079838398"/>
    <s v="91b39690-c7de-eb00-c40b-76e4a5b08bf5"/>
  </r>
  <r>
    <x v="22205"/>
    <m/>
    <s v="USA"/>
    <s v="WI"/>
    <s v="Milwaukee"/>
    <s v="Sheboygan"/>
    <x v="0"/>
    <s v="Cloud 9 Wellness was formed to deliver a unique SaaS model of health risk mitigation/wellness program software subscriptions."/>
    <s v="health care|saas|wellness"/>
    <x v="3"/>
    <x v="1"/>
    <n v="1"/>
    <n v="300000"/>
    <s v="2014-10-27"/>
    <s v="2015-06-11"/>
    <s v="2015-06-11"/>
    <m/>
    <m/>
    <m/>
    <s v="https://www.crunchbase.com/organization/cloud-9-wellness"/>
    <m/>
    <m/>
    <s v="62f52130-dc87-c921-8b3e-cc26b0e9931e"/>
  </r>
  <r>
    <x v="22206"/>
    <s v="zeekbeek.com"/>
    <s v="USA"/>
    <s v="DE"/>
    <s v="Wilmington, Delaware"/>
    <s v="New Castle"/>
    <x v="0"/>
    <s v="ZeekBeek.com is an on line legal marketplace where consumers can find a lawyer and lawyers can connect with each other."/>
    <s v="legal"/>
    <x v="407"/>
    <x v="1"/>
    <n v="3"/>
    <n v="576000"/>
    <s v="2012-01-01"/>
    <s v="2015-03-09"/>
    <s v="2015-06-11"/>
    <m/>
    <s v="support@zeekbeek.com"/>
    <s v="(917) 951-9335"/>
    <s v="https://www.crunchbase.com/organization/cloudlaw--zeekbeek-"/>
    <s v="https://www.twitter.com/_zeekbeek_"/>
    <s v="https://www.facebook.com/zeekbeekcom"/>
    <s v="018856ec-919a-910f-7dac-90529ffea39f"/>
  </r>
  <r>
    <x v="22207"/>
    <s v="convirza.com"/>
    <s v="USA"/>
    <s v="UT"/>
    <s v="Salt Lake City"/>
    <s v="Draper"/>
    <x v="0"/>
    <s v="Convirza is the first and only call marketing optimization platform. It combines call tracking, marketing automation, and integrations."/>
    <s v="advertising|enterprise software|marketing automation|software|telecommunications"/>
    <x v="2276"/>
    <x v="6"/>
    <n v="5"/>
    <n v="29050000"/>
    <s v="2001-01-01"/>
    <s v="2010-01-01"/>
    <s v="2015-06-11"/>
    <m/>
    <s v="mallen@convirza.com"/>
    <s v="(385) 695-3249"/>
    <s v="https://www.crunchbase.com/organization/convirza"/>
    <s v="https://www.twitter.com/convirza"/>
    <s v="https://www.facebook.com/convirza"/>
    <s v="8d62c5c9-7c94-02ae-0661-3fecbab7ec6a"/>
  </r>
  <r>
    <x v="22208"/>
    <s v="dashin.io"/>
    <s v="USA"/>
    <s v="TX"/>
    <s v="Dallas"/>
    <s v="Dallas"/>
    <x v="0"/>
    <s v="Helping first responders using MEMS, data homogenization, and deep learning algorithms."/>
    <s v="public safety|wireless"/>
    <x v="4148"/>
    <x v="1"/>
    <n v="1"/>
    <m/>
    <s v="2015-06-08"/>
    <s v="2015-06-11"/>
    <s v="2015-06-11"/>
    <m/>
    <m/>
    <m/>
    <s v="https://www.crunchbase.com/organization/dashin-inc-2"/>
    <m/>
    <m/>
    <s v="0767e0a1-07f5-42f6-4ef2-651966958c61"/>
  </r>
  <r>
    <x v="22209"/>
    <s v="edgeupsports.com"/>
    <s v="USA"/>
    <s v="MO"/>
    <s v="Kansas City"/>
    <s v="Kansas City"/>
    <x v="0"/>
    <s v="The cleanest user experience with the richest computational data set for NFL football"/>
    <s v="fantasy sports|soccer|sports"/>
    <x v="235"/>
    <x v="1"/>
    <n v="1"/>
    <n v="30000"/>
    <s v="2014-01-01"/>
    <s v="2015-06-11"/>
    <s v="2015-06-11"/>
    <m/>
    <s v="contact@edgeupsports.com"/>
    <m/>
    <s v="https://www.crunchbase.com/organization/edge-up-sports"/>
    <s v="https://www.twitter.com/edgeupsports"/>
    <s v="https://www.facebook.com/edgeupsports?_rdr=p"/>
    <s v="e11e175b-f02b-480b-14e3-6664d5a4ab27"/>
  </r>
  <r>
    <x v="22210"/>
    <s v="firstsensemedical.com"/>
    <s v="USA"/>
    <s v="MI"/>
    <s v="Detroit"/>
    <s v="Pontiac"/>
    <x v="0"/>
    <s v="FirstSense Medical is developing a revolutionary automated tester for breast cancer screening"/>
    <s v="medical|medical device"/>
    <x v="3"/>
    <x v="1"/>
    <n v="2"/>
    <n v="3000000"/>
    <s v="2008-01-01"/>
    <s v="2012-02-22"/>
    <s v="2015-06-11"/>
    <m/>
    <s v="kaluia@firstsensemed.com"/>
    <s v="'248-444-1492"/>
    <s v="https://www.crunchbase.com/organization/first-sense-medical"/>
    <s v="https://www.twitter.com/firstsensemed"/>
    <s v="https://www.facebook.com/firstsensemedical/info?tab=overview"/>
    <s v="7fb0c91a-f27d-51dc-2b58-f939265cc443"/>
  </r>
  <r>
    <x v="22211"/>
    <s v="glassnetic.com"/>
    <s v="USA"/>
    <s v="WA"/>
    <s v="Seattle"/>
    <s v="Seattle"/>
    <x v="0"/>
    <s v="Glassnetic, we believe there is a formidable amount of friction in the earliest stages of discovery"/>
    <s v="software"/>
    <x v="10"/>
    <x v="0"/>
    <n v="1"/>
    <n v="450000"/>
    <s v="2013-01-01"/>
    <s v="2015-06-11"/>
    <s v="2015-06-11"/>
    <m/>
    <s v="hello@glassnetic.com"/>
    <s v="(206)257-3656"/>
    <s v="https://www.crunchbase.com/organization/glassnetic"/>
    <s v="https://www.twitter.com/glassnetic"/>
    <s v="https://www.facebook.com/glassnetic/"/>
    <s v="8fdece01-77c8-fc71-edce-3686e4f50183"/>
  </r>
  <r>
    <x v="22212"/>
    <s v="glycostasis.com"/>
    <s v="USA"/>
    <s v="WA"/>
    <s v="Seattle"/>
    <s v="Seattle"/>
    <x v="0"/>
    <s v="Glycostasis has engineered a human protein to release insulin when blood glucose levels rise."/>
    <s v="biotechnology"/>
    <x v="36"/>
    <x v="1"/>
    <n v="1"/>
    <n v="149998"/>
    <s v="2013-01-01"/>
    <s v="2015-06-11"/>
    <s v="2015-06-11"/>
    <m/>
    <s v="mulligan@factorycells.com"/>
    <s v="(425) 591-9641"/>
    <s v="https://www.crunchbase.com/organization/glycostasis"/>
    <m/>
    <m/>
    <s v="b653524c-c7b2-6d65-6530-bdea8e17c328"/>
  </r>
  <r>
    <x v="22213"/>
    <s v="graduway.com"/>
    <s v="GBR"/>
    <m/>
    <s v="London"/>
    <s v="London"/>
    <x v="0"/>
    <s v="Graduway provides alumni networking platforms for colleges and universities to stay connected with their former students and alumni."/>
    <s v="career planning|education|saas"/>
    <x v="220"/>
    <x v="0"/>
    <n v="2"/>
    <n v="1100000"/>
    <s v="2009-08-01"/>
    <s v="2013-02-21"/>
    <s v="2015-06-11"/>
    <m/>
    <s v="daniel.cohen@graduway.com"/>
    <m/>
    <s v="https://www.crunchbase.com/organization/graduway"/>
    <s v="https://www.twitter.com/graduway"/>
    <s v="http://www.facebook.com/graduway"/>
    <s v="cfc31739-4f16-a673-55a0-0e4abb8251f8"/>
  </r>
  <r>
    <x v="22214"/>
    <s v="greenzebragrocery.com"/>
    <s v="USA"/>
    <s v="OR"/>
    <s v="Portland, Oregon"/>
    <s v="Portland"/>
    <x v="0"/>
    <s v="Green Zebra Grocery is an online marketing platform that provides convenient access to fresh, local and healthy food."/>
    <s v="hospitality"/>
    <x v="22"/>
    <x v="0"/>
    <n v="3"/>
    <n v="5825000"/>
    <s v="2013-01-01"/>
    <s v="2013-08-05"/>
    <s v="2015-06-11"/>
    <m/>
    <s v="info@greenzebragrocery.com"/>
    <s v="'971-238-0919"/>
    <s v="https://www.crunchbase.com/organization/green-zebra-grocery"/>
    <s v="https://www.twitter.com/greenzebragroc"/>
    <s v="http://www.facebook.com/greenzebragrocery"/>
    <s v="b537c600-43d5-73db-fe0d-1190e2d0c9e8"/>
  </r>
  <r>
    <x v="22215"/>
    <s v="hanbenefitadvantageinc.com"/>
    <s v="USA"/>
    <s v="NY"/>
    <s v="New York City"/>
    <s v="Rye"/>
    <x v="0"/>
    <s v="HAN Benefit Advantage, in conjunction with our technology partners, has created and launched a game-changing."/>
    <s v="internet"/>
    <x v="28"/>
    <x v="1"/>
    <n v="1"/>
    <n v="116663"/>
    <m/>
    <s v="2015-06-11"/>
    <s v="2015-06-11"/>
    <m/>
    <m/>
    <s v="(914) 967-3800"/>
    <s v="https://www.crunchbase.com/organization/han-benefits-advantage"/>
    <m/>
    <m/>
    <s v="e0e1036e-9dfa-f742-4086-894b6ddbc1fc"/>
  </r>
  <r>
    <x v="22216"/>
    <s v="reportally.com"/>
    <s v="GBR"/>
    <m/>
    <s v="London"/>
    <s v="London"/>
    <x v="0"/>
    <s v="Cap table and Investor reporting platform for startups"/>
    <s v="cloud computing|software"/>
    <x v="146"/>
    <x v="1"/>
    <n v="3"/>
    <n v="450000"/>
    <s v="2013-05-01"/>
    <s v="2013-11-29"/>
    <s v="2015-06-11"/>
    <m/>
    <s v="steve@invrep.co"/>
    <m/>
    <s v="https://www.crunchbase.com/organization/invrep"/>
    <m/>
    <m/>
    <s v="93190f32-45f8-3dd7-c3b8-c780c91991d7"/>
  </r>
  <r>
    <x v="22217"/>
    <s v="linkd.co"/>
    <m/>
    <m/>
    <m/>
    <m/>
    <x v="0"/>
    <s v="Simple.Smart.Human - A Better Dating Experience"/>
    <s v="social media"/>
    <x v="87"/>
    <x v="1"/>
    <n v="1"/>
    <m/>
    <s v="2015-01-01"/>
    <s v="2015-06-11"/>
    <s v="2015-06-11"/>
    <m/>
    <s v="team@linkd.co"/>
    <m/>
    <s v="https://www.crunchbase.com/organization/linkd"/>
    <s v="https://www.twitter.com/linkd_co"/>
    <s v="http://www.facebook.com/linkd"/>
    <s v="9572a70f-53ee-7822-eef1-8982680f029c"/>
  </r>
  <r>
    <x v="22218"/>
    <m/>
    <s v="USA"/>
    <s v="OR"/>
    <s v="Portland, Oregon"/>
    <s v="Lake Oswego"/>
    <x v="0"/>
    <s v="Longview enables a “plug and play” environment for licensed growers."/>
    <s v="real estate|recreation"/>
    <x v="3946"/>
    <x v="2"/>
    <n v="1"/>
    <n v="700000"/>
    <s v="2015-02-02"/>
    <s v="2015-06-11"/>
    <s v="2015-06-11"/>
    <m/>
    <m/>
    <m/>
    <s v="https://www.crunchbase.com/organization/longview-industries-usa"/>
    <m/>
    <m/>
    <s v="760abe7a-4634-3b81-4c3e-f71b2350d114"/>
  </r>
  <r>
    <x v="22219"/>
    <s v="lookli.st"/>
    <s v="USA"/>
    <s v="CO"/>
    <s v="Denver"/>
    <s v="Denver"/>
    <x v="0"/>
    <s v="Looklist is a curated fashion search engine that enables its users to search, filter, and browse through images."/>
    <s v="fashion|search engine|seo"/>
    <x v="2335"/>
    <x v="1"/>
    <n v="1"/>
    <n v="174000"/>
    <s v="2012-02-01"/>
    <s v="2015-06-11"/>
    <s v="2015-06-11"/>
    <m/>
    <s v="info@lookli.st"/>
    <m/>
    <s v="https://www.crunchbase.com/organization/looklist"/>
    <s v="https://www.twitter.com/looklist"/>
    <s v="http://www.facebook.com/www.lookli.st"/>
    <s v="62761448-14ac-1ad0-5af9-9b32de8db695"/>
  </r>
  <r>
    <x v="22220"/>
    <s v="medawaresystems.com"/>
    <s v="USA"/>
    <s v="CO"/>
    <s v="Denver"/>
    <s v="Broomfield"/>
    <x v="0"/>
    <s v="MedAware Systems’ Personalized Clinical Decision Support system provides healthcare professionals and their patients immediate."/>
    <s v="health care|information technology|medical"/>
    <x v="66"/>
    <x v="0"/>
    <n v="3"/>
    <n v="1530000"/>
    <s v="2013-07-20"/>
    <s v="2014-04-26"/>
    <s v="2015-06-11"/>
    <m/>
    <s v="info@medawaresystems.com"/>
    <n v="17205481280"/>
    <s v="https://www.crunchbase.com/organization/medaware-systems"/>
    <s v="https://www.twitter.com/medawaresystems"/>
    <s v="https://www.facebook.com/medawaresystems"/>
    <s v="f401aa0d-1385-3c2c-fa87-c143d880ae8c"/>
  </r>
  <r>
    <x v="22221"/>
    <s v="ministryofgames.io"/>
    <s v="FIN"/>
    <m/>
    <s v="Helsinki"/>
    <s v="Helsinki"/>
    <x v="0"/>
    <s v="Ministry of Games is a mobile game development studio that designs and develops games focused on experience."/>
    <s v="developer platform|mobile|online games"/>
    <x v="1046"/>
    <x v="0"/>
    <n v="1"/>
    <n v="2030319.43692474"/>
    <s v="2014-01-01"/>
    <s v="2015-06-11"/>
    <s v="2015-06-11"/>
    <m/>
    <s v="info@ministryofgames.io"/>
    <s v="358 5058 90588"/>
    <s v="https://www.crunchbase.com/organization/ministry-of-games-mog"/>
    <s v="https://www.twitter.com/ministrygames"/>
    <s v="http://www.facebook.com/theministryofgames"/>
    <s v="504bc8f1-0d45-b679-d5a5-dead893b4fd2"/>
  </r>
  <r>
    <x v="22222"/>
    <s v="miurasystems.com"/>
    <s v="GBR"/>
    <m/>
    <s v="GBR - Other"/>
    <s v="Stokenchurch"/>
    <x v="0"/>
    <s v="Miura Systems provides secure electronic payment hardware for the retail, hospitality, financial, government and healthcare markets."/>
    <s v="hardware|mobile payments|nfc|payments|point of sale|software"/>
    <x v="807"/>
    <x v="0"/>
    <n v="1"/>
    <n v="16000000"/>
    <m/>
    <s v="2015-06-11"/>
    <s v="2015-06-11"/>
    <m/>
    <s v="info@miurasystems.com"/>
    <m/>
    <s v="https://www.crunchbase.com/organization/miura-systems"/>
    <s v="https://www.twitter.com/miurasystems"/>
    <s v="http://www.facebook.com/miurasystems"/>
    <s v="88dfe4ce-6de9-4ea0-583e-1d12ad00ffda"/>
  </r>
  <r>
    <x v="22223"/>
    <s v="molport.com"/>
    <s v="LVA"/>
    <m/>
    <s v="Riga"/>
    <s v="Riga"/>
    <x v="0"/>
    <s v="MolPort distributes chemical compounds to biotech researchers and the scientific community."/>
    <s v="biotechnology|chemical|marketplace"/>
    <x v="4149"/>
    <x v="0"/>
    <n v="3"/>
    <n v="1329777.62136798"/>
    <s v="2006-12-01"/>
    <s v="2010-12-10"/>
    <s v="2015-06-11"/>
    <m/>
    <m/>
    <s v="371 67 790 398"/>
    <s v="https://www.crunchbase.com/organization/molport"/>
    <s v="https://www.twitter.com/molport"/>
    <m/>
    <s v="9105eaed-dccb-4490-ba49-61888e3fdad8"/>
  </r>
  <r>
    <x v="22224"/>
    <s v="neurolutions.com"/>
    <s v="USA"/>
    <s v="MO"/>
    <s v="St. Louis"/>
    <s v="St Louis"/>
    <x v="0"/>
    <s v="The Company seeks to develop a revolutionary platform of devices, based on Brain Computer Interface (BCI) technology"/>
    <s v="biotechnology|health care|medical device"/>
    <x v="44"/>
    <x v="1"/>
    <n v="2"/>
    <n v="1250000"/>
    <s v="2007-01-01"/>
    <s v="2012-09-24"/>
    <s v="2015-06-11"/>
    <m/>
    <s v="info@neurolutions.com"/>
    <s v="(314) 266-8015"/>
    <s v="https://www.crunchbase.com/organization/neurolutions"/>
    <m/>
    <m/>
    <s v="20b210c7-6122-dd05-d919-dd12186bf998"/>
  </r>
  <r>
    <x v="22225"/>
    <s v="omniretailgroup.com"/>
    <s v="USA"/>
    <s v="WA"/>
    <s v="Seattle"/>
    <s v="Seattle"/>
    <x v="0"/>
    <s v="Like Endeca 2.0. Product discovery platform for IR 100 retailers/brands to increase sales. Ontology of 1000s categories. Big data at scale."/>
    <s v="big data|retail technology|saas|semantic search"/>
    <x v="326"/>
    <x v="2"/>
    <n v="2"/>
    <n v="1727500"/>
    <s v="2013-07-01"/>
    <s v="2014-12-01"/>
    <s v="2015-06-11"/>
    <m/>
    <m/>
    <m/>
    <s v="https://www.crunchbase.com/organization/omni-retail-group"/>
    <m/>
    <m/>
    <s v="b7bd6a2b-c682-816a-4ffc-1f8100e2d48b"/>
  </r>
  <r>
    <x v="22226"/>
    <s v="one-cred.com"/>
    <m/>
    <m/>
    <m/>
    <m/>
    <x v="0"/>
    <s v="One is an online consumer lending business in Nigeria."/>
    <s v="business intelligence|consumer lending|online auctions"/>
    <x v="4150"/>
    <x v="0"/>
    <n v="2"/>
    <n v="10750000"/>
    <s v="2012-06-01"/>
    <s v="2014-06-01"/>
    <s v="2015-06-11"/>
    <m/>
    <s v="info@one-cred.com"/>
    <s v="'809-111-2274"/>
    <s v="https://www.crunchbase.com/organization/one-credit"/>
    <m/>
    <s v="https://www.facebook.com/onecredit"/>
    <s v="b261c0f9-3d77-f541-e6d6-7c0d53e97fa3"/>
  </r>
  <r>
    <x v="22227"/>
    <s v="openbazaar.org"/>
    <s v="USA"/>
    <s v="DC"/>
    <s v="Washington, D.C."/>
    <s v="Washington"/>
    <x v="0"/>
    <s v="decentralized cryptocurrency marketplace"/>
    <s v="bitcoin|e-commerce"/>
    <x v="978"/>
    <x v="1"/>
    <n v="1"/>
    <n v="1000000"/>
    <m/>
    <s v="2015-06-11"/>
    <s v="2015-06-11"/>
    <m/>
    <m/>
    <m/>
    <s v="https://www.crunchbase.com/organization/openbazaar"/>
    <s v="https://www.twitter.com/openbazaar"/>
    <s v="http://www.facebook.com/openbazaarproject"/>
    <s v="8f7a337d-0e44-7cbd-2663-5d38b9ab6af5"/>
  </r>
  <r>
    <x v="22228"/>
    <s v="ovalfireproducts.com"/>
    <s v="USA"/>
    <s v="IL"/>
    <s v="Chicago"/>
    <s v="Wheaton"/>
    <x v="0"/>
    <s v="Oval innovations make buildings better."/>
    <m/>
    <x v="5"/>
    <x v="1"/>
    <n v="1"/>
    <m/>
    <s v="2013-01-01"/>
    <s v="2015-06-11"/>
    <s v="2015-06-11"/>
    <m/>
    <m/>
    <s v="(630) 635-5000"/>
    <s v="https://www.crunchbase.com/organization/oval-fire-products"/>
    <s v="https://www.twitter.com/ovalfire"/>
    <s v="https://www.facebook.com/ovalfireproducts"/>
    <s v="1330ee1f-487b-7d7d-57fd-007fbfbdcbb2"/>
  </r>
  <r>
    <x v="22229"/>
    <s v="personali.com"/>
    <s v="USA"/>
    <s v="NY"/>
    <s v="New York City"/>
    <s v="New York"/>
    <x v="0"/>
    <s v="Personali is an incentives personalization platform for online retailers that increases revenue while protecting profit margins."/>
    <s v="e-commerce|retail technology|saas"/>
    <x v="168"/>
    <x v="0"/>
    <n v="3"/>
    <n v="15200000"/>
    <s v="2011-05-25"/>
    <s v="2013-07-22"/>
    <s v="2015-06-11"/>
    <m/>
    <s v="info@personali.com"/>
    <s v="'646-755-9770"/>
    <s v="https://www.crunchbase.com/organization/netotiate"/>
    <m/>
    <s v="https://www.facebook.com/netotiate"/>
    <s v="26314914-5c7f-a8ba-2417-aff9aab66ca8"/>
  </r>
  <r>
    <x v="22230"/>
    <s v="decoalbum.us"/>
    <s v="JPN"/>
    <m/>
    <s v="Tokyo"/>
    <s v="Tokyo"/>
    <x v="0"/>
    <s v="PrimeAgain offers mobile apps such as DrawChat, a Facebook Messenger app, and DecoAlbum, an app enabling users to create photo albums."/>
    <s v="mobile|photo sharing|social media"/>
    <x v="2173"/>
    <x v="1"/>
    <n v="2"/>
    <n v="930000"/>
    <s v="2010-12-01"/>
    <s v="2013-05-25"/>
    <s v="2015-06-11"/>
    <m/>
    <s v="info@primeagain.com"/>
    <m/>
    <s v="https://www.crunchbase.com/organization/primeagain"/>
    <s v="https://www.twitter.com/decoalbum"/>
    <s v="http://www.facebook.com/pages/decoalbum/377081248971183"/>
    <s v="6d0febd1-3d3e-327b-8383-ef247aa4fafd"/>
  </r>
  <r>
    <x v="22231"/>
    <s v="prismmoney.com"/>
    <s v="USA"/>
    <s v="WA"/>
    <s v="Seattle"/>
    <s v="Bellevue"/>
    <x v="2"/>
    <s v="Prism offers an online bills payment application that enables users to review, manage, and pay their bills through smart phones."/>
    <s v="mobile|payments"/>
    <x v="1458"/>
    <x v="0"/>
    <n v="5"/>
    <n v="3530000"/>
    <s v="2011-11-15"/>
    <s v="2012-08-30"/>
    <s v="2015-06-11"/>
    <m/>
    <s v="info@mobilligy.com"/>
    <s v="'610-585-2731"/>
    <s v="https://www.crunchbase.com/organization/mobilligy"/>
    <s v="https://www.twitter.com/prismmoney"/>
    <s v="http://www.facebook.com/prismmoney"/>
    <s v="c4193454-4acc-dfef-e25e-23838762d686"/>
  </r>
  <r>
    <x v="22232"/>
    <s v="problemspaces.com"/>
    <s v="USA"/>
    <s v="CA"/>
    <s v="SF Bay Area"/>
    <s v="San Francisco"/>
    <x v="0"/>
    <s v="500% gross margin business selling content around hardware parts."/>
    <s v="consumer electronics|education"/>
    <x v="3512"/>
    <x v="1"/>
    <n v="1"/>
    <n v="150000"/>
    <m/>
    <s v="2015-06-11"/>
    <s v="2015-06-11"/>
    <m/>
    <m/>
    <m/>
    <s v="https://www.crunchbase.com/organization/problem-spaces"/>
    <s v="https://www.twitter.com/problemspaces"/>
    <s v="https://www.facebook.com/problemspaces"/>
    <s v="b18b130c-f018-64b1-1377-fe867ac30a6a"/>
  </r>
  <r>
    <x v="22233"/>
    <s v="puddle.com"/>
    <s v="USA"/>
    <s v="CA"/>
    <s v="SF Bay Area"/>
    <s v="San Francisco"/>
    <x v="0"/>
    <s v="Puddle is the first tool for credit in the US that anyone can use – not based on your credit score, but based on people that trust you."/>
    <s v="advertising|e-commerce|social media management"/>
    <x v="2051"/>
    <x v="0"/>
    <n v="2"/>
    <m/>
    <s v="2012-11-01"/>
    <s v="2013-11-01"/>
    <s v="2015-06-11"/>
    <m/>
    <s v="us@puddle.com"/>
    <m/>
    <s v="https://www.crunchbase.com/organization/puddle"/>
    <s v="https://www.twitter.com/puddlehq"/>
    <s v="http://www.facebook.com/puddle"/>
    <s v="81c1132a-70ad-c938-7d7f-3c864e6097dd"/>
  </r>
  <r>
    <x v="22234"/>
    <s v="radsone.com"/>
    <s v="KOR"/>
    <m/>
    <s v="Seongnam"/>
    <s v="Seongnam"/>
    <x v="0"/>
    <s v="RADSONE develops sound signal processing technologies and applications for the business-to-business sector."/>
    <s v="software"/>
    <x v="10"/>
    <x v="1"/>
    <n v="2"/>
    <n v="1000000"/>
    <s v="2011-02-08"/>
    <s v="2013-04-05"/>
    <s v="2015-06-11"/>
    <m/>
    <s v="jay@radsone.com"/>
    <s v="'031-716-3155"/>
    <s v="https://www.crunchbase.com/organization/radsone"/>
    <s v="https://www.twitter.com/radsoneinc"/>
    <s v="http://www.facebook.com/radsoneinc"/>
    <s v="b785812f-9567-6bac-01ad-ff880cdf05fe"/>
  </r>
  <r>
    <x v="22235"/>
    <s v="shot-stats.com"/>
    <s v="USA"/>
    <s v="GA"/>
    <s v="Atlanta"/>
    <s v="Atlanta"/>
    <x v="0"/>
    <s v="Shot Stats is a sports technology company creating groundbreaking hardware and software platforms that will revolutionize the way we learn,"/>
    <s v="mobile|sports"/>
    <x v="234"/>
    <x v="1"/>
    <n v="6"/>
    <n v="325000"/>
    <s v="2013-02-01"/>
    <s v="2013-12-01"/>
    <s v="2015-06-11"/>
    <m/>
    <s v="lavie@shot-stats.com"/>
    <n v="17035974831"/>
    <s v="https://www.crunchbase.com/organization/shot-stats"/>
    <s v="https://www.twitter.com/shot_stats"/>
    <s v="http://www.facebook.com/shotstats"/>
    <s v="ce5a05db-270e-a315-6ab4-36f9f78d6ea4"/>
  </r>
  <r>
    <x v="22236"/>
    <s v="smallable.com"/>
    <s v="FRA"/>
    <m/>
    <s v="Paris"/>
    <s v="Paris"/>
    <x v="0"/>
    <s v="Smallable is an e-commerce company offering various brands of children’s clothing, furniture, decorations, and toys."/>
    <s v="e-commerce|furniture"/>
    <x v="174"/>
    <x v="0"/>
    <n v="2"/>
    <n v="8315464"/>
    <s v="2008-01-01"/>
    <s v="2010-12-14"/>
    <s v="2015-06-11"/>
    <m/>
    <s v="serviceclient@smallable.com"/>
    <s v="33 1 43 38 81 07"/>
    <s v="https://www.crunchbase.com/organization/smallable"/>
    <s v="https://www.twitter.com/smallable"/>
    <s v="http://www.facebook.com/smallable"/>
    <s v="2b6ebd01-92fc-2ebb-69a4-d1aa32043f92"/>
  </r>
  <r>
    <x v="22237"/>
    <s v="sproutel.com"/>
    <s v="USA"/>
    <s v="RI"/>
    <s v="Providence"/>
    <s v="Providence"/>
    <x v="0"/>
    <s v="At Sproutel they make toys that help children newly diagnosed with a chronic illness learn and cope through play!"/>
    <s v="consumer electronics|education games|robotics"/>
    <x v="4151"/>
    <x v="1"/>
    <n v="4"/>
    <n v="836000"/>
    <s v="2012-01-01"/>
    <s v="2012-04-01"/>
    <s v="2015-06-11"/>
    <m/>
    <s v="founders@sproutel.com"/>
    <m/>
    <s v="https://www.crunchbase.com/organization/sproutel"/>
    <s v="https://www.twitter.com/diabetesbear"/>
    <s v="https://www.facebook.com/sproutel?directed_target_id=0"/>
    <s v="0518cb21-c39a-83c2-8aaa-d77f510698d2"/>
  </r>
  <r>
    <x v="22238"/>
    <s v="supportpay.com"/>
    <s v="USA"/>
    <s v="CA"/>
    <s v="SF Bay Area"/>
    <s v="Santa Clara"/>
    <x v="0"/>
    <s v="Only payment platform for parents sharing child expenses and managing child support"/>
    <s v="accounting|apps|banking|developer tools|finance|legal|parenting|payments|saas"/>
    <x v="4152"/>
    <x v="2"/>
    <n v="4"/>
    <n v="2700000"/>
    <s v="2011-05-15"/>
    <s v="2013-01-01"/>
    <s v="2015-06-11"/>
    <m/>
    <s v="help@supportpay.com"/>
    <m/>
    <s v="https://www.crunchbase.com/organization/supportpay"/>
    <s v="https://www.twitter.com/supportpayapp"/>
    <s v="http://www.facebook.com/supportpay"/>
    <s v="c0829d16-8b4e-1acd-e470-5b415bf08bfd"/>
  </r>
  <r>
    <x v="22239"/>
    <s v="theirapp.com"/>
    <s v="USA"/>
    <s v="NY"/>
    <s v="New York City"/>
    <s v="New York"/>
    <x v="0"/>
    <s v="theIRapp is an Investor Relations app building tool for public companies to make their IR content mobile."/>
    <s v="apps|public relations"/>
    <x v="212"/>
    <x v="2"/>
    <n v="1"/>
    <n v="574998"/>
    <s v="2012-01-01"/>
    <s v="2015-06-11"/>
    <s v="2015-06-11"/>
    <m/>
    <s v="info@theirapp.com"/>
    <n v="112128961255"/>
    <s v="https://www.crunchbase.com/organization/theirapp"/>
    <m/>
    <s v="http://www.facebook.com/thecommsapp"/>
    <s v="612ea3b5-e424-8a95-b8d5-610d30fc94e2"/>
  </r>
  <r>
    <x v="22240"/>
    <s v="triplelift.com"/>
    <s v="USA"/>
    <s v="NY"/>
    <s v="New York City"/>
    <s v="New York"/>
    <x v="0"/>
    <s v="TripleLift is the native programmatic platform with RTB capabilities for buying and selling native advertising"/>
    <s v="advertising|analytics|digital media"/>
    <x v="1135"/>
    <x v="6"/>
    <n v="4"/>
    <n v="16625000"/>
    <s v="2012-01-09"/>
    <s v="2012-01-11"/>
    <s v="2015-06-11"/>
    <m/>
    <s v="info@triplelift.com"/>
    <s v="'502-354-3801"/>
    <s v="https://www.crunchbase.com/organization/triple-lift"/>
    <s v="https://www.twitter.com/triplelifthq"/>
    <s v="http://www.facebook.com/triplelifthq"/>
    <s v="5ff5a9f2-ca04-a812-d112-010ac79ead95"/>
  </r>
  <r>
    <x v="22241"/>
    <s v="tubemogul.com"/>
    <s v="USA"/>
    <s v="CA"/>
    <s v="SF Bay Area"/>
    <s v="Emeryville"/>
    <x v="1"/>
    <s v="TubeMogul is an enterprise software company for digital branding. Brands use the TubeMogul Platform to execute their global video ad spend."/>
    <s v="advertising|analytics|content syndication|internet|software|video"/>
    <x v="4114"/>
    <x v="2"/>
    <n v="8"/>
    <n v="136057047"/>
    <s v="2006-11-01"/>
    <s v="2007-10-15"/>
    <s v="2015-06-11"/>
    <m/>
    <s v="comments@tubemogul.com"/>
    <m/>
    <s v="https://www.crunchbase.com/organization/tubemogul"/>
    <s v="https://www.twitter.com/tubemogul"/>
    <s v="http://www.facebook.com/tubemogul"/>
    <s v="e24d9888-b1d7-b59d-fbab-a02f85fc3b76"/>
  </r>
  <r>
    <x v="22242"/>
    <s v="unumrx.com"/>
    <s v="USA"/>
    <s v="MA"/>
    <s v="Boston"/>
    <s v="Cambridge"/>
    <x v="0"/>
    <s v="Cancer cell therapy company developing a platform to couple tumor-specific antibodies to the body’s own immune system."/>
    <s v="biotechnology|health care|therapeutics"/>
    <x v="44"/>
    <x v="1"/>
    <n v="2"/>
    <n v="77300000"/>
    <s v="2014-01-01"/>
    <s v="2014-10-21"/>
    <s v="2015-06-11"/>
    <m/>
    <s v="info@unumrx.com"/>
    <s v="(617) 843-5032"/>
    <s v="https://www.crunchbase.com/organization/unum-therapeutics"/>
    <s v="https://www.twitter.com/unumrx"/>
    <m/>
    <s v="d6d83b8e-f03b-038e-8287-79564c510adc"/>
  </r>
  <r>
    <x v="22243"/>
    <s v="vesselon.com"/>
    <s v="USA"/>
    <s v="CT"/>
    <s v="Hartford"/>
    <s v="Norwalk"/>
    <x v="0"/>
    <s v="Vesselon, Inc. is a development stage company creating the world’s first."/>
    <s v="health care|medical|medical device"/>
    <x v="3"/>
    <x v="1"/>
    <n v="1"/>
    <n v="1000000"/>
    <s v="2012-01-01"/>
    <s v="2015-06-11"/>
    <s v="2015-06-11"/>
    <m/>
    <s v="info@vesselon.com."/>
    <s v="(203) 989-0500"/>
    <s v="https://www.crunchbase.com/organization/vesselon"/>
    <s v="https://www.twitter.com/vesseloncare"/>
    <s v="https://www.facebook.com/vesselon?_rdr=p"/>
    <s v="dea7e3d0-a30d-116b-3e73-0744acf50acd"/>
  </r>
  <r>
    <x v="22244"/>
    <s v="wallix.com"/>
    <s v="FRA"/>
    <m/>
    <s v="Paris"/>
    <s v="Paris"/>
    <x v="0"/>
    <s v="WALLIX is engaged in developing password management, access control and traceability into a single appliance."/>
    <s v="accounting|hardware|security|software"/>
    <x v="4153"/>
    <x v="6"/>
    <n v="7"/>
    <n v="20290005.696101699"/>
    <s v="2003-01-01"/>
    <s v="2007-05-21"/>
    <s v="2015-06-11"/>
    <m/>
    <s v="sales@wallix.com"/>
    <n v="33153421281"/>
    <s v="https://www.crunchbase.com/organization/wallix"/>
    <s v="https://www.twitter.com/wallixcom"/>
    <s v="http://www.facebook.com/wallixcorporate"/>
    <s v="5ce62c41-32d3-0c34-0edc-128cf63f19f9"/>
  </r>
  <r>
    <x v="22245"/>
    <s v="winkogames.com"/>
    <s v="ESP"/>
    <m/>
    <s v="Barcelona"/>
    <s v="Barcelona"/>
    <x v="0"/>
    <s v="Our passion and our goal is to create top quality mobile games for core players"/>
    <s v="gaming|online games|pc games"/>
    <x v="616"/>
    <x v="0"/>
    <n v="1"/>
    <n v="1400000"/>
    <s v="2015-01-01"/>
    <s v="2015-06-11"/>
    <s v="2015-06-11"/>
    <m/>
    <s v="jobs@winkogames.com"/>
    <m/>
    <s v="https://www.crunchbase.com/organization/winko-games"/>
    <s v="https://www.twitter.com/winkogames"/>
    <s v="https://www.facebook.com/winkogames/info"/>
    <s v="1976281f-42f0-d8a9-4be4-725a65cfac43"/>
  </r>
  <r>
    <x v="22246"/>
    <s v="xtuit.com"/>
    <s v="USA"/>
    <s v="MA"/>
    <s v="Boston"/>
    <s v="Cambridge"/>
    <x v="0"/>
    <s v="XTuit Pharmaceuticals, Inc. develops pharmaceutical preparations for use in the diagnosis and treatment of oncological, tumor, and"/>
    <s v="health diagnostics|medical|pharmaceutical"/>
    <x v="3"/>
    <x v="1"/>
    <n v="2"/>
    <n v="26000000"/>
    <s v="2011-01-01"/>
    <s v="2014-12-05"/>
    <s v="2015-06-11"/>
    <m/>
    <s v="info@xtuit.com"/>
    <s v="(781) 290-0770"/>
    <s v="https://www.crunchbase.com/organization/xtuit-pharmaceuticals"/>
    <m/>
    <m/>
    <s v="e7d96de1-58ed-f82d-cb42-197454c4be46"/>
  </r>
  <r>
    <x v="22247"/>
    <s v="yesware.com"/>
    <s v="USA"/>
    <s v="MA"/>
    <s v="Boston"/>
    <s v="Boston"/>
    <x v="0"/>
    <s v="Yesware is an all-in-one sales acceleration platform that helps salespeople connect with prospects, track engagement, and close more deals."/>
    <s v="crm|email|enterprise software|internet"/>
    <x v="1326"/>
    <x v="6"/>
    <n v="5"/>
    <n v="33000000"/>
    <s v="2010-07-01"/>
    <s v="2011-09-27"/>
    <s v="2015-06-11"/>
    <m/>
    <s v="support@yesware.com"/>
    <s v="1(855) 937-9273"/>
    <s v="https://www.crunchbase.com/organization/yesware"/>
    <s v="https://www.twitter.com/yesware"/>
    <s v="http://www.facebook.com/pages/yesware/251132138245608"/>
    <s v="a1148e1a-ea31-5171-ab8c-ac947fe0ba4d"/>
  </r>
  <r>
    <x v="22248"/>
    <s v="zawatt.com"/>
    <s v="JPN"/>
    <m/>
    <m/>
    <m/>
    <x v="0"/>
    <s v="Zawatt develops and manages social media applications."/>
    <s v="auctions"/>
    <x v="63"/>
    <x v="0"/>
    <n v="3"/>
    <n v="2419014"/>
    <s v="2011-08-26"/>
    <s v="2011-09-12"/>
    <s v="2015-06-11"/>
    <m/>
    <s v="info@zawatt.com"/>
    <m/>
    <s v="https://www.crunchbase.com/organization/zawatt"/>
    <s v="https://www.twitter.com/zawatt_pr"/>
    <m/>
    <s v="403fce02-ac36-a00a-2d95-ef7add8d7016"/>
  </r>
  <r>
    <x v="22249"/>
    <s v="almasto.com"/>
    <s v="IND"/>
    <m/>
    <s v="New Delhi"/>
    <s v="Noida"/>
    <x v="0"/>
    <s v="Almasto is an online store to purchase school uniform and other stuffs."/>
    <s v="e-commerce"/>
    <x v="63"/>
    <x v="1"/>
    <n v="1"/>
    <n v="6200"/>
    <s v="2015-05-10"/>
    <s v="2015-06-10"/>
    <s v="2015-06-10"/>
    <m/>
    <s v="praveen@almasto.com"/>
    <s v="(721)088-1290"/>
    <s v="https://www.crunchbase.com/organization/almasto"/>
    <s v="https://www.twitter.com/almastoworld"/>
    <s v="https://www.facebook.com/almast0"/>
    <s v="383d183b-d239-2aa9-17d5-5986ff006870"/>
  </r>
  <r>
    <x v="22250"/>
    <s v="ansrsource.com"/>
    <s v="USA"/>
    <s v="SC"/>
    <s v="SC - Other"/>
    <s v="Texas"/>
    <x v="0"/>
    <s v="Multidisciplinary content &amp; project development for higher education &amp; professional training institutes"/>
    <s v="content creators"/>
    <x v="631"/>
    <x v="3"/>
    <n v="1"/>
    <n v="9000000"/>
    <s v="2003-01-01"/>
    <s v="2015-06-10"/>
    <s v="2015-06-10"/>
    <m/>
    <s v="contact@ansrsource.com"/>
    <s v="(972) 789-9200"/>
    <s v="https://www.crunchbase.com/organization/ansrsource"/>
    <s v="https://www.twitter.com/ansrsource"/>
    <s v="https://www.facebook.com/ansrsource?fref=ts"/>
    <s v="19eae48a-9eb6-2c21-4226-62612128f9ea"/>
  </r>
  <r>
    <x v="22251"/>
    <s v="apped.com"/>
    <s v="FIN"/>
    <m/>
    <s v="Helsinki"/>
    <s v="Helsinki"/>
    <x v="0"/>
    <s v="Apped was formed in February, 2015 to set free the information workers of the world."/>
    <s v="information technology"/>
    <x v="59"/>
    <x v="1"/>
    <n v="1"/>
    <n v="564682"/>
    <s v="2015-01-01"/>
    <s v="2015-06-10"/>
    <s v="2015-06-10"/>
    <m/>
    <s v="info@apped.fi"/>
    <n v="358503703221"/>
    <s v="https://www.crunchbase.com/organization/apped"/>
    <s v="https://www.twitter.com/appedapps"/>
    <s v="https://www.facebook.com/appedapps/info?tab=page_info"/>
    <s v="a41c9af4-503b-ff12-f658-291205e1cf0c"/>
  </r>
  <r>
    <x v="22252"/>
    <s v="appodeal.com"/>
    <s v="USA"/>
    <s v="CA"/>
    <s v="SF Bay Area"/>
    <s v="San Francisco"/>
    <x v="0"/>
    <s v="Appodeal is the fastest growing supply-side platform for mobile apps, that serves and protects publishers rather than advertisers."/>
    <s v="android|apps|mobile|mobile advertising"/>
    <x v="2730"/>
    <x v="6"/>
    <n v="3"/>
    <n v="3460000"/>
    <s v="2014-01-01"/>
    <s v="2014-05-01"/>
    <s v="2015-06-10"/>
    <m/>
    <s v="hi@appodeal.com"/>
    <m/>
    <s v="https://www.crunchbase.com/organization/appodeal"/>
    <s v="https://www.twitter.com/appodeal"/>
    <s v="https://www.facebook.com/appodeal"/>
    <s v="9d2be08e-f62d-7e9d-ffd0-109cc1905d7f"/>
  </r>
  <r>
    <x v="22253"/>
    <s v="awptrafficsafety.com"/>
    <s v="USA"/>
    <s v="OH"/>
    <s v="Akron - Canton"/>
    <s v="Kent"/>
    <x v="0"/>
    <s v="A Kent, Ohio-based provider of outsourced traffic management solutions"/>
    <s v="telecommunications"/>
    <x v="338"/>
    <x v="8"/>
    <n v="1"/>
    <m/>
    <s v="1993-01-01"/>
    <s v="2015-06-10"/>
    <s v="2015-06-10"/>
    <m/>
    <s v="info@awptraffic.com"/>
    <s v="(330) 644-0027"/>
    <s v="https://www.crunchbase.com/organization/area-wide-protective"/>
    <s v="https://www.twitter.com/awptrafficcntrl"/>
    <s v="https://www.facebook.com/areawideprotective"/>
    <s v="215e50ad-54be-fa81-a316-19c1f6068b6d"/>
  </r>
  <r>
    <x v="22254"/>
    <s v="bjalan.com"/>
    <s v="USA"/>
    <s v="OH"/>
    <s v="Youngstown"/>
    <s v="Warren"/>
    <x v="0"/>
    <s v="A Youngstown, Ohio-based fireworks maker"/>
    <m/>
    <x v="5"/>
    <x v="5"/>
    <n v="1"/>
    <m/>
    <s v="1977-01-01"/>
    <s v="2015-06-10"/>
    <s v="2015-06-10"/>
    <m/>
    <m/>
    <s v="(855) 864-4505"/>
    <s v="https://www.crunchbase.com/organization/b-j-alan"/>
    <m/>
    <m/>
    <s v="5002a3ee-7f15-ef50-6fe6-ffafabf7e335"/>
  </r>
  <r>
    <x v="22255"/>
    <s v="boaterfly.com"/>
    <s v="FRA"/>
    <m/>
    <s v="FRA - Other"/>
    <s v="Billancourt"/>
    <x v="0"/>
    <s v="Boaterfly is the 1st peer-to-peer rental website for all types of boats and watercrafts."/>
    <s v="internet"/>
    <x v="28"/>
    <x v="1"/>
    <n v="1"/>
    <n v="500000"/>
    <s v="2013-01-01"/>
    <s v="2015-06-10"/>
    <s v="2015-06-10"/>
    <m/>
    <s v="contact@boaterfly.com"/>
    <n v="33970448585"/>
    <s v="https://www.crunchbase.com/organization/boaterfly"/>
    <s v="https://www.twitter.com/boaterfly"/>
    <s v="https://www.facebook.com/boaterfly/timeline?ref=page_internal"/>
    <s v="704c9a4f-5fb8-9f54-ed6a-7e86acac2b31"/>
  </r>
  <r>
    <x v="22256"/>
    <s v="clinicpoint.com"/>
    <s v="ESP"/>
    <m/>
    <s v="Barcelona"/>
    <s v="Barcelona"/>
    <x v="0"/>
    <s v="ClinicPoint Formerly known as Medprivé offers a cloud-sharing security solution for homes, SMEs, and distributed systems."/>
    <s v="health care"/>
    <x v="3"/>
    <x v="0"/>
    <n v="2"/>
    <n v="1796534"/>
    <s v="2011-01-01"/>
    <s v="2013-06-14"/>
    <s v="2015-06-10"/>
    <m/>
    <s v="soporte@clinicpoint.com"/>
    <s v="(900) 525-825"/>
    <s v="https://www.crunchbase.com/organization/medpriv"/>
    <s v="https://www.twitter.com/medprive_es"/>
    <s v="http://www.facebook.com/medprive"/>
    <s v="37e509a8-d21d-57c9-a3d6-49359e95e261"/>
  </r>
  <r>
    <x v="22257"/>
    <s v="clipp.co"/>
    <s v="AUS"/>
    <m/>
    <s v="Sydney"/>
    <s v="Sydney"/>
    <x v="0"/>
    <s v="Clipp is an app used to find last minuit deals at bars and places up to 40 percent off."/>
    <s v="hospitality|loyalty programs|mobile payments"/>
    <x v="4154"/>
    <x v="1"/>
    <n v="1"/>
    <n v="4690000"/>
    <s v="2013-02-12"/>
    <s v="2015-06-10"/>
    <s v="2015-06-10"/>
    <m/>
    <m/>
    <m/>
    <s v="https://www.crunchbase.com/organization/clipp"/>
    <s v="https://www.twitter.com/clipp"/>
    <s v="http://www.facebook.com/clipphq"/>
    <s v="1e37e40a-2ac8-bf03-55e8-3df6244b0269"/>
  </r>
  <r>
    <x v="22258"/>
    <s v="dartpoints.com"/>
    <s v="USA"/>
    <s v="TX"/>
    <s v="Dallas"/>
    <s v="Dallas"/>
    <x v="0"/>
    <s v="DartPoints operates a network of scalable, demand-driven data centers for enterprises in the U.S."/>
    <s v="web hosting"/>
    <x v="28"/>
    <x v="0"/>
    <n v="3"/>
    <n v="4500000"/>
    <s v="2012-01-01"/>
    <s v="2013-04-08"/>
    <s v="2015-06-10"/>
    <m/>
    <s v="info@dartpoints.com"/>
    <s v="'214-709-7094"/>
    <s v="https://www.crunchbase.com/organization/dartpoints"/>
    <s v="https://www.twitter.com/dartpoints"/>
    <m/>
    <s v="1bbaba45-b209-f3f8-ced0-d1e19a7f26c3"/>
  </r>
  <r>
    <x v="22259"/>
    <s v="duolingo.com"/>
    <s v="USA"/>
    <s v="PA"/>
    <s v="Pittsburgh"/>
    <s v="Pittsburgh"/>
    <x v="0"/>
    <s v="Duolingo is a popular free language education platform."/>
    <s v="education|e-learning|internet"/>
    <x v="288"/>
    <x v="6"/>
    <n v="4"/>
    <n v="83300000"/>
    <s v="2011-11-01"/>
    <s v="2011-10-19"/>
    <s v="2015-06-10"/>
    <m/>
    <s v="press@duolingo.com"/>
    <n v="4127215921"/>
    <s v="https://www.crunchbase.com/organization/duolingo"/>
    <s v="https://www.twitter.com/duolingo"/>
    <s v="https://www.facebook.com/duolingo"/>
    <s v="c999a7f8-6a98-144a-e29f-05fb6df60f73"/>
  </r>
  <r>
    <x v="22260"/>
    <s v="ellevatenetwork.com"/>
    <s v="USA"/>
    <s v="NY"/>
    <s v="New York City"/>
    <s v="New York"/>
    <x v="0"/>
    <s v="We believe the research is clear that companies and the economy perform better when they fully engage women."/>
    <s v="education"/>
    <x v="38"/>
    <x v="1"/>
    <n v="1"/>
    <n v="2000000"/>
    <s v="1997-01-01"/>
    <s v="2015-06-10"/>
    <s v="2015-06-10"/>
    <m/>
    <s v="info@ellevatenetwork.com"/>
    <s v="(646) 517-1160"/>
    <s v="https://www.crunchbase.com/organization/ellevate-network"/>
    <s v="https://www.twitter.com/ellevatentwk"/>
    <s v="https://www.facebook.com/ellevatenetwork"/>
    <s v="e8df80ba-0981-9a4e-9ae8-286638d4e837"/>
  </r>
  <r>
    <x v="22261"/>
    <s v="evrythng.com"/>
    <s v="USA"/>
    <s v="NY"/>
    <s v="New York City"/>
    <s v="New York"/>
    <x v="0"/>
    <s v="The EVRYTHNG IoT Smart Products Platform connects consumer products to the Web &amp; manages real-time data in the cloud to drive applications."/>
    <s v="big data|cloud data services|internet of things|software"/>
    <x v="701"/>
    <x v="0"/>
    <n v="3"/>
    <n v="14500000"/>
    <s v="2011-01-01"/>
    <s v="2011-11-01"/>
    <s v="2015-06-10"/>
    <m/>
    <s v="info@evrythng.com"/>
    <m/>
    <s v="https://www.crunchbase.com/organization/thngy"/>
    <s v="https://www.twitter.com/evrythng"/>
    <s v="http://www.facebook.com/evrythng"/>
    <s v="3eb7e1b1-cf2b-deba-1515-1012c1117ad2"/>
  </r>
  <r>
    <x v="22262"/>
    <s v="fundidoratownmarket.com"/>
    <s v="MEX"/>
    <m/>
    <s v="MEX - Other"/>
    <s v="Garza García"/>
    <x v="0"/>
    <s v="Offers the best quality food for you and your family"/>
    <s v="food and beverage"/>
    <x v="7"/>
    <x v="2"/>
    <n v="1"/>
    <m/>
    <m/>
    <s v="2015-06-10"/>
    <s v="2015-06-10"/>
    <m/>
    <m/>
    <m/>
    <s v="https://www.crunchbase.com/organization/fundidora-town-market-2"/>
    <m/>
    <s v="https://www.facebook.com/fundidoratownmarket"/>
    <s v="7b9d902e-f8c7-2051-695e-cc76abeae7d3"/>
  </r>
  <r>
    <x v="22263"/>
    <s v="guiddoo.com"/>
    <s v="IND"/>
    <m/>
    <s v="Mumbai"/>
    <s v="Mumbai"/>
    <x v="0"/>
    <s v="We build In-Destination Experiences!"/>
    <s v="audio|mobile|tourism|travel"/>
    <x v="4155"/>
    <x v="0"/>
    <n v="1"/>
    <m/>
    <s v="2013-01-01"/>
    <s v="2015-06-10"/>
    <s v="2015-06-10"/>
    <m/>
    <s v="vineet.budki@guiddoo.com"/>
    <n v="918898544444"/>
    <s v="https://www.crunchbase.com/organization/guiddoo-tours"/>
    <s v="https://www.twitter.com/imguiddoo"/>
    <s v="http://www.facebook.com/imguiddoo"/>
    <s v="fb0b3ca4-8feb-15e8-c248-74f4772f6893"/>
  </r>
  <r>
    <x v="22264"/>
    <s v="ikeebon.com"/>
    <s v="USA"/>
    <s v="FL"/>
    <s v="Miami"/>
    <s v="Miami Beach"/>
    <x v="0"/>
    <s v="iKeebon wallet is a mobile app integrated with iBeacon technology."/>
    <s v="apps|coupons|mobile"/>
    <x v="458"/>
    <x v="2"/>
    <n v="1"/>
    <n v="9533.7064190445308"/>
    <s v="2015-03-31"/>
    <s v="2015-06-10"/>
    <s v="2015-06-10"/>
    <m/>
    <m/>
    <m/>
    <s v="https://www.crunchbase.com/organization/ikeebon"/>
    <s v="https://www.twitter.com/xercimaz"/>
    <s v="https://www.facebook.com/ikeebon"/>
    <s v="80ca71aa-2589-1fb2-cff8-7feb6ceee8dc"/>
  </r>
  <r>
    <x v="22265"/>
    <s v="inknoe.com"/>
    <m/>
    <m/>
    <m/>
    <m/>
    <x v="0"/>
    <s v="Building the Future Classroom with proprietary, integrated hardware/software solutions"/>
    <m/>
    <x v="5"/>
    <x v="1"/>
    <n v="2"/>
    <m/>
    <s v="2014-05-13"/>
    <s v="2014-05-13"/>
    <s v="2015-06-10"/>
    <m/>
    <s v="info@inknoe.com"/>
    <m/>
    <s v="https://www.crunchbase.com/organization/inknoe-pte-ltd"/>
    <m/>
    <m/>
    <s v="49457e48-e3a3-7d49-7c9f-007171428692"/>
  </r>
  <r>
    <x v="22266"/>
    <s v="integralspinesolutions.com"/>
    <s v="USA"/>
    <s v="CA"/>
    <s v="San Diego"/>
    <s v="Carlsbad"/>
    <x v="0"/>
    <s v="Integral Spine Solutions, Inc. is developing a new procedure and proprietary products for use in Interbody Fusion Surgery."/>
    <s v="biotechnology"/>
    <x v="36"/>
    <x v="1"/>
    <n v="1"/>
    <n v="318938"/>
    <s v="2010-01-01"/>
    <s v="2015-06-10"/>
    <s v="2015-06-10"/>
    <m/>
    <m/>
    <s v="(760) 918-2602"/>
    <s v="https://www.crunchbase.com/organization/integral-spine-solutions"/>
    <m/>
    <m/>
    <s v="50f0809b-1588-fa36-58c1-2572525b6d5a"/>
  </r>
  <r>
    <x v="22267"/>
    <s v="intendi.me"/>
    <s v="ITA"/>
    <m/>
    <s v="ITA - Other"/>
    <s v="Sestu"/>
    <x v="0"/>
    <s v="IntendiMe is a young and enterprising startups that will improve the lives of people with hearing problems."/>
    <s v="health care"/>
    <x v="3"/>
    <x v="1"/>
    <n v="1"/>
    <n v="28234"/>
    <s v="2015-06-23"/>
    <s v="2015-06-10"/>
    <s v="2015-06-10"/>
    <m/>
    <s v="info@intendi.me"/>
    <n v="393405442649"/>
    <s v="https://www.crunchbase.com/organization/intendime"/>
    <s v="https://www.twitter.com/intendime"/>
    <s v="https://www.facebook.com/intendime"/>
    <s v="30b0fe4f-0ad4-9460-cea3-8de08b2f163c"/>
  </r>
  <r>
    <x v="22268"/>
    <s v="ipouritinc.com"/>
    <s v="USA"/>
    <s v="CA"/>
    <s v="Orange County, California"/>
    <s v="Santa Ana"/>
    <x v="0"/>
    <s v="Self-serve Draft Beer &amp; Premium Wine"/>
    <s v="craft beer|loyalty programs|wine and spirits"/>
    <x v="1878"/>
    <x v="1"/>
    <n v="3"/>
    <n v="4139003"/>
    <s v="2012-01-01"/>
    <s v="2012-10-31"/>
    <s v="2015-06-10"/>
    <m/>
    <m/>
    <s v="'949-232-6771"/>
    <s v="https://www.crunchbase.com/organization/ipourit"/>
    <s v="https://www.twitter.com/ipourit_inc"/>
    <s v="http://www.facebook.com/ipourit"/>
    <s v="a3917bd1-3c34-903d-84d1-110210ee7037"/>
  </r>
  <r>
    <x v="22269"/>
    <s v="getkainoa.com"/>
    <s v="USA"/>
    <s v="NY"/>
    <s v="New York City"/>
    <s v="Brooklyn"/>
    <x v="0"/>
    <s v="Save - QA Testing Rent as many mobile devices as you want, for only $7.99 a month."/>
    <s v="internet|mobile devices"/>
    <x v="1519"/>
    <x v="1"/>
    <n v="1"/>
    <n v="1000000"/>
    <s v="2015-07-10"/>
    <s v="2015-06-10"/>
    <s v="2015-06-10"/>
    <m/>
    <m/>
    <m/>
    <s v="https://www.crunchbase.com/organization/kainoa"/>
    <s v="https://www.twitter.com/kainoa_devices"/>
    <s v="https://www.facebook.com/kainoadevice"/>
    <s v="1bfb10af-0e35-ad49-449d-1eba3de1ffde"/>
  </r>
  <r>
    <x v="22270"/>
    <m/>
    <m/>
    <m/>
    <m/>
    <m/>
    <x v="0"/>
    <s v="Kinema"/>
    <m/>
    <x v="5"/>
    <x v="2"/>
    <n v="1"/>
    <n v="1800000"/>
    <m/>
    <s v="2015-06-10"/>
    <s v="2015-06-10"/>
    <m/>
    <m/>
    <m/>
    <s v="https://www.crunchbase.com/organization/kinema"/>
    <m/>
    <m/>
    <s v="6ef5a9fe-4818-facc-6d23-c7c37b1808a7"/>
  </r>
  <r>
    <x v="22271"/>
    <s v="lattice-engines.com"/>
    <s v="USA"/>
    <s v="CA"/>
    <s v="SF Bay Area"/>
    <s v="San Mateo"/>
    <x v="0"/>
    <s v="Lattice’s complete set of marketing and sales applications predicts who will buy, what they are likely to buy and when."/>
    <s v="analytics|crm|data integration|predictive analytics"/>
    <x v="1188"/>
    <x v="3"/>
    <n v="4"/>
    <n v="64700000"/>
    <s v="2006-01-01"/>
    <s v="2008-05-27"/>
    <s v="2015-06-10"/>
    <m/>
    <s v="info@lattice-engines.com"/>
    <s v="1(877) 460-0010"/>
    <s v="https://www.crunchbase.com/organization/lattice-engines"/>
    <s v="https://www.twitter.com/lattice_engines"/>
    <s v="http://www.facebook.com/pages/lattice-engines/125640400841546"/>
    <s v="1e456a2d-d71a-896e-01b6-f95342bb9a17"/>
  </r>
  <r>
    <x v="22272"/>
    <s v="lividmobile.com"/>
    <s v="USA"/>
    <s v="NY"/>
    <s v="New York City"/>
    <s v="New York"/>
    <x v="0"/>
    <s v="LIVID Mobile is a social media application for fans and consumers to join or create communities tied to their interests."/>
    <s v="mobile"/>
    <x v="15"/>
    <x v="1"/>
    <n v="1"/>
    <n v="227000"/>
    <m/>
    <s v="2015-06-10"/>
    <s v="2015-06-10"/>
    <m/>
    <m/>
    <n v="15854905164"/>
    <s v="https://www.crunchbase.com/organization/livid-mobile"/>
    <s v="https://www.twitter.com/lividmobile"/>
    <s v="https://www.facebook.com/lividmobile?ref=hl"/>
    <s v="dc0eec28-a54d-9f75-caa5-a41b3a9cd631"/>
  </r>
  <r>
    <x v="22273"/>
    <s v="loanbase.com"/>
    <s v="USA"/>
    <s v="CA"/>
    <s v="SF Bay Area"/>
    <s v="San Francisco"/>
    <x v="0"/>
    <s v="Leveraging blockchain technology in order to provide small businesses loans in emerging markets."/>
    <s v="bitcoin|consumer lending|financial services|fintech"/>
    <x v="37"/>
    <x v="0"/>
    <n v="2"/>
    <n v="305363.70175222098"/>
    <s v="2013-09-09"/>
    <s v="2014-10-20"/>
    <s v="2015-06-10"/>
    <m/>
    <s v="support@loanbase.com"/>
    <s v="(773) 270-3748"/>
    <s v="https://www.crunchbase.com/organization/loanbase"/>
    <s v="https://www.twitter.com/loanbaseinc"/>
    <s v="https://www.facebook.com/loanbase"/>
    <s v="75e96c88-e0ae-96e8-b1bd-924892a0f851"/>
  </r>
  <r>
    <x v="22274"/>
    <s v="localid.io"/>
    <s v="USA"/>
    <s v="CA"/>
    <s v="Los Angeles"/>
    <s v="Venice"/>
    <x v="0"/>
    <s v="Local intelligence platform that provides multi-unit brands with the data, tools and process to build a dynamic local marketing playbook."/>
    <s v="big data|crm|enterprise software|local|local advertising|restaurants|retail|software"/>
    <x v="4156"/>
    <x v="0"/>
    <n v="1"/>
    <n v="1900000"/>
    <s v="2014-10-11"/>
    <s v="2015-06-10"/>
    <s v="2015-06-10"/>
    <m/>
    <s v="alex@localid.io"/>
    <m/>
    <s v="https://www.crunchbase.com/organization/local-store-identity"/>
    <s v="https://www.twitter.com/local_id"/>
    <m/>
    <s v="94972be4-416e-7db8-1395-5f4a71b53a6e"/>
  </r>
  <r>
    <x v="22275"/>
    <s v="melinta.com"/>
    <s v="USA"/>
    <s v="CT"/>
    <s v="Hartford"/>
    <s v="New Haven"/>
    <x v="0"/>
    <s v="Melinta Therapeutics is an antibiotics-focused company that develops and commercializes antibiotics to overcome drug-resistant infections."/>
    <s v="biotechnology|emergency medicine|pharmaceutical"/>
    <x v="44"/>
    <x v="0"/>
    <n v="8"/>
    <n v="346000000"/>
    <s v="2000-01-01"/>
    <s v="2003-05-01"/>
    <s v="2015-06-10"/>
    <m/>
    <s v="info@melinta.com"/>
    <s v="(203) 624-5606"/>
    <s v="https://www.crunchbase.com/organization/melinta"/>
    <m/>
    <s v="http://www.facebook.com/melinta-therapeutics/595386293860059"/>
    <s v="291c4a09-2959-7085-73c6-12f9a349c9d6"/>
  </r>
  <r>
    <x v="22276"/>
    <s v="meuspedidos.com.br"/>
    <s v="BRA"/>
    <m/>
    <s v="BRA - Other"/>
    <s v="Joinville"/>
    <x v="0"/>
    <s v="MeusPedidos functions as an ordering system to sales representatives and as a sales force solution to distributors and industries."/>
    <s v="b2b|mobile|saas|sales automation"/>
    <x v="1712"/>
    <x v="1"/>
    <n v="1"/>
    <n v="1927112.3292364399"/>
    <s v="2011-04-01"/>
    <s v="2015-06-10"/>
    <s v="2015-06-10"/>
    <m/>
    <s v="tiago@meuspedidos.com.br"/>
    <s v="'+55 47 3432-3755"/>
    <s v="https://www.crunchbase.com/organization/meus-pedidos"/>
    <s v="https://www.twitter.com/meus_pedidos"/>
    <s v="https://www.facebook.com/meuspedidos.com.br"/>
    <s v="9688a132-734f-5001-5e01-0dab6e05a736"/>
  </r>
  <r>
    <x v="22277"/>
    <s v="mobileforcesoftware.com"/>
    <s v="USA"/>
    <s v="CA"/>
    <s v="SF Bay Area"/>
    <s v="Sunnyvale"/>
    <x v="0"/>
    <s v="MobileForce is a transformative, cloud-based customer relationship optimization company."/>
    <s v="analytics|crm|enterprise software|saas"/>
    <x v="1188"/>
    <x v="0"/>
    <n v="2"/>
    <n v="13050001"/>
    <s v="2011-01-01"/>
    <s v="2014-04-02"/>
    <s v="2015-06-10"/>
    <m/>
    <s v="sales@mobileforcesoftware.com"/>
    <s v="(408) 457-7960"/>
    <s v="https://www.crunchbase.com/organization/fonemine"/>
    <s v="https://www.twitter.com/mobileforcesw"/>
    <s v="http://www.facebook.com/mobileforcesoftware"/>
    <s v="dd7b788c-d87d-c5a8-7859-a8dc541565d6"/>
  </r>
  <r>
    <x v="22278"/>
    <s v="montefeselfstorage.com"/>
    <s v="USA"/>
    <s v="TX"/>
    <s v="Austin"/>
    <s v="Austin"/>
    <x v="0"/>
    <s v="MFIMC is a start-up business; however, our principals and associates are not new to the business world."/>
    <s v="real estate"/>
    <x v="76"/>
    <x v="1"/>
    <n v="1"/>
    <m/>
    <s v="2014-09-25"/>
    <s v="2015-06-10"/>
    <s v="2015-06-10"/>
    <m/>
    <m/>
    <m/>
    <s v="https://www.crunchbase.com/organization/monte-fe-investments-management-consulting-mfimc"/>
    <m/>
    <m/>
    <s v="5717e14c-9723-d757-3822-f21dc89044d2"/>
  </r>
  <r>
    <x v="22279"/>
    <s v="neurosaveinc.com"/>
    <s v="USA"/>
    <s v="CA"/>
    <s v="SF Bay Area"/>
    <s v="San Francisco"/>
    <x v="0"/>
    <s v="NeuroSave develops devices for rapid induction of therapeutic hypothermia."/>
    <s v="health care|medical"/>
    <x v="3"/>
    <x v="0"/>
    <n v="2"/>
    <n v="1255000"/>
    <s v="2010-01-01"/>
    <s v="2012-06-05"/>
    <s v="2015-06-10"/>
    <m/>
    <m/>
    <n v="6507433877"/>
    <s v="https://www.crunchbase.com/organization/neurosave"/>
    <m/>
    <m/>
    <s v="57586458-eb4d-b3ba-0734-d912aa4524de"/>
  </r>
  <r>
    <x v="22280"/>
    <s v="pachyderm.io"/>
    <s v="USA"/>
    <s v="CA"/>
    <s v="SF Bay Area"/>
    <s v="San Francisco"/>
    <x v="0"/>
    <s v="Pachyderm is an open source analytics engine that uses Docker containers for distributed computations."/>
    <s v="analytics|big data|developer apis|infrastructure"/>
    <x v="123"/>
    <x v="1"/>
    <n v="2"/>
    <n v="2120000"/>
    <s v="2014-01-01"/>
    <s v="2014-12-01"/>
    <s v="2015-06-10"/>
    <m/>
    <s v="founders@pachyderm.io"/>
    <m/>
    <s v="https://www.crunchbase.com/organization/pachyderm"/>
    <s v="https://www.twitter.com/pachydermio"/>
    <s v="https://www.facebook.com/pachydermio"/>
    <s v="8dacdf05-486c-47ff-661e-8f55e0ac0c31"/>
  </r>
  <r>
    <x v="22281"/>
    <s v="paxvapor.com"/>
    <s v="USA"/>
    <s v="CA"/>
    <s v="SF Bay Area"/>
    <s v="San Francisco"/>
    <x v="0"/>
    <s v="PAX Labs, Inc., is a vaporizers and e-cigarettes manufacturer and supplier."/>
    <s v="consumer electronics|fitness|manufacturing"/>
    <x v="4157"/>
    <x v="3"/>
    <n v="1"/>
    <n v="46700000"/>
    <s v="2007-01-01"/>
    <s v="2015-06-10"/>
    <s v="2015-06-10"/>
    <m/>
    <m/>
    <m/>
    <s v="https://www.crunchbase.com/organization/pax-labs"/>
    <s v="https://www.twitter.com/paxvapor"/>
    <s v="https://www.facebook.com/paxvapor/timeline"/>
    <s v="e2481314-15d5-99cc-2c1b-86a7d4b1df2a"/>
  </r>
  <r>
    <x v="22282"/>
    <s v="preact.com"/>
    <s v="USA"/>
    <s v="CA"/>
    <s v="SF Bay Area"/>
    <s v="San Francisco"/>
    <x v="0"/>
    <s v="Preact is a cloud-based customer success service that helps subscription software companies maximize customer lifetime value by reducing"/>
    <s v="analytics|big data|customer service|software"/>
    <x v="123"/>
    <x v="2"/>
    <n v="3"/>
    <n v="12350000"/>
    <s v="2012-10-01"/>
    <s v="2013-03-01"/>
    <s v="2015-06-10"/>
    <m/>
    <s v="info@preact.com"/>
    <m/>
    <s v="https://www.crunchbase.com/organization/preact"/>
    <s v="https://www.twitter.com/preact"/>
    <s v="http://www.facebook.com/gopreact"/>
    <s v="7a4909c1-1e04-b905-a55c-1aad706ff40e"/>
  </r>
  <r>
    <x v="22283"/>
    <s v="qualmetrix.com"/>
    <s v="USA"/>
    <s v="FL"/>
    <s v="Miami"/>
    <s v="Miami"/>
    <x v="0"/>
    <s v="QualMetrix provides healthcare analytics, insights and innovative reporting to payers, providers and employers."/>
    <s v="health care"/>
    <x v="3"/>
    <x v="0"/>
    <n v="4"/>
    <n v="6085000"/>
    <s v="2012-01-01"/>
    <s v="2013-03-28"/>
    <s v="2015-06-10"/>
    <m/>
    <m/>
    <s v="(305) 728-0798"/>
    <s v="https://www.crunchbase.com/organization/qualmetrix"/>
    <m/>
    <m/>
    <s v="5452e77f-6efe-1317-5d88-cf23e9055202"/>
  </r>
  <r>
    <x v="22284"/>
    <s v="rxdrugsafe.com"/>
    <s v="USA"/>
    <s v="NV"/>
    <s v="Las Vegas"/>
    <s v="Henderson"/>
    <x v="0"/>
    <s v="Rx Safes, Inc. develops, manufactures, and markets professional grade drug security solutions for families and the healthcare community."/>
    <s v="manufacturing"/>
    <x v="41"/>
    <x v="0"/>
    <n v="1"/>
    <n v="55000"/>
    <s v="2010-01-01"/>
    <s v="2015-06-10"/>
    <s v="2015-06-10"/>
    <m/>
    <s v="info@rxdrugsafe.com"/>
    <s v="(702) 800-4620"/>
    <s v="https://www.crunchbase.com/organization/rx-drugsafe"/>
    <s v="https://www.twitter.com/rxdrugsafe"/>
    <s v="https://www.facebook.com/rx.drugsafe"/>
    <s v="53eaf7ab-19a9-329e-77b1-11b37aff69c5"/>
  </r>
  <r>
    <x v="22285"/>
    <s v="safecaller.com"/>
    <s v="USA"/>
    <s v="NJ"/>
    <s v="Newark"/>
    <s v="Princeton"/>
    <x v="0"/>
    <s v="Welcome to SafeCaller.com , the Next-Generation Telephone Safety Directory. Guard your privacy by screening unknown callers."/>
    <s v="mobile|security"/>
    <x v="611"/>
    <x v="1"/>
    <n v="1"/>
    <m/>
    <s v="2014-05-10"/>
    <s v="2015-06-10"/>
    <s v="2015-06-10"/>
    <m/>
    <m/>
    <m/>
    <s v="https://www.crunchbase.com/organization/safecaller"/>
    <m/>
    <m/>
    <s v="21aa37f2-01d6-da9d-c188-b79fa3f9a424"/>
  </r>
  <r>
    <x v="22286"/>
    <s v="smartcare.com"/>
    <s v="USA"/>
    <s v="TN"/>
    <s v="TN - Other"/>
    <s v="Utah"/>
    <x v="0"/>
    <s v="Run a far more effective, lucrative and modern hearing aid center."/>
    <s v="enterprise software|health care|small and medium businesses"/>
    <x v="247"/>
    <x v="2"/>
    <n v="1"/>
    <n v="365000"/>
    <m/>
    <s v="2015-06-10"/>
    <s v="2015-06-10"/>
    <m/>
    <m/>
    <m/>
    <s v="https://www.crunchbase.com/organization/smartcare-2"/>
    <s v="https://www.twitter.com/@smartcareio"/>
    <m/>
    <s v="de91cac7-2f93-b901-f6f2-0f452eac782e"/>
  </r>
  <r>
    <x v="22287"/>
    <s v="smiththerm.com"/>
    <s v="IND"/>
    <m/>
    <s v="IND - Other"/>
    <s v="Giridih"/>
    <x v="0"/>
    <s v="Smith Therm is an emerging leader in the manufacturing sector."/>
    <s v="manufacturing"/>
    <x v="41"/>
    <x v="6"/>
    <n v="1"/>
    <m/>
    <s v="1978-01-01"/>
    <s v="2015-06-10"/>
    <s v="2015-06-10"/>
    <m/>
    <m/>
    <n v="916532225458"/>
    <s v="https://www.crunchbase.com/organization/smith-therm"/>
    <m/>
    <m/>
    <s v="dd289ef5-9c3f-f022-762a-d580f855c4e7"/>
  </r>
  <r>
    <x v="22288"/>
    <s v="snugvest.com"/>
    <s v="CAN"/>
    <s v="BC"/>
    <s v="Vancouver"/>
    <s v="Vancouver"/>
    <x v="0"/>
    <s v="Snug Vest™is a safe &amp; drug-free solution to ease anxiety, manage stress, and increase focus."/>
    <s v="medical|medical device|therapeutics"/>
    <x v="3"/>
    <x v="1"/>
    <n v="1"/>
    <n v="404688"/>
    <s v="2011-01-01"/>
    <s v="2015-06-10"/>
    <s v="2015-06-10"/>
    <m/>
    <s v="info@snugvest.com"/>
    <s v="(866) 530-4440"/>
    <s v="https://www.crunchbase.com/organization/snug-vest"/>
    <s v="https://www.twitter.com/snugvest"/>
    <s v="https://www.facebook.com/snugvest"/>
    <s v="f7123996-61b4-7398-ec40-987df5a77809"/>
  </r>
  <r>
    <x v="22289"/>
    <s v="stitzii.com"/>
    <s v="USA"/>
    <s v="CA"/>
    <s v="Los Angeles"/>
    <s v="Burbank"/>
    <x v="0"/>
    <s v="StitZii is on the front lines in the battle to reduce prolific fast food packaging waste."/>
    <s v="food processing"/>
    <x v="7"/>
    <x v="2"/>
    <n v="1"/>
    <n v="250000"/>
    <m/>
    <s v="2015-06-10"/>
    <s v="2015-06-10"/>
    <m/>
    <m/>
    <s v="(818)784-8944"/>
    <s v="https://www.crunchbase.com/organization/stitzii"/>
    <s v="https://www.twitter.com/stitzii"/>
    <s v="https://www.facebook.com/stitzii-654830671202315/"/>
    <s v="7a6fcfa7-bd9b-ddb6-a40d-6e4330ac7f6b"/>
  </r>
  <r>
    <x v="22290"/>
    <s v="studitemps.de"/>
    <s v="DEU"/>
    <m/>
    <s v="Cologne"/>
    <s v="Cologne"/>
    <x v="0"/>
    <s v="STUDITEMPS specialized in placing qualified students as temp workers, when necessary even on very short notice."/>
    <s v="career planning|recruiting|staffing agency"/>
    <x v="973"/>
    <x v="5"/>
    <n v="2"/>
    <n v="17228263"/>
    <s v="2008-01-01"/>
    <s v="2012-07-16"/>
    <s v="2015-06-10"/>
    <m/>
    <s v="kontakt@studitemps.de"/>
    <n v="8002773000"/>
    <s v="https://www.crunchbase.com/organization/studitemps"/>
    <s v="https://www.twitter.com/studitemps"/>
    <s v="https://www.facebook.com/studitemps/info?tab=page_info"/>
    <s v="4b897115-cd2f-d2e3-9b99-36fc5df67b7e"/>
  </r>
  <r>
    <x v="22291"/>
    <s v="sumup.co.uk"/>
    <s v="GBR"/>
    <m/>
    <s v="London"/>
    <s v="London"/>
    <x v="0"/>
    <s v="SumUp is a European mobile point-of-sale (mPOS) company that facilitates the acceptance of card payments."/>
    <s v="credit cards|mobile|mobile payments"/>
    <x v="1041"/>
    <x v="3"/>
    <n v="5"/>
    <n v="44293649"/>
    <s v="2011-01-01"/>
    <s v="2012-05-01"/>
    <s v="2015-06-10"/>
    <m/>
    <s v="info@sumup.com"/>
    <n v="35315253490"/>
    <s v="https://www.crunchbase.com/organization/sumup"/>
    <s v="https://www.twitter.com/sumup_uk"/>
    <s v="http://www.facebook.com/sumup"/>
    <s v="bb1bf2b5-ad2d-1e39-9d58-2cf66304ab9c"/>
  </r>
  <r>
    <x v="22292"/>
    <s v="sundentallabs.com"/>
    <s v="USA"/>
    <s v="FL"/>
    <s v="Tampa"/>
    <s v="St. Petersburg"/>
    <x v="0"/>
    <s v="Founded in 2004, Sun Dental Labs is a leading global dental technology and device manufacturing company."/>
    <s v="dental|medical"/>
    <x v="3"/>
    <x v="5"/>
    <n v="1"/>
    <n v="2654800"/>
    <s v="2004-01-01"/>
    <s v="2015-06-10"/>
    <s v="2015-06-10"/>
    <m/>
    <s v="info@sundentallabs.com"/>
    <s v="'+44 1226 786163"/>
    <s v="https://www.crunchbase.com/organization/sun-dental-holdings"/>
    <s v="https://www.twitter.com/sundentallabs"/>
    <s v="https://www.facebook.com/sundentallabs"/>
    <s v="48aedeca-c101-a84a-d02b-06887e5dd118"/>
  </r>
  <r>
    <x v="22293"/>
    <s v="surance.co"/>
    <s v="NLD"/>
    <m/>
    <s v="Amsterdam"/>
    <s v="Amsterdam"/>
    <x v="0"/>
    <s v="Transparent and easy-to-use retirement savings platform."/>
    <s v="accounting|fintech|personal finance|retirement"/>
    <x v="491"/>
    <x v="1"/>
    <n v="1"/>
    <n v="169404"/>
    <s v="2014-12-15"/>
    <s v="2015-06-10"/>
    <s v="2015-06-10"/>
    <m/>
    <s v="alexander@surance.co"/>
    <n v="31641849215"/>
    <s v="https://www.crunchbase.com/organization/surance"/>
    <s v="https://www.twitter.com/@suranceco"/>
    <s v="https://www.facebook.com/pages/surance/474664535942723?ref=br_tf"/>
    <s v="dc3b76cb-24e0-1f73-e765-f96a8bc8731e"/>
  </r>
  <r>
    <x v="22294"/>
    <s v="toutiao.com"/>
    <s v="CHN"/>
    <m/>
    <s v="Beijing"/>
    <s v="Beijing"/>
    <x v="0"/>
    <s v="Toutiao is a china based company."/>
    <s v="analytics|big data|social network"/>
    <x v="670"/>
    <x v="2"/>
    <n v="2"/>
    <n v="110000000"/>
    <s v="2012-01-01"/>
    <s v="2014-06-03"/>
    <s v="2015-06-10"/>
    <m/>
    <m/>
    <m/>
    <s v="https://www.crunchbase.com/organization/toutiao"/>
    <m/>
    <m/>
    <s v="8c644e65-2a3a-5d6c-3cb0-3129deb3e8a9"/>
  </r>
  <r>
    <x v="22295"/>
    <s v="usine.io"/>
    <s v="FRA"/>
    <m/>
    <s v="FRA - Other"/>
    <s v="Chevalet"/>
    <x v="0"/>
    <s v="Usine IO is a space to move from idea to prototype and to prepare for industrialization."/>
    <s v="manufacturing"/>
    <x v="41"/>
    <x v="0"/>
    <n v="3"/>
    <m/>
    <s v="2013-05-01"/>
    <s v="2014-05-28"/>
    <s v="2015-06-10"/>
    <m/>
    <s v="hello@usine.io"/>
    <s v="'+33 6 64 45 42 02"/>
    <s v="https://www.crunchbase.com/organization/usine-io"/>
    <s v="https://www.twitter.com/usineio"/>
    <s v="http://www.facebook.com/usineio"/>
    <s v="9facde49-c552-c6fa-f2c4-a5da94f6c598"/>
  </r>
  <r>
    <x v="22296"/>
    <s v="voltacharging.com"/>
    <s v="USA"/>
    <s v="CA"/>
    <s v="SF Bay Area"/>
    <s v="San Francisco"/>
    <x v="0"/>
    <s v="Volta leverages a real-world advertising platform to provide free electric car charging networks to move communities forward."/>
    <s v="advertising platforms|internet of things|real estate"/>
    <x v="4158"/>
    <x v="0"/>
    <n v="8"/>
    <n v="15810000"/>
    <s v="2010-01-01"/>
    <s v="2010-06-10"/>
    <s v="2015-06-10"/>
    <m/>
    <s v="info@voltacharging.com"/>
    <s v="(888) 264-2208"/>
    <s v="https://www.crunchbase.com/organization/volta-industries"/>
    <s v="https://www.twitter.com/voltacharging"/>
    <s v="http://www.facebook.com/voltacharging"/>
    <s v="231bf496-74e8-4cad-d72b-562534acd117"/>
  </r>
  <r>
    <x v="22297"/>
    <s v="wynyardgroup.com"/>
    <s v="NZL"/>
    <m/>
    <s v="Auckland"/>
    <s v="Auckland"/>
    <x v="1"/>
    <s v="Wynyard Group is a market leader in serious crime fighting software."/>
    <s v="financial services|information technology|service industry"/>
    <x v="690"/>
    <x v="5"/>
    <n v="2"/>
    <n v="58875383"/>
    <s v="2011-01-01"/>
    <s v="2014-03-31"/>
    <s v="2015-06-10"/>
    <m/>
    <m/>
    <m/>
    <s v="https://www.crunchbase.com/organization/wynyard-group"/>
    <m/>
    <m/>
    <s v="5bfef0b2-3287-1cfe-1b98-2d94813a2650"/>
  </r>
  <r>
    <x v="22298"/>
    <s v="zenvault.com"/>
    <s v="USA"/>
    <s v="CO"/>
    <s v="Denver"/>
    <s v="Castle Rock"/>
    <x v="0"/>
    <s v="ZenVault Medical Corporation provides Safe, Secure, and Always Available™ storage for personal medical records that could save lives."/>
    <s v="software"/>
    <x v="10"/>
    <x v="0"/>
    <n v="1"/>
    <n v="678100"/>
    <s v="2010-01-01"/>
    <s v="2015-06-10"/>
    <s v="2015-06-10"/>
    <m/>
    <m/>
    <m/>
    <s v="https://www.crunchbase.com/organization/zenvault-medical"/>
    <s v="https://www.twitter.com/zenvault"/>
    <s v="https://www.facebook.com/zenvaultphr"/>
    <s v="1f416401-7695-f933-d924-bd45c9068956"/>
  </r>
  <r>
    <x v="22299"/>
    <s v="abilto.com"/>
    <s v="USA"/>
    <s v="NY"/>
    <s v="New York City"/>
    <s v="New York"/>
    <x v="0"/>
    <s v="AbilTo, a national telehealth provider, helps people to overcome issues caused by behavioral health challenges and life transitions."/>
    <s v="health care|internet|medical|psychology"/>
    <x v="309"/>
    <x v="3"/>
    <n v="3"/>
    <n v="21000000"/>
    <s v="2008-01-01"/>
    <s v="2013-05-14"/>
    <s v="2015-06-09"/>
    <m/>
    <s v="contact@abilto.com"/>
    <s v="(647)757-3030"/>
    <s v="https://www.crunchbase.com/organization/abilto"/>
    <s v="https://www.twitter.com/abilto"/>
    <s v="https://www.facebook.com/abiltoinc/"/>
    <s v="82abc396-2401-7a5d-2114-64cbe369bdc6"/>
  </r>
  <r>
    <x v="22300"/>
    <s v="addshoppers.com"/>
    <s v="USA"/>
    <s v="NC"/>
    <s v="Charlotte"/>
    <s v="Charlotte"/>
    <x v="0"/>
    <s v="AddShoppers develops social marketing and analytics apps helping merchants increase their customer engagement and sales."/>
    <s v="analytics|big data|e-commerce|marketing automation"/>
    <x v="1628"/>
    <x v="0"/>
    <n v="2"/>
    <n v="3635000"/>
    <s v="2011-01-01"/>
    <s v="2012-10-13"/>
    <s v="2015-06-09"/>
    <m/>
    <s v="info@addshoppers.com"/>
    <m/>
    <s v="https://www.crunchbase.com/organization/add-shoppers"/>
    <s v="https://www.twitter.com/addshoppers"/>
    <s v="http://www.facebook.com/squarespace"/>
    <s v="8adc0255-fdd0-ca37-82fb-2a9817a646d5"/>
  </r>
  <r>
    <x v="22301"/>
    <s v="appformix.com"/>
    <s v="USA"/>
    <s v="CA"/>
    <s v="SF Bay Area"/>
    <s v="San Jose"/>
    <x v="0"/>
    <s v="AppFormix helps you manage the ever growing complexity of cloud infrastructure."/>
    <s v="cloud computing|cloud infrastructure|enterprise software|infrastructure"/>
    <x v="432"/>
    <x v="0"/>
    <n v="1"/>
    <n v="7000000"/>
    <s v="2013-01-01"/>
    <s v="2015-06-09"/>
    <s v="2015-06-09"/>
    <m/>
    <s v="info@appformix.com"/>
    <m/>
    <s v="https://www.crunchbase.com/organization/appformix"/>
    <s v="https://www.twitter.com/appformix"/>
    <s v="https://www.facebook.com/acelioinc/info?tab=overview"/>
    <s v="b9746b01-c1df-e9d6-00d5-91a09b48e2fd"/>
  </r>
  <r>
    <x v="22302"/>
    <s v="arcadiadata.com"/>
    <s v="USA"/>
    <s v="CA"/>
    <s v="SF Bay Area"/>
    <s v="San Mateo"/>
    <x v="0"/>
    <s v="Arcadia Data builds the industry’s only Unified Visual Analytics and BI Platform for big data."/>
    <s v="analytics|big data|software"/>
    <x v="123"/>
    <x v="0"/>
    <n v="1"/>
    <n v="11500000"/>
    <s v="2012-01-01"/>
    <s v="2015-06-09"/>
    <s v="2015-06-09"/>
    <m/>
    <s v="hello@arcadiadata.com"/>
    <s v="(415) 680-3535"/>
    <s v="https://www.crunchbase.com/organization/arcadia-data"/>
    <s v="https://www.twitter.com/arcadiadata"/>
    <m/>
    <s v="15c68107-542b-8ae3-0362-4ec390ab780b"/>
  </r>
  <r>
    <x v="22303"/>
    <s v="arithmetici.com"/>
    <s v="USA"/>
    <s v="FL"/>
    <s v="Miami"/>
    <s v="Miami"/>
    <x v="0"/>
    <s v="Arithmetici partners Harvard graduates, university professors, and conservatory-trained performance artists to develop software."/>
    <s v="education|software"/>
    <x v="283"/>
    <x v="1"/>
    <n v="1"/>
    <m/>
    <s v="2015-06-29"/>
    <s v="2015-06-09"/>
    <s v="2015-06-09"/>
    <m/>
    <m/>
    <m/>
    <s v="https://www.crunchbase.com/organization/arithmetici"/>
    <m/>
    <m/>
    <s v="146e1198-6c40-f5a5-570e-ca3401280693"/>
  </r>
  <r>
    <x v="22304"/>
    <s v="arrowlytics.com"/>
    <s v="USA"/>
    <s v="NC"/>
    <s v="Charlotte"/>
    <s v="Charlotte"/>
    <x v="0"/>
    <s v="Arrowlytics dashboard helps healthcare organizations"/>
    <s v="information services"/>
    <x v="59"/>
    <x v="0"/>
    <n v="1"/>
    <n v="3000000"/>
    <s v="2014-01-01"/>
    <s v="2015-06-09"/>
    <s v="2015-06-09"/>
    <m/>
    <s v="arrowinfo@arrowlytics.com"/>
    <s v="(704) 323-3500"/>
    <s v="https://www.crunchbase.com/organization/arrowlytics"/>
    <m/>
    <m/>
    <s v="7e900d9c-829f-0376-50bf-11ff7923e1e8"/>
  </r>
  <r>
    <x v="22305"/>
    <s v="atlascloud.co.uk"/>
    <s v="GBR"/>
    <m/>
    <s v="GBR - Other"/>
    <s v="Newcastle"/>
    <x v="0"/>
    <s v="Atlas Cloud are a leading provider of cloud IT services based in Newcastle."/>
    <s v="information technology"/>
    <x v="59"/>
    <x v="0"/>
    <n v="7"/>
    <n v="4287786.6799806496"/>
    <s v="2010-01-01"/>
    <s v="2010-10-26"/>
    <s v="2015-06-09"/>
    <m/>
    <m/>
    <s v="'+44 191 283 0191"/>
    <s v="https://www.crunchbase.com/organization/atlas-cloud"/>
    <s v="https://www.twitter.com/atlascloud"/>
    <m/>
    <s v="0e76e4ac-3827-294f-9458-62d3d5af930f"/>
  </r>
  <r>
    <x v="22306"/>
    <s v="blueapron.com"/>
    <s v="USA"/>
    <s v="NY"/>
    <s v="New York City"/>
    <s v="New York"/>
    <x v="0"/>
    <s v="Blue Apron is a grocery delivery service company that delivers a recipe and the required ingredients right to their customer's doorstep."/>
    <s v="delivery|e-commerce|food and beverage"/>
    <x v="805"/>
    <x v="7"/>
    <n v="5"/>
    <n v="193800000"/>
    <s v="2012-01-01"/>
    <s v="2012-08-01"/>
    <s v="2015-06-09"/>
    <m/>
    <s v="contact@blueapron.com"/>
    <n v="18882784349"/>
    <s v="https://www.crunchbase.com/organization/blue-apron"/>
    <s v="https://www.twitter.com/blueapron"/>
    <s v="http://www.facebook.com/blueapron"/>
    <s v="b46ca6d9-5fe3-a998-dc9d-0f1f039d66f5"/>
  </r>
  <r>
    <x v="22307"/>
    <s v="bookingboss.com"/>
    <s v="AUS"/>
    <m/>
    <s v="Sydney"/>
    <s v="North Sydney"/>
    <x v="0"/>
    <s v="Specialists in business and channel management software for tour, activity and attraction operators."/>
    <s v="hardware|saas|software|ticketing|tourism|travel"/>
    <x v="4159"/>
    <x v="1"/>
    <n v="1"/>
    <n v="2000000"/>
    <s v="2012-04-12"/>
    <s v="2015-06-09"/>
    <s v="2015-06-09"/>
    <m/>
    <s v="hello@bookingboss.com"/>
    <s v="(028) 015-7598"/>
    <s v="https://www.crunchbase.com/organization/booking-boss-pty-ltd"/>
    <s v="https://www.twitter.com/bookingbossaus"/>
    <s v="http://www.facebook.com/bookingboss"/>
    <s v="3b931013-ca36-2a7b-a9cb-192e6a2ddfd7"/>
  </r>
  <r>
    <x v="22308"/>
    <s v="brit.co"/>
    <s v="USA"/>
    <s v="CA"/>
    <s v="SF Bay Area"/>
    <s v="San Francisco"/>
    <x v="0"/>
    <s v="The leading platform to teach, inspire and enable creativity among women and girls."/>
    <s v="digital media|e-commerce|events|internet|retail"/>
    <x v="1368"/>
    <x v="6"/>
    <n v="3"/>
    <n v="27550000"/>
    <s v="2011-11-01"/>
    <s v="2012-04-30"/>
    <s v="2015-06-09"/>
    <m/>
    <s v="hello@brit.co"/>
    <m/>
    <s v="https://www.crunchbase.com/organization/brit"/>
    <s v="https://www.twitter.com/britandco"/>
    <s v="http://www.facebook.com/britandco"/>
    <s v="ab6fd7d6-b113-bee8-00f8-b22428f5a864"/>
  </r>
  <r>
    <x v="22309"/>
    <s v="cashdoctor.com"/>
    <s v="USA"/>
    <s v="SC"/>
    <s v="Charleston, South Carolina"/>
    <s v="Summerville"/>
    <x v="0"/>
    <s v="We are looking to raise $450,000 to grow our existing stores to directly compete and surpass our largest competitor."/>
    <s v="finance|financial services|venture capital"/>
    <x v="39"/>
    <x v="0"/>
    <n v="1"/>
    <n v="25000"/>
    <s v="2008-07-15"/>
    <s v="2015-06-09"/>
    <s v="2015-06-09"/>
    <m/>
    <m/>
    <m/>
    <s v="https://www.crunchbase.com/organization/cash-doctors"/>
    <m/>
    <m/>
    <s v="e1ded1dd-5892-52c3-796f-918aab5c28e0"/>
  </r>
  <r>
    <x v="22310"/>
    <s v="cashsentinel.com"/>
    <s v="CHE"/>
    <m/>
    <s v="Lausanne"/>
    <s v="Lausanne"/>
    <x v="0"/>
    <s v="Go get your vehicle wherever it is. Pay, or get paid with CashSentinel. It works 24/7 and is safer than carrying cash."/>
    <s v="automotive|direct sales|payments"/>
    <x v="4160"/>
    <x v="0"/>
    <n v="4"/>
    <n v="650780"/>
    <s v="2012-12-01"/>
    <s v="2012-12-01"/>
    <s v="2015-06-09"/>
    <m/>
    <s v="info@cashsentinel.com"/>
    <s v="'+41 24 552 00 60"/>
    <s v="https://www.crunchbase.com/organization/cashsentinel"/>
    <s v="https://www.twitter.com/cashsentinel"/>
    <s v="http://www.facebook.com/cashsentinel"/>
    <s v="e613fa10-fd6b-c5f9-3973-91bb7c1594be"/>
  </r>
  <r>
    <x v="22311"/>
    <s v="cephasonics.com"/>
    <s v="USA"/>
    <s v="CA"/>
    <s v="SF Bay Area"/>
    <s v="Santa Clara"/>
    <x v="0"/>
    <s v="Cephasonics is a developer of embedded ultrasound technologies for applications in the medical, industrial, and imaging sectors."/>
    <s v="hardware|manufacturing|software"/>
    <x v="422"/>
    <x v="0"/>
    <n v="3"/>
    <n v="1438604"/>
    <s v="2012-01-01"/>
    <s v="2012-07-01"/>
    <s v="2015-06-09"/>
    <m/>
    <m/>
    <s v="'408-249-4629"/>
    <s v="https://www.crunchbase.com/organization/cephasonics"/>
    <m/>
    <m/>
    <s v="2937e998-e1da-2188-a93b-52cfd5d58c1b"/>
  </r>
  <r>
    <x v="22312"/>
    <s v="classicsandexotics.com"/>
    <s v="USA"/>
    <s v="FL"/>
    <s v="Fort Myers"/>
    <s v="Cape Coral"/>
    <x v="0"/>
    <s v="Airbnb for Classic &amp; Exotic Cars"/>
    <s v="ride sharing|transportation"/>
    <x v="114"/>
    <x v="1"/>
    <n v="3"/>
    <n v="205000"/>
    <s v="2014-06-01"/>
    <s v="2014-09-20"/>
    <s v="2015-06-09"/>
    <m/>
    <s v="info@classicsandexotics.com"/>
    <m/>
    <s v="https://www.crunchbase.com/organization/classics-exotics"/>
    <s v="https://www.twitter.com/classicsexotics"/>
    <s v="https://www.facebook.com/theroadawaits"/>
    <s v="c0a1facb-ac18-f731-cb30-debdf622a35c"/>
  </r>
  <r>
    <x v="22313"/>
    <s v="clinicasdelazucar.com"/>
    <s v="MEX"/>
    <m/>
    <s v="MEX - Other"/>
    <s v="Nuevo León"/>
    <x v="0"/>
    <s v="Providing affordable, specialized, and convenient diabetes care to middle and low-income populations."/>
    <s v="diabetes|health care|social entrepreneurship"/>
    <x v="582"/>
    <x v="2"/>
    <n v="1"/>
    <m/>
    <s v="2010-01-01"/>
    <s v="2015-06-09"/>
    <s v="2015-06-09"/>
    <m/>
    <s v="jlozano@clinicasdelazucar.com"/>
    <s v="'+52 81 8448 0057"/>
    <s v="https://www.crunchbase.com/organization/clinicas-del-azucar"/>
    <s v="https://www.twitter.com/del_azucar"/>
    <s v="https://www.facebook.com/clinicasdelazucar"/>
    <s v="879243c6-57ca-956b-ced2-c91c1707b58b"/>
  </r>
  <r>
    <x v="22314"/>
    <s v="askforoffer.com"/>
    <s v="IND"/>
    <m/>
    <s v="New Delhi"/>
    <s v="Noida"/>
    <x v="0"/>
    <s v="Clovia is the online lingerie retailer"/>
    <s v="fashion"/>
    <x v="350"/>
    <x v="0"/>
    <n v="1"/>
    <n v="4687545"/>
    <s v="2013-01-01"/>
    <s v="2015-06-09"/>
    <s v="2015-06-09"/>
    <m/>
    <s v="care@clovia.com"/>
    <n v="911204842222"/>
    <s v="https://www.crunchbase.com/organization/clovia"/>
    <s v="https://www.twitter.com/cloviafashions"/>
    <s v="https://www.facebook.com/cloviafashions"/>
    <s v="0b2af4c7-d344-871b-5a45-a02770d66451"/>
  </r>
  <r>
    <x v="22315"/>
    <s v="getcontrol.co"/>
    <s v="CAN"/>
    <s v="BC"/>
    <s v="Vancouver"/>
    <s v="Vancouver"/>
    <x v="0"/>
    <s v="Payment analytics and alerts platform for SaaS, subscription and eCommerce businesses"/>
    <s v="apps|business intelligence|fintech|payments|real time|software"/>
    <x v="4161"/>
    <x v="1"/>
    <n v="3"/>
    <n v="1500000"/>
    <s v="2014-05-05"/>
    <s v="2015-03-01"/>
    <s v="2015-06-09"/>
    <m/>
    <s v="info@getcontrol.co"/>
    <m/>
    <s v="https://www.crunchbase.com/organization/control"/>
    <s v="https://www.twitter.com/getcontrolapp"/>
    <s v="https://www.facebook.com/getcontrolapp"/>
    <s v="273425e5-2ac2-06a0-ec32-383edccdca58"/>
  </r>
  <r>
    <x v="22316"/>
    <s v="coworkingsingapore.com"/>
    <s v="SGP"/>
    <m/>
    <s v="Singapore"/>
    <s v="Singapore"/>
    <x v="0"/>
    <s v="Coworking spaces are starting up everywhere in Southeast Asia."/>
    <s v="commercial real estate|coworking"/>
    <x v="76"/>
    <x v="1"/>
    <n v="1"/>
    <n v="1100000"/>
    <m/>
    <s v="2015-06-09"/>
    <s v="2015-06-09"/>
    <m/>
    <m/>
    <s v="'+65 6345 1285"/>
    <s v="https://www.crunchbase.com/organization/coworking-spaces"/>
    <m/>
    <s v="https://www.facebook.com/coworkingsingapore"/>
    <s v="4700f17e-dc7d-5243-af9a-bc0fb5081004"/>
  </r>
  <r>
    <x v="22317"/>
    <s v="create.io"/>
    <s v="USA"/>
    <s v="DC"/>
    <s v="Washington, D.C."/>
    <s v="Washington"/>
    <x v="0"/>
    <s v="Create is smart 3D maps that instantly deliver rich data about the urban environment &amp; property market."/>
    <s v="internet|property management|real estate"/>
    <x v="441"/>
    <x v="1"/>
    <n v="2"/>
    <n v="2500000"/>
    <s v="2011-11-01"/>
    <s v="2014-08-01"/>
    <s v="2015-06-09"/>
    <m/>
    <s v="sm@create.io"/>
    <m/>
    <s v="https://www.crunchbase.com/organization/create-real-estate"/>
    <s v="https://www.twitter.com/create_tech"/>
    <s v="https://www.facebook.com/createrealestate?fref=ts"/>
    <s v="111bfb1c-2979-6770-c4b5-21c44a6e9e33"/>
  </r>
  <r>
    <x v="22318"/>
    <s v="crextremity.com"/>
    <s v="USA"/>
    <s v="TN"/>
    <s v="Memphis"/>
    <s v="Memphis"/>
    <x v="0"/>
    <s v="CrossRoads Extremity Systems, LLC designs and develops orthopedic medical/surgery devices and implants."/>
    <s v="biotechnology|medical device"/>
    <x v="44"/>
    <x v="2"/>
    <n v="1"/>
    <n v="1777900"/>
    <s v="2014-01-01"/>
    <s v="2015-06-09"/>
    <s v="2015-06-09"/>
    <m/>
    <m/>
    <s v="(901) 221-8406"/>
    <s v="https://www.crunchbase.com/organization/crossroads-extremity-systems"/>
    <m/>
    <m/>
    <s v="63efcade-4180-8a08-30a4-80d156f4c73f"/>
  </r>
  <r>
    <x v="22319"/>
    <s v="digitalassess.com"/>
    <s v="GBR"/>
    <m/>
    <s v="London"/>
    <s v="London"/>
    <x v="0"/>
    <s v="Digital Assess is a leading provider of SaaS based assessment product suite for the education, e-learning and vocational sectors"/>
    <s v="education|internet|saas"/>
    <x v="677"/>
    <x v="0"/>
    <n v="2"/>
    <n v="3000000"/>
    <s v="2003-01-01"/>
    <s v="2013-06-01"/>
    <s v="2015-06-09"/>
    <m/>
    <s v="enquiries@digitalassess.com"/>
    <n v="4402031760391"/>
    <s v="https://www.crunchbase.com/organization/digital-assess"/>
    <s v="https://www.twitter.com/digitalassess"/>
    <m/>
    <s v="5fdb159c-58f9-32a2-ad4a-fa6362dcd975"/>
  </r>
  <r>
    <x v="22320"/>
    <s v="emopti.com"/>
    <s v="USA"/>
    <s v="WI"/>
    <s v="Milwaukee"/>
    <s v="Brookfield"/>
    <x v="0"/>
    <s v="EmOpti provides software, hardware, consulting and telehealth solutions for optimizing emergency medicine."/>
    <s v="health care"/>
    <x v="3"/>
    <x v="2"/>
    <n v="2"/>
    <n v="1523000"/>
    <m/>
    <s v="2015-03-15"/>
    <s v="2015-06-09"/>
    <m/>
    <s v="info@emopti.com"/>
    <s v="(414) 861-4089"/>
    <s v="https://www.crunchbase.com/organization/emopti"/>
    <s v="https://www.twitter.com/emopti"/>
    <s v="https://www.facebook.com/emoptiofficial?ref=hl"/>
    <s v="d2086d3a-9871-06dc-f837-bf2804cbd401"/>
  </r>
  <r>
    <x v="22321"/>
    <s v="fleep.io"/>
    <s v="EST"/>
    <m/>
    <s v="Tallinn"/>
    <s v="Tallinn"/>
    <x v="0"/>
    <s v="Fleep is a company that provide a way for teams to communicate across many channels while they are working."/>
    <s v="email|messaging|project management"/>
    <x v="201"/>
    <x v="0"/>
    <n v="3"/>
    <n v="1695401.71808174"/>
    <s v="2012-01-01"/>
    <s v="2013-08-29"/>
    <s v="2015-06-09"/>
    <m/>
    <s v="support@fleep.io"/>
    <m/>
    <s v="https://www.crunchbase.com/organization/fleep"/>
    <s v="https://www.twitter.com/fleepio"/>
    <s v="http://www.facebook.com/fleepio"/>
    <s v="13d313ff-ab74-e435-132b-8c6af0ae367f"/>
  </r>
  <r>
    <x v="22322"/>
    <s v="followinspiration.pt"/>
    <s v="PRT"/>
    <m/>
    <s v="PRT - Other"/>
    <s v="Fundão"/>
    <x v="0"/>
    <s v="Follow Inspiration, S.A. is a technology-based company oriented to the development of solutions, hardware and software."/>
    <m/>
    <x v="5"/>
    <x v="1"/>
    <n v="1"/>
    <m/>
    <s v="2012-01-01"/>
    <s v="2015-06-09"/>
    <s v="2015-06-09"/>
    <m/>
    <s v="geral@followinspiration.pt"/>
    <n v="351275776004"/>
    <s v="https://www.crunchbase.com/organization/follow-inspiration"/>
    <s v="https://www.twitter.com/fo_inspiration"/>
    <s v="https://www.facebook.com/followourinspiration"/>
    <s v="52808163-630a-4255-703e-36e50b7fae3b"/>
  </r>
  <r>
    <x v="22323"/>
    <s v="foozeapp.com"/>
    <s v="USA"/>
    <s v="NY"/>
    <s v="New York City"/>
    <s v="New York"/>
    <x v="0"/>
    <s v="Fooze is the 1-tap delivery app for your favorite late night munchies."/>
    <s v="apps|delivery|mobile"/>
    <x v="4162"/>
    <x v="1"/>
    <n v="2"/>
    <m/>
    <s v="2015-04-01"/>
    <s v="2015-04-21"/>
    <s v="2015-06-09"/>
    <m/>
    <s v="info@Foozeapp.com"/>
    <s v="(646) 883-6693"/>
    <s v="https://www.crunchbase.com/organization/fooze"/>
    <s v="https://www.twitter.com/foozeapp"/>
    <s v="https://www.facebook.com/foozeapp"/>
    <s v="054ca871-cc7d-93de-e946-5244132be83f"/>
  </r>
  <r>
    <x v="22324"/>
    <s v="hungr.co"/>
    <s v="DEU"/>
    <m/>
    <s v="Berlin"/>
    <s v="Berlin"/>
    <x v="0"/>
    <s v="We go the extra mile to provide hungry consumers with tasty food to their home on time."/>
    <s v="e-commerce"/>
    <x v="63"/>
    <x v="1"/>
    <n v="1"/>
    <n v="559756"/>
    <s v="2015-03-01"/>
    <s v="2015-06-09"/>
    <s v="2015-06-09"/>
    <m/>
    <m/>
    <m/>
    <s v="https://www.crunchbase.com/organization/hungr-gmbh"/>
    <s v="https://www.twitter.com/hungrco"/>
    <s v="http://facebook.com/hungrco"/>
    <s v="fe203f26-e15d-41a2-bb98-fdb11e72d710"/>
  </r>
  <r>
    <x v="22325"/>
    <s v="igenica.com"/>
    <s v="USA"/>
    <s v="CA"/>
    <s v="SF Bay Area"/>
    <s v="Burlingame"/>
    <x v="0"/>
    <s v="Igenica is a biopharmaceutical company developing antibody-based therapeutics for the treatment of cancer."/>
    <s v="biotechnology|life science|medical"/>
    <x v="44"/>
    <x v="0"/>
    <n v="6"/>
    <n v="77500918"/>
    <s v="2009-01-01"/>
    <s v="2010-06-14"/>
    <s v="2015-06-09"/>
    <m/>
    <s v="info@igenica.com"/>
    <n v="6506974900"/>
    <s v="https://www.crunchbase.com/organization/igenica"/>
    <m/>
    <m/>
    <s v="cc2ff67f-6ed8-491c-a9f9-0ed735961d1a"/>
  </r>
  <r>
    <x v="22326"/>
    <s v="investingnote.com"/>
    <s v="SGP"/>
    <m/>
    <s v="Singapore"/>
    <s v="Singapore"/>
    <x v="0"/>
    <s v="InvestingNote is a crowd stock estimation platform for Singapore and US stock investors."/>
    <s v="collaboration|financial services"/>
    <x v="24"/>
    <x v="1"/>
    <n v="2"/>
    <n v="334654"/>
    <s v="2013-12-17"/>
    <s v="2014-01-15"/>
    <s v="2015-06-09"/>
    <m/>
    <s v="admin@investingnote.com"/>
    <n v="8699999999"/>
    <s v="https://www.crunchbase.com/organization/investingnote"/>
    <s v="https://www.twitter.com/investingnote"/>
    <s v="https://www.facebook.com/investingnote"/>
    <s v="57071410-c167-3beb-9ba8-69e15372e7da"/>
  </r>
  <r>
    <x v="22327"/>
    <s v="jott.com"/>
    <s v="USA"/>
    <s v="WA"/>
    <s v="Seattle"/>
    <s v="Seattle"/>
    <x v="0"/>
    <s v="Jott offers a novel service that enables users to speak messages that can be sent to as transcribed emails or voice messages."/>
    <s v="messaging"/>
    <x v="201"/>
    <x v="2"/>
    <n v="3"/>
    <n v="7600000"/>
    <s v="2006-04-01"/>
    <s v="2006-12-11"/>
    <s v="2015-06-09"/>
    <m/>
    <s v="info@jott.com"/>
    <m/>
    <s v="https://www.crunchbase.com/organization/jott"/>
    <s v="https://www.twitter.com/jottmessenger"/>
    <m/>
    <s v="fd092bea-31ec-cbcd-869b-dc61b57f5063"/>
  </r>
  <r>
    <x v="22328"/>
    <s v="luqapharma.com"/>
    <s v="CHN"/>
    <m/>
    <s v="CHN - Other"/>
    <s v="Shangai"/>
    <x v="0"/>
    <s v="Luqa Pharmaceuticals is a China-focused company."/>
    <s v="health care|medical|pharmaceutical"/>
    <x v="3"/>
    <x v="0"/>
    <n v="1"/>
    <n v="15000000"/>
    <s v="2010-01-01"/>
    <s v="2015-06-09"/>
    <s v="2015-06-09"/>
    <m/>
    <s v="hr@luqapharma.com"/>
    <n v="862152376098"/>
    <s v="https://www.crunchbase.com/organization/luqa-pharmaceuticals"/>
    <s v="https://www.twitter.com/luqapharma"/>
    <s v="https://www.facebook.com/luqapharma/info?tab=overview"/>
    <s v="f6781316-3d14-9b37-7564-c44d6b0a760a"/>
  </r>
  <r>
    <x v="22329"/>
    <s v="makermedia.com"/>
    <s v="USA"/>
    <s v="CA"/>
    <s v="Napa Valley"/>
    <s v="Sebastopol"/>
    <x v="0"/>
    <s v="Maker Media is a global platform that connects inventors of products and services with one another."/>
    <s v="diy|e-commerce|events"/>
    <x v="4163"/>
    <x v="3"/>
    <n v="2"/>
    <n v="10000000"/>
    <s v="2013-01-01"/>
    <s v="2013-04-01"/>
    <s v="2015-06-09"/>
    <m/>
    <s v="info@makermedia.com"/>
    <n v="8663450802"/>
    <s v="https://www.crunchbase.com/organization/maker-media"/>
    <s v="https://www.twitter.com/make"/>
    <s v="https://www.facebook.com/pages/maker-media-inc/311770118944605?sk=timeline&amp;ref=page_internal"/>
    <s v="e609e7ee-7771-7b28-b3cf-3ea9d06ab054"/>
  </r>
  <r>
    <x v="22330"/>
    <s v="medsphere.com"/>
    <s v="USA"/>
    <s v="CA"/>
    <s v="San Diego"/>
    <s v="Carlsbad"/>
    <x v="0"/>
    <s v="Medsphere Systems provides open-source software for the healthcare industry."/>
    <s v="health care|hospital|software"/>
    <x v="247"/>
    <x v="6"/>
    <n v="6"/>
    <n v="39252578"/>
    <s v="2002-01-01"/>
    <s v="2005-01-27"/>
    <s v="2015-06-09"/>
    <m/>
    <s v="leslie.lucero@medsphere.com"/>
    <n v="7606833701"/>
    <s v="https://www.crunchbase.com/organization/medsphere-systems"/>
    <s v="https://www.twitter.com/medsphereorg"/>
    <s v="http://www.facebook.com/pages/medsphere-systems-corporation/1670"/>
    <s v="8edd81b1-b2b5-59e4-28d0-37c3c0f3a997"/>
  </r>
  <r>
    <x v="22331"/>
    <s v="motoroso.com"/>
    <s v="USA"/>
    <s v="CA"/>
    <s v="SF Bay Area"/>
    <s v="Santa Clara"/>
    <x v="0"/>
    <s v="Motoroso connects automotive and powersports enthusiasts to the products, content, and service providers that power their lifestyle."/>
    <s v="automotive|mobile|social media management"/>
    <x v="4164"/>
    <x v="1"/>
    <n v="1"/>
    <n v="118000"/>
    <s v="2013-08-01"/>
    <s v="2015-06-09"/>
    <s v="2015-06-09"/>
    <m/>
    <m/>
    <m/>
    <s v="https://www.crunchbase.com/organization/motoroso"/>
    <s v="https://www.twitter.com/motorosoapp"/>
    <s v="http://www.facebook.com/motorosoapp"/>
    <s v="0b2d04a9-05e8-d6c1-aa58-5d6283909249"/>
  </r>
  <r>
    <x v="22332"/>
    <s v="moula.com.au"/>
    <s v="AUS"/>
    <m/>
    <s v="Melbourne"/>
    <s v="Melbourne"/>
    <x v="0"/>
    <s v="Moula is an Australian company that provides working capital to small and medium businesses."/>
    <s v="finance|financial services|small and medium businesses"/>
    <x v="24"/>
    <x v="0"/>
    <n v="2"/>
    <n v="30880930"/>
    <s v="2013-07-01"/>
    <s v="2014-11-01"/>
    <s v="2015-06-09"/>
    <m/>
    <s v="info@moula.com.au"/>
    <s v="1(300) 885-893"/>
    <s v="https://www.crunchbase.com/organization/moula"/>
    <s v="https://www.twitter.com/moulamoney"/>
    <s v="https://www.facebook.com/moulamoney"/>
    <s v="de2a26a2-3f98-b3a3-6931-c246565e54ba"/>
  </r>
  <r>
    <x v="22333"/>
    <s v="nafnafgrill.com"/>
    <s v="USA"/>
    <s v="IL"/>
    <s v="Chicago"/>
    <s v="Chicago"/>
    <x v="0"/>
    <s v="A Chicago-based chain of Middle Eastern fast-casual restaurants"/>
    <m/>
    <x v="5"/>
    <x v="0"/>
    <n v="1"/>
    <m/>
    <s v="2008-01-01"/>
    <s v="2015-06-09"/>
    <s v="2015-06-09"/>
    <m/>
    <m/>
    <n v="16309047200"/>
    <s v="https://www.crunchbase.com/organization/naf-naf-grill"/>
    <s v="https://www.twitter.com/nafnafgrill"/>
    <s v="https://www.facebook.com/pages/naf-naf/182984544102"/>
    <s v="2c9d7a70-cc6d-97c9-7b00-fb6392e9ef70"/>
  </r>
  <r>
    <x v="22334"/>
    <s v="neochord.com"/>
    <s v="USA"/>
    <s v="MN"/>
    <s v="Minneapolis"/>
    <s v="Eden Prairie"/>
    <x v="0"/>
    <s v="NeoChord, a medical device company, develops devices that allow mitral valve repair to be performed on a beating heart."/>
    <s v="biotechnology|medical|medical device"/>
    <x v="44"/>
    <x v="0"/>
    <n v="6"/>
    <n v="32739055"/>
    <s v="2007-01-01"/>
    <s v="2009-06-16"/>
    <s v="2015-06-09"/>
    <m/>
    <s v="info@NeoChord.com"/>
    <n v="9524676077"/>
    <s v="https://www.crunchbase.com/organization/neochord"/>
    <m/>
    <m/>
    <s v="a0dcd8e2-c3db-4d2f-5a1a-4d5718190f08"/>
  </r>
  <r>
    <x v="22335"/>
    <s v="oncosec.com"/>
    <s v="USA"/>
    <s v="CA"/>
    <s v="San Diego"/>
    <s v="San Diego"/>
    <x v="1"/>
    <s v="OncoSec Medical, a biotechnology company, develops treatments for advanced stage skin cancer patients."/>
    <s v="biotechnology|health care|life science"/>
    <x v="44"/>
    <x v="6"/>
    <n v="5"/>
    <n v="67263000"/>
    <s v="2011-01-01"/>
    <s v="2011-07-01"/>
    <s v="2015-06-09"/>
    <m/>
    <s v="investors@oncosec.com"/>
    <s v="(858) 662-6732"/>
    <s v="https://www.crunchbase.com/organization/oncosec-medical"/>
    <s v="https://www.twitter.com/oncosec"/>
    <s v="http://www.facebook.com/oncosecmedical"/>
    <s v="86033a29-8e1f-784a-967b-f8c2bd9108cb"/>
  </r>
  <r>
    <x v="22336"/>
    <m/>
    <s v="USA"/>
    <s v="SC"/>
    <s v="Charleston, South Carolina"/>
    <s v="Summerville"/>
    <x v="0"/>
    <s v="They currently operate 4 brick and mortar installment loan stores in the state of South Carolina."/>
    <s v="finance|venture capital"/>
    <x v="39"/>
    <x v="6"/>
    <n v="1"/>
    <m/>
    <s v="2008-07-15"/>
    <s v="2015-06-09"/>
    <s v="2015-06-09"/>
    <m/>
    <m/>
    <m/>
    <s v="https://www.crunchbase.com/organization/oplis"/>
    <m/>
    <m/>
    <s v="67ed13db-3745-0189-3428-cf792f99bc8a"/>
  </r>
  <r>
    <x v="22337"/>
    <s v="origene.com"/>
    <s v="USA"/>
    <s v="MD"/>
    <s v="Washington, D.C."/>
    <s v="Rockville"/>
    <x v="0"/>
    <s v="OriGene Technologies, a research tool company, provides a commercial collection of full-length human cDNAs."/>
    <s v="biotechnology|medical device|pharmaceutical"/>
    <x v="44"/>
    <x v="7"/>
    <n v="5"/>
    <n v="69551983"/>
    <s v="1996-01-01"/>
    <s v="2010-03-24"/>
    <s v="2015-06-09"/>
    <m/>
    <s v="businessdev@origene.com"/>
    <n v="3013408606"/>
    <s v="https://www.crunchbase.com/organization/origene-technologies"/>
    <s v="https://www.twitter.com/origenebio"/>
    <s v="https://www.facebook.com/223204764370979"/>
    <s v="da3f4e76-678e-d998-afdb-cafeb01741f7"/>
  </r>
  <r>
    <x v="22338"/>
    <s v="ospreyinformatics.com"/>
    <s v="CAN"/>
    <s v="AB"/>
    <s v="Calgary"/>
    <s v="Calgary"/>
    <x v="0"/>
    <s v="Osprey's computer vision platform for industrial operations transforms images and video into actionable enterprise intelligence."/>
    <s v="energy|industrial automation|information technology|oil and gas"/>
    <x v="4165"/>
    <x v="0"/>
    <n v="2"/>
    <n v="2967224"/>
    <s v="2012-01-01"/>
    <s v="2015-01-26"/>
    <s v="2015-06-09"/>
    <m/>
    <s v="info@ospreyinformatics.com"/>
    <s v="1(844) 590-0824"/>
    <s v="https://www.crunchbase.com/organization/osprey-informatics-3"/>
    <s v="https://www.twitter.com/ospreyca"/>
    <m/>
    <s v="e92bd2c2-4c1d-9998-257f-d5a01f3c7529"/>
  </r>
  <r>
    <x v="22339"/>
    <s v="outsetmedical.com"/>
    <s v="USA"/>
    <s v="CA"/>
    <s v="SF Bay Area"/>
    <s v="San Jose"/>
    <x v="0"/>
    <s v="Outset is a pioneering medical technology company"/>
    <s v="health diagnostics|medical|medical device"/>
    <x v="3"/>
    <x v="3"/>
    <n v="3"/>
    <n v="151000000"/>
    <m/>
    <s v="2015-05-20"/>
    <s v="2015-06-09"/>
    <m/>
    <s v="question@outsetmedical.com"/>
    <s v="(669) 231-8200"/>
    <s v="https://www.crunchbase.com/organization/outset-medical"/>
    <s v="https://www.twitter.com/outsetmedical"/>
    <m/>
    <s v="df95b543-a31f-126e-9338-5ce789e574fa"/>
  </r>
  <r>
    <x v="22340"/>
    <s v="packbackbooks.com"/>
    <s v="USA"/>
    <s v="IL"/>
    <s v="Chicago"/>
    <s v="Chicago"/>
    <x v="0"/>
    <s v="Pay per view digital textbooks for $5 or less. Students pay per use and save hundreds while publishers reclaim millions in lost revenue."/>
    <s v="big data|digital media|education"/>
    <x v="4166"/>
    <x v="1"/>
    <n v="3"/>
    <n v="2500000"/>
    <s v="2011-11-01"/>
    <s v="2013-10-01"/>
    <s v="2015-06-09"/>
    <m/>
    <s v="Holla@packbackbooks.com"/>
    <s v="'888-964-6866"/>
    <s v="https://www.crunchbase.com/organization/packback-books"/>
    <s v="https://www.twitter.com/packbackbooks"/>
    <s v="http://www.facebook.com/packbackbooks"/>
    <s v="cc4ca63d-4329-0d0e-436f-ed09dd84a099"/>
  </r>
  <r>
    <x v="22341"/>
    <s v="pandoodle.com"/>
    <s v="USA"/>
    <s v="CA"/>
    <s v="SF Bay Area"/>
    <s v="Palo Alto"/>
    <x v="0"/>
    <s v="Pandoodle is a visual content, discovery, and dynamic computer vision customization technology for in-content advertising"/>
    <s v="advertising|software"/>
    <x v="142"/>
    <x v="0"/>
    <n v="6"/>
    <n v="1460820"/>
    <s v="2008-01-01"/>
    <s v="2009-08-12"/>
    <s v="2015-06-09"/>
    <m/>
    <s v="info@pandoodle.com"/>
    <s v="'917-512-5435"/>
    <s v="https://www.crunchbase.com/organization/pandoodle"/>
    <s v="https://www.twitter.com/pandoodlecorp"/>
    <s v="http://www.facebook.com/pandoodlecorp"/>
    <s v="69767d74-7052-6f02-9689-975c7f626268"/>
  </r>
  <r>
    <x v="22342"/>
    <s v="phagelux.com"/>
    <s v="CHN"/>
    <m/>
    <s v="Shanghai"/>
    <s v="Shanghai"/>
    <x v="0"/>
    <s v="Phagelux is a China-based company that utilizes phages to solve bacterial problems in multiple fields"/>
    <s v="biotechnology"/>
    <x v="36"/>
    <x v="0"/>
    <n v="1"/>
    <n v="10000000"/>
    <s v="2013-01-01"/>
    <s v="2015-06-09"/>
    <s v="2015-06-09"/>
    <m/>
    <m/>
    <m/>
    <s v="https://www.crunchbase.com/organization/phagelux"/>
    <m/>
    <m/>
    <s v="80a88025-61e2-c205-1fe8-d92ecb13eabb"/>
  </r>
  <r>
    <x v="22343"/>
    <s v="primahealthcredit.com"/>
    <s v="USA"/>
    <s v="CA"/>
    <s v="Anaheim"/>
    <s v="Newport Beach"/>
    <x v="0"/>
    <s v="PrimaHealth Credit is reinventing patient finance with a cloud-based payment management and finance platform."/>
    <s v="cloud management|finance|fintech|health care|payments"/>
    <x v="4167"/>
    <x v="0"/>
    <n v="1"/>
    <n v="1000000"/>
    <s v="2014-03-01"/>
    <s v="2015-06-09"/>
    <s v="2015-06-09"/>
    <m/>
    <s v="info@primahealthcredit.com"/>
    <s v="'+1 (855) 670-3100"/>
    <s v="https://www.crunchbase.com/organization/primahealth-credit"/>
    <s v="https://www.twitter.com/primahealthcred"/>
    <s v="https://www.facebook.com/primahealthcredit"/>
    <s v="1a3c0c4f-073e-b6ff-4280-117cd12d0087"/>
  </r>
  <r>
    <x v="22344"/>
    <s v="printland.in"/>
    <s v="IND"/>
    <m/>
    <s v="New Delhi"/>
    <s v="New Delhi"/>
    <x v="0"/>
    <s v="Printland.in is an online printing store that facilitates customized, corporate and individual printing and gifting requirements."/>
    <s v="e-commerce"/>
    <x v="63"/>
    <x v="5"/>
    <n v="2"/>
    <n v="810094"/>
    <s v="2011-10-01"/>
    <s v="2013-09-20"/>
    <s v="2015-06-09"/>
    <m/>
    <s v="contactus@printland.in"/>
    <n v="919212319090"/>
    <s v="https://www.crunchbase.com/organization/printland"/>
    <s v="https://www.twitter.com/printlandin"/>
    <s v="http://www.facebook.com/printland.in"/>
    <s v="639fb8b9-1541-ad75-f446-f0b7ef7b6d41"/>
  </r>
  <r>
    <x v="22345"/>
    <s v="redlen.ca"/>
    <s v="CAN"/>
    <s v="BC"/>
    <s v="BC - Other"/>
    <s v="Saanichton"/>
    <x v="0"/>
    <s v="Redlen Technologies is a leading manufacturer of high resolution Cadmium Zinc Telluride (CZT) semiconductor radiation detectors which are"/>
    <s v="analytics|manufacturing|semiconductor"/>
    <x v="4168"/>
    <x v="2"/>
    <n v="4"/>
    <n v="17442457.305914301"/>
    <m/>
    <s v="2004-03-19"/>
    <s v="2015-06-09"/>
    <m/>
    <s v="info@redlen.com"/>
    <s v="(250) 656-5411"/>
    <s v="https://www.crunchbase.com/organization/redlen-technologies"/>
    <m/>
    <m/>
    <s v="46c6312d-5ceb-5ba7-73df-a4026935302a"/>
  </r>
  <r>
    <x v="22346"/>
    <s v="roninlabs.io"/>
    <s v="USA"/>
    <s v="NY"/>
    <s v="New York City"/>
    <s v="New York"/>
    <x v="0"/>
    <s v="We help developers, engineering leaders and business stakeholders to build better software and build software better."/>
    <s v="software"/>
    <x v="10"/>
    <x v="1"/>
    <n v="1"/>
    <n v="505000"/>
    <s v="2015-01-01"/>
    <s v="2015-06-09"/>
    <s v="2015-06-09"/>
    <m/>
    <s v="info@roninlabs.io"/>
    <m/>
    <s v="https://www.crunchbase.com/organization/ronin-labs"/>
    <s v="https://www.twitter.com/ronin_labs"/>
    <m/>
    <s v="638fd8b4-ba54-9a02-88bc-54bad3424ef5"/>
  </r>
  <r>
    <x v="22347"/>
    <s v="sendy.co.ke"/>
    <s v="KEN"/>
    <m/>
    <s v="Nairobi"/>
    <s v="Nairobi"/>
    <x v="0"/>
    <s v="Sendy offers on-demand door-to-door package delivery services in Nairobi, Kenya."/>
    <s v="apps|delivery"/>
    <x v="2216"/>
    <x v="0"/>
    <n v="1"/>
    <n v="500000"/>
    <s v="2014-01-01"/>
    <s v="2015-06-09"/>
    <s v="2015-06-09"/>
    <m/>
    <m/>
    <s v="'+254 728 561783"/>
    <s v="https://www.crunchbase.com/organization/sendy"/>
    <s v="https://www.twitter.com/sendymobile"/>
    <s v="https://www.facebook.com/pages/sendy"/>
    <s v="6e359600-cfa0-2e37-cab1-8e05cfde014b"/>
  </r>
  <r>
    <x v="22348"/>
    <s v="starseismic.net"/>
    <s v="USA"/>
    <s v="UT"/>
    <s v="Salt Lake City"/>
    <s v="Park City"/>
    <x v="0"/>
    <s v="Star Seismic is the world-leading designer, engineer and manufacturer of Buckling Restrained Braces"/>
    <m/>
    <x v="5"/>
    <x v="0"/>
    <n v="1"/>
    <m/>
    <s v="2002-01-01"/>
    <s v="2015-06-09"/>
    <s v="2015-06-09"/>
    <m/>
    <s v="info@starseismic.net"/>
    <n v="4356550073"/>
    <s v="https://www.crunchbase.com/organization/star-seismic"/>
    <s v="https://www.twitter.com/starseismic"/>
    <s v="https://www.facebook.com/starseismic"/>
    <s v="218f5dec-acab-d4c4-aae6-1736dffe5a24"/>
  </r>
  <r>
    <x v="22349"/>
    <s v="teamsquare.io"/>
    <s v="AUS"/>
    <m/>
    <s v="Melbourne"/>
    <s v="Melbourne"/>
    <x v="0"/>
    <s v="Collaborative workspaces for creators - freelancers, startups, designers, builders and doers."/>
    <s v="business development|communities|real estate"/>
    <x v="1319"/>
    <x v="2"/>
    <n v="1"/>
    <n v="268357"/>
    <s v="2013-02-04"/>
    <s v="2015-06-09"/>
    <s v="2015-06-09"/>
    <m/>
    <s v="hello@teamsquarehq.com"/>
    <s v="'+61 1300 554 215"/>
    <s v="https://www.crunchbase.com/organization/teamsquare"/>
    <s v="https://www.twitter.com/teamsquare"/>
    <s v="https://www.facebook.com/teamsquarehq"/>
    <s v="4bb7b0bc-aaa6-f397-9d10-87d7b77cd66c"/>
  </r>
  <r>
    <x v="22350"/>
    <s v="teritree.com"/>
    <s v="IND"/>
    <m/>
    <s v="Bangalore"/>
    <s v="Bangalore"/>
    <x v="0"/>
    <s v="Teritree Technologies is a tech company that develops personalized marketing automation platform that are real time."/>
    <s v="curated web"/>
    <x v="28"/>
    <x v="1"/>
    <n v="1"/>
    <n v="140000"/>
    <s v="2012-03-27"/>
    <s v="2015-06-09"/>
    <s v="2015-06-09"/>
    <m/>
    <s v="contact@teritree.com"/>
    <n v="918025295432"/>
    <s v="https://www.crunchbase.com/organization/teritree-technologies"/>
    <s v="https://www.twitter.com/teritreecatalog"/>
    <s v="http://www.facebook.com/teritreetech"/>
    <s v="b6f0d67f-89c6-89a5-6028-926e4bcebb62"/>
  </r>
  <r>
    <x v="22351"/>
    <s v="influential.co"/>
    <s v="USA"/>
    <s v="NV"/>
    <s v="Las Vegas"/>
    <s v="Las Vegas"/>
    <x v="0"/>
    <s v="The only Mobile-First Influencer Platform with the most engaged influencers on social platforms connected via our patent-pending app."/>
    <s v="advertising|content"/>
    <x v="414"/>
    <x v="0"/>
    <n v="2"/>
    <n v="1500000"/>
    <s v="2013-10-01"/>
    <s v="2014-11-01"/>
    <s v="2015-06-09"/>
    <m/>
    <s v="dsteele@influential.co"/>
    <m/>
    <s v="https://www.crunchbase.com/organization/the-influential-network"/>
    <s v="https://www.twitter.com/influential_co"/>
    <s v="http://www.facebook.com/influentialnetwork"/>
    <s v="751183df-8e5f-50c7-da3e-194e20010bf1"/>
  </r>
  <r>
    <x v="22352"/>
    <s v="viporbit.com"/>
    <s v="USA"/>
    <s v="TX"/>
    <s v="Dallas"/>
    <s v="Keller"/>
    <x v="0"/>
    <s v="VIPorbit was founded and invented by Mike Muhney, the Co-Founder and Co-Inventor of ACT! that literally created the Relationship."/>
    <s v="analytics|big data|software"/>
    <x v="123"/>
    <x v="1"/>
    <n v="6"/>
    <n v="4150000"/>
    <s v="2009-01-01"/>
    <s v="2010-05-01"/>
    <s v="2015-06-09"/>
    <m/>
    <s v="Mike@viporbit.com"/>
    <s v="'214-850-8797"/>
    <s v="https://www.crunchbase.com/organization/viporbit-software"/>
    <s v="https://www.twitter.com/viporbit"/>
    <s v="http://www.facebook.com/viporbit"/>
    <s v="6ae37acc-74da-7466-63c5-f6198034cd80"/>
  </r>
  <r>
    <x v="22353"/>
    <s v="visiplevc.com"/>
    <s v="NOR"/>
    <m/>
    <s v="NOR - Other"/>
    <s v="Jessheim"/>
    <x v="0"/>
    <s v="Visiple provides cloud based video conferencing software. Enhances your video experience via any device, any service -scalable from 1-1000s!"/>
    <s v="cloud computing|software|video chat|video conferencing"/>
    <x v="2002"/>
    <x v="1"/>
    <n v="1"/>
    <m/>
    <s v="2015-05-30"/>
    <s v="2015-06-09"/>
    <s v="2015-06-09"/>
    <m/>
    <s v="evan@visiple.com"/>
    <s v="(860)333-8350"/>
    <s v="https://www.crunchbase.com/organization/visiple"/>
    <s v="https://www.twitter.com/remoteworkceo"/>
    <s v="https://www.facebook.com/visiple"/>
    <s v="54e0e984-767c-a9e3-bba7-80fe750dc08b"/>
  </r>
  <r>
    <x v="22354"/>
    <s v="vium.com"/>
    <s v="USA"/>
    <s v="CA"/>
    <s v="SF Bay Area"/>
    <s v="San Mateo"/>
    <x v="0"/>
    <s v="Vium, Inc. develops medical technology. The company is headquartered in the United States."/>
    <s v="biotechnology|life science|medical device"/>
    <x v="44"/>
    <x v="1"/>
    <n v="3"/>
    <n v="29940004"/>
    <s v="2013-01-01"/>
    <s v="2014-03-01"/>
    <s v="2015-06-09"/>
    <m/>
    <m/>
    <s v="(650) 988-8500"/>
    <s v="https://www.crunchbase.com/organization/mousera"/>
    <s v="https://www.twitter.com/viuminc"/>
    <m/>
    <s v="14c98333-b934-cdbf-315b-9e563cddf9f8"/>
  </r>
  <r>
    <x v="22355"/>
    <m/>
    <m/>
    <m/>
    <m/>
    <m/>
    <x v="0"/>
    <s v="Vizbee"/>
    <m/>
    <x v="5"/>
    <x v="2"/>
    <n v="1"/>
    <m/>
    <m/>
    <s v="2015-06-09"/>
    <s v="2015-06-09"/>
    <m/>
    <m/>
    <m/>
    <s v="https://www.crunchbase.com/organization/vizbee"/>
    <m/>
    <m/>
    <s v="6f1b5fbf-1ed9-0043-a6a7-eebe908ed709"/>
  </r>
  <r>
    <x v="22356"/>
    <s v="vogosport.com"/>
    <s v="FRA"/>
    <m/>
    <s v="Montpellier"/>
    <s v="Montpellier"/>
    <x v="0"/>
    <s v="Experiment the smart stadium on your mobile device."/>
    <s v="events|mobile devices|sports"/>
    <x v="4169"/>
    <x v="1"/>
    <n v="1"/>
    <n v="4000000"/>
    <s v="2013-01-01"/>
    <s v="2015-06-09"/>
    <s v="2015-06-09"/>
    <m/>
    <s v="c.archambault@vogosport.com"/>
    <n v="330467500398"/>
    <s v="https://www.crunchbase.com/organization/vogo-sport"/>
    <s v="https://www.twitter.com/vogosport"/>
    <s v="https://www.facebook.com/vogosport/timeline?ref=page_internal"/>
    <s v="3fb66cf8-6b95-f6d0-8ab4-692bdc576cef"/>
  </r>
  <r>
    <x v="22357"/>
    <s v="wisebiotech.com"/>
    <s v="ITA"/>
    <m/>
    <s v="Milan"/>
    <s v="Milan"/>
    <x v="0"/>
    <s v="WISE s.r.l is focused on the fabrication and commercial exploitation of electronic and MEMS devices on stretchable supports for apps."/>
    <s v="hardware|software"/>
    <x v="136"/>
    <x v="1"/>
    <n v="4"/>
    <n v="4653011.4428065401"/>
    <s v="2011-02-09"/>
    <s v="2013-05-11"/>
    <s v="2015-06-09"/>
    <m/>
    <s v="info@wisebiotech.com"/>
    <s v="39 02 5666 0193"/>
    <s v="https://www.crunchbase.com/organization/wise-s-r-l"/>
    <m/>
    <m/>
    <s v="65ffec19-4117-3f90-04e2-0ee88da37d06"/>
  </r>
  <r>
    <x v="22358"/>
    <s v="xiaohongshu.com"/>
    <s v="CHN"/>
    <m/>
    <s v="Shanghai"/>
    <s v="Shanghai"/>
    <x v="0"/>
    <s v="Xiaohongshu, an overseas shopping tip app"/>
    <s v="location based services|mobile|shopping"/>
    <x v="1763"/>
    <x v="5"/>
    <n v="2"/>
    <n v="17500000"/>
    <s v="2013-01-01"/>
    <s v="2014-07-02"/>
    <s v="2015-06-09"/>
    <m/>
    <m/>
    <n v="2164224530"/>
    <s v="https://www.crunchbase.com/organization/xiaohongshu"/>
    <m/>
    <m/>
    <s v="f5b4c5ec-fc40-1bd7-e34a-401b3b8c4ade"/>
  </r>
  <r>
    <x v="22359"/>
    <s v="yomoni.fr"/>
    <s v="FRA"/>
    <m/>
    <s v="Paris"/>
    <s v="Paris"/>
    <x v="0"/>
    <s v="Yomoni is first online private banking-style service in France aiming to make wealth management available to everyone."/>
    <s v="banking|internet|wealth management"/>
    <x v="88"/>
    <x v="0"/>
    <n v="1"/>
    <n v="3918297"/>
    <s v="2014-11-01"/>
    <s v="2015-06-09"/>
    <s v="2015-06-09"/>
    <m/>
    <s v="hello@yomoni.fr"/>
    <s v="(097)073-3236"/>
    <s v="https://www.crunchbase.com/organization/yomoni"/>
    <s v="https://www.twitter.com/yomoni_fr"/>
    <s v="https://www.facebook.com/yomoni.fr"/>
    <s v="5a102a01-617b-d443-3a54-945f91a4d950"/>
  </r>
  <r>
    <x v="22360"/>
    <s v="zanebenefits.com"/>
    <s v="USA"/>
    <s v="UT"/>
    <s v="Salt Lake City"/>
    <s v="Salt Lake City"/>
    <x v="0"/>
    <s v="Zane Benefits is an HR and employee benefits platform empowering employees to buy individual health plans funded by their employer."/>
    <s v="health care|human resources|information technology|insurance|software"/>
    <x v="4170"/>
    <x v="0"/>
    <n v="1"/>
    <n v="1500000"/>
    <s v="2006-01-01"/>
    <s v="2015-06-09"/>
    <s v="2015-06-09"/>
    <m/>
    <s v="info@zanebenefits.com"/>
    <s v="(800) 391-9209"/>
    <s v="https://www.crunchbase.com/organization/zane-benefits-inc"/>
    <s v="https://www.twitter.com/zanebenefits"/>
    <s v="http://www.facebook.com/zanebenefits"/>
    <s v="b043fdae-ecf0-53cf-3e1c-867b10c77d0c"/>
  </r>
  <r>
    <x v="22361"/>
    <s v="appliedsolartechnologies.com"/>
    <s v="IND"/>
    <m/>
    <s v="Delhi"/>
    <s v="Delhi"/>
    <x v="0"/>
    <s v="AST provides off-grid solar power to the telecom and banking sectors."/>
    <s v="electrical distribution|infrastructure|renewable energy"/>
    <x v="9"/>
    <x v="1"/>
    <n v="1"/>
    <n v="40000000"/>
    <s v="2008-01-01"/>
    <s v="2015-06-08"/>
    <s v="2015-06-08"/>
    <m/>
    <m/>
    <m/>
    <s v="https://www.crunchbase.com/organization/applied-solar-technologies"/>
    <m/>
    <m/>
    <s v="215c8175-fcb8-2a3c-21ba-17c5bf4f0f83"/>
  </r>
  <r>
    <x v="22362"/>
    <s v="aralez.com"/>
    <s v="USA"/>
    <s v="NC"/>
    <s v="Raleigh"/>
    <s v="Chapel Hill"/>
    <x v="1"/>
    <s v="Aralez Pharmaceuticals is a global specialty pharmaceutical company."/>
    <s v="alternative medicine|health care|medical"/>
    <x v="3"/>
    <x v="0"/>
    <n v="1"/>
    <n v="350000000"/>
    <s v="2016-01-01"/>
    <s v="2015-06-08"/>
    <s v="2015-06-08"/>
    <m/>
    <s v="info@aralez.com"/>
    <s v="(905)876-1118"/>
    <s v="https://www.crunchbase.com/organization/pozen-inc"/>
    <m/>
    <m/>
    <s v="f1d9e4cd-94e4-e86b-09b8-92e88c3e8d75"/>
  </r>
  <r>
    <x v="22363"/>
    <s v="bablic.com"/>
    <s v="ISR"/>
    <m/>
    <s v="Tel Aviv"/>
    <s v="Tel Aviv"/>
    <x v="0"/>
    <s v="At Bablic we believe that languages should not be a barrier when it comes to accessing content on the internet."/>
    <s v="content|internet|software"/>
    <x v="266"/>
    <x v="1"/>
    <n v="2"/>
    <m/>
    <s v="2011-10-01"/>
    <s v="2013-10-07"/>
    <s v="2015-06-08"/>
    <m/>
    <s v="info@bablic.com"/>
    <s v="972 3 634 8059"/>
    <s v="https://www.crunchbase.com/organization/bablic"/>
    <s v="https://www.twitter.com/bablic"/>
    <s v="http://www.facebook.com/babliclocalization"/>
    <s v="20c7aade-7090-a027-e6c8-27aecf579809"/>
  </r>
  <r>
    <x v="22364"/>
    <s v="brandtone.ie"/>
    <s v="IRL"/>
    <m/>
    <s v="Dublin"/>
    <s v="Dublin"/>
    <x v="0"/>
    <s v="Brandtone is a mobile marketing company focused on the developing and emerging market regions."/>
    <s v="advertising|b2b|marketing|web development"/>
    <x v="142"/>
    <x v="3"/>
    <n v="3"/>
    <n v="53087864"/>
    <s v="2009-01-01"/>
    <s v="2011-08-01"/>
    <s v="2015-06-08"/>
    <m/>
    <s v="info@brandtone.ie"/>
    <n v="35314975697"/>
    <s v="https://www.crunchbase.com/organization/brandtone"/>
    <s v="https://www.twitter.com/brandtone"/>
    <s v="http://www.facebook.com/pages/brandtone/223241311029063"/>
    <s v="5a09a8a0-137c-50d1-d9cc-b2b95ad7954d"/>
  </r>
  <r>
    <x v="22365"/>
    <s v="casino-vr.com"/>
    <s v="CHE"/>
    <m/>
    <s v="CHE - Other"/>
    <s v="Saint Gallen"/>
    <x v="0"/>
    <s v="Multiplayer casino game for Virtual Reality"/>
    <m/>
    <x v="5"/>
    <x v="0"/>
    <n v="2"/>
    <m/>
    <s v="2014-06-16"/>
    <s v="2015-01-29"/>
    <s v="2015-06-08"/>
    <m/>
    <m/>
    <m/>
    <s v="https://www.crunchbase.com/organization/casino-vr"/>
    <s v="https://www.twitter.com/casino_vr"/>
    <m/>
    <s v="5608e708-1995-7071-4ad6-6711cb358e74"/>
  </r>
  <r>
    <x v="22366"/>
    <s v="celtaxsys.com"/>
    <s v="USA"/>
    <s v="GA"/>
    <s v="Atlanta"/>
    <s v="Atlanta"/>
    <x v="0"/>
    <s v="Celtaxsys, Inc., a biopharmaceutical company, engages in developing and testing drug compounds for treating cancer, and inflammatory and"/>
    <s v="biopharma|biotechnology|health care"/>
    <x v="44"/>
    <x v="1"/>
    <n v="3"/>
    <n v="51271386"/>
    <s v="2007-01-01"/>
    <s v="2009-05-07"/>
    <s v="2015-06-08"/>
    <m/>
    <s v="info@celtaxsys.com"/>
    <s v="(404) 920-0702"/>
    <s v="https://www.crunchbase.com/organization/celtaxsys"/>
    <m/>
    <m/>
    <s v="24161bc1-b4a2-e5f1-1c07-df13dc5c9534"/>
  </r>
  <r>
    <x v="22367"/>
    <s v="channelcontrolmerchants.com"/>
    <s v="USA"/>
    <s v="MS"/>
    <s v="MS - Other"/>
    <s v="Hattiesburg"/>
    <x v="0"/>
    <s v="An extreme value retailer and exporter of brand sensitive secondary market inventories"/>
    <s v="retail"/>
    <x v="63"/>
    <x v="7"/>
    <n v="1"/>
    <m/>
    <m/>
    <s v="2015-06-08"/>
    <s v="2015-06-08"/>
    <m/>
    <m/>
    <s v="(775) 369-8650"/>
    <s v="https://www.crunchbase.com/organization/channel-control-merchants"/>
    <m/>
    <m/>
    <s v="cfa961c4-1983-8cdf-2d10-7864d4d51846"/>
  </r>
  <r>
    <x v="22368"/>
    <s v="dacadoo.com"/>
    <s v="CHE"/>
    <m/>
    <s v="Zurich"/>
    <s v="Zürich"/>
    <x v="0"/>
    <s v="dacadoo combines mobile technologies, social, gamification and big data analytics with the aim of improving health and well-being."/>
    <s v="gamification|health care|mhealth"/>
    <x v="2141"/>
    <x v="0"/>
    <n v="1"/>
    <m/>
    <s v="2010-11-08"/>
    <s v="2015-06-08"/>
    <s v="2015-06-08"/>
    <m/>
    <s v="info@dacadoo.com"/>
    <n v="41442512323"/>
    <s v="https://www.crunchbase.com/organization/dacadoo"/>
    <s v="https://www.twitter.com/dacadoo"/>
    <s v="http://www.facebook.com/dacadoohealthscore"/>
    <s v="2476b409-5ba8-3cc8-141e-253ca8f2be30"/>
  </r>
  <r>
    <x v="22369"/>
    <s v="daliaresearch.com"/>
    <s v="DEU"/>
    <m/>
    <s v="Berlin"/>
    <s v="Berlin"/>
    <x v="0"/>
    <s v="Dalia provides a technology solution to reach people around the world through mobile devices."/>
    <s v="market research|mobile|saas"/>
    <x v="2057"/>
    <x v="0"/>
    <n v="3"/>
    <m/>
    <s v="2013-10-01"/>
    <s v="2014-05-31"/>
    <s v="2015-06-08"/>
    <m/>
    <s v="contact@daliaresearch.com"/>
    <n v="30609845340"/>
    <s v="https://www.crunchbase.com/organization/dalia-research"/>
    <s v="https://www.twitter.com/daliaresearch"/>
    <s v="http://facebook.com/daliaresearch"/>
    <s v="54f3eb38-b40c-9227-64c0-cb7f1822720f"/>
  </r>
  <r>
    <x v="22370"/>
    <s v="sara-bio.com"/>
    <s v="RUS"/>
    <m/>
    <s v="Moscow"/>
    <s v="Moscow"/>
    <x v="0"/>
    <s v="We can online determine the man is lying or not. For this, we need only an HD-camera and notebook (or smartphone) without Internet."/>
    <m/>
    <x v="5"/>
    <x v="2"/>
    <n v="1"/>
    <n v="7000"/>
    <s v="2015-05-07"/>
    <s v="2015-06-08"/>
    <s v="2015-06-08"/>
    <m/>
    <s v="deep.eyes.data@gmail.com"/>
    <m/>
    <s v="https://www.crunchbase.com/organization/deep-eyes"/>
    <m/>
    <m/>
    <s v="9c90d855-de09-9dde-af5f-3bbc25e48f16"/>
  </r>
  <r>
    <x v="22371"/>
    <s v="digiscend.com"/>
    <s v="PER"/>
    <m/>
    <s v="Lima"/>
    <s v="Lima"/>
    <x v="0"/>
    <s v="A cloud-based platform for projects owners and contractors globally."/>
    <s v="data integration|emerging markets|saas"/>
    <x v="192"/>
    <x v="1"/>
    <n v="1"/>
    <n v="30000"/>
    <s v="2014-05-01"/>
    <s v="2015-06-08"/>
    <s v="2015-06-08"/>
    <m/>
    <s v="contact@digiscend.com"/>
    <s v="(959) 502-518"/>
    <s v="https://www.crunchbase.com/organization/digiscend"/>
    <s v="https://www.twitter.com/digiscend"/>
    <s v="http://www.facebook.com/digiscend"/>
    <s v="8de49d50-fcc0-6a68-ab08-a80f13672969"/>
  </r>
  <r>
    <x v="22372"/>
    <s v="gingersnapadventures.com"/>
    <s v="GBR"/>
    <m/>
    <s v="London"/>
    <s v="London"/>
    <x v="0"/>
    <s v="The shared adventure app for grandparents and grandchildren."/>
    <s v="apps|art|education|elderly|messaging|mobile|parenting"/>
    <x v="4171"/>
    <x v="1"/>
    <n v="1"/>
    <n v="137637.12736022199"/>
    <s v="2013-01-01"/>
    <s v="2015-06-08"/>
    <s v="2015-06-08"/>
    <m/>
    <s v="jens@gingersnapteam.com"/>
    <m/>
    <s v="https://www.crunchbase.com/organization/elderberry"/>
    <s v="https://www.twitter.com/gingersnapteam"/>
    <s v="http://www.facebook.com/gingersnapteam"/>
    <s v="2111d2a2-0b2a-0ac5-5397-1d39cc539bf0"/>
  </r>
  <r>
    <x v="22373"/>
    <s v="grsp.com"/>
    <s v="USA"/>
    <s v="NY"/>
    <s v="New York City"/>
    <s v="New York"/>
    <x v="0"/>
    <s v="Grsp offers a mobile application that helps its users make better shopping decisions."/>
    <s v="e-commerce|information technology|mobile"/>
    <x v="1121"/>
    <x v="1"/>
    <n v="1"/>
    <n v="40000"/>
    <s v="2014-03-14"/>
    <s v="2015-06-08"/>
    <s v="2015-06-08"/>
    <m/>
    <m/>
    <m/>
    <s v="https://www.crunchbase.com/organization/reela-inc-"/>
    <s v="https://www.twitter.com/grspnews"/>
    <s v="https://www.facebook.com/grspapp"/>
    <s v="d008abf3-2d2a-ebcc-e86d-0877c5a7189d"/>
  </r>
  <r>
    <x v="22374"/>
    <s v="guardian8.com"/>
    <s v="USA"/>
    <s v="AZ"/>
    <s v="Phoenix"/>
    <s v="Scottsdale"/>
    <x v="0"/>
    <s v="Guardian 8 Holdings is a startup developing and manufacturing personal security devices."/>
    <s v="security"/>
    <x v="175"/>
    <x v="0"/>
    <n v="3"/>
    <n v="8194500"/>
    <s v="2008-01-01"/>
    <s v="2013-02-08"/>
    <s v="2015-06-08"/>
    <m/>
    <s v="sales@guardian8.com"/>
    <s v="'913-317-8887"/>
    <s v="https://www.crunchbase.com/organization/guardian-8-holdings"/>
    <s v="https://www.twitter.com/guardian8corp"/>
    <s v="http://www.facebook.com/guardian8corp"/>
    <s v="2f455122-a9ca-5bbf-f667-15b38090497b"/>
  </r>
  <r>
    <x v="22375"/>
    <s v="ivideon.com"/>
    <s v="USA"/>
    <s v="NV"/>
    <s v="Las Vegas"/>
    <s v="Las Vegas"/>
    <x v="0"/>
    <s v="Cloud Video Surveillance (VSaaS)"/>
    <s v="cloud infrastructure|cloud security|saas|software|video|video streaming"/>
    <x v="4172"/>
    <x v="2"/>
    <n v="1"/>
    <n v="4000000"/>
    <s v="2010-04-01"/>
    <s v="2015-06-08"/>
    <s v="2015-06-08"/>
    <m/>
    <s v="support@ivideon.com"/>
    <m/>
    <s v="https://www.crunchbase.com/organization/ivideon"/>
    <s v="https://www.twitter.com/ivideon"/>
    <s v="http://www.facebook.com/ivideon"/>
    <s v="a63f4f9d-dbb7-ccb3-0a54-e3279581b291"/>
  </r>
  <r>
    <x v="22376"/>
    <s v="jimdo.com"/>
    <s v="USA"/>
    <s v="CA"/>
    <s v="SF Bay Area"/>
    <s v="San Francisco"/>
    <x v="0"/>
    <s v="Jimdo enables users to create a website on a computer, smart phone or tablet using a simple intuitive interface."/>
    <s v="curated web|internet|web development"/>
    <x v="146"/>
    <x v="2"/>
    <n v="2"/>
    <n v="27775617"/>
    <s v="2007-03-01"/>
    <s v="2007-01-01"/>
    <s v="2015-06-08"/>
    <m/>
    <s v="press@jimdo.com"/>
    <m/>
    <s v="https://www.crunchbase.com/organization/jimdo"/>
    <s v="https://www.twitter.com/jimdo"/>
    <s v="http://www.facebook.com/jimdo"/>
    <s v="e2e99039-392f-fd5c-4edf-2902f938c4ea"/>
  </r>
  <r>
    <x v="22377"/>
    <s v="juxtalabs.com"/>
    <s v="USA"/>
    <s v="CA"/>
    <s v="SF Bay Area"/>
    <s v="San Francisco"/>
    <x v="0"/>
    <s v="Juxta Labs makes the Jott Messenger app"/>
    <s v="android|apps|ios|messaging|mobile|social media"/>
    <x v="4173"/>
    <x v="0"/>
    <n v="2"/>
    <n v="1700000"/>
    <s v="2011-03-01"/>
    <s v="2011-11-01"/>
    <s v="2015-06-08"/>
    <m/>
    <s v="jallgood@juxtalabs.com"/>
    <s v="'801-787-7009"/>
    <s v="https://www.crunchbase.com/organization/juxta-labs"/>
    <s v="https://www.twitter.com/juxtalabs"/>
    <s v="http://www.facebook.com/pages/juxta-labs-inc/180501476517"/>
    <s v="062f4518-b877-f69f-160b-f29bea464045"/>
  </r>
  <r>
    <x v="22378"/>
    <s v="kalgene.com"/>
    <s v="CAN"/>
    <s v="ON"/>
    <s v="Toronto"/>
    <s v="Toronto"/>
    <x v="0"/>
    <s v="KalGene Pharmaceuticals is a privately held company"/>
    <s v="medical"/>
    <x v="3"/>
    <x v="2"/>
    <n v="1"/>
    <n v="1500000"/>
    <m/>
    <s v="2015-06-08"/>
    <s v="2015-06-08"/>
    <m/>
    <s v="info@kalgene.com"/>
    <s v="(604) 375-4519"/>
    <s v="https://www.crunchbase.com/organization/kalgene-pharmaceuticals"/>
    <m/>
    <m/>
    <s v="6a40c82e-e707-7552-e2e1-ad98697b3b9e"/>
  </r>
  <r>
    <x v="22379"/>
    <s v="kitsplit.com"/>
    <s v="USA"/>
    <s v="NY"/>
    <s v="New York City"/>
    <s v="New York"/>
    <x v="0"/>
    <s v="KitSplit is the marketplace for a new generation of creators."/>
    <s v="film production|local business|peer to peer|rental"/>
    <x v="2019"/>
    <x v="1"/>
    <n v="1"/>
    <m/>
    <s v="2014-01-01"/>
    <s v="2015-06-08"/>
    <s v="2015-06-08"/>
    <m/>
    <s v="contact@kitsplit.com"/>
    <m/>
    <s v="https://www.crunchbase.com/organization/kitsplit"/>
    <s v="https://www.twitter.com/kitsplit"/>
    <s v="https://www.facebook.com/kitsplitmarketplace"/>
    <s v="481ea4cb-f3d1-edbb-6f08-518d6fce081f"/>
  </r>
  <r>
    <x v="22380"/>
    <s v="lavuar.com"/>
    <m/>
    <m/>
    <m/>
    <m/>
    <x v="0"/>
    <s v="Lavuar.com is the new search engine that allows to search among the best selected sites and blogs."/>
    <m/>
    <x v="5"/>
    <x v="1"/>
    <n v="1"/>
    <n v="20000000"/>
    <s v="2015-06-08"/>
    <s v="2015-06-08"/>
    <s v="2015-06-08"/>
    <m/>
    <s v="info@lavuar.com"/>
    <m/>
    <s v="https://www.crunchbase.com/organization/lavuar-search"/>
    <m/>
    <m/>
    <s v="abee8603-840d-84a4-5c59-56018c6c5595"/>
  </r>
  <r>
    <x v="22381"/>
    <s v="luxuryretreats.com"/>
    <s v="CAN"/>
    <s v="QC"/>
    <s v="Montreal"/>
    <s v="Montréal"/>
    <x v="0"/>
    <s v="Luxury Retreats is a full service villa rental company offering personalized villas for vacations in various destinations."/>
    <s v="leisure|rental|travel"/>
    <x v="1634"/>
    <x v="3"/>
    <n v="2"/>
    <n v="16000000"/>
    <s v="1999-01-01"/>
    <s v="2012-09-17"/>
    <s v="2015-06-08"/>
    <m/>
    <s v="sales@luxuryretreats.com"/>
    <s v="(514) 393-8844"/>
    <s v="https://www.crunchbase.com/organization/luxury-retreats"/>
    <s v="https://www.twitter.com/luxuryretreats"/>
    <s v="http://www.facebook.com/luxuryretreats"/>
    <s v="7dc75923-3f7a-011a-6756-d8d270ac4c4d"/>
  </r>
  <r>
    <x v="22382"/>
    <s v="maven7.com"/>
    <s v="HUN"/>
    <m/>
    <s v="Budapest"/>
    <s v="Budapest"/>
    <x v="0"/>
    <s v="Maven7 integrates the latest results of Network Science and Data Mining into its business applications and services."/>
    <s v="analytics|big data|business intelligence|software"/>
    <x v="123"/>
    <x v="0"/>
    <n v="2"/>
    <n v="2297795"/>
    <s v="2009-01-01"/>
    <s v="2014-02-27"/>
    <s v="2015-06-08"/>
    <m/>
    <s v="info@maven7.com"/>
    <s v="'+36 30 286 0388"/>
    <s v="https://www.crunchbase.com/organization/maven7"/>
    <s v="https://www.twitter.com/mavenseven"/>
    <s v="http://www.facebook.com/maven7"/>
    <s v="7fba72c1-0009-26b8-c243-78c54156186d"/>
  </r>
  <r>
    <x v="22383"/>
    <s v="menlosecurity.com"/>
    <s v="USA"/>
    <s v="CA"/>
    <s v="SF Bay Area"/>
    <s v="Menlo Park"/>
    <x v="0"/>
    <s v="Menlo Security eliminates malware from Web and email. Our Isolation approach secures interaction online without deploying endpoint software."/>
    <s v="cyber security|network security|security"/>
    <x v="25"/>
    <x v="6"/>
    <n v="3"/>
    <n v="35500000"/>
    <s v="2013-01-01"/>
    <s v="2014-01-01"/>
    <s v="2015-06-08"/>
    <m/>
    <s v="info@menlosecurity.com"/>
    <s v="(650) 614-1705"/>
    <s v="https://www.crunchbase.com/organization/menlo-security"/>
    <s v="https://www.twitter.com/menlosecurity"/>
    <s v="http://www.facebook.com/pages/menlo-security/411677528985544"/>
    <s v="6622d864-e813-21eb-5f54-660d5f66ca75"/>
  </r>
  <r>
    <x v="22384"/>
    <s v="mobiveil.com"/>
    <s v="USA"/>
    <s v="CA"/>
    <s v="SF Bay Area"/>
    <s v="Milpitas"/>
    <x v="0"/>
    <s v="Mobiveil is a U.S.-based technology company developing technologies that enable enterprise mobility and networking."/>
    <s v="enterprise software"/>
    <x v="10"/>
    <x v="3"/>
    <n v="3"/>
    <n v="152188"/>
    <s v="2012-01-01"/>
    <s v="2013-03-05"/>
    <s v="2015-06-08"/>
    <m/>
    <s v="info@mobiveil.com"/>
    <s v="(140) 879-1297"/>
    <s v="https://www.crunchbase.com/organization/mobiveil"/>
    <s v="https://www.twitter.com/mobiveil"/>
    <s v="http://www.facebook.com/mobiveil"/>
    <s v="db59f9d6-3c15-fffe-2fe7-7aed1f5115be"/>
  </r>
  <r>
    <x v="22385"/>
    <s v="mobsocmedia.com"/>
    <s v="USA"/>
    <s v="CA"/>
    <s v="SF Bay Area"/>
    <s v="San Francisco"/>
    <x v="0"/>
    <s v="MobSoc Media offers brand advertisers access to mobile and social vertical audiences via content marketing and native in-stream advertising."/>
    <s v="mobile"/>
    <x v="15"/>
    <x v="0"/>
    <n v="2"/>
    <n v="5150000"/>
    <s v="2012-01-01"/>
    <s v="2013-09-30"/>
    <s v="2015-06-08"/>
    <m/>
    <s v="info@mobsocmedia.com"/>
    <s v="'415-940-6842"/>
    <s v="https://www.crunchbase.com/organization/mobsoc-media"/>
    <s v="https://www.twitter.com/mobsocmedia"/>
    <s v="http://www.facebook.com/mobsocmedia"/>
    <s v="09afa8a5-ac8f-a7cb-7c4f-f320621401fb"/>
  </r>
  <r>
    <x v="22386"/>
    <s v="musefind.com"/>
    <s v="CAN"/>
    <s v="BC"/>
    <s v="Vancouver"/>
    <s v="Vancouver"/>
    <x v="0"/>
    <s v="Our platform is a weapon for brands to orchestrate influencers, compose content, and mesmerize millions."/>
    <s v="brand marketing|market research"/>
    <x v="3690"/>
    <x v="1"/>
    <n v="1"/>
    <m/>
    <s v="2014-11-01"/>
    <s v="2015-06-08"/>
    <s v="2015-06-08"/>
    <m/>
    <s v="contact@musefind.com"/>
    <s v="'+1 (929) 575-1766"/>
    <s v="https://www.crunchbase.com/organization/musefind"/>
    <s v="https://www.twitter.com/themusefind"/>
    <s v="https://www.facebook.com/themusefind"/>
    <s v="7bfd7fb7-2780-0ae4-74a5-918c10885271"/>
  </r>
  <r>
    <x v="22387"/>
    <s v="nudjed.com"/>
    <s v="GBR"/>
    <m/>
    <s v="Caerphilly"/>
    <s v="Caerphilly"/>
    <x v="0"/>
    <s v="Health Challenges and Motivation"/>
    <s v="fitness|health care|personal health|training"/>
    <x v="1750"/>
    <x v="1"/>
    <n v="1"/>
    <n v="152686"/>
    <s v="2013-04-01"/>
    <s v="2015-06-08"/>
    <s v="2015-06-08"/>
    <m/>
    <s v="admin@nudjed.com"/>
    <n v="2920140040"/>
    <s v="https://www.crunchbase.com/organization/nudjed"/>
    <s v="https://www.twitter.com/nudjed"/>
    <s v="http://www.facebook.com/nudjed"/>
    <s v="2c1c8a4a-cf43-c587-9113-595f9733a958"/>
  </r>
  <r>
    <x v="22388"/>
    <s v="oneofakindtechnologies.com"/>
    <m/>
    <m/>
    <m/>
    <m/>
    <x v="0"/>
    <s v="One of A Kind Technologies is an Dutch firm that owns high tech companies with complementary technologies and individual growth potential."/>
    <m/>
    <x v="5"/>
    <x v="6"/>
    <n v="1"/>
    <m/>
    <s v="2012-01-01"/>
    <s v="2015-06-08"/>
    <s v="2015-06-08"/>
    <m/>
    <m/>
    <s v="'+31 40 747 0401"/>
    <s v="https://www.crunchbase.com/organization/one-of-a-kind-technologies"/>
    <m/>
    <m/>
    <s v="464caf0c-a564-b718-b350-f5f8edea95ac"/>
  </r>
  <r>
    <x v="22389"/>
    <s v="orangechef.com"/>
    <s v="USA"/>
    <s v="CA"/>
    <s v="SF Bay Area"/>
    <s v="San Francisco"/>
    <x v="2"/>
    <s v="Orange Chef designs and manufactures hardware and software applications to answer questions regarding health and nutrition."/>
    <s v="consumer electronics|hardware|manufacturing|software"/>
    <x v="367"/>
    <x v="0"/>
    <n v="2"/>
    <n v="5400000"/>
    <s v="2011-04-01"/>
    <s v="2014-02-07"/>
    <s v="2015-06-08"/>
    <m/>
    <s v="help@orangechef.com"/>
    <n v="18554442433"/>
    <s v="https://www.crunchbase.com/organization/the-orange-chef"/>
    <s v="https://www.twitter.com/theorangechefco"/>
    <s v="http://www.facebook.com/theorangechefco"/>
    <s v="2d86c7fb-0db9-e5fb-e5ab-213a0417acba"/>
  </r>
  <r>
    <x v="22390"/>
    <s v="owlstand.com"/>
    <s v="GBR"/>
    <m/>
    <s v="London"/>
    <s v="London"/>
    <x v="0"/>
    <s v="Owlstand is founded to display the beauty of old and contemporary artwork online."/>
    <s v="art|communities|internet of things"/>
    <x v="311"/>
    <x v="1"/>
    <n v="1"/>
    <n v="53000"/>
    <s v="2014-05-15"/>
    <s v="2015-06-08"/>
    <s v="2015-06-08"/>
    <m/>
    <s v="info@owlstand.com"/>
    <s v="(779) 527-2278"/>
    <s v="https://www.crunchbase.com/organization/owlstand-ltd"/>
    <s v="https://www.twitter.com/owlstand"/>
    <s v="http://www.facebook.com/pages/owlstand/1475070306072861"/>
    <s v="7ff5a345-6860-9e7f-4ab9-72f40ad5c194"/>
  </r>
  <r>
    <x v="22391"/>
    <s v="pharmanetusa.com"/>
    <s v="USA"/>
    <s v="FL"/>
    <s v="Palm Beaches"/>
    <s v="Boca Raton"/>
    <x v="0"/>
    <s v="PharmaNetUSA Inc. with breakthrough innovations in drug testing and specialized Medical Clinics."/>
    <s v="medical"/>
    <x v="3"/>
    <x v="1"/>
    <n v="1"/>
    <n v="200000"/>
    <s v="2014-07-15"/>
    <s v="2015-06-08"/>
    <s v="2015-06-08"/>
    <m/>
    <m/>
    <m/>
    <s v="https://www.crunchbase.com/organization/pharmanetusa"/>
    <m/>
    <m/>
    <s v="7509dfcc-710b-a5c8-6421-3aa34446d6fe"/>
  </r>
  <r>
    <x v="22392"/>
    <s v="pnsmedia.com"/>
    <s v="USA"/>
    <s v="FL"/>
    <s v="Orlando"/>
    <s v="Longwood"/>
    <x v="0"/>
    <s v="PNS Communications, LLC is a software development company."/>
    <s v="public relations"/>
    <x v="208"/>
    <x v="1"/>
    <n v="1"/>
    <m/>
    <s v="2014-06-10"/>
    <s v="2015-06-08"/>
    <s v="2015-06-08"/>
    <m/>
    <m/>
    <s v="'+880 9613-030303"/>
    <s v="https://www.crunchbase.com/organization/pns-communications"/>
    <m/>
    <s v="https://www.facebook.com/pnsmedia.communications"/>
    <s v="f254ff59-d114-4d4c-f7b9-01757851a3a5"/>
  </r>
  <r>
    <x v="22393"/>
    <s v="postergully.com"/>
    <s v="IND"/>
    <m/>
    <s v="New Delhi"/>
    <s v="New Delhi"/>
    <x v="2"/>
    <s v="Curated Marketplace For Artists &amp; Designers To Showcase &amp; Sell Their Graphic Work Online"/>
    <s v="e-commerce"/>
    <x v="63"/>
    <x v="1"/>
    <n v="1"/>
    <n v="160000"/>
    <s v="2012-03-01"/>
    <s v="2015-06-08"/>
    <s v="2015-06-08"/>
    <m/>
    <s v="bharat@postergully.com"/>
    <n v="1140502860"/>
    <s v="https://www.crunchbase.com/organization/postergully"/>
    <s v="https://www.twitter.com/postergully"/>
    <s v="http://www.facebook.com/postergully"/>
    <s v="1a18744b-0a7c-90ab-deee-bad0647c6a26"/>
  </r>
  <r>
    <x v="22394"/>
    <s v="propertyguru.com.sg"/>
    <s v="SGP"/>
    <m/>
    <s v="Singapore"/>
    <s v="Singapore"/>
    <x v="0"/>
    <s v="Property is a real estate consultant in residential and commercial properties in Singapore."/>
    <s v="e-commerce|online portals|real estate"/>
    <x v="584"/>
    <x v="5"/>
    <n v="4"/>
    <n v="179912245.16467801"/>
    <s v="2006-01-01"/>
    <s v="2008-01-01"/>
    <s v="2015-06-08"/>
    <m/>
    <s v="sales@propertyguru.com.sg"/>
    <n v="60322797555"/>
    <s v="https://www.crunchbase.com/organization/propertyguru"/>
    <s v="https://www.twitter.com/sgpropertyguru"/>
    <s v="http://www.facebook.com/propertyguru.sg"/>
    <s v="159c0797-050f-62aa-3a72-aca32a70fdf7"/>
  </r>
  <r>
    <x v="22395"/>
    <s v="ralali.com"/>
    <s v="IDN"/>
    <m/>
    <s v="Jakarta"/>
    <s v="Jakarta"/>
    <x v="0"/>
    <s v="Ralali.com is an online B2B marketplace connecting sellers and buyers"/>
    <s v="e-commerce"/>
    <x v="63"/>
    <x v="3"/>
    <n v="2"/>
    <n v="2500000"/>
    <s v="2013-07-01"/>
    <s v="2014-05-16"/>
    <s v="2015-06-08"/>
    <m/>
    <m/>
    <s v="'+62 21 30052777"/>
    <s v="https://www.crunchbase.com/organization/ralali"/>
    <s v="https://www.twitter.com/ralalicom"/>
    <s v="http://www.facebook.com/ralalicom/info"/>
    <s v="2b7035b0-59ea-1204-339d-305f13ee7abc"/>
  </r>
  <r>
    <x v="22396"/>
    <s v="rapidrms.com"/>
    <s v="USA"/>
    <s v="TN"/>
    <s v="Chattanooga"/>
    <s v="Chattanooga"/>
    <x v="0"/>
    <s v="The last POS system you will ever need."/>
    <s v="cloud management|point of sale"/>
    <x v="219"/>
    <x v="1"/>
    <n v="2"/>
    <n v="1850000"/>
    <s v="2013-11-01"/>
    <s v="2014-03-12"/>
    <s v="2015-06-08"/>
    <m/>
    <s v="Info@rapidrms.com"/>
    <s v="(888) 727-4302"/>
    <s v="https://www.crunchbase.com/organization/rapid-rms"/>
    <s v="https://www.twitter.com/rapidrms"/>
    <s v="http://www.facebook.com/rapidrms"/>
    <s v="55fff9c9-61fe-d7bd-a499-47f8c1d81ee1"/>
  </r>
  <r>
    <x v="22397"/>
    <s v="sevendreamers.com"/>
    <s v="JPN"/>
    <m/>
    <s v="Tokyo"/>
    <s v="Tokyo"/>
    <x v="0"/>
    <s v="R&amp;D of carbon tool, medical equipment with haute couture design"/>
    <s v="developer tools|medical|product design"/>
    <x v="4174"/>
    <x v="2"/>
    <n v="1"/>
    <n v="12131192"/>
    <s v="2014-07-01"/>
    <s v="2015-06-08"/>
    <s v="2015-06-08"/>
    <m/>
    <m/>
    <m/>
    <s v="https://www.crunchbase.com/organization/seven-dreamers-laboratories-inc"/>
    <m/>
    <m/>
    <s v="ba127da9-53a2-e2c4-2112-117701a5b6d0"/>
  </r>
  <r>
    <x v="22398"/>
    <s v="sproutpharma.com"/>
    <s v="USA"/>
    <s v="NC"/>
    <s v="Raleigh"/>
    <s v="Raleigh"/>
    <x v="2"/>
    <s v="Sprout Pharmaceuticals develops products for the treatment of female sexual dysfunction."/>
    <s v="biotechnology|medical|pharmaceutical"/>
    <x v="44"/>
    <x v="0"/>
    <n v="4"/>
    <n v="79095777"/>
    <s v="2011-01-01"/>
    <s v="2012-07-13"/>
    <s v="2015-06-08"/>
    <m/>
    <m/>
    <s v="'919-882-0850"/>
    <s v="https://www.crunchbase.com/organization/sprout-pharmaceuticals"/>
    <s v="https://www.twitter.com/sproutpharma"/>
    <s v="http://www.facebook.com/sproutpharma"/>
    <s v="854cab53-9557-5930-7888-a977dcb4fd2e"/>
  </r>
  <r>
    <x v="22399"/>
    <s v="spryker.com"/>
    <s v="DEU"/>
    <m/>
    <s v="Hamburg"/>
    <s v="Hamburg"/>
    <x v="0"/>
    <s v="Spryker is an advanced e-commerce framework that offers software solutions designed to meet the demands of disruptive commerce projects."/>
    <s v="information technology"/>
    <x v="59"/>
    <x v="0"/>
    <n v="1"/>
    <m/>
    <s v="2014-11-01"/>
    <s v="2015-06-08"/>
    <s v="2015-06-08"/>
    <m/>
    <s v="info@spryker.com"/>
    <n v="4930208498350"/>
    <s v="https://www.crunchbase.com/organization/spryker-systems"/>
    <s v="https://www.twitter.com/sprysys"/>
    <m/>
    <s v="c45556bf-8948-3ae0-427b-acf5b10d702e"/>
  </r>
  <r>
    <x v="22400"/>
    <s v="sterlingbackcheck.com"/>
    <s v="USA"/>
    <s v="NY"/>
    <s v="New York City"/>
    <s v="New York"/>
    <x v="0"/>
    <s v="A New York-based provider of background screening services"/>
    <s v="human resources"/>
    <x v="5"/>
    <x v="8"/>
    <n v="1"/>
    <m/>
    <s v="1975-01-01"/>
    <s v="2015-06-08"/>
    <s v="2015-06-08"/>
    <m/>
    <s v="clientsupport@sterlingbackcheck.com"/>
    <s v="'+1 855-747-9783"/>
    <s v="https://www.crunchbase.com/organization/sterlingbackcheck"/>
    <s v="https://www.twitter.com/sterlingbackch"/>
    <s v="https://www.facebook.com/sterlingbackgroundchecks"/>
    <s v="82ef67b2-a901-7529-7b1d-3b93ddaef5ca"/>
  </r>
  <r>
    <x v="22401"/>
    <s v="sweetist.co"/>
    <s v="USA"/>
    <s v="NY"/>
    <s v="New York City"/>
    <s v="New York"/>
    <x v="0"/>
    <s v="Marketplace for the best local bakeries"/>
    <s v="local"/>
    <x v="5"/>
    <x v="1"/>
    <n v="1"/>
    <n v="40000"/>
    <s v="2014-07-01"/>
    <s v="2015-06-08"/>
    <s v="2015-06-08"/>
    <m/>
    <s v="info@sweetist.co"/>
    <s v="'+1 (646) 979-9255"/>
    <s v="https://www.crunchbase.com/organization/sweetist"/>
    <s v="https://www.twitter.com/sweetistco"/>
    <s v="https://www.facebook.com/sweetistco"/>
    <s v="bc0490a5-a62c-b6a4-30a1-8a4715eeacef"/>
  </r>
  <r>
    <x v="22402"/>
    <s v="velo3d.com"/>
    <s v="USA"/>
    <s v="CA"/>
    <s v="SF Bay Area"/>
    <s v="Santa Clara"/>
    <x v="0"/>
    <s v="Velo3D, Inc. develops and manufactures metal laser sintering printing machines for 3D printing."/>
    <s v="3d printing|manufacturing|printing"/>
    <x v="3276"/>
    <x v="2"/>
    <n v="1"/>
    <n v="22085521"/>
    <s v="2014-01-01"/>
    <s v="2015-06-08"/>
    <s v="2015-06-08"/>
    <m/>
    <m/>
    <s v="(408) 489-2031"/>
    <s v="https://www.crunchbase.com/organization/velo3d"/>
    <m/>
    <s v="https://www.facebook.com/velo3d"/>
    <s v="62bdd91f-ce15-af96-285c-95dc8638ad20"/>
  </r>
  <r>
    <x v="22403"/>
    <s v="wacul.co.jp"/>
    <s v="JPN"/>
    <m/>
    <s v="Tokyo"/>
    <s v="Tokyo"/>
    <x v="0"/>
    <s v="web consulting, providing booking app"/>
    <s v="apps|consulting"/>
    <x v="50"/>
    <x v="2"/>
    <n v="1"/>
    <n v="2389453"/>
    <s v="2010-09-27"/>
    <s v="2015-06-08"/>
    <s v="2015-06-08"/>
    <m/>
    <m/>
    <m/>
    <s v="https://www.crunchbase.com/organization/wacul-inc"/>
    <m/>
    <m/>
    <s v="4647d030-c143-dee9-e050-6c97fef7e7f0"/>
  </r>
  <r>
    <x v="22404"/>
    <s v="wayook.es"/>
    <s v="ESP"/>
    <m/>
    <s v="Madrid"/>
    <s v="Madrid"/>
    <x v="0"/>
    <s v="Wayook.es es el primer marketplace inteligente de servicio doméstico y de limpieza por horas de tu ciudad."/>
    <s v="electronics"/>
    <x v="13"/>
    <x v="1"/>
    <n v="1"/>
    <n v="714740"/>
    <s v="2014-01-01"/>
    <s v="2015-06-08"/>
    <s v="2015-06-08"/>
    <m/>
    <s v="contacto@wayook.es"/>
    <n v="34915848962"/>
    <s v="https://www.crunchbase.com/organization/wayook-2"/>
    <s v="https://www.twitter.com/wayook"/>
    <s v="https://www.facebook.com/wayook.es/info?tab=page_info"/>
    <s v="fd1d4687-9418-2d24-8f84-81b6a33777f4"/>
  </r>
  <r>
    <x v="22405"/>
    <s v="colabo.com"/>
    <s v="USA"/>
    <s v="CA"/>
    <s v="SF Bay Area"/>
    <s v="San Carlos"/>
    <x v="0"/>
    <s v="Colabo harnesses the power of new customer engagement channels like Linkedin and Meetup to automatically select optimal channels."/>
    <s v="b2b|big data|enterprise software|sales automation"/>
    <x v="1188"/>
    <x v="0"/>
    <n v="3"/>
    <n v="10500000"/>
    <s v="2010-01-01"/>
    <s v="2011-01-01"/>
    <s v="2015-06-07"/>
    <m/>
    <s v="info@colabo.com"/>
    <n v="116502886649"/>
    <s v="https://www.crunchbase.com/organization/colabo"/>
    <s v="https://www.twitter.com/colaboinc"/>
    <s v="http://www.facebook.com/colaboinc"/>
    <s v="9c128aa7-fb59-5f80-d798-cec436e1a4fd"/>
  </r>
  <r>
    <x v="22406"/>
    <s v="deliveryhero.com"/>
    <s v="DEU"/>
    <m/>
    <s v="Berlin"/>
    <s v="Berlin"/>
    <x v="0"/>
    <s v="Delivery Hero is a network of online food ordering sites with over 73,000 restaurant partners worldwide"/>
    <s v="delivery|food delivery|hospitality|internet"/>
    <x v="4175"/>
    <x v="9"/>
    <n v="12"/>
    <n v="1386444403.79638"/>
    <s v="2010-10-01"/>
    <s v="2010-12-01"/>
    <s v="2015-06-07"/>
    <m/>
    <s v="info@deliveryhero.com"/>
    <s v="49 30 22 01 36 26"/>
    <s v="https://www.crunchbase.com/organization/delivery-hero"/>
    <s v="https://www.twitter.com/deliveryherocom"/>
    <s v="http://www.facebook.com/deliveryhero"/>
    <s v="31fc3998-a1f1-2e5b-6358-f8d068fa9f71"/>
  </r>
  <r>
    <x v="21766"/>
    <s v="checkframe.com"/>
    <s v="GBR"/>
    <m/>
    <s v="London"/>
    <s v="London"/>
    <x v="0"/>
    <s v="The coolest products and events, updated daily."/>
    <s v="curated web|e-commerce"/>
    <x v="314"/>
    <x v="1"/>
    <n v="1"/>
    <m/>
    <s v="2014-01-29"/>
    <s v="2015-06-07"/>
    <s v="2015-06-07"/>
    <m/>
    <s v="frame@checkframe.com"/>
    <m/>
    <s v="https://www.crunchbase.com/organization/frame"/>
    <s v="https://www.twitter.com/ukframe"/>
    <m/>
    <s v="787a4e72-d396-054f-8f25-dd95e7d1b6ec"/>
  </r>
  <r>
    <x v="22407"/>
    <s v="lambonche.com"/>
    <s v="USA"/>
    <s v="NJ"/>
    <s v="Newark"/>
    <s v="Lake Hopatcong"/>
    <x v="0"/>
    <s v="LamBonche International Inc., was founded in 2012 and is based in Ohio and New Jersey."/>
    <s v="real estate"/>
    <x v="76"/>
    <x v="1"/>
    <n v="1"/>
    <m/>
    <s v="2012-06-10"/>
    <s v="2015-06-07"/>
    <s v="2015-06-07"/>
    <m/>
    <m/>
    <m/>
    <s v="https://www.crunchbase.com/organization/lambonche-international"/>
    <m/>
    <m/>
    <s v="3850802b-a365-62d1-35c6-1202116a4b4c"/>
  </r>
  <r>
    <x v="22408"/>
    <s v="prenovate.com"/>
    <s v="USA"/>
    <s v="IL"/>
    <s v="Chicago"/>
    <s v="Chicago"/>
    <x v="0"/>
    <s v="Prenovate creates digital health tools to empower people with chronic conditions and their caregivers."/>
    <s v="curated web|health care"/>
    <x v="309"/>
    <x v="1"/>
    <n v="1"/>
    <n v="20000"/>
    <s v="2014-06-01"/>
    <s v="2015-06-07"/>
    <s v="2015-06-07"/>
    <m/>
    <s v="info@prenovate.com"/>
    <m/>
    <s v="https://www.crunchbase.com/organization/prenovate"/>
    <s v="https://www.twitter.com/prenovate"/>
    <s v="https://www.facebook.com/prenovate"/>
    <s v="af608bbd-dace-cc92-7144-ba12944ff847"/>
  </r>
  <r>
    <x v="22409"/>
    <s v="tqs.im"/>
    <s v="CHN"/>
    <m/>
    <s v="Shanghai"/>
    <s v="Shanghai"/>
    <x v="0"/>
    <s v="TQSurvey is a mobile research tool. Using our technology, clients can quickly and qualitatively obtain advanced customer feedback."/>
    <s v="developer tools|mobile"/>
    <x v="245"/>
    <x v="0"/>
    <n v="2"/>
    <m/>
    <m/>
    <s v="2014-08-20"/>
    <s v="2015-06-07"/>
    <m/>
    <m/>
    <m/>
    <s v="https://www.crunchbase.com/organization/tqsurvey"/>
    <m/>
    <m/>
    <s v="ed78e3d3-c7af-3a2e-5b77-8cfd782b16a2"/>
  </r>
  <r>
    <x v="22410"/>
    <s v="getubiq.com"/>
    <s v="FRA"/>
    <m/>
    <s v="Marseille"/>
    <s v="Marseille"/>
    <x v="0"/>
    <s v="Ubiq is a company that produces software to help companies connect their brands to users through social media."/>
    <s v="apps|local advertising|multi-level marketing|saas|social media"/>
    <x v="4176"/>
    <x v="1"/>
    <n v="1"/>
    <n v="200004"/>
    <s v="2014-03-17"/>
    <s v="2015-06-07"/>
    <s v="2015-06-07"/>
    <m/>
    <s v="hello@getubiq.com"/>
    <s v="'+33 4 84 25 57 13"/>
    <s v="https://www.crunchbase.com/organization/ubiq-toolbox"/>
    <s v="https://www.twitter.com/getubiq"/>
    <s v="http://www.facebook.com/getubiq"/>
    <s v="b5cd57ba-4874-db82-59b6-35098d2b8d71"/>
  </r>
  <r>
    <x v="22411"/>
    <s v="abbottnyc.com"/>
    <s v="USA"/>
    <s v="NY"/>
    <s v="New York City"/>
    <s v="Brooklyn"/>
    <x v="0"/>
    <s v="Abbott is a direct to consumer scent company ............................................................................................."/>
    <s v="advanced materials|consumer|product design"/>
    <x v="1768"/>
    <x v="1"/>
    <n v="1"/>
    <n v="400000"/>
    <s v="2015-06-01"/>
    <s v="2015-06-06"/>
    <s v="2015-06-06"/>
    <m/>
    <m/>
    <m/>
    <s v="https://www.crunchbase.com/organization/abbott-new-york-city"/>
    <m/>
    <s v="https://www.facebook.com/abbottnyc"/>
    <s v="5922002a-c63c-c526-c460-92d54403b378"/>
  </r>
  <r>
    <x v="22412"/>
    <s v="crukafe.com"/>
    <m/>
    <m/>
    <m/>
    <m/>
    <x v="0"/>
    <s v="Organic, Eco-Friendly alternative to Nespresso"/>
    <s v="coffee|food and beverage|organic"/>
    <x v="987"/>
    <x v="0"/>
    <n v="4"/>
    <n v="1278712.6842569299"/>
    <s v="2013-08-13"/>
    <s v="2014-01-24"/>
    <s v="2015-06-06"/>
    <m/>
    <m/>
    <n v="4402036425294"/>
    <s v="https://www.crunchbase.com/organization/cru-kafe"/>
    <s v="https://www.twitter.com/crukafe"/>
    <s v="https://www.facebook.com/crukafe/"/>
    <s v="ac6ff28c-8680-c55c-d24c-d76e5b1ccbdf"/>
  </r>
  <r>
    <x v="22413"/>
    <s v="divorceforce.com"/>
    <s v="USA"/>
    <s v="NY"/>
    <s v="New York City"/>
    <s v="New York"/>
    <x v="0"/>
    <s v="DivorceForce is the first community committed to the millions of people affected by divorce. Find support, education, and new friends today"/>
    <m/>
    <x v="5"/>
    <x v="1"/>
    <n v="1"/>
    <n v="1300000"/>
    <s v="2013-03-02"/>
    <s v="2015-06-06"/>
    <s v="2015-06-06"/>
    <m/>
    <s v="gf@divorceforce.com"/>
    <s v="(866)781-5040"/>
    <s v="https://www.crunchbase.com/organization/divorceforce-llc"/>
    <s v="https://www.twitter.com/divorceforce"/>
    <s v="https://www.facebook.com/948063591927539"/>
    <s v="f81170c4-d29f-f703-401a-0f40d9361225"/>
  </r>
  <r>
    <x v="22414"/>
    <s v="dreamitreel.com"/>
    <s v="USA"/>
    <s v="NY"/>
    <s v="New York City"/>
    <s v="New York"/>
    <x v="0"/>
    <s v="DreamItReel is a web-based platform that helps its users transform their raw video footage into well-crafted stories."/>
    <s v="video editing"/>
    <x v="21"/>
    <x v="1"/>
    <n v="1"/>
    <n v="116000"/>
    <s v="2014-01-01"/>
    <s v="2015-06-06"/>
    <s v="2015-06-06"/>
    <m/>
    <s v="general@dreamitreel.com"/>
    <s v="(855) 431-7335"/>
    <s v="https://www.crunchbase.com/organization/dreamitreel"/>
    <s v="https://www.twitter.com/dreamitreel"/>
    <s v="http://www.facebook.com/pages/dreamitreel/253807228140760"/>
    <s v="e9e66c87-bf95-d24c-962d-2b9cf77c8910"/>
  </r>
  <r>
    <x v="22415"/>
    <s v="fluxchargers.com"/>
    <s v="USA"/>
    <s v="CA"/>
    <s v="Los Angeles"/>
    <s v="Los Angeles"/>
    <x v="0"/>
    <s v="Flux Chargers is a technology company that produces charges for smartphone."/>
    <s v="consumer electronics"/>
    <x v="13"/>
    <x v="1"/>
    <n v="1"/>
    <m/>
    <s v="2015-05-01"/>
    <s v="2015-06-06"/>
    <s v="2015-06-06"/>
    <m/>
    <m/>
    <m/>
    <s v="https://www.crunchbase.com/organization/flux-chargers"/>
    <s v="https://www.twitter.com/fluxchargers"/>
    <s v="https://www.facebook.com/fluxchargers"/>
    <s v="b409158b-6673-c577-b477-560f8ab688cb"/>
  </r>
  <r>
    <x v="22416"/>
    <s v="hellogenio.com"/>
    <s v="USA"/>
    <s v="CA"/>
    <s v="SF Bay Area"/>
    <s v="Sunnyvale"/>
    <x v="0"/>
    <s v="Genio brings the power of now to the service industry. Instantly connect with people to handle your everyday chores #YourWishesOnDemand"/>
    <s v="apps|curated web|e-commerce|location based services|mobile|mobile apps|peer to peer|sharing economy|software"/>
    <x v="3864"/>
    <x v="1"/>
    <n v="1"/>
    <n v="1000000"/>
    <s v="2015-05-29"/>
    <s v="2015-06-06"/>
    <s v="2015-06-06"/>
    <m/>
    <s v="roqueni@hellogenio.com"/>
    <s v="(650)739-6537"/>
    <s v="https://www.crunchbase.com/organization/genio"/>
    <s v="https://www.twitter.com/genio_hq"/>
    <s v="https://www.facebook.com/genioapp"/>
    <s v="e7444cec-d500-90f8-a047-4ea3b2b65694"/>
  </r>
  <r>
    <x v="22417"/>
    <s v="jyms.weebly.com"/>
    <s v="USA"/>
    <s v="CA"/>
    <s v="Los Angeles"/>
    <s v="Los Angeles"/>
    <x v="0"/>
    <s v="JYMS is a high quality residential and commercial property services."/>
    <s v="fitness|health care"/>
    <x v="541"/>
    <x v="1"/>
    <n v="1"/>
    <n v="500000"/>
    <s v="2015-04-01"/>
    <s v="2015-06-06"/>
    <s v="2015-06-06"/>
    <m/>
    <m/>
    <m/>
    <s v="https://www.crunchbase.com/organization/jyms"/>
    <s v="https://www.twitter.com/weebly"/>
    <s v="https://www.facebook.com/weebly"/>
    <s v="e80d2dc8-f07d-00ba-1a3d-8e1308b31fc7"/>
  </r>
  <r>
    <x v="22418"/>
    <s v="lozi.vn"/>
    <s v="VNM"/>
    <m/>
    <s v="Ho Chi Minh"/>
    <s v="Ho Chi Minh City"/>
    <x v="0"/>
    <s v="Lozi is a platform and social community related to food and restaurants."/>
    <s v="communities|restaurants"/>
    <x v="1038"/>
    <x v="0"/>
    <n v="1"/>
    <n v="10000"/>
    <s v="2013-01-01"/>
    <s v="2015-06-06"/>
    <s v="2015-06-06"/>
    <m/>
    <s v="minhson@lozi.vn"/>
    <m/>
    <s v="https://www.crunchbase.com/organization/lozi"/>
    <s v="https://www.twitter.com/lozi_vn"/>
    <s v="http://www.facebook.com/lozi.vn"/>
    <s v="88377ead-5dd1-cf71-6fe8-e2a2dd54e267"/>
  </r>
  <r>
    <x v="22419"/>
    <s v="mish.guru"/>
    <s v="NZL"/>
    <m/>
    <s v="Wellington"/>
    <s v="Wellington"/>
    <x v="0"/>
    <s v="Mish Guru is a marketing tool for posting, tracking, and engaging on Snapchat."/>
    <s v="analytics|brand marketing|mobile|saas|software"/>
    <x v="4177"/>
    <x v="1"/>
    <n v="3"/>
    <n v="46500"/>
    <s v="2014-05-01"/>
    <s v="2014-05-01"/>
    <s v="2015-06-06"/>
    <m/>
    <s v="hello@mish.guru"/>
    <m/>
    <s v="https://www.crunchbase.com/organization/mish-guru"/>
    <s v="https://www.twitter.com/mishguru"/>
    <s v="http://www.facebook.com/mishguru"/>
    <s v="93c1644f-ee78-83a6-a406-fe4d06cf4a12"/>
  </r>
  <r>
    <x v="22420"/>
    <s v="smartscooters.co.uk"/>
    <m/>
    <m/>
    <m/>
    <m/>
    <x v="0"/>
    <s v="Smart Scooters is a retailer of mobility scooters and power chairs."/>
    <s v="manufacturing|mobile"/>
    <x v="3096"/>
    <x v="2"/>
    <n v="1"/>
    <m/>
    <m/>
    <s v="2015-06-06"/>
    <s v="2015-06-06"/>
    <m/>
    <m/>
    <m/>
    <s v="https://www.crunchbase.com/organization/smart-scooters-2"/>
    <s v="https://www.twitter.com/smartscooters1"/>
    <s v="https://www.facebook.com/pages/smartscooterscouk/428730493884439"/>
    <s v="cf1003d9-e7d2-d5c4-6017-977af4b65321"/>
  </r>
  <r>
    <x v="22421"/>
    <s v="teecrowd.com"/>
    <m/>
    <m/>
    <m/>
    <m/>
    <x v="0"/>
    <s v="Teecrowd is a platform for selling unique products without risk or cost."/>
    <m/>
    <x v="5"/>
    <x v="2"/>
    <n v="1"/>
    <m/>
    <s v="2014-01-01"/>
    <s v="2015-06-06"/>
    <s v="2015-06-06"/>
    <m/>
    <m/>
    <m/>
    <s v="https://www.crunchbase.com/organization/teecrowd"/>
    <m/>
    <s v="https://www.facebook.com/teecrowd.se"/>
    <s v="f1df322f-1941-d50b-6cb3-f55d8b8f961a"/>
  </r>
  <r>
    <x v="22422"/>
    <s v="16wifi.com"/>
    <s v="CHN"/>
    <m/>
    <s v="Beijing"/>
    <s v="Beijing"/>
    <x v="0"/>
    <s v="16WiFi is a China based public transit systems"/>
    <s v="internet|public transportation|wireless"/>
    <x v="2619"/>
    <x v="2"/>
    <n v="1"/>
    <n v="16000000"/>
    <s v="2011-01-01"/>
    <s v="2015-06-05"/>
    <s v="2015-06-05"/>
    <m/>
    <m/>
    <m/>
    <s v="https://www.crunchbase.com/organization/16wifi"/>
    <m/>
    <m/>
    <s v="83dcd909-ad1c-5686-ebeb-938846139aea"/>
  </r>
  <r>
    <x v="22423"/>
    <s v="jamie-northdevon.wix.com"/>
    <m/>
    <m/>
    <m/>
    <m/>
    <x v="0"/>
    <s v="Affordable Self-Storage is a company that offers a variety of containers for self storage."/>
    <s v="security"/>
    <x v="175"/>
    <x v="7"/>
    <n v="1"/>
    <m/>
    <m/>
    <s v="2015-06-05"/>
    <s v="2015-06-05"/>
    <m/>
    <m/>
    <s v="'+1 718-606-9851"/>
    <s v="https://www.crunchbase.com/organization/affordable-self-storage"/>
    <s v="https://www.twitter.com/wix"/>
    <s v="https://www.facebook.com/wix"/>
    <s v="7739fd3e-d24e-5bea-0a0e-46b0ba96bfc8"/>
  </r>
  <r>
    <x v="22424"/>
    <s v="agilum.com"/>
    <s v="USA"/>
    <s v="TN"/>
    <s v="Nashville"/>
    <s v="Franklin"/>
    <x v="2"/>
    <s v="Agilum Healthcare Intelligence provides business intelligence (BI) solutions for small to mid-sized hospitals and health systems."/>
    <s v="enterprise software|hospital|information technology"/>
    <x v="486"/>
    <x v="0"/>
    <n v="9"/>
    <n v="17433626"/>
    <s v="2005-01-01"/>
    <s v="2011-03-08"/>
    <s v="2015-06-05"/>
    <m/>
    <s v="sales.info@agilum.com"/>
    <s v="(615) 628-3250"/>
    <s v="https://www.crunchbase.com/organization/agilum-healthcare-intelligence"/>
    <s v="https://www.twitter.com/agilumhi"/>
    <s v="https://www.facebook.com/agilumhealthcareintelligence"/>
    <s v="7181b2e6-cb19-eb75-2e7f-d88945454a67"/>
  </r>
  <r>
    <x v="22425"/>
    <s v="beyourselfapp.com"/>
    <m/>
    <m/>
    <m/>
    <m/>
    <x v="0"/>
    <s v="Beyourself is a communities app that allows users to express themselves, interact and meet people around the world."/>
    <s v="apps|communities|identity management|messaging|mobile|social media"/>
    <x v="4178"/>
    <x v="1"/>
    <n v="1"/>
    <n v="20000"/>
    <s v="2016-01-06"/>
    <s v="2015-06-05"/>
    <s v="2015-06-05"/>
    <m/>
    <s v="info@beyourselfapp.com"/>
    <m/>
    <s v="https://www.crunchbase.com/organization/beyourself"/>
    <s v="https://www.twitter.com/beyourselfapp"/>
    <s v="https://www.facebook.com/beyourselfapp"/>
    <s v="6c043d5a-0929-e36e-8035-6c07b9307c78"/>
  </r>
  <r>
    <x v="22426"/>
    <s v="borrowedandblue.com"/>
    <s v="USA"/>
    <s v="VA"/>
    <s v="Washington, D.C."/>
    <s v="Charlottesville"/>
    <x v="0"/>
    <s v="Borrowed &amp; Blue helps couples imagine, plan and share their dream locally inspired wedding."/>
    <s v="internet|photo sharing|social media"/>
    <x v="398"/>
    <x v="2"/>
    <n v="1"/>
    <n v="3100000"/>
    <s v="2011-10-17"/>
    <s v="2015-06-05"/>
    <s v="2015-06-05"/>
    <m/>
    <m/>
    <m/>
    <s v="https://www.crunchbase.com/organization/borrowed-blue-inc"/>
    <m/>
    <m/>
    <s v="61b7d596-b366-9ef8-fa4d-53bd23f6b8d5"/>
  </r>
  <r>
    <x v="22427"/>
    <s v="celsion.com"/>
    <s v="USA"/>
    <s v="NJ"/>
    <s v="NJ - Other"/>
    <s v="Lawrenceville"/>
    <x v="1"/>
    <s v="Celsion is a biopharmaceutical company which develops innovative, targeted therapies that address unmet medical needs in oncology."/>
    <s v="biotechnology|health care|therapeutics"/>
    <x v="44"/>
    <x v="0"/>
    <n v="3"/>
    <n v="13789744"/>
    <m/>
    <s v="2010-06-17"/>
    <s v="2015-06-05"/>
    <m/>
    <s v="celsion@celsion.com"/>
    <s v="'609-896-9100"/>
    <s v="https://www.crunchbase.com/organization/celsion"/>
    <m/>
    <m/>
    <s v="62f7e852-b64d-bd14-8a90-31fc93c56d6c"/>
  </r>
  <r>
    <x v="22428"/>
    <s v="cniit.com"/>
    <s v="USA"/>
    <s v="VA"/>
    <s v="Richmond"/>
    <s v="Richmond"/>
    <x v="0"/>
    <s v="Complete Network Integration, Inc. (CNI) is a full service IT Management Company, providing cloud computing services for businesses."/>
    <s v="consulting|voip"/>
    <x v="201"/>
    <x v="0"/>
    <n v="2"/>
    <n v="23500"/>
    <s v="2012-03-05"/>
    <s v="2015-03-08"/>
    <s v="2015-06-05"/>
    <m/>
    <s v="info@cniit.com"/>
    <s v="(804) 938-2292"/>
    <s v="https://www.crunchbase.com/organization/complete-network-integration"/>
    <s v="https://www.twitter.com/cni_it"/>
    <s v="https://www.facebook.com/cniit?fref=ts"/>
    <s v="ddeda68d-83bd-2428-3715-153316a6364a"/>
  </r>
  <r>
    <x v="22429"/>
    <s v="ctrlworks.com"/>
    <s v="SGP"/>
    <m/>
    <s v="Singapore"/>
    <s v="Singapore"/>
    <x v="0"/>
    <s v="CtrlWorks develops robotics systems to give autonomous guidance capability to any mobility platform"/>
    <s v="robotics"/>
    <x v="286"/>
    <x v="1"/>
    <n v="1"/>
    <n v="1300000"/>
    <s v="2011-01-01"/>
    <s v="2015-06-05"/>
    <s v="2015-06-05"/>
    <m/>
    <m/>
    <m/>
    <s v="https://www.crunchbase.com/organization/ctrlworks"/>
    <m/>
    <m/>
    <s v="393131a6-71e1-a9b0-aa63-1505d7f238e4"/>
  </r>
  <r>
    <x v="22430"/>
    <s v="egifter.com"/>
    <s v="USA"/>
    <s v="NY"/>
    <s v="Long Island"/>
    <s v="Huntington"/>
    <x v="0"/>
    <s v="eGifter is a web and mobile social gifting app that enables users to send e-gift cards to friends, family, and even themselves."/>
    <s v="e-commerce|gift card|mobile|software"/>
    <x v="4179"/>
    <x v="0"/>
    <n v="8"/>
    <n v="12485633"/>
    <s v="2011-01-01"/>
    <s v="2011-02-11"/>
    <s v="2015-06-05"/>
    <m/>
    <s v="support@egifter.com"/>
    <s v="(888) 572-7121"/>
    <s v="https://www.crunchbase.com/organization/egifter"/>
    <s v="https://www.twitter.com/egifter"/>
    <s v="http://www.facebook.com/egifter"/>
    <s v="f7e8b5de-00d8-ff0c-d394-a1b54c665f15"/>
  </r>
  <r>
    <x v="22431"/>
    <s v="english-attack.com"/>
    <s v="FRA"/>
    <m/>
    <s v="Paris"/>
    <s v="Paris"/>
    <x v="0"/>
    <s v="Publisher of English Attack, the online English language learning method based on clips from current movie and on learning games."/>
    <s v="charter schools|edtech|education|language learning|training"/>
    <x v="283"/>
    <x v="1"/>
    <n v="1"/>
    <n v="1007631"/>
    <s v="2009-10-15"/>
    <s v="2015-06-05"/>
    <s v="2015-06-05"/>
    <m/>
    <s v="paul.maglione@english-attack.com"/>
    <n v="33612766023"/>
    <s v="https://www.crunchbase.com/organization/entertainment-learning"/>
    <s v="https://www.twitter.com/englishattack"/>
    <s v="https://www.facebook.com/v2.2"/>
    <s v="ef0d913c-90f0-29a0-984c-3f793a95a0b5"/>
  </r>
  <r>
    <x v="22432"/>
    <s v="kickstarter.com"/>
    <s v="USA"/>
    <s v="NY"/>
    <s v="New York City"/>
    <s v="New York"/>
    <x v="0"/>
    <s v="A groundbreaking visualization of who gives money to federal politicians."/>
    <s v="data visualization|finance|politics"/>
    <x v="4180"/>
    <x v="2"/>
    <n v="1"/>
    <n v="15172"/>
    <s v="2015-01-01"/>
    <s v="2015-06-05"/>
    <s v="2015-06-05"/>
    <m/>
    <m/>
    <m/>
    <s v="https://www.crunchbase.com/organization/explore-campaign-finance"/>
    <m/>
    <m/>
    <s v="0f8fb8da-77be-e5a0-384e-48b1d9254fdf"/>
  </r>
  <r>
    <x v="22433"/>
    <s v="guidebase.com"/>
    <s v="DEU"/>
    <m/>
    <s v="Munich"/>
    <s v="Munich"/>
    <x v="0"/>
    <s v="GuideBase enables its users to find and book qualified ski instructors and mountain guides online."/>
    <s v="adventure travel|leisure"/>
    <x v="351"/>
    <x v="1"/>
    <n v="2"/>
    <n v="306164"/>
    <s v="2014-12-02"/>
    <s v="2014-11-15"/>
    <s v="2015-06-05"/>
    <m/>
    <s v="support@guidebase.com"/>
    <n v="491723882093"/>
    <s v="https://www.crunchbase.com/organization/guidebase-gmbh"/>
    <s v="https://www.twitter.com/guidebase1"/>
    <s v="https://www.facebook.com/guidebase1"/>
    <s v="50dde228-a1a7-9b7d-806a-a118d34807e7"/>
  </r>
  <r>
    <x v="22434"/>
    <s v="heyletstrain.com"/>
    <m/>
    <m/>
    <m/>
    <m/>
    <x v="0"/>
    <s v="Hey Lets Train provides a fan engagement platform to access professional athletes and their training regimens."/>
    <s v="fitness|mhealth|personal health"/>
    <x v="1107"/>
    <x v="1"/>
    <n v="1"/>
    <n v="40000"/>
    <s v="2012-01-01"/>
    <s v="2015-06-05"/>
    <s v="2015-06-05"/>
    <m/>
    <m/>
    <n v="13146294505"/>
    <s v="https://www.crunchbase.com/organization/hey-let-s-train-2"/>
    <s v="https://www.twitter.com/heyletstrain"/>
    <m/>
    <s v="994894b3-c926-9d4d-f6e4-75a7dd16dce8"/>
  </r>
  <r>
    <x v="22435"/>
    <s v="inovadrone.com"/>
    <s v="USA"/>
    <s v="CA"/>
    <s v="San Diego"/>
    <s v="San Diego"/>
    <x v="0"/>
    <s v="Inova Drone is a San Diego-based startup"/>
    <s v="aerospace"/>
    <x v="485"/>
    <x v="0"/>
    <n v="1"/>
    <n v="120000"/>
    <s v="2014-01-01"/>
    <s v="2015-06-05"/>
    <s v="2015-06-05"/>
    <m/>
    <m/>
    <m/>
    <s v="https://www.crunchbase.com/organization/inova-drone"/>
    <s v="https://www.twitter.com/inovadrone"/>
    <s v="https://www.facebook.com/inovadrone"/>
    <s v="b716e60f-807f-fdee-3fd3-a6a93b71a13b"/>
  </r>
  <r>
    <x v="22436"/>
    <s v="kryptoncloud.com"/>
    <s v="USA"/>
    <s v="CA"/>
    <s v="SF Bay Area"/>
    <s v="San Francisco"/>
    <x v="0"/>
    <s v="Industrial-strength analytics for companies that make things"/>
    <s v="analytics|enterprise software|industrial"/>
    <x v="123"/>
    <x v="1"/>
    <n v="1"/>
    <n v="2700000"/>
    <s v="2015-01-01"/>
    <s v="2015-06-05"/>
    <s v="2015-06-05"/>
    <m/>
    <m/>
    <m/>
    <s v="https://www.crunchbase.com/organization/kryptoncloud"/>
    <m/>
    <m/>
    <s v="f9f03a2c-fc26-38ec-5d7a-b9077d41238c"/>
  </r>
  <r>
    <x v="22437"/>
    <s v="litcharts.com"/>
    <m/>
    <m/>
    <m/>
    <m/>
    <x v="0"/>
    <s v="LitCharts are not just the newest series of literature guides on the web. They are also the fastes"/>
    <s v="education"/>
    <x v="38"/>
    <x v="1"/>
    <n v="1"/>
    <m/>
    <m/>
    <s v="2015-06-05"/>
    <s v="2015-06-05"/>
    <m/>
    <s v="litcharts@gmail.com"/>
    <m/>
    <s v="https://www.crunchbase.com/organization/litcharts"/>
    <s v="https://www.twitter.com/litcharts"/>
    <s v="http://www.facebook.com/litcharts"/>
    <s v="fe55f52b-3151-4a06-3741-0980d386f802"/>
  </r>
  <r>
    <x v="22438"/>
    <s v="muserobotics.com"/>
    <s v="USA"/>
    <s v="CA"/>
    <s v="San Diego"/>
    <s v="San Diego"/>
    <x v="0"/>
    <s v="MUSE provides the hardware and software framework to prototype and scale robotics solutions in an easy, fast and affordable manner"/>
    <s v="hardware|robotics|software"/>
    <x v="286"/>
    <x v="1"/>
    <n v="2"/>
    <n v="120000"/>
    <s v="2015-05-15"/>
    <s v="2015-03-10"/>
    <s v="2015-06-05"/>
    <m/>
    <s v="alex@muserobotics.com"/>
    <s v="(617)906-2612"/>
    <s v="https://www.crunchbase.com/organization/muserobotics"/>
    <s v="https://www.twitter.com/muserobotics"/>
    <s v="https://www.facebook.com/muserobotics"/>
    <s v="97b77043-5d01-fec8-1644-633174ed047c"/>
  </r>
  <r>
    <x v="22439"/>
    <s v="onetapbuy.co.jp"/>
    <s v="JPN"/>
    <m/>
    <s v="Tokyo"/>
    <s v="Tokyo"/>
    <x v="0"/>
    <s v="Providing the financial smartphone application “my banker”."/>
    <s v="android|financial services|mobile"/>
    <x v="4181"/>
    <x v="2"/>
    <n v="1"/>
    <n v="801964.49222014297"/>
    <s v="2013-01-01"/>
    <s v="2015-06-05"/>
    <s v="2015-06-05"/>
    <m/>
    <m/>
    <m/>
    <s v="https://www.crunchbase.com/organization/one-tap-buy"/>
    <s v="https://www.twitter.com/onetapbuy"/>
    <s v="https://www.facebook.com/onetapbuy"/>
    <s v="7fe8f748-90e2-dbcf-87d1-6f4e92dabcd9"/>
  </r>
  <r>
    <x v="22440"/>
    <s v="opp.io"/>
    <s v="HUN"/>
    <m/>
    <s v="Budapest"/>
    <s v="Budapest"/>
    <x v="0"/>
    <s v="Opp.io helps teams and small business to be more productive at meetings and follow-ups. Opp."/>
    <s v="collaboration|meeting software|task management"/>
    <x v="4182"/>
    <x v="1"/>
    <n v="2"/>
    <n v="81500"/>
    <s v="2014-05-01"/>
    <s v="2014-06-09"/>
    <s v="2015-06-05"/>
    <m/>
    <m/>
    <m/>
    <s v="https://www.crunchbase.com/organization/opp-io"/>
    <s v="https://www.twitter.com/oppdotio"/>
    <s v="http://www.facebook.com/oppdotio"/>
    <s v="e0a0f307-6504-f962-9d42-5b9955d7fb3d"/>
  </r>
  <r>
    <x v="22441"/>
    <s v="qwinixtech.com"/>
    <s v="USA"/>
    <s v="CO"/>
    <s v="Denver"/>
    <s v="Centennial"/>
    <x v="0"/>
    <s v="Qwinix is an application development and software solutions provider specialized in agile development, lean thinking, and more."/>
    <s v="apps|cloud computing|cloud infrastructure|it management|mobile|web development"/>
    <x v="4183"/>
    <x v="6"/>
    <n v="1"/>
    <m/>
    <s v="2012-05-01"/>
    <s v="2015-06-05"/>
    <s v="2015-06-05"/>
    <m/>
    <s v="info@qwinixtech.com"/>
    <s v="(303) 459-4310"/>
    <s v="https://www.crunchbase.com/organization/qwinix"/>
    <s v="https://www.twitter.com/qwinix"/>
    <s v="http://www.facebook.com/qwinix"/>
    <s v="9b9771d1-de5c-b4d6-c08c-adee0b43d89d"/>
  </r>
  <r>
    <x v="22442"/>
    <s v="rationalrobotics.com"/>
    <s v="CAN"/>
    <s v="AB"/>
    <s v="Edmonton"/>
    <s v="Edmonton"/>
    <x v="0"/>
    <s v="We bring robots from the factory floor to the shop floor."/>
    <s v="automotive|logistics|robotics"/>
    <x v="1971"/>
    <x v="1"/>
    <n v="4"/>
    <n v="145000"/>
    <s v="1981-01-01"/>
    <s v="2013-11-12"/>
    <s v="2015-06-05"/>
    <m/>
    <s v="info@kin-vision.com"/>
    <n v="8675583723496"/>
    <s v="https://www.crunchbase.com/organization/rational-robotics"/>
    <m/>
    <m/>
    <s v="4e4ac74e-93de-d1ef-a600-a3b5af167284"/>
  </r>
  <r>
    <x v="22443"/>
    <s v="reachrobotics.com"/>
    <s v="GBR"/>
    <m/>
    <s v="Bristol"/>
    <s v="Bristol"/>
    <x v="0"/>
    <s v="Reach Robotics is developing ground breaking gaming robots"/>
    <s v="apps|consumer electronics|software"/>
    <x v="1854"/>
    <x v="1"/>
    <n v="1"/>
    <n v="250000"/>
    <s v="2013-05-20"/>
    <s v="2015-06-05"/>
    <s v="2015-06-05"/>
    <m/>
    <s v="info@reachrobotics.com"/>
    <m/>
    <s v="https://www.crunchbase.com/organization/reach-robotics"/>
    <s v="https://www.twitter.com/reachrobotics"/>
    <s v="https://www.facebook.com/reachroboticsltd"/>
    <s v="25c5cfb5-aa22-8b31-1686-23401b96373e"/>
  </r>
  <r>
    <x v="22444"/>
    <s v="croo.ly"/>
    <s v="PHL"/>
    <m/>
    <s v="Manila"/>
    <s v="Makati"/>
    <x v="0"/>
    <s v="Saffron Technologies creates innovative solutions using software and wearables in the pursuit of making a naturally connected world."/>
    <s v="innovation management|software|wearables"/>
    <x v="148"/>
    <x v="2"/>
    <n v="1"/>
    <n v="11143"/>
    <s v="2015-01-15"/>
    <s v="2015-06-05"/>
    <s v="2015-06-05"/>
    <m/>
    <m/>
    <m/>
    <s v="https://www.crunchbase.com/organization/saffron-technologies"/>
    <m/>
    <m/>
    <s v="e0b6803c-483f-c4bd-db7b-87ebfe22a5f0"/>
  </r>
  <r>
    <x v="22445"/>
    <s v="seriousfactory.com"/>
    <s v="FRA"/>
    <m/>
    <s v="Paris"/>
    <s v="Suresnes"/>
    <x v="0"/>
    <s v="SeriousFactory is a marketing platform that increases sales and enhances the operational effectiveness of customer service representatives."/>
    <s v="advertising|corporate training|gamification"/>
    <x v="4184"/>
    <x v="0"/>
    <n v="1"/>
    <m/>
    <s v="2007-01-01"/>
    <s v="2015-06-05"/>
    <s v="2015-06-05"/>
    <m/>
    <m/>
    <m/>
    <s v="https://www.crunchbase.com/organization/seriousfactory"/>
    <s v="https://www.twitter.com/serious_factory"/>
    <s v="https://www.facebook.com/serious-factory-200221393325041/"/>
    <s v="6aa46677-81b1-acee-30d4-29765353c8c4"/>
  </r>
  <r>
    <x v="22446"/>
    <s v="shootgardening.co.uk"/>
    <s v="GBR"/>
    <m/>
    <s v="London"/>
    <s v="London"/>
    <x v="0"/>
    <s v="Shoot is striving to be the UK’s premier gardening and garden management website."/>
    <s v="home and garden|property management|service industry"/>
    <x v="76"/>
    <x v="1"/>
    <n v="1"/>
    <n v="723879.11094772001"/>
    <m/>
    <s v="2015-06-05"/>
    <s v="2015-06-05"/>
    <m/>
    <s v="shoot@shootgardening.co.uk"/>
    <m/>
    <s v="https://www.crunchbase.com/organization/shoot"/>
    <s v="https://www.twitter.com/shootgardening"/>
    <s v="https://www.facebook.com/shootgardening"/>
    <s v="da36010b-0fb3-863f-2f4c-38a50d1814ea"/>
  </r>
  <r>
    <x v="4356"/>
    <s v="skysense.co"/>
    <s v="USA"/>
    <s v="CA"/>
    <s v="San Diego"/>
    <s v="San Diego"/>
    <x v="0"/>
    <s v="Skysense is to build a commercial grade drone charging stations and turn key solutions, based on proprietary technology."/>
    <s v="aerospace|drones"/>
    <x v="2740"/>
    <x v="1"/>
    <n v="1"/>
    <n v="120000"/>
    <s v="2013-01-01"/>
    <s v="2015-06-05"/>
    <s v="2015-06-05"/>
    <m/>
    <s v="info@skysense.co"/>
    <s v="(415) 670-0647"/>
    <s v="https://www.crunchbase.com/organization/skysense"/>
    <s v="https://www.twitter.com/skysenseinc"/>
    <s v="https://www.facebook.com/skysense"/>
    <s v="9c42c3ff-400f-3350-e9f5-e107d20f91bc"/>
  </r>
  <r>
    <x v="22447"/>
    <s v="smellme.cn"/>
    <s v="CHN"/>
    <m/>
    <s v="Beijing"/>
    <s v="Beijing"/>
    <x v="0"/>
    <s v="smell the nest Name origin: the smell is the identity of the other unique pet identification method."/>
    <s v="apps|health care"/>
    <x v="558"/>
    <x v="2"/>
    <n v="1"/>
    <n v="6000000"/>
    <s v="2014-01-01"/>
    <s v="2015-06-05"/>
    <s v="2015-06-05"/>
    <m/>
    <m/>
    <m/>
    <s v="https://www.crunchbase.com/organization/smellme"/>
    <m/>
    <m/>
    <s v="fcdd85ed-adec-202e-3946-dc75aaec8645"/>
  </r>
  <r>
    <x v="22448"/>
    <s v="solenica.com"/>
    <s v="ITA"/>
    <m/>
    <s v="Rome"/>
    <s v="Rome"/>
    <x v="0"/>
    <s v="Solenica made a designer bot called &quot;Lucy&quot; to bring natural illumination to your Home or Business."/>
    <s v="business intelligence|environmental engineering|product design"/>
    <x v="4185"/>
    <x v="1"/>
    <n v="1"/>
    <n v="120000"/>
    <s v="2014-01-01"/>
    <s v="2015-06-05"/>
    <s v="2015-06-05"/>
    <m/>
    <s v="information@solenica.com"/>
    <m/>
    <s v="https://www.crunchbase.com/organization/solenica"/>
    <s v="https://www.twitter.com/_solenica_"/>
    <s v="https://www.facebook.com/solenicasolenica?ref=bookmarks"/>
    <s v="9ae500c3-ed5b-2bcc-d58b-3f59f75b8568"/>
  </r>
  <r>
    <x v="22449"/>
    <s v="kissmetrics.com"/>
    <s v="USA"/>
    <s v="CA"/>
    <s v="SF Bay Area"/>
    <s v="San Francisco"/>
    <x v="0"/>
    <s v="Space Pencil offers a monthly service for measuring and optimizing SaaS-based sites, Facebook applications and other websites."/>
    <s v="a/b testing|analytics|curated web|saas|software"/>
    <x v="43"/>
    <x v="2"/>
    <n v="7"/>
    <n v="16390185"/>
    <s v="2008-05-01"/>
    <s v="2009-06-30"/>
    <s v="2015-06-05"/>
    <m/>
    <s v="support@kissmetrics.com"/>
    <s v="1(888) 767-5477"/>
    <s v="https://www.crunchbase.com/organization/space-pencil"/>
    <s v="https://www.twitter.com/kissmetrics"/>
    <s v="https://www.facebook.com/kissmetrics/"/>
    <s v="10af5185-364f-4bed-731c-da9c9765acef"/>
  </r>
  <r>
    <x v="22450"/>
    <s v="speexx.com"/>
    <s v="DEU"/>
    <m/>
    <s v="Munich"/>
    <s v="Munich"/>
    <x v="0"/>
    <s v="Speexx helps large organizations everywhere to drive productivity by empowering employee communication skills across borders."/>
    <s v="corporate training|education|language learning|mobile|software"/>
    <x v="1192"/>
    <x v="3"/>
    <n v="1"/>
    <n v="5000000"/>
    <s v="1994-07-01"/>
    <s v="2015-06-05"/>
    <s v="2015-06-05"/>
    <m/>
    <s v="info@speexx.com"/>
    <s v="(089) 747-4820"/>
    <s v="https://www.crunchbase.com/organization/speexx"/>
    <s v="https://www.twitter.com/speexx"/>
    <s v="http://www.facebook.com/speexx.languages"/>
    <s v="1b43c16b-dc43-0455-3c97-a326c9c817b8"/>
  </r>
  <r>
    <x v="22451"/>
    <s v="springbot.com"/>
    <s v="USA"/>
    <s v="GA"/>
    <s v="Atlanta"/>
    <s v="Atlanta"/>
    <x v="0"/>
    <s v="Springbot delivers an eCommerce marketing platform for SMB that unifies the power of big data, marketing automation &amp; marketing analytics"/>
    <s v="analytics|big data|e-commerce|marketing automation"/>
    <x v="1628"/>
    <x v="6"/>
    <n v="4"/>
    <n v="10000000"/>
    <s v="2012-01-01"/>
    <s v="2012-01-01"/>
    <s v="2015-06-05"/>
    <m/>
    <s v="sales@springbot.com"/>
    <s v="(404) 487-0041"/>
    <s v="https://www.crunchbase.com/organization/springbot"/>
    <s v="https://www.twitter.com/springbot"/>
    <s v="http://www.facebook.com/sprbot"/>
    <s v="95446c5c-e08d-0805-eb58-f73ae9dd1462"/>
  </r>
  <r>
    <x v="22452"/>
    <s v="stratuscore.com"/>
    <s v="USA"/>
    <s v="WA"/>
    <s v="Seattle"/>
    <s v="Seattle"/>
    <x v="0"/>
    <s v="Stratuscore operates a platform and provides computer resources for digital content creation professionals."/>
    <s v="software"/>
    <x v="10"/>
    <x v="0"/>
    <n v="2"/>
    <n v="528842"/>
    <s v="2010-01-01"/>
    <s v="2013-03-05"/>
    <s v="2015-06-05"/>
    <m/>
    <s v="sales@stratuscore.com"/>
    <s v="'206-777-4349"/>
    <s v="https://www.crunchbase.com/organization/stratuscore"/>
    <s v="https://www.twitter.com/stratuscore"/>
    <s v="http://www.facebook.com/stratuscore"/>
    <s v="79e4f123-f7bb-ce3e-2cce-d6e3745c33cd"/>
  </r>
  <r>
    <x v="22453"/>
    <s v="tributepharma.com"/>
    <s v="CAN"/>
    <s v="ON"/>
    <s v="Toronto"/>
    <s v="Hamilton"/>
    <x v="2"/>
    <s v="Tribute Pharmaceuticals is a Canadian specialty pharmaceutical company."/>
    <s v="biotechnology|health care|medical device"/>
    <x v="44"/>
    <x v="2"/>
    <n v="2"/>
    <n v="31998025"/>
    <s v="2013-01-01"/>
    <s v="2014-08-25"/>
    <s v="2015-06-05"/>
    <m/>
    <m/>
    <n v="15194344382"/>
    <s v="https://www.crunchbase.com/organization/tribute-pharmaceuticals-canada"/>
    <m/>
    <m/>
    <s v="8c124874-6c06-9325-0921-a19b0ef83f75"/>
  </r>
  <r>
    <x v="22454"/>
    <s v="visionchina.tv"/>
    <s v="CHN"/>
    <m/>
    <s v="Shenzhen"/>
    <s v="Shenzhen"/>
    <x v="1"/>
    <s v="VisionChina Media operates an out-of-home digital mobile TV advertising network in China."/>
    <s v="advertising|photography|tv"/>
    <x v="4186"/>
    <x v="2"/>
    <n v="1"/>
    <n v="11500000"/>
    <s v="2005-04-01"/>
    <s v="2015-06-05"/>
    <s v="2015-06-05"/>
    <m/>
    <m/>
    <m/>
    <s v="https://www.crunchbase.com/organization/visionchina-media-inc"/>
    <m/>
    <m/>
    <s v="362879c3-7681-12ed-1ade-8526e10e7ca0"/>
  </r>
  <r>
    <x v="22455"/>
    <s v="zephyr-digital.com"/>
    <s v="USA"/>
    <s v="CA"/>
    <s v="SF Bay Area"/>
    <s v="San Francisco"/>
    <x v="0"/>
    <s v="Bespoke Ad Monetization for Discerning Publishers"/>
    <s v="advertising|mobile advertising"/>
    <x v="296"/>
    <x v="0"/>
    <n v="2"/>
    <n v="350000"/>
    <s v="2014-01-01"/>
    <s v="2014-12-25"/>
    <s v="2015-06-05"/>
    <m/>
    <m/>
    <m/>
    <s v="https://www.crunchbase.com/organization/zephyr-digital"/>
    <s v="https://www.twitter.com/zephyr_inc"/>
    <m/>
    <s v="e738e90e-768a-0da8-e50a-ed8981642c03"/>
  </r>
  <r>
    <x v="22456"/>
    <s v="zinergi.com"/>
    <m/>
    <m/>
    <m/>
    <m/>
    <x v="0"/>
    <s v="Enables partnership between Brands and Events"/>
    <s v="events"/>
    <x v="325"/>
    <x v="2"/>
    <n v="1"/>
    <m/>
    <s v="2015-01-01"/>
    <s v="2015-06-05"/>
    <s v="2015-06-05"/>
    <m/>
    <m/>
    <m/>
    <s v="https://www.crunchbase.com/organization/zinergi"/>
    <m/>
    <s v="https://www.facebook.com/zinergi"/>
    <s v="15999305-f2ff-01bf-eb33-c5f2e7b62f26"/>
  </r>
  <r>
    <x v="22457"/>
    <s v="zippyshell.com"/>
    <s v="USA"/>
    <s v="DC"/>
    <s v="Washington, D.C."/>
    <s v="Washington"/>
    <x v="0"/>
    <s v="Storage and moving that makes life simple."/>
    <s v="delivery|flash storage|self-storage"/>
    <x v="4187"/>
    <x v="0"/>
    <n v="1"/>
    <n v="25000000"/>
    <s v="2010-01-01"/>
    <s v="2015-06-05"/>
    <s v="2015-06-05"/>
    <m/>
    <s v="custsvc@zippyshell.com"/>
    <s v="(888) 947-7674"/>
    <s v="https://www.crunchbase.com/organization/zippy-shell"/>
    <s v="https://www.twitter.com/zippyshell"/>
    <s v="https://www.facebook.com/zippyshellusa"/>
    <s v="a9b2e11f-4ffd-98fb-156a-ff3f69d18374"/>
  </r>
  <r>
    <x v="22458"/>
    <s v="baopinche.com"/>
    <s v="CHN"/>
    <m/>
    <s v="Nanjing"/>
    <s v="Nanjing"/>
    <x v="0"/>
    <s v="Bao Pinche is a China based company."/>
    <s v="automotive"/>
    <x v="114"/>
    <x v="2"/>
    <n v="2"/>
    <n v="9700000"/>
    <m/>
    <s v="2014-10-05"/>
    <s v="2015-06-04"/>
    <m/>
    <m/>
    <m/>
    <s v="https://www.crunchbase.com/organization/bao-pinche"/>
    <m/>
    <m/>
    <s v="0b7a7eca-3b1c-ed36-345e-9e781adeae58"/>
  </r>
  <r>
    <x v="22459"/>
    <s v="basement.ga"/>
    <s v="USA"/>
    <s v="CA"/>
    <s v="SF Bay Area"/>
    <s v="Berkeley"/>
    <x v="0"/>
    <s v="Basement Ventures will invest in all asset types to build great people and companies."/>
    <s v="venture capital"/>
    <x v="39"/>
    <x v="2"/>
    <n v="1"/>
    <m/>
    <s v="2012-05-09"/>
    <s v="2015-06-04"/>
    <s v="2015-06-04"/>
    <m/>
    <m/>
    <m/>
    <s v="https://www.crunchbase.com/organization/basement-ventures"/>
    <s v="https://www.twitter.com/basementventure"/>
    <m/>
    <s v="9ac6678b-91bc-e96f-fd24-85ab2fa22b38"/>
  </r>
  <r>
    <x v="22460"/>
    <s v="bluebottlecoffee.com"/>
    <s v="USA"/>
    <s v="CA"/>
    <s v="SF Bay Area"/>
    <s v="Oakland"/>
    <x v="0"/>
    <s v="Blue Bottle Coffee is a specialty coffee roaster focused on discovering and preserving the true nature of coffee."/>
    <s v="coffee|e-commerce|food and beverage"/>
    <x v="116"/>
    <x v="5"/>
    <n v="3"/>
    <n v="120658000"/>
    <s v="2002-01-01"/>
    <s v="2012-01-01"/>
    <s v="2015-06-04"/>
    <m/>
    <s v="info@bluebottlecoffee.com"/>
    <s v="(510) 653-3394"/>
    <s v="https://www.crunchbase.com/organization/blue-bottle-coffee"/>
    <s v="https://www.twitter.com/bluebottleroast"/>
    <s v="http://www.facebook.com/bluebottlecoffee"/>
    <s v="7bfbeeeb-11f6-6094-83eb-d15eb44edff5"/>
  </r>
  <r>
    <x v="22461"/>
    <s v="calhounvision.com"/>
    <s v="USA"/>
    <s v="CA"/>
    <s v="Los Angeles"/>
    <s v="Pasadena"/>
    <x v="0"/>
    <s v="Calhoun Vision is focused on developing vision correction technologies for post-cataract surgery patients."/>
    <s v="biotechnology|eyewear|health care"/>
    <x v="3009"/>
    <x v="1"/>
    <n v="5"/>
    <n v="95375917"/>
    <s v="1999-01-01"/>
    <s v="2010-08-27"/>
    <s v="2015-06-04"/>
    <m/>
    <s v="info@calhounvision.com"/>
    <s v="(626) 685-2000"/>
    <s v="https://www.crunchbase.com/organization/calhoun-vision"/>
    <m/>
    <m/>
    <s v="08b7b03f-d0ed-d722-6940-0bb738ff10b4"/>
  </r>
  <r>
    <x v="22462"/>
    <s v="carenamd.com"/>
    <s v="USA"/>
    <s v="WA"/>
    <s v="Seattle"/>
    <s v="Seattle"/>
    <x v="0"/>
    <s v="Carena provides telemedicine solutions for primary care through their virtual clinic, providing medical assistance by phone and webcam."/>
    <s v="health care|hospital|mobile apps|software"/>
    <x v="214"/>
    <x v="0"/>
    <n v="8"/>
    <n v="45379450"/>
    <s v="2000-01-01"/>
    <s v="2000-12-01"/>
    <s v="2015-06-04"/>
    <m/>
    <s v="sales@carenamd.com"/>
    <s v="1(800) 572-2103"/>
    <s v="https://www.crunchbase.com/organization/carena"/>
    <m/>
    <s v="https://www.facebook.com/carenainc"/>
    <s v="e94e49e2-5d6a-b1ed-a265-af7465cf5425"/>
  </r>
  <r>
    <x v="22463"/>
    <s v="certirx.com"/>
    <s v="USA"/>
    <s v="NC"/>
    <s v="Raleigh"/>
    <s v="Durham"/>
    <x v="0"/>
    <s v="CertiRx develops and commercializes platform technology for authenticating and verifying high-value products and important documents."/>
    <s v="biotechnology"/>
    <x v="36"/>
    <x v="1"/>
    <n v="2"/>
    <n v="790832"/>
    <s v="2011-01-01"/>
    <s v="2014-04-28"/>
    <s v="2015-06-04"/>
    <m/>
    <m/>
    <n v="9193541029"/>
    <s v="https://www.crunchbase.com/organization/certirx"/>
    <s v="https://www.twitter.com/certirx"/>
    <m/>
    <s v="db1a4366-04fa-f332-c1c9-fef1f5b2d2d2"/>
  </r>
  <r>
    <x v="22464"/>
    <s v="cloapp.com"/>
    <s v="SWE"/>
    <m/>
    <s v="Stockholm"/>
    <s v="Uppsala"/>
    <x v="0"/>
    <s v="Cloapp is a tech startup from Uppsala, Sweden developing the Personal Relationship Management app Closr."/>
    <s v="apps|cloud infrastructure|social media"/>
    <x v="1807"/>
    <x v="1"/>
    <n v="3"/>
    <n v="956745"/>
    <s v="2014-09-01"/>
    <s v="2014-09-14"/>
    <s v="2015-06-04"/>
    <m/>
    <s v="hello@cloapp.com"/>
    <m/>
    <s v="https://www.crunchbase.com/organization/cloapp"/>
    <s v="https://www.twitter.com/cloapp"/>
    <s v="http://facebook.com/cloapp"/>
    <s v="8c9297e9-8ad9-2456-6095-206ff91741be"/>
  </r>
  <r>
    <x v="22465"/>
    <s v="closir.com"/>
    <s v="GBR"/>
    <m/>
    <s v="London"/>
    <s v="London"/>
    <x v="0"/>
    <s v="Online Investor Relations Platform"/>
    <s v="communications infrastructure|data visualization|finance|information services"/>
    <x v="4188"/>
    <x v="0"/>
    <n v="1"/>
    <m/>
    <s v="2014-05-08"/>
    <s v="2015-06-04"/>
    <s v="2015-06-04"/>
    <m/>
    <s v="Andre.Powers@closir.com"/>
    <m/>
    <s v="https://www.crunchbase.com/organization/closir"/>
    <s v="https://www.twitter.com/closir"/>
    <m/>
    <s v="288917d0-bedf-c8cb-2881-c23f4a65994b"/>
  </r>
  <r>
    <x v="22466"/>
    <s v="cocoyogasc.com"/>
    <s v="USA"/>
    <s v="SC"/>
    <s v="Columbia, South Carolina"/>
    <s v="Columbia"/>
    <x v="0"/>
    <s v="Coco Yoga is opening a dance fitness/yoga studio with a fresh fruit and veggie smoothie bar."/>
    <s v="consulting|fitness|health care"/>
    <x v="541"/>
    <x v="1"/>
    <n v="1"/>
    <m/>
    <s v="2015-01-01"/>
    <s v="2015-06-04"/>
    <s v="2015-06-04"/>
    <m/>
    <s v="info@cocoyogasc.com"/>
    <s v="'+1 (803) 567-2299"/>
    <s v="https://www.crunchbase.com/organization/coco-yoga"/>
    <s v="https://www.twitter.com/cocoyogasc"/>
    <s v="https://www.facebook.com/cocoyogasc"/>
    <s v="6a10fbf4-4668-cc75-1ba6-6ede6e111808"/>
  </r>
  <r>
    <x v="22467"/>
    <s v="ecomexpress.in"/>
    <s v="IND"/>
    <m/>
    <s v="New Delhi"/>
    <s v="Gurgaon"/>
    <x v="0"/>
    <s v="Ecom Express Private Limited is a Company promoted by the veterans of the Express Industry of India."/>
    <s v="delivery|e-commerce|logistics"/>
    <x v="2023"/>
    <x v="7"/>
    <n v="2"/>
    <n v="149614132.07077801"/>
    <s v="2013-01-01"/>
    <s v="2014-09-09"/>
    <s v="2015-06-04"/>
    <m/>
    <s v="customercare@ecomexpress.in"/>
    <s v="(011) 302-1200"/>
    <s v="https://www.crunchbase.com/organization/ecom-express"/>
    <m/>
    <s v="http://www.facebook.com/ecomexpresspvtltd/info"/>
    <s v="ead5497b-25ad-0f32-8600-811e366422f2"/>
  </r>
  <r>
    <x v="22468"/>
    <s v="eisleedesigns.com"/>
    <s v="USA"/>
    <s v="IL"/>
    <s v="Chicago"/>
    <s v="Chicago"/>
    <x v="0"/>
    <s v="They at Eislee believe in creating chic, effortless apparel and accessories with a focus on mindful sourcing and manufacturing."/>
    <m/>
    <x v="5"/>
    <x v="1"/>
    <n v="1"/>
    <m/>
    <s v="2015-01-01"/>
    <s v="2015-06-04"/>
    <s v="2015-06-04"/>
    <m/>
    <s v="eisleedesigns@gmail.com"/>
    <m/>
    <s v="https://www.crunchbase.com/organization/eislee"/>
    <s v="https://www.twitter.com/eisleedesigns"/>
    <s v="https://www.facebook.com/eisleedesigns"/>
    <s v="a0e0f8a4-455b-6301-0087-607c292c7c25"/>
  </r>
  <r>
    <x v="22469"/>
    <s v="ecipay.com"/>
    <s v="USA"/>
    <s v="IN"/>
    <s v="South Bend"/>
    <s v="Elkhart"/>
    <x v="0"/>
    <s v="ECI created its Empower software to provide mid-sized companies with a cloud-based."/>
    <s v="business intelligence|cloud computing|software"/>
    <x v="43"/>
    <x v="3"/>
    <n v="1"/>
    <n v="40000000"/>
    <s v="1996-01-01"/>
    <s v="2015-06-04"/>
    <s v="2015-06-04"/>
    <m/>
    <m/>
    <s v="(800) 320-9530"/>
    <s v="https://www.crunchbase.com/organization/electronic-commerce"/>
    <s v="https://www.twitter.com/eci_pay"/>
    <s v="https://www.facebook.com/ecipay"/>
    <s v="71c0e43e-cc06-e984-2c51-654aca142c00"/>
  </r>
  <r>
    <x v="22470"/>
    <s v="entigral.com"/>
    <s v="USA"/>
    <s v="NC"/>
    <s v="Raleigh"/>
    <s v="Raleigh"/>
    <x v="0"/>
    <s v="Entigral Systems delivers solutions for rapid, measurable improvements for asset management and tracking."/>
    <s v="automotive|consumer software"/>
    <x v="281"/>
    <x v="0"/>
    <n v="3"/>
    <n v="1871750"/>
    <s v="2003-01-01"/>
    <s v="2013-07-31"/>
    <s v="2015-06-04"/>
    <m/>
    <s v="info@entigral.com"/>
    <s v="'919-787-5885"/>
    <s v="https://www.crunchbase.com/organization/entigral-systems"/>
    <s v="https://www.twitter.com/entigralsystems"/>
    <s v="https://www.facebook.com/entigral-systems-inc-399768370120201/info?tab=overview"/>
    <s v="3035198c-9988-a250-7ab0-5949d29f5463"/>
  </r>
  <r>
    <x v="22471"/>
    <s v="experfy.com"/>
    <s v="USA"/>
    <s v="MA"/>
    <s v="Boston"/>
    <s v="Boston"/>
    <x v="0"/>
    <s v="We're a Harvard-incubated McKinsey in the cloud—a disruptive marketplace for hiring big data experts on-demand for consulting and training."/>
    <s v="analytics|big data|business intelligence"/>
    <x v="178"/>
    <x v="2"/>
    <n v="1"/>
    <n v="1500000"/>
    <s v="2014-01-01"/>
    <s v="2015-06-04"/>
    <s v="2015-06-04"/>
    <m/>
    <m/>
    <m/>
    <s v="https://www.crunchbase.com/organization/experfy"/>
    <s v="https://www.twitter.com/experfy"/>
    <s v="http://www.facebook.com/experfy"/>
    <s v="33fe66a7-cc49-432b-0c05-0cd5563674f8"/>
  </r>
  <r>
    <x v="22472"/>
    <s v="focusventures.com"/>
    <s v="USA"/>
    <s v="CA"/>
    <s v="SF Bay Area"/>
    <s v="Palo Alto"/>
    <x v="0"/>
    <s v="Focus Ventures is a California-based venture capital firm that finances software, communications, and semiconductor companies."/>
    <m/>
    <x v="5"/>
    <x v="2"/>
    <n v="1"/>
    <n v="3214323"/>
    <s v="1996-01-01"/>
    <s v="2015-06-04"/>
    <s v="2015-06-04"/>
    <m/>
    <m/>
    <m/>
    <s v="https://www.crunchbase.com/organization/focus-ventures"/>
    <s v="https://www.twitter.com/focusventures"/>
    <m/>
    <s v="7c6446b8-e40e-33a7-7773-50c7a3fa8e79"/>
  </r>
  <r>
    <x v="22473"/>
    <s v="founderfox.io"/>
    <s v="USA"/>
    <s v="WA"/>
    <s v="Seattle"/>
    <s v="Seattle"/>
    <x v="0"/>
    <s v="Create a quick video and Pitch to our community of VCs and Angels, free!"/>
    <s v="communities|venture capital|video"/>
    <x v="4189"/>
    <x v="1"/>
    <n v="1"/>
    <n v="400000"/>
    <s v="2015-01-01"/>
    <s v="2015-06-04"/>
    <s v="2015-06-04"/>
    <m/>
    <s v="info@vcfirm.com"/>
    <m/>
    <s v="https://www.crunchbase.com/organization/founderfox"/>
    <s v="https://www.twitter.com/founderfoxapp"/>
    <m/>
    <s v="dc2d530c-43c7-f823-a19c-5962b7a4f2b9"/>
  </r>
  <r>
    <x v="22474"/>
    <s v="globalkineticscorporation.com"/>
    <s v="AUS"/>
    <m/>
    <s v="Melbourne"/>
    <s v="Melbourne"/>
    <x v="0"/>
    <s v="Global Kinetics Corporation with researchers from the Florey Neuroscience Institute"/>
    <s v="health care|medical|neuroscience|therapeutics"/>
    <x v="44"/>
    <x v="0"/>
    <n v="2"/>
    <n v="14800000"/>
    <s v="2007-01-01"/>
    <s v="2015-05-19"/>
    <s v="2015-06-04"/>
    <m/>
    <s v="info@globalkineticscorp.com"/>
    <n v="61396050034"/>
    <s v="https://www.crunchbase.com/organization/global-kinetics-corporation"/>
    <m/>
    <m/>
    <s v="ac2028f3-1765-0b5b-de04-ee90a35dba9b"/>
  </r>
  <r>
    <x v="22475"/>
    <s v="grabitinc.com"/>
    <s v="USA"/>
    <s v="CA"/>
    <s v="SF Bay Area"/>
    <s v="Santa Clara"/>
    <x v="0"/>
    <s v="Grabit provides electroadhesion-based gripping products for robotics and material handling applications."/>
    <s v="logistics|manufacturing|mechanical engineering|robotics"/>
    <x v="1621"/>
    <x v="0"/>
    <n v="3"/>
    <n v="10636600"/>
    <s v="2011-01-01"/>
    <s v="2013-10-07"/>
    <s v="2015-06-04"/>
    <m/>
    <s v="info@grabitinc.com"/>
    <s v="(408) 642-1830"/>
    <s v="https://www.crunchbase.com/organization/grabit"/>
    <s v="https://www.twitter.com/grabit_inc"/>
    <m/>
    <s v="1382c7fb-e0c0-99e1-e253-19f05afc2fa0"/>
  </r>
  <r>
    <x v="22476"/>
    <s v="greatparentsacademy.com"/>
    <s v="USA"/>
    <s v="GA"/>
    <s v="Atlanta"/>
    <s v="Atlanta"/>
    <x v="0"/>
    <s v="GPA’s LoveMath™ is a cool web-based math program for children in grades K-5."/>
    <s v="developer tools|education"/>
    <x v="283"/>
    <x v="0"/>
    <n v="2"/>
    <n v="7295369"/>
    <s v="2012-01-01"/>
    <s v="2014-08-29"/>
    <s v="2015-06-04"/>
    <m/>
    <s v="info@gpalearn.com"/>
    <s v="(404) 507-2571"/>
    <s v="https://www.crunchbase.com/organization/great-parents-academy"/>
    <s v="https://www.twitter.com/grtparentsacad"/>
    <s v="http://www.facebook.com/pages/great-parents-academy/633800669985"/>
    <s v="a7a54c3c-f391-1465-680f-afc4b9016b06"/>
  </r>
  <r>
    <x v="22477"/>
    <s v="gvmachines.com"/>
    <s v="USA"/>
    <s v="CA"/>
    <s v="SF Bay Area"/>
    <s v="San Francisco"/>
    <x v="0"/>
    <s v="GVMachines is a holding company for CartFresh.com and Zakaz.ua."/>
    <s v="e-commerce|retail"/>
    <x v="63"/>
    <x v="6"/>
    <n v="1"/>
    <n v="118000"/>
    <m/>
    <s v="2015-06-04"/>
    <s v="2015-06-04"/>
    <m/>
    <m/>
    <m/>
    <s v="https://www.crunchbase.com/organization/gvmachines"/>
    <s v="https://www.twitter.com/cart_fresh"/>
    <s v="https://www.facebook.com/cartfresh"/>
    <s v="4fa2e2af-d3a6-1655-5ec7-59b68ddbdd44"/>
  </r>
  <r>
    <x v="22478"/>
    <s v="hizliyol.com"/>
    <s v="TUR"/>
    <m/>
    <s v="Istanbul"/>
    <s v="Istanbul"/>
    <x v="0"/>
    <s v="Technology consultation and software development company"/>
    <s v="consulting|information technology|software"/>
    <x v="184"/>
    <x v="1"/>
    <n v="1"/>
    <n v="25000"/>
    <s v="2010-06-12"/>
    <s v="2015-06-04"/>
    <s v="2015-06-04"/>
    <m/>
    <s v="info@hizliyol.com"/>
    <n v="92164051032"/>
    <s v="https://www.crunchbase.com/organization/hizliyol-technology"/>
    <s v="https://www.twitter.com/hizliyol"/>
    <s v="https://www.facebook.com/hizliyoltech"/>
    <s v="ac1649b1-fbfc-f8f4-de6e-6f09315b860c"/>
  </r>
  <r>
    <x v="22479"/>
    <s v="hot.es"/>
    <s v="ESP"/>
    <m/>
    <s v="Malaga"/>
    <s v="Málaga"/>
    <x v="0"/>
    <s v="Hot is a hotel booking application designed for the iPhone, Android devices and Blackberry."/>
    <s v="apps|mobile|sustainability|tourism|travel"/>
    <x v="4190"/>
    <x v="6"/>
    <n v="2"/>
    <n v="1118000"/>
    <s v="2011-12-01"/>
    <s v="2014-04-01"/>
    <s v="2015-06-04"/>
    <m/>
    <s v="c@hot.es"/>
    <s v="'+34 952 82 35 69"/>
    <s v="https://www.crunchbase.com/organization/hot"/>
    <s v="https://www.twitter.com/hot_app"/>
    <s v="http://www.facebook.com/hoteleshot"/>
    <s v="78b7ded6-99a4-ab78-bfe0-47d7adb1760f"/>
  </r>
  <r>
    <x v="22480"/>
    <s v="identify3d.com"/>
    <s v="USA"/>
    <s v="CA"/>
    <s v="SF Bay Area"/>
    <s v="San Francisco"/>
    <x v="0"/>
    <s v="Identify3d provides intellectual property protection, quality assurance, and data security in all phases of digital manufacturing."/>
    <s v="digital media|intellectual property|security"/>
    <x v="4191"/>
    <x v="1"/>
    <n v="1"/>
    <n v="699971"/>
    <s v="2014-01-01"/>
    <s v="2015-06-04"/>
    <s v="2015-06-04"/>
    <m/>
    <m/>
    <s v="(866) 479-8045"/>
    <s v="https://www.crunchbase.com/organization/identify3d"/>
    <s v="https://www.twitter.com/identify3d"/>
    <m/>
    <s v="5b53145d-6b5b-cf3b-d10e-1c3f3c2d4d04"/>
  </r>
  <r>
    <x v="22481"/>
    <s v="intuitivebio.com"/>
    <s v="USA"/>
    <s v="WI"/>
    <s v="WI - Other"/>
    <s v="Fitchburg"/>
    <x v="0"/>
    <s v="Intuitive Biosciences provides tuberculosis and specific pathogen-free tests for non-human primate (NHP) research operations."/>
    <s v="biotechnology|health diagnostics|life science"/>
    <x v="44"/>
    <x v="1"/>
    <n v="3"/>
    <n v="2393472"/>
    <s v="2012-01-01"/>
    <s v="2013-04-12"/>
    <s v="2015-06-04"/>
    <m/>
    <s v="techsupport@intuitivebio.com"/>
    <s v="(608) 561-8730"/>
    <s v="https://www.crunchbase.com/organization/intuitive-biosciences"/>
    <s v="https://www.twitter.com/intuitivebio"/>
    <s v="https://www.facebook.com/pages/intuitive-biosciences/161812700678924?rf=468751873222568"/>
    <s v="0e6239c9-2670-3268-9856-e8478b773843"/>
  </r>
  <r>
    <x v="22482"/>
    <s v="joyus.com"/>
    <s v="USA"/>
    <s v="CA"/>
    <s v="SF Bay Area"/>
    <s v="San Francisco"/>
    <x v="0"/>
    <s v="Joyus is a startup that aims to enhance the online shopping experience by helping shoppers discover goods through short-form videos."/>
    <s v="beauty|e-commerce|fitness|shopping|social shopping"/>
    <x v="4192"/>
    <x v="0"/>
    <n v="4"/>
    <n v="67400000"/>
    <s v="2011-01-01"/>
    <s v="2011-08-01"/>
    <s v="2015-06-04"/>
    <m/>
    <s v="support@joyus.com"/>
    <s v="'877-772-2060"/>
    <s v="https://www.crunchbase.com/organization/joyus"/>
    <s v="https://www.twitter.com/joyus"/>
    <s v="http://www.facebook.com/hellojoyus"/>
    <s v="6774f726-1327-41db-a76a-41abdda14f71"/>
  </r>
  <r>
    <x v="22483"/>
    <s v="labrepo.com"/>
    <m/>
    <m/>
    <m/>
    <m/>
    <x v="0"/>
    <s v="LabRepo is a web-based laboratory information management system."/>
    <m/>
    <x v="5"/>
    <x v="1"/>
    <n v="1"/>
    <m/>
    <m/>
    <s v="2015-06-04"/>
    <s v="2015-06-04"/>
    <m/>
    <s v="contact@labrepo.com"/>
    <m/>
    <s v="https://www.crunchbase.com/organization/labrepo"/>
    <s v="https://www.twitter.com/labrepo"/>
    <m/>
    <s v="ff22c4f9-0af0-503a-d3ad-2d75bacd6f8b"/>
  </r>
  <r>
    <x v="22484"/>
    <s v="launchdarkly.com"/>
    <s v="USA"/>
    <s v="CA"/>
    <s v="SF Bay Area"/>
    <s v="San Francisco"/>
    <x v="0"/>
    <s v="LaunchDarkly solves the biggest pains around effective continuous delivery, allowing software teams to move faster with less risk."/>
    <s v="developer tools|saas|software|test and measurement"/>
    <x v="123"/>
    <x v="2"/>
    <n v="1"/>
    <n v="2600000"/>
    <s v="2014-07-14"/>
    <s v="2015-06-04"/>
    <s v="2015-06-04"/>
    <m/>
    <s v="support@launchdarkly.com"/>
    <n v="114155793275"/>
    <s v="https://www.crunchbase.com/organization/launchdarkly"/>
    <s v="https://www.twitter.com/launchdarkly"/>
    <s v="https://www.facebook.com/launchdarkly"/>
    <s v="4a08a6cd-1f18-0d58-4012-927a095a8e53"/>
  </r>
  <r>
    <x v="22485"/>
    <s v="layer3tv.com"/>
    <s v="USA"/>
    <s v="MA"/>
    <s v="Boston"/>
    <s v="Boston"/>
    <x v="0"/>
    <s v="Layer3 TV is a cable provider spearheading a new era of home media, combining the television, social and digital life."/>
    <s v="news|service industry|tv"/>
    <x v="21"/>
    <x v="0"/>
    <n v="2"/>
    <n v="72000000"/>
    <s v="2013-01-01"/>
    <s v="2014-03-13"/>
    <s v="2015-06-04"/>
    <m/>
    <s v="press@layer3tv.com"/>
    <s v="'303-500-8930"/>
    <s v="https://www.crunchbase.com/organization/layer3-tv"/>
    <s v="https://www.twitter.com/layer3tv"/>
    <s v="http://www.facebook.com/layer3tv"/>
    <s v="6a62c5c5-9174-34ba-c0c0-8ed7187a841a"/>
  </r>
  <r>
    <x v="22486"/>
    <s v="lco-creation.sg"/>
    <s v="SGP"/>
    <m/>
    <s v="Singapore"/>
    <s v="Singapore"/>
    <x v="0"/>
    <s v="Our Vision is to create a “life-changing opportunity” by effectively balancing the impact of the Internet with real “face-to-face”"/>
    <m/>
    <x v="5"/>
    <x v="2"/>
    <n v="2"/>
    <m/>
    <s v="2012-08-01"/>
    <s v="2012-11-14"/>
    <s v="2015-06-04"/>
    <m/>
    <s v="info@lco-creation.com"/>
    <m/>
    <s v="https://www.crunchbase.com/organization/lco-creation"/>
    <m/>
    <s v="http://www.facebook.com/lcocreation"/>
    <s v="9ceb5fa7-82f1-9f1e-21fc-aae4f94cdcc2"/>
  </r>
  <r>
    <x v="22487"/>
    <s v="markitmedical.com"/>
    <s v="USA"/>
    <s v="IL"/>
    <s v="Chicago"/>
    <s v="Chicago"/>
    <x v="0"/>
    <s v="A smart scheduler for your next healthcare appointment."/>
    <m/>
    <x v="5"/>
    <x v="1"/>
    <n v="1"/>
    <m/>
    <s v="2015-01-01"/>
    <s v="2015-06-04"/>
    <s v="2015-06-04"/>
    <m/>
    <s v="info@markitmedical.com"/>
    <m/>
    <s v="https://www.crunchbase.com/organization/markit-medical"/>
    <m/>
    <m/>
    <s v="dd91a596-567e-d0d2-8159-b033fdbf8b21"/>
  </r>
  <r>
    <x v="22488"/>
    <s v="milezero.com"/>
    <s v="USA"/>
    <s v="CA"/>
    <s v="SF Bay Area"/>
    <s v="Palo Alto"/>
    <x v="0"/>
    <s v="MileZero is developing a Logistics Cloud that enables both traditional retailers and digital pioneers."/>
    <s v="logistics|retail|supply chain management"/>
    <x v="193"/>
    <x v="1"/>
    <n v="1"/>
    <m/>
    <s v="2014-01-01"/>
    <s v="2015-06-04"/>
    <s v="2015-06-04"/>
    <m/>
    <s v="info@milezero.com"/>
    <m/>
    <s v="https://www.crunchbase.com/organization/milezero"/>
    <s v="https://www.twitter.com/milezeronow"/>
    <s v="https://www.facebook.com/milezeronow/"/>
    <s v="8dcc53e5-203b-4534-f25e-4ecb293a7ab8"/>
  </r>
  <r>
    <x v="22489"/>
    <s v="morefone.com"/>
    <s v="ARE"/>
    <m/>
    <s v="Dubai"/>
    <s v="Dubai"/>
    <x v="0"/>
    <s v="“More” enables Internet and smartphone cloud services for children."/>
    <s v="hardware|software"/>
    <x v="136"/>
    <x v="1"/>
    <n v="1"/>
    <n v="250000"/>
    <s v="2015-06-01"/>
    <s v="2015-06-04"/>
    <s v="2015-06-04"/>
    <m/>
    <s v="info@morefone.com"/>
    <m/>
    <s v="https://www.crunchbase.com/organization/more"/>
    <s v="https://www.twitter.com/morefone"/>
    <s v="https://www.facebook.com/morefone"/>
    <s v="ce63b0c5-6462-b0ff-4f69-166f93febb85"/>
  </r>
  <r>
    <x v="22490"/>
    <s v="nervanasys.com"/>
    <s v="USA"/>
    <s v="CA"/>
    <s v="San Diego"/>
    <s v="San Diego"/>
    <x v="2"/>
    <s v="Nervana is building technology to power the next generation of intelligent applications."/>
    <s v="analytics|artificial intelligence|big data|cloud computing|cloud data services|hardware|information technology|software"/>
    <x v="4193"/>
    <x v="2"/>
    <n v="3"/>
    <n v="24400000"/>
    <s v="2014-01-01"/>
    <s v="2014-04-17"/>
    <s v="2015-06-04"/>
    <m/>
    <s v="info@nervanasys.com"/>
    <m/>
    <s v="https://www.crunchbase.com/organization/nervana-systems"/>
    <s v="https://www.twitter.com/nervanasys"/>
    <s v="http://www.facebook.com/nervanasys"/>
    <s v="045927aa-4177-10e4-9487-7ddf1439d728"/>
  </r>
  <r>
    <x v="22491"/>
    <s v="eatnip.com"/>
    <s v="USA"/>
    <s v="IL"/>
    <s v="Chicago"/>
    <s v="Chicago"/>
    <x v="0"/>
    <s v="Nip simplifies food delivery for the hungry and the busy ones"/>
    <s v="delivery|e-commerce|mobile"/>
    <x v="3913"/>
    <x v="1"/>
    <n v="1"/>
    <m/>
    <s v="2015-02-01"/>
    <s v="2015-06-04"/>
    <s v="2015-06-04"/>
    <m/>
    <m/>
    <m/>
    <s v="https://www.crunchbase.com/organization/nip"/>
    <s v="https://www.twitter.com/nipdelivery"/>
    <s v="https://www.facebook.com/1604069819855233"/>
    <s v="e005f2d4-0dbf-3ed5-513b-30eb0f673a3a"/>
  </r>
  <r>
    <x v="22492"/>
    <s v="nomwell.co"/>
    <s v="USA"/>
    <s v="IL"/>
    <s v="Chicago"/>
    <s v="Chicago"/>
    <x v="0"/>
    <s v="Nomwell makes it easy to find restaurants you’ll love. Remember recommendations, share favorites, and find spots loved by your inner circle."/>
    <s v="mobile|restaurants"/>
    <x v="179"/>
    <x v="2"/>
    <n v="1"/>
    <m/>
    <s v="2014-10-28"/>
    <s v="2015-06-04"/>
    <s v="2015-06-04"/>
    <m/>
    <s v="feedback@nomwellapp.com"/>
    <m/>
    <s v="https://www.crunchbase.com/organization/nomwell"/>
    <s v="https://www.twitter.com/nomwell"/>
    <s v="https://www.facebook.com/nomwell/"/>
    <s v="558fe84f-be16-446f-fda3-3006e5720e1a"/>
  </r>
  <r>
    <x v="22493"/>
    <s v="onedrop.today"/>
    <s v="USA"/>
    <s v="NY"/>
    <s v="New York City"/>
    <s v="New York"/>
    <x v="0"/>
    <s v="One Drop is a diabetes management platform that helps people navigate diabetes together."/>
    <s v="apps|health care"/>
    <x v="558"/>
    <x v="1"/>
    <n v="2"/>
    <n v="8000000"/>
    <m/>
    <s v="2014-08-01"/>
    <s v="2015-06-04"/>
    <m/>
    <s v="just@onedrop.today"/>
    <m/>
    <s v="https://www.crunchbase.com/organization/onedrop"/>
    <s v="https://www.twitter.com/onedroptoday"/>
    <s v="https://www.facebook.com/onedroptoday"/>
    <s v="644bab36-1f46-190f-3ac1-5008e0ccd292"/>
  </r>
  <r>
    <x v="22494"/>
    <s v="rimhealthcarestrategies.com"/>
    <s v="USA"/>
    <s v="NY"/>
    <s v="New York City"/>
    <s v="New York"/>
    <x v="0"/>
    <s v="Rim Healthcare Strategies is offering 40% of the company to initial investors in this private placement for $3.5 per share."/>
    <s v="health care|medical"/>
    <x v="3"/>
    <x v="1"/>
    <n v="1"/>
    <m/>
    <s v="2015-05-01"/>
    <s v="2015-06-04"/>
    <s v="2015-06-04"/>
    <m/>
    <m/>
    <m/>
    <s v="https://www.crunchbase.com/organization/rim-healthcare-strategies"/>
    <m/>
    <m/>
    <s v="40046966-48d2-8b50-32f4-43dc0bd54c65"/>
  </r>
  <r>
    <x v="22495"/>
    <s v="s4m.io"/>
    <s v="FRA"/>
    <m/>
    <s v="Paris"/>
    <s v="Paris"/>
    <x v="0"/>
    <s v="S4M is a developer of mobile software technology that helps businesses track data and analytics on their marketing and advertising efforts."/>
    <s v="advertising|mobile"/>
    <x v="133"/>
    <x v="6"/>
    <n v="2"/>
    <n v="13588257.208851799"/>
    <s v="2012-02-01"/>
    <s v="2015-05-01"/>
    <s v="2015-06-04"/>
    <m/>
    <s v="contact@s4m.io"/>
    <s v="'+33 1 84 19 06 59"/>
    <s v="https://www.crunchbase.com/organization/s4m"/>
    <s v="https://www.twitter.com/s4mobile"/>
    <s v="http://www.facebook.com/s4mob"/>
    <s v="9c9f85c9-df15-58e6-41e9-4940d5f713b2"/>
  </r>
  <r>
    <x v="22496"/>
    <s v="smg.cn"/>
    <s v="CHN"/>
    <m/>
    <s v="Shanghai"/>
    <s v="Shanghai"/>
    <x v="0"/>
    <s v="Shanghai Media Group is a Chinese television network providing television broadcasting and related media entertainment services."/>
    <s v="cable tv|media and entertainment|news"/>
    <x v="21"/>
    <x v="9"/>
    <n v="2"/>
    <n v="205600000"/>
    <s v="2001-01-01"/>
    <s v="2008-04-15"/>
    <s v="2015-06-04"/>
    <m/>
    <m/>
    <s v="86 21 6256 5899"/>
    <s v="https://www.crunchbase.com/organization/shanghai-media-group"/>
    <m/>
    <m/>
    <s v="165cd0b3-72f8-8382-1c14-47ee29bb647e"/>
  </r>
  <r>
    <x v="22497"/>
    <s v="shoregroup.com"/>
    <s v="USA"/>
    <s v="NY"/>
    <s v="New York City"/>
    <s v="New York"/>
    <x v="0"/>
    <s v="ShoreGroup is the globally recognized managed services company helping customers achieve their strategic goals by empowering IT operations"/>
    <s v="customer service"/>
    <x v="5"/>
    <x v="5"/>
    <n v="1"/>
    <m/>
    <s v="1999-01-01"/>
    <s v="2015-06-04"/>
    <s v="2015-06-04"/>
    <m/>
    <s v="sales@shoregroup.com"/>
    <n v="7723822929"/>
    <s v="https://www.crunchbase.com/organization/shoregroup"/>
    <m/>
    <s v="https://www.facebook.com/shoregroupinc"/>
    <s v="47518a76-952d-fa87-900c-4c985cc53c22"/>
  </r>
  <r>
    <x v="22498"/>
    <s v="simplytapp.com"/>
    <s v="USA"/>
    <s v="TX"/>
    <s v="Austin"/>
    <s v="Austin"/>
    <x v="0"/>
    <s v="SimplyTapp provides cloud based mobile payment solutions for banks, payment card issuers, transit authorities and retailers."/>
    <s v="banking|coupons|infrastructure|mobile payments"/>
    <x v="1699"/>
    <x v="0"/>
    <n v="5"/>
    <n v="10120600"/>
    <s v="2011-01-01"/>
    <s v="2013-02-01"/>
    <s v="2015-06-04"/>
    <m/>
    <s v="info@simplytapp.com"/>
    <s v="'512-298-2774"/>
    <s v="https://www.crunchbase.com/organization/simplytapp"/>
    <s v="https://www.twitter.com/simplytappnews"/>
    <s v="http://www.facebook.com/simplytapp"/>
    <s v="ae4d9ee1-c29c-7c1f-cd39-e79ccd4405ed"/>
  </r>
  <r>
    <x v="22499"/>
    <s v="smacfactory.com"/>
    <s v="PAK"/>
    <m/>
    <s v="Lahore"/>
    <s v="Lahore"/>
    <x v="0"/>
    <s v="Integrating Social, Mobile, Analytics and Cloud to derive business innovation in schools!"/>
    <s v="information technology"/>
    <x v="59"/>
    <x v="1"/>
    <n v="1"/>
    <m/>
    <s v="2014-12-22"/>
    <s v="2015-06-04"/>
    <s v="2015-06-04"/>
    <m/>
    <s v="applications@smacfactory.com"/>
    <n v="923334050530"/>
    <s v="https://www.crunchbase.com/organization/smac-factory"/>
    <s v="https://www.twitter.com/smacfactory"/>
    <s v="https://www.facebook.com/smacfactory"/>
    <s v="b4a3cede-6e8c-8cd6-ad3d-805be8d797ba"/>
  </r>
  <r>
    <x v="22500"/>
    <s v="sqream.com"/>
    <s v="ISR"/>
    <m/>
    <s v="Tel Aviv"/>
    <s v="Tel Aviv"/>
    <x v="0"/>
    <s v="SQream Technologies is a provider of data analytics companies to create a faster analysis process for companies."/>
    <s v="analytics|big data|business intelligence|enterprise software|geospatial"/>
    <x v="2327"/>
    <x v="0"/>
    <n v="1"/>
    <n v="7400000"/>
    <s v="2010-09-01"/>
    <s v="2015-06-04"/>
    <s v="2015-06-04"/>
    <m/>
    <s v="info@sqreamtech.com"/>
    <n v="97235444871"/>
    <s v="https://www.crunchbase.com/organization/sqream-technologies"/>
    <s v="https://www.twitter.com/sqreamtech"/>
    <s v="https://www.facebook.com/sqreamtech"/>
    <s v="cd70393a-1c95-6102-6afb-e3cb59bcaeea"/>
  </r>
  <r>
    <x v="22501"/>
    <s v="taboola.com"/>
    <s v="USA"/>
    <s v="NY"/>
    <s v="New York City"/>
    <s v="New York"/>
    <x v="0"/>
    <s v="Taboola is the world’s leading content discovery platform connecting people with content they may like but never knew existed."/>
    <s v="advertising|content|content discovery|curated web|internet|video"/>
    <x v="3957"/>
    <x v="5"/>
    <n v="7"/>
    <n v="160000000"/>
    <s v="2007-01-01"/>
    <s v="2007-11-01"/>
    <s v="2015-06-04"/>
    <m/>
    <s v="info@taboola.com"/>
    <m/>
    <s v="https://www.crunchbase.com/organization/taboola"/>
    <s v="https://www.twitter.com/taboola"/>
    <s v="http://www.facebook.com/pages/taboola/283895801355"/>
    <s v="d490a381-81fd-7298-66ea-6de8940d4e58"/>
  </r>
  <r>
    <x v="22502"/>
    <s v="tap.strikingly.com"/>
    <s v="USA"/>
    <s v="CA"/>
    <s v="SF Bay Area"/>
    <s v="Belmont"/>
    <x v="0"/>
    <s v="Gesture Based Audio Recording for iOS"/>
    <m/>
    <x v="5"/>
    <x v="0"/>
    <n v="1"/>
    <m/>
    <m/>
    <s v="2015-06-04"/>
    <s v="2015-06-04"/>
    <m/>
    <m/>
    <m/>
    <s v="https://www.crunchbase.com/organization/tap-recorder"/>
    <s v="https://www.twitter.com/simplystriking"/>
    <s v="https://www.facebook.com/strikingly"/>
    <s v="4cd926cc-1e32-5812-c171-c85224a42540"/>
  </r>
  <r>
    <x v="22503"/>
    <s v="timemachinefor.net"/>
    <s v="POL"/>
    <m/>
    <s v="POL - Other"/>
    <s v="Bydgoszcz"/>
    <x v="0"/>
    <s v="Time Machine enables developers to go back in time to track and fix the root cause of bugs."/>
    <s v="developer apis|developer tools"/>
    <x v="10"/>
    <x v="2"/>
    <n v="2"/>
    <n v="700000"/>
    <s v="2012-06-04"/>
    <s v="2014-01-10"/>
    <s v="2015-06-04"/>
    <m/>
    <m/>
    <m/>
    <s v="https://www.crunchbase.com/organization/timemachinefor-net"/>
    <s v="https://www.twitter.com/tmfordotnet"/>
    <s v="https://www.facebook.com/timemachinefor.net/"/>
    <s v="bfd3c3a9-bca7-1e1b-1968-950db3cb8707"/>
  </r>
  <r>
    <x v="22504"/>
    <s v="toofaced.com"/>
    <s v="USA"/>
    <s v="CA"/>
    <s v="Anaheim"/>
    <s v="Irvine"/>
    <x v="2"/>
    <s v="Too Faced is one of the largest independent cosmetic brands"/>
    <s v="cosmetics"/>
    <x v="366"/>
    <x v="6"/>
    <n v="1"/>
    <m/>
    <s v="1998-01-01"/>
    <s v="2015-06-04"/>
    <s v="2015-06-04"/>
    <m/>
    <s v="xoxo@toofaced.com"/>
    <s v="'855-866-3223"/>
    <s v="https://www.crunchbase.com/organization/too-faced-cosmetics"/>
    <s v="https://www.twitter.com/toofaced"/>
    <s v="https://www.facebook.com/toofaced"/>
    <s v="f9ac1b72-770e-2459-8f12-1c807d16f9fb"/>
  </r>
  <r>
    <x v="22505"/>
    <s v="tripweave.com"/>
    <s v="USA"/>
    <s v="IL"/>
    <s v="Chicago"/>
    <s v="Chicago"/>
    <x v="0"/>
    <s v="Explore some of the world's coolest places with your peers on a self-led journey."/>
    <m/>
    <x v="5"/>
    <x v="0"/>
    <n v="1"/>
    <m/>
    <s v="2014-01-01"/>
    <s v="2015-06-04"/>
    <s v="2015-06-04"/>
    <m/>
    <s v="info@tripweave.com"/>
    <m/>
    <s v="https://www.crunchbase.com/organization/tripweave"/>
    <m/>
    <s v="https://www.facebook.com/760484717359975"/>
    <s v="55974e2b-66ed-7c47-c3e3-b2bda05177e1"/>
  </r>
  <r>
    <x v="22506"/>
    <s v="virtualkey.co"/>
    <s v="USA"/>
    <s v="IL"/>
    <s v="Chicago"/>
    <s v="Chicago"/>
    <x v="0"/>
    <s v="Key Exchange Automated - Remotely manage access for your vacation rental without giving anyone a real key."/>
    <m/>
    <x v="5"/>
    <x v="1"/>
    <n v="1"/>
    <m/>
    <s v="2015-08-01"/>
    <s v="2015-06-04"/>
    <s v="2015-06-04"/>
    <m/>
    <s v="contact@virtualkey.co"/>
    <m/>
    <s v="https://www.crunchbase.com/organization/virtualkey"/>
    <s v="https://www.twitter.com/virtualkey1"/>
    <s v="https://www.facebook.com/virtualkeyforhosts"/>
    <s v="cddbf893-f420-78ca-fd2a-fca040a61944"/>
  </r>
  <r>
    <x v="22507"/>
    <s v="waterdogtech.com"/>
    <s v="USA"/>
    <s v="MO"/>
    <s v="Branson"/>
    <s v="Springfield"/>
    <x v="0"/>
    <s v="We're disrupting the traditional channel model by fundamentally changing the way the partner and reseller relationship works."/>
    <s v="software"/>
    <x v="10"/>
    <x v="1"/>
    <n v="1"/>
    <n v="485000"/>
    <s v="2013-01-01"/>
    <s v="2015-06-04"/>
    <s v="2015-06-04"/>
    <m/>
    <s v="info@waterdogtech.com"/>
    <s v="(866) 678-7772"/>
    <s v="https://www.crunchbase.com/organization/waterdog-technologies"/>
    <s v="https://www.twitter.com/waterdogtech"/>
    <s v="https://www.facebook.com/waterdogtech?_rdr"/>
    <s v="e873574a-f61b-8efb-a2b2-69a715de5013"/>
  </r>
  <r>
    <x v="22508"/>
    <s v="weedingtech.com"/>
    <s v="GBR"/>
    <m/>
    <s v="London"/>
    <s v="London"/>
    <x v="0"/>
    <s v="Weeding Technologies develop innovative vegetation control products for agriculture."/>
    <s v="agriculture|food processing|innovation management"/>
    <x v="160"/>
    <x v="2"/>
    <n v="1"/>
    <n v="1229229"/>
    <s v="2011-01-01"/>
    <s v="2015-06-04"/>
    <s v="2015-06-04"/>
    <m/>
    <m/>
    <m/>
    <s v="https://www.crunchbase.com/organization/weeding-technologies"/>
    <m/>
    <m/>
    <s v="c8789339-0f9f-f967-241f-e502fb261f65"/>
  </r>
  <r>
    <x v="22509"/>
    <s v="westernoncolytics.com"/>
    <s v="USA"/>
    <s v="OH"/>
    <s v="Cleveland"/>
    <s v="Westlake"/>
    <x v="0"/>
    <s v="Western Oncolytics develops novel therapies for cancer."/>
    <s v="health care|medical|wellness"/>
    <x v="3"/>
    <x v="1"/>
    <n v="2"/>
    <n v="2775000"/>
    <s v="2013-01-01"/>
    <s v="2014-06-18"/>
    <s v="2015-06-04"/>
    <m/>
    <m/>
    <s v="(440)610-5306"/>
    <s v="https://www.crunchbase.com/organization/western-oncolytics"/>
    <m/>
    <m/>
    <s v="cbdfb36c-cff0-c429-1f03-e5ff1e8511e5"/>
  </r>
  <r>
    <x v="22510"/>
    <s v="wink-edit.com"/>
    <m/>
    <m/>
    <m/>
    <m/>
    <x v="0"/>
    <s v="Wink-edit is an online platform that combines text correction with e-learning features."/>
    <m/>
    <x v="5"/>
    <x v="2"/>
    <n v="1"/>
    <m/>
    <m/>
    <s v="2015-06-04"/>
    <s v="2015-06-04"/>
    <m/>
    <m/>
    <m/>
    <s v="https://www.crunchbase.com/organization/wink-edit"/>
    <m/>
    <m/>
    <s v="54c985df-ee17-e864-79fd-c0475bf1b54c"/>
  </r>
  <r>
    <x v="22511"/>
    <s v="yott.io"/>
    <s v="USA"/>
    <s v="WA"/>
    <s v="Seattle"/>
    <s v="Seattle"/>
    <x v="0"/>
    <s v="A real-time video community and live video trafficking platform for media makers."/>
    <s v="digital media"/>
    <x v="631"/>
    <x v="1"/>
    <n v="1"/>
    <n v="202819"/>
    <s v="2013-07-01"/>
    <s v="2015-06-04"/>
    <s v="2015-06-04"/>
    <m/>
    <s v="inquiries@yott.io"/>
    <s v="(206) 494-4688"/>
    <s v="https://www.crunchbase.com/organization/yottio"/>
    <s v="https://www.twitter.com/4yottio"/>
    <s v="https://www.facebook.com/yott.io"/>
    <s v="89aeef81-1a5e-39d5-3106-21e393025ae3"/>
  </r>
  <r>
    <x v="22512"/>
    <s v="zopper.com"/>
    <s v="IND"/>
    <m/>
    <s v="New Delhi"/>
    <s v="Noida"/>
    <x v="0"/>
    <s v="Zopper is India's largest Hyper local Mobile Marketplace"/>
    <s v="apps|local|marketplace|mobile"/>
    <x v="458"/>
    <x v="5"/>
    <n v="1"/>
    <n v="20000000"/>
    <s v="2011-01-01"/>
    <s v="2015-06-04"/>
    <s v="2015-06-04"/>
    <m/>
    <s v="alliances@zopper.com"/>
    <n v="1202427040"/>
    <s v="https://www.crunchbase.com/organization/zopper"/>
    <s v="https://www.twitter.com/zopperapp"/>
    <s v="https://www.facebook.com/zopperapp"/>
    <s v="80c71bba-046b-1a64-432b-f5ed066c8c66"/>
  </r>
  <r>
    <x v="22513"/>
    <s v="afferolab.com.br"/>
    <s v="BRA"/>
    <m/>
    <s v="Rio de Janeiro"/>
    <s v="Rio De Janeiro"/>
    <x v="0"/>
    <s v="Affero Lab purpose is to transform people through education and transform education through people."/>
    <s v="education|knowledge management|training"/>
    <x v="38"/>
    <x v="7"/>
    <n v="2"/>
    <n v="13940520"/>
    <s v="1997-01-01"/>
    <s v="2010-07-02"/>
    <s v="2015-06-03"/>
    <m/>
    <s v="contato@afferolab.com.br"/>
    <n v="552125536162"/>
    <s v="https://www.crunchbase.com/organization/affero-lab"/>
    <s v="https://www.twitter.com/afferolab"/>
    <s v="https://www.facebook.com/afferolab"/>
    <s v="aeceba52-2750-e98e-62eb-ff7d7a3c06a9"/>
  </r>
  <r>
    <x v="22514"/>
    <s v="ajax.systems"/>
    <s v="UKR"/>
    <m/>
    <s v="Kiev"/>
    <s v="Kyiv"/>
    <x v="0"/>
    <s v="Ajax Systems manufactures smart security systems and sensors for homes."/>
    <s v="home decor|manufacturing|security"/>
    <x v="4194"/>
    <x v="6"/>
    <n v="1"/>
    <n v="1000000"/>
    <s v="2011-01-01"/>
    <s v="2015-06-03"/>
    <s v="2015-06-03"/>
    <m/>
    <m/>
    <m/>
    <s v="https://www.crunchbase.com/organization/ajax-systems"/>
    <s v="https://www.twitter.com/ajax_systems"/>
    <s v="https://www.facebook.com/ajax.systems/"/>
    <s v="7a3907f0-0c63-0dd5-3b9e-c0b7a782cb00"/>
  </r>
  <r>
    <x v="22515"/>
    <s v="asaas.com"/>
    <s v="BRA"/>
    <m/>
    <s v="BRA - Other"/>
    <s v="Brasil"/>
    <x v="0"/>
    <s v="ASaaS develops software to automate the control of subscriptions, billing, recurring payments, and digital signage."/>
    <s v="billing|payments|saas|software"/>
    <x v="57"/>
    <x v="0"/>
    <n v="1"/>
    <n v="634510.385348732"/>
    <s v="2013-04-01"/>
    <s v="2015-06-03"/>
    <s v="2015-06-03"/>
    <m/>
    <s v="contato@asaas.com"/>
    <n v="4738010919"/>
    <s v="https://www.crunchbase.com/organization/asaas"/>
    <s v="https://www.twitter.com/asaassaas"/>
    <s v="https://www.facebook.com/asaassaas?fref=ts"/>
    <s v="9d710dd3-0c4d-79d1-5de6-b5b0488dbada"/>
  </r>
  <r>
    <x v="22516"/>
    <s v="atomwise.com"/>
    <s v="USA"/>
    <s v="CA"/>
    <s v="SF Bay Area"/>
    <s v="San Francisco"/>
    <x v="0"/>
    <s v="Atomwise develops artificial intelligence systems using powerful deep learning algorithms and supercomputers for drug discovery."/>
    <s v="health care|machine learning|medical"/>
    <x v="368"/>
    <x v="1"/>
    <n v="4"/>
    <n v="6570000"/>
    <s v="2012-01-01"/>
    <s v="2013-01-01"/>
    <s v="2015-06-03"/>
    <m/>
    <s v="hello@atomwise.com"/>
    <m/>
    <s v="https://www.crunchbase.com/organization/atomwise"/>
    <s v="https://www.twitter.com/chematria"/>
    <m/>
    <s v="e7b3789f-cc33-4247-f663-ee3ae47a504d"/>
  </r>
  <r>
    <x v="22517"/>
    <s v="auspherix.com"/>
    <s v="GBR"/>
    <m/>
    <s v="London"/>
    <s v="Stevenage"/>
    <x v="0"/>
    <s v="Auspherix is an Australian early stage anti-infectives company developing novel antibiotics to treat resistant bacterial diseases."/>
    <s v="biotechnology|health care|medical"/>
    <x v="44"/>
    <x v="0"/>
    <n v="3"/>
    <n v="11017736"/>
    <s v="2013-01-01"/>
    <s v="2013-12-03"/>
    <s v="2015-06-03"/>
    <m/>
    <s v="info@auspherix.com"/>
    <n v="4401438906755"/>
    <s v="https://www.crunchbase.com/organization/auspherix"/>
    <s v="https://www.twitter.com/auspherix"/>
    <m/>
    <s v="41ab98ba-5ce0-d7ce-cf90-4f1d44fc80d1"/>
  </r>
  <r>
    <x v="22518"/>
    <s v="believedigital.com"/>
    <s v="FRA"/>
    <m/>
    <s v="Paris"/>
    <s v="Paris"/>
    <x v="0"/>
    <s v="Believe Digital is a music digital distribution company for independent labels and artists."/>
    <s v="curated web|digital entertainment|music"/>
    <x v="796"/>
    <x v="5"/>
    <n v="1"/>
    <n v="60000000"/>
    <s v="2004-12-01"/>
    <s v="2015-06-03"/>
    <s v="2015-06-03"/>
    <m/>
    <s v="laure@believedigital.com"/>
    <m/>
    <s v="https://www.crunchbase.com/organization/believedigital"/>
    <s v="https://www.twitter.com/believe_digital"/>
    <s v="http://www.facebook.com/believedigital"/>
    <s v="5bd9bf58-a229-136e-8b29-1cd18d12617d"/>
  </r>
  <r>
    <x v="22519"/>
    <s v="cannonball.io"/>
    <s v="USA"/>
    <s v="MA"/>
    <s v="Boston"/>
    <s v="Cambridge"/>
    <x v="0"/>
    <s v="Cannonball Corporation offers an app that is a fast and beautiful way to reclaim control of your inbox."/>
    <s v="apps|email|email marketing|ios|mobile"/>
    <x v="4195"/>
    <x v="6"/>
    <n v="2"/>
    <n v="1300000"/>
    <s v="2012-09-01"/>
    <s v="2013-10-11"/>
    <s v="2015-06-03"/>
    <m/>
    <s v="contact@cannonball.io"/>
    <s v="'617-816-0780"/>
    <s v="https://www.crunchbase.com/organization/cannonball-corporation"/>
    <s v="https://www.twitter.com/cannonballmail"/>
    <s v="http://www.facebook.com/cannonballmail"/>
    <s v="d4bf97e3-2f9c-5e58-f38f-52109e4ce465"/>
  </r>
  <r>
    <x v="22520"/>
    <m/>
    <s v="USA"/>
    <s v="NY"/>
    <s v="Long Island"/>
    <s v="Carle Place"/>
    <x v="0"/>
    <s v="Providing transitional housing for families"/>
    <s v="manufacturing|medical|medical device"/>
    <x v="51"/>
    <x v="6"/>
    <n v="1"/>
    <n v="2345000"/>
    <s v="2014-01-01"/>
    <s v="2015-06-03"/>
    <s v="2015-06-03"/>
    <m/>
    <m/>
    <m/>
    <s v="https://www.crunchbase.com/organization/compassionate-care-center"/>
    <m/>
    <m/>
    <s v="6faebc46-225d-506a-cf5e-31aa6d5a1c0f"/>
  </r>
  <r>
    <x v="22521"/>
    <s v="chelaile.net.cn"/>
    <s v="CHN"/>
    <m/>
    <s v="Shanghai"/>
    <s v="Shanghai"/>
    <x v="0"/>
    <s v="Chelaile China's best bus tracking app"/>
    <s v="apps|real time|travel"/>
    <x v="2355"/>
    <x v="2"/>
    <n v="2"/>
    <n v="20000000"/>
    <s v="2012-01-01"/>
    <s v="2014-09-10"/>
    <s v="2015-06-03"/>
    <m/>
    <s v="app_chelaile@163.com"/>
    <s v="(027) 872-0906"/>
    <s v="https://www.crunchbase.com/organization/chelaile"/>
    <m/>
    <m/>
    <s v="f76c3c0e-1002-bb06-382d-833937ef7747"/>
  </r>
  <r>
    <x v="22522"/>
    <s v="clearspecmedical.com"/>
    <s v="USA"/>
    <s v="FL"/>
    <s v="Palm Beaches"/>
    <s v="Boca Raton"/>
    <x v="0"/>
    <s v="ClearSpec Introduces: Multi-Planar Tissue Retraction."/>
    <s v="health care"/>
    <x v="3"/>
    <x v="1"/>
    <n v="1"/>
    <n v="250111"/>
    <s v="2011-01-01"/>
    <s v="2015-06-03"/>
    <s v="2015-06-03"/>
    <m/>
    <s v="sales@clearspecmedical.com"/>
    <s v="(561) 395-7767"/>
    <s v="https://www.crunchbase.com/organization/clearspec"/>
    <s v="https://www.twitter.com/clearspec"/>
    <s v="https://www.facebook.com/clearspecmedical"/>
    <s v="c6a23d2c-7f1f-881d-c5ea-0597ef8a7596"/>
  </r>
  <r>
    <x v="22523"/>
    <s v="customink.com"/>
    <s v="USA"/>
    <s v="VA"/>
    <s v="Washington, D.C."/>
    <s v="Fairfax"/>
    <x v="0"/>
    <s v="CustomInk is an innovative website that enables people to design and order custom decorated products."/>
    <s v="e-commerce|fashion|printing"/>
    <x v="1432"/>
    <x v="8"/>
    <n v="3"/>
    <n v="40600000"/>
    <s v="2000-01-01"/>
    <s v="2000-01-01"/>
    <s v="2015-06-03"/>
    <m/>
    <s v="service@customink.com"/>
    <s v="1(800)293-4232"/>
    <s v="https://www.crunchbase.com/organization/customink"/>
    <s v="https://www.twitter.com/customink"/>
    <s v="http://www.facebook.com/customink"/>
    <s v="049d126a-f387-9746-337b-89011af5780b"/>
  </r>
  <r>
    <x v="22524"/>
    <s v="beta.discomelee.com"/>
    <s v="USA"/>
    <s v="NC"/>
    <s v="Raleigh"/>
    <s v="Mebane"/>
    <x v="0"/>
    <s v="‘Disco Melee’ is a multi-tiered subscription based website founded with 3 main focuses: Streaming, Gaming, and Social Media."/>
    <s v="social media"/>
    <x v="87"/>
    <x v="1"/>
    <n v="1"/>
    <n v="100000"/>
    <s v="2013-01-01"/>
    <s v="2015-06-03"/>
    <s v="2015-06-03"/>
    <m/>
    <s v="social@discomelee.com"/>
    <m/>
    <s v="https://www.crunchbase.com/organization/disco-melee"/>
    <s v="https://www.twitter.com/discomelee"/>
    <s v="https://www.facebook.com/discomelee"/>
    <s v="40f2a922-10ba-08ac-978f-3056e54f1350"/>
  </r>
  <r>
    <x v="22525"/>
    <m/>
    <s v="IND"/>
    <m/>
    <s v="Bangalore"/>
    <s v="Bangalore"/>
    <x v="0"/>
    <s v="The Fashion Hunt!"/>
    <m/>
    <x v="5"/>
    <x v="2"/>
    <n v="1"/>
    <m/>
    <s v="2015-05-01"/>
    <s v="2015-06-03"/>
    <s v="2015-06-03"/>
    <m/>
    <m/>
    <m/>
    <s v="https://www.crunchbase.com/organization/diskover"/>
    <m/>
    <m/>
    <s v="6f0a8c04-8844-fa29-3f92-832e2063efe8"/>
  </r>
  <r>
    <x v="22526"/>
    <s v="eventsid.co"/>
    <s v="IDN"/>
    <m/>
    <s v="IDN - Other"/>
    <s v="Cilandak"/>
    <x v="0"/>
    <s v="EventsID.co is a website to book venues and talents. The spearhead of every great event is location and the people behind your event."/>
    <s v="event management|events|marketplace"/>
    <x v="1001"/>
    <x v="1"/>
    <n v="1"/>
    <n v="50000"/>
    <s v="2015-06-03"/>
    <s v="2015-06-03"/>
    <s v="2015-06-03"/>
    <m/>
    <m/>
    <m/>
    <s v="https://www.crunchbase.com/organization/eventsid-co"/>
    <s v="https://www.twitter.com/eventsidco"/>
    <s v="https://www.facebook.com/eventsid"/>
    <s v="1d94ec52-9f6a-8262-d608-bbef48b571fc"/>
  </r>
  <r>
    <x v="22527"/>
    <s v="gatewaymedia.com"/>
    <s v="USA"/>
    <s v="MO"/>
    <s v="St. Louis"/>
    <s v="St Louis"/>
    <x v="0"/>
    <s v="Gateway Media is an digital media company that owns, operates and powers some the top websites in the world."/>
    <s v="digital media|internet|media and entertainment"/>
    <x v="87"/>
    <x v="6"/>
    <n v="1"/>
    <n v="40000000"/>
    <s v="2013-01-01"/>
    <s v="2015-06-03"/>
    <s v="2015-06-03"/>
    <m/>
    <s v="info@gatewaymedia.com"/>
    <s v="(314)260-4200"/>
    <s v="https://www.crunchbase.com/organization/announce-media"/>
    <m/>
    <s v="https://www.facebook.com/gatewaymediallc/"/>
    <s v="d5adf7a7-91d3-844a-38d0-30e70fa59781"/>
  </r>
  <r>
    <x v="22528"/>
    <s v="ijendu.com"/>
    <s v="ESP"/>
    <m/>
    <s v="Barcelona"/>
    <s v="Barcelona"/>
    <x v="0"/>
    <s v="Ijendu.com is a trusted community marketplace where people add, discover and book spaces, transportation and experiences."/>
    <s v="ticketing|tourism|travel"/>
    <x v="529"/>
    <x v="1"/>
    <n v="1"/>
    <m/>
    <s v="2015-05-01"/>
    <s v="2015-06-03"/>
    <s v="2015-06-03"/>
    <m/>
    <s v="info@ijendu.com"/>
    <n v="34657238277"/>
    <s v="https://www.crunchbase.com/organization/ijendu"/>
    <s v="https://www.twitter.com/ijendutravel"/>
    <s v="https://www.facebook.com/ijendutravel/timeline"/>
    <s v="a62dcb20-87ef-da46-93d5-7426362b42b1"/>
  </r>
  <r>
    <x v="22529"/>
    <s v="invenshure.com"/>
    <s v="USA"/>
    <s v="MN"/>
    <s v="Minneapolis"/>
    <s v="Minneapolis"/>
    <x v="0"/>
    <s v="Invenshure is an incubator investing in businesses involved in therapeutics, emerging technologies, and medical devices."/>
    <s v="incubators|therapeutics"/>
    <x v="2033"/>
    <x v="0"/>
    <n v="3"/>
    <n v="3560245"/>
    <s v="2011-01-01"/>
    <s v="2011-12-14"/>
    <s v="2015-06-03"/>
    <m/>
    <s v="info@invenshure.com"/>
    <n v="6122251803"/>
    <s v="https://www.crunchbase.com/organization/invenshure"/>
    <m/>
    <m/>
    <s v="4b2f1a6b-38a0-7537-e643-3b544d40da7f"/>
  </r>
  <r>
    <x v="22530"/>
    <s v="lassoworkforce.com"/>
    <s v="USA"/>
    <s v="GA"/>
    <s v="Atlanta"/>
    <s v="Alpharetta"/>
    <x v="0"/>
    <s v="solution for the industry engineered to address the shifting players and fragmented responsibilities of managing a complex workforce."/>
    <s v="software"/>
    <x v="10"/>
    <x v="0"/>
    <n v="1"/>
    <n v="1800000"/>
    <s v="2013-01-01"/>
    <s v="2015-06-03"/>
    <s v="2015-06-03"/>
    <m/>
    <m/>
    <m/>
    <s v="https://www.crunchbase.com/organization/lasso-2"/>
    <m/>
    <m/>
    <s v="86bec5ae-e8a2-3695-1724-1b2fed77566b"/>
  </r>
  <r>
    <x v="22531"/>
    <s v="leanlaw.co"/>
    <s v="USA"/>
    <s v="ID"/>
    <s v="Boise"/>
    <s v="Boise"/>
    <x v="0"/>
    <s v="We help lawyers create lean practices by leveraging the cloud and creating trusted relationships with lawyers,"/>
    <s v="advice|consulting|legal"/>
    <x v="521"/>
    <x v="1"/>
    <n v="1"/>
    <n v="400000"/>
    <s v="2015-01-01"/>
    <s v="2015-06-03"/>
    <s v="2015-06-03"/>
    <m/>
    <s v="service@leanlaw.co"/>
    <s v="(888)882-3017"/>
    <s v="https://www.crunchbase.com/organization/leanlaw"/>
    <m/>
    <m/>
    <s v="d7162102-a271-7152-7db7-8121a2975b81"/>
  </r>
  <r>
    <x v="22532"/>
    <s v="lesdo.cn"/>
    <m/>
    <m/>
    <m/>
    <m/>
    <x v="0"/>
    <s v="Le Do ( LESDO ) is by a professional team to create a unique Internet under domestic Lara (les) mobile community."/>
    <s v="music"/>
    <x v="223"/>
    <x v="2"/>
    <n v="1"/>
    <m/>
    <m/>
    <s v="2015-06-03"/>
    <s v="2015-06-03"/>
    <m/>
    <m/>
    <m/>
    <s v="https://www.crunchbase.com/organization/lesdo"/>
    <m/>
    <m/>
    <s v="eeae3382-c71b-4969-89b1-a0714ec6042f"/>
  </r>
  <r>
    <x v="22533"/>
    <s v="liveondemand.com"/>
    <s v="NLD"/>
    <m/>
    <s v="Amsterdam"/>
    <s v="Amsterdam"/>
    <x v="0"/>
    <s v="Live on demand enables you to bring your favourite heroes live on stage, using the power of the crowd."/>
    <m/>
    <x v="5"/>
    <x v="1"/>
    <n v="2"/>
    <m/>
    <s v="2012-01-01"/>
    <s v="2014-01-22"/>
    <s v="2015-06-03"/>
    <m/>
    <s v="support@liveondemand.com"/>
    <s v="31 20 773 4398"/>
    <s v="https://www.crunchbase.com/organization/liveondemand"/>
    <s v="https://www.twitter.com/liveondemand"/>
    <m/>
    <s v="f5fd6f51-ac23-dd37-2958-a8bc3f747300"/>
  </r>
  <r>
    <x v="22534"/>
    <s v="mantis-vision.com"/>
    <s v="ISR"/>
    <m/>
    <s v="Tel Aviv"/>
    <s v="Petah Tiqva"/>
    <x v="0"/>
    <s v="Mantis Vision develops technologies products and experiences that will bring 3D to every mobile device, home and business."/>
    <s v="3d technology|computer|software"/>
    <x v="148"/>
    <x v="0"/>
    <n v="2"/>
    <n v="22200000"/>
    <s v="2005-01-01"/>
    <s v="2014-06-18"/>
    <s v="2015-06-03"/>
    <m/>
    <m/>
    <s v="972 3 561 1660"/>
    <s v="https://www.crunchbase.com/organization/mantis-vision"/>
    <s v="https://www.twitter.com/mv4d"/>
    <s v="https://www.facebook.com/mantis-vision-522057454587959/"/>
    <s v="9c816cb9-8b0c-ae65-1ebd-ba499b2e9766"/>
  </r>
  <r>
    <x v="22535"/>
    <s v="max4g.com"/>
    <s v="USA"/>
    <s v="MN"/>
    <s v="Minneapolis"/>
    <s v="Eden Prairie"/>
    <x v="0"/>
    <s v="MAX4G consists of a small, but tightly focused group of system engineers and developers."/>
    <s v="telecommunications"/>
    <x v="338"/>
    <x v="0"/>
    <n v="1"/>
    <n v="650000"/>
    <s v="2008-01-01"/>
    <s v="2015-06-03"/>
    <s v="2015-06-03"/>
    <m/>
    <s v="info@max4g.com"/>
    <s v="(952) 657-5628"/>
    <s v="https://www.crunchbase.com/organization/max4g"/>
    <m/>
    <m/>
    <s v="0123a451-479f-e576-039c-3abe4900f83d"/>
  </r>
  <r>
    <x v="22536"/>
    <s v="medefer.com"/>
    <s v="GBR"/>
    <m/>
    <s v="London"/>
    <s v="London"/>
    <x v="0"/>
    <s v="StartupCollective is a website that features informative articles for startups and entrepreneurs."/>
    <s v="medical"/>
    <x v="3"/>
    <x v="0"/>
    <n v="1"/>
    <n v="229342.602172129"/>
    <s v="2013-11-12"/>
    <s v="2015-06-03"/>
    <s v="2015-06-03"/>
    <m/>
    <s v="enquiries@medefer.com"/>
    <s v="44 8000 112 113"/>
    <s v="https://www.crunchbase.com/organization/medefer"/>
    <s v="https://www.twitter.com/medefer"/>
    <m/>
    <s v="ba5aca64-0547-fdc4-2a03-142148ffdedb"/>
  </r>
  <r>
    <x v="22537"/>
    <s v="medwellventures.com"/>
    <s v="IND"/>
    <m/>
    <s v="Bangalore"/>
    <s v="Bangalore"/>
    <x v="0"/>
    <s v="Medwell Ventures creates a thriving ecosystem of Healthcare services"/>
    <s v="health care"/>
    <x v="3"/>
    <x v="5"/>
    <n v="1"/>
    <n v="10000000"/>
    <s v="2014-01-01"/>
    <s v="2015-06-03"/>
    <s v="2015-06-03"/>
    <m/>
    <m/>
    <m/>
    <s v="https://www.crunchbase.com/organization/medwell-ventures"/>
    <m/>
    <m/>
    <s v="0f4ac7ba-bd09-4334-2bd7-d6d7ca9104ce"/>
  </r>
  <r>
    <x v="22538"/>
    <s v="memex.ca"/>
    <s v="CAN"/>
    <s v="ON"/>
    <s v="Toronto"/>
    <s v="Burlington"/>
    <x v="1"/>
    <s v="Delivering Innovative Shop Floor Productivity Solutions Since 1992"/>
    <s v="manufacturing"/>
    <x v="41"/>
    <x v="0"/>
    <n v="1"/>
    <n v="3900000"/>
    <s v="1992-01-01"/>
    <s v="2015-06-03"/>
    <s v="2015-06-03"/>
    <m/>
    <s v="info@memex.ca"/>
    <s v="(905) 635-3040"/>
    <s v="https://www.crunchbase.com/organization/memex-automation"/>
    <s v="https://www.twitter.com/memexautomation"/>
    <s v="https://www.facebook.com/memexinc"/>
    <s v="deb54bb0-d2d7-6ee0-6702-762f3362292f"/>
  </r>
  <r>
    <x v="22539"/>
    <s v="mirror.co"/>
    <s v="USA"/>
    <s v="CA"/>
    <s v="SF Bay Area"/>
    <s v="Palo Alto"/>
    <x v="0"/>
    <s v="Mirror is a financial contracts platform that provides hedging instruments to OTC markets"/>
    <s v="bitcoin|finance|fintech"/>
    <x v="57"/>
    <x v="1"/>
    <n v="2"/>
    <n v="12800000"/>
    <s v="2011-01-01"/>
    <s v="2014-05-07"/>
    <s v="2015-06-03"/>
    <m/>
    <s v="team@mirrorx.com"/>
    <m/>
    <s v="https://www.crunchbase.com/organization/mirror"/>
    <s v="https://www.twitter.com/mirrorhq"/>
    <m/>
    <s v="5a905466-90bd-615f-a3a3-67c586018af7"/>
  </r>
  <r>
    <x v="22540"/>
    <s v="ofsmexico.com"/>
    <s v="USA"/>
    <s v="TX"/>
    <s v="Dallas"/>
    <s v="Argyle"/>
    <x v="0"/>
    <s v="OFS Mexico is a transnational organization that was established to take advantage of private oil and gas exploration."/>
    <s v="oil and gas"/>
    <x v="89"/>
    <x v="1"/>
    <n v="1"/>
    <m/>
    <s v="2015-03-21"/>
    <s v="2015-06-03"/>
    <s v="2015-06-03"/>
    <m/>
    <m/>
    <m/>
    <s v="https://www.crunchbase.com/organization/oil-field-services-mexico"/>
    <m/>
    <m/>
    <s v="17605e3b-c1c1-556c-4130-c0218d054472"/>
  </r>
  <r>
    <x v="22541"/>
    <s v="orbitera.com"/>
    <s v="USA"/>
    <s v="CA"/>
    <s v="Los Angeles"/>
    <s v="West Hollywood"/>
    <x v="2"/>
    <s v="Orbitera is a Cloud Commerce company that simplifies and automates the buying and selling of products in the cloud."/>
    <s v="analytics|cloud computing|e-commerce|saas|software"/>
    <x v="789"/>
    <x v="0"/>
    <n v="1"/>
    <n v="2000000"/>
    <s v="2011-05-07"/>
    <s v="2015-06-03"/>
    <s v="2015-06-03"/>
    <m/>
    <s v="info@orbitera.com"/>
    <m/>
    <s v="https://www.crunchbase.com/organization/orbitera-inc"/>
    <s v="https://www.twitter.com/orbitera"/>
    <s v="http://www.facebook.com/orbitera"/>
    <s v="dcf22c4b-6749-def4-f290-bb19414777a0"/>
  </r>
  <r>
    <x v="22542"/>
    <s v="ottiprams.net"/>
    <s v="GBR"/>
    <m/>
    <s v="Exeter"/>
    <s v="Exeter"/>
    <x v="0"/>
    <s v="Otti Prams are high-quality, functional 3-in-1 travel systems, suitable for use from birth to 4 years."/>
    <s v="e-commerce"/>
    <x v="63"/>
    <x v="2"/>
    <n v="1"/>
    <n v="136550.585333286"/>
    <m/>
    <s v="2015-06-03"/>
    <s v="2015-06-03"/>
    <m/>
    <m/>
    <n v="441647281238"/>
    <s v="https://www.crunchbase.com/organization/otti-prams"/>
    <s v="https://www.twitter.com/prams_otti"/>
    <s v="https://www.facebook.com/ottiprams"/>
    <s v="f47641e6-1e64-40c5-8b7c-3147ad6e7a39"/>
  </r>
  <r>
    <x v="22543"/>
    <s v="parachutehome.com"/>
    <s v="USA"/>
    <s v="CA"/>
    <s v="Los Angeles"/>
    <s v="Los Angeles"/>
    <x v="0"/>
    <s v="Modern bedding. High quality, not high priced. A more sensible way way to buy bedding."/>
    <s v="e-commerce|home decor|interior design|retail"/>
    <x v="340"/>
    <x v="1"/>
    <n v="3"/>
    <n v="10000184"/>
    <s v="2013-01-01"/>
    <s v="2014-03-21"/>
    <s v="2015-06-03"/>
    <m/>
    <m/>
    <s v="(888) 967-8832"/>
    <s v="https://www.crunchbase.com/organization/parachute"/>
    <s v="https://www.twitter.com/parachutehome"/>
    <s v="http://www.facebook.com/parachutehome"/>
    <s v="1de3288f-5517-2715-cb05-32206e960e36"/>
  </r>
  <r>
    <x v="22544"/>
    <s v="plot.ly"/>
    <s v="CAN"/>
    <s v="QC"/>
    <s v="Montreal"/>
    <s v="Montréal"/>
    <x v="0"/>
    <s v="Collaborative data analysis and visualization for Python, R, MATLAB, &amp; Excel. 2D, 3D, and live-streaming graphs."/>
    <s v="analytics|big data|collaboration|data integration|data visualization|education|software"/>
    <x v="393"/>
    <x v="0"/>
    <n v="2"/>
    <n v="6928571"/>
    <s v="2013-08-09"/>
    <s v="2013-08-26"/>
    <s v="2015-06-03"/>
    <m/>
    <s v="Feedback@plot.ly"/>
    <m/>
    <s v="https://www.crunchbase.com/organization/plotly"/>
    <s v="https://www.twitter.com/plotlygraphs"/>
    <s v="http://www.facebook.com/plotly"/>
    <s v="c32b6e4e-b00a-b5c7-3a23-cb69f278d15b"/>
  </r>
  <r>
    <x v="22545"/>
    <s v="proonto.com"/>
    <s v="ISR"/>
    <m/>
    <s v="Tel Aviv"/>
    <s v="Herzlia B"/>
    <x v="0"/>
    <s v="Proonto enables online SMEs to discover, certify and hire skilled freelancers for sales &amp; customer care"/>
    <s v="analytics|customer service|direct sales|e-commerce|saas"/>
    <x v="1784"/>
    <x v="0"/>
    <n v="3"/>
    <n v="860000"/>
    <s v="2013-01-01"/>
    <s v="2014-01-01"/>
    <s v="2015-06-03"/>
    <m/>
    <s v="onboarding@proonto.com"/>
    <s v="1(917)624-9021"/>
    <s v="https://www.crunchbase.com/organization/proonto"/>
    <s v="https://www.twitter.com/proonto"/>
    <s v="http://www.facebook.com/getproonto"/>
    <s v="2499ff36-20d3-3215-965a-da5dd938193a"/>
  </r>
  <r>
    <x v="22546"/>
    <s v="propstack.com"/>
    <s v="IND"/>
    <m/>
    <s v="Mumbai"/>
    <s v="Mumbai"/>
    <x v="0"/>
    <s v="Propstack is India's most professional, non-conflicting commercial real estate information provider in India."/>
    <s v="commercial real estate|information services|real estate"/>
    <x v="535"/>
    <x v="5"/>
    <n v="1"/>
    <n v="3000000"/>
    <s v="2013-01-01"/>
    <s v="2015-06-03"/>
    <s v="2015-06-03"/>
    <m/>
    <m/>
    <n v="2226452644"/>
    <s v="https://www.crunchbase.com/organization/propstack"/>
    <s v="https://www.twitter.com/propstackindia"/>
    <s v="https://www.facebook.com/propstackindia"/>
    <s v="80e490c0-e6b7-8e94-3618-35fa5bc3db7e"/>
  </r>
  <r>
    <x v="22547"/>
    <s v="qnergy.com"/>
    <s v="ISR"/>
    <m/>
    <m/>
    <m/>
    <x v="0"/>
    <s v="Qnergy was established in 2009 by Ricor Cryogenic and Vacuum, a world leader in the field of miniature Stirling cryogenic coolers."/>
    <s v="energy efficiency|environmental engineering|manufacturing"/>
    <x v="1004"/>
    <x v="0"/>
    <n v="1"/>
    <n v="20000000"/>
    <s v="2009-01-01"/>
    <s v="2015-06-03"/>
    <s v="2015-06-03"/>
    <m/>
    <s v="info@qnergy.com"/>
    <n v="97246530854"/>
    <s v="https://www.crunchbase.com/organization/qnergy"/>
    <m/>
    <m/>
    <s v="88dd6a2d-0ad0-5323-d51f-425b377df897"/>
  </r>
  <r>
    <x v="22548"/>
    <s v="riftcat.com"/>
    <s v="POL"/>
    <m/>
    <s v="Bialystok"/>
    <s v="Bialystok"/>
    <x v="0"/>
    <s v="An app store for virtual reality games with virtual reality focused functionality."/>
    <s v="software"/>
    <x v="10"/>
    <x v="2"/>
    <n v="2"/>
    <n v="356840.562195067"/>
    <s v="2015-06-03"/>
    <s v="2015-01-03"/>
    <s v="2015-06-03"/>
    <m/>
    <m/>
    <m/>
    <s v="https://www.crunchbase.com/organization/riftcat"/>
    <s v="https://www.twitter.com/riftcat"/>
    <s v="https://www.facebook.com/riftcat"/>
    <s v="14eb89a4-b9aa-54c9-ec68-f67948bca3d4"/>
  </r>
  <r>
    <x v="22549"/>
    <s v="rivetnewsradio.com"/>
    <s v="USA"/>
    <s v="IL"/>
    <s v="Chicago"/>
    <s v="Chicago"/>
    <x v="0"/>
    <s v=" Rivet News Radio is an internet radio news application and platform that delivers personalized local, national, and world news."/>
    <s v="apps"/>
    <x v="50"/>
    <x v="0"/>
    <n v="2"/>
    <n v="3600000"/>
    <s v="2013-12-01"/>
    <s v="2014-08-20"/>
    <s v="2015-06-03"/>
    <m/>
    <m/>
    <s v="'847-736-2121"/>
    <s v="https://www.crunchbase.com/organization/rivet-news-radio"/>
    <s v="https://www.twitter.com/rivetradio"/>
    <s v="http://www.facebook.com/rivetnewsradio"/>
    <s v="032d1e65-34ca-c04d-c7d2-8c7669d975e8"/>
  </r>
  <r>
    <x v="22550"/>
    <s v="smartwires.com"/>
    <s v="USA"/>
    <s v="CA"/>
    <s v="SF Bay Area"/>
    <s v="San Francisco"/>
    <x v="0"/>
    <s v="Smart Wires produces innovative technology solutions and collaborates with electric utilities to help create a dynamic grid."/>
    <s v="electrical distribution|electronics|manufacturing"/>
    <x v="248"/>
    <x v="0"/>
    <n v="3"/>
    <n v="45742501"/>
    <s v="2010-01-01"/>
    <s v="2012-11-15"/>
    <s v="2015-06-03"/>
    <m/>
    <s v="Deanna.Berardi@smartwires.com"/>
    <s v="(415)800-5555"/>
    <s v="https://www.crunchbase.com/organization/smart-wire-grid"/>
    <s v="https://www.twitter.com/smartwiresinc"/>
    <s v="https://www.facebook.com/smart-wires-inc-210022892665627/"/>
    <s v="2fbf3a97-11a6-adf1-a3ca-7f62a5905423"/>
  </r>
  <r>
    <x v="22551"/>
    <s v="mythreadlab.com"/>
    <s v="USA"/>
    <s v="MA"/>
    <s v="Boston"/>
    <s v="Boston"/>
    <x v="0"/>
    <s v="Affordable Data-driven Men's Clothing Service"/>
    <s v="e-commerce|fashion|logistics"/>
    <x v="4196"/>
    <x v="2"/>
    <n v="1"/>
    <n v="275000"/>
    <s v="2012-02-14"/>
    <s v="2015-06-03"/>
    <s v="2015-06-03"/>
    <m/>
    <m/>
    <s v="(866) 208-5322"/>
    <s v="https://www.crunchbase.com/organization/threadlab"/>
    <m/>
    <m/>
    <s v="44379e04-dbef-783e-e00a-9d8938df8978"/>
  </r>
  <r>
    <x v="22552"/>
    <s v="tred.com"/>
    <s v="USA"/>
    <s v="WA"/>
    <s v="Seattle"/>
    <s v="Seattle"/>
    <x v="0"/>
    <s v="The car dealership in your back pocket."/>
    <s v="automotive|e-commerce|finance"/>
    <x v="1601"/>
    <x v="1"/>
    <n v="3"/>
    <n v="2800000"/>
    <s v="2012-01-01"/>
    <s v="2011-08-01"/>
    <s v="2015-06-03"/>
    <m/>
    <s v="founders@tred.com"/>
    <s v="'206-999-7405"/>
    <s v="https://www.crunchbase.com/organization/tred"/>
    <s v="https://www.twitter.com/tred"/>
    <s v="http://www.facebook.com/tredsite"/>
    <s v="3f6e157d-fd29-50fa-6c00-7e0a8d98465e"/>
  </r>
  <r>
    <x v="22553"/>
    <s v="valant.com"/>
    <s v="USA"/>
    <s v="WA"/>
    <s v="Seattle"/>
    <s v="Seattle"/>
    <x v="0"/>
    <s v="Valant provides a web-based electronic medical record (EMR) system to psychiatrists and other behavioral health professionals."/>
    <s v="electronics|internet|medical|software"/>
    <x v="3548"/>
    <x v="3"/>
    <n v="7"/>
    <n v="18591216"/>
    <s v="2005-01-01"/>
    <s v="2010-10-22"/>
    <s v="2015-06-03"/>
    <m/>
    <s v="info@valantmed.com"/>
    <s v="(888) 774-0532"/>
    <s v="https://www.crunchbase.com/organization/valant-medical-solutions"/>
    <s v="https://www.twitter.com/valant"/>
    <s v="http://www.facebook.com/valantmed"/>
    <s v="6c069922-0a77-14c5-8232-1d7b809430ef"/>
  </r>
  <r>
    <x v="22554"/>
    <s v="videoblocks.com"/>
    <s v="USA"/>
    <s v="VA"/>
    <s v="Washington, D.C."/>
    <s v="Reston"/>
    <x v="0"/>
    <s v="Video Blocks is a subscription-based video and audio stock that provides unlimited download access to its users for royalty free content."/>
    <s v="news|software|video|video editing"/>
    <x v="740"/>
    <x v="6"/>
    <n v="2"/>
    <n v="18500000"/>
    <s v="2009-05-01"/>
    <s v="2012-09-06"/>
    <s v="2015-06-03"/>
    <m/>
    <s v="support@videoblocks.com"/>
    <s v="(866) 282-5360"/>
    <s v="https://www.crunchbase.com/organization/video-blocks"/>
    <s v="https://www.twitter.com/videoblocks"/>
    <s v="https://www.facebook.com/videoblocks"/>
    <s v="f4fa2fb5-ca31-ac86-a6fd-1f2633d56da3"/>
  </r>
  <r>
    <x v="22555"/>
    <s v="vidooly.com"/>
    <s v="IND"/>
    <m/>
    <s v="New Delhi"/>
    <s v="Noida"/>
    <x v="0"/>
    <s v="YouTube video marketing &amp; analytics suite for content creators &amp; brands"/>
    <s v="analytics|big data|curated web"/>
    <x v="670"/>
    <x v="0"/>
    <n v="3"/>
    <n v="1020000"/>
    <s v="2014-08-19"/>
    <s v="2014-05-01"/>
    <s v="2015-06-03"/>
    <m/>
    <s v="subrat@vidooly.com"/>
    <s v="'+91-8527863094"/>
    <s v="https://www.crunchbase.com/organization/vidooly"/>
    <s v="https://www.twitter.com/vidoolydotcom"/>
    <s v="http://www.facebook.com/vidooly1"/>
    <s v="6dc47ae1-d7e8-3519-f390-90c769079f49"/>
  </r>
  <r>
    <x v="22556"/>
    <s v="virtualsoftwaresystems.com"/>
    <s v="USA"/>
    <s v="MA"/>
    <s v="Boston"/>
    <s v="Waltham"/>
    <x v="0"/>
    <s v="Virtual Software Systems (VS2) is a cybersecurity venture"/>
    <s v="security"/>
    <x v="175"/>
    <x v="1"/>
    <n v="1"/>
    <n v="2000000"/>
    <s v="2014-11-01"/>
    <s v="2015-06-03"/>
    <s v="2015-06-03"/>
    <m/>
    <m/>
    <s v="(617) 821-7890"/>
    <s v="https://www.crunchbase.com/organization/virtual-software-systems-vs2"/>
    <m/>
    <m/>
    <s v="9e02f44f-8eda-df2e-d4a2-ab0ce8412554"/>
  </r>
  <r>
    <x v="22557"/>
    <s v="welocalize.com"/>
    <s v="USA"/>
    <s v="MD"/>
    <s v="Hagerstown"/>
    <s v="Frederick"/>
    <x v="0"/>
    <s v="Welocalize provides translation supply chain management solutions that deliver market-ready, translated content."/>
    <s v="consulting|education|local"/>
    <x v="38"/>
    <x v="5"/>
    <n v="2"/>
    <n v="34000000"/>
    <s v="1997-01-01"/>
    <s v="2010-11-22"/>
    <s v="2015-06-03"/>
    <m/>
    <s v="info@welocalize.com"/>
    <s v="1(800)370-9515"/>
    <s v="https://www.crunchbase.com/organization/welocalize"/>
    <s v="https://www.twitter.com/welocalize"/>
    <s v="http://www.facebook.com/parkiptranslations"/>
    <s v="3fd948b4-c772-7672-e2d4-801c5877b69d"/>
  </r>
  <r>
    <x v="22558"/>
    <s v="wirkn.com"/>
    <s v="CAN"/>
    <s v="ON"/>
    <s v="Toronto"/>
    <s v="Toronto"/>
    <x v="0"/>
    <s v="End to End Mobile Solution for Recruiting and Connnecting your WorkPlace"/>
    <s v="human resources|mobile|recruiting"/>
    <x v="955"/>
    <x v="1"/>
    <n v="2"/>
    <n v="1600000"/>
    <s v="2014-01-01"/>
    <s v="2014-10-15"/>
    <s v="2015-06-03"/>
    <m/>
    <s v="derek@wirkn.com"/>
    <s v="(416) 999-3195"/>
    <s v="https://www.crunchbase.com/organization/wirkn"/>
    <s v="https://www.twitter.com/getwirkn"/>
    <s v="http://www.facebook.com/wirkn"/>
    <s v="346cdb24-0dc0-83fa-65f9-13bb2c7799aa"/>
  </r>
  <r>
    <x v="22559"/>
    <s v="wish.com"/>
    <s v="USA"/>
    <s v="CA"/>
    <s v="SF Bay Area"/>
    <s v="San Francisco"/>
    <x v="0"/>
    <s v="Wish is the leading mobile commerce platform in Europe and North America"/>
    <s v="computer|content discovery|e-commerce|machine learning|mobile|software"/>
    <x v="4197"/>
    <x v="2"/>
    <n v="5"/>
    <n v="578700000"/>
    <s v="2011-09-05"/>
    <s v="2011-03-03"/>
    <s v="2015-06-03"/>
    <m/>
    <s v="info@wish.com"/>
    <m/>
    <s v="https://www.crunchbase.com/organization/wish"/>
    <m/>
    <s v="http://www.facebook.com/wish"/>
    <s v="cf4b5303-318a-312c-5944-65f05ad834e6"/>
  </r>
  <r>
    <x v="22560"/>
    <s v="yamsafer.me"/>
    <s v="PRT"/>
    <m/>
    <s v="PRT - Other"/>
    <s v="Ramalhal"/>
    <x v="0"/>
    <s v="Yamsafer.me (&quot;The Traveller&quot; in Arabic) is a rapidly-growing hotel booking site. We enable Arabic-speakers to easily find and book hotels."/>
    <s v="e-commerce|hospitality|travel"/>
    <x v="138"/>
    <x v="1"/>
    <n v="2"/>
    <n v="4500000"/>
    <s v="2011-07-01"/>
    <s v="2012-09-10"/>
    <s v="2015-06-03"/>
    <m/>
    <s v="faris@yamsafer.me"/>
    <s v="970 59 2204 733"/>
    <s v="https://www.crunchbase.com/organization/yamsafer"/>
    <s v="https://www.twitter.com/yamsafertravel"/>
    <s v="http://www.facebook.com/yamsafer/233813456640194"/>
    <s v="7d529e39-9a6f-8c12-040f-1a6df17d1bd9"/>
  </r>
  <r>
    <x v="22561"/>
    <s v="zoneflowtech.com"/>
    <s v="USA"/>
    <s v="CT"/>
    <s v="Hartford"/>
    <s v="Windsor"/>
    <x v="0"/>
    <s v="ZoneFlow Reactors – Poised to Revolutionize the Production of Hydrogen for Essential Industrial Processes."/>
    <s v="industrial|industrial automation"/>
    <x v="222"/>
    <x v="2"/>
    <n v="1"/>
    <n v="750000"/>
    <s v="2007-01-01"/>
    <s v="2015-06-03"/>
    <s v="2015-06-03"/>
    <m/>
    <m/>
    <m/>
    <s v="https://www.crunchbase.com/organization/zoneflow"/>
    <m/>
    <m/>
    <s v="b5332291-2e62-5528-4540-531c91733955"/>
  </r>
  <r>
    <x v="22562"/>
    <s v="advisorconnect.co"/>
    <s v="USA"/>
    <s v="NY"/>
    <s v="New York City"/>
    <s v="Brooklyn"/>
    <x v="0"/>
    <s v="advisorCONNECT is an enterprise Marketing-as-a-Service platform for financial advisory firms."/>
    <s v="enterprise software|financial services|fintech|insurance|social media"/>
    <x v="998"/>
    <x v="0"/>
    <n v="1"/>
    <n v="550000"/>
    <s v="2013-01-01"/>
    <s v="2015-06-02"/>
    <s v="2015-06-02"/>
    <m/>
    <m/>
    <m/>
    <s v="https://www.crunchbase.com/organization/advisorconnect"/>
    <s v="https://www.twitter.com/advisor_connect"/>
    <s v="http://www.facebook.com/james.lyons.315"/>
    <s v="d97ffa6c-5051-db06-1d6a-64e45f5756bd"/>
  </r>
  <r>
    <x v="22563"/>
    <s v="arkin.net"/>
    <s v="USA"/>
    <s v="CA"/>
    <s v="SF Bay Area"/>
    <s v="Mountain View"/>
    <x v="2"/>
    <s v="Security and Operations Platform for Software-Defined Data Centers."/>
    <s v="computer|social network|software"/>
    <x v="65"/>
    <x v="0"/>
    <n v="2"/>
    <n v="22000000"/>
    <s v="2013-01-01"/>
    <s v="2014-11-12"/>
    <s v="2015-06-02"/>
    <m/>
    <s v="info@arkin.net"/>
    <s v="(650)336-7572"/>
    <s v="https://www.crunchbase.com/organization/arkin-net"/>
    <s v="https://www.twitter.com/arkinnet"/>
    <m/>
    <s v="9590b363-4f07-1763-b62b-101af25e97d0"/>
  </r>
  <r>
    <x v="22564"/>
    <m/>
    <s v="USA"/>
    <s v="AZ"/>
    <s v="Tucson"/>
    <s v="Tucson"/>
    <x v="0"/>
    <s v="Bay State Surgical Services, LLC operates in the health care industry."/>
    <s v="biotechnology"/>
    <x v="36"/>
    <x v="2"/>
    <n v="1"/>
    <n v="105000"/>
    <s v="2009-01-01"/>
    <s v="2015-06-02"/>
    <s v="2015-06-02"/>
    <m/>
    <m/>
    <s v="'520-323-8732"/>
    <s v="https://www.crunchbase.com/organization/bay-state-surgical-services"/>
    <m/>
    <m/>
    <s v="d598afe6-acd5-7712-01b6-d50a962f3c88"/>
  </r>
  <r>
    <x v="22565"/>
    <s v="benefit-mobile.com"/>
    <s v="USA"/>
    <s v="MI"/>
    <s v="Grand Rapids"/>
    <s v="Ada"/>
    <x v="0"/>
    <s v="Benefit Mobile offers a mobile fundraising platform for schools and non-profit organizations."/>
    <s v="charter schools|e-commerce|gift card|mobile|mobile payments|non profit"/>
    <x v="4198"/>
    <x v="0"/>
    <n v="2"/>
    <n v="1200378"/>
    <s v="2012-09-01"/>
    <s v="2013-10-01"/>
    <s v="2015-06-02"/>
    <m/>
    <s v="derik@benefit-mobile.com"/>
    <s v="'+855 5374336"/>
    <s v="https://www.crunchbase.com/organization/benefit-mobile-inc"/>
    <s v="https://www.twitter.com/benefitmobile"/>
    <s v="http://www.facebook.com/benefitmobile"/>
    <s v="aeedf831-d6ad-9f6d-63a4-393915c4117e"/>
  </r>
  <r>
    <x v="22566"/>
    <s v="bookme.pk"/>
    <s v="PAK"/>
    <m/>
    <s v="Islamabad"/>
    <s v="Islamabad"/>
    <x v="0"/>
    <s v="Getting a cinema or bus ticket has never been a hassle free task."/>
    <s v="internet|ticketing"/>
    <x v="80"/>
    <x v="1"/>
    <n v="1"/>
    <m/>
    <s v="2012-01-01"/>
    <s v="2015-06-02"/>
    <s v="2015-06-02"/>
    <m/>
    <s v="contact@bookme.pk"/>
    <n v="3137786888"/>
    <s v="https://www.crunchbase.com/organization/bookme-pk"/>
    <s v="https://www.twitter.com/bookmepk"/>
    <s v="https://www.facebook.com/bookmepk"/>
    <s v="7f3d3402-def3-1646-3969-bf3d2660a90f"/>
  </r>
  <r>
    <x v="22567"/>
    <s v="coupang.com"/>
    <s v="KOR"/>
    <m/>
    <s v="Seoul"/>
    <s v="Seoul"/>
    <x v="0"/>
    <s v="Coupang is an e-commerce company based in South Korea."/>
    <s v="customer service|e-commerce|internet"/>
    <x v="314"/>
    <x v="8"/>
    <n v="5"/>
    <n v="1418000000"/>
    <s v="2010-01-01"/>
    <s v="2010-06-23"/>
    <s v="2015-06-02"/>
    <m/>
    <m/>
    <s v="82 2 6150 6722"/>
    <s v="https://www.crunchbase.com/organization/coupang"/>
    <s v="https://www.twitter.com/coupang"/>
    <s v="http://www.facebook.com/coupang.korea"/>
    <s v="42f067ba-8233-c088-a83c-4bf86c8877fe"/>
  </r>
  <r>
    <x v="22568"/>
    <s v="crowdsupply.com"/>
    <s v="USA"/>
    <s v="OR"/>
    <s v="Portland, Oregon"/>
    <s v="Portland"/>
    <x v="0"/>
    <s v="Where engineers and designers crowdfund awesome new products."/>
    <s v="consumer electronics|crowdfunding|e-commerce|hardware|internet of things|product design"/>
    <x v="4199"/>
    <x v="1"/>
    <n v="3"/>
    <n v="1435000"/>
    <s v="2012-01-01"/>
    <s v="2013-01-01"/>
    <s v="2015-06-02"/>
    <m/>
    <s v="info@crowdsupply.com"/>
    <s v="(800) 554-2014"/>
    <s v="https://www.crunchbase.com/organization/crowd-supply"/>
    <s v="https://www.twitter.com/crowd_supply"/>
    <s v="http://www.facebook.com/crowdsupply"/>
    <s v="3be6ee9d-4d84-3057-8037-20a44d3f3fb4"/>
  </r>
  <r>
    <x v="22569"/>
    <s v="customerclever.co.uk"/>
    <s v="AUS"/>
    <m/>
    <s v="AUS - Other"/>
    <s v="Staffordshire Reef"/>
    <x v="0"/>
    <s v="Customer Clever is pioneering a biometric solution."/>
    <s v="biometrics|customer service"/>
    <x v="144"/>
    <x v="2"/>
    <n v="1"/>
    <n v="228637"/>
    <s v="2014-01-01"/>
    <s v="2015-06-02"/>
    <s v="2015-06-02"/>
    <m/>
    <s v="info@customerclever.com"/>
    <n v="8454590774"/>
    <s v="https://www.crunchbase.com/organization/customer-clever"/>
    <m/>
    <m/>
    <s v="3c3d5c30-96e0-6a24-8d6f-a6a72def10c1"/>
  </r>
  <r>
    <x v="22570"/>
    <s v="cybergrants.com"/>
    <s v="USA"/>
    <s v="MA"/>
    <s v="Boston"/>
    <s v="Andover"/>
    <x v="0"/>
    <s v="An Andover, Mass.-based provider of SaaS solutions around employee engagement, grants management and corporate social responsibility"/>
    <s v="computer|saas"/>
    <x v="13"/>
    <x v="6"/>
    <n v="1"/>
    <m/>
    <m/>
    <s v="2015-06-02"/>
    <s v="2015-06-02"/>
    <m/>
    <s v="hr@cybergrants.com"/>
    <s v="(978)824-0300"/>
    <s v="https://www.crunchbase.com/organization/cybergrants"/>
    <s v="https://www.twitter.com/cybergrants?ref_src=twsrc%5egoogle%7ctwcamp%5eserp%7ctwgr%5eauthor"/>
    <s v="https://www.facebook.com/pages/cybergrants/106064162763054"/>
    <s v="bceb0667-dbf1-13cb-cc6f-b2a96bf50a77"/>
  </r>
  <r>
    <x v="22571"/>
    <s v="itunes.apple.com"/>
    <s v="CHN"/>
    <m/>
    <s v="Beijing"/>
    <s v="Beijing"/>
    <x v="0"/>
    <s v="Cyzone.cn helps Chinese entrepreneurs promote the growth of China’s medium- and small-sized enterprises."/>
    <s v="news"/>
    <x v="233"/>
    <x v="2"/>
    <n v="2"/>
    <m/>
    <m/>
    <s v="2007-01-01"/>
    <s v="2015-06-02"/>
    <m/>
    <m/>
    <m/>
    <s v="https://www.crunchbase.com/organization/cyzone"/>
    <m/>
    <m/>
    <s v="a53aed1b-4317-ad1e-4037-964696fa1167"/>
  </r>
  <r>
    <x v="22572"/>
    <s v="ddrdrive.com"/>
    <s v="USA"/>
    <s v="CA"/>
    <s v="SF Bay Area"/>
    <s v="Redwood City"/>
    <x v="0"/>
    <s v="DDRdrive designs, manufactures, and supplies solid-state storage systems for IOPS-intensive applications."/>
    <s v="manufacturing"/>
    <x v="41"/>
    <x v="1"/>
    <n v="3"/>
    <n v="485000"/>
    <s v="2007-01-01"/>
    <s v="2011-08-01"/>
    <s v="2015-06-02"/>
    <m/>
    <s v="sales@ddrdrive.com"/>
    <s v="(650)804-8227"/>
    <s v="https://www.crunchbase.com/organization/ddrdrive"/>
    <s v="https://www.twitter.com/ddrdrive"/>
    <m/>
    <s v="d896218e-4630-c3d0-6439-4e75084c3ae9"/>
  </r>
  <r>
    <x v="22573"/>
    <s v="deehubs.com"/>
    <s v="USA"/>
    <s v="WA"/>
    <s v="Seattle"/>
    <s v="Seattle"/>
    <x v="0"/>
    <s v="Deehubs creates Smart and Social Billboards."/>
    <s v="advertising|location based services|mobile|outdoor advertising|product design|social media"/>
    <x v="4200"/>
    <x v="1"/>
    <n v="3"/>
    <n v="215000"/>
    <s v="2014-01-04"/>
    <s v="2014-02-01"/>
    <s v="2015-06-02"/>
    <m/>
    <s v="fior@deehubs.com"/>
    <s v="971 5613 81231"/>
    <s v="https://www.crunchbase.com/organization/deehubs"/>
    <s v="https://www.twitter.com/deehubs"/>
    <s v="http://www.facebook.com/hubandsparks"/>
    <s v="e3372a83-73c6-6c5c-7c55-121d55df4790"/>
  </r>
  <r>
    <x v="22574"/>
    <s v="doorman.co"/>
    <s v="USA"/>
    <s v="CA"/>
    <s v="SF Bay Area"/>
    <s v="San Francisco"/>
    <x v="0"/>
    <s v="Doorman is a logistics company providing online retailers &amp; their customers with package delivery, return pickup, &amp; fulfillment services."/>
    <s v="developer apis|e-commerce|logistics|mobile apps"/>
    <x v="924"/>
    <x v="0"/>
    <n v="2"/>
    <n v="1871250"/>
    <s v="2013-01-01"/>
    <s v="2014-09-01"/>
    <s v="2015-06-02"/>
    <m/>
    <s v="hello@doorman.co"/>
    <s v="(888)630-6610"/>
    <s v="https://www.crunchbase.com/organization/doorman"/>
    <s v="https://www.twitter.com/doorman"/>
    <s v="https://www.facebook.com/doormandelivery"/>
    <s v="f3bef2f3-722c-f513-c701-b492a24f4b61"/>
  </r>
  <r>
    <x v="22575"/>
    <s v="earnsy.com"/>
    <s v="USA"/>
    <s v="TX"/>
    <s v="Austin"/>
    <s v="Austin"/>
    <x v="0"/>
    <s v="Earning Made Easy: #TimeisMoney / Earn Now."/>
    <s v="education"/>
    <x v="38"/>
    <x v="1"/>
    <n v="1"/>
    <n v="50000"/>
    <s v="2015-01-01"/>
    <s v="2015-06-02"/>
    <s v="2015-06-02"/>
    <m/>
    <s v="info@earnsy.com"/>
    <m/>
    <s v="https://www.crunchbase.com/organization/proudigy-inc"/>
    <s v="https://www.twitter.com/qwestme"/>
    <s v="https://www.facebook.com/earnsy"/>
    <s v="30a7afc9-313d-42f6-e374-5045666363fe"/>
  </r>
  <r>
    <x v="22576"/>
    <s v="entropix.com"/>
    <s v="USA"/>
    <s v="CA"/>
    <s v="Los Angeles"/>
    <s v="Los Angeles"/>
    <x v="0"/>
    <s v="Advanced Computational Imaging Systems"/>
    <s v="information technology"/>
    <x v="59"/>
    <x v="1"/>
    <n v="1"/>
    <n v="1000000"/>
    <s v="2015-01-01"/>
    <s v="2015-06-02"/>
    <s v="2015-06-02"/>
    <m/>
    <s v="nwheeler@entropix.com"/>
    <s v="(818) 640-6090"/>
    <s v="https://www.crunchbase.com/organization/entropix"/>
    <m/>
    <m/>
    <s v="874cfe73-b001-2a02-2771-4feca0c97009"/>
  </r>
  <r>
    <x v="22577"/>
    <s v="sidengo.com"/>
    <s v="IND"/>
    <m/>
    <s v="Mumbai"/>
    <s v="Mumbai"/>
    <x v="0"/>
    <s v="Entropy Innovations Pvt. Ltd. is an engineering innovations company that has disrupted the two wheeler service industry."/>
    <s v="innovation management"/>
    <x v="5"/>
    <x v="0"/>
    <n v="1"/>
    <m/>
    <s v="2013-01-01"/>
    <s v="2015-06-02"/>
    <s v="2015-06-02"/>
    <m/>
    <s v="info@ebw.co.in"/>
    <m/>
    <s v="https://www.crunchbase.com/organization/entropy-innovations"/>
    <m/>
    <m/>
    <s v="c1f1772c-e60d-8e3a-7945-ebf71f1cbec9"/>
  </r>
  <r>
    <x v="22578"/>
    <s v="fullstory.com"/>
    <s v="USA"/>
    <s v="GA"/>
    <s v="Atlanta"/>
    <s v="Atlanta"/>
    <x v="0"/>
    <s v="FullStory is a customer experience data app."/>
    <s v="e-commerce|internet|marketing"/>
    <x v="1236"/>
    <x v="0"/>
    <n v="2"/>
    <n v="12197854"/>
    <s v="2012-01-01"/>
    <s v="2014-07-16"/>
    <s v="2015-06-02"/>
    <m/>
    <m/>
    <s v="'404-993-7977"/>
    <s v="https://www.crunchbase.com/organization/fullstory"/>
    <s v="https://www.twitter.com/fullstory"/>
    <m/>
    <s v="cb4fe666-2935-a7bf-4b87-b562bc8776a6"/>
  </r>
  <r>
    <x v="22579"/>
    <s v="functionalize.com"/>
    <s v="USA"/>
    <s v="WA"/>
    <s v="Seattle"/>
    <s v="Seattle"/>
    <x v="0"/>
    <s v="Functionalize is focused on creating breakthrough 3D printing materials and accelerating the Personal Industrial Revolution."/>
    <s v="building material|industrial|printing"/>
    <x v="4201"/>
    <x v="1"/>
    <n v="1"/>
    <n v="461500"/>
    <s v="2013-01-01"/>
    <s v="2015-06-02"/>
    <s v="2015-06-02"/>
    <m/>
    <s v="info@functionalize.com"/>
    <s v="'206-355-4849"/>
    <s v="https://www.crunchbase.com/organization/functionalize"/>
    <s v="https://www.twitter.com/functionalize3d"/>
    <s v="http://www.facebook.com/functionalize"/>
    <s v="530d88cf-8aa3-0a60-b1d5-18e9f3d761e5"/>
  </r>
  <r>
    <x v="22580"/>
    <s v="gainspeed.com"/>
    <s v="USA"/>
    <s v="CA"/>
    <s v="SF Bay Area"/>
    <s v="Sunnyvale"/>
    <x v="2"/>
    <s v="Gainspeed is redefining how cable networks are built."/>
    <s v="communications infrastructure|telecommunications|video"/>
    <x v="2548"/>
    <x v="0"/>
    <n v="4"/>
    <n v="60771995"/>
    <s v="2012-01-01"/>
    <s v="2013-01-14"/>
    <s v="2015-06-02"/>
    <m/>
    <s v="info@gainspeed.com"/>
    <s v="'408-675-5069"/>
    <s v="https://www.crunchbase.com/organization/gainspeed"/>
    <s v="https://www.twitter.com/gainspeedinc"/>
    <s v="http://www.facebook.com/gainspeedinc"/>
    <s v="5ab9fb38-39ab-6054-609e-205d6d7e465a"/>
  </r>
  <r>
    <x v="22581"/>
    <s v="guncrib.com"/>
    <s v="USA"/>
    <s v="KS"/>
    <s v="Wichita"/>
    <s v="Wichita"/>
    <x v="0"/>
    <s v="The Gun Crib satisfies the gun owner’s need to store guns securely, but also be able to access and show guns conveniently."/>
    <s v="sports"/>
    <x v="153"/>
    <x v="1"/>
    <n v="1"/>
    <m/>
    <s v="2011-01-07"/>
    <s v="2015-06-02"/>
    <s v="2015-06-02"/>
    <m/>
    <m/>
    <m/>
    <s v="https://www.crunchbase.com/organization/gun-crib-llc"/>
    <m/>
    <m/>
    <s v="ec9f1c29-5a65-4aae-7d8f-15d19e77570d"/>
  </r>
  <r>
    <x v="22582"/>
    <s v="haircvt.co.uk"/>
    <s v="GBR"/>
    <m/>
    <s v="London"/>
    <s v="London"/>
    <x v="0"/>
    <s v="The best way to book your next haircut, in London and Paris."/>
    <s v="beauty"/>
    <x v="366"/>
    <x v="1"/>
    <n v="1"/>
    <n v="299842.67042764102"/>
    <s v="2013-10-15"/>
    <s v="2015-06-02"/>
    <s v="2015-06-02"/>
    <m/>
    <s v="hello@haircvt.com"/>
    <s v="020 7183 0463"/>
    <s v="https://www.crunchbase.com/organization/haircvt"/>
    <s v="https://www.twitter.com/haircvt"/>
    <s v="https://www.facebook.com/haircvt.london"/>
    <s v="57edd4f2-819f-6563-891a-a04da2cbfdd1"/>
  </r>
  <r>
    <x v="22583"/>
    <s v="hipagesgroup.com.au"/>
    <s v="AUS"/>
    <m/>
    <s v="Sydney"/>
    <s v="Sydney"/>
    <x v="0"/>
    <s v="Online marketplace for the home improvement industry"/>
    <s v="advertising|home renovation|lead generation"/>
    <x v="4202"/>
    <x v="3"/>
    <n v="2"/>
    <n v="12000000"/>
    <s v="2006-01-01"/>
    <s v="2014-05-06"/>
    <s v="2015-06-02"/>
    <m/>
    <s v="support@hipages.com.au"/>
    <s v="(02) 8396 1300"/>
    <s v="https://www.crunchbase.com/organization/hipages-group"/>
    <s v="https://www.twitter.com/hipages"/>
    <s v="http://www.facebook.com/hipages"/>
    <s v="c1d1c2e3-1b62-91c5-c51d-03794ade56df"/>
  </r>
  <r>
    <x v="22584"/>
    <s v="hirevue.com"/>
    <s v="USA"/>
    <s v="UT"/>
    <s v="Salt Lake City"/>
    <s v="South Jordan"/>
    <x v="0"/>
    <s v="HireVue is a digital recruiting platform for hiring via predictive analytics and video."/>
    <s v="corporate training|human resources|recruiting|saas|software|video"/>
    <x v="1995"/>
    <x v="5"/>
    <n v="5"/>
    <n v="93000000"/>
    <s v="2004-04-01"/>
    <s v="2008-02-10"/>
    <s v="2015-06-02"/>
    <m/>
    <s v="sales@hirevue.com"/>
    <s v="(801) 316-2910"/>
    <s v="https://www.crunchbase.com/organization/hirevue"/>
    <s v="https://www.twitter.com/hirevue"/>
    <s v="http://www.facebook.com/hirevue"/>
    <s v="42131b3c-3b21-2f5c-2313-aa51e6e732c7"/>
  </r>
  <r>
    <x v="22585"/>
    <s v="hwtrek.com"/>
    <s v="TWN"/>
    <m/>
    <s v="Taiwan"/>
    <s v="Taipei"/>
    <x v="0"/>
    <s v="Platform for hardware startups to manage product development, connect with manufacturers/supply chain experts, and bring projects to market."/>
    <s v="hardware|software"/>
    <x v="136"/>
    <x v="0"/>
    <n v="1"/>
    <n v="4000000"/>
    <s v="2013-01-01"/>
    <s v="2015-06-02"/>
    <s v="2015-06-02"/>
    <m/>
    <m/>
    <m/>
    <s v="https://www.crunchbase.com/organization/hwtrek"/>
    <s v="https://www.twitter.com/hwtrek"/>
    <s v="http://www.facebook.com/pages/hwtrek/498202356938127"/>
    <s v="c641025d-8012-7f88-69df-58a63a55a79f"/>
  </r>
  <r>
    <x v="22586"/>
    <s v="simultv.com"/>
    <s v="USA"/>
    <s v="VA"/>
    <s v="VA - Other"/>
    <s v="Selma"/>
    <x v="0"/>
    <s v="Interconnect Media Network Systems is a social broadcast channel that provides software solutions to deliver high quality streams."/>
    <s v="software"/>
    <x v="10"/>
    <x v="1"/>
    <n v="2"/>
    <n v="2789390"/>
    <s v="2009-01-01"/>
    <s v="2013-05-23"/>
    <s v="2015-06-02"/>
    <m/>
    <m/>
    <m/>
    <s v="https://www.crunchbase.com/organization/interconnect-media-network-systems"/>
    <m/>
    <s v="http://www.facebook.com/simultv"/>
    <s v="d66e1548-00bd-ca50-dbfe-330ea6acd527"/>
  </r>
  <r>
    <x v="22587"/>
    <s v="ivedix.com"/>
    <s v="USA"/>
    <s v="NY"/>
    <s v="Rochester, New York"/>
    <s v="Pittsford"/>
    <x v="0"/>
    <s v="iVEDiX is shaking the foundation of big data with analytical business services that reinvent companies."/>
    <s v="software"/>
    <x v="10"/>
    <x v="0"/>
    <n v="1"/>
    <n v="7175000"/>
    <s v="2009-01-01"/>
    <s v="2015-06-02"/>
    <s v="2015-06-02"/>
    <m/>
    <s v="info@ivedix.com"/>
    <s v="(877) 483-3491"/>
    <s v="https://www.crunchbase.com/organization/ivedix"/>
    <s v="https://www.twitter.com/ivedix"/>
    <s v="http://www.facebook.com/ivedix"/>
    <s v="9dde05df-e89e-19e6-dd29-b78f186eb554"/>
  </r>
  <r>
    <x v="22588"/>
    <s v="lantrngroup.com"/>
    <m/>
    <m/>
    <m/>
    <m/>
    <x v="0"/>
    <s v="Lantrn is a company that connects people, baggage and industry through the world’s first fully integratable luggage security system."/>
    <m/>
    <x v="5"/>
    <x v="1"/>
    <n v="1"/>
    <m/>
    <s v="2015-06-01"/>
    <s v="2015-06-02"/>
    <s v="2015-06-02"/>
    <m/>
    <m/>
    <m/>
    <s v="https://www.crunchbase.com/organization/lantrn"/>
    <m/>
    <m/>
    <s v="53a2e00e-c930-2ba0-51e2-5031b94e8481"/>
  </r>
  <r>
    <x v="22589"/>
    <s v="lawnstarter.com"/>
    <s v="USA"/>
    <s v="TX"/>
    <s v="Austin"/>
    <s v="Austin"/>
    <x v="0"/>
    <s v="LawnStarter is the easiest way to order lawn care."/>
    <s v="collaborative consumption|customer service|internet"/>
    <x v="28"/>
    <x v="1"/>
    <n v="4"/>
    <n v="7225500"/>
    <s v="2013-08-25"/>
    <s v="2014-03-04"/>
    <s v="2015-06-02"/>
    <m/>
    <s v="steve@lawnstarter.com"/>
    <s v="(703) 951-3163"/>
    <s v="https://www.crunchbase.com/organization/lawnstarter"/>
    <s v="https://www.twitter.com/lawnstarter"/>
    <s v="http://www.facebook.com/lawnstarter"/>
    <s v="8e6996f7-8f57-3153-7483-d68810b01973"/>
  </r>
  <r>
    <x v="22590"/>
    <s v="loop54.com"/>
    <s v="SWE"/>
    <m/>
    <s v="Stockholm"/>
    <s v="Stockholm"/>
    <x v="0"/>
    <s v="Loop54 offers a search engine that finds results according to relevance, popularity, and the user's personal preferences."/>
    <s v="e-commerce|saas|search engine"/>
    <x v="314"/>
    <x v="2"/>
    <n v="1"/>
    <n v="600000"/>
    <s v="2010-07-15"/>
    <s v="2015-06-02"/>
    <s v="2015-06-02"/>
    <m/>
    <m/>
    <m/>
    <s v="https://www.crunchbase.com/organization/loop54"/>
    <s v="https://www.twitter.com/loopfiftyfour"/>
    <m/>
    <s v="ab83317e-bbfd-1e07-68fb-b6fc9b69d8ad"/>
  </r>
  <r>
    <x v="22591"/>
    <s v="mic.com"/>
    <s v="USA"/>
    <s v="NY"/>
    <s v="New York City"/>
    <s v="New York"/>
    <x v="0"/>
    <s v="Mic Network offers Mic, a news and media company for young people."/>
    <s v="media and entertainment|news|young adults"/>
    <x v="233"/>
    <x v="6"/>
    <n v="4"/>
    <n v="32000000"/>
    <s v="2011-06-01"/>
    <s v="2013-03-01"/>
    <s v="2015-06-02"/>
    <m/>
    <s v="feedback@policymic.com"/>
    <n v="4234990700"/>
    <s v="https://www.crunchbase.com/organization/mic-network"/>
    <s v="https://www.twitter.com/mic"/>
    <s v="http://www.facebook.com/micmedia"/>
    <s v="de8c7764-22d7-c700-27e2-6cc191afe82d"/>
  </r>
  <r>
    <x v="22592"/>
    <s v="mishi.cn"/>
    <m/>
    <m/>
    <m/>
    <m/>
    <x v="0"/>
    <s v="Mishi"/>
    <s v="apps|delivery|food processing"/>
    <x v="2433"/>
    <x v="2"/>
    <n v="1"/>
    <n v="15000000"/>
    <m/>
    <s v="2015-06-02"/>
    <s v="2015-06-02"/>
    <m/>
    <m/>
    <m/>
    <s v="https://www.crunchbase.com/organization/mishi"/>
    <m/>
    <m/>
    <s v="0defedd5-40e2-cc5f-5106-33000a696fe5"/>
  </r>
  <r>
    <x v="22593"/>
    <s v="motormax.com.ar"/>
    <s v="ARG"/>
    <m/>
    <s v="Buenos Aires"/>
    <s v="Buenos Aires"/>
    <x v="0"/>
    <s v="Motormax accompanies buyers throughout the vehicle purchasing process."/>
    <s v="automotive"/>
    <x v="114"/>
    <x v="0"/>
    <n v="2"/>
    <n v="25000"/>
    <s v="2011-01-01"/>
    <s v="2015-02-05"/>
    <s v="2015-06-02"/>
    <m/>
    <s v="ventas@motormax.com.ar"/>
    <n v="8008887256"/>
    <s v="https://www.crunchbase.com/organization/motormax"/>
    <s v="https://www.twitter.com/motormaxla"/>
    <s v="http://www.facebook.com/motormax.me"/>
    <s v="250950ae-eb39-ab04-f14b-e7c65735133c"/>
  </r>
  <r>
    <x v="22594"/>
    <s v="mypoolin.com"/>
    <s v="IND"/>
    <m/>
    <s v="IND - Other"/>
    <s v="Dwarka"/>
    <x v="0"/>
    <s v="Facilitates money pooling needs."/>
    <s v="e-commerce"/>
    <x v="63"/>
    <x v="1"/>
    <n v="1"/>
    <m/>
    <s v="2014-08-17"/>
    <s v="2015-06-02"/>
    <s v="2015-06-02"/>
    <m/>
    <s v="hello@mypoolin.com"/>
    <s v="(919) 971-4297"/>
    <s v="https://www.crunchbase.com/organization/mypoolin"/>
    <s v="https://www.twitter.com/mypoolin"/>
    <s v="http://www.facebook.com/mypoolin"/>
    <s v="51658860-a108-ea8e-b9bb-d4fef027e920"/>
  </r>
  <r>
    <x v="22595"/>
    <s v="nanosysinc.com"/>
    <s v="USA"/>
    <s v="CA"/>
    <s v="SF Bay Area"/>
    <s v="Milpitas"/>
    <x v="0"/>
    <s v="Nanosys designs and builds nanotechnology materials to improve LCD display color performance and battery storage."/>
    <s v="battery|manufacturing|nanotechnology"/>
    <x v="1198"/>
    <x v="6"/>
    <n v="11"/>
    <n v="160973501"/>
    <s v="2001-01-01"/>
    <s v="2001-10-29"/>
    <s v="2015-06-02"/>
    <m/>
    <s v="info@nanosysinc.com"/>
    <n v="4082406900"/>
    <s v="https://www.crunchbase.com/organization/nanosys"/>
    <s v="https://www.twitter.com/nanosysinc"/>
    <s v="http://www.facebook.com/nanosys"/>
    <s v="5105c7d8-6a0d-871f-ec00-f52d04f846fd"/>
  </r>
  <r>
    <x v="22596"/>
    <s v="neto.com.au"/>
    <s v="AUS"/>
    <m/>
    <s v="AUS - Other"/>
    <s v="South Brisbane"/>
    <x v="2"/>
    <s v="All in one e-commerce solution."/>
    <s v="e-commerce"/>
    <x v="63"/>
    <x v="6"/>
    <n v="1"/>
    <m/>
    <s v="2007-01-01"/>
    <s v="2015-06-02"/>
    <s v="2015-06-02"/>
    <m/>
    <s v="support@neto.com.au"/>
    <s v="1(300)730-300"/>
    <s v="https://www.crunchbase.com/organization/neto"/>
    <s v="https://www.twitter.com/netoecommerce"/>
    <s v="http://www.facebook.com/netoecommerce"/>
    <s v="92a166f2-846b-7edb-e986-8bc9fb2e5f42"/>
  </r>
  <r>
    <x v="22597"/>
    <s v="heynightowl.com"/>
    <s v="USA"/>
    <s v="CA"/>
    <s v="SF Bay Area"/>
    <s v="Santa Cruz"/>
    <x v="0"/>
    <s v="Need help with your math homework? Don't worry, we have your back!"/>
    <s v="apps|education"/>
    <x v="887"/>
    <x v="2"/>
    <n v="1"/>
    <n v="25000"/>
    <m/>
    <s v="2015-06-02"/>
    <s v="2015-06-02"/>
    <m/>
    <m/>
    <m/>
    <s v="https://www.crunchbase.com/organization/night-owl"/>
    <m/>
    <m/>
    <s v="1582ae1b-8699-3ca6-7bbc-c327030ec2e2"/>
  </r>
  <r>
    <x v="22598"/>
    <s v="orbitalmicro.com"/>
    <s v="USA"/>
    <s v="CO"/>
    <s v="Denver"/>
    <s v="Boulder"/>
    <x v="0"/>
    <s v="Space Based Weather Observations for the worlds decision makers"/>
    <s v="information services"/>
    <x v="59"/>
    <x v="1"/>
    <n v="1"/>
    <n v="650000"/>
    <s v="2015-01-05"/>
    <s v="2015-06-02"/>
    <s v="2015-06-02"/>
    <m/>
    <s v="info@orbitalmicro.com"/>
    <s v="(860)713-3726"/>
    <s v="https://www.crunchbase.com/organization/orbital-micro-systems"/>
    <m/>
    <s v="https://www.facebook.com/orbitalmicro"/>
    <s v="8fc8c283-ae7b-c191-187f-b665b07d95a3"/>
  </r>
  <r>
    <x v="22599"/>
    <s v="pagar.me"/>
    <s v="BRA"/>
    <m/>
    <s v="Sao Paulo"/>
    <s v="São Paulo"/>
    <x v="0"/>
    <s v="Pagar.me develops a payment processor system, providing a full payment service for merchants who want to accept payments online."/>
    <s v="e-commerce|internet|saas"/>
    <x v="314"/>
    <x v="0"/>
    <n v="2"/>
    <n v="29999972"/>
    <s v="2013-02-15"/>
    <s v="2013-07-15"/>
    <s v="2015-06-02"/>
    <m/>
    <s v="contato@pagar.me"/>
    <s v="55 11 3071 1451"/>
    <s v="https://www.crunchbase.com/organization/pagar-me"/>
    <s v="https://www.twitter.com/pagar_me"/>
    <s v="http://www.facebook.com/pagar.me"/>
    <s v="352c12b0-b188-e1aa-2205-020260516a09"/>
  </r>
  <r>
    <x v="22600"/>
    <s v="purch.com"/>
    <m/>
    <m/>
    <m/>
    <m/>
    <x v="0"/>
    <s v="Purch is a portfolio of digital brands that helps make buying decisions easy for 100 million consumers and businesses monthly."/>
    <s v="advertising|b2b|digital media|e-commerce|lead generation|mobile|publishing"/>
    <x v="4203"/>
    <x v="5"/>
    <n v="3"/>
    <n v="142500000"/>
    <s v="2003-01-15"/>
    <s v="2008-07-01"/>
    <s v="2015-06-02"/>
    <m/>
    <s v="hello@purch.com"/>
    <m/>
    <s v="https://www.crunchbase.com/organization/purch"/>
    <s v="https://www.twitter.com/purch"/>
    <s v="http://www.facebook.com/pages/purch/553579204760915"/>
    <s v="683189f2-6420-7502-5c93-9de16cdbac31"/>
  </r>
  <r>
    <x v="22601"/>
    <s v="rapamycinholdings.com"/>
    <s v="USA"/>
    <s v="TX"/>
    <s v="San Antonio"/>
    <s v="San Antonio"/>
    <x v="0"/>
    <s v="Rapamycin Holdings manufactures drugs to slow the aging process and treat age-related diseases."/>
    <s v="health care"/>
    <x v="3"/>
    <x v="1"/>
    <n v="4"/>
    <n v="3926094"/>
    <s v="2012-01-01"/>
    <s v="2012-12-01"/>
    <s v="2015-06-02"/>
    <m/>
    <s v="info@rapamycinholdings.com"/>
    <n v="2105589485"/>
    <s v="https://www.crunchbase.com/organization/rapamycin-holdings"/>
    <m/>
    <m/>
    <s v="e4345f1e-e359-0aa1-3bab-1007ed068396"/>
  </r>
  <r>
    <x v="22602"/>
    <s v="reservaturno.com"/>
    <s v="ESP"/>
    <m/>
    <s v="ESP - Other"/>
    <s v="Buenos Aires"/>
    <x v="0"/>
    <s v="Book beauty appoinments, first beauty-services marketplace in LatAm"/>
    <s v="beauty|internet"/>
    <x v="3616"/>
    <x v="1"/>
    <n v="1"/>
    <n v="25000"/>
    <s v="2014-09-11"/>
    <s v="2015-06-02"/>
    <s v="2015-06-02"/>
    <m/>
    <s v="hola@ReservaTurno.com"/>
    <m/>
    <s v="https://www.crunchbase.com/organization/reservaturno"/>
    <s v="https://www.twitter.com/reservaturno"/>
    <s v="https://www.facebook.com/reservaturno"/>
    <s v="e83cf00d-79f5-413a-33f2-1550e0bfe8d7"/>
  </r>
  <r>
    <x v="22603"/>
    <s v="saama.com"/>
    <s v="USA"/>
    <s v="CA"/>
    <s v="SF Bay Area"/>
    <s v="Campbell"/>
    <x v="0"/>
    <s v="Saama's Fluid Analytics engine transforms businesses data into actionable insights."/>
    <s v="analytics|big data|business intelligence|consulting"/>
    <x v="178"/>
    <x v="7"/>
    <n v="1"/>
    <n v="35752000"/>
    <s v="1997-01-01"/>
    <s v="2015-06-02"/>
    <s v="2015-06-02"/>
    <m/>
    <s v="info@saama.com"/>
    <s v="(888) 205-3500"/>
    <s v="https://www.crunchbase.com/organization/saama-technologies"/>
    <s v="https://www.twitter.com/saamatechinc"/>
    <s v="https://www.facebook.com/saamatechnologies"/>
    <s v="cc5a8e4e-552f-657f-a8e4-c05fe20708fa"/>
  </r>
  <r>
    <x v="22604"/>
    <s v="semtive.com"/>
    <s v="ARG"/>
    <m/>
    <s v="Buenos Aires"/>
    <s v="Buenos Aires"/>
    <x v="0"/>
    <s v="Alternative provide distributed generation systems applicable to urban and sub ​​urban areas"/>
    <s v="energy"/>
    <x v="300"/>
    <x v="1"/>
    <n v="2"/>
    <n v="1025000"/>
    <s v="2009-01-01"/>
    <s v="2015-04-01"/>
    <s v="2015-06-02"/>
    <m/>
    <s v="info@semtive.com"/>
    <n v="541147747550"/>
    <s v="https://www.crunchbase.com/organization/semtive"/>
    <s v="https://www.twitter.com/semtive"/>
    <s v="https://www.facebook.com/semtive"/>
    <s v="5b13b5aa-c7f7-59e0-16a5-a15cd21464a3"/>
  </r>
  <r>
    <x v="22605"/>
    <s v="sportslock.com"/>
    <s v="USA"/>
    <s v="IL"/>
    <s v="Chicago"/>
    <s v="Chicago"/>
    <x v="0"/>
    <s v="First of its kind, real-time, short duration fantasy sports experience. Draft against friends, compete in brackets, survive and win cash!"/>
    <s v="fantasy sports|mobile|social media|sports"/>
    <x v="4204"/>
    <x v="0"/>
    <n v="2"/>
    <n v="6004999"/>
    <s v="2011-12-16"/>
    <s v="2012-06-01"/>
    <s v="2015-06-02"/>
    <m/>
    <s v="info@sportslock.com"/>
    <s v="'+1 (312) 725-3921"/>
    <s v="https://www.crunchbase.com/organization/sportslock"/>
    <s v="https://www.twitter.com/sportslock"/>
    <s v="https://www.facebook.com/sportslock"/>
    <s v="520cfe80-b30c-5417-856f-86ada142bac0"/>
  </r>
  <r>
    <x v="22606"/>
    <s v="sur3d.com"/>
    <s v="USA"/>
    <s v="CA"/>
    <s v="SF Bay Area"/>
    <s v="Novato"/>
    <x v="0"/>
    <s v="Sur 3D merges fun modelling tools and 3D printing technology to empower anyone to be the creators of their own products, live in store."/>
    <s v="3d printing|3d technology|cad|retail|retail technology|software"/>
    <x v="4205"/>
    <x v="1"/>
    <n v="1"/>
    <n v="50000"/>
    <s v="2015-01-15"/>
    <s v="2015-06-02"/>
    <s v="2015-06-02"/>
    <m/>
    <s v="alejandro@sur3d.com"/>
    <m/>
    <s v="https://www.crunchbase.com/organization/sur3d"/>
    <s v="https://www.twitter.com/sur3d"/>
    <s v="http://facebook.com/sur3dprint"/>
    <s v="33b6d098-9409-1717-ffee-8755cf98771d"/>
  </r>
  <r>
    <x v="22607"/>
    <s v="taigabiotech.com"/>
    <s v="USA"/>
    <s v="CO"/>
    <s v="Denver"/>
    <s v="Aurora"/>
    <x v="0"/>
    <s v="Taiga Biotechnologies develops therapeutics for the treatment of hematological diseases and conditions."/>
    <s v="biotechnology|health diagnostics|therapeutics"/>
    <x v="44"/>
    <x v="1"/>
    <n v="3"/>
    <n v="15445965"/>
    <s v="2006-01-01"/>
    <s v="2010-04-15"/>
    <s v="2015-06-02"/>
    <m/>
    <m/>
    <n v="7208594110"/>
    <s v="https://www.crunchbase.com/organization/taiga-biotechnologies"/>
    <m/>
    <m/>
    <s v="96d85ff4-9429-c95b-125f-1ae5421a20de"/>
  </r>
  <r>
    <x v="22608"/>
    <s v="tenasitech.com"/>
    <s v="USA"/>
    <s v="MA"/>
    <s v="Boston"/>
    <s v="Marblehead"/>
    <x v="0"/>
    <s v="High performance composite polymers - industrial and medical applications"/>
    <s v="manufacturing|nanotechnology"/>
    <x v="222"/>
    <x v="1"/>
    <n v="4"/>
    <n v="2523837.8957055202"/>
    <s v="2007-01-01"/>
    <s v="2008-08-06"/>
    <s v="2015-06-02"/>
    <m/>
    <s v="inquiries@tenasitech.com"/>
    <s v="61 7 3365 4037"/>
    <s v="https://www.crunchbase.com/organization/tenasitech"/>
    <m/>
    <m/>
    <s v="054972bd-df56-601c-bebe-bef9ba53a1bc"/>
  </r>
  <r>
    <x v="22609"/>
    <s v="thelittleblackbookapp.com"/>
    <s v="USA"/>
    <s v="CA"/>
    <s v="Los Angeles"/>
    <s v="Los Angeles"/>
    <x v="0"/>
    <s v="iPhone Application"/>
    <s v="mobile"/>
    <x v="15"/>
    <x v="1"/>
    <n v="1"/>
    <n v="150000"/>
    <s v="2012-02-20"/>
    <s v="2015-06-02"/>
    <s v="2015-06-02"/>
    <m/>
    <m/>
    <m/>
    <s v="https://www.crunchbase.com/organization/the-little-black-book"/>
    <s v="https://www.twitter.com/littleblackbook"/>
    <m/>
    <s v="f4673372-fb5c-701f-fe2a-b99308b9af8e"/>
  </r>
  <r>
    <x v="22610"/>
    <s v="upmysport.com"/>
    <s v="GBR"/>
    <m/>
    <s v="London"/>
    <s v="London"/>
    <x v="0"/>
    <s v="We believe good instruction is the key to leading a more active life. We think it should be easier to meet your perfect instructor"/>
    <s v="professional services|sports"/>
    <x v="153"/>
    <x v="1"/>
    <n v="1"/>
    <n v="1524250"/>
    <s v="2011-08-01"/>
    <s v="2015-06-02"/>
    <s v="2015-06-02"/>
    <m/>
    <s v="hello@upmysport.com"/>
    <n v="7540740900"/>
    <s v="https://www.crunchbase.com/organization/upmysport"/>
    <s v="https://www.twitter.com/upmysport"/>
    <s v="https://www.facebook.com/upmysport"/>
    <s v="cc4b5b68-852f-054b-fea3-9ab316abbaa5"/>
  </r>
  <r>
    <x v="22611"/>
    <s v="waple.us"/>
    <s v="KOR"/>
    <m/>
    <s v="Seoul"/>
    <s v="Seoul"/>
    <x v="0"/>
    <s v="Waple’s WiFi sharing platform allows the community to actively share WiFi passwords for others to connect to the same hotspot seamlessly."/>
    <s v="apps"/>
    <x v="50"/>
    <x v="2"/>
    <n v="1"/>
    <m/>
    <s v="2015-01-01"/>
    <s v="2015-06-02"/>
    <s v="2015-06-02"/>
    <m/>
    <m/>
    <m/>
    <s v="https://www.crunchbase.com/organization/waple"/>
    <m/>
    <s v="https://www.facebook.com/wapleapp"/>
    <s v="fb3db744-6150-f9cd-d7dc-e73fc817a48d"/>
  </r>
  <r>
    <x v="22612"/>
    <s v="watchovermeapp.com"/>
    <s v="SGP"/>
    <m/>
    <s v="Singapore"/>
    <s v="Singapore"/>
    <x v="2"/>
    <s v="Watch Over Me adds safety ratings to streets &amp; turns your phone into a personal safety device."/>
    <s v="apps|security"/>
    <x v="595"/>
    <x v="2"/>
    <n v="2"/>
    <m/>
    <s v="2012-10-01"/>
    <s v="2013-01-01"/>
    <s v="2015-06-02"/>
    <m/>
    <s v="info@secq.me"/>
    <m/>
    <s v="https://www.crunchbase.com/organization/watch-over-me"/>
    <s v="https://www.twitter.com/watchovermeapp"/>
    <s v="http://www.facebook.com/watchovermeapp"/>
    <s v="e33dfed5-e067-ea0e-6c98-88b163e29e2f"/>
  </r>
  <r>
    <x v="22613"/>
    <s v="42race.sg"/>
    <s v="SGP"/>
    <m/>
    <s v="Singapore"/>
    <s v="Singapore"/>
    <x v="0"/>
    <s v="42Race is an online travel site that specialised in marathon travel. #RunAroundTheWorld."/>
    <s v="e-commerce|sports|travel"/>
    <x v="1013"/>
    <x v="1"/>
    <n v="1"/>
    <n v="500000"/>
    <s v="2015-05-01"/>
    <s v="2015-06-01"/>
    <s v="2015-06-01"/>
    <m/>
    <m/>
    <m/>
    <s v="https://www.crunchbase.com/organization/42race"/>
    <s v="https://www.twitter.com/42race"/>
    <s v="https://www.facebook.com/42race"/>
    <s v="b23bb4ed-7079-3d3f-9e53-4554714eea9f"/>
  </r>
  <r>
    <x v="22614"/>
    <s v="42technologies.com"/>
    <s v="USA"/>
    <s v="CA"/>
    <s v="SF Bay Area"/>
    <s v="San Francisco"/>
    <x v="0"/>
    <s v="42 Technologies is a software firm that specializes on cloud based predictive analytic solutions for retailers."/>
    <s v="enterprise software"/>
    <x v="10"/>
    <x v="0"/>
    <n v="3"/>
    <m/>
    <s v="2013-01-01"/>
    <s v="2013-02-21"/>
    <s v="2015-06-01"/>
    <m/>
    <s v="team@42debut.com"/>
    <m/>
    <s v="https://www.crunchbase.com/organization/42"/>
    <s v="https://www.twitter.com/42technologies"/>
    <s v="http://www.facebook.com/42technologies"/>
    <s v="c20dda2c-b51c-7268-0480-d300f9050db6"/>
  </r>
  <r>
    <x v="22615"/>
    <s v="51wofang.com"/>
    <s v="CHN"/>
    <m/>
    <s v="Beijing"/>
    <s v="Beijing"/>
    <x v="0"/>
    <s v="51wofang is the developer of a virtual reality environment for real estate."/>
    <s v="marketing automation|real estate|virtual reality"/>
    <x v="4206"/>
    <x v="6"/>
    <n v="1"/>
    <n v="5000000"/>
    <s v="2014-01-01"/>
    <s v="2015-06-01"/>
    <s v="2015-06-01"/>
    <m/>
    <m/>
    <m/>
    <s v="https://www.crunchbase.com/organization/51wofang"/>
    <m/>
    <m/>
    <s v="9356f657-79f3-63d3-82ba-9f0312fdbea0"/>
  </r>
  <r>
    <x v="22616"/>
    <s v="8stem.com"/>
    <s v="USA"/>
    <s v="WA"/>
    <s v="Seattle"/>
    <s v="Seattle"/>
    <x v="0"/>
    <s v="8Stem gives anyone with a smartphone the power of a sound engineer / DJ artist."/>
    <s v="apps"/>
    <x v="50"/>
    <x v="0"/>
    <n v="1"/>
    <n v="465000"/>
    <s v="2013-01-01"/>
    <s v="2015-06-01"/>
    <s v="2015-06-01"/>
    <m/>
    <s v="adam@8stem.com"/>
    <n v="113603177448"/>
    <s v="https://www.crunchbase.com/organization/8stem"/>
    <m/>
    <m/>
    <s v="a9ad84af-157c-dd73-f22a-8c733e778726"/>
  </r>
  <r>
    <x v="22617"/>
    <s v="aerial.ai"/>
    <s v="CAN"/>
    <s v="QC"/>
    <s v="Montreal"/>
    <s v="Montréal"/>
    <x v="0"/>
    <s v="Total home activity monitoring with a single device"/>
    <s v="home automation|home improvement|security"/>
    <x v="3251"/>
    <x v="1"/>
    <n v="1"/>
    <n v="400864.798993028"/>
    <s v="2015-06-01"/>
    <s v="2015-06-01"/>
    <s v="2015-06-01"/>
    <m/>
    <s v="careers@aerial.ai"/>
    <s v="'+1 (438) 380-5435"/>
    <s v="https://www.crunchbase.com/organization/aerial-2"/>
    <s v="https://www.twitter.com/aerialhome"/>
    <s v="https://www.facebook.com/aerialhome"/>
    <s v="74ca0f2d-8396-2fed-5056-a40a451f6a80"/>
  </r>
  <r>
    <x v="22618"/>
    <s v="aerophile.com"/>
    <s v="FRA"/>
    <m/>
    <s v="Paris"/>
    <s v="Paris"/>
    <x v="0"/>
    <s v="Aerophile aims to allow everyone to rise into the air for a reasonable price."/>
    <m/>
    <x v="5"/>
    <x v="2"/>
    <n v="3"/>
    <n v="10218664.7677806"/>
    <s v="1993-01-01"/>
    <s v="2012-09-01"/>
    <s v="2015-06-01"/>
    <m/>
    <s v="aerophile@aerophile.com"/>
    <n v="330140604090"/>
    <s v="https://www.crunchbase.com/organization/aerophile"/>
    <s v="https://www.twitter.com/aerophile_sas"/>
    <s v="https://www.facebook.com/aerophilesas/?fref=nf"/>
    <s v="356454d6-b2a4-f1da-0154-a3bf9cc86d69"/>
  </r>
  <r>
    <x v="22619"/>
    <s v="africabookings.com"/>
    <s v="USA"/>
    <s v="NH"/>
    <s v="NH - Other"/>
    <s v="Alton"/>
    <x v="0"/>
    <s v="Africa Bookings is a B2B African hotel wholesaler that contracts directly with hotels and lodges in Africa."/>
    <s v="travel"/>
    <x v="22"/>
    <x v="2"/>
    <n v="1"/>
    <n v="25000"/>
    <m/>
    <s v="2015-06-01"/>
    <s v="2015-06-01"/>
    <m/>
    <s v="info@africabookings.com"/>
    <s v="(263) 430-7289"/>
    <s v="https://www.crunchbase.com/organization/africa-bookings"/>
    <m/>
    <s v="https://www.facebook.com/590246981120036"/>
    <s v="6eb62bed-856c-8351-bd74-88cac18cb32e"/>
  </r>
  <r>
    <x v="22620"/>
    <s v="aidmics.com"/>
    <s v="TWN"/>
    <m/>
    <s v="Taiwan"/>
    <s v="Taipei"/>
    <x v="0"/>
    <s v="Aidmics Biotechnology is driven to make breakthroughs in the biotechnology field."/>
    <s v="biotechnology"/>
    <x v="36"/>
    <x v="0"/>
    <n v="1"/>
    <m/>
    <s v="2012-09-12"/>
    <s v="2015-06-01"/>
    <s v="2015-06-01"/>
    <m/>
    <s v="service@aidmics.com"/>
    <n v="886223685358"/>
    <s v="https://www.crunchbase.com/organization/aidmics"/>
    <m/>
    <s v="https://www.facebook.com/uhandymicroscope"/>
    <s v="28d7979f-677c-314d-9cdc-166b09434995"/>
  </r>
  <r>
    <x v="22621"/>
    <s v="alcestech.com"/>
    <s v="USA"/>
    <s v="SD"/>
    <s v="SD - Other"/>
    <s v="Rapid City"/>
    <x v="0"/>
    <s v="Alces Technology develops micro-electro-mechanical systems and laser devices that facilitate HD display projection and 3D thermal sensing."/>
    <s v="consumer electronics|hardware|sensor"/>
    <x v="13"/>
    <x v="1"/>
    <n v="3"/>
    <n v="10097281"/>
    <s v="2003-01-01"/>
    <s v="2013-06-05"/>
    <s v="2015-06-01"/>
    <m/>
    <s v="info@alcestech.com"/>
    <n v="8667283505"/>
    <s v="https://www.crunchbase.com/organization/alces-technology"/>
    <s v="https://www.twitter.com/alcestechnology"/>
    <m/>
    <s v="7d41e257-7702-876f-e009-0e5fdab84609"/>
  </r>
  <r>
    <x v="22622"/>
    <s v="anthemvault.com"/>
    <s v="USA"/>
    <s v="NV"/>
    <s v="Las Vegas"/>
    <s v="Las Vegas"/>
    <x v="0"/>
    <s v="Anthem Vault gives everyone an efficient, liquid way to Buy, Own, Vault and Sell insured physical 100% fine Gold &amp; Silver bullion."/>
    <s v="mineral|mining technology|trading platform"/>
    <x v="4207"/>
    <x v="0"/>
    <n v="2"/>
    <n v="3200000"/>
    <s v="2011-02-01"/>
    <s v="2015-06-01"/>
    <s v="2015-06-01"/>
    <m/>
    <s v="anthem@anthemvault.com"/>
    <s v="(855) 428-2858"/>
    <s v="https://www.crunchbase.com/organization/anthem-vault"/>
    <s v="https://www.twitter.com/anthemvault"/>
    <s v="https://www.facebook.com/anthemvaultinc/timeline"/>
    <s v="8a53fbf3-6c85-1020-31e1-86efec59cb6e"/>
  </r>
  <r>
    <x v="22623"/>
    <s v="anyroad.com"/>
    <s v="USA"/>
    <s v="CA"/>
    <s v="SF Bay Area"/>
    <s v="San Francisco"/>
    <x v="0"/>
    <s v="The leader in enterprise experience management."/>
    <s v="marketplace|saas|travel"/>
    <x v="138"/>
    <x v="0"/>
    <n v="1"/>
    <n v="3200000"/>
    <s v="2012-01-01"/>
    <s v="2015-06-01"/>
    <s v="2015-06-01"/>
    <m/>
    <s v="info@anyroad.com"/>
    <n v="15107176322"/>
    <s v="https://www.crunchbase.com/organization/anyroad"/>
    <s v="https://www.twitter.com/anyroad"/>
    <s v="http://www.facebook.com/anyroad"/>
    <s v="3ed32b9a-55e5-0462-a018-8798dec9667b"/>
  </r>
  <r>
    <x v="22624"/>
    <s v="apicloud.com"/>
    <s v="CHN"/>
    <m/>
    <s v="Beijing"/>
    <s v="Beijing"/>
    <x v="0"/>
    <s v="Simplify the development of mobile apps and reduce the development cycle from one month to 7 days."/>
    <s v="apps|mobile"/>
    <x v="45"/>
    <x v="2"/>
    <n v="2"/>
    <n v="5000000"/>
    <m/>
    <s v="2014-10-14"/>
    <s v="2015-06-01"/>
    <m/>
    <s v="usa@apicloud.com"/>
    <m/>
    <s v="https://www.crunchbase.com/organization/apicloud"/>
    <s v="https://www.twitter.com/api_cloud"/>
    <s v="https://www.facebook.com/327050300803122"/>
    <s v="d08c75d5-590b-d7a3-c72c-30f4bc3ddd69"/>
  </r>
  <r>
    <x v="22625"/>
    <s v="meritnation.com"/>
    <s v="IND"/>
    <m/>
    <s v="New Delhi"/>
    <s v="New Delhi"/>
    <x v="0"/>
    <s v="Applect Learning Systems operates Meritnation, an online education portal that provides interactive study material for students in India."/>
    <s v="e-commerce|education|higher education"/>
    <x v="361"/>
    <x v="5"/>
    <n v="2"/>
    <n v="5600000"/>
    <s v="2008-10-01"/>
    <s v="2013-12-04"/>
    <s v="2015-06-01"/>
    <m/>
    <s v="pravin.gupta@meritnation.com"/>
    <m/>
    <s v="https://www.crunchbase.com/organization/applect-learning-systems-pvt-ltd"/>
    <s v="https://www.twitter.com/meritnation"/>
    <s v="http://www.facebook.com/meritnation"/>
    <s v="c5c75ea3-0330-2d1c-8a79-df171c67a53e"/>
  </r>
  <r>
    <x v="22626"/>
    <s v="arsenalmedical.com"/>
    <s v="USA"/>
    <s v="MA"/>
    <s v="Boston"/>
    <s v="Watertown"/>
    <x v="0"/>
    <s v="Arsenal Medical develops novel products that improve local therapy for injuries and diseases."/>
    <s v="biotechnology|health care|medical device|therapeutics"/>
    <x v="44"/>
    <x v="0"/>
    <n v="13"/>
    <n v="78388808"/>
    <s v="2005-01-01"/>
    <s v="2007-09-28"/>
    <s v="2015-06-01"/>
    <m/>
    <m/>
    <s v="(617) 393-4600"/>
    <s v="https://www.crunchbase.com/organization/arsenal-medical-inc"/>
    <m/>
    <s v="https://www.facebook.com/pages/arsenal-medical/97219511620"/>
    <s v="e7d40d87-6d16-c9e9-c790-6bee30537688"/>
  </r>
  <r>
    <x v="22627"/>
    <s v="ascensionventures.com"/>
    <s v="GBR"/>
    <m/>
    <s v="London"/>
    <s v="London"/>
    <x v="0"/>
    <s v="Investing in entrepreneurs operating in the digital media and technology sectors."/>
    <s v="curated web|e-commerce|events|music|sports|video"/>
    <x v="4208"/>
    <x v="2"/>
    <n v="1"/>
    <n v="129702.345832231"/>
    <s v="2012-09-01"/>
    <s v="2015-06-01"/>
    <s v="2015-06-01"/>
    <m/>
    <m/>
    <m/>
    <s v="https://www.crunchbase.com/organization/ascension-ventures-limited"/>
    <s v="https://www.twitter.com/ascensiongrp"/>
    <m/>
    <s v="5dbcc55b-53dc-7a7a-ab6b-71456e025b31"/>
  </r>
  <r>
    <x v="22628"/>
    <s v="askgenie.co.uk"/>
    <m/>
    <m/>
    <m/>
    <m/>
    <x v="0"/>
    <s v="Get anything you want, anytime in London by sending a text message!"/>
    <m/>
    <x v="5"/>
    <x v="2"/>
    <n v="1"/>
    <m/>
    <s v="2015-04-20"/>
    <s v="2015-06-01"/>
    <s v="2015-06-01"/>
    <m/>
    <m/>
    <m/>
    <s v="https://www.crunchbase.com/organization/ask-genie"/>
    <s v="https://www.twitter.com/ask_genie"/>
    <m/>
    <s v="29444ed9-2793-6533-523c-847ff24c3547"/>
  </r>
  <r>
    <x v="22629"/>
    <s v="aspirehealthcare.com"/>
    <s v="USA"/>
    <s v="TN"/>
    <s v="Nashville"/>
    <s v="Nashville"/>
    <x v="0"/>
    <s v="Aspire Health is a healthcare company that focuses on providing support for patients with serious illnesses."/>
    <s v="health care|medical device|pharmaceutical"/>
    <x v="3"/>
    <x v="7"/>
    <n v="4"/>
    <n v="21500004"/>
    <s v="2011-01-01"/>
    <s v="2013-07-24"/>
    <s v="2015-06-01"/>
    <m/>
    <m/>
    <s v="(615) 377-0770"/>
    <s v="https://www.crunchbase.com/organization/aspire-health"/>
    <m/>
    <m/>
    <s v="881a10a9-4d5f-be59-9fd6-4c5e44434e17"/>
  </r>
  <r>
    <x v="22630"/>
    <s v="asystme.com"/>
    <s v="USA"/>
    <s v="MN"/>
    <s v="Minneapolis"/>
    <s v="Waconia"/>
    <x v="0"/>
    <s v="Agent-type Automated Assistant Platform."/>
    <s v="cloud computing|mobile|software"/>
    <x v="945"/>
    <x v="1"/>
    <n v="4"/>
    <n v="1100000"/>
    <s v="2011-01-01"/>
    <s v="2012-07-01"/>
    <s v="2015-06-01"/>
    <m/>
    <s v="joelnash@asystme.com"/>
    <n v="6122374020"/>
    <s v="https://www.crunchbase.com/organization/asystme"/>
    <s v="https://www.twitter.com/asystme_llc"/>
    <m/>
    <s v="7768436b-b12c-5123-4ec3-f832f65f4001"/>
  </r>
  <r>
    <x v="22631"/>
    <s v="twitter.com"/>
    <s v="GBR"/>
    <m/>
    <s v="Lancaster"/>
    <s v="Lancaster"/>
    <x v="3"/>
    <s v="Azullo was a UK-based technology company that built web-based products such as Respond, a native advertising platform for publishers."/>
    <s v="advertising|software"/>
    <x v="142"/>
    <x v="1"/>
    <n v="5"/>
    <n v="1483201.95587068"/>
    <s v="2009-06-23"/>
    <s v="2011-07-26"/>
    <s v="2015-06-01"/>
    <s v="2015-01-01"/>
    <s v="team@azullo.com"/>
    <m/>
    <s v="https://www.crunchbase.com/organization/azullo"/>
    <s v="https://www.twitter.com/azullo"/>
    <s v="http://www.respondhq.com"/>
    <s v="bedcb92d-c4d9-044a-3670-82007064e0ff"/>
  </r>
  <r>
    <x v="22632"/>
    <m/>
    <s v="GBR"/>
    <m/>
    <s v="London"/>
    <s v="London"/>
    <x v="0"/>
    <s v="Production and delivery of bread and desserts that are tasty."/>
    <s v="delivery|food processing|retail"/>
    <x v="805"/>
    <x v="2"/>
    <n v="1"/>
    <n v="26295.798515748302"/>
    <m/>
    <s v="2015-06-01"/>
    <s v="2015-06-01"/>
    <m/>
    <m/>
    <m/>
    <s v="https://www.crunchbase.com/organization/baker-street"/>
    <m/>
    <m/>
    <s v="4c330ba8-e3c2-6613-f8bf-48257cd9a77c"/>
  </r>
  <r>
    <x v="22633"/>
    <s v="baronfig.com"/>
    <s v="USA"/>
    <s v="NY"/>
    <s v="New York City"/>
    <s v="New York"/>
    <x v="0"/>
    <s v="Analog &amp; Digital Notebooks for Thinkers"/>
    <s v="e-commerce|mobile|product design"/>
    <x v="343"/>
    <x v="1"/>
    <n v="2"/>
    <n v="168000"/>
    <s v="2013-09-04"/>
    <s v="2013-09-03"/>
    <s v="2015-06-01"/>
    <m/>
    <s v="sabina@baronfig.com"/>
    <m/>
    <s v="https://www.crunchbase.com/organization/baron-fig"/>
    <s v="https://www.twitter.com/baronfig"/>
    <s v="http://www.facebook.com/baronfig"/>
    <s v="576dbef5-57ab-6c70-8129-ec0e32494aee"/>
  </r>
  <r>
    <x v="22634"/>
    <s v="bdex.com"/>
    <s v="USA"/>
    <s v="WA"/>
    <s v="Seattle"/>
    <s v="Seattle"/>
    <x v="0"/>
    <s v="BDEX is a market-driven exchange platform combining the functionality, data and reach of a traditional DMP in a true marketplace environment"/>
    <s v="internet"/>
    <x v="28"/>
    <x v="1"/>
    <n v="3"/>
    <n v="2325000"/>
    <s v="2014-01-01"/>
    <s v="2015-06-01"/>
    <s v="2015-06-01"/>
    <m/>
    <s v="info@bdex.com"/>
    <s v="(917) 410-6616"/>
    <s v="https://www.crunchbase.com/organization/big-data-exchange"/>
    <s v="https://www.twitter.com/bdex"/>
    <s v="http://facebook.com/bigdataexchange"/>
    <s v="f7980175-d1a0-277e-1838-3a1fb6539f74"/>
  </r>
  <r>
    <x v="22635"/>
    <s v="beagle.ai"/>
    <s v="CAN"/>
    <s v="ON"/>
    <s v="Toronto"/>
    <s v="Kitchener"/>
    <x v="0"/>
    <s v="Beagle utilizes artificial intelligence technologies to read contracts, highlight key information, and provide immediate understanding."/>
    <s v="artificial intelligence|collaboration|information services|machine learning|natural language processing|saas"/>
    <x v="84"/>
    <x v="1"/>
    <n v="2"/>
    <n v="300000"/>
    <s v="2013-11-15"/>
    <s v="2015-03-01"/>
    <s v="2015-06-01"/>
    <m/>
    <s v="info@beagle.ai"/>
    <m/>
    <s v="https://www.crunchbase.com/organization/beagle-inc"/>
    <s v="https://www.twitter.com/beagleinc"/>
    <s v="https://www.facebook.com/beagleinc/"/>
    <s v="c4ad6be8-e059-a626-8eb5-55f26dd4ac97"/>
  </r>
  <r>
    <x v="22636"/>
    <s v="beecavegames.com"/>
    <s v="USA"/>
    <s v="TX"/>
    <s v="Austin"/>
    <s v="Austin"/>
    <x v="0"/>
    <s v="Bee Cave Games develops social and mobile games for the web, Facebook, and iOS and Android gaming platforms."/>
    <s v="gaming|mobile|social"/>
    <x v="280"/>
    <x v="0"/>
    <n v="5"/>
    <n v="10850000"/>
    <s v="2012-01-01"/>
    <s v="2013-02-08"/>
    <s v="2015-06-01"/>
    <m/>
    <s v="info@beecavegames.com"/>
    <s v="'415-595-2516"/>
    <s v="https://www.crunchbase.com/organization/bee-cave-games"/>
    <s v="https://www.twitter.com/beecavegames"/>
    <s v="http://www.facebook.com/beecavegames"/>
    <s v="ed79c070-f3d5-3503-296b-e8391c9d1a11"/>
  </r>
  <r>
    <x v="22637"/>
    <s v="beekast.com"/>
    <s v="FRA"/>
    <m/>
    <s v="Paris"/>
    <s v="Paris"/>
    <x v="0"/>
    <s v="Beekast is an innovative app to engage your audience facilitating interactive presentations."/>
    <s v="b2b|events|market research|meeting software|mobile|q&amp;a|saas|training"/>
    <x v="4209"/>
    <x v="0"/>
    <n v="1"/>
    <m/>
    <s v="2015-02-26"/>
    <s v="2015-06-01"/>
    <s v="2015-06-01"/>
    <m/>
    <s v="contact@beekast.com"/>
    <n v="33664374620"/>
    <s v="https://www.crunchbase.com/organization/beekast-2"/>
    <s v="https://www.twitter.com/getbeekast"/>
    <s v="https://www.facebook.com/getbeekast"/>
    <s v="9440b53e-865b-fa65-2f0d-ed4e953f0ba6"/>
  </r>
  <r>
    <x v="22638"/>
    <s v="beeweb.co"/>
    <s v="SRB"/>
    <m/>
    <s v="SRB - Other"/>
    <s v="Kragujevac"/>
    <x v="0"/>
    <s v="BeeWeb connecting beekeepers and growers in order to collect more honey and have better pollination."/>
    <s v="agriculture"/>
    <x v="213"/>
    <x v="1"/>
    <n v="1"/>
    <n v="115044.118506399"/>
    <s v="2015-06-01"/>
    <s v="2015-06-01"/>
    <s v="2015-06-01"/>
    <m/>
    <s v="bee@beeweb.co"/>
    <m/>
    <s v="https://www.crunchbase.com/organization/beeweb"/>
    <s v="https://www.twitter.com/beewebapp"/>
    <s v="https://www.facebook.com/beewebapp"/>
    <s v="007ea71f-d5dd-ad0c-0da2-94e066d132ee"/>
  </r>
  <r>
    <x v="22639"/>
    <s v="bespokify.com"/>
    <s v="HKG"/>
    <m/>
    <s v="Sheung Wan"/>
    <s v="Sheung Wan"/>
    <x v="0"/>
    <s v="Custom designed and fitted fashion in seconds"/>
    <s v="fashion"/>
    <x v="350"/>
    <x v="2"/>
    <n v="1"/>
    <m/>
    <s v="2015-07-01"/>
    <s v="2015-06-01"/>
    <s v="2015-06-01"/>
    <m/>
    <m/>
    <m/>
    <s v="https://www.crunchbase.com/organization/bespokify"/>
    <m/>
    <m/>
    <s v="c2e60230-2cc2-6162-1088-88fe9741b0e4"/>
  </r>
  <r>
    <x v="22640"/>
    <s v="bguard.me"/>
    <s v="BGR"/>
    <m/>
    <s v="Sofia"/>
    <s v="Sofia"/>
    <x v="0"/>
    <s v="B.GUARD is a smart bicycle anti-theft system which combines high technology with resistance to theft attacks."/>
    <s v="consumer electronics|electronics|manufacturing|security"/>
    <x v="4210"/>
    <x v="1"/>
    <n v="2"/>
    <n v="145364.11850639901"/>
    <s v="2015-01-16"/>
    <s v="2015-01-01"/>
    <s v="2015-06-01"/>
    <m/>
    <s v="info@bguard.me"/>
    <m/>
    <s v="https://www.crunchbase.com/organization/b-guard"/>
    <m/>
    <m/>
    <s v="9d20e779-e4a7-325a-8f29-2fc2010b5627"/>
  </r>
  <r>
    <x v="22641"/>
    <s v="bigdatascoring.com"/>
    <s v="EST"/>
    <m/>
    <s v="EST - Other"/>
    <s v="Tallin"/>
    <x v="0"/>
    <s v="Big Data Scoring is a credit scoring company that develops generic and tailored credit score models."/>
    <s v="apps|big data|credit|social media|software"/>
    <x v="4211"/>
    <x v="1"/>
    <n v="1"/>
    <m/>
    <m/>
    <s v="2015-06-01"/>
    <s v="2015-06-01"/>
    <m/>
    <s v="info@bigdatascoring.com"/>
    <m/>
    <s v="https://www.crunchbase.com/organization/big-data-scoring"/>
    <s v="https://www.twitter.com/bigdata_scoring"/>
    <s v="http://www.facebook.com/bigdatascoring"/>
    <s v="b9bd771f-b0f8-7c38-9f6b-703531efdb4d"/>
  </r>
  <r>
    <x v="22642"/>
    <s v="billhop.com"/>
    <s v="SWE"/>
    <m/>
    <s v="Stockholm"/>
    <s v="Stockholm"/>
    <x v="0"/>
    <s v="Billhop is a Payment Institution which enables businesses and consumers to Pay bills and invoices with your credit card."/>
    <s v="financial services"/>
    <x v="24"/>
    <x v="1"/>
    <n v="1"/>
    <m/>
    <s v="2011-01-01"/>
    <s v="2015-06-01"/>
    <s v="2015-06-01"/>
    <m/>
    <s v="hello@billhop.se"/>
    <s v="'+46 8 410 585 40"/>
    <s v="https://www.crunchbase.com/organization/billhop"/>
    <s v="https://www.twitter.com/billhop_se"/>
    <s v="https://www.facebook.com/billhop.se"/>
    <s v="964c8dfb-d861-0258-4779-28b39ec469c9"/>
  </r>
  <r>
    <x v="22643"/>
    <s v="bdsi.com"/>
    <s v="USA"/>
    <s v="NC"/>
    <s v="Raleigh"/>
    <s v="Raleigh"/>
    <x v="1"/>
    <s v="BioDelivery Sciences is a specialty pharmaceutical company focusing on pain management and addiction medicine."/>
    <s v="biotechnology|life science|pharmaceutical"/>
    <x v="44"/>
    <x v="0"/>
    <n v="3"/>
    <n v="80700000"/>
    <s v="1997-01-01"/>
    <s v="2012-11-28"/>
    <s v="2015-06-01"/>
    <m/>
    <m/>
    <s v="(919) 582-9050"/>
    <s v="https://www.crunchbase.com/organization/biodelivery-sciences-international"/>
    <s v="https://www.twitter.com/biodeliverysi"/>
    <s v="http://www.facebook.com/biodeliverysi"/>
    <s v="b65f1ce0-fc68-8b05-6d07-7d24c53b7657"/>
  </r>
  <r>
    <x v="22644"/>
    <s v="biotie.com"/>
    <s v="TUR"/>
    <m/>
    <s v="TUR - Other"/>
    <s v="Finans"/>
    <x v="2"/>
    <s v="Biotie is a specialized drug development company focused on the central nervous system and inflammatory diseases."/>
    <s v="health care|medical|pharmaceutical"/>
    <x v="3"/>
    <x v="0"/>
    <n v="3"/>
    <n v="151808176"/>
    <m/>
    <s v="2013-06-26"/>
    <s v="2015-06-01"/>
    <m/>
    <s v="info@biotie.com"/>
    <n v="135822748900"/>
    <s v="https://www.crunchbase.com/organization/biotie-therapies"/>
    <s v="https://www.twitter.com/biotie"/>
    <m/>
    <s v="00496f48-13ae-6bc3-0d67-2c94c396b8a7"/>
  </r>
  <r>
    <x v="22645"/>
    <s v="blogninja.com"/>
    <m/>
    <m/>
    <m/>
    <m/>
    <x v="0"/>
    <s v="BlogNinja is an educational program on how to build a successful blog"/>
    <m/>
    <x v="5"/>
    <x v="2"/>
    <n v="2"/>
    <n v="750000"/>
    <s v="2015-04-17"/>
    <s v="2015-04-01"/>
    <s v="2015-06-01"/>
    <m/>
    <m/>
    <m/>
    <s v="https://www.crunchbase.com/organization/blogninja"/>
    <m/>
    <m/>
    <s v="96c6ac08-64ab-7dde-b847-39140b6b96b9"/>
  </r>
  <r>
    <x v="22646"/>
    <s v="bluecrewjobs.com"/>
    <s v="USA"/>
    <s v="CA"/>
    <s v="SF Bay Area"/>
    <s v="San Francisco"/>
    <x v="0"/>
    <s v="An automated temporary staffing agency for service jobs from warehouse work to produce pickers and packers to data entry personnel."/>
    <s v="recruiting|staffing agency"/>
    <x v="973"/>
    <x v="1"/>
    <n v="1"/>
    <m/>
    <s v="2015-01-16"/>
    <s v="2015-06-01"/>
    <s v="2015-06-01"/>
    <m/>
    <s v="support@bluecrewjobs.com"/>
    <s v="(650) 924-5370"/>
    <s v="https://www.crunchbase.com/organization/bluecrew"/>
    <s v="https://www.twitter.com/bluecrewjobs"/>
    <s v="https://www.facebook.com/bluecrewjobs"/>
    <s v="32f5aea6-110e-886e-8b71-0f0daf9553b0"/>
  </r>
  <r>
    <x v="22647"/>
    <s v="boardontrack.com"/>
    <m/>
    <m/>
    <m/>
    <m/>
    <x v="0"/>
    <s v="BoardOnTrack is a provider of various services for users of online boards."/>
    <m/>
    <x v="5"/>
    <x v="2"/>
    <n v="1"/>
    <m/>
    <m/>
    <s v="2015-06-01"/>
    <s v="2015-06-01"/>
    <m/>
    <m/>
    <m/>
    <s v="https://www.crunchbase.com/organization/boardontrack"/>
    <m/>
    <m/>
    <s v="95d350e9-d5b0-60cb-1d48-02593c4458b8"/>
  </r>
  <r>
    <x v="22648"/>
    <s v="bobtrade.co.uk"/>
    <m/>
    <m/>
    <m/>
    <m/>
    <x v="0"/>
    <s v="Creating smart solution for construction industry"/>
    <s v="construction|industrial"/>
    <x v="76"/>
    <x v="1"/>
    <n v="1"/>
    <n v="152590.99509674299"/>
    <s v="2015-06-01"/>
    <s v="2015-06-01"/>
    <s v="2015-06-01"/>
    <m/>
    <s v="jobs@bobtrade.co.uk"/>
    <m/>
    <s v="https://www.crunchbase.com/organization/bobtrade"/>
    <m/>
    <m/>
    <s v="a4ae2843-d07e-b06f-4efa-2f30c1db470b"/>
  </r>
  <r>
    <x v="22649"/>
    <s v="indiegogo.com"/>
    <s v="EST"/>
    <m/>
    <s v="EST - Other"/>
    <s v="Tartu"/>
    <x v="0"/>
    <s v="Bold Knot is a company that creates power bank chargers with a decoration knot."/>
    <s v="battery|mobile|mobile devices"/>
    <x v="4212"/>
    <x v="2"/>
    <n v="1"/>
    <n v="40000"/>
    <m/>
    <s v="2015-06-01"/>
    <s v="2015-06-01"/>
    <m/>
    <m/>
    <m/>
    <s v="https://www.crunchbase.com/organization/bold-knot"/>
    <m/>
    <m/>
    <s v="a37e63a4-9531-a991-07d7-5c96f9106f65"/>
  </r>
  <r>
    <x v="22650"/>
    <s v="bratpackstyle.com"/>
    <s v="USA"/>
    <s v="NY"/>
    <s v="New York City"/>
    <s v="New York"/>
    <x v="3"/>
    <s v="#BratPackStyle is an omnichannel commerce platform for adolescent trendsetters."/>
    <s v="content discovery|e-commerce|fashion|lifestyle|retail"/>
    <x v="4213"/>
    <x v="2"/>
    <n v="1"/>
    <m/>
    <s v="2015-04-19"/>
    <s v="2015-06-01"/>
    <s v="2015-06-01"/>
    <s v="2016-01-01"/>
    <m/>
    <m/>
    <s v="https://www.crunchbase.com/organization/bratpackstyle-llc"/>
    <m/>
    <m/>
    <s v="cc2a3b0b-2e9b-9c72-a036-dc8ad08b8eb2"/>
  </r>
  <r>
    <x v="22651"/>
    <s v="prime-brilletark.com"/>
    <s v="TWN"/>
    <m/>
    <s v="Taiwan"/>
    <s v="Taipei"/>
    <x v="0"/>
    <s v="Website is down and social media sites do not describe it in detail."/>
    <s v="e-commerce|lifestyle|wearables"/>
    <x v="4214"/>
    <x v="1"/>
    <n v="1"/>
    <n v="150000"/>
    <s v="2015-01-01"/>
    <s v="2015-06-01"/>
    <s v="2015-06-01"/>
    <m/>
    <s v="younglin@brilletark.com"/>
    <n v="113013323949"/>
    <s v="https://www.crunchbase.com/organization/brilletark"/>
    <s v="https://www.twitter.com/brilletarkinc"/>
    <s v="https://www.facebook.com/brilletark"/>
    <s v="3190bc8a-2615-8bf7-7a4e-80c5882c1d50"/>
  </r>
  <r>
    <x v="22652"/>
    <s v="brixlearning.com"/>
    <m/>
    <m/>
    <m/>
    <m/>
    <x v="0"/>
    <s v="Learn A-Level Maths, step by step. At your own pace, in your own way."/>
    <m/>
    <x v="5"/>
    <x v="1"/>
    <n v="1"/>
    <m/>
    <m/>
    <s v="2015-06-01"/>
    <s v="2015-06-01"/>
    <m/>
    <m/>
    <s v="'+44 20 3286 3252"/>
    <s v="https://www.crunchbase.com/organization/brix"/>
    <s v="https://www.twitter.com/brixlearning"/>
    <s v="https://www.facebook.com/brix"/>
    <s v="6e8f9dc9-47f6-f683-4323-79f8bbaae584"/>
  </r>
  <r>
    <x v="22653"/>
    <s v="bt.tn"/>
    <s v="FIN"/>
    <m/>
    <s v="Helsinki"/>
    <s v="Helsinki"/>
    <x v="0"/>
    <s v="Creator of the bttn – the Simplest Internet User Interface in the World"/>
    <s v="hardware|software"/>
    <x v="136"/>
    <x v="0"/>
    <n v="2"/>
    <n v="4000000"/>
    <s v="2013-09-01"/>
    <s v="2014-03-01"/>
    <s v="2015-06-01"/>
    <m/>
    <m/>
    <m/>
    <s v="https://www.crunchbase.com/organization/the-button-corporation"/>
    <s v="https://www.twitter.com/officialbttn"/>
    <s v="http://www.facebook.com/hellobttn"/>
    <s v="5239aaff-dd96-fee1-dc13-f7ce17b5ed78"/>
  </r>
  <r>
    <x v="22654"/>
    <s v="bubbl.me"/>
    <s v="USA"/>
    <s v="NY"/>
    <s v="New York City"/>
    <s v="New York"/>
    <x v="0"/>
    <s v="Fan Interaction Tech for Online Video"/>
    <s v="digital entertainment|social media|video editing"/>
    <x v="147"/>
    <x v="1"/>
    <n v="2"/>
    <n v="810000"/>
    <s v="2014-01-01"/>
    <s v="2014-06-02"/>
    <s v="2015-06-01"/>
    <m/>
    <s v="founders@bubbl.me"/>
    <m/>
    <s v="https://www.crunchbase.com/organization/bubbl"/>
    <s v="https://www.twitter.com/bubblme"/>
    <s v="http://www.facebook.com/bubblme"/>
    <s v="bfb14bf5-5c5d-0efd-5746-decedb87ce11"/>
  </r>
  <r>
    <x v="22655"/>
    <s v="bugatone.com"/>
    <m/>
    <m/>
    <m/>
    <m/>
    <x v="0"/>
    <s v="Bugatone is a software suite that turns any earphone into a multi-functional device."/>
    <s v="audio|lifestyle"/>
    <x v="2648"/>
    <x v="1"/>
    <n v="2"/>
    <n v="2500000"/>
    <s v="2013-01-01"/>
    <s v="2013-09-01"/>
    <s v="2015-06-01"/>
    <m/>
    <m/>
    <m/>
    <s v="https://www.crunchbase.com/organization/bugatone"/>
    <m/>
    <s v="https://www.facebook.com/bugatone"/>
    <s v="f3c25de4-596c-f3a3-8637-0dfa2f6cf97f"/>
  </r>
  <r>
    <x v="22656"/>
    <s v="buscadorapp.com"/>
    <s v="BGR"/>
    <m/>
    <s v="Sofia"/>
    <s v="Sofia"/>
    <x v="0"/>
    <s v="Buscador takes care of your safety when you're out in nature!"/>
    <s v="apps|outdoors"/>
    <x v="919"/>
    <x v="1"/>
    <n v="2"/>
    <n v="44376.160116601699"/>
    <s v="2015-04-01"/>
    <s v="2015-05-01"/>
    <s v="2015-06-01"/>
    <m/>
    <m/>
    <m/>
    <s v="https://www.crunchbase.com/organization/buscador"/>
    <s v="https://www.twitter.com/buscador_app"/>
    <s v="https://www.facebook.com/buscadorsafehikingapp"/>
    <s v="c7f18c16-496a-1cf3-d8af-f8620c15657e"/>
  </r>
  <r>
    <x v="22657"/>
    <m/>
    <m/>
    <m/>
    <m/>
    <m/>
    <x v="0"/>
    <s v="Develops therapeutic antibodies targeting soluble E-cadherin."/>
    <s v="health care|medical|therapeutics"/>
    <x v="3"/>
    <x v="2"/>
    <n v="1"/>
    <n v="10000000"/>
    <m/>
    <s v="2015-06-01"/>
    <s v="2015-06-01"/>
    <m/>
    <m/>
    <m/>
    <s v="https://www.crunchbase.com/organization/cadherx-therapeutics"/>
    <m/>
    <m/>
    <s v="45ebcda9-3e78-4c2c-9cc7-29c4e60d60bd"/>
  </r>
  <r>
    <x v="22658"/>
    <s v="callerzen.com"/>
    <m/>
    <m/>
    <m/>
    <m/>
    <x v="0"/>
    <s v="Caller Zen is a mobile application based customer service portal providing SMS support communications technology."/>
    <m/>
    <x v="5"/>
    <x v="2"/>
    <n v="1"/>
    <m/>
    <s v="2015-05-01"/>
    <s v="2015-06-01"/>
    <s v="2015-06-01"/>
    <m/>
    <m/>
    <m/>
    <s v="https://www.crunchbase.com/organization/caller-zen"/>
    <m/>
    <m/>
    <s v="145ffa6f-e301-242e-4d61-757d347f360f"/>
  </r>
  <r>
    <x v="22659"/>
    <s v="canary.is"/>
    <s v="USA"/>
    <s v="NY"/>
    <s v="New York City"/>
    <s v="New York"/>
    <x v="0"/>
    <s v="Canary is an NYC-based company building consumer products that sense, organize, and curate meaningful information from the world."/>
    <s v="crowdfunding|hardware|home automation|security"/>
    <x v="4215"/>
    <x v="2"/>
    <n v="3"/>
    <n v="41200000"/>
    <s v="2012-01-01"/>
    <s v="2013-08-01"/>
    <s v="2015-06-01"/>
    <m/>
    <s v="info@canary.is"/>
    <m/>
    <s v="https://www.crunchbase.com/organization/canary"/>
    <s v="https://www.twitter.com/canary"/>
    <s v="http://www.facebook.com/canary.is"/>
    <s v="7641d232-8943-9792-94e7-1969aef5e1d9"/>
  </r>
  <r>
    <x v="8873"/>
    <s v="capitali.se"/>
    <s v="ISR"/>
    <m/>
    <s v="Tel Aviv"/>
    <s v="Tel Aviv"/>
    <x v="0"/>
    <s v="Capitalise is a fintech company that has developed a unique financial trading platform that will allow traders."/>
    <m/>
    <x v="5"/>
    <x v="2"/>
    <n v="1"/>
    <m/>
    <s v="2014-01-01"/>
    <s v="2015-06-01"/>
    <s v="2015-06-01"/>
    <m/>
    <m/>
    <m/>
    <s v="https://www.crunchbase.com/organization/capitalise"/>
    <m/>
    <s v="https://www.facebook.com/capitalise"/>
    <s v="cb59a014-522f-9ae3-ec9c-a98616e0d734"/>
  </r>
  <r>
    <x v="22660"/>
    <s v="captainleads.com"/>
    <s v="FRA"/>
    <m/>
    <s v="Paris"/>
    <s v="Paris"/>
    <x v="0"/>
    <s v="CaptainLeads is the first B2B community, where professionals share with each other what they need to buy (products &amp; services)."/>
    <s v="b2b"/>
    <x v="5"/>
    <x v="2"/>
    <n v="1"/>
    <m/>
    <m/>
    <s v="2015-06-01"/>
    <s v="2015-06-01"/>
    <m/>
    <s v="contact@captainleads.com"/>
    <s v="(+33) 1 84 21 23 70"/>
    <s v="https://www.crunchbase.com/organization/captainleads"/>
    <m/>
    <m/>
    <s v="0b853424-2511-f496-51c5-e4f6f83beca2"/>
  </r>
  <r>
    <x v="22661"/>
    <s v="care-24-7.com"/>
    <s v="USA"/>
    <s v="TN"/>
    <s v="Knoxville"/>
    <s v="Knoxville"/>
    <x v="0"/>
    <s v="Care 24/7 is a healthcare company that coordinates and explains treatment recommendations for patients with serious illnesses."/>
    <s v="health care"/>
    <x v="3"/>
    <x v="0"/>
    <n v="1"/>
    <n v="250000"/>
    <s v="2013-01-01"/>
    <s v="2015-06-01"/>
    <s v="2015-06-01"/>
    <m/>
    <s v="sales@care-24-7.com"/>
    <s v="1(800) 218-3780"/>
    <s v="https://www.crunchbase.com/organization/care-24-7"/>
    <s v="https://www.twitter.com/care247wellness"/>
    <s v="https://www.facebook.com/care247"/>
    <s v="461664df-9f58-394b-c7bd-fa6c0bb59073"/>
  </r>
  <r>
    <x v="22662"/>
    <s v="careporthealth.com"/>
    <s v="USA"/>
    <s v="MA"/>
    <s v="Boston"/>
    <s v="Boston"/>
    <x v="0"/>
    <s v="Careport Health is an online booking engine for post-hospital care."/>
    <s v="finance|health care"/>
    <x v="850"/>
    <x v="0"/>
    <n v="4"/>
    <n v="3130000"/>
    <s v="2012-01-01"/>
    <s v="2012-08-23"/>
    <s v="2015-06-01"/>
    <m/>
    <s v="info@careporthealth.com"/>
    <s v="(857) 222-0513"/>
    <s v="https://www.crunchbase.com/organization/careport-health"/>
    <s v="https://www.twitter.com/careporthealth"/>
    <s v="http://www.facebook.com/careporthealth"/>
    <s v="3d93cbe6-00f7-f7c1-bcf7-a841f19e6442"/>
  </r>
  <r>
    <x v="22663"/>
    <m/>
    <m/>
    <m/>
    <m/>
    <m/>
    <x v="3"/>
    <s v="Carpanda to bring efficiency, transparency, and value to the used cars industry in emerging markets."/>
    <m/>
    <x v="5"/>
    <x v="2"/>
    <n v="1"/>
    <m/>
    <m/>
    <s v="2015-06-01"/>
    <s v="2015-06-01"/>
    <m/>
    <m/>
    <m/>
    <s v="https://www.crunchbase.com/organization/carpanda"/>
    <m/>
    <m/>
    <s v="9602100f-6682-8f04-1777-1a82713c9a03"/>
  </r>
  <r>
    <x v="22664"/>
    <s v="carzumer.com"/>
    <s v="USA"/>
    <s v="CA"/>
    <s v="San Diego"/>
    <s v="Carlsbad"/>
    <x v="0"/>
    <s v="Auto finance and car buying platform"/>
    <s v="automotive|fintech|mobile"/>
    <x v="3260"/>
    <x v="1"/>
    <n v="1"/>
    <m/>
    <s v="2014-01-01"/>
    <s v="2015-06-01"/>
    <s v="2015-06-01"/>
    <m/>
    <s v="info@carzumer.com"/>
    <s v="(760)402-9273"/>
    <s v="https://www.crunchbase.com/organization/carzumer-3"/>
    <s v="https://www.twitter.com/carzumer"/>
    <m/>
    <s v="ed8003ea-12fc-f4fb-529a-74f7d7cb249b"/>
  </r>
  <r>
    <x v="22665"/>
    <s v="cashbackapp.com"/>
    <s v="GBR"/>
    <m/>
    <s v="London"/>
    <s v="London"/>
    <x v="0"/>
    <s v="How many loyalty rewards cards are too many? cashbackAPP turns your bank card into a cashback rewards card."/>
    <s v="financial services|loyalty programs|service industry"/>
    <x v="1779"/>
    <x v="6"/>
    <n v="2"/>
    <n v="1810483.0719849099"/>
    <s v="2014-05-21"/>
    <s v="2014-05-21"/>
    <s v="2015-06-01"/>
    <m/>
    <m/>
    <m/>
    <s v="https://www.crunchbase.com/organization/cashbackapp"/>
    <s v="https://www.twitter.com/cashbackapp"/>
    <s v="https://www.facebook.com/cashbackapp"/>
    <s v="ae2ef375-aedb-be47-b9ee-b4f94ce42106"/>
  </r>
  <r>
    <x v="22666"/>
    <s v="cdc-tek.com"/>
    <s v="USA"/>
    <s v="PA"/>
    <s v="Scranton"/>
    <s v="Bloomsburg"/>
    <x v="0"/>
    <s v="Let your telephony system talk to your applications and services."/>
    <m/>
    <x v="5"/>
    <x v="5"/>
    <n v="1"/>
    <m/>
    <s v="2014-01-01"/>
    <s v="2015-06-01"/>
    <s v="2015-06-01"/>
    <m/>
    <s v="information@cdc-tek.com"/>
    <s v="(570)309-6827"/>
    <s v="https://www.crunchbase.com/organization/cdc-software"/>
    <m/>
    <m/>
    <s v="6923595b-fbe2-a263-2fa3-a4326cbf4fa4"/>
  </r>
  <r>
    <x v="22667"/>
    <s v="cgsolartech.com"/>
    <s v="USA"/>
    <s v="NY"/>
    <s v="New York City"/>
    <s v="New York"/>
    <x v="0"/>
    <s v="CG Solar Technology Corp researches and develops disruptive technologies to produce solar cells with low cost and high efficiency."/>
    <m/>
    <x v="5"/>
    <x v="1"/>
    <n v="1"/>
    <m/>
    <s v="2014-01-01"/>
    <s v="2015-06-01"/>
    <s v="2015-06-01"/>
    <m/>
    <s v="info@cgsolartech.com"/>
    <m/>
    <s v="https://www.crunchbase.com/organization/cg-solar-technology"/>
    <m/>
    <m/>
    <s v="e831af70-491c-a56f-4d86-6a5e152ca339"/>
  </r>
  <r>
    <x v="22668"/>
    <s v="challengedapp.com"/>
    <s v="USA"/>
    <s v="CA"/>
    <s v="Los Angeles"/>
    <s v="Los Angeles"/>
    <x v="0"/>
    <s v="Make daily challenges with friends, celebrities, and companies with a focus on social awareness."/>
    <s v="apps"/>
    <x v="50"/>
    <x v="1"/>
    <n v="1"/>
    <n v="1000000"/>
    <m/>
    <s v="2015-06-01"/>
    <s v="2015-06-01"/>
    <m/>
    <m/>
    <m/>
    <s v="https://www.crunchbase.com/organization/challenged"/>
    <s v="https://www.twitter.com/challenged"/>
    <s v="https://www.facebook.com/challengedapp"/>
    <s v="325c4e98-982e-55c3-2515-3cd1cb32d852"/>
  </r>
  <r>
    <x v="22669"/>
    <s v="chattermill.io"/>
    <m/>
    <m/>
    <m/>
    <m/>
    <x v="0"/>
    <s v="Helps minimise churn though better customer insight"/>
    <s v="analytics|saas|social media"/>
    <x v="54"/>
    <x v="0"/>
    <n v="1"/>
    <m/>
    <s v="2015-01-01"/>
    <s v="2015-06-01"/>
    <s v="2015-06-01"/>
    <m/>
    <m/>
    <m/>
    <s v="https://www.crunchbase.com/organization/chattermill"/>
    <s v="https://www.twitter.com/chatter_mill"/>
    <m/>
    <s v="6904ae87-d800-61aa-9ccc-220ffb83e91c"/>
  </r>
  <r>
    <x v="22670"/>
    <s v="cheekd.com"/>
    <s v="USA"/>
    <s v="NY"/>
    <s v="New York City"/>
    <s v="New York"/>
    <x v="0"/>
    <s v="Cheekd reimagines online dating with a new app that makes missed connections obsolete."/>
    <s v="curated web|internet|ios|mobile"/>
    <x v="426"/>
    <x v="1"/>
    <n v="1"/>
    <m/>
    <s v="2009-04-01"/>
    <s v="2015-06-01"/>
    <s v="2015-06-01"/>
    <m/>
    <s v="lori@cheekd.com"/>
    <s v="(917) 446-0578"/>
    <s v="https://www.crunchbase.com/organization/cheekd"/>
    <s v="https://www.twitter.com/cheekd"/>
    <s v="http://www.facebook.com/pages/cheekd/109129355778408"/>
    <s v="e28ebc3f-7696-8c4d-f5af-c675c57fe193"/>
  </r>
  <r>
    <x v="22671"/>
    <s v="citymeo.fr"/>
    <s v="FRA"/>
    <m/>
    <s v="LabÃ¨ge"/>
    <s v="Labège"/>
    <x v="0"/>
    <s v="CityMeo is a professional turnkey solution to communicate on your screens aimed at boosting your activity."/>
    <s v="marketing"/>
    <x v="208"/>
    <x v="0"/>
    <n v="1"/>
    <m/>
    <s v="2013-01-01"/>
    <s v="2015-06-01"/>
    <s v="2015-06-01"/>
    <m/>
    <s v="contact@citymeo.fr"/>
    <n v="634100720"/>
    <s v="https://www.crunchbase.com/organization/citymeo"/>
    <s v="https://www.twitter.com/citymeo"/>
    <s v="https://www.facebook.com/citymeo"/>
    <s v="684ecf98-5ee2-0792-2f4d-d4b52c07b2da"/>
  </r>
  <r>
    <x v="22672"/>
    <s v="cleu.com"/>
    <s v="USA"/>
    <s v="CA"/>
    <s v="Los Angeles"/>
    <s v="Los Angeles"/>
    <x v="0"/>
    <s v="Start Smarter - A system to control your environment"/>
    <s v="home automation|internet|ios"/>
    <x v="4216"/>
    <x v="1"/>
    <n v="1"/>
    <m/>
    <s v="2014-12-15"/>
    <s v="2015-06-01"/>
    <s v="2015-06-01"/>
    <m/>
    <s v="wakeup@cleu.com"/>
    <m/>
    <s v="https://www.crunchbase.com/organization/cleu-inc-"/>
    <s v="https://www.twitter.com/cleuapp"/>
    <s v="https://www.facebook.com/cleuapp/"/>
    <s v="bd831919-2c76-243b-df2b-63b2e720a6de"/>
  </r>
  <r>
    <x v="22673"/>
    <s v="cleverlayover.com"/>
    <s v="USA"/>
    <s v="MA"/>
    <s v="Boston"/>
    <s v="Cambridge"/>
    <x v="0"/>
    <s v="Hack travel. Book differently. Save money."/>
    <s v="travel"/>
    <x v="22"/>
    <x v="1"/>
    <n v="1"/>
    <m/>
    <s v="2015-01-01"/>
    <s v="2015-06-01"/>
    <s v="2015-06-01"/>
    <m/>
    <s v="admin@cleverlayover.com"/>
    <m/>
    <s v="https://www.crunchbase.com/organization/clever-layover"/>
    <s v="https://www.twitter.com/cleverlayover"/>
    <s v="https://www.facebook.com/cleverlayover"/>
    <s v="d8e51aac-3a1d-78c6-0647-9c8d02d10362"/>
  </r>
  <r>
    <x v="22674"/>
    <s v="clothapp.com"/>
    <s v="USA"/>
    <s v="NY"/>
    <s v="New York City"/>
    <s v="New York"/>
    <x v="0"/>
    <s v="Cloth takes the natural behaviors that millions of people already turn to when getting dressed, and makes them easier."/>
    <s v="big data|fashion"/>
    <x v="681"/>
    <x v="1"/>
    <n v="1"/>
    <m/>
    <s v="2011-09-21"/>
    <s v="2015-06-01"/>
    <s v="2015-06-01"/>
    <m/>
    <s v="seth@clothapp.com"/>
    <m/>
    <s v="https://www.crunchbase.com/organization/cloth"/>
    <s v="https://www.twitter.com/clothapp"/>
    <s v="http://www.facebook.com/clothapp"/>
    <s v="c022beaa-f64e-e912-1635-c9efecd9078e"/>
  </r>
  <r>
    <x v="22675"/>
    <s v="cloudone.mobi"/>
    <s v="ZAF"/>
    <m/>
    <s v="Cape Town"/>
    <s v="Cape Town"/>
    <x v="0"/>
    <s v="Serving markets where a poor Internet requires robust, offline capable Cloud solutions."/>
    <s v="digital signage"/>
    <x v="208"/>
    <x v="2"/>
    <n v="5"/>
    <n v="1600000"/>
    <s v="2010-06-01"/>
    <s v="2010-06-01"/>
    <s v="2015-06-01"/>
    <m/>
    <m/>
    <m/>
    <s v="https://www.crunchbase.com/organization/cloudone-mobi"/>
    <s v="https://www.twitter.com/@cloud1mobi"/>
    <m/>
    <s v="c5c95d03-d790-44fb-28cc-c784be383183"/>
  </r>
  <r>
    <x v="22676"/>
    <s v="clubapp.ie"/>
    <s v="IRL"/>
    <m/>
    <s v="Dublin"/>
    <s v="Dublin"/>
    <x v="0"/>
    <s v="Live Scoring App for sports clubs. Clubs can provide followers with live match updates."/>
    <s v="apps|software|sports"/>
    <x v="919"/>
    <x v="2"/>
    <n v="1"/>
    <m/>
    <m/>
    <s v="2015-06-01"/>
    <s v="2015-06-01"/>
    <m/>
    <s v="info@clubapp.ie"/>
    <m/>
    <s v="https://www.crunchbase.com/organization/clubapp"/>
    <s v="https://www.twitter.com/clubapp"/>
    <s v="http://www.facebook.com/clubapp"/>
    <s v="2c3643bb-019f-1fd3-f2cb-b7ac16e88286"/>
  </r>
  <r>
    <x v="22677"/>
    <m/>
    <m/>
    <m/>
    <m/>
    <m/>
    <x v="0"/>
    <s v="Coco Apps allows K-pop fans/customers to purchase gifts and merchandise for celebrities."/>
    <m/>
    <x v="5"/>
    <x v="2"/>
    <n v="1"/>
    <m/>
    <m/>
    <s v="2015-06-01"/>
    <s v="2015-06-01"/>
    <m/>
    <m/>
    <m/>
    <s v="https://www.crunchbase.com/organization/coco-apps"/>
    <m/>
    <m/>
    <s v="2ad85ed9-1c4c-30d9-b7df-71df539d7c10"/>
  </r>
  <r>
    <x v="22678"/>
    <s v="codamation.com"/>
    <s v="ARG"/>
    <m/>
    <s v="Buenos Aires"/>
    <s v="Buenos Aires"/>
    <x v="0"/>
    <s v="We’re a company builder with a new model: we co-create companies by providing our digital transactions platform: Keeaccount."/>
    <s v="apps|developer tools|e-commerce|mobile|mobile payments|payments|point of sale|shopping|transaction processing"/>
    <x v="416"/>
    <x v="0"/>
    <n v="3"/>
    <n v="16000000"/>
    <s v="2005-01-01"/>
    <s v="2006-12-19"/>
    <s v="2015-06-01"/>
    <m/>
    <s v="info@codamation.com"/>
    <s v="'+54 11 3220-1270"/>
    <s v="https://www.crunchbase.com/organization/codamation"/>
    <s v="https://www.twitter.com/codamation"/>
    <s v="http://www.facebook.com/codamation"/>
    <s v="f6162fe3-9d6b-1d9a-ec17-3ff02d581175"/>
  </r>
  <r>
    <x v="22679"/>
    <s v="xtecher.com"/>
    <m/>
    <m/>
    <m/>
    <m/>
    <x v="0"/>
    <s v="Cogtu Technologies is an advertising company."/>
    <s v="advertising"/>
    <x v="296"/>
    <x v="2"/>
    <n v="1"/>
    <m/>
    <m/>
    <s v="2015-06-01"/>
    <s v="2015-06-01"/>
    <m/>
    <m/>
    <m/>
    <s v="https://www.crunchbase.com/organization/cogtu-technologies"/>
    <s v="https://www.twitter.com/xtecher2015"/>
    <m/>
    <s v="17be9783-e970-91a2-8648-a41890415f29"/>
  </r>
  <r>
    <x v="22680"/>
    <s v="cokitchen.bg"/>
    <s v="BGR"/>
    <m/>
    <s v="Sofia"/>
    <s v="Sofia"/>
    <x v="0"/>
    <s v="CoKitchen is a co-working space for chefs, where good food is prepared with locally grown ingredients by freelancing food professionals."/>
    <s v="food processing"/>
    <x v="7"/>
    <x v="1"/>
    <n v="1"/>
    <n v="27391.456787237799"/>
    <s v="2015-06-25"/>
    <s v="2015-06-01"/>
    <s v="2015-06-01"/>
    <m/>
    <s v="us@cokitchen.bg"/>
    <s v="'+359 88 765 6426"/>
    <s v="https://www.crunchbase.com/organization/cokitchen"/>
    <s v="https://www.twitter.com/cokitchenhere"/>
    <s v="https://www.facebook.com/cokitchenbg"/>
    <s v="9cf42766-4443-0768-475b-fd4fb3e68d02"/>
  </r>
  <r>
    <x v="22681"/>
    <s v="colego.dk"/>
    <s v="DNK"/>
    <m/>
    <s v="Copenhagen"/>
    <s v="Copenhagen"/>
    <x v="0"/>
    <s v="Colego, connect professionals with people who need cleaning, accounting, carpenting, legal help &amp; much more."/>
    <s v="accounting|legal|professional services"/>
    <x v="491"/>
    <x v="0"/>
    <n v="2"/>
    <n v="5300000"/>
    <s v="2012-01-01"/>
    <s v="2015-03-24"/>
    <s v="2015-06-01"/>
    <m/>
    <s v="service@colego.dk"/>
    <s v="(706) 066-66"/>
    <s v="https://www.crunchbase.com/organization/colego"/>
    <s v="https://www.twitter.com/colegodk"/>
    <s v="https://www.facebook.com/pages/colego-as/315523108639037"/>
    <s v="41e18b9e-7fe2-6830-be4a-03ddc61ce7b4"/>
  </r>
  <r>
    <x v="22682"/>
    <s v="colign.com"/>
    <s v="USA"/>
    <s v="OH"/>
    <s v="Cleveland"/>
    <s v="Cleveland"/>
    <x v="0"/>
    <s v="Matching the innovators of today for the solutions of tomorrow."/>
    <s v="b2b|innovation management|intellectual property"/>
    <x v="407"/>
    <x v="1"/>
    <n v="1"/>
    <n v="25000"/>
    <s v="2015-06-01"/>
    <s v="2015-06-01"/>
    <s v="2015-06-01"/>
    <m/>
    <s v="info@colign.com"/>
    <s v="(216) 302-4628"/>
    <s v="https://www.crunchbase.com/organization/colign"/>
    <s v="https://www.twitter.com/colign"/>
    <m/>
    <s v="d9701cfc-0c44-2f0d-d648-886a05beddd1"/>
  </r>
  <r>
    <x v="22683"/>
    <s v="commissiontrac.com"/>
    <s v="USA"/>
    <s v="GA"/>
    <s v="Atlanta"/>
    <s v="Atlanta"/>
    <x v="0"/>
    <s v="Back Office Intelligence for the Commercial Real Estate Industry"/>
    <s v="commercial real estate|real estate"/>
    <x v="76"/>
    <x v="1"/>
    <n v="1"/>
    <n v="300000"/>
    <s v="2015-06-30"/>
    <s v="2015-06-01"/>
    <s v="2015-06-01"/>
    <m/>
    <m/>
    <m/>
    <s v="https://www.crunchbase.com/organization/commissiontrac"/>
    <s v="https://www.twitter.com/commissiontrac"/>
    <m/>
    <s v="a1b1429b-8d0d-1cf2-1e73-24b4b394513d"/>
  </r>
  <r>
    <x v="22684"/>
    <s v="cs-commonsense.com"/>
    <s v="ISR"/>
    <m/>
    <s v="Netanya"/>
    <s v="Caesarea"/>
    <x v="0"/>
    <s v="The non-intrusive diagnostic pantyliners of the future"/>
    <s v="health care"/>
    <x v="3"/>
    <x v="2"/>
    <n v="1"/>
    <m/>
    <s v="1999-01-01"/>
    <s v="2015-06-01"/>
    <s v="2015-06-01"/>
    <m/>
    <m/>
    <s v="972 4 6277101"/>
    <s v="https://www.crunchbase.com/organization/commonsense"/>
    <s v="https://www.twitter.com/cscommonsense"/>
    <m/>
    <s v="7499350d-0c70-444d-03b8-90391c335075"/>
  </r>
  <r>
    <x v="22685"/>
    <s v="cooked4u.com"/>
    <s v="CAN"/>
    <s v="QC"/>
    <s v="Montreal"/>
    <s v="Montréal"/>
    <x v="0"/>
    <s v="cooked4U.com is an online market network for your extra portions of home-cooked food. The platform is currently in its Beta phase."/>
    <s v="cooking|food and beverage|internet"/>
    <x v="1034"/>
    <x v="1"/>
    <n v="1"/>
    <n v="20043.239949651401"/>
    <s v="2014-10-01"/>
    <s v="2015-06-01"/>
    <s v="2015-06-01"/>
    <m/>
    <s v="info@cooked4u.com"/>
    <s v="'+1 (514) 702-4027"/>
    <s v="https://www.crunchbase.com/organization/cooked4u-com"/>
    <s v="https://www.twitter.com/cooked4uhq"/>
    <s v="https://www.facebook.com/cooked4u"/>
    <s v="caf32806-8e75-27c2-e7e4-3c788d8a65e4"/>
  </r>
  <r>
    <x v="22686"/>
    <s v="coupa.com"/>
    <s v="USA"/>
    <s v="CA"/>
    <s v="SF Bay Area"/>
    <s v="San Mateo"/>
    <x v="0"/>
    <s v="Coupa is a cloud-based suite of financial applications providing spend management solutions to companies."/>
    <s v="cloud infrastructure|enterprise software|procurement|saas"/>
    <x v="3475"/>
    <x v="5"/>
    <n v="7"/>
    <n v="169000000"/>
    <s v="2006-01-01"/>
    <s v="2007-03-13"/>
    <s v="2015-06-01"/>
    <m/>
    <s v="mrktng@coupa.com"/>
    <s v="(650) 931-3200"/>
    <s v="https://www.crunchbase.com/organization/coupa"/>
    <s v="https://www.twitter.com/coupa"/>
    <s v="http://www.facebook.com/coupasoftware"/>
    <s v="aa99fe1a-3b31-872d-e9bf-c0179c4893eb"/>
  </r>
  <r>
    <x v="22687"/>
    <s v="courseyard.com"/>
    <s v="DEU"/>
    <m/>
    <s v="Stuttgart"/>
    <s v="Stuttgart"/>
    <x v="0"/>
    <s v="CourseYard GmbH is a web-based platform that can be utilized to create interactive e-books and e-course materials."/>
    <s v="augmented reality|digital media|ebooks|education|publishing"/>
    <x v="4217"/>
    <x v="0"/>
    <n v="1"/>
    <n v="219131"/>
    <s v="2015-01-16"/>
    <s v="2015-06-01"/>
    <s v="2015-06-01"/>
    <m/>
    <s v="contact@courseyard.com"/>
    <n v="4971123735141"/>
    <s v="https://www.crunchbase.com/organization/courseyard-gmbh"/>
    <s v="https://www.twitter.com/courseyard"/>
    <s v="https://www.facebook.com/courseyard"/>
    <s v="a2759f44-3714-87a5-25fc-77cf3dec6271"/>
  </r>
  <r>
    <x v="22688"/>
    <s v="credituniontravelclub.com"/>
    <s v="USA"/>
    <s v="GA"/>
    <s v="Atlanta"/>
    <s v="Atlanta"/>
    <x v="0"/>
    <s v="Exclusive travel club offering for credit union members delivering discount pricing on luxury hotels, cars, cruises, and airlines."/>
    <s v="travel"/>
    <x v="22"/>
    <x v="1"/>
    <n v="2"/>
    <n v="1100000"/>
    <s v="2014-02-01"/>
    <s v="2014-01-02"/>
    <s v="2015-06-01"/>
    <m/>
    <s v="sales@credituniontravelclub.com"/>
    <m/>
    <s v="https://www.crunchbase.com/organization/credit-union-travel-club"/>
    <s v="https://www.twitter.com/cutravel"/>
    <s v="https://www.facebook.com/credituniontravelclub"/>
    <s v="43f548f8-0149-4937-8834-2baa76470736"/>
  </r>
  <r>
    <x v="22689"/>
    <s v="criptext.com"/>
    <s v="USA"/>
    <s v="NY"/>
    <s v="New York City"/>
    <s v="New York"/>
    <x v="0"/>
    <s v="Protect and control the confidentiality of your enterprise."/>
    <s v="cyber security|email|enterprise software|messaging|saas"/>
    <x v="1775"/>
    <x v="2"/>
    <n v="2"/>
    <n v="750000"/>
    <s v="2013-12-01"/>
    <s v="2013-12-01"/>
    <s v="2015-06-01"/>
    <m/>
    <s v="support@criptext.com"/>
    <m/>
    <s v="https://www.crunchbase.com/organization/criptext"/>
    <s v="https://www.twitter.com/criptext"/>
    <s v="https://www.facebook.com/criptext"/>
    <s v="1cdbaf14-e798-5c72-b4a1-fe89cdaa8684"/>
  </r>
  <r>
    <x v="22690"/>
    <s v="crossfader.fm"/>
    <s v="USA"/>
    <s v="CA"/>
    <s v="SF Bay Area"/>
    <s v="San Francisco"/>
    <x v="0"/>
    <s v="Crossfader is an Instagram for Music."/>
    <s v="digital media|mobile|music|teenagers"/>
    <x v="253"/>
    <x v="1"/>
    <n v="7"/>
    <n v="5400000"/>
    <s v="2012-06-01"/>
    <s v="2012-09-01"/>
    <s v="2015-06-01"/>
    <m/>
    <s v="press@djz.com"/>
    <m/>
    <s v="https://www.crunchbase.com/organization/crossfader"/>
    <s v="https://www.twitter.com/crossfaderapp"/>
    <s v="http://www.facebook.com/crossfaderapp"/>
    <s v="a90358d9-c080-a634-aee7-f1328bdd4365"/>
  </r>
  <r>
    <x v="22691"/>
    <m/>
    <s v="KOR"/>
    <m/>
    <s v="Seoul"/>
    <s v="Seoul"/>
    <x v="0"/>
    <s v="Crowd Sourced Story has developed a mobile MMORPG in which the storyline of the game is crowdsourced."/>
    <m/>
    <x v="5"/>
    <x v="2"/>
    <n v="1"/>
    <m/>
    <s v="2014-01-01"/>
    <s v="2015-06-01"/>
    <s v="2015-06-01"/>
    <m/>
    <m/>
    <m/>
    <s v="https://www.crunchbase.com/organization/crowd-sourced-story"/>
    <m/>
    <m/>
    <s v="3586db4d-6bd2-ddcf-5802-41740cc0ea80"/>
  </r>
  <r>
    <x v="22692"/>
    <s v="cymbal.fm"/>
    <s v="USA"/>
    <s v="MA"/>
    <s v="Boston"/>
    <s v="Cambridge"/>
    <x v="0"/>
    <s v="Music discovery powered by friends, not algorithms"/>
    <s v="apps"/>
    <x v="50"/>
    <x v="1"/>
    <n v="2"/>
    <n v="250000"/>
    <m/>
    <s v="2015-06-01"/>
    <s v="2015-06-01"/>
    <m/>
    <m/>
    <m/>
    <s v="https://www.crunchbase.com/organization/cymbal"/>
    <s v="https://www.twitter.com/cymbalfm"/>
    <s v="https://www.facebook.com/cymbalfm"/>
    <s v="0f2a4609-8a56-6a01-d578-29488d5776df"/>
  </r>
  <r>
    <x v="22693"/>
    <s v="cyphort.com"/>
    <s v="USA"/>
    <s v="CA"/>
    <s v="SF Bay Area"/>
    <s v="Santa Clara"/>
    <x v="0"/>
    <s v="Cyphort offers a threat protection platform that detects and fights targeted and advanced threats, corporate espionage and IP theft."/>
    <s v="big data|cloud computing|enterprise software|network security|security"/>
    <x v="755"/>
    <x v="6"/>
    <n v="4"/>
    <n v="53700000"/>
    <s v="2011-03-01"/>
    <s v="2011-03-04"/>
    <s v="2015-06-01"/>
    <m/>
    <s v="info@cyphort.com"/>
    <s v="1(855) 862-5927"/>
    <s v="https://www.crunchbase.com/organization/cyphort"/>
    <s v="https://www.twitter.com/cyphort"/>
    <s v="https://www.facebook.com/cyphort"/>
    <s v="4f3eed85-1fab-f448-8f92-7126d202ed0d"/>
  </r>
  <r>
    <x v="22694"/>
    <s v="dara.io"/>
    <s v="GBR"/>
    <m/>
    <s v="London"/>
    <s v="London"/>
    <x v="0"/>
    <s v="Dara Technologies is creating an interactive storytelling experience which kids can shape to their own liking."/>
    <m/>
    <x v="5"/>
    <x v="1"/>
    <n v="1"/>
    <m/>
    <s v="2003-01-01"/>
    <s v="2015-06-01"/>
    <s v="2015-06-01"/>
    <m/>
    <s v="contact@dara.io"/>
    <m/>
    <s v="https://www.crunchbase.com/organization/dara-technologies"/>
    <s v="https://www.twitter.com/dara_tech"/>
    <s v="https://www.facebook.com/daratechnologies/info?tab=page_info"/>
    <s v="b4893318-9d0f-28bd-bd36-6d73aede36da"/>
  </r>
  <r>
    <x v="22695"/>
    <s v="democracy.com"/>
    <s v="USA"/>
    <s v="NY"/>
    <s v="New York City"/>
    <s v="Brooklyn"/>
    <x v="0"/>
    <s v="Democracy.com is the online marketplace for civic engagement, connecting every candidate, organization and citizen through online action"/>
    <s v="advertising|internet|marketplace"/>
    <x v="2051"/>
    <x v="0"/>
    <n v="3"/>
    <n v="3840000"/>
    <s v="2012-04-12"/>
    <s v="2012-10-01"/>
    <s v="2015-06-01"/>
    <m/>
    <s v="info@democracy.com"/>
    <s v="(800) 387-0861"/>
    <s v="https://www.crunchbase.com/organization/democracy-com"/>
    <s v="https://www.twitter.com/democracycom"/>
    <s v="http://www.facebook.com/democracycom"/>
    <s v="de83ead7-429c-2506-70fa-2c3b6792114f"/>
  </r>
  <r>
    <x v="22696"/>
    <s v="dexacademy.com"/>
    <m/>
    <m/>
    <m/>
    <m/>
    <x v="0"/>
    <s v="A Four Week Bootcamp To Launch Your Own Company."/>
    <s v="education"/>
    <x v="38"/>
    <x v="1"/>
    <n v="1"/>
    <m/>
    <m/>
    <s v="2015-06-01"/>
    <s v="2015-06-01"/>
    <m/>
    <m/>
    <m/>
    <s v="https://www.crunchbase.com/organization/dex-academy"/>
    <s v="https://www.twitter.com/dexacademy"/>
    <s v="https://www.facebook.com/dex-academy-966654063366642"/>
    <s v="16e70fde-8515-c379-796c-bca70a2cc772"/>
  </r>
  <r>
    <x v="22697"/>
    <s v="directedmedical.com"/>
    <s v="USA"/>
    <s v="OH"/>
    <s v="Cleveland"/>
    <s v="Avon"/>
    <x v="0"/>
    <s v="Improving advance directives and end of life care"/>
    <m/>
    <x v="5"/>
    <x v="1"/>
    <n v="1"/>
    <m/>
    <s v="2008-11-01"/>
    <s v="2015-06-01"/>
    <s v="2015-06-01"/>
    <m/>
    <s v="jmc@directedmedical.com"/>
    <s v="(440) 915-2650"/>
    <s v="https://www.crunchbase.com/organization/directed-medical-systems"/>
    <m/>
    <m/>
    <s v="d1bf0a44-ec09-29ba-67bd-af72488b0d1a"/>
  </r>
  <r>
    <x v="8479"/>
    <s v="dispatch.me"/>
    <s v="USA"/>
    <s v="MA"/>
    <s v="Boston"/>
    <s v="Boston"/>
    <x v="0"/>
    <s v="Dispatch manages jobs from start-to-finish and strengthen your team's communication throughout the life-cycle of a job."/>
    <s v="developer apis|enterprise software|saas"/>
    <x v="10"/>
    <x v="2"/>
    <n v="2"/>
    <n v="6100000"/>
    <m/>
    <s v="2014-11-01"/>
    <s v="2015-06-01"/>
    <m/>
    <m/>
    <m/>
    <s v="https://www.crunchbase.com/organization/dispatch-2"/>
    <s v="https://www.twitter.com/dispatch_me"/>
    <s v="https://www.facebook.com/dispatchme"/>
    <s v="03c05e42-b038-0911-a7a1-db76632c0c7c"/>
  </r>
  <r>
    <x v="22698"/>
    <s v="doky.io"/>
    <m/>
    <m/>
    <m/>
    <m/>
    <x v="0"/>
    <s v="Collaborative tools to ease your digital life, Email, Virtual Apps, Drive, Messaging"/>
    <m/>
    <x v="5"/>
    <x v="2"/>
    <n v="1"/>
    <m/>
    <s v="2015-06-01"/>
    <s v="2015-06-01"/>
    <s v="2015-06-01"/>
    <m/>
    <m/>
    <m/>
    <s v="https://www.crunchbase.com/organization/doky-inc"/>
    <m/>
    <m/>
    <s v="392fb659-2f4e-c6db-cb27-f942a20c9c26"/>
  </r>
  <r>
    <x v="22699"/>
    <s v="donxt.com"/>
    <s v="CHE"/>
    <m/>
    <s v="CHE - Other"/>
    <s v="Schwyz"/>
    <x v="0"/>
    <s v="We want to give creative talents the financial support they need to live their passion by earning money with what they create early on."/>
    <s v="art|financial services"/>
    <x v="250"/>
    <x v="1"/>
    <n v="1"/>
    <n v="200000"/>
    <s v="2015-11-01"/>
    <s v="2015-06-01"/>
    <s v="2015-06-01"/>
    <m/>
    <s v="info@donxt.com"/>
    <n v="41435080989"/>
    <s v="https://www.crunchbase.com/organization/do-nxt"/>
    <s v="https://www.twitter.com/donxt_com"/>
    <s v="https://www.facebook.com/donxt"/>
    <s v="c4ef813a-0652-b57d-bf09-1afccbc0990a"/>
  </r>
  <r>
    <x v="22700"/>
    <s v="downtownapp.co"/>
    <s v="USA"/>
    <s v="CA"/>
    <s v="SF Bay Area"/>
    <s v="Palo Alto"/>
    <x v="0"/>
    <s v="Downtown simplifies shopping through technology."/>
    <s v="e-commerce|local|mobile|mobile payments"/>
    <x v="344"/>
    <x v="1"/>
    <n v="3"/>
    <n v="540000"/>
    <s v="2013-01-01"/>
    <s v="2013-12-01"/>
    <s v="2015-06-01"/>
    <m/>
    <s v="info@downtown.co"/>
    <m/>
    <s v="https://www.crunchbase.com/organization/goodtime"/>
    <s v="https://www.twitter.com/downtownapp"/>
    <s v="http://www.facebook.com/downtownapp"/>
    <s v="43f7a5c5-85c0-fab9-5639-465c6ca32bde"/>
  </r>
  <r>
    <x v="22701"/>
    <s v="dragonflydatafactory.com"/>
    <s v="USA"/>
    <s v="MA"/>
    <s v="Boston"/>
    <s v="Boston"/>
    <x v="0"/>
    <s v="Dragonfly Data Factory is an online platform that enables its clients to mine, manage, and monetize big data."/>
    <s v="analytics|big data|cloud data services"/>
    <x v="722"/>
    <x v="0"/>
    <n v="1"/>
    <n v="1200000"/>
    <s v="2014-01-01"/>
    <s v="2015-06-01"/>
    <s v="2015-06-01"/>
    <m/>
    <s v="info@dragonflydf.com"/>
    <n v="5083618215"/>
    <s v="https://www.crunchbase.com/organization/dragonfly-data-factory"/>
    <s v="https://www.twitter.com/dragonflydata"/>
    <s v="http://www.facebook.com/pages/dragonfly-data-factory/63964843614"/>
    <s v="1f196a04-033b-8387-4d5b-747342f7e7be"/>
  </r>
  <r>
    <x v="22702"/>
    <s v="drivefit.org"/>
    <s v="USA"/>
    <s v="VT"/>
    <s v="VT - Other"/>
    <s v="Williston"/>
    <x v="0"/>
    <s v="Drive Fit creates cognitive training tools for driving."/>
    <s v="apps|e-learning|gaming"/>
    <x v="4218"/>
    <x v="1"/>
    <n v="2"/>
    <n v="575000"/>
    <s v="2013-10-30"/>
    <s v="2014-01-01"/>
    <s v="2015-06-01"/>
    <m/>
    <s v="support@drivefit.org"/>
    <s v="(802)735-2007"/>
    <s v="https://www.crunchbase.com/organization/drive-fit"/>
    <m/>
    <m/>
    <s v="49d2e0d8-2702-2508-f76e-a1bad79c4146"/>
  </r>
  <r>
    <x v="22703"/>
    <s v="dronesmith.io"/>
    <s v="USA"/>
    <s v="NV"/>
    <s v="Las Vegas"/>
    <s v="Henderson"/>
    <x v="0"/>
    <s v="Dronesmith Technologies creates development tools to enable drone developers."/>
    <s v="drones|education|hardware|internet of things|open source|robotics|software"/>
    <x v="4219"/>
    <x v="1"/>
    <n v="4"/>
    <n v="1100000"/>
    <s v="2014-02-28"/>
    <s v="2014-05-01"/>
    <s v="2015-06-01"/>
    <m/>
    <s v="hello@dronesmith.io"/>
    <s v="(702)688-5554"/>
    <s v="https://www.crunchbase.com/organization/skyworks-aerial-systems"/>
    <s v="https://www.twitter.com/dronesmithtech"/>
    <s v="https://www.facebook.com/dronesmithtech"/>
    <s v="d6071b61-fdcf-b321-b79e-5f0ee90d84e2"/>
  </r>
  <r>
    <x v="22704"/>
    <s v="dropelfabrics.com"/>
    <s v="USA"/>
    <s v="NY"/>
    <s v="New York City"/>
    <s v="New York"/>
    <x v="0"/>
    <s v="Dropel enhances fabrics for brands"/>
    <s v="nanotechnology|textiles"/>
    <x v="222"/>
    <x v="1"/>
    <n v="1"/>
    <m/>
    <s v="2015-01-01"/>
    <s v="2015-06-01"/>
    <s v="2015-06-01"/>
    <m/>
    <s v="hello@dropelfabrics.com"/>
    <m/>
    <s v="https://www.crunchbase.com/organization/dropel-fabrics-2"/>
    <s v="https://www.twitter.com/dropelfabrics"/>
    <s v="https://www.facebook.com/dropel-fabrics-894199200621898/"/>
    <s v="dab27eba-b903-3f19-6ba7-6a1316970b33"/>
  </r>
  <r>
    <x v="22705"/>
    <s v="dynamiteapp.com"/>
    <s v="USA"/>
    <s v="NY"/>
    <s v="New York City"/>
    <s v="New York"/>
    <x v="0"/>
    <s v="Dynamite is the mobile video service for users to share their story,"/>
    <s v="mobile|social media|software|video"/>
    <x v="4220"/>
    <x v="0"/>
    <n v="1"/>
    <n v="1600000"/>
    <m/>
    <s v="2015-06-01"/>
    <s v="2015-06-01"/>
    <m/>
    <m/>
    <n v="310630004584"/>
    <s v="https://www.crunchbase.com/organization/dynamite-labs"/>
    <s v="https://www.twitter.com/thedynamiteapp"/>
    <m/>
    <s v="6ffe352a-577e-1278-ec19-e7b13347be0d"/>
  </r>
  <r>
    <x v="22706"/>
    <s v="vivamobile.com"/>
    <s v="ZWE"/>
    <m/>
    <m/>
    <m/>
    <x v="0"/>
    <s v="Viva Mobile is an MVNO based in Zimbabwe spearheading a mobile freedom campaign for the youth."/>
    <s v="mobile"/>
    <x v="15"/>
    <x v="2"/>
    <n v="1"/>
    <n v="10000"/>
    <s v="2014-02-28"/>
    <s v="2015-06-01"/>
    <s v="2015-06-01"/>
    <m/>
    <m/>
    <n v="8229998484"/>
    <s v="https://www.crunchbase.com/organization/dzidzai-chidumba"/>
    <m/>
    <m/>
    <s v="83684494-7757-9a0d-923c-827159319740"/>
  </r>
  <r>
    <x v="22707"/>
    <s v="earcrush.com"/>
    <s v="USA"/>
    <s v="CA"/>
    <s v="SF Bay Area"/>
    <s v="San Francisco"/>
    <x v="0"/>
    <s v="Leverage data to book music artists."/>
    <s v="events|music|music venues"/>
    <x v="1589"/>
    <x v="1"/>
    <n v="2"/>
    <n v="640000"/>
    <s v="2014-02-01"/>
    <s v="2014-05-01"/>
    <s v="2015-06-01"/>
    <m/>
    <s v="info@earcrush.com"/>
    <m/>
    <s v="https://www.crunchbase.com/organization/earcrush"/>
    <s v="https://www.twitter.com/earcrush"/>
    <s v="http://facebook.com/ear.crush"/>
    <s v="f808e13e-ff8d-4988-795a-cecf6a464587"/>
  </r>
  <r>
    <x v="22708"/>
    <s v="eattreatonline.com"/>
    <s v="SGP"/>
    <m/>
    <s v="Singapore"/>
    <s v="Singapore"/>
    <x v="0"/>
    <s v="Eattreatonline.com is a online food industry ."/>
    <s v="food processing"/>
    <x v="7"/>
    <x v="2"/>
    <n v="1"/>
    <n v="350000"/>
    <m/>
    <s v="2015-06-01"/>
    <s v="2015-06-01"/>
    <m/>
    <m/>
    <m/>
    <s v="https://www.crunchbase.com/organization/eattreatonline"/>
    <m/>
    <s v="https://www.facebook.com/eattreatonline/timeline?ref=page_internal"/>
    <s v="4606fa3d-4a77-4628-7173-25d90dbb4e98"/>
  </r>
  <r>
    <x v="22709"/>
    <s v="eiematerials.com"/>
    <m/>
    <m/>
    <m/>
    <m/>
    <x v="0"/>
    <s v="Nanotechnology, LED Phosphors"/>
    <s v="nanotechnology"/>
    <x v="485"/>
    <x v="2"/>
    <n v="4"/>
    <n v="150000"/>
    <m/>
    <s v="2013-06-26"/>
    <s v="2015-06-01"/>
    <m/>
    <m/>
    <m/>
    <s v="https://www.crunchbase.com/organization/eie-materials"/>
    <m/>
    <m/>
    <s v="82579e62-3a7a-f9a6-d435-f74649d05b53"/>
  </r>
  <r>
    <x v="22710"/>
    <s v="ekaya.com"/>
    <s v="ZAF"/>
    <m/>
    <s v="Cape Town"/>
    <s v="Cape Town"/>
    <x v="0"/>
    <s v="Ekaya is a renting platform where users can list, find properties, and collect rent on the same website."/>
    <s v="internet"/>
    <x v="28"/>
    <x v="1"/>
    <n v="2"/>
    <n v="127800"/>
    <s v="2013-01-01"/>
    <s v="2014-09-17"/>
    <s v="2015-06-01"/>
    <m/>
    <s v="hello@ekaya.com"/>
    <m/>
    <s v="https://www.crunchbase.com/organization/ekaya-com"/>
    <s v="https://www.twitter.com/ekayaco"/>
    <s v="http://www.facebook.com/ekayaco/info"/>
    <s v="3e19555e-4635-521b-2259-ddbe7005483d"/>
  </r>
  <r>
    <x v="22711"/>
    <s v="emeraldtherapeutics.com"/>
    <s v="USA"/>
    <s v="CA"/>
    <s v="SF Bay Area"/>
    <s v="South San Francisco"/>
    <x v="0"/>
    <s v="Emerald Therapeutics is building technology platforms to drive the future of biotechnology innovation."/>
    <s v="biotechnology|medical|therapeutics"/>
    <x v="44"/>
    <x v="0"/>
    <n v="3"/>
    <n v="34000000"/>
    <s v="2010-01-01"/>
    <s v="2010-12-27"/>
    <s v="2015-06-01"/>
    <m/>
    <s v="info@emeraldtherapeutics.com"/>
    <n v="6502577554"/>
    <s v="https://www.crunchbase.com/organization/emerald-therapeutics"/>
    <s v="https://www.twitter.com/emeralddna"/>
    <s v="http://www.facebook.com/emeraldtherapeutics"/>
    <s v="b4192f83-61eb-5b88-8b2b-dbe091c5837f"/>
  </r>
  <r>
    <x v="22712"/>
    <s v="enerscore.com"/>
    <s v="USA"/>
    <s v="MA"/>
    <s v="Boston"/>
    <s v="Cambridge"/>
    <x v="0"/>
    <s v="Home Energy Ratings API for real estate websites and other strategic partners"/>
    <s v="energy efficiency|real estate"/>
    <x v="1250"/>
    <x v="1"/>
    <n v="1"/>
    <n v="125000"/>
    <s v="2015-01-01"/>
    <s v="2015-06-01"/>
    <s v="2015-06-01"/>
    <m/>
    <m/>
    <m/>
    <s v="https://www.crunchbase.com/organization/enerscore-inc"/>
    <s v="https://www.twitter.com/enerscore"/>
    <s v="https://www.facebook.com/share.php"/>
    <s v="c0bf3892-ac7e-c836-6cab-4d0cd690f8c7"/>
  </r>
  <r>
    <x v="22713"/>
    <s v="engagedpricing.com"/>
    <s v="USA"/>
    <s v="MA"/>
    <s v="Boston"/>
    <s v="Boston"/>
    <x v="0"/>
    <s v="Customer Engaged Pricing by Nyopoly is focused on dynamic pricing at the level of the individual consumer"/>
    <s v="retail"/>
    <x v="63"/>
    <x v="1"/>
    <n v="1"/>
    <m/>
    <s v="2011-01-01"/>
    <s v="2015-06-01"/>
    <s v="2015-06-01"/>
    <m/>
    <s v="info@engagedpricing.com"/>
    <s v="1(617)855-8602"/>
    <s v="https://www.crunchbase.com/organization/engaged-pricing"/>
    <s v="https://www.twitter.com/engagedpricing"/>
    <m/>
    <s v="89cbe2e3-4825-900d-821b-1c7eee66f39a"/>
  </r>
  <r>
    <x v="22714"/>
    <s v="epicsciences.com"/>
    <s v="USA"/>
    <s v="CA"/>
    <s v="San Diego"/>
    <s v="La Jolla"/>
    <x v="0"/>
    <s v="Epic Sciences is a diagnostics company improving cancer management by providing real-time biopsy material to guide personalized medicine."/>
    <s v="biotechnology|health care|health diagnostics"/>
    <x v="44"/>
    <x v="3"/>
    <n v="3"/>
    <n v="58000000"/>
    <s v="2008-01-01"/>
    <s v="2012-11-13"/>
    <s v="2015-06-01"/>
    <m/>
    <s v="cdx@epicsciences.com"/>
    <s v="(858) 356-6610"/>
    <s v="https://www.crunchbase.com/organization/epic-sciences"/>
    <s v="https://www.twitter.com/epicsciences"/>
    <s v="http://www.facebook.com/epic-sciences/656879951017854"/>
    <s v="feaa5853-354f-bb81-cabc-9677b50f914e"/>
  </r>
  <r>
    <x v="22715"/>
    <s v="epicsky.co"/>
    <s v="USA"/>
    <s v="CA"/>
    <s v="SF Bay Area"/>
    <s v="Sausalito"/>
    <x v="0"/>
    <s v="The empowerment platform for girls, by girls - merging commerce, content and community."/>
    <s v="content|e-commerce|teenagers"/>
    <x v="26"/>
    <x v="1"/>
    <n v="1"/>
    <m/>
    <s v="2015-06-15"/>
    <s v="2015-06-01"/>
    <s v="2015-06-01"/>
    <m/>
    <s v="info@epicsky.co"/>
    <m/>
    <s v="https://www.crunchbase.com/organization/epic-sky"/>
    <s v="https://www.twitter.com/epicskyco"/>
    <s v="https://www.facebook.com/epic-sky-977275195658809/timeline/"/>
    <s v="5629f2dd-a50e-f73b-d7fe-8c912784b5fd"/>
  </r>
  <r>
    <x v="22716"/>
    <s v="etch.ai"/>
    <s v="USA"/>
    <s v="CA"/>
    <s v="Sacramento"/>
    <s v="Sacramento"/>
    <x v="0"/>
    <s v="Etch makes all your contacts searchable with data science. We allow our users to search their contacts by skill, interest, job and more."/>
    <s v="contact management|data mining|mobile|recruiting"/>
    <x v="4221"/>
    <x v="1"/>
    <n v="1"/>
    <m/>
    <s v="2014-02-01"/>
    <s v="2015-06-01"/>
    <s v="2015-06-01"/>
    <m/>
    <s v="contact@etchme.io"/>
    <m/>
    <s v="https://www.crunchbase.com/organization/etch"/>
    <m/>
    <s v="https://www.facebook.com/etchmeio"/>
    <s v="af19ce5a-1ee2-d525-0bb6-cec63d83da92"/>
  </r>
  <r>
    <x v="22717"/>
    <s v="eucl3d.com"/>
    <s v="USA"/>
    <s v="CA"/>
    <s v="SF Bay Area"/>
    <s v="Berkeley"/>
    <x v="0"/>
    <s v="Eucl3D empowers game developers with customized software and fulfillment solutions for 3D printing."/>
    <s v="3d printing|saas|video games"/>
    <x v="4222"/>
    <x v="1"/>
    <n v="3"/>
    <n v="225000"/>
    <s v="2014-07-01"/>
    <s v="2014-06-13"/>
    <s v="2015-06-01"/>
    <m/>
    <s v="support@eucl3d.com"/>
    <m/>
    <s v="https://www.crunchbase.com/organization/eucl3d"/>
    <s v="https://www.twitter.com/eucl3d"/>
    <s v="http://www.facebook.com/eucl3d"/>
    <s v="c075e65d-a3ef-4bda-8f01-bdddba634357"/>
  </r>
  <r>
    <x v="22718"/>
    <m/>
    <s v="CHN"/>
    <m/>
    <s v="Beijing"/>
    <s v="Beijing"/>
    <x v="0"/>
    <s v="EulerSpace is a team for intelligent robot platforms that combine a robot control system with cloud computing technology."/>
    <m/>
    <x v="5"/>
    <x v="2"/>
    <n v="1"/>
    <m/>
    <m/>
    <s v="2015-06-01"/>
    <s v="2015-06-01"/>
    <m/>
    <m/>
    <m/>
    <s v="https://www.crunchbase.com/organization/eulerspace"/>
    <m/>
    <m/>
    <s v="e8f14383-0035-5cff-bf4d-97fe03b9f20e"/>
  </r>
  <r>
    <x v="22719"/>
    <s v="eurogenyx.com"/>
    <s v="SRB"/>
    <m/>
    <s v="SRB - Other"/>
    <s v="Nis"/>
    <x v="0"/>
    <s v="Eurogenyx is a company engaged in the development and implementation of modern technologies."/>
    <s v="electronics|information technology|retail technology"/>
    <x v="4223"/>
    <x v="2"/>
    <n v="1"/>
    <n v="27391.456787237799"/>
    <m/>
    <s v="2015-06-01"/>
    <s v="2015-06-01"/>
    <m/>
    <s v="office@eurogenyx.com"/>
    <n v="38118200664"/>
    <s v="https://www.crunchbase.com/organization/eurogenyx"/>
    <s v="https://www.twitter.com/eurogenyx"/>
    <s v="https://www.facebook.com/147994445211458"/>
    <s v="323e35b7-9ebf-8cbe-0cd7-1ca18f44e86e"/>
  </r>
  <r>
    <x v="22720"/>
    <s v="exeq.io"/>
    <s v="USA"/>
    <s v="NY"/>
    <s v="New York City"/>
    <s v="New York"/>
    <x v="0"/>
    <s v="Exeq is the smartest banking experience yet - a modern approach to personal finance."/>
    <s v="financial services|fintech|wealth management"/>
    <x v="24"/>
    <x v="2"/>
    <n v="1"/>
    <n v="1600000"/>
    <s v="2015-06-01"/>
    <s v="2015-06-01"/>
    <s v="2015-06-01"/>
    <m/>
    <m/>
    <m/>
    <s v="https://www.crunchbase.com/organization/exeq-institutional"/>
    <s v="https://www.twitter.com/exeqapp"/>
    <s v="https://www.facebook.com/exeqapp/"/>
    <s v="c968b7bf-c51e-8274-5f9d-79f17a1a1432"/>
  </r>
  <r>
    <x v="22721"/>
    <s v="farmx.co"/>
    <s v="USA"/>
    <s v="CA"/>
    <s v="SF Bay Area"/>
    <s v="Redwood City"/>
    <x v="0"/>
    <s v="Precision Agriculture Platform optimizing costs and increasing yields for Farmers"/>
    <m/>
    <x v="5"/>
    <x v="1"/>
    <n v="1"/>
    <m/>
    <s v="2014-10-12"/>
    <s v="2015-06-01"/>
    <s v="2015-06-01"/>
    <m/>
    <s v="info@farmx.co"/>
    <s v="(650)395-8228"/>
    <s v="https://www.crunchbase.com/organization/farmx"/>
    <s v="https://www.twitter.com/gofarmx"/>
    <m/>
    <s v="a1ad138d-76ca-e89d-dd66-06205f071756"/>
  </r>
  <r>
    <x v="22722"/>
    <s v="fastfantasy.com"/>
    <s v="USA"/>
    <s v="DC"/>
    <s v="Washington, D.C."/>
    <s v="Washington"/>
    <x v="0"/>
    <s v="An innovative creator of new, simplified games for B2C/B2B daily fantasy sports"/>
    <s v="fantasy sports|sports"/>
    <x v="235"/>
    <x v="1"/>
    <n v="1"/>
    <n v="1005000"/>
    <s v="2015-03-01"/>
    <s v="2015-06-01"/>
    <s v="2015-06-01"/>
    <m/>
    <s v="jb@fastfantasy.com"/>
    <s v="(202)830-0570"/>
    <s v="https://www.crunchbase.com/organization/fastfantasy"/>
    <s v="https://www.twitter.com/playfastfantasy"/>
    <s v="https://www.facebook.com/playfastfantasy"/>
    <s v="fba10e4e-8a71-de4b-ac4d-b98dda771249"/>
  </r>
  <r>
    <x v="22723"/>
    <s v="fbcomplete.com"/>
    <s v="IND"/>
    <m/>
    <s v="Nasik"/>
    <s v="Nasik"/>
    <x v="0"/>
    <s v="FBComplete provides an end-to-end solution for Facebook Business Page Management"/>
    <s v="social media marketing"/>
    <x v="208"/>
    <x v="1"/>
    <n v="1"/>
    <n v="10000"/>
    <s v="2015-06-01"/>
    <s v="2015-06-01"/>
    <s v="2015-06-01"/>
    <m/>
    <s v="contact@fbcomplete.com"/>
    <m/>
    <s v="https://www.crunchbase.com/organization/fbcomplete"/>
    <s v="https://www.twitter.com/fbcomplete"/>
    <s v="https://www.facebook.com/fbcomplete-373049752904778"/>
    <s v="d4da7f87-69e5-8eaa-e6d2-37cbe7ad8963"/>
  </r>
  <r>
    <x v="22724"/>
    <s v="fiberiotech.com"/>
    <s v="USA"/>
    <s v="TX"/>
    <s v="Harlingen"/>
    <s v="Mcallen"/>
    <x v="2"/>
    <s v="FibeRio supplies high-throughput nanofiber production systems powered by Forcespinning technology for the nonwovens industry."/>
    <s v="manufacturing|nanotechnology|textiles"/>
    <x v="222"/>
    <x v="6"/>
    <n v="4"/>
    <n v="19910515"/>
    <s v="2009-01-01"/>
    <s v="2010-08-01"/>
    <s v="2015-06-01"/>
    <m/>
    <s v="info@fiberiotech.com"/>
    <s v="'1-956-207-5448"/>
    <s v="https://www.crunchbase.com/organization/fiberio"/>
    <s v="https://www.twitter.com/fiberiotech"/>
    <s v="http://www.facebook.com/fiberio"/>
    <s v="0d1cca05-08bd-f77d-0896-e97a0d738b5c"/>
  </r>
  <r>
    <x v="22725"/>
    <s v="getfigure.io"/>
    <m/>
    <m/>
    <m/>
    <m/>
    <x v="0"/>
    <s v="A smart Bank Account and Payment Card for your personal business."/>
    <s v="accounting|banking|payments"/>
    <x v="4224"/>
    <x v="2"/>
    <n v="1"/>
    <m/>
    <m/>
    <s v="2015-06-01"/>
    <s v="2015-06-01"/>
    <m/>
    <m/>
    <m/>
    <s v="https://www.crunchbase.com/organization/figure-4"/>
    <m/>
    <s v="https://www.facebook.com/getfigure"/>
    <s v="0b5ca6f3-f6d4-46df-c83e-93cfa89e10aa"/>
  </r>
  <r>
    <x v="22726"/>
    <s v="firstjob.me"/>
    <s v="CHL"/>
    <m/>
    <s v="Santiago"/>
    <s v="Santiago"/>
    <x v="0"/>
    <s v="Connects Students and Recend Graduates with Interns and Entry-Level Jobs in Latin America"/>
    <s v="college recruiting|employment|human resources|recruiting"/>
    <x v="327"/>
    <x v="0"/>
    <n v="6"/>
    <n v="214355"/>
    <s v="2012-06-06"/>
    <s v="2013-06-01"/>
    <s v="2015-06-01"/>
    <m/>
    <s v="contacto@firstjob.cl"/>
    <m/>
    <s v="https://www.crunchbase.com/organization/firstjob-me"/>
    <s v="https://www.twitter.com/firstjoblatam"/>
    <s v="http://es-la.facebook.com/firstjobcl"/>
    <s v="562d6c2e-19a3-6272-d042-63f66bbf5705"/>
  </r>
  <r>
    <x v="22727"/>
    <s v="fit.net"/>
    <s v="USA"/>
    <s v="VA"/>
    <s v="Roanoke"/>
    <s v="Blacksburg"/>
    <x v="0"/>
    <s v="Video distribution and compliance platform for mobile health and fitness."/>
    <s v="digital media|enterprise software|fitness|health care|mobile"/>
    <x v="4225"/>
    <x v="1"/>
    <n v="3"/>
    <n v="1510000"/>
    <s v="2013-04-01"/>
    <s v="2013-09-17"/>
    <s v="2015-06-01"/>
    <m/>
    <m/>
    <s v="'540-577-7677"/>
    <s v="https://www.crunchbase.com/organization/fitnet"/>
    <s v="https://www.twitter.com/fitnethealth"/>
    <s v="http://www.facebook.com/fitnethealth"/>
    <s v="926017b2-eeb7-43e3-51a5-d4b30bc03b35"/>
  </r>
  <r>
    <x v="22728"/>
    <s v="fitsprint.com"/>
    <s v="GBR"/>
    <m/>
    <s v="London"/>
    <s v="London"/>
    <x v="0"/>
    <s v="The TripAdvisor of Fitness - A place to find, book and review fitness online"/>
    <s v="fitness|health care|internet"/>
    <x v="3628"/>
    <x v="1"/>
    <n v="1"/>
    <n v="15288"/>
    <s v="2015-02-20"/>
    <s v="2015-06-01"/>
    <s v="2015-06-01"/>
    <m/>
    <s v="Maria@FitSprint.com"/>
    <s v="(305) 705-6214"/>
    <s v="https://www.crunchbase.com/organization/fitsprint"/>
    <s v="https://www.twitter.com/fitsprint"/>
    <s v="https://www.facebook.com/fitsprint"/>
    <s v="f0ff7282-0537-dbdb-8f4c-342d8c4a99df"/>
  </r>
  <r>
    <x v="22729"/>
    <s v="flowh.com"/>
    <s v="USA"/>
    <s v="CO"/>
    <s v="Denver"/>
    <s v="Centennial"/>
    <x v="0"/>
    <s v="A Community of Calendars in the Style of Twitter"/>
    <s v="curated web|events|social media"/>
    <x v="80"/>
    <x v="1"/>
    <n v="2"/>
    <n v="40000"/>
    <s v="2011-02-01"/>
    <s v="2015-05-01"/>
    <s v="2015-06-01"/>
    <m/>
    <s v="eric@flowh.com"/>
    <s v="(303) 475-8852"/>
    <s v="https://www.crunchbase.com/organization/flowh"/>
    <s v="https://www.twitter.com/teamflowh"/>
    <s v="https://www.facebook.com/flowhinc"/>
    <s v="f0933672-99f1-ec0a-a917-cb94bd36a754"/>
  </r>
  <r>
    <x v="22730"/>
    <s v="fluently.io"/>
    <s v="GBR"/>
    <m/>
    <s v="London"/>
    <s v="London"/>
    <x v="0"/>
    <s v="Translation Infrastructure On Demand"/>
    <s v="artificial intelligence|enterprise software|saas"/>
    <x v="64"/>
    <x v="2"/>
    <n v="2"/>
    <m/>
    <s v="2015-05-10"/>
    <s v="2015-05-15"/>
    <s v="2015-06-01"/>
    <m/>
    <s v="hello@fluently.io"/>
    <m/>
    <s v="https://www.crunchbase.com/organization/fluently"/>
    <m/>
    <s v="https://www.facebook.com/fluently.io"/>
    <s v="bd9ade29-a14b-a875-c69a-faf61d778d63"/>
  </r>
  <r>
    <x v="22731"/>
    <s v="flynowpaylater.com"/>
    <s v="GBR"/>
    <m/>
    <s v="London"/>
    <s v="London"/>
    <x v="0"/>
    <s v="Fly Now Pay Later, a fintech company lets consumers instantly spread the cost of their travel over a flexible duration."/>
    <s v="finance|fintech"/>
    <x v="24"/>
    <x v="1"/>
    <n v="1"/>
    <n v="1500000"/>
    <s v="2014-01-01"/>
    <s v="2015-06-01"/>
    <s v="2015-06-01"/>
    <m/>
    <m/>
    <n v="447595038967"/>
    <s v="https://www.crunchbase.com/organization/fly-now-pay-later"/>
    <s v="https://www.twitter.com/fnpluk"/>
    <s v="https://www.facebook.com/travelpackuk"/>
    <s v="1ee99be9-8732-630c-ea21-a475c5a2be71"/>
  </r>
  <r>
    <x v="22732"/>
    <s v="focusfeed.com"/>
    <s v="USA"/>
    <s v="PA"/>
    <s v="Pittsburgh"/>
    <s v="Pittsburgh"/>
    <x v="0"/>
    <s v="A tech startup based in Pittsburgh. Focusfeed is an easy-to-implement online dashboard."/>
    <s v="internet|real estate|software"/>
    <x v="69"/>
    <x v="1"/>
    <n v="1"/>
    <n v="250000"/>
    <s v="2015-01-01"/>
    <s v="2015-06-01"/>
    <s v="2015-06-01"/>
    <m/>
    <s v="David@focusfeed.com"/>
    <s v="1(412) 320-1500"/>
    <s v="https://www.crunchbase.com/organization/focusfeed-2"/>
    <s v="https://www.twitter.com/focus_feed"/>
    <s v="https://www.facebook.com/focusfeed"/>
    <s v="6b17d8f3-6a3b-020e-c318-94e7ba328a63"/>
  </r>
  <r>
    <x v="22733"/>
    <s v="foundersuite.com"/>
    <s v="USA"/>
    <s v="CA"/>
    <s v="SF Bay Area"/>
    <s v="San Francisco"/>
    <x v="0"/>
    <s v="Foundersuite is a collection of software tools and templates that help startup CEOs execute more efficiently and effectively."/>
    <s v="enterprise software|saas|small and medium businesses"/>
    <x v="10"/>
    <x v="1"/>
    <n v="1"/>
    <m/>
    <s v="2015-01-28"/>
    <s v="2015-06-01"/>
    <s v="2015-06-01"/>
    <m/>
    <s v="info@foundersuite.com"/>
    <s v="'+1 (415) 370-5060"/>
    <s v="https://www.crunchbase.com/organization/foundersuite"/>
    <s v="https://www.twitter.com/foundersuite"/>
    <s v="http://www.facebook.com/foundersuite"/>
    <s v="6b8b5d73-e7ba-fd87-e367-d1cf9d428508"/>
  </r>
  <r>
    <x v="22734"/>
    <s v="franklindata.com"/>
    <s v="USA"/>
    <s v="TX"/>
    <s v="Houston"/>
    <s v="Houston"/>
    <x v="0"/>
    <s v="Data Collection, Analytics, Hosting, Security"/>
    <s v="analytics|security|web hosting"/>
    <x v="4226"/>
    <x v="6"/>
    <n v="1"/>
    <m/>
    <s v="2000-05-01"/>
    <s v="2015-06-01"/>
    <s v="2015-06-01"/>
    <m/>
    <s v="info@franklindata.com"/>
    <s v="(949)200-7600"/>
    <s v="https://www.crunchbase.com/organization/franklin-data"/>
    <s v="https://www.twitter.com/gofranklindata"/>
    <m/>
    <s v="57dca273-7159-af77-d6e9-0a4cac00c490"/>
  </r>
  <r>
    <x v="22735"/>
    <s v="fuigo.io"/>
    <s v="USA"/>
    <s v="NY"/>
    <s v="New York City"/>
    <s v="New York"/>
    <x v="0"/>
    <s v="Fuigo is a first-of-its kind technology platform and shared studio workspace empowering today’s top interior designers."/>
    <s v="architecture|construction|coworking|interior design"/>
    <x v="128"/>
    <x v="0"/>
    <n v="2"/>
    <n v="4000000"/>
    <s v="2015-01-01"/>
    <s v="2015-02-26"/>
    <s v="2015-06-01"/>
    <m/>
    <s v="info@fuigo.io"/>
    <s v="'212-220-1910"/>
    <s v="https://www.crunchbase.com/organization/fuigo"/>
    <s v="https://www.twitter.com/fuigo_io"/>
    <s v="http://facebook.com/fuigo.io"/>
    <s v="707f1c42-7b88-cb84-d811-699f4e31c4d3"/>
  </r>
  <r>
    <x v="22736"/>
    <s v="fundbase.com"/>
    <m/>
    <m/>
    <m/>
    <m/>
    <x v="0"/>
    <s v="Fundbase is an asset management platform that focuses on the investor community."/>
    <s v="finance|fintech"/>
    <x v="24"/>
    <x v="0"/>
    <n v="4"/>
    <n v="2600000"/>
    <s v="2013-06-01"/>
    <s v="2012-06-01"/>
    <s v="2015-06-01"/>
    <m/>
    <s v="info@fundbase.com"/>
    <s v="'+41 55 417 57 57"/>
    <s v="https://www.crunchbase.com/organization/fundbase"/>
    <s v="https://www.twitter.com/gofundbase"/>
    <s v="https://www.facebook.com/gofundbase"/>
    <s v="a3fd26af-d2c3-1844-6dd8-d94b38e0b70d"/>
  </r>
  <r>
    <x v="22737"/>
    <s v="funfotos.pl"/>
    <m/>
    <m/>
    <m/>
    <m/>
    <x v="0"/>
    <s v="FunFotos operates and produce photobooths. Leader in Poland"/>
    <s v="3d printing|photography"/>
    <x v="3276"/>
    <x v="2"/>
    <n v="1"/>
    <n v="200000"/>
    <m/>
    <s v="2015-06-01"/>
    <s v="2015-06-01"/>
    <m/>
    <m/>
    <m/>
    <s v="https://www.crunchbase.com/organization/funfotos"/>
    <m/>
    <m/>
    <s v="24b2f219-084a-0245-8d62-804b55421714"/>
  </r>
  <r>
    <x v="22738"/>
    <s v="gamytech.com"/>
    <s v="MLT"/>
    <m/>
    <m/>
    <m/>
    <x v="0"/>
    <s v="Gamytech is a real money Gaming Platform Supplier &amp; Operator."/>
    <s v="gaming|internet|video games"/>
    <x v="849"/>
    <x v="0"/>
    <n v="2"/>
    <n v="2500000"/>
    <s v="2014-05-01"/>
    <s v="2014-05-01"/>
    <s v="2015-06-01"/>
    <m/>
    <s v="contact@gamytech.com"/>
    <s v="1(140)852-09412"/>
    <s v="https://www.crunchbase.com/organization/gamytech"/>
    <s v="https://www.twitter.com/gamy_tech"/>
    <s v="http://www.facebook.com/gamytech"/>
    <s v="9d91139d-f530-cdf3-2fc9-56709a12a93f"/>
  </r>
  <r>
    <x v="22739"/>
    <s v="genomecompiler.com"/>
    <s v="USA"/>
    <s v="CA"/>
    <s v="SF Bay Area"/>
    <s v="Los Altos"/>
    <x v="2"/>
    <s v="Genome Compiler is a computer aided design and collaboration platforms for the synthetic biology industry"/>
    <s v="biotechnology|collaboration|health care|software"/>
    <x v="653"/>
    <x v="0"/>
    <n v="2"/>
    <n v="5750000"/>
    <s v="2011-01-01"/>
    <s v="2013-10-21"/>
    <s v="2015-06-01"/>
    <m/>
    <s v="info@genomecompiler.com"/>
    <s v="'510-316-6584"/>
    <s v="https://www.crunchbase.com/organization/genome-compiler"/>
    <s v="https://www.twitter.com/genomecompiler"/>
    <s v="https://www.facebook.com/genomecompiler"/>
    <s v="99e30d93-fb93-cc89-94ce-83a4d1a70b25"/>
  </r>
  <r>
    <x v="22740"/>
    <s v="genwords.com"/>
    <s v="ARG"/>
    <m/>
    <s v="Cordoba, ARG"/>
    <s v="Córdoba"/>
    <x v="0"/>
    <s v="We're the 1st content marketing platform and the largest network of freelance writers of LatAm"/>
    <s v="saas"/>
    <x v="5"/>
    <x v="1"/>
    <n v="2"/>
    <n v="312963"/>
    <s v="2013-02-01"/>
    <s v="2013-02-01"/>
    <s v="2015-06-01"/>
    <m/>
    <s v="info@genwords.com"/>
    <m/>
    <s v="https://www.crunchbase.com/organization/genwords"/>
    <s v="https://www.twitter.com/genwords"/>
    <s v="http://www.facebook.com/genwordses"/>
    <s v="beaef307-7994-097e-aa3d-31abb740718b"/>
  </r>
  <r>
    <x v="22741"/>
    <s v="gilsonboards.com"/>
    <s v="USA"/>
    <s v="PA"/>
    <s v="PA - Other"/>
    <s v="Winfield"/>
    <x v="0"/>
    <s v="Expand marketing efforts, leading to a full-scale launch of Gilson’s innovative snowboards."/>
    <m/>
    <x v="5"/>
    <x v="0"/>
    <n v="1"/>
    <m/>
    <s v="2013-01-01"/>
    <s v="2015-06-01"/>
    <s v="2015-06-01"/>
    <m/>
    <s v="info@gilsonboards.com"/>
    <s v="(570)798-9102"/>
    <s v="https://www.crunchbase.com/organization/gilson-boards"/>
    <s v="https://www.twitter.com/gilsonboards"/>
    <s v="https://www.facebook.com/gilsonboards/"/>
    <s v="50770371-f631-5e44-8978-14aab39fc795"/>
  </r>
  <r>
    <x v="22742"/>
    <s v="givemesolutionsp.blogspot.in"/>
    <s v="USA"/>
    <s v="CA"/>
    <s v="SF Bay Area"/>
    <s v="Mountain View"/>
    <x v="0"/>
    <s v="Givemesolutionsp.blogspot.in offers its readers lists of useful websites to do things such as download movies."/>
    <s v="internet"/>
    <x v="28"/>
    <x v="4"/>
    <n v="1"/>
    <n v="50000"/>
    <s v="2015-01-01"/>
    <s v="2015-06-01"/>
    <s v="2015-06-01"/>
    <m/>
    <m/>
    <m/>
    <s v="https://www.crunchbase.com/organization/industrykart-com"/>
    <s v="https://www.twitter.com/google"/>
    <s v="https://www.facebook.com/google"/>
    <s v="5d28c56a-442e-f2f4-b3bd-ad9e26d61a49"/>
  </r>
  <r>
    <x v="22743"/>
    <m/>
    <s v="KOR"/>
    <m/>
    <s v="Seoul"/>
    <s v="Seoul"/>
    <x v="0"/>
    <s v="Gluvi helps users collaborate on video content by combining short video clips using its unique branching system."/>
    <s v="content|video"/>
    <x v="236"/>
    <x v="2"/>
    <n v="1"/>
    <m/>
    <s v="2015-01-01"/>
    <s v="2015-06-01"/>
    <s v="2015-06-01"/>
    <m/>
    <m/>
    <m/>
    <s v="https://www.crunchbase.com/organization/gluvi"/>
    <m/>
    <m/>
    <s v="23852508-035b-f2ba-5597-f80f2c848791"/>
  </r>
  <r>
    <x v="22744"/>
    <s v="gobox.dk"/>
    <s v="DNK"/>
    <m/>
    <s v="Copenhagen"/>
    <s v="Copenhagen"/>
    <x v="0"/>
    <s v="GoBox offers mobile storage units and self-storage services in the Copenhagen area."/>
    <s v="logistics"/>
    <x v="114"/>
    <x v="0"/>
    <n v="2"/>
    <n v="1540000"/>
    <s v="2014-01-01"/>
    <s v="2014-09-01"/>
    <s v="2015-06-01"/>
    <m/>
    <s v="kundeservice@gobox.dk"/>
    <s v="'+45 70 60 50 11"/>
    <s v="https://www.crunchbase.com/organization/gobox"/>
    <m/>
    <s v="https://www.facebook.com/goboxit/"/>
    <s v="b4e5c4f2-a74b-10c4-7d21-224ddf81669d"/>
  </r>
  <r>
    <x v="22745"/>
    <s v="goudaifu.com"/>
    <m/>
    <m/>
    <m/>
    <m/>
    <x v="0"/>
    <s v="Goudaifu uses intelligent devices to provide online health consultation and offline treatment services for pets."/>
    <m/>
    <x v="5"/>
    <x v="6"/>
    <n v="1"/>
    <m/>
    <m/>
    <s v="2015-06-01"/>
    <s v="2015-06-01"/>
    <m/>
    <m/>
    <m/>
    <s v="https://www.crunchbase.com/organization/goudaifu"/>
    <m/>
    <m/>
    <s v="f306f0f3-712c-ea03-ad0a-4e97ef8deb97"/>
  </r>
  <r>
    <x v="22746"/>
    <s v="grandex.co"/>
    <s v="USA"/>
    <s v="TX"/>
    <s v="Austin"/>
    <s v="Austin"/>
    <x v="0"/>
    <s v="Commerce powered by original media"/>
    <s v="retail"/>
    <x v="63"/>
    <x v="0"/>
    <n v="2"/>
    <n v="2520000"/>
    <s v="2010-06-01"/>
    <s v="2014-03-01"/>
    <s v="2015-06-01"/>
    <m/>
    <s v="contact@grandex.co"/>
    <m/>
    <s v="https://www.crunchbase.com/organization/grandex-inc"/>
    <s v="https://www.twitter.com/grandexinc"/>
    <s v="http://facebook.com/grnxinc"/>
    <s v="8aa87349-576d-e8bc-6461-1c06cee656f9"/>
  </r>
  <r>
    <x v="22747"/>
    <s v="graphenea.com"/>
    <s v="USA"/>
    <s v="MA"/>
    <s v="Boston"/>
    <s v="Cambridge"/>
    <x v="0"/>
    <s v="Graphenea is leader in graphene production. Graphenea produces CVD graphene wafers and Graphene Oxide materials."/>
    <s v="manufacturing"/>
    <x v="41"/>
    <x v="0"/>
    <n v="3"/>
    <n v="5296600"/>
    <s v="2010-03-09"/>
    <s v="2010-04-09"/>
    <s v="2015-06-01"/>
    <m/>
    <s v="info@graphenea.com"/>
    <s v="34 943 57 40 53"/>
    <s v="https://www.crunchbase.com/organization/graphenea"/>
    <s v="https://www.twitter.com/graphenea"/>
    <s v="http://www.facebook.com/grapheneananomaterials"/>
    <s v="ac007d74-0f86-e2d9-55c2-c96a3861d2d8"/>
  </r>
  <r>
    <x v="22748"/>
    <s v="gridcure.com"/>
    <s v="CAN"/>
    <s v="ON"/>
    <s v="Toronto"/>
    <s v="Toronto"/>
    <x v="0"/>
    <s v="GridCure brings the concepts and practices of big data to the electrical power utility space."/>
    <s v="big data"/>
    <x v="178"/>
    <x v="0"/>
    <n v="2"/>
    <n v="95000"/>
    <s v="2014-01-01"/>
    <s v="2014-07-15"/>
    <s v="2015-06-01"/>
    <m/>
    <m/>
    <s v="'919-695-3896"/>
    <s v="https://www.crunchbase.com/organization/gridcure"/>
    <m/>
    <m/>
    <s v="701f387f-4ba8-5557-25b2-bcd3c4e9fe53"/>
  </r>
  <r>
    <x v="22749"/>
    <s v="healthpro.com"/>
    <s v="USA"/>
    <s v="WY"/>
    <s v="Cheyenne"/>
    <s v="Cheyenne"/>
    <x v="0"/>
    <s v="Community marketplace for people to discover and book health, wellness and fitness classes or appointments online or from a mobile device."/>
    <s v="fitness|health care|mobile devices|training"/>
    <x v="4227"/>
    <x v="0"/>
    <n v="2"/>
    <n v="1400000"/>
    <s v="2014-01-01"/>
    <s v="2014-06-17"/>
    <s v="2015-06-01"/>
    <m/>
    <m/>
    <m/>
    <s v="https://www.crunchbase.com/organization/healthpro"/>
    <s v="https://www.twitter.com/healthprocom"/>
    <s v="https://www.facebook.com/pages/healthpro/338527412996389?sk=info&amp;tab=page_info"/>
    <s v="e3d20864-696d-f53c-052b-9bc165c72d60"/>
  </r>
  <r>
    <x v="22750"/>
    <s v="hedviginc.com"/>
    <s v="USA"/>
    <s v="CA"/>
    <s v="SF Bay Area"/>
    <s v="Santa Clara"/>
    <x v="0"/>
    <s v="Modern storage for the modern business."/>
    <s v="cloud infrastructure|computer|data storage|software"/>
    <x v="65"/>
    <x v="0"/>
    <n v="3"/>
    <n v="30500000"/>
    <s v="2012-01-01"/>
    <s v="2012-06-07"/>
    <s v="2015-06-01"/>
    <m/>
    <s v="info@hedviginc.com"/>
    <s v="1(188) 879-80914"/>
    <s v="https://www.crunchbase.com/organization/hedvig"/>
    <s v="https://www.twitter.com/hedviginc"/>
    <m/>
    <s v="d161bbe9-1a5d-817d-dede-ce0abfbed53a"/>
  </r>
  <r>
    <x v="22751"/>
    <s v="helpsquad.com"/>
    <s v="USA"/>
    <s v="PA"/>
    <s v="Allentown"/>
    <s v="Bethlehem"/>
    <x v="0"/>
    <s v="HelpSquad grows online businesses by providing highly trained, U.S.-based sales and support teams to increase sales and build loyalty"/>
    <s v="customer service|lead generation"/>
    <x v="208"/>
    <x v="0"/>
    <n v="1"/>
    <n v="500000"/>
    <s v="2015-06-01"/>
    <s v="2015-06-01"/>
    <s v="2015-06-01"/>
    <m/>
    <m/>
    <m/>
    <s v="https://www.crunchbase.com/organization/helpsquad-llc"/>
    <s v="https://www.twitter.com/helpsquadusa"/>
    <m/>
    <s v="14686fdc-9de1-6d5a-6b08-1ccf0d800c74"/>
  </r>
  <r>
    <x v="22752"/>
    <s v="hive9.com"/>
    <s v="USA"/>
    <s v="TX"/>
    <s v="Austin"/>
    <s v="Austin"/>
    <x v="0"/>
    <s v="The only platform built for the B2B Marketer that delivers a consolidated set of dashboards in less than 30 days."/>
    <s v="b2b|delivery"/>
    <x v="98"/>
    <x v="0"/>
    <n v="1"/>
    <n v="5400000"/>
    <s v="2015-01-01"/>
    <s v="2015-06-01"/>
    <s v="2015-06-01"/>
    <m/>
    <s v="info@hive9.com"/>
    <s v="(888) 693-2693"/>
    <s v="https://www.crunchbase.com/organization/hive9"/>
    <s v="https://www.twitter.com/hivenine"/>
    <s v="https://www.facebook.com/hivenine"/>
    <s v="16e7a2ea-b84e-0aed-7c9c-b18b8dbe2bf8"/>
  </r>
  <r>
    <x v="22753"/>
    <s v="hogaru.com"/>
    <m/>
    <m/>
    <m/>
    <m/>
    <x v="0"/>
    <s v="We provide cleaning services for apartments and small businesses through a fleet of vetted and highly trained professional cleaners."/>
    <s v="home renovation|hospitality"/>
    <x v="177"/>
    <x v="6"/>
    <n v="1"/>
    <n v="450000"/>
    <s v="2015-02-01"/>
    <s v="2015-06-01"/>
    <s v="2015-06-01"/>
    <m/>
    <m/>
    <m/>
    <s v="https://www.crunchbase.com/organization/hogaru"/>
    <s v="https://www.twitter.com/hogarucol"/>
    <s v="https://www.facebook.com/hogarucol"/>
    <s v="407e81c3-74e7-3876-5a8f-8b74202c1c89"/>
  </r>
  <r>
    <x v="22754"/>
    <s v="iamibot.com"/>
    <s v="USA"/>
    <s v="NV"/>
    <s v="Las Vegas"/>
    <s v="Las Vegas"/>
    <x v="0"/>
    <s v="Products &amp; Platform for the Internet of Everything"/>
    <s v="advertising platforms|internet|internet of things"/>
    <x v="4228"/>
    <x v="1"/>
    <n v="1"/>
    <m/>
    <s v="2011-09-10"/>
    <s v="2015-06-01"/>
    <s v="2015-06-01"/>
    <m/>
    <s v="connect@ibotcontrols.com"/>
    <s v="'+1 (702) 425-4268"/>
    <s v="https://www.crunchbase.com/organization/ibot-control-systems"/>
    <s v="https://www.twitter.com/ibotcontrols"/>
    <s v="https://www.facebook.com/ibotcontrolsystems"/>
    <s v="e639cf86-443a-d0eb-5533-bbb221c94107"/>
  </r>
  <r>
    <x v="22755"/>
    <s v="iddo.website"/>
    <m/>
    <m/>
    <m/>
    <m/>
    <x v="0"/>
    <s v="iDDO The Training Device for Extreme Athletes, Improve Your Game."/>
    <m/>
    <x v="5"/>
    <x v="1"/>
    <n v="1"/>
    <m/>
    <m/>
    <s v="2015-06-01"/>
    <s v="2015-06-01"/>
    <m/>
    <s v="go@imiddo.com"/>
    <m/>
    <s v="https://www.crunchbase.com/organization/iddo"/>
    <s v="https://www.twitter.com/im_iddo"/>
    <s v="https://www.facebook.com/imiddo"/>
    <s v="0905bb1a-aef8-b991-e864-bfea5b683e03"/>
  </r>
  <r>
    <x v="22756"/>
    <s v="idotools.com"/>
    <m/>
    <m/>
    <m/>
    <m/>
    <x v="0"/>
    <s v="iDotools creating a light android desktop system, wish to provide &quot;Simple, Extreme, Beautiful&quot; service for android mobile users worldwide."/>
    <m/>
    <x v="5"/>
    <x v="2"/>
    <n v="1"/>
    <m/>
    <m/>
    <s v="2015-06-01"/>
    <s v="2015-06-01"/>
    <m/>
    <m/>
    <m/>
    <s v="https://www.crunchbase.com/organization/idotools"/>
    <m/>
    <m/>
    <s v="c4891d0d-ccbb-fa6a-baa4-3ce37b2bfde1"/>
  </r>
  <r>
    <x v="22757"/>
    <s v="igreet.co"/>
    <s v="BGR"/>
    <m/>
    <s v="Sofia"/>
    <s v="Sofia"/>
    <x v="0"/>
    <s v="Augmented reality greeting cards"/>
    <s v="mobile"/>
    <x v="15"/>
    <x v="1"/>
    <n v="1"/>
    <n v="109565.82714895099"/>
    <s v="2014-12-20"/>
    <s v="2015-06-01"/>
    <s v="2015-06-01"/>
    <m/>
    <s v="ask@igreet.co"/>
    <m/>
    <s v="https://www.crunchbase.com/organization/igreet"/>
    <s v="https://www.twitter.com/igreet_co"/>
    <s v="https://www.facebook.com/igreet.co"/>
    <s v="e6282b26-2100-de1c-9d31-05c54d112b36"/>
  </r>
  <r>
    <x v="22758"/>
    <s v="imicrobes.com"/>
    <s v="USA"/>
    <s v="CA"/>
    <s v="SF Bay Area"/>
    <s v="Emeryville"/>
    <x v="0"/>
    <s v="Industrial Microbes Upgrade Natural Gas To Chemicals Using Synthetic Biology"/>
    <s v="biotechnology"/>
    <x v="36"/>
    <x v="1"/>
    <n v="2"/>
    <n v="120000"/>
    <s v="2014-01-01"/>
    <s v="2014-12-01"/>
    <s v="2015-06-01"/>
    <m/>
    <s v="info@imicrobes.com"/>
    <n v="5105938348"/>
    <s v="https://www.crunchbase.com/organization/industrial-microbes"/>
    <s v="https://www.twitter.com/imicrobesinc"/>
    <m/>
    <s v="b089aa1d-5b00-7888-08bd-d30fb202215e"/>
  </r>
  <r>
    <x v="22759"/>
    <s v="innersightlabs.com"/>
    <m/>
    <m/>
    <m/>
    <m/>
    <x v="0"/>
    <s v="Innersight has developed a machine aided technique for surgeons to visualise cancer and improve surgery outcomes."/>
    <m/>
    <x v="5"/>
    <x v="2"/>
    <n v="1"/>
    <m/>
    <m/>
    <s v="2015-06-01"/>
    <s v="2015-06-01"/>
    <m/>
    <s v="info@innersightlabs.com"/>
    <m/>
    <s v="https://www.crunchbase.com/organization/innersight"/>
    <s v="https://www.twitter.com/innersightlabs"/>
    <m/>
    <s v="456f2309-c16a-5ada-136c-9c581fb72e72"/>
  </r>
  <r>
    <x v="22760"/>
    <s v="insidemaps.com"/>
    <s v="USA"/>
    <s v="CA"/>
    <s v="SF Bay Area"/>
    <s v="Mountain View"/>
    <x v="0"/>
    <s v="InsideMaps a smartphone and tablet app that enables anyone to easily create photorealistic 3D models and virtual tours of their home."/>
    <s v="mobile"/>
    <x v="15"/>
    <x v="0"/>
    <n v="2"/>
    <m/>
    <s v="2012-01-01"/>
    <s v="2014-01-01"/>
    <s v="2015-06-01"/>
    <m/>
    <s v="info@insidemaps.com"/>
    <m/>
    <s v="https://www.crunchbase.com/organization/insidemaps"/>
    <s v="https://www.twitter.com/inside_maps"/>
    <s v="http://www.facebook.com/pages/insidemaps/278280238955406"/>
    <s v="144aefb9-a6b9-28f9-2dee-e23072325029"/>
  </r>
  <r>
    <x v="22761"/>
    <s v="insightng.com"/>
    <s v="CAN"/>
    <s v="ON"/>
    <s v="Toronto"/>
    <s v="Waterloo"/>
    <x v="0"/>
    <s v="InsightNG is a platform for visual learning and intelligent knowledge discovery to enhance and augment 21st century learning."/>
    <s v="artificial intelligence|collaboration|content discovery|data visualization|edtech|machine learning|semantic web"/>
    <x v="4229"/>
    <x v="1"/>
    <n v="3"/>
    <n v="961212.53111990204"/>
    <s v="2011-01-01"/>
    <s v="2013-10-01"/>
    <s v="2015-06-01"/>
    <m/>
    <m/>
    <m/>
    <s v="https://www.crunchbase.com/organization/insightng"/>
    <s v="https://www.twitter.com/insightng"/>
    <s v="http://www.facebook.com/insightng"/>
    <s v="a8ddc020-beb4-bac9-b11f-57344f4d8755"/>
  </r>
  <r>
    <x v="22762"/>
    <s v="insparq.com"/>
    <s v="USA"/>
    <s v="NY"/>
    <s v="New York City"/>
    <s v="New York"/>
    <x v="2"/>
    <s v="inSparq helps retailers instantly market and merchandise their trending products."/>
    <s v="enterprise software"/>
    <x v="10"/>
    <x v="0"/>
    <n v="4"/>
    <m/>
    <s v="2010-01-01"/>
    <s v="2011-10-01"/>
    <s v="2015-06-01"/>
    <m/>
    <m/>
    <s v="'800-392-6850"/>
    <s v="https://www.crunchbase.com/organization/insparq-com"/>
    <s v="https://www.twitter.com/insparq"/>
    <s v="http://www.facebook.com/insparq"/>
    <s v="0d4dd2d9-048d-e129-ad19-e46e25a13a91"/>
  </r>
  <r>
    <x v="22763"/>
    <s v="instasound.com"/>
    <m/>
    <m/>
    <m/>
    <m/>
    <x v="0"/>
    <s v="Instasound is a social networking service that empowers music lovers to discover and share music"/>
    <s v="music"/>
    <x v="223"/>
    <x v="2"/>
    <n v="1"/>
    <n v="150000"/>
    <m/>
    <s v="2015-06-01"/>
    <s v="2015-06-01"/>
    <m/>
    <m/>
    <m/>
    <s v="https://www.crunchbase.com/organization/instasound"/>
    <m/>
    <m/>
    <s v="9ccb85b4-af7d-b2d0-6beb-65067eb7dd3a"/>
  </r>
  <r>
    <x v="22764"/>
    <s v="intcomedical.com.cn"/>
    <s v="CHN"/>
    <m/>
    <s v="Shanghai"/>
    <s v="Shanghai"/>
    <x v="0"/>
    <s v="Leading medical disposable and durable equipment manufacturer in China."/>
    <s v="health care"/>
    <x v="3"/>
    <x v="2"/>
    <n v="1"/>
    <n v="808879.12002579798"/>
    <s v="2009-07-01"/>
    <s v="2015-06-01"/>
    <s v="2015-06-01"/>
    <m/>
    <m/>
    <m/>
    <s v="https://www.crunchbase.com/organization/intco-medical"/>
    <m/>
    <m/>
    <s v="15242489-fe1b-5d35-3679-c969046da253"/>
  </r>
  <r>
    <x v="22765"/>
    <s v="intersectx.com"/>
    <m/>
    <m/>
    <m/>
    <m/>
    <x v="0"/>
    <s v="Connect teens who saw each other in real life, not online."/>
    <s v="messaging|mobile|social media"/>
    <x v="729"/>
    <x v="2"/>
    <n v="1"/>
    <n v="20000"/>
    <m/>
    <s v="2015-06-01"/>
    <s v="2015-06-01"/>
    <m/>
    <m/>
    <m/>
    <s v="https://www.crunchbase.com/organization/intersect-3"/>
    <m/>
    <s v="https://www.facebook.com/intersectapp?_rdr=p"/>
    <s v="6a5902df-dbad-1083-d12c-55c9e4defbad"/>
  </r>
  <r>
    <x v="22766"/>
    <s v="inv-vax.com"/>
    <s v="USA"/>
    <s v="CA"/>
    <s v="Los Angeles"/>
    <s v="Los Angeles"/>
    <x v="0"/>
    <s v="InvVax is universal influenza vaccine that prevents pandemics."/>
    <s v="biotechnology"/>
    <x v="36"/>
    <x v="1"/>
    <n v="1"/>
    <m/>
    <s v="2012-01-01"/>
    <s v="2015-06-01"/>
    <s v="2015-06-01"/>
    <m/>
    <m/>
    <m/>
    <s v="https://www.crunchbase.com/organization/invvax"/>
    <m/>
    <m/>
    <s v="cda84ae2-835e-c2f2-e5de-c1c9fe1bd59c"/>
  </r>
  <r>
    <x v="22767"/>
    <s v="ixigo.com"/>
    <s v="IND"/>
    <m/>
    <s v="New Delhi"/>
    <s v="Gurgaon"/>
    <x v="2"/>
    <s v="Online travel search and planning portal."/>
    <s v="mobile|search engine|tourism|travel"/>
    <x v="3119"/>
    <x v="10"/>
    <n v="3"/>
    <n v="18500000"/>
    <s v="2006-06-03"/>
    <s v="2008-02-01"/>
    <s v="2015-06-01"/>
    <m/>
    <s v="social@ixigo.com"/>
    <m/>
    <s v="https://www.crunchbase.com/organization/ixigo-com-2"/>
    <s v="https://www.twitter.com/ixigo"/>
    <s v="http://www.facebook.com/ixigo"/>
    <s v="cf15aa26-b5cb-b0bf-5a80-39fbcaeab36b"/>
  </r>
  <r>
    <x v="22768"/>
    <s v="thejaingroup.com"/>
    <s v="IND"/>
    <m/>
    <s v="Kolkata"/>
    <s v="Kolkata"/>
    <x v="0"/>
    <s v="The Jain Group has been operating for more than half a century and is well diversified into several business sectors."/>
    <s v="finance|hospitality|real estate"/>
    <x v="2050"/>
    <x v="0"/>
    <n v="1"/>
    <m/>
    <m/>
    <s v="2015-06-01"/>
    <s v="2015-06-01"/>
    <m/>
    <s v="contact@thejaingroup.com"/>
    <n v="919831503444"/>
    <s v="https://www.crunchbase.com/organization/jain-group"/>
    <s v="https://www.twitter.com/thejaingroup"/>
    <s v="https://www.facebook.com/thejaingroup"/>
    <s v="723f8500-7aa3-b7d7-2454-1824fcbfa9bb"/>
  </r>
  <r>
    <x v="22769"/>
    <s v="jamboapp.co"/>
    <s v="GBR"/>
    <m/>
    <s v="London"/>
    <s v="London"/>
    <x v="0"/>
    <s v="Jambo. Say Hello! Embrace adventures with new friends"/>
    <s v="adventure travel|apps|social media"/>
    <x v="1132"/>
    <x v="1"/>
    <n v="1"/>
    <n v="38147"/>
    <s v="2014-07-01"/>
    <s v="2015-06-01"/>
    <s v="2015-06-01"/>
    <m/>
    <s v="laura@ljsdigital.com"/>
    <m/>
    <s v="https://www.crunchbase.com/organization/jambo-app"/>
    <s v="https://www.twitter.com/@jambo_app"/>
    <s v="https://www.facebook.com/jamboapp"/>
    <s v="e9887b78-15f9-a1eb-e858-5f740a1c51ec"/>
  </r>
  <r>
    <x v="22770"/>
    <s v="johtela-company.fi"/>
    <m/>
    <m/>
    <m/>
    <m/>
    <x v="0"/>
    <s v="Game Developer"/>
    <s v="web development"/>
    <x v="10"/>
    <x v="2"/>
    <n v="1"/>
    <m/>
    <s v="2013-04-01"/>
    <s v="2015-06-01"/>
    <s v="2015-06-01"/>
    <m/>
    <m/>
    <m/>
    <s v="https://www.crunchbase.com/organization/johtela-company"/>
    <m/>
    <s v="https://www.facebook.com/tmijohtelacompany"/>
    <s v="9a3eb3ce-e7c1-0dab-2bac-10ffea9ac369"/>
  </r>
  <r>
    <x v="22771"/>
    <s v="justiserv.com"/>
    <s v="USA"/>
    <s v="MA"/>
    <s v="Boston"/>
    <s v="Boston"/>
    <x v="0"/>
    <s v="JustiServ is a website that helps people find affordable lawyers in the Boston area."/>
    <m/>
    <x v="5"/>
    <x v="1"/>
    <n v="1"/>
    <m/>
    <s v="2014-01-01"/>
    <s v="2015-06-01"/>
    <s v="2015-06-01"/>
    <m/>
    <s v="info@justiserv.com"/>
    <s v="'+1 786-487-5266"/>
    <s v="https://www.crunchbase.com/organization/justiserv"/>
    <s v="https://www.twitter.com/justiserv"/>
    <s v="https://www.facebook.com/justiserv"/>
    <s v="325fcd76-5a9f-d697-03e3-74465de20e23"/>
  </r>
  <r>
    <x v="22772"/>
    <s v="kayakbuyer.com"/>
    <s v="USA"/>
    <s v="FL"/>
    <s v="Orlando"/>
    <s v="Orlando"/>
    <x v="0"/>
    <s v="Kayak buyer is an online web store that provides its users with various brands in paddlesports and outdoor gear."/>
    <s v="bitcoin|classifieds|e-commerce|mobile"/>
    <x v="344"/>
    <x v="1"/>
    <n v="1"/>
    <m/>
    <s v="2015-01-01"/>
    <s v="2015-06-01"/>
    <s v="2015-06-01"/>
    <m/>
    <s v="co@megajosh.com"/>
    <s v="(562) 457-0127"/>
    <s v="https://www.crunchbase.com/organization/megajosh"/>
    <s v="https://www.twitter.com/kayak_buyer"/>
    <s v="https://www.facebook.com/kayak-buyer-1061806513857411/"/>
    <s v="af262034-7246-0d8a-ddbd-dc9342f02a27"/>
  </r>
  <r>
    <x v="22773"/>
    <s v="kemaicrm.com"/>
    <m/>
    <m/>
    <m/>
    <m/>
    <x v="0"/>
    <s v="Kemai is the free individual customer management tool."/>
    <m/>
    <x v="5"/>
    <x v="2"/>
    <n v="1"/>
    <m/>
    <m/>
    <s v="2015-06-01"/>
    <s v="2015-06-01"/>
    <m/>
    <m/>
    <m/>
    <s v="https://www.crunchbase.com/organization/kemai"/>
    <m/>
    <m/>
    <s v="8e181a4d-6d0b-4ffc-462b-76f5b34ef51e"/>
  </r>
  <r>
    <x v="22774"/>
    <s v="ketra.com"/>
    <s v="USA"/>
    <s v="TX"/>
    <s v="Austin"/>
    <s v="Austin"/>
    <x v="0"/>
    <s v="Ketra creates the highest quality white &amp; colored light in the world through patented LED technology."/>
    <s v="electronics|manufacturing"/>
    <x v="637"/>
    <x v="6"/>
    <n v="2"/>
    <n v="5140000"/>
    <s v="2009-01-01"/>
    <s v="2013-10-02"/>
    <s v="2015-06-01"/>
    <m/>
    <s v="info@goketra.com"/>
    <s v="'+1 (512) 347-1100"/>
    <s v="https://www.crunchbase.com/organization/ketra"/>
    <s v="https://www.twitter.com/goketra"/>
    <s v="https://www.facebook.com/goketra"/>
    <s v="86e026f5-1b4e-dc80-6f71-f5df252f6ec9"/>
  </r>
  <r>
    <x v="22775"/>
    <s v="kudo3d.com"/>
    <s v="USA"/>
    <s v="CA"/>
    <s v="SF Bay Area"/>
    <s v="Pleasanton"/>
    <x v="0"/>
    <s v="Kudo3D's mission is to provide high quality 3D printing at affordable price points."/>
    <m/>
    <x v="5"/>
    <x v="1"/>
    <n v="1"/>
    <m/>
    <m/>
    <s v="2015-06-01"/>
    <s v="2015-06-01"/>
    <m/>
    <m/>
    <s v="1(925)399-4242"/>
    <s v="https://www.crunchbase.com/organization/kudo3d"/>
    <s v="https://www.twitter.com/kudo3dus"/>
    <s v="https://www.facebook.com/kudo3d"/>
    <s v="1c067b16-3fa1-1470-f468-af8b20f07d2f"/>
  </r>
  <r>
    <x v="22776"/>
    <s v="kuresociety.com"/>
    <s v="USA"/>
    <s v="NC"/>
    <s v="NC - Other"/>
    <s v="Mooresville"/>
    <x v="0"/>
    <s v="KURE Vaporium &amp; Lounge™ is the first true vaporium and vapor lounge and the leading source for eCigarettes, Mods and Premium USA eLiquids."/>
    <s v="internet|leisure"/>
    <x v="323"/>
    <x v="6"/>
    <n v="1"/>
    <n v="4700000"/>
    <s v="2014-01-01"/>
    <s v="2015-06-01"/>
    <s v="2015-06-01"/>
    <m/>
    <s v="service@kuresociety.com"/>
    <s v="(704) 769-2152"/>
    <s v="https://www.crunchbase.com/organization/kure-corp"/>
    <s v="https://www.twitter.com/kuresociety"/>
    <s v="https://www.facebook.com/kuresociety/timeline?ref=page_internal"/>
    <s v="43982dae-4d42-4742-2ae7-aedc5689aa9e"/>
  </r>
  <r>
    <x v="22777"/>
    <s v="killerwebappdude.com"/>
    <s v="USA"/>
    <s v="CA"/>
    <s v="SF Bay Area"/>
    <s v="Oakland"/>
    <x v="0"/>
    <s v="KWAD develops applications that encourage face-to-face connection between its users."/>
    <s v="mobile"/>
    <x v="15"/>
    <x v="1"/>
    <n v="2"/>
    <n v="380000"/>
    <s v="2014-06-01"/>
    <s v="2014-09-30"/>
    <s v="2015-06-01"/>
    <m/>
    <m/>
    <m/>
    <s v="https://www.crunchbase.com/organization/what-s-bumpin"/>
    <m/>
    <m/>
    <s v="28a9b069-28d8-6cf3-ded0-4dfeeef21f5f"/>
  </r>
  <r>
    <x v="22778"/>
    <s v="lamera.se"/>
    <m/>
    <m/>
    <m/>
    <m/>
    <x v="0"/>
    <s v="Lamera develops &amp; manufactures materials &amp; components w/ a unique &amp; patented micro-sandwich technique where the surfaces are made of metal"/>
    <m/>
    <x v="5"/>
    <x v="1"/>
    <n v="1"/>
    <m/>
    <s v="2005-01-01"/>
    <s v="2015-06-01"/>
    <s v="2015-06-01"/>
    <m/>
    <s v="info@lamera.se"/>
    <n v="46317577180"/>
    <s v="https://www.crunchbase.com/organization/lamera"/>
    <m/>
    <m/>
    <s v="fab0c42c-a2fd-633a-42ee-9e4c77acd8be"/>
  </r>
  <r>
    <x v="22779"/>
    <m/>
    <s v="SWE"/>
    <m/>
    <s v="Malmo"/>
    <s v="Malmö"/>
    <x v="0"/>
    <s v="Lead Wizards generates leads for outbound B2B marketing to its users’ exact specifications."/>
    <s v="b2b|lead generation|marketing automation"/>
    <x v="124"/>
    <x v="1"/>
    <n v="1"/>
    <n v="5855.2191667086299"/>
    <s v="2015-07-01"/>
    <s v="2015-06-01"/>
    <s v="2015-06-01"/>
    <m/>
    <s v="wizards@leadwizards.io"/>
    <m/>
    <s v="https://www.crunchbase.com/organization/lead-wizards"/>
    <m/>
    <m/>
    <s v="17216319-424b-d92d-c57a-0fd0cfbddd3b"/>
  </r>
  <r>
    <x v="22780"/>
    <s v="lifefuels.co"/>
    <s v="USA"/>
    <s v="VA"/>
    <s v="Washington, D.C."/>
    <s v="Reston"/>
    <x v="0"/>
    <s v="LifeFuels is a health technology company that brings responsive intelligence to nutrition and hydration management."/>
    <s v="biotechnology|hardware|health care|internet of things|wearables"/>
    <x v="4230"/>
    <x v="0"/>
    <n v="2"/>
    <n v="2500000"/>
    <s v="2014-04-01"/>
    <s v="2014-05-27"/>
    <s v="2015-06-01"/>
    <m/>
    <s v="Hello@lifefuels.co"/>
    <m/>
    <s v="https://www.crunchbase.com/organization/lifefuels"/>
    <s v="https://www.twitter.com/lifefuels"/>
    <s v="https://www.facebook.com/lifefuels"/>
    <s v="3b1e4f39-4311-e19e-b38a-d2987e15180d"/>
  </r>
  <r>
    <x v="22781"/>
    <s v="getlittlebird.com"/>
    <s v="USA"/>
    <s v="OR"/>
    <s v="Portland, Oregon"/>
    <s v="Portland"/>
    <x v="0"/>
    <s v="Little Bird analyzes social data to deliver insights for smarter enterprise marketing."/>
    <s v="social media"/>
    <x v="87"/>
    <x v="0"/>
    <n v="6"/>
    <n v="3367787"/>
    <s v="2011-11-11"/>
    <s v="2011-11-01"/>
    <s v="2015-06-01"/>
    <m/>
    <s v="info@getlittlebird.com"/>
    <s v="'971-202-7114"/>
    <s v="https://www.crunchbase.com/organization/little-bird"/>
    <s v="https://www.twitter.com/getlittlebird"/>
    <s v="http://www.facebook.com/getlittlebird"/>
    <s v="a5bf593e-e470-a25a-5f03-ab54903a3866"/>
  </r>
  <r>
    <x v="22782"/>
    <s v="liven.com.au"/>
    <s v="AUS"/>
    <m/>
    <s v="Melbourne"/>
    <s v="Melbourne"/>
    <x v="0"/>
    <s v="Liven is an entertainment club offering its members exclusive offers from Melbourne's finest restaurants and entertainment venues."/>
    <s v="android|apps|ios|mobile"/>
    <x v="127"/>
    <x v="1"/>
    <n v="3"/>
    <n v="1239798.5891630601"/>
    <s v="2013-01-01"/>
    <s v="2013-01-21"/>
    <s v="2015-06-01"/>
    <m/>
    <s v="info@liven.com.au"/>
    <m/>
    <s v="https://www.crunchbase.com/organization/liven"/>
    <s v="https://www.twitter.com/livenaustralia"/>
    <s v="https://facebook.com/livenau"/>
    <s v="488160a9-ef10-8c26-85e8-4f0b516ce5ab"/>
  </r>
  <r>
    <x v="22783"/>
    <s v="louli.com.cn"/>
    <m/>
    <m/>
    <m/>
    <m/>
    <x v="0"/>
    <s v="Louli is a life-service platform."/>
    <m/>
    <x v="5"/>
    <x v="2"/>
    <n v="1"/>
    <m/>
    <m/>
    <s v="2015-06-01"/>
    <s v="2015-06-01"/>
    <m/>
    <m/>
    <m/>
    <s v="https://www.crunchbase.com/organization/louli"/>
    <m/>
    <m/>
    <s v="1d35e6a4-4b08-38c2-7af8-7393c719f222"/>
  </r>
  <r>
    <x v="22784"/>
    <s v="lovegoodly.com"/>
    <s v="USA"/>
    <s v="CA"/>
    <s v="Los Angeles"/>
    <s v="Los Angeles"/>
    <x v="0"/>
    <s v="Our mission is to help women discover healthier products through eco, nontoxic, cruelty free subscription boxes."/>
    <s v="e-commerce"/>
    <x v="63"/>
    <x v="1"/>
    <n v="1"/>
    <n v="400000"/>
    <s v="2015-06-01"/>
    <s v="2015-06-01"/>
    <s v="2015-06-01"/>
    <m/>
    <s v="info@lovegoodly.com"/>
    <s v="(213)947-3768"/>
    <s v="https://www.crunchbase.com/organization/love-goodly"/>
    <s v="https://www.twitter.com/shoplovegoodly"/>
    <s v="https://www.facebook.com/shoplovegoodly"/>
    <s v="8fb58478-8d59-2851-1753-aebd3da5e32e"/>
  </r>
  <r>
    <x v="22785"/>
    <s v="lullysleep.com"/>
    <s v="USA"/>
    <s v="CA"/>
    <s v="SF Bay Area"/>
    <s v="San Francisco"/>
    <x v="0"/>
    <s v="Lully is the leading company focused on improving children's sleep."/>
    <s v="fitness|health care|wellness"/>
    <x v="541"/>
    <x v="1"/>
    <n v="2"/>
    <n v="2100000"/>
    <s v="2014-01-01"/>
    <s v="2015-02-16"/>
    <s v="2015-06-01"/>
    <m/>
    <s v="support@lullysleep.com"/>
    <s v="(888) 710-0899"/>
    <s v="https://www.crunchbase.com/organization/lully"/>
    <s v="https://www.twitter.com/lullysleep"/>
    <s v="https://www.facebook.com/lullysleep"/>
    <s v="b9983251-69ce-c9dd-5230-6bf957e8790d"/>
  </r>
  <r>
    <x v="22786"/>
    <s v="lumlim.io"/>
    <m/>
    <m/>
    <m/>
    <m/>
    <x v="0"/>
    <s v="Lumlim, a media engagement company. Lumlim empowers online videos by personalizing viewership to engage fans in moments that matter"/>
    <m/>
    <x v="5"/>
    <x v="1"/>
    <n v="1"/>
    <n v="40000"/>
    <s v="2015-01-01"/>
    <s v="2015-06-01"/>
    <s v="2015-06-01"/>
    <m/>
    <m/>
    <m/>
    <s v="https://www.crunchbase.com/organization/lumlim"/>
    <m/>
    <s v="https://www.facebook.com/lumlim.tech"/>
    <s v="3a6d7646-fc1e-7ad7-3ee5-3502a817a052"/>
  </r>
  <r>
    <x v="22787"/>
    <s v="madeofgenes.com"/>
    <s v="ESP"/>
    <m/>
    <s v="Barcelona"/>
    <s v="Barcelona"/>
    <x v="0"/>
    <s v="Genomcore provides to end-customers a secure and compliant genomics platform for adquiring, storing and sharing personal genomic information"/>
    <s v="big data|biotechnology"/>
    <x v="144"/>
    <x v="1"/>
    <n v="2"/>
    <n v="211227"/>
    <s v="2015-01-20"/>
    <s v="2015-02-01"/>
    <s v="2015-06-01"/>
    <m/>
    <s v="we.are@madeofgenes.com"/>
    <s v="'+34 931 23 49 66"/>
    <s v="https://www.crunchbase.com/organization/genomcore"/>
    <s v="https://www.twitter.com/madeofgenes"/>
    <s v="https://www.facebook.com/madeofgenes"/>
    <s v="c7da2ef1-76b7-fef6-95c5-145dd9c37a0d"/>
  </r>
  <r>
    <x v="22788"/>
    <s v="maj.io"/>
    <s v="USA"/>
    <s v="NY"/>
    <s v="New York City"/>
    <s v="New York"/>
    <x v="0"/>
    <s v="Matching applicants and jobs in order"/>
    <s v="human resources|recruiting"/>
    <x v="407"/>
    <x v="1"/>
    <n v="5"/>
    <n v="1412666.5504572501"/>
    <s v="2014-01-29"/>
    <s v="2014-03-01"/>
    <s v="2015-06-01"/>
    <m/>
    <s v="svetla@maj.io"/>
    <s v="(646) 808-7288"/>
    <s v="https://www.crunchbase.com/organization/maj-io"/>
    <s v="https://www.twitter.com/@majiojobs"/>
    <m/>
    <s v="b43b354b-aff4-450d-ff82-7b908833d107"/>
  </r>
  <r>
    <x v="22789"/>
    <s v="malltigo.com"/>
    <s v="SGP"/>
    <m/>
    <s v="Singapore"/>
    <s v="Singapore"/>
    <x v="0"/>
    <s v="A service provider which provides innovative marketing platforms and info-comm technology solutions to merchants, malls and shoppers."/>
    <s v="information technology|marketing|service industry"/>
    <x v="1414"/>
    <x v="2"/>
    <n v="1"/>
    <n v="296299.22270837199"/>
    <s v="2010-09-04"/>
    <s v="2015-06-01"/>
    <s v="2015-06-01"/>
    <m/>
    <m/>
    <m/>
    <s v="https://www.crunchbase.com/organization/acia-pte-ltd"/>
    <m/>
    <m/>
    <s v="b275ee8f-d4d8-1e92-0eb9-4af71c3164b0"/>
  </r>
  <r>
    <x v="22790"/>
    <s v="malongtech.cn"/>
    <s v="CHN"/>
    <m/>
    <s v="Shenzhen"/>
    <s v="Shenzhen"/>
    <x v="0"/>
    <s v="Malong Technologies is committed to adopting the world's leading deep learning and computer vision technologies."/>
    <m/>
    <x v="5"/>
    <x v="0"/>
    <n v="1"/>
    <m/>
    <s v="2014-01-01"/>
    <s v="2015-06-01"/>
    <s v="2015-06-01"/>
    <m/>
    <m/>
    <m/>
    <s v="https://www.crunchbase.com/organization/malong-technologies"/>
    <m/>
    <m/>
    <s v="ce8c7d08-72d3-c537-68be-ae46d6ffc228"/>
  </r>
  <r>
    <x v="22791"/>
    <s v="mapdecisions.com"/>
    <s v="USA"/>
    <s v="PA"/>
    <s v="Allentown"/>
    <s v="Bethlehem"/>
    <x v="0"/>
    <s v="MapDecisions produces mobile field management software solutions for government, utilities, and field service companies."/>
    <s v="software"/>
    <x v="10"/>
    <x v="0"/>
    <n v="3"/>
    <n v="13200"/>
    <s v="2012-05-15"/>
    <s v="2013-08-09"/>
    <s v="2015-06-01"/>
    <m/>
    <s v="info@mapdecisions.com"/>
    <n v="8002775789"/>
    <s v="https://www.crunchbase.com/organization/map-decisions"/>
    <s v="https://www.twitter.com/mapdecisions"/>
    <s v="http://www.facebook.com/mapdecisions"/>
    <s v="0c1aceb7-0586-9cd3-dc82-e0f26fe7f52f"/>
  </r>
  <r>
    <x v="22792"/>
    <m/>
    <m/>
    <m/>
    <m/>
    <m/>
    <x v="0"/>
    <s v="Marianas Labs"/>
    <m/>
    <x v="5"/>
    <x v="2"/>
    <n v="1"/>
    <m/>
    <m/>
    <s v="2015-06-01"/>
    <s v="2015-06-01"/>
    <m/>
    <m/>
    <m/>
    <s v="https://www.crunchbase.com/organization/marianas-labs"/>
    <m/>
    <m/>
    <s v="9df92143-4bb4-27bf-e5af-8a40156c3613"/>
  </r>
  <r>
    <x v="22793"/>
    <s v="masinga.com"/>
    <s v="TUR"/>
    <m/>
    <s v="Istanbul"/>
    <s v="Istanbul"/>
    <x v="0"/>
    <s v="Maşinga is a peer-to-peer car rental platform"/>
    <s v="automotive|transportation"/>
    <x v="114"/>
    <x v="1"/>
    <n v="1"/>
    <m/>
    <s v="2014-01-08"/>
    <s v="2015-06-01"/>
    <s v="2015-06-01"/>
    <m/>
    <s v="info@masinga.com"/>
    <s v="'+90 850 885 0333"/>
    <s v="https://www.crunchbase.com/organization/ma-inga"/>
    <s v="https://www.twitter.com/masingacom"/>
    <s v="http://www.facebook.com/masingacom"/>
    <s v="c322cd37-ab5d-f24a-6b9c-5bfae96bc596"/>
  </r>
  <r>
    <x v="22794"/>
    <s v="matchinguu.com"/>
    <s v="DEU"/>
    <m/>
    <s v="Munich"/>
    <s v="Munich"/>
    <x v="0"/>
    <s v="matchinguu is a mobile ad-tech company. Our goal is to change the way app publishers and advertisers interact with audiences."/>
    <s v="ad targeting|lead generation|messaging|mobile advertising|real time|saas"/>
    <x v="4231"/>
    <x v="1"/>
    <n v="1"/>
    <n v="328697"/>
    <s v="2013-08-01"/>
    <s v="2015-06-01"/>
    <s v="2015-06-01"/>
    <m/>
    <s v="info@matchinguu.com"/>
    <m/>
    <s v="https://www.crunchbase.com/organization/matchinguu-ug"/>
    <s v="https://www.twitter.com/matchinguu"/>
    <m/>
    <s v="4eca975f-75f8-a977-b4b0-7ffd0e575e20"/>
  </r>
  <r>
    <x v="22795"/>
    <s v="me2we.network"/>
    <s v="FIN"/>
    <m/>
    <s v="Helsinki"/>
    <s v="Helsinki"/>
    <x v="0"/>
    <s v="Me2we is an online tool for the collaboration between companies, universities and talents."/>
    <m/>
    <x v="5"/>
    <x v="1"/>
    <n v="1"/>
    <n v="105183.194062993"/>
    <s v="2013-02-01"/>
    <s v="2015-06-01"/>
    <s v="2015-06-01"/>
    <m/>
    <s v="info@me2we.fi"/>
    <n v="3580207205840"/>
    <s v="https://www.crunchbase.com/organization/me2we-2"/>
    <m/>
    <m/>
    <s v="986a6bd4-217b-dd8d-f9be-3ed37bb765eb"/>
  </r>
  <r>
    <x v="22796"/>
    <s v="mediacrossing.com"/>
    <s v="USA"/>
    <s v="CT"/>
    <s v="Hartford"/>
    <s v="Stamford"/>
    <x v="0"/>
    <s v="MediaCrossing turns audiences into assets by helping agencies and advertisers earn consumer attention."/>
    <s v="advertising|digital media"/>
    <x v="414"/>
    <x v="0"/>
    <n v="4"/>
    <n v="8700000"/>
    <s v="2012-12-01"/>
    <s v="2013-01-03"/>
    <s v="2015-06-01"/>
    <m/>
    <s v="info@medicrossing.com"/>
    <s v="'203-652-1600"/>
    <s v="https://www.crunchbase.com/organization/mediacrossing-inc"/>
    <s v="https://www.twitter.com/mediacrossing_"/>
    <s v="https://www.facebook.com/mediacrossinginc"/>
    <s v="a3715a29-83ae-8fc2-2144-dbe716ba94db"/>
  </r>
  <r>
    <x v="22797"/>
    <s v="medicineinpractice.com"/>
    <s v="USA"/>
    <s v="PA"/>
    <s v="PA - Other"/>
    <s v="Benton"/>
    <x v="0"/>
    <s v="Medicine in Practice has been accepted as a presenting company at the influential Early Stage East Venture Conference."/>
    <s v="edtech|education"/>
    <x v="283"/>
    <x v="1"/>
    <n v="2"/>
    <m/>
    <s v="2014-04-02"/>
    <s v="2014-06-27"/>
    <s v="2015-06-01"/>
    <m/>
    <m/>
    <n v="12153690210"/>
    <s v="https://www.crunchbase.com/organization/medicine-in-practice"/>
    <s v="https://www.twitter.com/medinpractice"/>
    <m/>
    <s v="4c08d476-0202-2a9f-1e1e-2cb2a000c213"/>
  </r>
  <r>
    <x v="22798"/>
    <s v="meetnlearn.de"/>
    <s v="SVK"/>
    <m/>
    <s v="SVK - Other"/>
    <s v="Trnava"/>
    <x v="0"/>
    <s v="Meetnlearn helps you find available tutors from your neighbourhood for you or for your kids."/>
    <s v="education"/>
    <x v="38"/>
    <x v="1"/>
    <n v="2"/>
    <n v="273610.65429790202"/>
    <s v="2014-01-01"/>
    <s v="2014-07-09"/>
    <s v="2015-06-01"/>
    <m/>
    <s v="info@meetnlearn.de"/>
    <n v="89414142260"/>
    <s v="https://www.crunchbase.com/organization/meetnlearn"/>
    <s v="https://www.twitter.com/tutoranza"/>
    <m/>
    <s v="07fc78c4-1c94-41fa-c010-cb5acf0ece56"/>
  </r>
  <r>
    <x v="22799"/>
    <s v="meicai.cn"/>
    <s v="CHN"/>
    <m/>
    <s v="CHN - Other"/>
    <s v="Haidian"/>
    <x v="0"/>
    <s v="Meicai is a mobile e-vendor of agricultural products, which serves tens of thousands of small and medium-sized restaurants in China."/>
    <m/>
    <x v="5"/>
    <x v="2"/>
    <n v="1"/>
    <m/>
    <m/>
    <s v="2015-06-01"/>
    <s v="2015-06-01"/>
    <m/>
    <m/>
    <m/>
    <s v="https://www.crunchbase.com/organization/meicai"/>
    <m/>
    <m/>
    <s v="2ce9525f-9c5a-acd8-4313-76f141131fe0"/>
  </r>
  <r>
    <x v="22800"/>
    <s v="meisleryachts.com"/>
    <s v="USA"/>
    <s v="FL"/>
    <s v="Ft. Lauderdale"/>
    <s v="Fort Lauderdale"/>
    <x v="0"/>
    <s v="Meisler Yachts Ltd. is an international shipping company which is developing a Yacht Part Ownership Program ."/>
    <s v="boating|transportation"/>
    <x v="4232"/>
    <x v="2"/>
    <n v="1"/>
    <n v="881000"/>
    <s v="2015-02-25"/>
    <s v="2015-06-01"/>
    <s v="2015-06-01"/>
    <m/>
    <m/>
    <m/>
    <s v="https://www.crunchbase.com/organization/meisler-yachts"/>
    <m/>
    <m/>
    <s v="e4dfac0d-ee1e-11ca-bf2b-8bce314d19b6"/>
  </r>
  <r>
    <x v="22801"/>
    <s v="mentl.io"/>
    <m/>
    <m/>
    <m/>
    <m/>
    <x v="0"/>
    <s v="Mentl offers technologies that provide seamless interaction between the human mind and external electronic devices."/>
    <m/>
    <x v="5"/>
    <x v="1"/>
    <n v="1"/>
    <m/>
    <m/>
    <s v="2015-06-01"/>
    <s v="2015-06-01"/>
    <m/>
    <s v="contact@mentl.io"/>
    <m/>
    <s v="https://www.crunchbase.com/organization/mentl-io"/>
    <m/>
    <m/>
    <s v="a5171b86-187c-ec8a-1e51-a156fb2d8667"/>
  </r>
  <r>
    <x v="22802"/>
    <s v="menusifu.com"/>
    <s v="USA"/>
    <s v="NY"/>
    <s v="New York City"/>
    <s v="New York"/>
    <x v="0"/>
    <s v="Menusifu is a data-driven company that strives to build all-around POS cloud platform to simplify restaurant operations."/>
    <s v="point of sale|restaurants|software"/>
    <x v="3555"/>
    <x v="0"/>
    <n v="1"/>
    <n v="1300000"/>
    <s v="2013-12-01"/>
    <s v="2015-06-01"/>
    <s v="2015-06-01"/>
    <m/>
    <s v="marketing@menusifu.com"/>
    <s v="(888)809-8867"/>
    <s v="https://www.crunchbase.com/organization/menusifu-inc"/>
    <s v="https://www.twitter.com/menusifu"/>
    <s v="https://www.facebook.com/menu.sifu"/>
    <s v="54718146-5c8b-0245-23e2-bbecf4f53b5d"/>
  </r>
  <r>
    <x v="22803"/>
    <s v="meritnation.com"/>
    <s v="IND"/>
    <m/>
    <s v="New Delhi"/>
    <s v="New Delhi"/>
    <x v="0"/>
    <s v="India's largest online education platform with over 8.2 million K-12 students"/>
    <s v="education"/>
    <x v="38"/>
    <x v="7"/>
    <n v="1"/>
    <n v="4000000"/>
    <s v="2009-04-10"/>
    <s v="2015-06-01"/>
    <s v="2015-06-01"/>
    <m/>
    <m/>
    <m/>
    <s v="https://www.crunchbase.com/organization/meritnation-com"/>
    <s v="https://www.twitter.com/meritnation"/>
    <s v="http://facebook.com/meritnation"/>
    <s v="1d97a0f4-c4bc-6e26-ca30-9302325c4e7a"/>
  </r>
  <r>
    <x v="22804"/>
    <s v="millao.com"/>
    <m/>
    <m/>
    <m/>
    <m/>
    <x v="0"/>
    <s v="A Marketplace for Appointment-Based Professionals - Frictionless Relationship &amp; Marketing Management, Super Easy Customer Appointments."/>
    <m/>
    <x v="5"/>
    <x v="1"/>
    <n v="1"/>
    <m/>
    <s v="2015-01-20"/>
    <s v="2015-06-01"/>
    <s v="2015-06-01"/>
    <m/>
    <m/>
    <m/>
    <s v="https://www.crunchbase.com/organization/millao-inc-2"/>
    <m/>
    <m/>
    <s v="aab720df-e90b-182d-2c77-5095068942ea"/>
  </r>
  <r>
    <x v="22805"/>
    <s v="mindmemobile.com"/>
    <s v="USA"/>
    <s v="CA"/>
    <s v="San Diego"/>
    <s v="San Diego"/>
    <x v="0"/>
    <s v="We believe marketing should be painless."/>
    <s v="mobile"/>
    <x v="15"/>
    <x v="1"/>
    <n v="1"/>
    <m/>
    <s v="2010-04-01"/>
    <s v="2015-06-01"/>
    <s v="2015-06-01"/>
    <m/>
    <s v="info@mindmemobile.com"/>
    <s v="'+1 (855) 551-0500"/>
    <s v="https://www.crunchbase.com/organization/mindme-mobile"/>
    <s v="https://www.twitter.com/mindmemobile"/>
    <s v="http://www.facebook.com/mindmemobile"/>
    <s v="2da1db76-0432-3018-6e6c-0e9e74d9f46c"/>
  </r>
  <r>
    <x v="22806"/>
    <s v="minerva-labs.com"/>
    <s v="ISR"/>
    <m/>
    <s v="Tel Aviv"/>
    <s v="Tel Aviv"/>
    <x v="0"/>
    <s v="Minerva is an early stage security company that offers a low footprint endpoint protection platform."/>
    <s v="cyber security|security"/>
    <x v="25"/>
    <x v="0"/>
    <n v="1"/>
    <m/>
    <s v="2014-01-01"/>
    <s v="2015-06-01"/>
    <s v="2015-06-01"/>
    <m/>
    <m/>
    <m/>
    <s v="https://www.crunchbase.com/organization/minerva-labs"/>
    <s v="https://www.twitter.com/minervalabs"/>
    <s v="https://www.facebook.com/minervamalwarelabs"/>
    <s v="709aa331-128a-1127-11a9-7f1c2224ac3b"/>
  </r>
  <r>
    <x v="22807"/>
    <m/>
    <m/>
    <m/>
    <m/>
    <m/>
    <x v="0"/>
    <s v="MISingularity is a start-up focusing on in-app search and improvement of App-User interaction."/>
    <m/>
    <x v="5"/>
    <x v="2"/>
    <n v="1"/>
    <m/>
    <m/>
    <s v="2015-06-01"/>
    <s v="2015-06-01"/>
    <m/>
    <m/>
    <m/>
    <s v="https://www.crunchbase.com/organization/misingularity"/>
    <m/>
    <m/>
    <s v="65ece3da-167b-2257-1884-7d4a3d60833d"/>
  </r>
  <r>
    <x v="22808"/>
    <s v="mktouch.com.br"/>
    <m/>
    <m/>
    <m/>
    <m/>
    <x v="0"/>
    <s v="Digital customer feedback terminals with automated and centralized web platform remote access for retail store chains."/>
    <m/>
    <x v="5"/>
    <x v="1"/>
    <n v="1"/>
    <m/>
    <s v="2013-01-15"/>
    <s v="2015-06-01"/>
    <s v="2015-06-01"/>
    <m/>
    <m/>
    <m/>
    <s v="https://www.crunchbase.com/organization/mktouch"/>
    <m/>
    <s v="https://www.facebook.com/mktouch"/>
    <s v="095f66da-4891-b06e-dde3-f37c8f04b14a"/>
  </r>
  <r>
    <x v="22809"/>
    <s v="mobilesuitesapp.com"/>
    <s v="USA"/>
    <s v="MA"/>
    <s v="Boston"/>
    <s v="Cambridge"/>
    <x v="0"/>
    <s v="MobileSuites is an app for apple and android phones to find the hotels nearby and the services offered."/>
    <s v="hospitality|mobile|travel"/>
    <x v="86"/>
    <x v="1"/>
    <n v="2"/>
    <n v="40000"/>
    <s v="2013-01-01"/>
    <s v="2014-06-02"/>
    <s v="2015-06-01"/>
    <m/>
    <s v="dennis@mobilesuitesapp.com"/>
    <s v="'302-593-3055"/>
    <s v="https://www.crunchbase.com/organization/mobilesuites"/>
    <m/>
    <m/>
    <s v="082415ba-c3d1-49cf-6c5b-8b137b98fbaf"/>
  </r>
  <r>
    <x v="22810"/>
    <s v="mobilotoservis.com"/>
    <s v="TUR"/>
    <m/>
    <s v="TUR - Other"/>
    <s v="Umraniye"/>
    <x v="0"/>
    <s v="Mobil Oto Servis provides on the spot maintenance services for automobiles."/>
    <s v="automotive"/>
    <x v="114"/>
    <x v="0"/>
    <n v="2"/>
    <n v="700000"/>
    <s v="2014-01-01"/>
    <s v="2014-04-01"/>
    <s v="2015-06-01"/>
    <m/>
    <s v="info@mobilotoservis.com"/>
    <s v="'+90 850 532 0868"/>
    <s v="https://www.crunchbase.com/organization/mobil-oto-servis"/>
    <s v="https://www.twitter.com/mobilotoservis"/>
    <s v="http://www.facebook.com/mobilotoservis"/>
    <s v="fdad0687-8424-3a70-7e53-3a8cab57fcc5"/>
  </r>
  <r>
    <x v="22811"/>
    <s v="mocialcall.com"/>
    <s v="DNK"/>
    <m/>
    <s v="Copenhagen"/>
    <s v="Copenhagen"/>
    <x v="0"/>
    <s v="MocialCall offers true mobile quality calls from a smartphone app, without using the data connection. Less than 50% off Skype/Viper."/>
    <s v="apps|telecommunications"/>
    <x v="1312"/>
    <x v="1"/>
    <n v="2"/>
    <n v="429118"/>
    <s v="2015-01-12"/>
    <s v="2015-01-13"/>
    <s v="2015-06-01"/>
    <m/>
    <s v="app@mocialcall.com"/>
    <m/>
    <s v="https://www.crunchbase.com/organization/mocialcall-aps"/>
    <s v="https://www.twitter.com/mocialcall"/>
    <s v="https://www.facebook.com/mocialcall"/>
    <s v="d0c2b05a-47ad-05cc-abf9-52c076477ce7"/>
  </r>
  <r>
    <x v="22812"/>
    <s v="mofangge.com"/>
    <s v="CHN"/>
    <m/>
    <s v="Beijing"/>
    <s v="Beijing"/>
    <x v="0"/>
    <s v="Mofangge the number one brand for online question databases and interactive community for K12 in China."/>
    <m/>
    <x v="5"/>
    <x v="1"/>
    <n v="1"/>
    <m/>
    <m/>
    <s v="2015-06-01"/>
    <s v="2015-06-01"/>
    <m/>
    <m/>
    <m/>
    <s v="https://www.crunchbase.com/organization/mofangge"/>
    <m/>
    <m/>
    <s v="8f6e8ba2-5a40-3862-e925-7995eaac4b0e"/>
  </r>
  <r>
    <x v="22813"/>
    <s v="moneyveo.com"/>
    <s v="UKR"/>
    <m/>
    <s v="Kiev"/>
    <s v="Kyiv"/>
    <x v="0"/>
    <s v="Moneyveo helps its clients resolve their financial needs by providing short-term loans directly to a bank card. Instantly. 24/7. Online."/>
    <s v="credit|financial services|fintech"/>
    <x v="39"/>
    <x v="0"/>
    <n v="2"/>
    <n v="1400000"/>
    <s v="2013-01-23"/>
    <s v="2013-01-01"/>
    <s v="2015-06-01"/>
    <m/>
    <s v="info@moneyveo.ua"/>
    <s v="(044)339-9393"/>
    <s v="https://www.crunchbase.com/organization/moneyveo"/>
    <s v="https://www.twitter.com/moneyveohq"/>
    <s v="https://www.facebook.com/moneyveo?ref=aymt_homepage_panel"/>
    <s v="c27ed1ed-cdda-1922-e91f-fc174c9569b4"/>
  </r>
  <r>
    <x v="22814"/>
    <s v="monkeyparking.co"/>
    <s v="USA"/>
    <s v="CA"/>
    <s v="SF Bay Area"/>
    <s v="San Francisco"/>
    <x v="0"/>
    <s v="MonkeyParking is a mobile application that connects people looking for parking with driveway-owners using its platform."/>
    <s v="apps|mobile|real time|transportation"/>
    <x v="310"/>
    <x v="1"/>
    <n v="1"/>
    <m/>
    <s v="2013-01-01"/>
    <s v="2015-06-01"/>
    <s v="2015-06-01"/>
    <m/>
    <s v="info@monkeyparking.it"/>
    <s v="(415) 365-9567"/>
    <s v="https://www.crunchbase.com/organization/monkeyparking"/>
    <s v="https://www.twitter.com/monkeyparking"/>
    <s v="http://www.facebook.com/monkeyparking"/>
    <s v="09b282c4-7aab-204f-d8b1-6bab54f48ad3"/>
  </r>
  <r>
    <x v="22815"/>
    <s v="mormor.de"/>
    <s v="DEU"/>
    <m/>
    <s v="Leipzig"/>
    <s v="Leipzig"/>
    <x v="0"/>
    <s v="MORMOR stands for well-designed furniture that helps people with reduced mobility."/>
    <s v="furniture|interior design|product design"/>
    <x v="2067"/>
    <x v="1"/>
    <n v="1"/>
    <n v="109565.82714895099"/>
    <s v="2014-10-15"/>
    <s v="2015-06-01"/>
    <s v="2015-06-01"/>
    <m/>
    <m/>
    <m/>
    <s v="https://www.crunchbase.com/organization/mormor"/>
    <m/>
    <m/>
    <s v="a01a4c13-dc04-1056-52db-162d539348d9"/>
  </r>
  <r>
    <x v="22816"/>
    <s v="mylockscreen.de"/>
    <s v="DEU"/>
    <m/>
    <s v="Frankfurt"/>
    <s v="Wiesbaden"/>
    <x v="0"/>
    <s v="MyLockscreen shows premium ads on the smartphone lockscreen and pays users for watching them."/>
    <s v="mobile advertising"/>
    <x v="296"/>
    <x v="2"/>
    <n v="1"/>
    <n v="100000"/>
    <s v="2015-05-08"/>
    <s v="2015-06-01"/>
    <s v="2015-06-01"/>
    <m/>
    <s v="support@mylockscreen.de"/>
    <m/>
    <s v="https://www.crunchbase.com/organization/mylockscreen"/>
    <m/>
    <s v="https://www.facebook.com/mylockscreen"/>
    <s v="56b9ca48-8694-45bf-f6cf-783a04927b42"/>
  </r>
  <r>
    <x v="22817"/>
    <s v="myprepapp.com"/>
    <s v="CZE"/>
    <m/>
    <s v="Prague"/>
    <s v="Prague"/>
    <x v="0"/>
    <s v="For students who need a reason to study"/>
    <s v="education|gamification|mobile"/>
    <x v="3845"/>
    <x v="1"/>
    <n v="3"/>
    <n v="55386.956778474203"/>
    <m/>
    <s v="2014-03-30"/>
    <s v="2015-06-01"/>
    <m/>
    <m/>
    <m/>
    <s v="https://www.crunchbase.com/organization/myprepapp"/>
    <m/>
    <m/>
    <s v="cc626ea4-a228-307c-9192-3b000ab809b6"/>
  </r>
  <r>
    <x v="22818"/>
    <s v="nallian.com"/>
    <s v="BEL"/>
    <m/>
    <s v="BEL - Other"/>
    <s v="Keerbergen"/>
    <x v="0"/>
    <s v="iPaaS - Data Sharing Platform for Supply Chain and Value Networks - EDI on steroids."/>
    <s v="b2b|information technology|supply chain management"/>
    <x v="308"/>
    <x v="1"/>
    <n v="1"/>
    <n v="1369572.83936189"/>
    <s v="2012-05-03"/>
    <s v="2015-06-01"/>
    <s v="2015-06-01"/>
    <m/>
    <s v="info@nallian.com"/>
    <m/>
    <s v="https://www.crunchbase.com/organization/nallian"/>
    <m/>
    <m/>
    <s v="6a4d8a46-bca2-9525-92cc-06d2b7d2d9cf"/>
  </r>
  <r>
    <x v="22819"/>
    <s v="nantomics.com"/>
    <s v="USA"/>
    <s v="CA"/>
    <s v="Los Angeles"/>
    <s v="Culver City"/>
    <x v="0"/>
    <s v="NantOmics, LLC develops cloud-based molecular profiling tools that help guide cancer patients."/>
    <s v="biotechnology"/>
    <x v="36"/>
    <x v="2"/>
    <n v="1"/>
    <n v="250800000"/>
    <s v="2012-01-01"/>
    <s v="2015-06-01"/>
    <s v="2015-06-01"/>
    <m/>
    <s v="info@nantomics.com"/>
    <s v="'310-883-1300"/>
    <s v="https://www.crunchbase.com/organization/nantomics"/>
    <s v="https://www.twitter.com/nantomics"/>
    <m/>
    <s v="1bba41d9-c7fd-2f5d-1e3b-9acaed8077cb"/>
  </r>
  <r>
    <x v="22820"/>
    <s v="nbamathhoops.org"/>
    <s v="USA"/>
    <s v="RI"/>
    <s v="Providence"/>
    <s v="Providence"/>
    <x v="0"/>
    <s v="NBA Math Hoops is a fast-paced basketball board game and mobile app that allows students to learn fundamental math skills through direct"/>
    <s v="sports"/>
    <x v="153"/>
    <x v="1"/>
    <n v="2"/>
    <n v="50000"/>
    <m/>
    <s v="2012-10-23"/>
    <s v="2015-06-01"/>
    <m/>
    <s v="Info@nbamathhoops.org"/>
    <s v="855-NBA-Math"/>
    <s v="https://www.crunchbase.com/organization/nba-math-hoops"/>
    <s v="https://www.twitter.com/nbamathhoops"/>
    <s v="http://www.facebook.com/pages/nba-math-hoops/172462506197101"/>
    <s v="52395b87-9db6-2618-3d8a-df5c6cbd4cdf"/>
  </r>
  <r>
    <x v="22821"/>
    <s v="netshow.me"/>
    <s v="BRA"/>
    <m/>
    <s v="Sao Paulo"/>
    <s v="São Paulo"/>
    <x v="0"/>
    <s v="Netshow.me is an online stage where entertainers are able to earn money by broadcasting their live performances."/>
    <s v="curated web|music|video streaming"/>
    <x v="1328"/>
    <x v="1"/>
    <n v="3"/>
    <n v="152102"/>
    <s v="2013-10-01"/>
    <s v="2014-04-30"/>
    <s v="2015-06-01"/>
    <m/>
    <m/>
    <m/>
    <s v="https://www.crunchbase.com/organization/netshow-me"/>
    <s v="https://www.twitter.com/netshowme"/>
    <s v="http://www.facebook.com/netshowme"/>
    <s v="ba3911c8-b321-459a-b7dc-3f3f68ba814c"/>
  </r>
  <r>
    <x v="22822"/>
    <s v="glamrs.com"/>
    <s v="IND"/>
    <m/>
    <s v="Mumbai"/>
    <s v="Mumbai"/>
    <x v="0"/>
    <s v="Newgen Internet Networks is a Mumbai-based online beauty startup ."/>
    <s v="fashion"/>
    <x v="350"/>
    <x v="0"/>
    <n v="1"/>
    <n v="940000"/>
    <s v="2012-01-01"/>
    <s v="2015-06-01"/>
    <s v="2015-06-01"/>
    <m/>
    <s v="info@glamrs.com"/>
    <n v="919821131193"/>
    <s v="https://www.crunchbase.com/organization/newgen-internet-networks"/>
    <s v="https://www.twitter.com/beglamrs"/>
    <s v="https://www.facebook.com/clubglamrs"/>
    <s v="058cab30-f543-6d51-a955-1a27dc0804d7"/>
  </r>
  <r>
    <x v="22823"/>
    <s v="newtimezone.com"/>
    <s v="ISR"/>
    <m/>
    <s v="Tel Aviv"/>
    <s v="Rishon Le Zion"/>
    <x v="0"/>
    <s v="A 3D virtual fitting room solution that enable online shoppers to measure cloths on their identical, 3D avatar."/>
    <s v="fashion|internet|saas"/>
    <x v="2721"/>
    <x v="1"/>
    <n v="1"/>
    <n v="600000"/>
    <s v="2015-05-01"/>
    <s v="2015-06-01"/>
    <s v="2015-06-01"/>
    <m/>
    <m/>
    <m/>
    <s v="https://www.crunchbase.com/organization/new-time-zone"/>
    <m/>
    <s v="https://www.facebook.com/newtimezone/?fref=ts"/>
    <s v="07e80927-0d08-7b1a-84aa-fb5dd1c0f9c2"/>
  </r>
  <r>
    <x v="22824"/>
    <s v="niu.com"/>
    <s v="HKG"/>
    <m/>
    <s v="Hong Kong"/>
    <s v="Hong Kong"/>
    <x v="0"/>
    <s v="Niu.com is a Hong Kong-based company that creates e-scooters for the new generation."/>
    <s v="automotive|electric vehicle|manufacturing"/>
    <x v="372"/>
    <x v="7"/>
    <n v="1"/>
    <n v="20000000"/>
    <s v="2014-01-01"/>
    <s v="2015-06-01"/>
    <s v="2015-06-01"/>
    <m/>
    <m/>
    <s v="(400) 638-8666"/>
    <s v="https://www.crunchbase.com/organization/niu-com"/>
    <m/>
    <m/>
    <s v="cc1e13c9-f33a-71c6-218b-90b3b57c7862"/>
  </r>
  <r>
    <x v="22825"/>
    <s v="niu.edu"/>
    <m/>
    <m/>
    <m/>
    <m/>
    <x v="0"/>
    <s v="Niu Technology is unique in the area of technical education to develop applied engineering and technical management skills."/>
    <m/>
    <x v="5"/>
    <x v="2"/>
    <n v="1"/>
    <m/>
    <m/>
    <s v="2015-06-01"/>
    <s v="2015-06-01"/>
    <m/>
    <m/>
    <m/>
    <s v="https://www.crunchbase.com/organization/niu-technology"/>
    <m/>
    <m/>
    <s v="9932e1a4-09de-197a-b54c-5e86550d6af8"/>
  </r>
  <r>
    <x v="22826"/>
    <s v="nordsafety.com"/>
    <s v="FIN"/>
    <m/>
    <s v="Helsinki"/>
    <s v="Helsinki"/>
    <x v="0"/>
    <s v="Smartest mobile solution for work safety - Engages people in safety"/>
    <s v="saas|software"/>
    <x v="10"/>
    <x v="1"/>
    <n v="1"/>
    <n v="153392.15800853199"/>
    <s v="2014-08-01"/>
    <s v="2015-06-01"/>
    <s v="2015-06-01"/>
    <m/>
    <s v="contact@nordsafety.com"/>
    <n v="358504106628"/>
    <s v="https://www.crunchbase.com/organization/nordsafety"/>
    <m/>
    <m/>
    <s v="a643740d-2a3c-0c30-4094-dbd285736943"/>
  </r>
  <r>
    <x v="22827"/>
    <s v="nuwe.co"/>
    <s v="GBR"/>
    <m/>
    <s v="London"/>
    <s v="London"/>
    <x v="0"/>
    <s v="The market place for App Components."/>
    <s v="mhealth|paas|saas"/>
    <x v="218"/>
    <x v="1"/>
    <n v="3"/>
    <n v="780431.964873194"/>
    <s v="2012-10-15"/>
    <s v="2014-12-01"/>
    <s v="2015-06-01"/>
    <m/>
    <s v="hello@nuwe.co"/>
    <m/>
    <s v="https://www.crunchbase.com/organization/nuwe"/>
    <s v="https://www.twitter.com/nuwehq"/>
    <s v="https://www.facebook.com/nuwehq?ref=hl"/>
    <s v="9d134416-8628-6c92-7f94-e9da518d7d1b"/>
  </r>
  <r>
    <x v="22828"/>
    <m/>
    <s v="USA"/>
    <s v="NY"/>
    <s v="New York City"/>
    <s v="New York"/>
    <x v="0"/>
    <s v="OCP Collective operates in the technology industry."/>
    <s v="medical"/>
    <x v="3"/>
    <x v="2"/>
    <n v="5"/>
    <n v="6368603"/>
    <s v="2011-01-01"/>
    <s v="2011-12-02"/>
    <s v="2015-06-01"/>
    <m/>
    <m/>
    <m/>
    <s v="https://www.crunchbase.com/organization/ocp-collective"/>
    <m/>
    <m/>
    <s v="a56b0bcb-0b50-f3b8-e0ea-fd67b03f0522"/>
  </r>
  <r>
    <x v="22829"/>
    <s v="oggtrading.com"/>
    <s v="USA"/>
    <s v="NJ"/>
    <s v="Newark"/>
    <s v="Jersey City"/>
    <x v="0"/>
    <s v="Ogg Trading, LLC is committed to providing deeply liquid, highly sophisticated, best of breed trading solutions."/>
    <m/>
    <x v="5"/>
    <x v="1"/>
    <n v="1"/>
    <m/>
    <m/>
    <s v="2015-06-01"/>
    <s v="2015-06-01"/>
    <m/>
    <m/>
    <s v="(201)793-3140"/>
    <s v="https://www.crunchbase.com/organization/ogg-trading"/>
    <m/>
    <m/>
    <s v="9ede9149-0e9b-ea11-2249-12ff3aca24a7"/>
  </r>
  <r>
    <x v="22830"/>
    <s v="openinvest.co"/>
    <s v="USA"/>
    <s v="CA"/>
    <s v="SF Bay Area"/>
    <s v="San Francisco"/>
    <x v="0"/>
    <s v="Open Invest Co. is an investment management and advisory firm."/>
    <s v="fintech"/>
    <x v="24"/>
    <x v="1"/>
    <n v="1"/>
    <n v="120000"/>
    <s v="2015-03-15"/>
    <s v="2015-06-01"/>
    <s v="2015-06-01"/>
    <m/>
    <s v="info@openinvest.co"/>
    <m/>
    <s v="https://www.crunchbase.com/organization/openinvest"/>
    <s v="https://www.twitter.com/openinvestco"/>
    <s v="https://www.facebook.com/openinvestco"/>
    <s v="3d0011c2-f011-4088-c046-0f1d5fa07117"/>
  </r>
  <r>
    <x v="22831"/>
    <s v="openkey.co"/>
    <s v="USA"/>
    <s v="TX"/>
    <s v="Dallas"/>
    <s v="Plano"/>
    <x v="0"/>
    <s v="Mobile Key platform for the hospitality industry"/>
    <s v="mobile"/>
    <x v="15"/>
    <x v="0"/>
    <n v="1"/>
    <n v="3000000"/>
    <s v="2015-01-01"/>
    <s v="2015-06-01"/>
    <s v="2015-06-01"/>
    <m/>
    <s v="bfelter@openkey.co"/>
    <m/>
    <s v="https://www.crunchbase.com/organization/openkey"/>
    <s v="https://www.twitter.com/openkeyapp"/>
    <s v="http://facebook.com/openkeyapp"/>
    <s v="fe6de4cb-9be4-a36b-08ad-7f2d6f9e0101"/>
  </r>
  <r>
    <x v="22832"/>
    <s v="openx.com"/>
    <s v="USA"/>
    <s v="CA"/>
    <s v="Los Angeles"/>
    <s v="Pasadena"/>
    <x v="0"/>
    <s v="OpenX provides digital and advertising technologies that optimize a company's advertising revenue."/>
    <s v="advertising|enterprise software|internet"/>
    <x v="1465"/>
    <x v="5"/>
    <n v="6"/>
    <n v="70511200"/>
    <s v="2007-01-01"/>
    <s v="2007-06-13"/>
    <s v="2015-06-01"/>
    <m/>
    <s v="hello@openx.com"/>
    <s v="(626) 466-1141"/>
    <s v="https://www.crunchbase.com/organization/openx"/>
    <s v="https://www.twitter.com/openx"/>
    <s v="http://www.facebook.com/openx"/>
    <s v="11352c70-21bb-b546-e9b2-723a4be03075"/>
  </r>
  <r>
    <x v="22833"/>
    <s v="ourcart.com"/>
    <s v="ISR"/>
    <m/>
    <s v="Tel Aviv"/>
    <s v="Tel Aviv"/>
    <x v="0"/>
    <s v="OurCart is a community-driven app that manages your grocery shopping list and shows you where to save."/>
    <s v="mobile|shopping"/>
    <x v="440"/>
    <x v="1"/>
    <n v="1"/>
    <n v="1950000"/>
    <s v="2013-01-10"/>
    <s v="2015-06-01"/>
    <s v="2015-06-01"/>
    <m/>
    <m/>
    <m/>
    <s v="https://www.crunchbase.com/organization/ourcart"/>
    <s v="https://www.twitter.com/ourcart"/>
    <s v="https://www.facebook.com/ourcartapp"/>
    <s v="1bcbcae0-790d-c789-4f60-1e9846873de6"/>
  </r>
  <r>
    <x v="22834"/>
    <m/>
    <m/>
    <m/>
    <m/>
    <m/>
    <x v="0"/>
    <s v="Ovastasis"/>
    <m/>
    <x v="5"/>
    <x v="2"/>
    <n v="1"/>
    <m/>
    <m/>
    <s v="2015-06-01"/>
    <s v="2015-06-01"/>
    <m/>
    <m/>
    <m/>
    <s v="https://www.crunchbase.com/organization/ovastasis"/>
    <m/>
    <m/>
    <s v="8096f0df-de2a-983f-a4a7-7208f643616c"/>
  </r>
  <r>
    <x v="22835"/>
    <s v="oxfordspacestructures.com"/>
    <s v="GBR"/>
    <m/>
    <s v="London"/>
    <s v="Didcot"/>
    <x v="0"/>
    <s v="The company was founded with support from the European Space Agency, Future Business Oxford, and the Said Business School."/>
    <s v="innovation management"/>
    <x v="5"/>
    <x v="1"/>
    <n v="1"/>
    <n v="309492.685804968"/>
    <m/>
    <s v="2015-06-01"/>
    <s v="2015-06-01"/>
    <m/>
    <s v="contact@oxfordspacestructures.com"/>
    <n v="4407427675012"/>
    <s v="https://www.crunchbase.com/organization/oxford-space-structure"/>
    <m/>
    <m/>
    <s v="4c3ced01-6397-39ad-8cd0-abb33e2ea9ce"/>
  </r>
  <r>
    <x v="22836"/>
    <s v="patheer.com"/>
    <s v="USA"/>
    <s v="MA"/>
    <s v="Boston"/>
    <s v="Quincy"/>
    <x v="0"/>
    <s v="Revolutionizing Skills Development"/>
    <s v="analytics|big data|career planning|data visualization|human resources|saas"/>
    <x v="2690"/>
    <x v="0"/>
    <n v="1"/>
    <n v="225000"/>
    <s v="2013-01-01"/>
    <s v="2015-06-01"/>
    <s v="2015-06-01"/>
    <m/>
    <s v="info@patheer.com"/>
    <s v="(888)968-5936"/>
    <s v="https://www.crunchbase.com/organization/patheer"/>
    <s v="https://www.twitter.com/patheerinfo"/>
    <s v="https://www.facebook.com/patheerinfo"/>
    <s v="38087c94-4fab-94bd-e4bc-dd35f151c8bb"/>
  </r>
  <r>
    <x v="22837"/>
    <s v="tutorialshubs.com"/>
    <s v="USA"/>
    <s v="DC"/>
    <s v="Washington, D.C."/>
    <s v="Washington"/>
    <x v="0"/>
    <s v="Securely store and share your personal data"/>
    <s v="android|mobile|security"/>
    <x v="974"/>
    <x v="0"/>
    <n v="6"/>
    <n v="26275434"/>
    <s v="2009-07-01"/>
    <s v="2010-03-11"/>
    <s v="2015-06-01"/>
    <m/>
    <s v="doug@personal.com"/>
    <s v="(202) 499-4040"/>
    <s v="https://www.crunchbase.com/organization/personal"/>
    <s v="https://www.twitter.com/personal"/>
    <s v="http://www.facebook.com/joinpersonal"/>
    <s v="2c44bd44-b543-25b5-f5b2-5562bdd4b312"/>
  </r>
  <r>
    <x v="22838"/>
    <s v="pictureprotectionservice.com"/>
    <s v="USA"/>
    <s v="NY"/>
    <s v="New York City"/>
    <s v="New York"/>
    <x v="0"/>
    <s v="Creating, managing and enforcing copyrights of web-based images on behalf of rights holders"/>
    <m/>
    <x v="5"/>
    <x v="1"/>
    <n v="1"/>
    <n v="500000"/>
    <s v="2014-01-01"/>
    <s v="2015-06-01"/>
    <s v="2015-06-01"/>
    <m/>
    <m/>
    <m/>
    <s v="https://www.crunchbase.com/organization/picture-protection-services"/>
    <m/>
    <m/>
    <s v="601212f9-b465-7085-dd77-9782a6d49f8e"/>
  </r>
  <r>
    <x v="22839"/>
    <s v="pinterest.com"/>
    <s v="USA"/>
    <s v="CA"/>
    <s v="SF Bay Area"/>
    <s v="San Francisco"/>
    <x v="0"/>
    <s v="Pinterest is a visual bookmarking tool for saving and discovering creative ideas."/>
    <s v="curated web|internet|social bookmarking|social media"/>
    <x v="87"/>
    <x v="2"/>
    <n v="12"/>
    <n v="1316100000"/>
    <s v="2009-01-01"/>
    <s v="2009-10-01"/>
    <s v="2015-06-01"/>
    <m/>
    <s v="hi@pinterest.com"/>
    <m/>
    <s v="https://www.crunchbase.com/organization/pinterest"/>
    <s v="https://www.twitter.com/pinterest"/>
    <s v="http://www.facebook.com/pinterest"/>
    <s v="8f83e283-e00b-8101-d79b-bf2dd6914d6e"/>
  </r>
  <r>
    <x v="22840"/>
    <s v="projectpixelpress.com"/>
    <s v="USA"/>
    <s v="MO"/>
    <s v="St. Louis"/>
    <s v="St Louis"/>
    <x v="0"/>
    <s v="Pixel Press, a tech company, builds gaming experiences for both sides of the brain: the analytical left side and the creative right side."/>
    <s v="computer vision|mobile"/>
    <x v="1317"/>
    <x v="1"/>
    <n v="4"/>
    <n v="932150"/>
    <s v="2013-09-09"/>
    <s v="2013-06-13"/>
    <s v="2015-06-01"/>
    <m/>
    <s v="info@projectpixelpress.com"/>
    <s v="(314) 814-2757"/>
    <s v="https://www.crunchbase.com/organization/pixel-press"/>
    <s v="https://www.twitter.com/pixelpressgame"/>
    <s v="http://www.facebook.com/pixelpressgame"/>
    <s v="53bcfe31-e5bf-7df5-0c7a-5f174d10a65b"/>
  </r>
  <r>
    <x v="22841"/>
    <s v="plyfe.me"/>
    <s v="USA"/>
    <s v="NY"/>
    <s v="New York City"/>
    <s v="New York"/>
    <x v="0"/>
    <s v="Plyfe is an automated marketing and rich media platform that uses fun mechanics to acquire, engage and influence audiences."/>
    <s v="curated web"/>
    <x v="28"/>
    <x v="0"/>
    <n v="4"/>
    <n v="1800000"/>
    <s v="2011-11-11"/>
    <s v="2012-03-02"/>
    <s v="2015-06-01"/>
    <m/>
    <s v="info@plyfe.me"/>
    <s v="'646-450-2406"/>
    <s v="https://www.crunchbase.com/organization/plyfe"/>
    <s v="https://www.twitter.com/plyfe"/>
    <s v="http://www.facebook.com/liveyourplyfe"/>
    <s v="03efa4fa-e4ba-64b8-64a0-4170e077be84"/>
  </r>
  <r>
    <x v="22842"/>
    <s v="proabono.com"/>
    <s v="FRA"/>
    <m/>
    <s v="FRA - Other"/>
    <s v="Castelnau-le-lez"/>
    <x v="0"/>
    <s v="ProAbono is a turnkey solution designed to deal with any subscription model."/>
    <m/>
    <x v="5"/>
    <x v="2"/>
    <n v="1"/>
    <m/>
    <m/>
    <s v="2015-06-01"/>
    <s v="2015-06-01"/>
    <m/>
    <m/>
    <m/>
    <s v="https://www.crunchbase.com/organization/proabono"/>
    <s v="https://www.twitter.com/proabono"/>
    <m/>
    <s v="b39073df-d191-3404-efec-e298c96a5b29"/>
  </r>
  <r>
    <x v="22843"/>
    <s v="prodways.com"/>
    <s v="FRA"/>
    <m/>
    <s v="Paris"/>
    <s v="Les Mureaux"/>
    <x v="0"/>
    <s v="Prodways, a subsidiary of Groupe Gorgé, assists major industrial firms with innovations and production."/>
    <s v="industrial"/>
    <x v="5"/>
    <x v="3"/>
    <n v="1"/>
    <n v="27391456.787237801"/>
    <s v="2013-01-01"/>
    <s v="2015-06-01"/>
    <s v="2015-06-01"/>
    <m/>
    <m/>
    <n v="33130904412"/>
    <s v="https://www.crunchbase.com/organization/prodways"/>
    <s v="https://www.twitter.com/prodways"/>
    <m/>
    <s v="6203e061-32db-7042-77ce-dd7fdf544774"/>
  </r>
  <r>
    <x v="22844"/>
    <s v="proviera.com"/>
    <s v="IND"/>
    <m/>
    <s v="Chennai"/>
    <s v="Chennai"/>
    <x v="0"/>
    <s v="ProKlean Technologies, a company founded by Dr. Sivaram Pillai and B. Chandrasekhar, is a licensee of SCD PROBIOTICS of USA."/>
    <s v="hospitality"/>
    <x v="22"/>
    <x v="0"/>
    <n v="1"/>
    <n v="550000"/>
    <s v="2009-01-01"/>
    <s v="2015-06-01"/>
    <s v="2015-06-01"/>
    <m/>
    <s v="ecosystech@gmail.com"/>
    <n v="914465556855"/>
    <s v="https://www.crunchbase.com/organization/proklean-technologies"/>
    <m/>
    <s v="https://www.facebook.com/proviera/timeline"/>
    <s v="f432b71c-d044-053e-11d4-fe6552f96c75"/>
  </r>
  <r>
    <x v="22845"/>
    <s v="propelx.com"/>
    <s v="USA"/>
    <s v="CA"/>
    <s v="SF Bay Area"/>
    <s v="San Francisco"/>
    <x v="0"/>
    <s v="Online investing platform focused on deep technology startups."/>
    <s v="biotechnology|machine learning|venture capital"/>
    <x v="4233"/>
    <x v="1"/>
    <n v="1"/>
    <n v="1500000"/>
    <s v="2014-08-01"/>
    <s v="2015-06-01"/>
    <s v="2015-06-01"/>
    <m/>
    <s v="info@propelx.com"/>
    <m/>
    <s v="https://www.crunchbase.com/organization/propel-x"/>
    <s v="https://www.twitter.com/propel_x"/>
    <m/>
    <s v="95eeb8b9-98c6-aae7-960e-22c9df432e0c"/>
  </r>
  <r>
    <x v="22846"/>
    <s v="plrenal.com"/>
    <s v="USA"/>
    <s v="FL"/>
    <s v="Miami"/>
    <s v="Miami"/>
    <x v="0"/>
    <s v="Pure Life Renal is a dialysis company enabling nephrologists to manage their standard of care."/>
    <s v="biotechnology|medical|medical device"/>
    <x v="44"/>
    <x v="0"/>
    <n v="3"/>
    <n v="20500000"/>
    <s v="2013-01-01"/>
    <s v="2013-06-04"/>
    <s v="2015-06-01"/>
    <m/>
    <m/>
    <s v="'954-962-5733"/>
    <s v="https://www.crunchbase.com/organization/pure-life-renal"/>
    <s v="https://www.twitter.com/plrenal"/>
    <s v="http://www.facebook.com/pages/pure-life-renal/1421644774721887"/>
    <s v="952281f4-cf84-7551-467c-0d3994827c50"/>
  </r>
  <r>
    <x v="22847"/>
    <s v="qunar.com"/>
    <s v="CHN"/>
    <m/>
    <s v="Beijing"/>
    <s v="Beijing"/>
    <x v="1"/>
    <s v="Qunar is a Chinese-language online travel information provider and mainland search engine for web-based and mobile users."/>
    <s v="internet|search engine|travel"/>
    <x v="0"/>
    <x v="8"/>
    <n v="8"/>
    <n v="890000000"/>
    <s v="2005-01-01"/>
    <s v="2006-08-01"/>
    <s v="2015-06-01"/>
    <m/>
    <s v="webmaster@qunar.com"/>
    <s v="'+86 10 62690100"/>
    <s v="https://www.crunchbase.com/organization/qunar-com"/>
    <s v="https://www.twitter.com/qunar"/>
    <m/>
    <s v="17e90298-e3cb-b83c-feb2-0cbb6a27622c"/>
  </r>
  <r>
    <x v="22848"/>
    <s v="yodel.co"/>
    <s v="USA"/>
    <s v="FL"/>
    <s v="Miami"/>
    <s v="Miami Beach"/>
    <x v="0"/>
    <s v="Connecting the world in conversation"/>
    <s v="apps|real time|video chat|video conferencing"/>
    <x v="2952"/>
    <x v="2"/>
    <n v="1"/>
    <n v="345000"/>
    <s v="2015-01-01"/>
    <s v="2015-06-01"/>
    <s v="2015-06-01"/>
    <m/>
    <m/>
    <m/>
    <s v="https://www.crunchbase.com/organization/tracks-3"/>
    <s v="https://www.twitter.com/yodel"/>
    <s v="https://www.facebook.com/getyodel/"/>
    <s v="c0a767f0-87aa-5b33-d35f-696b112cf1a5"/>
  </r>
  <r>
    <x v="22849"/>
    <s v="ranktab.com"/>
    <s v="USA"/>
    <s v="CA"/>
    <s v="SF Bay Area"/>
    <s v="San Jose"/>
    <x v="0"/>
    <s v="Group decision-making is old and broken."/>
    <s v="analytics|apps|collaboration|crowdsourcing|market research|saas"/>
    <x v="3610"/>
    <x v="1"/>
    <n v="3"/>
    <n v="187500"/>
    <s v="2014-12-01"/>
    <s v="2015-01-30"/>
    <s v="2015-06-01"/>
    <m/>
    <s v="hello@ranktab.com"/>
    <m/>
    <s v="https://www.crunchbase.com/organization/ranktab"/>
    <s v="https://www.twitter.com/ranktab"/>
    <s v="http://www.facebook.com/ranktab"/>
    <s v="f6385ea6-d9c1-36ee-dbc9-d0d9679e0f00"/>
  </r>
  <r>
    <x v="22850"/>
    <s v="magicbricks.com"/>
    <s v="IND"/>
    <m/>
    <s v="Mumbai"/>
    <s v="Mumbai"/>
    <x v="0"/>
    <s v="Rare Townships is a real estate property aggregation website."/>
    <s v="real estate"/>
    <x v="76"/>
    <x v="2"/>
    <n v="1"/>
    <m/>
    <m/>
    <s v="2015-06-01"/>
    <s v="2015-06-01"/>
    <m/>
    <m/>
    <m/>
    <s v="https://www.crunchbase.com/organization/rare-townships"/>
    <m/>
    <m/>
    <s v="4f814bd7-9fd0-a41f-33d6-48f97a0c3012"/>
  </r>
  <r>
    <x v="22851"/>
    <s v="rathinamshelters.com"/>
    <s v="IND"/>
    <m/>
    <s v="Coimbatore"/>
    <s v="Coimbatore"/>
    <x v="0"/>
    <s v="Provide excellent infrastructure for all domestic and business purposes at affordable costs."/>
    <s v="real estate"/>
    <x v="76"/>
    <x v="6"/>
    <n v="1"/>
    <m/>
    <s v="2004-01-01"/>
    <s v="2015-06-01"/>
    <s v="2015-06-01"/>
    <m/>
    <s v="info@rathinamshelters.com"/>
    <n v="919790444015"/>
    <s v="https://www.crunchbase.com/organization/rathinam-shelters"/>
    <m/>
    <s v="https://www.facebook.com/rathinamshelters"/>
    <s v="f9201ca4-a2f1-d6c7-f709-cc7df978daa7"/>
  </r>
  <r>
    <x v="22852"/>
    <s v="realitybychanting.com"/>
    <s v="USA"/>
    <s v="WA"/>
    <s v="Seattle"/>
    <s v="Seattle"/>
    <x v="0"/>
    <s v="Creators of Oversing: a web application that helps organizations collaborate, compete, and evolve culture as a business process."/>
    <s v="brand marketing|web development"/>
    <x v="124"/>
    <x v="0"/>
    <n v="3"/>
    <n v="1758000"/>
    <s v="2012-09-12"/>
    <s v="2012-10-05"/>
    <s v="2015-06-01"/>
    <m/>
    <s v="curt@realitybychanting.com"/>
    <s v="(425) 298-7034"/>
    <s v="https://www.crunchbase.com/organization/reality-by-chanting-ltd"/>
    <m/>
    <m/>
    <s v="ac9d68de-931b-eec9-b0e0-d9abb66e5c9b"/>
  </r>
  <r>
    <x v="22853"/>
    <s v="realvalue.in"/>
    <s v="IND"/>
    <m/>
    <s v="Chennai"/>
    <s v="Chennai"/>
    <x v="0"/>
    <s v="Real Value - Will continue to be an innovative, socially responsible property developer and strive to create communities."/>
    <s v="real estate"/>
    <x v="76"/>
    <x v="0"/>
    <n v="1"/>
    <m/>
    <s v="1995-01-01"/>
    <s v="2015-06-01"/>
    <s v="2015-06-01"/>
    <m/>
    <s v="info@realvalue.in"/>
    <n v="4466343434"/>
    <s v="https://www.crunchbase.com/organization/real-value-promoters"/>
    <m/>
    <s v="https://www.facebook.com/130302933797476"/>
    <s v="efaaf85d-2f9f-3b5c-d214-18af159a442a"/>
  </r>
  <r>
    <x v="22854"/>
    <s v="redcooker.com"/>
    <s v="IND"/>
    <m/>
    <s v="Bangalore"/>
    <s v="Bengaluru"/>
    <x v="0"/>
    <s v="RedCooker is a mobile platform for consumers to order gourmet and aggregated home made food. Currently serving limited areas in Bangalore."/>
    <s v="mobile"/>
    <x v="15"/>
    <x v="0"/>
    <n v="1"/>
    <n v="500000"/>
    <s v="2015-06-23"/>
    <s v="2015-06-01"/>
    <s v="2015-06-01"/>
    <m/>
    <s v="support@redcooker.com"/>
    <s v="'+91 80 67 417904"/>
    <s v="https://www.crunchbase.com/organization/redcooker"/>
    <s v="https://www.twitter.com/redcookerapp"/>
    <s v="https://www.facebook.com/redcooker"/>
    <s v="6314414c-b939-4213-fd51-e02690335c62"/>
  </r>
  <r>
    <x v="22855"/>
    <s v="relinklabs.com"/>
    <s v="DNK"/>
    <m/>
    <s v="Copenhagen"/>
    <s v="Copenhagen"/>
    <x v="0"/>
    <s v="At RelinkLabs we are building the world’s smartest platform for people insight."/>
    <s v="artificial intelligence|business intelligence|data visualization|human resources|information technology|saas"/>
    <x v="4136"/>
    <x v="1"/>
    <n v="4"/>
    <n v="1340000"/>
    <s v="2013-03-01"/>
    <s v="2013-11-26"/>
    <s v="2015-06-01"/>
    <m/>
    <s v="contactus@relinklabs.com"/>
    <s v="47 48 40 29 49"/>
    <s v="https://www.crunchbase.com/organization/relink-group-as"/>
    <s v="https://www.twitter.com/relinklabs"/>
    <s v="http://www.facebook.com/relinklabs"/>
    <s v="18daef83-fddf-b6f7-bd02-5839d10ef505"/>
  </r>
  <r>
    <x v="22856"/>
    <s v="gorezzi.com"/>
    <s v="USA"/>
    <s v="FL"/>
    <s v="Tampa"/>
    <s v="Tampa"/>
    <x v="0"/>
    <s v="Rezzi allows you to book an Uber or Lyft driver, ahead of when you need him or her."/>
    <s v="ride sharing|transportation"/>
    <x v="114"/>
    <x v="1"/>
    <n v="1"/>
    <n v="100000"/>
    <s v="2015-05-01"/>
    <s v="2015-06-01"/>
    <s v="2015-06-01"/>
    <m/>
    <s v="info@gorezzi.com"/>
    <s v="'+1 (716) 427-3994"/>
    <s v="https://www.crunchbase.com/organization/rezzi"/>
    <s v="https://www.twitter.com/gorezzi"/>
    <s v="https://www.facebook.com/gorezzi"/>
    <s v="f55f3b57-d1a0-9d8e-c0b9-40b239ccad77"/>
  </r>
  <r>
    <x v="22857"/>
    <s v="ritual.com"/>
    <s v="USA"/>
    <s v="CA"/>
    <s v="Los Angeles"/>
    <s v="West Hollywood"/>
    <x v="0"/>
    <s v="Ritual is a health technology company reinventing the vitamin."/>
    <s v="e-commerce|health care|subscription service"/>
    <x v="476"/>
    <x v="1"/>
    <n v="1"/>
    <m/>
    <s v="2015-06-01"/>
    <s v="2015-06-01"/>
    <s v="2015-06-01"/>
    <m/>
    <m/>
    <m/>
    <s v="https://www.crunchbase.com/organization/ritual-2"/>
    <s v="https://www.twitter.com/myritual"/>
    <s v="https://www.facebook.com/myritual"/>
    <s v="70f5187f-4b83-3204-812b-24d1296194b5"/>
  </r>
  <r>
    <x v="22858"/>
    <s v="roarforgood.com"/>
    <s v="USA"/>
    <s v="PA"/>
    <s v="Philadelphia"/>
    <s v="Philadelphia"/>
    <x v="0"/>
    <s v="Developing fashionable safety jewelry to help prevent assaults against women."/>
    <s v="fashion|public safety"/>
    <x v="4234"/>
    <x v="1"/>
    <n v="1"/>
    <n v="50000"/>
    <s v="2014-09-11"/>
    <s v="2015-06-01"/>
    <s v="2015-06-01"/>
    <m/>
    <s v="hi@ROARforGood.com"/>
    <s v="(267)587-6271"/>
    <s v="https://www.crunchbase.com/organization/roar"/>
    <s v="https://www.twitter.com/roarforgood"/>
    <s v="https://www.facebook.com/roarforgood"/>
    <s v="323d9afa-ee49-219d-a6ba-2a64e5ca1316"/>
  </r>
  <r>
    <x v="22859"/>
    <s v="rocketheatergamera.wordpress.com"/>
    <s v="ITA"/>
    <m/>
    <s v="ITA - Other"/>
    <s v="Bulgaria"/>
    <x v="0"/>
    <s v="Rocket Heater Gamera is a hard fuel heater"/>
    <s v="enterprise software"/>
    <x v="10"/>
    <x v="2"/>
    <n v="1"/>
    <n v="27391.456787237799"/>
    <m/>
    <s v="2015-06-01"/>
    <s v="2015-06-01"/>
    <m/>
    <m/>
    <m/>
    <s v="https://www.crunchbase.com/organization/rocket-heater-gamera"/>
    <s v="https://www.twitter.com/wordpressdotcom"/>
    <m/>
    <s v="9150fdef-b5f4-3850-637a-8b088a8f08cd"/>
  </r>
  <r>
    <x v="22860"/>
    <s v="rocketroi.com"/>
    <s v="ESP"/>
    <m/>
    <s v="Barcelona"/>
    <s v="Barcelona"/>
    <x v="0"/>
    <s v="RocketROI is an advertising technology startup building advanced tools to help businesses build, manage and optimize online ad campaigns."/>
    <s v="advertising|data mining|internet|machine learning|search engine"/>
    <x v="4235"/>
    <x v="0"/>
    <n v="1"/>
    <n v="547829.13574475504"/>
    <s v="2014-06-01"/>
    <s v="2015-06-01"/>
    <s v="2015-06-01"/>
    <m/>
    <s v="info@rocketroi.com"/>
    <s v="910 609 868"/>
    <s v="https://www.crunchbase.com/organization/rocketroi"/>
    <s v="https://www.twitter.com/rocketroi"/>
    <s v="http://www.facebook.com/rocketroi"/>
    <s v="b023e205-d8cd-6e7d-001d-49c1bdc4a0f6"/>
  </r>
  <r>
    <x v="22861"/>
    <s v="rockmyrun.com"/>
    <s v="USA"/>
    <s v="CA"/>
    <s v="San Diego"/>
    <s v="San Diego"/>
    <x v="0"/>
    <s v="Smart Music Experiences for Health, Fitness and Wellness"/>
    <s v="apps|fitness|music|sports"/>
    <x v="4236"/>
    <x v="1"/>
    <n v="6"/>
    <n v="1390000"/>
    <s v="2013-02-01"/>
    <s v="2013-05-01"/>
    <s v="2015-06-01"/>
    <m/>
    <s v="info@rockmyrun.com"/>
    <m/>
    <s v="https://www.crunchbase.com/organization/rock-my-world"/>
    <s v="https://www.twitter.com/rockmyrun"/>
    <s v="http://www.facebook.com/rockmyrun"/>
    <s v="b1b2421f-e651-7ac1-db54-8edd1ecb406d"/>
  </r>
  <r>
    <x v="22862"/>
    <s v="rubbles.ru"/>
    <m/>
    <m/>
    <m/>
    <m/>
    <x v="0"/>
    <s v="Rubbles is a professional video production, marketing, and editing company."/>
    <m/>
    <x v="5"/>
    <x v="2"/>
    <n v="1"/>
    <m/>
    <m/>
    <s v="2015-06-01"/>
    <s v="2015-06-01"/>
    <m/>
    <s v="info@rubbles.ru"/>
    <n v="74952155802"/>
    <s v="https://www.crunchbase.com/organization/rubbles"/>
    <m/>
    <m/>
    <s v="ecafb9d3-500b-1928-5497-6aae89b2a59f"/>
  </r>
  <r>
    <x v="22863"/>
    <s v="sanguinebio.com"/>
    <s v="USA"/>
    <s v="CA"/>
    <s v="Los Angeles"/>
    <s v="Sherman Oaks"/>
    <x v="0"/>
    <s v="We are the missing link in clinical trials, connecting patients &amp; researchers seamlessly using mobile health to advance research from home."/>
    <s v="biotechnology|clinical trials|health care"/>
    <x v="44"/>
    <x v="0"/>
    <n v="3"/>
    <n v="6000000"/>
    <s v="2010-01-01"/>
    <s v="2013-02-23"/>
    <s v="2015-06-01"/>
    <m/>
    <s v="info@sanguinebio.com"/>
    <s v="'877-667-2259"/>
    <s v="https://www.crunchbase.com/organization/sanguine-biosciences"/>
    <s v="https://www.twitter.com/sanguinebio"/>
    <s v="http://www.facebook.com/patientsleadingresearch"/>
    <s v="65692649-f858-4b1a-2d09-f648ca6c97c3"/>
  </r>
  <r>
    <x v="22864"/>
    <s v="santuslabs.com"/>
    <s v="USA"/>
    <s v="FL"/>
    <s v="Tampa"/>
    <s v="Tampa"/>
    <x v="0"/>
    <s v="A leading provider of consumer healthcare, wellness, and medical products for branded and private label skincare."/>
    <s v="health care"/>
    <x v="3"/>
    <x v="2"/>
    <n v="1"/>
    <m/>
    <m/>
    <s v="2015-06-01"/>
    <s v="2015-06-01"/>
    <m/>
    <m/>
    <m/>
    <s v="https://www.crunchbase.com/organization/santus"/>
    <m/>
    <m/>
    <s v="318fff38-9a57-49ff-1b7e-dfae7eb2a7e4"/>
  </r>
  <r>
    <x v="22865"/>
    <s v="scentsolutions.co.za"/>
    <m/>
    <m/>
    <m/>
    <m/>
    <x v="0"/>
    <s v="Scent Solutions is a scent production company that creates ambient scenting for companies."/>
    <m/>
    <x v="5"/>
    <x v="2"/>
    <n v="1"/>
    <m/>
    <m/>
    <s v="2015-06-01"/>
    <s v="2015-06-01"/>
    <m/>
    <m/>
    <m/>
    <s v="https://www.crunchbase.com/organization/scent-solutions"/>
    <m/>
    <m/>
    <s v="d88ece30-801a-1c3e-0945-331e22dda78f"/>
  </r>
  <r>
    <x v="22866"/>
    <s v="scrooge.cc"/>
    <s v="FIN"/>
    <m/>
    <s v="Helsinki"/>
    <s v="Helsinki"/>
    <x v="0"/>
    <s v="Scrooge is an application for tracking costs and settling debts with friends."/>
    <s v="mobile payments"/>
    <x v="34"/>
    <x v="1"/>
    <n v="4"/>
    <n v="234331.82240524201"/>
    <s v="2011-06-21"/>
    <s v="2014-03-15"/>
    <s v="2015-06-01"/>
    <m/>
    <s v="hello@scrooge.cc"/>
    <m/>
    <s v="https://www.crunchbase.com/organization/scrooge"/>
    <s v="https://www.twitter.com/scrooge_app"/>
    <s v="https://www.facebook.com/scroogeapp"/>
    <s v="1f283272-9100-d1b9-2f2d-c6d6133a55f7"/>
  </r>
  <r>
    <x v="22867"/>
    <s v="shimmeo.com"/>
    <s v="USA"/>
    <s v="NY"/>
    <s v="New York City"/>
    <s v="New York"/>
    <x v="0"/>
    <s v="Shimmeo is easiest way to create, collaborate and remix short-form music videos on a mobile device."/>
    <s v="mobile|music|video"/>
    <x v="4237"/>
    <x v="1"/>
    <n v="1"/>
    <n v="450000"/>
    <s v="2014-10-15"/>
    <s v="2015-06-01"/>
    <s v="2015-06-01"/>
    <m/>
    <s v="contact@shimmeo.com"/>
    <m/>
    <s v="https://www.crunchbase.com/organization/shimmeo"/>
    <s v="https://www.twitter.com/shimmeoapp"/>
    <s v="https://www.facebook.com/shimmeo"/>
    <s v="c6e7226f-8b3b-2e90-77ae-d0af6bcbb294"/>
  </r>
  <r>
    <x v="22868"/>
    <s v="simpe.li"/>
    <m/>
    <m/>
    <m/>
    <m/>
    <x v="0"/>
    <s v="A simple API for generating PDF out of beautiful templates."/>
    <s v="developer apis"/>
    <x v="10"/>
    <x v="2"/>
    <n v="1"/>
    <n v="20000"/>
    <s v="2016-01-01"/>
    <s v="2015-06-01"/>
    <s v="2015-06-01"/>
    <m/>
    <m/>
    <m/>
    <s v="https://www.crunchbase.com/organization/simpeli"/>
    <s v="https://www.twitter.com/simpe_li"/>
    <m/>
    <s v="38914e8d-31f5-1aeb-c49c-7c7a208fc66f"/>
  </r>
  <r>
    <x v="22869"/>
    <s v="skuiq.com"/>
    <s v="USA"/>
    <s v="CA"/>
    <s v="SF Bay Area"/>
    <s v="San Francisco"/>
    <x v="0"/>
    <s v="SKU IQ offers a Real Time Inventory SaaS for brick and mortar retailers selling inventory in both a physical location and online."/>
    <s v="saas"/>
    <x v="5"/>
    <x v="1"/>
    <n v="1"/>
    <m/>
    <s v="2011-01-01"/>
    <s v="2015-06-01"/>
    <s v="2015-06-01"/>
    <m/>
    <m/>
    <s v="1(415)684-8997"/>
    <s v="https://www.crunchbase.com/organization/sku-iq"/>
    <s v="https://www.twitter.com/sku_iq"/>
    <s v="https://www.facebook.com/groups/brickandmortarretailers/"/>
    <s v="aee64885-90f8-84ab-e86f-965f77b88fc5"/>
  </r>
  <r>
    <x v="22870"/>
    <s v="sling.xyz"/>
    <s v="ISR"/>
    <m/>
    <s v="Tel Aviv"/>
    <s v="Ramat Gan"/>
    <x v="2"/>
    <s v="Sling empowers the underserved micro-merchant sector, enabling them to unlock mobile finance to grow their business"/>
    <s v="financial services|fintech|mobile payments|retail technology|vending and concessions"/>
    <x v="807"/>
    <x v="1"/>
    <n v="4"/>
    <n v="1600000"/>
    <s v="2013-11-01"/>
    <s v="2013-03-13"/>
    <s v="2015-06-01"/>
    <m/>
    <s v="info@sling.xyz"/>
    <n v="972544688538"/>
    <s v="https://www.crunchbase.com/organization/sling"/>
    <s v="https://www.twitter.com/sling_payments"/>
    <s v="https://www.facebook.com/sling.payments"/>
    <s v="acfbb972-d532-e543-2b36-51b829a3043f"/>
  </r>
  <r>
    <x v="22871"/>
    <s v="smartaxi.me"/>
    <s v="ESP"/>
    <m/>
    <s v="Valencia"/>
    <s v="Valencia"/>
    <x v="0"/>
    <s v="Smartaxi is a mobile application that utilizes artificial intelligence to help taxi drivers predict potential customer locations."/>
    <s v="public transportation"/>
    <x v="114"/>
    <x v="2"/>
    <n v="8"/>
    <n v="666953"/>
    <m/>
    <s v="2012-07-01"/>
    <s v="2015-06-01"/>
    <m/>
    <m/>
    <m/>
    <s v="https://www.crunchbase.com/organization/smartaxi"/>
    <s v="https://www.twitter.com/mysmartaxi"/>
    <s v="http://www.facebook.com/pages/smartaxi/504631982930479"/>
    <s v="8c7e9587-c6cf-f27c-bd45-9ba560a48331"/>
  </r>
  <r>
    <x v="22872"/>
    <s v="smartmobilevision.com"/>
    <s v="HUN"/>
    <m/>
    <s v="Budapest"/>
    <s v="Budapest"/>
    <x v="0"/>
    <s v="Computer vision applications for mobile devices"/>
    <s v="3d technology|augmented reality|computer vision|data visualization"/>
    <x v="1431"/>
    <x v="1"/>
    <n v="1"/>
    <n v="235000"/>
    <s v="2014-05-10"/>
    <s v="2015-06-01"/>
    <s v="2015-06-01"/>
    <m/>
    <s v="hello@smartmobilevision.com"/>
    <m/>
    <s v="https://www.crunchbase.com/organization/smartmobilevision"/>
    <s v="https://www.twitter.com/smobilevision"/>
    <s v="https://www.facebook.com/smobilevision"/>
    <s v="1c477e3d-bb40-9aa9-d056-f3dfa45a1982"/>
  </r>
  <r>
    <x v="22873"/>
    <s v="snipclipapp.com"/>
    <m/>
    <m/>
    <m/>
    <m/>
    <x v="0"/>
    <s v="An evolutionary way to share music with one another by using features that makes sharing SOCIAL, FAST, and FUN."/>
    <m/>
    <x v="5"/>
    <x v="1"/>
    <n v="1"/>
    <m/>
    <s v="2014-11-04"/>
    <s v="2015-06-01"/>
    <s v="2015-06-01"/>
    <m/>
    <m/>
    <m/>
    <s v="https://www.crunchbase.com/organization/snipclip-share-your-world-through-music"/>
    <s v="https://www.twitter.com/snipclip_app"/>
    <s v="https://www.facebook.com/snipclipapp"/>
    <s v="af63d9cd-1d8b-2cd4-5f01-5e85dc9ebd72"/>
  </r>
  <r>
    <x v="22874"/>
    <s v="letssoapbox.com"/>
    <s v="USA"/>
    <s v="CA"/>
    <s v="Los Angeles"/>
    <s v="Los Angeles"/>
    <x v="0"/>
    <s v="Soapbox aims to be the way that beauty vloggers"/>
    <s v="fashion"/>
    <x v="350"/>
    <x v="2"/>
    <n v="1"/>
    <m/>
    <s v="2014-01-01"/>
    <s v="2015-06-01"/>
    <s v="2015-06-01"/>
    <m/>
    <s v="creators@letssoapbox.com"/>
    <m/>
    <s v="https://www.crunchbase.com/organization/soapbox-app"/>
    <s v="https://www.twitter.com/letssoapbox"/>
    <s v="https://www.facebook.com/letssoapbox?_rdr=p"/>
    <s v="4c6ecf44-6ff3-4705-b715-a88d321b1798"/>
  </r>
  <r>
    <x v="22875"/>
    <s v="solarsitedesign.com"/>
    <s v="USA"/>
    <s v="TN"/>
    <s v="Nashville"/>
    <s v="Nashville"/>
    <x v="0"/>
    <s v="Its mission is to offer the Solar Site Design information technology platform to solar professionals worldwide."/>
    <s v="clean energy|digital media|energy|enterprise software|solar"/>
    <x v="4238"/>
    <x v="1"/>
    <n v="2"/>
    <n v="322500"/>
    <s v="2013-01-01"/>
    <s v="2013-10-30"/>
    <s v="2015-06-01"/>
    <m/>
    <s v="support@solarsitedesign.com"/>
    <s v="(877)286-1751"/>
    <s v="https://www.crunchbase.com/organization/solar-site-design"/>
    <s v="https://www.twitter.com/solarsitedesign"/>
    <s v="https://www.facebook.com/solarsitedesign"/>
    <s v="fabf3f68-358e-cc9a-d2ce-6cc760f47d2c"/>
  </r>
  <r>
    <x v="22876"/>
    <s v="solesociety.com"/>
    <s v="USA"/>
    <s v="CA"/>
    <s v="Los Angeles"/>
    <s v="Culver City"/>
    <x v="2"/>
    <s v="Sole Society is born on the web brand of womeen's shoes, handbags and accessories."/>
    <s v="e-commerce|fashion|shoes"/>
    <x v="867"/>
    <x v="0"/>
    <n v="1"/>
    <n v="8000000"/>
    <s v="2011-12-01"/>
    <s v="2015-06-01"/>
    <s v="2015-06-01"/>
    <m/>
    <s v="customercare@solesociety.com"/>
    <s v="CONFIG PATH"/>
    <s v="https://www.crunchbase.com/organization/sole-society"/>
    <s v="https://www.twitter.com/solesociety"/>
    <s v="http://www.facebook.com/solesociety"/>
    <s v="8c839e10-1d26-59cd-c075-52ac3e7c44d0"/>
  </r>
  <r>
    <x v="22877"/>
    <s v="soxinabox.club"/>
    <s v="USA"/>
    <s v="CA"/>
    <s v="Los Angeles"/>
    <s v="Los Angeles"/>
    <x v="0"/>
    <s v="Sox in a Box Club provides recipients with a new pair of socks delivered to them every month."/>
    <s v="e-commerce|fashion|internet"/>
    <x v="154"/>
    <x v="1"/>
    <n v="1"/>
    <n v="20000"/>
    <s v="2015-01-01"/>
    <s v="2015-06-01"/>
    <s v="2015-06-01"/>
    <m/>
    <s v="press@soxinabox.club"/>
    <m/>
    <s v="https://www.crunchbase.com/organization/sox-in-a-box-club"/>
    <s v="https://www.twitter.com/soxinaboxclub"/>
    <s v="https://www.facebook.com/soxinaboxclub"/>
    <s v="2336c1d1-052e-3772-79a2-1761270a94f4"/>
  </r>
  <r>
    <x v="22878"/>
    <s v="spnano.com"/>
    <s v="ISR"/>
    <m/>
    <s v="Tel Aviv"/>
    <s v="Yavne"/>
    <x v="0"/>
    <s v="SP Nano Ltd. is a nanotechnology company commercializing the use of nanoparticles in products made from composite materials."/>
    <s v="biotechnology"/>
    <x v="36"/>
    <x v="0"/>
    <n v="3"/>
    <n v="6500000"/>
    <s v="2007-01-01"/>
    <s v="2012-06-01"/>
    <s v="2015-06-01"/>
    <m/>
    <s v="eyal.s@SPnano.com"/>
    <n v="97289584362"/>
    <s v="https://www.crunchbase.com/organization/fulcrum-sp-materials"/>
    <m/>
    <m/>
    <s v="2d5a156b-76bd-0715-6aa3-6feafd674148"/>
  </r>
  <r>
    <x v="22879"/>
    <s v="sponsorbrite.com"/>
    <s v="USA"/>
    <s v="CA"/>
    <s v="SF Bay Area"/>
    <s v="San Francisco"/>
    <x v="0"/>
    <s v="Sponsorbrite is a brand-sponsored fundraising platform for schools, teams, churches, and non-profits."/>
    <s v="brand marketing|email marketing|sponsorship"/>
    <x v="208"/>
    <x v="1"/>
    <n v="1"/>
    <m/>
    <s v="2014-01-01"/>
    <s v="2015-06-01"/>
    <s v="2015-06-01"/>
    <m/>
    <s v="amin@sponsorbrite.com"/>
    <s v="'+1 (800) 213-6645"/>
    <s v="https://www.crunchbase.com/organization/sponsorbrite-inc-"/>
    <s v="https://www.twitter.com/sponsorbrite"/>
    <s v="https://www.facebook.com/sponsorbrite"/>
    <s v="6115b59f-670c-0463-35d7-1bae8b0a07f6"/>
  </r>
  <r>
    <x v="22880"/>
    <s v="stacksware.com"/>
    <s v="USA"/>
    <s v="CA"/>
    <s v="SF Bay Area"/>
    <s v="San Francisco"/>
    <x v="0"/>
    <s v="StacksWare is the premier agentless software asset management provider."/>
    <s v="it management|software"/>
    <x v="184"/>
    <x v="1"/>
    <n v="1"/>
    <n v="2000000"/>
    <s v="2015-05-26"/>
    <s v="2015-06-01"/>
    <s v="2015-06-01"/>
    <m/>
    <s v="contact@stacksware.com"/>
    <m/>
    <s v="https://www.crunchbase.com/organization/stacksware"/>
    <s v="https://www.twitter.com/stacksware"/>
    <s v="https://www.facebook.com/stacksware/"/>
    <s v="a2d9af76-745e-9898-9496-d21a88758ec5"/>
  </r>
  <r>
    <x v="22881"/>
    <s v="staud.clothing"/>
    <s v="USA"/>
    <s v="CA"/>
    <s v="Los Angeles"/>
    <s v="Los Angeles"/>
    <x v="0"/>
    <s v="STAUD is a ready-to-wear online clothing line which offers collections of chic essentials and stand-alone pieces."/>
    <s v="fashion"/>
    <x v="350"/>
    <x v="0"/>
    <n v="1"/>
    <m/>
    <s v="2015-01-01"/>
    <s v="2015-06-01"/>
    <s v="2015-06-01"/>
    <m/>
    <m/>
    <m/>
    <s v="https://www.crunchbase.com/organization/staud"/>
    <s v="https://www.twitter.com/staudstudio"/>
    <s v="https://www.facebook.com/staudstudio/?fref=ts"/>
    <s v="1b246ce2-07cf-ccb8-b402-20c522dc9d5e"/>
  </r>
  <r>
    <x v="22882"/>
    <s v="strlco.com"/>
    <s v="USA"/>
    <s v="TX"/>
    <s v="Houston"/>
    <s v="The Woodlands"/>
    <x v="1"/>
    <s v="Sterling is a heavy civil construction company"/>
    <s v="civil engineering|construction|infrastructure"/>
    <x v="1148"/>
    <x v="8"/>
    <n v="1"/>
    <n v="40000000"/>
    <s v="1955-01-01"/>
    <s v="2015-06-01"/>
    <s v="2015-06-01"/>
    <m/>
    <m/>
    <s v="1(281) 821-9091"/>
    <s v="https://www.crunchbase.com/organization/sterling-2"/>
    <s v="https://www.twitter.com/sterlingreports"/>
    <s v="https://www.facebook.com/pages/sterling-construction-company-inc/166286076887193"/>
    <s v="43dee6fc-5a07-e798-2499-8402ad2206c6"/>
  </r>
  <r>
    <x v="22883"/>
    <s v="storytoys.com"/>
    <s v="IRL"/>
    <m/>
    <s v="Dublin"/>
    <s v="Dublin"/>
    <x v="0"/>
    <s v="StoryToys creates and publishes innovative and entertaining software for children, including interactive books and games."/>
    <s v="publishing|web development"/>
    <x v="858"/>
    <x v="0"/>
    <n v="3"/>
    <n v="2200000"/>
    <s v="2008-01-01"/>
    <s v="2011-11-11"/>
    <s v="2015-06-01"/>
    <m/>
    <s v="info@storytoys.com"/>
    <m/>
    <s v="https://www.crunchbase.com/organization/storytoys"/>
    <s v="https://www.twitter.com/storytoys"/>
    <s v="http://www.facebook.com/storytoys"/>
    <s v="e0915588-f194-7434-ad74-01dab7cb04dd"/>
  </r>
  <r>
    <x v="22884"/>
    <s v="strainmerchant.com"/>
    <s v="USA"/>
    <s v="FL"/>
    <s v="Miami"/>
    <s v="Miami"/>
    <x v="0"/>
    <s v="Digital Resource for Cannabis Industry"/>
    <s v="biotechnology|medical"/>
    <x v="44"/>
    <x v="1"/>
    <n v="1"/>
    <m/>
    <s v="2015-01-01"/>
    <s v="2015-06-01"/>
    <s v="2015-06-01"/>
    <m/>
    <s v="info@strainmerchant.com"/>
    <m/>
    <s v="https://www.crunchbase.com/organization/strain-merchant"/>
    <s v="https://www.twitter.com/strainmerchant"/>
    <s v="https://www.facebook.com/strainmerchant"/>
    <s v="11a1fa54-8668-cda0-14eb-da4dd4747498"/>
  </r>
  <r>
    <x v="22885"/>
    <s v="sumologic.com"/>
    <s v="USA"/>
    <s v="CA"/>
    <s v="SF Bay Area"/>
    <s v="Redwood City"/>
    <x v="0"/>
    <s v="Sumo Logic, a log management and analytics service, transforms big data into sources of operations, security and compliance intelligence."/>
    <s v="analytics|saas|software"/>
    <x v="123"/>
    <x v="3"/>
    <n v="4"/>
    <n v="155000000"/>
    <s v="2010-01-01"/>
    <s v="2012-01-31"/>
    <s v="2015-06-01"/>
    <m/>
    <s v="marketing@sumologic.com"/>
    <s v="1(650) 810-8700"/>
    <s v="https://www.crunchbase.com/organization/sumo-logic"/>
    <s v="https://www.twitter.com/sumologic"/>
    <s v="http://www.facebook.com/sumo.logic"/>
    <s v="92080cc3-4e33-3fb8-9542-d97ca5a15fe0"/>
  </r>
  <r>
    <x v="22886"/>
    <s v="superidea.co.kr"/>
    <s v="KOR"/>
    <m/>
    <s v="Seoul"/>
    <s v="Seoul"/>
    <x v="0"/>
    <s v="Super !dea provides a mobile advertising platform that gives companies a new way to advertise on mobile devices."/>
    <m/>
    <x v="5"/>
    <x v="2"/>
    <n v="1"/>
    <m/>
    <s v="2014-01-01"/>
    <s v="2015-06-01"/>
    <s v="2015-06-01"/>
    <m/>
    <m/>
    <m/>
    <s v="https://www.crunchbase.com/organization/super-dea"/>
    <m/>
    <m/>
    <s v="31f81a68-97bd-ca5e-476c-0a67629e166a"/>
  </r>
  <r>
    <x v="22887"/>
    <s v="switchembassy.com"/>
    <m/>
    <m/>
    <m/>
    <m/>
    <x v="0"/>
    <s v="Fashionable Mobile Controlled Clothing"/>
    <s v="consumer electronics|e-commerce|fashion|mobile"/>
    <x v="2792"/>
    <x v="1"/>
    <n v="2"/>
    <m/>
    <m/>
    <s v="2014-03-14"/>
    <s v="2015-06-01"/>
    <m/>
    <m/>
    <m/>
    <s v="https://www.crunchbase.com/organization/switch-embassy"/>
    <s v="https://www.twitter.com/switchembassy"/>
    <s v="http://www.facebook.com/switchembassy"/>
    <s v="06799cc3-415a-d65a-5ffc-1b0e92b5f287"/>
  </r>
  <r>
    <x v="22888"/>
    <s v="syrinix.com"/>
    <s v="GBR"/>
    <m/>
    <s v="London"/>
    <s v="Norwich"/>
    <x v="0"/>
    <s v="Syrinix is a British company developing smart pipeline monitoring technology for water-consuming businesses."/>
    <s v="infrastructure|water|water purification"/>
    <x v="412"/>
    <x v="0"/>
    <n v="3"/>
    <n v="3062753.1990193501"/>
    <s v="2004-01-01"/>
    <s v="2010-12-24"/>
    <s v="2015-06-01"/>
    <m/>
    <s v="info@syrinix.com"/>
    <s v="44 19 5385 9128"/>
    <s v="https://www.crunchbase.com/organization/syrinix"/>
    <s v="https://www.twitter.com/syrinixwater"/>
    <m/>
    <s v="3dacb7b7-8893-fb5a-9c7e-753e2aa11067"/>
  </r>
  <r>
    <x v="22889"/>
    <s v="tachyus.com"/>
    <s v="USA"/>
    <s v="CA"/>
    <s v="SF Bay Area"/>
    <s v="San Mateo"/>
    <x v="0"/>
    <s v="Tachyus is a data startup developing an array of sensors and mobile applications for the oil and gas industry."/>
    <s v="analytics|big data|enterprise software|mobile apps|oil and gas"/>
    <x v="4239"/>
    <x v="0"/>
    <n v="3"/>
    <n v="20728000"/>
    <s v="2013-01-01"/>
    <s v="2013-05-01"/>
    <s v="2015-06-01"/>
    <m/>
    <s v="contact@tachyus.com"/>
    <s v="'650-397-5271"/>
    <s v="https://www.crunchbase.com/organization/tachyus"/>
    <s v="https://www.twitter.com/tachyuscorp"/>
    <s v="http://www.facebook.com/tachyus"/>
    <s v="3385c716-ff10-eaff-4e6e-86212f8c288d"/>
  </r>
  <r>
    <x v="22890"/>
    <s v="talentclick.com"/>
    <s v="CAN"/>
    <s v="BC"/>
    <s v="Vancouver"/>
    <s v="Vancouver"/>
    <x v="0"/>
    <s v="Human capital intelligence and predictive analytics for identifying employee risk."/>
    <s v="human resources|saas"/>
    <x v="5"/>
    <x v="0"/>
    <n v="2"/>
    <n v="1507962"/>
    <s v="2012-11-01"/>
    <s v="2013-01-01"/>
    <s v="2015-06-01"/>
    <m/>
    <m/>
    <s v="1(877) 723-3778"/>
    <s v="https://www.crunchbase.com/organization/talentclick"/>
    <s v="https://www.twitter.com/tc4safety"/>
    <s v="http://www.facebook.com/pages/talentclick/311603222263228"/>
    <s v="b65d6230-6cb5-4a11-cdd5-67e7eac4e1c2"/>
  </r>
  <r>
    <x v="22891"/>
    <s v="tandemploy.com"/>
    <s v="DEU"/>
    <m/>
    <s v="Berlin"/>
    <s v="Berlin"/>
    <x v="0"/>
    <s v="Tandemploy is a platform for job sharing - a flexible and people-friendly working model."/>
    <m/>
    <x v="5"/>
    <x v="0"/>
    <n v="1"/>
    <m/>
    <s v="2013-01-01"/>
    <s v="2015-06-01"/>
    <s v="2015-06-01"/>
    <m/>
    <m/>
    <m/>
    <s v="https://www.crunchbase.com/organization/tandemploy"/>
    <m/>
    <m/>
    <s v="0016fd36-ae7c-8f96-5422-39f04be8c006"/>
  </r>
  <r>
    <x v="22892"/>
    <s v="tapster.io"/>
    <s v="USA"/>
    <s v="IL"/>
    <s v="Chicago"/>
    <s v="Oak Park"/>
    <x v="0"/>
    <s v="Robots for testing mobile phones, tablets, and the Internet of Things."/>
    <s v="internet|internet of things|mobile"/>
    <x v="82"/>
    <x v="1"/>
    <n v="1"/>
    <n v="100000"/>
    <s v="2015-05-04"/>
    <s v="2015-06-01"/>
    <s v="2015-06-01"/>
    <m/>
    <s v="hello@tapster.io"/>
    <m/>
    <s v="https://www.crunchbase.com/organization/tapster-robotics-inc"/>
    <s v="https://www.twitter.com/tapsterbot"/>
    <m/>
    <s v="e4497691-218b-62a3-8d05-006b958e74f5"/>
  </r>
  <r>
    <x v="22893"/>
    <s v="taxbestimates.com"/>
    <s v="USA"/>
    <s v="CA"/>
    <s v="SF Bay Area"/>
    <s v="San Francisco"/>
    <x v="0"/>
    <s v="TaxZestimates puts more money in your pocket with each paycheck."/>
    <s v="finance|financial services|software"/>
    <x v="307"/>
    <x v="1"/>
    <n v="1"/>
    <m/>
    <s v="2015-05-01"/>
    <s v="2015-06-01"/>
    <s v="2015-06-01"/>
    <m/>
    <s v="info@taxzestimates.com"/>
    <m/>
    <s v="https://www.crunchbase.com/organization/taxzestimates"/>
    <m/>
    <m/>
    <s v="852f3cc2-97dd-386a-e367-704a230c7660"/>
  </r>
  <r>
    <x v="22894"/>
    <s v="tekbrix.com"/>
    <s v="IND"/>
    <m/>
    <s v="Hyderabad"/>
    <s v="Hyderabad"/>
    <x v="0"/>
    <s v="TekBrix is a software company from Hyderabad, Telangana, India."/>
    <s v="mobile|web design|web development"/>
    <x v="3546"/>
    <x v="0"/>
    <n v="2"/>
    <n v="100000"/>
    <s v="2014-01-01"/>
    <s v="2014-07-01"/>
    <s v="2015-06-01"/>
    <m/>
    <s v="career@tekbrix.com"/>
    <n v="4065556691"/>
    <s v="https://www.crunchbase.com/organization/tekbrix-it-solutions"/>
    <s v="https://www.twitter.com/tekbrix"/>
    <s v="https://www.facebook.com/tekbrix"/>
    <s v="f51d0fad-ee40-7339-7591-22cf9fede0a2"/>
  </r>
  <r>
    <x v="22895"/>
    <s v="telegrafik.eu"/>
    <s v="FRA"/>
    <m/>
    <s v="Toulouse"/>
    <s v="Toulouse"/>
    <x v="0"/>
    <s v="Smart stay-at-home connected services"/>
    <s v="internet of things"/>
    <x v="28"/>
    <x v="1"/>
    <n v="1"/>
    <m/>
    <s v="2013-09-19"/>
    <s v="2015-06-01"/>
    <s v="2015-06-01"/>
    <m/>
    <s v="contact@telegrafik.eu"/>
    <m/>
    <s v="https://www.crunchbase.com/organization/telegrafik"/>
    <s v="https://www.twitter.com/tlgrafik"/>
    <s v="https://www.facebook.com/telegrafikservices/"/>
    <s v="a44c0a4b-fe26-9f86-93bb-1abf6d44dda6"/>
  </r>
  <r>
    <x v="22896"/>
    <s v="tempdaddy.com"/>
    <s v="USA"/>
    <s v="MA"/>
    <s v="Boston"/>
    <s v="Boston"/>
    <x v="0"/>
    <s v="TempDaddy is where offices instantly hire healthcare professionals."/>
    <s v="health care|information technology|software"/>
    <x v="486"/>
    <x v="1"/>
    <n v="1"/>
    <n v="750000"/>
    <s v="2013-09-01"/>
    <s v="2015-06-01"/>
    <s v="2015-06-01"/>
    <m/>
    <s v="Alex@tempdaddy.com"/>
    <s v="(888) 714-1817"/>
    <s v="https://www.crunchbase.com/organization/tempdaddy"/>
    <m/>
    <s v="https://www.facebook.com/239163626242898"/>
    <s v="2da1c003-93e2-fa1a-b79d-5173532bbaff"/>
  </r>
  <r>
    <x v="22897"/>
    <s v="tetrascience.com"/>
    <s v="USA"/>
    <s v="MA"/>
    <s v="Boston"/>
    <s v="Boston"/>
    <x v="0"/>
    <s v="Mission Control for R&amp;D."/>
    <s v="information technology"/>
    <x v="59"/>
    <x v="0"/>
    <n v="3"/>
    <n v="25000"/>
    <s v="2014-09-01"/>
    <s v="2014-11-01"/>
    <s v="2015-06-01"/>
    <m/>
    <s v="info@tetrascience.com"/>
    <m/>
    <s v="https://www.crunchbase.com/organization/tetrascience-inc-"/>
    <s v="https://www.twitter.com/tetrascience"/>
    <s v="https://www.facebook.com/tetrascienceinc"/>
    <s v="e22f47cf-3d43-6485-40a2-d08aa4a6989b"/>
  </r>
  <r>
    <x v="22898"/>
    <s v="the100mile.com"/>
    <s v="USA"/>
    <s v="CA"/>
    <s v="Los Angeles"/>
    <s v="Los Angeles"/>
    <x v="0"/>
    <s v="Your Global Guidebook to Local"/>
    <s v="internet|local|local advertising"/>
    <x v="71"/>
    <x v="0"/>
    <n v="1"/>
    <n v="150000"/>
    <s v="2015-05-01"/>
    <s v="2015-06-01"/>
    <s v="2015-06-01"/>
    <m/>
    <s v="graham@the100mile.com"/>
    <m/>
    <s v="https://www.crunchbase.com/organization/the-100-mile-network-ltd"/>
    <m/>
    <s v="https://www.facebook.com/the100mile"/>
    <s v="e093cef0-e327-b57d-bbe8-21a8e5af1a89"/>
  </r>
  <r>
    <x v="22899"/>
    <m/>
    <s v="KOR"/>
    <m/>
    <s v="Seoul"/>
    <s v="Seoul"/>
    <x v="0"/>
    <s v="theCre8tion provides a video editing platform for the B2B market."/>
    <m/>
    <x v="5"/>
    <x v="2"/>
    <n v="1"/>
    <m/>
    <s v="2014-01-01"/>
    <s v="2015-06-01"/>
    <s v="2015-06-01"/>
    <m/>
    <m/>
    <m/>
    <s v="https://www.crunchbase.com/organization/thecre8tion"/>
    <m/>
    <m/>
    <s v="d2cb7f8a-1595-5f4a-9a12-10105c28e2a5"/>
  </r>
  <r>
    <x v="22900"/>
    <s v="thefoire.com"/>
    <s v="FRA"/>
    <m/>
    <s v="Paris"/>
    <s v="Paris"/>
    <x v="0"/>
    <s v="THE FOIRE is a fashion tech company that offers luxury brands."/>
    <s v="e-commerce|fashion"/>
    <x v="14"/>
    <x v="1"/>
    <n v="1"/>
    <m/>
    <s v="2012-09-01"/>
    <s v="2015-06-01"/>
    <s v="2015-06-01"/>
    <m/>
    <m/>
    <m/>
    <s v="https://www.crunchbase.com/organization/the-foire-sas"/>
    <m/>
    <m/>
    <s v="4eeda963-0200-2600-6d26-ad579763aefd"/>
  </r>
  <r>
    <x v="22901"/>
    <s v="thehubpharmacy.com"/>
    <s v="GBR"/>
    <m/>
    <s v="GBR - Other"/>
    <s v="Skelmersdale"/>
    <x v="0"/>
    <s v="The Hub pharmacy is a community that provide personalised, pharmaceutical care to the people."/>
    <m/>
    <x v="5"/>
    <x v="6"/>
    <n v="1"/>
    <m/>
    <s v="2015-01-01"/>
    <s v="2015-06-01"/>
    <s v="2015-06-01"/>
    <m/>
    <m/>
    <m/>
    <s v="https://www.crunchbase.com/organization/the-hub-pharmacy"/>
    <m/>
    <m/>
    <s v="72e63a6a-11c7-fe0f-90ad-9045ddba4d2d"/>
  </r>
  <r>
    <x v="22902"/>
    <s v="theswatchbox.com"/>
    <s v="USA"/>
    <s v="CA"/>
    <s v="Los Angeles"/>
    <s v="Los Angeles"/>
    <x v="0"/>
    <s v="The Swatch Box delivers quarterly packages filled with premium home accents tailored to your unique needs by a personal interior designer."/>
    <s v="e-commerce|home decor|retail"/>
    <x v="767"/>
    <x v="1"/>
    <n v="1"/>
    <n v="150000"/>
    <s v="2014-01-01"/>
    <s v="2015-06-01"/>
    <s v="2015-06-01"/>
    <m/>
    <m/>
    <m/>
    <s v="https://www.crunchbase.com/organization/the-swatch-box"/>
    <s v="https://www.twitter.com/theswatchbox"/>
    <s v="https://www.facebook.com/theswatchbox"/>
    <s v="de124962-4b38-1579-6043-3d21f5798686"/>
  </r>
  <r>
    <x v="22903"/>
    <s v="thortful.com"/>
    <s v="GBR"/>
    <m/>
    <s v="London"/>
    <s v="London"/>
    <x v="0"/>
    <s v="thortful is an online greetings card company which changes the way greetings cards are created and purchased."/>
    <s v="e-commerce|printing"/>
    <x v="726"/>
    <x v="0"/>
    <n v="1"/>
    <n v="762954.97548371297"/>
    <s v="2015-04-01"/>
    <s v="2015-06-01"/>
    <s v="2015-06-01"/>
    <m/>
    <s v="joinus@thortful.com"/>
    <m/>
    <s v="https://www.crunchbase.com/organization/thortful"/>
    <s v="https://www.twitter.com/thortful"/>
    <s v="https://www.facebook.com/thortful"/>
    <s v="afb633c4-4bfa-6528-6489-ac8d3ae4b6da"/>
  </r>
  <r>
    <x v="22904"/>
    <s v="tickey.me"/>
    <s v="BGR"/>
    <m/>
    <s v="BGR - Other"/>
    <s v="Sofiya"/>
    <x v="0"/>
    <s v="Tickey is a mobile ticketing application that allows its users to pay public transport fares online."/>
    <s v="mobile|ticketing|transportation"/>
    <x v="4240"/>
    <x v="1"/>
    <n v="2"/>
    <n v="193939.37036171299"/>
    <s v="2015-01-02"/>
    <s v="2015-05-01"/>
    <s v="2015-06-01"/>
    <m/>
    <s v="info@tickey.me"/>
    <m/>
    <s v="https://www.crunchbase.com/organization/tickey"/>
    <s v="https://www.twitter.com/tickey_me"/>
    <s v="https://www.facebook.com/tickey.me"/>
    <s v="ab14fef3-348d-3ed8-b200-ff567439973f"/>
  </r>
  <r>
    <x v="22905"/>
    <s v="tightspotquiver.com"/>
    <s v="USA"/>
    <s v="MT"/>
    <s v="MT - Other"/>
    <s v="Belgrade"/>
    <x v="0"/>
    <s v="TightSpot Mobile application for P2P, crowdsourced micro-loans, targeting the underserved populations of the U.S."/>
    <m/>
    <x v="5"/>
    <x v="1"/>
    <n v="1"/>
    <m/>
    <m/>
    <s v="2015-06-01"/>
    <s v="2015-06-01"/>
    <m/>
    <m/>
    <s v="'+1 (406) 388-2546"/>
    <s v="https://www.crunchbase.com/organization/tightspot"/>
    <m/>
    <s v="https://www.facebook.com/tightspot-quivers-107231149309209"/>
    <s v="ac731afa-5362-0dcb-8e41-1889f9d946af"/>
  </r>
  <r>
    <x v="22906"/>
    <s v="timeplace.com"/>
    <s v="USA"/>
    <s v="CA"/>
    <s v="SF Bay Area"/>
    <s v="San Francisco"/>
    <x v="0"/>
    <s v="Browse the Real World through Time and Place."/>
    <s v="e-commerce|events|hospitality|location based services|mobile|travel"/>
    <x v="4241"/>
    <x v="1"/>
    <n v="1"/>
    <n v="50000"/>
    <s v="2014-01-14"/>
    <s v="2015-06-01"/>
    <s v="2015-06-01"/>
    <m/>
    <m/>
    <m/>
    <s v="https://www.crunchbase.com/organization/timeplace-inc"/>
    <s v="https://www.twitter.com/mytimeplace"/>
    <s v="http://www.facebook.com/mytimeplace"/>
    <s v="5fa4813f-074b-6190-66cc-5be87850aaec"/>
  </r>
  <r>
    <x v="22907"/>
    <s v="tinkeringlabs.com"/>
    <s v="USA"/>
    <s v="CA"/>
    <s v="SF Bay Area"/>
    <s v="San Francisco"/>
    <x v="0"/>
    <s v="Get the kit that brings learning, problem solving, and the joy of invention to any kid anywhere."/>
    <m/>
    <x v="5"/>
    <x v="1"/>
    <n v="1"/>
    <m/>
    <s v="2013-01-01"/>
    <s v="2015-06-01"/>
    <s v="2015-06-01"/>
    <m/>
    <s v="tinkering@tinkeringlabs.com"/>
    <m/>
    <s v="https://www.crunchbase.com/organization/tinkering-labs"/>
    <s v="https://www.twitter.com/tinkeringlabs"/>
    <s v="https://www.facebook.com/tinkeringteam"/>
    <s v="357d37e0-724f-9e7f-5ba4-05c9cfdae829"/>
  </r>
  <r>
    <x v="22908"/>
    <s v="tootle.co.uk"/>
    <s v="GBR"/>
    <m/>
    <s v="London"/>
    <s v="London"/>
    <x v="0"/>
    <s v="tootle helps people buy or sell a car privately in a safe, fair and hassle-free way."/>
    <m/>
    <x v="5"/>
    <x v="1"/>
    <n v="1"/>
    <m/>
    <s v="2015-01-01"/>
    <s v="2015-06-01"/>
    <s v="2015-06-01"/>
    <m/>
    <s v="hello@tootle.co.uk"/>
    <n v="2033272240"/>
    <s v="https://www.crunchbase.com/organization/tootle-2"/>
    <s v="https://www.twitter.com/tootlecars"/>
    <s v="https://www.facebook.com/tootlecars"/>
    <s v="7767aa25-ed44-a406-99a1-95ede7f533ce"/>
  </r>
  <r>
    <x v="22909"/>
    <s v="topsteering.com"/>
    <s v="JOR"/>
    <m/>
    <s v="Amman"/>
    <s v="Amman"/>
    <x v="0"/>
    <s v="the only integrated Online ,Cars &amp; Bikes Accessories and Spare Parts store in the ME."/>
    <s v="automotive"/>
    <x v="114"/>
    <x v="1"/>
    <n v="1"/>
    <n v="120000"/>
    <s v="2014-01-01"/>
    <s v="2015-06-01"/>
    <s v="2015-06-01"/>
    <m/>
    <s v="info@topsteering.com"/>
    <s v="'+962 6 553 3838"/>
    <s v="https://www.crunchbase.com/organization/topsteering"/>
    <s v="https://www.twitter.com/top_steering"/>
    <s v="https://www.facebook.com/topsteering"/>
    <s v="41cea9c3-7d55-afa9-a6a9-6fd1ea980046"/>
  </r>
  <r>
    <x v="22910"/>
    <s v="touchmoon.com"/>
    <s v="USA"/>
    <s v="CA"/>
    <s v="SF Bay Area"/>
    <s v="Palo Alto"/>
    <x v="0"/>
    <s v="• Resolving the problem of current social networks. Today's communications are failing to meet emerging user needs."/>
    <m/>
    <x v="5"/>
    <x v="1"/>
    <n v="1"/>
    <m/>
    <s v="2014-10-01"/>
    <s v="2015-06-01"/>
    <s v="2015-06-01"/>
    <m/>
    <m/>
    <m/>
    <s v="https://www.crunchbase.com/organization/touchmoon"/>
    <s v="https://www.twitter.com/touchmoon256"/>
    <s v="https://www.facebook.com/touchmoon256"/>
    <s v="ae729624-c529-c486-0a83-6108b6c6baf5"/>
  </r>
  <r>
    <x v="22911"/>
    <s v="travee.co"/>
    <s v="JPN"/>
    <m/>
    <s v="Tokyo"/>
    <s v="Tokyo"/>
    <x v="0"/>
    <s v="Airbnb of Local Guide in South east Asia."/>
    <m/>
    <x v="5"/>
    <x v="2"/>
    <n v="1"/>
    <m/>
    <s v="2015-04-21"/>
    <s v="2015-06-01"/>
    <s v="2015-06-01"/>
    <m/>
    <s v="info@travee.co"/>
    <m/>
    <s v="https://www.crunchbase.com/organization/travee-2"/>
    <s v="https://www.twitter.com/travee_"/>
    <s v="https://www.facebook.com/traveeinc"/>
    <s v="550f8b3e-95ab-1946-3160-b2d0f8820e66"/>
  </r>
  <r>
    <x v="22912"/>
    <s v="tredzone.com"/>
    <m/>
    <m/>
    <m/>
    <m/>
    <x v="0"/>
    <s v="Tredzone reach range of performance of the FPGA cards while keeping software flexibility."/>
    <m/>
    <x v="5"/>
    <x v="1"/>
    <n v="1"/>
    <m/>
    <m/>
    <s v="2015-06-01"/>
    <s v="2015-06-01"/>
    <m/>
    <m/>
    <m/>
    <s v="https://www.crunchbase.com/organization/tredzone"/>
    <m/>
    <m/>
    <s v="09f61755-c2d1-1be8-85f1-af5d06196120"/>
  </r>
  <r>
    <x v="22913"/>
    <s v="tripalocal.com"/>
    <s v="AUS"/>
    <m/>
    <m/>
    <m/>
    <x v="0"/>
    <s v="Tripalocal is an online platform that connects travelers with local hosts for authentic local experiences."/>
    <s v="travel"/>
    <x v="22"/>
    <x v="1"/>
    <n v="1"/>
    <n v="850000"/>
    <s v="2014-01-01"/>
    <s v="2015-06-01"/>
    <s v="2015-06-01"/>
    <m/>
    <s v="enquiries@tripalocal.com"/>
    <m/>
    <s v="https://www.crunchbase.com/organization/tripalocal"/>
    <s v="https://www.twitter.com/tripalocal"/>
    <s v="https://www.facebook.com/tripalocal"/>
    <s v="c87f6918-e019-7d93-8912-53a3bdcc8d67"/>
  </r>
  <r>
    <x v="22914"/>
    <s v="tripdelta.com"/>
    <s v="DEU"/>
    <m/>
    <s v="Cologne"/>
    <s v="Cologne"/>
    <x v="0"/>
    <s v="Tripdelta finds flights like a travel hacker."/>
    <m/>
    <x v="5"/>
    <x v="1"/>
    <n v="1"/>
    <m/>
    <s v="2014-06-01"/>
    <s v="2015-06-01"/>
    <s v="2015-06-01"/>
    <m/>
    <s v="team@tripdelta.com"/>
    <m/>
    <s v="https://www.crunchbase.com/organization/tripdelta"/>
    <s v="https://www.twitter.com/tripdelta_com"/>
    <s v="https://www.facebook.com/tripdelta"/>
    <s v="2323bcb6-3585-d8d4-d43a-d276a2ad69ec"/>
  </r>
  <r>
    <x v="16857"/>
    <m/>
    <m/>
    <m/>
    <m/>
    <m/>
    <x v="0"/>
    <s v="TROVE connects consumers with the top style content across the world."/>
    <m/>
    <x v="5"/>
    <x v="2"/>
    <n v="1"/>
    <m/>
    <m/>
    <s v="2015-06-01"/>
    <s v="2015-06-01"/>
    <m/>
    <m/>
    <m/>
    <s v="https://www.crunchbase.com/organization/trove-6"/>
    <m/>
    <m/>
    <s v="78317363-23af-f2a0-9630-9ae1f509ccb7"/>
  </r>
  <r>
    <x v="22915"/>
    <s v="trumaker.com"/>
    <s v="USA"/>
    <s v="CA"/>
    <s v="SF Bay Area"/>
    <s v="San Francisco"/>
    <x v="0"/>
    <s v="Trumaker is a new kind of men's apparel brand powered by it's mobile distributed outfitters and commerce platform."/>
    <s v="direct sales|e-commerce|fashion|retail"/>
    <x v="3598"/>
    <x v="0"/>
    <n v="3"/>
    <n v="8400000"/>
    <s v="2012-09-01"/>
    <s v="2012-10-15"/>
    <s v="2015-06-01"/>
    <m/>
    <m/>
    <s v="'855-623-3878"/>
    <s v="https://www.crunchbase.com/organization/trumaker"/>
    <s v="https://www.twitter.com/trumaker"/>
    <s v="http://www.facebook.com/trumaker"/>
    <s v="b5628327-49fd-1263-b9b0-4d4882e370bb"/>
  </r>
  <r>
    <x v="22916"/>
    <s v="trumarx.com"/>
    <s v="USA"/>
    <s v="IL"/>
    <s v="Chicago"/>
    <s v="Chicago"/>
    <x v="0"/>
    <s v="TruMarx Data Partners Inc. enables electronic negotiation and execution of structured, bilateral commodity transactions."/>
    <s v="energy|oil and gas|software"/>
    <x v="1149"/>
    <x v="1"/>
    <n v="2"/>
    <n v="2500000"/>
    <s v="2012-02-01"/>
    <s v="2012-02-01"/>
    <s v="2015-06-01"/>
    <m/>
    <s v="jon.olson@trumarx.com"/>
    <s v="(312) 289-1809"/>
    <s v="https://www.crunchbase.com/organization/trumarx-data-partners-inc"/>
    <s v="https://www.twitter.com/cometbytrumarx"/>
    <s v="https://www.facebook.com/1513446625567569"/>
    <s v="98212c4b-1f70-b2b3-3c1f-a2aaca5ba03b"/>
  </r>
  <r>
    <x v="22917"/>
    <s v="twinedata.com"/>
    <s v="USA"/>
    <s v="CA"/>
    <s v="Los Angeles"/>
    <s v="Los Angeles"/>
    <x v="0"/>
    <s v="Twine is a mobile data cooperative that creates monetization opportunities for app publishers &amp; targeting opportunities for advertisers."/>
    <s v="advertising|apps|publishing"/>
    <x v="4242"/>
    <x v="1"/>
    <n v="2"/>
    <n v="530000"/>
    <s v="2013-01-01"/>
    <s v="2014-10-15"/>
    <s v="2015-06-01"/>
    <m/>
    <s v="hello@twinedata.com"/>
    <m/>
    <s v="https://www.crunchbase.com/organization/twine-data"/>
    <s v="https://www.twitter.com/twinedata"/>
    <m/>
    <s v="393d74af-0d07-39e7-f24d-3c42909f6df8"/>
  </r>
  <r>
    <x v="22918"/>
    <s v="udobu.com"/>
    <s v="ISR"/>
    <m/>
    <s v="ISR - Other"/>
    <s v="Glil Yam"/>
    <x v="0"/>
    <s v="udobu helps sports and media organizations to better understand fans, and anticipate their behavior and improve targeting and monetization."/>
    <s v="music venues|sports|ticketing"/>
    <x v="1378"/>
    <x v="1"/>
    <n v="2"/>
    <m/>
    <s v="2011-01-01"/>
    <s v="2013-03-01"/>
    <s v="2015-06-01"/>
    <m/>
    <m/>
    <n v="546811662"/>
    <s v="https://www.crunchbase.com/organization/udobu"/>
    <s v="https://www.twitter.com/udobu"/>
    <m/>
    <s v="ac299b2a-5dfa-d29a-7cb3-ed5406e265d2"/>
  </r>
  <r>
    <x v="22919"/>
    <s v="ulmon.com"/>
    <s v="AUT"/>
    <m/>
    <s v="Vienna"/>
    <s v="Vienna"/>
    <x v="0"/>
    <s v="Ulmon is Mobile travel platform. Makers of CityMaps2Go."/>
    <s v="guides|mobile|travel"/>
    <x v="4243"/>
    <x v="0"/>
    <n v="2"/>
    <n v="1600000"/>
    <s v="2010-10-01"/>
    <s v="2014-03-11"/>
    <s v="2015-06-01"/>
    <m/>
    <m/>
    <s v="43 431205 122441"/>
    <s v="https://www.crunchbase.com/organization/ulmon"/>
    <s v="https://www.twitter.com/ulmon"/>
    <s v="http://www.facebook.com/ulmon"/>
    <s v="98649884-d342-a50f-fa2e-0b71367f72e6"/>
  </r>
  <r>
    <x v="22920"/>
    <s v="uk-zona.com"/>
    <s v="KAZ"/>
    <m/>
    <s v="Almaty"/>
    <s v="Almaty"/>
    <x v="0"/>
    <s v="website, we offer the opportunity to study abroad wishing absolutely free to get advice from leading foreign universities and colleges."/>
    <s v="advice|education|knowledge management"/>
    <x v="1898"/>
    <x v="1"/>
    <n v="1"/>
    <n v="10000"/>
    <s v="2015-06-01"/>
    <s v="2015-06-01"/>
    <s v="2015-06-01"/>
    <m/>
    <m/>
    <m/>
    <s v="https://www.crunchbase.com/organization/united-knowledge"/>
    <s v="https://www.twitter.com/dias_kaisaruly"/>
    <s v="https://www.facebook.com/ukzona"/>
    <s v="a8f1eea6-9e5e-94c3-2ef5-c2cb0c681f0b"/>
  </r>
  <r>
    <x v="22921"/>
    <s v="unspuntech.com"/>
    <s v="USA"/>
    <s v="CA"/>
    <s v="SF Bay Area"/>
    <s v="Palo Alto"/>
    <x v="0"/>
    <s v="UnSpun Novel method of producing textile products, utilizing techniques from additive manufacturing, robotic controls."/>
    <m/>
    <x v="5"/>
    <x v="0"/>
    <n v="1"/>
    <m/>
    <s v="2015-01-01"/>
    <s v="2015-06-01"/>
    <s v="2015-06-01"/>
    <m/>
    <m/>
    <m/>
    <s v="https://www.crunchbase.com/organization/unspun-2"/>
    <m/>
    <m/>
    <s v="4471c9ea-7c69-3b65-473e-c2cd5a435b36"/>
  </r>
  <r>
    <x v="22922"/>
    <s v="ulabs.io"/>
    <s v="USA"/>
    <s v="MD"/>
    <s v="Washington, D.C."/>
    <s v="College Park"/>
    <x v="0"/>
    <s v="Secure wireless computer access control solutions for businesses."/>
    <s v="computer vision|wireless"/>
    <x v="1317"/>
    <x v="1"/>
    <n v="1"/>
    <n v="325000"/>
    <s v="2015-01-01"/>
    <s v="2015-06-01"/>
    <s v="2015-06-01"/>
    <m/>
    <m/>
    <m/>
    <s v="https://www.crunchbase.com/organization/untethered-labs"/>
    <m/>
    <s v="https://www.facebook.com/gkchain"/>
    <s v="bd73c4e6-6bb5-8e80-fd84-48ce9e4d705e"/>
  </r>
  <r>
    <x v="22923"/>
    <s v="veeba.in"/>
    <s v="IND"/>
    <m/>
    <s v="New Delhi"/>
    <s v="New Delhi"/>
    <x v="0"/>
    <s v="Veeba Foods, a manufacturer of specialty food ingredients ."/>
    <s v="food processing"/>
    <x v="7"/>
    <x v="6"/>
    <n v="1"/>
    <n v="6000000"/>
    <s v="2013-01-01"/>
    <s v="2015-06-01"/>
    <s v="2015-06-01"/>
    <m/>
    <s v="info@veeba.in"/>
    <n v="911143312222"/>
    <s v="https://www.crunchbase.com/organization/veeba-foods"/>
    <s v="https://www.twitter.com/veeba_in"/>
    <m/>
    <s v="89733950-822e-a5c6-4c2a-61dfa8573bfe"/>
  </r>
  <r>
    <x v="22924"/>
    <m/>
    <m/>
    <m/>
    <m/>
    <m/>
    <x v="0"/>
    <s v="VEO"/>
    <m/>
    <x v="5"/>
    <x v="2"/>
    <n v="1"/>
    <n v="228866.655815751"/>
    <m/>
    <s v="2015-06-01"/>
    <s v="2015-06-01"/>
    <m/>
    <m/>
    <m/>
    <s v="https://www.crunchbase.com/organization/veo"/>
    <s v="https://www.twitter.com/veo_app"/>
    <m/>
    <s v="ec98b70d-32ea-f3ed-8db0-38345b2b1012"/>
  </r>
  <r>
    <x v="22925"/>
    <s v="citvericash.com"/>
    <s v="EGY"/>
    <m/>
    <s v="Cairo"/>
    <s v="Cairo"/>
    <x v="0"/>
    <s v="Collaborative Mobile Financial Services"/>
    <s v="financial services"/>
    <x v="24"/>
    <x v="6"/>
    <n v="1"/>
    <m/>
    <m/>
    <s v="2015-06-01"/>
    <s v="2015-06-01"/>
    <m/>
    <m/>
    <m/>
    <s v="https://www.crunchbase.com/organization/vericash"/>
    <m/>
    <m/>
    <s v="6db0be1d-e5cb-034e-c5ce-9f1590175fca"/>
  </r>
  <r>
    <x v="22926"/>
    <s v="viablitz.com"/>
    <s v="USA"/>
    <s v="WA"/>
    <s v="Seattle"/>
    <s v="Kirkland"/>
    <x v="0"/>
    <s v="ViaBlitz focuses on technology and application development, bringing a new realm of usage to the world."/>
    <s v="software"/>
    <x v="10"/>
    <x v="0"/>
    <n v="1"/>
    <n v="219000"/>
    <s v="2013-01-01"/>
    <s v="2015-06-01"/>
    <s v="2015-06-01"/>
    <m/>
    <m/>
    <s v="(425) 614-7285"/>
    <s v="https://www.crunchbase.com/organization/viablitz"/>
    <m/>
    <m/>
    <s v="309927fa-ad1e-c82d-fd39-262404293acd"/>
  </r>
  <r>
    <x v="22927"/>
    <s v="vikingcars.is"/>
    <s v="ISL"/>
    <m/>
    <s v="Reyjavik"/>
    <s v="Reykjavík"/>
    <x v="0"/>
    <s v="Viking Cars is a marketplace for peer to peer car-sharing in Iceland."/>
    <s v="automotive|internet"/>
    <x v="29"/>
    <x v="1"/>
    <n v="1"/>
    <n v="16000"/>
    <s v="2014-03-01"/>
    <s v="2015-06-01"/>
    <s v="2015-06-01"/>
    <m/>
    <s v="vikingcars@vikingcars.is"/>
    <s v="(354) 544-4200"/>
    <s v="https://www.crunchbase.com/organization/vikingcars"/>
    <s v="https://www.twitter.com/vikingcarsice"/>
    <s v="https://www.facebook.com/vikingcarsiceland"/>
    <s v="29eac674-1020-118b-4b29-f682bd500bca"/>
  </r>
  <r>
    <x v="22928"/>
    <s v="vinepair.com"/>
    <s v="USA"/>
    <s v="NY"/>
    <s v="New York City"/>
    <s v="New York"/>
    <x v="0"/>
    <s v="VinePair operates an online platform that enables wine consumers to discuss, share, and understand about wine and other beverages."/>
    <s v="publishing|wine and spirits"/>
    <x v="4244"/>
    <x v="1"/>
    <n v="1"/>
    <n v="500000"/>
    <s v="2013-01-01"/>
    <s v="2015-06-01"/>
    <s v="2015-06-01"/>
    <m/>
    <s v="editors@vinepair.com"/>
    <s v="'646-801-2722"/>
    <s v="https://www.crunchbase.com/organization/vinepair"/>
    <s v="https://www.twitter.com/vinepair"/>
    <s v="https://www.facebook.com/vinepair"/>
    <s v="cbb4742d-398e-044b-3d62-a7866ca8d110"/>
  </r>
  <r>
    <x v="22929"/>
    <s v="vino75.com"/>
    <s v="ITA"/>
    <m/>
    <s v="Florence"/>
    <s v="Florence"/>
    <x v="0"/>
    <s v="Wine E-Commerce"/>
    <s v="wine and spirits"/>
    <x v="7"/>
    <x v="1"/>
    <n v="2"/>
    <n v="1174288"/>
    <s v="2014-05-01"/>
    <s v="2014-09-01"/>
    <s v="2015-06-01"/>
    <m/>
    <s v="info@vino75.com"/>
    <s v="(055) 535-9755"/>
    <s v="https://www.crunchbase.com/organization/vino75"/>
    <s v="https://www.twitter.com/vino75com"/>
    <s v="http://www.facebook.com/vin075"/>
    <s v="906e57eb-602b-7530-9546-688cc9a02865"/>
  </r>
  <r>
    <x v="22930"/>
    <s v="vocalizr.com"/>
    <s v="AUS"/>
    <m/>
    <s v="Melbourne"/>
    <s v="Melbourne"/>
    <x v="0"/>
    <s v="Vocalizr is an online marketplace for Music Producers &amp; Vocalists."/>
    <s v="music"/>
    <x v="223"/>
    <x v="1"/>
    <n v="1"/>
    <m/>
    <s v="2012-10-16"/>
    <s v="2015-06-01"/>
    <s v="2015-06-01"/>
    <m/>
    <s v="hello@vocalizr.com"/>
    <m/>
    <s v="https://www.crunchbase.com/organization/vocalizr"/>
    <s v="https://www.twitter.com/vocalizr"/>
    <s v="http://facebook.com/vocalizr"/>
    <s v="85d4ae03-b191-16bd-361e-b0d1bd2d6467"/>
  </r>
  <r>
    <x v="22931"/>
    <s v="voicemod.net"/>
    <s v="ESP"/>
    <m/>
    <s v="Valencia"/>
    <s v="Valencia"/>
    <x v="0"/>
    <s v="Voicemod is a real time voice modification technology created to empower people’s creativity and emotions."/>
    <s v="android|audio|digital entertainment|ios|mobile apps"/>
    <x v="3443"/>
    <x v="1"/>
    <n v="3"/>
    <n v="190558.57529363601"/>
    <s v="2014-07-18"/>
    <s v="2015-03-01"/>
    <s v="2015-06-01"/>
    <m/>
    <s v="hi@voicemod.net"/>
    <m/>
    <s v="https://www.crunchbase.com/organization/voicemod-s-l"/>
    <s v="https://www.twitter.com/voicemod"/>
    <s v="https://www.facebook.com/voicemod"/>
    <s v="2c87633f-4bf3-6e1d-c82e-0227f235fc3e"/>
  </r>
  <r>
    <x v="22932"/>
    <s v="getvoltus.com"/>
    <s v="USA"/>
    <s v="CA"/>
    <s v="SF Bay Area"/>
    <s v="San Francisco"/>
    <x v="0"/>
    <s v="Mobile power + expansion for your MacBook"/>
    <s v="electronics"/>
    <x v="13"/>
    <x v="0"/>
    <n v="1"/>
    <n v="75998"/>
    <s v="2015-01-01"/>
    <s v="2015-06-01"/>
    <s v="2015-06-01"/>
    <m/>
    <m/>
    <m/>
    <s v="https://www.crunchbase.com/organization/voltus"/>
    <s v="https://www.twitter.com/getvoltus"/>
    <m/>
    <s v="27bf8772-f57a-72f4-d1d4-1ff6d4ac2eef"/>
  </r>
  <r>
    <x v="22933"/>
    <s v="volunteerworld.com"/>
    <s v="DEU"/>
    <m/>
    <s v="Dusseldrof"/>
    <s v="Düsseldorf"/>
    <x v="0"/>
    <s v="Volunteer World is an independent platform that connects volunteers and social projects on a global scale"/>
    <s v="adventure travel|tourism|travel"/>
    <x v="22"/>
    <x v="0"/>
    <n v="1"/>
    <n v="241044.819727692"/>
    <s v="2015-01-29"/>
    <s v="2015-06-01"/>
    <s v="2015-06-01"/>
    <m/>
    <s v="contact@volunteerworld.com"/>
    <s v="'+49 211 41604983"/>
    <s v="https://www.crunchbase.com/organization/volunteer-world"/>
    <s v="https://www.twitter.com/volunteerworld_"/>
    <s v="https://www.facebook.com/volunteerworld"/>
    <s v="0f5e1c22-24de-71aa-98da-c124f28e61e7"/>
  </r>
  <r>
    <x v="22934"/>
    <s v="vorketing.com"/>
    <s v="VEN"/>
    <m/>
    <s v="COL - Other"/>
    <s v="Caracas"/>
    <x v="0"/>
    <s v="VOR marketing is reinventing the way they communicate."/>
    <s v="analytics|consulting"/>
    <x v="178"/>
    <x v="1"/>
    <n v="3"/>
    <n v="431086"/>
    <m/>
    <s v="2014-05-01"/>
    <s v="2015-06-01"/>
    <m/>
    <m/>
    <m/>
    <s v="https://www.crunchbase.com/organization/vorketing"/>
    <s v="https://www.twitter.com/vorketing"/>
    <s v="https://www.facebook.com/vorketing"/>
    <s v="b6a18ae8-9cc4-632c-8e22-17fe83d2edaa"/>
  </r>
  <r>
    <x v="22935"/>
    <s v="vrentin.com"/>
    <s v="USA"/>
    <s v="CA"/>
    <s v="SF Bay Area"/>
    <s v="San Francisco"/>
    <x v="0"/>
    <s v="Vrentin, an online portal, offers rental classifieds for industrial machines, earthmovers, construction equipment, advertising, and others."/>
    <s v="b2b|collaborative consumption|construction"/>
    <x v="76"/>
    <x v="0"/>
    <n v="1"/>
    <n v="20000"/>
    <s v="2015-01-01"/>
    <s v="2015-06-01"/>
    <s v="2015-06-01"/>
    <m/>
    <s v="info@vrentin.com"/>
    <m/>
    <s v="https://www.crunchbase.com/organization/vrentin"/>
    <s v="https://www.twitter.com/vrentin9"/>
    <s v="https://www.facebook.com/vrentin"/>
    <s v="502be7a5-2096-a8e9-0950-57b40a3b345a"/>
  </r>
  <r>
    <x v="22936"/>
    <s v="w4tch.me"/>
    <m/>
    <m/>
    <m/>
    <m/>
    <x v="0"/>
    <s v="w4tch.me is a mobile application that enables its users to shoot, edit, and share the same scene from different angles."/>
    <s v="film|film production"/>
    <x v="236"/>
    <x v="1"/>
    <n v="1"/>
    <n v="98609.244434056003"/>
    <s v="2014-07-14"/>
    <s v="2015-06-01"/>
    <s v="2015-06-01"/>
    <m/>
    <s v="benjamin@w4tch.me"/>
    <n v="33625362863"/>
    <s v="https://www.crunchbase.com/organization/w4tch-me"/>
    <m/>
    <m/>
    <s v="f5a69004-0283-6336-3167-b5f5accd3b0a"/>
  </r>
  <r>
    <x v="22937"/>
    <s v="walc.me"/>
    <s v="USA"/>
    <s v="NY"/>
    <s v="New York City"/>
    <s v="New York"/>
    <x v="0"/>
    <s v="Walc gives you directions based on what you see. Instead of telling you to head north, the app guides walkers with landmarks and logos."/>
    <s v="mobile|navigation|software|travel"/>
    <x v="4245"/>
    <x v="1"/>
    <n v="1"/>
    <m/>
    <s v="2014-03-14"/>
    <s v="2015-06-01"/>
    <s v="2015-06-01"/>
    <m/>
    <m/>
    <m/>
    <s v="https://www.crunchbase.com/organization/walc"/>
    <s v="https://www.twitter.com/thewalcapp"/>
    <s v="https://www.facebook.com/pages/the-walc-app/1620096348221565"/>
    <s v="0880fd34-642f-ae72-1af7-7e72a1ebb51a"/>
  </r>
  <r>
    <x v="22938"/>
    <s v="wandlabs.com"/>
    <s v="USA"/>
    <s v="CA"/>
    <s v="SF Bay Area"/>
    <s v="Foster City"/>
    <x v="2"/>
    <s v="Wand Labs, Inc. develops a mobile application that allows users to share music, videos, and locations."/>
    <s v="messaging|mobile apps|social|software"/>
    <x v="618"/>
    <x v="1"/>
    <n v="1"/>
    <n v="2674996"/>
    <s v="2013-01-01"/>
    <s v="2015-06-01"/>
    <s v="2015-06-01"/>
    <m/>
    <m/>
    <m/>
    <s v="https://www.crunchbase.com/organization/wand-labs"/>
    <s v="https://www.twitter.com/wandlabs"/>
    <s v="https://www.facebook.com/wandlabs"/>
    <s v="1d063470-dc55-0401-d550-f13ff8cb3b71"/>
  </r>
  <r>
    <x v="22939"/>
    <s v="waygr.com"/>
    <s v="USA"/>
    <s v="KY"/>
    <s v="KY - Other"/>
    <s v="Covington"/>
    <x v="0"/>
    <s v="Waygr Bet your friends on any sports game."/>
    <s v="apps"/>
    <x v="50"/>
    <x v="1"/>
    <n v="4"/>
    <n v="45000"/>
    <s v="2014-01-01"/>
    <s v="2014-11-01"/>
    <s v="2015-06-01"/>
    <m/>
    <m/>
    <m/>
    <s v="https://www.crunchbase.com/organization/waygr"/>
    <s v="https://www.twitter.com/waygr_app"/>
    <s v="https://www.facebook.com/waygrapp/"/>
    <s v="6489104f-618e-ec15-8f01-dc5cda98effb"/>
  </r>
  <r>
    <x v="22940"/>
    <s v="wealthnation.com"/>
    <s v="AUS"/>
    <m/>
    <s v="Melbourne"/>
    <s v="Melbourne"/>
    <x v="0"/>
    <s v="Digital piggy bank for people who suck at saving money"/>
    <s v="finance|wealth management"/>
    <x v="24"/>
    <x v="2"/>
    <n v="1"/>
    <n v="190791.14729076601"/>
    <s v="2015-08-13"/>
    <s v="2015-06-01"/>
    <s v="2015-06-01"/>
    <m/>
    <m/>
    <m/>
    <s v="https://www.crunchbase.com/organization/wealthnation"/>
    <s v="https://www.twitter.com/wealth_nation"/>
    <s v="https://www.facebook.com/wealthnation-361305024064507"/>
    <s v="8a0a3fd5-14b0-7007-03a2-9e0f9767dae7"/>
  </r>
  <r>
    <x v="22941"/>
    <s v="webscalenetworks.com"/>
    <s v="USA"/>
    <s v="CA"/>
    <s v="SF Bay Area"/>
    <s v="Mountain View"/>
    <x v="0"/>
    <s v="Webscale provides complete control for web applications: predictive auto scaling, single screen monitoring, self-healing and multi-cloud."/>
    <s v="cloud infrastructure|e-commerce|enterprise software"/>
    <x v="2972"/>
    <x v="0"/>
    <n v="3"/>
    <n v="7859992"/>
    <s v="2013-01-01"/>
    <s v="2012-12-20"/>
    <s v="2015-06-01"/>
    <m/>
    <s v="info@webscalenetworks.com"/>
    <s v="(650)525-4433"/>
    <s v="https://www.crunchbase.com/organization/lagrange-systems"/>
    <s v="https://www.twitter.com/webscalenet"/>
    <s v="http://www.facebook.com/lagrangesystems/timeline"/>
    <s v="d6dcbb68-659a-2a38-a18e-894e83026749"/>
  </r>
  <r>
    <x v="22942"/>
    <s v="youandwees.com"/>
    <s v="GBR"/>
    <m/>
    <s v="London"/>
    <s v="London"/>
    <x v="0"/>
    <s v="The wrist-mounted finger gesture controller."/>
    <s v="consumer electronics|hardware|software|wearables"/>
    <x v="148"/>
    <x v="1"/>
    <n v="2"/>
    <n v="166000"/>
    <s v="2014-11-17"/>
    <s v="2015-01-26"/>
    <s v="2015-06-01"/>
    <m/>
    <s v="info@youandwees.com"/>
    <s v="(793) 008-5438"/>
    <s v="https://www.crunchbase.com/organization/wees"/>
    <s v="https://www.twitter.com/youandwees"/>
    <s v="http://www.facebook.com/youandwees"/>
    <s v="ffced093-9e0c-9748-130b-23b6d6d186cd"/>
  </r>
  <r>
    <x v="22943"/>
    <s v="weissbeerger.com"/>
    <s v="ISR"/>
    <m/>
    <s v="Tel Aviv"/>
    <s v="Tel Aviv"/>
    <x v="0"/>
    <s v="WeissBeerger offers analytic solutions for breweries, pub groups, and pubs to increase profits and improve operations."/>
    <s v="analytics|craft beer|information technology|internet of things"/>
    <x v="4246"/>
    <x v="0"/>
    <n v="3"/>
    <n v="7500000"/>
    <s v="2010-01-01"/>
    <s v="2011-10-01"/>
    <s v="2015-06-01"/>
    <m/>
    <s v="info@weissbeerger.com"/>
    <m/>
    <s v="https://www.crunchbase.com/organization/weissbeerger"/>
    <m/>
    <m/>
    <s v="bd28c8b5-c007-a34c-58cc-8ffd8f934f8e"/>
  </r>
  <r>
    <x v="22944"/>
    <s v="wellseal.com"/>
    <s v="USA"/>
    <s v="PA"/>
    <s v="Harrisburg"/>
    <s v="Selinsgrove"/>
    <x v="0"/>
    <s v="The Only Tamper Evident Device On The Market for Well Heads."/>
    <m/>
    <x v="5"/>
    <x v="2"/>
    <n v="1"/>
    <m/>
    <m/>
    <s v="2015-06-01"/>
    <s v="2015-06-01"/>
    <m/>
    <m/>
    <m/>
    <s v="https://www.crunchbase.com/organization/wellseal-corporation"/>
    <m/>
    <m/>
    <s v="87ca155e-9975-9760-59be-23d49e9f4b99"/>
  </r>
  <r>
    <x v="22945"/>
    <s v="wellthy.com"/>
    <s v="USA"/>
    <s v="NY"/>
    <s v="New York City"/>
    <s v="New York"/>
    <x v="0"/>
    <s v="Wellthy is the one place for your chronic and elder care needs."/>
    <s v="health care"/>
    <x v="3"/>
    <x v="1"/>
    <n v="3"/>
    <m/>
    <s v="2014-12-31"/>
    <s v="2015-01-01"/>
    <s v="2015-06-01"/>
    <m/>
    <s v="hi@wellthy.com"/>
    <s v="(877) 588-3917"/>
    <s v="https://www.crunchbase.com/organization/wellthy-2"/>
    <s v="https://www.twitter.com/wearewellthy"/>
    <s v="https://www.facebook.com/wearewellthy"/>
    <s v="eaabbe67-7377-21b8-1458-f8609752794a"/>
  </r>
  <r>
    <x v="22946"/>
    <s v="wetravelsolo.com"/>
    <s v="IND"/>
    <m/>
    <s v="New Delhi"/>
    <s v="Noida"/>
    <x v="0"/>
    <s v="WeTravelSolo provides online travel services."/>
    <s v="travel"/>
    <x v="22"/>
    <x v="0"/>
    <n v="1"/>
    <m/>
    <s v="2014-01-01"/>
    <s v="2015-06-01"/>
    <s v="2015-06-01"/>
    <m/>
    <s v="hello@wetravelsolo.com"/>
    <s v="91 85889 13218"/>
    <s v="https://www.crunchbase.com/organization/wetravelsolo"/>
    <s v="https://www.twitter.com/wetravelsolo"/>
    <s v="https://www.facebook.com/wetravelsolo"/>
    <s v="4578995a-f5a4-e964-4291-650f460e20e9"/>
  </r>
  <r>
    <x v="22947"/>
    <s v="whiskyinvestdirect.com"/>
    <s v="GBR"/>
    <m/>
    <s v="London"/>
    <s v="London"/>
    <x v="0"/>
    <s v="Opens up investment in maturing Scotch whisky to the retail investor"/>
    <s v="craft beer|finance|lifestyle|wine and spirits"/>
    <x v="4247"/>
    <x v="1"/>
    <n v="1"/>
    <n v="1678500.94606417"/>
    <s v="2015-01-01"/>
    <s v="2015-06-01"/>
    <s v="2015-06-01"/>
    <m/>
    <s v="support@whiskyinvestdirect.com"/>
    <n v="442086000135"/>
    <s v="https://www.crunchbase.com/organization/whiskyinvestdirect"/>
    <s v="https://www.twitter.com/whiskyid"/>
    <s v="https://www.facebook.com/whiskyinvestdirect"/>
    <s v="b9c3613d-bb4b-02fc-9839-fb9a3c384e95"/>
  </r>
  <r>
    <x v="22948"/>
    <s v="wienergames.com"/>
    <s v="BGR"/>
    <m/>
    <m/>
    <m/>
    <x v="0"/>
    <s v="Wiener Games is a Bulgaria-based developer of online casino and social games."/>
    <s v="gaming|online games|video games"/>
    <x v="616"/>
    <x v="0"/>
    <n v="3"/>
    <n v="121695.913574476"/>
    <m/>
    <s v="2013-05-01"/>
    <s v="2015-06-01"/>
    <m/>
    <s v="gameon@wienergames.com"/>
    <s v="'+359 88 762 2774"/>
    <s v="https://www.crunchbase.com/organization/wiener-games"/>
    <m/>
    <s v="http://www.facebook.com/wienergames"/>
    <s v="bbef4b54-6017-50df-0ddc-a639768a239e"/>
  </r>
  <r>
    <x v="22949"/>
    <s v="wigeon.co"/>
    <s v="USA"/>
    <s v="NY"/>
    <s v="New York City"/>
    <s v="New York"/>
    <x v="0"/>
    <s v="Recommendations should come from those you trust. Wigeon is a tool for users to exchange, organize, bookmark, and try out recommendations."/>
    <m/>
    <x v="5"/>
    <x v="1"/>
    <n v="1"/>
    <m/>
    <s v="2015-04-01"/>
    <s v="2015-06-01"/>
    <s v="2015-06-01"/>
    <m/>
    <m/>
    <m/>
    <s v="https://www.crunchbase.com/organization/wigeon-2"/>
    <m/>
    <m/>
    <s v="be47e5f8-137e-be25-bfb4-09a21c641019"/>
  </r>
  <r>
    <x v="22950"/>
    <s v="winetracker.co"/>
    <s v="USA"/>
    <s v="WA"/>
    <s v="Seattle"/>
    <s v="Woodinville"/>
    <x v="0"/>
    <s v="Winetracker.co enables wine drinkers to snap photos of the wine they drink to create a full-screen catalogue of their wine drinking history."/>
    <s v="internet|lifestyle|wine and spirits"/>
    <x v="4248"/>
    <x v="1"/>
    <n v="1"/>
    <n v="10000"/>
    <s v="2014-09-15"/>
    <s v="2015-06-01"/>
    <s v="2015-06-01"/>
    <m/>
    <s v="tony@winetracker.co"/>
    <s v="1(425) 505-1713"/>
    <s v="https://www.crunchbase.com/organization/winetracker-co"/>
    <s v="https://www.twitter.com/winetrackerco"/>
    <s v="http://www.facebook.com/winescor"/>
    <s v="6cb0b962-6311-980a-a58a-cebd83e18695"/>
  </r>
  <r>
    <x v="22951"/>
    <s v="workey.co"/>
    <s v="ISR"/>
    <m/>
    <s v="Tel Aviv"/>
    <s v="Tel Aviv-yafo"/>
    <x v="0"/>
    <s v="Explore your career path. Find your next job through your friends."/>
    <s v="social media"/>
    <x v="87"/>
    <x v="1"/>
    <n v="1"/>
    <n v="1600000"/>
    <s v="2014-01-01"/>
    <s v="2015-06-01"/>
    <s v="2015-06-01"/>
    <m/>
    <m/>
    <m/>
    <s v="https://www.crunchbase.com/organization/workey"/>
    <s v="https://www.twitter.com/workey_co"/>
    <s v="https://www.facebook.com/workey"/>
    <s v="9df79a6c-53fd-157d-d445-f07107b44327"/>
  </r>
  <r>
    <x v="22952"/>
    <s v="wrightspeed.com"/>
    <s v="USA"/>
    <s v="CA"/>
    <s v="SF Bay Area"/>
    <s v="San Jose"/>
    <x v="0"/>
    <s v="Wrightspeed is evolving vehicle propulsion, using high-power electric drive with micro-turbine generators."/>
    <s v="automotive|electronics|manufacturing"/>
    <x v="1098"/>
    <x v="0"/>
    <n v="7"/>
    <n v="46789000"/>
    <s v="2005-01-01"/>
    <s v="2010-11-05"/>
    <s v="2015-06-01"/>
    <m/>
    <s v="apurdy@wrightspeed.com"/>
    <s v="(866)960-9482"/>
    <s v="https://www.crunchbase.com/organization/wrightspeed"/>
    <s v="https://www.twitter.com/gowrightspeed"/>
    <s v="https://www.facebook.com/wrightspeedpowertrains/"/>
    <s v="5218500d-a282-f7f0-b673-065a4c537b21"/>
  </r>
  <r>
    <x v="22953"/>
    <s v="wunderagent.de"/>
    <s v="DEU"/>
    <m/>
    <s v="Berlin"/>
    <s v="Berlin"/>
    <x v="0"/>
    <s v="The real estate brokers 2.0 - Simply faster rent &amp; rent with wonder Agents online tenant profiles, applications and visits."/>
    <s v="real estate"/>
    <x v="76"/>
    <x v="0"/>
    <n v="1"/>
    <m/>
    <s v="2014-01-01"/>
    <s v="2015-06-01"/>
    <s v="2015-06-01"/>
    <m/>
    <s v="support@wunderagent.com"/>
    <m/>
    <s v="https://www.crunchbase.com/organization/wunderagent"/>
    <s v="https://www.twitter.com/wunderagent"/>
    <s v="https://www.facebook.com/wunderagent"/>
    <s v="4b6d4024-5e70-5909-8abd-88fd964b410f"/>
  </r>
  <r>
    <x v="22954"/>
    <s v="xendit.co"/>
    <s v="USA"/>
    <s v="CA"/>
    <s v="SF Bay Area"/>
    <s v="San Francisco"/>
    <x v="0"/>
    <s v="XENDIT is a mobile wallet that allows consumers to pay each-other simply and without fees."/>
    <s v="banking|finance|financial exchanges"/>
    <x v="39"/>
    <x v="1"/>
    <n v="1"/>
    <m/>
    <s v="2014-11-01"/>
    <s v="2015-06-01"/>
    <s v="2015-06-01"/>
    <m/>
    <s v="support@xendit.co"/>
    <m/>
    <s v="https://www.crunchbase.com/organization/xendit"/>
    <s v="https://www.twitter.com/xenditco"/>
    <s v="http://www.facebook.com/xendit"/>
    <s v="f7ccba4d-1389-9d89-8cdc-68c8e37dbd96"/>
  </r>
  <r>
    <x v="22955"/>
    <s v="yapq.com"/>
    <s v="ISR"/>
    <m/>
    <s v="Tel Aviv"/>
    <s v="Tel Aviv"/>
    <x v="0"/>
    <s v="The world’s first Scenic navigator."/>
    <s v="apps|guides|navigation|tourism|travel"/>
    <x v="4249"/>
    <x v="1"/>
    <n v="1"/>
    <n v="100000"/>
    <s v="2014-01-06"/>
    <s v="2015-06-01"/>
    <s v="2015-06-01"/>
    <m/>
    <m/>
    <m/>
    <s v="https://www.crunchbase.com/organization/yapq"/>
    <s v="https://www.twitter.com/yapqapp"/>
    <s v="https://www.facebook.com/pages/yapq/352342228238713"/>
    <s v="2eb7cf5f-4106-b427-2103-986344284a0f"/>
  </r>
  <r>
    <x v="22956"/>
    <s v="yaptapapp.com"/>
    <s v="USA"/>
    <s v="NY"/>
    <s v="New York City"/>
    <s v="New York"/>
    <x v="0"/>
    <s v="YapTap is a fun new way to send music messages"/>
    <s v="messaging|mobile|music"/>
    <x v="4250"/>
    <x v="1"/>
    <n v="1"/>
    <m/>
    <s v="2015-05-01"/>
    <s v="2015-06-01"/>
    <s v="2015-06-01"/>
    <m/>
    <m/>
    <m/>
    <s v="https://www.crunchbase.com/organization/yaptap-inc"/>
    <s v="https://www.twitter.com/yaptap_app"/>
    <s v="https://www.facebook.com/685575431588630"/>
    <s v="427840cf-5a50-4758-2caf-883c69f555cb"/>
  </r>
  <r>
    <x v="22957"/>
    <s v="iyeeda.com"/>
    <m/>
    <m/>
    <m/>
    <m/>
    <x v="0"/>
    <s v="Offers brand stores and shopping malls a new way of interacting with their customers by offering on-demand styling advice through mobile."/>
    <s v="apps"/>
    <x v="50"/>
    <x v="2"/>
    <n v="1"/>
    <m/>
    <m/>
    <s v="2015-06-01"/>
    <s v="2015-06-01"/>
    <m/>
    <m/>
    <m/>
    <s v="https://www.crunchbase.com/organization/yeeda"/>
    <m/>
    <m/>
    <s v="6b61918e-730a-6403-a1b1-644dc8f5382b"/>
  </r>
  <r>
    <x v="22958"/>
    <s v="yepchat.com"/>
    <s v="USA"/>
    <s v="CA"/>
    <s v="Los Angeles"/>
    <s v="Venice"/>
    <x v="0"/>
    <s v="Intelligent Communication Platform"/>
    <m/>
    <x v="5"/>
    <x v="2"/>
    <n v="1"/>
    <m/>
    <s v="2015-01-01"/>
    <s v="2015-06-01"/>
    <s v="2015-06-01"/>
    <m/>
    <m/>
    <m/>
    <s v="https://www.crunchbase.com/organization/yepchat"/>
    <s v="https://www.twitter.com/yepchat"/>
    <s v="https://www.facebook.com/yepchat-534842093333999"/>
    <s v="b6b44cb8-e0e1-cd25-790d-b62ab0c0543f"/>
  </r>
  <r>
    <x v="22959"/>
    <s v="yovivo.co"/>
    <s v="GBR"/>
    <m/>
    <s v="London"/>
    <s v="London"/>
    <x v="0"/>
    <s v="All Your Photos. All your Clouds. All in one Place."/>
    <s v="cloud management|photo editing|photo sharing|social media management|software"/>
    <x v="4251"/>
    <x v="1"/>
    <n v="1"/>
    <n v="228886"/>
    <s v="2014-06-01"/>
    <s v="2015-06-01"/>
    <s v="2015-06-01"/>
    <m/>
    <m/>
    <m/>
    <s v="https://www.crunchbase.com/organization/yovivo-ltd"/>
    <s v="https://www.twitter.com/yovivoapp"/>
    <s v="https://www.facebook.com/yovivoapp"/>
    <s v="06c9e3d7-35ca-970f-302d-52b440410e3a"/>
  </r>
  <r>
    <x v="22960"/>
    <s v="yumamia.com"/>
    <s v="USA"/>
    <s v="DE"/>
    <m/>
    <m/>
    <x v="0"/>
    <s v="An online home cooked food sharing community where home cooks share their delicious dishes with hungry foodies in their neighbourhood."/>
    <s v="food and beverage|food delivery|marketplace|peer to peer"/>
    <x v="675"/>
    <x v="1"/>
    <n v="2"/>
    <n v="450000"/>
    <s v="2014-08-01"/>
    <s v="2014-11-01"/>
    <s v="2015-06-01"/>
    <m/>
    <s v="team@yumamia.com"/>
    <s v="'+20 101 993 3339"/>
    <s v="https://www.crunchbase.com/organization/yumamia"/>
    <s v="https://www.twitter.com/yumamiadotcom"/>
    <s v="http://www.facebook.com/yumamia"/>
    <s v="b45acb6d-ac6f-ecce-8b35-198ba327807e"/>
  </r>
  <r>
    <x v="22961"/>
    <s v="zupcat.com"/>
    <s v="ARG"/>
    <m/>
    <s v="Buenos Aires"/>
    <s v="Buenos Aires"/>
    <x v="0"/>
    <s v="We create free-to-play strategy RPG games for mobile platforms"/>
    <s v="mobile"/>
    <x v="15"/>
    <x v="0"/>
    <n v="2"/>
    <n v="700000"/>
    <s v="2011-09-01"/>
    <s v="2011-09-01"/>
    <s v="2015-06-01"/>
    <m/>
    <s v="info@zupcat.com"/>
    <m/>
    <s v="https://www.crunchbase.com/organization/zupcat"/>
    <s v="https://www.twitter.com/zupcat"/>
    <s v="http://www.facebook.com/zupcat"/>
    <s v="6462dba2-7ea7-de49-5d80-4092b297f5cd"/>
  </r>
  <r>
    <x v="22962"/>
    <s v="zyllem.com"/>
    <s v="SGP"/>
    <m/>
    <s v="Singapore"/>
    <s v="Singapore"/>
    <x v="0"/>
    <s v="Zyllem is the leading provider of fast, cost-effective and reliable on demand delivery service in Singapore and Malaysia."/>
    <m/>
    <x v="5"/>
    <x v="6"/>
    <n v="3"/>
    <n v="7256684.7634960599"/>
    <s v="2014-01-01"/>
    <s v="2013-12-01"/>
    <s v="2015-06-01"/>
    <m/>
    <s v="sales@zyllem.com"/>
    <s v="(656)717-8330"/>
    <s v="https://www.crunchbase.com/organization/zyllem"/>
    <s v="https://www.twitter.com/zyllemsg"/>
    <s v="https://www.facebook.com/zyllem"/>
    <s v="eeea21e4-946c-9d93-5646-087fbf7989f6"/>
  </r>
  <r>
    <x v="22963"/>
    <s v="44lab5.com"/>
    <s v="USA"/>
    <s v="MD"/>
    <s v="MD - Other"/>
    <s v="La Plata"/>
    <x v="0"/>
    <s v="44LAB5 is a U.S.-based company that is involved with streamlining marketing with useful up to the second data."/>
    <s v="data visualization|marketing|marketplace"/>
    <x v="4252"/>
    <x v="1"/>
    <n v="1"/>
    <n v="450000"/>
    <s v="2015-01-05"/>
    <s v="2015-05-31"/>
    <s v="2015-05-31"/>
    <m/>
    <m/>
    <m/>
    <s v="https://www.crunchbase.com/organization/44lab5"/>
    <m/>
    <m/>
    <s v="8309fd71-c274-096f-f5f9-618d3d083e0d"/>
  </r>
  <r>
    <x v="22964"/>
    <s v="nasoft.com"/>
    <s v="MEX"/>
    <m/>
    <s v="Mexico City"/>
    <s v="Mexico City"/>
    <x v="0"/>
    <s v="AGS NASOFT es una compañía privada, especializada en consultoría orientada a tecnologías de información"/>
    <s v="software"/>
    <x v="10"/>
    <x v="8"/>
    <n v="1"/>
    <m/>
    <m/>
    <s v="2015-05-31"/>
    <s v="2015-05-31"/>
    <m/>
    <s v="marketing-mx@agsnasoft.com"/>
    <s v="'+(52) 5 5258 1400"/>
    <s v="https://www.crunchbase.com/organization/ags-nasoft"/>
    <s v="https://www.twitter.com/agsnasoft"/>
    <s v="https://www.facebook.com/agsnasoftmexico/"/>
    <s v="d76e5e93-ec2e-12c6-9b44-902c17aa9347"/>
  </r>
  <r>
    <x v="22965"/>
    <s v="altmetric.com"/>
    <s v="GBR"/>
    <m/>
    <s v="London"/>
    <s v="London"/>
    <x v="0"/>
    <s v="I measure the attention that scientific articles receive from social media, mainstream media sources and the grey literature."/>
    <s v="education"/>
    <x v="38"/>
    <x v="1"/>
    <n v="2"/>
    <m/>
    <s v="2011-01-01"/>
    <s v="2012-09-18"/>
    <s v="2015-05-31"/>
    <m/>
    <s v="info@altmetric.com"/>
    <m/>
    <s v="https://www.crunchbase.com/organization/altmetric"/>
    <s v="https://www.twitter.com/altmetric"/>
    <s v="http://www.facebook.com/altmetric"/>
    <s v="b011809c-ffeb-4432-57a5-03b3738a1137"/>
  </r>
  <r>
    <x v="22966"/>
    <s v="birdleaf.io"/>
    <s v="IRL"/>
    <m/>
    <s v="Dublin"/>
    <s v="Dublin"/>
    <x v="0"/>
    <s v="Birdleaf turns your customers email addresses into rich, actionable insights."/>
    <s v="analytics|business intelligence|email marketing"/>
    <x v="684"/>
    <x v="1"/>
    <n v="1"/>
    <m/>
    <s v="2015-01-01"/>
    <s v="2015-05-31"/>
    <s v="2015-05-31"/>
    <m/>
    <s v="info@birdleaf.io"/>
    <m/>
    <s v="https://www.crunchbase.com/organization/birdleaf"/>
    <s v="https://www.twitter.com/birdleafio"/>
    <s v="https://www.facebook.com/birdleafio"/>
    <s v="85900887-f832-2abb-e86b-78c5b3d136b9"/>
  </r>
  <r>
    <x v="22967"/>
    <s v="mycadbox.com"/>
    <s v="FIN"/>
    <m/>
    <s v="Oulu"/>
    <s v="Oulu"/>
    <x v="0"/>
    <s v="CadFaster develops MyCadbox viewer and collaboration tool for the 3D CAD community. Speciality is our patented visualisation technology."/>
    <s v="software"/>
    <x v="10"/>
    <x v="1"/>
    <n v="6"/>
    <n v="2780609"/>
    <s v="2009-01-01"/>
    <s v="2010-12-01"/>
    <s v="2015-05-31"/>
    <m/>
    <s v="info@cadfaster.com"/>
    <m/>
    <s v="https://www.crunchbase.com/organization/cadfaster"/>
    <s v="https://www.twitter.com/mycadbox"/>
    <s v="http://www.facebook.com/mycadbox"/>
    <s v="d4ecad1e-4715-774a-5a34-ec3a02b7229d"/>
  </r>
  <r>
    <x v="22968"/>
    <s v="comparaencasa.com"/>
    <s v="GBR"/>
    <m/>
    <s v="GBR - Other"/>
    <s v="Chobham"/>
    <x v="0"/>
    <s v="Comparaencasa is a Spanish language site that lets you check the value of your automobile."/>
    <s v="automotive|credit cards|insurance|personal finance"/>
    <x v="4253"/>
    <x v="0"/>
    <n v="3"/>
    <n v="2300000"/>
    <s v="2010-10-01"/>
    <s v="2010-09-30"/>
    <s v="2015-05-31"/>
    <m/>
    <s v="info@comparaencasa.com"/>
    <m/>
    <s v="https://www.crunchbase.com/organization/comparaencasa-com"/>
    <s v="https://www.twitter.com/comparaencasa"/>
    <s v="http://www.facebook.com/comparaencasa"/>
    <s v="c1cf6728-7914-7743-2076-2520ea92728f"/>
  </r>
  <r>
    <x v="22969"/>
    <s v="coronect.de"/>
    <m/>
    <m/>
    <m/>
    <m/>
    <x v="0"/>
    <s v="Coronect develops an innovative medical grade product for heart problems."/>
    <s v="electronics|health care|medical device"/>
    <x v="209"/>
    <x v="1"/>
    <n v="1"/>
    <n v="137134.58205036301"/>
    <s v="2016-05-12"/>
    <s v="2015-05-31"/>
    <s v="2015-05-31"/>
    <m/>
    <s v="info@coronect.de"/>
    <m/>
    <s v="https://www.crunchbase.com/organization/coronect-gmbh-i-gr"/>
    <m/>
    <m/>
    <s v="9bf006c1-acca-9fbe-7825-75bff2214c63"/>
  </r>
  <r>
    <x v="22970"/>
    <s v="milaap.org"/>
    <s v="SGP"/>
    <m/>
    <s v="Singapore"/>
    <s v="Singapore"/>
    <x v="0"/>
    <s v="India's largest crowdfunding platform"/>
    <s v="crowdfunding|education|enterprise software|finance"/>
    <x v="2080"/>
    <x v="0"/>
    <n v="5"/>
    <n v="1350000"/>
    <s v="2010-06-01"/>
    <s v="2010-09-01"/>
    <s v="2015-05-31"/>
    <m/>
    <s v="mayukh@milaap.org"/>
    <s v="'+91 88 80 340333"/>
    <s v="https://www.crunchbase.com/organization/milaap-social-ventures"/>
    <s v="https://www.twitter.com/milaapdotorg"/>
    <s v="http://www.facebook.com/milaap"/>
    <s v="79e04e57-9c6f-2634-fe0f-cf48cebf0a35"/>
  </r>
  <r>
    <x v="22971"/>
    <s v="mise.nyc"/>
    <s v="USA"/>
    <s v="NY"/>
    <s v="New York City"/>
    <s v="Brooklyn"/>
    <x v="0"/>
    <s v="Extremely low cost cloud and tablet restaurant data platform"/>
    <s v="b2b|cloud data services|payments|restaurants"/>
    <x v="4254"/>
    <x v="1"/>
    <n v="2"/>
    <n v="22500"/>
    <s v="2013-01-01"/>
    <s v="2014-12-31"/>
    <s v="2015-05-31"/>
    <m/>
    <m/>
    <m/>
    <s v="https://www.crunchbase.com/organization/misepos"/>
    <s v="https://www.twitter.com/misepos"/>
    <s v="http://www.facebook.com/misepos"/>
    <s v="7e176017-345f-6ea0-e68a-a26dfa5e8f62"/>
  </r>
  <r>
    <x v="22972"/>
    <s v="scratchwars.com"/>
    <m/>
    <m/>
    <m/>
    <m/>
    <x v="0"/>
    <s v="Developed unique combination of gaming mobile app and trading scratch cards game that offers both off-line and on-line entertainment."/>
    <m/>
    <x v="5"/>
    <x v="2"/>
    <n v="1"/>
    <m/>
    <m/>
    <s v="2015-05-31"/>
    <s v="2015-05-31"/>
    <m/>
    <m/>
    <m/>
    <s v="https://www.crunchbase.com/organization/notre-game"/>
    <m/>
    <s v="https://www.facebook.com/scratchwars.cz"/>
    <s v="f0f9a7d6-cd84-5c07-9d74-203ec775040d"/>
  </r>
  <r>
    <x v="22973"/>
    <m/>
    <s v="USA"/>
    <s v="CA"/>
    <s v="Los Angeles"/>
    <s v="Los Angeles"/>
    <x v="0"/>
    <s v="The company buys long term care facilities and contracts out the facilities in long term leases them to solid healthcare operators."/>
    <s v="medical"/>
    <x v="3"/>
    <x v="1"/>
    <n v="1"/>
    <n v="1300000"/>
    <s v="2014-11-17"/>
    <s v="2015-05-31"/>
    <s v="2015-05-31"/>
    <m/>
    <m/>
    <m/>
    <s v="https://www.crunchbase.com/organization/vista-healthcare-investments-llc"/>
    <m/>
    <m/>
    <s v="bb19205e-bbce-f236-a3fc-118e07a0cb6b"/>
  </r>
  <r>
    <x v="22974"/>
    <s v="zoomshopper.com"/>
    <s v="USA"/>
    <s v="CA"/>
    <s v="CA - Other"/>
    <s v="Tarzana"/>
    <x v="0"/>
    <s v="NA"/>
    <m/>
    <x v="5"/>
    <x v="1"/>
    <n v="2"/>
    <m/>
    <s v="2012-01-01"/>
    <s v="2013-06-01"/>
    <s v="2015-05-31"/>
    <m/>
    <m/>
    <m/>
    <s v="https://www.crunchbase.com/organization/zoomshopper"/>
    <m/>
    <m/>
    <s v="a9bc04ab-c59f-fd1b-2002-f138e85d4037"/>
  </r>
  <r>
    <x v="22975"/>
    <s v="algo.com"/>
    <m/>
    <m/>
    <m/>
    <m/>
    <x v="0"/>
    <s v="Algo, LLC is a tool that aides software developers by eliminating the manual process of data collection."/>
    <m/>
    <x v="5"/>
    <x v="0"/>
    <n v="1"/>
    <m/>
    <s v="2015-10-01"/>
    <s v="2015-05-30"/>
    <s v="2015-05-30"/>
    <m/>
    <m/>
    <m/>
    <s v="https://www.crunchbase.com/organization/algo-llc"/>
    <s v="https://www.twitter.com/algonews"/>
    <s v="https://www.facebook.com/algonews-432727353578928"/>
    <s v="23cbbf48-e49d-5b54-0345-955f5e93bd5d"/>
  </r>
  <r>
    <x v="22976"/>
    <s v="carsight.com"/>
    <s v="USA"/>
    <s v="CA"/>
    <s v="Sacramento"/>
    <s v="Sacramento"/>
    <x v="0"/>
    <s v="To create a successful and widely accepted company that changes the way automobiles are purchased nationwide."/>
    <s v="consulting"/>
    <x v="5"/>
    <x v="1"/>
    <n v="1"/>
    <m/>
    <s v="2015-03-01"/>
    <s v="2015-05-30"/>
    <s v="2015-05-30"/>
    <m/>
    <m/>
    <m/>
    <s v="https://www.crunchbase.com/organization/carsight"/>
    <m/>
    <m/>
    <s v="6e628580-66b6-d796-405a-193cdfd3daab"/>
  </r>
  <r>
    <x v="22977"/>
    <s v="compropago.com"/>
    <s v="MEX"/>
    <m/>
    <s v="Mexico City"/>
    <s v="Mexico City"/>
    <x v="0"/>
    <s v="ComproPago is a platform that allows online businesses to receive cash payments. Due to the low debit and credit card penetration in Mexico."/>
    <s v="credit cards|payments"/>
    <x v="110"/>
    <x v="1"/>
    <n v="2"/>
    <n v="10000"/>
    <s v="2013-01-01"/>
    <s v="2013-09-01"/>
    <s v="2015-05-30"/>
    <m/>
    <s v="soporte@compropago.com"/>
    <n v="15552080582"/>
    <s v="https://www.crunchbase.com/organization/compropago"/>
    <s v="https://www.twitter.com/compropago_"/>
    <s v="http://www.facebook.com/compropago"/>
    <s v="c9000ceb-1119-ef0c-803b-ad5a7e2eb25c"/>
  </r>
  <r>
    <x v="22978"/>
    <s v="humanpresence.net"/>
    <s v="USA"/>
    <s v="SC"/>
    <s v="Greenville - Spartanburg"/>
    <s v="Greenville"/>
    <x v="0"/>
    <s v="Ellipsis Technologies Inc. develops Web security technology that allows Website owners to detect human site visitors."/>
    <s v="developer platform|online auctions|sales"/>
    <x v="17"/>
    <x v="0"/>
    <n v="1"/>
    <n v="400000"/>
    <s v="2014-05-01"/>
    <s v="2015-05-30"/>
    <s v="2015-05-30"/>
    <m/>
    <m/>
    <m/>
    <s v="https://www.crunchbase.com/organization/ellipsis-technologies"/>
    <m/>
    <m/>
    <s v="0e54bd3c-dc0d-80d6-af0f-b8673bb3cc48"/>
  </r>
  <r>
    <x v="22979"/>
    <s v="foodonthefly.com"/>
    <s v="USA"/>
    <s v="TX"/>
    <s v="Dallas"/>
    <s v="Dallas"/>
    <x v="0"/>
    <s v="Food on the Fly is the first iOS app-driven mobile food delivery service behind airport security."/>
    <s v="apps|ios|mobile"/>
    <x v="127"/>
    <x v="1"/>
    <n v="1"/>
    <n v="150000"/>
    <s v="2015-05-29"/>
    <s v="2015-05-30"/>
    <s v="2015-05-30"/>
    <m/>
    <s v="info@foodonthefly.com"/>
    <s v="(469) 630-1359"/>
    <s v="https://www.crunchbase.com/organization/food-on-the-fly"/>
    <s v="https://www.twitter.com/fotfly"/>
    <s v="https://www.facebook.com/fotfly"/>
    <s v="7305385c-a6a3-30e7-2d81-114f98663ba3"/>
  </r>
  <r>
    <x v="22980"/>
    <s v="kithub.cc"/>
    <s v="USA"/>
    <s v="CA"/>
    <s v="Los Angeles"/>
    <s v="Los Angeles"/>
    <x v="0"/>
    <s v="Creative and hands-on electronic kits."/>
    <s v="consumer electronics|edtech|education"/>
    <x v="1696"/>
    <x v="1"/>
    <n v="1"/>
    <n v="100000"/>
    <s v="2014-11-09"/>
    <s v="2015-05-30"/>
    <s v="2015-05-30"/>
    <m/>
    <s v="social@kithub.cc"/>
    <s v="'+1 (213) 514-7482"/>
    <s v="https://www.crunchbase.com/organization/kithub"/>
    <s v="https://www.twitter.com/kithub"/>
    <s v="https://www.facebook.com/kithubcc"/>
    <s v="8096a304-9ce9-e2a2-1b49-be0f34275953"/>
  </r>
  <r>
    <x v="22981"/>
    <s v="outwardinc.com"/>
    <s v="USA"/>
    <s v="CA"/>
    <s v="SF Bay Area"/>
    <s v="San Jose"/>
    <x v="0"/>
    <s v="Outward provides an imaging platform for the home furnishing and décor industry."/>
    <s v="software"/>
    <x v="10"/>
    <x v="0"/>
    <n v="1"/>
    <n v="6500000"/>
    <s v="2012-01-01"/>
    <s v="2015-05-30"/>
    <s v="2015-05-30"/>
    <m/>
    <s v="info@outwardinc.com"/>
    <s v="(408) 993-9483"/>
    <s v="https://www.crunchbase.com/organization/outward"/>
    <s v="https://www.twitter.com/outwardinc"/>
    <s v="https://www.facebook.com/outwardinc?_rdr=p"/>
    <s v="31ffc859-f487-7b6e-74d4-2cbd0d15492b"/>
  </r>
  <r>
    <x v="22982"/>
    <s v="prettylitter.co"/>
    <s v="USA"/>
    <s v="CA"/>
    <s v="Los Angeles"/>
    <s v="Los Angeles"/>
    <x v="0"/>
    <s v="PrettyLitter’s lightweight litter monitors feline health by changing colors when it detects abnormalities in your cat's urine."/>
    <s v="consumer goods|e-commerce|health diagnostics|pet|subscription service"/>
    <x v="3125"/>
    <x v="1"/>
    <n v="1"/>
    <m/>
    <s v="2015-05-01"/>
    <s v="2015-05-30"/>
    <s v="2015-05-30"/>
    <m/>
    <s v="meow@prettylitter.co"/>
    <s v="1(310) 895-4000"/>
    <s v="https://www.crunchbase.com/organization/pretty-litter"/>
    <s v="https://www.twitter.com/prettylitter"/>
    <s v="https://www.facebook.com/prettylittercats"/>
    <s v="d414930f-7da4-e31f-60d0-7d1c85b6d84e"/>
  </r>
  <r>
    <x v="22983"/>
    <s v="tastemakersafrica.com"/>
    <m/>
    <m/>
    <m/>
    <m/>
    <x v="0"/>
    <s v="Tastemakers Africa is a mobile app and content platform revolutionizing travel in Africa"/>
    <s v="application performance management|apps|mobile"/>
    <x v="502"/>
    <x v="1"/>
    <n v="1"/>
    <n v="120000"/>
    <s v="2014-09-24"/>
    <s v="2015-05-30"/>
    <s v="2015-05-30"/>
    <m/>
    <m/>
    <m/>
    <s v="https://www.crunchbase.com/organization/tastemakers-africa-2"/>
    <s v="https://www.twitter.com/rarecustoms"/>
    <s v="https://www.facebook.com/rarecustoms"/>
    <s v="114a75f1-9d43-b020-86b6-b28b3063a8d4"/>
  </r>
  <r>
    <x v="22984"/>
    <s v="titanicsystems.com"/>
    <s v="GBR"/>
    <m/>
    <s v="Belfast"/>
    <s v="Belfast"/>
    <x v="0"/>
    <s v="Titan IC Systems is a world leading supplier of hardware engines for content and network processing, for both low cost"/>
    <s v="content|hardware"/>
    <x v="1843"/>
    <x v="0"/>
    <n v="1"/>
    <n v="1300602"/>
    <s v="2007-01-01"/>
    <s v="2015-05-30"/>
    <s v="2015-05-30"/>
    <m/>
    <s v="info@titanicsystems.com"/>
    <n v="4402890453512"/>
    <s v="https://www.crunchbase.com/organization/titan-ic-systems"/>
    <s v="https://www.twitter.com/titanicsystems"/>
    <m/>
    <s v="4bdf4d4d-a955-8b45-e457-0c92049da20e"/>
  </r>
  <r>
    <x v="22985"/>
    <s v="yhathq.com"/>
    <s v="USA"/>
    <s v="NY"/>
    <s v="New York City"/>
    <s v="New York"/>
    <x v="0"/>
    <s v="Data science ops and efficiency platform for putting analysts' insights into action"/>
    <s v="enterprise software|machine learning|predictive analytics"/>
    <x v="123"/>
    <x v="1"/>
    <n v="3"/>
    <n v="2620000"/>
    <s v="2013-06-01"/>
    <s v="2013-10-01"/>
    <s v="2015-05-30"/>
    <m/>
    <s v="info@yhathq.com"/>
    <m/>
    <s v="https://www.crunchbase.com/organization/yhat"/>
    <s v="https://www.twitter.com/yhathq"/>
    <m/>
    <s v="4265947e-e110-8d3c-be68-99dd69450055"/>
  </r>
  <r>
    <x v="22986"/>
    <s v="365retailmarkets.com"/>
    <s v="USA"/>
    <s v="MI"/>
    <s v="Detroit"/>
    <s v="Troy"/>
    <x v="0"/>
    <s v="365 Retail Markets uses self-checkout vending technology to improve the vending and food-service space."/>
    <s v="point of sale|saas|software"/>
    <x v="141"/>
    <x v="6"/>
    <n v="3"/>
    <m/>
    <s v="2009-08-01"/>
    <s v="2013-04-30"/>
    <s v="2015-05-29"/>
    <m/>
    <s v="info@365smartshop.com"/>
    <m/>
    <s v="https://www.crunchbase.com/organization/365-retail-markets"/>
    <s v="https://www.twitter.com/365retailmarket"/>
    <s v="http://www.facebook.com/365retailmarkets"/>
    <s v="3b9cb0af-820a-9483-0057-909c0e80c6b4"/>
  </r>
  <r>
    <x v="22987"/>
    <s v="accu-build.com"/>
    <s v="USA"/>
    <s v="TX"/>
    <s v="Austin"/>
    <s v="Georgetown"/>
    <x v="0"/>
    <s v="AccuBuild has been an industry leading provider of Business Management Software for General Contractors and Specialty Sub-Contractors."/>
    <s v="construction"/>
    <x v="76"/>
    <x v="0"/>
    <n v="1"/>
    <n v="2000000"/>
    <s v="1987-01-01"/>
    <s v="2015-05-29"/>
    <s v="2015-05-29"/>
    <m/>
    <s v="drew@accubuild.com"/>
    <s v="(512) 240-5043"/>
    <s v="https://www.crunchbase.com/organization/accubuild-it"/>
    <s v="https://www.twitter.com/accubuild"/>
    <s v="https://www.facebook.com/accubuild/info?tab=overview"/>
    <s v="412f78c5-9473-a81d-c429-f34f44c3a289"/>
  </r>
  <r>
    <x v="22988"/>
    <s v="acornapplications.com"/>
    <s v="USA"/>
    <s v="NC"/>
    <s v="Raleigh"/>
    <s v="Raleigh"/>
    <x v="0"/>
    <s v="Acorn Applications is a software applications developer that provides cloud-based software to the clinical trial industry."/>
    <s v="software"/>
    <x v="10"/>
    <x v="2"/>
    <n v="1"/>
    <n v="500000"/>
    <m/>
    <s v="2015-05-29"/>
    <s v="2015-05-29"/>
    <m/>
    <s v="info@acornapplications.com"/>
    <s v="(919) 391-8190"/>
    <s v="https://www.crunchbase.com/organization/acorn-applications"/>
    <m/>
    <m/>
    <s v="bcb200d2-2f1e-7936-a9e7-32bbb1210e10"/>
  </r>
  <r>
    <x v="22989"/>
    <s v="aquifi.com"/>
    <s v="USA"/>
    <s v="CA"/>
    <s v="SF Bay Area"/>
    <s v="Palo Alto"/>
    <x v="0"/>
    <s v="This is the official Aquifi page. This is the startup that emerged from the Microsoft acquisition of our previous company Canesta."/>
    <s v="3d technology|electronics|software"/>
    <x v="148"/>
    <x v="0"/>
    <n v="4"/>
    <n v="16716903"/>
    <s v="2011-01-01"/>
    <s v="2012-03-26"/>
    <s v="2015-05-29"/>
    <m/>
    <s v="info@imimtek.com"/>
    <s v="(650) 213-8535"/>
    <s v="https://www.crunchbase.com/organization/aquifi"/>
    <s v="https://www.twitter.com/aquified"/>
    <s v="https://www.facebook.com/aquified?_rdr"/>
    <s v="cd89d3fb-63e4-2b75-564a-620bd6cd9435"/>
  </r>
  <r>
    <x v="22990"/>
    <s v="atherenergy.com"/>
    <s v="IND"/>
    <m/>
    <s v="Bangalore"/>
    <s v="Bangalore"/>
    <x v="0"/>
    <s v="Ather Energy is a start-up focused on designing and selling premium electric two wheeler for the Indian market."/>
    <s v="automotive|cleantech|electric vehicle"/>
    <x v="2839"/>
    <x v="6"/>
    <n v="2"/>
    <n v="13000000"/>
    <s v="2013-04-01"/>
    <s v="2014-12-03"/>
    <s v="2015-05-29"/>
    <m/>
    <s v="info@atherenergy.com"/>
    <n v="8046647400"/>
    <s v="https://www.crunchbase.com/organization/ather-energy"/>
    <s v="https://www.twitter.com/atherenergy"/>
    <s v="http://www.facebook.com/atherenergy"/>
    <s v="afd2f898-e292-f910-7350-60d2a033e795"/>
  </r>
  <r>
    <x v="22991"/>
    <s v="basehealth.com"/>
    <s v="USA"/>
    <s v="CA"/>
    <s v="SF Bay Area"/>
    <s v="Redwood City"/>
    <x v="0"/>
    <s v="BaseHealth is the maker of Genophen, an integrated health management platform."/>
    <s v="biotechnology|fitness|health care|medical"/>
    <x v="1295"/>
    <x v="0"/>
    <n v="4"/>
    <n v="9059271"/>
    <s v="2008-01-01"/>
    <s v="2011-05-03"/>
    <s v="2015-05-29"/>
    <m/>
    <m/>
    <n v="116504533170"/>
    <s v="https://www.crunchbase.com/organization/genophen"/>
    <s v="https://www.twitter.com/basehealth"/>
    <s v="https://www.facebook.com/basehealthinc/info?tab=overview"/>
    <s v="571d592e-e39c-dfd9-a21e-814d03be618b"/>
  </r>
  <r>
    <x v="22992"/>
    <s v="bounts.it"/>
    <s v="GBR"/>
    <m/>
    <s v="London"/>
    <s v="Wallingford"/>
    <x v="0"/>
    <s v="bounts is a profitable, fast growing, lifestyle rewards company turning healthy activity into habit"/>
    <s v="fitness|health care|loyalty programs|social media"/>
    <x v="4255"/>
    <x v="0"/>
    <n v="1"/>
    <m/>
    <s v="2011-03-31"/>
    <s v="2015-05-29"/>
    <s v="2015-05-29"/>
    <m/>
    <s v="team@bounts.it"/>
    <n v="444475901182470"/>
    <s v="https://www.crunchbase.com/organization/activity-rewards-ltd"/>
    <s v="https://www.twitter.com/bountsit"/>
    <s v="http://www.facebook.com/bountsapp"/>
    <s v="ccd65554-a4bb-fa58-b240-2b5a4bc54dae"/>
  </r>
  <r>
    <x v="22993"/>
    <s v="breathtecbiomedical.com"/>
    <s v="CAN"/>
    <s v="ON"/>
    <s v="Delta"/>
    <s v="Delta"/>
    <x v="0"/>
    <s v="Breathtec Biomedical, Inc. is building a skilled team dedicated to propelling the development of next generation medical screening through t"/>
    <s v="biotechnology"/>
    <x v="36"/>
    <x v="1"/>
    <n v="1"/>
    <n v="1125080"/>
    <m/>
    <s v="2015-05-29"/>
    <s v="2015-05-29"/>
    <m/>
    <s v="info@breathtecbiomedical.com"/>
    <s v="'+1 (604) 805-4602"/>
    <s v="https://www.crunchbase.com/organization/breathtec-biomedical"/>
    <m/>
    <s v="https://www.facebook.com/breathtechbiomedical"/>
    <s v="27639762-9a00-0d95-6a1f-e0cf41e76035"/>
  </r>
  <r>
    <x v="22994"/>
    <s v="softseal-stf.com"/>
    <s v="USA"/>
    <s v="MN"/>
    <s v="Minneapolis"/>
    <s v="Minneapolis"/>
    <x v="0"/>
    <s v="Chitogen is a medical device company designing, manufacturing, and selling topical hemostats and related wound care products."/>
    <s v="hardware|intrusion detection|medical device"/>
    <x v="4256"/>
    <x v="1"/>
    <n v="4"/>
    <n v="1748150"/>
    <s v="2007-01-01"/>
    <s v="2009-01-21"/>
    <s v="2015-05-29"/>
    <m/>
    <s v="info@chitogen.com"/>
    <n v="7635595673"/>
    <s v="https://www.crunchbase.com/organization/chtiogen"/>
    <m/>
    <m/>
    <s v="aabe8bb3-d442-6a4e-7e0a-324abb77d575"/>
  </r>
  <r>
    <x v="22995"/>
    <s v="clearcount.com"/>
    <s v="USA"/>
    <s v="PA"/>
    <s v="Pittsburgh"/>
    <s v="Pittsburgh"/>
    <x v="0"/>
    <s v="ClearCount Medical Solutions is a provider of a sponge management system that combines the benefits of counting and detection."/>
    <s v="electronics|health care|medical device"/>
    <x v="209"/>
    <x v="0"/>
    <n v="9"/>
    <n v="19560275"/>
    <s v="2004-01-01"/>
    <s v="2008-10-01"/>
    <s v="2015-05-29"/>
    <m/>
    <s v="sales@clearcount.com"/>
    <s v="(412) 931-7233"/>
    <s v="https://www.crunchbase.com/organization/clearcount-medical-solutions"/>
    <m/>
    <m/>
    <s v="730e21b2-61a8-a3a6-5ce2-305eebf10d9a"/>
  </r>
  <r>
    <x v="22996"/>
    <s v="clrcut.com"/>
    <s v="ISR"/>
    <m/>
    <s v="Tel Aviv"/>
    <s v="Rehovot"/>
    <x v="0"/>
    <s v="ClearCut’s platform technology is based on innovative Magnetic Resonance (MR) imaging protocols."/>
    <s v="health care|medical"/>
    <x v="3"/>
    <x v="0"/>
    <n v="1"/>
    <m/>
    <s v="2010-01-01"/>
    <s v="2015-05-29"/>
    <s v="2015-05-29"/>
    <m/>
    <m/>
    <n v="97289484800"/>
    <s v="https://www.crunchbase.com/organization/clear-cut-medical"/>
    <m/>
    <m/>
    <s v="5c9aa391-c979-2e68-4568-f352f7abb1b4"/>
  </r>
  <r>
    <x v="22997"/>
    <s v="earth-index.com"/>
    <s v="USA"/>
    <s v="CO"/>
    <s v="Denver"/>
    <s v="Denver"/>
    <x v="0"/>
    <s v="Promote, Source &amp; Evaluate Oil &amp; Gas Investment Opportunities on the Go"/>
    <s v="big data|marketplace|oil and gas|saas"/>
    <x v="4257"/>
    <x v="2"/>
    <n v="1"/>
    <m/>
    <s v="2015-01-20"/>
    <s v="2015-05-29"/>
    <s v="2015-05-29"/>
    <m/>
    <m/>
    <m/>
    <s v="https://www.crunchbase.com/organization/earth-index"/>
    <m/>
    <m/>
    <s v="d2ac0dcb-ac59-c712-e58b-409d51f8d25d"/>
  </r>
  <r>
    <x v="22998"/>
    <s v="empowerlabs.ooo"/>
    <s v="IND"/>
    <m/>
    <s v="Hyderabad"/>
    <s v="Hyderabad"/>
    <x v="0"/>
    <s v="An Augmented Reality Massively Multiplayer Online (MMO) mobile gaming tech startup"/>
    <s v="augmented reality"/>
    <x v="136"/>
    <x v="0"/>
    <n v="1"/>
    <n v="615000"/>
    <s v="2015-02-02"/>
    <s v="2015-05-29"/>
    <s v="2015-05-29"/>
    <m/>
    <m/>
    <m/>
    <s v="https://www.crunchbase.com/organization/empower-labs-private-limited"/>
    <s v="https://www.twitter.com/empower_labs"/>
    <s v="https://www.facebook.com/empowerlabs15/"/>
    <s v="188c9c41-b3eb-a09b-2fa0-d44513e58c71"/>
  </r>
  <r>
    <x v="22999"/>
    <s v="frontrowed.com"/>
    <s v="USA"/>
    <s v="CA"/>
    <s v="SF Bay Area"/>
    <s v="San Francisco"/>
    <x v="0"/>
    <s v="Front Row is math practice for 21st century classrooms: adaptive, gamified, and data-driven."/>
    <s v="big data|education|gaming"/>
    <x v="4258"/>
    <x v="0"/>
    <n v="3"/>
    <n v="6600000"/>
    <s v="2013-01-01"/>
    <s v="2014-01-14"/>
    <s v="2015-05-29"/>
    <m/>
    <s v="team@frontrowed.com"/>
    <n v="8153271411"/>
    <s v="https://www.crunchbase.com/organization/front-row"/>
    <s v="https://www.twitter.com/frontrow"/>
    <m/>
    <s v="47d998d5-d128-00cc-0236-aec65f1fc1b9"/>
  </r>
  <r>
    <x v="23000"/>
    <s v="heleo.com"/>
    <s v="USA"/>
    <s v="NY"/>
    <s v="New York City"/>
    <s v="New York"/>
    <x v="0"/>
    <s v="Heleo platform for discovering and interacting with ideas from the world’s great writers and thinkers."/>
    <m/>
    <x v="5"/>
    <x v="0"/>
    <n v="1"/>
    <m/>
    <s v="2015-01-01"/>
    <s v="2015-05-29"/>
    <s v="2015-05-29"/>
    <m/>
    <s v="hello@heleo.com"/>
    <m/>
    <s v="https://www.crunchbase.com/organization/heleo"/>
    <s v="https://www.twitter.com/heleoworld"/>
    <s v="https://www.facebook.com/heleoworld/"/>
    <s v="ecf74729-9dd2-4f2a-9b60-f906519ac942"/>
  </r>
  <r>
    <x v="23001"/>
    <s v="hubstream.net"/>
    <s v="USA"/>
    <s v="WA"/>
    <s v="Seattle"/>
    <s v="Bellevue"/>
    <x v="0"/>
    <s v="Hubstream Intelligence breaks down the barriers of technical and organizational boundaries to let investigators get the best results."/>
    <s v="analytics|information technology"/>
    <x v="930"/>
    <x v="1"/>
    <n v="1"/>
    <n v="100000"/>
    <s v="2012-01-01"/>
    <s v="2015-05-29"/>
    <s v="2015-05-29"/>
    <m/>
    <s v="info@hubstream.net"/>
    <n v="4256080712"/>
    <s v="https://www.crunchbase.com/organization/hubstream"/>
    <s v="https://www.twitter.com/hubstream"/>
    <m/>
    <s v="baa31fb0-2f4e-841c-02f4-6b3c735c45a3"/>
  </r>
  <r>
    <x v="23002"/>
    <s v="ideamarket.com"/>
    <s v="USA"/>
    <s v="CA"/>
    <s v="SF Bay Area"/>
    <s v="San Francisco"/>
    <x v="0"/>
    <s v="Idea Market is a crowd-sourced marketplace that matches entrepreneurs with pre-funded concepts to create companies."/>
    <s v="crowdsourcing"/>
    <x v="5"/>
    <x v="1"/>
    <n v="2"/>
    <m/>
    <s v="2014-01-01"/>
    <s v="2014-10-01"/>
    <s v="2015-05-29"/>
    <m/>
    <s v="hello@ideamarket.com"/>
    <s v="'+1 (954) 866-4332"/>
    <s v="https://www.crunchbase.com/organization/idea-market"/>
    <s v="https://www.twitter.com/ideamarket"/>
    <s v="http://www.facebook.com/ideamarket"/>
    <s v="b72fca7f-67c0-b037-d928-62091975df05"/>
  </r>
  <r>
    <x v="23003"/>
    <s v="flyimagineair.com"/>
    <s v="USA"/>
    <s v="GA"/>
    <s v="Atlanta"/>
    <s v="Lawrenceville"/>
    <x v="0"/>
    <s v="ImagineAir offers personal air taxi services."/>
    <s v="drones"/>
    <x v="189"/>
    <x v="0"/>
    <n v="1"/>
    <m/>
    <s v="2005-01-01"/>
    <s v="2015-05-29"/>
    <s v="2015-05-29"/>
    <m/>
    <s v="csr@imagineair.com"/>
    <s v="(877) 359-4242"/>
    <s v="https://www.crunchbase.com/organization/imagineair"/>
    <s v="https://www.twitter.com/imagineair"/>
    <s v="https://www.facebook.com/flyimagineair"/>
    <s v="badaec13-3dad-57d4-1d50-da590475c547"/>
  </r>
  <r>
    <x v="23004"/>
    <s v="imgix.com"/>
    <s v="USA"/>
    <s v="CA"/>
    <s v="SF Bay Area"/>
    <s v="San Francisco"/>
    <x v="0"/>
    <s v="Real-time image resizing as a service powering Kickstarter, QuizUp, Exposure, and many more"/>
    <s v="developer tools|hardware|internet"/>
    <x v="432"/>
    <x v="0"/>
    <n v="4"/>
    <n v="7164000"/>
    <s v="2011-05-04"/>
    <s v="2011-05-01"/>
    <s v="2015-05-29"/>
    <m/>
    <s v="contact@imgix.com"/>
    <s v="(415) 484-5964"/>
    <s v="https://www.crunchbase.com/organization/imgix"/>
    <s v="https://www.twitter.com/imgix"/>
    <s v="http://www.facebook.com/imgix"/>
    <s v="49c8e00b-3339-ec09-e1c8-818aafa2beb9"/>
  </r>
  <r>
    <x v="23005"/>
    <s v="ipictheaters.com"/>
    <s v="USA"/>
    <s v="FL"/>
    <s v="Palm Beaches"/>
    <s v="Boca Raton"/>
    <x v="0"/>
    <s v="Ipic theaters are the premium movie going experience for everyone."/>
    <s v="digital entertainment|film|theatre"/>
    <x v="236"/>
    <x v="7"/>
    <n v="1"/>
    <n v="14500000"/>
    <s v="2006-01-01"/>
    <s v="2015-05-29"/>
    <s v="2015-05-29"/>
    <m/>
    <m/>
    <s v="(954) 438-5700"/>
    <s v="https://www.crunchbase.com/organization/ipic-theaters"/>
    <s v="https://www.twitter.com/ipictheaters"/>
    <s v="https://www.facebook.com/ipictheaters/info"/>
    <s v="adc554d4-ed7f-dc79-27a8-83a49f7509d4"/>
  </r>
  <r>
    <x v="23006"/>
    <s v="learnlode.com"/>
    <s v="IRL"/>
    <m/>
    <s v="Cork"/>
    <s v="Cork"/>
    <x v="0"/>
    <s v="LearnLode is a SMART online platform for creating, using and managing a knowledgebase for contact centres."/>
    <s v="education|software"/>
    <x v="283"/>
    <x v="1"/>
    <n v="1"/>
    <m/>
    <s v="2013-01-01"/>
    <s v="2015-05-29"/>
    <s v="2015-05-29"/>
    <m/>
    <s v="r.cosgrave@learnlode.com"/>
    <m/>
    <s v="https://www.crunchbase.com/organization/learnlode"/>
    <s v="https://www.twitter.com/learnlode"/>
    <s v="http://www.facebook.com/learnlode"/>
    <s v="35648004-5732-0efd-4ef5-97412146fb09"/>
  </r>
  <r>
    <x v="23007"/>
    <s v="limespot.com"/>
    <s v="USA"/>
    <s v="CA"/>
    <s v="SF Bay Area"/>
    <s v="San Francisco"/>
    <x v="0"/>
    <s v="Advanced content personalization technology -- The solution to the choice-overload problem in the digital era."/>
    <s v="e-commerce|machine learning|personalization"/>
    <x v="689"/>
    <x v="1"/>
    <n v="5"/>
    <n v="825000"/>
    <s v="2013-04-02"/>
    <s v="2013-08-01"/>
    <s v="2015-05-29"/>
    <m/>
    <s v="connect@limespot.com"/>
    <s v="'1-250-727-8687"/>
    <s v="https://www.crunchbase.com/organization/limespot-solutions"/>
    <s v="https://www.twitter.com/limespotconnect"/>
    <s v="https://www.facebook.com/limespot"/>
    <s v="77b6384e-3fc5-fe94-a06a-f8a3c777d829"/>
  </r>
  <r>
    <x v="23008"/>
    <s v="mezmeriz.com"/>
    <s v="USA"/>
    <s v="NY"/>
    <s v="Elmira"/>
    <s v="Ithaca"/>
    <x v="0"/>
    <s v="Mezmeriz offers a MEMS module which can be embedded into mobile devices for gesture UI, 3D depth photography, and interactive projection."/>
    <s v="hardware|software"/>
    <x v="136"/>
    <x v="1"/>
    <n v="3"/>
    <n v="2527157"/>
    <s v="2006-11-20"/>
    <s v="2010-03-24"/>
    <s v="2015-05-29"/>
    <m/>
    <s v="info@mezmeriz.com"/>
    <s v="(650)429-8146"/>
    <s v="https://www.crunchbase.com/organization/mezmeriz"/>
    <m/>
    <s v="https://www.facebook.com/mezmeriz/info?tab=page_info"/>
    <s v="f1af69eb-3a86-8529-b050-a8eb0a25c181"/>
  </r>
  <r>
    <x v="23009"/>
    <s v="micropower.com"/>
    <s v="USA"/>
    <s v="CA"/>
    <s v="San Diego"/>
    <s v="San Diego"/>
    <x v="0"/>
    <s v="MicroPower Technologies develops wireless surveillance systems incorporating advanced software and low power wireless technologies."/>
    <s v="security|software|wireless"/>
    <x v="1151"/>
    <x v="0"/>
    <n v="4"/>
    <n v="18909999"/>
    <s v="2008-01-01"/>
    <s v="2012-01-09"/>
    <s v="2015-05-29"/>
    <m/>
    <s v="sales@micropower.com"/>
    <s v="(877) 536-0128"/>
    <s v="https://www.crunchbase.com/organization/micropower-technologies"/>
    <s v="https://www.twitter.com/micropowerapp"/>
    <s v="http://www.facebook.com/pages/micropower-technologies/2128713554"/>
    <s v="e7bbaa3e-56d0-872b-d25d-0ba9212fb9a0"/>
  </r>
  <r>
    <x v="23010"/>
    <s v="nanosphere.us"/>
    <s v="USA"/>
    <s v="IL"/>
    <s v="Chicago"/>
    <s v="Northbrook"/>
    <x v="2"/>
    <s v="Nanosphere develops a molecular diagnostics platform for genomic and protein testing and analysis."/>
    <s v="biotechnology|health care|medical"/>
    <x v="44"/>
    <x v="6"/>
    <n v="3"/>
    <n v="39270000"/>
    <s v="1999-01-01"/>
    <s v="2003-01-06"/>
    <s v="2015-05-29"/>
    <m/>
    <m/>
    <n v="8474009199"/>
    <s v="https://www.crunchbase.com/organization/nanosphere"/>
    <s v="https://www.twitter.com/nanosphere"/>
    <m/>
    <s v="c593bc23-6292-d1ab-bcf6-15cb739f857f"/>
  </r>
  <r>
    <x v="23011"/>
    <s v="ongosa.com"/>
    <m/>
    <m/>
    <m/>
    <m/>
    <x v="0"/>
    <s v="Ongosa gives you a more advanced access to new adventure sports experiences."/>
    <s v="leisure|tourism|travel"/>
    <x v="351"/>
    <x v="1"/>
    <n v="1"/>
    <n v="157326.26547370999"/>
    <s v="2014-01-01"/>
    <s v="2015-05-29"/>
    <s v="2015-05-29"/>
    <m/>
    <m/>
    <m/>
    <s v="https://www.crunchbase.com/organization/ongosa"/>
    <s v="https://www.twitter.com/teamongosa"/>
    <s v="https://www.facebook.com/ongosa"/>
    <s v="795d5f77-8e85-8d05-fc0b-90594b907790"/>
  </r>
  <r>
    <x v="23012"/>
    <s v="paygevity.com"/>
    <s v="USA"/>
    <s v="NY"/>
    <s v="New York City"/>
    <s v="New York"/>
    <x v="0"/>
    <s v="Paygevity is a technology-driven payment processing and vendor management company"/>
    <s v="financial services"/>
    <x v="24"/>
    <x v="0"/>
    <n v="1"/>
    <n v="250000"/>
    <s v="2014-01-01"/>
    <s v="2015-05-29"/>
    <s v="2015-05-29"/>
    <m/>
    <s v="Info@paygevity.com"/>
    <s v="(800) 520-8773"/>
    <s v="https://www.crunchbase.com/organization/paygevity"/>
    <s v="https://www.twitter.com/paygevity"/>
    <s v="https://www.facebook.com/paygevity"/>
    <s v="76cd3e32-c3b5-281e-f0d4-3440fb196778"/>
  </r>
  <r>
    <x v="23013"/>
    <s v="persimmontech.com"/>
    <s v="USA"/>
    <s v="MA"/>
    <s v="Boston"/>
    <s v="Wakefield"/>
    <x v="0"/>
    <s v="Persimmon Technologies manufactures atmospheric and vacuum robotics, vacuum modules, and automation systems."/>
    <s v="hardware|semiconductor|software"/>
    <x v="286"/>
    <x v="0"/>
    <n v="5"/>
    <n v="25541542"/>
    <s v="2010-01-01"/>
    <s v="2012-11-30"/>
    <s v="2015-05-29"/>
    <m/>
    <s v="info@persimmontech.com"/>
    <s v="(781) 587-0677"/>
    <s v="https://www.crunchbase.com/organization/persimmon-technologies"/>
    <m/>
    <m/>
    <s v="94ecbd5c-9d22-8a37-1b70-3866041f855d"/>
  </r>
  <r>
    <x v="23014"/>
    <s v="productworld.com"/>
    <s v="IRL"/>
    <m/>
    <s v="Cork"/>
    <s v="Cork"/>
    <x v="0"/>
    <s v="Product World is a web service that allows businesses to expend their customer base through online eCommerce and B2B applications."/>
    <s v="apps|enterprise software|mobile"/>
    <x v="45"/>
    <x v="1"/>
    <n v="3"/>
    <m/>
    <s v="2010-01-01"/>
    <s v="2013-05-20"/>
    <s v="2015-05-29"/>
    <m/>
    <s v="d.byrne@productworld.com"/>
    <s v="353 86 806 2740"/>
    <s v="https://www.crunchbase.com/organization/product-world"/>
    <s v="https://www.twitter.com/productworld"/>
    <s v="https://www.facebook.com/productworld"/>
    <s v="97b55c57-bdd7-eb42-7692-5d0ea7c3ad32"/>
  </r>
  <r>
    <x v="23015"/>
    <s v="realeyesit.com"/>
    <s v="GBR"/>
    <m/>
    <s v="London"/>
    <s v="London"/>
    <x v="0"/>
    <s v="Unlock the full potential of your videos."/>
    <s v="advertising|information technology|machine learning|video"/>
    <x v="4259"/>
    <x v="0"/>
    <n v="8"/>
    <n v="13786000"/>
    <s v="2007-06-20"/>
    <s v="2011-01-28"/>
    <s v="2015-05-29"/>
    <m/>
    <s v="info@realeyesit.com"/>
    <s v="'+44 20 3322 2205"/>
    <s v="https://www.crunchbase.com/organization/realeyes"/>
    <s v="https://www.twitter.com/realeyesit"/>
    <s v="http://www.facebook.com/realeyesit"/>
    <s v="bf9d4974-05d1-5b5d-2cb9-5ea17d9c2b61"/>
  </r>
  <r>
    <x v="23016"/>
    <s v="rljcompanies.com"/>
    <s v="USA"/>
    <s v="MD"/>
    <s v="Washington, D.C."/>
    <s v="Bethesda"/>
    <x v="1"/>
    <s v="RLJ Entertainment is an independent licensee distributing entertainment and programming content."/>
    <s v="content|film|media and entertainment"/>
    <x v="236"/>
    <x v="6"/>
    <n v="2"/>
    <n v="38027000"/>
    <m/>
    <s v="2012-10-18"/>
    <s v="2015-05-29"/>
    <m/>
    <m/>
    <s v="'301-280-7737"/>
    <s v="https://www.crunchbase.com/organization/rlj-entertainment"/>
    <s v="https://www.twitter.com/rljofficial"/>
    <m/>
    <s v="e428c849-9f5b-dd78-38fd-ef0344492dc3"/>
  </r>
  <r>
    <x v="23017"/>
    <s v="sandboxr.com"/>
    <s v="USA"/>
    <s v="UT"/>
    <s v="Salt Lake City"/>
    <s v="Salt Lake City"/>
    <x v="2"/>
    <s v="Sandboxr is a three-dimensional print and software development company."/>
    <s v="3d printing|3d technology"/>
    <x v="422"/>
    <x v="1"/>
    <n v="1"/>
    <n v="50500"/>
    <s v="2011-05-10"/>
    <s v="2015-05-29"/>
    <s v="2015-05-29"/>
    <m/>
    <s v="info@sandboxr.com"/>
    <n v="118008142846"/>
    <s v="https://www.crunchbase.com/organization/sandboxr"/>
    <s v="https://www.twitter.com/sandboxr"/>
    <s v="https://www.facebook.com/sandboxr/timeline?ref=page_internal"/>
    <s v="c580c6dc-252d-0a7d-20da-23a78f780463"/>
  </r>
  <r>
    <x v="23018"/>
    <s v="invent.ucsd.edu"/>
    <s v="USA"/>
    <s v="CA"/>
    <s v="San Diego"/>
    <s v="Solana Beach"/>
    <x v="0"/>
    <s v="Spinnaker Biosciences, Inc. offers ophthalmic drug delivery technologies. The company was incorporated in 2009 and is based in Solana"/>
    <s v="biotechnology"/>
    <x v="36"/>
    <x v="4"/>
    <n v="2"/>
    <n v="1900000"/>
    <s v="2009-01-01"/>
    <s v="2010-12-14"/>
    <s v="2015-05-29"/>
    <m/>
    <m/>
    <s v="(858) 414-3961"/>
    <s v="https://www.crunchbase.com/organization/spinnaker-biosciences"/>
    <s v="https://www.twitter.com/ucsdtto"/>
    <s v="https://www.facebook.com/ucsdtto"/>
    <s v="27feded3-56bd-1305-4a5d-79d3b8b85045"/>
  </r>
  <r>
    <x v="23019"/>
    <s v="stteresamedical.com"/>
    <s v="USA"/>
    <s v="MN"/>
    <s v="Minneapolis"/>
    <s v="Saint Paul"/>
    <x v="0"/>
    <s v="St. Teresa Medical is a medical applications developing company commercializing a hemostatic technology platform called FASTCLOT."/>
    <s v="health care|life science|pharmaceutical"/>
    <x v="44"/>
    <x v="1"/>
    <n v="6"/>
    <n v="4680344"/>
    <s v="2010-01-01"/>
    <s v="2010-07-02"/>
    <s v="2015-05-29"/>
    <m/>
    <m/>
    <s v="(651)263-0140"/>
    <s v="https://www.crunchbase.com/organization/st-teresa-medical"/>
    <m/>
    <m/>
    <s v="dc28885d-b2dc-82cb-14b9-166cee6a54e6"/>
  </r>
  <r>
    <x v="23020"/>
    <s v="symetrica.com"/>
    <s v="GBR"/>
    <m/>
    <s v="London"/>
    <s v="Southampton"/>
    <x v="0"/>
    <s v="Symetrica develops and commercializes radiation detection and identification systems for various medical applications."/>
    <s v="health diagnostics|security"/>
    <x v="540"/>
    <x v="0"/>
    <n v="4"/>
    <n v="4684100"/>
    <s v="2002-01-01"/>
    <s v="2005-10-19"/>
    <s v="2015-05-29"/>
    <m/>
    <s v="info@symetrica.com"/>
    <n v="442380763701"/>
    <s v="https://www.crunchbase.com/organization/symetrica"/>
    <s v="https://www.twitter.com/symetrica_"/>
    <m/>
    <s v="23536653-39c3-4587-42d0-a16cea6cdb1a"/>
  </r>
  <r>
    <x v="23021"/>
    <s v="thetaplab.com"/>
    <s v="USA"/>
    <s v="MA"/>
    <s v="Boston"/>
    <s v="Cambridge"/>
    <x v="0"/>
    <s v="The Tap Lab makes ambitious mobile games that give players new ways to interact with the world around them."/>
    <s v="location based services|mobile"/>
    <x v="1129"/>
    <x v="0"/>
    <n v="6"/>
    <n v="1562000"/>
    <s v="2009-10-01"/>
    <s v="2011-03-01"/>
    <s v="2015-05-29"/>
    <m/>
    <s v="info@thetaplab.com"/>
    <s v="1(170)377-48287"/>
    <s v="https://www.crunchbase.com/organization/the-tap-lab"/>
    <s v="https://www.twitter.com/thetaplab"/>
    <s v="http://www.facebook.com/thetaplab"/>
    <s v="1dd4751f-dd03-a9a5-2ec7-d113ed7f87e4"/>
  </r>
  <r>
    <x v="23022"/>
    <s v="twenga-solutions.com"/>
    <s v="GBR"/>
    <m/>
    <s v="London"/>
    <s v="London"/>
    <x v="0"/>
    <s v="Twenga provides advanced traffic acquisition solutions for online advertising marketplaces."/>
    <s v="advertising|e-commerce|lead generation|price comparison|retail technology|search engine"/>
    <x v="4260"/>
    <x v="3"/>
    <n v="2"/>
    <n v="14771601"/>
    <s v="2006-09-17"/>
    <s v="2007-12-01"/>
    <s v="2015-05-29"/>
    <m/>
    <m/>
    <n v="4402035857446"/>
    <s v="https://www.crunchbase.com/organization/twenga"/>
    <s v="https://www.twitter.com/twengasolutions"/>
    <s v="https://www.facebook.com/twengasolutions"/>
    <s v="33d33fba-07fb-f9d7-5c5d-d9d8d9856eb6"/>
  </r>
  <r>
    <x v="23023"/>
    <s v="undeveloped.com"/>
    <s v="NLD"/>
    <m/>
    <s v="Amsterdam"/>
    <s v="Amsterdam"/>
    <x v="0"/>
    <s v="Undeveloped is a domain marketplace making domain trading open, transparent and accessible to all"/>
    <s v="internet|marketplace|search engine"/>
    <x v="314"/>
    <x v="0"/>
    <n v="2"/>
    <n v="417087"/>
    <s v="2014-05-03"/>
    <s v="2015-02-15"/>
    <s v="2015-05-29"/>
    <m/>
    <s v="contact@undeveloped.nl"/>
    <s v="(020) 893-2617"/>
    <s v="https://www.crunchbase.com/organization/undeveloped"/>
    <s v="https://www.twitter.com/undeveloped_com"/>
    <s v="https://www.facebook.com/undevelopednl"/>
    <s v="1a5e8b06-1ed6-29c1-07da-711fc5a12a3a"/>
  </r>
  <r>
    <x v="23024"/>
    <s v="versaillesre.com"/>
    <s v="USA"/>
    <s v="CO"/>
    <s v="CO - Other"/>
    <s v="Aspen"/>
    <x v="0"/>
    <s v="Versailles buy track of land and develop residential and commercial communities nationwide. They build high-end spec homes."/>
    <s v="real estate"/>
    <x v="76"/>
    <x v="2"/>
    <n v="1"/>
    <m/>
    <s v="1989-01-01"/>
    <s v="2015-05-29"/>
    <s v="2015-05-29"/>
    <m/>
    <m/>
    <m/>
    <s v="https://www.crunchbase.com/organization/versailles-international-real-estate"/>
    <m/>
    <m/>
    <s v="22a8a9fb-7457-10f2-f95c-0198d7bb6a52"/>
  </r>
  <r>
    <x v="23025"/>
    <s v="veryparanormal.com"/>
    <s v="CAN"/>
    <s v="ON"/>
    <s v="Toronto"/>
    <s v="Toronto"/>
    <x v="0"/>
    <s v="Founded by a trio of seasoned broadcasting and production entrepreneurs, veryparanormal.com is a new specialty service."/>
    <s v="communities|digital entertainment"/>
    <x v="1683"/>
    <x v="1"/>
    <n v="1"/>
    <m/>
    <s v="2015-02-01"/>
    <s v="2015-05-29"/>
    <s v="2015-05-29"/>
    <m/>
    <s v="info@veryparanormal.com"/>
    <m/>
    <s v="https://www.crunchbase.com/organization/veryparanormal-com"/>
    <s v="https://www.twitter.com/veryparanormal"/>
    <s v="https://www.facebook.com/veryparanormal"/>
    <s v="8ea99c2c-9f7b-edbb-8243-28d78bd5b9bd"/>
  </r>
  <r>
    <x v="23026"/>
    <s v="viridis3d.com"/>
    <s v="USA"/>
    <s v="MA"/>
    <s v="Boston"/>
    <s v="Woburn"/>
    <x v="0"/>
    <s v="Viridis3D LLC develops &amp; commercializes materials based solutions for industrial 3D printing applications."/>
    <s v="market research"/>
    <x v="681"/>
    <x v="1"/>
    <n v="1"/>
    <n v="420000"/>
    <s v="2010-01-01"/>
    <s v="2015-05-29"/>
    <s v="2015-05-29"/>
    <m/>
    <s v="sales@viridis3D.com"/>
    <s v="(781) 305-4961"/>
    <s v="https://www.crunchbase.com/organization/viridis3d"/>
    <s v="https://www.twitter.com/viridis3d"/>
    <s v="https://www.facebook.com/pages/viridis3d/264506336680"/>
    <s v="0b3b09ea-0368-f691-6b69-bab3b7cdd8eb"/>
  </r>
  <r>
    <x v="23027"/>
    <s v="atossagenetics.com"/>
    <s v="USA"/>
    <s v="WA"/>
    <s v="Seattle"/>
    <s v="Seattle"/>
    <x v="1"/>
    <s v="Atossa Genetics is a healthcare company developing cellular and molecular diagnostic risk assessment products for breast cancer patients."/>
    <s v="biotechnology|health care|medical device"/>
    <x v="44"/>
    <x v="3"/>
    <n v="3"/>
    <n v="32600000"/>
    <s v="2009-01-01"/>
    <s v="2011-06-27"/>
    <s v="2015-05-28"/>
    <m/>
    <m/>
    <s v="(206) 588-0256"/>
    <s v="https://www.crunchbase.com/organization/atossa-genetics"/>
    <s v="https://www.twitter.com/atossagenetics"/>
    <s v="http://www.facebook.com/pages/seattle-wa/atossa-genetics/2801523"/>
    <s v="a1fb1976-2e17-f70d-5e09-dd3344255372"/>
  </r>
  <r>
    <x v="23028"/>
    <s v="autograph.me"/>
    <s v="USA"/>
    <s v="WA"/>
    <s v="Seattle"/>
    <s v="Seattle"/>
    <x v="0"/>
    <s v="AutoGraph provides User Generated Profiles (as-a-Service), enabling marketers to individually understand customers and drive response rates."/>
    <s v="analytics|content discovery|internet of things|mobile"/>
    <x v="4261"/>
    <x v="0"/>
    <n v="2"/>
    <n v="7400000"/>
    <s v="2011-03-21"/>
    <s v="2012-04-01"/>
    <s v="2015-05-28"/>
    <m/>
    <s v="info@autograph.me"/>
    <s v="(800) 975-6810"/>
    <s v="https://www.crunchbase.com/organization/autograph"/>
    <s v="https://www.twitter.com/autograph_me"/>
    <m/>
    <s v="9d6252a2-1a3f-2f1a-ef0e-1216bce138b2"/>
  </r>
  <r>
    <x v="23029"/>
    <s v="beaconpartners.com"/>
    <s v="USA"/>
    <s v="MA"/>
    <s v="Boston"/>
    <s v="Weymouth"/>
    <x v="2"/>
    <s v="Beacon Partners is recognized industry-wide as the largest independent healthcare management consulting firm in North America."/>
    <s v="health care|hospital|medical"/>
    <x v="3"/>
    <x v="5"/>
    <n v="1"/>
    <n v="58000000"/>
    <s v="1989-01-01"/>
    <s v="2015-05-28"/>
    <s v="2015-05-28"/>
    <m/>
    <m/>
    <s v="(781) 982-8400"/>
    <s v="https://www.crunchbase.com/organization/beacon-partners"/>
    <s v="https://www.twitter.com/beaconpartners"/>
    <s v="http://www.facebook.com/beaconpartnersus"/>
    <s v="0f149030-f6a1-1eb5-e1a1-98afc89f2b69"/>
  </r>
  <r>
    <x v="23030"/>
    <s v="bitready.io"/>
    <s v="USA"/>
    <s v="NY"/>
    <s v="Syracuse"/>
    <s v="Syracuse"/>
    <x v="0"/>
    <s v="BitReady saves you 3-5% at your favorite stores by taking credit card fees out of the equation."/>
    <s v="bitcoin|credit|credit cards"/>
    <x v="37"/>
    <x v="1"/>
    <n v="1"/>
    <n v="25000"/>
    <s v="2015-01-15"/>
    <s v="2015-05-28"/>
    <s v="2015-05-28"/>
    <m/>
    <s v="team@bitready.io"/>
    <s v="'+1 (315) 313-6311"/>
    <s v="https://www.crunchbase.com/organization/bitready"/>
    <s v="https://www.twitter.com/bitreadyio"/>
    <s v="http://www.facebook.com/bitreadyio"/>
    <s v="6d3dfccc-2514-ebd4-4ba3-fb1d91a19b16"/>
  </r>
  <r>
    <x v="23031"/>
    <s v="thecakeapp.com"/>
    <m/>
    <m/>
    <m/>
    <m/>
    <x v="0"/>
    <s v="Mobile payment and analytics platform for the full service restaurant and bar industry."/>
    <s v="apps|billing|hospitality|mobile payments|restaurants"/>
    <x v="4262"/>
    <x v="0"/>
    <n v="1"/>
    <n v="1618404.4872516601"/>
    <s v="2015-05-19"/>
    <s v="2015-05-28"/>
    <s v="2015-05-28"/>
    <m/>
    <s v="hello@thecakeapp.com"/>
    <m/>
    <s v="https://www.crunchbase.com/organization/spleat"/>
    <s v="https://www.twitter.com/thecakeapp"/>
    <s v="https://www.facebook.com/thecakeapp"/>
    <s v="65e6602f-7694-783b-d48b-df37bb4e8219"/>
  </r>
  <r>
    <x v="23032"/>
    <m/>
    <s v="USA"/>
    <s v="MA"/>
    <s v="Boston"/>
    <s v="Boston"/>
    <x v="0"/>
    <s v="Candescent Eye provides vision related services including eye exams and surgeries, and sale of prescription glasses and contact lenses. "/>
    <s v="biotechnology|eyewear|health care"/>
    <x v="3009"/>
    <x v="2"/>
    <n v="2"/>
    <n v="12000000"/>
    <s v="2011-01-01"/>
    <s v="2011-09-26"/>
    <s v="2015-05-28"/>
    <m/>
    <s v="smcgrath@candescentpartners.com"/>
    <m/>
    <s v="https://www.crunchbase.com/organization/candescent-eye-holdings"/>
    <m/>
    <m/>
    <s v="3bbc6da1-e4da-907e-1a7b-25054f281ac6"/>
  </r>
  <r>
    <x v="23033"/>
    <s v="culturetrax.com"/>
    <s v="USA"/>
    <s v="WI"/>
    <s v="Madison"/>
    <s v="Madison"/>
    <x v="0"/>
    <s v="​​​Cellara is an early-stage Madison, Wisconsin-based biotechnology company developing workflow solutions to address critical issues."/>
    <s v="biotechnology"/>
    <x v="36"/>
    <x v="1"/>
    <n v="1"/>
    <n v="475000"/>
    <m/>
    <s v="2015-05-28"/>
    <s v="2015-05-28"/>
    <m/>
    <s v="info@cellarabio.com"/>
    <s v="(608)841-1488"/>
    <s v="https://www.crunchbase.com/organization/cellara"/>
    <m/>
    <m/>
    <s v="3e3f5da4-d92b-182a-deb5-67e10f6bbb63"/>
  </r>
  <r>
    <x v="23034"/>
    <s v="cleardata.com"/>
    <s v="USA"/>
    <s v="TX"/>
    <s v="Austin"/>
    <s v="Austin"/>
    <x v="0"/>
    <s v="ClearDATA provides HIPAA compliant cloud hosting and information security services to the healthcare industry."/>
    <s v="cloud data services|cloud infrastructure|information technology|service industry"/>
    <x v="520"/>
    <x v="3"/>
    <n v="3"/>
    <n v="39000000"/>
    <s v="2011-01-01"/>
    <s v="2013-08-06"/>
    <s v="2015-05-28"/>
    <m/>
    <s v="james.windrow@cleardata.com"/>
    <s v="(800) 804-6052"/>
    <s v="https://www.crunchbase.com/organization/cleardata"/>
    <s v="https://www.twitter.com/cleardatacloud"/>
    <s v="https://www.facebook.com/cleardata/"/>
    <s v="ec33473b-6bc0-3516-f4ac-15b818df958b"/>
  </r>
  <r>
    <x v="23035"/>
    <s v="differential.com"/>
    <s v="USA"/>
    <s v="OH"/>
    <s v="Cincinnati"/>
    <s v="Cincinnati"/>
    <x v="0"/>
    <s v="We build world-class software for startups, fast-growing business and corporate innovators. We're the leading Meteor.js development studio."/>
    <s v="software"/>
    <x v="10"/>
    <x v="2"/>
    <n v="2"/>
    <n v="555000"/>
    <s v="2013-03-01"/>
    <s v="2013-07-31"/>
    <s v="2015-05-28"/>
    <m/>
    <m/>
    <m/>
    <s v="https://www.crunchbase.com/organization/differential"/>
    <s v="https://www.twitter.com/bedifferential"/>
    <s v="http://www.facebook.com/thinkdifferential"/>
    <s v="ab034637-3bf4-89b0-115c-bdd1b1b9e978"/>
  </r>
  <r>
    <x v="23036"/>
    <s v="economic-index.co.jp"/>
    <s v="JPN"/>
    <m/>
    <s v="Tokyo"/>
    <s v="Tokyo"/>
    <x v="0"/>
    <s v="R&amp;D of information strategy for economy"/>
    <s v="information services"/>
    <x v="59"/>
    <x v="2"/>
    <n v="1"/>
    <n v="1624638"/>
    <s v="2012-09-03"/>
    <s v="2015-05-28"/>
    <s v="2015-05-28"/>
    <m/>
    <m/>
    <s v="'+81 3-6435-5772"/>
    <s v="https://www.crunchbase.com/organization/economic-index-co-ltd"/>
    <s v="https://www.twitter.com/economic_index"/>
    <s v="https://www.facebook.com/economicindexjp"/>
    <s v="08e50256-0acf-9fbc-b9a7-e6036dec480f"/>
  </r>
  <r>
    <x v="23037"/>
    <s v="fareharbor.com"/>
    <s v="USA"/>
    <s v="MN"/>
    <s v="Minneapolis"/>
    <s v="Wayzata"/>
    <x v="0"/>
    <s v="Modern free reservation and online booking software designed for activity and tourism businesses."/>
    <s v="software|tourism"/>
    <x v="16"/>
    <x v="6"/>
    <n v="1"/>
    <n v="110000"/>
    <s v="2013-01-01"/>
    <s v="2015-05-28"/>
    <s v="2015-05-28"/>
    <m/>
    <s v="sales@fareharbor.com"/>
    <s v="'+1 (855) 495-5553"/>
    <s v="https://www.crunchbase.com/organization/fareharbor"/>
    <s v="https://www.twitter.com/fareharbor"/>
    <s v="http://www.facebook.com/fareharbor"/>
    <s v="d3fd7039-4d9b-5398-7551-2fb430597f57"/>
  </r>
  <r>
    <x v="23038"/>
    <s v="freedom-meditech.com"/>
    <s v="USA"/>
    <s v="CA"/>
    <s v="San Diego"/>
    <s v="San Diego"/>
    <x v="0"/>
    <s v="Freedom Meditech provides alternatives to existing diagnostic tools for the detection, monitoring and management of chronic diseases."/>
    <s v="diabetes|health care|health diagnostics|medical device"/>
    <x v="3"/>
    <x v="0"/>
    <n v="8"/>
    <n v="19830004"/>
    <s v="2006-01-01"/>
    <s v="2008-09-24"/>
    <s v="2015-05-28"/>
    <m/>
    <s v="info@freedom-meditech.com"/>
    <s v="(858)638-1433"/>
    <s v="https://www.crunchbase.com/organization/freedom-meditech"/>
    <s v="https://www.twitter.com/freedommeditech"/>
    <s v="https://www.facebook.com/freedommeditech/"/>
    <s v="54e94c75-17d4-2b70-adac-282a7f06cda2"/>
  </r>
  <r>
    <x v="23039"/>
    <s v="greenenergycorp.com"/>
    <s v="USA"/>
    <s v="OR"/>
    <s v="Eugene"/>
    <s v="Eugene"/>
    <x v="0"/>
    <s v="A leading technology company that provides software solutions and software engineering services to utilities and energy companies."/>
    <s v="energy|renewable energy|software"/>
    <x v="1372"/>
    <x v="3"/>
    <n v="2"/>
    <n v="3057100"/>
    <s v="2009-01-01"/>
    <s v="2014-06-02"/>
    <s v="2015-05-28"/>
    <m/>
    <s v="sales@greenenergycorp.com"/>
    <s v="(919)836-9916"/>
    <s v="https://www.crunchbase.com/organization/green-energy-corp"/>
    <s v="https://www.twitter.com/thesmartgrid"/>
    <s v="http://www.facebook.com/pages/green-energy-corp/143307862393216"/>
    <s v="e6078b55-e7e3-5442-67c4-d3f7ec6cac6d"/>
  </r>
  <r>
    <x v="23040"/>
    <s v="gruvi.tv"/>
    <s v="GBR"/>
    <m/>
    <s v="GBR - Other"/>
    <s v="Chislehurst"/>
    <x v="0"/>
    <s v="Gruvi develops interactive media solutions for the entertainment industry to engage and streamline global audiences."/>
    <s v="apps|content|film"/>
    <x v="1470"/>
    <x v="2"/>
    <n v="2"/>
    <n v="250292.53405112401"/>
    <s v="2010-08-01"/>
    <s v="2010-09-06"/>
    <s v="2015-05-28"/>
    <m/>
    <s v="ben@gruvi.tv"/>
    <m/>
    <s v="https://www.crunchbase.com/organization/gruvi"/>
    <s v="https://www.twitter.com/projectgruvi"/>
    <s v="http://www.facebook.com/gruvimovies"/>
    <s v="e4d34920-563f-0750-3d6b-a4e61574851f"/>
  </r>
  <r>
    <x v="23041"/>
    <s v="gumgum.com"/>
    <s v="USA"/>
    <s v="CA"/>
    <s v="Los Angeles"/>
    <s v="Santa Monica"/>
    <x v="0"/>
    <s v="GumGum is a leading computer vision company that offers innovative advertising and visual intelligence solutions for brands and publishers."/>
    <s v="advertising|advertising platforms|analytics|brand marketing|digital media|image recognition"/>
    <x v="94"/>
    <x v="3"/>
    <n v="5"/>
    <n v="36825000"/>
    <s v="2007-10-01"/>
    <s v="2007-12-01"/>
    <s v="2015-05-28"/>
    <m/>
    <m/>
    <s v="(310) 260-9666"/>
    <s v="https://www.crunchbase.com/organization/gumgum"/>
    <s v="https://www.twitter.com/gumgum"/>
    <s v="http://www.facebook.com/gumguminc"/>
    <s v="b95c7131-0679-5d6a-c2ac-a2ab801b6164"/>
  </r>
  <r>
    <x v="23042"/>
    <s v="ignitionone.com"/>
    <s v="USA"/>
    <s v="NY"/>
    <s v="New York City"/>
    <s v="New York"/>
    <x v="0"/>
    <s v="IgnitionOne is a digital marketing company that offers a variety of cloud-based marketing solutions."/>
    <s v="advertising|digital media|marketing automation"/>
    <x v="1348"/>
    <x v="5"/>
    <n v="4"/>
    <n v="68213212"/>
    <s v="2004-01-01"/>
    <s v="2013-07-10"/>
    <s v="2015-05-28"/>
    <m/>
    <s v="info@ignitionone.com"/>
    <s v="1(888) 744-6483"/>
    <s v="https://www.crunchbase.com/organization/searchignite"/>
    <s v="https://www.twitter.com/ignitionone"/>
    <s v="http://www.facebook.com/ignitionone"/>
    <s v="3524c45c-ff03-f813-36e9-284d2d42c55a"/>
  </r>
  <r>
    <x v="23043"/>
    <s v="imagenevp.com"/>
    <s v="GBR"/>
    <m/>
    <s v="London"/>
    <s v="Cambridge"/>
    <x v="0"/>
    <s v="Imagen Ltd is a modular enterprise video platform that enables content owners to publish and monetize media archives."/>
    <s v="cloud data services|cyber security|information technology|video|web development"/>
    <x v="4263"/>
    <x v="0"/>
    <n v="2"/>
    <n v="5588898"/>
    <s v="1996-02-01"/>
    <s v="2014-05-28"/>
    <s v="2015-05-28"/>
    <m/>
    <m/>
    <m/>
    <s v="https://www.crunchbase.com/organization/cambridge-imaging-systems-ltd"/>
    <s v="https://www.twitter.com/imagenevp"/>
    <m/>
    <s v="c25088a6-f345-fa9f-1ad6-9a4551bfc008"/>
  </r>
  <r>
    <x v="23044"/>
    <s v="innomedinc.co"/>
    <s v="USA"/>
    <s v="FL"/>
    <s v="Ft. Lauderdale"/>
    <s v="Fort Lauderdale"/>
    <x v="0"/>
    <s v="Medical technology development company"/>
    <s v="health care"/>
    <x v="3"/>
    <x v="0"/>
    <n v="1"/>
    <n v="383250"/>
    <s v="2001-01-01"/>
    <s v="2015-05-28"/>
    <s v="2015-05-28"/>
    <m/>
    <s v="customerservice@innomedinc.com"/>
    <s v="(800) 200-9842"/>
    <s v="https://www.crunchbase.com/organization/innomed-technologies"/>
    <s v="https://www.twitter.com/innomedinc"/>
    <s v="http://www.facebook.com/innomedinc"/>
    <s v="aa04a848-c380-26ca-2955-e948ba41d217"/>
  </r>
  <r>
    <x v="23045"/>
    <s v="jobsmeplatform.com"/>
    <s v="USA"/>
    <s v="CA"/>
    <s v="SF Bay Area"/>
    <s v="Newark"/>
    <x v="0"/>
    <s v="Your System for Working With Building Contractors. Download &quot;JobsME&quot; on your App Store to go Mobile!"/>
    <s v="construction|real estate"/>
    <x v="76"/>
    <x v="1"/>
    <n v="1"/>
    <n v="35000"/>
    <s v="2015-05-28"/>
    <s v="2015-05-28"/>
    <s v="2015-05-28"/>
    <m/>
    <s v="jobsmeplatform@gmail.com"/>
    <n v="14083932304"/>
    <s v="https://www.crunchbase.com/organization/jobs-made-easy"/>
    <m/>
    <s v="https://www.facebook.com/jobsmeplatform"/>
    <s v="703beed5-05f1-01fe-648e-08287f3d1c2f"/>
  </r>
  <r>
    <x v="23046"/>
    <s v="keyflow.com"/>
    <s v="SWE"/>
    <m/>
    <s v="Stockholm"/>
    <s v="Stockholm"/>
    <x v="0"/>
    <s v="Keyflow is a IT company that provides solution to market &amp; sell events on a global platform, both on the web and in the custom Apps."/>
    <s v="curated web|events|nightlife"/>
    <x v="80"/>
    <x v="0"/>
    <n v="1"/>
    <n v="3540815"/>
    <s v="2007-01-01"/>
    <s v="2015-05-28"/>
    <s v="2015-05-28"/>
    <m/>
    <s v="info@keyflow.com"/>
    <m/>
    <s v="https://www.crunchbase.com/organization/keyflow"/>
    <s v="https://www.twitter.com/getkeyflow"/>
    <m/>
    <s v="c0685391-aa5e-2d0a-b80b-888af7d89528"/>
  </r>
  <r>
    <x v="23047"/>
    <s v="lendkey.com"/>
    <s v="USA"/>
    <s v="NY"/>
    <s v="New York City"/>
    <s v="New York"/>
    <x v="0"/>
    <s v="LendKey Technologies develops a cloud-based platform which connects lenders with borrowers and facilitates online lending of loans."/>
    <s v="consumer lending|finance|fintech"/>
    <x v="39"/>
    <x v="6"/>
    <n v="7"/>
    <n v="31727288"/>
    <s v="2007-04-01"/>
    <s v="2007-10-01"/>
    <s v="2015-05-28"/>
    <m/>
    <s v="partners@lendkey.com"/>
    <s v="'646-626-7396"/>
    <s v="https://www.crunchbase.com/organization/lendkey-technologies-inc"/>
    <s v="https://www.twitter.com/lendkey"/>
    <s v="http://www.facebook.com/lendkey"/>
    <s v="02075318-237b-5fda-d8c3-52bac3bd12d6"/>
  </r>
  <r>
    <x v="23048"/>
    <s v="machtfit.de"/>
    <s v="DEU"/>
    <m/>
    <s v="Berlin"/>
    <s v="Berlin"/>
    <x v="0"/>
    <s v="machtfit GmbH is a health wellness and fitness company based out of Schwedter Straße 8/9a, Berlin, Berlin, Germany."/>
    <s v="health care|sports"/>
    <x v="541"/>
    <x v="1"/>
    <n v="1"/>
    <m/>
    <s v="2011-08-01"/>
    <s v="2015-05-28"/>
    <s v="2015-05-28"/>
    <m/>
    <s v="info@machtfit.de"/>
    <s v="'+49 30 34655060"/>
    <s v="https://www.crunchbase.com/organization/machtfit"/>
    <s v="https://www.twitter.com/machtfit"/>
    <s v="http://www.facebook.com/machtfit.de"/>
    <s v="7955d5a8-a367-b649-347e-baaefcbabf95"/>
  </r>
  <r>
    <x v="23049"/>
    <s v="motivps.com"/>
    <s v="USA"/>
    <s v="CA"/>
    <s v="SF Bay Area"/>
    <s v="Foster City"/>
    <x v="0"/>
    <s v="Motiv Power Systems designs, manufactures, and distributes electric powertrain components for medium and heavy duty vehicles."/>
    <s v="automotive|electric vehicle|manufacturing"/>
    <x v="372"/>
    <x v="0"/>
    <n v="3"/>
    <n v="15652000"/>
    <s v="2009-01-01"/>
    <s v="2010-07-15"/>
    <s v="2015-05-28"/>
    <m/>
    <s v="info@motivps.com"/>
    <s v="(650) 458-4804"/>
    <s v="https://www.crunchbase.com/organization/motive-power-system"/>
    <s v="https://www.twitter.com/motivps"/>
    <s v="http://www.facebook.com/motivps"/>
    <s v="5247ea22-3474-6b5d-2f71-1622b3b0772f"/>
  </r>
  <r>
    <x v="23050"/>
    <s v="newlifepoland.net"/>
    <s v="POL"/>
    <m/>
    <s v="Warsaw"/>
    <s v="Warsaw"/>
    <x v="0"/>
    <s v="The project uses laser ablation technology to clean the surface of buildings, monuments, sculptures."/>
    <m/>
    <x v="5"/>
    <x v="2"/>
    <n v="1"/>
    <n v="158350.89855337699"/>
    <m/>
    <s v="2015-05-28"/>
    <s v="2015-05-28"/>
    <m/>
    <m/>
    <m/>
    <s v="https://www.crunchbase.com/organization/newlife"/>
    <s v="https://www.twitter.com/newlifegn"/>
    <s v="https://www.facebook.com/466958090131074"/>
    <s v="3e49c5dc-a48e-93ba-62a3-d6eb40e55d7b"/>
  </r>
  <r>
    <x v="23051"/>
    <s v="newswhip.com"/>
    <s v="USA"/>
    <s v="NY"/>
    <s v="New York City"/>
    <s v="New York"/>
    <x v="0"/>
    <s v="NewsWhip tracks and predicts the stories, events and people getting engagement on social networks."/>
    <s v="analytics|big data|news|saas|seo|social media|social media management"/>
    <x v="1961"/>
    <x v="0"/>
    <n v="4"/>
    <n v="2700000"/>
    <s v="2011-05-01"/>
    <s v="2011-09-01"/>
    <s v="2015-05-28"/>
    <m/>
    <s v="paul@newswhip.com"/>
    <s v="353 8 666 53167"/>
    <s v="https://www.crunchbase.com/organization/newswhip"/>
    <s v="https://www.twitter.com/newswhip"/>
    <s v="http://www.facebook.com/newswhip"/>
    <s v="4a2ec944-acba-fe73-cf2d-307cc39c9f8e"/>
  </r>
  <r>
    <x v="23052"/>
    <s v="nomfoods.co.uk"/>
    <m/>
    <m/>
    <m/>
    <m/>
    <x v="0"/>
    <s v="Their mission is to provide natural, healthy foods you can eat on the go."/>
    <s v="health care|organic|organic food"/>
    <x v="2088"/>
    <x v="0"/>
    <n v="1"/>
    <n v="218431.09960183801"/>
    <s v="2013-01-01"/>
    <s v="2015-05-28"/>
    <s v="2015-05-28"/>
    <m/>
    <s v="info@nomfoods.co.uk"/>
    <n v="1865368811"/>
    <s v="https://www.crunchbase.com/organization/nom-foods"/>
    <s v="https://www.twitter.com/nom_foods"/>
    <s v="https://www.facebook.com/nomfoods"/>
    <s v="ea287098-848d-41de-3411-730fdb70304c"/>
  </r>
  <r>
    <x v="23053"/>
    <s v="patientengagementsystems.com"/>
    <s v="USA"/>
    <s v="VT"/>
    <s v="Montpelier"/>
    <s v="Burlington"/>
    <x v="0"/>
    <s v="Patient Engagement Systems delivers technologies that help primary care providers optimize their management of chronic care conditions."/>
    <s v="health care"/>
    <x v="3"/>
    <x v="0"/>
    <n v="5"/>
    <n v="2159631"/>
    <s v="2006-01-01"/>
    <s v="2009-04-28"/>
    <s v="2015-05-28"/>
    <m/>
    <s v="contactus@ptengage.com"/>
    <s v="'866-233-2298"/>
    <s v="https://www.crunchbase.com/organization/patient-engagement-systems"/>
    <s v="https://www.twitter.com/ptengage1"/>
    <s v="http://www.facebook.com/ptengage"/>
    <s v="36d27edd-b826-0e97-9e81-92ad7838c704"/>
  </r>
  <r>
    <x v="23054"/>
    <s v="perceptics.com"/>
    <s v="USA"/>
    <s v="TN"/>
    <s v="Nashville"/>
    <s v="Farragut"/>
    <x v="0"/>
    <s v="Perceptics understands the mission-critical need to manage operations with the highest intelligence at your fingertips."/>
    <s v="manufacturing"/>
    <x v="41"/>
    <x v="3"/>
    <n v="1"/>
    <n v="180000"/>
    <s v="1979-01-01"/>
    <s v="2015-05-28"/>
    <s v="2015-05-28"/>
    <m/>
    <s v="info@perceptics.com"/>
    <s v="(800) 448-8544"/>
    <s v="https://www.crunchbase.com/organization/perceptics"/>
    <m/>
    <m/>
    <s v="7e7f0109-5dff-99e5-a85c-7fe9095178e4"/>
  </r>
  <r>
    <x v="23055"/>
    <s v="pigu.lt"/>
    <m/>
    <m/>
    <m/>
    <m/>
    <x v="0"/>
    <s v="Pigu Group is an online shopping portal which offers consumer goods, electronics, home appliances etc.,."/>
    <m/>
    <x v="5"/>
    <x v="7"/>
    <n v="1"/>
    <m/>
    <s v="2007-01-01"/>
    <s v="2015-05-28"/>
    <s v="2015-05-28"/>
    <m/>
    <s v="pagalba@pigu.lt"/>
    <s v="'+370 661 05555"/>
    <s v="https://www.crunchbase.com/organization/pigu-group"/>
    <m/>
    <s v="https://www.facebook.com/pigult"/>
    <s v="5b4569ac-01dc-602f-0464-e2a92bdc3993"/>
  </r>
  <r>
    <x v="23056"/>
    <s v="redeapp.com"/>
    <s v="USA"/>
    <s v="KY"/>
    <s v="Louisville"/>
    <s v="Louisville"/>
    <x v="0"/>
    <s v="Red e App is a real-time private mobile messaging platform for enterprises that lets them send secure internal communications."/>
    <s v="enterprise software"/>
    <x v="10"/>
    <x v="0"/>
    <n v="3"/>
    <n v="1836000"/>
    <s v="2011-03-01"/>
    <s v="2012-06-13"/>
    <s v="2015-05-28"/>
    <m/>
    <s v="info@redeapp.com"/>
    <s v="(855) 733-3277"/>
    <s v="https://www.crunchbase.com/organization/red-e-app"/>
    <s v="https://www.twitter.com/redeapp"/>
    <s v="http://www.facebook.com/redeapp"/>
    <s v="66e389b4-4d8a-5393-e641-5c471988812b"/>
  </r>
  <r>
    <x v="23057"/>
    <s v="redsocks.nl"/>
    <s v="NLD"/>
    <m/>
    <m/>
    <m/>
    <x v="0"/>
    <s v="RedSocks is een Nederlands bedrijf gespecialiseerd in malwaredetectie."/>
    <s v="security"/>
    <x v="175"/>
    <x v="0"/>
    <n v="1"/>
    <n v="3267867"/>
    <s v="2012-01-01"/>
    <s v="2015-05-28"/>
    <s v="2015-05-28"/>
    <m/>
    <s v="info@redsocks.nl"/>
    <n v="310553661396"/>
    <s v="https://www.crunchbase.com/organization/redsocks"/>
    <s v="https://www.twitter.com/redsocksmtd"/>
    <m/>
    <s v="850fc748-50f9-9b41-607e-60b44612d56e"/>
  </r>
  <r>
    <x v="23058"/>
    <s v="sablono.com"/>
    <s v="DEU"/>
    <m/>
    <s v="Berlin"/>
    <s v="Berlin"/>
    <x v="0"/>
    <s v="Sablono is a Berlin-based startup developing software solutions for the digital planning and controlling of complex construction projects."/>
    <s v="software"/>
    <x v="10"/>
    <x v="1"/>
    <n v="3"/>
    <n v="1322477.2644117"/>
    <s v="2013-01-01"/>
    <s v="2013-06-10"/>
    <s v="2015-05-28"/>
    <m/>
    <s v="office@sablono.com"/>
    <s v="'+49 30 609807440"/>
    <s v="https://www.crunchbase.com/organization/sablono"/>
    <s v="https://www.twitter.com/sablono"/>
    <s v="http://www.facebook.com/sablono"/>
    <s v="1161cdcf-6325-5409-1f1e-8d13d495b0ac"/>
  </r>
  <r>
    <x v="23059"/>
    <s v="savoteur.com"/>
    <s v="USA"/>
    <s v="NY"/>
    <s v="New York City"/>
    <s v="New York"/>
    <x v="0"/>
    <s v="SAVOTEUR (formerly Daily Secret) is a digital publication celebrating what makes our cities rich and unique: the food, music, art, culture"/>
    <s v="content|curated web|email marketing|local"/>
    <x v="943"/>
    <x v="0"/>
    <n v="4"/>
    <n v="6550000"/>
    <s v="2010-05-01"/>
    <s v="2012-02-27"/>
    <s v="2015-05-28"/>
    <m/>
    <s v="info@savoteur.com"/>
    <m/>
    <s v="https://www.crunchbase.com/organization/daily-secret"/>
    <s v="https://www.twitter.com/savoteurco"/>
    <s v="http://www.facebook.com/savoteurco"/>
    <s v="f6385a90-b7a6-f2f4-a467-799f2b01bfb8"/>
  </r>
  <r>
    <x v="23060"/>
    <s v="shortcutq.com"/>
    <s v="GBR"/>
    <m/>
    <s v="London"/>
    <s v="London"/>
    <x v="0"/>
    <s v="ShortCutQ solves the well known frustration experienced by all who have had to zigzag their way through large empty queue control barriers."/>
    <s v="advertising|advertising platforms"/>
    <x v="296"/>
    <x v="1"/>
    <n v="1"/>
    <n v="191194.38274700899"/>
    <s v="2014-01-01"/>
    <s v="2015-05-28"/>
    <s v="2015-05-28"/>
    <m/>
    <m/>
    <n v="447881581935"/>
    <s v="https://www.crunchbase.com/organization/shortcutq"/>
    <m/>
    <m/>
    <s v="de97ced4-68e0-bf7a-ef2b-026e5d26dca5"/>
  </r>
  <r>
    <x v="23061"/>
    <s v="socialhigh.com"/>
    <s v="USA"/>
    <s v="WA"/>
    <s v="Spokane"/>
    <s v="Spokane"/>
    <x v="0"/>
    <s v="Facebook for the Cannabis Community"/>
    <s v="apps|mobile|social media marketing"/>
    <x v="659"/>
    <x v="1"/>
    <n v="1"/>
    <n v="200000"/>
    <s v="2015-04-16"/>
    <s v="2015-05-28"/>
    <s v="2015-05-28"/>
    <m/>
    <s v="scott@weedshare.net"/>
    <s v="(978) 764-7516"/>
    <s v="https://www.crunchbase.com/organization/weedshare"/>
    <s v="https://www.twitter.com/socialhighapp"/>
    <s v="https://www.facebook.com/socialhigh"/>
    <s v="c4f982cb-ab8f-3070-cb28-cdded2c6ba07"/>
  </r>
  <r>
    <x v="23062"/>
    <s v="spring44.com"/>
    <s v="USA"/>
    <s v="CO"/>
    <s v="CO - Other"/>
    <s v="Loveland"/>
    <x v="0"/>
    <s v="Spring44 provides ultra-premium distilled spirits. We produce Spring44 Vodka, Honey Vodka, Gin, Old Tom Gin, and Single Barrel Bourbon."/>
    <s v="food processing"/>
    <x v="7"/>
    <x v="0"/>
    <n v="1"/>
    <n v="595000"/>
    <s v="2009-01-01"/>
    <s v="2015-05-28"/>
    <s v="2015-05-28"/>
    <m/>
    <s v="socialmedia@spring44.com"/>
    <s v="(970) 414-0744"/>
    <s v="https://www.crunchbase.com/organization/spring44-distilling"/>
    <s v="https://www.twitter.com/spring44spirits"/>
    <s v="https://www.facebook.com/spring44"/>
    <s v="4b34ae72-cefb-3b39-8818-fc650bcfe7cd"/>
  </r>
  <r>
    <x v="23063"/>
    <s v="synapse-da.com"/>
    <s v="USA"/>
    <s v="CA"/>
    <s v="SF Bay Area"/>
    <s v="Santa Clara"/>
    <x v="0"/>
    <s v="An industry leader in design services and is the engineering backbone of most top tier Semiconductor and System companies around the world"/>
    <m/>
    <x v="5"/>
    <x v="7"/>
    <n v="2"/>
    <m/>
    <s v="2003-01-01"/>
    <s v="2015-04-10"/>
    <s v="2015-05-28"/>
    <m/>
    <m/>
    <m/>
    <s v="https://www.crunchbase.com/organization/synapse-3"/>
    <m/>
    <m/>
    <s v="0fb87ebe-dfb8-aee1-1068-8d3dbf552a6b"/>
  </r>
  <r>
    <x v="23064"/>
    <s v="thekarrier.com"/>
    <s v="IND"/>
    <m/>
    <s v="Bangalore"/>
    <s v="Bangalore"/>
    <x v="0"/>
    <s v="Empowering people with the ease of relocating is the core ideology that we, at theKarrier, seek to uphold"/>
    <s v="transportation"/>
    <x v="114"/>
    <x v="0"/>
    <n v="1"/>
    <n v="240000"/>
    <s v="2014-12-01"/>
    <s v="2015-05-28"/>
    <s v="2015-05-28"/>
    <m/>
    <s v="contact@thekarrier.com"/>
    <n v="918050327147"/>
    <s v="https://www.crunchbase.com/organization/thekarrier"/>
    <s v="https://www.twitter.com/thekarrier"/>
    <s v="https://www.facebook.com/thekarrier"/>
    <s v="a404d67b-f0cc-d05f-c1c7-0b2c4e1b89bf"/>
  </r>
  <r>
    <x v="23065"/>
    <s v="trustpilot.com"/>
    <s v="DNK"/>
    <m/>
    <s v="Copenhagen"/>
    <s v="Copenhagen"/>
    <x v="0"/>
    <s v="Trustpilot is an online review community helping consumers choose with confidence while enabling companies to grow their business."/>
    <s v="consumer reviews|curated web|internet|reputation"/>
    <x v="1579"/>
    <x v="5"/>
    <n v="5"/>
    <n v="116900000"/>
    <s v="2007-01-01"/>
    <s v="2011-01-28"/>
    <s v="2015-05-28"/>
    <m/>
    <s v="support@trustpilot.com"/>
    <m/>
    <s v="https://www.crunchbase.com/organization/trustpilot"/>
    <s v="https://www.twitter.com/trustpilot"/>
    <s v="http://www.facebook.com/trustpilot"/>
    <s v="b9d8b9bc-3c24-4c18-8fdd-97dae42e07fd"/>
  </r>
  <r>
    <x v="23066"/>
    <s v="tyfone.com"/>
    <s v="USA"/>
    <s v="OR"/>
    <s v="Portland, Oregon"/>
    <s v="Portland"/>
    <x v="0"/>
    <s v="Tyfone offers a mobile financial services platform that enables banks to offer customers mobile banking and payments systems."/>
    <s v="banking|cyber security|finance|mobile|security"/>
    <x v="4264"/>
    <x v="6"/>
    <n v="6"/>
    <n v="13700000"/>
    <s v="2004-01-01"/>
    <s v="2004-11-26"/>
    <s v="2015-05-28"/>
    <m/>
    <s v="contact08@tyfone.com"/>
    <n v="5032285539"/>
    <s v="https://www.crunchbase.com/organization/tyfone"/>
    <s v="https://www.twitter.com/tyfone"/>
    <m/>
    <s v="cadb9773-3dde-1540-5aa1-67a2453f505e"/>
  </r>
  <r>
    <x v="23067"/>
    <s v="ulabox.com"/>
    <s v="ESP"/>
    <m/>
    <s v="Barcelona"/>
    <s v="Barcelona"/>
    <x v="0"/>
    <s v="Ulabox is the pure player online supermarket leader in Spain"/>
    <s v="e-commerce|retail"/>
    <x v="63"/>
    <x v="0"/>
    <n v="2"/>
    <n v="6557613"/>
    <s v="2010-10-15"/>
    <s v="2011-06-07"/>
    <s v="2015-05-28"/>
    <m/>
    <s v="ayuda@ulabox.com"/>
    <m/>
    <s v="https://www.crunchbase.com/organization/ulabox"/>
    <s v="https://www.twitter.com/ulabox"/>
    <s v="http://www.facebook.com/ulabox"/>
    <s v="df2c3110-437b-d93e-4a03-369bdbe17b03"/>
  </r>
  <r>
    <x v="23068"/>
    <s v="vangoart.com"/>
    <s v="USA"/>
    <s v="CA"/>
    <s v="SF Bay Area"/>
    <s v="San Francisco"/>
    <x v="0"/>
    <s v="Changing the way we buy original art"/>
    <s v="art|data visualization|e-commerce|internet"/>
    <x v="4265"/>
    <x v="1"/>
    <n v="3"/>
    <n v="2345000"/>
    <s v="2012-09-15"/>
    <s v="2012-12-31"/>
    <s v="2015-05-28"/>
    <m/>
    <s v="discover@vangoart.co"/>
    <m/>
    <s v="https://www.crunchbase.com/organization/vangoart"/>
    <s v="https://www.twitter.com/vangoart"/>
    <s v="http://www.facebook.com/vangoartapp"/>
    <s v="cda68a43-64d7-5be0-dd34-40ea0b9ee3c4"/>
  </r>
  <r>
    <x v="23069"/>
    <s v="vital-access.com"/>
    <s v="USA"/>
    <s v="UT"/>
    <s v="Salt Lake City"/>
    <s v="Salt Lake City"/>
    <x v="0"/>
    <s v="Vital Access designs and manufactures surgical and interventional technologies to improve vascular access for patients."/>
    <s v="health care|manufacturing|medical device"/>
    <x v="51"/>
    <x v="0"/>
    <n v="4"/>
    <n v="18507451"/>
    <s v="2008-01-01"/>
    <s v="2010-11-12"/>
    <s v="2015-05-28"/>
    <m/>
    <m/>
    <s v="(801) 433-9390"/>
    <s v="https://www.crunchbase.com/organization/vital-access"/>
    <s v="https://www.twitter.com/vitalaccesscorp"/>
    <m/>
    <s v="2dc87516-c688-043b-a47a-352071e522ad"/>
  </r>
  <r>
    <x v="23070"/>
    <s v="yonder.it"/>
    <s v="USA"/>
    <s v="VT"/>
    <s v="VT - Other"/>
    <s v="Woodstock"/>
    <x v="0"/>
    <s v="At Yonder, our mission is to inspire and enable a love for the outdoors, and that mission is at the heart of everything we do."/>
    <s v="adventure travel|apps"/>
    <x v="2355"/>
    <x v="2"/>
    <n v="1"/>
    <n v="2000000"/>
    <s v="2013-01-01"/>
    <s v="2015-05-28"/>
    <s v="2015-05-28"/>
    <m/>
    <m/>
    <m/>
    <s v="https://www.crunchbase.com/organization/yonder"/>
    <s v="https://www.twitter.com/yonderapp"/>
    <s v="https://www.facebook.com/yonderapp"/>
    <s v="76bde5f9-c2fc-f9b4-a783-346dd6461c79"/>
  </r>
  <r>
    <x v="23071"/>
    <s v="antsquare.com"/>
    <s v="USA"/>
    <s v="CA"/>
    <s v="SF Bay Area"/>
    <s v="San Jose"/>
    <x v="0"/>
    <s v="Antsquare builds the next generation of online retail marketplace, anywhere and everywhere with mobile"/>
    <s v="e-commerce|mobile|retail"/>
    <x v="440"/>
    <x v="0"/>
    <n v="1"/>
    <n v="1000000"/>
    <s v="2014-08-22"/>
    <s v="2015-05-27"/>
    <s v="2015-05-27"/>
    <m/>
    <s v="info@antsquare.com"/>
    <s v="(604) 281-3111"/>
    <s v="https://www.crunchbase.com/organization/antsquare"/>
    <s v="https://www.twitter.com/antsquare"/>
    <s v="http://www.facebook.com/pages/antsquare/496443567181855"/>
    <s v="9f23e6e2-71a0-eeb0-e28e-b10092e67246"/>
  </r>
  <r>
    <x v="23072"/>
    <s v="aurorapharmaceutical.com"/>
    <s v="USA"/>
    <s v="MN"/>
    <s v="Minneapolis"/>
    <s v="Northfield"/>
    <x v="0"/>
    <s v="Aurora Pharmaceutical LLC develops and manufactures veterinary pharmaceutical products."/>
    <s v="biotechnology"/>
    <x v="36"/>
    <x v="0"/>
    <n v="2"/>
    <n v="7457000"/>
    <s v="2009-01-01"/>
    <s v="2011-11-23"/>
    <s v="2015-05-27"/>
    <m/>
    <s v="info@aurorapharmaceutical.com"/>
    <s v="(888) 215-1256"/>
    <s v="https://www.crunchbase.com/organization/aurora-pharmaceutical"/>
    <m/>
    <s v="http://www.facebook.com/aurorapharmaceutical"/>
    <s v="eaf8fc03-2d95-b34c-2869-04f2c8e23a0a"/>
  </r>
  <r>
    <x v="23073"/>
    <s v="batuta.com"/>
    <s v="PSE"/>
    <m/>
    <m/>
    <s v="Ramallah"/>
    <x v="0"/>
    <s v="Batuta is a leading Arabic online travel agency, founded in 2012."/>
    <s v="travel"/>
    <x v="22"/>
    <x v="2"/>
    <n v="1"/>
    <n v="2500000"/>
    <s v="2012-12-01"/>
    <s v="2015-05-27"/>
    <s v="2015-05-27"/>
    <m/>
    <s v="support@batuta.com"/>
    <m/>
    <s v="https://www.crunchbase.com/organization/batuta"/>
    <m/>
    <m/>
    <s v="b6b98bae-8da5-36b1-9c22-6cf3116183d1"/>
  </r>
  <r>
    <x v="23074"/>
    <m/>
    <m/>
    <m/>
    <m/>
    <m/>
    <x v="0"/>
    <s v="Bitruv"/>
    <m/>
    <x v="5"/>
    <x v="2"/>
    <n v="1"/>
    <n v="725905.97610291501"/>
    <m/>
    <s v="2015-05-27"/>
    <s v="2015-05-27"/>
    <m/>
    <m/>
    <m/>
    <s v="https://www.crunchbase.com/organization/bitruv"/>
    <m/>
    <m/>
    <s v="6c0c1eb5-dd01-716b-2077-79322005df24"/>
  </r>
  <r>
    <x v="23075"/>
    <s v="brilliant.co"/>
    <s v="USA"/>
    <s v="CA"/>
    <s v="Los Angeles"/>
    <s v="Los Angeles"/>
    <x v="0"/>
    <s v="Simple, beautiful bikes delivered to your door."/>
    <s v="bike|fitness|transportation"/>
    <x v="4232"/>
    <x v="0"/>
    <n v="1"/>
    <n v="1500000"/>
    <s v="2014-01-01"/>
    <s v="2015-05-27"/>
    <s v="2015-05-27"/>
    <m/>
    <s v="hello@brilliant.co"/>
    <m/>
    <s v="https://www.crunchbase.com/organization/brilliant-bicycles"/>
    <s v="https://www.twitter.com/ridebrilliant"/>
    <s v="http://www.facebook.com/pages/brilliant-bicycles/897649760263341"/>
    <s v="d0b8513b-9ed5-31f0-fb8b-71a4d359cf8e"/>
  </r>
  <r>
    <x v="23076"/>
    <s v="calimmune.com"/>
    <s v="USA"/>
    <s v="AZ"/>
    <s v="Tucson"/>
    <s v="Tucson"/>
    <x v="0"/>
    <s v="Calimmune is a clinical-stage gene therapy company."/>
    <s v="health care|medical|therapeutics"/>
    <x v="3"/>
    <x v="1"/>
    <n v="1"/>
    <n v="15852000"/>
    <s v="2006-01-01"/>
    <s v="2015-05-27"/>
    <s v="2015-05-27"/>
    <m/>
    <s v="mark@canalecomm.com"/>
    <s v="(619) 849-5375"/>
    <s v="https://www.crunchbase.com/organization/calimmune"/>
    <m/>
    <m/>
    <s v="d9014a5f-79ec-5270-2f43-1089f4f7daa5"/>
  </r>
  <r>
    <x v="23077"/>
    <s v="campanda.com"/>
    <s v="DEU"/>
    <m/>
    <s v="Berlin"/>
    <s v="Berlin"/>
    <x v="0"/>
    <s v="Campanda is the exclusive marketplace for recreational vehicle rental."/>
    <s v="tourism|travel"/>
    <x v="22"/>
    <x v="0"/>
    <n v="4"/>
    <n v="8503365"/>
    <s v="2013-01-01"/>
    <s v="2013-11-07"/>
    <s v="2015-05-27"/>
    <m/>
    <s v="marketing@campanda.com"/>
    <n v="4930809520460"/>
    <s v="https://www.crunchbase.com/organization/campanda"/>
    <s v="https://www.twitter.com/campanda_gmbh"/>
    <s v="http://www.facebook.com/campanda.gmbh"/>
    <s v="8102038d-6407-4d89-97c9-54fe33419dbc"/>
  </r>
  <r>
    <x v="23078"/>
    <s v="carmera.co"/>
    <s v="USA"/>
    <s v="NY"/>
    <s v="New York City"/>
    <s v="Brooklyn"/>
    <x v="0"/>
    <s v="Carmera"/>
    <m/>
    <x v="5"/>
    <x v="2"/>
    <n v="1"/>
    <m/>
    <m/>
    <s v="2015-05-27"/>
    <s v="2015-05-27"/>
    <m/>
    <m/>
    <m/>
    <s v="https://www.crunchbase.com/organization/carmera"/>
    <s v="https://www.twitter.com/carmera"/>
    <m/>
    <s v="492275ba-18af-b074-c7a2-83182fa10806"/>
  </r>
  <r>
    <x v="23079"/>
    <s v="ch2m.com"/>
    <s v="USA"/>
    <s v="CO"/>
    <s v="Denver"/>
    <s v="Englewood"/>
    <x v="0"/>
    <s v="CH2M Hill is a global engineering services company that offers a diverse range of environmental and engineering consulting services."/>
    <s v="civil engineering|construction|consulting|infrastructure"/>
    <x v="1148"/>
    <x v="4"/>
    <n v="1"/>
    <n v="300000000"/>
    <s v="1946-01-01"/>
    <s v="2015-05-27"/>
    <s v="2015-05-27"/>
    <m/>
    <m/>
    <n v="117202862000"/>
    <s v="https://www.crunchbase.com/organization/ch2m-hill"/>
    <s v="https://www.twitter.com/ch2m"/>
    <s v="https://www.facebook.com/ch2mhill/"/>
    <s v="0b0b9cc1-8308-6a00-f08f-92fd6db9d21b"/>
  </r>
  <r>
    <x v="23080"/>
    <s v="citizenshipper.com"/>
    <s v="USA"/>
    <s v="CO"/>
    <s v="Denver"/>
    <s v="Broomfield"/>
    <x v="0"/>
    <s v="CitizenShipper is a national online and mobile shipping marketplace that helps connect people who need things shipped locally or long distan"/>
    <s v="curated web"/>
    <x v="28"/>
    <x v="0"/>
    <n v="2"/>
    <n v="1000000"/>
    <s v="2009-01-01"/>
    <s v="2014-02-21"/>
    <s v="2015-05-27"/>
    <m/>
    <s v="support@citizenshipper.com"/>
    <s v="'254-366-6766"/>
    <s v="https://www.crunchbase.com/organization/citizenshipper"/>
    <s v="https://www.twitter.com/citizenshipper"/>
    <s v="http://www.facebook.com/citizenshipperllc"/>
    <s v="2b7718ba-4777-f5c4-a368-e24f01f3d081"/>
  </r>
  <r>
    <x v="23081"/>
    <s v="culcharge.com"/>
    <s v="SVK"/>
    <m/>
    <s v="Bratislava"/>
    <s v="Bratislava"/>
    <x v="0"/>
    <s v="Culcharge is a compact charge and data cable, allowing its users to charge their smartphones from almost any device with USB input."/>
    <s v="consumer electronics|hardware|mobile|telecommunications"/>
    <x v="879"/>
    <x v="2"/>
    <n v="2"/>
    <n v="210771"/>
    <s v="2013-02-10"/>
    <s v="2013-07-01"/>
    <s v="2015-05-27"/>
    <m/>
    <s v="info@culcharge.com"/>
    <m/>
    <s v="https://www.crunchbase.com/organization/culcharge"/>
    <s v="https://www.twitter.com/culcharge"/>
    <s v="https://www.facebook.com/pages/culcharge"/>
    <s v="08395660-d4f5-9514-5b20-221a19621b8c"/>
  </r>
  <r>
    <x v="23082"/>
    <s v="cyberflowanalytics.com"/>
    <s v="USA"/>
    <s v="CA"/>
    <s v="San Diego"/>
    <s v="San Diego"/>
    <x v="2"/>
    <s v="CyberFlow Analytics develops advanced security analytics for Enterprise and Industrial Internet of Things"/>
    <s v="analytics|internet of things|network security|security|software"/>
    <x v="755"/>
    <x v="0"/>
    <n v="2"/>
    <n v="4000000"/>
    <s v="2013-04-01"/>
    <s v="2013-07-16"/>
    <s v="2015-05-27"/>
    <m/>
    <s v="info@cyberflowanalytics.com"/>
    <s v="(858) 346-1129"/>
    <s v="https://www.crunchbase.com/organization/cyberflow-analytics"/>
    <s v="https://www.twitter.com/cyberflow_a"/>
    <s v="https://www.facebook.com/cyberflowanalytics"/>
    <s v="a0008981-8a23-7d64-8b0c-8f7d9cf0acf0"/>
  </r>
  <r>
    <x v="23083"/>
    <s v="docusign.com"/>
    <s v="USA"/>
    <s v="CA"/>
    <s v="SF Bay Area"/>
    <s v="San Francisco"/>
    <x v="0"/>
    <s v="DocuSign helps small- and medium-sized businesses collect information, automate data workflows, and sign on various devices."/>
    <s v="cloud management|computer|digital signage|software"/>
    <x v="4266"/>
    <x v="8"/>
    <n v="18"/>
    <n v="702199999"/>
    <s v="2003-01-01"/>
    <s v="2003-01-01"/>
    <s v="2015-05-27"/>
    <m/>
    <s v="info@docusign.com"/>
    <s v="(866) 219-4318"/>
    <s v="https://www.crunchbase.com/organization/docusign"/>
    <s v="https://www.twitter.com/docusign"/>
    <s v="http://www.facebook.com/docusign"/>
    <s v="a21fd3fa-c9c5-be84-f26c-e1d78939ae6c"/>
  </r>
  <r>
    <x v="23084"/>
    <s v="misertransmissions.com"/>
    <s v="ZAF"/>
    <m/>
    <s v="Johannesburg"/>
    <s v="Johannesburg"/>
    <x v="0"/>
    <s v="The patented MISER System is a new, hydraulic, lower cost and more efficient hybrid transmission."/>
    <s v="automotive"/>
    <x v="114"/>
    <x v="1"/>
    <n v="1"/>
    <m/>
    <s v="2004-03-17"/>
    <s v="2015-05-27"/>
    <s v="2015-05-27"/>
    <m/>
    <m/>
    <m/>
    <s v="https://www.crunchbase.com/organization/ducere-holdings"/>
    <m/>
    <m/>
    <s v="82492028-7083-d2c2-abbe-4b646ffa40bf"/>
  </r>
  <r>
    <x v="23085"/>
    <s v="equon.com"/>
    <s v="USA"/>
    <s v="NV"/>
    <s v="Las Vegas"/>
    <s v="Henderson"/>
    <x v="0"/>
    <s v="Equon is primed to move its antibodies into pre-clinical trials in preparation for FDA approval."/>
    <s v="biotechnology|medical"/>
    <x v="44"/>
    <x v="1"/>
    <n v="1"/>
    <m/>
    <s v="2007-02-27"/>
    <s v="2015-05-27"/>
    <s v="2015-05-27"/>
    <m/>
    <m/>
    <m/>
    <s v="https://www.crunchbase.com/organization/equon-pharmaceuticals-inc"/>
    <m/>
    <m/>
    <s v="4d77f838-1a61-a1b4-814d-01f36b5b921e"/>
  </r>
  <r>
    <x v="23086"/>
    <s v="evercompliant.com"/>
    <s v="ISR"/>
    <m/>
    <s v="Tel Aviv"/>
    <s v="Tel Aviv"/>
    <x v="0"/>
    <s v="Providing merchant fraud detection and monitoring"/>
    <s v="cyber security|fintech|fraud detection|security"/>
    <x v="4267"/>
    <x v="0"/>
    <n v="1"/>
    <n v="3500000"/>
    <s v="2007-01-01"/>
    <s v="2015-05-27"/>
    <s v="2015-05-27"/>
    <m/>
    <s v="info@evercompliant.com"/>
    <m/>
    <s v="https://www.crunchbase.com/organization/evercompliant"/>
    <s v="https://www.twitter.com/evercompliant"/>
    <s v="https://www.facebook.com/evercompliant/"/>
    <s v="1f859b0d-2f1c-6ddb-695b-f45286eb3d35"/>
  </r>
  <r>
    <x v="23087"/>
    <s v="flat4day.com"/>
    <m/>
    <m/>
    <m/>
    <m/>
    <x v="0"/>
    <s v="Flat4Day is the leading network of vacation rentals, holiday homes, furnished apartments and villas in Europe, Turkey."/>
    <s v="e-commerce|software"/>
    <x v="141"/>
    <x v="2"/>
    <n v="2"/>
    <n v="4500000"/>
    <s v="2012-01-01"/>
    <s v="2013-06-28"/>
    <s v="2015-05-27"/>
    <m/>
    <s v="info@flat4day.com"/>
    <n v="442070971777"/>
    <s v="https://www.crunchbase.com/organization/flat4day"/>
    <s v="https://www.twitter.com/flat4day"/>
    <s v="https://www.facebook.com/flat4day"/>
    <s v="404e23d7-2f90-c2f9-fd53-e94be8d7e171"/>
  </r>
  <r>
    <x v="23088"/>
    <s v="fronto.co"/>
    <s v="USA"/>
    <s v="CA"/>
    <s v="SF Bay Area"/>
    <s v="San Francisco"/>
    <x v="0"/>
    <s v="Lock screen app that pays you just for unlocking your phone"/>
    <s v="apps|coupons|digital media|mobile"/>
    <x v="1622"/>
    <x v="1"/>
    <n v="2"/>
    <n v="18000000"/>
    <s v="2014-01-07"/>
    <s v="2013-07-16"/>
    <s v="2015-05-27"/>
    <m/>
    <s v="help@fronto.co"/>
    <m/>
    <s v="https://www.crunchbase.com/organization/fronto"/>
    <s v="https://www.twitter.com/getfronto"/>
    <s v="http://www.facebook.com/fronto"/>
    <s v="26f3f4c8-fa3d-537f-a7d3-34e6bc7af069"/>
  </r>
  <r>
    <x v="23089"/>
    <s v="getaway.house"/>
    <s v="USA"/>
    <s v="MA"/>
    <s v="Boston"/>
    <s v="Boston"/>
    <x v="0"/>
    <s v="Getaway is a company that facilitates people getting out of cities and into tiny houses."/>
    <s v="hospitality|travel"/>
    <x v="22"/>
    <x v="1"/>
    <n v="2"/>
    <n v="1200000"/>
    <s v="2015-04-09"/>
    <s v="2015-03-01"/>
    <s v="2015-05-27"/>
    <m/>
    <s v="lodge@getaway.house"/>
    <s v="(617) 506-3810"/>
    <s v="https://www.crunchbase.com/organization/getaway-2"/>
    <m/>
    <s v="https://www.facebook.com/getawayhouse"/>
    <s v="64517a61-762a-971e-0dae-c20fbb593b2b"/>
  </r>
  <r>
    <x v="23090"/>
    <s v="grocerkey.com"/>
    <s v="USA"/>
    <s v="WI"/>
    <s v="Madison"/>
    <s v="Madison"/>
    <x v="0"/>
    <s v="GrocerKey partners with local &amp; independent grocers to offer a free, branded online store."/>
    <s v="delivery|internet"/>
    <x v="948"/>
    <x v="0"/>
    <n v="2"/>
    <n v="710000"/>
    <s v="2014-11-01"/>
    <s v="2015-02-06"/>
    <s v="2015-05-27"/>
    <m/>
    <s v="info@grocerkey.com"/>
    <s v="'+1 608-467-2615"/>
    <s v="https://www.crunchbase.com/organization/grocerkey"/>
    <s v="https://www.twitter.com/grocerkey"/>
    <s v="https://www.facebook.com/grocerkey?_rdr"/>
    <s v="a3241f49-8312-d169-e7e5-5bead9247b1c"/>
  </r>
  <r>
    <x v="23091"/>
    <s v="ingogo.mobi"/>
    <s v="AUS"/>
    <m/>
    <s v="Sydney"/>
    <s v="Sydney"/>
    <x v="0"/>
    <s v="ingogo is a free Australian taxi app for hailing a taxi and paying for it."/>
    <s v="apps|taxi service|travel"/>
    <x v="986"/>
    <x v="6"/>
    <n v="6"/>
    <n v="30392997.994371001"/>
    <s v="2011-08-04"/>
    <s v="2013-08-28"/>
    <s v="2015-05-27"/>
    <m/>
    <s v="support@ingogo.mobi"/>
    <s v="'+61 1300 008 294"/>
    <s v="https://www.crunchbase.com/organization/ingogo-pty"/>
    <s v="https://www.twitter.com/ingogosocial"/>
    <s v="http://www.facebook.com/ingogo"/>
    <s v="5889fb03-71f9-55e9-479a-31f03d023701"/>
  </r>
  <r>
    <x v="23092"/>
    <s v="intelligencenode.com"/>
    <s v="GBR"/>
    <m/>
    <s v="London"/>
    <s v="London"/>
    <x v="0"/>
    <s v="Intelligence Node is a big data firm helping brands and retailers with pricing and merchandising analytics"/>
    <s v="business intelligence|e-commerce|retail"/>
    <x v="122"/>
    <x v="0"/>
    <n v="2"/>
    <n v="4350000"/>
    <s v="2012-08-01"/>
    <s v="2014-05-01"/>
    <s v="2015-05-27"/>
    <m/>
    <s v="contactus@intelligencenode.com"/>
    <m/>
    <s v="https://www.crunchbase.com/organization/intelligencenode"/>
    <s v="https://www.twitter.com/bigdatanode"/>
    <s v="http://www.facebook.com/intelligencenode"/>
    <s v="d965e5e0-6fd1-d4df-f7f9-c44ce6dc49b1"/>
  </r>
  <r>
    <x v="23093"/>
    <s v="intelligentpos.com"/>
    <s v="GBR"/>
    <m/>
    <s v="Edinburgh"/>
    <s v="Edinburgh"/>
    <x v="2"/>
    <s v="Intelligent Point of Sale is an iPad point of sale system that provides its customers with a low cost, full EPOS."/>
    <s v="hospitality|ios|retail"/>
    <x v="4268"/>
    <x v="0"/>
    <n v="1"/>
    <n v="771587"/>
    <s v="2013-01-28"/>
    <s v="2015-05-27"/>
    <s v="2015-05-27"/>
    <m/>
    <s v="Hello@intelligentpos.com"/>
    <n v="448004045805"/>
    <s v="https://www.crunchbase.com/organization/intelligent-point-of-sale"/>
    <s v="https://www.twitter.com/intelligentpos"/>
    <s v="http://www.facebook.com/intelligentpos"/>
    <s v="cfb40da4-c586-a6e3-dae8-49dfd24e41dd"/>
  </r>
  <r>
    <x v="23094"/>
    <s v="jazva.com"/>
    <s v="USA"/>
    <s v="CA"/>
    <s v="Los Angeles"/>
    <s v="Pasadena"/>
    <x v="0"/>
    <s v="Jazva is the most powerful cloud-based software available for the e-commerce market."/>
    <s v="internet"/>
    <x v="28"/>
    <x v="0"/>
    <n v="1"/>
    <n v="2000000"/>
    <s v="2010-01-01"/>
    <s v="2015-05-27"/>
    <s v="2015-05-27"/>
    <m/>
    <s v="info@jazva.com"/>
    <s v="(888) 500-2520"/>
    <s v="https://www.crunchbase.com/organization/jazva"/>
    <s v="https://www.twitter.com/jazvaerp"/>
    <s v="https://www.facebook.com/jazvainc"/>
    <s v="644a8963-2d43-d319-ddd0-44ec7229dd50"/>
  </r>
  <r>
    <x v="23095"/>
    <s v="jbrinteriors.com"/>
    <s v="IND"/>
    <m/>
    <s v="Hyderabad"/>
    <s v="Hyderabad"/>
    <x v="0"/>
    <s v="JBR Interio Technologies provides interior design solutions through its web platform."/>
    <s v="interior design"/>
    <x v="128"/>
    <x v="2"/>
    <n v="2"/>
    <n v="2500000"/>
    <s v="2014-01-01"/>
    <s v="2015-02-02"/>
    <s v="2015-05-27"/>
    <m/>
    <m/>
    <m/>
    <s v="https://www.crunchbase.com/organization/jbr-interio"/>
    <m/>
    <m/>
    <s v="63659ab5-cf78-57af-f4fb-2415c138c7b0"/>
  </r>
  <r>
    <x v="23096"/>
    <s v="jumprampgames.com"/>
    <s v="USA"/>
    <s v="NY"/>
    <s v="New York City"/>
    <s v="New York"/>
    <x v="0"/>
    <s v="Jump Ramp Games have pioneered a new mobile gaming category offering real world rewards, everyday to smartphone."/>
    <s v="ad network|android|ios|mobile"/>
    <x v="4269"/>
    <x v="0"/>
    <n v="4"/>
    <n v="12625000"/>
    <s v="2011-09-01"/>
    <s v="2011-05-11"/>
    <s v="2015-05-27"/>
    <m/>
    <s v="info@jumprampgames.com"/>
    <m/>
    <s v="https://www.crunchbase.com/organization/jump-ramp-games"/>
    <s v="https://www.twitter.com/jumprampgames"/>
    <m/>
    <s v="98bcec79-2c09-7716-6df7-3cead2ccb4f0"/>
  </r>
  <r>
    <x v="23097"/>
    <s v="jumpshot.com"/>
    <s v="USA"/>
    <s v="CA"/>
    <s v="SF Bay Area"/>
    <s v="San Francisco"/>
    <x v="0"/>
    <s v="Jumpshot is a next-generation marketing analytics platform, helping any organization make the right decision at precisely the right time."/>
    <s v="advertising|analytics|big data|business intelligence|internet|market research"/>
    <x v="4270"/>
    <x v="6"/>
    <n v="1"/>
    <n v="22000000"/>
    <s v="2014-01-21"/>
    <s v="2015-05-27"/>
    <s v="2015-05-27"/>
    <m/>
    <s v="hello@jumpshot.com"/>
    <s v="(415) 212-9250"/>
    <s v="https://www.crunchbase.com/organization/jumpshot"/>
    <m/>
    <m/>
    <s v="bea32c33-115a-01bc-6864-388862865049"/>
  </r>
  <r>
    <x v="23098"/>
    <s v="kantox.com"/>
    <s v="GBR"/>
    <m/>
    <s v="London"/>
    <s v="London"/>
    <x v="0"/>
    <s v="Kantox, an online finance platform, provides currency exchange and international payment solutions."/>
    <s v="enterprise software|financial services|fintech|payments"/>
    <x v="57"/>
    <x v="6"/>
    <n v="4"/>
    <n v="21120454"/>
    <s v="2011-06-03"/>
    <s v="2011-07-01"/>
    <s v="2015-05-27"/>
    <m/>
    <s v="contact@kantox.com"/>
    <n v="442036086984"/>
    <s v="https://www.crunchbase.com/organization/kantox"/>
    <s v="https://www.twitter.com/kantox"/>
    <s v="http://www.facebook.com/kantox"/>
    <s v="e57ac19f-0620-ed64-7f82-79bedf51084c"/>
  </r>
  <r>
    <x v="23099"/>
    <s v="kdsi.org"/>
    <s v="USA"/>
    <s v="NY"/>
    <s v="New York City"/>
    <s v="New York"/>
    <x v="0"/>
    <s v="Knowledge Delivery Systems provides online strategic professional development and advancement programs for teachers and administrators."/>
    <s v="edtech|education|professional services"/>
    <x v="283"/>
    <x v="3"/>
    <n v="8"/>
    <n v="18120360"/>
    <s v="2010-09-08"/>
    <s v="2011-04-26"/>
    <s v="2015-05-27"/>
    <m/>
    <s v="info@kdsi.org"/>
    <s v="(800) 728-0032"/>
    <s v="https://www.crunchbase.com/organization/knowledge-delivery-systems"/>
    <s v="https://www.twitter.com/kdsi"/>
    <s v="http://www.facebook.com/knowledgedeliverysystems"/>
    <s v="25e9649c-93a4-3529-8460-648843bc6658"/>
  </r>
  <r>
    <x v="23100"/>
    <s v="liquidweb.com"/>
    <s v="USA"/>
    <s v="MI"/>
    <s v="Lansing"/>
    <s v="Lansing"/>
    <x v="0"/>
    <s v="A Lansing, Mich.-based provider of web hosting and managed cloud services"/>
    <s v="internet|web hosting"/>
    <x v="28"/>
    <x v="5"/>
    <n v="1"/>
    <m/>
    <s v="1997-01-01"/>
    <s v="2015-05-27"/>
    <s v="2015-05-27"/>
    <m/>
    <s v="sales@liquidweb.com"/>
    <s v="(800)580-4985"/>
    <s v="https://www.crunchbase.com/organization/liquid-web"/>
    <s v="https://www.twitter.com/liquidweb"/>
    <s v="http://www.facebook.com/liquidwebinc"/>
    <s v="6f5a81ee-af8a-405c-fa5f-c43c0169ac34"/>
  </r>
  <r>
    <x v="23101"/>
    <s v="mapi-pharma.com"/>
    <s v="ISR"/>
    <m/>
    <s v="Tel Aviv"/>
    <s v="Ness Ziona"/>
    <x v="0"/>
    <s v="Development of high-barrier to entry and high-added value generic drugs"/>
    <s v="biotechnology|health care|pharmaceutical"/>
    <x v="44"/>
    <x v="0"/>
    <n v="1"/>
    <n v="10000000"/>
    <s v="2008-01-01"/>
    <s v="2015-05-27"/>
    <s v="2015-05-27"/>
    <m/>
    <s v="info@mapi-pharma.com"/>
    <n v="972732723750"/>
    <s v="https://www.crunchbase.com/organization/mapi-pharma"/>
    <m/>
    <m/>
    <s v="fccc6b61-4de9-67af-1666-9056393a3c7d"/>
  </r>
  <r>
    <x v="23102"/>
    <s v="mapsense.co"/>
    <s v="USA"/>
    <s v="CA"/>
    <s v="SF Bay Area"/>
    <s v="San Francisco"/>
    <x v="2"/>
    <s v="Mapsense helps people explore location-based trends faster than ever before, so anyone can tame the growing tidal wave of geospatial data."/>
    <s v="geospatial|location based services|web hosting"/>
    <x v="1941"/>
    <x v="0"/>
    <n v="2"/>
    <n v="2500000"/>
    <s v="2013-01-01"/>
    <s v="2014-01-23"/>
    <s v="2015-05-27"/>
    <m/>
    <s v="hello@mapsense.co"/>
    <m/>
    <s v="https://www.crunchbase.com/organization/mapsense"/>
    <s v="https://www.twitter.com/mapsense"/>
    <m/>
    <s v="a6829a92-06c5-fb43-bc78-ea096493fee8"/>
  </r>
  <r>
    <x v="23103"/>
    <s v="matterfab.com"/>
    <s v="USA"/>
    <s v="CA"/>
    <s v="SF Bay Area"/>
    <s v="San Francisco"/>
    <x v="0"/>
    <s v="MatterFab offers a production 3D metal printer solution that removes the limitations of industrial fabrication."/>
    <s v="3d printing|hardware|manufacturing"/>
    <x v="596"/>
    <x v="1"/>
    <n v="3"/>
    <n v="13230000"/>
    <s v="2013-01-01"/>
    <s v="2014-09-29"/>
    <s v="2015-05-27"/>
    <m/>
    <s v="contact@matterfab.com"/>
    <m/>
    <s v="https://www.crunchbase.com/organization/matterfab"/>
    <s v="https://www.twitter.com/matterfab"/>
    <m/>
    <s v="eb34de3f-73b4-b526-7bf1-aeed1ce211d9"/>
  </r>
  <r>
    <x v="23104"/>
    <s v="monese.com"/>
    <s v="GBR"/>
    <m/>
    <s v="London"/>
    <s v="London"/>
    <x v="0"/>
    <s v="Monese is an online banking platform that offers super quick current account opening for all EU residents."/>
    <s v="banking|finance|financial services"/>
    <x v="39"/>
    <x v="0"/>
    <n v="1"/>
    <n v="1800000"/>
    <s v="2013-10-07"/>
    <s v="2015-05-27"/>
    <s v="2015-05-27"/>
    <m/>
    <s v="support@monese.com"/>
    <n v="441706304001"/>
    <s v="https://www.crunchbase.com/organization/monese"/>
    <s v="https://www.twitter.com/mymonese"/>
    <s v="http://www.facebook.com/mymonese"/>
    <s v="0e0b5ec0-07e1-7617-5f2f-9687943a1dc4"/>
  </r>
  <r>
    <x v="23105"/>
    <s v="neurovive.com"/>
    <s v="SWE"/>
    <m/>
    <s v="Malmo"/>
    <s v="Lund"/>
    <x v="1"/>
    <s v="NeuroVive Pharmaceutical AB is a world leader in developing cyclosporine-based mitochondrial-protecting pharmaceuticals for the treatment"/>
    <s v="biotechnology|clinical trials|health care"/>
    <x v="44"/>
    <x v="2"/>
    <n v="2"/>
    <n v="10762732"/>
    <s v="2000-01-01"/>
    <s v="2015-02-12"/>
    <s v="2015-05-27"/>
    <m/>
    <s v="info@neurovive.com"/>
    <s v="'+46 46 275 62 20"/>
    <s v="https://www.crunchbase.com/organization/neurovive-pharmaceutical"/>
    <m/>
    <m/>
    <s v="d1dfb899-222f-2a68-9d1b-a7a56e7f5641"/>
  </r>
  <r>
    <x v="23106"/>
    <s v="papafund.com"/>
    <s v="USA"/>
    <s v="DE"/>
    <s v="Wilmington, Delaware"/>
    <s v="Wilmington"/>
    <x v="0"/>
    <s v="Papafund is a platform that helps fund your passions!"/>
    <s v="finance|internet"/>
    <x v="436"/>
    <x v="1"/>
    <n v="1"/>
    <n v="2000"/>
    <s v="2015-05-26"/>
    <s v="2015-05-27"/>
    <s v="2015-05-27"/>
    <m/>
    <s v="rafi@papafund.com"/>
    <m/>
    <s v="https://www.crunchbase.com/organization/papafund-llc"/>
    <m/>
    <m/>
    <s v="f07123e2-a4c6-6988-57d6-d7fd0843dc2c"/>
  </r>
  <r>
    <x v="23107"/>
    <s v="payfirma.com"/>
    <s v="CAN"/>
    <s v="BC"/>
    <s v="Vancouver"/>
    <s v="Vancouver"/>
    <x v="0"/>
    <s v="Payfirma offers businesses a multi-channel payment platform for mobile, ecommerce and in-store payments."/>
    <s v="e-commerce|finance|fintech|mobile payments|payments|point of sale|saas|transaction processing"/>
    <x v="344"/>
    <x v="6"/>
    <n v="8"/>
    <n v="23491958"/>
    <s v="2011-01-01"/>
    <s v="2011-01-01"/>
    <s v="2015-05-27"/>
    <m/>
    <s v="info@payfirma.com"/>
    <s v="(800) 747-6883"/>
    <s v="https://www.crunchbase.com/organization/payfirma-corporation"/>
    <s v="https://www.twitter.com/payfirma"/>
    <s v="http://www.facebook.com/payfirma"/>
    <s v="8853b4c0-9bf6-ccf5-0d35-07ae1a844ee8"/>
  </r>
  <r>
    <x v="23108"/>
    <s v="pearsports.com"/>
    <s v="USA"/>
    <s v="CA"/>
    <s v="Anaheim"/>
    <s v="Irvine"/>
    <x v="0"/>
    <s v="Pear is the smart training system that coaches you in real-time, creating the ultimate workout experience that inspires and pushes you to"/>
    <s v="health care"/>
    <x v="3"/>
    <x v="0"/>
    <n v="3"/>
    <n v="6988095"/>
    <s v="2010-01-01"/>
    <s v="2014-03-25"/>
    <s v="2015-05-27"/>
    <m/>
    <m/>
    <s v="'949-502-8475"/>
    <s v="https://www.crunchbase.com/organization/pear-sports"/>
    <s v="https://www.twitter.com/pearsports"/>
    <s v="http://www.facebook.com/pages/pear-sports/141106102600141"/>
    <s v="a4e508d1-63f1-a875-70c0-fe5837b6991c"/>
  </r>
  <r>
    <x v="23109"/>
    <s v="pennyowl.com"/>
    <s v="USA"/>
    <s v="NY"/>
    <s v="New York City"/>
    <s v="New York"/>
    <x v="0"/>
    <s v="PennyOwl develops and offers mobile application for allowance management."/>
    <s v="banking|financial services|fintech|insurance|mobile|saas"/>
    <x v="2573"/>
    <x v="1"/>
    <n v="2"/>
    <n v="1300000"/>
    <s v="2012-08-26"/>
    <s v="2014-08-01"/>
    <s v="2015-05-27"/>
    <m/>
    <s v="info@pennyowl.com"/>
    <m/>
    <s v="https://www.crunchbase.com/organization/pennyowl"/>
    <s v="https://www.twitter.com/pennyowl"/>
    <s v="https://www.facebook.com/pennyowl?ref=br_tf"/>
    <s v="23567ca5-14b4-6584-63de-fa4b0e16e7c6"/>
  </r>
  <r>
    <x v="23110"/>
    <s v="rankandstyle.com"/>
    <s v="USA"/>
    <s v="NY"/>
    <s v="New York City"/>
    <s v="New York"/>
    <x v="0"/>
    <s v="Top Ten Women's Fashion, Beauty &amp; Lifestyle Lists"/>
    <s v="fashion"/>
    <x v="350"/>
    <x v="1"/>
    <n v="2"/>
    <n v="525000"/>
    <s v="2012-05-03"/>
    <s v="2013-10-15"/>
    <s v="2015-05-27"/>
    <m/>
    <s v="info@rankandstyle.com"/>
    <s v="(646) 801-7195"/>
    <s v="https://www.crunchbase.com/organization/rank-style"/>
    <s v="https://www.twitter.com/rankandstyle"/>
    <s v="http://www.facebook.com/rankandstyle1"/>
    <s v="9414372f-ac55-4fbe-3b8c-69c0e8f34450"/>
  </r>
  <r>
    <x v="23111"/>
    <s v="rbmtechnologies.com"/>
    <s v="USA"/>
    <s v="MA"/>
    <s v="Boston"/>
    <s v="Boston"/>
    <x v="0"/>
    <s v="RBM Technologies provides a retail merchandising system that ensures store execution of localized, fixture-based planogramming."/>
    <s v="enterprise software|retail|saas"/>
    <x v="141"/>
    <x v="6"/>
    <n v="3"/>
    <n v="16499986"/>
    <s v="2000-01-01"/>
    <s v="2014-04-02"/>
    <s v="2015-05-27"/>
    <m/>
    <s v="info@rbmtechnologies.com"/>
    <s v="(800) 532-2468"/>
    <s v="https://www.crunchbase.com/organization/rbm-technologies"/>
    <s v="https://www.twitter.com/rbmretail"/>
    <s v="http://www.facebook.com/rbmretail"/>
    <s v="82242712-405b-c5a3-5b71-dbe983fd1d0f"/>
  </r>
  <r>
    <x v="23112"/>
    <s v="getredbird.com"/>
    <s v="FRA"/>
    <m/>
    <s v="Paris"/>
    <s v="Paris"/>
    <x v="2"/>
    <s v="Redbird develops the most advanced cloud solution to commercial drones in the construction, mining, and quarry industries."/>
    <s v="analytics|big data|cloud data services|drones|geospatial|infrastructure"/>
    <x v="4271"/>
    <x v="0"/>
    <n v="3"/>
    <n v="3194560.1157042598"/>
    <s v="2013-01-01"/>
    <s v="2014-05-01"/>
    <s v="2015-05-27"/>
    <m/>
    <s v="contact@getredbird.com"/>
    <s v="(415)366-0191"/>
    <s v="https://www.crunchbase.com/organization/redbird"/>
    <s v="https://www.twitter.com/redbirdhq"/>
    <s v="http://www.facebook.com/redbird.drones"/>
    <s v="1758862a-414f-f5b1-0396-14f50cea51ef"/>
  </r>
  <r>
    <x v="23113"/>
    <s v="shiftmessenger.com"/>
    <s v="USA"/>
    <s v="CA"/>
    <s v="SF Bay Area"/>
    <s v="San Francisco"/>
    <x v="0"/>
    <s v="We’re on a mission to improve the work lives of shift workers (retail, restaurants, healthcare)."/>
    <s v="messaging"/>
    <x v="201"/>
    <x v="1"/>
    <n v="2"/>
    <n v="1620000"/>
    <s v="2015-01-01"/>
    <s v="2015-01-01"/>
    <s v="2015-05-27"/>
    <m/>
    <s v="info@shiftmessenger.com"/>
    <s v="1(888)997-5689"/>
    <s v="https://www.crunchbase.com/organization/shift-messenger"/>
    <s v="https://www.twitter.com/shiftmessenger"/>
    <s v="https://www.facebook.com/shiftmessengerapp"/>
    <s v="97235359-326f-581f-843a-601c5594c068"/>
  </r>
  <r>
    <x v="23114"/>
    <s v="somabarkickstarter.com"/>
    <s v="USA"/>
    <s v="CA"/>
    <s v="Los Angeles"/>
    <s v="Los Angeles"/>
    <x v="0"/>
    <s v="Somabar is the world's first robotic bartender created for the home kitchen."/>
    <s v="consumer electronics"/>
    <x v="13"/>
    <x v="1"/>
    <n v="2"/>
    <n v="365000"/>
    <s v="2014-10-10"/>
    <s v="2014-10-01"/>
    <s v="2015-05-27"/>
    <m/>
    <s v="dylan@somabar.in"/>
    <s v="'323-718-0419"/>
    <s v="https://www.crunchbase.com/organization/somabar"/>
    <s v="https://www.twitter.com/somabar_"/>
    <s v="http://www.facebook.com/somabarkickstarter"/>
    <s v="5721e1c6-84fc-cf9e-9aaf-9ec30edefedd"/>
  </r>
  <r>
    <x v="23115"/>
    <s v="synapseinformation.com"/>
    <s v="GBR"/>
    <m/>
    <s v="Birmingham"/>
    <s v="Birmingham"/>
    <x v="0"/>
    <s v="Synapse Information is a British team of highly experienced Silicon Valley veterans."/>
    <s v="outsourcing"/>
    <x v="407"/>
    <x v="0"/>
    <n v="1"/>
    <n v="385113"/>
    <s v="2012-01-01"/>
    <s v="2015-05-27"/>
    <s v="2015-05-27"/>
    <m/>
    <s v="info@synapseinformation.com"/>
    <n v="1212505675"/>
    <s v="https://www.crunchbase.com/organization/synapse-information"/>
    <m/>
    <m/>
    <s v="4794912a-fe27-5108-caf3-b921dfeede94"/>
  </r>
  <r>
    <x v="23116"/>
    <s v="virginpulse.com"/>
    <s v="USA"/>
    <s v="MA"/>
    <s v="Boston"/>
    <s v="Framingham"/>
    <x v="0"/>
    <s v="Virgin Pulse, part of the famed Virgin Group, is passionate about inspiring and engaging employees to live better every day."/>
    <s v="consumer|health care|lifestyle|software"/>
    <x v="3886"/>
    <x v="5"/>
    <n v="1"/>
    <n v="92000000"/>
    <s v="2004-01-01"/>
    <s v="2015-05-27"/>
    <s v="2015-05-27"/>
    <m/>
    <s v="press@virginpulse.com"/>
    <s v="(508) 766-3300"/>
    <s v="https://www.crunchbase.com/organization/virgin-pulse"/>
    <s v="https://www.twitter.com/virginpulse"/>
    <s v="https://www.facebook.com/virginpulse"/>
    <s v="1f102cbb-52fa-951e-b27f-9600397cc904"/>
  </r>
  <r>
    <x v="23117"/>
    <s v="vitalfields.com"/>
    <s v="EST"/>
    <m/>
    <s v="Tallinn"/>
    <s v="Tallinn"/>
    <x v="0"/>
    <s v="VitalFields is the fastest growing Farm Management System in Europe with over 200 000 hectares under management."/>
    <s v="agriculture|farming|software"/>
    <x v="2633"/>
    <x v="0"/>
    <n v="4"/>
    <n v="2217553.3700979701"/>
    <s v="2012-03-01"/>
    <s v="2012-07-01"/>
    <s v="2015-05-27"/>
    <m/>
    <s v="info@vitalfields.com"/>
    <s v="(372)516-8908"/>
    <s v="https://www.crunchbase.com/organization/vitalfields"/>
    <s v="https://www.twitter.com/vitalfields"/>
    <s v="http://www.facebook.com/weatherme"/>
    <s v="82226c9c-2959-ef17-0f73-4a0065849248"/>
  </r>
  <r>
    <x v="23118"/>
    <s v="websand.co.uk"/>
    <s v="GBR"/>
    <m/>
    <s v="Newcastle"/>
    <s v="Newcastle Upon Tyne"/>
    <x v="0"/>
    <s v="Email marketing platform that creates Clever Communication through data management and marketing automation"/>
    <s v="analytics|direct marketing|email marketing|loyalty programs|marketing automation"/>
    <x v="90"/>
    <x v="1"/>
    <n v="4"/>
    <n v="630400.69306575204"/>
    <s v="2010-07-31"/>
    <s v="2013-10-21"/>
    <s v="2015-05-27"/>
    <m/>
    <s v="Hello@websand.co.uk"/>
    <s v="(191) 603-1950"/>
    <s v="https://www.crunchbase.com/organization/websand"/>
    <s v="https://www.twitter.com/websand"/>
    <s v="http://www.facebook.com/pages/websand/212819975415700"/>
    <s v="c5082bbf-5fec-fff6-1c15-8492cfe4e1c2"/>
  </r>
  <r>
    <x v="23119"/>
    <s v="controlmycare.com"/>
    <s v="USA"/>
    <s v="TX"/>
    <s v="Dallas"/>
    <s v="Colleyville"/>
    <x v="0"/>
    <s v="Wellspring Benefits Group provides the best of technological innovations combined with personalized healthcare services that moves."/>
    <s v="health care|medical"/>
    <x v="3"/>
    <x v="1"/>
    <n v="1"/>
    <m/>
    <s v="2012-02-01"/>
    <s v="2015-05-27"/>
    <s v="2015-05-27"/>
    <m/>
    <m/>
    <s v="'+1 (817) 953-3155"/>
    <s v="https://www.crunchbase.com/organization/wellspring-benefits-group"/>
    <s v="https://www.twitter.com/wellspringbenef"/>
    <s v="https://www.facebook.com/wellspringbenefitsgroup"/>
    <s v="ec596a59-2b7e-37e9-62d5-670cec03fa0b"/>
  </r>
  <r>
    <x v="23120"/>
    <s v="zansaar.com"/>
    <s v="IND"/>
    <m/>
    <s v="Bangalore"/>
    <s v="Bangalore"/>
    <x v="0"/>
    <s v="Zansaar is an online store that offers an array of functional and stylish home products ranging from furniture to décor."/>
    <s v="home decor"/>
    <x v="76"/>
    <x v="1"/>
    <n v="1"/>
    <m/>
    <s v="2012-01-01"/>
    <s v="2015-05-27"/>
    <s v="2015-05-27"/>
    <m/>
    <s v="customersupport@zansaar.com"/>
    <n v="918049170000"/>
    <s v="https://www.crunchbase.com/organization/zansaar"/>
    <s v="https://www.twitter.com/zansaar"/>
    <s v="https://www.facebook.com/zansaar"/>
    <s v="6c50c4b7-bfd3-0d25-ee13-f75b37d35417"/>
  </r>
  <r>
    <x v="23121"/>
    <s v="barking.city"/>
    <s v="EST"/>
    <m/>
    <s v="Tallinn"/>
    <s v="Tallinn"/>
    <x v="0"/>
    <s v="Seamless consumtion and payments for Car-Centric services."/>
    <s v="collaborative consumption|mobile payments|parking"/>
    <x v="2234"/>
    <x v="0"/>
    <n v="1"/>
    <n v="262898.45547157398"/>
    <s v="2015-01-01"/>
    <s v="2015-05-26"/>
    <s v="2015-05-26"/>
    <m/>
    <s v="info@barking.ee"/>
    <s v="(372)513-1364"/>
    <s v="https://www.crunchbase.com/organization/barking"/>
    <m/>
    <s v="https://www.facebook.com/barkingparking"/>
    <s v="37fd7a53-a1ac-e444-e1df-a0416c0ddef6"/>
  </r>
  <r>
    <x v="23122"/>
    <s v="bespoke-weddings.com"/>
    <s v="USA"/>
    <s v="MA"/>
    <s v="New Bedford"/>
    <s v="Mansfield"/>
    <x v="0"/>
    <s v="Bespoke Weddings Ltd provides exclusive wedding packages that offer couples affordable all-in-one weddings."/>
    <s v="event management"/>
    <x v="325"/>
    <x v="2"/>
    <n v="1"/>
    <n v="30896"/>
    <s v="2009-01-01"/>
    <s v="2015-05-26"/>
    <s v="2015-05-26"/>
    <m/>
    <m/>
    <m/>
    <s v="https://www.crunchbase.com/organization/bespoke-weddings-ltd"/>
    <s v="https://www.twitter.com/bespokewedds"/>
    <s v="https://www.facebook.com/bespoke-weddings-events-119696731427636"/>
    <s v="1ab2adcf-852e-9373-0a1e-f0bc77fbe1b8"/>
  </r>
  <r>
    <x v="23123"/>
    <m/>
    <s v="USA"/>
    <s v="NH"/>
    <s v="Manchester, New Hampshire"/>
    <s v="Manchester"/>
    <x v="0"/>
    <s v="A consortium of 32 regional telecom and broadband providers"/>
    <s v="isp|network hardware|telecommunications"/>
    <x v="516"/>
    <x v="2"/>
    <n v="1"/>
    <n v="29750000"/>
    <m/>
    <s v="2015-05-26"/>
    <s v="2015-05-26"/>
    <m/>
    <m/>
    <m/>
    <s v="https://www.crunchbase.com/organization/blm-acquisition-corp"/>
    <m/>
    <m/>
    <s v="30906f34-e297-780b-04f9-7b83399a685b"/>
  </r>
  <r>
    <x v="23124"/>
    <s v="blueprinter.dk"/>
    <s v="DNK"/>
    <m/>
    <s v="Copenhagen"/>
    <s v="Copenhagen"/>
    <x v="0"/>
    <s v="Revolutionizing 3D printing across the world."/>
    <s v="3d printing"/>
    <x v="41"/>
    <x v="0"/>
    <n v="2"/>
    <m/>
    <s v="2009-01-01"/>
    <s v="2013-03-01"/>
    <s v="2015-05-26"/>
    <m/>
    <s v="info@blueprinter.dk"/>
    <s v="'+45 71 99 14 15"/>
    <s v="https://www.crunchbase.com/organization/blueprinter"/>
    <s v="https://www.twitter.com/blueprinter3d"/>
    <s v="http://www.facebook.com/blueprinter3d"/>
    <s v="8badcd77-fff9-c89c-7a91-34e223b4f158"/>
  </r>
  <r>
    <x v="23125"/>
    <s v="brilliency.com"/>
    <s v="USA"/>
    <s v="OH"/>
    <s v="Cleveland"/>
    <s v="Cleveland"/>
    <x v="0"/>
    <s v="Cloud based and game-driven consumer engagement solutions for utilities."/>
    <s v="internet"/>
    <x v="28"/>
    <x v="1"/>
    <n v="1"/>
    <m/>
    <s v="2014-04-01"/>
    <s v="2015-05-26"/>
    <s v="2015-05-26"/>
    <m/>
    <s v="info@brilliency.com"/>
    <s v="'+1 (866) 650-4114"/>
    <s v="https://www.crunchbase.com/organization/brilliency"/>
    <s v="https://www.twitter.com/brilliency"/>
    <s v="https://www.facebook.com/brilliency"/>
    <s v="f9ef9ff8-b9b5-d558-399a-7f11c748d163"/>
  </r>
  <r>
    <x v="23126"/>
    <s v="cielmedical.com"/>
    <s v="USA"/>
    <s v="CA"/>
    <s v="SF Bay Area"/>
    <s v="Redwood City"/>
    <x v="0"/>
    <s v="Ciel Medical, Inc., a biotechnology company, develops a medical device to treat ventilator associated pneumonia."/>
    <s v="biotechnology"/>
    <x v="36"/>
    <x v="1"/>
    <n v="2"/>
    <n v="1057557"/>
    <s v="2012-01-01"/>
    <s v="2014-02-25"/>
    <s v="2015-05-26"/>
    <m/>
    <s v="info@cielmedical.com"/>
    <s v="(650) 464-1368"/>
    <s v="https://www.crunchbase.com/organization/ciel-medical"/>
    <m/>
    <m/>
    <s v="0e63e6ee-06f5-0a12-d733-fc0f1889b8f3"/>
  </r>
  <r>
    <x v="23127"/>
    <s v="crowdpatent.com"/>
    <s v="DEU"/>
    <m/>
    <s v="Munich"/>
    <s v="Munich"/>
    <x v="0"/>
    <s v="Platform for investments into intellectual property, like crowdfunding for patents."/>
    <s v="crowdfunding"/>
    <x v="24"/>
    <x v="1"/>
    <n v="1"/>
    <m/>
    <m/>
    <s v="2015-05-26"/>
    <s v="2015-05-26"/>
    <m/>
    <s v="facebook@crowdpatent.com"/>
    <m/>
    <s v="https://www.crunchbase.com/organization/crowdpatent"/>
    <s v="https://www.twitter.com/crowdpatent"/>
    <s v="https://www.facebook.com/crowdpatent"/>
    <s v="d9cc6b42-411c-b15f-92be-0b499da5049b"/>
  </r>
  <r>
    <x v="23128"/>
    <s v="datinglatam.com"/>
    <s v="USA"/>
    <s v="CA"/>
    <s v="SF Bay Area"/>
    <s v="Palo Alto"/>
    <x v="0"/>
    <s v="Dating LATAM is a online dating startup."/>
    <s v="internet"/>
    <x v="28"/>
    <x v="2"/>
    <n v="1"/>
    <m/>
    <m/>
    <s v="2015-05-26"/>
    <s v="2015-05-26"/>
    <m/>
    <m/>
    <m/>
    <s v="https://www.crunchbase.com/organization/dating-latam"/>
    <m/>
    <m/>
    <s v="ef0106f2-8ed8-b1b2-3e4e-e85a14cb9855"/>
  </r>
  <r>
    <x v="23129"/>
    <s v="1hai.cn"/>
    <s v="CHN"/>
    <m/>
    <s v="Shanghai"/>
    <s v="Shanghai"/>
    <x v="1"/>
    <s v="eHi is a Chinese car rental platform that utilizes an advanced vehicle management system."/>
    <s v="automotive|e-commerce|rental"/>
    <x v="193"/>
    <x v="1"/>
    <n v="7"/>
    <n v="418250000"/>
    <s v="2006-01-01"/>
    <s v="2008-03-01"/>
    <s v="2015-05-26"/>
    <m/>
    <s v="customer@ehicar.com"/>
    <s v="'86-21-6468-0365"/>
    <s v="https://www.crunchbase.com/organization/ehi-car-rental"/>
    <s v="https://www.twitter.com/1hai"/>
    <m/>
    <s v="63e97c79-5c8b-d763-7819-1354f72fdeb4"/>
  </r>
  <r>
    <x v="23130"/>
    <s v="eidoinnova.com"/>
    <s v="USA"/>
    <s v="TX"/>
    <s v="Harlingen"/>
    <s v="Brownsville"/>
    <x v="0"/>
    <s v="Its easier to pee than to poke"/>
    <s v="health care"/>
    <x v="3"/>
    <x v="1"/>
    <n v="1"/>
    <n v="100000"/>
    <s v="2013-01-01"/>
    <s v="2015-05-26"/>
    <s v="2015-05-26"/>
    <m/>
    <m/>
    <m/>
    <s v="https://www.crunchbase.com/organization/eido-innova"/>
    <m/>
    <s v="https://www.facebook.com/eidoinnova"/>
    <s v="e594d42b-4421-55e6-43d6-9671c0a6e7c8"/>
  </r>
  <r>
    <x v="23131"/>
    <s v="enervee.com"/>
    <s v="USA"/>
    <s v="CA"/>
    <s v="Los Angeles"/>
    <s v="Venice"/>
    <x v="0"/>
    <s v="The world's first energy efficiency commerce platform."/>
    <s v="analytics|clean energy|e-commerce|energy efficiency"/>
    <x v="4272"/>
    <x v="0"/>
    <n v="4"/>
    <n v="5400000"/>
    <s v="2010-01-01"/>
    <s v="2010-07-01"/>
    <s v="2015-05-26"/>
    <m/>
    <s v="info@enervee.com"/>
    <s v="844-ENERVEE"/>
    <s v="https://www.crunchbase.com/organization/enervee"/>
    <s v="https://www.twitter.com/enerveescore"/>
    <s v="http://www.facebook.com/enervee"/>
    <s v="90e663ec-3542-7a3d-2b29-a42d1803db79"/>
  </r>
  <r>
    <x v="23132"/>
    <s v="fetchrewards.com"/>
    <s v="USA"/>
    <s v="WI"/>
    <s v="Madison"/>
    <s v="Madison"/>
    <x v="0"/>
    <s v="Fetch Rewards is a free grocery shopping mobile application."/>
    <s v="apps"/>
    <x v="50"/>
    <x v="0"/>
    <n v="3"/>
    <n v="8500000"/>
    <s v="2013-01-01"/>
    <s v="2014-01-01"/>
    <s v="2015-05-26"/>
    <m/>
    <s v="info@fetchrewards.com"/>
    <m/>
    <s v="https://www.crunchbase.com/organization/fetch-rewards"/>
    <s v="https://www.twitter.com/fetchrewards"/>
    <s v="http://www.facebook.com/fetchrewards"/>
    <s v="a1102c6c-1bc4-b6aa-c5f2-6c34bd4b2370"/>
  </r>
  <r>
    <x v="23133"/>
    <s v="fleetrover.com"/>
    <s v="GBR"/>
    <m/>
    <s v="London"/>
    <s v="London"/>
    <x v="0"/>
    <s v="Advanced, user-friendly fleet management."/>
    <s v="analytics|big data"/>
    <x v="178"/>
    <x v="1"/>
    <n v="1"/>
    <n v="1800000"/>
    <s v="2015-01-01"/>
    <s v="2015-05-26"/>
    <s v="2015-05-26"/>
    <m/>
    <m/>
    <s v="1(234) 567-89"/>
    <s v="https://www.crunchbase.com/organization/fleetrover"/>
    <s v="https://www.twitter.com/fleetrover"/>
    <s v="https://www.facebook.com/fleetrover"/>
    <s v="ae3a1228-2b1b-d0f2-ae3f-86d9a4427e8a"/>
  </r>
  <r>
    <x v="23134"/>
    <s v="galavantier.com"/>
    <s v="USA"/>
    <s v="NV"/>
    <s v="Las Vegas"/>
    <s v="Las Vegas"/>
    <x v="0"/>
    <s v="Galavantier.com is an online travel company that specializes in creating and offering packages to destinations."/>
    <s v="tourism|travel"/>
    <x v="22"/>
    <x v="0"/>
    <n v="2"/>
    <n v="4790345"/>
    <s v="2011-01-01"/>
    <s v="2011-07-01"/>
    <s v="2015-05-26"/>
    <m/>
    <s v="support@galavantier.com"/>
    <m/>
    <s v="https://www.crunchbase.com/organization/galavantier"/>
    <s v="https://www.twitter.com/galavantier"/>
    <s v="http://www.facebook.com/galavantier"/>
    <s v="b0f9e3df-cfd2-1ddd-bc7b-c8f05392723b"/>
  </r>
  <r>
    <x v="23135"/>
    <s v="goodandpropertea.com"/>
    <s v="GBR"/>
    <m/>
    <s v="London"/>
    <s v="London"/>
    <x v="0"/>
    <s v="Good &amp; Proper Tea are London-based, premium tea specialists."/>
    <s v="food processing|tea"/>
    <x v="7"/>
    <x v="2"/>
    <n v="1"/>
    <n v="285778.28585552698"/>
    <m/>
    <s v="2015-05-26"/>
    <s v="2015-05-26"/>
    <m/>
    <m/>
    <n v="442079765171"/>
    <s v="https://www.crunchbase.com/organization/good-proper-tea"/>
    <s v="https://www.twitter.com/goodpropertea"/>
    <m/>
    <s v="ec79e5af-e01e-8d1b-5064-268c9d8bddb2"/>
  </r>
  <r>
    <x v="23136"/>
    <s v="granify.com"/>
    <s v="CAN"/>
    <s v="AB"/>
    <s v="Edmonton"/>
    <s v="Edmonton"/>
    <x v="0"/>
    <s v="Granify employs big data and machine learning technologies to enable online retailers to enhance their sales via a SaaS-based solution."/>
    <s v="analytics|big data|e-commerce|machine learning"/>
    <x v="689"/>
    <x v="0"/>
    <n v="4"/>
    <n v="13535608.7014833"/>
    <s v="2011-01-01"/>
    <s v="2012-08-01"/>
    <s v="2015-05-26"/>
    <m/>
    <s v="hello@granify.com"/>
    <s v="1(888) 340-8429"/>
    <s v="https://www.crunchbase.com/organization/granify"/>
    <s v="https://www.twitter.com/granify"/>
    <s v="https://www.facebook.com/granify"/>
    <s v="2510e0d6-0dda-4f97-6307-c9c5c582b85c"/>
  </r>
  <r>
    <x v="23137"/>
    <s v="hbros.co.uk"/>
    <m/>
    <m/>
    <m/>
    <m/>
    <x v="0"/>
    <s v="Hummus Bros is about feeding you homemade hummus with mouth watering toppings."/>
    <s v="food and beverage|food processing|humanitarian"/>
    <x v="1038"/>
    <x v="0"/>
    <n v="1"/>
    <n v="684638.20058085595"/>
    <s v="2004-01-01"/>
    <s v="2015-05-26"/>
    <s v="2015-05-26"/>
    <m/>
    <m/>
    <s v="'+44 20 7734 1311"/>
    <s v="https://www.crunchbase.com/organization/hummus-bros"/>
    <m/>
    <m/>
    <s v="ab170cc5-5ef1-f015-f8aa-176b8d9d71b5"/>
  </r>
  <r>
    <x v="23138"/>
    <s v="integrate.com"/>
    <s v="USA"/>
    <s v="AZ"/>
    <s v="Phoenix"/>
    <s v="Scottsdale"/>
    <x v="0"/>
    <s v="Integrate powers customer acquisition by connecting media programs and prospect data with marketing and sales systems."/>
    <s v="advertising|marketing|software"/>
    <x v="142"/>
    <x v="3"/>
    <n v="6"/>
    <n v="46750000"/>
    <s v="2010-04-01"/>
    <s v="2010-12-14"/>
    <s v="2015-05-26"/>
    <m/>
    <s v="info@integrate.com"/>
    <s v="(866) 478-0326"/>
    <s v="https://www.crunchbase.com/organization/integrate"/>
    <s v="https://www.twitter.com/integrate"/>
    <s v="http://www.facebook.com/integrateplatform"/>
    <s v="d77a8af2-14f2-32ba-ed7d-e2435996c924"/>
  </r>
  <r>
    <x v="23139"/>
    <s v="interacta.co"/>
    <s v="PAK"/>
    <m/>
    <s v="Lahore"/>
    <s v="Lahore"/>
    <x v="0"/>
    <s v="InteraCta’s vision is to revolutionize how people engage with their environment."/>
    <s v="apps|information technology|real estate"/>
    <x v="4273"/>
    <x v="0"/>
    <n v="1"/>
    <n v="220000"/>
    <s v="2014-06-01"/>
    <s v="2015-05-26"/>
    <s v="2015-05-26"/>
    <m/>
    <s v="maaz.kamal@interacta.co"/>
    <n v="923344283817"/>
    <s v="https://www.crunchbase.com/organization/interacta"/>
    <s v="https://www.twitter.com/interacta_tech"/>
    <s v="https://www.facebook.com/interactatechnologies/timeline?ref=page_internal"/>
    <s v="37d7f991-c041-9713-5391-f16f1970b8c6"/>
  </r>
  <r>
    <x v="23140"/>
    <s v="iyzico.com"/>
    <s v="TUR"/>
    <m/>
    <s v="Istanbul"/>
    <s v="Istanbul"/>
    <x v="0"/>
    <s v="iyzico is the easiest way accepting Payments Online in Turkey"/>
    <s v="e-commerce"/>
    <x v="63"/>
    <x v="0"/>
    <n v="3"/>
    <n v="9000000"/>
    <s v="2012-11-21"/>
    <s v="2013-07-10"/>
    <s v="2015-05-26"/>
    <m/>
    <s v="info@iyzico.com"/>
    <s v="(216) 706-1066"/>
    <s v="https://www.crunchbase.com/organization/iyzi-payments"/>
    <s v="https://www.twitter.com/iyzico_com"/>
    <s v="http://www.facebook.com/iyzico"/>
    <s v="fc65bd4a-feee-ffa5-8a74-02377d19ccb0"/>
  </r>
  <r>
    <x v="23141"/>
    <s v="jobrivet.com"/>
    <s v="USA"/>
    <s v="CA"/>
    <s v="Orange County, California"/>
    <s v="Mission Viejo"/>
    <x v="0"/>
    <s v="Jobrivet is an employment community that matches and connects young adults with employers looking for qualified job candidates."/>
    <s v="employment|human resources"/>
    <x v="407"/>
    <x v="1"/>
    <n v="3"/>
    <n v="1535000"/>
    <s v="2013-11-01"/>
    <s v="2014-05-01"/>
    <s v="2015-05-26"/>
    <m/>
    <m/>
    <m/>
    <s v="https://www.crunchbase.com/organization/jobrivet"/>
    <s v="https://www.twitter.com/jobrivet"/>
    <s v="https://www.facebook.com/jobrivetyouthemploymentnetwork?ref=hl"/>
    <s v="fd6ed29c-4e64-9c36-ee0f-f7142eec015b"/>
  </r>
  <r>
    <x v="23142"/>
    <s v="letstalkpayments.com"/>
    <s v="USA"/>
    <s v="NC"/>
    <s v="Charlotte"/>
    <s v="Charlotte"/>
    <x v="0"/>
    <s v="Payments, Commerce and FinTech industry"/>
    <s v="financial services"/>
    <x v="24"/>
    <x v="1"/>
    <n v="1"/>
    <n v="100000"/>
    <s v="2013-01-01"/>
    <s v="2015-05-26"/>
    <s v="2015-05-26"/>
    <m/>
    <s v="follow@letstalkpayments.com"/>
    <s v="(718) 795-528"/>
    <s v="https://www.crunchbase.com/organization/letstalkpayments-com"/>
    <s v="https://www.twitter.com/letstalkpaymnts"/>
    <s v="https://www.facebook.com/letstalkpayments"/>
    <s v="e9db6a7a-cb7c-8f47-0716-4b131b034aa1"/>
  </r>
  <r>
    <x v="23143"/>
    <s v="litcharts.com"/>
    <m/>
    <m/>
    <m/>
    <m/>
    <x v="0"/>
    <s v="The world's best literature guides, from the creators of SparkNotes."/>
    <m/>
    <x v="5"/>
    <x v="2"/>
    <n v="1"/>
    <m/>
    <s v="2013-09-12"/>
    <s v="2015-05-26"/>
    <s v="2015-05-26"/>
    <m/>
    <m/>
    <m/>
    <s v="https://www.crunchbase.com/organization/litcharts-llc"/>
    <m/>
    <m/>
    <s v="0e9258e5-f353-789e-16ae-1c43ce3c97e2"/>
  </r>
  <r>
    <x v="23144"/>
    <s v="medviser.ru"/>
    <s v="RUS"/>
    <m/>
    <s v="Moscow"/>
    <s v="Moscow"/>
    <x v="0"/>
    <s v="Medviser.ru is a marketplace for telemedicine services."/>
    <s v="health care|information technology"/>
    <x v="66"/>
    <x v="1"/>
    <n v="1"/>
    <n v="500000"/>
    <s v="2014-06-01"/>
    <s v="2015-05-26"/>
    <s v="2015-05-26"/>
    <m/>
    <s v="marketing@medviser.ru"/>
    <s v="'+880 775-8157"/>
    <s v="https://www.crunchbase.com/organization/medviser"/>
    <m/>
    <s v="https://www.crunchbase.com/organization/medviser"/>
    <s v="70ec6214-8c53-4e5f-3dde-dacc669e8dbd"/>
  </r>
  <r>
    <x v="23145"/>
    <s v="meemmemory.com"/>
    <s v="GBR"/>
    <m/>
    <s v="London"/>
    <s v="London"/>
    <x v="0"/>
    <s v="MEEM automatically backs-up and protects your memories every time you charge your phone."/>
    <s v="data storage|electronics|mobile"/>
    <x v="1565"/>
    <x v="0"/>
    <n v="1"/>
    <n v="1096675.5236977099"/>
    <s v="2013-01-01"/>
    <s v="2015-05-26"/>
    <s v="2015-05-26"/>
    <m/>
    <s v="hello@meemsl.com"/>
    <m/>
    <s v="https://www.crunchbase.com/organization/meem"/>
    <s v="https://www.twitter.com/meemmemory"/>
    <s v="https://www.facebook.com/meemmemory/"/>
    <s v="50e07de3-4cad-cdc2-bc30-18fa45161151"/>
  </r>
  <r>
    <x v="23146"/>
    <s v="mimento.co"/>
    <s v="ESP"/>
    <m/>
    <m/>
    <m/>
    <x v="0"/>
    <s v="Receive your social network pictures by post"/>
    <s v="digital media|photo sharing|social network"/>
    <x v="398"/>
    <x v="2"/>
    <n v="1"/>
    <n v="80000"/>
    <m/>
    <s v="2015-05-26"/>
    <s v="2015-05-26"/>
    <m/>
    <m/>
    <m/>
    <s v="https://www.crunchbase.com/organization/mimento"/>
    <s v="https://www.twitter.com/mimentoapp"/>
    <s v="https://www.facebook.com/mimento"/>
    <s v="15cd6183-fac5-4a69-4b0a-277ed86c36ea"/>
  </r>
  <r>
    <x v="23147"/>
    <s v="payintech.com"/>
    <s v="FRA"/>
    <m/>
    <s v="Paris"/>
    <s v="Paris"/>
    <x v="0"/>
    <s v="PayinTech designs and installs an ecosystem of contact less solutions : including payment, management, statistics, access."/>
    <s v="payments"/>
    <x v="197"/>
    <x v="0"/>
    <n v="1"/>
    <m/>
    <s v="2013-08-20"/>
    <s v="2015-05-26"/>
    <s v="2015-05-26"/>
    <m/>
    <s v="contact@payintech.com"/>
    <n v="330140216980"/>
    <s v="https://www.crunchbase.com/organization/payintech"/>
    <s v="https://www.twitter.com/payintech"/>
    <s v="http://www.facebook.com/payintech"/>
    <s v="2238f29b-376a-533a-ac77-cf2defe2416f"/>
  </r>
  <r>
    <x v="23148"/>
    <s v="getpostman.com"/>
    <s v="IND"/>
    <m/>
    <s v="Bangalore"/>
    <s v="Bangalore"/>
    <x v="0"/>
    <s v="Postman is a powerful API testing suite which has become a must-have tool for many developers."/>
    <s v="software"/>
    <x v="10"/>
    <x v="0"/>
    <n v="1"/>
    <n v="1000000"/>
    <s v="2013-09-01"/>
    <s v="2015-05-26"/>
    <s v="2015-05-26"/>
    <m/>
    <s v="help@getpostman.com"/>
    <n v="917760650203"/>
    <s v="https://www.crunchbase.com/organization/postman"/>
    <s v="https://www.twitter.com/postmanclient"/>
    <s v="https://www.facebook.com/getpostman"/>
    <s v="cc0282c0-5819-2a00-b421-b9d215ccc3f1"/>
  </r>
  <r>
    <x v="23149"/>
    <s v="pryynt.com"/>
    <s v="GBR"/>
    <m/>
    <s v="London"/>
    <s v="London"/>
    <x v="0"/>
    <s v="PRYYNT is a turnkey, in-app photo printing platform for iOS &amp; Android apps"/>
    <s v="android|ios|photography|printing"/>
    <x v="4274"/>
    <x v="2"/>
    <n v="1"/>
    <n v="2000000"/>
    <s v="2013-09-01"/>
    <s v="2015-05-26"/>
    <s v="2015-05-26"/>
    <m/>
    <s v="support@pryynt.com"/>
    <m/>
    <s v="https://www.crunchbase.com/organization/pryynt"/>
    <s v="https://www.twitter.com/pryynt"/>
    <s v="https://www.facebook.com/pryyntme"/>
    <s v="f5c96522-3a4c-9622-6809-d178af80fab8"/>
  </r>
  <r>
    <x v="23150"/>
    <s v="qrpharma.com"/>
    <s v="USA"/>
    <s v="PA"/>
    <s v="Philadelphia"/>
    <s v="Berwyn"/>
    <x v="0"/>
    <s v="QR Pharma develops novel treatments for Alzheimer’s disease, Parkinson’s disease, and other neurodegenerative disorders."/>
    <s v="biotechnology"/>
    <x v="36"/>
    <x v="1"/>
    <n v="7"/>
    <n v="7516103"/>
    <s v="2008-01-01"/>
    <s v="2010-01-15"/>
    <s v="2015-05-26"/>
    <m/>
    <s v="info@QRPharma.com"/>
    <s v="(610)727-3913"/>
    <s v="https://www.crunchbase.com/organization/qr-pharma"/>
    <s v="https://www.twitter.com/qrpharma"/>
    <s v="https://www.facebook.com/qrpharma"/>
    <s v="598b8a5b-ac8e-2f86-081a-d5f7adafaaa8"/>
  </r>
  <r>
    <x v="23151"/>
    <s v="quildelivery.com"/>
    <s v="USA"/>
    <s v="CA"/>
    <s v="SF Bay Area"/>
    <s v="San Francisco"/>
    <x v="0"/>
    <s v="Quil is a commitment to the local and national cannabis community - a commitment to quality,."/>
    <s v="communities|medical"/>
    <x v="582"/>
    <x v="1"/>
    <n v="1"/>
    <n v="150000"/>
    <s v="2015-02-01"/>
    <s v="2015-05-26"/>
    <s v="2015-05-26"/>
    <m/>
    <m/>
    <m/>
    <s v="https://www.crunchbase.com/organization/quil-2"/>
    <s v="https://www.twitter.com/quildelivery"/>
    <s v="https://www.facebook.com/quildelivery"/>
    <s v="aa64780f-6c75-56f8-a525-d9bb2b4e640a"/>
  </r>
  <r>
    <x v="23152"/>
    <s v="rention.com"/>
    <s v="LVA"/>
    <m/>
    <s v="Riga"/>
    <s v="Riga"/>
    <x v="0"/>
    <s v="An online management platform for long term property rentals."/>
    <s v="it management|property management|real estate"/>
    <x v="535"/>
    <x v="1"/>
    <n v="1"/>
    <n v="54770"/>
    <s v="2015-05-26"/>
    <s v="2015-05-26"/>
    <s v="2015-05-26"/>
    <m/>
    <s v="mail@rention.com"/>
    <m/>
    <s v="https://www.crunchbase.com/organization/rention-project"/>
    <s v="https://www.twitter.com/rentioncom"/>
    <s v="https://www.facebook.com/rentioncom"/>
    <s v="81e96cbd-7a89-fbca-8437-40a0baa45077"/>
  </r>
  <r>
    <x v="23153"/>
    <s v="savvy.is"/>
    <s v="USA"/>
    <s v="CA"/>
    <s v="SF Bay Area"/>
    <s v="San Francisco"/>
    <x v="0"/>
    <s v="Teach what you love. Learn from Anyone."/>
    <s v="education"/>
    <x v="38"/>
    <x v="1"/>
    <n v="1"/>
    <n v="1700000"/>
    <s v="2014-07-01"/>
    <s v="2015-05-26"/>
    <s v="2015-05-26"/>
    <m/>
    <s v="hello@savvy.is"/>
    <m/>
    <s v="https://www.crunchbase.com/organization/savvy-is"/>
    <s v="https://www.twitter.com/savvy_hq"/>
    <s v="https://www.facebook.com/savvy.is"/>
    <s v="b0ff9b6d-e15b-3bd5-b25f-90ef4f15a954"/>
  </r>
  <r>
    <x v="23154"/>
    <s v="securosys.ch"/>
    <s v="CHE"/>
    <m/>
    <s v="Zurich"/>
    <s v="Zürich"/>
    <x v="0"/>
    <s v="Security Network Appliances Maker - HSM, VPN, Layer-2 Encryptor"/>
    <s v="cyber security|network security"/>
    <x v="25"/>
    <x v="0"/>
    <n v="1"/>
    <n v="1056769"/>
    <s v="2014-04-04"/>
    <s v="2015-05-26"/>
    <s v="2015-05-26"/>
    <m/>
    <s v="info(@)securosys.ch"/>
    <n v="41445523100"/>
    <s v="https://www.crunchbase.com/organization/securosys-sa"/>
    <s v="https://www.twitter.com/securosys"/>
    <s v="https://www.facebook.com/securosys/info?tab=page_info"/>
    <s v="3df076f2-ff1f-2be8-6dfb-c8e08f3c13e3"/>
  </r>
  <r>
    <x v="23155"/>
    <s v="haveasipp.com"/>
    <s v="USA"/>
    <s v="PA"/>
    <s v="Philadelphia"/>
    <s v="Chester Springs"/>
    <x v="0"/>
    <s v="SIPP eco beverage co., Inc. is an all-natural and organic sparkling beverage brand with innovative flavors."/>
    <s v="hospitality"/>
    <x v="22"/>
    <x v="1"/>
    <n v="1"/>
    <n v="1000000"/>
    <s v="2010-01-01"/>
    <s v="2015-05-26"/>
    <s v="2015-05-26"/>
    <m/>
    <s v="hello@haveasipp.com"/>
    <s v="(866) 222-4735"/>
    <s v="https://www.crunchbase.com/organization/sipp-eco-beverage-co"/>
    <s v="https://www.twitter.com/haveasipp"/>
    <s v="https://www.facebook.com/haveasipp"/>
    <s v="4e466cec-3e3a-ebf5-4b97-b5cb743be68e"/>
  </r>
  <r>
    <x v="23156"/>
    <s v="solepowertech.com"/>
    <s v="USA"/>
    <s v="PA"/>
    <s v="Pittsburgh"/>
    <s v="Pittsburgh"/>
    <x v="0"/>
    <s v="Portable Power, Wearable Technology"/>
    <s v="wearables"/>
    <x v="13"/>
    <x v="1"/>
    <n v="4"/>
    <n v="125000"/>
    <s v="2012-08-01"/>
    <s v="2013-02-06"/>
    <s v="2015-05-26"/>
    <m/>
    <s v="info@solepowertech.com"/>
    <s v="'215-206-9369"/>
    <s v="https://www.crunchbase.com/organization/solepower"/>
    <s v="https://www.twitter.com/solepowertech"/>
    <s v="http://www.facebook.com/solepowertech"/>
    <s v="8bd7b52c-d781-df49-305e-a925a42547a3"/>
  </r>
  <r>
    <x v="23157"/>
    <s v="stansonhealth.com"/>
    <s v="USA"/>
    <s v="CA"/>
    <s v="Los Angeles"/>
    <s v="Los Angeles"/>
    <x v="0"/>
    <s v="Stanson Health can help your organization prepare for shared or global risk"/>
    <s v="health care"/>
    <x v="3"/>
    <x v="0"/>
    <n v="1"/>
    <n v="3000000"/>
    <s v="2013-01-01"/>
    <s v="2015-05-26"/>
    <s v="2015-05-26"/>
    <m/>
    <s v="info@stansonhealth.com"/>
    <s v="(310) 444-7178"/>
    <s v="https://www.crunchbase.com/organization/stanson-health"/>
    <s v="https://www.twitter.com/stansonhealth"/>
    <m/>
    <s v="ef21ae30-a0cc-9d4e-dd98-191690956319"/>
  </r>
  <r>
    <x v="23158"/>
    <s v="sublimeskinz.com"/>
    <s v="FRA"/>
    <m/>
    <s v="Paris"/>
    <s v="Paris"/>
    <x v="0"/>
    <s v="The leading skin-based digital advertising company"/>
    <s v="advertising"/>
    <x v="296"/>
    <x v="6"/>
    <n v="1"/>
    <n v="5000000"/>
    <s v="2012-12-21"/>
    <s v="2015-05-26"/>
    <s v="2015-05-26"/>
    <m/>
    <s v="info@sublimeskinz.com"/>
    <m/>
    <s v="https://www.crunchbase.com/organization/sublime-skinz"/>
    <s v="https://www.twitter.com/sublimeskinz"/>
    <s v="http://www.facebook.com/sublimeskinz"/>
    <s v="09ac12d1-73d9-0e98-7ce1-b253fe3c263c"/>
  </r>
  <r>
    <x v="23159"/>
    <s v="themighty.com"/>
    <s v="USA"/>
    <s v="CA"/>
    <s v="Los Angeles"/>
    <s v="Los Angeles"/>
    <x v="0"/>
    <s v="The Mighty is an online platform that offers posts on strength, joy, and beauty in the midst of disability and disease."/>
    <s v="content|health care"/>
    <x v="1342"/>
    <x v="0"/>
    <n v="3"/>
    <n v="2447540"/>
    <s v="2014-01-01"/>
    <s v="2014-01-01"/>
    <s v="2015-05-26"/>
    <m/>
    <s v="community@themighty.com"/>
    <s v="'213-379-2407"/>
    <s v="https://www.crunchbase.com/organization/the-mighty"/>
    <s v="https://www.twitter.com/themightysite"/>
    <s v="http://www.facebook.com/themightysite"/>
    <s v="91ba82e5-6478-8f32-14b0-1ba826d3d3cd"/>
  </r>
  <r>
    <x v="23160"/>
    <s v="thenewslens.com"/>
    <s v="TWN"/>
    <m/>
    <s v="Taiwan"/>
    <s v="Taipei"/>
    <x v="0"/>
    <s v="Independent Media for Chinese Readers"/>
    <s v="news|social media"/>
    <x v="398"/>
    <x v="2"/>
    <n v="2"/>
    <m/>
    <s v="2013-08-01"/>
    <s v="2013-12-11"/>
    <s v="2015-05-26"/>
    <m/>
    <s v="contact@thenewslens.com"/>
    <m/>
    <s v="https://www.crunchbase.com/organization/the-news-lens"/>
    <s v="https://www.twitter.com/thenewslens"/>
    <s v="http://www.facebook.com/thenewslens"/>
    <s v="b0918f4f-f9f9-1f5d-5b48-7c077db4a6b4"/>
  </r>
  <r>
    <x v="23161"/>
    <s v="tithe.ly"/>
    <s v="USA"/>
    <s v="TN"/>
    <s v="Nashville"/>
    <s v="Nashville"/>
    <x v="0"/>
    <s v="Helping your church grow financially with fast, elegant and innovative solutions."/>
    <s v="apps|software"/>
    <x v="50"/>
    <x v="1"/>
    <n v="1"/>
    <n v="150000"/>
    <s v="2013-09-01"/>
    <s v="2015-05-26"/>
    <s v="2015-05-26"/>
    <m/>
    <m/>
    <s v="'+1 (424) 279-3361"/>
    <s v="https://www.crunchbase.com/organization/tithe-ly"/>
    <s v="https://www.twitter.com/tithelyapp"/>
    <s v="https://www.facebook.com/tithelyapp"/>
    <s v="38e9c029-3027-4a3c-7a9b-490f4f5d38b7"/>
  </r>
  <r>
    <x v="23162"/>
    <s v="tsepak.com"/>
    <s v="IND"/>
    <m/>
    <s v="Bangalore"/>
    <s v="Bangalore"/>
    <x v="0"/>
    <s v="Tsepak Technologies Pvt. Ltd. develops geo tracking and analytics equipment"/>
    <s v="analytics"/>
    <x v="178"/>
    <x v="2"/>
    <n v="1"/>
    <n v="200000"/>
    <s v="2012-01-01"/>
    <s v="2015-05-26"/>
    <s v="2015-05-26"/>
    <m/>
    <s v="contact@tsepak.com"/>
    <n v="91998640060"/>
    <s v="https://www.crunchbase.com/organization/tsepak-technologies"/>
    <m/>
    <m/>
    <s v="fb7361d0-c605-e573-fdc3-251cda07fd8d"/>
  </r>
  <r>
    <x v="23163"/>
    <s v="ubimo.com"/>
    <s v="USA"/>
    <s v="NY"/>
    <s v="New York City"/>
    <s v="New York"/>
    <x v="0"/>
    <s v="Self-service mobile programmatic platform. One license fee for mobile media buying, unlimited data &amp; real time analytics."/>
    <s v="mobile"/>
    <x v="15"/>
    <x v="0"/>
    <n v="2"/>
    <n v="9500000"/>
    <s v="2012-01-01"/>
    <s v="2013-08-28"/>
    <s v="2015-05-26"/>
    <m/>
    <s v="info@ubimo.com"/>
    <m/>
    <s v="https://www.crunchbase.com/organization/ubimo"/>
    <s v="https://www.twitter.com/ubimoinc"/>
    <s v="https://www.facebook.com/ubimo"/>
    <s v="a0c5cb22-df62-d5f6-fe97-3f56e620d617"/>
  </r>
  <r>
    <x v="23164"/>
    <s v="udisensegroup.com"/>
    <s v="USA"/>
    <s v="NY"/>
    <s v="New York City"/>
    <s v="New York"/>
    <x v="0"/>
    <s v="UdiSense is a U.S.-based company that operates in the technology industry."/>
    <s v="industrial|information technology"/>
    <x v="59"/>
    <x v="2"/>
    <n v="1"/>
    <n v="4577765"/>
    <m/>
    <s v="2015-05-26"/>
    <s v="2015-05-26"/>
    <m/>
    <m/>
    <s v="(917) 397-6258"/>
    <s v="https://www.crunchbase.com/organization/udisense"/>
    <m/>
    <m/>
    <s v="d84bb935-7c31-0f4e-4210-d89d1044fb71"/>
  </r>
  <r>
    <x v="23165"/>
    <s v="unfraud.com"/>
    <s v="ITA"/>
    <m/>
    <s v="ITA - Other"/>
    <s v="Ariano Irpino"/>
    <x v="0"/>
    <s v="Unfraud detects transaction frauds thanks to the power of artificial intelligence, thus preventing fraudulent activities."/>
    <s v="artificial intelligence|fraud detection|transaction processing"/>
    <x v="4275"/>
    <x v="1"/>
    <n v="2"/>
    <n v="132829"/>
    <s v="2014-07-01"/>
    <s v="2014-09-01"/>
    <s v="2015-05-26"/>
    <m/>
    <s v="admin@unfraud.com"/>
    <n v="390221118239"/>
    <s v="https://www.crunchbase.com/organization/unfraud"/>
    <s v="https://www.twitter.com/unfraud_com"/>
    <s v="http://www.facebook.com/unfraud"/>
    <s v="4e6d18c8-480e-48cf-ec74-a192e959f2ab"/>
  </r>
  <r>
    <x v="23166"/>
    <s v="urbanpro.com"/>
    <s v="IND"/>
    <m/>
    <s v="Bangalore"/>
    <s v="Bangalore"/>
    <x v="0"/>
    <s v="UrbanPro (previously known as ThinkVidya) is India’s favorite learning destination for hiring Tutors, Trainers and Training Institutes."/>
    <s v="education"/>
    <x v="38"/>
    <x v="6"/>
    <n v="2"/>
    <n v="2000000"/>
    <s v="2011-01-01"/>
    <s v="2014-01-30"/>
    <s v="2015-05-26"/>
    <m/>
    <s v="contact@urbanpro.com"/>
    <n v="919341493414"/>
    <s v="https://www.crunchbase.com/organization/thinkvidya"/>
    <s v="https://www.twitter.com/urbanproapp"/>
    <s v="http://www.facebook.com/urbanproapp"/>
    <s v="c634aac3-1070-6c63-c642-db491b4bd78c"/>
  </r>
  <r>
    <x v="23167"/>
    <s v="wattblock.com.au"/>
    <s v="AUS"/>
    <m/>
    <s v="Sydney"/>
    <s v="Sydney"/>
    <x v="0"/>
    <s v="Energy saving for condo/strata buildings"/>
    <s v="energy efficiency|property management"/>
    <x v="1250"/>
    <x v="1"/>
    <n v="2"/>
    <n v="48484.349839560899"/>
    <m/>
    <s v="2014-10-29"/>
    <s v="2015-05-26"/>
    <m/>
    <s v="brent.clark@wattblock.com.au"/>
    <m/>
    <s v="https://www.crunchbase.com/organization/wattblock"/>
    <s v="https://www.twitter.com/wattblock"/>
    <s v="http://www.facebook.com/pages/wattblock/270023416524608"/>
    <s v="fc7dfa1d-a7eb-3654-d15c-4c2d18b810fe"/>
  </r>
  <r>
    <x v="23168"/>
    <s v="acquirerealestate.com"/>
    <s v="USA"/>
    <s v="MA"/>
    <s v="Boston"/>
    <s v="Boston"/>
    <x v="0"/>
    <s v="Acquire is a real estate crowdfunding platform for Accredited Investors. It pre-funds and co-invests solely in institutional-quality deals."/>
    <s v="commercial real estate|crowdfunding|real estate"/>
    <x v="301"/>
    <x v="1"/>
    <n v="1"/>
    <n v="6000000"/>
    <s v="2014-01-01"/>
    <s v="2015-05-25"/>
    <s v="2015-05-25"/>
    <m/>
    <s v="info@acquirerealestate.com"/>
    <s v="(800)385-4251"/>
    <s v="https://www.crunchbase.com/organization/acquire-real-estate"/>
    <s v="https://www.twitter.com/acquirerellc"/>
    <s v="https://www.facebook.com/acquirerellc"/>
    <s v="575fdaa0-6729-a944-1ca1-6ee9159c8764"/>
  </r>
  <r>
    <x v="23169"/>
    <s v="en.airlite.eu"/>
    <s v="ITA"/>
    <m/>
    <s v="ITA - Other"/>
    <s v="Bozen"/>
    <x v="0"/>
    <s v="Airlite, a Bozen, Italy-based company ."/>
    <s v="clean energy|environmental engineering|home renovation"/>
    <x v="4276"/>
    <x v="6"/>
    <n v="1"/>
    <n v="825432"/>
    <s v="2014-01-01"/>
    <s v="2015-05-25"/>
    <s v="2015-05-25"/>
    <m/>
    <m/>
    <m/>
    <s v="https://www.crunchbase.com/organization/airlite"/>
    <s v="https://www.twitter.com/airliteitalia"/>
    <s v="https://www.facebook.com/airliteitalia"/>
    <s v="5760c252-7dd9-a01b-e493-0fde91f9634d"/>
  </r>
  <r>
    <x v="23170"/>
    <s v="beabloo.com"/>
    <s v="ESP"/>
    <m/>
    <s v="Barcelona"/>
    <s v="Barcelona"/>
    <x v="0"/>
    <s v="Beabloo is a digital marketing and digital signage solution provider."/>
    <s v="analytics|digital signage|enterprise software|marketing"/>
    <x v="90"/>
    <x v="0"/>
    <n v="2"/>
    <n v="11512944.963490799"/>
    <s v="2008-01-01"/>
    <s v="2012-12-09"/>
    <s v="2015-05-25"/>
    <m/>
    <s v="info@beabloo.com"/>
    <s v="34 935 18 22 07"/>
    <s v="https://www.crunchbase.com/organization/beabloo"/>
    <s v="https://www.twitter.com/beabloo"/>
    <s v="http://www.facebook.com/pages/beabloo/83839373345"/>
    <s v="e55c9eca-e822-15d1-e35e-66946df3318d"/>
  </r>
  <r>
    <x v="23171"/>
    <s v="bozza.mobi"/>
    <s v="ZAF"/>
    <m/>
    <s v="Cape Town"/>
    <s v="Cape Town"/>
    <x v="0"/>
    <s v="Bozza enables African musicians, poets, photographers, and film makers to promote and sell their digital content."/>
    <m/>
    <x v="5"/>
    <x v="0"/>
    <n v="2"/>
    <m/>
    <s v="2010-01-01"/>
    <s v="2014-01-01"/>
    <s v="2015-05-25"/>
    <m/>
    <s v="support@bozza.mobi"/>
    <m/>
    <s v="https://www.crunchbase.com/organization/bozza"/>
    <s v="https://www.twitter.com/bebozza"/>
    <s v="http://www.facebook.com/bebozza"/>
    <s v="7664edff-e2a1-0dc3-4247-d9b6ae0691af"/>
  </r>
  <r>
    <x v="21615"/>
    <s v="bundleapp.co"/>
    <s v="NLD"/>
    <m/>
    <s v="Amsterdam"/>
    <s v="Amsterdam"/>
    <x v="0"/>
    <s v="Bundle is the fastest way to organize the photo mess in your camera roll into a beautiful shared photo gallery."/>
    <s v="apps|computer vision|image recognition|machine learning|photography|photo sharing|private social networking"/>
    <x v="4277"/>
    <x v="1"/>
    <n v="3"/>
    <n v="595714.30014353502"/>
    <s v="2014-05-01"/>
    <s v="2014-02-27"/>
    <s v="2015-05-25"/>
    <m/>
    <s v="hello@bundleapp.co"/>
    <m/>
    <s v="https://www.crunchbase.com/organization/bundle-2"/>
    <s v="https://www.twitter.com/bundleappco"/>
    <s v="http://www.facebook.com/bundleapp"/>
    <s v="cac33303-46f8-d6df-46fc-0ffe91243e42"/>
  </r>
  <r>
    <x v="23172"/>
    <s v="fitgurus.com"/>
    <s v="GBR"/>
    <m/>
    <s v="Newcastle"/>
    <s v="Newcastle Upon Tyne"/>
    <x v="0"/>
    <s v="The Fitness App &amp; Trainer Marketplace."/>
    <s v="apps|fitness"/>
    <x v="919"/>
    <x v="1"/>
    <n v="2"/>
    <n v="353545.71693377598"/>
    <s v="2014-01-01"/>
    <s v="2014-11-25"/>
    <s v="2015-05-25"/>
    <m/>
    <s v="hello@fitgurus.com"/>
    <m/>
    <s v="https://www.crunchbase.com/organization/fit-gurus"/>
    <s v="https://www.twitter.com/fit_gurus"/>
    <s v="https://www.facebook.com/fitgurusapp"/>
    <s v="3c937f53-732d-ca93-6ea3-d141f35c0bee"/>
  </r>
  <r>
    <x v="23173"/>
    <s v="freediscountcouponsinindia.in"/>
    <s v="IND"/>
    <m/>
    <s v="Pune"/>
    <s v="Pune"/>
    <x v="0"/>
    <s v="FDC provides best discount coupons available for online shopping company while you can shop more in less money."/>
    <s v="coupons|e-commerce"/>
    <x v="63"/>
    <x v="1"/>
    <n v="1"/>
    <n v="15742.037126650001"/>
    <s v="2015-02-12"/>
    <s v="2015-05-25"/>
    <s v="2015-05-25"/>
    <m/>
    <m/>
    <m/>
    <s v="https://www.crunchbase.com/organization/free-discount-coupons-in-india"/>
    <s v="https://www.twitter.com/fdcinindia"/>
    <s v="https://www.facebook.com/fdcinindia"/>
    <s v="b0e55cde-eaee-2c58-7387-fb9e594e2fb5"/>
  </r>
  <r>
    <x v="23174"/>
    <s v="glm.jp"/>
    <s v="JPN"/>
    <m/>
    <s v="JPN - Other"/>
    <s v="Kyoto"/>
    <x v="0"/>
    <s v="GLM.Co.,Ltd. is a car development and manufacturing company that manufactures electric cars."/>
    <s v="automotive|manufacturing|product design"/>
    <x v="3856"/>
    <x v="2"/>
    <n v="3"/>
    <n v="14514429"/>
    <s v="2010-04-01"/>
    <s v="2013-07-10"/>
    <s v="2015-05-25"/>
    <m/>
    <m/>
    <s v="81 774 39 8822"/>
    <s v="https://www.crunchbase.com/organization/glm-co--ltd-"/>
    <s v="https://www.twitter.com/glm_kyoto"/>
    <s v="https://www.facebook.com/glmjapan"/>
    <s v="4c62e330-53a5-6cd6-078b-6e388749ab0a"/>
  </r>
  <r>
    <x v="23175"/>
    <m/>
    <s v="IND"/>
    <m/>
    <s v="Mumbai"/>
    <s v="Mumbai"/>
    <x v="0"/>
    <s v="Hill Crest is one majestic residential tower with 3 wings."/>
    <s v="real estate"/>
    <x v="76"/>
    <x v="2"/>
    <n v="1"/>
    <m/>
    <m/>
    <s v="2015-05-25"/>
    <s v="2015-05-25"/>
    <m/>
    <m/>
    <m/>
    <s v="https://www.crunchbase.com/organization/hill-crest"/>
    <m/>
    <m/>
    <s v="fe6cc7e3-00cb-12d1-5e71-3e3bb6af412c"/>
  </r>
  <r>
    <x v="23176"/>
    <s v="hotels.ng"/>
    <s v="NGA"/>
    <m/>
    <s v="Lagos"/>
    <s v="Lagos"/>
    <x v="0"/>
    <s v="We are an online travel agency specialising in hotel bookings within Nigeria."/>
    <s v="e-commerce|hospitality|internet|tourism|travel"/>
    <x v="1043"/>
    <x v="0"/>
    <n v="2"/>
    <n v="1450000"/>
    <s v="2012-03-02"/>
    <s v="2013-01-01"/>
    <s v="2015-05-25"/>
    <m/>
    <s v="mark@hotels.ng"/>
    <n v="2347008808800"/>
    <s v="https://www.crunchbase.com/organization/hotels-ng"/>
    <s v="https://www.twitter.com/hotelsng"/>
    <s v="http://www.facebook.com/hotelsng"/>
    <s v="42aa3ab7-5735-dce4-6e23-80d7a770af0e"/>
  </r>
  <r>
    <x v="23177"/>
    <s v="introspectivesystems.com"/>
    <s v="USA"/>
    <s v="ME"/>
    <s v="Portland, Maine"/>
    <s v="Portland"/>
    <x v="0"/>
    <s v="xGraph developer: an Executable Graph framework for real-time IoT where the analytics takes place inside a dynamic graph structure."/>
    <s v="analytics|graphic design|real time"/>
    <x v="681"/>
    <x v="1"/>
    <n v="1"/>
    <n v="482500"/>
    <s v="2010-06-18"/>
    <s v="2015-05-25"/>
    <s v="2015-05-25"/>
    <m/>
    <m/>
    <n v="2077251271"/>
    <s v="https://www.crunchbase.com/organization/introspective-systems-llc"/>
    <s v="https://www.twitter.com/kayaikin"/>
    <m/>
    <s v="c2679fdf-ff0a-2982-c26a-5c26d28d913d"/>
  </r>
  <r>
    <x v="23178"/>
    <s v="iotera.com"/>
    <s v="USA"/>
    <s v="CA"/>
    <s v="SF Bay Area"/>
    <s v="San Francisco"/>
    <x v="0"/>
    <s v="Iotera is building a nationwide consumer IOT network deploying in early 2015."/>
    <s v="consumer electronics|hardware|internet of things|wireless"/>
    <x v="1519"/>
    <x v="1"/>
    <n v="3"/>
    <n v="3095000"/>
    <s v="2009-01-01"/>
    <s v="2013-08-11"/>
    <s v="2015-05-25"/>
    <m/>
    <m/>
    <m/>
    <s v="https://www.crunchbase.com/organization/iotera"/>
    <s v="https://www.twitter.com/iotera"/>
    <s v="http://www.facebook.com/getiota"/>
    <s v="44f065d7-ca35-f4d8-8b11-47da88ee856a"/>
  </r>
  <r>
    <x v="23179"/>
    <s v="izberg-marketplace.com"/>
    <s v="FRA"/>
    <m/>
    <s v="Paris"/>
    <s v="Paris"/>
    <x v="0"/>
    <s v="IZBERG Marketplace is a marketplace white label solution that allows any website or mobile app to turn into a powerful marketplace"/>
    <s v="e-commerce|mobile|software"/>
    <x v="786"/>
    <x v="0"/>
    <n v="1"/>
    <n v="1700000"/>
    <s v="2014-03-12"/>
    <s v="2015-05-25"/>
    <s v="2015-05-25"/>
    <m/>
    <s v="contact@izberg-marketplace.com"/>
    <n v="330176440398"/>
    <s v="https://www.crunchbase.com/organization/iceberg-marketplace"/>
    <s v="https://www.twitter.com/izberg_mp"/>
    <s v="http://www.facebook.com/izbergmarketplace"/>
    <s v="82b90fdf-1db6-b20a-1d45-6642569da42d"/>
  </r>
  <r>
    <x v="23180"/>
    <s v="eatatjacks.com"/>
    <s v="USA"/>
    <s v="AL"/>
    <s v="Birmingham"/>
    <s v="Birmingham"/>
    <x v="0"/>
    <s v="A Homewood, Ala.-based chain of quick-service burger restaurants"/>
    <s v="restaurants"/>
    <x v="7"/>
    <x v="4"/>
    <n v="1"/>
    <m/>
    <s v="1960-01-01"/>
    <s v="2015-05-25"/>
    <s v="2015-05-25"/>
    <m/>
    <m/>
    <n v="2059451656"/>
    <s v="https://www.crunchbase.com/organization/jack-s-family-restaurants"/>
    <s v="https://www.twitter.com/eatatjacks"/>
    <s v="https://www.facebook.com/eatatjacks"/>
    <s v="e7062eed-ddfa-d845-aede-b6a0bcb11551"/>
  </r>
  <r>
    <x v="23181"/>
    <s v="kleora.com"/>
    <s v="IDN"/>
    <m/>
    <s v="Jakarta"/>
    <s v="Bandung"/>
    <x v="0"/>
    <s v="Pioneering multi-platform s-commerce transaction, Kleora is a C2C marketplace that enables people to buy and sell products via social media"/>
    <m/>
    <x v="5"/>
    <x v="1"/>
    <n v="1"/>
    <m/>
    <s v="2014-06-10"/>
    <s v="2015-05-25"/>
    <s v="2015-05-25"/>
    <m/>
    <s v="contact@kleora.com"/>
    <s v="(022) 250-3593"/>
    <s v="https://www.crunchbase.com/organization/kleora"/>
    <s v="https://www.twitter.com/kleoraid"/>
    <s v="https://www.facebook.com/prelo.id"/>
    <s v="76b60db6-3df5-dd01-6e22-f3f4c7f57c46"/>
  </r>
  <r>
    <x v="23182"/>
    <s v="lovebuddies.in"/>
    <s v="IND"/>
    <m/>
    <m/>
    <m/>
    <x v="0"/>
    <s v="Find anniversary, wedding, engagement, dating, valentines day gift. Romantic theme based site."/>
    <s v="events|web hosting"/>
    <x v="80"/>
    <x v="1"/>
    <n v="1"/>
    <m/>
    <s v="2013-06-01"/>
    <s v="2015-05-25"/>
    <s v="2015-05-25"/>
    <m/>
    <m/>
    <m/>
    <s v="https://www.crunchbase.com/organization/love-buddies"/>
    <m/>
    <s v="https://www.facebook.com/mylovebuddies"/>
    <s v="e41a1bb9-4001-8feb-f572-452790463f7d"/>
  </r>
  <r>
    <x v="23183"/>
    <s v="moneyman.ru"/>
    <s v="RUS"/>
    <m/>
    <s v="Moscow"/>
    <s v="Moscow"/>
    <x v="0"/>
    <s v="MoneyMan.ru is a digital finance company based in Moscow, Russian Federation. We provide a high-quality online consumer lending service."/>
    <s v="finance"/>
    <x v="24"/>
    <x v="6"/>
    <n v="2"/>
    <n v="9000000"/>
    <s v="2011-01-01"/>
    <s v="2013-09-18"/>
    <s v="2015-05-25"/>
    <m/>
    <s v="info@moneyman.ru"/>
    <s v="'+880 775-5576"/>
    <s v="https://www.crunchbase.com/organization/moneyman"/>
    <s v="https://www.twitter.com/moneymanrussia"/>
    <s v="http://www.facebook.com/moneymanrus"/>
    <s v="690dc4f7-6130-dd28-067a-6e9edc71031e"/>
  </r>
  <r>
    <x v="23184"/>
    <s v="newgenpayments.com"/>
    <s v="IND"/>
    <m/>
    <s v="New Delhi"/>
    <s v="New Delhi"/>
    <x v="0"/>
    <s v="Newgen is a multi-channel E-Commerce platform, international payment gateway (cloud-based &amp; PCI-certified), and digital marketing company."/>
    <s v="business intelligence|e-commerce|fraud detection|mobile|mobile payments|payments"/>
    <x v="4278"/>
    <x v="0"/>
    <n v="1"/>
    <m/>
    <s v="2014-01-01"/>
    <s v="2015-05-25"/>
    <s v="2015-05-25"/>
    <m/>
    <s v="info@newgenpayments.com"/>
    <m/>
    <s v="https://www.crunchbase.com/organization/newgen-payment"/>
    <s v="https://www.twitter.com/newgenpayments"/>
    <s v="https://www.facebook.com/newgenpayments"/>
    <s v="1c1d66ab-c70c-b86b-7ebd-21320119eb83"/>
  </r>
  <r>
    <x v="23185"/>
    <s v="userlocal.jp"/>
    <s v="JPN"/>
    <m/>
    <s v="Tokyo"/>
    <s v="Tokyo"/>
    <x v="0"/>
    <s v="User Local is the Japanese startup that provides big data analysis for website owners"/>
    <s v="analytics|big data|web development"/>
    <x v="123"/>
    <x v="0"/>
    <n v="1"/>
    <n v="1728109"/>
    <s v="2007-01-01"/>
    <s v="2015-05-25"/>
    <s v="2015-05-25"/>
    <m/>
    <m/>
    <m/>
    <s v="https://www.crunchbase.com/organization/user-local"/>
    <s v="https://www.twitter.com/translate_c?depth=1&amp;hl=en&amp;prev=search&amp;rurl=translate.google.co.in&amp;sl=ja&amp;u=https:"/>
    <s v="https://www.facebook.com/userlocal"/>
    <s v="f8856800-0809-2ade-6881-c73d1a005dc0"/>
  </r>
  <r>
    <x v="23186"/>
    <s v="zenparent.in"/>
    <s v="IND"/>
    <m/>
    <s v="Bangalore"/>
    <s v="Bangalore"/>
    <x v="0"/>
    <s v="ZenParent, want to be your extended support system regardless of whether you’re the parent of a tot, tween or teen."/>
    <s v="lifestyle"/>
    <x v="107"/>
    <x v="1"/>
    <n v="1"/>
    <n v="500000"/>
    <m/>
    <s v="2015-05-25"/>
    <s v="2015-05-25"/>
    <m/>
    <s v="enquiry@i2india.in"/>
    <n v="918065696979"/>
    <s v="https://www.crunchbase.com/organization/zenparent"/>
    <s v="https://www.twitter.com/@thezenparent"/>
    <s v="https://www.facebook.com/handstel"/>
    <s v="0bd8561d-b470-26a6-2f89-8543e474004e"/>
  </r>
  <r>
    <x v="23187"/>
    <s v="zova.com"/>
    <s v="AUS"/>
    <m/>
    <s v="Sydney"/>
    <s v="Sydney"/>
    <x v="0"/>
    <s v="Zova is a app targeted at women in the fitness industry is starting to gain some pretty significant traction."/>
    <s v="fitness|mobile|music"/>
    <x v="4279"/>
    <x v="0"/>
    <n v="2"/>
    <n v="939268.46640941198"/>
    <s v="2013-09-01"/>
    <s v="2013-08-01"/>
    <s v="2015-05-25"/>
    <m/>
    <s v="info@zova.com"/>
    <n v="61421973399"/>
    <s v="https://www.crunchbase.com/organization/zova"/>
    <s v="https://www.twitter.com/zovafit"/>
    <s v="http://www.facebook.com/zovafit"/>
    <s v="38fde5fe-2ac4-53d1-00d4-2254e5338909"/>
  </r>
  <r>
    <x v="23188"/>
    <s v="dexterfiber.com"/>
    <s v="USA"/>
    <s v="FL"/>
    <s v="Florida's Space Coast"/>
    <s v="Melbourne"/>
    <x v="0"/>
    <s v="Dexter Fiber Communications, is a high speed internet service provider based out of Brevard county Florida."/>
    <s v="internet|web hosting"/>
    <x v="28"/>
    <x v="1"/>
    <n v="1"/>
    <m/>
    <s v="2015-05-15"/>
    <s v="2015-05-24"/>
    <s v="2015-05-24"/>
    <m/>
    <s v="support@dexterfiber.com"/>
    <s v="'+1 (954) 559-6734"/>
    <s v="https://www.crunchbase.com/organization/dexter-fiber-communications"/>
    <s v="https://www.twitter.com/dexterfibercom"/>
    <s v="https://www.facebook.com/dexterfibercom/"/>
    <s v="11775ae4-9226-a6e7-314f-3131ab8573db"/>
  </r>
  <r>
    <x v="23189"/>
    <s v="eyerim.com"/>
    <m/>
    <m/>
    <m/>
    <m/>
    <x v="0"/>
    <s v="Eyerim offers unparalleled selection of designer sunglasses and prescription glasses at unbeatable prices."/>
    <m/>
    <x v="5"/>
    <x v="0"/>
    <n v="1"/>
    <m/>
    <s v="2015-03-01"/>
    <s v="2015-05-24"/>
    <s v="2015-05-24"/>
    <m/>
    <s v="contact@eyerim.com"/>
    <m/>
    <s v="https://www.crunchbase.com/organization/eyerim"/>
    <m/>
    <s v="https://www.facebook.com/eyerim.official"/>
    <s v="94686c38-8200-c55f-fc94-73278c08467a"/>
  </r>
  <r>
    <x v="23190"/>
    <s v="freeagent.com"/>
    <s v="GBR"/>
    <m/>
    <s v="Edinburgh"/>
    <s v="Edinburgh"/>
    <x v="0"/>
    <s v="FreeAgent provides online accounting and money management software for small businesses and freelancers."/>
    <s v="accounting|e-commerce|financial services|software"/>
    <x v="4280"/>
    <x v="6"/>
    <n v="10"/>
    <n v="10713690.8372622"/>
    <s v="2007-02-19"/>
    <s v="2009-03-23"/>
    <s v="2015-05-24"/>
    <m/>
    <s v="info@freeagent.com"/>
    <m/>
    <s v="https://www.crunchbase.com/organization/freeagent-central"/>
    <s v="https://www.twitter.com/freeagent"/>
    <s v="http://facebook.com/freeagentapp"/>
    <s v="e9fc176e-6cdf-f8a6-ecd8-ed50eec4de1f"/>
  </r>
  <r>
    <x v="23191"/>
    <s v="glassful.com"/>
    <s v="USA"/>
    <s v="NY"/>
    <s v="New York City"/>
    <s v="Long Island City"/>
    <x v="2"/>
    <s v="Glassful is a membership-based monthly wine subscription service."/>
    <s v="e-commerce"/>
    <x v="63"/>
    <x v="1"/>
    <n v="2"/>
    <n v="1750000"/>
    <s v="2013-01-01"/>
    <s v="2013-08-01"/>
    <s v="2015-05-24"/>
    <m/>
    <s v="team@theglassful.com"/>
    <s v="(718) 606-6132"/>
    <s v="https://www.crunchbase.com/organization/glassful"/>
    <s v="https://www.twitter.com/glassful"/>
    <s v="http://www.facebook.com/glassful"/>
    <s v="8eca894c-4cd3-b7f0-a269-32de3c815bac"/>
  </r>
  <r>
    <x v="23192"/>
    <s v="glassy.pro"/>
    <s v="ESP"/>
    <m/>
    <s v="Valencia"/>
    <s v="Valencia"/>
    <x v="0"/>
    <s v="Quantified Self for Action Sports"/>
    <s v="hardware|software|sports"/>
    <x v="4281"/>
    <x v="1"/>
    <n v="6"/>
    <n v="810000"/>
    <s v="2012-08-27"/>
    <s v="2012-07-20"/>
    <s v="2015-05-24"/>
    <m/>
    <s v="info@glassy.pro"/>
    <s v="'+34 963 92 28 26"/>
    <s v="https://www.crunchbase.com/organization/glassy-pro"/>
    <s v="https://www.twitter.com/glassypro"/>
    <s v="http://www.facebook.com/glassypro"/>
    <s v="2ae71de3-f7a2-611a-2b3e-87f48c7b36fb"/>
  </r>
  <r>
    <x v="23193"/>
    <s v="pangeamobile.com"/>
    <s v="USA"/>
    <s v="CA"/>
    <s v="SF Bay Area"/>
    <s v="San Francisco"/>
    <x v="0"/>
    <s v="Pangea Mobile focuses on making Chinese games thrive in the Western market with our service and solutions platform."/>
    <s v="developer platform|gaming|mobile"/>
    <x v="1046"/>
    <x v="0"/>
    <n v="1"/>
    <n v="500000"/>
    <s v="2013-01-01"/>
    <s v="2015-05-24"/>
    <s v="2015-05-24"/>
    <m/>
    <s v="accounts@pangeamobile.com"/>
    <m/>
    <s v="https://www.crunchbase.com/organization/pangea-mobile"/>
    <s v="https://www.twitter.com/pangeamobile"/>
    <s v="https://www.facebook.com/pangeamobile"/>
    <s v="b5766418-f2ac-9a6b-1989-db2be9fe8f10"/>
  </r>
  <r>
    <x v="23194"/>
    <s v="jpush.cn"/>
    <s v="CHN"/>
    <m/>
    <s v="CHN - Other"/>
    <s v="Nanshan"/>
    <x v="0"/>
    <s v="JPush is a MBaaS Push Notification service for mobile app developers."/>
    <s v="android|ios|mobile"/>
    <x v="462"/>
    <x v="0"/>
    <n v="1"/>
    <m/>
    <s v="2011-01-01"/>
    <s v="2015-05-23"/>
    <s v="2015-05-23"/>
    <m/>
    <s v="support@jpush.cn"/>
    <s v="(400) 612-5955"/>
    <s v="https://www.crunchbase.com/organization/jpush"/>
    <m/>
    <m/>
    <s v="7d5868b1-2942-6150-3fea-0a542556ef2a"/>
  </r>
  <r>
    <x v="23195"/>
    <s v="nanorete.com"/>
    <s v="USA"/>
    <s v="MI"/>
    <s v="Lansing"/>
    <s v="Lansing"/>
    <x v="0"/>
    <s v="nanoRETE develops field-operable, nanoparticle-based biosensors for the real-time detection of pathogens and toxins."/>
    <s v="biotechnology|life science|nanotechnology"/>
    <x v="36"/>
    <x v="0"/>
    <n v="2"/>
    <n v="1238277"/>
    <s v="2011-01-01"/>
    <s v="2012-12-21"/>
    <s v="2015-05-23"/>
    <m/>
    <m/>
    <s v="(517) 336-4680"/>
    <s v="https://www.crunchbase.com/organization/nanorete"/>
    <m/>
    <s v="https://www.facebook.com/pages/nanorete-inc/516514418416724"/>
    <s v="3dc12dc3-3949-fd76-db27-fff1451f9387"/>
  </r>
  <r>
    <x v="23196"/>
    <s v="naturalhealthgroupinc.com"/>
    <s v="CAN"/>
    <s v="BC"/>
    <s v="Surrey"/>
    <s v="Surrey"/>
    <x v="0"/>
    <s v="Natural Health Group is a protein drinks what Greek Chobani® is to yogurt – creating a much better tasting protein drink."/>
    <s v="food processing|organic food"/>
    <x v="7"/>
    <x v="1"/>
    <n v="1"/>
    <m/>
    <s v="2015-04-29"/>
    <s v="2015-05-23"/>
    <s v="2015-05-23"/>
    <m/>
    <m/>
    <m/>
    <s v="https://www.crunchbase.com/organization/natural-health-group"/>
    <m/>
    <s v="https://www.facebook.com/qicubed"/>
    <s v="022554c9-8665-c969-d154-a909d61df251"/>
  </r>
  <r>
    <x v="23197"/>
    <s v="oomihome.com"/>
    <s v="USA"/>
    <s v="IL"/>
    <s v="IL - Other"/>
    <s v="Illinois City"/>
    <x v="0"/>
    <s v="Oomi Smart Home. Available now on Indiegogo."/>
    <s v="social media"/>
    <x v="87"/>
    <x v="6"/>
    <n v="1"/>
    <n v="1388966"/>
    <m/>
    <s v="2015-05-23"/>
    <s v="2015-05-23"/>
    <m/>
    <m/>
    <n v="8613924637117"/>
    <s v="https://www.crunchbase.com/organization/oomi"/>
    <s v="https://www.twitter.com/oomihome"/>
    <s v="https://www.facebook.com/pages/oomi/857955797561983?sk=timeline"/>
    <s v="5f9476e0-108a-b4c5-fb29-f9e1292b0154"/>
  </r>
  <r>
    <x v="23198"/>
    <s v="pulselocker.com"/>
    <s v="USA"/>
    <s v="CA"/>
    <s v="SF Bay Area"/>
    <s v="San Francisco"/>
    <x v="0"/>
    <s v="Pulselocker is a music subscription service that allows DJs to stream music from a library, test-drive tracks offline, and download music."/>
    <s v="cloud security|digital entertainment|music"/>
    <x v="2100"/>
    <x v="0"/>
    <n v="4"/>
    <n v="1500000"/>
    <s v="2011-11-01"/>
    <s v="2012-03-23"/>
    <s v="2015-05-23"/>
    <m/>
    <s v="hello@pulselocker.com"/>
    <s v="'415.729.3970"/>
    <s v="https://www.crunchbase.com/organization/pulselocker"/>
    <s v="https://www.twitter.com/pulselocker"/>
    <s v="http://www.facebook.com/pulselocker"/>
    <s v="46d29fae-6c0a-04da-26e9-6798bfe4d1f7"/>
  </r>
  <r>
    <x v="23199"/>
    <s v="vonvon.me"/>
    <s v="KOR"/>
    <m/>
    <s v="Seoul"/>
    <s v="Seoul"/>
    <x v="0"/>
    <s v="VonVon is a fast growing social interactive media platform."/>
    <s v="internet|social media"/>
    <x v="87"/>
    <x v="2"/>
    <n v="1"/>
    <n v="2600000"/>
    <m/>
    <s v="2015-05-23"/>
    <s v="2015-05-23"/>
    <m/>
    <m/>
    <m/>
    <s v="https://www.crunchbase.com/organization/vonvon"/>
    <s v="https://www.twitter.com/vonvon_jp"/>
    <m/>
    <s v="f0c534c1-03ad-e10c-1674-66e757aaaed4"/>
  </r>
  <r>
    <x v="23200"/>
    <s v="benefitresource.com"/>
    <s v="USA"/>
    <s v="NY"/>
    <s v="Rochester, New York"/>
    <s v="Rochester"/>
    <x v="0"/>
    <s v="Benefit Resource is a provider of Consumer Directed Health Plans and Employee Benefits from Flexible Spending Accounts &amp; Health Savings."/>
    <s v="health care"/>
    <x v="3"/>
    <x v="3"/>
    <n v="1"/>
    <n v="250000"/>
    <s v="1993-01-01"/>
    <s v="2015-05-22"/>
    <s v="2015-05-22"/>
    <m/>
    <s v="participantservices@benefitresource.com"/>
    <s v="(410) 739-7754"/>
    <s v="https://www.crunchbase.com/organization/benefit-resource"/>
    <s v="https://www.twitter.com/beniversal"/>
    <s v="https://www.facebook.com/benefitresourceinc"/>
    <s v="0c57a7b3-04d3-4cfd-4231-3e94e065057f"/>
  </r>
  <r>
    <x v="23201"/>
    <s v="boostacademy.com"/>
    <s v="USA"/>
    <s v="CA"/>
    <s v="San Diego"/>
    <s v="La Jolla"/>
    <x v="0"/>
    <s v="Boost Academy™ provides personalized, one-to-one tutoring and test prep services through native apps on touchscreen devices"/>
    <s v="internet|tutoring"/>
    <x v="677"/>
    <x v="0"/>
    <n v="3"/>
    <n v="1825000"/>
    <s v="2012-11-01"/>
    <s v="2012-12-15"/>
    <s v="2015-05-22"/>
    <m/>
    <m/>
    <s v="(619) 540-5277"/>
    <s v="https://www.crunchbase.com/organization/boost-academy"/>
    <m/>
    <s v="https://www.facebook.com/boostacademytutoring"/>
    <s v="036a541d-d185-be1d-55de-60d31c1a5ff7"/>
  </r>
  <r>
    <x v="23202"/>
    <s v="brightspec.com"/>
    <s v="USA"/>
    <s v="VA"/>
    <s v="Washington, D.C."/>
    <s v="Charlottesville"/>
    <x v="0"/>
    <s v="Brightspec provides analytical chemistry solutions using FT-MRR spectroscopy, a new commercial technique for direct."/>
    <s v="analytics|chemical engineering|test and measurement"/>
    <x v="3081"/>
    <x v="1"/>
    <n v="1"/>
    <n v="1550000"/>
    <s v="2012-01-01"/>
    <s v="2015-05-22"/>
    <s v="2015-05-22"/>
    <m/>
    <m/>
    <s v="1(434) 202-2391"/>
    <s v="https://www.crunchbase.com/organization/brightspec"/>
    <s v="https://www.twitter.com/brightspeclabs"/>
    <m/>
    <s v="e7288f5c-7bc7-3af2-59c9-856055e486e5"/>
  </r>
  <r>
    <x v="23203"/>
    <s v="closecommunications.co.uk"/>
    <s v="USA"/>
    <s v="AZ"/>
    <s v="Phoenix"/>
    <s v="Scottsdale"/>
    <x v="0"/>
    <s v="They are a creatively driven digital agency that specialises in proximity marketing solutions."/>
    <s v="digital media"/>
    <x v="631"/>
    <x v="2"/>
    <n v="1"/>
    <n v="466850.98635239003"/>
    <m/>
    <s v="2015-05-22"/>
    <s v="2015-05-22"/>
    <m/>
    <m/>
    <n v="2920095678"/>
    <s v="https://www.crunchbase.com/organization/close-communications"/>
    <m/>
    <s v="https://www.facebook.com/venuenow"/>
    <s v="bf027d03-9eb9-8e26-9359-b64d2b773a7e"/>
  </r>
  <r>
    <x v="23204"/>
    <s v="conformiq.com"/>
    <s v="USA"/>
    <s v="CA"/>
    <s v="SF Bay Area"/>
    <s v="Saratoga"/>
    <x v="0"/>
    <s v="Conformiq delivers model-based testing solutions, helping software-intensive product companies to sell higher quality products."/>
    <s v="genetic testing|saas|software"/>
    <x v="4282"/>
    <x v="0"/>
    <n v="3"/>
    <n v="11149681"/>
    <s v="1998-01-01"/>
    <s v="2008-08-08"/>
    <s v="2015-05-22"/>
    <m/>
    <s v="conformiq@conformiq.com"/>
    <s v="'+1.408.898.2140"/>
    <s v="https://www.crunchbase.com/organization/conformiq"/>
    <s v="https://www.twitter.com/conformiq_inc"/>
    <m/>
    <s v="ce39810a-d259-813a-3993-e84f3dc61583"/>
  </r>
  <r>
    <x v="23205"/>
    <s v="contentmart.com"/>
    <s v="IND"/>
    <m/>
    <s v="New Delhi"/>
    <s v="Gurgaon"/>
    <x v="0"/>
    <s v="Connecting writers with clients in need of top-notch quality content!"/>
    <s v="content|e-commerce"/>
    <x v="26"/>
    <x v="0"/>
    <n v="1"/>
    <m/>
    <s v="2015-05-22"/>
    <s v="2015-05-22"/>
    <s v="2015-05-22"/>
    <m/>
    <s v="support@contentmart.com"/>
    <n v="911246462220"/>
    <s v="https://www.crunchbase.com/organization/contentmart-in"/>
    <s v="https://www.twitter.com/contentmart_in"/>
    <s v="https://www.facebook.com/pages/contentmartin/345850785613130"/>
    <s v="d3f96e9e-44e9-5f2d-0528-e9ead7f32599"/>
  </r>
  <r>
    <x v="23206"/>
    <s v="delcomtele.net"/>
    <s v="USA"/>
    <s v="FL"/>
    <s v="Ft. Lauderdale"/>
    <s v="Pompano Beach"/>
    <x v="0"/>
    <s v="Delcom was founded by six individuals who came to realize that the communities' needs were not being serviced."/>
    <s v="telecommunications"/>
    <x v="338"/>
    <x v="2"/>
    <n v="1"/>
    <n v="500000"/>
    <s v="2013-01-01"/>
    <s v="2015-05-22"/>
    <s v="2015-05-22"/>
    <m/>
    <s v="info@delcomtele.net"/>
    <s v="(954) 369-2225"/>
    <s v="https://www.crunchbase.com/organization/delcom"/>
    <m/>
    <s v="https://www.facebook.com/delcomtele?_rdr"/>
    <s v="b2270733-0c16-b23a-f4da-35595c9cc62b"/>
  </r>
  <r>
    <x v="23207"/>
    <s v="demografies.com"/>
    <s v="ARG"/>
    <m/>
    <s v="Buenos Aires"/>
    <s v="Buenos Aires"/>
    <x v="0"/>
    <s v="Demografies is a market research tool that allows brands to extract information about their social audiences."/>
    <s v="data mining|market research|social media"/>
    <x v="4283"/>
    <x v="1"/>
    <n v="1"/>
    <n v="5000"/>
    <s v="2015-01-01"/>
    <s v="2015-05-22"/>
    <s v="2015-05-22"/>
    <m/>
    <s v="info@demografies.com"/>
    <m/>
    <s v="https://www.crunchbase.com/organization/demografies"/>
    <s v="https://www.twitter.com/demografies"/>
    <s v="https://www.facebook.com/demografies"/>
    <s v="3f929c40-044d-8700-22a9-61d7ff886f83"/>
  </r>
  <r>
    <x v="23208"/>
    <s v="eveningflavors.com"/>
    <s v="IND"/>
    <m/>
    <s v="Bangalore"/>
    <s v="Bangalore"/>
    <x v="0"/>
    <s v="Eveningflavors.com is an online platform that enables individuals to browse through menus and book tables at restaurants in India."/>
    <s v="e-commerce"/>
    <x v="63"/>
    <x v="0"/>
    <n v="1"/>
    <n v="500000"/>
    <s v="2009-02-11"/>
    <s v="2015-05-22"/>
    <s v="2015-05-22"/>
    <m/>
    <s v="subbashastri@gmail.com"/>
    <n v="8042784606"/>
    <s v="https://www.crunchbase.com/organization/eveningflavors-com"/>
    <s v="https://www.twitter.com/eveningflavors"/>
    <s v="https://www.facebook.com/eveningflavors.india/info?tab=page_info"/>
    <s v="0f600bf2-ac01-809c-7fcd-8b4d1f6bd5c8"/>
  </r>
  <r>
    <x v="23209"/>
    <s v="evidea.com"/>
    <s v="TUR"/>
    <m/>
    <s v="Istanbul"/>
    <s v="Istanbul"/>
    <x v="0"/>
    <s v="Evidea.com is an e-commerce website that provides the sale of homecare and home improvement products."/>
    <s v="e-commerce"/>
    <x v="63"/>
    <x v="6"/>
    <n v="2"/>
    <n v="5000000"/>
    <s v="2008-06-01"/>
    <s v="2013-05-21"/>
    <s v="2015-05-22"/>
    <m/>
    <s v="info@evidea.com"/>
    <m/>
    <s v="https://www.crunchbase.com/organization/evidea"/>
    <s v="https://www.twitter.com/evideacom"/>
    <s v="http://www.facebook.com/evidea.com.tr"/>
    <s v="f9f59e8e-79a9-2cc1-10e5-a3e6632e280d"/>
  </r>
  <r>
    <x v="23210"/>
    <s v="favnetwork.com"/>
    <s v="ARG"/>
    <m/>
    <s v="Buenos Aires"/>
    <s v="Buenos Aires"/>
    <x v="0"/>
    <s v="FAV is a new media company for Latin American and US Hispanic markets."/>
    <s v="media and entertainment|tv|video"/>
    <x v="236"/>
    <x v="1"/>
    <n v="2"/>
    <n v="25000"/>
    <s v="2014-01-01"/>
    <s v="2014-09-01"/>
    <s v="2015-05-22"/>
    <m/>
    <s v="info@favnetwork.com"/>
    <m/>
    <s v="https://www.crunchbase.com/organization/fav"/>
    <s v="https://www.twitter.com/favnetwork"/>
    <s v="http://www.facebook.com/favnetwork"/>
    <s v="c4fe88c7-75b3-a6c3-9edc-3ff7474fc747"/>
  </r>
  <r>
    <x v="23211"/>
    <s v="getinapp.com.br"/>
    <s v="BRA"/>
    <m/>
    <m/>
    <m/>
    <x v="0"/>
    <s v="Get In is a solution to manage waitlists and reservations for restaurants, optimizing the entire front of house."/>
    <s v="apps|hospitality|internet|restaurants"/>
    <x v="336"/>
    <x v="1"/>
    <n v="1"/>
    <n v="164413.11095912001"/>
    <s v="2014-07-01"/>
    <s v="2015-05-22"/>
    <s v="2015-05-22"/>
    <m/>
    <m/>
    <m/>
    <s v="https://www.crunchbase.com/organization/get-in-app"/>
    <m/>
    <m/>
    <s v="131a04b3-2bad-4f20-48ac-24806cbbeba4"/>
  </r>
  <r>
    <x v="23212"/>
    <s v="housecanary.com"/>
    <s v="USA"/>
    <s v="CA"/>
    <s v="SF Bay Area"/>
    <s v="San Francisco"/>
    <x v="0"/>
    <s v="HouseCanary is a real estate data and analytics firm."/>
    <s v="analytics|big data|predictive analytics|real estate"/>
    <x v="1572"/>
    <x v="0"/>
    <n v="1"/>
    <m/>
    <s v="2014-01-01"/>
    <s v="2015-05-22"/>
    <s v="2015-05-22"/>
    <m/>
    <s v="joey@housecanary.com"/>
    <s v="'+1 (888) 618-8823"/>
    <s v="https://www.crunchbase.com/organization/housecanary"/>
    <s v="https://www.twitter.com/housecanary"/>
    <s v="http://www.facebook.com/housecanary"/>
    <s v="2a40c889-08f7-6c8d-a870-0a482e9a8f83"/>
  </r>
  <r>
    <x v="23213"/>
    <s v="isratmd.com"/>
    <s v="USA"/>
    <s v="FL"/>
    <s v="Palm Beaches"/>
    <s v="Royal Palm Beach"/>
    <x v="0"/>
    <s v="They will generate revenue within 60 days of funding. They provide Enterprise Healthcare IT solutions to physicians, clinics &amp; hospitals."/>
    <s v="consulting|health care|information technology|medical"/>
    <x v="66"/>
    <x v="1"/>
    <n v="2"/>
    <m/>
    <s v="2014-10-18"/>
    <s v="2014-11-17"/>
    <s v="2015-05-22"/>
    <m/>
    <m/>
    <m/>
    <s v="https://www.crunchbase.com/organization/israt-md"/>
    <m/>
    <m/>
    <s v="84c3e844-2344-5982-7aab-625a18f80dfe"/>
  </r>
  <r>
    <x v="23214"/>
    <s v="jubileemining.com"/>
    <s v="USA"/>
    <s v="CO"/>
    <s v="Denver"/>
    <s v="Centennial"/>
    <x v="0"/>
    <s v="The Company is a producer of Gold, Silver and rare Earth Minerals."/>
    <s v="manufacturing"/>
    <x v="41"/>
    <x v="1"/>
    <n v="1"/>
    <m/>
    <s v="2009-01-01"/>
    <s v="2015-05-22"/>
    <s v="2015-05-22"/>
    <m/>
    <m/>
    <m/>
    <s v="https://www.crunchbase.com/organization/jubilee-venture-inc"/>
    <m/>
    <m/>
    <s v="3fe85644-76a3-cd80-1f00-80d8e0d9e810"/>
  </r>
  <r>
    <x v="23215"/>
    <s v="justlistit.com"/>
    <s v="CAN"/>
    <s v="BC"/>
    <s v="Vancouver"/>
    <s v="Vancouver"/>
    <x v="0"/>
    <s v="Learn about Real Estate with our free chat forums, videos, PDFs, checklists, search term bar, mobile app, property listings &amp; more!"/>
    <s v="e-commerce|real estate"/>
    <x v="767"/>
    <x v="0"/>
    <n v="1"/>
    <n v="818080.67366216495"/>
    <s v="2015-01-10"/>
    <s v="2015-05-22"/>
    <s v="2015-05-22"/>
    <m/>
    <m/>
    <m/>
    <s v="https://www.crunchbase.com/organization/just-list-it-your-real-estate-campus"/>
    <s v="https://www.twitter.com/@icanjustlistit"/>
    <s v="https://www.facebook.com/justlistit/?fref=ts"/>
    <s v="f8734817-0444-ab98-9efd-e53417316757"/>
  </r>
  <r>
    <x v="23216"/>
    <s v="loanatik.com"/>
    <s v="USA"/>
    <s v="AZ"/>
    <s v="Phoenix"/>
    <s v="Scottsdale"/>
    <x v="0"/>
    <s v="Making Mortgage Lending Fun &amp; Easy"/>
    <s v="financial services"/>
    <x v="24"/>
    <x v="1"/>
    <n v="1"/>
    <n v="1100000"/>
    <s v="2014-12-01"/>
    <s v="2015-05-22"/>
    <s v="2015-05-22"/>
    <m/>
    <s v="cschwartz@loanatik.com"/>
    <s v="(602) 739-7060"/>
    <s v="https://www.crunchbase.com/organization/loanatik-com"/>
    <m/>
    <m/>
    <s v="e81ef766-026f-f718-c2a8-d07c07e39be6"/>
  </r>
  <r>
    <x v="23217"/>
    <m/>
    <s v="USA"/>
    <s v="NY"/>
    <s v="New York City"/>
    <s v="Bronx"/>
    <x v="0"/>
    <s v="Mid-Bronx Endoscopy Center, LLC operates in the healthcare industry."/>
    <s v="health care"/>
    <x v="3"/>
    <x v="2"/>
    <n v="1"/>
    <n v="835000"/>
    <s v="2014-01-01"/>
    <s v="2015-05-22"/>
    <s v="2015-05-22"/>
    <m/>
    <m/>
    <s v="(215) 589-9000"/>
    <s v="https://www.crunchbase.com/organization/mid-bronx-endoscopy-center"/>
    <m/>
    <m/>
    <s v="6a304683-6a14-9fc2-c57f-6df47c19486c"/>
  </r>
  <r>
    <x v="23218"/>
    <s v="mitoo.co"/>
    <s v="USA"/>
    <s v="CA"/>
    <s v="SF Bay Area"/>
    <s v="San Francisco"/>
    <x v="0"/>
    <s v="The platform for the world's sports"/>
    <s v="android|email|ios|mobile|sms|soccer|sports"/>
    <x v="4284"/>
    <x v="1"/>
    <n v="5"/>
    <n v="2727683"/>
    <s v="2011-01-01"/>
    <s v="2011-06-20"/>
    <s v="2015-05-22"/>
    <m/>
    <s v="info@mitoo.co"/>
    <m/>
    <s v="https://www.crunchbase.com/organization/bluefields"/>
    <s v="https://www.twitter.com/mitoo_sports"/>
    <s v="http://www.facebook.com/footballmitoo"/>
    <s v="742562ba-8b79-280d-0f4d-93601d2870b8"/>
  </r>
  <r>
    <x v="23219"/>
    <s v="mocar.cn"/>
    <s v="CHN"/>
    <m/>
    <s v="CHN - Other"/>
    <s v="Xiaomei"/>
    <x v="0"/>
    <s v="Mocar is a chinese based Car maintenance startup company"/>
    <s v="automotive"/>
    <x v="114"/>
    <x v="1"/>
    <n v="1"/>
    <n v="10000000"/>
    <s v="2014-01-01"/>
    <s v="2015-05-22"/>
    <s v="2015-05-22"/>
    <m/>
    <m/>
    <s v="(400) 687-1319"/>
    <s v="https://www.crunchbase.com/organization/mocar"/>
    <m/>
    <m/>
    <s v="8d1d1c29-80da-8af0-dcdd-9ebb84f5fe2e"/>
  </r>
  <r>
    <x v="23220"/>
    <s v="munchery.com"/>
    <s v="USA"/>
    <s v="CA"/>
    <s v="SF Bay Area"/>
    <s v="San Francisco"/>
    <x v="0"/>
    <s v="Munchery offers same-day food deliver services."/>
    <s v="consumer|food and beverage|hospitality|same day delivery"/>
    <x v="2034"/>
    <x v="3"/>
    <n v="6"/>
    <n v="120419000"/>
    <s v="2011-04-01"/>
    <s v="2011-11-01"/>
    <s v="2015-05-22"/>
    <m/>
    <s v="contact@munchery.com"/>
    <s v="(888)458-5376"/>
    <s v="https://www.crunchbase.com/organization/munchery"/>
    <s v="https://www.twitter.com/munchery"/>
    <s v="http://www.facebook.com/munchery"/>
    <s v="4195c151-8d51-f7c8-3fa9-5d324412d672"/>
  </r>
  <r>
    <x v="23221"/>
    <s v="mycoitracking.com"/>
    <s v="USA"/>
    <s v="IN"/>
    <s v="Fort Wayne"/>
    <s v="Marion"/>
    <x v="0"/>
    <s v="My COI, LLC provides software as a service based certificate of insurance (COI) management solutions in the United States."/>
    <s v="software"/>
    <x v="10"/>
    <x v="0"/>
    <n v="2"/>
    <n v="125000"/>
    <s v="2009-01-01"/>
    <s v="2014-01-15"/>
    <s v="2015-05-22"/>
    <m/>
    <s v="support@myCOIOnline.com"/>
    <s v="'888-692-6448"/>
    <s v="https://www.crunchbase.com/organization/my-coi"/>
    <s v="https://www.twitter.com/mycoi"/>
    <s v="https://www.facebook.com/mycoitracking"/>
    <s v="30655f07-e5e3-372a-d9a5-d923c88cead3"/>
  </r>
  <r>
    <x v="23222"/>
    <s v="myhelpathome.org"/>
    <m/>
    <m/>
    <m/>
    <m/>
    <x v="0"/>
    <s v="My Help At Home are revolutionising the homecare system by making it easy to find and keep the perfect #carer for you and your loved ones."/>
    <m/>
    <x v="5"/>
    <x v="1"/>
    <n v="1"/>
    <n v="43572.758726223001"/>
    <s v="2014-01-01"/>
    <s v="2015-05-22"/>
    <s v="2015-05-22"/>
    <m/>
    <m/>
    <n v="1913080238"/>
    <s v="https://www.crunchbase.com/organization/my-help-at-home"/>
    <s v="https://www.twitter.com/myhelpathomeuk"/>
    <m/>
    <s v="47492bf8-3193-9a59-67ae-4604b6145acd"/>
  </r>
  <r>
    <x v="23223"/>
    <m/>
    <s v="USA"/>
    <s v="NY"/>
    <s v="Long Island"/>
    <s v="Rocky Point"/>
    <x v="0"/>
    <s v="NEPENTHEA is a U.S.-based company that operates in the healthcare industry."/>
    <s v="biotechnology|health care|industrial"/>
    <x v="44"/>
    <x v="2"/>
    <n v="1"/>
    <n v="5000000"/>
    <m/>
    <s v="2015-05-22"/>
    <s v="2015-05-22"/>
    <m/>
    <m/>
    <s v="(516) 650-6708"/>
    <s v="https://www.crunchbase.com/organization/nepenthea"/>
    <m/>
    <m/>
    <s v="f73338a3-993f-e481-f6b9-363049bed796"/>
  </r>
  <r>
    <x v="23224"/>
    <s v="neuwave.com"/>
    <s v="USA"/>
    <s v="WI"/>
    <s v="Madison"/>
    <s v="Madison"/>
    <x v="2"/>
    <s v="NeuWave Medical develops energy-based minimally invasive medical devices to treat a variety of serious medical conditions."/>
    <s v="health care|manufacturing|medical device"/>
    <x v="51"/>
    <x v="3"/>
    <n v="7"/>
    <n v="62984301"/>
    <s v="2004-01-01"/>
    <s v="2008-02-08"/>
    <s v="2015-05-22"/>
    <m/>
    <s v="info@neuwave.com"/>
    <s v="(608) 512-1500"/>
    <s v="https://www.crunchbase.com/organization/neuwave-medical"/>
    <m/>
    <s v="https://www.facebook.com/neuwavemedical/info?tab=page_info"/>
    <s v="536d4484-b870-f744-9dc1-b4c22cbbd3ea"/>
  </r>
  <r>
    <x v="23225"/>
    <s v="ovuline.com"/>
    <s v="USA"/>
    <s v="MA"/>
    <s v="Boston"/>
    <s v="Boston"/>
    <x v="0"/>
    <s v="Ovuline is making healthcare a lifestyle by helping millions of people start their families and live healthier lives."/>
    <s v="fitness|health care|information technology|mhealth|mobile"/>
    <x v="4285"/>
    <x v="0"/>
    <n v="7"/>
    <n v="5719992"/>
    <s v="2011-01-01"/>
    <s v="2011-03-01"/>
    <s v="2015-05-22"/>
    <m/>
    <s v="support@ovuline.com"/>
    <s v="'415-830-2865"/>
    <s v="https://www.crunchbase.com/organization/ovuline"/>
    <s v="https://www.twitter.com/ovuline"/>
    <s v="http://www.facebook.com/ovuline"/>
    <s v="7cbc358e-6773-aa6c-289d-b44984ff72f3"/>
  </r>
  <r>
    <x v="23226"/>
    <s v="pediaconnect.com"/>
    <s v="USA"/>
    <s v="CA"/>
    <s v="SF Bay Area"/>
    <s v="Mountain View"/>
    <x v="0"/>
    <s v="PediaConnect is building a disruptive software platform that addresses challenges in pediatric care for children."/>
    <s v="health care"/>
    <x v="3"/>
    <x v="1"/>
    <n v="1"/>
    <n v="44999"/>
    <m/>
    <s v="2015-05-22"/>
    <s v="2015-05-22"/>
    <m/>
    <s v="contact@pediaconnect.com"/>
    <s v="(650) 622-2855"/>
    <s v="https://www.crunchbase.com/organization/pediaconnect"/>
    <m/>
    <m/>
    <s v="3fa9d427-df75-7a33-1a3d-6f858df47c7a"/>
  </r>
  <r>
    <x v="23227"/>
    <s v="permutive.com"/>
    <s v="GBR"/>
    <m/>
    <s v="London"/>
    <s v="London"/>
    <x v="0"/>
    <s v="Permutive is a technology company focused on helping businesses use their behavioral data to make realtime decisions in their product."/>
    <s v="software"/>
    <x v="10"/>
    <x v="1"/>
    <n v="2"/>
    <n v="1409067"/>
    <s v="2013-01-01"/>
    <s v="2013-12-01"/>
    <s v="2015-05-22"/>
    <m/>
    <s v="team@permutive.com"/>
    <n v="16502721736"/>
    <s v="https://www.crunchbase.com/organization/permutive"/>
    <s v="https://www.twitter.com/permutive"/>
    <m/>
    <s v="ca426f7b-e46b-5d90-da22-11e68412c3a3"/>
  </r>
  <r>
    <x v="18041"/>
    <s v="piq.com"/>
    <s v="CHE"/>
    <m/>
    <s v="Lausanne"/>
    <s v="Lausanne"/>
    <x v="0"/>
    <s v="One unique sensor for every sports,"/>
    <s v="sensor|sports|wearables"/>
    <x v="359"/>
    <x v="3"/>
    <n v="1"/>
    <n v="5500000"/>
    <s v="2009-01-01"/>
    <s v="2015-05-22"/>
    <s v="2015-05-22"/>
    <m/>
    <s v="contact@piq.com"/>
    <m/>
    <s v="https://www.crunchbase.com/organization/piq"/>
    <s v="https://www.twitter.com/piqlive"/>
    <s v="https://www.facebook.com/piqlive"/>
    <s v="bcb09251-dd27-3e62-e77d-44fbfd46ccfb"/>
  </r>
  <r>
    <x v="23228"/>
    <s v="placepixel.com"/>
    <s v="USA"/>
    <s v="NY"/>
    <s v="New York City"/>
    <s v="New York"/>
    <x v="0"/>
    <s v="Place Pixel creates next-gen mapping experiences. Their latest app, Gabbermap, fosters live discussions on a map through an innovative UI."/>
    <s v="apps|location based services|social media"/>
    <x v="4286"/>
    <x v="1"/>
    <n v="3"/>
    <n v="605000"/>
    <s v="2014-01-01"/>
    <s v="2015-01-05"/>
    <s v="2015-05-22"/>
    <m/>
    <s v="hello@placepixel.com"/>
    <s v="(832) 726-5554"/>
    <s v="https://www.crunchbase.com/organization/place-pixel"/>
    <s v="https://www.twitter.com/gabbermap"/>
    <s v="https://www.facebook.com/gabbermap"/>
    <s v="f935efea-9d32-9bbd-5708-b9428204bb1f"/>
  </r>
  <r>
    <x v="23229"/>
    <s v="pranaessentials.com"/>
    <s v="ISR"/>
    <m/>
    <s v="Tel Aviv"/>
    <s v="Petah Tiqva"/>
    <x v="0"/>
    <s v="A personalized and condition based nutritional supplements market."/>
    <s v="dietary supplements|fitness|health care"/>
    <x v="1570"/>
    <x v="0"/>
    <n v="1"/>
    <n v="575000"/>
    <s v="2011-01-01"/>
    <s v="2015-05-22"/>
    <s v="2015-05-22"/>
    <m/>
    <s v="infous@pranaessentials.com"/>
    <s v="(972) 819-3706"/>
    <s v="https://www.crunchbase.com/organization/prana-essentials"/>
    <s v="https://www.twitter.com/pranaessentials"/>
    <s v="http://www.facebook.com/prana-essentials-ltd/2933369907330"/>
    <s v="de54b1dc-c24f-534c-b08d-41aa6e24a9be"/>
  </r>
  <r>
    <x v="23230"/>
    <s v="procerahealth.com"/>
    <s v="USA"/>
    <s v="FL"/>
    <s v="Tampa"/>
    <s v="Tampa"/>
    <x v="0"/>
    <s v="Procera is a cognitive health brand, developing and innovating around a line of products designed to support brain health."/>
    <s v="dietary supplements|fitness|health care|innovation management|pharmaceutical"/>
    <x v="1570"/>
    <x v="3"/>
    <n v="1"/>
    <n v="500000"/>
    <s v="2012-01-01"/>
    <s v="2015-05-22"/>
    <s v="2015-05-22"/>
    <m/>
    <s v="info@procerahealth.com"/>
    <s v="1(800) 214-8112"/>
    <s v="https://www.crunchbase.com/organization/keyview-labs"/>
    <s v="https://www.twitter.com/procerahealth"/>
    <s v="https://www.facebook.com/proceraavh"/>
    <s v="d91db3f1-62c5-47f1-876b-5cf9ecd25fdf"/>
  </r>
  <r>
    <x v="23231"/>
    <s v="reallysimple.to"/>
    <s v="USA"/>
    <s v="NY"/>
    <s v="New York City"/>
    <s v="New York"/>
    <x v="0"/>
    <s v="Really Simple operates Designer Pages, an online community for designers, and 3rings, a blog for the professional design trade."/>
    <s v="software"/>
    <x v="10"/>
    <x v="1"/>
    <n v="4"/>
    <n v="1878181"/>
    <s v="2006-01-01"/>
    <s v="2009-05-22"/>
    <s v="2015-05-22"/>
    <m/>
    <m/>
    <s v="'212-683-4696"/>
    <s v="https://www.crunchbase.com/organization/really-simple"/>
    <m/>
    <m/>
    <s v="356491ae-9f8f-dc5f-ca4b-b9b9fc965736"/>
  </r>
  <r>
    <x v="23232"/>
    <s v="springworks.se"/>
    <s v="SWE"/>
    <m/>
    <s v="Stockholm"/>
    <s v="Stockholm"/>
    <x v="0"/>
    <s v="Saas connecting cars to the Internet."/>
    <s v="consulting|internet of things|software"/>
    <x v="146"/>
    <x v="0"/>
    <n v="2"/>
    <m/>
    <s v="2009-01-01"/>
    <s v="2010-08-01"/>
    <s v="2015-05-22"/>
    <m/>
    <s v="hello@springworks.se"/>
    <s v="46 7 36 42 04 06"/>
    <s v="https://www.crunchbase.com/organization/springworks-ab"/>
    <s v="https://www.twitter.com/springworksab"/>
    <s v="http://www.facebook.com/springworks"/>
    <s v="32a1b47c-f8b4-f99e-dfd1-198165bbacef"/>
  </r>
  <r>
    <x v="23233"/>
    <s v="thrillapp.com"/>
    <s v="SGP"/>
    <m/>
    <s v="Singapore"/>
    <s v="Singapore"/>
    <x v="0"/>
    <s v="Thrill is a software companies involved in the creation of several different social media applications."/>
    <s v="curated web|emerging markets|mobile|search engine|social media"/>
    <x v="2526"/>
    <x v="1"/>
    <n v="3"/>
    <m/>
    <s v="2013-03-01"/>
    <s v="2013-08-06"/>
    <s v="2015-05-22"/>
    <m/>
    <s v="josh@thrillapp.com"/>
    <s v="65 622 00900"/>
    <s v="https://www.crunchbase.com/organization/thrill"/>
    <s v="https://www.twitter.com/thrillapp"/>
    <s v="http://www.facebook.com/thrillapp"/>
    <s v="7fc26cba-e755-3939-d117-bf4d7bc23e50"/>
  </r>
  <r>
    <x v="23234"/>
    <s v="unbound.co.uk"/>
    <s v="GBR"/>
    <m/>
    <s v="London"/>
    <s v="London"/>
    <x v="0"/>
    <s v="Unbound is an online crowd-funded publisher that allows authors to pitch their book ideas directly to readers."/>
    <s v="e-commerce"/>
    <x v="63"/>
    <x v="0"/>
    <n v="2"/>
    <n v="2207343.48862699"/>
    <s v="2010-06-09"/>
    <s v="2013-10-22"/>
    <s v="2015-05-22"/>
    <m/>
    <s v="support@unbound.co.uk"/>
    <m/>
    <s v="https://www.crunchbase.com/organization/unbound"/>
    <s v="https://www.twitter.com/unbounders"/>
    <m/>
    <s v="8e78a0f6-b0f6-c8bc-00ce-40092c8da257"/>
  </r>
  <r>
    <x v="23235"/>
    <s v="warwickanalytics.com"/>
    <s v="GBR"/>
    <m/>
    <s v="Coventry"/>
    <s v="Coventry"/>
    <x v="0"/>
    <s v="Business And Domestic Software Development"/>
    <s v="software"/>
    <x v="10"/>
    <x v="2"/>
    <n v="1"/>
    <n v="608507.58114129503"/>
    <m/>
    <s v="2015-05-22"/>
    <s v="2015-05-22"/>
    <m/>
    <m/>
    <m/>
    <s v="https://www.crunchbase.com/organization/warwick-analytical-software-limited"/>
    <m/>
    <m/>
    <s v="731c9a04-1bd3-8e68-151a-9954a6c4ee77"/>
  </r>
  <r>
    <x v="23236"/>
    <s v="wifi.com"/>
    <s v="USA"/>
    <s v="WA"/>
    <s v="Seattle"/>
    <s v="Seattle"/>
    <x v="0"/>
    <s v="At wifi.com, they feel connecting to wifi hotspots should be easy, secure, and most of all free."/>
    <s v="internet|mobile|wireless"/>
    <x v="261"/>
    <x v="0"/>
    <n v="2"/>
    <n v="50000000"/>
    <s v="2008-01-01"/>
    <s v="2008-04-01"/>
    <s v="2015-05-22"/>
    <m/>
    <s v="info@wifi.com"/>
    <m/>
    <s v="https://www.crunchbase.com/organization/wifi-com"/>
    <m/>
    <m/>
    <s v="4f4c859e-381d-1e11-f2a0-a29f865483b1"/>
  </r>
  <r>
    <x v="23237"/>
    <s v="lianwifi.com"/>
    <s v="CHN"/>
    <m/>
    <s v="Shanghai"/>
    <s v="Shanghai"/>
    <x v="0"/>
    <s v="Shanghai Lian Shang Network Technology Co., Ltd. is a focus on providing free Internet access and mobile Internet content and services."/>
    <s v="content|internet|mobile"/>
    <x v="2526"/>
    <x v="2"/>
    <n v="1"/>
    <n v="52000000"/>
    <s v="2012-01-01"/>
    <s v="2015-05-22"/>
    <s v="2015-05-22"/>
    <m/>
    <s v="wifikeyios@zenmen.com"/>
    <m/>
    <s v="https://www.crunchbase.com/organization/wifi-skeleton-key"/>
    <m/>
    <s v="https://www.facebook.com/wifimasterkey"/>
    <s v="914a79cb-840d-96bc-a655-0e7f36466d97"/>
  </r>
  <r>
    <x v="23238"/>
    <s v="xcor.com"/>
    <s v="USA"/>
    <s v="CA"/>
    <s v="Bakersfield"/>
    <s v="Mojave"/>
    <x v="0"/>
    <s v="XCOR engages in the R&amp;D, and production of reusable rocket-powered spacecrafts and engines for suborbital and orbital travel."/>
    <s v="aerospace|information technology|manufacturing"/>
    <x v="1832"/>
    <x v="2"/>
    <n v="5"/>
    <n v="19200000"/>
    <s v="1999-01-01"/>
    <s v="2007-06-07"/>
    <s v="2015-05-22"/>
    <m/>
    <m/>
    <m/>
    <s v="https://www.crunchbase.com/organization/xcor-aerospace"/>
    <s v="https://www.twitter.com/xcor"/>
    <s v="http://www.facebook.com/xcoraerospace"/>
    <s v="7c70f929-e67d-7188-65e2-06cd21ca7945"/>
  </r>
  <r>
    <x v="23239"/>
    <s v="acelero.net"/>
    <s v="USA"/>
    <s v="NY"/>
    <s v="New York City"/>
    <s v="New York"/>
    <x v="0"/>
    <s v="Acelero Learning is a Harlem NY-based childhood education and family engagement services ."/>
    <s v="education"/>
    <x v="38"/>
    <x v="8"/>
    <n v="1"/>
    <n v="4000000"/>
    <s v="2001-01-01"/>
    <s v="2015-05-21"/>
    <s v="2015-05-21"/>
    <m/>
    <m/>
    <s v="(877) 223-5376"/>
    <s v="https://www.crunchbase.com/organization/acelero-learning"/>
    <s v="https://www.twitter.com/acelerolearning"/>
    <s v="http://www.facebook.com/acelero"/>
    <s v="9593eb93-3371-4e4f-03fa-36fbd6a531e9"/>
  </r>
  <r>
    <x v="23240"/>
    <m/>
    <s v="IRL"/>
    <m/>
    <s v="Dublin"/>
    <s v="Dublin"/>
    <x v="0"/>
    <s v="Alexo Therapeutics Ltd operates in the healthcare industry focusing on biotechnology business."/>
    <s v="biotechnology|health care|industrial"/>
    <x v="44"/>
    <x v="2"/>
    <n v="1"/>
    <n v="18022500"/>
    <s v="2015-01-01"/>
    <s v="2015-05-21"/>
    <s v="2015-05-21"/>
    <m/>
    <m/>
    <s v="(353) 161-8000"/>
    <s v="https://www.crunchbase.com/organization/alexo-therapeutics"/>
    <m/>
    <m/>
    <s v="ee38d4b3-e35d-dbd0-060d-f66d0d679029"/>
  </r>
  <r>
    <x v="23241"/>
    <s v="appliedbiomath.com"/>
    <s v="USA"/>
    <s v="MA"/>
    <s v="Boston"/>
    <s v="Winchester"/>
    <x v="0"/>
    <s v="Applied BioMath's goal is to reduce late stage attrition by applying advanced mathematical and systems biology techniques."/>
    <s v="biotechnology"/>
    <x v="36"/>
    <x v="1"/>
    <n v="1"/>
    <n v="505200"/>
    <s v="2013-01-01"/>
    <s v="2015-05-21"/>
    <s v="2015-05-21"/>
    <m/>
    <s v="info@appliedbiomath.com"/>
    <s v="(617) 545-5246"/>
    <s v="https://www.crunchbase.com/organization/applied-biomath"/>
    <s v="https://www.twitter.com/appliedbiomath"/>
    <s v="https://www.facebook.com/appliedbiomath"/>
    <s v="719f76b7-e0f6-50ab-d304-b93d1a24391c"/>
  </r>
  <r>
    <x v="23242"/>
    <s v="appsfreedom.com"/>
    <s v="USA"/>
    <s v="AZ"/>
    <s v="Phoenix"/>
    <s v="Chandler"/>
    <x v="0"/>
    <s v="appsFreedom provides mobile cloud software empowering enterprises to manage and run mobile apps with a user-based subscription model."/>
    <s v="enterprise software"/>
    <x v="10"/>
    <x v="0"/>
    <n v="4"/>
    <n v="4566668"/>
    <s v="2009-01-01"/>
    <s v="2013-01-25"/>
    <s v="2015-05-21"/>
    <m/>
    <s v="info@appsfreedom.com"/>
    <n v="18552778088"/>
    <s v="https://www.crunchbase.com/organization/appsfreedom"/>
    <s v="https://www.twitter.com/appsfreedom"/>
    <s v="http://www.facebook.com/appsfreedom"/>
    <s v="4dbee036-aa43-b343-2f08-3a1e7f96a677"/>
  </r>
  <r>
    <x v="23243"/>
    <s v="bg-medicine.com"/>
    <s v="USA"/>
    <s v="MA"/>
    <s v="Boston"/>
    <s v="Waltham"/>
    <x v="1"/>
    <s v="BG Medicine is a life sciences company developing biomarker-based diagnostic tests for the cardiovascular sectors."/>
    <s v="biotechnology|health care|hospital"/>
    <x v="44"/>
    <x v="0"/>
    <n v="8"/>
    <n v="96029290"/>
    <s v="2000-01-01"/>
    <s v="2001-04-01"/>
    <s v="2015-05-21"/>
    <m/>
    <m/>
    <n v="16174972244"/>
    <s v="https://www.crunchbase.com/organization/bg-medicine"/>
    <s v="https://www.twitter.com/bgmedicine"/>
    <s v="http://www.facebook.com/bg.medicine"/>
    <s v="4a720edf-c511-22a3-0766-d26751944a28"/>
  </r>
  <r>
    <x v="23244"/>
    <s v="biosyntia.com"/>
    <s v="DNK"/>
    <m/>
    <s v="HÃ¸rsholm"/>
    <s v="Hørsholm"/>
    <x v="0"/>
    <s v="Biosyntia is a biotech startup within synthetic biology and metabolic engineering."/>
    <s v="biotechnology"/>
    <x v="36"/>
    <x v="2"/>
    <n v="1"/>
    <n v="1870081"/>
    <m/>
    <s v="2015-05-21"/>
    <s v="2015-05-21"/>
    <m/>
    <m/>
    <m/>
    <s v="https://www.crunchbase.com/organization/biosyntia"/>
    <m/>
    <m/>
    <s v="a2f3a207-724e-a1bf-8901-7445bf2d97f7"/>
  </r>
  <r>
    <x v="23245"/>
    <s v="bitbar.com"/>
    <s v="FIN"/>
    <m/>
    <s v="Helsinki"/>
    <s v="Helsinki"/>
    <x v="0"/>
    <s v="Bitbar is a technology and service company that offers mobile app and game developers with automated software build and test environments."/>
    <s v="mobile"/>
    <x v="15"/>
    <x v="0"/>
    <n v="3"/>
    <n v="3000000"/>
    <s v="1995-02-21"/>
    <s v="2012-03-12"/>
    <s v="2015-05-21"/>
    <m/>
    <s v="info@bitbar.com"/>
    <s v="'+358 50 4393008"/>
    <s v="https://www.crunchbase.com/organization/bitbar"/>
    <s v="https://www.twitter.com/bitbar"/>
    <s v="http://www.facebook.com/bitbartechnologies"/>
    <s v="18c2ccc3-9a60-ab3b-0ec4-1a3af9bf42c3"/>
  </r>
  <r>
    <x v="23246"/>
    <s v="conduce.com"/>
    <s v="USA"/>
    <s v="CA"/>
    <s v="Santa Barbara"/>
    <s v="Carpinteria"/>
    <x v="0"/>
    <s v="Conduce gives leaders and teams a single, intuitive interface to access and visualize all of their organization's data."/>
    <s v="software"/>
    <x v="10"/>
    <x v="0"/>
    <n v="1"/>
    <n v="3022385"/>
    <s v="2013-01-01"/>
    <s v="2015-05-21"/>
    <s v="2015-05-21"/>
    <m/>
    <s v="info@conduce.com"/>
    <s v="1(805) 755-4545"/>
    <s v="https://www.crunchbase.com/organization/conduce"/>
    <s v="https://www.twitter.com/conduceinc"/>
    <m/>
    <s v="1a70697c-e171-2948-4444-1676f2bf72c9"/>
  </r>
  <r>
    <x v="23247"/>
    <s v="cyalume.com"/>
    <s v="USA"/>
    <s v="MA"/>
    <s v="MA - Other"/>
    <s v="West Springfield"/>
    <x v="0"/>
    <s v="Cyalume Technologies designs, develops, and produces reliable chemical and electronic lights for safety and security applications."/>
    <s v="chemical|electronics|security"/>
    <x v="4287"/>
    <x v="6"/>
    <n v="2"/>
    <n v="29000000"/>
    <s v="1997-01-01"/>
    <s v="2011-03-25"/>
    <s v="2015-05-21"/>
    <m/>
    <s v="gmsinfo@cyalume.com"/>
    <s v="(413) 858-2500"/>
    <s v="https://www.crunchbase.com/organization/cyalume-technologies"/>
    <s v="https://www.twitter.com/cyalumetech"/>
    <s v="https://www.facebook.com/cyalume-technologies-military-179087755451235"/>
    <s v="7810fffe-3218-2d1e-cdb3-a0cbbf36743c"/>
  </r>
  <r>
    <x v="23248"/>
    <s v="digitalbtc.com"/>
    <s v="AUS"/>
    <m/>
    <s v="AUS - Other"/>
    <s v="Bentley"/>
    <x v="0"/>
    <s v="digitalBTC is an innovative digital payments company providing investors exposure to multiple facets of the digital payments industry."/>
    <s v="bitcoin"/>
    <x v="57"/>
    <x v="0"/>
    <n v="1"/>
    <n v="2763208"/>
    <s v="2013-01-01"/>
    <s v="2015-05-21"/>
    <s v="2015-05-21"/>
    <m/>
    <m/>
    <m/>
    <s v="https://www.crunchbase.com/organization/digitalbtc"/>
    <s v="https://www.twitter.com/digitalbtc"/>
    <s v="https://www.facebook.com/pages/digitalbtc/678645025514082"/>
    <s v="d8a39c3f-2d89-d9b4-8b0f-73e373ba7e0e"/>
  </r>
  <r>
    <x v="23249"/>
    <s v="digitalchem.com"/>
    <s v="CAN"/>
    <s v="ON"/>
    <s v="Toronto"/>
    <s v="Toronto"/>
    <x v="0"/>
    <s v="Digital Specialty Chemicals is a fine chemical manufacturer, specializing in organophosphorus and organometallic products."/>
    <m/>
    <x v="5"/>
    <x v="3"/>
    <n v="1"/>
    <m/>
    <s v="1987-01-01"/>
    <s v="2015-05-21"/>
    <s v="2015-05-21"/>
    <m/>
    <s v="salesasia@digitalchem.ca"/>
    <s v="1(416) 231-2991"/>
    <s v="https://www.crunchbase.com/organization/digital-specialty-chemicals"/>
    <m/>
    <m/>
    <s v="07e7c7c8-f0b8-ce86-cf6a-70d871fe51d4"/>
  </r>
  <r>
    <x v="23250"/>
    <s v="ecofactor.com"/>
    <s v="USA"/>
    <s v="CA"/>
    <s v="SF Bay Area"/>
    <s v="Redwood City"/>
    <x v="0"/>
    <s v="EcoFactor is a cloud-based home energy management platform providing energy-saving services to utilities and home service providers"/>
    <s v="energy management|enterprise software|machine learning|saas"/>
    <x v="1658"/>
    <x v="2"/>
    <n v="5"/>
    <n v="34494996"/>
    <s v="2006-01-01"/>
    <s v="2010-04-06"/>
    <s v="2015-05-21"/>
    <m/>
    <s v="sales@ecofactor.com"/>
    <s v="(650)716-4760"/>
    <s v="https://www.crunchbase.com/organization/ecofactor"/>
    <s v="https://www.twitter.com/ecofactorco"/>
    <s v="http://www.facebook.com/ecofactorco"/>
    <s v="233f1fcd-2879-1a0c-a78e-911211741afa"/>
  </r>
  <r>
    <x v="23251"/>
    <s v="enterprisetherapeutics.com"/>
    <s v="GBR"/>
    <m/>
    <s v="GBR - Other"/>
    <s v="Falmer"/>
    <x v="0"/>
    <s v="A UK-based developer of drugs to treat respiratory diseases"/>
    <s v="health care|health diagnostics|therapeutics"/>
    <x v="3"/>
    <x v="1"/>
    <n v="2"/>
    <n v="6199150"/>
    <s v="2014-01-01"/>
    <s v="2015-02-16"/>
    <s v="2015-05-21"/>
    <m/>
    <s v="martin@enterprisetherapeutics.com"/>
    <s v="44 7765 220 733"/>
    <s v="https://www.crunchbase.com/organization/enterprise-therapeutics"/>
    <m/>
    <m/>
    <s v="3a43ddd2-1373-a2f0-f754-6ec005af6921"/>
  </r>
  <r>
    <x v="23252"/>
    <s v="fraudmetrix.cn"/>
    <s v="CHN"/>
    <m/>
    <s v="Hangzhou"/>
    <s v="Hangzhou"/>
    <x v="0"/>
    <s v="FraudMetrix is a Chinese company engaged in the development of security products against internet risks and fraud."/>
    <s v="fraud detection|internet|security"/>
    <x v="4288"/>
    <x v="2"/>
    <n v="2"/>
    <n v="40000000"/>
    <s v="2013-01-01"/>
    <s v="2013-11-01"/>
    <s v="2015-05-21"/>
    <m/>
    <m/>
    <m/>
    <s v="https://www.crunchbase.com/organization/fraudmetrix"/>
    <m/>
    <m/>
    <s v="d39ba273-a260-3663-4d03-3c39a50f8bfb"/>
  </r>
  <r>
    <x v="23253"/>
    <s v="fundingoptions.com"/>
    <s v="GBR"/>
    <m/>
    <s v="Manchester"/>
    <s v="Manchester"/>
    <x v="0"/>
    <s v="Funding Options uses modern web technology to help SMEs to find the right finance."/>
    <s v="b2b|enterprise software|finance|fintech|small and medium businesses"/>
    <x v="307"/>
    <x v="0"/>
    <n v="3"/>
    <n v="4734777"/>
    <s v="2011-08-12"/>
    <s v="2012-04-05"/>
    <s v="2015-05-21"/>
    <m/>
    <s v="info@fundingoptions.com"/>
    <s v="'+44 161 850 5604"/>
    <s v="https://www.crunchbase.com/organization/funding-options"/>
    <s v="https://www.twitter.com/fundingoptions"/>
    <m/>
    <s v="2d871e69-9451-374a-4123-75a6be1915ad"/>
  </r>
  <r>
    <x v="23254"/>
    <s v="gravidi.tv"/>
    <s v="USA"/>
    <s v="MD"/>
    <s v="Baltimore"/>
    <s v="Hunt Valley"/>
    <x v="0"/>
    <s v="GRAVIDI provides video authoring tools and an interactive browser plugin for creating dynamic, immersive experiences that can be embedded"/>
    <s v="ios|mobile|video"/>
    <x v="251"/>
    <x v="1"/>
    <n v="3"/>
    <n v="1888230"/>
    <s v="2011-01-14"/>
    <s v="2013-10-01"/>
    <s v="2015-05-21"/>
    <m/>
    <s v="support@GRAVIDI.com"/>
    <s v="'410-329-1101"/>
    <s v="https://www.crunchbase.com/organization/gravidi"/>
    <s v="https://www.twitter.com/gravidiapp"/>
    <s v="http://www.facebook.com/gravidiapp"/>
    <s v="ff2be148-5e83-498a-cbbc-b11676c4d204"/>
  </r>
  <r>
    <x v="23255"/>
    <s v="guestu.com"/>
    <s v="GBR"/>
    <m/>
    <s v="London"/>
    <s v="London"/>
    <x v="0"/>
    <s v="Hospitality mobile SaaS solution. Mobile app meets Hotel concierge. A fast growing SaaS company in the travel tech space."/>
    <s v="hospitality|saas"/>
    <x v="22"/>
    <x v="0"/>
    <n v="2"/>
    <n v="1100000"/>
    <s v="2014-01-01"/>
    <s v="2014-07-07"/>
    <s v="2015-05-21"/>
    <m/>
    <m/>
    <n v="4402032879097"/>
    <s v="https://www.crunchbase.com/organization/guestu"/>
    <s v="https://www.twitter.com/guestu_"/>
    <s v="http://www.facebook.com/guestumobileapp"/>
    <s v="d8c06b65-1bf7-2bec-578c-fb038334fc16"/>
  </r>
  <r>
    <x v="23256"/>
    <s v="guildery.com"/>
    <s v="USA"/>
    <s v="CA"/>
    <s v="SF Bay Area"/>
    <s v="Los Altos"/>
    <x v="2"/>
    <s v="Guildery is making color coordination for Home easy through digitally printed fabrics"/>
    <s v="home decor|interior design|retail"/>
    <x v="340"/>
    <x v="1"/>
    <n v="1"/>
    <n v="2100000"/>
    <s v="2013-10-01"/>
    <s v="2015-05-21"/>
    <s v="2015-05-21"/>
    <m/>
    <s v="help@guildery.com"/>
    <s v="'650.257.0157"/>
    <s v="https://www.crunchbase.com/organization/guildery"/>
    <s v="https://www.twitter.com/guildery"/>
    <s v="http://www.facebook.com/theguildery"/>
    <s v="0dc3330f-91d4-a477-37ba-4f70473db086"/>
  </r>
  <r>
    <x v="23257"/>
    <s v="heartwork.com"/>
    <s v="USA"/>
    <s v="OR"/>
    <s v="Portland, Oregon"/>
    <s v="Portland"/>
    <x v="0"/>
    <s v="Modern furniture for creative and inspiring workspaces, Made (Well) in the USA."/>
    <s v="furniture"/>
    <x v="366"/>
    <x v="1"/>
    <n v="1"/>
    <n v="1599999"/>
    <s v="2012-09-01"/>
    <s v="2015-05-21"/>
    <s v="2015-05-21"/>
    <m/>
    <s v="hello@heartwork.com"/>
    <s v="(503) 477-8642"/>
    <s v="https://www.crunchbase.com/organization/heartwork-inc-"/>
    <s v="https://www.twitter.com/heartworkinc"/>
    <s v="https://www.facebook.com/heartworkdotcom"/>
    <s v="79913070-3f0e-0b7b-e7af-7c2a88f99ec4"/>
  </r>
  <r>
    <x v="23258"/>
    <s v="inriver.com"/>
    <s v="SWE"/>
    <m/>
    <s v="Malmo"/>
    <s v="Malmö"/>
    <x v="0"/>
    <s v="inRiver develops Product Information Management (PIM) solutions that help companies distribute their product information."/>
    <s v="fashion|logistics|manufacturing|retail|wholesale"/>
    <x v="4289"/>
    <x v="6"/>
    <n v="2"/>
    <n v="13059337.8528769"/>
    <s v="2007-01-01"/>
    <s v="2013-08-13"/>
    <s v="2015-05-21"/>
    <m/>
    <s v="sales@inriver.com"/>
    <s v="46 7 05 39 45 00"/>
    <s v="https://www.crunchbase.com/organization/inriver"/>
    <s v="https://www.twitter.com/inriver_pim"/>
    <s v="http://www.facebook.com/inriverinc"/>
    <s v="0b14b637-8c86-0982-61fb-c405384e2728"/>
  </r>
  <r>
    <x v="23259"/>
    <s v="joychuang.cn"/>
    <s v="CHN"/>
    <m/>
    <s v="Shanghai"/>
    <s v="Shanghai"/>
    <x v="0"/>
    <s v="Joychuang is a Software-as-a-Service company."/>
    <s v="apps"/>
    <x v="50"/>
    <x v="2"/>
    <n v="1"/>
    <n v="2400000"/>
    <m/>
    <s v="2015-05-21"/>
    <s v="2015-05-21"/>
    <m/>
    <m/>
    <m/>
    <s v="https://www.crunchbase.com/organization/joychuang"/>
    <m/>
    <m/>
    <s v="29fb6913-9741-bdd7-5105-8709c81198ce"/>
  </r>
  <r>
    <x v="23260"/>
    <s v="magneta.ai"/>
    <s v="USA"/>
    <s v="NY"/>
    <s v="New York City"/>
    <s v="New City"/>
    <x v="0"/>
    <s v="Messaging customer care &amp; support system with AI for enterprises."/>
    <s v="artificial intelligence|customer service|enterprise software"/>
    <x v="64"/>
    <x v="2"/>
    <n v="1"/>
    <n v="50000"/>
    <m/>
    <s v="2015-05-21"/>
    <s v="2015-05-21"/>
    <m/>
    <m/>
    <m/>
    <s v="https://www.crunchbase.com/organization/magneta"/>
    <m/>
    <m/>
    <s v="155acfd7-a72a-7df5-a132-8ed7ad27ad97"/>
  </r>
  <r>
    <x v="23261"/>
    <s v="magnetic.com"/>
    <s v="USA"/>
    <s v="NY"/>
    <s v="New York City"/>
    <s v="New York"/>
    <x v="2"/>
    <s v="Magnetic's marketing platform helps marketers find, keep and bring back customers, while connecting people with products they love &amp; want."/>
    <s v="ad targeting|advertising|digital marketing|digital media|e-commerce|personalization"/>
    <x v="2146"/>
    <x v="5"/>
    <n v="4"/>
    <n v="40250000"/>
    <s v="2008-01-01"/>
    <s v="2009-03-16"/>
    <s v="2015-05-21"/>
    <m/>
    <s v="info@magnetic.com"/>
    <m/>
    <s v="https://www.crunchbase.com/organization/magnetic"/>
    <s v="https://www.twitter.com/magneticis"/>
    <s v="http://www.facebook.com/pages/magnetic/297609126995926"/>
    <s v="a937c622-a24f-910f-4616-d6140de69bf3"/>
  </r>
  <r>
    <x v="23262"/>
    <s v="matchpointgps.com"/>
    <s v="USA"/>
    <s v="CA"/>
    <s v="SF Bay Area"/>
    <s v="San Jose"/>
    <x v="0"/>
    <s v="MatchpointGPS is vehicle tracking made simple. They send real-time location and driver behavior data directly to customers."/>
    <s v="consulting"/>
    <x v="5"/>
    <x v="1"/>
    <n v="1"/>
    <m/>
    <s v="2013-03-25"/>
    <s v="2015-05-21"/>
    <s v="2015-05-21"/>
    <m/>
    <s v="amar.amin@matchpointgps.com"/>
    <s v="'+1 (510) 709-5491"/>
    <s v="https://www.crunchbase.com/organization/matchpointgps"/>
    <m/>
    <s v="https://www.facebook.com/matchpointgps"/>
    <s v="15895098-a2c3-e300-c0ec-0fe757416923"/>
  </r>
  <r>
    <x v="23263"/>
    <s v="mbiodx.com"/>
    <s v="USA"/>
    <s v="CO"/>
    <s v="Denver"/>
    <s v="Boulder"/>
    <x v="0"/>
    <s v="MBio Diagnostics is a clinical diagnostics and life sciences technology company developing a suite of multiplexed diagnostic tests."/>
    <s v="biotechnology|health care|health diagnostics"/>
    <x v="44"/>
    <x v="0"/>
    <n v="3"/>
    <n v="12157424"/>
    <s v="2009-01-01"/>
    <s v="2011-01-06"/>
    <s v="2015-05-21"/>
    <m/>
    <s v="mike.lochhead@mbiodx.com"/>
    <s v="(303) 952-2905"/>
    <s v="https://www.crunchbase.com/organization/mbio-diagnostics"/>
    <m/>
    <m/>
    <s v="5222d8a1-0dde-c318-0005-2ba98567a4e5"/>
  </r>
  <r>
    <x v="23264"/>
    <s v="corp.mode.com"/>
    <s v="USA"/>
    <s v="CA"/>
    <s v="SF Bay Area"/>
    <s v="Brisbane"/>
    <x v="3"/>
    <s v="Mode Media is a privately-held top 10 U.S. Media property with 136 million unique users a month. Its Mode.com social networking platform has"/>
    <s v="content creators|curated web|digital media|video streaming"/>
    <x v="147"/>
    <x v="5"/>
    <n v="11"/>
    <n v="244600000"/>
    <s v="2003-09-01"/>
    <s v="2004-07-01"/>
    <s v="2015-05-21"/>
    <s v="2016-09-16"/>
    <s v="info@glam.com"/>
    <s v="(650) 244-4000"/>
    <s v="https://www.crunchbase.com/organization/glammedia"/>
    <s v="https://www.twitter.com/modemedia"/>
    <s v="http://www.facebook.com/pages/mode-media/112389328773488"/>
    <s v="57267573-e339-efe8-8d23-b9c3783d091e"/>
  </r>
  <r>
    <x v="23265"/>
    <s v="mycuratio.com"/>
    <s v="USA"/>
    <s v="KS"/>
    <s v="Kansas City"/>
    <s v="Overland Park"/>
    <x v="0"/>
    <s v="Curate Health, LLC was formed to create myCuratio, a truly patient-centric platform that encourages individuals to be informed."/>
    <s v="health care"/>
    <x v="3"/>
    <x v="1"/>
    <n v="1"/>
    <n v="200000"/>
    <s v="2013-01-01"/>
    <s v="2015-05-21"/>
    <s v="2015-05-21"/>
    <m/>
    <s v="contact@mycuratio.com"/>
    <s v="(913) 788-1311"/>
    <s v="https://www.crunchbase.com/organization/mycuratio"/>
    <m/>
    <s v="https://www.facebook.com/mycuratio?_rdr"/>
    <s v="08fbdc93-d51e-c1ce-2b53-39af60ede990"/>
  </r>
  <r>
    <x v="23266"/>
    <s v="myprgenie.com"/>
    <s v="USA"/>
    <s v="NY"/>
    <s v="New York City"/>
    <s v="New York"/>
    <x v="0"/>
    <s v="MyPRGenie, is a social media-based, online PR platform. MyPRGenie provides companies public relations tools used by PR professionals."/>
    <s v="public relations|social media"/>
    <x v="943"/>
    <x v="0"/>
    <n v="3"/>
    <m/>
    <s v="2007-01-01"/>
    <s v="2009-09-01"/>
    <s v="2015-05-21"/>
    <m/>
    <s v="info@robin8.com"/>
    <s v="(212) 807-8300 ext. 3"/>
    <s v="https://www.crunchbase.com/organization/myprgenie"/>
    <s v="https://www.twitter.com/myprgenie"/>
    <s v="http://www.facebook.com/pages/myprgenie-publicize-yourself/15053"/>
    <s v="1c96c71e-f431-3c82-5ec5-8db173f7f196"/>
  </r>
  <r>
    <x v="23267"/>
    <s v="naseeb.com"/>
    <s v="PAK"/>
    <m/>
    <s v="Lahore"/>
    <s v="Lahore"/>
    <x v="0"/>
    <s v="Naseeb Networks is an online Islamic network for social, business and matchmaking purposes."/>
    <s v="curated web"/>
    <x v="28"/>
    <x v="6"/>
    <n v="4"/>
    <n v="8500000"/>
    <s v="2003-01-01"/>
    <s v="2003-12-01"/>
    <s v="2015-05-21"/>
    <m/>
    <s v="support@naseeb.com"/>
    <s v="92 42 578 1728"/>
    <s v="https://www.crunchbase.com/organization/naseeb-networks"/>
    <s v="https://www.twitter.com/naseebcom"/>
    <s v="https://www.facebook.com/naseebcom"/>
    <s v="6d4e9311-2ad5-a060-487e-6f36b9edd40b"/>
  </r>
  <r>
    <x v="23268"/>
    <s v="nudgespot.com"/>
    <s v="IND"/>
    <m/>
    <s v="Bangalore"/>
    <s v="Bangalore"/>
    <x v="2"/>
    <s v="Nudgespot helps businesses communicate with their customers via its in-app messenger, browser &amp; mobile push and email messages."/>
    <s v="customer service|email marketing|marketing automation|messaging|saas"/>
    <x v="1326"/>
    <x v="1"/>
    <n v="1"/>
    <n v="650000"/>
    <s v="2014-11-01"/>
    <s v="2015-05-21"/>
    <s v="2015-05-21"/>
    <m/>
    <s v="info@nudgespot.com"/>
    <m/>
    <s v="https://www.crunchbase.com/organization/nudgespot"/>
    <s v="https://www.twitter.com/nudgespot"/>
    <s v="http://www.facebook.com/nudgespot"/>
    <s v="1148333d-fad7-438f-ee09-9f7ca8bd9bba"/>
  </r>
  <r>
    <x v="23269"/>
    <s v="joinapace.com"/>
    <s v="USA"/>
    <s v="CA"/>
    <s v="Sacramento"/>
    <s v="Sacramento"/>
    <x v="0"/>
    <s v="Pace connects you in real-time to running partners in your geographic proximity based on your pace and profile."/>
    <s v="apps|mobile|sports"/>
    <x v="1255"/>
    <x v="1"/>
    <n v="1"/>
    <m/>
    <s v="2015-04-20"/>
    <s v="2015-05-21"/>
    <s v="2015-05-21"/>
    <m/>
    <s v="contact@joinapace.com"/>
    <m/>
    <s v="https://www.crunchbase.com/organization/pace-tech--llc"/>
    <s v="https://www.twitter.com/joinapacenyc"/>
    <s v="https://www.facebook.com/joinapacenyc"/>
    <s v="deb95c63-b538-808e-d0e2-7ff197771812"/>
  </r>
  <r>
    <x v="23270"/>
    <s v="qwilr.com"/>
    <s v="AUS"/>
    <m/>
    <s v="Sydney"/>
    <s v="Darlinghurst"/>
    <x v="0"/>
    <s v="Qwilr is a cloud-based replacement for Microsoft’s Word, Excel and Powerpoint"/>
    <s v="software"/>
    <x v="10"/>
    <x v="1"/>
    <n v="2"/>
    <n v="495000"/>
    <s v="2014-01-01"/>
    <s v="2014-08-06"/>
    <s v="2015-05-21"/>
    <m/>
    <s v="mark@qwilr.com"/>
    <n v="61477137140"/>
    <s v="https://www.crunchbase.com/organization/qwilr"/>
    <s v="https://www.twitter.com/qwilr"/>
    <s v="http://www.facebook.com/qwilr"/>
    <s v="256bb521-4449-1a69-8abc-40b1681ccec7"/>
  </r>
  <r>
    <x v="23271"/>
    <s v="riffdigital.com"/>
    <s v="USA"/>
    <s v="VA"/>
    <s v="Roanoke"/>
    <s v="Blacksburg"/>
    <x v="0"/>
    <s v="Creator of Riff Music Messaging, the 'Snapchat for music'"/>
    <s v="music"/>
    <x v="223"/>
    <x v="2"/>
    <n v="1"/>
    <m/>
    <s v="2014-03-01"/>
    <s v="2015-05-21"/>
    <s v="2015-05-21"/>
    <m/>
    <m/>
    <m/>
    <s v="https://www.crunchbase.com/organization/riff-digital-inc"/>
    <m/>
    <s v="https://www.facebook.com/riffdigital"/>
    <s v="b3f2a9c6-fce4-931c-630c-96e4372c027b"/>
  </r>
  <r>
    <x v="23272"/>
    <s v="rightpoint.com"/>
    <s v="USA"/>
    <s v="IL"/>
    <s v="Chicago"/>
    <s v="Chicago"/>
    <x v="0"/>
    <s v="Rightpoint is a digital agency and technology consulting company, delivering business solutions in areas such as collaboration and more."/>
    <s v="consulting|information technology|web development"/>
    <x v="184"/>
    <x v="3"/>
    <n v="1"/>
    <n v="55000000"/>
    <s v="2007-01-01"/>
    <s v="2015-05-21"/>
    <s v="2015-05-21"/>
    <m/>
    <s v="media@rightpoint.com"/>
    <s v="(248) 255-4175"/>
    <s v="https://www.crunchbase.com/organization/rightpoint"/>
    <s v="https://www.twitter.com/rightpoint"/>
    <s v="http://www.facebook.com/rightpointfan"/>
    <s v="e4859411-d5d9-2688-a4cc-0a2e5136f5e5"/>
  </r>
  <r>
    <x v="23273"/>
    <s v="rozee.pk"/>
    <s v="PAK"/>
    <m/>
    <s v="Lahore"/>
    <s v="Lahore"/>
    <x v="0"/>
    <s v="Rozee.pk is a Pakistan-based mobile app that connects companies with job applicants for employment opportunities."/>
    <s v="career planning|employment"/>
    <x v="407"/>
    <x v="2"/>
    <n v="1"/>
    <n v="6500000"/>
    <m/>
    <s v="2015-05-21"/>
    <s v="2015-05-21"/>
    <m/>
    <m/>
    <m/>
    <s v="https://www.crunchbase.com/organization/rozee-pk"/>
    <s v="https://www.twitter.com/rozee_jobs"/>
    <m/>
    <s v="c3312d50-ac27-7d82-767b-a1f62fd9b3f5"/>
  </r>
  <r>
    <x v="23274"/>
    <s v="softgardenhq.com"/>
    <s v="DEU"/>
    <m/>
    <s v="Berlin"/>
    <s v="Berlin"/>
    <x v="0"/>
    <s v="softgarden makes hiring super easy."/>
    <s v="recruiting|software"/>
    <x v="410"/>
    <x v="0"/>
    <n v="1"/>
    <n v="3334667"/>
    <s v="2001-01-01"/>
    <s v="2015-05-21"/>
    <s v="2015-05-21"/>
    <m/>
    <s v="info@softgarden.de"/>
    <s v="'+49 30 884940400"/>
    <s v="https://www.crunchbase.com/organization/softgarden"/>
    <s v="https://www.twitter.com/softgarden"/>
    <s v="http://www.facebook.com/softgarden"/>
    <s v="00c93d7d-66e7-2550-767a-80ef22391bbf"/>
  </r>
  <r>
    <x v="23275"/>
    <s v="text-iq.com"/>
    <s v="USA"/>
    <s v="CA"/>
    <s v="SF Bay Area"/>
    <s v="San Francisco"/>
    <x v="0"/>
    <s v="Innovative technology using Machine Learning and Natural Language Processing techniques to help enterprises win lawsuits"/>
    <s v="software"/>
    <x v="10"/>
    <x v="1"/>
    <n v="1"/>
    <n v="300000"/>
    <s v="2014-11-18"/>
    <s v="2015-05-21"/>
    <s v="2015-05-21"/>
    <m/>
    <m/>
    <s v="(858) 245-6627"/>
    <s v="https://www.crunchbase.com/organization/text-iq"/>
    <m/>
    <m/>
    <s v="0085d97e-60f1-bb67-0b94-50a37e3f092a"/>
  </r>
  <r>
    <x v="23276"/>
    <s v="tfgcard.com"/>
    <s v="USA"/>
    <s v="OR"/>
    <s v="Portland, Oregon"/>
    <s v="Beaverton"/>
    <x v="0"/>
    <s v="TFG Card Solutions is the value leader in the payroll debit card market."/>
    <s v="financial services"/>
    <x v="24"/>
    <x v="6"/>
    <n v="2"/>
    <n v="2778000"/>
    <s v="2004-01-01"/>
    <s v="2014-06-12"/>
    <s v="2015-05-21"/>
    <m/>
    <s v="info@solepaycard.com"/>
    <s v="'503-924-2420"/>
    <s v="https://www.crunchbase.com/organization/tfg-card-solutions"/>
    <s v="https://www.twitter.com/tfgcards"/>
    <s v="http://www.facebook.com/tfgcardsolutions"/>
    <s v="ce5c38b9-3ce1-a521-cb44-b43c99f6d07b"/>
  </r>
  <r>
    <x v="23277"/>
    <s v="iamtotally.com"/>
    <s v="USA"/>
    <s v="DE"/>
    <s v="Dover"/>
    <s v="Dover"/>
    <x v="0"/>
    <s v="Totali Inc is the owner of the TOTALLY platform for future moms and new parents. The TOTAL solution for users, healthcare providers &amp; brands"/>
    <s v="local|mhealth|mobile|mobile advertising"/>
    <x v="4290"/>
    <x v="0"/>
    <n v="1"/>
    <n v="425000"/>
    <s v="2011-01-01"/>
    <s v="2015-05-21"/>
    <s v="2015-05-21"/>
    <m/>
    <s v="feedback@iamtotally.com"/>
    <m/>
    <s v="https://www.crunchbase.com/organization/totali-llc"/>
    <s v="https://www.twitter.com/totallypreg"/>
    <s v="http://www.facebook.com/totallypregnant"/>
    <s v="d6d24e70-90ef-2d74-0d7d-6f7e2878af0f"/>
  </r>
  <r>
    <x v="23278"/>
    <s v="transluminal.net"/>
    <s v="USA"/>
    <s v="NY"/>
    <s v="Syracuse"/>
    <s v="Syracuse"/>
    <x v="0"/>
    <s v="Transluminal Technologies LLC develops intellectual property related to interventional cardiovascular medical devices."/>
    <s v="biotechnology"/>
    <x v="36"/>
    <x v="0"/>
    <n v="1"/>
    <n v="1500004"/>
    <m/>
    <s v="2015-05-21"/>
    <s v="2015-05-21"/>
    <m/>
    <m/>
    <s v="'315-476-7510"/>
    <s v="https://www.crunchbase.com/organization/transluminal-technologies"/>
    <m/>
    <m/>
    <s v="3e9c1b15-6f62-9383-61f1-ed449ca62d95"/>
  </r>
  <r>
    <x v="23279"/>
    <s v="venteclife.com"/>
    <s v="USA"/>
    <s v="WA"/>
    <s v="Seattle"/>
    <s v="Everett"/>
    <x v="0"/>
    <s v="Ventec Life Systems develops and manufactures life support ventilators that help patients with respiratory diseases."/>
    <s v="health care|manufacturing|medical device"/>
    <x v="51"/>
    <x v="0"/>
    <n v="2"/>
    <n v="15053480"/>
    <s v="2012-01-01"/>
    <s v="2013-02-20"/>
    <s v="2015-05-21"/>
    <m/>
    <m/>
    <s v="'425-355-8038"/>
    <s v="https://www.crunchbase.com/organization/ventec-life-systems"/>
    <m/>
    <m/>
    <s v="844b5dc4-5dbc-61fc-f5d0-516c83731ce5"/>
  </r>
  <r>
    <x v="23280"/>
    <s v="vrchive.com"/>
    <s v="USA"/>
    <s v="CA"/>
    <s v="SF Bay Area"/>
    <s v="San Mateo"/>
    <x v="0"/>
    <s v="VRCHIVE makes discovery of VR content simple."/>
    <s v="photo sharing"/>
    <x v="233"/>
    <x v="1"/>
    <n v="2"/>
    <n v="120000"/>
    <s v="2014-11-01"/>
    <s v="2014-10-14"/>
    <s v="2015-05-21"/>
    <m/>
    <m/>
    <m/>
    <s v="https://www.crunchbase.com/organization/vrchive"/>
    <s v="https://www.twitter.com/vrchive"/>
    <s v="http://facebook.com/vrchive"/>
    <s v="bb900a81-3912-e982-0171-77b37a17dda9"/>
  </r>
  <r>
    <x v="23281"/>
    <s v="wibbitz.com"/>
    <s v="USA"/>
    <s v="NY"/>
    <s v="New York City"/>
    <s v="New York"/>
    <x v="0"/>
    <s v="Wibbitz is a text-to-video technology platform that automatically creates premium, short-form videos using text content."/>
    <s v="mobile|news|publishing|video"/>
    <x v="105"/>
    <x v="0"/>
    <n v="3"/>
    <n v="10800000"/>
    <s v="2011-10-01"/>
    <s v="2011-07-01"/>
    <s v="2015-05-21"/>
    <m/>
    <s v="info@wibbitz.com"/>
    <s v="972 3 938 3993"/>
    <s v="https://www.crunchbase.com/organization/wibbitz"/>
    <s v="https://www.twitter.com/wibbitz"/>
    <s v="http://www.facebook.com/wibbitz"/>
    <s v="e30d3ad0-4fe4-4a08-7e06-56dca5369c2c"/>
  </r>
  <r>
    <x v="23282"/>
    <s v="algolia.com"/>
    <s v="USA"/>
    <s v="CA"/>
    <s v="SF Bay Area"/>
    <s v="San Francisco"/>
    <x v="0"/>
    <s v="Algolia provides a hosted search API that allows websites and mobile applications to increase user engagement and conversions."/>
    <s v="big data|cloud computing|e-commerce|enterprise software|saas|search engine|software"/>
    <x v="789"/>
    <x v="6"/>
    <n v="3"/>
    <n v="21222067.324805502"/>
    <s v="2012-10-10"/>
    <s v="2013-10-01"/>
    <s v="2015-05-20"/>
    <m/>
    <s v="contact@algolia.com"/>
    <m/>
    <s v="https://www.crunchbase.com/organization/algolia"/>
    <s v="https://www.twitter.com/algolia"/>
    <s v="http://www.facebook.com/algolia"/>
    <s v="3728db50-1965-e3a0-72b8-d78de61cb2d8"/>
  </r>
  <r>
    <x v="23283"/>
    <s v="alliedaerofoam.com"/>
    <s v="USA"/>
    <s v="FL"/>
    <s v="Tampa"/>
    <s v="Tampa"/>
    <x v="0"/>
    <s v="A Tampa, Fla.-based foam fabricator"/>
    <m/>
    <x v="5"/>
    <x v="0"/>
    <n v="1"/>
    <m/>
    <m/>
    <s v="2015-05-20"/>
    <s v="2015-05-20"/>
    <m/>
    <s v="tampacsr@alliedaerofoam.com"/>
    <s v="(813) 622-8573"/>
    <s v="https://www.crunchbase.com/organization/allied-aerofoam-product"/>
    <m/>
    <m/>
    <s v="fac1a1d1-0c09-bb09-bc0b-ded33941f914"/>
  </r>
  <r>
    <x v="23284"/>
    <s v="agtlng.net"/>
    <s v="USA"/>
    <s v="CA"/>
    <s v="Napa Valley"/>
    <s v="Lakeport"/>
    <x v="0"/>
    <s v="American Gas &amp; Technology (AG&amp;T) produces liquid natural gas (LNG) as an alternative fuel for the transportation industry."/>
    <s v="energy"/>
    <x v="300"/>
    <x v="1"/>
    <n v="1"/>
    <m/>
    <s v="1990-01-01"/>
    <s v="2015-05-20"/>
    <s v="2015-05-20"/>
    <m/>
    <m/>
    <m/>
    <s v="https://www.crunchbase.com/organization/american-gas-technology"/>
    <m/>
    <m/>
    <s v="08931130-6907-b96c-9ff9-676391c25970"/>
  </r>
  <r>
    <x v="23285"/>
    <s v="american-giant.com"/>
    <s v="USA"/>
    <s v="CA"/>
    <s v="SF Bay Area"/>
    <s v="San Francisco"/>
    <x v="0"/>
    <s v="American Giant is an American menswear brand focused on manufacturing and retailing apparel."/>
    <s v="e-commerce|fashion|retail"/>
    <x v="14"/>
    <x v="0"/>
    <n v="2"/>
    <n v="5614843"/>
    <s v="2011-01-01"/>
    <s v="2013-11-21"/>
    <s v="2015-05-20"/>
    <m/>
    <m/>
    <s v="(415) 529-2429"/>
    <s v="https://www.crunchbase.com/organization/american-giant-clothing"/>
    <s v="https://www.twitter.com/american_giant"/>
    <s v="http://www.facebook.com/americangiant.usa"/>
    <s v="d121435f-fe98-4259-b903-45c1eb58989a"/>
  </r>
  <r>
    <x v="23286"/>
    <s v="amplifinity.com"/>
    <s v="USA"/>
    <s v="MI"/>
    <s v="Detroit"/>
    <s v="Ann Arbor"/>
    <x v="0"/>
    <s v="Amplifinity, LLC develops and delivers referral programs for Fortune 500 companies and advocates."/>
    <s v="brand marketing|enterprise software|marketing automation"/>
    <x v="124"/>
    <x v="0"/>
    <n v="4"/>
    <n v="15589114"/>
    <s v="2007-01-01"/>
    <s v="2010-01-10"/>
    <s v="2015-05-20"/>
    <m/>
    <s v="ejacobson@amplifinity.com"/>
    <s v="(734) 585-5684"/>
    <s v="https://www.crunchbase.com/organization/amplifinity"/>
    <s v="https://www.twitter.com/amplifinity"/>
    <s v="https://www.facebook.com/amplifinity"/>
    <s v="90ff0384-216f-a035-4de3-a58e45e56709"/>
  </r>
  <r>
    <x v="23287"/>
    <s v="ariane-systems.com"/>
    <s v="FRA"/>
    <m/>
    <m/>
    <m/>
    <x v="0"/>
    <s v="Ariane Systems offers a range of self check-in and check-out software products for the international hospitality industry."/>
    <s v="hospitality|restaurants|software"/>
    <x v="1679"/>
    <x v="2"/>
    <n v="3"/>
    <n v="10948780"/>
    <s v="2001-01-01"/>
    <s v="2006-01-23"/>
    <s v="2015-05-20"/>
    <m/>
    <s v="info@ariane-systems.com"/>
    <s v="'33-1-48-10-61-00"/>
    <s v="https://www.crunchbase.com/organization/ariane-systems"/>
    <m/>
    <m/>
    <s v="23827bdb-556c-aeb3-cc41-088c534846d9"/>
  </r>
  <r>
    <x v="23288"/>
    <s v="baihe.com"/>
    <s v="CHN"/>
    <m/>
    <s v="Beijing"/>
    <s v="Beijing"/>
    <x v="0"/>
    <s v="Baihe.com is an online dating service provider in China that originated from Heiyou.com, a social networking site."/>
    <s v="dating|internet|social media"/>
    <x v="311"/>
    <x v="6"/>
    <n v="4"/>
    <n v="250000000"/>
    <s v="2005-05-01"/>
    <s v="2005-10-01"/>
    <s v="2015-05-20"/>
    <m/>
    <s v="service@Baihe.com"/>
    <m/>
    <s v="https://www.crunchbase.com/organization/baihe"/>
    <m/>
    <m/>
    <s v="5a1bbcb3-9696-46af-81da-30bd9709e7e9"/>
  </r>
  <r>
    <x v="23289"/>
    <s v="betterbeanco.com"/>
    <s v="USA"/>
    <s v="OR"/>
    <s v="Portland, Oregon"/>
    <s v="Portland"/>
    <x v="0"/>
    <s v="Better Bean offers a locally-grown line of freshly made beans in recyclable containers."/>
    <s v="recycling"/>
    <x v="705"/>
    <x v="0"/>
    <n v="3"/>
    <n v="1500000"/>
    <s v="2009-01-01"/>
    <s v="2014-01-31"/>
    <s v="2015-05-20"/>
    <m/>
    <s v="info@betterbeanco.com"/>
    <s v="'503-546-6557"/>
    <s v="https://www.crunchbase.com/organization/better-bean"/>
    <s v="https://www.twitter.com/betterbeanco"/>
    <s v="http://www.facebook.com/betterbean"/>
    <s v="e52cb3d8-067e-dea1-afc1-ede3cdbb251b"/>
  </r>
  <r>
    <x v="23290"/>
    <s v="bitbond.com"/>
    <s v="DEU"/>
    <m/>
    <s v="Berlin"/>
    <s v="Berlin"/>
    <x v="0"/>
    <s v="Global SME Financing"/>
    <s v="finance|personal finance"/>
    <x v="24"/>
    <x v="1"/>
    <n v="2"/>
    <n v="938312.26128643705"/>
    <s v="2013-01-07"/>
    <s v="2014-08-14"/>
    <s v="2015-05-20"/>
    <m/>
    <s v="service@bitbond.com"/>
    <n v="4930120764189"/>
    <s v="https://www.crunchbase.com/organization/bitbond"/>
    <s v="https://www.twitter.com/bitbonds"/>
    <s v="http://www.facebook.com/bitbond"/>
    <s v="7768e343-490d-2ec5-5ef7-a217a37f17ce"/>
  </r>
  <r>
    <x v="23291"/>
    <s v="blackducksoftware.com"/>
    <s v="GBR"/>
    <m/>
    <s v="Manchester"/>
    <s v="Manchester"/>
    <x v="0"/>
    <s v="Black Duck secures &amp; manages open source software worldwide, eliminating open source security vulnerabilities &amp; license compliance pain."/>
    <s v="cyber security|open source|software"/>
    <x v="130"/>
    <x v="3"/>
    <n v="8"/>
    <n v="75500000"/>
    <s v="2002-01-01"/>
    <s v="2004-07-26"/>
    <s v="2015-05-20"/>
    <m/>
    <s v="info@blackducksoftware.com"/>
    <m/>
    <s v="https://www.crunchbase.com/organization/black-duck-software"/>
    <s v="https://www.twitter.com/black_duck_sw"/>
    <s v="http://www.facebook.com/black-duck-software/85506379074"/>
    <s v="303e64c0-a645-0234-c57d-00e9cd76efa3"/>
  </r>
  <r>
    <x v="23292"/>
    <m/>
    <s v="USA"/>
    <s v="MS"/>
    <s v="Jackson"/>
    <s v="Jackson"/>
    <x v="0"/>
    <s v="Bladder Health Ventures, LLC was incorporated in 2009 and is based in Jackson, Mississippi."/>
    <s v="biotechnology"/>
    <x v="36"/>
    <x v="2"/>
    <n v="2"/>
    <n v="400000"/>
    <s v="2009-01-01"/>
    <s v="2009-04-01"/>
    <s v="2015-05-20"/>
    <m/>
    <m/>
    <m/>
    <s v="https://www.crunchbase.com/organization/bladder-health-ventures"/>
    <m/>
    <m/>
    <s v="014ede38-d530-a32a-bf98-f8d80f120d87"/>
  </r>
  <r>
    <x v="23293"/>
    <s v="blitzen.com"/>
    <s v="CAN"/>
    <s v="ON"/>
    <s v="Toronto"/>
    <s v="Kitchener"/>
    <x v="0"/>
    <s v="Blitzen gives SMB marketers the power to convert website visitors into data-rich leads and capture key customer insights."/>
    <s v="apps"/>
    <x v="50"/>
    <x v="1"/>
    <n v="1"/>
    <n v="500000"/>
    <s v="2014-04-20"/>
    <s v="2015-05-20"/>
    <s v="2015-05-20"/>
    <m/>
    <s v="info@blitzen.com"/>
    <s v="(519) 572-1816"/>
    <s v="https://www.crunchbase.com/organization/blitzen"/>
    <s v="https://www.twitter.com/blitzenapp"/>
    <s v="http://www.facebook.com/blitzenapp"/>
    <s v="40d1ae93-55c2-b167-9f8e-8ab54cb844c7"/>
  </r>
  <r>
    <x v="23294"/>
    <s v="brandletonandcharm.com"/>
    <s v="USA"/>
    <s v="TN"/>
    <s v="Chattanooga"/>
    <s v="Chattanooga"/>
    <x v="0"/>
    <s v="Brandleton and Charm is a company that sells products whose proceeds go to Ugandan charities."/>
    <s v="e-commerce|fashion|retail"/>
    <x v="14"/>
    <x v="1"/>
    <n v="1"/>
    <n v="5000"/>
    <m/>
    <s v="2015-05-20"/>
    <s v="2015-05-20"/>
    <m/>
    <m/>
    <m/>
    <s v="https://www.crunchbase.com/organization/brandleton-and-charm"/>
    <s v="https://www.twitter.com/brandletoncharm"/>
    <s v="https://www.facebook.com/brandletonandcharm"/>
    <s v="86c94cda-3afb-678c-d385-08142309b4f6"/>
  </r>
  <r>
    <x v="23295"/>
    <s v="celeritascloud.com"/>
    <s v="USA"/>
    <s v="CA"/>
    <s v="SF Bay Area"/>
    <s v="San Francisco"/>
    <x v="0"/>
    <s v="CeleritasCloud is a SaaS solution for residential and commercial property managers, based on cloud and mobile technologies."/>
    <s v="cloud computing|mobile|property management|saas"/>
    <x v="4291"/>
    <x v="1"/>
    <n v="1"/>
    <m/>
    <s v="2015-01-04"/>
    <s v="2015-05-20"/>
    <s v="2015-05-20"/>
    <m/>
    <s v="lbairstow@celeritascloud.com"/>
    <m/>
    <s v="https://www.crunchbase.com/organization/celeritascloud"/>
    <m/>
    <m/>
    <s v="34fa520c-91aa-0304-c24b-020ac1bf161e"/>
  </r>
  <r>
    <x v="23296"/>
    <s v="centro.net"/>
    <s v="USA"/>
    <s v="IL"/>
    <s v="Chicago"/>
    <s v="Chicago"/>
    <x v="0"/>
    <s v="Centro's enterprise-class software centralizes and automates all digital media campaigns across all channels, accessing both guaranteed an"/>
    <s v="advertising|digital media|enterprise software|marketing"/>
    <x v="1348"/>
    <x v="7"/>
    <n v="2"/>
    <n v="52500000"/>
    <s v="2001-10-15"/>
    <s v="2010-12-30"/>
    <s v="2015-05-20"/>
    <m/>
    <s v="info@centro.net"/>
    <m/>
    <s v="https://www.crunchbase.com/organization/centro"/>
    <s v="https://www.twitter.com/centro"/>
    <s v="http://www.facebook.com/centro.llc"/>
    <s v="ec90c356-b5ab-629b-9026-234921f32b9e"/>
  </r>
  <r>
    <x v="23297"/>
    <s v="centrosolves.com"/>
    <s v="USA"/>
    <s v="IA"/>
    <s v="IA - Other"/>
    <s v="North Liberty"/>
    <x v="0"/>
    <s v="Centro Inc is a manufacturer of custom rotationally molded plastic parts ,RotoLoPerm, and Components, Fuel &amp; Hydraulic Tanks."/>
    <s v="hardware|industrial|industrial automation"/>
    <x v="578"/>
    <x v="7"/>
    <n v="2"/>
    <n v="52500000"/>
    <s v="1970-01-01"/>
    <s v="2010-12-30"/>
    <s v="2015-05-20"/>
    <m/>
    <m/>
    <n v="9013571379"/>
    <s v="https://www.crunchbase.com/organization/centro-inc"/>
    <m/>
    <m/>
    <s v="b70f8c7e-1611-8d77-72dd-ecc587bafcaa"/>
  </r>
  <r>
    <x v="23298"/>
    <s v="clarvistamedical.com"/>
    <s v="USA"/>
    <s v="CA"/>
    <s v="Anaheim"/>
    <s v="Aliso Viejo"/>
    <x v="0"/>
    <s v="ClarVista Medical based in Aliso Viejo, California is a leading developer of innovative products to treat challenging ophthalmic conditions."/>
    <s v="health care|health diagnostics|medical"/>
    <x v="3"/>
    <x v="0"/>
    <n v="2"/>
    <n v="14520000"/>
    <s v="2012-01-01"/>
    <s v="2012-01-01"/>
    <s v="2015-05-20"/>
    <m/>
    <m/>
    <s v="(949) 916-5412"/>
    <s v="https://www.crunchbase.com/organization/clarvista-medical"/>
    <m/>
    <m/>
    <s v="6913558c-3d3b-f7f7-ab7e-f68b70e00a1d"/>
  </r>
  <r>
    <x v="23299"/>
    <s v="cognisess.com"/>
    <s v="GBR"/>
    <m/>
    <s v="Bath"/>
    <s v="Bath"/>
    <x v="0"/>
    <s v="Cognisess' software provides people analytics for recruiters and organisations; combining neuroscience, video, and game mechanics."/>
    <s v="analytics|b2b|human resources|neuroscience|psychology|recruiting|software"/>
    <x v="4292"/>
    <x v="1"/>
    <n v="2"/>
    <m/>
    <s v="2012-01-01"/>
    <s v="2013-07-22"/>
    <s v="2015-05-20"/>
    <m/>
    <s v="chris.butt@cognisess.com"/>
    <n v="447957232122"/>
    <s v="https://www.crunchbase.com/organization/cognisess"/>
    <s v="https://www.twitter.com/cognisess"/>
    <s v="http://www.facebook.com/cognisess"/>
    <s v="7ed0a2ca-2481-0ec1-8ce4-bf546d6ab13b"/>
  </r>
  <r>
    <x v="23300"/>
    <s v="cohodata.com"/>
    <s v="USA"/>
    <s v="CA"/>
    <s v="SF Bay Area"/>
    <s v="Palo Alto"/>
    <x v="0"/>
    <s v="The Coho Data platform is the only enterprise storage solution that delivers the invisibility of cloud with true scale-out performance."/>
    <s v="cloud computing|information technology|software|virtualization"/>
    <x v="651"/>
    <x v="3"/>
    <n v="3"/>
    <n v="51406000"/>
    <s v="2011-11-01"/>
    <s v="2012-07-01"/>
    <s v="2015-05-20"/>
    <m/>
    <s v="learnmore@cohodata.com"/>
    <s v="(408)419-1907"/>
    <s v="https://www.crunchbase.com/organization/convergent-io-technologies"/>
    <s v="https://www.twitter.com/cohodata"/>
    <m/>
    <s v="8df0c3ac-1eef-1641-e040-88f15f30a588"/>
  </r>
  <r>
    <x v="23301"/>
    <s v="companion-medical.com"/>
    <s v="USA"/>
    <s v="CA"/>
    <s v="San Diego"/>
    <s v="San Diego"/>
    <x v="0"/>
    <s v="Common Object Request Broker Architecture is a specification for creating, distributing, and managing program objects in a network."/>
    <s v="medical"/>
    <x v="3"/>
    <x v="1"/>
    <n v="1"/>
    <n v="3000000"/>
    <m/>
    <s v="2015-05-20"/>
    <s v="2015-05-20"/>
    <m/>
    <s v="info@companion-medical.com"/>
    <s v="(858) 522-0252"/>
    <s v="https://www.crunchbase.com/organization/companion-medical"/>
    <m/>
    <m/>
    <s v="d101445a-140f-ce39-e7d5-f35af9522531"/>
  </r>
  <r>
    <x v="23302"/>
    <s v="evomediagroup.com"/>
    <s v="USA"/>
    <s v="WA"/>
    <s v="Seattle"/>
    <s v="Seattle"/>
    <x v="0"/>
    <s v="EVO Media Group offers DevHub, a website creation platform employing internet technologies for publishers and designers."/>
    <s v="finance|fintech|publishing"/>
    <x v="47"/>
    <x v="1"/>
    <n v="4"/>
    <n v="1750000"/>
    <s v="2007-10-01"/>
    <s v="2007-11-01"/>
    <s v="2015-05-20"/>
    <m/>
    <s v="info@evomediagroup.com"/>
    <s v="'206-411-4399"/>
    <s v="https://www.crunchbase.com/organization/evo-media-group"/>
    <s v="https://www.twitter.com/devhub"/>
    <m/>
    <s v="723acfe2-681d-2b95-3ae8-8bf19a8eeeca"/>
  </r>
  <r>
    <x v="23303"/>
    <s v="flyonwall.net"/>
    <s v="USA"/>
    <s v="NY"/>
    <s v="New York City"/>
    <s v="New York"/>
    <x v="0"/>
    <s v="FlyOnWall previously known as Livelens"/>
    <s v="apps"/>
    <x v="50"/>
    <x v="0"/>
    <n v="2"/>
    <n v="5500000"/>
    <s v="2013-01-01"/>
    <s v="2013-01-01"/>
    <s v="2015-05-20"/>
    <m/>
    <m/>
    <m/>
    <s v="https://www.crunchbase.com/organization/livelens"/>
    <m/>
    <m/>
    <s v="902a9253-8b21-04c3-43f7-f6069c3cd712"/>
  </r>
  <r>
    <x v="23304"/>
    <s v="furiouscorp.com"/>
    <s v="ISR"/>
    <m/>
    <s v="Netanya"/>
    <s v="Caesarea"/>
    <x v="0"/>
    <s v="Furious' PROPHET is an enterprise-level media planning and optimization platform for premium video publishers and broadcasters."/>
    <s v="advertising|enterprise software|publishing|saas|video"/>
    <x v="2886"/>
    <x v="1"/>
    <n v="2"/>
    <n v="2256000"/>
    <s v="2014-02-01"/>
    <s v="2014-07-20"/>
    <s v="2015-05-20"/>
    <m/>
    <m/>
    <n v="16468123834"/>
    <s v="https://www.crunchbase.com/organization/furious-corp"/>
    <s v="https://www.twitter.com/furiousmindsinc"/>
    <m/>
    <s v="563ad022-0198-d20b-e593-5c0f7e0cba5f"/>
  </r>
  <r>
    <x v="23305"/>
    <s v="gathertheapp.com"/>
    <s v="USA"/>
    <s v="CA"/>
    <s v="SF Bay Area"/>
    <s v="San Francisco"/>
    <x v="0"/>
    <s v="Get awesome video reactions on your iPhone."/>
    <s v="apps"/>
    <x v="50"/>
    <x v="2"/>
    <n v="1"/>
    <n v="1000000"/>
    <s v="2012-01-01"/>
    <s v="2015-05-20"/>
    <s v="2015-05-20"/>
    <m/>
    <m/>
    <s v="(678) 337-8653"/>
    <s v="https://www.crunchbase.com/organization/gather-2"/>
    <s v="https://www.twitter.com/gathertheapp"/>
    <m/>
    <s v="cee9839b-dfce-2f9f-1f44-bfdae17cd205"/>
  </r>
  <r>
    <x v="23306"/>
    <s v="gourmant.com"/>
    <s v="ITA"/>
    <m/>
    <s v="Florence"/>
    <s v="Florence"/>
    <x v="0"/>
    <s v="Gourmant is an online shopping club offering wine and food products from Italy at discounts."/>
    <s v="hospitality"/>
    <x v="22"/>
    <x v="3"/>
    <n v="3"/>
    <n v="1905797.9392335699"/>
    <s v="2013-01-01"/>
    <s v="2013-12-10"/>
    <s v="2015-05-20"/>
    <m/>
    <s v="info@gourmant.com"/>
    <m/>
    <s v="https://www.crunchbase.com/organization/gourmant"/>
    <s v="https://www.twitter.com/gourmand"/>
    <s v="https://www.facebook.com/thegourmandjournal"/>
    <s v="7fad55fe-8401-3e40-163d-affa14e4fc03"/>
  </r>
  <r>
    <x v="23307"/>
    <s v="hennesseywellness.com"/>
    <s v="USA"/>
    <s v="CA"/>
    <s v="SF Bay Area"/>
    <s v="San Francisco"/>
    <x v="0"/>
    <s v="Hennessey Wellness is a company focused on the software and technology industry."/>
    <s v="fitness|health care|software"/>
    <x v="2927"/>
    <x v="0"/>
    <n v="1"/>
    <n v="1600000"/>
    <m/>
    <s v="2015-05-20"/>
    <s v="2015-05-20"/>
    <m/>
    <m/>
    <n v="14158520155"/>
    <s v="https://www.crunchbase.com/organization/hennessey-wellness"/>
    <m/>
    <m/>
    <s v="985dec3e-57eb-0a1a-80b9-f70519023077"/>
  </r>
  <r>
    <x v="23308"/>
    <s v="hopwork.com"/>
    <s v="FRA"/>
    <m/>
    <s v="Paris"/>
    <s v="Paris"/>
    <x v="0"/>
    <s v="Hopwork is a curated marketplace, connecting the best freelancers and customers."/>
    <s v="search engine"/>
    <x v="28"/>
    <x v="1"/>
    <n v="2"/>
    <n v="2432628.8622399298"/>
    <s v="2013-02-01"/>
    <s v="2014-04-04"/>
    <s v="2015-05-20"/>
    <m/>
    <s v="team@hopwork.com"/>
    <s v="'+33 1 82 83 15 11"/>
    <s v="https://www.crunchbase.com/organization/hopwork"/>
    <s v="https://www.twitter.com/hopwork"/>
    <s v="https://www.facebook.com/hopwork"/>
    <s v="6b784e45-cbb3-66d7-e494-ed45130d6475"/>
  </r>
  <r>
    <x v="23309"/>
    <s v="myirispr.com"/>
    <s v="USA"/>
    <s v="AZ"/>
    <s v="Phoenix"/>
    <s v="Phoenix"/>
    <x v="0"/>
    <s v="Iris optimizes PR management by organizing all your contacts and opportunities, improving campaign visibility and reporting."/>
    <s v="delivery|public relations"/>
    <x v="4293"/>
    <x v="1"/>
    <n v="1"/>
    <n v="1000000"/>
    <s v="2012-01-01"/>
    <s v="2015-05-20"/>
    <s v="2015-05-20"/>
    <m/>
    <s v="info@myirispr.com"/>
    <s v="(888) 869-6645"/>
    <s v="https://www.crunchbase.com/organization/iris-pr-software"/>
    <s v="https://www.twitter.com/irisprsoftware"/>
    <s v="https://www.facebook.com/683978024946800"/>
    <s v="c9cbb576-01ca-b475-cc56-a514a175b5ee"/>
  </r>
  <r>
    <x v="23310"/>
    <s v="kinexpharma.com"/>
    <s v="USA"/>
    <s v="NY"/>
    <s v="Buffalo"/>
    <s v="Buffalo"/>
    <x v="0"/>
    <s v="Kinex is focused on the development and commercialization of therapies for cancer and immunomodulatory diseases."/>
    <s v="biotechnology|medical|pharmaceutical"/>
    <x v="44"/>
    <x v="0"/>
    <n v="6"/>
    <n v="102149580"/>
    <s v="2004-01-01"/>
    <s v="2010-02-03"/>
    <s v="2015-05-20"/>
    <m/>
    <m/>
    <s v="(716) 898-8626"/>
    <s v="https://www.crunchbase.com/organization/kinex-pharmaceuticals"/>
    <m/>
    <m/>
    <s v="263fa2b9-3923-92ab-3a6b-0b012dd5bb79"/>
  </r>
  <r>
    <x v="23311"/>
    <s v="kobojo.com"/>
    <s v="FRA"/>
    <m/>
    <s v="Paris"/>
    <s v="Paris"/>
    <x v="0"/>
    <s v="Kobojo is a French startup developing casual games and online applications for social networks."/>
    <s v="apps|ios|mobile|social media"/>
    <x v="981"/>
    <x v="0"/>
    <n v="2"/>
    <n v="14747010"/>
    <s v="2008-06-01"/>
    <s v="2011-04-26"/>
    <s v="2015-05-20"/>
    <m/>
    <s v="contact@kobojo.com"/>
    <s v="33 1 83 64 09 90"/>
    <s v="https://www.crunchbase.com/organization/kobojo"/>
    <s v="https://www.twitter.com/kobojo"/>
    <s v="http://www.facebook.com/kobojo"/>
    <s v="cacb6cbc-96ad-af1a-a1cf-9acf0692ee2a"/>
  </r>
  <r>
    <x v="23312"/>
    <s v="lifebrain.at"/>
    <s v="AUT"/>
    <m/>
    <s v="Vienna"/>
    <s v="Vienna"/>
    <x v="0"/>
    <s v="lifebrain is an Austrian based holding company with long-term investment focus in the laboratory diagnostics sector."/>
    <s v="biotechnology|health care|health diagnostics"/>
    <x v="44"/>
    <x v="2"/>
    <n v="1"/>
    <n v="11317842"/>
    <m/>
    <s v="2015-05-20"/>
    <s v="2015-05-20"/>
    <m/>
    <m/>
    <m/>
    <s v="https://www.crunchbase.com/organization/lifebrain"/>
    <m/>
    <m/>
    <s v="27a462f5-13d9-5e6e-3093-5890137f6d3d"/>
  </r>
  <r>
    <x v="23313"/>
    <s v="line2.com"/>
    <m/>
    <m/>
    <m/>
    <m/>
    <x v="0"/>
    <s v="Line2 adds a second phone line to your favorite mobile devices. Keep work calls and texts separate from personal ones."/>
    <s v="cloud data services|messaging|mobile|voip"/>
    <x v="374"/>
    <x v="2"/>
    <n v="5"/>
    <m/>
    <s v="2006-09-01"/>
    <s v="2007-08-31"/>
    <s v="2015-05-20"/>
    <m/>
    <s v="support@line2.com"/>
    <m/>
    <s v="https://www.crunchbase.com/organization/line2"/>
    <s v="https://www.twitter.com/helloline2"/>
    <s v="http://www.facebook.com/helloline2"/>
    <s v="8a562503-9543-573c-1861-77d7a4b3b26b"/>
  </r>
  <r>
    <x v="23314"/>
    <s v="liqid.com"/>
    <s v="USA"/>
    <s v="CO"/>
    <s v="Denver"/>
    <s v="Lafayette"/>
    <x v="0"/>
    <s v="The Liqid Team is currently hacking away through the early morning hours and is on the verge of introducing something very unique."/>
    <s v="information technology"/>
    <x v="59"/>
    <x v="0"/>
    <n v="1"/>
    <n v="5700000"/>
    <s v="2013-01-01"/>
    <s v="2015-05-20"/>
    <s v="2015-05-20"/>
    <m/>
    <m/>
    <s v="(303) 500-1551"/>
    <s v="https://www.crunchbase.com/organization/liqid"/>
    <s v="https://www.twitter.com/weareliqid"/>
    <m/>
    <s v="7ff992d9-4c0e-0fa4-d8ca-06cf6ad3799f"/>
  </r>
  <r>
    <x v="23315"/>
    <s v="lockstyler.com"/>
    <s v="CHE"/>
    <m/>
    <s v="CHE - Other"/>
    <s v="Montreux"/>
    <x v="0"/>
    <s v="LockStyler is a hair locks coloring device used by hairdressers for hair highlighting and lowlighting."/>
    <s v="cosmetics|fashion"/>
    <x v="386"/>
    <x v="1"/>
    <n v="3"/>
    <m/>
    <s v="2014-01-01"/>
    <s v="2014-08-18"/>
    <s v="2015-05-20"/>
    <m/>
    <s v="info@lockstyler.com"/>
    <s v="'+41 21 525 72 30"/>
    <s v="https://www.crunchbase.com/organization/lockstyler"/>
    <s v="https://www.twitter.com/lockstyler"/>
    <s v="https://www.facebook.com/lockstyler"/>
    <s v="4dc4e76a-01e3-0c2b-fc67-d9a4717c54ea"/>
  </r>
  <r>
    <x v="23316"/>
    <s v="maxplay.io"/>
    <s v="USA"/>
    <s v="CA"/>
    <s v="SF Bay Area"/>
    <s v="San Francisco"/>
    <x v="0"/>
    <s v="MaxPlay™ is a game technology solutions &amp; services provider focused on advancing game development tools for game developers of all sizes."/>
    <s v="cloud computing|gaming|publishing|software"/>
    <x v="4294"/>
    <x v="6"/>
    <n v="1"/>
    <n v="11603447"/>
    <s v="2014-01-01"/>
    <s v="2015-05-20"/>
    <s v="2015-05-20"/>
    <m/>
    <s v="contact@maxplay.io"/>
    <s v="(415) 808-9745"/>
    <s v="https://www.crunchbase.com/organization/maximum-play-2"/>
    <s v="https://www.twitter.com/maxplayio"/>
    <s v="https://www.facebook.com/maxplayio"/>
    <s v="9ec4c4f9-76d4-5b6b-e0da-7a24df2a6f0a"/>
  </r>
  <r>
    <x v="23317"/>
    <s v="metabiota.com"/>
    <s v="USA"/>
    <s v="CA"/>
    <s v="SF Bay Area"/>
    <s v="San Francisco"/>
    <x v="0"/>
    <s v="Metabiota leverages health, science and data analytics to gain actionable insights into human and animal health."/>
    <s v="analytics|big data|risk management"/>
    <x v="178"/>
    <x v="3"/>
    <n v="2"/>
    <n v="62000000"/>
    <s v="2008-01-01"/>
    <s v="2014-03-20"/>
    <s v="2015-05-20"/>
    <m/>
    <s v="info@metabiota.com"/>
    <n v="4153984716"/>
    <s v="https://www.crunchbase.com/organization/metabiota"/>
    <s v="https://www.twitter.com/metabiota"/>
    <m/>
    <s v="7fc40a13-c8ff-8a37-1ec4-7acc91a695fe"/>
  </r>
  <r>
    <x v="23318"/>
    <s v="moblico.com"/>
    <s v="USA"/>
    <s v="OH"/>
    <s v="OH - Other"/>
    <s v="West Mansfield"/>
    <x v="0"/>
    <s v="There are now more internet connected devices in the US than there are Americans"/>
    <s v="wireless"/>
    <x v="259"/>
    <x v="0"/>
    <n v="2"/>
    <n v="1400000"/>
    <s v="2010-01-01"/>
    <s v="2014-08-11"/>
    <s v="2015-05-20"/>
    <m/>
    <s v="team@moblico.com"/>
    <s v="'913-219-7460"/>
    <s v="https://www.crunchbase.com/organization/moblico"/>
    <s v="https://www.twitter.com/moblico"/>
    <s v="http://www.facebook.com/moblico"/>
    <s v="bdf7a35e-0113-6cc1-8639-96a97b620a56"/>
  </r>
  <r>
    <x v="23319"/>
    <s v="mystride.co"/>
    <m/>
    <m/>
    <m/>
    <m/>
    <x v="0"/>
    <s v="Keeping you connected to barn life while showering you with carrots!"/>
    <s v="apps|social entrepreneurship"/>
    <x v="1962"/>
    <x v="1"/>
    <n v="1"/>
    <m/>
    <s v="2015-05-25"/>
    <s v="2015-05-20"/>
    <s v="2015-05-20"/>
    <m/>
    <s v="hi@mystride.co"/>
    <m/>
    <s v="https://www.crunchbase.com/organization/mystride"/>
    <s v="https://www.twitter.com/mystrideusa"/>
    <s v="https://facebook.com/mystrideusa"/>
    <s v="2b34e019-9106-a770-f7ee-754273f28b3a"/>
  </r>
  <r>
    <x v="23320"/>
    <s v="operationsmile.org"/>
    <s v="USA"/>
    <s v="CA"/>
    <s v="SF Bay Area"/>
    <s v="San Francisco"/>
    <x v="0"/>
    <s v="OneSmile Holdco, LLC operates in the healthcare industry."/>
    <s v="health care"/>
    <x v="3"/>
    <x v="2"/>
    <n v="1"/>
    <n v="1100000"/>
    <s v="2015-01-01"/>
    <s v="2015-05-20"/>
    <s v="2015-05-20"/>
    <m/>
    <m/>
    <m/>
    <s v="https://www.crunchbase.com/organization/onesmile-holdco"/>
    <m/>
    <m/>
    <s v="cb073873-9fb0-012f-f689-ec223f0bb015"/>
  </r>
  <r>
    <x v="23321"/>
    <s v="oradian.com"/>
    <s v="HRV"/>
    <m/>
    <s v="Zagreb"/>
    <s v="Zagreb"/>
    <x v="0"/>
    <s v="Oradian is a focused team of technologists, finance experts and economic development consultants who have joined together to deliver technol"/>
    <s v="banking|enterprise software|saas|software"/>
    <x v="523"/>
    <x v="0"/>
    <n v="2"/>
    <m/>
    <s v="2012-01-01"/>
    <s v="2014-05-20"/>
    <s v="2015-05-20"/>
    <m/>
    <s v="hello@oradian.com"/>
    <n v="38513333869"/>
    <s v="https://www.crunchbase.com/organization/oradian"/>
    <s v="https://www.twitter.com/oradianhq"/>
    <s v="http://www.facebook.com/oradian"/>
    <s v="0e279f04-998e-05c7-b8af-843ba0becead"/>
  </r>
  <r>
    <x v="23322"/>
    <s v="orbital-systems.com"/>
    <s v="SWE"/>
    <m/>
    <s v="Malmo"/>
    <s v="Malmö"/>
    <x v="0"/>
    <s v="A cutting-edge technology start-up in Sweden, having developed a disruptive water recycling technology to be used in domestic appliances."/>
    <s v="application performance management|information technology|renewable energy"/>
    <x v="2042"/>
    <x v="0"/>
    <n v="1"/>
    <n v="5000000"/>
    <s v="2012-01-01"/>
    <s v="2015-05-20"/>
    <s v="2015-05-20"/>
    <m/>
    <s v="social@orbital-systems.com"/>
    <m/>
    <s v="https://www.crunchbase.com/organization/orbital-system"/>
    <s v="https://www.twitter.com/orbital_systems"/>
    <s v="http://www.facebook.com/orbitalsystems"/>
    <s v="11c19520-7434-8add-c451-9fcb783aae5a"/>
  </r>
  <r>
    <x v="23323"/>
    <s v="ottemo.io"/>
    <s v="USA"/>
    <s v="WA"/>
    <s v="Seattle"/>
    <s v="Seattle"/>
    <x v="0"/>
    <s v="The Mobile Cloud Commerce Platform."/>
    <s v="e-commerce|software"/>
    <x v="141"/>
    <x v="1"/>
    <n v="2"/>
    <n v="1050000"/>
    <s v="2013-03-01"/>
    <s v="2014-06-01"/>
    <s v="2015-05-20"/>
    <m/>
    <s v="founders@ottemo.io"/>
    <m/>
    <s v="https://www.crunchbase.com/organization/ottemo"/>
    <s v="https://www.twitter.com/getottemo"/>
    <s v="http://www.facebook.com/getottemo"/>
    <s v="95381594-522a-c5f6-2e4d-eeb3479f62ea"/>
  </r>
  <r>
    <x v="23324"/>
    <s v="peekkids.com"/>
    <s v="USA"/>
    <s v="CA"/>
    <s v="SF Bay Area"/>
    <s v="San Francisco"/>
    <x v="0"/>
    <s v="Peek Aren't You Curious, Inc. designs, manufactures, and sells children’s apparel, gifts, and other products. It offers tops and shirts,"/>
    <s v="children|e-commerce|internet"/>
    <x v="314"/>
    <x v="6"/>
    <n v="2"/>
    <n v="20300000"/>
    <s v="2006-01-01"/>
    <s v="2009-04-07"/>
    <s v="2015-05-20"/>
    <m/>
    <m/>
    <s v="'877-887-7335"/>
    <s v="https://www.crunchbase.com/organization/peek-kids"/>
    <s v="https://www.twitter.com/peekkids"/>
    <s v="http://www.facebook.com/peekkids"/>
    <s v="e4e6b9ad-47bf-c89e-8114-b1dcfc6fff6d"/>
  </r>
  <r>
    <x v="23325"/>
    <s v="peopleasaservice.co"/>
    <s v="USA"/>
    <s v="FL"/>
    <s v="Miami"/>
    <s v="Miami"/>
    <x v="0"/>
    <s v="People as a Service is a Miami-based startup ."/>
    <s v="information technology"/>
    <x v="59"/>
    <x v="1"/>
    <n v="1"/>
    <n v="425000"/>
    <s v="2014-01-01"/>
    <s v="2015-05-20"/>
    <s v="2015-05-20"/>
    <m/>
    <s v="info@PeopleasaService.co"/>
    <n v="113057671604"/>
    <s v="https://www.crunchbase.com/organization/people-as-a-service"/>
    <s v="https://www.twitter.com/peopleasservice"/>
    <s v="https://www.facebook.com/peopleasaservice?_rdr"/>
    <s v="ac0bc633-e314-cca5-022e-af32748d8a69"/>
  </r>
  <r>
    <x v="23326"/>
    <s v="perfocal.com"/>
    <s v="GBR"/>
    <m/>
    <s v="London"/>
    <s v="London"/>
    <x v="0"/>
    <s v="An intelligent marketplace making both hiring and working as a freelance photographer 10x easier."/>
    <s v="business intelligence|photography"/>
    <x v="3929"/>
    <x v="1"/>
    <n v="1"/>
    <n v="15568"/>
    <s v="2015-03-10"/>
    <s v="2015-05-20"/>
    <s v="2015-05-20"/>
    <m/>
    <s v="hello@perfocal.com"/>
    <m/>
    <s v="https://www.crunchbase.com/organization/perfocal"/>
    <s v="https://www.twitter.com/perfocal"/>
    <s v="https://www.facebook.com/perfocal"/>
    <s v="306b6a00-c2db-abba-5bf0-05eb92d766a2"/>
  </r>
  <r>
    <x v="23327"/>
    <m/>
    <s v="HKG"/>
    <m/>
    <s v="HKG - Other"/>
    <s v="North Point"/>
    <x v="0"/>
    <s v="Photon3D Ltd operates in technology sector. The company was formerly known as Photec3D Limited."/>
    <s v="software"/>
    <x v="10"/>
    <x v="2"/>
    <n v="1"/>
    <n v="840000"/>
    <s v="2014-01-01"/>
    <s v="2015-05-20"/>
    <s v="2015-05-20"/>
    <m/>
    <m/>
    <n v="85225250171"/>
    <s v="https://www.crunchbase.com/organization/photon3d"/>
    <m/>
    <m/>
    <s v="943a27ad-222a-3433-3c2b-73511aafe34f"/>
  </r>
  <r>
    <x v="23328"/>
    <s v="pubu.im"/>
    <m/>
    <m/>
    <m/>
    <m/>
    <x v="0"/>
    <s v="Pubu provides a business communication software know as Zero Letter. Contains multiple tools and functions."/>
    <s v="saas"/>
    <x v="5"/>
    <x v="2"/>
    <n v="1"/>
    <n v="485188.80313626002"/>
    <s v="2014-10-18"/>
    <s v="2015-05-20"/>
    <s v="2015-05-20"/>
    <m/>
    <m/>
    <m/>
    <s v="https://www.crunchbase.com/organization/pubu-inc"/>
    <m/>
    <m/>
    <s v="5d0018ca-41d3-4ff9-1ce2-1a8591407747"/>
  </r>
  <r>
    <x v="23329"/>
    <s v="quickflix.com.au"/>
    <s v="AUS"/>
    <m/>
    <s v="Perth"/>
    <s v="Perth"/>
    <x v="1"/>
    <s v="Quickflix is an Australia-based online movie company offering subscription to movies and TV shows."/>
    <s v="e-commerce|film|tv|video"/>
    <x v="2019"/>
    <x v="2"/>
    <n v="3"/>
    <n v="12375000"/>
    <m/>
    <s v="2012-02-07"/>
    <s v="2015-05-20"/>
    <m/>
    <s v="info@quickflix.com.au"/>
    <m/>
    <s v="https://www.crunchbase.com/organization/quickflix"/>
    <s v="https://www.twitter.com/quickflix"/>
    <s v="http://www.facebook.com/quickflix"/>
    <s v="a2a40414-bfcd-b2ff-24c4-274830aecea6"/>
  </r>
  <r>
    <x v="23330"/>
    <s v="regenxbio.com"/>
    <s v="USA"/>
    <s v="MD"/>
    <s v="Washington, D.C."/>
    <s v="Rockville"/>
    <x v="1"/>
    <s v="REGENXBIO develops adeno-associated viral vector-based therapeutics and research tools, offering NAV, a recombinant AAV-vector."/>
    <s v="biopharma|biotechnology|therapeutics"/>
    <x v="44"/>
    <x v="1"/>
    <n v="3"/>
    <n v="108391875"/>
    <s v="2009-01-01"/>
    <s v="2013-11-07"/>
    <s v="2015-05-20"/>
    <m/>
    <s v="info@regenxbio.com"/>
    <s v="(202) 785-7438"/>
    <s v="https://www.crunchbase.com/organization/regenx-biosciences"/>
    <m/>
    <s v="http://www.facebook.com/pages/regenx-biosciences-llc/89894384909"/>
    <s v="e2b83af5-3afb-8bf0-94ae-fd7612312a3e"/>
  </r>
  <r>
    <x v="23331"/>
    <s v="reinfer.io"/>
    <s v="GBR"/>
    <m/>
    <s v="London"/>
    <s v="London"/>
    <x v="0"/>
    <s v="re:infer is an API powered by artificial intelligence that provides structured, human-like understanding of unstructured data."/>
    <s v="analytics|big data|machine learning|natural language processing"/>
    <x v="123"/>
    <x v="1"/>
    <n v="1"/>
    <n v="83877"/>
    <s v="2015-04-30"/>
    <s v="2015-05-20"/>
    <s v="2015-05-20"/>
    <m/>
    <m/>
    <m/>
    <s v="https://www.crunchbase.com/organization/reinfer-io"/>
    <s v="https://www.twitter.com/reinferio"/>
    <m/>
    <s v="90ed7306-9530-964c-ad5c-9d1ac2849c9c"/>
  </r>
  <r>
    <x v="23332"/>
    <s v="rivet-app.com"/>
    <s v="USA"/>
    <s v="CA"/>
    <s v="Ontario - Inland Empire"/>
    <s v="Walnut"/>
    <x v="0"/>
    <s v="Your Crowdfunded Productivity Booster"/>
    <s v="apps|crowdfunding"/>
    <x v="328"/>
    <x v="1"/>
    <n v="1"/>
    <m/>
    <s v="2015-05-01"/>
    <s v="2015-05-20"/>
    <s v="2015-05-20"/>
    <m/>
    <m/>
    <m/>
    <s v="https://www.crunchbase.com/organization/rivet-app"/>
    <s v="https://www.twitter.com/apprivet"/>
    <s v="https://www.facebook.com/821134621300784"/>
    <s v="d391d0d7-3ac9-46ed-3d99-1bd7d73bff8d"/>
  </r>
  <r>
    <x v="23333"/>
    <s v="samanage.com"/>
    <s v="USA"/>
    <s v="NC"/>
    <s v="Raleigh"/>
    <s v="Cary"/>
    <x v="0"/>
    <s v="Samanage is enterprise service desk software that helps get work done by managing all service relationships in the company"/>
    <s v="customer service|enterprise software|information technology|it management|saas"/>
    <x v="184"/>
    <x v="3"/>
    <n v="3"/>
    <n v="24000000"/>
    <s v="2007-01-01"/>
    <s v="2012-09-25"/>
    <s v="2015-05-20"/>
    <m/>
    <s v="info@samanage.com"/>
    <m/>
    <s v="https://www.crunchbase.com/organization/samanage"/>
    <s v="https://www.twitter.com/samanage"/>
    <s v="http://www.facebook.com/samanage"/>
    <s v="effd95aa-8f97-f058-c193-30ab95460f36"/>
  </r>
  <r>
    <x v="23334"/>
    <s v="shoes.com"/>
    <s v="CAN"/>
    <s v="BC"/>
    <s v="Vancouver"/>
    <s v="Vancouver"/>
    <x v="0"/>
    <s v="Online Footwear and Apparel Retailer"/>
    <s v="e-commerce|retail|shoes"/>
    <x v="174"/>
    <x v="5"/>
    <n v="1"/>
    <n v="45000000"/>
    <s v="1996-01-01"/>
    <s v="2015-05-20"/>
    <s v="2015-05-20"/>
    <m/>
    <m/>
    <s v="'323-856-2000"/>
    <s v="https://www.crunchbase.com/organization/shoes-com"/>
    <s v="https://www.twitter.com/shoesdotcom"/>
    <s v="http://www.facebook.com/shoesdotcom"/>
    <s v="91cf0602-89fc-8893-f769-d4ab43ed680d"/>
  </r>
  <r>
    <x v="23335"/>
    <s v="stridehealth.com"/>
    <s v="USA"/>
    <s v="CA"/>
    <s v="SF Bay Area"/>
    <s v="San Francisco"/>
    <x v="0"/>
    <s v="Health insurance recommendations tuned and tailored to your life."/>
    <s v="health care|health insurance|wellness"/>
    <x v="850"/>
    <x v="1"/>
    <n v="2"/>
    <n v="15400000"/>
    <s v="2013-01-01"/>
    <s v="2015-01-16"/>
    <s v="2015-05-20"/>
    <m/>
    <s v="sayhi@stridehealth.com"/>
    <s v="(415) 886-1976"/>
    <s v="https://www.crunchbase.com/organization/covered"/>
    <s v="https://www.twitter.com/stridehealth"/>
    <s v="https://www.facebook.com/stridehealth"/>
    <s v="c78e361f-cbfb-11ee-0d61-263c93e36284"/>
  </r>
  <r>
    <x v="23336"/>
    <s v="taplytics.com"/>
    <s v="CAN"/>
    <s v="ON"/>
    <s v="Toronto"/>
    <s v="Toronto"/>
    <x v="0"/>
    <s v="Taplytics is a mobile A/B testing platform for native mobile apps."/>
    <s v="analytics|computer|real time|software"/>
    <x v="464"/>
    <x v="0"/>
    <n v="2"/>
    <n v="2400000"/>
    <s v="2011-01-01"/>
    <s v="2014-01-01"/>
    <s v="2015-05-20"/>
    <m/>
    <s v="contact@taplytics.com"/>
    <s v="'416-528-2624"/>
    <s v="https://www.crunchbase.com/organization/taplytics"/>
    <s v="https://www.twitter.com/taplytics"/>
    <s v="http://www.facebook.com/taplytics"/>
    <s v="118b3bdf-8867-4661-0ea5-d1451c466be0"/>
  </r>
  <r>
    <x v="23337"/>
    <s v="telerickshaw.com"/>
    <s v="IND"/>
    <m/>
    <s v="Indore"/>
    <s v="Indore"/>
    <x v="0"/>
    <s v="TeleRickshaw made variety of packages of customer in order to cut the cost of travelling."/>
    <s v="transportation"/>
    <x v="114"/>
    <x v="1"/>
    <n v="1"/>
    <n v="2000000"/>
    <s v="2013-01-01"/>
    <s v="2015-05-20"/>
    <s v="2015-05-20"/>
    <m/>
    <s v="info@TeleRickshaw.com"/>
    <n v="9098098098"/>
    <s v="https://www.crunchbase.com/organization/tele-rickshaw"/>
    <s v="https://www.twitter.com/telerickshaw"/>
    <s v="https://www.facebook.com/telerickshawofficial"/>
    <s v="7cc934c2-bab9-fb7a-5769-f04e8c97746b"/>
  </r>
  <r>
    <x v="23338"/>
    <s v="tengwirth.com"/>
    <s v="USA"/>
    <s v="NY"/>
    <s v="New York City"/>
    <s v="New York"/>
    <x v="0"/>
    <s v="Our mission is to build upon the tradition of innovation in the hotel industry by combining the best of today's technology."/>
    <s v="hotel|service industry|software"/>
    <x v="16"/>
    <x v="1"/>
    <n v="1"/>
    <n v="50000"/>
    <s v="2015-01-01"/>
    <s v="2015-05-20"/>
    <s v="2015-05-20"/>
    <m/>
    <s v="nick@tengwirth.com"/>
    <s v="(917) 628-8916"/>
    <s v="https://www.crunchbase.com/organization/tengwirth"/>
    <s v="https://www.twitter.com/tengwirth"/>
    <s v="https://www.facebook.com/tengwirth/timeline?ref=page_internal"/>
    <s v="5cc8344e-7ef1-fa24-d939-4bc2fd5d245d"/>
  </r>
  <r>
    <x v="23339"/>
    <s v="therestaurantzone.com"/>
    <s v="USA"/>
    <s v="NY"/>
    <s v="New York City"/>
    <s v="New York"/>
    <x v="0"/>
    <s v="The Restaurant Zone is a job search platform that provides hiring solutions for employers and job opportunities for job-seekers."/>
    <s v="advertising|classifieds|e-commerce|restaurants|saas"/>
    <x v="4295"/>
    <x v="1"/>
    <n v="1"/>
    <n v="30000"/>
    <s v="2014-01-01"/>
    <s v="2015-05-20"/>
    <s v="2015-05-20"/>
    <m/>
    <s v="contactus@therestaurantzone.com"/>
    <s v="'+1 (800) 513-5096"/>
    <s v="https://www.crunchbase.com/organization/the-restaurant-zone"/>
    <s v="https://www.twitter.com/restaurant_zone"/>
    <s v="https://www.facebook.com/therestaurantzone"/>
    <s v="bbf1aa42-e87f-1d79-77c4-a536949ad180"/>
  </r>
  <r>
    <x v="23340"/>
    <s v="vislandmedia.com"/>
    <s v="CAN"/>
    <s v="BC"/>
    <s v="Kelowna"/>
    <s v="Kelowna"/>
    <x v="0"/>
    <s v="Visland Media a development and distribution company for a new age of television and film."/>
    <s v="broadcasting|internet"/>
    <x v="561"/>
    <x v="1"/>
    <n v="1"/>
    <n v="410668.623274507"/>
    <s v="2013-01-01"/>
    <s v="2015-05-20"/>
    <s v="2015-05-20"/>
    <m/>
    <m/>
    <n v="12508784810"/>
    <s v="https://www.crunchbase.com/organization/visland-media"/>
    <m/>
    <m/>
    <s v="ca532543-f892-4aa4-0826-fa0461e573fd"/>
  </r>
  <r>
    <x v="23341"/>
    <s v="voicelayer.io"/>
    <s v="USA"/>
    <s v="CA"/>
    <s v="SF Bay Area"/>
    <s v="San Francisco"/>
    <x v="0"/>
    <s v="Real-time Push-to-Talk PaaS Add realtime Push-to-Talk (PTT) to any app with our simple API/SDK! Push-to-Talk: Messages are streamed rea"/>
    <s v="b2b|developer apis|mobile|paas|real time|saas|software"/>
    <x v="245"/>
    <x v="1"/>
    <n v="2"/>
    <n v="500000"/>
    <s v="2013-01-01"/>
    <s v="2013-01-01"/>
    <s v="2015-05-20"/>
    <m/>
    <s v="contact@voicelayer.io"/>
    <n v="6179388916"/>
    <s v="https://www.crunchbase.com/organization/voicelayer"/>
    <s v="https://www.twitter.com/voicelayer"/>
    <s v="http://www.facebook.com/voicelayer"/>
    <s v="ca8d7251-5ccd-7341-9977-8a5495a68fed"/>
  </r>
  <r>
    <x v="23342"/>
    <s v="go.wepay.com"/>
    <s v="USA"/>
    <s v="CA"/>
    <s v="SF Bay Area"/>
    <s v="Redwood City"/>
    <x v="0"/>
    <s v="WePay is the payments partner to the platform economy"/>
    <s v="e-commerce|financial services|risk management|saas"/>
    <x v="53"/>
    <x v="3"/>
    <n v="6"/>
    <n v="74150000"/>
    <s v="2008-01-01"/>
    <s v="2009-01-01"/>
    <s v="2015-05-20"/>
    <m/>
    <s v="support@wepay.com"/>
    <s v="'855-469-3729"/>
    <s v="https://www.crunchbase.com/organization/wepay"/>
    <s v="https://www.twitter.com/wepay"/>
    <s v="http://www.facebook.com/wepay"/>
    <s v="4be64cac-36f7-2ba6-415e-e35e0771c11a"/>
  </r>
  <r>
    <x v="23343"/>
    <m/>
    <s v="USA"/>
    <s v="NY"/>
    <s v="Rochester, New York"/>
    <s v="Penfield"/>
    <x v="0"/>
    <s v="Hello! So my name is Yaroslav Merkulov. On June 7th, 2015 I will begin my professional golf career playing on the SwingThought.com."/>
    <s v="golf|sporting goods|sports"/>
    <x v="176"/>
    <x v="1"/>
    <n v="1"/>
    <n v="5000"/>
    <s v="2015-05-15"/>
    <s v="2015-05-20"/>
    <s v="2015-05-20"/>
    <m/>
    <m/>
    <m/>
    <s v="https://www.crunchbase.com/organization/yaroslav-merkulov-professional-golf-career"/>
    <m/>
    <s v="https://www.facebook.com/yaroslav.merkulov.9"/>
    <s v="c0776db7-ebfa-f896-7be6-8fa1ad85da40"/>
  </r>
  <r>
    <x v="23344"/>
    <s v="alphadraft.com"/>
    <s v="USA"/>
    <s v="NY"/>
    <s v="New York City"/>
    <s v="New York"/>
    <x v="2"/>
    <s v="AlphaDraft give eSports fans the chance to play fantasy leagues and place bets on big eSports events."/>
    <s v="fantasy sports|gaming|video games"/>
    <x v="235"/>
    <x v="1"/>
    <n v="2"/>
    <n v="5000000"/>
    <m/>
    <s v="2015-02-01"/>
    <s v="2015-05-19"/>
    <m/>
    <s v="support@alphadraft.com"/>
    <s v="1(310) 439-5045"/>
    <s v="https://www.crunchbase.com/organization/alphadraft"/>
    <s v="https://www.twitter.com/alphadraft?ref_src=twsrc%5egoogle%7ctwcamp%5eserp%7ctwgr%5eauthor"/>
    <s v="https://www.facebook.com/alphadraft-710166675719464/"/>
    <s v="467a2e1d-1acd-0c06-d526-0884bac216ff"/>
  </r>
  <r>
    <x v="23345"/>
    <s v="aoptix.com"/>
    <s v="USA"/>
    <s v="CA"/>
    <s v="SF Bay Area"/>
    <s v="Campbell"/>
    <x v="0"/>
    <s v="AOptix Technologies develops identify verification and wireless communications solutions for the government and commercial markets."/>
    <s v="biometrics|biotechnology|security|telecommunications|wireless"/>
    <x v="4296"/>
    <x v="6"/>
    <n v="9"/>
    <n v="123722849"/>
    <s v="2000-01-01"/>
    <s v="2000-12-01"/>
    <s v="2015-05-19"/>
    <m/>
    <s v="sales@aoptix.com"/>
    <s v="(408)558-3300"/>
    <s v="https://www.crunchbase.com/organization/aoptix-technologies"/>
    <s v="https://www.twitter.com/aoptix"/>
    <s v="http://www.facebook.com/pages/aoptix-technologies/25962846414878"/>
    <s v="b0ccb4c5-bfb9-9c53-163e-eae94d22c98b"/>
  </r>
  <r>
    <x v="23346"/>
    <s v="argoncredit.com"/>
    <s v="USA"/>
    <s v="IL"/>
    <s v="Chicago"/>
    <s v="Chicago"/>
    <x v="0"/>
    <s v="Argon Credit is a online personal loan startup. Currently growing in the U.S. with plans to expand into the U.K., Europe and Australia."/>
    <s v="analytics|consumer lending|finance|financial services|fintech|innovation management|machine learning|personal finance"/>
    <x v="1776"/>
    <x v="0"/>
    <n v="4"/>
    <n v="80050000"/>
    <s v="2013-12-01"/>
    <s v="2014-04-01"/>
    <s v="2015-05-19"/>
    <m/>
    <s v="media@argoncredit.com"/>
    <m/>
    <s v="https://www.crunchbase.com/organization/argoncredit"/>
    <s v="https://www.twitter.com/argoncredit"/>
    <s v="https://www.facebook.com/argoncredit"/>
    <s v="5f231530-6610-2146-8842-f72de5aa1b87"/>
  </r>
  <r>
    <x v="23347"/>
    <s v="avocarrot.com"/>
    <s v="GBR"/>
    <m/>
    <s v="London"/>
    <s v="London"/>
    <x v="2"/>
    <s v="Avocarrot is a native mobile advertising platform which provides real rewards on mobile apps."/>
    <s v="mobile"/>
    <x v="15"/>
    <x v="0"/>
    <n v="2"/>
    <n v="2161671"/>
    <s v="2012-01-01"/>
    <s v="2013-01-01"/>
    <s v="2015-05-19"/>
    <m/>
    <s v="hi@avocarrot.com"/>
    <m/>
    <s v="https://www.crunchbase.com/organization/avocarrot"/>
    <s v="https://www.twitter.com/avocarrot"/>
    <s v="http://www.facebook.com/avocarrot"/>
    <s v="dcde2214-a042-d102-a869-006bd4ce2459"/>
  </r>
  <r>
    <x v="23348"/>
    <s v="axsome.com"/>
    <s v="USA"/>
    <s v="NY"/>
    <s v="New York City"/>
    <s v="New York"/>
    <x v="0"/>
    <s v="Axsome Therapeutics develops and commercializes therapies for the management and treatment of pain and other neurological disorders."/>
    <s v="biotechnology"/>
    <x v="36"/>
    <x v="0"/>
    <n v="4"/>
    <n v="6985000"/>
    <s v="2012-01-01"/>
    <s v="2013-07-03"/>
    <s v="2015-05-19"/>
    <m/>
    <s v="info@axsome.com"/>
    <s v="'+1 (212) 203-5072"/>
    <s v="https://www.crunchbase.com/organization/axsome-therapeutics"/>
    <m/>
    <m/>
    <s v="17bf71c9-cf28-1e52-0d92-f309afc715a1"/>
  </r>
  <r>
    <x v="23349"/>
    <s v="bamaleasing.com"/>
    <s v="USA"/>
    <s v="PA"/>
    <s v="Scranton"/>
    <s v="Montoursville"/>
    <x v="0"/>
    <s v="BAMA Commercial Leasing, LLC provides commercial vehicle financing and leasing services"/>
    <s v="automotive|financial services"/>
    <x v="1882"/>
    <x v="2"/>
    <n v="1"/>
    <n v="3343000"/>
    <s v="2015-01-01"/>
    <s v="2015-05-19"/>
    <s v="2015-05-19"/>
    <m/>
    <m/>
    <s v="(570) 329-1000"/>
    <s v="https://www.crunchbase.com/organization/bama-leasing"/>
    <m/>
    <m/>
    <s v="be2cc6e6-5078-1c4e-ec16-967ac460bda2"/>
  </r>
  <r>
    <x v="23350"/>
    <s v="bd4travel.com"/>
    <s v="DEU"/>
    <m/>
    <s v="Frankfurt"/>
    <s v="Frankfurt"/>
    <x v="0"/>
    <s v="bd4travel is providing real-time user profiling and AI-Personalisation for the travel industry."/>
    <s v="customer service|shopping|travel"/>
    <x v="138"/>
    <x v="0"/>
    <n v="1"/>
    <n v="4200000"/>
    <s v="2013-06-01"/>
    <s v="2015-05-19"/>
    <s v="2015-05-19"/>
    <m/>
    <s v="info@bd4travel.com"/>
    <n v="490692474718200"/>
    <s v="https://www.crunchbase.com/organization/bd4travel"/>
    <s v="https://www.twitter.com/bd4travel"/>
    <m/>
    <s v="add6eb5b-6cee-a542-01db-fda909113112"/>
  </r>
  <r>
    <x v="23351"/>
    <s v="bettercompany.com"/>
    <s v="USA"/>
    <s v="CA"/>
    <s v="SF Bay Area"/>
    <s v="San Francisco"/>
    <x v="0"/>
    <s v="BetterCompany makes your work day better"/>
    <s v="education|information services|information technology"/>
    <x v="643"/>
    <x v="1"/>
    <n v="2"/>
    <n v="7700000"/>
    <s v="2011-01-01"/>
    <s v="2014-04-10"/>
    <s v="2015-05-19"/>
    <m/>
    <s v="support@bettercompany.co"/>
    <s v="'+1 (415) 481-0496"/>
    <s v="https://www.crunchbase.com/organization/bettercompany"/>
    <s v="https://www.twitter.com/bettercompany"/>
    <s v="https://www.facebook.com/betterco"/>
    <s v="b6b11fd8-6205-48ee-ed98-a5b64a2a8679"/>
  </r>
  <r>
    <x v="23352"/>
    <s v="bookbub.com"/>
    <s v="USA"/>
    <s v="MA"/>
    <s v="Boston"/>
    <s v="Cambridge"/>
    <x v="0"/>
    <s v="BookBub is a free service that helps millions of readers discover limited-time deals on acclaimed ebooks."/>
    <s v="ebooks|email|publishing|retail"/>
    <x v="4297"/>
    <x v="0"/>
    <n v="2"/>
    <n v="10800000"/>
    <s v="2012-01-01"/>
    <s v="2014-05-01"/>
    <s v="2015-05-19"/>
    <m/>
    <s v="info@bookbub.com"/>
    <s v="'617-475-0782"/>
    <s v="https://www.crunchbase.com/organization/bookbub"/>
    <s v="https://www.twitter.com/bookbub"/>
    <s v="http://www.facebook.com/bookbub"/>
    <s v="a90c3545-7fd3-2d35-eec2-b0cda6ac89c6"/>
  </r>
  <r>
    <x v="23353"/>
    <s v="chaayos.com"/>
    <s v="IND"/>
    <m/>
    <s v="New Delhi"/>
    <s v="New Delhi"/>
    <x v="0"/>
    <s v="Chaayos was born in November 2012 out of this premise - a contemporary interpretation of the chai adda."/>
    <s v="food and beverage|restaurants|tea"/>
    <x v="7"/>
    <x v="7"/>
    <n v="1"/>
    <n v="5000000"/>
    <s v="2012-01-01"/>
    <s v="2015-05-19"/>
    <s v="2015-05-19"/>
    <m/>
    <s v="letstalk@chaayos.com"/>
    <s v="'011-32551234"/>
    <s v="https://www.crunchbase.com/organization/chaayos"/>
    <s v="https://www.twitter.com/chaayos"/>
    <s v="https://www.facebook.com/chaayos"/>
    <s v="0ecb54b4-7927-0cc6-86a6-38035457f28f"/>
  </r>
  <r>
    <x v="23354"/>
    <s v="datahero.com"/>
    <s v="USA"/>
    <s v="CA"/>
    <s v="SF Bay Area"/>
    <s v="San Francisco"/>
    <x v="2"/>
    <s v="DataHero develops data analysis tools and focuses on data empowerment and visualization that does not require the knowledge of coding."/>
    <s v="analytics|big data|data visualization"/>
    <x v="302"/>
    <x v="1"/>
    <n v="3"/>
    <n v="10250000"/>
    <s v="2011-10-01"/>
    <s v="2012-05-31"/>
    <s v="2015-05-19"/>
    <m/>
    <s v="help@data-hero.com"/>
    <n v="16503084301"/>
    <s v="https://www.crunchbase.com/organization/datahero"/>
    <s v="https://www.twitter.com/datahero"/>
    <s v="http://www.facebook.com/dataheroinc"/>
    <s v="af5aa216-6593-dd5b-9b36-bee1bad238d0"/>
  </r>
  <r>
    <x v="23355"/>
    <s v="directly.com"/>
    <s v="USA"/>
    <s v="CA"/>
    <s v="SF Bay Area"/>
    <s v="San Francisco"/>
    <x v="0"/>
    <s v="On demand customer service apps."/>
    <s v="apps|customer service|internet|mobile"/>
    <x v="289"/>
    <x v="0"/>
    <n v="3"/>
    <n v="13000000"/>
    <s v="2011-01-01"/>
    <s v="2011-04-01"/>
    <s v="2015-05-19"/>
    <m/>
    <s v="abrydon@directly.com"/>
    <s v="'800-787-3176"/>
    <s v="https://www.crunchbase.com/organization/directly"/>
    <s v="https://www.twitter.com/directly"/>
    <s v="https://www.facebook.com/askdirectly"/>
    <s v="bb34642d-49a8-86da-f752-c9ae6972f457"/>
  </r>
  <r>
    <x v="23356"/>
    <s v="engaging.care"/>
    <s v="SWE"/>
    <m/>
    <s v="Malmo"/>
    <s v="Malmö"/>
    <x v="0"/>
    <s v="Engaging Care is made for you with a life style related disease – and for those of you who are close to someone in that situation."/>
    <s v="lifestyle"/>
    <x v="107"/>
    <x v="1"/>
    <n v="1"/>
    <m/>
    <s v="2015-01-01"/>
    <s v="2015-05-19"/>
    <s v="2015-05-19"/>
    <m/>
    <m/>
    <m/>
    <s v="https://www.crunchbase.com/organization/engaging-care"/>
    <s v="https://www.twitter.com/engagingcare"/>
    <s v="https://www.facebook.com/engagingcare?fref=ts"/>
    <s v="b3d4a5f6-9328-840c-1247-eefd86589940"/>
  </r>
  <r>
    <x v="23357"/>
    <s v="eosenergystorage.com"/>
    <s v="USA"/>
    <s v="NY"/>
    <s v="New York City"/>
    <s v="New York"/>
    <x v="0"/>
    <s v="Eos produces cost effective energy storage solutions that are less expensive than other battery technologies."/>
    <s v="cleantech|energy|oil and gas"/>
    <x v="165"/>
    <x v="3"/>
    <n v="3"/>
    <n v="40100000"/>
    <s v="2007-01-01"/>
    <s v="2013-05-20"/>
    <s v="2015-05-19"/>
    <m/>
    <s v="info@eosenergystorage.com"/>
    <n v="7322258400"/>
    <s v="https://www.crunchbase.com/organization/eos-energy-storgae"/>
    <s v="https://www.twitter.com/poweredbyeos"/>
    <s v="http://www.facebook.com/eosenergystorage"/>
    <s v="f6a7d850-19ff-bd67-73db-ca2946fdc44d"/>
  </r>
  <r>
    <x v="23358"/>
    <s v="e-prodigy.com"/>
    <s v="USA"/>
    <s v="NY"/>
    <s v="New York City"/>
    <s v="New York"/>
    <x v="0"/>
    <s v="eProdigy uses technology to service the alternative finance industry through our cloud based platforms."/>
    <s v="finance|financial services|fintech"/>
    <x v="24"/>
    <x v="6"/>
    <n v="1"/>
    <n v="100000000"/>
    <s v="2014-11-01"/>
    <s v="2015-05-19"/>
    <s v="2015-05-19"/>
    <m/>
    <s v="info@e-prodigy.com"/>
    <s v="(888) 782-2510"/>
    <s v="https://www.crunchbase.com/organization/eprodigy-financial"/>
    <s v="https://www.twitter.com/eprodigyllc"/>
    <s v="https://www.facebook.com/pages/capital-stack-llc/139218762850173"/>
    <s v="65b2a0e4-25b5-f562-2721-c0d5acc13f39"/>
  </r>
  <r>
    <x v="23359"/>
    <s v="everywear.com"/>
    <m/>
    <m/>
    <m/>
    <m/>
    <x v="0"/>
    <s v="Everywear is a designer of software for e-commerce sites that personlaizes the user's browsing and purchasing experience."/>
    <m/>
    <x v="5"/>
    <x v="2"/>
    <n v="1"/>
    <m/>
    <m/>
    <s v="2015-05-19"/>
    <s v="2015-05-19"/>
    <m/>
    <m/>
    <m/>
    <s v="https://www.crunchbase.com/organization/everywear"/>
    <m/>
    <m/>
    <s v="a5fefc37-00c5-c3d7-9987-30e984183e03"/>
  </r>
  <r>
    <x v="23360"/>
    <s v="evolution-networks.com"/>
    <s v="ISR"/>
    <m/>
    <s v="Tel Aviv"/>
    <s v="Ramat Gan"/>
    <x v="0"/>
    <s v="A leading innovator in data networks energy efficiency"/>
    <s v="energy efficiency|public relations|telecommunications"/>
    <x v="4298"/>
    <x v="0"/>
    <n v="1"/>
    <n v="22500000"/>
    <m/>
    <s v="2015-05-19"/>
    <s v="2015-05-19"/>
    <m/>
    <s v="info@evolution-networks.com"/>
    <m/>
    <s v="https://www.crunchbase.com/organization/evolution-networks"/>
    <s v="https://www.twitter.com/evo_networks"/>
    <m/>
    <s v="864767d5-ca34-84cd-c420-9e7c4c7e91f0"/>
  </r>
  <r>
    <x v="23361"/>
    <s v="editonthefly.com"/>
    <s v="USA"/>
    <s v="NY"/>
    <s v="New York City"/>
    <s v="New York"/>
    <x v="2"/>
    <s v="Fly Labs – Making video creativity mainstream"/>
    <s v="ios"/>
    <x v="462"/>
    <x v="1"/>
    <n v="1"/>
    <n v="750000"/>
    <m/>
    <s v="2015-05-19"/>
    <s v="2015-05-19"/>
    <m/>
    <m/>
    <m/>
    <s v="https://www.crunchbase.com/organization/fly-labs"/>
    <s v="https://www.twitter.com/editonthefly"/>
    <s v="http://www.facebook.com/editonthefly"/>
    <s v="88e97e6e-93ef-96a3-f701-30f1055e90c9"/>
  </r>
  <r>
    <x v="23362"/>
    <s v="generalfusion.com"/>
    <s v="CAN"/>
    <s v="BC"/>
    <s v="Burnaby"/>
    <s v="Burnaby"/>
    <x v="0"/>
    <s v="General Fusion develops utility-scale fusion power using magnetized target fusion."/>
    <s v="energy|environmental engineering|renewable energy"/>
    <x v="1927"/>
    <x v="6"/>
    <n v="5"/>
    <n v="62036851.033036798"/>
    <s v="2002-01-01"/>
    <s v="2009-08-04"/>
    <s v="2015-05-19"/>
    <m/>
    <s v="info@generalfusion.com"/>
    <n v="16046488961"/>
    <s v="https://www.crunchbase.com/organization/general-fusion"/>
    <s v="https://www.twitter.com/rethinkfusion"/>
    <m/>
    <s v="aaeb2c58-41ac-2643-fad1-cf7fdad82a32"/>
  </r>
  <r>
    <x v="23363"/>
    <s v="go-factory.com"/>
    <s v="USA"/>
    <s v="CA"/>
    <s v="SF Bay Area"/>
    <s v="San Francisco"/>
    <x v="2"/>
    <s v="GOFACTORY provides an Industrial IoT service that drives intelligent action when uptime is essential."/>
    <s v="cloud computing|predictive analytics"/>
    <x v="43"/>
    <x v="1"/>
    <n v="1"/>
    <n v="2000000"/>
    <s v="2011-04-11"/>
    <s v="2015-05-19"/>
    <s v="2015-05-19"/>
    <m/>
    <m/>
    <s v="(415) 481-3672"/>
    <s v="https://www.crunchbase.com/organization/go-factory-inc"/>
    <s v="https://www.twitter.com/gofactory_now"/>
    <m/>
    <s v="653e41fa-0fd1-5e04-b71d-66c75d691dfc"/>
  </r>
  <r>
    <x v="23364"/>
    <s v="ideasbritain.com"/>
    <s v="GBR"/>
    <m/>
    <s v="Manchester"/>
    <s v="Manchester"/>
    <x v="0"/>
    <s v="An app and broadcast channel that provides a totally new way for ideas and their creators to access opportunity, knowledge and mentors."/>
    <s v="e-commerce|mobile"/>
    <x v="440"/>
    <x v="0"/>
    <n v="1"/>
    <n v="421993.48534201999"/>
    <s v="2013-01-01"/>
    <s v="2015-05-19"/>
    <s v="2015-05-19"/>
    <m/>
    <s v="info@ideasbritain.com"/>
    <n v="4401618189092"/>
    <s v="https://www.crunchbase.com/organization/ideas-britain"/>
    <s v="https://www.twitter.com/ideasbritain"/>
    <s v="https://www.facebook.com/ideasbritain?_rdr"/>
    <s v="56e3083c-1942-f95d-4924-79a2deb2a254"/>
  </r>
  <r>
    <x v="23365"/>
    <s v="intellimotion.pl"/>
    <s v="POL"/>
    <m/>
    <s v="Warsaw"/>
    <s v="Warszawa"/>
    <x v="0"/>
    <s v="The project’s main idea is to develop and sell electronic modules for sewing into textiles."/>
    <m/>
    <x v="5"/>
    <x v="2"/>
    <n v="1"/>
    <n v="167583.097941149"/>
    <m/>
    <s v="2015-05-19"/>
    <s v="2015-05-19"/>
    <m/>
    <m/>
    <s v="'+48 531 881 141"/>
    <s v="https://www.crunchbase.com/organization/intellimotion-technology"/>
    <m/>
    <s v="https://www.facebook.com/przyk"/>
    <s v="69e43f04-186d-b185-5ae5-ca65a81cd713"/>
  </r>
  <r>
    <x v="23366"/>
    <s v="invisiblemedia.com"/>
    <s v="USA"/>
    <s v="NY"/>
    <s v="New York City"/>
    <s v="New York"/>
    <x v="0"/>
    <s v="Invisible Media, Inc. is a real-time mobile data, decision-making, marketing automation, and analytics platform for a mobile-first world."/>
    <s v="analytics|big data|crm|developer tools|machine learning|marketing automation|mobile"/>
    <x v="2162"/>
    <x v="2"/>
    <n v="2"/>
    <n v="1200000"/>
    <s v="2014-07-01"/>
    <s v="2014-10-01"/>
    <s v="2015-05-19"/>
    <m/>
    <m/>
    <m/>
    <s v="https://www.crunchbase.com/organization/invisible-media-inc-"/>
    <s v="https://www.twitter.com/invisiblemedia1"/>
    <s v="https://www.facebook.com/pages/invisible-media/1497833910468307?ref=br_rs"/>
    <s v="6af95f68-d333-3785-2cb9-7aa4012e22f8"/>
  </r>
  <r>
    <x v="23367"/>
    <s v="ispot.tv"/>
    <m/>
    <m/>
    <m/>
    <m/>
    <x v="0"/>
    <s v="iSpot.tv measures TV advertising spend, reach and performance in real-time."/>
    <s v="advertising|analytics|brand marketing|real time"/>
    <x v="977"/>
    <x v="2"/>
    <n v="3"/>
    <n v="27800000"/>
    <s v="2012-01-01"/>
    <s v="2012-07-11"/>
    <s v="2015-05-19"/>
    <m/>
    <s v="service@ispot.tv"/>
    <s v="(855) 477-6888"/>
    <s v="https://www.crunchbase.com/organization/ispot-tv"/>
    <s v="https://www.twitter.com/ispottv"/>
    <s v="http://www.facebook.com/ispottv"/>
    <s v="3d109928-e5db-5071-eeb0-139bc89cde50"/>
  </r>
  <r>
    <x v="23368"/>
    <s v="lifelogger.com"/>
    <s v="USA"/>
    <s v="FL"/>
    <s v="Palm Beaches"/>
    <s v="Palm Beach Gardens"/>
    <x v="0"/>
    <s v="LifeLogger offers an advanced lightweight wearable video camera, along with a cloud based storage system advanced search capabilities!"/>
    <s v="consumer electronics|video|wearables"/>
    <x v="4299"/>
    <x v="0"/>
    <n v="2"/>
    <n v="400000"/>
    <s v="2012-01-01"/>
    <s v="2014-10-08"/>
    <s v="2015-05-19"/>
    <m/>
    <s v="info@lifelogger.com"/>
    <s v="(844) 543-3564"/>
    <s v="https://www.crunchbase.com/organization/lifelogger"/>
    <s v="https://www.twitter.com/lifelogger"/>
    <s v="https://www.facebook.com/lifelogger?_rdr=p"/>
    <s v="45a17168-fcc6-6cd3-7465-4958e27a95bb"/>
  </r>
  <r>
    <x v="23369"/>
    <s v="little-labs.com"/>
    <s v="USA"/>
    <s v="CA"/>
    <s v="Los Angeles"/>
    <s v="Los Angeles"/>
    <x v="0"/>
    <s v="Smartwatch app studio creating simple, contextual and fun experiences designed for the post-phone era"/>
    <s v="messaging|mobile|wearables"/>
    <x v="4111"/>
    <x v="1"/>
    <n v="2"/>
    <n v="3000000"/>
    <s v="2014-01-01"/>
    <s v="2014-11-13"/>
    <s v="2015-05-19"/>
    <m/>
    <m/>
    <m/>
    <s v="https://www.crunchbase.com/organization/little-labs"/>
    <m/>
    <m/>
    <s v="e89ee58c-2030-7427-425b-3b998eff33b6"/>
  </r>
  <r>
    <x v="23370"/>
    <s v="mammothdb.com"/>
    <s v="BGR"/>
    <m/>
    <s v="Sofia"/>
    <s v="Sofia"/>
    <x v="0"/>
    <s v="Big data analytics &amp; enterprise data warehousing | we're a distributed, parallel, shared nothing, SQL compatible database."/>
    <s v="analytics|big data|business intelligence|cloud computing|enterprise software|saas|software"/>
    <x v="43"/>
    <x v="0"/>
    <n v="1"/>
    <n v="1800000"/>
    <s v="2010-01-01"/>
    <s v="2015-05-19"/>
    <s v="2015-05-19"/>
    <m/>
    <m/>
    <m/>
    <s v="https://www.crunchbase.com/organization/mammothdb"/>
    <s v="https://www.twitter.com/sgkeil"/>
    <s v="https://www.facebook.com/mammothdb"/>
    <s v="1dbd458c-95ca-9b87-6d78-ee067f10cb18"/>
  </r>
  <r>
    <x v="23371"/>
    <s v="meetuniv.com"/>
    <s v="IND"/>
    <m/>
    <s v="New Delhi"/>
    <s v="New Delhi"/>
    <x v="0"/>
    <s v="MeetUniv is a well known education organization, where students can search, shortlist and connect with the world's top university."/>
    <s v="analytics|apps|education|saas"/>
    <x v="4300"/>
    <x v="3"/>
    <n v="1"/>
    <n v="950000"/>
    <s v="2010-03-15"/>
    <s v="2015-05-19"/>
    <s v="2015-05-19"/>
    <m/>
    <s v="connect@meetuniv.com"/>
    <n v="1141078540"/>
    <s v="https://www.crunchbase.com/organization/meetuniv"/>
    <s v="https://www.twitter.com/@https:"/>
    <s v="https://www.facebook.com/meetuniv"/>
    <s v="a8433901-0c76-3c62-c69b-57d63e97bc13"/>
  </r>
  <r>
    <x v="23372"/>
    <s v="meteor.com"/>
    <s v="USA"/>
    <s v="CA"/>
    <s v="SF Bay Area"/>
    <s v="San Francisco"/>
    <x v="0"/>
    <s v="Meteor is an open-source platform for developing web applications."/>
    <s v="open source|software|web apps"/>
    <x v="50"/>
    <x v="0"/>
    <n v="3"/>
    <n v="31200000"/>
    <s v="2011-01-01"/>
    <s v="2011-10-11"/>
    <s v="2015-05-19"/>
    <m/>
    <s v="matt@meteor.com"/>
    <m/>
    <s v="https://www.crunchbase.com/organization/meteor"/>
    <s v="https://www.twitter.com/meteorjs"/>
    <s v="https://www.facebook.com/meteorjs"/>
    <s v="4566066a-b152-c672-0455-5cf0638d92f2"/>
  </r>
  <r>
    <x v="23373"/>
    <s v="midfinsystems.com"/>
    <s v="USA"/>
    <s v="WA"/>
    <s v="Seattle"/>
    <s v="Redmond"/>
    <x v="0"/>
    <s v="Midfin Systems is a stealth-mode startup in the Seattle area. Its office is located in Redmond near the Microsoft main campus in Redmond."/>
    <s v="cloud infrastructure|network security|security"/>
    <x v="255"/>
    <x v="1"/>
    <n v="2"/>
    <n v="2575000"/>
    <s v="2014-01-01"/>
    <s v="2014-07-01"/>
    <s v="2015-05-19"/>
    <m/>
    <m/>
    <m/>
    <s v="https://www.crunchbase.com/organization/midfin-systems"/>
    <s v="https://www.twitter.com/midfinsystems"/>
    <s v="https://www.facebook.com/midfin-systems-inc"/>
    <s v="2c4f56ad-a3eb-bcfd-f609-93268f0d4add"/>
  </r>
  <r>
    <x v="23374"/>
    <s v="minus.com"/>
    <s v="USA"/>
    <s v="NY"/>
    <s v="New York City"/>
    <s v="New York"/>
    <x v="0"/>
    <s v="Minus builds and runs MeowChat, a mobile chat and photo sharing application available on iPhone and Android, launched in March 2013."/>
    <s v="curated web|file sharing|web hosting"/>
    <x v="146"/>
    <x v="1"/>
    <n v="4"/>
    <n v="11117870"/>
    <s v="2010-10-01"/>
    <s v="2011-08-02"/>
    <s v="2015-05-19"/>
    <m/>
    <s v="hello@minus.com"/>
    <m/>
    <s v="https://www.crunchbase.com/organization/minus"/>
    <s v="https://www.twitter.com/meowapp"/>
    <s v="https://www.facebook.com/meowchatapp?_rdr"/>
    <s v="a72cc8bb-8f39-15f6-695a-c65f60ec38c6"/>
  </r>
  <r>
    <x v="23375"/>
    <s v="moleculera.com"/>
    <s v="USA"/>
    <s v="OK"/>
    <s v="Oklahoma City"/>
    <s v="Oklahoma City"/>
    <x v="0"/>
    <s v="Moleculera Labs provides personalized clinical testing for people suspected of suffering from PANDAS/PANS."/>
    <s v="biotechnology"/>
    <x v="36"/>
    <x v="0"/>
    <n v="4"/>
    <n v="6182936"/>
    <s v="2011-01-01"/>
    <s v="2012-10-30"/>
    <s v="2015-05-19"/>
    <m/>
    <s v="customerservice@moleculera.com"/>
    <n v="14052395255"/>
    <s v="https://www.crunchbase.com/organization/moleculera-labs"/>
    <s v="https://www.twitter.com/moleculeralabs"/>
    <s v="https://www.facebook.com/moleculeralabs"/>
    <s v="a82e4956-aab1-840e-e155-e5fa8423e481"/>
  </r>
  <r>
    <x v="23376"/>
    <s v="mrcglobal.com"/>
    <s v="USA"/>
    <s v="TX"/>
    <s v="Houston"/>
    <s v="Houston"/>
    <x v="1"/>
    <s v="MRC Global is the world's largest distributor of pipe, valves, and fitting products and services to the energy industry."/>
    <s v="energy|industrial|logistics"/>
    <x v="1535"/>
    <x v="9"/>
    <n v="1"/>
    <n v="363000000"/>
    <s v="1921-01-01"/>
    <s v="2015-05-19"/>
    <s v="2015-05-19"/>
    <m/>
    <s v="mrcglobal123@gmail.com"/>
    <s v="'877-294-7574"/>
    <s v="https://www.crunchbase.com/organization/mrc-global-inc"/>
    <m/>
    <s v="http://www.facebook.com/mrc-global-canada/194891937326333"/>
    <s v="f74b7bdd-454c-97d8-244d-e7aaf913b325"/>
  </r>
  <r>
    <x v="23377"/>
    <s v="mulesoft.com"/>
    <s v="USA"/>
    <s v="CA"/>
    <s v="SF Bay Area"/>
    <s v="San Francisco"/>
    <x v="0"/>
    <s v="MuleSoft is a provider of the leading platform for building application networks."/>
    <s v="apps|developer apis|enterprise software"/>
    <x v="50"/>
    <x v="7"/>
    <n v="7"/>
    <n v="259000000"/>
    <s v="2006-01-01"/>
    <s v="2006-10-01"/>
    <s v="2015-05-19"/>
    <m/>
    <s v="press@mulesoft.com"/>
    <m/>
    <s v="https://www.crunchbase.com/organization/mulesoft"/>
    <s v="https://www.twitter.com/mulesoft"/>
    <s v="http://www.facebook.com/mulesoft"/>
    <s v="9bf31f37-a6d1-f6da-f51f-1779f4cb253d"/>
  </r>
  <r>
    <x v="23378"/>
    <s v="orthospace.co.il"/>
    <s v="ISR"/>
    <m/>
    <m/>
    <m/>
    <x v="0"/>
    <s v="OrthoSpace develops and commercializes simple-to-implant, biodegradable balloon systems for the orthopaedic market."/>
    <s v="biotechnology"/>
    <x v="36"/>
    <x v="0"/>
    <n v="1"/>
    <n v="8000000"/>
    <s v="2009-01-01"/>
    <s v="2015-05-19"/>
    <s v="2015-05-19"/>
    <m/>
    <s v="info@orthospace.co.il"/>
    <s v="972 4 666 7333"/>
    <s v="https://www.crunchbase.com/organization/orthospace"/>
    <m/>
    <m/>
    <s v="46ec386c-0f09-a236-a072-25817deab2b5"/>
  </r>
  <r>
    <x v="23379"/>
    <s v="psioxus.com"/>
    <s v="GBR"/>
    <m/>
    <m/>
    <m/>
    <x v="0"/>
    <s v="PsiOxus Therapeutics Ltd develops novel therapeutics for serious diseases with a particular focus upon cancer."/>
    <s v="biotechnology|health care|therapeutics"/>
    <x v="44"/>
    <x v="0"/>
    <n v="2"/>
    <n v="73360292"/>
    <s v="2010-01-01"/>
    <s v="2012-07-09"/>
    <s v="2015-05-19"/>
    <m/>
    <m/>
    <s v="44 1235 835 328"/>
    <s v="https://www.crunchbase.com/organization/psioxus-therapeutics"/>
    <s v="https://www.twitter.com/psioxus"/>
    <s v="http://www.facebook.com/psioxus-therapeutics-ltd/482116181893465"/>
    <s v="6593262e-555f-ccef-e742-f744458e53f8"/>
  </r>
  <r>
    <x v="23380"/>
    <s v="recoverytechnologysolutions.com"/>
    <s v="USA"/>
    <s v="MN"/>
    <s v="Minneapolis"/>
    <s v="Eden Prairie"/>
    <x v="0"/>
    <s v="Recovery Technology Solutions is involved in the extraction and recycling of asphalt salts."/>
    <s v="industrial|manufacturing|recycling"/>
    <x v="1195"/>
    <x v="1"/>
    <n v="2"/>
    <n v="26950000"/>
    <s v="2011-01-01"/>
    <s v="2014-03-14"/>
    <s v="2015-05-19"/>
    <m/>
    <m/>
    <s v="(952) 746-4184"/>
    <s v="https://www.crunchbase.com/organization/recovery-technology-solutions"/>
    <m/>
    <m/>
    <s v="afdb4424-25f1-fbd9-bac1-34b78911dd03"/>
  </r>
  <r>
    <x v="23381"/>
    <s v="tryrobin.com"/>
    <s v="USA"/>
    <s v="TX"/>
    <s v="Dallas"/>
    <s v="Dallas"/>
    <x v="0"/>
    <s v="Bringing 21st century convenience to the $40 billion lawn care industry"/>
    <s v="e-commerce"/>
    <x v="63"/>
    <x v="1"/>
    <n v="1"/>
    <n v="1150000"/>
    <s v="2015-01-01"/>
    <s v="2015-05-19"/>
    <s v="2015-05-19"/>
    <m/>
    <s v="admin@tryrobin.com"/>
    <s v="1(214) 997-3748"/>
    <s v="https://www.crunchbase.com/organization/robin-technologies-inc"/>
    <s v="https://www.twitter.com/robinservices"/>
    <s v="http://www.facebook.com/robinhomeservices"/>
    <s v="e88cd8dc-fd24-c8a4-4295-8db3ad17af92"/>
  </r>
  <r>
    <x v="23382"/>
    <s v="samsara.com"/>
    <s v="USA"/>
    <s v="CA"/>
    <s v="SF Bay Area"/>
    <s v="San Francisco"/>
    <x v="0"/>
    <s v="Samsara disrupts the traditional sensor model with an integrated, software-centric solution."/>
    <s v="electronics|sensor|software"/>
    <x v="148"/>
    <x v="0"/>
    <n v="1"/>
    <n v="25000000"/>
    <s v="2015-01-01"/>
    <s v="2015-05-19"/>
    <s v="2015-05-19"/>
    <m/>
    <s v="info@samsara.com"/>
    <m/>
    <s v="https://www.crunchbase.com/organization/samsara-2"/>
    <s v="https://www.twitter.com/samsarahq"/>
    <m/>
    <s v="97be7406-ccf8-0309-d205-4db4954c307f"/>
  </r>
  <r>
    <x v="23383"/>
    <s v="seviontherapeutics.com"/>
    <s v="USA"/>
    <s v="CA"/>
    <s v="San Diego"/>
    <s v="San Diego"/>
    <x v="1"/>
    <s v="Sevion is a biopharmaceutical company which discovers and develops entirely new therapeutic classes for the treatment of cancer."/>
    <s v="biopharma|pharmaceutical|therapeutics"/>
    <x v="44"/>
    <x v="0"/>
    <n v="3"/>
    <n v="16248746"/>
    <s v="2014-01-01"/>
    <s v="2010-03-29"/>
    <s v="2015-05-19"/>
    <m/>
    <s v="info@seviontherapeutics.com"/>
    <s v="(858) 909-0749"/>
    <s v="https://www.crunchbase.com/organization/sevion-therapeutics"/>
    <s v="https://www.twitter.com/senesco"/>
    <m/>
    <s v="778c49d7-8628-30b6-52fb-e2d62c3c4f49"/>
  </r>
  <r>
    <x v="23384"/>
    <s v="shelvspace.com"/>
    <s v="USA"/>
    <s v="AZ"/>
    <s v="Phoenix"/>
    <s v="Scottsdale"/>
    <x v="0"/>
    <s v="We are creating the first true mobile, cloud-based sales platform for consumer packaged good brands, distributors, and brokers."/>
    <s v="enterprise software|marketplace|saas"/>
    <x v="141"/>
    <x v="0"/>
    <n v="2"/>
    <n v="1000000"/>
    <s v="2012-01-01"/>
    <s v="2014-11-26"/>
    <s v="2015-05-19"/>
    <m/>
    <s v="sales@shelvspace.com"/>
    <s v="(602) 734-5928"/>
    <s v="https://www.crunchbase.com/organization/shelvspace"/>
    <s v="https://www.twitter.com/shelvspace"/>
    <s v="http://www.facebook.com/shelvspace"/>
    <s v="e874c539-d575-1ef3-321b-23268f704da7"/>
  </r>
  <r>
    <x v="23385"/>
    <s v="shockwavemedical.com"/>
    <s v="USA"/>
    <s v="CA"/>
    <s v="CA - Other"/>
    <s v="Lucerne Valley"/>
    <x v="0"/>
    <s v="Shockwave Medical is developing the Lithoplasty™ family of balloon dilatation catheters that incorporate tiny lithotripsy electrodes"/>
    <s v="health care|medical|medical device"/>
    <x v="3"/>
    <x v="0"/>
    <n v="2"/>
    <n v="52500000"/>
    <s v="2009-01-01"/>
    <s v="2014-01-27"/>
    <s v="2015-05-19"/>
    <m/>
    <s v="Info@shockwavemedical.com"/>
    <s v="(510) 279-4262"/>
    <s v="https://www.crunchbase.com/organization/shockwave-medical"/>
    <m/>
    <m/>
    <s v="63e5e764-29b9-de3b-d39c-ba656aa85af0"/>
  </r>
  <r>
    <x v="23386"/>
    <s v="silkroad.com"/>
    <s v="USA"/>
    <s v="IL"/>
    <s v="Chicago"/>
    <s v="Chicago"/>
    <x v="0"/>
    <s v="SilkRoad provides cloud-based, end-to-end HR solutions enabling customers to find, attract, develop and retain valuable talent."/>
    <s v="career planning|human resources|recruiting|software"/>
    <x v="410"/>
    <x v="5"/>
    <n v="8"/>
    <n v="199500000"/>
    <s v="2003-01-01"/>
    <s v="2003-01-01"/>
    <s v="2015-05-19"/>
    <m/>
    <s v="info@silkroad.com"/>
    <m/>
    <s v="https://www.crunchbase.com/organization/silkroad-technology"/>
    <s v="https://www.twitter.com/silkroadtweets"/>
    <s v="http://www.facebook.com/silkroadtechnology"/>
    <s v="5f7ee880-d9d2-0841-8ccf-6002a0530e65"/>
  </r>
  <r>
    <x v="23387"/>
    <s v="slingshotpower.com"/>
    <s v="USA"/>
    <s v="CA"/>
    <s v="SF Bay Area"/>
    <s v="Los Altos"/>
    <x v="0"/>
    <s v="Slingshot Power is on a mission to lead the Clean Energy Revolution."/>
    <s v="clean energy|energy|renewable energy"/>
    <x v="9"/>
    <x v="0"/>
    <n v="1"/>
    <n v="250000"/>
    <s v="2011-01-01"/>
    <s v="2015-05-19"/>
    <s v="2015-05-19"/>
    <m/>
    <s v="support@slingshotpower.com"/>
    <s v="(800) 887-9414"/>
    <s v="https://www.crunchbase.com/organization/slingshot-power"/>
    <s v="https://www.twitter.com/slingshotpower"/>
    <s v="https://www.facebook.com/slingshotpower?_rdr"/>
    <s v="997e6700-f636-41b4-1dc1-49d506d8fc55"/>
  </r>
  <r>
    <x v="23388"/>
    <s v="speakeasy.co"/>
    <s v="USA"/>
    <s v="CA"/>
    <s v="SF Bay Area"/>
    <s v="San Francisco"/>
    <x v="0"/>
    <s v="Speakeasy is the only online meeting solution that updates your CRM and tells you what to do next to close more sales."/>
    <s v="apps|software"/>
    <x v="50"/>
    <x v="0"/>
    <n v="1"/>
    <n v="5000000"/>
    <s v="2014-02-01"/>
    <s v="2015-05-19"/>
    <s v="2015-05-19"/>
    <m/>
    <s v="feedback@speakeasy.co"/>
    <m/>
    <s v="https://www.crunchbase.com/organization/speakeasy-3"/>
    <s v="https://www.twitter.com/speakeasyapp"/>
    <s v="https://www.facebook.com/getspeakeasyapp"/>
    <s v="c4ce1047-629f-deea-d9c8-4aa72fe6cee9"/>
  </r>
  <r>
    <x v="23389"/>
    <s v="splitit.com"/>
    <s v="ISR"/>
    <m/>
    <s v="Tel Aviv"/>
    <s v="Herzliya"/>
    <x v="0"/>
    <s v="patent protected technology that enables merchants to offer their customers the option of paying for purchases or services"/>
    <s v="finance|fintech"/>
    <x v="24"/>
    <x v="0"/>
    <n v="2"/>
    <n v="10000000"/>
    <s v="2009-01-01"/>
    <s v="2013-04-10"/>
    <s v="2015-05-19"/>
    <m/>
    <m/>
    <m/>
    <s v="https://www.crunchbase.com/organization/payitsimple"/>
    <s v="https://www.twitter.com/splitit_"/>
    <s v="https://www.facebook.com/splitit-709135359149284"/>
    <s v="fd25bd72-2f0e-bb70-e6f4-de4a067b78dc"/>
  </r>
  <r>
    <x v="23390"/>
    <s v="stox.com"/>
    <s v="CAN"/>
    <s v="BC"/>
    <s v="Vancouver"/>
    <s v="Vancouver"/>
    <x v="0"/>
    <s v="Stox.com, Inc. provides financial data to consumers, public companies, and brokers."/>
    <s v="customer service|finance|financial services"/>
    <x v="24"/>
    <x v="0"/>
    <n v="1"/>
    <n v="8000000"/>
    <m/>
    <s v="2015-05-19"/>
    <s v="2015-05-19"/>
    <m/>
    <m/>
    <m/>
    <s v="https://www.crunchbase.com/organization/stox"/>
    <s v="https://www.twitter.com/stox"/>
    <s v="http://www.facebook.com/stoxcom"/>
    <s v="f53ee0ad-4203-1c65-0af4-00b5b1e081c6"/>
  </r>
  <r>
    <x v="23391"/>
    <s v="sundancedx.com"/>
    <s v="USA"/>
    <s v="CO"/>
    <s v="Grand Junction"/>
    <s v="Grand Junction"/>
    <x v="0"/>
    <s v="Sundance Diagnostics develops genetic safety tests that predict a patient’s risk of antidepressant-induced suicidal thinking and behavior."/>
    <s v="biotechnology|health diagnostics"/>
    <x v="44"/>
    <x v="1"/>
    <n v="2"/>
    <n v="6513"/>
    <s v="2012-01-01"/>
    <s v="2013-03-04"/>
    <s v="2015-05-19"/>
    <m/>
    <s v="kbech@sundancedx.com"/>
    <s v="(303) 862-2770"/>
    <s v="https://www.crunchbase.com/organization/sundance-diagnostics"/>
    <s v="https://www.twitter.com/sundancedx"/>
    <s v="http://www.facebook.com/sundance.diagnostics"/>
    <s v="082f662e-7b5c-b5fc-8382-8134b1812c50"/>
  </r>
  <r>
    <x v="23392"/>
    <s v="sunterrace.in"/>
    <s v="IND"/>
    <m/>
    <s v="New Delhi"/>
    <s v="Gurgaon"/>
    <x v="0"/>
    <s v="Sun is the most abundant and the cleanest source of energy in the universe."/>
    <s v="energy|industrial|solar"/>
    <x v="165"/>
    <x v="1"/>
    <n v="1"/>
    <m/>
    <s v="2014-01-01"/>
    <s v="2015-05-19"/>
    <s v="2015-05-19"/>
    <m/>
    <s v="contact@sunterrace.in"/>
    <n v="918826720202"/>
    <s v="https://www.crunchbase.com/organization/sunterrace"/>
    <m/>
    <m/>
    <s v="422b2905-52bc-5402-e3e2-51c55a6efb1c"/>
  </r>
  <r>
    <x v="23393"/>
    <s v="teamleader.eu"/>
    <s v="BEL"/>
    <m/>
    <s v="Brussels"/>
    <s v="Gent"/>
    <x v="0"/>
    <s v="Unified CRM, invoicing and project planning"/>
    <s v="crm|developer tools|project management"/>
    <x v="95"/>
    <x v="6"/>
    <n v="2"/>
    <n v="4192886.3532635402"/>
    <s v="2012-07-01"/>
    <s v="2014-05-22"/>
    <s v="2015-05-19"/>
    <m/>
    <s v="info@teamleader.eu"/>
    <s v="(329) 298-0632"/>
    <s v="https://www.crunchbase.com/organization/teamleader"/>
    <s v="https://www.twitter.com/teamleadercrm"/>
    <s v="http://www.facebook.com/rgbscape.teamleader"/>
    <s v="a5d2e880-974d-3423-b1e6-3c17e8fc489b"/>
  </r>
  <r>
    <x v="23394"/>
    <s v="tissuesys.com"/>
    <s v="USA"/>
    <s v="WA"/>
    <s v="Seattle"/>
    <s v="Kirkland"/>
    <x v="0"/>
    <s v="Tissue Regeneration Systems is a medical device company commercializing a skeletal reconstruction and bone regeneration technology platform."/>
    <s v="biotechnology|medical device|pharmaceutical"/>
    <x v="44"/>
    <x v="0"/>
    <n v="4"/>
    <n v="15332002"/>
    <s v="2005-01-01"/>
    <s v="2008-05-01"/>
    <s v="2015-05-19"/>
    <m/>
    <s v="jim@tissuesys.com"/>
    <s v="'734-395-6367"/>
    <s v="https://www.crunchbase.com/organization/tissue-regeneration-systems"/>
    <m/>
    <m/>
    <s v="66a611fc-7bf3-4d2c-a054-6a3e0efe393b"/>
  </r>
  <r>
    <x v="23395"/>
    <s v="trafi.com"/>
    <s v="GBR"/>
    <m/>
    <s v="London"/>
    <s v="London"/>
    <x v="0"/>
    <s v="Platform for increasing usage of public transportation"/>
    <s v="apps|information technology|mobile|public transportation|tourism|transportation|travel"/>
    <x v="4301"/>
    <x v="0"/>
    <n v="2"/>
    <n v="7000000"/>
    <s v="2013-09-01"/>
    <s v="2013-10-14"/>
    <s v="2015-05-19"/>
    <m/>
    <s v="info@trafi.com"/>
    <s v="company@trafi.com"/>
    <s v="https://www.crunchbase.com/organization/trafi"/>
    <s v="https://www.twitter.com/trafiapp"/>
    <s v="http://www.facebook.com/trafiapp"/>
    <s v="6d3fb4af-1e54-878b-d086-fe312b08ae60"/>
  </r>
  <r>
    <x v="23396"/>
    <s v="updox.com"/>
    <s v="USA"/>
    <s v="OH"/>
    <s v="Columbus, Ohio"/>
    <s v="Dublin"/>
    <x v="0"/>
    <s v="Updox provides communication and document management solutions for medical practices, physicians, and providers in North America."/>
    <s v="software"/>
    <x v="10"/>
    <x v="0"/>
    <n v="3"/>
    <n v="4000000"/>
    <s v="2008-07-28"/>
    <s v="2009-04-28"/>
    <s v="2015-05-19"/>
    <m/>
    <s v="sramsey@updox.com"/>
    <s v="'614-547-9635"/>
    <s v="https://www.crunchbase.com/organization/updox"/>
    <s v="https://www.twitter.com/updox"/>
    <s v="http://www.facebook.com/updox"/>
    <s v="716afe38-d623-7900-d01c-67b689b7c60d"/>
  </r>
  <r>
    <x v="23397"/>
    <s v="us.wallapop.com"/>
    <s v="ESP"/>
    <m/>
    <s v="Barcelona"/>
    <s v="Barcelona"/>
    <x v="2"/>
    <s v="Wallapop is a hyper-local mobile marketplace for buying and selling secondhand goods created in Barcelona and supported by Antai VB."/>
    <s v="e-commerce|marketplace|mobile"/>
    <x v="440"/>
    <x v="6"/>
    <n v="3"/>
    <m/>
    <s v="2013-09-01"/>
    <s v="2013-07-01"/>
    <s v="2015-05-19"/>
    <m/>
    <m/>
    <m/>
    <s v="https://www.crunchbase.com/organization/wallapop"/>
    <s v="https://www.twitter.com/wallapop_us"/>
    <s v="http://www.facebook.com/wallapop"/>
    <s v="09925a67-4502-304b-7934-ae7adbbbd5ec"/>
  </r>
  <r>
    <x v="23398"/>
    <s v="wayblazer.com"/>
    <s v="USA"/>
    <s v="TX"/>
    <s v="Austin"/>
    <s v="Austin"/>
    <x v="0"/>
    <s v="WayBlazer is an intelligent discovery system that delivers contextual, personalized advice and insights for travelers."/>
    <s v="travel"/>
    <x v="22"/>
    <x v="0"/>
    <n v="1"/>
    <n v="5000000"/>
    <s v="2014-01-01"/>
    <s v="2015-05-19"/>
    <s v="2015-05-19"/>
    <m/>
    <s v="wayblazer@wayblazer.com"/>
    <s v="(877) 394-7569"/>
    <s v="https://www.crunchbase.com/organization/wayblazer"/>
    <s v="https://www.twitter.com/wayblazer"/>
    <s v="http://www.facebook.com/wayblazer"/>
    <s v="75ad5c68-fee1-029a-4938-5173c91ba32b"/>
  </r>
  <r>
    <x v="23399"/>
    <s v="wine-in-black.de"/>
    <s v="DEU"/>
    <m/>
    <s v="Berlin"/>
    <s v="Berlin"/>
    <x v="0"/>
    <s v="Wine in Black ist ein exklusiver Online-Shop für alle Weinliebhaber und Freunde des guten Geschmacks!"/>
    <s v="logistics|wine and spirits"/>
    <x v="126"/>
    <x v="0"/>
    <n v="3"/>
    <m/>
    <s v="2011-06-01"/>
    <s v="2012-02-01"/>
    <s v="2015-05-19"/>
    <m/>
    <s v="info@wine-in-black.de"/>
    <n v="4930609841211"/>
    <s v="https://www.crunchbase.com/organization/wine-in-black"/>
    <s v="https://www.twitter.com/wineinblack"/>
    <s v="http://www.facebook.com/wineinblack"/>
    <s v="cdffb352-f7c5-218d-f917-54cb74d90bd2"/>
  </r>
  <r>
    <x v="23400"/>
    <s v="wiredrive.com"/>
    <s v="USA"/>
    <s v="CA"/>
    <s v="Los Angeles"/>
    <s v="Los Angeles"/>
    <x v="0"/>
    <s v="Wiredrive is a secure media sharing and collaboration service for marketing teams, agencies, and production companies."/>
    <s v="asset management|cloud computing|collaboration|digital media|file sharing|media and entertainment|saas|video"/>
    <x v="4302"/>
    <x v="6"/>
    <n v="1"/>
    <n v="5000000"/>
    <s v="2000-01-01"/>
    <s v="2015-05-19"/>
    <s v="2015-05-19"/>
    <m/>
    <s v="info@wiredrive.com"/>
    <s v="(310) 823-8238"/>
    <s v="https://www.crunchbase.com/organization/wiredrive"/>
    <s v="https://www.twitter.com/wiredrive"/>
    <s v="http://www.facebook.com/wiredrive"/>
    <s v="69f57f3f-aa25-9be3-225f-4e0158c5efda"/>
  </r>
  <r>
    <x v="23401"/>
    <s v="zaption.com"/>
    <s v="USA"/>
    <s v="CA"/>
    <s v="SF Bay Area"/>
    <s v="San Francisco"/>
    <x v="2"/>
    <s v="Zaption’s publishing platform turns passive video into active learning experiences."/>
    <s v="edtech|education|training|video"/>
    <x v="1322"/>
    <x v="1"/>
    <n v="1"/>
    <n v="1500000"/>
    <s v="2012-01-01"/>
    <s v="2015-05-19"/>
    <s v="2015-05-19"/>
    <m/>
    <s v="contact@zaption.com"/>
    <s v="'415-997-9979"/>
    <s v="https://www.crunchbase.com/organization/zaption"/>
    <s v="https://www.twitter.com/zaption"/>
    <s v="http://www.facebook.com/zaption"/>
    <s v="793a30c8-f2b1-ad4c-f619-bc4dedc439e0"/>
  </r>
  <r>
    <x v="23402"/>
    <s v="zenithepigenetics.com"/>
    <s v="CAN"/>
    <s v="AB"/>
    <s v="Calgary"/>
    <s v="Calgary"/>
    <x v="0"/>
    <s v="Zenith Epigenetics Corp. is a research and development biotechnology company focused on new and innovative drugs by leveraging its"/>
    <s v="biotechnology|medical device|pharmaceutical"/>
    <x v="44"/>
    <x v="0"/>
    <n v="3"/>
    <n v="16600000"/>
    <m/>
    <s v="2014-03-14"/>
    <s v="2015-05-19"/>
    <m/>
    <s v="info@zenithepigenetics.com"/>
    <s v="(403) 254-9252"/>
    <s v="https://www.crunchbase.com/organization/zenith-epigenetics"/>
    <m/>
    <m/>
    <s v="b9e926ff-73a8-9ffa-c75d-5609d578456d"/>
  </r>
  <r>
    <x v="23403"/>
    <s v="abcodia.com"/>
    <s v="GBR"/>
    <m/>
    <s v="London"/>
    <s v="London"/>
    <x v="0"/>
    <s v="Abcodia is an innovative biotech company engaged in the validation and discovery of molecular biomarkers."/>
    <s v="analytics|biotechnology|health diagnostics"/>
    <x v="8"/>
    <x v="1"/>
    <n v="4"/>
    <n v="10207905"/>
    <s v="2010-01-01"/>
    <s v="2011-05-25"/>
    <s v="2015-05-18"/>
    <m/>
    <s v="info@abcodia.com"/>
    <m/>
    <s v="https://www.crunchbase.com/organization/abcodia"/>
    <s v="https://www.twitter.com/abcodia"/>
    <m/>
    <s v="506c80c4-3e50-7766-44e9-332854d2b29e"/>
  </r>
  <r>
    <x v="23404"/>
    <s v="abtechindustries.com"/>
    <s v="USA"/>
    <s v="AZ"/>
    <s v="Phoenix"/>
    <s v="Scottsdale"/>
    <x v="1"/>
    <s v="AbTech Industries is a full-service environmental technologies and engineering firm"/>
    <s v="cleantech|environmental engineering|government"/>
    <x v="4303"/>
    <x v="0"/>
    <n v="1"/>
    <n v="1400000"/>
    <s v="1995-01-01"/>
    <s v="2015-05-18"/>
    <s v="2015-05-18"/>
    <m/>
    <s v="info@abtechindustries.com"/>
    <s v="(800) 545-8999"/>
    <s v="https://www.crunchbase.com/organization/abtech-holdings"/>
    <m/>
    <s v="https://www.facebook.com/abtechindustries"/>
    <s v="007a79ad-a3a5-b55f-00df-579e0229c30d"/>
  </r>
  <r>
    <x v="23405"/>
    <s v="agribotix.com"/>
    <s v="USA"/>
    <s v="CO"/>
    <s v="Denver"/>
    <s v="Boulder"/>
    <x v="0"/>
    <s v="Agribotix is a drone-enabled software company that provides advanced imaging and analysis for precision agriculture."/>
    <s v="agriculture|analytics|drones|geospatial"/>
    <x v="4304"/>
    <x v="1"/>
    <n v="1"/>
    <n v="250000"/>
    <s v="2013-12-01"/>
    <s v="2015-05-18"/>
    <s v="2015-05-18"/>
    <m/>
    <m/>
    <m/>
    <s v="https://www.crunchbase.com/organization/agribotix"/>
    <s v="https://www.twitter.com/agribotix"/>
    <s v="https://www.facebook.com/agribotix"/>
    <s v="87501c54-4f5c-8519-a1a0-8c7a9a7cdd6c"/>
  </r>
  <r>
    <x v="23406"/>
    <s v="aliada.mx"/>
    <s v="MEX"/>
    <m/>
    <s v="Mexico City"/>
    <s v="Mexico City"/>
    <x v="0"/>
    <s v="A marketplace for finding a trusted cleaning professional and improving the working conditions of the domestic service industry."/>
    <s v="e-commerce|hospitality|mobile"/>
    <x v="2117"/>
    <x v="1"/>
    <n v="2"/>
    <n v="900000"/>
    <s v="2014-08-26"/>
    <s v="2014-09-01"/>
    <s v="2015-05-18"/>
    <m/>
    <s v="info@aliada.mx"/>
    <s v="(551) 204-1263"/>
    <s v="https://www.crunchbase.com/organization/aliada-mx"/>
    <s v="https://www.twitter.com/aliadamx"/>
    <s v="https://www.facebook.com/aliadamx"/>
    <s v="b4ad9e93-f5dd-200e-d252-050fbd7f2956"/>
  </r>
  <r>
    <x v="23407"/>
    <s v="allseated.com"/>
    <s v="USA"/>
    <s v="NY"/>
    <s v="New York City"/>
    <s v="New York"/>
    <x v="0"/>
    <s v="Cloud Based Collaboration Network"/>
    <s v="curated web"/>
    <x v="28"/>
    <x v="1"/>
    <n v="1"/>
    <m/>
    <s v="2011-01-01"/>
    <s v="2015-05-18"/>
    <s v="2015-05-18"/>
    <m/>
    <s v="sandy.hammer@allseated.com"/>
    <s v="(212) 210-6250"/>
    <s v="https://www.crunchbase.com/organization/allseated"/>
    <s v="https://www.twitter.com/allseatedcom"/>
    <s v="https://www.facebook.com/allseated2013"/>
    <s v="7f895e57-d405-51c6-583b-081479cec3c9"/>
  </r>
  <r>
    <x v="23408"/>
    <s v="awaaz.de"/>
    <s v="IND"/>
    <m/>
    <s v="Ahmedabad"/>
    <s v="Ahmedabad"/>
    <x v="0"/>
    <s v="Awwaz.De develops inclusive mobile solutions that enable organizations to achieve last-mile connectivity for social impact."/>
    <s v="internet|mobile|social entrepreneurship|telecommunications|wireless"/>
    <x v="4305"/>
    <x v="1"/>
    <n v="1"/>
    <m/>
    <s v="2010-01-01"/>
    <s v="2015-05-18"/>
    <s v="2015-05-18"/>
    <m/>
    <s v="info@awaaz.de"/>
    <n v="917940086740"/>
    <s v="https://www.crunchbase.com/organization/awaaz-de"/>
    <s v="https://www.twitter.com/awaazde"/>
    <s v="https://www.facebook.com/awaazde"/>
    <s v="dfadda49-c0bd-ec49-0790-ffe920905094"/>
  </r>
  <r>
    <x v="23409"/>
    <s v="beachbum.com"/>
    <s v="USA"/>
    <s v="GA"/>
    <s v="Macon"/>
    <s v="Jackson"/>
    <x v="0"/>
    <s v="Beach Bum provides tanning and air-brushing services."/>
    <m/>
    <x v="5"/>
    <x v="0"/>
    <n v="1"/>
    <m/>
    <m/>
    <s v="2015-05-18"/>
    <s v="2015-05-18"/>
    <m/>
    <m/>
    <m/>
    <s v="https://www.crunchbase.com/organization/beach-bum"/>
    <s v="https://www.twitter.com/beachbumtanning"/>
    <s v="https://www.facebook.com/beachbumtanning"/>
    <s v="61c773c3-1319-57a8-abc9-ec87f3ab735c"/>
  </r>
  <r>
    <x v="23410"/>
    <s v="bitfinance.co.zw"/>
    <s v="ZWE"/>
    <m/>
    <s v="Harare"/>
    <s v="Harare"/>
    <x v="0"/>
    <s v="BitFinance is making it super easy to buy/sell Bitcoin."/>
    <s v="bitcoin|finance|payments"/>
    <x v="57"/>
    <x v="1"/>
    <n v="1"/>
    <n v="30000"/>
    <s v="2014-01-01"/>
    <s v="2015-05-18"/>
    <s v="2015-05-18"/>
    <m/>
    <m/>
    <s v="'+263 4 496 987"/>
    <s v="https://www.crunchbase.com/organization/bitfiance"/>
    <s v="https://www.twitter.com/bitcoinfundi"/>
    <s v="https://www.facebook.com/bitfinance"/>
    <s v="c2e362c4-f847-9bed-b3be-e6df0c7fe8ab"/>
  </r>
  <r>
    <x v="23411"/>
    <s v="clearmacro.com"/>
    <s v="GBR"/>
    <m/>
    <s v="London"/>
    <s v="London"/>
    <x v="0"/>
    <s v="ClearMacro analyses global asset classes and the macro environment in over sixty countries and sectors"/>
    <m/>
    <x v="5"/>
    <x v="1"/>
    <n v="1"/>
    <m/>
    <s v="2014-01-01"/>
    <s v="2015-05-18"/>
    <s v="2015-05-18"/>
    <m/>
    <m/>
    <m/>
    <s v="https://www.crunchbase.com/organization/clearmacro-ltd"/>
    <m/>
    <m/>
    <s v="fa00ee4c-b507-5a2e-9798-70b71e0b3d8b"/>
  </r>
  <r>
    <x v="23412"/>
    <s v="duunitori.fi"/>
    <s v="FIN"/>
    <m/>
    <s v="Helsinki"/>
    <s v="Helsinki"/>
    <x v="0"/>
    <s v="Duunitori is a Finnish job board, recruiting media and job ad network."/>
    <s v="recruiting|search engine|software"/>
    <x v="608"/>
    <x v="0"/>
    <n v="3"/>
    <n v="648612.05458220001"/>
    <s v="2009-11-21"/>
    <s v="2010-09-01"/>
    <s v="2015-05-18"/>
    <m/>
    <s v="info@duunitori.fi"/>
    <m/>
    <s v="https://www.crunchbase.com/organization/skyhood"/>
    <s v="https://www.twitter.com/duunitori"/>
    <s v="http://www.facebook.com/duunitori"/>
    <s v="132eac6c-d49f-255a-2146-3ccbdf4d8620"/>
  </r>
  <r>
    <x v="23413"/>
    <s v="dvtel.com"/>
    <s v="USA"/>
    <s v="NJ"/>
    <s v="Newark"/>
    <s v="Ridgefield Park"/>
    <x v="2"/>
    <s v="DVTel is the pioneer and dominant market player in the creation of multi-source intelligence systems over IP networks."/>
    <s v="analytics|manufacturing|video"/>
    <x v="4306"/>
    <x v="3"/>
    <n v="2"/>
    <n v="21500000"/>
    <s v="2000-01-01"/>
    <s v="2011-06-29"/>
    <s v="2015-05-18"/>
    <m/>
    <s v="info@dvtel.com"/>
    <n v="2017122615"/>
    <s v="https://www.crunchbase.com/organization/dvtel"/>
    <s v="https://www.twitter.com/dvtel_inc"/>
    <s v="http://www.facebook.com/dvtelinc"/>
    <s v="047b15dd-68b1-32bb-ffa1-fa01feeca758"/>
  </r>
  <r>
    <x v="23414"/>
    <s v="easystack.cn"/>
    <s v="CHN"/>
    <m/>
    <s v="Beijing"/>
    <s v="Beijing"/>
    <x v="0"/>
    <s v="EasyStack is a leading open cloud solutions and services provider for China and Asia market"/>
    <s v="cloud computing|enterprise|information technology"/>
    <x v="662"/>
    <x v="0"/>
    <n v="1"/>
    <n v="16000000"/>
    <s v="2014-01-01"/>
    <s v="2015-05-18"/>
    <s v="2015-05-18"/>
    <m/>
    <s v="admin@easystack.cn"/>
    <n v="8601085659301"/>
    <s v="https://www.crunchbase.com/organization/easystack"/>
    <s v="https://www.twitter.com/easystackio"/>
    <s v="https://www.facebook.com/easystack"/>
    <s v="83372698-eefa-9bfa-6df1-03fc7ef311aa"/>
  </r>
  <r>
    <x v="23415"/>
    <s v="exablox.com"/>
    <s v="USA"/>
    <s v="CA"/>
    <s v="SF Bay Area"/>
    <s v="Mountain View"/>
    <x v="0"/>
    <s v="Exablox provides a scale-out, cloud-based storage and data management solution."/>
    <s v="cloud computing|hardware|software"/>
    <x v="432"/>
    <x v="6"/>
    <n v="4"/>
    <n v="52474999"/>
    <s v="2010-01-01"/>
    <s v="2011-11-16"/>
    <s v="2015-05-18"/>
    <m/>
    <s v="info@exablox.com"/>
    <s v="'650-383-5547"/>
    <s v="https://www.crunchbase.com/organization/exablox"/>
    <s v="https://www.twitter.com/exablox"/>
    <s v="http://www.facebook.com/exablox"/>
    <s v="be157c84-10aa-1136-76ba-fc0c158b612b"/>
  </r>
  <r>
    <x v="23416"/>
    <s v="fapl.co"/>
    <s v="USA"/>
    <s v="CA"/>
    <s v="Los Angeles"/>
    <s v="Los Angeles"/>
    <x v="0"/>
    <s v="We pursue the vision of “collaborative commerce” that will reshape the way brands and consumers interact in the digital environment."/>
    <s v="advertising platforms|fashion|mobile"/>
    <x v="4307"/>
    <x v="0"/>
    <n v="1"/>
    <n v="1000000"/>
    <s v="2015-04-28"/>
    <s v="2015-05-18"/>
    <s v="2015-05-18"/>
    <m/>
    <m/>
    <m/>
    <s v="https://www.crunchbase.com/organization/fapl-llc"/>
    <s v="https://www.twitter.com/faplmag"/>
    <s v="https://www.facebook.com/fapl-140593392942813/"/>
    <s v="9776a580-2a9e-5e5a-d7c0-94cc1b14361c"/>
  </r>
  <r>
    <x v="23417"/>
    <s v="feedzai.com"/>
    <s v="USA"/>
    <s v="CA"/>
    <s v="SF Bay Area"/>
    <s v="San Mateo"/>
    <x v="0"/>
    <s v="Feedzai, a data science company, offers software that uses big data analysis and machine-based learning to prevent fraud in commerce."/>
    <s v="analytics|big data|fintech|information technology"/>
    <x v="1725"/>
    <x v="6"/>
    <n v="4"/>
    <n v="26132243"/>
    <s v="2009-10-18"/>
    <s v="2011-05-06"/>
    <s v="2015-05-18"/>
    <m/>
    <s v="info@feedzai.com"/>
    <s v="351 23 940 2166"/>
    <s v="https://www.crunchbase.com/organization/feedzai"/>
    <s v="https://www.twitter.com/feedzai"/>
    <s v="https://www.facebook.com/feedzai"/>
    <s v="69d91137-499e-467f-ec47-c2e972e9e18a"/>
  </r>
  <r>
    <x v="23418"/>
    <s v="flowforwardmedical.com"/>
    <s v="USA"/>
    <s v="KS"/>
    <s v="Kansas City"/>
    <s v="Olathe"/>
    <x v="0"/>
    <s v="Flow Forward is developing a novel approach to rapidly establish high-quality vascular access sites for hemodialysis."/>
    <s v="health care|medical|medical device"/>
    <x v="3"/>
    <x v="1"/>
    <n v="2"/>
    <n v="5700000"/>
    <s v="2010-01-01"/>
    <s v="2014-01-03"/>
    <s v="2015-05-18"/>
    <m/>
    <m/>
    <s v="(913) 440-4439"/>
    <s v="https://www.crunchbase.com/organization/flow-forward-medical"/>
    <m/>
    <m/>
    <s v="7550d4ca-b3cb-b1f6-6368-53b23f132114"/>
  </r>
  <r>
    <x v="23419"/>
    <s v="glimr.io"/>
    <s v="GBR"/>
    <m/>
    <s v="London"/>
    <s v="London"/>
    <x v="0"/>
    <s v="GLIMR connects the offline and the online world and allow retailers and brands to retarget their shoppers after they have left the store."/>
    <s v="ad targeting|advertising|customer service|retail|shopping"/>
    <x v="627"/>
    <x v="1"/>
    <n v="2"/>
    <m/>
    <s v="2014-01-01"/>
    <s v="2014-09-01"/>
    <s v="2015-05-18"/>
    <m/>
    <s v="support@glimr.io"/>
    <m/>
    <s v="https://www.crunchbase.com/organization/glimr"/>
    <s v="https://www.twitter.com/getglimr"/>
    <s v="http://www.facebook.com/getglimr"/>
    <s v="69bb47c5-ffe1-5635-39f1-fb0eb91b2f9d"/>
  </r>
  <r>
    <x v="23420"/>
    <s v="independentinspections.com"/>
    <s v="USA"/>
    <s v="WI"/>
    <s v="Milwaukee"/>
    <s v="Waukesha"/>
    <x v="2"/>
    <s v="A provider of outsourced building department services for local governments in Wisconsin, Illinois and Florida"/>
    <m/>
    <x v="5"/>
    <x v="6"/>
    <n v="1"/>
    <m/>
    <m/>
    <s v="2015-05-18"/>
    <s v="2015-05-18"/>
    <m/>
    <m/>
    <n v="2625448280"/>
    <s v="https://www.crunchbase.com/organization/independent-inspections"/>
    <m/>
    <m/>
    <s v="568d52ea-d8cd-a437-d696-25d42f1a8fed"/>
  </r>
  <r>
    <x v="23421"/>
    <s v="kingdee.com"/>
    <s v="CHN"/>
    <m/>
    <s v="Shenzhen"/>
    <s v="Shenzhen"/>
    <x v="1"/>
    <s v="Kingdee offers management software, online management, consultancy, integration e-commerce server solutions, and informalization services."/>
    <s v="e-commerce|enterprise software|government"/>
    <x v="1950"/>
    <x v="9"/>
    <n v="4"/>
    <n v="205944200"/>
    <s v="1993-08-08"/>
    <s v="1998-05-01"/>
    <s v="2015-05-18"/>
    <m/>
    <s v="wilson_Ge@kingdee.com"/>
    <s v="'86-0755-26612299"/>
    <s v="https://www.crunchbase.com/organization/kingdee"/>
    <m/>
    <m/>
    <s v="a1be75cd-4db7-381c-712c-67998c6be2e6"/>
  </r>
  <r>
    <x v="23422"/>
    <s v="lendino.dk"/>
    <m/>
    <m/>
    <m/>
    <m/>
    <x v="0"/>
    <s v="Lendino er en markedsplads for lån, hvor private og professionelle investorer kan låne direkte til kreditværdige virksomheder til begge"/>
    <s v="financial services"/>
    <x v="24"/>
    <x v="1"/>
    <n v="2"/>
    <n v="42750"/>
    <s v="2013-01-01"/>
    <s v="2014-03-27"/>
    <s v="2015-05-18"/>
    <m/>
    <s v="info@lendino.dk"/>
    <s v="'+45 70 27 02 50"/>
    <s v="https://www.crunchbase.com/organization/lendino"/>
    <s v="https://www.twitter.com/lendinodk"/>
    <s v="http://www.facebook.com/pages/lendino/141671889340796"/>
    <s v="f214d0eb-fa52-4008-f1d0-e9d8a971f104"/>
  </r>
  <r>
    <x v="23423"/>
    <s v="lightshipworks.com"/>
    <s v="CAN"/>
    <s v="BC"/>
    <s v="Kamloops"/>
    <s v="Kamloops"/>
    <x v="0"/>
    <s v="Lightship is an application that connects everything on your worksite: your employee mobile devices, sensors, and safety systems."/>
    <s v="mobile|software"/>
    <x v="245"/>
    <x v="1"/>
    <n v="1"/>
    <n v="1300000"/>
    <s v="2015-05-05"/>
    <s v="2015-05-18"/>
    <s v="2015-05-18"/>
    <m/>
    <s v="info@lightshipworks.com"/>
    <s v="1(866)802-4536"/>
    <s v="https://www.crunchbase.com/organization/lightship-works"/>
    <s v="https://www.twitter.com/lightshipworks"/>
    <m/>
    <s v="a26e072b-4cc3-b179-4c5d-25634d199c3a"/>
  </r>
  <r>
    <x v="23424"/>
    <s v="liveon.com"/>
    <s v="USA"/>
    <s v="MO"/>
    <s v="Kansas City"/>
    <s v="Liberty"/>
    <x v="0"/>
    <s v="LiveOn aims to become the brand that people and companies trust to preserve their legacies forever."/>
    <s v="internet"/>
    <x v="28"/>
    <x v="0"/>
    <n v="1"/>
    <n v="750000"/>
    <s v="2010-01-01"/>
    <s v="2015-05-18"/>
    <s v="2015-05-18"/>
    <m/>
    <s v="Info@LiveOn.com"/>
    <s v="(816) 304-1098"/>
    <s v="https://www.crunchbase.com/organization/liveon"/>
    <s v="https://www.twitter.com/liveonnow"/>
    <s v="https://www.facebook.com/pages/liveon"/>
    <s v="e1fd5790-1acb-51f3-8bd4-84dadcdd4543"/>
  </r>
  <r>
    <x v="23425"/>
    <s v="occurx.com"/>
    <s v="AUS"/>
    <m/>
    <s v="Melbourne"/>
    <s v="Melbourne"/>
    <x v="0"/>
    <s v="OccuRx, a Melbourne-based biopharmaceutical company."/>
    <s v="medical|therapeutics"/>
    <x v="3"/>
    <x v="2"/>
    <n v="1"/>
    <n v="5223274"/>
    <s v="2014-01-01"/>
    <s v="2015-05-18"/>
    <s v="2015-05-18"/>
    <m/>
    <s v="info@occurx.com"/>
    <n v="61396570704"/>
    <s v="https://www.crunchbase.com/organization/occurx"/>
    <s v="https://www.twitter.com/occurxbiotech"/>
    <m/>
    <s v="3d5bda68-0eea-92e2-9f7b-d1a32625be52"/>
  </r>
  <r>
    <x v="23426"/>
    <s v="valiantgame.com"/>
    <s v="AUS"/>
    <m/>
    <s v="Perth"/>
    <s v="Perth"/>
    <x v="0"/>
    <s v="Virtual Reality Software Development"/>
    <s v="augmented reality|software|virtualization"/>
    <x v="117"/>
    <x v="2"/>
    <n v="1"/>
    <n v="32082"/>
    <s v="2014-05-20"/>
    <s v="2015-05-18"/>
    <s v="2015-05-18"/>
    <m/>
    <m/>
    <m/>
    <s v="https://www.crunchbase.com/organization/offpeak-games"/>
    <s v="https://www.twitter.com/offpeakgames"/>
    <s v="https://www.facebook.com/offpeakgames"/>
    <s v="6275ab9d-bf1c-3dd9-320d-c7a1127c6dce"/>
  </r>
  <r>
    <x v="23427"/>
    <s v="oink.com"/>
    <s v="USA"/>
    <s v="CA"/>
    <s v="Los Angeles"/>
    <s v="Hermosa Beach"/>
    <x v="1"/>
    <s v="Oink offers a payment service for children to make purchases online in a manner that is approved and monitored by their parents."/>
    <s v="e-commerce|internet|payments"/>
    <x v="238"/>
    <x v="0"/>
    <n v="9"/>
    <n v="39942388"/>
    <s v="2008-01-01"/>
    <s v="2012-04-26"/>
    <s v="2015-05-18"/>
    <m/>
    <s v="info@oink.com"/>
    <m/>
    <s v="https://www.crunchbase.com/organization/oink-2"/>
    <s v="https://www.twitter.com/oinkapp"/>
    <s v="http://www.facebook.com/virtualpiggy"/>
    <s v="0cf21484-0aac-7a0a-117f-ccc75afabccd"/>
  </r>
  <r>
    <x v="23428"/>
    <s v="onboardiq.com"/>
    <s v="USA"/>
    <s v="CA"/>
    <s v="SF Bay Area"/>
    <s v="San Francisco"/>
    <x v="0"/>
    <s v="The smartest way to build and manage a workforce."/>
    <s v="enterprise software|human resources|recruiting"/>
    <x v="410"/>
    <x v="1"/>
    <n v="1"/>
    <n v="3300000"/>
    <s v="2014-01-01"/>
    <s v="2015-05-18"/>
    <s v="2015-05-18"/>
    <m/>
    <s v="contact@onboardiq.com"/>
    <s v="(630) 800-8207"/>
    <s v="https://www.crunchbase.com/organization/onboardiq"/>
    <s v="https://www.twitter.com/onboardiq"/>
    <s v="https://www.facebook.com/onboardiq"/>
    <s v="3a60441c-ddba-6068-ebe2-fd00daa5f871"/>
  </r>
  <r>
    <x v="23429"/>
    <s v="oneome.com"/>
    <s v="USA"/>
    <s v="MN"/>
    <s v="Minneapolis"/>
    <s v="Minneapolis"/>
    <x v="0"/>
    <s v="OneOme is a collaborative concern between the business builder ."/>
    <s v="biotechnology"/>
    <x v="36"/>
    <x v="0"/>
    <n v="1"/>
    <n v="1040832"/>
    <s v="2014-01-01"/>
    <s v="2015-05-18"/>
    <s v="2015-05-18"/>
    <m/>
    <s v="info@oneome.com"/>
    <s v="(612) 200-1039"/>
    <s v="https://www.crunchbase.com/organization/oneome"/>
    <s v="https://www.twitter.com/oneome"/>
    <s v="https://www.facebook.com/oneomemn"/>
    <s v="f72e8f7c-011c-bc44-5c47-90879e47374c"/>
  </r>
  <r>
    <x v="23430"/>
    <s v="palico.com"/>
    <s v="USA"/>
    <s v="NY"/>
    <s v="New York City"/>
    <s v="New York"/>
    <x v="0"/>
    <s v="Palico is an online marketplace for the private equity fund community."/>
    <s v="enterprise software|finance"/>
    <x v="307"/>
    <x v="0"/>
    <n v="1"/>
    <n v="7300000"/>
    <s v="2012-05-30"/>
    <s v="2015-05-18"/>
    <s v="2015-05-18"/>
    <m/>
    <s v="info@palico.com"/>
    <s v="'+1 (212) 661-4700"/>
    <s v="https://www.crunchbase.com/organization/palico"/>
    <s v="https://www.twitter.com/palico"/>
    <m/>
    <s v="23a2acbd-bee1-ce3e-22c3-6c1d0e11821f"/>
  </r>
  <r>
    <x v="23431"/>
    <s v="parxsolutions.com"/>
    <s v="USA"/>
    <s v="MA"/>
    <s v="Boston"/>
    <s v="Burlington"/>
    <x v="0"/>
    <s v="PARx Solutions, Inc. provides a Web-based prior authorization support (PASS) system for supporting physicians and patients."/>
    <s v="customer service|medical|therapeutics|web browsers"/>
    <x v="1466"/>
    <x v="0"/>
    <n v="1"/>
    <n v="4414848"/>
    <s v="2007-01-01"/>
    <s v="2015-05-18"/>
    <s v="2015-05-18"/>
    <m/>
    <s v="Info@PARxSolutions.Com"/>
    <s v="(866) 725-7279"/>
    <s v="https://www.crunchbase.com/organization/parx-solutions"/>
    <m/>
    <s v="https://www.facebook.com/pages/parx-solutions/567494046605295"/>
    <s v="97c588c2-4873-b127-009a-a2b9a8449f8d"/>
  </r>
  <r>
    <x v="23432"/>
    <s v="permanenttsb.ie"/>
    <s v="IRL"/>
    <m/>
    <s v="Dublin"/>
    <s v="Dublin"/>
    <x v="0"/>
    <s v="Permanent TSB is a retail shareholders company"/>
    <s v="financial services"/>
    <x v="24"/>
    <x v="8"/>
    <n v="1"/>
    <n v="2516341"/>
    <s v="1884-01-01"/>
    <s v="2015-05-18"/>
    <s v="2015-05-18"/>
    <m/>
    <m/>
    <s v="1(890) 500-121"/>
    <s v="https://www.crunchbase.com/organization/permanent-tsb"/>
    <s v="https://www.twitter.com/askpermanenttsb"/>
    <m/>
    <s v="79eee4b1-a6a0-d8dc-9536-9613869f10c3"/>
  </r>
  <r>
    <x v="23433"/>
    <s v="pestnomore.com"/>
    <m/>
    <m/>
    <m/>
    <m/>
    <x v="0"/>
    <s v="Launched in the USA in January 2015 the &quot;PestNoMore Rodent Zapper&quot; Electronic Rat Trap boldly entered the pest control products market."/>
    <s v="agriculture"/>
    <x v="213"/>
    <x v="1"/>
    <n v="1"/>
    <m/>
    <s v="2014-11-19"/>
    <s v="2015-05-18"/>
    <s v="2015-05-18"/>
    <m/>
    <m/>
    <m/>
    <s v="https://www.crunchbase.com/organization/pestnomore"/>
    <s v="https://www.twitter.com/pestnomore"/>
    <s v="https://www.facebook.com/pages/pestnomore/368743536641170"/>
    <s v="06d798a1-52f0-2716-2240-a945e27e6723"/>
  </r>
  <r>
    <x v="23434"/>
    <s v="planwise.com"/>
    <s v="USA"/>
    <s v="CA"/>
    <s v="SF Bay Area"/>
    <s v="San Mateo"/>
    <x v="0"/>
    <s v="Planwise vision is to create technology that people trust to help them make financial decisions and take control of their personal economy."/>
    <s v="finance|fintech|personal finance|real estate|software"/>
    <x v="889"/>
    <x v="1"/>
    <n v="4"/>
    <n v="1610000"/>
    <s v="2011-01-05"/>
    <s v="2011-11-01"/>
    <s v="2015-05-18"/>
    <m/>
    <s v="get@planwise.com"/>
    <s v="(415)830-3777"/>
    <s v="https://www.crunchbase.com/organization/planwise"/>
    <s v="https://www.twitter.com/planwise"/>
    <s v="https://www.facebook.com/getplanwise"/>
    <s v="67da93ee-bae3-06b9-1c37-e3e1ddf53200"/>
  </r>
  <r>
    <x v="23435"/>
    <s v="serverhub.com"/>
    <s v="USA"/>
    <s v="TX"/>
    <s v="Dallas"/>
    <s v="Dallas"/>
    <x v="0"/>
    <s v="ServerHub provides Servers, Cloud and IaaS products throughout the world that enable businesses to run their workload on a unified platform."/>
    <s v="iaas|internet|web hosting"/>
    <x v="28"/>
    <x v="0"/>
    <n v="1"/>
    <n v="1300000"/>
    <s v="2002-06-01"/>
    <s v="2015-05-18"/>
    <s v="2015-05-18"/>
    <m/>
    <m/>
    <m/>
    <s v="https://www.crunchbase.com/organization/serverhub"/>
    <s v="https://www.twitter.com/serverhub"/>
    <s v="https://www.facebook.com/serverhub"/>
    <s v="053ac668-4623-a876-f4df-f9f9881d0c14"/>
  </r>
  <r>
    <x v="23436"/>
    <s v="mimoodz.com"/>
    <s v="DEU"/>
    <m/>
    <s v="Frankfurt"/>
    <s v="Frankfurt"/>
    <x v="0"/>
    <s v="Develop and market smart products for smart people!"/>
    <s v="developer platform|market research|product design"/>
    <x v="355"/>
    <x v="2"/>
    <n v="1"/>
    <n v="50089"/>
    <s v="2015-01-01"/>
    <s v="2015-05-18"/>
    <s v="2015-05-18"/>
    <m/>
    <m/>
    <m/>
    <s v="https://www.crunchbase.com/organization/smart-gator-labs-inc"/>
    <m/>
    <m/>
    <s v="c06e0f58-a404-e581-71ab-9f0c0427a55a"/>
  </r>
  <r>
    <x v="23437"/>
    <s v="smartvue.com"/>
    <s v="USA"/>
    <s v="TN"/>
    <s v="Nashville"/>
    <s v="Nashville"/>
    <x v="0"/>
    <s v="In 1996, Smartvue founder and CEO Martin Renkis built a prototype web-based surveillance system with a vision of making complex network vide"/>
    <s v="enterprise software|information services|information technology"/>
    <x v="184"/>
    <x v="6"/>
    <n v="5"/>
    <n v="22357298"/>
    <s v="1996-04-25"/>
    <s v="2010-02-09"/>
    <s v="2015-05-18"/>
    <m/>
    <s v="sales@smartvue.com"/>
    <s v="(888) 754-4543"/>
    <s v="https://www.crunchbase.com/organization/smartvue"/>
    <s v="https://www.twitter.com/smartvue"/>
    <s v="http://www.facebook.com/smartvue"/>
    <s v="f4e94505-10a3-8be7-ddd8-c68b50e54544"/>
  </r>
  <r>
    <x v="23438"/>
    <s v="spondoolies-tech.com"/>
    <s v="ISR"/>
    <m/>
    <m/>
    <m/>
    <x v="0"/>
    <s v="Spondoolies-Tech is focused on building mining rigs for cryptocurrency."/>
    <s v="hardware|virtual currency"/>
    <x v="2899"/>
    <x v="0"/>
    <n v="2"/>
    <n v="6500000"/>
    <s v="2013-01-01"/>
    <s v="2014-10-28"/>
    <s v="2015-05-18"/>
    <m/>
    <s v="info@spondoolies-tech.com"/>
    <s v="972 8 860 6636"/>
    <s v="https://www.crunchbase.com/organization/spondoolies-tech"/>
    <s v="https://www.twitter.com/spondooliestech"/>
    <s v="http://www.facebook.com/spondooliestech/info"/>
    <s v="123fac9b-cb5f-294d-ed9c-a25dfe329c52"/>
  </r>
  <r>
    <x v="23439"/>
    <s v="swiftcourt.com"/>
    <s v="DNK"/>
    <m/>
    <s v="Copenhagen"/>
    <s v="Copenhagen"/>
    <x v="0"/>
    <s v="Technology has revolutionized trading of goods and services from face to face interactions to a global online market – yet the legal system"/>
    <s v="legal"/>
    <x v="407"/>
    <x v="1"/>
    <n v="1"/>
    <n v="571895"/>
    <s v="2013-09-10"/>
    <s v="2015-05-18"/>
    <s v="2015-05-18"/>
    <m/>
    <s v="johan.hultgren@swiftcourt.se"/>
    <s v="'+46 76 645 44 59"/>
    <s v="https://www.crunchbase.com/organization/swiftcourt"/>
    <s v="https://www.twitter.com/swcsweden"/>
    <s v="http://www.facebook.com/swiftcourt"/>
    <s v="3dab401e-3861-d331-b712-d73c925b34ed"/>
  </r>
  <r>
    <x v="23440"/>
    <s v="telly.com"/>
    <s v="USA"/>
    <s v="CA"/>
    <s v="SF Bay Area"/>
    <s v="San Francisco"/>
    <x v="0"/>
    <s v="Telly is a video on demand service delivering the best movies and TV shows from Hollywood and Arabia to customers in the MENA region."/>
    <s v="media and entertainment|mobile|video"/>
    <x v="821"/>
    <x v="0"/>
    <n v="10"/>
    <n v="21115154"/>
    <s v="2007-01-01"/>
    <s v="2007-01-01"/>
    <s v="2015-05-18"/>
    <m/>
    <s v="support@telly.com"/>
    <s v="'415-361-5240"/>
    <s v="https://www.crunchbase.com/organization/twitvid"/>
    <s v="https://www.twitter.com/tellyapp"/>
    <s v="http://www.facebook.com/tellyapp"/>
    <s v="8057e248-df03-c364-a231-251f05617b59"/>
  </r>
  <r>
    <x v="23441"/>
    <s v="telogis.com"/>
    <s v="USA"/>
    <s v="CA"/>
    <s v="Anaheim"/>
    <s v="Aliso Viejo"/>
    <x v="2"/>
    <s v="An award-winning, cloud-based software platform that has a transformative effect on the way companies do business outside the four walls."/>
    <s v="enterprise software|fleet management|navigation|saas|transportation"/>
    <x v="4308"/>
    <x v="7"/>
    <n v="7"/>
    <n v="126280000"/>
    <s v="2001-03-01"/>
    <s v="2009-04-03"/>
    <s v="2015-05-18"/>
    <m/>
    <s v="sales@telogis.com"/>
    <s v="'949-389-5500"/>
    <s v="https://www.crunchbase.com/organization/telogis"/>
    <s v="https://www.twitter.com/telogis"/>
    <s v="http://www.facebook.com/telogis"/>
    <s v="e3143c41-dc0c-19eb-5b4b-97a5bc602661"/>
  </r>
  <r>
    <x v="23442"/>
    <m/>
    <m/>
    <m/>
    <m/>
    <m/>
    <x v="1"/>
    <s v="TerraForm Global is a dividend growth-oriented company, or 'yieldco'"/>
    <s v="clean energy|cleantech|energy"/>
    <x v="9"/>
    <x v="2"/>
    <n v="1"/>
    <n v="100000000"/>
    <m/>
    <s v="2015-05-18"/>
    <s v="2015-05-18"/>
    <m/>
    <m/>
    <m/>
    <s v="https://www.crunchbase.com/organization/terraform-global-3"/>
    <m/>
    <m/>
    <s v="bf6512f7-d4ec-6adc-59c1-6c1f270fe1ad"/>
  </r>
  <r>
    <x v="23443"/>
    <s v="glodrinks.com"/>
    <s v="USA"/>
    <s v="MS"/>
    <s v="Tupelo"/>
    <s v="Starkville"/>
    <x v="0"/>
    <s v="Glo is the first liquid activated, lighted drink infuser and is perfect for any occasion."/>
    <s v="food and beverage|wine and spirits|winery"/>
    <x v="7"/>
    <x v="1"/>
    <n v="1"/>
    <n v="15000"/>
    <s v="2015-03-16"/>
    <s v="2015-05-18"/>
    <s v="2015-05-18"/>
    <m/>
    <m/>
    <m/>
    <s v="https://www.crunchbase.com/organization/vibe-llc"/>
    <m/>
    <m/>
    <s v="e8bcd0ab-168b-9169-eee5-6bba0c07f035"/>
  </r>
  <r>
    <x v="23444"/>
    <s v="videopixie.com"/>
    <s v="USA"/>
    <s v="CA"/>
    <s v="SF Bay Area"/>
    <s v="San Francisco"/>
    <x v="0"/>
    <s v="Everyone wants to have great video on their website, but hiring an old-school video agency gets really expensive."/>
    <s v="video|video editing"/>
    <x v="21"/>
    <x v="0"/>
    <n v="2"/>
    <n v="1100000"/>
    <s v="2013-01-01"/>
    <s v="2014-05-20"/>
    <s v="2015-05-18"/>
    <m/>
    <s v="thomas@videopixie.com"/>
    <s v="(800)510-6570"/>
    <s v="https://www.crunchbase.com/organization/videopixie"/>
    <s v="https://www.twitter.com/videopixie"/>
    <s v="http://www.facebook.com/videopixie"/>
    <s v="6ed5e0f1-1003-b17a-5dc6-da85d7bad932"/>
  </r>
  <r>
    <x v="23445"/>
    <s v="viibar.com"/>
    <s v="JPN"/>
    <m/>
    <m/>
    <m/>
    <x v="0"/>
    <s v="Viibar was founded in April of 2013, with the aim of offering high-quality video for affordable prices, matching creators (like video"/>
    <s v="photography"/>
    <x v="233"/>
    <x v="2"/>
    <n v="2"/>
    <n v="8856750"/>
    <s v="2013-04-01"/>
    <s v="2014-02-09"/>
    <s v="2015-05-18"/>
    <m/>
    <s v="info@viibar.com"/>
    <s v="'+81 3-6455-7933"/>
    <s v="https://www.crunchbase.com/organization/viibar"/>
    <s v="https://www.twitter.com/viibarjp"/>
    <s v="http://www.facebook.com/viibarcom"/>
    <s v="feea1745-482f-7676-e1a7-be43fd948234"/>
  </r>
  <r>
    <x v="23446"/>
    <s v="xiu.com"/>
    <s v="CHN"/>
    <m/>
    <s v="Shenzhen"/>
    <s v="Shenzhen"/>
    <x v="0"/>
    <s v="Xiu.com is a China-based e-commerce platform selling luxury and fashion products."/>
    <s v="e-commerce|fashion|shopping"/>
    <x v="14"/>
    <x v="7"/>
    <n v="3"/>
    <n v="150000000"/>
    <s v="2008-03-24"/>
    <s v="2011-03-01"/>
    <s v="2015-05-18"/>
    <m/>
    <s v="jin.huang@xiu.com"/>
    <s v="86 55 8292 4499"/>
    <s v="https://www.crunchbase.com/organization/xiu-com"/>
    <m/>
    <m/>
    <s v="a14b09ac-5d31-3c8f-b0d0-6f0184cbbbf2"/>
  </r>
  <r>
    <x v="23447"/>
    <s v="ycharts.com"/>
    <s v="USA"/>
    <s v="IL"/>
    <s v="Chicago"/>
    <s v="Chicago"/>
    <x v="0"/>
    <s v="YCharts is a financial software company providing investment research tools including stock charts, stock ratings and economic indicators."/>
    <s v="analytics|data visualization|finance|financial services|stock exchanges"/>
    <x v="1721"/>
    <x v="0"/>
    <n v="5"/>
    <n v="15650000"/>
    <s v="2009-01-01"/>
    <s v="2010-03-01"/>
    <s v="2015-05-18"/>
    <m/>
    <s v="operator@ycharts.com"/>
    <s v="'866-965-7552"/>
    <s v="https://www.crunchbase.com/organization/ycharts"/>
    <s v="https://www.twitter.com/ycharts"/>
    <m/>
    <s v="4ed3caa0-8b98-3f81-e1b2-50668747222e"/>
  </r>
  <r>
    <x v="23448"/>
    <s v="falconinteractiveuk.com"/>
    <s v="GBR"/>
    <m/>
    <s v="London"/>
    <s v="London"/>
    <x v="0"/>
    <s v="Global game development company, specialized in delivery of high-end gaming content, developed, so far, over 130 mobile, PC &amp; Console games."/>
    <s v="console games|gaming|mmo games|mobile apps|online games|pc games|video games"/>
    <x v="649"/>
    <x v="6"/>
    <n v="1"/>
    <n v="1887564.0985308499"/>
    <s v="2008-11-03"/>
    <s v="2015-05-17"/>
    <s v="2015-05-17"/>
    <m/>
    <s v="miodrag.stajic@falconinteractiveuk.com"/>
    <m/>
    <s v="https://www.crunchbase.com/organization/falcon-interactive"/>
    <s v="https://www.twitter.com/falconinteruk"/>
    <m/>
    <s v="7e4bef25-e292-b4d5-b7e7-82aee0a43f26"/>
  </r>
  <r>
    <x v="23449"/>
    <s v="wrapitup.co.uk"/>
    <s v="GBR"/>
    <m/>
    <s v="London"/>
    <s v="London"/>
    <x v="0"/>
    <s v="Established in 2006 and operating in the growing healthy fast food market."/>
    <s v="food processing"/>
    <x v="7"/>
    <x v="0"/>
    <n v="1"/>
    <n v="1194922.4525749499"/>
    <s v="2006-01-01"/>
    <s v="2015-05-17"/>
    <s v="2015-05-17"/>
    <m/>
    <s v="info@wrapitup.co.uk"/>
    <n v="2082211757"/>
    <s v="https://www.crunchbase.com/organization/wrap-it-up"/>
    <s v="https://www.twitter.com/wrapitupwraps"/>
    <s v="https://www.facebook.com/wrapitupwraps"/>
    <s v="bf37aee5-3e26-932b-525f-f74de10da57c"/>
  </r>
  <r>
    <x v="23450"/>
    <s v="avoapp.com"/>
    <s v="USA"/>
    <s v="DE"/>
    <s v="Wilmington, Delaware"/>
    <s v="Wilmington"/>
    <x v="0"/>
    <s v="Mobile app development. Specialised in cheap telecom solutions."/>
    <s v="mobile|telecommunications|travel"/>
    <x v="4309"/>
    <x v="2"/>
    <n v="1"/>
    <n v="17136.916345190799"/>
    <s v="2001-10-01"/>
    <s v="2015-05-16"/>
    <s v="2015-05-16"/>
    <m/>
    <m/>
    <m/>
    <s v="https://www.crunchbase.com/organization/avo"/>
    <s v="https://www.twitter.com/avoapp"/>
    <s v="https://www.facebook.com/avoapp"/>
    <s v="ddc49678-48a2-c89c-1dc8-e33b3e405f58"/>
  </r>
  <r>
    <x v="23451"/>
    <s v="catwalkfifteen.com"/>
    <s v="ROM"/>
    <m/>
    <s v="Cluj-Napoca"/>
    <s v="Cluj-napoca"/>
    <x v="0"/>
    <s v="Instant fashion advice &amp; style inspiration"/>
    <s v="advice|beauty|fashion"/>
    <x v="4310"/>
    <x v="1"/>
    <n v="2"/>
    <n v="17136.916345190799"/>
    <m/>
    <s v="2015-03-23"/>
    <s v="2015-05-16"/>
    <m/>
    <m/>
    <m/>
    <s v="https://www.crunchbase.com/organization/catwalk15"/>
    <s v="https://www.twitter.com/catwalkfifteen"/>
    <s v="https://www.facebook.com/catwalkfifteen"/>
    <s v="adc56f30-2bdc-9bce-1a5f-2acd14f4251f"/>
  </r>
  <r>
    <x v="23452"/>
    <s v="daogames.com"/>
    <s v="DEU"/>
    <m/>
    <s v="DEU - Other"/>
    <s v="Singen"/>
    <x v="0"/>
    <s v="The indie-friendly backend for multiplayer mobile games."/>
    <s v="gaming|internet|mobile"/>
    <x v="4311"/>
    <x v="1"/>
    <n v="1"/>
    <n v="17136.916345190799"/>
    <m/>
    <s v="2015-05-16"/>
    <s v="2015-05-16"/>
    <m/>
    <m/>
    <n v="4977312039174"/>
    <s v="https://www.crunchbase.com/organization/daogames"/>
    <s v="https://www.twitter.com/daogames"/>
    <s v="https://www.facebook.com/teamdaogames"/>
    <s v="e1e29fc4-62ef-1023-3c3c-0edeabf46dfe"/>
  </r>
  <r>
    <x v="23453"/>
    <s v="enbpharma.com"/>
    <s v="USA"/>
    <s v="NY"/>
    <s v="New York City"/>
    <s v="New York"/>
    <x v="0"/>
    <s v="There are serious deficits in current melanoma therapy."/>
    <s v="biotechnology|medical"/>
    <x v="44"/>
    <x v="1"/>
    <n v="1"/>
    <n v="130000"/>
    <s v="2015-05-04"/>
    <s v="2015-05-16"/>
    <s v="2015-05-16"/>
    <m/>
    <m/>
    <m/>
    <s v="https://www.crunchbase.com/organization/enb-therapeutics"/>
    <m/>
    <m/>
    <s v="08fa2811-d382-4d44-e7ff-5dd2829d576b"/>
  </r>
  <r>
    <x v="23454"/>
    <s v="macellum.dk"/>
    <s v="DNK"/>
    <m/>
    <s v="Copenhagen"/>
    <s v="Copenhagen"/>
    <x v="0"/>
    <s v="Find the best prices for your fish with Neptune"/>
    <s v="analytics|big data|information technology"/>
    <x v="930"/>
    <x v="1"/>
    <n v="1"/>
    <n v="17136.916345190799"/>
    <s v="2015-01-01"/>
    <s v="2015-05-16"/>
    <s v="2015-05-16"/>
    <m/>
    <s v="info@macellum.dk"/>
    <m/>
    <s v="https://www.crunchbase.com/organization/macellum"/>
    <s v="https://www.twitter.com/macellumdk"/>
    <s v="https://www.facebook.com/macellumdk"/>
    <s v="80ab4600-497c-c805-18a5-89ac360e57fd"/>
  </r>
  <r>
    <x v="23455"/>
    <s v="metrarc.com"/>
    <s v="USA"/>
    <s v="MA"/>
    <s v="Boston"/>
    <s v="Cambridge"/>
    <x v="0"/>
    <s v="Metrarc is a University spin out based in Cambridge with research and development labs at the Universities of Essex and Kent."/>
    <s v="software"/>
    <x v="10"/>
    <x v="1"/>
    <n v="1"/>
    <n v="258312"/>
    <m/>
    <s v="2015-05-16"/>
    <s v="2015-05-16"/>
    <m/>
    <m/>
    <s v="07543 638 917"/>
    <s v="https://www.crunchbase.com/organization/metrarc"/>
    <s v="https://www.twitter.com/metrarc_ltd"/>
    <m/>
    <s v="55e286ca-8649-ed54-1a6e-3a0ef1cbcbb0"/>
  </r>
  <r>
    <x v="23456"/>
    <s v="redtulipsystems.com"/>
    <s v="NLD"/>
    <m/>
    <s v="Amsterdam"/>
    <s v="Amsterdam"/>
    <x v="0"/>
    <s v="Red Tulip Systems provides secure communications and identity management solutions to government and private sector clients."/>
    <s v="information technology"/>
    <x v="59"/>
    <x v="1"/>
    <n v="1"/>
    <n v="17136.916345190799"/>
    <s v="2015-04-29"/>
    <s v="2015-05-16"/>
    <s v="2015-05-16"/>
    <m/>
    <s v="info@redtulipsystems.com"/>
    <s v="(020) 520-7993"/>
    <s v="https://www.crunchbase.com/organization/red-tulip-systems"/>
    <s v="https://www.twitter.com/redtulipsystems"/>
    <s v="https://www.facebook.com/redtulipsystems"/>
    <s v="001f3055-9a74-11a4-cff0-6620ded60ab1"/>
  </r>
  <r>
    <x v="23457"/>
    <s v="rovop.com"/>
    <s v="GBR"/>
    <m/>
    <s v="Snodland"/>
    <s v="Snodland"/>
    <x v="0"/>
    <s v="ROVOP is an independent operator of ROVs. They specialise in all aspects of ROV operations to offer you knowledge in depth every time."/>
    <s v="energy|manufacturing|oil and gas"/>
    <x v="164"/>
    <x v="3"/>
    <n v="2"/>
    <n v="15750759"/>
    <s v="2011-01-01"/>
    <s v="2012-08-06"/>
    <s v="2015-05-16"/>
    <m/>
    <s v="rov@rovop.com"/>
    <s v="'+44 (0) 1224 472565"/>
    <s v="https://www.crunchbase.com/organization/rovop"/>
    <s v="https://www.twitter.com/rovop"/>
    <s v="http://www.facebook.com/pages/rovop/667444639985835"/>
    <s v="7e0e8958-73a7-d214-c5e0-6d2112104f51"/>
  </r>
  <r>
    <x v="23458"/>
    <s v="skidos.com"/>
    <s v="GBR"/>
    <m/>
    <s v="London"/>
    <s v="London"/>
    <x v="0"/>
    <s v="Helping Kids Discover the fun in Problem Solving"/>
    <s v="apps"/>
    <x v="50"/>
    <x v="1"/>
    <n v="1"/>
    <n v="17136.916345190799"/>
    <s v="2015-07-14"/>
    <s v="2015-05-16"/>
    <s v="2015-05-16"/>
    <m/>
    <s v="play@skidos.com"/>
    <s v="(459) 111-3064"/>
    <s v="https://www.crunchbase.com/organization/skidos"/>
    <s v="https://www.twitter.com/skidosgames"/>
    <s v="https://www.facebook.com/skidosgames"/>
    <s v="19a0637a-ee9f-9f57-5e64-419b1b1eee08"/>
  </r>
  <r>
    <x v="23459"/>
    <s v="smyleapp.co"/>
    <s v="USA"/>
    <s v="NV"/>
    <s v="Las Vegas"/>
    <s v="Las Vegas"/>
    <x v="0"/>
    <s v="Smyle is a mobile application that enables its users to share their photos with different people automatically."/>
    <s v="cloud computing|video"/>
    <x v="640"/>
    <x v="0"/>
    <n v="1"/>
    <n v="300000"/>
    <s v="2014-11-01"/>
    <s v="2015-05-16"/>
    <s v="2015-05-16"/>
    <m/>
    <m/>
    <m/>
    <s v="https://www.crunchbase.com/organization/smyle-3"/>
    <m/>
    <m/>
    <s v="07d0ad36-3d44-706d-c14a-8a9aa1d74f9c"/>
  </r>
  <r>
    <x v="23460"/>
    <s v="tamatem.co"/>
    <s v="USA"/>
    <s v="CA"/>
    <s v="SF Bay Area"/>
    <s v="Mountain View"/>
    <x v="0"/>
    <s v="Tamatem is the leading mobile games publisher for the MENA market. Localizing and marketing successful games in Arabic"/>
    <s v="mobile"/>
    <x v="15"/>
    <x v="0"/>
    <n v="6"/>
    <n v="900000"/>
    <s v="2013-04-01"/>
    <s v="2013-04-18"/>
    <s v="2015-05-16"/>
    <m/>
    <s v="hussam@tamatem.co"/>
    <m/>
    <s v="https://www.crunchbase.com/organization/tamatem-inc"/>
    <s v="https://www.twitter.com/tamatemgames"/>
    <s v="http://www.facebook.com/tamatemgames"/>
    <s v="08aa47b7-ad95-80ba-c059-e98617986b19"/>
  </r>
  <r>
    <x v="23461"/>
    <s v="viggoapp.com"/>
    <m/>
    <m/>
    <m/>
    <m/>
    <x v="0"/>
    <s v="A completely new way to share content in real world interactions."/>
    <s v="apps"/>
    <x v="50"/>
    <x v="2"/>
    <n v="1"/>
    <n v="17136.916345190799"/>
    <m/>
    <s v="2015-05-16"/>
    <s v="2015-05-16"/>
    <m/>
    <m/>
    <m/>
    <s v="https://www.crunchbase.com/organization/viggo-2"/>
    <s v="https://www.twitter.com/viggoapp"/>
    <m/>
    <s v="11f1e7f8-0707-f9be-3e40-2a97c8763ba1"/>
  </r>
  <r>
    <x v="23462"/>
    <s v="5bay.io"/>
    <s v="CHN"/>
    <m/>
    <s v="Hangzhou"/>
    <s v="Hangzhou"/>
    <x v="0"/>
    <s v="Digital Solution to Medication Adherence, from Pharmacy to Homecare"/>
    <s v="home health care|personal health|wellness"/>
    <x v="3"/>
    <x v="0"/>
    <n v="1"/>
    <n v="300000"/>
    <s v="2015-05-10"/>
    <s v="2015-05-15"/>
    <s v="2015-05-15"/>
    <m/>
    <s v="gavin.huang@vubao.co"/>
    <m/>
    <s v="https://www.crunchbase.com/organization/5bay-io"/>
    <m/>
    <m/>
    <s v="1fe3b8da-2f81-6758-4bed-7dcb4f2c67d1"/>
  </r>
  <r>
    <x v="23463"/>
    <s v="aardvarkcompare.com"/>
    <s v="USA"/>
    <s v="FL"/>
    <s v="Ft. Lauderdale"/>
    <s v="Plantation"/>
    <x v="0"/>
    <s v="Insurance Marketplace - Compare &amp; Save, Quickly"/>
    <m/>
    <x v="5"/>
    <x v="1"/>
    <n v="1"/>
    <n v="150000"/>
    <s v="2015-05-15"/>
    <s v="2015-05-15"/>
    <s v="2015-05-15"/>
    <m/>
    <m/>
    <m/>
    <s v="https://www.crunchbase.com/organization/aardvarkcompare-com"/>
    <m/>
    <m/>
    <s v="e1dc7fdb-8a76-a67a-eda7-19111fc3ca4d"/>
  </r>
  <r>
    <x v="23464"/>
    <s v="actonglobal.com"/>
    <s v="USA"/>
    <s v="CA"/>
    <s v="Los Angeles"/>
    <s v="Altadena"/>
    <x v="0"/>
    <s v="ACTON provides wearable personal mobility"/>
    <s v="consumer electronics|fashion|transportation|wearables"/>
    <x v="4312"/>
    <x v="0"/>
    <n v="3"/>
    <n v="5100000"/>
    <s v="2011-01-01"/>
    <s v="2013-08-15"/>
    <s v="2015-05-15"/>
    <m/>
    <s v="info@ACTONglobal.com"/>
    <s v="'323-250-0685"/>
    <s v="https://www.crunchbase.com/organization/acton"/>
    <s v="https://www.twitter.com/actonglobal"/>
    <s v="http://www.facebook.com/actonglobal"/>
    <s v="e42b6da9-bb6e-178a-34d2-7783bfd5c5f9"/>
  </r>
  <r>
    <x v="23465"/>
    <s v="adaptiveshooting.com"/>
    <s v="USA"/>
    <s v="NY"/>
    <s v="New York City"/>
    <s v="Pawling"/>
    <x v="0"/>
    <s v="Adaptive Shooting Sports, LLC will be the premier firearms retail establishment."/>
    <s v="sports"/>
    <x v="153"/>
    <x v="1"/>
    <n v="1"/>
    <m/>
    <s v="2015-03-18"/>
    <s v="2015-05-15"/>
    <s v="2015-05-15"/>
    <m/>
    <m/>
    <n v="9146217062"/>
    <s v="https://www.crunchbase.com/organization/adaptive-shooting-sports"/>
    <m/>
    <s v="https://www.facebook.com/adaptiveshooting"/>
    <s v="0477204d-1f4d-74e4-09bd-3de3f2c56d63"/>
  </r>
  <r>
    <x v="23466"/>
    <s v="addictioncampus.com"/>
    <s v="USA"/>
    <s v="TN"/>
    <s v="Nashville"/>
    <s v="Brentwood"/>
    <x v="0"/>
    <s v="Addiction Campuses of America owns, operates and manages behavioral healthcare campuses across the United States."/>
    <s v="health care"/>
    <x v="3"/>
    <x v="3"/>
    <n v="3"/>
    <n v="6800000"/>
    <s v="2014-01-01"/>
    <s v="2014-05-28"/>
    <s v="2015-05-15"/>
    <m/>
    <m/>
    <s v="(615) 921-4444"/>
    <s v="https://www.crunchbase.com/organization/addiction-campuses-of-america"/>
    <s v="https://www.twitter.com/addictioncampus"/>
    <s v="http://www.facebook.com/addictioncampus"/>
    <s v="35b5477f-98bd-61e8-91ec-7b1467c69f36"/>
  </r>
  <r>
    <x v="23467"/>
    <s v="anytimes.co.jp"/>
    <s v="JPN"/>
    <m/>
    <m/>
    <m/>
    <x v="0"/>
    <s v="Any+Times allows users to crowdsource solutions to everyday problems from their neighbors."/>
    <s v="crowdsourcing|enterprise software|search engine"/>
    <x v="146"/>
    <x v="0"/>
    <n v="2"/>
    <n v="2428205"/>
    <s v="2013-01-01"/>
    <s v="2014-06-25"/>
    <s v="2015-05-15"/>
    <m/>
    <m/>
    <m/>
    <s v="https://www.crunchbase.com/organization/any-times"/>
    <s v="https://www.twitter.com/anytimes_info"/>
    <s v="https://www.facebook.com/anytimes.co.jp"/>
    <s v="dc11b746-9736-5724-bc93-c9f4b7999232"/>
  </r>
  <r>
    <x v="23468"/>
    <s v="assessre.com"/>
    <s v="USA"/>
    <s v="NY"/>
    <s v="New York City"/>
    <s v="New York"/>
    <x v="0"/>
    <s v="ASSESS+RE is a cloud-based real estate financial analysis platform that helps its users analyze their investments."/>
    <s v="commercial real estate|saas|software"/>
    <x v="27"/>
    <x v="1"/>
    <n v="1"/>
    <n v="300000"/>
    <s v="2014-12-01"/>
    <s v="2015-05-15"/>
    <s v="2015-05-15"/>
    <m/>
    <m/>
    <m/>
    <s v="https://www.crunchbase.com/organization/assess-re"/>
    <m/>
    <m/>
    <s v="9ac4e8cf-c041-34c0-9970-33d32a12676a"/>
  </r>
  <r>
    <x v="23469"/>
    <s v="attachedapps.com"/>
    <s v="USA"/>
    <s v="WA"/>
    <s v="Seattle"/>
    <s v="Bellevue"/>
    <x v="0"/>
    <s v="Attachedapps is the powerfully simple sales software."/>
    <s v="apps|finance|software"/>
    <x v="328"/>
    <x v="1"/>
    <n v="5"/>
    <n v="4613100"/>
    <s v="2011-01-01"/>
    <s v="2011-12-21"/>
    <s v="2015-05-15"/>
    <m/>
    <s v="info@attachedapps.com"/>
    <s v="1(425) 615-7005"/>
    <s v="https://www.crunchbase.com/organization/attachedapps"/>
    <s v="https://www.twitter.com/attachedapps"/>
    <m/>
    <s v="b591f418-8690-f1f3-94b7-645c036c4ea7"/>
  </r>
  <r>
    <x v="23470"/>
    <s v="aeiboston.com"/>
    <s v="USA"/>
    <s v="MA"/>
    <s v="Boston"/>
    <s v="Wilmington"/>
    <x v="0"/>
    <s v="Automation Engineering Incorporated, (AEi), is the global technical leader in Active Alignment camera module assembly and test systems."/>
    <s v="home automation"/>
    <x v="30"/>
    <x v="3"/>
    <n v="1"/>
    <n v="1150000"/>
    <s v="1990-01-01"/>
    <s v="2015-05-15"/>
    <s v="2015-05-15"/>
    <m/>
    <s v="info@aeiboston.com"/>
    <s v="1(978) 658-1000"/>
    <s v="https://www.crunchbase.com/organization/automation-engineering"/>
    <m/>
    <m/>
    <s v="b3e63dcc-855f-fa05-4425-8a9f49542902"/>
  </r>
  <r>
    <x v="23471"/>
    <s v="bagofgoodies.com"/>
    <s v="USA"/>
    <s v="CA"/>
    <s v="SF Bay Area"/>
    <s v="Palo Alto"/>
    <x v="0"/>
    <s v="Bag of goodies was founded in 1998"/>
    <s v="e-commerce|loyalty programs|mobile"/>
    <x v="3092"/>
    <x v="1"/>
    <n v="1"/>
    <m/>
    <s v="1998-01-01"/>
    <s v="2015-05-15"/>
    <s v="2015-05-15"/>
    <m/>
    <s v="info@bagofgoodies.com"/>
    <s v="800-FORTODO"/>
    <s v="https://www.crunchbase.com/organization/bag-of-goodies"/>
    <s v="https://www.twitter.com/bagofgoodies"/>
    <s v="http://www.facebook.com/bagofgoodies"/>
    <s v="517c7b9e-ef25-cf7a-4f58-efb6eb606899"/>
  </r>
  <r>
    <x v="23472"/>
    <s v="belancer.com"/>
    <s v="BGD"/>
    <m/>
    <s v="Dhaka"/>
    <s v="Dhaka"/>
    <x v="0"/>
    <s v="Belancer.com is first freelancing online works marketplace in Bangladesh."/>
    <s v="internet"/>
    <x v="28"/>
    <x v="0"/>
    <n v="2"/>
    <n v="40000"/>
    <s v="2013-01-01"/>
    <s v="2013-12-01"/>
    <s v="2015-05-15"/>
    <m/>
    <s v="info@belancer.com"/>
    <n v="8801711000537"/>
    <s v="https://www.crunchbase.com/organization/belancer-com"/>
    <m/>
    <m/>
    <s v="a8388fe3-0906-71c9-d96f-7ce70c0098be"/>
  </r>
  <r>
    <x v="23473"/>
    <s v="bluemaestro.com"/>
    <s v="GBR"/>
    <m/>
    <s v="Weybridge"/>
    <s v="Weybridge"/>
    <x v="0"/>
    <s v="Environment and health monitoring solutions from developing innovative Bluetooth devices to hosting a cloud platform for sensor telemetrics."/>
    <s v="cloud infrastructure|health diagnostics|home health care|internet of things|medical device"/>
    <x v="230"/>
    <x v="1"/>
    <n v="3"/>
    <n v="410000"/>
    <s v="2012-01-01"/>
    <s v="2014-05-18"/>
    <s v="2015-05-15"/>
    <m/>
    <s v="enquiries@bluemaestro.com"/>
    <n v="442070436306"/>
    <s v="https://www.crunchbase.com/organization/blue-maestro"/>
    <s v="https://www.twitter.com/bluemaestronews"/>
    <s v="https://www.facebook.com/bluemaestropages"/>
    <s v="ca09d387-f928-8fea-186b-abbbbe93bade"/>
  </r>
  <r>
    <x v="23474"/>
    <s v="brightlocker.com"/>
    <s v="USA"/>
    <s v="TX"/>
    <s v="Austin"/>
    <s v="Round Rock"/>
    <x v="0"/>
    <s v="Brightlocker is a company that develops games for mobile phones from the ideas people submit."/>
    <s v="e-commerce platforms|software|video games"/>
    <x v="4313"/>
    <x v="0"/>
    <n v="5"/>
    <n v="2055000"/>
    <s v="2014-03-28"/>
    <s v="2014-05-30"/>
    <s v="2015-05-15"/>
    <m/>
    <s v="ruben@brightlocker.com"/>
    <m/>
    <s v="https://www.crunchbase.com/organization/brightlocker"/>
    <s v="https://www.twitter.com/brightlocker"/>
    <s v="http://www.facebook.com/brightlocker"/>
    <s v="6c80acbd-2356-dc65-30b7-967f9263f3be"/>
  </r>
  <r>
    <x v="23475"/>
    <s v="browzin.net"/>
    <s v="ISR"/>
    <m/>
    <s v="Tel Aviv"/>
    <s v="Jerusalem"/>
    <x v="0"/>
    <s v="Browz’In is The Shopphing App that brings you only the deals that relevant to you !"/>
    <s v="analytics|big data|fashion|location based services|shopping"/>
    <x v="4314"/>
    <x v="1"/>
    <n v="2"/>
    <n v="483000"/>
    <s v="2012-01-01"/>
    <s v="2012-10-08"/>
    <s v="2015-05-15"/>
    <m/>
    <s v="maxime@browzin.net"/>
    <n v="972556605100"/>
    <s v="https://www.crunchbase.com/organization/browz-in"/>
    <s v="https://www.twitter.com/@browz1n"/>
    <s v="https://www.facebook.com/pages/browzin/755313214552839?fref=ts"/>
    <s v="cb495e27-cdb0-c797-22b2-f97079fadd4b"/>
  </r>
  <r>
    <x v="23476"/>
    <s v="burstinsights.com"/>
    <s v="GBR"/>
    <m/>
    <s v="London"/>
    <s v="London"/>
    <x v="0"/>
    <s v="Burst Insights is a short-form video discovery engine that tracks brands and influencer video content on Instagram, Twitter Video, and Vine."/>
    <s v="analytics|big data|content discovery|mobile|social media marketing|video"/>
    <x v="4315"/>
    <x v="1"/>
    <n v="2"/>
    <n v="233655.320488144"/>
    <s v="2015-01-01"/>
    <s v="2015-02-10"/>
    <s v="2015-05-15"/>
    <m/>
    <s v="hello@burstinsights.com"/>
    <n v="447973572175"/>
    <s v="https://www.crunchbase.com/organization/we-are-burst"/>
    <s v="https://www.twitter.com/burstinsights"/>
    <s v="http://www.facebook.com/weareburst"/>
    <s v="c8a28c68-d160-90b5-88d0-d779e5413b30"/>
  </r>
  <r>
    <x v="23477"/>
    <s v="caarly.com"/>
    <m/>
    <m/>
    <m/>
    <m/>
    <x v="0"/>
    <s v="Caarly is a new way of doing business for the automotive industry, connecting dealerships with consumers the right way."/>
    <m/>
    <x v="5"/>
    <x v="0"/>
    <n v="1"/>
    <m/>
    <s v="2014-05-01"/>
    <s v="2015-05-15"/>
    <s v="2015-05-15"/>
    <m/>
    <m/>
    <m/>
    <s v="https://www.crunchbase.com/organization/caarly"/>
    <m/>
    <m/>
    <s v="55773275-a018-721c-0751-7bae9e7bb2ff"/>
  </r>
  <r>
    <x v="23478"/>
    <s v="carbon-clean-tech.com"/>
    <s v="DEU"/>
    <m/>
    <s v="Berlin"/>
    <s v="Potsdam"/>
    <x v="0"/>
    <s v="cct provides the polymers industry a more affordable and more sustainable alternative to traditional carbon black."/>
    <m/>
    <x v="5"/>
    <x v="0"/>
    <n v="1"/>
    <m/>
    <s v="2005-01-01"/>
    <s v="2015-05-15"/>
    <s v="2015-05-15"/>
    <m/>
    <s v="office@carbon-clean-tech.com"/>
    <s v="(331) 585-6511"/>
    <s v="https://www.crunchbase.com/organization/carbon-clean-tech-ag"/>
    <m/>
    <m/>
    <s v="349b3eaa-8152-d92f-ada4-bbfd2f6dd37f"/>
  </r>
  <r>
    <x v="23479"/>
    <s v="cheekibrand.com"/>
    <s v="USA"/>
    <s v="NY"/>
    <s v="New York City"/>
    <s v="New York"/>
    <x v="0"/>
    <s v="Carry a sleek and compact Cheeki in your bag for any time you might need a second pair."/>
    <s v="fashion"/>
    <x v="350"/>
    <x v="1"/>
    <n v="1"/>
    <n v="172000"/>
    <s v="2012-01-01"/>
    <s v="2015-05-15"/>
    <s v="2015-05-15"/>
    <m/>
    <s v="info@cheekibrand.com"/>
    <s v="(212) 498-9251"/>
    <s v="https://www.crunchbase.com/organization/cheeki-brand"/>
    <s v="https://www.twitter.com/becheeki"/>
    <s v="https://www.facebook.com/becheeki"/>
    <s v="ab8548da-9de5-e73c-74c1-e86f8c0e04d7"/>
  </r>
  <r>
    <x v="23480"/>
    <s v="craftcoffee.com"/>
    <s v="USA"/>
    <s v="NY"/>
    <s v="New York City"/>
    <s v="Brooklyn"/>
    <x v="0"/>
    <s v="Craft Coffee is building a better way to buy coffee. Brew better coffee at home, while paying grocery store prices!"/>
    <s v="coffee|e-commerce|subscription service"/>
    <x v="116"/>
    <x v="0"/>
    <n v="3"/>
    <n v="320000"/>
    <s v="2010-01-01"/>
    <s v="2011-09-01"/>
    <s v="2015-05-15"/>
    <m/>
    <s v="help@craftcoffee.com"/>
    <s v="'877-497-2278"/>
    <s v="https://www.crunchbase.com/organization/craftcoffee"/>
    <s v="https://www.twitter.com/craftcoffee"/>
    <s v="http://www.facebook.com/craftcoffee"/>
    <s v="589e9c0f-54d5-3223-c5d7-15b4d39cfe8a"/>
  </r>
  <r>
    <x v="23481"/>
    <s v="dadacompany.com"/>
    <s v="ESP"/>
    <m/>
    <s v="Madrid"/>
    <s v="Madrid"/>
    <x v="0"/>
    <s v="DADA company is a company that makes and develops Education APPS that can be used by all different kinds of companies and people."/>
    <s v="edtech|education"/>
    <x v="283"/>
    <x v="0"/>
    <n v="1"/>
    <n v="102585.535439503"/>
    <s v="2010-04-16"/>
    <s v="2015-05-15"/>
    <s v="2015-05-15"/>
    <m/>
    <s v="hr@dadacompany.com"/>
    <m/>
    <s v="https://www.crunchbase.com/organization/dada-company"/>
    <s v="https://www.twitter.com/dada_company"/>
    <s v="http://www.facebook.com/dadacompany"/>
    <s v="304ecfdb-73cd-cdff-8294-83a5bc8756a8"/>
  </r>
  <r>
    <x v="23482"/>
    <s v="decorist.com"/>
    <s v="USA"/>
    <s v="CA"/>
    <s v="SF Bay Area"/>
    <s v="San Francisco"/>
    <x v="0"/>
    <s v="Decorist's mission is simple: make interior design personal, affordable and easy."/>
    <s v="curated web|e-commerce|home decor"/>
    <x v="584"/>
    <x v="1"/>
    <n v="1"/>
    <n v="4500000"/>
    <s v="2013-01-01"/>
    <s v="2015-05-15"/>
    <s v="2015-05-15"/>
    <m/>
    <s v="yourteam@decorist.com"/>
    <s v="'+1 (415) 923-8596"/>
    <s v="https://www.crunchbase.com/organization/decorist"/>
    <s v="https://www.twitter.com/decorist"/>
    <s v="http://www.facebook.com/pages/decorist/1420000614882024"/>
    <s v="aafa57bb-49f5-62c3-3a2d-e26274ccec91"/>
  </r>
  <r>
    <x v="23483"/>
    <s v="designerpages.com"/>
    <s v="USA"/>
    <s v="NY"/>
    <s v="New York City"/>
    <s v="New York"/>
    <x v="0"/>
    <s v="Designer Pages Online is product management platform for commercial interior designers."/>
    <s v="architecture|interior design|product management"/>
    <x v="128"/>
    <x v="0"/>
    <n v="9"/>
    <n v="4316332"/>
    <s v="2008-06-15"/>
    <s v="2008-03-15"/>
    <s v="2015-05-15"/>
    <m/>
    <s v="info@designerpages.com"/>
    <s v="(212) 683-4696"/>
    <s v="https://www.crunchbase.com/organization/designerpages"/>
    <s v="https://www.twitter.com/designerpages"/>
    <s v="http://www.facebook.com/designerpagesonline"/>
    <s v="4a478564-a44c-0868-e7cc-66c9f922cc01"/>
  </r>
  <r>
    <x v="23484"/>
    <s v="enoron.com"/>
    <s v="GBR"/>
    <m/>
    <s v="London"/>
    <s v="London"/>
    <x v="0"/>
    <s v="Designed by lawyers, for lawyers"/>
    <s v="legal|mobile|saas"/>
    <x v="955"/>
    <x v="1"/>
    <n v="2"/>
    <n v="45000"/>
    <m/>
    <s v="2014-04-15"/>
    <s v="2015-05-15"/>
    <m/>
    <m/>
    <n v="4402072671648"/>
    <s v="https://www.crunchbase.com/organization/enoron"/>
    <m/>
    <m/>
    <s v="356222b9-8c5f-98df-e500-b99c6bb71ee2"/>
  </r>
  <r>
    <x v="23485"/>
    <s v="eventure.com"/>
    <s v="USA"/>
    <s v="CA"/>
    <s v="Anaheim"/>
    <s v="Costa Mesa"/>
    <x v="1"/>
    <s v="Every day, there are hundreds of millions of events attended, where billions of photos and videos are taken"/>
    <s v="events|photo sharing|video"/>
    <x v="4316"/>
    <x v="0"/>
    <n v="2"/>
    <n v="4345000"/>
    <s v="2010-01-01"/>
    <s v="2014-07-25"/>
    <s v="2015-05-15"/>
    <m/>
    <s v="info@eventure.com"/>
    <s v="1(855) 986-5669"/>
    <s v="https://www.crunchbase.com/organization/eventure-interactive"/>
    <s v="https://www.twitter.com/eventureon"/>
    <s v="https://www.facebook.com/eventure"/>
    <s v="27acdc74-0b7d-f8ab-6264-85483cc5c030"/>
  </r>
  <r>
    <x v="23486"/>
    <s v="fanzo.me"/>
    <s v="USA"/>
    <s v="WA"/>
    <s v="Seattle"/>
    <s v="Kirkland"/>
    <x v="0"/>
    <s v="Top Trending Sports News from 1000's of Sources"/>
    <s v="mobile|social media"/>
    <x v="2526"/>
    <x v="1"/>
    <n v="3"/>
    <n v="1330000"/>
    <s v="2012-01-01"/>
    <s v="2013-04-02"/>
    <s v="2015-05-15"/>
    <m/>
    <s v="founders@fanzo.me"/>
    <s v="'206-271-2891"/>
    <s v="https://www.crunchbase.com/organization/fanzo"/>
    <s v="https://www.twitter.com/fanzofans"/>
    <s v="http://www.facebook.com/fanzofans"/>
    <s v="113ae1ee-4308-32af-16be-03e32daf9388"/>
  </r>
  <r>
    <x v="23487"/>
    <s v="fitplan.io"/>
    <s v="CAN"/>
    <s v="BC"/>
    <s v="Vancouver"/>
    <s v="Vancouver"/>
    <x v="0"/>
    <s v="They offer fitness training programs from world-class fitness icons on iPhone and Apple Watch."/>
    <s v="apps|fitness|health care"/>
    <x v="865"/>
    <x v="1"/>
    <n v="2"/>
    <n v="250000"/>
    <s v="2011-01-01"/>
    <s v="2013-07-20"/>
    <s v="2015-05-15"/>
    <m/>
    <s v="kyle@totalfitness.com"/>
    <s v="'+1 (778) 334-3430"/>
    <s v="https://www.crunchbase.com/organization/fitplan"/>
    <s v="https://www.twitter.com/fitplan_app"/>
    <s v="https://www.facebook.com/fitplantech"/>
    <s v="01684b8d-eae6-8fee-1c5a-63993149b1cb"/>
  </r>
  <r>
    <x v="23488"/>
    <s v="fortodo.com"/>
    <s v="USA"/>
    <s v="CA"/>
    <s v="SF Bay Area"/>
    <s v="Palo Alto"/>
    <x v="0"/>
    <s v="for; to (do) is a multinational company and platform that provides tools, products, services, and access to tools, products and services"/>
    <s v="customer service|developer tools|information technology|internet|real time|search engine|social media"/>
    <x v="2624"/>
    <x v="0"/>
    <n v="3"/>
    <n v="1032"/>
    <s v="2001-10-01"/>
    <s v="2001-01-01"/>
    <s v="2015-05-15"/>
    <m/>
    <s v="fortodo@fortodo.com"/>
    <s v="1-650-FORTODO"/>
    <s v="https://www.crunchbase.com/organization/for-to-do"/>
    <s v="https://www.twitter.com/fortodo"/>
    <s v="https://www.facebook.com/fortodo"/>
    <s v="7ae232bd-5232-8247-1d64-c54f8b38fb7c"/>
  </r>
  <r>
    <x v="23489"/>
    <s v="globelmoney.com"/>
    <s v="GRC"/>
    <m/>
    <s v="Athens"/>
    <s v="Athens"/>
    <x v="0"/>
    <s v="GlobelMoney is a leading global money transfer service."/>
    <s v="financial services|payments"/>
    <x v="197"/>
    <x v="0"/>
    <n v="1"/>
    <n v="5699196"/>
    <s v="2014-10-01"/>
    <s v="2015-05-15"/>
    <s v="2015-05-15"/>
    <m/>
    <s v="hello@globelmoney.com"/>
    <s v="'+1 (646) 351-8610"/>
    <s v="https://www.crunchbase.com/organization/globelmoney"/>
    <s v="https://www.twitter.com/globelmoney"/>
    <s v="https://www.facebook.com/globelmoneyzone/"/>
    <s v="c1df876e-581a-44fd-289d-4135a808443c"/>
  </r>
  <r>
    <x v="23490"/>
    <s v="groov.com"/>
    <s v="USA"/>
    <s v="CA"/>
    <s v="Ontario - Inland Empire"/>
    <s v="Temecula"/>
    <x v="0"/>
    <s v="Premium Recovery Beverage, Poor mans IV in a bottle"/>
    <s v="health care|music"/>
    <x v="4317"/>
    <x v="1"/>
    <n v="1"/>
    <n v="20000"/>
    <s v="2015-01-15"/>
    <s v="2015-05-15"/>
    <s v="2015-05-15"/>
    <m/>
    <s v="rylandcs@gmail.com"/>
    <s v="(316)304-3974"/>
    <s v="https://www.crunchbase.com/organization/groov"/>
    <m/>
    <s v="https://www.facebook.com/160710597411162"/>
    <s v="5c22c6ef-e0f8-2b76-4adf-50e680f593f7"/>
  </r>
  <r>
    <x v="23491"/>
    <s v="indoussolar.com"/>
    <s v="USA"/>
    <s v="CA"/>
    <s v="SF Bay Area"/>
    <s v="Foster City"/>
    <x v="0"/>
    <s v="Registered in California, IndoUS Solar LLC has been doing business in Indian solar industry through its subsidiary Powerit Renewable."/>
    <s v="energy management|renewable energy|solar"/>
    <x v="165"/>
    <x v="1"/>
    <n v="1"/>
    <m/>
    <s v="2013-07-01"/>
    <s v="2015-05-15"/>
    <s v="2015-05-15"/>
    <m/>
    <s v="info@poweritsolar.com"/>
    <s v="'+1 (800) 103-8810"/>
    <s v="https://www.crunchbase.com/organization/indous-solar"/>
    <m/>
    <s v="https://www.facebook.com/poweritsolarindia"/>
    <s v="c6fb78b8-01d8-e50b-20dc-2624168ca71a"/>
  </r>
  <r>
    <x v="23492"/>
    <s v="leapfin.com"/>
    <s v="USA"/>
    <s v="CA"/>
    <s v="SF Bay Area"/>
    <s v="San Francisco"/>
    <x v="0"/>
    <s v="Revenue Management for Subscription Businesses."/>
    <s v="fintech|saas|software"/>
    <x v="307"/>
    <x v="1"/>
    <n v="1"/>
    <n v="1000000"/>
    <s v="2015-03-06"/>
    <s v="2015-05-15"/>
    <s v="2015-05-15"/>
    <m/>
    <s v="support@leapfin.com"/>
    <s v="(800) 268-6181"/>
    <s v="https://www.crunchbase.com/organization/leap-4"/>
    <s v="https://www.twitter.com/leapfin"/>
    <s v="https://www.facebook.com/leapfinancial"/>
    <s v="f8b5bf71-e62e-1bdd-8456-1b7f07bc6195"/>
  </r>
  <r>
    <x v="23493"/>
    <s v="mylifebox.com"/>
    <s v="USA"/>
    <s v="MA"/>
    <s v="Boston"/>
    <s v="Boston"/>
    <x v="0"/>
    <s v="Lifebox is a web and Android app that help its users explore their lives and connect in various ways through Q&amp;A."/>
    <s v="internet|messaging|social media"/>
    <x v="3141"/>
    <x v="1"/>
    <n v="2"/>
    <n v="289677.52838134498"/>
    <s v="2014-06-01"/>
    <s v="2014-12-09"/>
    <s v="2015-05-15"/>
    <m/>
    <s v="admin@mylifebox.com"/>
    <s v="(781) 708-6390"/>
    <s v="https://www.crunchbase.com/organization/lifebox-2"/>
    <m/>
    <m/>
    <s v="0a079cb0-5829-0ae6-6332-c1d6fb52a24e"/>
  </r>
  <r>
    <x v="23494"/>
    <s v="lifestyledesign.co.jp"/>
    <s v="JPN"/>
    <m/>
    <s v="Tokyo"/>
    <s v="Tokyo"/>
    <x v="0"/>
    <s v="Lifestyle Design Co., Ltd. is a Japanese startup that specializes in the planning, developments, and operation of LaFabric."/>
    <s v="e-commerce|fashion|personalization"/>
    <x v="14"/>
    <x v="1"/>
    <n v="2"/>
    <n v="838350.39469536603"/>
    <s v="2012-04-01"/>
    <s v="2014-12-31"/>
    <s v="2015-05-15"/>
    <m/>
    <s v="contact@lifestyledesign.co.jp"/>
    <m/>
    <s v="https://www.crunchbase.com/organization/lifestyle-design-co-ltd-"/>
    <m/>
    <s v="https://www.facebook.com/lifestyledesign.co.jp"/>
    <s v="97633bdb-ff2c-a145-fe51-cfb52a6baf69"/>
  </r>
  <r>
    <x v="23495"/>
    <s v="liftago.com"/>
    <s v="CZE"/>
    <m/>
    <s v="Prague"/>
    <s v="Prague"/>
    <x v="0"/>
    <s v="Liftago is the best* rated ride-hailing app in Europe (*Google Play)"/>
    <s v="android|apps|automotive|ios|mobile"/>
    <x v="1849"/>
    <x v="0"/>
    <n v="3"/>
    <n v="2750000"/>
    <s v="2012-01-01"/>
    <s v="2012-01-01"/>
    <s v="2015-05-15"/>
    <m/>
    <m/>
    <m/>
    <s v="https://www.crunchbase.com/organization/liftago"/>
    <s v="https://www.twitter.com/liftago"/>
    <s v="http://www.facebook.com/liftago"/>
    <s v="4e400b59-3bd4-940a-8646-8955d446c45e"/>
  </r>
  <r>
    <x v="23496"/>
    <m/>
    <s v="USA"/>
    <s v="NM"/>
    <s v="Albuquerque"/>
    <s v="Albuquerque"/>
    <x v="0"/>
    <s v="LiquidPractice is a Finance company."/>
    <s v="finance"/>
    <x v="24"/>
    <x v="2"/>
    <n v="2"/>
    <n v="1985100"/>
    <m/>
    <s v="2014-03-10"/>
    <s v="2015-05-15"/>
    <m/>
    <m/>
    <m/>
    <s v="https://www.crunchbase.com/organization/liquidpractice"/>
    <m/>
    <m/>
    <s v="a3f7ed4b-e80b-c99d-85e8-a44880ad1195"/>
  </r>
  <r>
    <x v="23497"/>
    <s v="liveleaf.com"/>
    <s v="USA"/>
    <s v="CA"/>
    <s v="SF Bay Area"/>
    <s v="San Carlos"/>
    <x v="0"/>
    <s v="LiveLeaf is the company that develops LiveXtract process, a method for harnessing the potency of reactive plant immunity."/>
    <s v="biotechnology"/>
    <x v="36"/>
    <x v="0"/>
    <n v="2"/>
    <n v="6100000"/>
    <s v="2008-01-01"/>
    <s v="2013-09-10"/>
    <s v="2015-05-15"/>
    <m/>
    <s v="info@liveleaf.com"/>
    <s v="'888-559-0888"/>
    <s v="https://www.crunchbase.com/organization/liveleaf"/>
    <s v="https://www.twitter.com/liveleafusa"/>
    <s v="http://www.facebook.com/pages/liveleaf-bioscience/38970333774817"/>
    <s v="fad827cd-0f08-9209-e75f-80de8b1565d1"/>
  </r>
  <r>
    <x v="23498"/>
    <s v="lixibox.com"/>
    <s v="VNM"/>
    <m/>
    <s v="Ho Chi Minh"/>
    <s v="Ho Chi Minh City"/>
    <x v="0"/>
    <s v="Lixibox, Inc. offers an e-commerce platform that helps beauty brands and suppliers distribute their products through social influencers."/>
    <s v="beauty"/>
    <x v="366"/>
    <x v="0"/>
    <n v="1"/>
    <n v="500000"/>
    <s v="2015-01-01"/>
    <s v="2015-05-15"/>
    <s v="2015-05-15"/>
    <m/>
    <s v="info@lixibox.com"/>
    <n v="1678022904"/>
    <s v="https://www.crunchbase.com/organization/lixibox"/>
    <m/>
    <s v="https://www.facebook.com/lixiboxvn"/>
    <s v="ae68ab20-8a95-3553-93ea-609b76fcef9f"/>
  </r>
  <r>
    <x v="23499"/>
    <s v="lotadata.com"/>
    <s v="USA"/>
    <s v="CA"/>
    <s v="SF Bay Area"/>
    <s v="San Francisco"/>
    <x v="0"/>
    <s v="LOTADATA transforms time, place, activity into context, insights and segments for mobile analytics, business intelligence and smart cities."/>
    <s v="big data|developer apis|geospatial|location based services|machine learning|mobile|predictive analytics|real time"/>
    <x v="513"/>
    <x v="1"/>
    <n v="1"/>
    <m/>
    <s v="2015-01-01"/>
    <s v="2015-05-15"/>
    <s v="2015-05-15"/>
    <m/>
    <s v="founders@lotadata.com"/>
    <s v="(650)409-6340"/>
    <s v="https://www.crunchbase.com/organization/lotadata--inc-"/>
    <s v="https://www.twitter.com/lotadata"/>
    <m/>
    <s v="09f308c0-5392-dbb4-cb21-61d69da1d999"/>
  </r>
  <r>
    <x v="23500"/>
    <s v="marketrealist.com"/>
    <s v="USA"/>
    <s v="NY"/>
    <s v="New York City"/>
    <s v="New York"/>
    <x v="0"/>
    <s v="Market Realist is an unbiased and highly-engaging provider of institutional-quality investment research for retail investors."/>
    <s v="finance|market research"/>
    <x v="1016"/>
    <x v="0"/>
    <n v="4"/>
    <n v="2250000"/>
    <s v="2013-01-01"/>
    <s v="2013-08-01"/>
    <s v="2015-05-15"/>
    <m/>
    <m/>
    <m/>
    <s v="https://www.crunchbase.com/organization/market-realist"/>
    <s v="https://www.twitter.com/marketrealist"/>
    <s v="https://www.facebook.com/marketrealist"/>
    <s v="1014f345-ec35-ce3c-60b4-c68bfdf3dbe4"/>
  </r>
  <r>
    <x v="23501"/>
    <s v="welcome.nemesis.com"/>
    <s v="SGP"/>
    <m/>
    <s v="Singapore"/>
    <s v="Singapore"/>
    <x v="0"/>
    <s v="MatchMe is the parent company of Nemesis, a platform for online multiplayer gaming tournaments."/>
    <s v="gaming|online games|video games"/>
    <x v="616"/>
    <x v="0"/>
    <n v="2"/>
    <n v="1400000"/>
    <s v="2014-07-01"/>
    <s v="2015-04-01"/>
    <s v="2015-05-15"/>
    <m/>
    <s v="michael@nemesis.com"/>
    <m/>
    <s v="https://www.crunchbase.com/organization/matchme-2"/>
    <s v="https://www.twitter.com/beatyournemesis"/>
    <s v="https://www.facebook.com/nemesis-989888614408023/"/>
    <s v="5051280a-5a5f-33bc-d0d1-156f21fa3269"/>
  </r>
  <r>
    <x v="23502"/>
    <s v="millipay.ch"/>
    <s v="CHE"/>
    <m/>
    <s v="CHE - Other"/>
    <s v="Zurich"/>
    <x v="0"/>
    <s v="Payments as simple as browsing - 1 click at most to pay amounts down to USD 0.001, on any device. Optimized for integration into content."/>
    <s v="financial services|internet|payments"/>
    <x v="305"/>
    <x v="1"/>
    <n v="5"/>
    <n v="1245352.96565324"/>
    <s v="2011-02-01"/>
    <s v="2011-02-15"/>
    <s v="2015-05-15"/>
    <m/>
    <m/>
    <s v="41 44 500 2708"/>
    <s v="https://www.crunchbase.com/organization/millipay-systems"/>
    <s v="https://www.twitter.com/millipay"/>
    <s v="http://www.facebook.com/millipay"/>
    <s v="b3ea0e3c-8458-3d35-5e6f-ff8ee5720b60"/>
  </r>
  <r>
    <x v="23503"/>
    <s v="misfitjuicery.co"/>
    <m/>
    <m/>
    <m/>
    <m/>
    <x v="0"/>
    <s v="MISFIT is to make a cold-pressed juice from MISFIT fruits and veggies."/>
    <m/>
    <x v="5"/>
    <x v="2"/>
    <n v="1"/>
    <m/>
    <m/>
    <s v="2015-05-15"/>
    <s v="2015-05-15"/>
    <m/>
    <m/>
    <m/>
    <s v="https://www.crunchbase.com/organization/misfit-juicery"/>
    <s v="https://www.twitter.com/misfitjuicery"/>
    <s v="https://www.facebook.com/misfitjuicery"/>
    <s v="3d850470-9637-a7aa-4b8f-139137237e7f"/>
  </r>
  <r>
    <x v="23504"/>
    <s v="mygympals.com"/>
    <s v="USA"/>
    <s v="CA"/>
    <s v="Los Angeles"/>
    <s v="Los Angeles"/>
    <x v="0"/>
    <s v="Easiest way to find local exercise partners! Register for free on our website! Like us Facebook: http://www.facebook.com/mygympals"/>
    <m/>
    <x v="5"/>
    <x v="1"/>
    <n v="1"/>
    <n v="250000"/>
    <s v="2015-03-01"/>
    <s v="2015-05-15"/>
    <s v="2015-05-15"/>
    <m/>
    <s v="info@mygympals.com"/>
    <m/>
    <s v="https://www.crunchbase.com/organization/mygympals"/>
    <s v="https://www.twitter.com/mygympals"/>
    <s v="https://www.facebook.com/mygympals"/>
    <s v="ac8af562-931b-2476-f0b6-eea8832b63b4"/>
  </r>
  <r>
    <x v="23505"/>
    <s v="next-future-transportation.com"/>
    <s v="USA"/>
    <s v="CA"/>
    <s v="SF Bay Area"/>
    <s v="San Jose"/>
    <x v="0"/>
    <s v="Designs, manufactures, and sells advanced electric cars and robotic systems, including software, hardware and logistic solutions"/>
    <s v="automotive|consumer|product research|public transportation"/>
    <x v="1817"/>
    <x v="1"/>
    <n v="1"/>
    <m/>
    <s v="2015-02-27"/>
    <s v="2015-05-15"/>
    <s v="2015-05-15"/>
    <m/>
    <s v="info@get-next.com"/>
    <s v="(408) 646-7157"/>
    <s v="https://www.crunchbase.com/organization/next-future-of-transportation"/>
    <s v="https://www.twitter.com/nextfuturet"/>
    <s v="https://www.facebook.com/next.future.transportation?fref=ts"/>
    <s v="8e8d5bfc-2448-a8cd-64ad-6bcd171c47a3"/>
  </r>
  <r>
    <x v="23506"/>
    <s v="alvaradosurgery.com"/>
    <s v="USA"/>
    <s v="CA"/>
    <s v="San Diego"/>
    <s v="San Diego"/>
    <x v="0"/>
    <s v="Physicians Surgery Center at Alvarado is a multispecialty, ambulatory surgery center"/>
    <s v="health care|medical"/>
    <x v="3"/>
    <x v="1"/>
    <n v="2"/>
    <n v="1200000"/>
    <s v="2009-01-01"/>
    <s v="2014-04-29"/>
    <s v="2015-05-15"/>
    <m/>
    <m/>
    <s v="'619-269-9536"/>
    <s v="https://www.crunchbase.com/organization/physicians-surgery-center"/>
    <m/>
    <m/>
    <s v="daebde62-eec7-f404-5f78-305ca858029d"/>
  </r>
  <r>
    <x v="23507"/>
    <s v="picfair.com"/>
    <s v="GBR"/>
    <m/>
    <s v="London"/>
    <s v="London"/>
    <x v="0"/>
    <s v="A new standard for online images. Upload your pics, name your price - an open-to-all image licensing marketplace."/>
    <s v="image recognition|photography"/>
    <x v="297"/>
    <x v="1"/>
    <n v="2"/>
    <n v="520000"/>
    <s v="2013-08-01"/>
    <s v="2014-06-08"/>
    <s v="2015-05-15"/>
    <m/>
    <s v="benji@picfair.com"/>
    <m/>
    <s v="https://www.crunchbase.com/organization/picfair"/>
    <s v="https://www.twitter.com/picfair"/>
    <s v="http://www.facebook.com/picfairimages"/>
    <s v="4a6140fe-a46a-02f4-bfd7-cff9315e3ccd"/>
  </r>
  <r>
    <x v="23508"/>
    <s v="plat.one"/>
    <s v="USA"/>
    <s v="CA"/>
    <s v="SF Bay Area"/>
    <s v="Palo Alto"/>
    <x v="2"/>
    <s v="PLAT.ONE is the First Enterprise-Grade IoT Application Platform"/>
    <s v="enterprise software|internet of things"/>
    <x v="146"/>
    <x v="0"/>
    <n v="2"/>
    <n v="1000000"/>
    <s v="1979-01-01"/>
    <s v="1979-01-01"/>
    <s v="2015-05-15"/>
    <m/>
    <s v="info@plat.one"/>
    <s v="1(562)646-7228"/>
    <s v="https://www.crunchbase.com/organization/abo-data"/>
    <s v="https://www.twitter.com/platoneiot"/>
    <s v="http://www.facebook.com/platoneiot"/>
    <s v="03ad313f-e52f-f873-b257-abc2bede6607"/>
  </r>
  <r>
    <x v="23509"/>
    <s v="thepopstick.com"/>
    <s v="GBR"/>
    <m/>
    <s v="London"/>
    <s v="London"/>
    <x v="0"/>
    <s v="The wristband selfie stick - share your story"/>
    <s v="wearables"/>
    <x v="13"/>
    <x v="2"/>
    <n v="1"/>
    <n v="400000"/>
    <s v="2015-01-02"/>
    <s v="2015-05-15"/>
    <s v="2015-05-15"/>
    <m/>
    <m/>
    <m/>
    <s v="https://www.crunchbase.com/organization/pop-products"/>
    <s v="https://www.twitter.com/thepopstick"/>
    <s v="https://www.facebook.com/thepopstick"/>
    <s v="da6841d7-ff28-33b7-2a64-ed9327d22053"/>
  </r>
  <r>
    <x v="23510"/>
    <s v="prizmiq.com"/>
    <s v="USA"/>
    <s v="WA"/>
    <s v="Seattle"/>
    <s v="Seattle"/>
    <x v="0"/>
    <s v="Prizmiq creates photo-realistic online 3D shopping experiences for brands and retailers"/>
    <s v="3d technology|augmented reality|e-commerce|internet|photography|retail"/>
    <x v="4318"/>
    <x v="1"/>
    <n v="3"/>
    <n v="540000"/>
    <s v="2013-04-04"/>
    <s v="2013-08-31"/>
    <s v="2015-05-15"/>
    <m/>
    <s v="info@prizmiq.com"/>
    <s v="(650) 741-4720"/>
    <s v="https://www.crunchbase.com/organization/prizmiq"/>
    <m/>
    <s v="http://www.facebook.com/prizmiq"/>
    <s v="ed0631c5-a580-a4b9-1357-3b0d8e38459b"/>
  </r>
  <r>
    <x v="23511"/>
    <s v="prohire.me"/>
    <m/>
    <m/>
    <m/>
    <m/>
    <x v="0"/>
    <s v="ProHireMe can help you land your dream job."/>
    <s v="career planning|human resources|recruiting"/>
    <x v="407"/>
    <x v="1"/>
    <n v="1"/>
    <n v="104523.262220027"/>
    <s v="2013-01-01"/>
    <s v="2015-05-15"/>
    <s v="2015-05-15"/>
    <m/>
    <m/>
    <m/>
    <s v="https://www.crunchbase.com/organization/prohireme"/>
    <s v="https://www.twitter.com/prohireme"/>
    <s v="https://www.facebook.com/prohireme"/>
    <s v="7fc21255-e254-2971-5e90-a8bf6a8b9d55"/>
  </r>
  <r>
    <x v="23512"/>
    <s v="reallifeanalytics.com"/>
    <s v="GBR"/>
    <m/>
    <s v="London"/>
    <s v="London"/>
    <x v="0"/>
    <s v="Enables targeted content on any digital screen"/>
    <s v="advertising|advertising platforms|retail technology"/>
    <x v="958"/>
    <x v="1"/>
    <n v="2"/>
    <n v="271249"/>
    <s v="2014-01-01"/>
    <s v="2015-01-07"/>
    <s v="2015-05-15"/>
    <m/>
    <m/>
    <m/>
    <s v="https://www.crunchbase.com/organization/real-life-analytics"/>
    <s v="https://www.twitter.com/rlanalytics"/>
    <s v="http://www.facebook.com/reallifeanalytics"/>
    <s v="37668b57-2121-5594-2ded-92d6d4e99ff1"/>
  </r>
  <r>
    <x v="23513"/>
    <s v="redpolka.com"/>
    <s v="IND"/>
    <m/>
    <s v="Mumbai"/>
    <s v="Mumbai"/>
    <x v="0"/>
    <s v="India-based online podium for curated designs in fashion &amp; lifestyle for women"/>
    <s v="e-commerce|fashion|lifestyle"/>
    <x v="48"/>
    <x v="1"/>
    <n v="1"/>
    <n v="250644"/>
    <s v="2014-01-01"/>
    <s v="2015-05-15"/>
    <s v="2015-05-15"/>
    <m/>
    <s v="doorbell@redpolka.com"/>
    <m/>
    <s v="https://www.crunchbase.com/organization/redpolka"/>
    <m/>
    <s v="https://www.facebook.com/redpolkadotcom/info?tab=page_info"/>
    <s v="cdbb29e6-f826-c79c-dd56-bb4fc6a05fa3"/>
  </r>
  <r>
    <x v="23514"/>
    <s v="rockbot.com"/>
    <s v="USA"/>
    <s v="CA"/>
    <s v="SF Bay Area"/>
    <s v="Oakland"/>
    <x v="0"/>
    <s v="Rockbot is a social music platform that offers a virtual jukebox solution through internet-connected devices for businesses."/>
    <s v="advertising|mobile|music|saas|small and medium businesses"/>
    <x v="4319"/>
    <x v="0"/>
    <n v="4"/>
    <n v="5099980"/>
    <s v="2010-01-01"/>
    <s v="2011-05-01"/>
    <s v="2015-05-15"/>
    <m/>
    <s v="info@rockbot.com"/>
    <s v="'415-813-6020"/>
    <s v="https://www.crunchbase.com/organization/roqbot"/>
    <s v="https://www.twitter.com/getrockbot"/>
    <s v="http://www.facebook.com/getrockbot"/>
    <s v="e599add6-3805-d25d-5f8f-6a2c399c1725"/>
  </r>
  <r>
    <x v="23515"/>
    <s v="gosidewalk.com"/>
    <s v="USA"/>
    <s v="UT"/>
    <s v="Salt Lake City"/>
    <s v="Salt Lake City"/>
    <x v="0"/>
    <s v="Founded as CampusBookRentals, we aim to deliver significant value to students through partnerships in college bookstores and online."/>
    <s v="content discovery|edtech|education|universities"/>
    <x v="1360"/>
    <x v="3"/>
    <n v="3"/>
    <n v="24086489"/>
    <s v="2007-01-01"/>
    <s v="2010-09-16"/>
    <s v="2015-05-15"/>
    <m/>
    <s v="info@gosidewalk.com"/>
    <s v="(800) 699-4558"/>
    <s v="https://www.crunchbase.com/organization/campus-book-rental"/>
    <s v="https://www.twitter.com/yoursidewalk"/>
    <s v="http://www.facebook.com/sidewalkpro"/>
    <s v="d31e7a5b-9e1b-9623-62d1-640748562c39"/>
  </r>
  <r>
    <x v="23516"/>
    <s v="simpliflyapp.com"/>
    <s v="IRL"/>
    <m/>
    <s v="Dublin"/>
    <s v="Dublin"/>
    <x v="0"/>
    <s v="SimpliFly App is an e-commerce application that enables its users to browse and buy airport retail products."/>
    <s v="advertising|big data|e-commerce|mobile|travel"/>
    <x v="4320"/>
    <x v="1"/>
    <n v="2"/>
    <n v="10000"/>
    <s v="2014-12-05"/>
    <s v="2014-06-08"/>
    <s v="2015-05-15"/>
    <m/>
    <s v="info@simpliflyapp.com"/>
    <m/>
    <s v="https://www.crunchbase.com/organization/simplifly"/>
    <s v="https://www.twitter.com/simpliflyapp"/>
    <s v="https://www.facebook.com/1428708647403307"/>
    <s v="a82d1071-b123-f3ed-269f-219899870bf0"/>
  </r>
  <r>
    <x v="23517"/>
    <s v="sleeperbot.com"/>
    <s v="USA"/>
    <s v="CA"/>
    <s v="SF Bay Area"/>
    <s v="Redwood City"/>
    <x v="0"/>
    <s v="Connecting fantasy football players"/>
    <m/>
    <x v="5"/>
    <x v="1"/>
    <n v="1"/>
    <n v="695000"/>
    <s v="2015-09-12"/>
    <s v="2015-05-15"/>
    <s v="2015-05-15"/>
    <m/>
    <s v="weixi@sleeperbot.com"/>
    <s v="(415)990-6366"/>
    <s v="https://www.crunchbase.com/organization/sleeperbot"/>
    <s v="https://www.twitter.com/sleeperbot"/>
    <s v="https://facebook.com/sleeperbot"/>
    <s v="f480f586-2a38-7a2b-546e-14cea1d5db13"/>
  </r>
  <r>
    <x v="23518"/>
    <s v="speedstartstudio.com"/>
    <s v="AUT"/>
    <m/>
    <s v="Dornbirn"/>
    <s v="Dornbirn"/>
    <x v="0"/>
    <s v="Speed ​​Start Studio is a Excubator who developed using a select group of corporate partners, companies in the digital and online area."/>
    <m/>
    <x v="5"/>
    <x v="0"/>
    <n v="1"/>
    <m/>
    <m/>
    <s v="2015-05-15"/>
    <s v="2015-05-15"/>
    <m/>
    <s v="contact@speedstartstudio.com"/>
    <n v="4369912200035"/>
    <s v="https://www.crunchbase.com/organization/speedstartstudio"/>
    <s v="https://www.twitter.com/sispeedstart"/>
    <s v="https://www.facebook.com/speedstartstudio"/>
    <s v="9ebf7f07-09db-eb7b-ff85-2d7408df38b1"/>
  </r>
  <r>
    <x v="23519"/>
    <s v="squeegyapp.com"/>
    <s v="USA"/>
    <s v="CA"/>
    <s v="Los Angeles"/>
    <s v="Los Angeles"/>
    <x v="0"/>
    <s v="A clean car, truck, van or SUV is just a tap away with Squeegy, the leading on-demand car washing service."/>
    <m/>
    <x v="5"/>
    <x v="1"/>
    <n v="1"/>
    <m/>
    <s v="2015-05-01"/>
    <s v="2015-05-15"/>
    <s v="2015-05-15"/>
    <m/>
    <m/>
    <s v="'+1 424-247-8069"/>
    <s v="https://www.crunchbase.com/organization/squeegy"/>
    <s v="https://www.twitter.com/squeegyapp"/>
    <s v="https://www.facebook.com/squeegyapp"/>
    <s v="33f8770c-803d-a40a-9707-db0f044416c8"/>
  </r>
  <r>
    <x v="23520"/>
    <s v="teamspirit.co.jp"/>
    <s v="JPN"/>
    <m/>
    <s v="Tokyo"/>
    <s v="Tokyo"/>
    <x v="0"/>
    <s v="The Leader in Japanese Time Tracking and Web Expense."/>
    <s v="cloud computing"/>
    <x v="146"/>
    <x v="0"/>
    <n v="3"/>
    <n v="4899039"/>
    <s v="1996-01-01"/>
    <s v="2011-10-31"/>
    <s v="2015-05-15"/>
    <m/>
    <m/>
    <s v="81 3 6662 6401"/>
    <s v="https://www.crunchbase.com/organization/team-spirit"/>
    <s v="https://www.twitter.com/teams_staff"/>
    <s v="https://www.facebook.com/teamspirit.jp"/>
    <s v="6876cb25-bc42-30fa-6118-3f337ae8ba62"/>
  </r>
  <r>
    <x v="23521"/>
    <s v="gotrive.com"/>
    <s v="ESP"/>
    <m/>
    <s v="Madrid"/>
    <s v="Madrid"/>
    <x v="0"/>
    <s v="The new path to discover your next car"/>
    <m/>
    <x v="5"/>
    <x v="2"/>
    <n v="1"/>
    <n v="2279678.5653222902"/>
    <s v="2016-04-01"/>
    <s v="2015-05-15"/>
    <s v="2015-05-15"/>
    <m/>
    <m/>
    <m/>
    <s v="https://www.crunchbase.com/organization/trive-automotive"/>
    <m/>
    <s v="https://www.facebook.com/gotrive"/>
    <s v="8b2e7dd5-0070-6e13-5555-516795c150f1"/>
  </r>
  <r>
    <x v="23522"/>
    <s v="undergroundcellar.com"/>
    <s v="USA"/>
    <s v="CA"/>
    <s v="SF Bay Area"/>
    <s v="San Francisco"/>
    <x v="0"/>
    <s v="Online wine deals that don't ruin brands"/>
    <s v="e-commerce|marketplace|wine and spirits"/>
    <x v="116"/>
    <x v="0"/>
    <n v="2"/>
    <n v="1000000"/>
    <s v="2014-01-01"/>
    <s v="2014-09-18"/>
    <s v="2015-05-15"/>
    <m/>
    <s v="wine@undergroundcellar.com"/>
    <s v="(888) 977-9899"/>
    <s v="https://www.crunchbase.com/organization/underground-cellar"/>
    <s v="https://www.twitter.com/ucellar"/>
    <s v="http://www.facebook.com/ucellar"/>
    <s v="bc7b6ed3-fb58-9b53-b5fa-14e64079ff8c"/>
  </r>
  <r>
    <x v="23523"/>
    <s v="untold.st"/>
    <m/>
    <m/>
    <m/>
    <m/>
    <x v="0"/>
    <s v="UNTOLD is a collaborative storytelling engine for authors, editors, designers and developers - re-inventing the way stories are told"/>
    <s v="enterprise software"/>
    <x v="10"/>
    <x v="1"/>
    <n v="1"/>
    <m/>
    <s v="2014-06-11"/>
    <s v="2015-05-15"/>
    <s v="2015-05-15"/>
    <m/>
    <s v="contact@untold.st"/>
    <m/>
    <s v="https://www.crunchbase.com/organization/untold"/>
    <s v="https://www.twitter.com/untold_st"/>
    <s v="https://www.facebook.com/untoldst"/>
    <s v="cb4308c0-419c-1b75-22c9-a04774a16355"/>
  </r>
  <r>
    <x v="23524"/>
    <s v="utilityapi.com"/>
    <s v="USA"/>
    <s v="CA"/>
    <s v="SF Bay Area"/>
    <s v="Oakland"/>
    <x v="0"/>
    <s v="UtilityAPI is a service that automatically collects utility bill and usage data from utility web portals."/>
    <s v="b2b|developer apis|energy efficiency|energy management|energy storage|enterprise software|information technology|solar"/>
    <x v="4321"/>
    <x v="1"/>
    <n v="1"/>
    <m/>
    <s v="2014-04-01"/>
    <s v="2015-05-15"/>
    <s v="2015-05-15"/>
    <m/>
    <s v="helpdesk@utilityapi.com"/>
    <s v="'512-763-7537"/>
    <s v="https://www.crunchbase.com/organization/utilityapi"/>
    <s v="https://www.twitter.com/utilityapi"/>
    <m/>
    <s v="ffe971de-1eec-be2c-24de-09bbb4b7644a"/>
  </r>
  <r>
    <x v="23525"/>
    <s v="venturesity.com"/>
    <s v="IND"/>
    <m/>
    <s v="Bangalore"/>
    <s v="Bangalore"/>
    <x v="0"/>
    <s v="A peer learning and challenge platform"/>
    <s v="education|recruiting"/>
    <x v="220"/>
    <x v="0"/>
    <n v="2"/>
    <n v="295000"/>
    <s v="2013-01-01"/>
    <s v="2013-08-16"/>
    <s v="2015-05-15"/>
    <m/>
    <m/>
    <n v="9590091584"/>
    <s v="https://www.crunchbase.com/organization/venturesity"/>
    <s v="https://www.twitter.com/venturesity"/>
    <s v="http://www.facebook.com/venturesity"/>
    <s v="9744b322-fdf2-c727-fdef-d304a2f044d0"/>
  </r>
  <r>
    <x v="23526"/>
    <s v="wexusapp.com"/>
    <s v="USA"/>
    <s v="CA"/>
    <s v="SF Bay Area"/>
    <s v="San Francisco"/>
    <x v="0"/>
    <s v="Energy Management System for Agriculture"/>
    <s v="agriculture|energy efficiency|enterprise software|farming|mobile|saas|solar|water"/>
    <x v="4322"/>
    <x v="1"/>
    <n v="1"/>
    <n v="4000000"/>
    <s v="2014-12-01"/>
    <s v="2015-05-15"/>
    <s v="2015-05-15"/>
    <m/>
    <s v="info@wexusapp.com"/>
    <s v="(415)429-6038"/>
    <s v="https://www.crunchbase.com/organization/wexus-technologies"/>
    <s v="https://www.twitter.com/wexusapp"/>
    <m/>
    <s v="0f1d3eb7-4bf0-76df-f565-89c312d5fd5f"/>
  </r>
  <r>
    <x v="23527"/>
    <s v="wickedstixcigar.bar"/>
    <s v="USA"/>
    <s v="IL"/>
    <s v="Chicago"/>
    <s v="Batavia"/>
    <x v="0"/>
    <s v="Startup company that wants to provide to our customers a upscale cigar lounge and offer boutique and premium brand cigars."/>
    <s v="coffee"/>
    <x v="7"/>
    <x v="1"/>
    <n v="1"/>
    <n v="6000"/>
    <s v="2015-05-18"/>
    <s v="2015-05-15"/>
    <s v="2015-05-15"/>
    <m/>
    <m/>
    <m/>
    <s v="https://www.crunchbase.com/organization/wicked-stix-cigars-and-sinful-coffee"/>
    <m/>
    <m/>
    <s v="00c6a6af-dc29-990f-ec26-ca1ce5220f45"/>
  </r>
  <r>
    <x v="23528"/>
    <s v="xica-inc.com"/>
    <s v="JPN"/>
    <m/>
    <s v="JPN - Other"/>
    <s v="Shinjuku"/>
    <x v="0"/>
    <s v="Xica Co.,Ltd. is engaged in the research and development of micro and macro information technology systems."/>
    <s v="information technology"/>
    <x v="59"/>
    <x v="2"/>
    <n v="2"/>
    <n v="1676700"/>
    <s v="2012-02-01"/>
    <s v="2014-01-31"/>
    <s v="2015-05-15"/>
    <m/>
    <s v="info@xicajapan.com"/>
    <n v="810332877355"/>
    <s v="https://www.crunchbase.com/organization/xica"/>
    <m/>
    <s v="https://www.facebook.com/xica.japan"/>
    <s v="2d8e6787-7c1a-75a0-67d3-47559bb3bab0"/>
  </r>
  <r>
    <x v="23529"/>
    <s v="ahalogy.com"/>
    <s v="USA"/>
    <s v="OH"/>
    <s v="Cincinnati"/>
    <s v="Cincinnati"/>
    <x v="0"/>
    <s v="Ahalogy offers a performance content marketing solution for enterprise."/>
    <s v="content creators|saas|social bookmarking|social media|software"/>
    <x v="266"/>
    <x v="6"/>
    <n v="6"/>
    <n v="12750000"/>
    <s v="2012-10-01"/>
    <s v="2012-10-01"/>
    <s v="2015-05-14"/>
    <m/>
    <s v="info@ahalogy.com"/>
    <m/>
    <s v="https://www.crunchbase.com/organization/ahalogy"/>
    <s v="https://www.twitter.com/ahalogy"/>
    <s v="http://www.facebook.com/ahalogy"/>
    <s v="4be32042-71bc-2bac-ce76-880235b916b7"/>
  </r>
  <r>
    <x v="23530"/>
    <s v="alpha7.co"/>
    <s v="SGP"/>
    <m/>
    <s v="Singapore"/>
    <s v="Singapore"/>
    <x v="0"/>
    <s v="We help businesses match priorities, constraints and budgets against people, processes and technology."/>
    <s v="cloud computing|consulting"/>
    <x v="146"/>
    <x v="0"/>
    <n v="2"/>
    <n v="3115000"/>
    <s v="2013-01-07"/>
    <s v="2015-01-20"/>
    <s v="2015-05-14"/>
    <m/>
    <s v="contact@alpha7.com.sg"/>
    <s v="'+65 6287 5177"/>
    <s v="https://www.crunchbase.com/organization/alpha-7"/>
    <s v="https://www.twitter.com/alpha7c"/>
    <s v="https://www.facebook.com/alpha7c/"/>
    <s v="09e14171-8842-07d9-7b04-9f75df305373"/>
  </r>
  <r>
    <x v="23531"/>
    <s v="amprobotics.com"/>
    <s v="USA"/>
    <s v="CO"/>
    <s v="Denver"/>
    <s v="Boulder"/>
    <x v="0"/>
    <s v="AMP creates robotic systems that sort recyclable material at a fraction of the cost of current technology."/>
    <s v="information technology|intelligent systems|robotics"/>
    <x v="394"/>
    <x v="1"/>
    <n v="2"/>
    <n v="248250"/>
    <s v="2015-01-01"/>
    <s v="2015-01-01"/>
    <s v="2015-05-14"/>
    <m/>
    <m/>
    <n v="7204700812"/>
    <s v="https://www.crunchbase.com/organization/amp-robotics"/>
    <s v="https://www.twitter.com/amprobotics"/>
    <s v="https://www.facebook.com/amprobotics"/>
    <s v="258ced84-7c9e-3fba-8bfe-bd406c026c88"/>
  </r>
  <r>
    <x v="23532"/>
    <s v="gobold.com"/>
    <s v="USA"/>
    <s v="CA"/>
    <s v="SF Bay Area"/>
    <s v="San Francisco"/>
    <x v="0"/>
    <s v="Bold powers the payments and compliance operations for on-demand service operators."/>
    <s v="banking|payments"/>
    <x v="110"/>
    <x v="0"/>
    <n v="2"/>
    <n v="3160000"/>
    <s v="2013-10-29"/>
    <s v="2014-01-27"/>
    <s v="2015-05-14"/>
    <m/>
    <s v="hi@gobold.com"/>
    <n v="14158904745"/>
    <s v="https://www.crunchbase.com/organization/gobold"/>
    <s v="https://www.twitter.com/boldhq"/>
    <s v="http://www.facebook.com/gobold"/>
    <s v="1035587f-d686-f121-0ff5-b5dde4f61ad9"/>
  </r>
  <r>
    <x v="23533"/>
    <s v="care.it"/>
    <s v="USA"/>
    <s v="SC"/>
    <s v="Greenville - Spartanburg"/>
    <s v="Spartanburg"/>
    <x v="0"/>
    <s v="CareIT is your virtual doctor's office."/>
    <s v="health care|medical|medical device"/>
    <x v="3"/>
    <x v="0"/>
    <n v="2"/>
    <n v="150000"/>
    <m/>
    <s v="2013-09-19"/>
    <s v="2015-05-14"/>
    <m/>
    <s v="support@care.it"/>
    <m/>
    <s v="https://www.crunchbase.com/organization/care-it"/>
    <s v="https://www.twitter.com/carethruit"/>
    <m/>
    <s v="31d150ff-0b23-4671-31bd-dc1ee7e1bdc0"/>
  </r>
  <r>
    <x v="23534"/>
    <s v="colorful-board.com"/>
    <s v="JPN"/>
    <m/>
    <s v="Tokyo"/>
    <s v="Tokyo"/>
    <x v="0"/>
    <s v="provides apps using AI for social design platform in Japan"/>
    <s v="apps"/>
    <x v="50"/>
    <x v="2"/>
    <n v="1"/>
    <n v="1167697"/>
    <s v="2011-11-01"/>
    <s v="2015-05-14"/>
    <s v="2015-05-14"/>
    <m/>
    <m/>
    <n v="8108011547598"/>
    <s v="https://www.crunchbase.com/organization/colorful-board-inc"/>
    <s v="https://www.twitter.com/colorful_board"/>
    <m/>
    <s v="2c57f975-003e-69cf-48c3-50708d62589f"/>
  </r>
  <r>
    <x v="23535"/>
    <s v="blackhealthtv.com"/>
    <m/>
    <m/>
    <m/>
    <m/>
    <x v="0"/>
    <s v="Community Health TV (“CHTV”) is the largest provider of health video on the Internet geared toward, multicultural consumers."/>
    <s v="digital media|health care|mhealth"/>
    <x v="4323"/>
    <x v="2"/>
    <n v="1"/>
    <n v="150000"/>
    <s v="2010-10-01"/>
    <s v="2015-05-14"/>
    <s v="2015-05-14"/>
    <m/>
    <m/>
    <m/>
    <s v="https://www.crunchbase.com/organization/community-health-tv"/>
    <m/>
    <m/>
    <s v="04d33703-d96e-3483-a763-41fc587c09bf"/>
  </r>
  <r>
    <x v="23536"/>
    <s v="coredial.com"/>
    <s v="USA"/>
    <s v="PA"/>
    <s v="Philadelphia"/>
    <s v="Blue Bell"/>
    <x v="0"/>
    <s v="CoreDial is a software platform and web portal that provides cloud communication products and services."/>
    <s v="cloud computing|software|voip"/>
    <x v="453"/>
    <x v="3"/>
    <n v="2"/>
    <n v="29000000"/>
    <s v="2005-01-01"/>
    <s v="2013-09-04"/>
    <s v="2015-05-14"/>
    <m/>
    <s v="info@coredial.com"/>
    <s v="(215) 297-4400"/>
    <s v="https://www.crunchbase.com/organization/coredial"/>
    <s v="https://www.twitter.com/coredial"/>
    <s v="https://www.facebook.com/coredial"/>
    <s v="012db2d0-55d5-0282-4675-b4714ec8d334"/>
  </r>
  <r>
    <x v="23537"/>
    <s v="getcujo.com"/>
    <s v="USA"/>
    <s v="CA"/>
    <s v="Los Angeles"/>
    <s v="El Segundo"/>
    <x v="0"/>
    <s v="CUJO is a smart firewall that protects your connected home from criminal hackers."/>
    <s v="big data|consumer electronics|cyber security|internet of things"/>
    <x v="4324"/>
    <x v="2"/>
    <n v="1"/>
    <m/>
    <s v="2015-01-01"/>
    <s v="2015-05-14"/>
    <s v="2015-05-14"/>
    <m/>
    <s v="hi@getcujo.com"/>
    <s v="(844)438-2856"/>
    <s v="https://www.crunchbase.com/organization/cujo"/>
    <s v="https://www.twitter.com/cujounited"/>
    <s v="https://www.facebook.com/cujounited"/>
    <s v="ae6fe18c-d7ec-b96b-9b09-2a9e864a6e28"/>
  </r>
  <r>
    <x v="23538"/>
    <s v="directivegames.com"/>
    <s v="CHN"/>
    <m/>
    <s v="Shanghai"/>
    <s v="Shanghai"/>
    <x v="0"/>
    <s v="We are a passionate team of veteran game developers focused on developing amazing mobile games."/>
    <s v="developer tools|mobile"/>
    <x v="245"/>
    <x v="0"/>
    <n v="1"/>
    <n v="3500000"/>
    <s v="2014-01-01"/>
    <s v="2015-05-14"/>
    <s v="2015-05-14"/>
    <m/>
    <s v="info@directivegames.com"/>
    <m/>
    <s v="https://www.crunchbase.com/organization/directive-games"/>
    <s v="https://www.twitter.com/directivegames"/>
    <s v="https://www.facebook.com/directivegames"/>
    <s v="63e2946a-5259-7d7e-27ee-1ea9c5bbbdb2"/>
  </r>
  <r>
    <x v="23539"/>
    <s v="edgewaternetworks.com"/>
    <s v="USA"/>
    <s v="CA"/>
    <s v="SF Bay Area"/>
    <s v="San Jose"/>
    <x v="0"/>
    <s v="Edgewater Networks provides enterprise session border controllers that connect, protect, optimize and monitor IP-based communications."/>
    <s v="enterprise|voip|web hosting"/>
    <x v="201"/>
    <x v="3"/>
    <n v="7"/>
    <n v="36383940"/>
    <s v="2002-01-01"/>
    <s v="2003-01-07"/>
    <s v="2015-05-14"/>
    <m/>
    <s v="info@edgewaternetworks.com"/>
    <s v="(408) 351-7200"/>
    <s v="https://www.crunchbase.com/organization/edgewater-networks"/>
    <s v="https://www.twitter.com/ewn_inc"/>
    <s v="http://www.facebook.com/pages/edgewater-networks-inc/119512758137423"/>
    <s v="dcd4d62b-665e-f5b6-a975-b86ad7f98a48"/>
  </r>
  <r>
    <x v="23540"/>
    <s v="elepath.com"/>
    <s v="USA"/>
    <s v="CA"/>
    <s v="SF Bay Area"/>
    <s v="San Francisco"/>
    <x v="0"/>
    <s v="Elepath is a software studio providing apps that enable users to narrate photos, create want-to-do lists, and record and play sounds."/>
    <s v="apps|photo editing|software"/>
    <x v="1153"/>
    <x v="0"/>
    <n v="2"/>
    <n v="25000"/>
    <s v="2011-01-01"/>
    <s v="2011-11-25"/>
    <s v="2015-05-14"/>
    <m/>
    <m/>
    <s v="'347-417-4975"/>
    <s v="https://www.crunchbase.com/organization/elepath"/>
    <s v="https://www.twitter.com/elepathco"/>
    <m/>
    <s v="c1301a83-7b72-342f-05fd-76f18a7c7e49"/>
  </r>
  <r>
    <x v="23541"/>
    <s v="esurface.com"/>
    <s v="USA"/>
    <s v="CA"/>
    <s v="San Diego"/>
    <s v="Carlsbad"/>
    <x v="0"/>
    <s v="EarthOne Circuit Technologies Corporation “dba eSurface ” was established in August, 2010."/>
    <s v="consumer electronics|manufacturing"/>
    <x v="637"/>
    <x v="0"/>
    <n v="1"/>
    <n v="5600000"/>
    <s v="2010-08-01"/>
    <s v="2015-05-14"/>
    <s v="2015-05-14"/>
    <m/>
    <m/>
    <s v="'760-585-9970"/>
    <s v="https://www.crunchbase.com/organization/esurface"/>
    <m/>
    <m/>
    <s v="7e6f6147-6f72-f9d5-72f9-8a91c84413a1"/>
  </r>
  <r>
    <x v="23542"/>
    <s v="geekie.com.br"/>
    <s v="BRA"/>
    <m/>
    <s v="Sao Paulo"/>
    <s v="São Paulo"/>
    <x v="0"/>
    <s v="Geekie is a web-based platform that provides personalized educational content using adaptive learning technology."/>
    <s v="information technology"/>
    <x v="59"/>
    <x v="3"/>
    <n v="1"/>
    <n v="7000000"/>
    <s v="2011-01-01"/>
    <s v="2015-05-14"/>
    <s v="2015-05-14"/>
    <m/>
    <s v="contato@geekie.com.br"/>
    <n v="551125324813"/>
    <s v="https://www.crunchbase.com/organization/geekie"/>
    <s v="https://www.twitter.com/geekiebrasil"/>
    <s v="https://www.facebook.com/geekiebrasil/info"/>
    <s v="43cc1dc6-209c-7461-83b5-ffc99b2266c6"/>
  </r>
  <r>
    <x v="23543"/>
    <s v="indianroots.in"/>
    <s v="IND"/>
    <m/>
    <s v="New Delhi"/>
    <s v="Gurgaon"/>
    <x v="0"/>
    <s v="Indianroots is an online shopping site that offers a range of apparel, home products, and accessories."/>
    <s v="e-commerce|fashion"/>
    <x v="14"/>
    <x v="5"/>
    <n v="2"/>
    <n v="10000000"/>
    <s v="2013-01-01"/>
    <s v="2014-09-07"/>
    <s v="2015-05-14"/>
    <m/>
    <s v="care@indianroots.com"/>
    <s v="(151) 440-0914"/>
    <s v="https://www.crunchbase.com/organization/indianroots"/>
    <s v="https://www.twitter.com/indianrootscom"/>
    <s v="http://www.facebook.com/indianrootscom/info"/>
    <s v="395fa8fe-5f22-3dc7-300e-98df4ce5b6fc"/>
  </r>
  <r>
    <x v="23544"/>
    <s v="inedasystems.com"/>
    <s v="USA"/>
    <s v="CA"/>
    <s v="SF Bay Area"/>
    <s v="Santa Clara"/>
    <x v="0"/>
    <s v="Ineda Systems is a startup developing low power SoCs for use in both consumer and enterprise applications."/>
    <s v="computer|consumer|hardware|semiconductor"/>
    <x v="1127"/>
    <x v="0"/>
    <n v="4"/>
    <n v="43321001"/>
    <s v="2011-01-01"/>
    <s v="2013-04-26"/>
    <s v="2015-05-14"/>
    <m/>
    <s v="info@inedasystems.com"/>
    <s v="'408-400-7375"/>
    <s v="https://www.crunchbase.com/organization/ineda-systems"/>
    <m/>
    <m/>
    <s v="13c9edad-62ff-9f69-abdb-99c88cf4e757"/>
  </r>
  <r>
    <x v="23545"/>
    <s v="intactvascular.com"/>
    <s v="USA"/>
    <s v="PA"/>
    <s v="Philadelphia"/>
    <s v="Wayne"/>
    <x v="0"/>
    <s v="Intact Vascular is a medical device company developing minimally-invasive peripheral vascular products."/>
    <s v="health care|medical device|pharmaceutical"/>
    <x v="3"/>
    <x v="0"/>
    <n v="5"/>
    <n v="62437496"/>
    <s v="2011-01-01"/>
    <s v="2012-02-22"/>
    <s v="2015-05-14"/>
    <m/>
    <s v="info@intactvascular.com"/>
    <s v="'484-253-1048"/>
    <s v="https://www.crunchbase.com/organization/intact-vascular"/>
    <m/>
    <m/>
    <s v="a948ca64-f87a-1964-cdf2-42b7a7af4eab"/>
  </r>
  <r>
    <x v="23546"/>
    <s v="intelligentexercise.net"/>
    <s v="USA"/>
    <s v="MN"/>
    <s v="Rochester, Minnesota"/>
    <s v="Owatonna"/>
    <x v="0"/>
    <s v="IXS - an intelligent choice for physical therapy."/>
    <s v="health care|medical|physical security"/>
    <x v="4325"/>
    <x v="1"/>
    <n v="1"/>
    <n v="150000"/>
    <s v="2015-01-01"/>
    <s v="2015-05-14"/>
    <s v="2015-05-14"/>
    <m/>
    <m/>
    <s v="'+1 734-994-9970"/>
    <s v="https://www.crunchbase.com/organization/intelligent-exercise-systems"/>
    <s v="https://www.twitter.com/ie_annarbor"/>
    <s v="https://www.facebook.com/intelligentexercisellc"/>
    <s v="e5c2180e-8c2a-d58c-e5dc-c1de446f33ca"/>
  </r>
  <r>
    <x v="23547"/>
    <s v="lifelinks.care"/>
    <s v="USA"/>
    <s v="TN"/>
    <s v="Nashville"/>
    <s v="Nashville"/>
    <x v="0"/>
    <s v="LifeLinks Care Management - Care coordination for those you love."/>
    <s v="health care|medical|personal health"/>
    <x v="3"/>
    <x v="0"/>
    <n v="1"/>
    <n v="150000"/>
    <s v="2002-01-01"/>
    <s v="2015-05-14"/>
    <s v="2015-05-14"/>
    <m/>
    <s v="info@lifelinks.care"/>
    <s v="'+1 (615) 595-8929"/>
    <s v="https://www.crunchbase.com/organization/life-links"/>
    <s v="https://www.twitter.com/lifelinkscare"/>
    <s v="https://www.facebook.com/10154092360612829"/>
    <s v="9b70d554-dfc6-310d-47a1-493a5762774b"/>
  </r>
  <r>
    <x v="23548"/>
    <s v="mnubo.com"/>
    <s v="CAN"/>
    <s v="QC"/>
    <s v="Montreal"/>
    <s v="Montréal"/>
    <x v="0"/>
    <s v="Big Data Analytics for The Internet of Things"/>
    <s v="analytics|big data|cloud computing|internet of things"/>
    <x v="43"/>
    <x v="0"/>
    <n v="2"/>
    <n v="5001708.9172133803"/>
    <s v="2012-04-01"/>
    <s v="2012-06-07"/>
    <s v="2015-05-14"/>
    <m/>
    <s v="info@mnubo.com"/>
    <s v="(514) 313-1400"/>
    <s v="https://www.crunchbase.com/organization/mnubo-inc"/>
    <s v="https://www.twitter.com/mnubo"/>
    <s v="http://www.facebook.com/mnubo"/>
    <s v="b205123a-08c5-6ee6-507b-77726606d6d0"/>
  </r>
  <r>
    <x v="23549"/>
    <s v="mynextrun.com"/>
    <s v="FIN"/>
    <m/>
    <s v="Helsinki"/>
    <s v="Helsinki"/>
    <x v="0"/>
    <s v="MyNextRun is the #1 in Europe in running event discovery and registrations. We have over 1000 event customers around Europe."/>
    <s v="e-commerce|sports"/>
    <x v="176"/>
    <x v="2"/>
    <n v="4"/>
    <n v="2240532"/>
    <s v="2010-11-01"/>
    <s v="2013-03-15"/>
    <s v="2015-05-14"/>
    <m/>
    <s v="run@mynextrun.com"/>
    <m/>
    <s v="https://www.crunchbase.com/organization/mynextrun"/>
    <s v="https://www.twitter.com/mynextrun"/>
    <s v="http://www.facebook.com/mynextrun"/>
    <s v="3b6e85e1-cd4a-1b48-78fc-c29f97405135"/>
  </r>
  <r>
    <x v="23550"/>
    <s v="nayaminnovations.com"/>
    <s v="IND"/>
    <m/>
    <s v="Pune"/>
    <s v="Pune"/>
    <x v="0"/>
    <s v="The company aims to use its patented technology to provide cataract treatment at one-tenth the present cost, and with better outcomes."/>
    <s v="health care"/>
    <x v="3"/>
    <x v="2"/>
    <n v="1"/>
    <n v="100000"/>
    <s v="2012-01-01"/>
    <s v="2015-05-14"/>
    <s v="2015-05-14"/>
    <m/>
    <s v="info@nayaminnovations.com"/>
    <n v="919819867610"/>
    <s v="https://www.crunchbase.com/organization/nayam-innovations"/>
    <m/>
    <m/>
    <s v="639a23be-a761-eae9-25ed-1f34be6b7d92"/>
  </r>
  <r>
    <x v="23551"/>
    <s v="nonprofiteasy.com"/>
    <s v="USA"/>
    <s v="CA"/>
    <s v="Napa Valley"/>
    <s v="Rohnert Park"/>
    <x v="0"/>
    <s v="NonProfitEasy is the first cloud-based, fully integrated and affordable software for nonprofits."/>
    <s v="event management|non profit"/>
    <x v="325"/>
    <x v="0"/>
    <n v="1"/>
    <n v="1000000"/>
    <s v="2012-01-01"/>
    <s v="2015-05-14"/>
    <s v="2015-05-14"/>
    <m/>
    <s v="support@nonprofiteasy.com"/>
    <s v="(707) 929-3563"/>
    <s v="https://www.crunchbase.com/organization/nonprofiteasy"/>
    <s v="https://www.twitter.com/nonprofiteasy"/>
    <s v="https://www.facebook.com/nonprofiteasy"/>
    <s v="64e5aaac-6167-948a-636e-d53dd9f9feef"/>
  </r>
  <r>
    <x v="23552"/>
    <s v="ompnt.com"/>
    <s v="USA"/>
    <s v="NY"/>
    <s v="New York City"/>
    <s v="New York"/>
    <x v="0"/>
    <s v="Omega Point - The World's Data in Your Decisions"/>
    <s v="big data|fintech"/>
    <x v="348"/>
    <x v="1"/>
    <n v="1"/>
    <n v="3172815"/>
    <s v="2013-01-01"/>
    <s v="2015-05-14"/>
    <s v="2015-05-14"/>
    <m/>
    <s v="letstalk@ompnt.com"/>
    <m/>
    <s v="https://www.crunchbase.com/organization/omega-point-research"/>
    <s v="https://www.twitter.com/omegapointhq"/>
    <m/>
    <s v="0de36ce6-4fa2-ce3c-0003-af075af5a1bc"/>
  </r>
  <r>
    <x v="23553"/>
    <s v="percolate.com"/>
    <s v="USA"/>
    <s v="NY"/>
    <s v="New York City"/>
    <s v="New York"/>
    <x v="0"/>
    <s v="The System of Record for Marketing"/>
    <s v="analytics|content|enterprise software|seo|social media"/>
    <x v="4131"/>
    <x v="3"/>
    <n v="4"/>
    <n v="74500000"/>
    <s v="2011-01-01"/>
    <s v="2011-12-15"/>
    <s v="2015-05-14"/>
    <m/>
    <s v="hello@percolate.com"/>
    <s v="'520-477-7258"/>
    <s v="https://www.crunchbase.com/organization/percolate"/>
    <s v="https://www.twitter.com/percolate"/>
    <s v="http://www.facebook.com/percolate"/>
    <s v="2d60d43a-c390-d9b3-0abf-326bd3cc54f5"/>
  </r>
  <r>
    <x v="23554"/>
    <s v="prohydration.net"/>
    <s v="USA"/>
    <s v="TN"/>
    <s v="Nashville"/>
    <s v="Nashville"/>
    <x v="0"/>
    <s v="IV hydration therapy for athletes."/>
    <s v="health care|medical|therapeutics"/>
    <x v="3"/>
    <x v="1"/>
    <n v="1"/>
    <n v="150000"/>
    <s v="2015-01-01"/>
    <s v="2015-05-14"/>
    <s v="2015-05-14"/>
    <m/>
    <s v="info@prohydration.net"/>
    <s v="'+1 (615) 719-3669"/>
    <s v="https://www.crunchbase.com/organization/pro-hydration-therapy-inc"/>
    <s v="https://www.twitter.com/pro_hydration"/>
    <s v="https://www.facebook.com/prohydratontherapy"/>
    <s v="5d4d11a9-384d-38a2-2612-f3731950417b"/>
  </r>
  <r>
    <x v="23555"/>
    <s v="rappler.com"/>
    <s v="PHL"/>
    <m/>
    <s v="Manila"/>
    <s v="Pasig"/>
    <x v="0"/>
    <s v="Welcome to Rappler, a social news network where stories inspire community engagement and digitally fuelled actions for social change."/>
    <m/>
    <x v="5"/>
    <x v="2"/>
    <n v="1"/>
    <m/>
    <s v="2012-01-04"/>
    <s v="2015-05-14"/>
    <s v="2015-05-14"/>
    <m/>
    <s v="info@rappler.com"/>
    <s v="(632) 661-9983"/>
    <s v="https://www.crunchbase.com/organization/rappler"/>
    <s v="https://www.twitter.com/rapplerdotcom"/>
    <s v="http://www.facebook.com/rapplerdotcom"/>
    <s v="b8cf98dd-8930-0a7e-16a4-d305a24ca029"/>
  </r>
  <r>
    <x v="23556"/>
    <s v="realmassive.com"/>
    <s v="USA"/>
    <s v="TX"/>
    <s v="Austin"/>
    <s v="Austin"/>
    <x v="0"/>
    <s v="Commercial Real Estate in Real-Time"/>
    <s v="big data|commercial real estate|marketing automation|real estate"/>
    <x v="4326"/>
    <x v="0"/>
    <n v="1"/>
    <n v="5000000"/>
    <s v="2013-02-11"/>
    <s v="2015-05-14"/>
    <s v="2015-05-14"/>
    <m/>
    <s v="contact@realmassive.com"/>
    <s v="'682-587-9750"/>
    <s v="https://www.crunchbase.com/organization/realmassive"/>
    <s v="https://www.twitter.com/realmassive"/>
    <s v="http://www.facebook.com/realmassive"/>
    <s v="bf80d459-8cc8-a9f8-fd24-8910d837dd89"/>
  </r>
  <r>
    <x v="23557"/>
    <s v="ricebrantech.com"/>
    <s v="USA"/>
    <s v="AZ"/>
    <s v="Phoenix"/>
    <s v="Scottsdale"/>
    <x v="1"/>
    <s v="RiceBran Technologies focuses on the processing and distribution of stabilized rice bran and other proprietary"/>
    <s v="food processing|logistics"/>
    <x v="126"/>
    <x v="5"/>
    <n v="1"/>
    <n v="8000000"/>
    <s v="1998-01-01"/>
    <s v="2015-05-14"/>
    <s v="2015-05-14"/>
    <m/>
    <m/>
    <s v="'602-522-3000"/>
    <s v="https://www.crunchbase.com/organization/ricebran-technologies"/>
    <m/>
    <m/>
    <s v="dc21cac6-19b7-1da0-5436-dc24655491f7"/>
  </r>
  <r>
    <x v="23558"/>
    <s v="sabikmedical.com"/>
    <s v="USA"/>
    <s v="MA"/>
    <s v="Boston"/>
    <s v="Sudbury"/>
    <x v="0"/>
    <s v="Sabik Medical develops radiopharmaceuticals for the diagnosis and treatment of cancer."/>
    <s v="health care|health diagnostics|medical"/>
    <x v="3"/>
    <x v="1"/>
    <n v="2"/>
    <n v="2112753"/>
    <s v="2011-01-01"/>
    <s v="2014-05-22"/>
    <s v="2015-05-14"/>
    <m/>
    <m/>
    <s v="'978-460-0695"/>
    <s v="https://www.crunchbase.com/organization/sabik-medical"/>
    <m/>
    <m/>
    <s v="fe3c28a9-10db-9fc1-1d11-76d0d8f778bd"/>
  </r>
  <r>
    <x v="23559"/>
    <s v="safcell.com"/>
    <s v="USA"/>
    <s v="CA"/>
    <s v="Los Angeles"/>
    <s v="Pasadena"/>
    <x v="0"/>
    <s v="SAFCell promotes solid acid fuel cell technology in relevant markets."/>
    <s v="fuel|fuel cell|information technology"/>
    <x v="2758"/>
    <x v="0"/>
    <n v="2"/>
    <n v="3011374"/>
    <s v="2009-11-01"/>
    <s v="2014-05-06"/>
    <s v="2015-05-14"/>
    <m/>
    <s v="info@safcell-inc.com"/>
    <s v="(626) 795-0029"/>
    <s v="https://www.crunchbase.com/organization/safcell"/>
    <s v="https://www.twitter.com/safcell_inc"/>
    <m/>
    <s v="7dc11033-50f1-7563-5c04-90bad4cf38e2"/>
  </r>
  <r>
    <x v="23560"/>
    <s v="signal360.com"/>
    <s v="USA"/>
    <s v="NY"/>
    <s v="New York City"/>
    <s v="New York"/>
    <x v="0"/>
    <s v="Signal360 is a provider of proximity based moments powered by the latest technology across platforms."/>
    <s v="advertising|audio|broadcasting|content|events|local|saas|software"/>
    <x v="4327"/>
    <x v="0"/>
    <n v="3"/>
    <n v="4550000"/>
    <s v="2011-10-01"/>
    <s v="2011-10-01"/>
    <s v="2015-05-14"/>
    <m/>
    <s v="info@sonicnotify.com"/>
    <s v="'212-255-6566"/>
    <s v="https://www.crunchbase.com/organization/sonic-notify"/>
    <s v="https://www.twitter.com/signal360"/>
    <s v="https://www.facebook.com/sonicnotify"/>
    <s v="6bb5d911-e6a8-395e-2ebe-fc6736c22dfc"/>
  </r>
  <r>
    <x v="3539"/>
    <s v="blamesizzle.com"/>
    <m/>
    <m/>
    <m/>
    <m/>
    <x v="0"/>
    <s v="Find the hottest nightlife locations, drink specials, and singles in your area."/>
    <s v="location based services|nightlife|real time"/>
    <x v="4328"/>
    <x v="1"/>
    <n v="1"/>
    <n v="12500"/>
    <s v="2014-10-18"/>
    <s v="2015-05-14"/>
    <s v="2015-05-14"/>
    <m/>
    <s v="hello@blamesizzle.com"/>
    <s v="(920) 740-9825"/>
    <s v="https://www.crunchbase.com/organization/sizzle"/>
    <s v="https://www.twitter.com/blamesizzle"/>
    <s v="https://www.facebook.com/blamesizzle"/>
    <s v="7c46ec27-b4e3-23f1-d828-09188a3f57fd"/>
  </r>
  <r>
    <x v="18649"/>
    <s v="slyce.it"/>
    <s v="CAN"/>
    <m/>
    <m/>
    <m/>
    <x v="1"/>
    <s v="Slyce is a visual search and image recognition technology provider for retailers and brands."/>
    <s v="curated web|saas|visual search"/>
    <x v="28"/>
    <x v="6"/>
    <n v="5"/>
    <n v="37400000"/>
    <s v="2012-01-01"/>
    <s v="2013-05-21"/>
    <s v="2015-05-14"/>
    <m/>
    <s v="info@slyce.it"/>
    <s v="'+1 (416) 364-9030"/>
    <s v="https://www.crunchbase.com/organization/slyce"/>
    <s v="https://www.twitter.com/slyceit"/>
    <s v="http://www.facebook.com/slyceit"/>
    <s v="1dce9c2c-284e-03c4-fa84-ab5e9274c68a"/>
  </r>
  <r>
    <x v="23561"/>
    <s v="usesmoothie.com"/>
    <m/>
    <m/>
    <m/>
    <m/>
    <x v="0"/>
    <s v="A minimal dating app which lets anonymous until they meet"/>
    <s v="apps|mobile"/>
    <x v="45"/>
    <x v="1"/>
    <n v="1"/>
    <n v="30000"/>
    <s v="2015-06-15"/>
    <s v="2015-05-14"/>
    <s v="2015-05-14"/>
    <m/>
    <m/>
    <m/>
    <s v="https://www.crunchbase.com/organization/smoothie-2"/>
    <s v="https://www.twitter.com/usesmoothie"/>
    <s v="https://www.facebook.com/smoothieapp"/>
    <s v="77412ae2-199f-b04f-6df7-73bdff42042c"/>
  </r>
  <r>
    <x v="23562"/>
    <s v="spideroak.com"/>
    <s v="USA"/>
    <s v="MO"/>
    <s v="Kansas City"/>
    <s v="Kansas City"/>
    <x v="0"/>
    <s v="We've been the leader in privacy solutions for users just like you since before most people started worrying about online privacy."/>
    <s v="curated web|enterprise software|open source"/>
    <x v="146"/>
    <x v="2"/>
    <n v="2"/>
    <n v="5500000"/>
    <s v="2007-01-01"/>
    <s v="2013-07-26"/>
    <s v="2015-05-14"/>
    <m/>
    <s v="inquiry@spideroak.com"/>
    <m/>
    <s v="https://www.crunchbase.com/organization/spideroak"/>
    <s v="https://www.twitter.com/spideroak"/>
    <s v="http://www.facebook.com/spideroak"/>
    <s v="d0c8ad47-3ad6-10b4-f7a0-3eebad73d7b5"/>
  </r>
  <r>
    <x v="23563"/>
    <s v="spirashealth.com"/>
    <m/>
    <m/>
    <m/>
    <m/>
    <x v="0"/>
    <s v="Spiras Health looks to deliver positive patient outcomes by improving access and reducing cost of healthcare."/>
    <s v="health care|hospital|medical"/>
    <x v="3"/>
    <x v="1"/>
    <n v="1"/>
    <n v="150000"/>
    <s v="2015-01-01"/>
    <s v="2015-05-14"/>
    <s v="2015-05-14"/>
    <m/>
    <m/>
    <m/>
    <s v="https://www.crunchbase.com/organization/spiras-health"/>
    <m/>
    <m/>
    <s v="f240510c-91d5-9d86-3d8e-01cfccf1a30a"/>
  </r>
  <r>
    <x v="23564"/>
    <s v="sugester.com"/>
    <s v="POL"/>
    <m/>
    <s v="Warsaw"/>
    <s v="Warsaw"/>
    <x v="0"/>
    <s v="Sugester combines CRM, helpdesk and livechat features to deliver a one-stop solution for small businesses."/>
    <s v="b2b|saas|small and medium businesses|software"/>
    <x v="10"/>
    <x v="1"/>
    <n v="1"/>
    <n v="276499.73456025502"/>
    <s v="2015-03-04"/>
    <s v="2015-05-14"/>
    <s v="2015-05-14"/>
    <m/>
    <s v="info@sugester.com"/>
    <m/>
    <s v="https://www.crunchbase.com/organization/sugester"/>
    <s v="https://www.twitter.com/sugester"/>
    <s v="http://www.facebook.com/sugester"/>
    <s v="cf2446f8-d393-a8b2-2727-d01c17e85667"/>
  </r>
  <r>
    <x v="23565"/>
    <s v="t3media.com"/>
    <s v="USA"/>
    <s v="CO"/>
    <s v="Denver"/>
    <s v="Denver"/>
    <x v="0"/>
    <s v="T3Media offers cloud-based storage, access and licensing for enterprise-scale video libraries."/>
    <s v="content|digital media|enterprise software|film|video"/>
    <x v="171"/>
    <x v="3"/>
    <n v="3"/>
    <n v="55500000"/>
    <s v="2003-01-01"/>
    <s v="2011-08-16"/>
    <s v="2015-05-14"/>
    <m/>
    <s v="sales@t3media.com"/>
    <s v="(720) 382-2869"/>
    <s v="https://www.crunchbase.com/organization/thought-equity-motion"/>
    <s v="https://www.twitter.com/t3media_inc"/>
    <s v="http://www.facebook.com/t3media.inc"/>
    <s v="55854f34-5600-1da6-ee05-4dbb276b0740"/>
  </r>
  <r>
    <x v="23566"/>
    <s v="nextagency.com"/>
    <s v="USA"/>
    <s v="CA"/>
    <s v="SF Bay Area"/>
    <s v="San Francisco"/>
    <x v="0"/>
    <s v="Slack for Enterprise/SMB Brokers"/>
    <s v="health care"/>
    <x v="3"/>
    <x v="0"/>
    <n v="1"/>
    <m/>
    <s v="2015-01-01"/>
    <s v="2015-05-14"/>
    <s v="2015-05-14"/>
    <m/>
    <m/>
    <m/>
    <s v="https://www.crunchbase.com/organization/take-44"/>
    <m/>
    <m/>
    <s v="d85947fe-83a2-6eb0-d3d7-e22e31086132"/>
  </r>
  <r>
    <x v="23567"/>
    <s v="thetrustedinsight.com"/>
    <s v="USA"/>
    <s v="NY"/>
    <s v="New York City"/>
    <s v="New York"/>
    <x v="0"/>
    <s v="Trusted Insight is the leading Institutional Syndication Platform for Alternative Assets. Its members manage over $18 Trillion in AUM."/>
    <s v="curated web|finance|fintech|hedge funds|private social networking|venture capital"/>
    <x v="3596"/>
    <x v="0"/>
    <n v="3"/>
    <n v="8200000"/>
    <s v="2010-01-01"/>
    <s v="2010-05-22"/>
    <s v="2015-05-14"/>
    <m/>
    <s v="info@thetrustedinsight.com"/>
    <s v="'415-871-0280"/>
    <s v="https://www.crunchbase.com/organization/trusted-insight"/>
    <s v="https://www.twitter.com/trustedinsight"/>
    <s v="http://www.facebook.com/trustedinsight"/>
    <s v="b385d602-0e65-0e83-9c8b-84a2f9094852"/>
  </r>
  <r>
    <x v="23568"/>
    <s v="tvpage.com"/>
    <s v="USA"/>
    <s v="CA"/>
    <s v="San Diego"/>
    <s v="San Diego"/>
    <x v="0"/>
    <s v="TVPage is a video marketing platform offering tools for businesses to increase conversion from videos."/>
    <s v="curated web|e-commerce|video"/>
    <x v="1116"/>
    <x v="0"/>
    <n v="3"/>
    <n v="3040000"/>
    <s v="2011-01-02"/>
    <s v="2012-01-02"/>
    <s v="2015-05-14"/>
    <m/>
    <s v="info@tvpage.com"/>
    <s v="'858-427-4909"/>
    <s v="https://www.crunchbase.com/organization/tvpage-inc"/>
    <s v="https://www.twitter.com/tvpage"/>
    <s v="http://www.facebook.com/mytvpage"/>
    <s v="045a5047-0662-8916-dfcb-748a92082643"/>
  </r>
  <r>
    <x v="23569"/>
    <s v="verseon.com"/>
    <s v="USA"/>
    <s v="CA"/>
    <s v="SF Bay Area"/>
    <s v="Fremont"/>
    <x v="1"/>
    <s v="Verseon is a drug discovery company founded in 2002 in the heart of Silicon Valley."/>
    <s v="biotechnology"/>
    <x v="36"/>
    <x v="0"/>
    <n v="1"/>
    <n v="5832264"/>
    <s v="2002-01-01"/>
    <s v="2015-05-14"/>
    <s v="2015-05-14"/>
    <m/>
    <s v="info@verseon.com"/>
    <s v="1(510) 225-9000"/>
    <s v="https://www.crunchbase.com/organization/verseon"/>
    <m/>
    <m/>
    <s v="416f1505-af5b-f42f-3e7f-5a59db054e02"/>
  </r>
  <r>
    <x v="23570"/>
    <s v="vibrantmedia.com"/>
    <s v="USA"/>
    <s v="NY"/>
    <s v="New York City"/>
    <s v="New York"/>
    <x v="0"/>
    <s v="Twitter is to news as Instagram is to photos as Vibrant. is to music."/>
    <s v="art|music"/>
    <x v="223"/>
    <x v="2"/>
    <n v="1"/>
    <m/>
    <s v="2015-05-01"/>
    <s v="2015-05-14"/>
    <s v="2015-05-14"/>
    <m/>
    <s v="molly.mcveigh@yahoo.com"/>
    <m/>
    <s v="https://www.crunchbase.com/organization/vibrant"/>
    <m/>
    <m/>
    <s v="36153764-24bf-a7b4-d6c1-6d694d37c045"/>
  </r>
  <r>
    <x v="23571"/>
    <s v="inv3.com"/>
    <s v="USA"/>
    <s v="VA"/>
    <s v="Washington, D.C."/>
    <s v="Reston"/>
    <x v="0"/>
    <s v="Vision III Imaging, Inc. is the world leader in broadcast-compatible, parallax scanning depth enhancement imaging technologies."/>
    <s v="broadcasting"/>
    <x v="236"/>
    <x v="1"/>
    <n v="1"/>
    <n v="80000"/>
    <s v="1989-01-01"/>
    <s v="2015-05-14"/>
    <s v="2015-05-14"/>
    <m/>
    <s v="info@inv3.com"/>
    <s v="(703) 476-6762"/>
    <s v="https://www.crunchbase.com/organization/vision-iii-imaging"/>
    <s v="https://www.twitter.com/v3imaging"/>
    <s v="https://www.facebook.com/v3imaging"/>
    <s v="69174c37-c2d2-d3c4-42b1-eea3cc219e66"/>
  </r>
  <r>
    <x v="23572"/>
    <m/>
    <s v="USA"/>
    <s v="AL"/>
    <s v="Huntsville"/>
    <s v="Huntsville"/>
    <x v="0"/>
    <s v="Vital Metrix has developed and tested a patented technology for performing non-invasive measurements of cardiac output."/>
    <s v="medical"/>
    <x v="3"/>
    <x v="2"/>
    <n v="2"/>
    <n v="150000"/>
    <s v="2013-10-20"/>
    <s v="2013-10-20"/>
    <s v="2015-05-14"/>
    <m/>
    <m/>
    <m/>
    <s v="https://www.crunchbase.com/organization/vital-metrix"/>
    <m/>
    <m/>
    <s v="7004ee23-78f8-1c7e-37c7-c67b7e0b6727"/>
  </r>
  <r>
    <x v="23573"/>
    <s v="vouch.com"/>
    <s v="USA"/>
    <s v="CA"/>
    <s v="SF Bay Area"/>
    <s v="San Francisco"/>
    <x v="3"/>
    <s v="Vouch is bringing friend-powered finance to the lending industry. Vouch believes that you should get credit for having such good friends."/>
    <s v="credit|financial services|personal finance"/>
    <x v="39"/>
    <x v="0"/>
    <n v="2"/>
    <n v="8999998"/>
    <s v="2013-01-01"/>
    <s v="2014-12-31"/>
    <s v="2015-05-14"/>
    <s v="2016-01-01"/>
    <s v="support@vouch.com"/>
    <s v="(888) 449-3593"/>
    <s v="https://www.crunchbase.com/organization/vouch-financial"/>
    <s v="https://www.twitter.com/vouch"/>
    <s v="http://www.facebook.com/vouchmoney"/>
    <s v="1c4c17ba-8ed2-205d-10c3-8c160fb52dc7"/>
  </r>
  <r>
    <x v="23574"/>
    <s v="wagmob.com"/>
    <s v="USA"/>
    <s v="CA"/>
    <s v="SF Bay Area"/>
    <s v="Saratoga"/>
    <x v="0"/>
    <s v="WAGmob helps companies sell faster, onboard quicker, and support better through on screen, in app guided tours that are available on demand."/>
    <s v="education"/>
    <x v="38"/>
    <x v="0"/>
    <n v="4"/>
    <n v="855000"/>
    <s v="2011-08-01"/>
    <s v="2011-09-27"/>
    <s v="2015-05-14"/>
    <m/>
    <s v="kalpit.jain@wagmob.com"/>
    <s v="'+1 (206) 501-4359"/>
    <s v="https://www.crunchbase.com/organization/wagmob"/>
    <s v="https://www.twitter.com/wagmob"/>
    <s v="http://www.facebook.com/wagmob"/>
    <s v="0dddaa39-74ff-ba1d-d00f-d73f1ebcb5fb"/>
  </r>
  <r>
    <x v="23575"/>
    <s v="yto.net.cn"/>
    <m/>
    <m/>
    <m/>
    <m/>
    <x v="0"/>
    <s v="YTO Express provides a variety of Chinese delivery services."/>
    <s v="delivery"/>
    <x v="98"/>
    <x v="2"/>
    <n v="1"/>
    <m/>
    <s v="2000-05-28"/>
    <s v="2015-05-14"/>
    <s v="2015-05-14"/>
    <m/>
    <m/>
    <m/>
    <s v="https://www.crunchbase.com/organization/yto-express"/>
    <m/>
    <m/>
    <s v="3d7dcae4-14a5-f0d5-2c2f-8d99a4b1f2d7"/>
  </r>
  <r>
    <x v="23576"/>
    <s v="actiance.com"/>
    <s v="USA"/>
    <s v="CA"/>
    <s v="SF Bay Area"/>
    <s v="Redwood City"/>
    <x v="0"/>
    <s v="Actiance, an enterprise-grade platform that can be integrated into existing infrastructure, improves companies’ internal communications."/>
    <s v="ediscovery|social media|software"/>
    <x v="266"/>
    <x v="7"/>
    <n v="3"/>
    <n v="43600000"/>
    <s v="1998-01-01"/>
    <s v="2002-11-15"/>
    <s v="2015-05-13"/>
    <m/>
    <s v="info@actiance.com"/>
    <s v="'650-631-6300"/>
    <s v="https://www.crunchbase.com/organization/actiance"/>
    <s v="https://www.twitter.com/actiance"/>
    <s v="http://www.facebook.com/actiance"/>
    <s v="b598611a-b707-67ef-acad-4ed8773153e1"/>
  </r>
  <r>
    <x v="23577"/>
    <s v="alignedsigns.com"/>
    <m/>
    <m/>
    <m/>
    <m/>
    <x v="0"/>
    <s v="Connect with yourself and others through patented technology using astrology and personality tools!"/>
    <s v="android|apps|communities|education|ios|private social networking|psychology"/>
    <x v="4329"/>
    <x v="2"/>
    <n v="1"/>
    <m/>
    <s v="2012-08-28"/>
    <s v="2015-05-13"/>
    <s v="2015-05-13"/>
    <m/>
    <s v="info@alignedsigns.com"/>
    <m/>
    <s v="https://www.crunchbase.com/organization/aligned-signs"/>
    <s v="https://www.twitter.com/alignedsigns"/>
    <s v="https://www.facebook.com/followalignedsigns"/>
    <s v="c38572f1-f343-e244-6cd6-ccdf2435034a"/>
  </r>
  <r>
    <x v="23578"/>
    <s v="batonmed.com"/>
    <s v="USA"/>
    <s v="MD"/>
    <s v="Baltimore"/>
    <s v="Baltimore"/>
    <x v="0"/>
    <s v="Baton enables care teams to collaborate in real time."/>
    <s v="health care|hospital|real time"/>
    <x v="3"/>
    <x v="1"/>
    <n v="1"/>
    <n v="50000"/>
    <s v="2014-01-01"/>
    <s v="2015-05-13"/>
    <s v="2015-05-13"/>
    <m/>
    <s v="support@batonhandoff.com"/>
    <s v="(410) 960-0574"/>
    <s v="https://www.crunchbase.com/organization/baton-handoff"/>
    <s v="https://www.twitter.com/batonhandoff"/>
    <m/>
    <s v="a7131085-7a2a-16cf-b6a1-5eb9b4f96b3b"/>
  </r>
  <r>
    <x v="23579"/>
    <s v="caloncardio.com"/>
    <s v="GBR"/>
    <m/>
    <s v="Swansea"/>
    <s v="Swansea"/>
    <x v="0"/>
    <s v="Developing the next generation of implantable micro- pump for the treatment of heart failure."/>
    <s v="health care|medical"/>
    <x v="3"/>
    <x v="0"/>
    <n v="1"/>
    <n v="1903106.0570461899"/>
    <s v="2007-01-01"/>
    <s v="2015-05-13"/>
    <s v="2015-05-13"/>
    <m/>
    <m/>
    <s v="44 77 3420 5212"/>
    <s v="https://www.crunchbase.com/organization/calon-cardio-technology-ltd"/>
    <m/>
    <m/>
    <s v="ea7635b0-fcd5-4964-86c7-ec69905e1d98"/>
  </r>
  <r>
    <x v="23580"/>
    <s v="cellcureneurosciences.com"/>
    <s v="ISR"/>
    <m/>
    <s v="Tel Aviv"/>
    <s v="Jerusalem"/>
    <x v="0"/>
    <s v="Cell Cure Neurosciences offers cell therapies for retinal and neural degenerative diseases, such as OpRegen™, a retinal therapeutic program."/>
    <s v="biotechnology"/>
    <x v="36"/>
    <x v="1"/>
    <n v="3"/>
    <n v="4840000"/>
    <s v="2005-01-01"/>
    <s v="2013-05-16"/>
    <s v="2015-05-13"/>
    <m/>
    <s v="info@cellcure.co.il"/>
    <s v="972 5 4524 5677"/>
    <s v="https://www.crunchbase.com/organization/cell-cure-neurosciences"/>
    <m/>
    <m/>
    <s v="9d218bc3-f52f-0f1f-a16e-fc348005ee0e"/>
  </r>
  <r>
    <x v="23581"/>
    <s v="cleanly.com"/>
    <s v="USA"/>
    <s v="NY"/>
    <s v="New York City"/>
    <s v="New York"/>
    <x v="0"/>
    <s v="Simple On-Demand Laundry Delivery"/>
    <s v="e-commerce|location based services|logistics|mobile"/>
    <x v="4330"/>
    <x v="1"/>
    <n v="1"/>
    <n v="2300000"/>
    <s v="2013-11-01"/>
    <s v="2015-05-13"/>
    <s v="2015-05-13"/>
    <m/>
    <s v="support@cleanly.com"/>
    <m/>
    <s v="https://www.crunchbase.com/organization/cleanly"/>
    <s v="https://www.twitter.com/cleanly"/>
    <s v="http://www.facebook.com/getcleanly"/>
    <s v="0a34e697-87cd-ab53-c7a9-e0e28feb9bfe"/>
  </r>
  <r>
    <x v="23582"/>
    <s v="clouddx.com"/>
    <s v="USA"/>
    <s v="NY"/>
    <s v="New York City"/>
    <s v="Brooklyn"/>
    <x v="0"/>
    <s v="Digital Health Leader, Global Finalist in the Qualcomm Tricorder XPRIZE"/>
    <s v="health diagnostics|software"/>
    <x v="247"/>
    <x v="2"/>
    <n v="2"/>
    <n v="2582000"/>
    <s v="2014-09-15"/>
    <s v="2014-10-01"/>
    <s v="2015-05-13"/>
    <m/>
    <m/>
    <m/>
    <s v="https://www.crunchbase.com/organization/cloud-dx-inc"/>
    <m/>
    <m/>
    <s v="59e1f91b-3139-9aef-bbcf-d0a0a5b7716a"/>
  </r>
  <r>
    <x v="23583"/>
    <s v="connectandsell.com"/>
    <s v="USA"/>
    <s v="CA"/>
    <s v="SF Bay Area"/>
    <s v="San Mateo"/>
    <x v="0"/>
    <s v="ConnectAndSell offers conversation enablement technologies by using switching technology and virtual sales agents for B2B marketing."/>
    <s v="b2b|enterprise software|marketing"/>
    <x v="124"/>
    <x v="3"/>
    <n v="4"/>
    <n v="12294999"/>
    <s v="2007-01-01"/>
    <s v="2011-02-09"/>
    <s v="2015-05-13"/>
    <m/>
    <s v="info@connectandsell.com"/>
    <s v="(888) 240-7377"/>
    <s v="https://www.crunchbase.com/organization/connectandsell"/>
    <s v="https://www.twitter.com/connectandsell"/>
    <s v="https://www.facebook.com/267956706694417"/>
    <s v="715b9481-5237-0144-6dfe-60d5d2802246"/>
  </r>
  <r>
    <x v="23584"/>
    <s v="curar.co.uk"/>
    <s v="GBR"/>
    <m/>
    <s v="Newcastle"/>
    <s v="Newcastle Upon Tyne"/>
    <x v="0"/>
    <s v="Animal healthcare company"/>
    <m/>
    <x v="5"/>
    <x v="1"/>
    <n v="3"/>
    <n v="649764.69762486697"/>
    <s v="2010-01-01"/>
    <s v="2011-12-20"/>
    <s v="2015-05-13"/>
    <m/>
    <m/>
    <m/>
    <s v="https://www.crunchbase.com/organization/curar-animal-therapeutics"/>
    <s v="https://www.twitter.com/sonivetuk"/>
    <s v="https://www.facebook.com/209945092513267"/>
    <s v="c8df6fd0-a276-38d7-cec4-84155c8c6677"/>
  </r>
  <r>
    <x v="23585"/>
    <s v="informgenomics.net"/>
    <s v="USA"/>
    <s v="MA"/>
    <s v="Boston"/>
    <s v="Boston"/>
    <x v="0"/>
    <s v="Inform Genomics develops personalized medicine products for cancer supportive care and inflammatory diseases."/>
    <s v="biotechnology"/>
    <x v="36"/>
    <x v="0"/>
    <n v="3"/>
    <n v="3925000"/>
    <s v="2010-01-01"/>
    <s v="2011-11-28"/>
    <s v="2015-05-13"/>
    <m/>
    <m/>
    <m/>
    <s v="https://www.crunchbase.com/organization/inform-genomics"/>
    <m/>
    <m/>
    <s v="d7d89ca7-0a3f-4ca0-eed1-0e854f6d27d5"/>
  </r>
  <r>
    <x v="23586"/>
    <s v="leadsrx.com"/>
    <s v="USA"/>
    <s v="OR"/>
    <s v="Portland, Oregon"/>
    <s v="Portland"/>
    <x v="0"/>
    <s v="Dynamic marketing attribution for online and offline programs resulting in improved Return on Ad Spend"/>
    <s v="saas"/>
    <x v="5"/>
    <x v="1"/>
    <n v="1"/>
    <n v="10000"/>
    <s v="2015-05-13"/>
    <s v="2015-05-13"/>
    <s v="2015-05-13"/>
    <m/>
    <s v="aj@leadsrx.com"/>
    <s v="(310)776-9613"/>
    <s v="https://www.crunchbase.com/organization/leadsrx"/>
    <s v="https://www.twitter.com/leadsrx"/>
    <s v="http://www.facebook.com/leadsrx"/>
    <s v="58f2b37f-d8ff-6d53-c869-2cdd7faebe37"/>
  </r>
  <r>
    <x v="23587"/>
    <s v="marginize.com"/>
    <s v="USA"/>
    <s v="MA"/>
    <s v="Boston"/>
    <s v="Cambridge"/>
    <x v="0"/>
    <s v="Marginize is a browser plugin that augments every page on the web with a sidebar and enables users to see others’ comments."/>
    <s v="curated web|finance"/>
    <x v="436"/>
    <x v="1"/>
    <n v="7"/>
    <n v="1962000"/>
    <m/>
    <s v="2010-03-01"/>
    <s v="2015-05-13"/>
    <m/>
    <m/>
    <m/>
    <s v="https://www.crunchbase.com/organization/marginize"/>
    <s v="https://www.twitter.com/marginize"/>
    <m/>
    <s v="49b6deba-ee69-b1ae-eed0-c1396f5840ad"/>
  </r>
  <r>
    <x v="23588"/>
    <s v="mediabong.com"/>
    <s v="USA"/>
    <s v="NY"/>
    <s v="New York City"/>
    <s v="New York"/>
    <x v="0"/>
    <s v="Video ad platform, inventor of the Attention Guarantee Video Ad Platform"/>
    <s v="advertising platforms|video"/>
    <x v="3629"/>
    <x v="2"/>
    <n v="2"/>
    <n v="6333522"/>
    <s v="2011-05-30"/>
    <s v="2012-04-01"/>
    <s v="2015-05-13"/>
    <m/>
    <s v="contact@mediabong.com"/>
    <s v="(212) 699-3721"/>
    <s v="https://www.crunchbase.com/organization/mediabong"/>
    <m/>
    <m/>
    <s v="575d6dd5-d9c4-4b47-b4a4-1b1eb5ca7fd8"/>
  </r>
  <r>
    <x v="23589"/>
    <s v="mercurycable.com"/>
    <s v="USA"/>
    <s v="CA"/>
    <s v="Orange County, California"/>
    <s v="San Juan Capistrano"/>
    <x v="0"/>
    <s v="Mercury Cable &amp; Energy offers innovative and cost-effective solutions for the global power transmission grid."/>
    <s v="electrical distribution"/>
    <x v="300"/>
    <x v="0"/>
    <n v="1"/>
    <m/>
    <s v="2006-10-26"/>
    <s v="2015-05-13"/>
    <s v="2015-05-13"/>
    <m/>
    <m/>
    <s v="'949-276-5375"/>
    <s v="https://www.crunchbase.com/organization/mercury-cable-energy"/>
    <m/>
    <m/>
    <s v="fe7670b7-6303-78c2-c746-01c21fa8f10f"/>
  </r>
  <r>
    <x v="23590"/>
    <s v="mycuteoffice.com"/>
    <s v="IND"/>
    <m/>
    <s v="Mumbai"/>
    <s v="Mumbai"/>
    <x v="0"/>
    <s v="MyCuteOffice is Helping businesses save on rental costs by creating a sharing offices ."/>
    <s v="real estate"/>
    <x v="76"/>
    <x v="1"/>
    <n v="1"/>
    <m/>
    <s v="2014-01-01"/>
    <s v="2015-05-13"/>
    <s v="2015-05-13"/>
    <m/>
    <s v="hello@mycuteoffice.com"/>
    <n v="919967079232"/>
    <s v="https://www.crunchbase.com/organization/mycuteoffice"/>
    <s v="https://www.twitter.com/mycuteoffice"/>
    <s v="https://www.facebook.com/mycuteoffice"/>
    <s v="7b1b787c-cf46-81ca-6e0d-e6d24d95cf11"/>
  </r>
  <r>
    <x v="23591"/>
    <s v="n-avionics.com"/>
    <s v="LTU"/>
    <m/>
    <s v="Vilnius"/>
    <s v="Vilnius"/>
    <x v="0"/>
    <s v="NanoAvionics, JSC is an aerospace engineering company founded as a spin-off from Vilnius University"/>
    <s v="consumer electronics|electronics|industrial engineering"/>
    <x v="11"/>
    <x v="0"/>
    <n v="1"/>
    <n v="224811"/>
    <s v="2014-01-01"/>
    <s v="2015-05-13"/>
    <s v="2015-05-13"/>
    <m/>
    <s v="info@n-avionics.com"/>
    <n v="37066353355"/>
    <s v="https://www.crunchbase.com/organization/nanoavionics"/>
    <s v="https://www.twitter.com/nano_avionics"/>
    <s v="https://www.facebook.com/nanoavionics"/>
    <s v="50254209-0059-614a-d3fe-b39ee0c94274"/>
  </r>
  <r>
    <x v="23592"/>
    <s v="noblhealth.com"/>
    <s v="USA"/>
    <s v="NE"/>
    <s v="Omaha"/>
    <s v="Lincoln"/>
    <x v="0"/>
    <s v="Nobl improves patient satisfaction by making the process of hourly rounding in hospitals more efficient, meaningful, and effective."/>
    <s v="health care|professional services|software"/>
    <x v="247"/>
    <x v="2"/>
    <n v="3"/>
    <n v="870280"/>
    <s v="2012-01-01"/>
    <s v="2013-06-02"/>
    <s v="2015-05-13"/>
    <m/>
    <s v="info@noblhealth.com"/>
    <s v="1(888) 802-3204"/>
    <s v="https://www.crunchbase.com/organization/nobl"/>
    <s v="https://www.twitter.com/noblhealth"/>
    <s v="http://www.facebook.com/noblhealth"/>
    <s v="bd965cff-4ee5-8c17-4b33-e6c0f9b21b7f"/>
  </r>
  <r>
    <x v="23593"/>
    <s v="noratherapeutics.com"/>
    <s v="USA"/>
    <s v="CA"/>
    <s v="SF Bay Area"/>
    <s v="Palo Alto"/>
    <x v="0"/>
    <s v="Nora Therapeutics is a specialty biopharmaceutical company developing therapeutics to address clinical unmet needs in reproductive medicine."/>
    <s v="biotechnology|health care|medical device"/>
    <x v="44"/>
    <x v="1"/>
    <n v="6"/>
    <n v="36812000"/>
    <s v="2007-01-01"/>
    <s v="2009-04-13"/>
    <s v="2015-05-13"/>
    <m/>
    <s v="info@noratherapeutics.com"/>
    <s v="(650)688-0818"/>
    <s v="https://www.crunchbase.com/organization/nora-therapeutics"/>
    <m/>
    <m/>
    <s v="7a9feacf-764d-79cc-c760-f347f1b61588"/>
  </r>
  <r>
    <x v="23594"/>
    <s v="nusirt.com"/>
    <s v="USA"/>
    <s v="TN"/>
    <s v="Nashville"/>
    <s v="Nashville"/>
    <x v="0"/>
    <s v="NuSirt Sciences is a biotechnology company focused on developing products."/>
    <s v="biotechnology|clinical trials|diabetes"/>
    <x v="44"/>
    <x v="1"/>
    <n v="5"/>
    <n v="13983353"/>
    <s v="2007-01-01"/>
    <s v="2012-06-01"/>
    <s v="2015-05-13"/>
    <m/>
    <s v="Info@NuSirt.com"/>
    <s v="(615) 810-8191"/>
    <s v="https://www.crunchbase.com/organization/nusirt"/>
    <s v="https://www.twitter.com/nusirt"/>
    <m/>
    <s v="bc13bd9a-65ac-3e98-c156-f7b0bd1aab49"/>
  </r>
  <r>
    <x v="23595"/>
    <s v="opentap.in"/>
    <s v="IND"/>
    <m/>
    <s v="Chennai"/>
    <s v="Chennai"/>
    <x v="0"/>
    <s v="It is an early stage fin-tech company working towards financial empowerment of the aspirational Indian population."/>
    <s v="consumer lending|fintech|personal finance"/>
    <x v="39"/>
    <x v="1"/>
    <n v="1"/>
    <m/>
    <s v="2015-05-13"/>
    <s v="2015-05-13"/>
    <s v="2015-05-13"/>
    <m/>
    <s v="help@opentap.in"/>
    <n v="918056614288"/>
    <s v="https://www.crunchbase.com/organization/opentap"/>
    <m/>
    <s v="https://www.facebook.com/opentapin"/>
    <s v="3796f03c-7158-4f59-28e6-b771cf4eda18"/>
  </r>
  <r>
    <x v="23596"/>
    <s v="pocketgems.com"/>
    <s v="USA"/>
    <s v="CA"/>
    <s v="SF Bay Area"/>
    <s v="San Francisco"/>
    <x v="0"/>
    <s v="Pocket Gems' mission is to be one of the world’s great creators of innovative interactive entertainment on mobile."/>
    <s v="gaming|mobile|virtualization"/>
    <x v="4331"/>
    <x v="3"/>
    <n v="2"/>
    <n v="65000000"/>
    <s v="2009-09-01"/>
    <s v="2010-12-15"/>
    <s v="2015-05-13"/>
    <m/>
    <m/>
    <m/>
    <s v="https://www.crunchbase.com/organization/pocket-gems"/>
    <s v="https://www.twitter.com/pocketgems"/>
    <s v="http://www.facebook.com/pocketgems"/>
    <s v="245563a7-ea66-eb63-7f19-05445bc3dcf3"/>
  </r>
  <r>
    <x v="23597"/>
    <s v="rayv.com"/>
    <s v="USA"/>
    <s v="NY"/>
    <s v="New York City"/>
    <s v="New York"/>
    <x v="2"/>
    <s v="RayV is a web platform that allows users to create video playlists and broadcast them online."/>
    <s v="broadcasting|media and entertainment|video"/>
    <x v="236"/>
    <x v="0"/>
    <n v="4"/>
    <n v="16030566"/>
    <s v="2005-01-01"/>
    <s v="2007-01-01"/>
    <s v="2015-05-13"/>
    <m/>
    <s v="info@rayv.com"/>
    <s v="'+1 (323) 860-0735"/>
    <s v="https://www.crunchbase.com/organization/rayv"/>
    <s v="https://www.twitter.com/rayvinc"/>
    <s v="http://www.facebook.com/pages/rayv-inc/181743098511795"/>
    <s v="5e06c72b-83b9-529c-4786-fcd50d796294"/>
  </r>
  <r>
    <x v="23598"/>
    <s v="receiptful.com"/>
    <s v="GBR"/>
    <m/>
    <s v="London"/>
    <s v="London"/>
    <x v="0"/>
    <s v="Receiptful is an API that enables its users to send beautiful emails, which increase their customers’ lifetime value."/>
    <s v="big data|e-commerce|email|saas"/>
    <x v="4332"/>
    <x v="1"/>
    <n v="1"/>
    <n v="500000"/>
    <s v="2014-11-05"/>
    <s v="2015-05-13"/>
    <s v="2015-05-13"/>
    <m/>
    <s v="help@receiptful.com"/>
    <m/>
    <s v="https://www.crunchbase.com/organization/receiptful"/>
    <s v="https://www.twitter.com/receiptful"/>
    <m/>
    <s v="bc164bcd-c007-19b6-795f-5ab1e4bf7dd3"/>
  </r>
  <r>
    <x v="23599"/>
    <s v="jio.com"/>
    <s v="IND"/>
    <m/>
    <s v="Mumbai"/>
    <s v="Mumbai"/>
    <x v="0"/>
    <s v="Reliance Jio Infocomm Limited provides broadband services."/>
    <s v="business intelligence|information services|information technology"/>
    <x v="930"/>
    <x v="2"/>
    <n v="3"/>
    <n v="3000000000"/>
    <s v="2007-01-01"/>
    <s v="2014-09-25"/>
    <s v="2015-05-13"/>
    <m/>
    <m/>
    <m/>
    <s v="https://www.crunchbase.com/organization/reliance-jio-infocomm-ltd"/>
    <m/>
    <s v="http://www.facebook.com/relianceindustrieslimited"/>
    <s v="a16ea1b2-0280-3b75-7adf-d5175bff77c2"/>
  </r>
  <r>
    <x v="23600"/>
    <s v="re-trans.com"/>
    <s v="USA"/>
    <s v="TN"/>
    <s v="Memphis"/>
    <s v="Memphis"/>
    <x v="0"/>
    <s v="With some of the most talented and experienced professionals in the logistics industry."/>
    <s v="transportation"/>
    <x v="114"/>
    <x v="5"/>
    <n v="1"/>
    <n v="80000"/>
    <s v="2000-01-01"/>
    <s v="2015-05-13"/>
    <s v="2015-05-13"/>
    <m/>
    <m/>
    <s v="(888) 356-6743"/>
    <s v="https://www.crunchbase.com/organization/retrans"/>
    <m/>
    <m/>
    <s v="1d86f1b7-c30c-2061-1849-d1fc7111cd62"/>
  </r>
  <r>
    <x v="23601"/>
    <s v="savingstar.com"/>
    <s v="USA"/>
    <s v="MA"/>
    <s v="Boston"/>
    <s v="Waltham"/>
    <x v="0"/>
    <s v="SavingStar helps shoppers earn cash back at 58,000 supermarkets and drugstores and 800+ online retailers. There's nothing to clip/print."/>
    <s v="advertising|e-commerce|retail|shopping"/>
    <x v="627"/>
    <x v="0"/>
    <n v="5"/>
    <n v="32400000"/>
    <s v="2010-06-01"/>
    <s v="2010-08-19"/>
    <s v="2015-05-13"/>
    <m/>
    <s v="questions@savingstar.com"/>
    <s v="'800-618-3893"/>
    <s v="https://www.crunchbase.com/organization/savingstar"/>
    <s v="https://www.twitter.com/savingstar"/>
    <s v="http://www.facebook.com/savingstar"/>
    <s v="47ed4625-382d-593d-287a-cbaa1142915f"/>
  </r>
  <r>
    <x v="23602"/>
    <s v="smarking.net"/>
    <s v="USA"/>
    <s v="CA"/>
    <s v="SF Bay Area"/>
    <s v="San Francisco"/>
    <x v="0"/>
    <s v="Smarking help parking businesses turn data into instant actionable insights."/>
    <s v="parking|predictive analytics|saas"/>
    <x v="1563"/>
    <x v="0"/>
    <n v="2"/>
    <n v="3000000"/>
    <s v="2014-01-01"/>
    <s v="2014-08-28"/>
    <s v="2015-05-13"/>
    <m/>
    <s v="wen.sang@smarking.net."/>
    <s v="1(617) 816-1666"/>
    <s v="https://www.crunchbase.com/organization/smarking"/>
    <s v="https://www.twitter.com/smarkinginc"/>
    <s v="https://www.facebook.com/smarking.inc"/>
    <s v="4c066f1c-7acb-30a6-5a56-93161397e043"/>
  </r>
  <r>
    <x v="23603"/>
    <s v="spaceapegames.com"/>
    <s v="USA"/>
    <s v="MA"/>
    <s v="Boston"/>
    <s v="Waltham"/>
    <x v="0"/>
    <s v="SpaceApe is a social gaming start-up developing games for mobile devices."/>
    <s v="gaming|mobile|video games"/>
    <x v="280"/>
    <x v="0"/>
    <n v="6"/>
    <n v="28166074"/>
    <s v="2012-08-22"/>
    <s v="2012-08-16"/>
    <s v="2015-05-13"/>
    <m/>
    <s v="info@spaceapegames.com"/>
    <m/>
    <s v="https://www.crunchbase.com/organization/space-ape"/>
    <s v="https://www.twitter.com/spaceapegames"/>
    <s v="http://www.facebook.com/samuraisiege"/>
    <s v="f09a51b6-388e-5724-f32c-b19192f5eba7"/>
  </r>
  <r>
    <x v="23604"/>
    <s v="surelinesystems.com"/>
    <s v="USA"/>
    <s v="CA"/>
    <s v="SF Bay Area"/>
    <s v="Santa Clara"/>
    <x v="0"/>
    <s v="Sureline Systems provides enterprise-grade Application Migration and Disaster Recovery to any Private, Public or Hybrid Cloud"/>
    <s v="analytics|cloud data services|enterprise software"/>
    <x v="701"/>
    <x v="6"/>
    <n v="2"/>
    <n v="13000000"/>
    <s v="2010-01-01"/>
    <s v="2012-05-18"/>
    <s v="2015-05-13"/>
    <m/>
    <m/>
    <s v="'408-331-7940"/>
    <s v="https://www.crunchbase.com/organization/sureline-systems"/>
    <s v="https://www.twitter.com/surelinesystems"/>
    <s v="https://www.facebook.com/432101430287977"/>
    <s v="19c8e932-0a78-3502-79b5-36e4fb20a314"/>
  </r>
  <r>
    <x v="23605"/>
    <s v="sworddiagnostics.com"/>
    <s v="USA"/>
    <s v="IN"/>
    <s v="Indianapolis"/>
    <s v="Carmel"/>
    <x v="0"/>
    <s v="Sword Diagnostics is a life sciences company addressing the needs of the research, pharmaceutical, and clinical communities."/>
    <s v="biotechnology|health diagnostics"/>
    <x v="44"/>
    <x v="1"/>
    <n v="6"/>
    <n v="5450802"/>
    <s v="2004-01-01"/>
    <s v="2005-04-01"/>
    <s v="2015-05-13"/>
    <m/>
    <s v="info@sworddiagnostics.com"/>
    <s v="1(800) 403-7075"/>
    <s v="https://www.crunchbase.com/organization/sword-diagnostics"/>
    <m/>
    <m/>
    <s v="5e5f2db5-376f-c0c6-8da4-bacc5275f41d"/>
  </r>
  <r>
    <x v="23606"/>
    <s v="tapad.com"/>
    <s v="USA"/>
    <s v="NY"/>
    <s v="New York City"/>
    <s v="New York"/>
    <x v="2"/>
    <s v="Tapad mission is to Unify Life Across Devices"/>
    <s v="advertising|content|marketing|software"/>
    <x v="1348"/>
    <x v="3"/>
    <n v="6"/>
    <n v="35800000"/>
    <s v="2010-01-01"/>
    <s v="2010-08-09"/>
    <s v="2015-05-13"/>
    <m/>
    <s v="info@tapad.com"/>
    <s v="(646) 561-6500"/>
    <s v="https://www.crunchbase.com/organization/tapad"/>
    <s v="https://www.twitter.com/tapad"/>
    <s v="http://www.facebook.com/tapadinc"/>
    <s v="9b189172-e87b-5a49-f57a-7ed9333fdfe2"/>
  </r>
  <r>
    <x v="23607"/>
    <s v="tivoliaudio.com"/>
    <s v="USA"/>
    <s v="MA"/>
    <s v="Boston"/>
    <s v="Boston"/>
    <x v="0"/>
    <s v="Tivoli Audio was founded in 2000 with the goal of bringing beautifully designed, simple-to-use, high-quality audio products to the"/>
    <s v="audio|electronics"/>
    <x v="884"/>
    <x v="0"/>
    <n v="2"/>
    <m/>
    <s v="2000-01-01"/>
    <s v="2005-05-04"/>
    <s v="2015-05-13"/>
    <m/>
    <s v="mail@tivoliaudio.com"/>
    <s v="'617-345-0066"/>
    <s v="https://www.crunchbase.com/organization/tivoli-audio"/>
    <s v="https://www.twitter.com/tivoliaudio"/>
    <s v="http://www.facebook.com/tivoliaudio"/>
    <s v="de57f18a-769e-d154-598d-d216734b3cca"/>
  </r>
  <r>
    <x v="23608"/>
    <s v="ucb.com"/>
    <s v="BEL"/>
    <m/>
    <s v="Brussels"/>
    <s v="Brussels"/>
    <x v="0"/>
    <s v="UCB Pharma, a biopharmaceutical and specialty chemical company, develops therapeutics for central nervous system and immunological diseases."/>
    <s v="biotechnology|health care|pharmaceutical"/>
    <x v="44"/>
    <x v="9"/>
    <n v="2"/>
    <n v="100787628"/>
    <s v="1928-01-01"/>
    <s v="2009-12-22"/>
    <s v="2015-05-13"/>
    <m/>
    <s v="contactucb@ucb.com"/>
    <s v="(322) 559-9999"/>
    <s v="https://www.crunchbase.com/organization/ucb-pharma"/>
    <s v="https://www.twitter.com/ucb_news"/>
    <s v="https://www.facebook.com/ucbbiopharma"/>
    <s v="60f447e3-5742-7384-a2b9-6e679deded6b"/>
  </r>
  <r>
    <x v="23609"/>
    <s v="vertosmed.com"/>
    <s v="USA"/>
    <s v="CA"/>
    <s v="Anaheim"/>
    <s v="Aliso Viejo"/>
    <x v="0"/>
    <s v="Vertos Medical develops and markets medical devices that are used for the treatment of common spinal diseases."/>
    <s v="biotechnology|medical|medical device"/>
    <x v="44"/>
    <x v="6"/>
    <n v="10"/>
    <n v="78241437"/>
    <s v="2005-01-01"/>
    <s v="2006-04-25"/>
    <s v="2015-05-13"/>
    <m/>
    <m/>
    <n v="9493490218"/>
    <s v="https://www.crunchbase.com/organization/vertos-medical"/>
    <s v="https://www.twitter.com/mildprocedure"/>
    <m/>
    <s v="88a6fa48-8379-45a5-6943-08644268ef7e"/>
  </r>
  <r>
    <x v="23610"/>
    <m/>
    <s v="USA"/>
    <s v="CA"/>
    <s v="SF Bay Area"/>
    <s v="Campbell"/>
    <x v="0"/>
    <s v="Atia Medical is a privately held medical device company formed by Shifamed LLC, a Silicon Valley based medical device incubator."/>
    <s v="health care|medical"/>
    <x v="3"/>
    <x v="2"/>
    <n v="1"/>
    <n v="3000000"/>
    <m/>
    <s v="2015-05-12"/>
    <s v="2015-05-12"/>
    <m/>
    <m/>
    <m/>
    <s v="https://www.crunchbase.com/organization/atia-medical"/>
    <m/>
    <m/>
    <s v="1c331330-e3e1-b5ab-a79f-f0cd01719e19"/>
  </r>
  <r>
    <x v="23611"/>
    <s v="bavarian-nordic.com"/>
    <s v="DNK"/>
    <m/>
    <s v="DNK - Other"/>
    <s v="Kvistgaard"/>
    <x v="1"/>
    <s v="Bavarian Nordic is a leading industrial biotechnology company developing and producing novel vaccines for the treatment and prevention of"/>
    <s v="biotechnology|health care|medical"/>
    <x v="44"/>
    <x v="5"/>
    <n v="1"/>
    <n v="55874661"/>
    <s v="1994-01-01"/>
    <s v="2015-05-12"/>
    <s v="2015-05-12"/>
    <m/>
    <s v="info@bavarian-nordic.com"/>
    <s v="(453) 326-8383"/>
    <s v="https://www.crunchbase.com/organization/bavarian-nordic"/>
    <s v="https://www.twitter.com/bavariannordic"/>
    <s v="http://www.facebook.com/bavariannordic"/>
    <s v="15df7be1-197a-52e5-ed6e-3e71f195eba8"/>
  </r>
  <r>
    <x v="23612"/>
    <s v="beigene.com"/>
    <s v="CHN"/>
    <m/>
    <s v="Beijing"/>
    <s v="Beijing"/>
    <x v="0"/>
    <s v="BeiGene (Beijing) Co., Ltd. is a life sciences biotechnology company."/>
    <s v="biotechnology|life science|medical"/>
    <x v="44"/>
    <x v="3"/>
    <n v="2"/>
    <n v="171600000"/>
    <s v="2010-01-01"/>
    <s v="2014-11-15"/>
    <s v="2015-05-12"/>
    <m/>
    <m/>
    <s v="86 10 5895 8000"/>
    <s v="https://www.crunchbase.com/organization/beigene"/>
    <m/>
    <m/>
    <s v="182431a6-8815-46c3-8bdb-6230de516834"/>
  </r>
  <r>
    <x v="23613"/>
    <s v="buyapowa.com"/>
    <s v="GBR"/>
    <m/>
    <s v="London"/>
    <s v="London"/>
    <x v="0"/>
    <s v="Buyapowa is a social-commerce technology business."/>
    <s v="e-commerce"/>
    <x v="63"/>
    <x v="0"/>
    <n v="2"/>
    <n v="7600000"/>
    <s v="2011-03-23"/>
    <s v="2013-10-18"/>
    <s v="2015-05-12"/>
    <m/>
    <s v="hello@buyapowa.com"/>
    <s v="'+44 (0)20 3008 4431"/>
    <s v="https://www.crunchbase.com/organization/buyapowa"/>
    <s v="https://www.twitter.com/buyapowa"/>
    <s v="http://www.facebook.com/buyapowa"/>
    <s v="bd84dfbf-de34-919b-b2be-14fb55633ccd"/>
  </r>
  <r>
    <x v="23614"/>
    <s v="cocon-corporation.com"/>
    <s v="JPN"/>
    <m/>
    <s v="Tokyo"/>
    <s v="Tokyo"/>
    <x v="0"/>
    <s v="Cocon is internet business platform in cyber security and crowdsourcing business."/>
    <s v="crowdsourcing|cyber security"/>
    <x v="25"/>
    <x v="6"/>
    <n v="2"/>
    <n v="2870702"/>
    <s v="2013-02-22"/>
    <s v="2014-07-07"/>
    <s v="2015-05-12"/>
    <m/>
    <s v="info@panda-graphics.net"/>
    <s v="'+81 3-6276-5260"/>
    <s v="https://www.crunchbase.com/organization/panda-graphics"/>
    <s v="https://www.twitter.com/pandagraphicsjp"/>
    <s v="https://www.facebook.com/pandagraphicsjp/"/>
    <s v="1f6cbb1a-44ac-83a6-34c7-46bacd45ee0b"/>
  </r>
  <r>
    <x v="23615"/>
    <s v="commvergent.com"/>
    <s v="USA"/>
    <s v="CA"/>
    <s v="SF Bay Area"/>
    <s v="Brentwood"/>
    <x v="0"/>
    <s v="We perform analysis of business process with the intention of finding bottlenecks in process and correcting them."/>
    <s v="consulting|software"/>
    <x v="10"/>
    <x v="1"/>
    <n v="1"/>
    <m/>
    <s v="2015-06-01"/>
    <s v="2015-05-12"/>
    <s v="2015-05-12"/>
    <m/>
    <m/>
    <m/>
    <s v="https://www.crunchbase.com/organization/commvergent-technologies"/>
    <s v="https://www.twitter.com/commvergent"/>
    <s v="https://www.facebook.com/commvergent-technologies-1652084245013197/timeline/"/>
    <s v="84a97db5-f8e3-39e0-1c4d-5fe2e384412e"/>
  </r>
  <r>
    <x v="23616"/>
    <s v="composecure.com"/>
    <s v="USA"/>
    <s v="NJ"/>
    <s v="Newark"/>
    <s v="Somerset"/>
    <x v="0"/>
    <s v="A leading designer and manufacturer of proprietary financial cards focused on serving the affluent customers of credit card issuers"/>
    <s v="consulting|manufacturing|product design"/>
    <x v="389"/>
    <x v="6"/>
    <n v="1"/>
    <m/>
    <s v="2000-01-01"/>
    <s v="2015-05-12"/>
    <s v="2015-05-12"/>
    <m/>
    <m/>
    <n v="9085180569"/>
    <s v="https://www.crunchbase.com/organization/composecure"/>
    <m/>
    <m/>
    <s v="34ae6e49-053d-97cf-e6c0-06c564848abc"/>
  </r>
  <r>
    <x v="23617"/>
    <s v="creditsesame.com"/>
    <s v="USA"/>
    <s v="CA"/>
    <s v="SF Bay Area"/>
    <s v="Mountain View"/>
    <x v="0"/>
    <s v="Credit Sesame is an online tool that enables users to save money on mortgage and loans by unlocking their credit potential."/>
    <s v="credit|finance|fintech"/>
    <x v="39"/>
    <x v="0"/>
    <n v="4"/>
    <n v="35350000"/>
    <s v="2010-04-01"/>
    <s v="2010-04-29"/>
    <s v="2015-05-12"/>
    <m/>
    <m/>
    <s v="'650-539-4146"/>
    <s v="https://www.crunchbase.com/organization/credit-sesame"/>
    <s v="https://www.twitter.com/creditsesame"/>
    <s v="http://www.facebook.com/creditsesame"/>
    <s v="75685ae6-5ba1-0ffb-80ba-3c0bf539e04d"/>
  </r>
  <r>
    <x v="23618"/>
    <s v="eduk.com.br"/>
    <s v="BRA"/>
    <m/>
    <s v="Sao Paulo"/>
    <s v="São Paulo"/>
    <x v="0"/>
    <s v="Online education for professional skills."/>
    <s v="edtech|education"/>
    <x v="283"/>
    <x v="3"/>
    <n v="1"/>
    <n v="10000000"/>
    <s v="2013-05-22"/>
    <s v="2015-05-12"/>
    <s v="2015-05-12"/>
    <m/>
    <s v="eduardo@eduk.com"/>
    <s v="'+55 11 4933-6693"/>
    <s v="https://www.crunchbase.com/organization/eduk"/>
    <s v="https://www.twitter.com/cursoseduk"/>
    <s v="http://www.facebook.com/eduk.com.br"/>
    <s v="2bc7038e-6b9b-629e-463c-85ca21d3ded8"/>
  </r>
  <r>
    <x v="23619"/>
    <s v="ekho.me"/>
    <s v="USA"/>
    <s v="CA"/>
    <s v="SF Bay Area"/>
    <s v="San Rafael"/>
    <x v="0"/>
    <s v="Ekho is a digital advertising development platform designed to simplify, extend and enhance native advertising opportunities for brands."/>
    <s v="analytics|big data|cloud computing|data visualization|social media"/>
    <x v="4333"/>
    <x v="1"/>
    <n v="2"/>
    <n v="1250000"/>
    <s v="2012-11-15"/>
    <s v="2014-10-01"/>
    <s v="2015-05-12"/>
    <m/>
    <s v="info@ekho.me"/>
    <m/>
    <s v="https://www.crunchbase.com/organization/ekho-inc"/>
    <s v="https://www.twitter.com/ekhoinc"/>
    <s v="http://www.facebook.com/ekhoinc"/>
    <s v="740cbfdf-830f-9a65-065f-1fbfea0e0e8f"/>
  </r>
  <r>
    <x v="23620"/>
    <s v="elmeme.me"/>
    <s v="ARG"/>
    <m/>
    <s v="Buenos Aires"/>
    <s v="Buenos Aires"/>
    <x v="0"/>
    <s v="El Meme la red más activa de productores creativos digitales de la región."/>
    <s v="blogging platforms|content creators|curated web|education|news|social news"/>
    <x v="3948"/>
    <x v="0"/>
    <n v="3"/>
    <n v="260000"/>
    <s v="2013-07-26"/>
    <s v="2013-01-01"/>
    <s v="2015-05-12"/>
    <m/>
    <s v="leeme@elmeme.me"/>
    <m/>
    <s v="https://www.crunchbase.com/organization/elmeme-me"/>
    <s v="https://www.twitter.com/elmeme_me"/>
    <s v="http://www.facebook.com/elmeme.me"/>
    <s v="5bf0459f-9eb1-6169-1893-4aee6040bda2"/>
  </r>
  <r>
    <x v="23621"/>
    <s v="exposure.co"/>
    <s v="USA"/>
    <s v="CA"/>
    <s v="SF Bay Area"/>
    <s v="San Francisco"/>
    <x v="0"/>
    <s v="Exposure is a web tool and a community of passionate photographers and storytellers that allows users to create photo narratives."/>
    <s v="photography"/>
    <x v="233"/>
    <x v="2"/>
    <n v="1"/>
    <m/>
    <m/>
    <s v="2015-05-12"/>
    <s v="2015-05-12"/>
    <m/>
    <m/>
    <m/>
    <s v="https://www.crunchbase.com/organization/exposure"/>
    <s v="https://www.twitter.com/exposure"/>
    <s v="https://www.facebook.com/exposure"/>
    <s v="9eea731e-69bb-57fe-ab78-17d48a18c217"/>
  </r>
  <r>
    <x v="23622"/>
    <m/>
    <m/>
    <m/>
    <m/>
    <m/>
    <x v="0"/>
    <s v="The leading integrated tissue manufacturer across the Middle East and North Africa region."/>
    <s v="manufacturing|semiconductor"/>
    <x v="578"/>
    <x v="2"/>
    <n v="1"/>
    <n v="175000000"/>
    <m/>
    <s v="2015-05-12"/>
    <s v="2015-05-12"/>
    <m/>
    <m/>
    <m/>
    <s v="https://www.crunchbase.com/organization/fine-2"/>
    <m/>
    <m/>
    <s v="c3c2602d-cdfe-ac98-aa8f-a899e30eafd6"/>
  </r>
  <r>
    <x v="23623"/>
    <s v="listyourfrontdoor.com"/>
    <s v="USA"/>
    <s v="TN"/>
    <s v="Memphis"/>
    <s v="Memphis"/>
    <x v="0"/>
    <s v="FrontDoor matches home sellers with modern agents who offer full services for a flat $2,500 fee."/>
    <s v="real estate"/>
    <x v="76"/>
    <x v="1"/>
    <n v="2"/>
    <n v="68750"/>
    <s v="2015-05-04"/>
    <s v="2015-05-04"/>
    <s v="2015-05-12"/>
    <m/>
    <s v="info@listyourfrontdoor.com"/>
    <s v="(901)609-5109"/>
    <s v="https://www.crunchbase.com/organization/mls-my-nest"/>
    <s v="https://www.twitter.com/listfrontdoor"/>
    <s v="https://www.facebook.com/front-door-880622185312553/?fref=ts"/>
    <s v="0fc34f10-81ba-6f2f-dbe3-104ff2c93453"/>
  </r>
  <r>
    <x v="23624"/>
    <s v="iextrading.com"/>
    <s v="USA"/>
    <s v="NY"/>
    <s v="New York City"/>
    <s v="New York"/>
    <x v="0"/>
    <s v="IEX is the first US equity trading venue owned exclusively by buy-side investors, including mutual funds, hedge funds, and family offices."/>
    <s v="finance|financial exchanges|financial services|information services|price comparison|stock exchanges"/>
    <x v="2893"/>
    <x v="0"/>
    <n v="4"/>
    <n v="100900000"/>
    <s v="2012-03-01"/>
    <s v="2012-06-29"/>
    <s v="2015-05-12"/>
    <m/>
    <s v="info@iextrading.com"/>
    <s v="(646) 568-2320"/>
    <s v="https://www.crunchbase.com/organization/iex"/>
    <s v="https://www.twitter.com/iextrading"/>
    <s v="http://www.facebook.com/iamaninvestor"/>
    <s v="1b2c4132-c93d-dfb6-8719-5243059984a9"/>
  </r>
  <r>
    <x v="23625"/>
    <s v="immyinc.com"/>
    <s v="USA"/>
    <s v="MI"/>
    <s v="MI - Other"/>
    <s v="Pleasant Ridge"/>
    <x v="0"/>
    <s v="Immy is a manufacturer of audio and visual headsets that are used in video games."/>
    <s v="software"/>
    <x v="10"/>
    <x v="1"/>
    <n v="7"/>
    <n v="2422006"/>
    <m/>
    <s v="2011-02-14"/>
    <s v="2015-05-12"/>
    <m/>
    <m/>
    <s v="(248) 545-7550"/>
    <s v="https://www.crunchbase.com/organization/immy"/>
    <m/>
    <m/>
    <s v="d4071400-0c1e-ef9d-9796-752af975d3db"/>
  </r>
  <r>
    <x v="23626"/>
    <s v="imprimispharma.com"/>
    <s v="USA"/>
    <s v="CA"/>
    <s v="San Diego"/>
    <s v="San Diego"/>
    <x v="1"/>
    <s v="Imprimis Pharmaceuticals aims to commercialize compounded drug formulations and improve topical drug delivery."/>
    <s v="biotechnology|health care|medical"/>
    <x v="44"/>
    <x v="6"/>
    <n v="2"/>
    <n v="22946180"/>
    <s v="1998-01-01"/>
    <s v="2012-05-08"/>
    <s v="2015-05-12"/>
    <m/>
    <s v="info@imprimispharma.com"/>
    <m/>
    <s v="https://www.crunchbase.com/organization/imprimis-pharmaceuticals"/>
    <s v="https://www.twitter.com/imprimispharma"/>
    <s v="https://www.facebook.com/imprimis.pharmaceuticals"/>
    <s v="7c0fe298-4ae9-b729-5106-a1b7b2cec0a4"/>
  </r>
  <r>
    <x v="23627"/>
    <s v="intelworld.co.ug"/>
    <s v="UGA"/>
    <m/>
    <s v="Kampala"/>
    <s v="Kampala"/>
    <x v="0"/>
    <s v="intelworld is providing mobile payment and mobile commerce capabilities for developers and enterprises in emerging markets."/>
    <s v="software"/>
    <x v="10"/>
    <x v="1"/>
    <n v="1"/>
    <n v="60000"/>
    <s v="2011-03-06"/>
    <s v="2015-05-12"/>
    <s v="2015-05-12"/>
    <m/>
    <s v="support@intelworld.co.ug"/>
    <n v="256392176048"/>
    <s v="https://www.crunchbase.com/organization/intelworld"/>
    <s v="https://www.twitter.com/intelworldug"/>
    <s v="http://www.facebook.com/intelworldug"/>
    <s v="fa268a8c-4af0-34e6-f89f-f1ff7abafe50"/>
  </r>
  <r>
    <x v="23628"/>
    <s v="gojoule.com"/>
    <s v="USA"/>
    <s v="WA"/>
    <s v="Seattle"/>
    <s v="Seattle"/>
    <x v="0"/>
    <s v="Joule is doing for the auto industry what Amazon Web Services did to web hosting. Joule is reinventing the idea of car ownership."/>
    <s v="automotive|transportation"/>
    <x v="114"/>
    <x v="1"/>
    <n v="1"/>
    <m/>
    <s v="2015-01-01"/>
    <s v="2015-05-12"/>
    <s v="2015-05-12"/>
    <m/>
    <m/>
    <s v="'+1 (844) 465-6853"/>
    <s v="https://www.crunchbase.com/organization/joule-2"/>
    <s v="https://www.twitter.com/gojoule"/>
    <s v="https://www.facebook.com/gojoule/"/>
    <s v="73f05afa-7c4c-0fc9-57e8-bbe595d9be6b"/>
  </r>
  <r>
    <x v="23629"/>
    <s v="juventasinc.com"/>
    <s v="USA"/>
    <s v="OH"/>
    <s v="Cleveland"/>
    <s v="Cleveland"/>
    <x v="0"/>
    <s v="Juventas Therapeutics is a clinical-stage biotechnology company developing regenerative therapies to treat life threatening diseases."/>
    <s v="biotechnology|life science|medical|medical device|therapeutics"/>
    <x v="44"/>
    <x v="0"/>
    <n v="4"/>
    <n v="41000000"/>
    <s v="2007-01-01"/>
    <s v="2008-09-30"/>
    <s v="2015-05-12"/>
    <m/>
    <s v="info@juventasinc.com"/>
    <s v="(216)273-4000"/>
    <s v="https://www.crunchbase.com/organization/juventas-therapeutics"/>
    <m/>
    <s v="https://www.facebook.com/pages/juventas-therapeutics/1771419909663443?rf=661807730504931"/>
    <s v="e88783fa-8007-930c-2ec9-bb89b0fdac30"/>
  </r>
  <r>
    <x v="23630"/>
    <s v="kamiladmowska.com"/>
    <s v="USA"/>
    <s v="CA"/>
    <s v="SF Bay Area"/>
    <s v="San Francisco"/>
    <x v="0"/>
    <s v="We take designers styles from the runway and sell them to women online."/>
    <s v="e-commerce|fashion"/>
    <x v="14"/>
    <x v="1"/>
    <n v="1"/>
    <m/>
    <s v="2013-10-06"/>
    <s v="2015-05-12"/>
    <s v="2015-05-12"/>
    <m/>
    <s v="info@kamiladmowska.com"/>
    <m/>
    <s v="https://www.crunchbase.com/organization/kamila-dmowska-llc"/>
    <s v="https://www.twitter.com/kamiladmowska"/>
    <s v="https://www.facebook.com/225177090899655"/>
    <s v="3a25d245-9148-117d-8042-78094bd178e6"/>
  </r>
  <r>
    <x v="23631"/>
    <s v="kapost.com"/>
    <s v="USA"/>
    <s v="CO"/>
    <s v="Denver"/>
    <s v="Boulder"/>
    <x v="0"/>
    <s v="Kapost provides content marketing software that enables companies to manage their content marketing as a structured business process."/>
    <s v="content|digital marketing|marketing|software"/>
    <x v="2969"/>
    <x v="5"/>
    <n v="6"/>
    <n v="18950000"/>
    <s v="2010-04-02"/>
    <s v="2010-08-01"/>
    <s v="2015-05-12"/>
    <m/>
    <s v="response@kapost.com"/>
    <s v="'720-446-9085"/>
    <s v="https://www.crunchbase.com/organization/kapost"/>
    <s v="https://www.twitter.com/kapost"/>
    <s v="http://www.facebook.com/kapostcontentmarketing"/>
    <s v="9d406ab1-d1d4-3a22-487f-5fef3491613c"/>
  </r>
  <r>
    <x v="23632"/>
    <s v="kiroogames.com"/>
    <s v="CMR"/>
    <m/>
    <m/>
    <m/>
    <x v="0"/>
    <s v="Kiro'o Games is a video game, animation, development and publishing company."/>
    <s v="gaming|mobile|video games"/>
    <x v="280"/>
    <x v="0"/>
    <n v="2"/>
    <n v="355000"/>
    <s v="2013-01-01"/>
    <s v="2014-06-16"/>
    <s v="2015-05-12"/>
    <m/>
    <s v="contact@kiroogames.com"/>
    <m/>
    <s v="https://www.crunchbase.com/organization/kiroo-games"/>
    <s v="https://www.twitter.com/kiroogames"/>
    <s v="http://www.facebook.com/aurionheritagedeskoriodan"/>
    <s v="90ca331e-86ef-ffd9-7557-ac76a2f8283f"/>
  </r>
  <r>
    <x v="23633"/>
    <s v="knod.net"/>
    <s v="USA"/>
    <s v="UT"/>
    <s v="Salt Lake City"/>
    <s v="Salt Lake City"/>
    <x v="0"/>
    <s v="A Salt Lake City, UT-based provider of an online experience-based learning program"/>
    <s v="education"/>
    <x v="38"/>
    <x v="0"/>
    <n v="1"/>
    <n v="6200000"/>
    <s v="2013-01-01"/>
    <s v="2015-05-12"/>
    <s v="2015-05-12"/>
    <m/>
    <m/>
    <m/>
    <s v="https://www.crunchbase.com/organization/knod"/>
    <s v="https://www.twitter.com/knodglobal"/>
    <s v="https://www.facebook.com/pages/knod/311795845653872?ref=br_rs"/>
    <s v="6b039a20-e6ab-e955-29a7-d88e70a5b61d"/>
  </r>
  <r>
    <x v="23634"/>
    <s v="kony.com"/>
    <s v="USA"/>
    <s v="FL"/>
    <s v="Orlando"/>
    <s v="Orlando"/>
    <x v="0"/>
    <s v="Kony is a mobile application development platform (MADP) provider enabling companies to deliver innovative mobile solutions."/>
    <s v="android|e-commerce|enterprise software|ios|manufacturing|mobile"/>
    <x v="4334"/>
    <x v="8"/>
    <n v="7"/>
    <n v="109399000"/>
    <s v="2007-01-01"/>
    <s v="2011-01-18"/>
    <s v="2015-05-12"/>
    <m/>
    <s v="info@kony.com"/>
    <s v="(407)730-5669"/>
    <s v="https://www.crunchbase.com/organization/kony"/>
    <s v="https://www.twitter.com/kony"/>
    <s v="http://www.facebook.com/konyinc"/>
    <s v="8caa5ff7-08ff-93b9-4301-b89588f735e0"/>
  </r>
  <r>
    <x v="23635"/>
    <s v="lionsemi.com"/>
    <s v="USA"/>
    <s v="CA"/>
    <s v="SF Bay Area"/>
    <s v="San Francisco"/>
    <x v="0"/>
    <s v="Lion Semiconductor is a developer of power management ICs with zero board components."/>
    <s v="electronics|management information systems|semiconductor"/>
    <x v="801"/>
    <x v="1"/>
    <n v="3"/>
    <n v="11995718"/>
    <s v="2013-01-01"/>
    <s v="2013-06-01"/>
    <s v="2015-05-12"/>
    <m/>
    <m/>
    <s v="'617-997-6056"/>
    <s v="https://www.crunchbase.com/organization/lion-semiconductor"/>
    <m/>
    <m/>
    <s v="92db4ac0-49a4-b404-1921-316c7d9c1c0f"/>
  </r>
  <r>
    <x v="23636"/>
    <s v="massiveanalytic.com"/>
    <s v="GBR"/>
    <m/>
    <s v="London"/>
    <s v="London"/>
    <x v="0"/>
    <s v="Massive Analytic is a London-based analytics innovator, with patented world leading technologies and global big data heritage."/>
    <s v="artificial intelligence|big data|data visualization|machine learning|predictive analytics|software"/>
    <x v="4136"/>
    <x v="0"/>
    <n v="1"/>
    <n v="2023220"/>
    <s v="2010-01-15"/>
    <s v="2015-05-12"/>
    <s v="2015-05-12"/>
    <m/>
    <s v="contact@massiveanalytic.com"/>
    <m/>
    <s v="https://www.crunchbase.com/organization/massive-analytic"/>
    <s v="https://www.twitter.com/massiveanalytic"/>
    <s v="http://www.facebook.com/massiveanalytic"/>
    <s v="45f2922e-213d-0c0e-6c20-c18066d69de3"/>
  </r>
  <r>
    <x v="23637"/>
    <s v="minhash.com"/>
    <s v="USA"/>
    <s v="CA"/>
    <s v="SF Bay Area"/>
    <s v="Palo Alto"/>
    <x v="2"/>
    <s v="Assistive intelligence and data science for enterprises."/>
    <s v="enterprise software|machine learning"/>
    <x v="123"/>
    <x v="1"/>
    <n v="1"/>
    <m/>
    <s v="2014-03-02"/>
    <s v="2015-05-12"/>
    <s v="2015-05-12"/>
    <m/>
    <m/>
    <m/>
    <s v="https://www.crunchbase.com/organization/minhash"/>
    <m/>
    <m/>
    <s v="0de61c49-1c60-0e81-4690-91e97884c58a"/>
  </r>
  <r>
    <x v="23638"/>
    <s v="ncontracts.com"/>
    <s v="USA"/>
    <s v="TN"/>
    <s v="Nashville"/>
    <s v="Brentwood"/>
    <x v="0"/>
    <s v="Ncontracts is a web-based contract and vendor management software and service."/>
    <s v="information technology"/>
    <x v="59"/>
    <x v="3"/>
    <n v="5"/>
    <n v="1075000"/>
    <s v="2009-07-01"/>
    <s v="2012-09-01"/>
    <s v="2015-05-12"/>
    <m/>
    <m/>
    <s v="(888) 370-5552"/>
    <s v="https://www.crunchbase.com/organization/network-contract-solutions"/>
    <s v="https://www.twitter.com/ncontracts"/>
    <s v="http://www.facebook.com/ncontracts"/>
    <s v="bc3f35d5-7511-d621-6e9c-24d69b5a1a31"/>
  </r>
  <r>
    <x v="23639"/>
    <s v="odendo.com"/>
    <s v="DNK"/>
    <m/>
    <s v="DNK - Other"/>
    <s v="Holstebro"/>
    <x v="0"/>
    <s v="Odendo is a turnkey platform for charities and sports clubs, to raise funding and sponsorships."/>
    <s v="online auctions|sponsorship"/>
    <x v="70"/>
    <x v="0"/>
    <n v="2"/>
    <n v="508475"/>
    <s v="2013-11-01"/>
    <s v="2014-11-21"/>
    <s v="2015-05-12"/>
    <m/>
    <s v="post@odendo.com"/>
    <s v="'+45 41 10 80 40"/>
    <s v="https://www.crunchbase.com/organization/teamauction"/>
    <m/>
    <s v="https://www.facebook.com/odendoglobal"/>
    <s v="06568e81-318a-f019-09fd-f6bb2ab18409"/>
  </r>
  <r>
    <x v="23640"/>
    <s v="omada.net"/>
    <s v="DNK"/>
    <m/>
    <s v="Copenhagen"/>
    <s v="Copenhagen"/>
    <x v="0"/>
    <s v="Identity Management &amp; Access Governance Solutions and Services"/>
    <s v="identity management|information technology|project management|risk management"/>
    <x v="25"/>
    <x v="3"/>
    <n v="2"/>
    <n v="24901173"/>
    <s v="1999-01-01"/>
    <s v="2011-06-18"/>
    <s v="2015-05-12"/>
    <m/>
    <m/>
    <s v="(457) 025-0069"/>
    <s v="https://www.crunchbase.com/organization/omada"/>
    <m/>
    <m/>
    <s v="d1a24d8a-15aa-e0a0-d290-0bd197972f0a"/>
  </r>
  <r>
    <x v="23641"/>
    <s v="pastachips.com"/>
    <s v="USA"/>
    <s v="FL"/>
    <s v="Orlando"/>
    <s v="Windermere"/>
    <x v="0"/>
    <s v="Vintage Italia, the maker of Pasta Chips brand pasta snacks"/>
    <m/>
    <x v="5"/>
    <x v="1"/>
    <n v="1"/>
    <m/>
    <m/>
    <s v="2015-05-12"/>
    <s v="2015-05-12"/>
    <m/>
    <s v="info@pastachips.com"/>
    <m/>
    <s v="https://www.crunchbase.com/organization/pasta-chips"/>
    <s v="https://www.twitter.com/eatpastachips"/>
    <s v="https://www.facebook.com/pastachips"/>
    <s v="873ee9c4-7c30-d630-6389-010c85225525"/>
  </r>
  <r>
    <x v="23642"/>
    <s v="pipemonk.com"/>
    <s v="USA"/>
    <s v="CA"/>
    <s v="SF Bay Area"/>
    <s v="Palo Alto"/>
    <x v="0"/>
    <s v="Pipemonk is a data integration platform that allows companies to synchronize and move data amongst multiple cloud apps quickly and easily"/>
    <s v="cloud computing|cloud data services|data integration|saas"/>
    <x v="701"/>
    <x v="0"/>
    <n v="2"/>
    <n v="2100000"/>
    <s v="2014-01-01"/>
    <s v="2014-05-01"/>
    <s v="2015-05-12"/>
    <m/>
    <s v="lohith@pipemonk.com"/>
    <s v="'+1 (347) 761-3354"/>
    <s v="https://www.crunchbase.com/organization/zapstitch"/>
    <s v="https://www.twitter.com/pipe_monk"/>
    <s v="https://www.facebook.com/zapstitch"/>
    <s v="a4ae36fe-1528-6961-c407-787136bc6096"/>
  </r>
  <r>
    <x v="23643"/>
    <s v="plancessjee.com"/>
    <s v="IND"/>
    <m/>
    <s v="Mumbai"/>
    <s v="Mumbai"/>
    <x v="0"/>
    <s v="Plancess Edu-Solutions Pvt Ltd is founded by 3 IITians. We provide powerful IIT JEE online coaching through effective online video lectures."/>
    <s v="education|video|video on demand"/>
    <x v="4335"/>
    <x v="3"/>
    <n v="1"/>
    <n v="2000000"/>
    <s v="2012-04-01"/>
    <s v="2015-05-12"/>
    <s v="2015-05-12"/>
    <m/>
    <s v="info@plancess.com"/>
    <n v="180030002011"/>
    <s v="https://www.crunchbase.com/organization/plancess-edu-solutions-pvt-ltd"/>
    <s v="https://www.twitter.com/plancess"/>
    <s v="http://www.facebook.com/plancess"/>
    <s v="1a80a6fb-d7fa-64a3-ca5b-80fbb38b5aa1"/>
  </r>
  <r>
    <x v="23644"/>
    <s v="prx.org"/>
    <s v="USA"/>
    <s v="MA"/>
    <s v="Boston"/>
    <s v="Cambridge"/>
    <x v="0"/>
    <s v="Public Radio Exchange (PRX) is an online marketplace for the distribution, review, and licensing of public radio programming."/>
    <s v="news"/>
    <x v="233"/>
    <x v="0"/>
    <n v="2"/>
    <n v="3700000"/>
    <s v="2003-01-01"/>
    <s v="2010-09-08"/>
    <s v="2015-05-12"/>
    <m/>
    <s v="prxhelp@prx.org"/>
    <n v="8882049792"/>
    <s v="https://www.crunchbase.com/organization/public-radio-exchange"/>
    <s v="https://www.twitter.com/prx"/>
    <s v="http://www.facebook.com/publicradioexchange"/>
    <s v="0f8d6203-020a-4d09-c28e-f087fc48a3c2"/>
  </r>
  <r>
    <x v="23645"/>
    <s v="radiotopia.fm"/>
    <s v="USA"/>
    <s v="MA"/>
    <s v="Boston"/>
    <s v="Cambridge"/>
    <x v="0"/>
    <s v="Radiotopia from PRX is a collective of the best story-driven shows on the planet"/>
    <s v="broadcasting|internet radio|news"/>
    <x v="2252"/>
    <x v="1"/>
    <n v="1"/>
    <n v="1000000"/>
    <m/>
    <s v="2015-05-12"/>
    <s v="2015-05-12"/>
    <m/>
    <m/>
    <m/>
    <s v="https://www.crunchbase.com/organization/radiotopia"/>
    <s v="https://www.twitter.com/radiotopiafm"/>
    <s v="https://www.facebook.com/radiotopia.fm"/>
    <s v="7c50514f-5dd7-33bc-27dc-4204a34b5656"/>
  </r>
  <r>
    <x v="23646"/>
    <s v="realcrowd.com"/>
    <s v="USA"/>
    <s v="CA"/>
    <s v="SF Bay Area"/>
    <s v="Palo Alto"/>
    <x v="0"/>
    <s v="RealCrowd puts the power of commercial real estate investing into your hands."/>
    <s v="crowdfunding|finance|fintech|real estate"/>
    <x v="301"/>
    <x v="0"/>
    <n v="4"/>
    <n v="1600000"/>
    <s v="2013-02-01"/>
    <s v="2013-03-01"/>
    <s v="2015-05-12"/>
    <m/>
    <s v="info@realcrowd.com"/>
    <s v="'541-292-4189"/>
    <s v="https://www.crunchbase.com/organization/realcrowd"/>
    <s v="https://www.twitter.com/therealcrowd"/>
    <s v="http://www.facebook.com/therealcrowd"/>
    <s v="77118031-d8e0-0146-9f65-4ff672d07d90"/>
  </r>
  <r>
    <x v="23647"/>
    <s v="goskive.com"/>
    <s v="DEU"/>
    <m/>
    <s v="Berlin"/>
    <s v="Berlin"/>
    <x v="0"/>
    <s v="Skive is an application that help you to get and share specifically tailored study materials for university students."/>
    <s v="apps|edtech|education|mobile|recruiting"/>
    <x v="4336"/>
    <x v="0"/>
    <n v="4"/>
    <m/>
    <s v="2011-12-01"/>
    <s v="2013-10-01"/>
    <s v="2015-05-12"/>
    <m/>
    <s v="info@goskive.com"/>
    <m/>
    <s v="https://www.crunchbase.com/organization/qlearning"/>
    <s v="https://www.twitter.com/qlearning_app"/>
    <s v="http://www.facebook.com/qlearningapp"/>
    <s v="181cadae-35f7-ce4c-b0c9-9c054de7882c"/>
  </r>
  <r>
    <x v="23648"/>
    <s v="skybus.com"/>
    <s v="USA"/>
    <s v="OH"/>
    <s v="Columbus, Ohio"/>
    <s v="Columbus"/>
    <x v="0"/>
    <s v="Skybus Airlines was a privately held airline service operated as an ultra low-cost carrier."/>
    <s v="aerospace|transportation|travel"/>
    <x v="1364"/>
    <x v="1"/>
    <n v="1"/>
    <m/>
    <s v="2003-01-01"/>
    <s v="2015-05-12"/>
    <s v="2015-05-12"/>
    <m/>
    <m/>
    <s v="'614-246-8800"/>
    <s v="https://www.crunchbase.com/organization/skybus-airlines"/>
    <m/>
    <m/>
    <s v="c872ae1e-22a5-6f20-06d3-863a2408a017"/>
  </r>
  <r>
    <x v="23649"/>
    <s v="syrmo.com"/>
    <s v="USA"/>
    <s v="CA"/>
    <s v="SF Bay Area"/>
    <s v="San Francisco"/>
    <x v="0"/>
    <s v="Hi-tech motion tracker for Skateboarding and Action Sports"/>
    <s v="electronics|fashion|mobile|sports"/>
    <x v="4337"/>
    <x v="0"/>
    <n v="3"/>
    <n v="25000"/>
    <s v="2013-07-09"/>
    <s v="2013-12-20"/>
    <s v="2015-05-12"/>
    <m/>
    <m/>
    <m/>
    <s v="https://www.crunchbase.com/organization/syrmo"/>
    <s v="https://www.twitter.com/syrmoskate"/>
    <s v="http://www.facebook.com/syrmoapp"/>
    <s v="af8a868a-b0fb-5801-7c8c-9b503db62441"/>
  </r>
  <r>
    <x v="23650"/>
    <s v="li.st"/>
    <s v="USA"/>
    <s v="CA"/>
    <s v="Los Angeles"/>
    <s v="Los Angeles"/>
    <x v="0"/>
    <s v="The List App is a new way to create and discover lists about anything and everything."/>
    <s v="internet"/>
    <x v="28"/>
    <x v="1"/>
    <n v="1"/>
    <m/>
    <s v="2014-01-01"/>
    <s v="2015-05-12"/>
    <s v="2015-05-12"/>
    <m/>
    <m/>
    <m/>
    <s v="https://www.crunchbase.com/organization/the-list-app"/>
    <s v="https://www.twitter.com/thelistapp"/>
    <m/>
    <s v="3d8656a1-737c-8650-d7ad-42b7792790d3"/>
  </r>
  <r>
    <x v="23651"/>
    <s v="totalnutraceutical.com"/>
    <s v="USA"/>
    <s v="OR"/>
    <s v="Portland, Oregon"/>
    <s v="Sherwood"/>
    <x v="3"/>
    <s v="Total Nutraceutical Solutions develops advanced whole food nutraceutical and cosmetic products using all natural and organic ingredients."/>
    <s v="biotechnology"/>
    <x v="36"/>
    <x v="0"/>
    <n v="3"/>
    <n v="822000"/>
    <m/>
    <s v="2009-06-15"/>
    <s v="2015-05-12"/>
    <m/>
    <s v="info@totalnutraceutical.com"/>
    <s v="'866-998-7173"/>
    <s v="https://www.crunchbase.com/organization/total-nutraceutical-solutions"/>
    <m/>
    <s v="https://www.facebook.com/total-nutraceutical-solutions-173389504874/"/>
    <s v="6fe28a85-cb2d-daf4-d513-b114764d3083"/>
  </r>
  <r>
    <x v="23652"/>
    <s v="ulu.io"/>
    <s v="NLD"/>
    <m/>
    <s v="Eindhoven"/>
    <s v="Eindhoven"/>
    <x v="0"/>
    <s v="ULU It is marriage of hardware, software, cloud intelligence and services, that will revolutionize the way we interact with our car."/>
    <s v="automotive|mobile"/>
    <x v="205"/>
    <x v="0"/>
    <n v="3"/>
    <n v="794387.03587656701"/>
    <s v="2014-12-01"/>
    <s v="2014-10-06"/>
    <s v="2015-05-12"/>
    <m/>
    <s v="info@ulu.io"/>
    <n v="31346715258"/>
    <s v="https://www.crunchbase.com/organization/ulu"/>
    <s v="https://www.twitter.com/driveulu"/>
    <s v="https://www.facebook.com/ulu.io"/>
    <s v="f3c446ac-a246-4159-2b38-97af25a69bed"/>
  </r>
  <r>
    <x v="23653"/>
    <s v="upperforma.com"/>
    <s v="JPN"/>
    <m/>
    <s v="JPN - Other"/>
    <s v="Kyoto"/>
    <x v="0"/>
    <s v="Connected and Wearable Technology For Consumer and Sports players."/>
    <s v="internet of things|soccer|sports|wearables"/>
    <x v="4338"/>
    <x v="2"/>
    <n v="1"/>
    <n v="20000"/>
    <s v="2014-07-17"/>
    <s v="2015-05-12"/>
    <s v="2015-05-12"/>
    <m/>
    <m/>
    <m/>
    <s v="https://www.crunchbase.com/organization/up-performa"/>
    <s v="https://www.twitter.com/upperforma"/>
    <s v="http://www.facebook.com/upperforma"/>
    <s v="cf03135c-c578-cac6-11c5-6c316419cb13"/>
  </r>
  <r>
    <x v="23654"/>
    <s v="vadio.com"/>
    <s v="USA"/>
    <s v="OR"/>
    <s v="Portland, Oregon"/>
    <s v="Portland"/>
    <x v="0"/>
    <s v="Vadio is a dynamic audio / video player for audio streaming platforms"/>
    <s v="internet radio|mobile|video|video streaming"/>
    <x v="4339"/>
    <x v="1"/>
    <n v="5"/>
    <n v="10768000"/>
    <s v="2012-01-01"/>
    <s v="2012-10-08"/>
    <s v="2015-05-12"/>
    <m/>
    <s v="info@vadio.com"/>
    <s v="'424-274-2564"/>
    <s v="https://www.crunchbase.com/organization/vadio"/>
    <s v="https://www.twitter.com/wearevadio"/>
    <s v="http://www.facebook.com/wearevadio"/>
    <s v="d17272e2-47a6-15e7-26b4-fcf85d46b02b"/>
  </r>
  <r>
    <x v="23655"/>
    <s v="visionsense.com"/>
    <s v="ISR"/>
    <m/>
    <s v="Tel Aviv"/>
    <s v="Petah Tiqva"/>
    <x v="0"/>
    <s v="Novel visualization solutions that bring natural stereoscopic sight to minimally invasive surgery."/>
    <s v="3d technology|medical"/>
    <x v="477"/>
    <x v="1"/>
    <n v="2"/>
    <m/>
    <s v="1998-01-01"/>
    <s v="2014-03-25"/>
    <s v="2015-05-12"/>
    <m/>
    <m/>
    <s v="'+258 82 392 3166"/>
    <s v="https://www.crunchbase.com/organization/visionsense"/>
    <m/>
    <s v="http://www.facebook.com/sensevision2010"/>
    <s v="e116fcc7-9e77-1ffd-803a-964438d95d3f"/>
  </r>
  <r>
    <x v="23656"/>
    <s v="vulamobile.com"/>
    <s v="ZAF"/>
    <m/>
    <s v="Cape Town"/>
    <s v="Cape Town"/>
    <x v="0"/>
    <s v="Better medical referrals by mobile phone"/>
    <s v="software"/>
    <x v="10"/>
    <x v="2"/>
    <n v="1"/>
    <n v="90000"/>
    <s v="2013-11-13"/>
    <s v="2015-05-12"/>
    <s v="2015-05-12"/>
    <m/>
    <m/>
    <m/>
    <s v="https://www.crunchbase.com/organization/vula-mobile"/>
    <s v="https://www.twitter.com/vulamobile"/>
    <m/>
    <s v="56c1c521-8d33-5dac-0c0c-7a2433567d2f"/>
  </r>
  <r>
    <x v="23657"/>
    <s v="workhorse.co.in"/>
    <s v="IND"/>
    <m/>
    <s v="Mumbai"/>
    <s v="Mumbai"/>
    <x v="0"/>
    <s v="WorkHorse is the leading platform for connecting individuals looking for household ."/>
    <s v="internet"/>
    <x v="28"/>
    <x v="0"/>
    <n v="1"/>
    <m/>
    <m/>
    <s v="2015-05-12"/>
    <s v="2015-05-12"/>
    <m/>
    <s v="connect@workhorse.co.in"/>
    <n v="919699903200"/>
    <s v="https://www.crunchbase.com/organization/workhorse-2"/>
    <s v="https://www.twitter.com/workhorsetech"/>
    <s v="https://www.facebook.com/workhorseindia/timeline"/>
    <s v="f70943b8-a338-b47f-1f61-7c766f711d44"/>
  </r>
  <r>
    <x v="23658"/>
    <s v="actifile.com"/>
    <s v="ISR"/>
    <m/>
    <s v="Tel Aviv"/>
    <s v="Herzlia B"/>
    <x v="0"/>
    <s v="With Actifile, you get automatic documents backup to secured cloud storage, centralized access and monitoring from any device."/>
    <s v="cloud storage|cyber security|software"/>
    <x v="349"/>
    <x v="0"/>
    <n v="1"/>
    <n v="100000"/>
    <s v="2015-02-17"/>
    <s v="2015-05-11"/>
    <s v="2015-05-11"/>
    <m/>
    <s v="info@actifile.com"/>
    <m/>
    <s v="https://www.crunchbase.com/organization/actifile"/>
    <s v="https://www.twitter.com/actifile"/>
    <s v="https://www.facebook.com/actifile?fref=ts"/>
    <s v="e90691cb-ab72-70e9-bcf8-cfe37b7adb1d"/>
  </r>
  <r>
    <x v="23659"/>
    <s v="activedinc.com"/>
    <s v="USA"/>
    <s v="SC"/>
    <s v="Greenville - Spartanburg"/>
    <s v="Greenville"/>
    <x v="0"/>
    <s v="ActivEd and Walkabouts were inspired by years of published research about both education and health."/>
    <s v="education"/>
    <x v="38"/>
    <x v="1"/>
    <n v="1"/>
    <n v="741537"/>
    <m/>
    <s v="2015-05-11"/>
    <s v="2015-05-11"/>
    <m/>
    <s v="jreed@activedinc.com"/>
    <m/>
    <s v="https://www.crunchbase.com/organization/actived"/>
    <m/>
    <m/>
    <s v="e424d06a-195d-8e4a-11c2-0de1f4096874"/>
  </r>
  <r>
    <x v="23660"/>
    <s v="airwavz.com"/>
    <s v="USA"/>
    <s v="NC"/>
    <s v="Raleigh"/>
    <s v="Durham"/>
    <x v="0"/>
    <s v="Airwavz Solutions, Inc. provides solutions for OEMs, wireless service providers, and building owners to resolve wireless coverage and"/>
    <s v="software"/>
    <x v="10"/>
    <x v="0"/>
    <n v="2"/>
    <n v="1625499"/>
    <s v="2013-01-01"/>
    <s v="2014-02-19"/>
    <s v="2015-05-11"/>
    <m/>
    <m/>
    <s v="(919) 808-4116"/>
    <s v="https://www.crunchbase.com/organization/airwavz-solutions"/>
    <m/>
    <m/>
    <s v="03d28a16-2f6e-77b3-740b-8b35aec115ca"/>
  </r>
  <r>
    <x v="23661"/>
    <s v="aiwip.com"/>
    <m/>
    <m/>
    <m/>
    <m/>
    <x v="0"/>
    <s v="Free Printing For University Students"/>
    <s v="advertising|printing"/>
    <x v="844"/>
    <x v="1"/>
    <n v="1"/>
    <m/>
    <s v="2014-02-24"/>
    <s v="2015-05-11"/>
    <s v="2015-05-11"/>
    <m/>
    <m/>
    <n v="447599286191"/>
    <s v="https://www.crunchbase.com/organization/aiwip-limited"/>
    <s v="https://www.twitter.com/aiwip"/>
    <s v="https://www.facebook.com/aiwip"/>
    <s v="50734646-58cb-828d-a6c5-cbe4044ebb68"/>
  </r>
  <r>
    <x v="23662"/>
    <s v="arvegenix.com"/>
    <s v="USA"/>
    <s v="MO"/>
    <s v="St. Louis"/>
    <s v="St Louis"/>
    <x v="0"/>
    <s v="Arvegenix LLC engages in developing, genetically improving and commercializing field pennycress"/>
    <s v="industrial|nutrition|oil and gas"/>
    <x v="4340"/>
    <x v="1"/>
    <n v="1"/>
    <n v="2500000"/>
    <s v="2013-01-01"/>
    <s v="2015-05-11"/>
    <s v="2015-05-11"/>
    <m/>
    <s v="info@arvegenix.com"/>
    <s v="(314) 942-3939"/>
    <s v="https://www.crunchbase.com/organization/arvegenix"/>
    <s v="https://www.twitter.com/arvegenix"/>
    <s v="https://www.facebook.com/arvegenix/info?tab=overview"/>
    <s v="749ea2aa-45fd-1a39-659f-e19644d0812c"/>
  </r>
  <r>
    <x v="23663"/>
    <s v="ampchem.com"/>
    <s v="USA"/>
    <s v="OK"/>
    <s v="Oklahoma City"/>
    <s v="Stillwater"/>
    <x v="0"/>
    <s v="Associated Material Processing develops and markets chemical polymer that can remove poisons such as arsenic and phosphate from water."/>
    <s v="manufacturing"/>
    <x v="41"/>
    <x v="0"/>
    <n v="4"/>
    <n v="1750000"/>
    <s v="2011-11-14"/>
    <s v="2011-08-26"/>
    <s v="2015-05-11"/>
    <m/>
    <s v="info@ampchem.com"/>
    <s v="'+1 (918) 625-5764"/>
    <s v="https://www.crunchbase.com/organization/associated-material-processing"/>
    <m/>
    <s v="http://www.facebook.com/associatedmaterialprocessing"/>
    <s v="b8adec2a-4061-9dbe-279c-f8c43cce8a70"/>
  </r>
  <r>
    <x v="23664"/>
    <s v="attentiv.com"/>
    <s v="USA"/>
    <s v="DC"/>
    <s v="Washington, D.C."/>
    <s v="Washington"/>
    <x v="0"/>
    <s v="Attentiv is real-time anonymous feedback, intuitive polling, &amp; effective team chat. No more holding back your ideas; speak up with Attentiv."/>
    <s v="collaboration|market research|meeting software|messaging"/>
    <x v="4341"/>
    <x v="1"/>
    <n v="1"/>
    <m/>
    <s v="2015-02-19"/>
    <s v="2015-05-11"/>
    <s v="2015-05-11"/>
    <m/>
    <s v="contact@attentiv.com"/>
    <m/>
    <s v="https://www.crunchbase.com/organization/attentiv"/>
    <s v="https://www.twitter.com/getattentiv"/>
    <s v="https://www.facebook.com/getattentiv?fref=photo"/>
    <s v="0ec0139f-eb80-6d1e-e4fe-0c926323c158"/>
  </r>
  <r>
    <x v="23665"/>
    <s v="blackbearcarbon.com"/>
    <s v="NLD"/>
    <m/>
    <s v="NLD - Other"/>
    <s v="Nederweert"/>
    <x v="0"/>
    <s v="Black Bear brings the circular economy to tires."/>
    <m/>
    <x v="5"/>
    <x v="1"/>
    <n v="1"/>
    <m/>
    <s v="2010-01-01"/>
    <s v="2015-05-11"/>
    <s v="2015-05-11"/>
    <m/>
    <s v="info@blackbearcarbon.com"/>
    <s v="'+31 495 700 214"/>
    <s v="https://www.crunchbase.com/organization/black-bear-carbon"/>
    <s v="https://www.twitter.com/blackbearcarbon"/>
    <s v="https://www.facebook.com/blackbearcarbon"/>
    <s v="400e2d23-00bb-920a-edef-9b38c934168d"/>
  </r>
  <r>
    <x v="23666"/>
    <s v="brandtale.com"/>
    <s v="USA"/>
    <s v="NY"/>
    <s v="New York City"/>
    <s v="New York"/>
    <x v="0"/>
    <s v="Brandtale is the largest marketing intelligence platform for branded content."/>
    <s v="advertising"/>
    <x v="296"/>
    <x v="1"/>
    <n v="1"/>
    <m/>
    <s v="2015-03-09"/>
    <s v="2015-05-11"/>
    <s v="2015-05-11"/>
    <m/>
    <s v="founders@brandtale.com"/>
    <m/>
    <s v="https://www.crunchbase.com/organization/brandtale"/>
    <s v="https://www.twitter.com/brandtaleco"/>
    <s v="https://www.facebook.com/brandtaleco?_rdr"/>
    <s v="f2ca1284-bfb6-b0a7-0686-fd44dc3efb70"/>
  </r>
  <r>
    <x v="23667"/>
    <s v="browz.com"/>
    <s v="USA"/>
    <s v="TN"/>
    <s v="TN - Other"/>
    <s v="Utah"/>
    <x v="0"/>
    <s v="Outsourced compliance software and services"/>
    <s v="logistics"/>
    <x v="114"/>
    <x v="3"/>
    <n v="2"/>
    <n v="10000000"/>
    <s v="2001-01-01"/>
    <s v="2012-12-31"/>
    <s v="2015-05-11"/>
    <m/>
    <m/>
    <s v="(877) 392-7699"/>
    <s v="https://www.crunchbase.com/organization/browz"/>
    <s v="https://www.twitter.com/browzcompliance"/>
    <s v="https://www.facebook.com/150013725025168"/>
    <s v="0e6ec7eb-7abd-3795-599e-8e7ebff8db46"/>
  </r>
  <r>
    <x v="23668"/>
    <s v="carmanah.com"/>
    <s v="CAN"/>
    <s v="BC"/>
    <s v="Vancouver"/>
    <s v="Victoria"/>
    <x v="0"/>
    <s v="Carmanah has been engineering some of the most innovative solar LED lighting technology on the market."/>
    <s v="innovation management|lighting|solar"/>
    <x v="267"/>
    <x v="6"/>
    <n v="1"/>
    <n v="1913318"/>
    <s v="1993-01-01"/>
    <s v="2015-05-11"/>
    <s v="2015-05-11"/>
    <m/>
    <s v="info@carmanah.com"/>
    <s v="'403-252-6047"/>
    <s v="https://www.crunchbase.com/organization/carmanah-technologies"/>
    <s v="https://www.twitter.com/carmanahtech"/>
    <s v="https://www.facebook.com/carmanahtraffic"/>
    <s v="6799ec1d-2d47-ebe4-2fdc-0f039ed49f56"/>
  </r>
  <r>
    <x v="23669"/>
    <s v="cartiva.net"/>
    <s v="USA"/>
    <s v="GA"/>
    <s v="Atlanta"/>
    <s v="Alpharetta"/>
    <x v="0"/>
    <s v="Cartiva is a developer of innovative products for the treatment of cartilage injuries and osteoarthritis."/>
    <s v="biotechnology|health care|medical"/>
    <x v="44"/>
    <x v="0"/>
    <n v="4"/>
    <n v="15800000"/>
    <s v="2011-01-01"/>
    <s v="2013-07-15"/>
    <s v="2015-05-11"/>
    <m/>
    <m/>
    <s v="'770-754-3800"/>
    <s v="https://www.crunchbase.com/organization/cartiva"/>
    <m/>
    <m/>
    <s v="2b983af2-391c-feab-10df-4c5a74f44ac7"/>
  </r>
  <r>
    <x v="23670"/>
    <s v="cesanta.com"/>
    <s v="IRL"/>
    <m/>
    <s v="Dublin"/>
    <s v="Dublin"/>
    <x v="0"/>
    <s v="CESANTA is helping to define a future of the embeddable communication technologies and accelerate the Web for the Internet of Things."/>
    <s v="hardware|internet of things"/>
    <x v="516"/>
    <x v="0"/>
    <n v="1"/>
    <n v="697080"/>
    <s v="2013-01-01"/>
    <s v="2015-05-11"/>
    <s v="2015-05-11"/>
    <m/>
    <s v="support@cesanta.com"/>
    <n v="35314824452"/>
    <s v="https://www.crunchbase.com/organization/cesanta"/>
    <s v="https://www.twitter.com/cesantahq"/>
    <s v="https://www.facebook.com/457367447755484"/>
    <s v="262f127b-d589-be36-d954-bf6ad336bc5f"/>
  </r>
  <r>
    <x v="23671"/>
    <s v="cleeng.com"/>
    <s v="NLD"/>
    <m/>
    <s v="Amsterdam"/>
    <s v="Amsterdam"/>
    <x v="0"/>
    <s v="Cleeng: the leading SaaS solution for selling online videos, Live and On-Demand."/>
    <s v="e-commerce"/>
    <x v="63"/>
    <x v="1"/>
    <n v="2"/>
    <n v="1742558.1140391801"/>
    <s v="2011-02-01"/>
    <s v="2012-11-21"/>
    <s v="2015-05-11"/>
    <m/>
    <s v="bguichard@cleeng.com"/>
    <m/>
    <s v="https://www.crunchbase.com/organization/cleeng"/>
    <s v="https://www.twitter.com/cleeng"/>
    <s v="http://www.facebook.com/cleeng"/>
    <s v="bb8a139f-96e1-96f0-d532-d5057b389d2d"/>
  </r>
  <r>
    <x v="23672"/>
    <s v="dbiosys.com"/>
    <s v="USA"/>
    <s v="CA"/>
    <s v="SF Bay Area"/>
    <s v="Pleasanton"/>
    <x v="0"/>
    <s v="Diagnostic BioSystems is a leading developer of specialty Immunohistochemistry reagents."/>
    <s v="biotechnology"/>
    <x v="36"/>
    <x v="0"/>
    <n v="1"/>
    <m/>
    <s v="1994-01-01"/>
    <s v="2015-05-11"/>
    <s v="2015-05-11"/>
    <m/>
    <s v="customersupport@dbiosys.com"/>
    <s v="(925) 484-3350"/>
    <s v="https://www.crunchbase.com/organization/diagnostic-biosystems"/>
    <s v="https://www.twitter.com/dbs_dxbiosystem"/>
    <s v="https://www.facebook.com/diagnosticbiosystems"/>
    <s v="1126dc8d-f25c-5b1f-d4c8-c7874a560bdf"/>
  </r>
  <r>
    <x v="23673"/>
    <s v="dropletpay.com"/>
    <s v="GBR"/>
    <m/>
    <s v="Birmingham"/>
    <s v="Birmingham"/>
    <x v="0"/>
    <s v="Droplet is an app that lets you collect rewards on your phone and pay in your favourite places hands-free It's also completely transaction"/>
    <s v="loyalty programs|mobile payments"/>
    <x v="3300"/>
    <x v="0"/>
    <n v="5"/>
    <n v="2390168.45502494"/>
    <s v="2011-11-18"/>
    <s v="2012-01-01"/>
    <s v="2015-05-11"/>
    <m/>
    <s v="hello@dropletpay.com"/>
    <n v="442088193271"/>
    <s v="https://www.crunchbase.com/organization/dropletpay"/>
    <s v="https://www.twitter.com/dropletpay"/>
    <s v="http://www.facebook.com/dropletpay"/>
    <s v="21e61ec9-a5c5-23a8-cf76-40b62435ba5b"/>
  </r>
  <r>
    <x v="23674"/>
    <s v="edenworks.org"/>
    <s v="USA"/>
    <s v="NY"/>
    <s v="New York City"/>
    <s v="Brooklyn"/>
    <x v="0"/>
    <s v="Your personal farmer, where you live and work."/>
    <s v="agriculture"/>
    <x v="213"/>
    <x v="0"/>
    <n v="1"/>
    <n v="875000"/>
    <s v="2013-03-01"/>
    <s v="2015-05-11"/>
    <s v="2015-05-11"/>
    <m/>
    <m/>
    <m/>
    <s v="https://www.crunchbase.com/organization/edenworks"/>
    <s v="https://www.twitter.com/edenworksgrows"/>
    <m/>
    <s v="3178d759-a518-c815-50fa-96a448d5f6e7"/>
  </r>
  <r>
    <x v="23675"/>
    <s v="edrolo.com"/>
    <s v="USA"/>
    <s v="UT"/>
    <s v="Salt Lake City"/>
    <s v="Park City"/>
    <x v="0"/>
    <s v="Edrolo offers online prep courses to students preparing for SAT. We have listed free samples in SAT reading, writing and math section. We"/>
    <s v="education"/>
    <x v="38"/>
    <x v="0"/>
    <n v="3"/>
    <n v="3226203.8598794001"/>
    <s v="2013-01-01"/>
    <s v="2013-03-21"/>
    <s v="2015-05-11"/>
    <m/>
    <s v="edrolo@edrolo.com"/>
    <s v="61 2 8007 3514"/>
    <s v="https://www.crunchbase.com/organization/edrolo"/>
    <s v="https://www.twitter.com/edrolosat"/>
    <s v="http://www.facebook.com/pages/edrolo/430121137073809"/>
    <s v="6a598848-e33c-3db4-8aea-697c9fa33a77"/>
  </r>
  <r>
    <x v="23676"/>
    <s v="ewa.com"/>
    <s v="USA"/>
    <s v="VA"/>
    <s v="Washington, D.C."/>
    <s v="Herndon"/>
    <x v="0"/>
    <s v="Electronic Warfare Associates, Inc., a provider of electronic warfare, cyber security and advanced commercial test tool systems ."/>
    <s v="cyber security|electronics|security"/>
    <x v="809"/>
    <x v="5"/>
    <n v="1"/>
    <n v="21500000"/>
    <s v="1977-01-01"/>
    <s v="2015-05-11"/>
    <s v="2015-05-11"/>
    <m/>
    <m/>
    <s v="(703) 904-5700"/>
    <s v="https://www.crunchbase.com/organization/electronic-warfare-associates"/>
    <m/>
    <m/>
    <s v="d6c0f5d5-35a8-9d40-9f69-c4120e1833a7"/>
  </r>
  <r>
    <x v="23677"/>
    <s v="elicahealth.org"/>
    <s v="USA"/>
    <s v="CA"/>
    <s v="Sacramento"/>
    <s v="Sacramento"/>
    <x v="0"/>
    <s v="Elica Health Centers is health care center and partnership with other organizations."/>
    <s v="health care"/>
    <x v="3"/>
    <x v="0"/>
    <n v="1"/>
    <n v="700000"/>
    <s v="1979-01-01"/>
    <s v="2015-05-11"/>
    <s v="2015-05-11"/>
    <m/>
    <s v="info@elicahealth.org"/>
    <s v="(916) 454-2345"/>
    <s v="https://www.crunchbase.com/organization/elica-health-centers"/>
    <m/>
    <s v="https://www.facebook.com/elicahealth.org"/>
    <s v="41a94298-9249-be9f-dccc-1721438de9ba"/>
  </r>
  <r>
    <x v="23678"/>
    <s v="enact-systems.com"/>
    <s v="USA"/>
    <s v="CA"/>
    <s v="SF Bay Area"/>
    <s v="Pleasanton"/>
    <x v="0"/>
    <s v="ENACT’s industry-leading Software as a Service (SaaS) platform is the end-to-end solution for the distributed energy ecosystem."/>
    <s v="cloud computing|energy|saas"/>
    <x v="4342"/>
    <x v="0"/>
    <n v="1"/>
    <n v="1050000"/>
    <s v="2013-07-22"/>
    <s v="2015-05-11"/>
    <s v="2015-05-11"/>
    <m/>
    <s v="marketing@enact-systems.com"/>
    <s v="'855-503-6228"/>
    <s v="https://www.crunchbase.com/organization/enact-systems"/>
    <s v="https://www.twitter.com/enactsystems"/>
    <s v="https://www.facebook.com/enactsystems"/>
    <s v="805577e1-7e9c-b998-65a9-3be45831ce81"/>
  </r>
  <r>
    <x v="23679"/>
    <s v="entrepreneurhandbook.co.uk"/>
    <s v="GBR"/>
    <m/>
    <s v="London"/>
    <s v="London"/>
    <x v="0"/>
    <s v="Data Driven Eco-System For Entrepreneurs"/>
    <s v="analytics|big data|education|publishing|recruiting"/>
    <x v="4343"/>
    <x v="0"/>
    <n v="3"/>
    <n v="350000"/>
    <s v="2013-03-15"/>
    <s v="2013-06-10"/>
    <s v="2015-05-11"/>
    <m/>
    <s v="mail@entrepreneurhandbook.co.uk"/>
    <m/>
    <s v="https://www.crunchbase.com/organization/entrepreneur-handbook"/>
    <s v="https://www.twitter.com/ehandbookuk"/>
    <s v="http://www.facebook.com/entrepreneurhandbook"/>
    <s v="a5a1336f-9b9d-c25f-c5e3-101e5ea1cfdc"/>
  </r>
  <r>
    <x v="23680"/>
    <s v="eurekarestaurantgroup.com"/>
    <s v="USA"/>
    <s v="CA"/>
    <s v="SF Bay Area"/>
    <s v="San Francisco"/>
    <x v="0"/>
    <s v="A leading California-based family of restaurants serving authentic, locally sourced food complemented"/>
    <s v="restaurants"/>
    <x v="7"/>
    <x v="8"/>
    <n v="1"/>
    <m/>
    <s v="2014-01-01"/>
    <s v="2015-05-11"/>
    <s v="2015-05-11"/>
    <m/>
    <m/>
    <s v="'310-331-8233"/>
    <s v="https://www.crunchbase.com/organization/eureka-restaurant-group"/>
    <m/>
    <s v="https://www.facebook.com/eurekafresno"/>
    <s v="f1d3baac-bc21-9eb4-cb4e-f5997f89f5a7"/>
  </r>
  <r>
    <x v="23681"/>
    <s v="explaineverything.com"/>
    <s v="USA"/>
    <s v="NY"/>
    <s v="New York City"/>
    <s v="New York"/>
    <x v="0"/>
    <s v="Explain Everything™ is a unique interactive whiteboard for tablets and phones running iOS, Android and Windows"/>
    <s v="software"/>
    <x v="10"/>
    <x v="0"/>
    <n v="1"/>
    <n v="2000000"/>
    <s v="2010-01-01"/>
    <s v="2015-05-11"/>
    <s v="2015-05-11"/>
    <m/>
    <s v="sales@explaineverything.com"/>
    <m/>
    <s v="https://www.crunchbase.com/organization/explain-everything"/>
    <s v="https://www.twitter.com/explainevrythng"/>
    <s v="https://www.facebook.com/explaineverything"/>
    <s v="b0e2feb0-d849-cea8-f480-0942fe9a8e78"/>
  </r>
  <r>
    <x v="23682"/>
    <s v="fstbm.com"/>
    <s v="ISR"/>
    <m/>
    <s v="Tel Aviv"/>
    <s v="Rishon Le Zion"/>
    <x v="0"/>
    <s v="FST provides seamless secure access solutions."/>
    <s v="biometrics|public safety|security"/>
    <x v="4344"/>
    <x v="0"/>
    <n v="2"/>
    <n v="20000000"/>
    <s v="2007-09-11"/>
    <s v="2013-08-28"/>
    <s v="2015-05-11"/>
    <m/>
    <s v="sales@fstbm.com"/>
    <n v="97237468300"/>
    <s v="https://www.crunchbase.com/organization/fst-biometrics"/>
    <s v="https://www.twitter.com/fstbiometrics"/>
    <s v="https://www.facebook.com/pages/fst-biometrics/307897126075001?sk=info&amp;tab=page_info"/>
    <s v="2607d79e-2a2d-0e48-bdf3-6fe20fa723f8"/>
  </r>
  <r>
    <x v="23683"/>
    <s v="gamewith.co.jp"/>
    <s v="JPN"/>
    <m/>
    <s v="Tokyo"/>
    <s v="Minato"/>
    <x v="0"/>
    <s v="gamewith.jp is hints &amp; tips community for smartphone games in japan."/>
    <s v="news"/>
    <x v="233"/>
    <x v="0"/>
    <n v="3"/>
    <n v="4170778"/>
    <s v="2013-06-03"/>
    <s v="2013-08-01"/>
    <s v="2015-05-11"/>
    <m/>
    <s v="info@gamewith.co.jp"/>
    <m/>
    <s v="https://www.crunchbase.com/organization/gamewith"/>
    <s v="https://www.twitter.com/game_with"/>
    <s v="https://www.facebook.com/gamewith.inc"/>
    <s v="e575f287-2ba2-abd8-d1ee-3764217cf5df"/>
  </r>
  <r>
    <x v="23684"/>
    <s v="jhlbiotech.com"/>
    <s v="CHN"/>
    <m/>
    <s v="Taiwan"/>
    <s v="Taiwan"/>
    <x v="0"/>
    <s v="JHL Biotech is a start-up company founded in 2012 with a vision of making biopharmaceuticals affordable and accessible."/>
    <s v="biotechnology|health diagnostics|pharmaceutical"/>
    <x v="44"/>
    <x v="6"/>
    <n v="3"/>
    <n v="80600000"/>
    <s v="2012-01-01"/>
    <s v="2012-12-17"/>
    <s v="2015-05-11"/>
    <m/>
    <s v="gmanker@jhlbiotech.com"/>
    <n v="88636583899"/>
    <s v="https://www.crunchbase.com/organization/jhl-biotech"/>
    <m/>
    <m/>
    <s v="15f6373e-0bfc-3ab3-3124-af11b6288b0d"/>
  </r>
  <r>
    <x v="23685"/>
    <s v="jouleunlimited.com"/>
    <s v="USA"/>
    <s v="MA"/>
    <s v="Boston"/>
    <s v="Bedford"/>
    <x v="0"/>
    <s v="Joule Unlimited produces infrastructure-compatible alternative energy technologies that utilize sunlight and carbon dioxide."/>
    <s v="cleantech|energy|oil and gas|solar"/>
    <x v="165"/>
    <x v="6"/>
    <n v="4"/>
    <n v="190000000"/>
    <s v="2007-01-01"/>
    <s v="2010-04-27"/>
    <s v="2015-05-11"/>
    <m/>
    <s v="info@jouleunlimited.com"/>
    <s v="'781-533-9100"/>
    <s v="https://www.crunchbase.com/organization/joule-unlimited"/>
    <s v="https://www.twitter.com/jouleunlimited"/>
    <m/>
    <s v="0b776b08-3636-cac5-0d83-72e9e0c26486"/>
  </r>
  <r>
    <x v="23686"/>
    <s v="kediet.com"/>
    <s v="USA"/>
    <s v="FL"/>
    <s v="Miami"/>
    <s v="Miami"/>
    <x v="0"/>
    <s v="KE Diet offer a US patented physician supervised feeding tube diet which produces a 10-20 pound weight loss in 10 days."/>
    <s v="fitness|medical"/>
    <x v="541"/>
    <x v="1"/>
    <n v="1"/>
    <n v="1600000"/>
    <s v="2011-07-11"/>
    <s v="2015-05-11"/>
    <s v="2015-05-11"/>
    <m/>
    <s v="info@kediet.com"/>
    <s v="'+1 855-553-3438"/>
    <s v="https://www.crunchbase.com/organization/ke-diet"/>
    <m/>
    <s v="https://www.facebook.com/michaelekwlc"/>
    <s v="3f44326e-174c-e3ad-5256-df59b4f1241c"/>
  </r>
  <r>
    <x v="23687"/>
    <s v="marklogic.com"/>
    <s v="USA"/>
    <s v="CA"/>
    <s v="SF Bay Area"/>
    <s v="San Carlos"/>
    <x v="0"/>
    <s v="MarkLogic is a software business that makes a NoSQL database, a platform for handling big data applications."/>
    <s v="content|enterprise software|search engine|web development"/>
    <x v="266"/>
    <x v="2"/>
    <n v="6"/>
    <n v="173225481"/>
    <s v="2001-01-01"/>
    <s v="2002-01-01"/>
    <s v="2015-05-11"/>
    <m/>
    <s v="pr@marklogic.com"/>
    <m/>
    <s v="https://www.crunchbase.com/organization/marklogic"/>
    <s v="https://www.twitter.com/marklogic"/>
    <s v="http://www.facebook.com/marklogic"/>
    <s v="ca9124d2-fa51-ca13-9f52-866573ee8760"/>
  </r>
  <r>
    <x v="23688"/>
    <s v="navidea.com"/>
    <s v="USA"/>
    <s v="OH"/>
    <s v="Columbus, Ohio"/>
    <s v="Dublin"/>
    <x v="1"/>
    <s v="Navidea Biopharmaceuticals, Inc. (NYSE MKT: NAVB) is a biopharmaceutical company focused on the development and commercialization of"/>
    <s v="biopharma|biotechnology|health diagnostics"/>
    <x v="44"/>
    <x v="0"/>
    <n v="3"/>
    <n v="92500000"/>
    <s v="1983-01-01"/>
    <s v="2014-01-21"/>
    <s v="2015-05-11"/>
    <m/>
    <s v="info@navidea.com"/>
    <n v="6148222373"/>
    <s v="https://www.crunchbase.com/organization/navidea-biopharmaceuticals"/>
    <m/>
    <m/>
    <s v="fb9ba721-33c5-7096-daef-d1cffacd5242"/>
  </r>
  <r>
    <x v="23689"/>
    <s v="imanee.com"/>
    <s v="USA"/>
    <s v="NY"/>
    <s v="New York City"/>
    <s v="New York"/>
    <x v="0"/>
    <s v="running app &quot;imanee&quot; which makes it able for TY audience to buy clothes actors were on."/>
    <s v="apps|e-commerce|wearables"/>
    <x v="4345"/>
    <x v="2"/>
    <n v="1"/>
    <n v="83415"/>
    <s v="2013-11-01"/>
    <s v="2015-05-11"/>
    <s v="2015-05-11"/>
    <m/>
    <m/>
    <m/>
    <s v="https://www.crunchbase.com/organization/neworld-inc"/>
    <s v="https://www.twitter.com/imanee_com"/>
    <s v="https://www.facebook.com/imanee.nw"/>
    <s v="53ee51f3-5164-92e3-140c-fdc128500d33"/>
  </r>
  <r>
    <x v="23690"/>
    <m/>
    <s v="GBR"/>
    <m/>
    <s v="Bath"/>
    <s v="Bath"/>
    <x v="0"/>
    <s v="A UK-based provider of superfoods like acai and cacao."/>
    <m/>
    <x v="5"/>
    <x v="2"/>
    <n v="1"/>
    <m/>
    <s v="2006-01-01"/>
    <s v="2015-05-11"/>
    <s v="2015-05-11"/>
    <m/>
    <m/>
    <m/>
    <s v="https://www.crunchbase.com/organization/nutrisure"/>
    <m/>
    <m/>
    <s v="91f71273-5965-cecf-57bf-fc1aee326b6c"/>
  </r>
  <r>
    <x v="23691"/>
    <s v="oncologyventure.com"/>
    <s v="DNK"/>
    <m/>
    <s v="HÃ¸rsholm"/>
    <s v="Hørsholm"/>
    <x v="0"/>
    <s v="Oncology Venture ApS is a Danish Drug Development company."/>
    <s v="biopharma|biotechnology|pharmaceutical"/>
    <x v="44"/>
    <x v="1"/>
    <n v="1"/>
    <n v="929681.11937605403"/>
    <s v="2012-01-01"/>
    <s v="2015-05-11"/>
    <s v="2015-05-11"/>
    <m/>
    <m/>
    <m/>
    <s v="https://www.crunchbase.com/organization/oncology-venture"/>
    <m/>
    <m/>
    <s v="24fc2470-0e30-420b-ef37-f30f28db3711"/>
  </r>
  <r>
    <x v="23692"/>
    <s v="precisionbiosciences.com"/>
    <s v="USA"/>
    <s v="NC"/>
    <s v="Raleigh"/>
    <s v="Durham"/>
    <x v="0"/>
    <s v="Precision BioSciences, Inc. is a biotechnology company"/>
    <s v="biotechnology|health care|medical"/>
    <x v="44"/>
    <x v="0"/>
    <n v="1"/>
    <n v="25650000"/>
    <s v="2006-01-01"/>
    <s v="2015-05-11"/>
    <s v="2015-05-11"/>
    <m/>
    <m/>
    <s v="(919) 314-5512"/>
    <s v="https://www.crunchbase.com/organization/precision-biosciences"/>
    <m/>
    <m/>
    <s v="06d64313-d64d-f74d-f14e-989bedc436f9"/>
  </r>
  <r>
    <x v="23693"/>
    <s v="project-fly.com"/>
    <s v="USA"/>
    <s v="CA"/>
    <s v="Los Angeles"/>
    <s v="Los Angeles"/>
    <x v="0"/>
    <s v="Fashion Runway and Discovery Platform"/>
    <s v="fashion"/>
    <x v="350"/>
    <x v="1"/>
    <n v="1"/>
    <n v="350000"/>
    <s v="2015-05-01"/>
    <s v="2015-05-11"/>
    <s v="2015-05-11"/>
    <m/>
    <s v="contact@project-fly.com"/>
    <m/>
    <s v="https://www.crunchbase.com/organization/project-fly-inc"/>
    <m/>
    <m/>
    <s v="4b90742d-2878-762d-02c8-afee7a28c08b"/>
  </r>
  <r>
    <x v="23694"/>
    <s v="propago.com"/>
    <s v="USA"/>
    <s v="TX"/>
    <s v="Austin"/>
    <s v="Austin"/>
    <x v="0"/>
    <s v="Propago is a marketing management platform ."/>
    <s v="brand marketing|manufacturing|saas|software"/>
    <x v="4346"/>
    <x v="0"/>
    <n v="1"/>
    <n v="950000"/>
    <s v="2015-01-01"/>
    <s v="2015-05-11"/>
    <s v="2015-05-11"/>
    <m/>
    <m/>
    <s v="(512) 695-7006"/>
    <s v="https://www.crunchbase.com/organization/propago-llc"/>
    <s v="https://www.twitter.com/propagoplatform"/>
    <s v="http://www.facebook.com/pages/propago/362870247245960"/>
    <s v="beb781f0-1dc1-d62f-8dce-668469f96037"/>
  </r>
  <r>
    <x v="23695"/>
    <s v="reclick.co"/>
    <s v="HKG"/>
    <m/>
    <s v="Hong Kong"/>
    <s v="Kowloon City"/>
    <x v="0"/>
    <s v="Behavioral Retargeting &amp; Email Marketing"/>
    <s v="advertising platforms|analytics|big data|email marketing"/>
    <x v="977"/>
    <x v="1"/>
    <n v="2"/>
    <n v="95000"/>
    <s v="2014-11-01"/>
    <s v="2014-11-01"/>
    <s v="2015-05-11"/>
    <m/>
    <s v="hello@reclick.co"/>
    <n v="114154293924"/>
    <s v="https://www.crunchbase.com/organization/reclick"/>
    <s v="https://www.twitter.com/reclick_inc"/>
    <s v="https://www.facebook.com/pages/reclick/1377642819222205"/>
    <s v="285d607b-fb77-54fd-aeb6-76b3daa356f4"/>
  </r>
  <r>
    <x v="23696"/>
    <s v="recoletadigitalmedia.com"/>
    <s v="USA"/>
    <s v="AZ"/>
    <s v="Tucson"/>
    <s v="Tucson"/>
    <x v="0"/>
    <s v="A Tucson, Ariz.-based provider of &quot;digitally-driven&quot; personalized grocery circulars"/>
    <s v="digital media|information services"/>
    <x v="370"/>
    <x v="1"/>
    <n v="1"/>
    <m/>
    <m/>
    <s v="2015-05-11"/>
    <s v="2015-05-11"/>
    <m/>
    <s v="info@recoletadigitalmedia.com"/>
    <s v="(520) 858-0358"/>
    <s v="https://www.crunchbase.com/organization/recoleta-digital-media"/>
    <m/>
    <m/>
    <s v="19ebdc9c-d9cd-085b-ebb3-db8af8bc46b8"/>
  </r>
  <r>
    <x v="23697"/>
    <s v="recruiter.com"/>
    <s v="USA"/>
    <s v="CT"/>
    <s v="Hartford"/>
    <s v="Farmington"/>
    <x v="0"/>
    <s v="Recruiter's new online recruiting service is about efficiency, trust and transparency."/>
    <s v="career planning|employment|human resources|news|recruiting"/>
    <x v="3221"/>
    <x v="1"/>
    <n v="1"/>
    <n v="350000"/>
    <s v="2010-08-20"/>
    <s v="2015-05-11"/>
    <s v="2015-05-11"/>
    <m/>
    <s v="info@recruiter.com"/>
    <s v="(860) 321-7614"/>
    <s v="https://www.crunchbase.com/organization/recruiter-com"/>
    <s v="https://www.twitter.com/recruiterdotcom"/>
    <s v="http://www.facebook.com/recruiterdotcom"/>
    <s v="1456abb2-f3da-bd0a-d668-e773b78fc66d"/>
  </r>
  <r>
    <x v="23698"/>
    <s v="resiliencefordisasterllc.com"/>
    <s v="USA"/>
    <s v="NY"/>
    <s v="Long Island"/>
    <s v="Rockville Centre"/>
    <x v="0"/>
    <s v="Resilience for Disaster give all the important questions that you need to consider to keep the best control over your family's well being."/>
    <s v="consulting|parenting"/>
    <x v="107"/>
    <x v="1"/>
    <n v="1"/>
    <m/>
    <s v="2013-02-23"/>
    <s v="2015-05-11"/>
    <s v="2015-05-11"/>
    <m/>
    <m/>
    <m/>
    <s v="https://www.crunchbase.com/organization/resilience-for-disaster"/>
    <m/>
    <m/>
    <s v="9322d9c5-4969-eaa0-3f3e-03bd461d6fd1"/>
  </r>
  <r>
    <x v="23699"/>
    <s v="rocketuncle.com"/>
    <s v="SGP"/>
    <m/>
    <m/>
    <m/>
    <x v="0"/>
    <s v="RocketUncle is a reliable courier service provider. All my initiated deliveries were 100% fulfilled by them."/>
    <s v="logistics|supply chain management"/>
    <x v="114"/>
    <x v="0"/>
    <n v="1"/>
    <n v="75116.242385090896"/>
    <s v="2014-01-01"/>
    <s v="2015-05-11"/>
    <s v="2015-05-11"/>
    <m/>
    <s v="info@rocketuncle.com"/>
    <s v="(656) 717-6002"/>
    <s v="https://www.crunchbase.com/organization/rocketuncle"/>
    <s v="https://www.twitter.com/rocketunclesg"/>
    <s v="https://www.facebook.com/rocketuncle"/>
    <s v="aed857fa-73d5-3cb1-0acc-091ab91034c5"/>
  </r>
  <r>
    <x v="23700"/>
    <s v="scaleft.com"/>
    <s v="USA"/>
    <s v="CA"/>
    <s v="SF Bay Area"/>
    <s v="San Francisco"/>
    <x v="0"/>
    <s v="Team Platform for Cloud Administration and Security"/>
    <s v="cloud computing|infrastructure|security"/>
    <x v="620"/>
    <x v="2"/>
    <n v="1"/>
    <n v="800000"/>
    <s v="2015-05-11"/>
    <s v="2015-05-11"/>
    <s v="2015-05-11"/>
    <m/>
    <s v="info@scaleft.com"/>
    <s v="1(800) 597-1637"/>
    <s v="https://www.crunchbase.com/organization/scaleft"/>
    <s v="https://www.twitter.com/scaleft"/>
    <m/>
    <s v="785b48e3-ae00-8c29-28de-ea247d0f270d"/>
  </r>
  <r>
    <x v="23701"/>
    <s v="getshareable.com"/>
    <s v="USA"/>
    <s v="TN"/>
    <s v="Nashville"/>
    <s v="Nashville"/>
    <x v="2"/>
    <s v="Shareable Ink is an enterprise cloud computing firm that transforms point-of-care clinical documentation to structured data and analytics."/>
    <s v="analytics|cloud computing|enterprise software|health care|information technology"/>
    <x v="3695"/>
    <x v="2"/>
    <n v="6"/>
    <n v="27760493"/>
    <s v="2009-01-01"/>
    <s v="2010-11-09"/>
    <s v="2015-05-11"/>
    <m/>
    <s v="info@getshareable.com"/>
    <s v="(877)572-7423"/>
    <s v="https://www.crunchbase.com/organization/shareable-ink"/>
    <s v="https://www.twitter.com/shareableink"/>
    <s v="http://www.facebook.com/shareable-ink/155502211858"/>
    <s v="b15bdf02-47b4-52cb-1803-69ebe4026b3d"/>
  </r>
  <r>
    <x v="23702"/>
    <s v="sharein.com"/>
    <s v="GBR"/>
    <m/>
    <s v="Edinburgh"/>
    <s v="Edinburgh"/>
    <x v="0"/>
    <s v="ShareIn is an equity firm specializing in crowdfunding solutions and technology."/>
    <s v="crowdfunding|finance|financial services|venture capital"/>
    <x v="39"/>
    <x v="1"/>
    <n v="1"/>
    <n v="1000000"/>
    <s v="2012-10-01"/>
    <s v="2015-05-11"/>
    <s v="2015-05-11"/>
    <m/>
    <s v="team@sharein.com"/>
    <m/>
    <s v="https://www.crunchbase.com/organization/sharein"/>
    <s v="https://www.twitter.com/sharein"/>
    <s v="http://www.facebook.com/shareinltd"/>
    <s v="8aba8a72-b85d-f02f-0eaf-088290cf9f76"/>
  </r>
  <r>
    <x v="23703"/>
    <s v="sherpashare.com"/>
    <s v="USA"/>
    <s v="CA"/>
    <s v="SF Bay Area"/>
    <s v="San Francisco"/>
    <x v="0"/>
    <s v="#1 supporting platform for independent workers"/>
    <s v="analytics|communities"/>
    <x v="4347"/>
    <x v="1"/>
    <n v="1"/>
    <n v="700000"/>
    <s v="2014-01-01"/>
    <s v="2015-05-11"/>
    <s v="2015-05-11"/>
    <m/>
    <s v="hello@sherpashare.com"/>
    <m/>
    <s v="https://www.crunchbase.com/organization/sherpa-2"/>
    <s v="https://www.twitter.com/sherpashare"/>
    <s v="http://www.facebook.com/sherpashare"/>
    <s v="0965c545-10ac-6c10-580d-78107a41c4b2"/>
  </r>
  <r>
    <x v="23704"/>
    <s v="sierrapaint.com"/>
    <s v="USA"/>
    <s v="MN"/>
    <s v="Minneapolis"/>
    <s v="Minnetonka"/>
    <x v="0"/>
    <s v="A Minnetonka, Minn.-based maker of custom industrial coatings, sealants and paints."/>
    <m/>
    <x v="5"/>
    <x v="2"/>
    <n v="1"/>
    <m/>
    <m/>
    <s v="2015-05-11"/>
    <s v="2015-05-11"/>
    <m/>
    <m/>
    <m/>
    <s v="https://www.crunchbase.com/organization/sierra-corporation"/>
    <m/>
    <m/>
    <s v="df920184-e6aa-3042-337d-a7bfd4009bf6"/>
  </r>
  <r>
    <x v="23705"/>
    <s v="startplatz.de"/>
    <s v="DEU"/>
    <m/>
    <s v="Cologne"/>
    <s v="Cologne"/>
    <x v="0"/>
    <s v="STARTPLATZ provides incubation services for startups, entrepreneurs, early-stage companies, and established organizations."/>
    <s v="incubators"/>
    <x v="39"/>
    <x v="1"/>
    <n v="1"/>
    <n v="400000"/>
    <s v="2012-11-09"/>
    <s v="2015-05-11"/>
    <s v="2015-05-11"/>
    <m/>
    <s v="info@startplatz.de"/>
    <m/>
    <s v="https://www.crunchbase.com/organization/startplatz"/>
    <m/>
    <m/>
    <s v="f3c30ce0-b210-8429-fab8-eba9b18a0551"/>
  </r>
  <r>
    <x v="23706"/>
    <s v="streamstar.com"/>
    <s v="SVK"/>
    <m/>
    <s v="Bratislava"/>
    <s v="Bratislava"/>
    <x v="0"/>
    <s v="StreamStar is a manufacturer of software and hardware solutions for the streaming video industry."/>
    <s v="cloud computing|video|video streaming|web hosting"/>
    <x v="2287"/>
    <x v="1"/>
    <n v="2"/>
    <m/>
    <s v="2013-01-01"/>
    <s v="2013-04-01"/>
    <s v="2015-05-11"/>
    <m/>
    <s v="info@streamstar.com"/>
    <m/>
    <s v="https://www.crunchbase.com/organization/streamstar"/>
    <s v="https://www.twitter.com/streamstar2"/>
    <s v="http://www.facebook.com/streamstar"/>
    <s v="9bbdbc00-53a2-299c-7cee-029357f7f133"/>
  </r>
  <r>
    <x v="23707"/>
    <s v="talosavionics.com"/>
    <s v="GRC"/>
    <m/>
    <s v="Heraklion"/>
    <s v="Heraklion"/>
    <x v="0"/>
    <s v="TalosAvionics vision is to bring state-of-the-art sensor fusion technology in the avionics domain and to create new avionics devices."/>
    <s v="aerospace"/>
    <x v="485"/>
    <x v="1"/>
    <n v="1"/>
    <n v="223737.83891621401"/>
    <s v="2014-01-01"/>
    <s v="2015-05-11"/>
    <s v="2015-05-11"/>
    <m/>
    <m/>
    <s v="30 281 03 46 228"/>
    <s v="https://www.crunchbase.com/organization/talosavionics"/>
    <s v="https://www.twitter.com/talosavionics"/>
    <s v="https://www.facebook.com/talosavionics-189754494567516/"/>
    <s v="50121140-807d-4845-8af8-b69bc981e952"/>
  </r>
  <r>
    <x v="23708"/>
    <s v="transpose.com"/>
    <s v="USA"/>
    <s v="WA"/>
    <s v="Seattle"/>
    <s v="Seattle"/>
    <x v="0"/>
    <s v="A smart workspace for businesses to manage projects, data, assignments and more -- all on one structured platform."/>
    <s v="software"/>
    <x v="10"/>
    <x v="0"/>
    <n v="1"/>
    <n v="1500000"/>
    <s v="2015-02-01"/>
    <s v="2015-05-11"/>
    <s v="2015-05-11"/>
    <m/>
    <s v="founders@transpose.com"/>
    <s v="(888) 944-6247"/>
    <s v="https://www.crunchbase.com/organization/transpose"/>
    <s v="https://www.twitter.com/transposehq"/>
    <m/>
    <s v="bc7997de-255d-1df7-b41f-fe82368e3e16"/>
  </r>
  <r>
    <x v="23709"/>
    <s v="trudog.com"/>
    <s v="USA"/>
    <s v="OH"/>
    <s v="Cincinnati"/>
    <s v="Milford"/>
    <x v="0"/>
    <s v="TruDog® is a small, family-owned pet food company located in the Midwest."/>
    <s v="food processing|nutrition"/>
    <x v="1618"/>
    <x v="2"/>
    <n v="1"/>
    <n v="450000"/>
    <m/>
    <s v="2015-05-11"/>
    <s v="2015-05-11"/>
    <m/>
    <s v="support@TruDog.com"/>
    <s v="(800) 476-8808"/>
    <s v="https://www.crunchbase.com/organization/trupet"/>
    <s v="https://www.twitter.com/trupet"/>
    <s v="https://www.facebook.com/trupet?fref=ts"/>
    <s v="cd1ce520-a7ba-ce52-4c10-64cb09f7b92c"/>
  </r>
  <r>
    <x v="23710"/>
    <s v="theubercloud.com"/>
    <s v="USA"/>
    <s v="CA"/>
    <s v="SF Bay Area"/>
    <s v="Los Altos"/>
    <x v="0"/>
    <s v="UberCloud is the online community, marketplace &amp; softwaree container factory for technical computing &amp; SaaS in public and private clouds"/>
    <m/>
    <x v="5"/>
    <x v="2"/>
    <n v="1"/>
    <m/>
    <s v="2013-01-01"/>
    <s v="2015-05-11"/>
    <s v="2015-05-11"/>
    <m/>
    <s v="help@TheUberCloud.com"/>
    <m/>
    <s v="https://www.crunchbase.com/organization/ubercloud"/>
    <s v="https://www.twitter.com/hpcexperiment"/>
    <m/>
    <s v="8e7ab882-813b-0672-3abf-e75d75cb80fc"/>
  </r>
  <r>
    <x v="23711"/>
    <s v="unitgenius.com"/>
    <s v="USA"/>
    <s v="WA"/>
    <s v="Seattle"/>
    <s v="Seattle"/>
    <x v="0"/>
    <s v="The world's first price per unit comparison engine for household and personal essentials like toilet paper, shampoo, and diapers."/>
    <s v="e-commerce|retail"/>
    <x v="63"/>
    <x v="1"/>
    <n v="1"/>
    <m/>
    <m/>
    <s v="2015-05-11"/>
    <s v="2015-05-11"/>
    <m/>
    <m/>
    <m/>
    <s v="https://www.crunchbase.com/organization/toilet-paper-and"/>
    <m/>
    <m/>
    <s v="fa59dc24-5d4d-9200-78da-f10ce089ae6f"/>
  </r>
  <r>
    <x v="23712"/>
    <s v="vantrix.com"/>
    <s v="CAN"/>
    <s v="QC"/>
    <s v="Montreal"/>
    <s v="Montréal"/>
    <x v="0"/>
    <s v="Vantrix provides content adaptation and optimization solutions for wireless, broadband, and cable networks."/>
    <s v="internet|mobile|wireless"/>
    <x v="261"/>
    <x v="6"/>
    <n v="10"/>
    <n v="48255828"/>
    <s v="2004-01-01"/>
    <s v="2005-01-13"/>
    <s v="2015-05-11"/>
    <m/>
    <m/>
    <n v="15148666868"/>
    <s v="https://www.crunchbase.com/organization/vantrix"/>
    <s v="https://www.twitter.com/vantrixcorp"/>
    <s v="http://www.facebook.com/vantrixcorp"/>
    <s v="c18c9aac-4285-b8b6-1a4a-9869586d3b4d"/>
  </r>
  <r>
    <x v="23713"/>
    <s v="wassuplaundry.com"/>
    <s v="IND"/>
    <m/>
    <s v="Chennai"/>
    <s v="Chennai"/>
    <x v="0"/>
    <s v="Ondemand mobile laundry convenience brand"/>
    <s v="delivery|mobile|retail"/>
    <x v="3913"/>
    <x v="3"/>
    <n v="2"/>
    <n v="2500000"/>
    <s v="2011-01-01"/>
    <s v="2012-01-11"/>
    <s v="2015-05-11"/>
    <m/>
    <s v="bala@laundryproject.in"/>
    <n v="180030009969"/>
    <s v="https://www.crunchbase.com/organization/wassup-laundry"/>
    <s v="https://www.twitter.com/wassuplaundry"/>
    <s v="https://www.facebook.com/wassupjustlaundry"/>
    <s v="cd224843-5b35-a50b-8790-b2ff62af3771"/>
  </r>
  <r>
    <x v="23714"/>
    <s v="wuloulabs.com"/>
    <s v="USA"/>
    <s v="TX"/>
    <s v="Houston"/>
    <s v="Texas City"/>
    <x v="0"/>
    <s v="Wulou Labs is a pharmaceutical company that develops technology solutions and offers consumer medical devices for the healthcare industry."/>
    <s v="health care|medical"/>
    <x v="3"/>
    <x v="1"/>
    <n v="1"/>
    <n v="825000"/>
    <s v="2014-01-01"/>
    <s v="2015-05-11"/>
    <s v="2015-05-11"/>
    <m/>
    <s v="information@wuloulabs.com"/>
    <s v="(202) 412-0505"/>
    <s v="https://www.crunchbase.com/organization/wulou-labs"/>
    <s v="https://www.twitter.com/wuloulabs"/>
    <s v="https://www.facebook.com/wuloulabs"/>
    <s v="b257aaca-7731-c392-81fe-34f61c674cb5"/>
  </r>
  <r>
    <x v="23715"/>
    <s v="yes.no"/>
    <s v="ISR"/>
    <m/>
    <s v="Tel Aviv"/>
    <s v="Tel Aviv"/>
    <x v="0"/>
    <s v="yes.no is a social network for questions and answers."/>
    <s v="q&amp;a"/>
    <x v="107"/>
    <x v="1"/>
    <n v="1"/>
    <m/>
    <s v="2015-01-01"/>
    <s v="2015-05-11"/>
    <s v="2015-05-11"/>
    <m/>
    <m/>
    <m/>
    <s v="https://www.crunchbase.com/organization/yes-no"/>
    <s v="https://www.twitter.com/yesnoofficial"/>
    <s v="https://www.facebook.com/yesnoofficial"/>
    <s v="99f8a08e-9778-35e5-4a7b-c48814cb1815"/>
  </r>
  <r>
    <x v="23716"/>
    <s v="zuman.com"/>
    <s v="USA"/>
    <s v="CA"/>
    <s v="SF Bay Area"/>
    <s v="Pleasanton"/>
    <x v="0"/>
    <s v="Zuman provides the premium solution for HR, payroll and benefits administration."/>
    <s v="human resources|mobile|saas|small and medium businesses"/>
    <x v="15"/>
    <x v="0"/>
    <n v="1"/>
    <n v="4000000"/>
    <s v="2013-09-05"/>
    <s v="2015-05-11"/>
    <s v="2015-05-11"/>
    <m/>
    <s v="info@zuman.com"/>
    <s v="(925) 463-2800"/>
    <s v="https://www.crunchbase.com/organization/zuman"/>
    <s v="https://www.twitter.com/zumanpeopleops"/>
    <s v="http://www.facebook.com/zumanpeopleops"/>
    <s v="891040a3-08d6-c0d2-3ad1-4ff0a032304e"/>
  </r>
  <r>
    <x v="23717"/>
    <s v="3blades.io"/>
    <s v="USA"/>
    <s v="GA"/>
    <s v="Atlanta"/>
    <s v="Atlanta"/>
    <x v="0"/>
    <s v="3Blades offers a cloud based development environment to build and share data science projects."/>
    <s v="cloud data services|data mining|data visualization|machine learning"/>
    <x v="169"/>
    <x v="1"/>
    <n v="1"/>
    <n v="100000"/>
    <s v="2015-09-01"/>
    <s v="2015-05-10"/>
    <s v="2015-05-10"/>
    <m/>
    <s v="contact@3blades.io"/>
    <m/>
    <s v="https://www.crunchbase.com/organization/3blades"/>
    <s v="https://www.twitter.com/3bladesio"/>
    <s v="https://www.facebook.com/3bladesio"/>
    <s v="3cd81f93-bfed-da67-0432-8c67eeb0e52b"/>
  </r>
  <r>
    <x v="23718"/>
    <s v="bydsea.com"/>
    <s v="USA"/>
    <s v="OR"/>
    <s v="Salem, Oregon"/>
    <s v="Albany"/>
    <x v="0"/>
    <s v="BYDSEA is the &quot;Linkedin &amp; Uber&quot; of the seas. Seamlessly connecting profiled yacht owners and sailors."/>
    <s v="travel"/>
    <x v="22"/>
    <x v="1"/>
    <n v="1"/>
    <m/>
    <s v="2013-09-20"/>
    <s v="2015-05-10"/>
    <s v="2015-05-10"/>
    <m/>
    <s v="info@bydsea.com"/>
    <m/>
    <s v="https://www.crunchbase.com/organization/bydsea"/>
    <s v="https://www.twitter.com/bydseainc"/>
    <s v="https://www.facebook.com/bydseainc"/>
    <s v="14985a9b-e394-5cf7-7f13-e6a144fd17c3"/>
  </r>
  <r>
    <x v="23719"/>
    <s v="commontime.com"/>
    <s v="GBR"/>
    <m/>
    <s v="Derby"/>
    <s v="Derby"/>
    <x v="0"/>
    <s v="Software consultancy and supply."/>
    <s v="consulting|mobile|software"/>
    <x v="245"/>
    <x v="2"/>
    <n v="1"/>
    <n v="1160251.4790614301"/>
    <m/>
    <s v="2015-05-10"/>
    <s v="2015-05-10"/>
    <m/>
    <m/>
    <m/>
    <s v="https://www.crunchbase.com/organization/commontime-limited"/>
    <m/>
    <m/>
    <s v="6e1000c0-5306-61be-4107-eb83ad314815"/>
  </r>
  <r>
    <x v="23720"/>
    <s v="direct.one"/>
    <s v="BRA"/>
    <m/>
    <s v="Sao Paulo"/>
    <s v="São Paulo"/>
    <x v="0"/>
    <s v="Enterprise Customer Communications"/>
    <s v="analytics|big data|cloud computing|enterprise software|marketing automation|saas|software"/>
    <x v="157"/>
    <x v="6"/>
    <n v="1"/>
    <n v="3018223.3619431099"/>
    <s v="2012-03-01"/>
    <s v="2015-05-10"/>
    <s v="2015-05-10"/>
    <m/>
    <s v="contato@direct.one"/>
    <n v="551125067189"/>
    <s v="https://www.crunchbase.com/organization/direct-one"/>
    <s v="https://www.twitter.com/onetooneengine"/>
    <s v="http://www.facebook.com/directone.social"/>
    <s v="40877474-8be8-414e-ddd6-80e7e9d6a89e"/>
  </r>
  <r>
    <x v="23721"/>
    <s v="fashionlyapp.com"/>
    <s v="USA"/>
    <s v="CA"/>
    <s v="SF Bay Area"/>
    <s v="San Francisco"/>
    <x v="0"/>
    <s v="Get fashion feedback in seconds"/>
    <m/>
    <x v="5"/>
    <x v="1"/>
    <n v="1"/>
    <m/>
    <s v="2015-05-10"/>
    <s v="2015-05-10"/>
    <s v="2015-05-10"/>
    <m/>
    <s v="info@fashionlyapp.com"/>
    <m/>
    <s v="https://www.crunchbase.com/organization/fashionly"/>
    <m/>
    <m/>
    <s v="2c779e90-d1cf-4a09-6668-9ac718c6b543"/>
  </r>
  <r>
    <x v="23722"/>
    <s v="naimi.kz"/>
    <s v="KAZ"/>
    <m/>
    <s v="Astana"/>
    <s v="Astana"/>
    <x v="0"/>
    <s v="Service marketplace for hiring professionals"/>
    <s v="internet|isp|service industry"/>
    <x v="28"/>
    <x v="0"/>
    <n v="1"/>
    <n v="1000000"/>
    <s v="2015-02-03"/>
    <s v="2015-05-10"/>
    <s v="2015-05-10"/>
    <m/>
    <s v="naimi.kz@gmail.com"/>
    <s v="(701)142-2777"/>
    <s v="https://www.crunchbase.com/organization/naimi-kz"/>
    <m/>
    <s v="https://www.facebook.com/www.naimi.kz/?fref=ts"/>
    <s v="8926bedf-245f-7abd-7a4a-ef02effad5a6"/>
  </r>
  <r>
    <x v="23723"/>
    <m/>
    <m/>
    <m/>
    <m/>
    <m/>
    <x v="0"/>
    <s v="nearestfirst is a location-based messaging app that allows users to start chats with people they see IRL"/>
    <m/>
    <x v="5"/>
    <x v="1"/>
    <n v="1"/>
    <m/>
    <s v="2015-07-30"/>
    <s v="2015-05-10"/>
    <s v="2015-05-10"/>
    <m/>
    <s v="wegotreach@gmail.com"/>
    <m/>
    <s v="https://www.crunchbase.com/organization/nearestfirst"/>
    <m/>
    <m/>
    <s v="8a5e0a24-9279-825b-4bd8-84157953db4a"/>
  </r>
  <r>
    <x v="23724"/>
    <s v="rubicorellc.com"/>
    <s v="USA"/>
    <s v="CA"/>
    <s v="Los Angeles"/>
    <s v="Los Angeles"/>
    <x v="0"/>
    <s v="At Rubicore, our mission is to enhance performance management by developing tools to monitor and evaluate core metrics."/>
    <s v="human resources"/>
    <x v="5"/>
    <x v="1"/>
    <n v="1"/>
    <m/>
    <s v="2015-01-01"/>
    <s v="2015-05-10"/>
    <s v="2015-05-10"/>
    <m/>
    <s v="info@Rubicorellc.com"/>
    <m/>
    <s v="https://www.crunchbase.com/organization/rubicore"/>
    <s v="https://www.twitter.com/rubicoreco"/>
    <m/>
    <s v="8a1d30ff-c7bf-beb4-8f9a-5ea3dbc5a53b"/>
  </r>
  <r>
    <x v="23725"/>
    <s v="swipeloyalty.com"/>
    <s v="USA"/>
    <s v="GA"/>
    <s v="Atlanta"/>
    <s v="Atlanta"/>
    <x v="0"/>
    <s v="SwipeLoyalty provides small- and medium-sized merchants and their customers with access to a loyalty network."/>
    <s v="mobile advertising|mobile payments|payments"/>
    <x v="4348"/>
    <x v="1"/>
    <n v="1"/>
    <n v="95000"/>
    <s v="2014-03-01"/>
    <s v="2015-05-10"/>
    <s v="2015-05-10"/>
    <m/>
    <s v="info@swipeloyalty.com"/>
    <m/>
    <s v="https://www.crunchbase.com/organization/swipeloyalty"/>
    <m/>
    <m/>
    <s v="80b6529c-98ca-1472-4a49-9baf3b5fe94a"/>
  </r>
  <r>
    <x v="23726"/>
    <s v="viwomail.com"/>
    <m/>
    <m/>
    <m/>
    <m/>
    <x v="0"/>
    <s v="Viwomail is an online platform to easily embed video in email with autoplay"/>
    <s v="email|video"/>
    <x v="1757"/>
    <x v="2"/>
    <n v="1"/>
    <n v="739631.15565500304"/>
    <s v="2013-10-17"/>
    <s v="2015-05-10"/>
    <s v="2015-05-10"/>
    <m/>
    <m/>
    <m/>
    <s v="https://www.crunchbase.com/organization/viwom-video-marketing"/>
    <m/>
    <m/>
    <s v="5694495a-3ceb-bcb0-2246-f0edf33361d1"/>
  </r>
  <r>
    <x v="23727"/>
    <s v="weepo.com"/>
    <s v="ISR"/>
    <m/>
    <s v="Tel Aviv"/>
    <s v="Tel Aviv"/>
    <x v="0"/>
    <s v="Weepo is a social network that enables users to find and socialize with others with similar interests at nightlife venues."/>
    <s v="internet|nightlife|social media"/>
    <x v="80"/>
    <x v="1"/>
    <n v="1"/>
    <n v="500000"/>
    <s v="2013-06-10"/>
    <s v="2015-05-10"/>
    <s v="2015-05-10"/>
    <m/>
    <m/>
    <m/>
    <s v="https://www.crunchbase.com/organization/weepo-2"/>
    <s v="https://www.twitter.com/weepoapp"/>
    <s v="https://www.facebook.com/weepotheowl"/>
    <s v="d2dfc6c3-bcc4-5b4b-a13d-975fce52a9df"/>
  </r>
  <r>
    <x v="23728"/>
    <s v="wellap.com"/>
    <s v="CAN"/>
    <s v="QC"/>
    <s v="Montreal"/>
    <s v="Montréal"/>
    <x v="0"/>
    <s v="Wellap is a website that helps users find technology products according to their needs."/>
    <s v="consumer electronics|e-commerce|electronics"/>
    <x v="150"/>
    <x v="1"/>
    <n v="3"/>
    <n v="85000"/>
    <s v="2014-05-27"/>
    <s v="2014-09-01"/>
    <s v="2015-05-10"/>
    <m/>
    <s v="yakoma.inc@gmail.com"/>
    <s v="(514) 495-1439"/>
    <s v="https://www.crunchbase.com/organization/wellap"/>
    <s v="https://www.twitter.com/yakomainc"/>
    <s v="https://www.facebook.com/pages/wellap-beta/1448960892042665?ref=aymt_homepage_panel"/>
    <s v="39195bae-119a-4e06-2b0d-f8a8f9bdd67a"/>
  </r>
  <r>
    <x v="23729"/>
    <s v="yogame.com"/>
    <m/>
    <m/>
    <m/>
    <m/>
    <x v="0"/>
    <s v="YogaMe is a revolutionary, award winning mobile tool for stress relief and yoga."/>
    <s v="fitness|internet|mobile"/>
    <x v="4349"/>
    <x v="1"/>
    <n v="1"/>
    <n v="67239.195968636603"/>
    <s v="2012-10-01"/>
    <s v="2015-05-10"/>
    <s v="2015-05-10"/>
    <m/>
    <s v="contact@yogame.com"/>
    <n v="35850596169"/>
    <s v="https://www.crunchbase.com/organization/yogame-oy"/>
    <s v="https://www.twitter.com/yogamecom"/>
    <s v="https://www.facebook.com/yogameatwork/"/>
    <s v="b6122120-6b5a-e95e-c8ca-19e99ccd6d36"/>
  </r>
  <r>
    <x v="20899"/>
    <s v="zesty.co.uk"/>
    <s v="GBR"/>
    <m/>
    <s v="London"/>
    <s v="London"/>
    <x v="0"/>
    <s v="Zesty is the UK’s leading Patient Engagement Platform"/>
    <s v="curated web|health care|social media"/>
    <x v="841"/>
    <x v="0"/>
    <n v="4"/>
    <n v="9200000"/>
    <s v="2012-08-01"/>
    <s v="2012-09-01"/>
    <s v="2015-05-10"/>
    <m/>
    <s v="hello@zesty.co.uk"/>
    <s v="(020) 328-7541"/>
    <s v="https://www.crunchbase.com/organization/zesty"/>
    <s v="https://www.twitter.com/zestyuk"/>
    <s v="http://www.facebook.com/zestyuk"/>
    <s v="512916d7-e62f-50c6-fbf3-5524150cc7ae"/>
  </r>
  <r>
    <x v="23730"/>
    <s v="ameritastech.com"/>
    <s v="USA"/>
    <s v="LA"/>
    <s v="Baton Rouge"/>
    <s v="Baton Rouge"/>
    <x v="0"/>
    <s v="A Baton Rouge, Louisiana-based provider of domestic IT services"/>
    <m/>
    <x v="5"/>
    <x v="6"/>
    <n v="1"/>
    <m/>
    <s v="2011-01-01"/>
    <s v="2015-05-09"/>
    <s v="2015-05-09"/>
    <m/>
    <m/>
    <m/>
    <s v="https://www.crunchbase.com/organization/ameritas-technologies"/>
    <s v="https://www.twitter.com/ameritastech"/>
    <s v="https://www.facebook.com/pages/ameritas-technologies/333407670033158"/>
    <s v="bd7a462c-edda-9a9b-30fa-faeb7d3693fe"/>
  </r>
  <r>
    <x v="23731"/>
    <s v="channelh.co"/>
    <s v="USA"/>
    <s v="CA"/>
    <s v="SF Bay Area"/>
    <s v="San Francisco"/>
    <x v="0"/>
    <s v="Patient Service Revenue Technology"/>
    <s v="business intelligence|developer apis|e-commerce|health care|information technology|mobile|mobile payments|predictive analytics"/>
    <x v="4350"/>
    <x v="0"/>
    <n v="1"/>
    <n v="25000"/>
    <s v="2015-01-01"/>
    <s v="2015-05-09"/>
    <s v="2015-05-09"/>
    <m/>
    <m/>
    <m/>
    <s v="https://www.crunchbase.com/organization/channel-h-inc"/>
    <s v="https://www.twitter.com/channelh_api"/>
    <m/>
    <s v="49ade345-7536-fc50-1e6b-6a16907254b1"/>
  </r>
  <r>
    <x v="23732"/>
    <s v="ezonecool.com"/>
    <s v="USA"/>
    <s v="CA"/>
    <s v="Los Angeles"/>
    <s v="Westlake Village"/>
    <x v="0"/>
    <s v="The Company has a new Patented, &quot;&quot;Pressurized Air Zone Cooling&quot;&quot; Technology&quot;&quot;."/>
    <s v="electronics|industrial"/>
    <x v="13"/>
    <x v="1"/>
    <n v="1"/>
    <m/>
    <s v="2015-03-25"/>
    <s v="2015-05-09"/>
    <s v="2015-05-09"/>
    <m/>
    <m/>
    <m/>
    <s v="https://www.crunchbase.com/organization/electronic-zone-cooling"/>
    <m/>
    <m/>
    <s v="891b41a5-8114-2564-91e9-bdb75e6f723a"/>
  </r>
  <r>
    <x v="23733"/>
    <s v="rrbdevelopment.com"/>
    <s v="USA"/>
    <s v="GA"/>
    <s v="Atlanta"/>
    <s v="Atlanta"/>
    <x v="0"/>
    <s v="RRB Development, LLC (“RRB”) is a commercial real estate development and consulting firm located in Atlanta, Georgia."/>
    <s v="real estate"/>
    <x v="76"/>
    <x v="1"/>
    <n v="1"/>
    <n v="67500"/>
    <s v="2014-01-01"/>
    <s v="2015-05-09"/>
    <s v="2015-05-09"/>
    <m/>
    <m/>
    <m/>
    <s v="https://www.crunchbase.com/organization/rrb-development"/>
    <m/>
    <m/>
    <s v="42f9dce8-8e99-30b5-154c-eb30c8ba7bc9"/>
  </r>
  <r>
    <x v="23734"/>
    <s v="apptient.com"/>
    <s v="USA"/>
    <s v="MA"/>
    <s v="Boston"/>
    <s v="Boston"/>
    <x v="0"/>
    <s v="Matches mobile app users with the right ads and experiences."/>
    <m/>
    <x v="5"/>
    <x v="1"/>
    <n v="1"/>
    <m/>
    <s v="2015-01-01"/>
    <s v="2015-05-08"/>
    <s v="2015-05-08"/>
    <m/>
    <m/>
    <m/>
    <s v="https://www.crunchbase.com/organization/apptient"/>
    <m/>
    <m/>
    <s v="f8afd77e-012d-3930-be6e-6700454c0af0"/>
  </r>
  <r>
    <x v="23735"/>
    <s v="compare.buyhatke.com"/>
    <s v="IND"/>
    <m/>
    <s v="Bangalore"/>
    <s v="Bangalore"/>
    <x v="0"/>
    <s v="BuyHatke.com is a price comparison portal for online shopping in India."/>
    <s v="e-commerce|internet"/>
    <x v="314"/>
    <x v="2"/>
    <n v="1"/>
    <n v="1000000"/>
    <s v="2012-07-09"/>
    <s v="2015-05-08"/>
    <s v="2015-05-08"/>
    <m/>
    <s v="gauravdahake@buyhatke.com"/>
    <n v="9945128585"/>
    <s v="https://www.crunchbase.com/organization/buyhatke"/>
    <s v="https://www.twitter.com/buyhatke"/>
    <s v="http://www.facebook.com/buyhatke"/>
    <s v="f0632313-3c5f-2d15-68c5-8c5c9944f47e"/>
  </r>
  <r>
    <x v="23736"/>
    <s v="cc-shops.com"/>
    <s v="USA"/>
    <s v="WA"/>
    <s v="Seattle"/>
    <s v="Seattle"/>
    <x v="0"/>
    <s v="State licensed cannabis retailer."/>
    <s v="retail"/>
    <x v="63"/>
    <x v="1"/>
    <n v="1"/>
    <n v="226800"/>
    <s v="2013-01-07"/>
    <s v="2015-05-08"/>
    <s v="2015-05-08"/>
    <m/>
    <s v="pete@cc-shops.com"/>
    <s v="(206) 420-3907"/>
    <s v="https://www.crunchbase.com/organization/c-c-shop-llc"/>
    <m/>
    <m/>
    <s v="8e5e21cd-0490-3473-e8e8-467b3ecd8f07"/>
  </r>
  <r>
    <x v="23737"/>
    <s v="celebvidy.com"/>
    <s v="USA"/>
    <s v="NV"/>
    <s v="Las Vegas"/>
    <s v="Las Vegas"/>
    <x v="0"/>
    <s v="Celebvidy provides celebrities the premiere platform to produce “Video Selfies” on-demand for their fans."/>
    <s v="media and entertainment|video|video on demand"/>
    <x v="236"/>
    <x v="1"/>
    <n v="1"/>
    <n v="680000"/>
    <s v="2014-01-01"/>
    <s v="2015-05-08"/>
    <s v="2015-05-08"/>
    <m/>
    <m/>
    <s v="(913) 269-2172"/>
    <s v="https://www.crunchbase.com/organization/celebvidy"/>
    <s v="https://www.twitter.com/celebvidy"/>
    <s v="https://www.facebook.com/celebvidy"/>
    <s v="85d35c10-0af5-52a6-6080-51004a29d162"/>
  </r>
  <r>
    <x v="6418"/>
    <s v="chimeapp.co"/>
    <s v="USA"/>
    <s v="CA"/>
    <s v="SF Bay Area"/>
    <s v="San Francisco"/>
    <x v="0"/>
    <s v="Chat with retailers to shop for fashion, home and more."/>
    <s v="e-commerce|mobile|retail|shopping"/>
    <x v="440"/>
    <x v="0"/>
    <n v="1"/>
    <m/>
    <s v="2014-01-01"/>
    <s v="2015-05-08"/>
    <s v="2015-05-08"/>
    <m/>
    <m/>
    <m/>
    <s v="https://www.crunchbase.com/organization/chime-4"/>
    <s v="https://www.twitter.com/chimecast"/>
    <s v="https://www.facebook.com/chimecast"/>
    <s v="bc127759-359d-813b-6e49-481f8fa369bb"/>
  </r>
  <r>
    <x v="23738"/>
    <s v="cloudacademy.com"/>
    <s v="USA"/>
    <s v="CA"/>
    <s v="SF Bay Area"/>
    <s v="San Francisco"/>
    <x v="0"/>
    <s v="Cloud Academy is a platform to learn cloud computing and test your skills."/>
    <s v="edtech|education|recruiting"/>
    <x v="1191"/>
    <x v="0"/>
    <n v="3"/>
    <n v="220000"/>
    <s v="2013-03-01"/>
    <s v="2014-08-01"/>
    <s v="2015-05-08"/>
    <m/>
    <s v="info@cloudacademy.com"/>
    <n v="14157044389"/>
    <s v="https://www.crunchbase.com/organization/cloudacademy"/>
    <s v="https://www.twitter.com/cloudrank"/>
    <s v="http://www.facebook.com/cloudacademy.learn.cloud.computing"/>
    <s v="94c80ffa-a369-a573-5c89-f3b06c074c91"/>
  </r>
  <r>
    <x v="23739"/>
    <s v="demerx.se"/>
    <s v="USA"/>
    <s v="FL"/>
    <s v="Pensacola"/>
    <s v="Destin"/>
    <x v="0"/>
    <s v="DemeRx, Inc. develops treatment for drug addiction among patients coping with chronic pain."/>
    <s v="health care|health diagnostics|medical"/>
    <x v="3"/>
    <x v="2"/>
    <n v="2"/>
    <n v="489569"/>
    <s v="2010-01-01"/>
    <s v="2013-07-24"/>
    <s v="2015-05-08"/>
    <m/>
    <m/>
    <s v="(850) 650-1010"/>
    <s v="https://www.crunchbase.com/organization/demerx"/>
    <m/>
    <m/>
    <s v="46f3a650-4bd3-4068-a07b-2ccd8cd7f181"/>
  </r>
  <r>
    <x v="23740"/>
    <s v="diono.com"/>
    <s v="USA"/>
    <s v="WA"/>
    <s v="Seattle"/>
    <s v="Puyallup"/>
    <x v="0"/>
    <s v="A Seattle, WA-based provider of innovative juvenile products"/>
    <s v="automotive"/>
    <x v="114"/>
    <x v="4"/>
    <n v="1"/>
    <m/>
    <s v="1999-01-01"/>
    <s v="2015-05-08"/>
    <s v="2015-05-08"/>
    <m/>
    <s v="dionousa@diono.com"/>
    <s v="'253-268-2500"/>
    <s v="https://www.crunchbase.com/organization/diono"/>
    <s v="https://www.twitter.com/dionousa"/>
    <s v="https://www.facebook.com/dionousa"/>
    <s v="33a0af8f-ba39-3f60-a17c-132ab9cada0d"/>
  </r>
  <r>
    <x v="23741"/>
    <s v="exaptive.com"/>
    <s v="USA"/>
    <s v="OK"/>
    <s v="Oklahoma City"/>
    <s v="Oklahoma City"/>
    <x v="0"/>
    <s v="Exaptive is an ecosystem for creating knowledge from data, enabling developers and facilitating innovation through cognitive networks."/>
    <s v="analytics|big data|data visualization|innovation management"/>
    <x v="302"/>
    <x v="0"/>
    <n v="2"/>
    <n v="1680000"/>
    <s v="2011-01-01"/>
    <s v="2013-03-21"/>
    <s v="2015-05-08"/>
    <m/>
    <s v="info@exaptive.com"/>
    <n v="6178124776"/>
    <s v="https://www.crunchbase.com/organization/exaptive"/>
    <s v="https://www.twitter.com/exaptive"/>
    <s v="https://www.facebook.com/exaptive"/>
    <s v="2dc89b84-bf95-dd5f-1348-441080d76483"/>
  </r>
  <r>
    <x v="23742"/>
    <m/>
    <s v="USA"/>
    <s v="MA"/>
    <s v="Boston"/>
    <s v="Cambridge"/>
    <x v="0"/>
    <s v="GITR develops therapies to enhance the immune system by enabling T cells to be more effective in attacking cancer cells."/>
    <s v="biotechnology"/>
    <x v="36"/>
    <x v="2"/>
    <n v="4"/>
    <n v="4750000"/>
    <s v="2011-01-01"/>
    <s v="2012-01-04"/>
    <s v="2015-05-08"/>
    <m/>
    <m/>
    <m/>
    <s v="https://www.crunchbase.com/organization/gitr"/>
    <m/>
    <m/>
    <s v="9722eb8a-6b1c-ef01-2948-cdf5a2146234"/>
  </r>
  <r>
    <x v="23743"/>
    <s v="glickon.com"/>
    <s v="ITA"/>
    <m/>
    <s v="Milan"/>
    <s v="Milano"/>
    <x v="0"/>
    <s v="Glickon is a trivia game that match candidates to jobs and companies according to their skills and interests."/>
    <s v="education|employment|gamification|human resources|recruiting|saas|skill assessment"/>
    <x v="4351"/>
    <x v="1"/>
    <n v="2"/>
    <n v="197148.296826476"/>
    <s v="2014-03-01"/>
    <s v="2014-03-01"/>
    <s v="2015-05-08"/>
    <m/>
    <m/>
    <m/>
    <s v="https://www.crunchbase.com/organization/glickon"/>
    <s v="https://www.twitter.com/glickon"/>
    <s v="https://www.facebook.com/glickon"/>
    <s v="63b2125e-aac6-43f0-77e7-4a855eee41dd"/>
  </r>
  <r>
    <x v="23744"/>
    <s v="grandopinion.com"/>
    <s v="USA"/>
    <s v="FL"/>
    <s v="Gainesville"/>
    <s v="Ocala"/>
    <x v="0"/>
    <s v="Grand Opinion is an ultimate quality provider of expert medical opinions and access to its best in the industry specialists."/>
    <s v="health care|medical"/>
    <x v="3"/>
    <x v="0"/>
    <n v="1"/>
    <n v="150000"/>
    <s v="2014-01-01"/>
    <s v="2015-05-08"/>
    <s v="2015-05-08"/>
    <m/>
    <s v="info@grandopinion.com"/>
    <s v="'+1 (352) 414-5270"/>
    <s v="https://www.crunchbase.com/organization/grandopinion"/>
    <s v="https://www.twitter.com/grandopinion?lang=en"/>
    <s v="https://www.facebook.com/grandopinion"/>
    <s v="f729ac7d-1486-483f-e3fa-5b9ba1d26360"/>
  </r>
  <r>
    <x v="23745"/>
    <s v="huan.tv"/>
    <s v="CHN"/>
    <m/>
    <s v="Beijing"/>
    <s v="Beijing"/>
    <x v="0"/>
    <s v="Guangzhou Huan Company is a Chinese high-tech company operating in the smart television and whole network interactive industry."/>
    <s v="mobile"/>
    <x v="15"/>
    <x v="2"/>
    <n v="2"/>
    <n v="6003001"/>
    <s v="2009-12-01"/>
    <s v="2010-12-01"/>
    <s v="2015-05-08"/>
    <m/>
    <m/>
    <m/>
    <s v="https://www.crunchbase.com/organization/guangzhou-huan-company"/>
    <m/>
    <m/>
    <s v="d2a53324-2dd0-2572-6384-7b3f4449db1c"/>
  </r>
  <r>
    <x v="23746"/>
    <s v="hunimei.com"/>
    <s v="CHN"/>
    <m/>
    <s v="Guangdong"/>
    <s v="Guangdong"/>
    <x v="0"/>
    <s v="Honeymate is an online only ecommerce brand that makes sanitary pads for women ."/>
    <s v="e-commerce|product design"/>
    <x v="14"/>
    <x v="2"/>
    <n v="1"/>
    <n v="1600000"/>
    <m/>
    <s v="2015-05-08"/>
    <s v="2015-05-08"/>
    <m/>
    <m/>
    <m/>
    <s v="https://www.crunchbase.com/organization/honeymate"/>
    <m/>
    <m/>
    <s v="2f537648-c9db-59a8-1a1c-4440ae1fb198"/>
  </r>
  <r>
    <x v="23747"/>
    <s v="immediatelyapp.com"/>
    <s v="USA"/>
    <s v="CA"/>
    <s v="SF Bay Area"/>
    <s v="San Francisco"/>
    <x v="2"/>
    <s v="Helping salespeople spend more time selling"/>
    <s v="email|marketing|saas"/>
    <x v="685"/>
    <x v="1"/>
    <n v="3"/>
    <n v="2550000"/>
    <s v="2013-01-01"/>
    <s v="2013-08-05"/>
    <s v="2015-05-08"/>
    <m/>
    <m/>
    <n v="15089717901"/>
    <s v="https://www.crunchbase.com/organization/immediately"/>
    <s v="https://www.twitter.com/immediatelyapp"/>
    <s v="http://www.facebook.com/immediatelyapp"/>
    <s v="d4642425-8755-058d-a3e8-b6ca7aa532cf"/>
  </r>
  <r>
    <x v="23748"/>
    <s v="livarava.com"/>
    <s v="USA"/>
    <s v="NV"/>
    <s v="Las Vegas"/>
    <s v="Las Vegas"/>
    <x v="0"/>
    <s v="LivaRava is a web-based knowledge management system that allows its users to systematize and organize information."/>
    <s v="knowledge management"/>
    <x v="5"/>
    <x v="0"/>
    <n v="1"/>
    <n v="32000"/>
    <s v="2008-01-01"/>
    <s v="2015-05-08"/>
    <s v="2015-05-08"/>
    <m/>
    <m/>
    <m/>
    <s v="https://www.crunchbase.com/organization/livarava"/>
    <s v="https://www.twitter.com/livarava"/>
    <s v="https://www.facebook.com/livarava"/>
    <s v="1db6e21f-d3cd-0809-b8b0-7e98fc3e9475"/>
  </r>
  <r>
    <x v="23749"/>
    <s v="medhab.com"/>
    <s v="USA"/>
    <s v="TX"/>
    <s v="Dallas"/>
    <s v="Fort Worth"/>
    <x v="0"/>
    <s v="MedHab develops medical devices that offer customized physical rehabilitation protocols for patients."/>
    <s v="biotechnology|medical"/>
    <x v="44"/>
    <x v="1"/>
    <n v="5"/>
    <n v="1076521"/>
    <s v="2007-01-01"/>
    <s v="2010-10-21"/>
    <s v="2015-05-08"/>
    <m/>
    <m/>
    <n v="3259491927"/>
    <s v="https://www.crunchbase.com/organization/medhab"/>
    <m/>
    <m/>
    <s v="dded482b-2095-f4ec-a5c9-3214168f3abb"/>
  </r>
  <r>
    <x v="23750"/>
    <s v="melltoo.com"/>
    <s v="ARE"/>
    <m/>
    <s v="Dubai"/>
    <s v="Dubai"/>
    <x v="0"/>
    <s v="Meltoo, a social network for buyers and sellers of second hand."/>
    <s v="internet|marketplace|social network"/>
    <x v="314"/>
    <x v="1"/>
    <n v="1"/>
    <n v="205000"/>
    <s v="2013-01-01"/>
    <s v="2015-05-08"/>
    <s v="2015-05-08"/>
    <m/>
    <s v="admin@melltoo.me"/>
    <n v="97144511555"/>
    <s v="https://www.crunchbase.com/organization/melltoo"/>
    <s v="https://www.twitter.com/melltoomarket"/>
    <s v="https://www.facebook.com/melltoomarket"/>
    <s v="7c4eced0-9195-f99c-065f-cb00cf49cf85"/>
  </r>
  <r>
    <x v="23751"/>
    <s v="moonwearables.com"/>
    <s v="NOR"/>
    <m/>
    <s v="Trondheim"/>
    <s v="Trondheim"/>
    <x v="0"/>
    <s v="MOON Wearables is a technology startup in stealth mode, founded at NTNU in Trondheim."/>
    <s v="consumer electronics|developer tools|hardware|internet of things|mobile|software|wearables"/>
    <x v="4352"/>
    <x v="1"/>
    <n v="3"/>
    <n v="37090.661237785003"/>
    <s v="2013-12-12"/>
    <s v="2014-01-27"/>
    <s v="2015-05-08"/>
    <m/>
    <s v="info@moonables.com"/>
    <s v="'+47 926 98 713"/>
    <s v="https://www.crunchbase.com/organization/moon-wearables"/>
    <s v="https://www.twitter.com/moonwearables"/>
    <s v="http://www.facebook.com/moonwearables"/>
    <s v="3afb382c-8751-3081-1e31-b8af813a32ac"/>
  </r>
  <r>
    <x v="23752"/>
    <s v="mz.com"/>
    <s v="USA"/>
    <s v="CA"/>
    <s v="SF Bay Area"/>
    <s v="Palo Alto"/>
    <x v="0"/>
    <s v="MZ develops Realtime™ technologies, harnessing the power of real-time data streams to enable industry paradigm shifts."/>
    <s v="casual games|cloud infrastructure|mmo games|mobile|real time"/>
    <x v="4353"/>
    <x v="7"/>
    <n v="4"/>
    <n v="13300000"/>
    <s v="2008-01-01"/>
    <s v="2008-01-01"/>
    <s v="2015-05-08"/>
    <m/>
    <s v="pr@machinezone.com"/>
    <m/>
    <s v="https://www.crunchbase.com/organization/machine-zone"/>
    <s v="https://www.twitter.com/machinezone"/>
    <s v="http://www.facebook.com/machinezone"/>
    <s v="c2c8a00e-cb85-ae22-4b25-69f4b7fa5386"/>
  </r>
  <r>
    <x v="23753"/>
    <s v="ooma.com"/>
    <s v="USA"/>
    <s v="CA"/>
    <s v="SF Bay Area"/>
    <s v="Palo Alto"/>
    <x v="0"/>
    <s v="Ooma is a consumer telecommunications company that allows its users to make phone calls in the U.S. and Canada with no monthly service fee."/>
    <s v="mobile|software|telecommunications|voip"/>
    <x v="525"/>
    <x v="2"/>
    <n v="9"/>
    <n v="98432819"/>
    <s v="2004-01-01"/>
    <s v="2005-01-01"/>
    <s v="2015-05-08"/>
    <m/>
    <s v="press@ooma.com"/>
    <m/>
    <s v="https://www.crunchbase.com/organization/ooma"/>
    <s v="https://www.twitter.com/ooma"/>
    <m/>
    <s v="d726d9e4-714e-21fc-aa68-f28f034afc19"/>
  </r>
  <r>
    <x v="23754"/>
    <s v="paxos.com"/>
    <s v="USA"/>
    <s v="NY"/>
    <s v="New York City"/>
    <s v="New York"/>
    <x v="0"/>
    <s v="Paxos is a financial technology company delivering revolutionary blockchain solutions for global financial institutions."/>
    <m/>
    <x v="5"/>
    <x v="0"/>
    <n v="2"/>
    <n v="28250000"/>
    <s v="2012-04-01"/>
    <s v="2013-11-11"/>
    <s v="2015-05-08"/>
    <m/>
    <s v="info@paxos.com"/>
    <n v="302662031769"/>
    <s v="https://www.crunchbase.com/organization/paxos"/>
    <s v="https://www.twitter.com/paxosglobal"/>
    <s v="https://www.linkedin.com/company/paxos"/>
    <s v="46a4b2ae-f9f5-de19-3c98-2cbb15916e55"/>
  </r>
  <r>
    <x v="23755"/>
    <s v="profility.com"/>
    <s v="USA"/>
    <s v="MA"/>
    <s v="Boston"/>
    <s v="Boston"/>
    <x v="0"/>
    <s v="Profility offers support and training, process analysis, and software support description services, including requirements analysis."/>
    <s v="biotechnology|life science"/>
    <x v="36"/>
    <x v="1"/>
    <n v="1"/>
    <n v="1687820"/>
    <s v="2010-01-01"/>
    <s v="2015-05-08"/>
    <s v="2015-05-08"/>
    <m/>
    <s v="info@profility.com"/>
    <s v="1(617) 429-9782"/>
    <s v="https://www.crunchbase.com/organization/profility"/>
    <m/>
    <m/>
    <s v="2b05cd55-4753-fe9a-9aed-3dbc60295e6c"/>
  </r>
  <r>
    <x v="23756"/>
    <s v="rhapsody.com"/>
    <s v="USA"/>
    <s v="WA"/>
    <s v="Seattle"/>
    <s v="Seattle"/>
    <x v="0"/>
    <s v="Rhapsody is a music subscription service that offers videos, playlists, reviews and radio stations."/>
    <s v="music"/>
    <x v="223"/>
    <x v="2"/>
    <n v="3"/>
    <n v="10000000"/>
    <s v="2001-01-01"/>
    <s v="2013-09-17"/>
    <s v="2015-05-08"/>
    <m/>
    <m/>
    <m/>
    <s v="https://www.crunchbase.com/organization/rhapsody"/>
    <s v="https://www.twitter.com/rhapsody"/>
    <s v="http://www.facebook.com/rhapsody"/>
    <s v="6b4b513f-af0c-71bf-97aa-ff13e0ba09d7"/>
  </r>
  <r>
    <x v="23757"/>
    <s v="sportsnax.com"/>
    <s v="USA"/>
    <s v="MS"/>
    <s v="Biloxi - Gulfport"/>
    <s v="Ocean Springs"/>
    <x v="0"/>
    <s v="Mobile Concessions Ordering Software"/>
    <s v="concerts|software|sports"/>
    <x v="4354"/>
    <x v="1"/>
    <n v="1"/>
    <n v="15000"/>
    <s v="2013-03-01"/>
    <s v="2015-05-08"/>
    <s v="2015-05-08"/>
    <m/>
    <s v="info@sportsnax.com"/>
    <m/>
    <s v="https://www.crunchbase.com/organization/sportsnax"/>
    <s v="https://www.twitter.com/getsnax"/>
    <s v="http://www.facebook.com/sportsnax"/>
    <s v="5d4ddf0f-9562-bdab-e897-07735cdae52c"/>
  </r>
  <r>
    <x v="23758"/>
    <s v="symbiosishealth.com"/>
    <s v="USA"/>
    <s v="IL"/>
    <s v="Chicago"/>
    <s v="Chicago"/>
    <x v="2"/>
    <s v="Statpay obsess over increasing provider collections by improving patient experience."/>
    <s v="health care|medical"/>
    <x v="3"/>
    <x v="1"/>
    <n v="2"/>
    <n v="848540"/>
    <s v="2012-01-01"/>
    <s v="2012-07-19"/>
    <s v="2015-05-08"/>
    <m/>
    <s v="customer-service@symbiosishealth.com"/>
    <s v="'773-576-4051"/>
    <s v="https://www.crunchbase.com/organization/symbiosis-health"/>
    <s v="https://www.twitter.com/symbiosishealth"/>
    <s v="http://www.facebook.com/symbiosishealth"/>
    <s v="449a7b38-d718-0d77-8b25-c0058839c012"/>
  </r>
  <r>
    <x v="23759"/>
    <s v="studyplus.jp"/>
    <s v="JPN"/>
    <m/>
    <s v="Tokyo"/>
    <s v="Shibuya"/>
    <x v="0"/>
    <s v="Study Plus is an educational application developed to facilitate collaborative studying."/>
    <s v="apps|education"/>
    <x v="887"/>
    <x v="1"/>
    <n v="2"/>
    <n v="2247131"/>
    <s v="2010-05-01"/>
    <s v="2013-05-22"/>
    <s v="2015-05-08"/>
    <m/>
    <s v="info@studyplus.jp"/>
    <m/>
    <s v="https://www.crunchbase.com/organization/study-plus"/>
    <s v="https://www.twitter.com/studyplusjp"/>
    <m/>
    <s v="1128f1be-7a64-4e21-1f47-ce38303de29c"/>
  </r>
  <r>
    <x v="23760"/>
    <s v="tapiture.com"/>
    <s v="USA"/>
    <s v="CA"/>
    <s v="Los Angeles"/>
    <s v="Santa Monica"/>
    <x v="3"/>
    <s v="Tapiture is a social discovery marketplace"/>
    <s v="curated web|e-commerce|social media"/>
    <x v="244"/>
    <x v="0"/>
    <n v="2"/>
    <n v="5000000"/>
    <s v="2012-04-05"/>
    <s v="2014-02-11"/>
    <s v="2015-05-08"/>
    <s v="2015-10-01"/>
    <m/>
    <m/>
    <s v="https://www.crunchbase.com/organization/tapiture"/>
    <s v="https://www.twitter.com/tapiture"/>
    <s v="http://www.facebook.com/tapiture"/>
    <s v="05289e00-48a6-a67b-afc8-01b3ccd11b61"/>
  </r>
  <r>
    <x v="23761"/>
    <s v="bellfieldbrewery.com"/>
    <s v="GBR"/>
    <m/>
    <s v="Edinburgh"/>
    <s v="Edinburgh"/>
    <x v="0"/>
    <s v="The Bellfield Brewery is a new craft brewery with a mission: to make Gluten Free (GF) beers and lagers."/>
    <s v="craft beer"/>
    <x v="7"/>
    <x v="2"/>
    <n v="1"/>
    <n v="274709.23533117201"/>
    <m/>
    <s v="2015-05-08"/>
    <s v="2015-05-08"/>
    <m/>
    <s v="info@bellfieldbrewery.com"/>
    <m/>
    <s v="https://www.crunchbase.com/organization/the-bellfield-brewery"/>
    <s v="https://www.twitter.com/thebellfield"/>
    <s v="https://www.facebook.com/bellfieldbrewery/"/>
    <s v="7402d334-b152-0abf-8979-d431dea3b15a"/>
  </r>
  <r>
    <x v="23762"/>
    <s v="theipropertycompany.com"/>
    <s v="GBR"/>
    <m/>
    <s v="London"/>
    <s v="London"/>
    <x v="0"/>
    <s v="iProperty brings you together with people who want to buy, sell or rent property without the need for real estate agents - or their fees."/>
    <s v="property management"/>
    <x v="76"/>
    <x v="1"/>
    <n v="1"/>
    <n v="331310.39992625301"/>
    <s v="2014-06-16"/>
    <s v="2015-05-08"/>
    <s v="2015-05-08"/>
    <m/>
    <s v="socialmedia@tipc.com"/>
    <s v="(207)099-5938"/>
    <s v="https://www.crunchbase.com/organization/the-iproperty-company"/>
    <s v="https://www.twitter.com/ipropertyuk"/>
    <s v="https://www.facebook.com/theipropertycompany"/>
    <s v="751c4059-11b6-fa47-e06b-e1db31359ad1"/>
  </r>
  <r>
    <x v="23763"/>
    <s v="tid.al"/>
    <s v="USA"/>
    <s v="NY"/>
    <s v="New York City"/>
    <s v="New York"/>
    <x v="0"/>
    <s v="Tidal builds technology to power influencer networks and &quot;content communities&quot; powered by prosumer creative individuals online."/>
    <s v="content|content syndication|publishing|social media"/>
    <x v="398"/>
    <x v="0"/>
    <n v="3"/>
    <n v="650000"/>
    <s v="2009-01-01"/>
    <s v="2009-01-01"/>
    <s v="2015-05-08"/>
    <m/>
    <s v="matt@tid.al"/>
    <s v="'+1 (917) 284-6401"/>
    <s v="https://www.crunchbase.com/organization/tidal"/>
    <s v="https://www.twitter.com/tidallabs"/>
    <s v="http://www.facebook.com/tidal.labs"/>
    <s v="6752af98-d1b9-855d-b648-2448e82c3ea9"/>
  </r>
  <r>
    <x v="23764"/>
    <s v="tuniu.com"/>
    <s v="CHN"/>
    <m/>
    <s v="Nanjing"/>
    <s v="Nanjing"/>
    <x v="1"/>
    <s v="Tuniu (Nasdaq:TOUR) is a online leisure travel company in China that offers a large selection of packaged tours, including."/>
    <s v="internet|leisure|tourism|travel"/>
    <x v="3436"/>
    <x v="4"/>
    <n v="6"/>
    <n v="771000000"/>
    <s v="2006-12-01"/>
    <s v="2009-03-01"/>
    <s v="2015-05-08"/>
    <m/>
    <s v="maria@tuniu.com"/>
    <s v="(400) 797-5188"/>
    <s v="https://www.crunchbase.com/organization/tuniu-com"/>
    <s v="https://www.twitter.com/tuniu"/>
    <m/>
    <s v="39be1fc7-3fad-7562-1a2c-34043d1c8cfa"/>
  </r>
  <r>
    <x v="23765"/>
    <s v="unatickets.com"/>
    <s v="GBR"/>
    <m/>
    <s v="London"/>
    <s v="Milton Keynes"/>
    <x v="2"/>
    <s v="Una, the UK’s first transparent ticket agency."/>
    <s v="ticketing"/>
    <x v="325"/>
    <x v="1"/>
    <n v="1"/>
    <n v="1532167"/>
    <s v="2013-01-01"/>
    <s v="2015-05-08"/>
    <s v="2015-05-08"/>
    <m/>
    <s v="info@unatickets.com"/>
    <n v="441908766272"/>
    <s v="https://www.crunchbase.com/organization/una-tickets"/>
    <s v="https://www.twitter.com/unatickets"/>
    <s v="https://www.facebook.com/unatickets"/>
    <s v="2966c7ce-70c9-94a6-5ee5-1534343b04f0"/>
  </r>
  <r>
    <x v="23766"/>
    <s v="uniken.com"/>
    <s v="USA"/>
    <s v="FL"/>
    <s v="Tampa"/>
    <s v="Odessa"/>
    <x v="0"/>
    <s v="Uniken Systems is a provider of technology solutions for fundamental problems that impact human lives."/>
    <s v="cyber security|security"/>
    <x v="25"/>
    <x v="6"/>
    <n v="3"/>
    <n v="7733619.0295205396"/>
    <s v="2003-01-01"/>
    <s v="2013-12-06"/>
    <s v="2015-05-08"/>
    <m/>
    <s v="info@uniken.com"/>
    <s v="'813-943-3552"/>
    <s v="https://www.crunchbase.com/organization/uniken-systems"/>
    <s v="https://www.twitter.com/uniken_inc"/>
    <s v="https://www.facebook.com/uniken.inc"/>
    <s v="a7f5cbe7-782d-5456-4489-04a7c5f8dbfe"/>
  </r>
  <r>
    <x v="23767"/>
    <s v="xpertsea.com"/>
    <s v="CAN"/>
    <s v="QC"/>
    <s v="Quebec City"/>
    <s v="Quebec"/>
    <x v="0"/>
    <s v="XpertSea provides aquaculture producers the most powerful production management platform ."/>
    <s v="information technology"/>
    <x v="59"/>
    <x v="1"/>
    <n v="1"/>
    <n v="1250000"/>
    <s v="2009-01-01"/>
    <s v="2015-05-08"/>
    <s v="2015-05-08"/>
    <m/>
    <s v="info@xpertsea.com"/>
    <s v="1(418) 915-8028"/>
    <s v="https://www.crunchbase.com/organization/xpertsea-solutions"/>
    <s v="https://www.twitter.com/xpertsea"/>
    <s v="https://www.facebook.com/xpertsea/timeline"/>
    <s v="36e1af00-a904-e385-fd90-a644d16d714f"/>
  </r>
  <r>
    <x v="23768"/>
    <s v="adadapted.com"/>
    <s v="USA"/>
    <s v="MI"/>
    <s v="Detroit"/>
    <s v="Ann Arbor"/>
    <x v="0"/>
    <s v="AdAdapted helps brands understand and engage consumers in the world’s most popular form of media: mobile apps."/>
    <s v="advertising|analytics|big data|digital media|mobile"/>
    <x v="4355"/>
    <x v="1"/>
    <n v="3"/>
    <n v="1185000"/>
    <s v="2012-01-01"/>
    <s v="2014-01-29"/>
    <s v="2015-05-07"/>
    <m/>
    <s v="info@adadapted.com"/>
    <s v="'734-780-5001"/>
    <s v="https://www.crunchbase.com/organization/adadapted"/>
    <s v="https://www.twitter.com/adadapted"/>
    <s v="https://www.facebook.com/adadapted/"/>
    <s v="9480ff48-ab83-1529-9cf3-0eef69712475"/>
  </r>
  <r>
    <x v="23769"/>
    <s v="adaptivebiotech.com"/>
    <s v="USA"/>
    <s v="WA"/>
    <s v="Seattle"/>
    <s v="Seattle"/>
    <x v="0"/>
    <s v="The leader in combining high-throughput sequencing and expert bioinformatics to profile T-cell and B-cell receptors."/>
    <s v="biotechnology|health care|therapeutics"/>
    <x v="44"/>
    <x v="3"/>
    <n v="7"/>
    <n v="406800000"/>
    <s v="2009-01-01"/>
    <s v="2010-05-26"/>
    <s v="2015-05-07"/>
    <m/>
    <s v="info@adaptivebiotech.com"/>
    <s v="(206) 659-0067"/>
    <s v="https://www.crunchbase.com/organization/adaptive-biotechnologies"/>
    <s v="https://www.twitter.com/adaptivebiotech"/>
    <s v="http://www.facebook.com/pages/adaptive-biotechnologies/125974454184631"/>
    <s v="6536a15e-f86b-bf7a-b39d-ba4e26aac014"/>
  </r>
  <r>
    <x v="23770"/>
    <s v="aurochsbrewing.com"/>
    <s v="USA"/>
    <s v="PA"/>
    <s v="PA - Other"/>
    <s v="Ellsworth"/>
    <x v="0"/>
    <s v="We set out to honor the spirit of the Aurochs, a legendary beast that roamed the wild countryside thousands of years ago."/>
    <s v="brewing|craft beer|wine and spirits"/>
    <x v="7"/>
    <x v="0"/>
    <n v="3"/>
    <n v="275000"/>
    <s v="2012-01-01"/>
    <s v="2012-10-25"/>
    <s v="2015-05-07"/>
    <m/>
    <s v="rbove@aurochsbrewing.com"/>
    <s v="'724.260.8737"/>
    <s v="https://www.crunchbase.com/organization/aurochs-brewing"/>
    <s v="https://www.twitter.com/aurochsbrewing"/>
    <s v="http://www.facebook.com/aurochsbrewing"/>
    <s v="5929ba1a-3166-fef9-000d-5c400ff5ea5e"/>
  </r>
  <r>
    <x v="23771"/>
    <s v="bigdatapartnership.com"/>
    <s v="GBR"/>
    <m/>
    <s v="London"/>
    <s v="London"/>
    <x v="2"/>
    <s v="Big Data Partnership provides solutions that enable clients to extract insights from big data."/>
    <s v="analytics|big data|consulting|machine learning|software"/>
    <x v="123"/>
    <x v="0"/>
    <n v="2"/>
    <n v="6807327"/>
    <s v="2012-01-01"/>
    <s v="2014-06-05"/>
    <s v="2015-05-07"/>
    <m/>
    <s v="info@bigdatapartnership.com"/>
    <s v="'+44 20 7205 2550"/>
    <s v="https://www.crunchbase.com/organization/big-data-partnership"/>
    <s v="https://www.twitter.com/bigdataexperts"/>
    <s v="http://www.facebook.com/bigdatapartnership"/>
    <s v="b7196415-bb61-4484-76d6-59e316c5e989"/>
  </r>
  <r>
    <x v="23772"/>
    <s v="blend.la"/>
    <s v="USA"/>
    <s v="CA"/>
    <s v="SF Bay Area"/>
    <s v="San Francisco"/>
    <x v="0"/>
    <s v="Blendapp provides a mobile messaging app that can be used for group video chat."/>
    <s v="mobile|mobile advertising|photo sharing|social media"/>
    <x v="1893"/>
    <x v="0"/>
    <n v="3"/>
    <n v="9000000"/>
    <s v="2013-04-01"/>
    <s v="2014-04-22"/>
    <s v="2015-05-07"/>
    <m/>
    <s v="contact@blend.la"/>
    <s v="(415) 644-5364"/>
    <s v="https://www.crunchbase.com/organization/blend-systems"/>
    <s v="https://www.twitter.com/blend"/>
    <s v="http://www.facebook.com/blendapp"/>
    <s v="ef72ca0b-d40c-9ffe-c553-4c7794c4d60f"/>
  </r>
  <r>
    <x v="23773"/>
    <s v="box8.in"/>
    <s v="IND"/>
    <m/>
    <s v="Mumbai"/>
    <s v="Mumbai"/>
    <x v="0"/>
    <s v="BOX8 is a India’s fastest growing on-demand food delivery company."/>
    <s v="food processing"/>
    <x v="7"/>
    <x v="7"/>
    <n v="1"/>
    <n v="3500000"/>
    <s v="2011-01-01"/>
    <s v="2015-05-07"/>
    <s v="2015-05-07"/>
    <m/>
    <s v="talk@box8.in"/>
    <m/>
    <s v="https://www.crunchbase.com/organization/box8"/>
    <s v="https://www.twitter.com/box8_in"/>
    <s v="https://www.facebook.com/box8.in"/>
    <s v="1e05c888-e632-9ed5-f402-1ee192f527ab"/>
  </r>
  <r>
    <x v="23774"/>
    <s v="butterfly.com"/>
    <s v="USA"/>
    <s v="CA"/>
    <s v="SF Bay Area"/>
    <s v="Los Gatos"/>
    <x v="0"/>
    <s v="Butterfly Health develops a personal hygiene product for the protection of accidental bowel leakage."/>
    <s v="consumer|health care|wellness"/>
    <x v="3"/>
    <x v="0"/>
    <n v="2"/>
    <n v="23056409"/>
    <s v="2012-01-01"/>
    <s v="2013-09-04"/>
    <s v="2015-05-07"/>
    <m/>
    <s v="kellyb@butterfly.com"/>
    <s v="'408-399-9392"/>
    <s v="https://www.crunchbase.com/organization/butterfly-health"/>
    <s v="https://www.twitter.com/butterflyhealth"/>
    <s v="http://www.facebook.com/butterfly"/>
    <s v="3e1cb945-279a-b219-c868-2f46261fdc8a"/>
  </r>
  <r>
    <x v="896"/>
    <s v="carmacarpool.com"/>
    <s v="IRL"/>
    <m/>
    <s v="Cork"/>
    <s v="Cork"/>
    <x v="0"/>
    <s v="Carma is a smartphone application that enables users to arrange carpool rides with the community."/>
    <s v="collaborative consumption|information technology|public transportation|transportation|web development"/>
    <x v="1795"/>
    <x v="0"/>
    <n v="13"/>
    <n v="10100000"/>
    <s v="2008-01-01"/>
    <s v="2007-03-01"/>
    <s v="2015-05-07"/>
    <m/>
    <m/>
    <m/>
    <s v="https://www.crunchbase.com/organization/carma"/>
    <s v="https://www.twitter.com/teamcarma"/>
    <s v="http://www.facebook.com/carmaridesharing"/>
    <s v="2764498e-c345-48a2-2d11-c711f378e621"/>
  </r>
  <r>
    <x v="23775"/>
    <s v="ceterix.com"/>
    <s v="USA"/>
    <s v="CA"/>
    <s v="SF Bay Area"/>
    <s v="Menlo Park"/>
    <x v="0"/>
    <s v="Ceterix Orthopaedics develops novel surgical tools for arthroscopic procedures."/>
    <s v="biotechnology|health care|medical device"/>
    <x v="44"/>
    <x v="6"/>
    <n v="2"/>
    <n v="53000000"/>
    <s v="2010-01-01"/>
    <s v="2014-05-13"/>
    <s v="2015-05-07"/>
    <m/>
    <s v="info@ceterix.com"/>
    <s v="'650-323-2195"/>
    <s v="https://www.crunchbase.com/organization/ceterix-orthopaedics"/>
    <s v="https://www.twitter.com/ceterix"/>
    <s v="http://www.facebook.com/pages/ceterix-orthopaedics/537350353044302"/>
    <s v="43ff7a60-6941-196a-c4e0-509e7876699a"/>
  </r>
  <r>
    <x v="23776"/>
    <s v="chickensaladchick.com"/>
    <s v="USA"/>
    <s v="AL"/>
    <s v="AL - Other"/>
    <s v="Auburn"/>
    <x v="0"/>
    <s v="Chicken Salad Chick is an up and coming Quick Service Restaurant based out of Auburn."/>
    <s v="restaurants"/>
    <x v="7"/>
    <x v="6"/>
    <n v="1"/>
    <m/>
    <s v="2008-01-01"/>
    <s v="2015-05-07"/>
    <s v="2015-05-07"/>
    <m/>
    <s v="info@chickensaladchick.com"/>
    <s v="(334) 275-4578"/>
    <s v="https://www.crunchbase.com/organization/chicken-salad-chick"/>
    <s v="https://www.twitter.com/chickensaladchi"/>
    <s v="https://www.facebook.com/chickensaladchick"/>
    <s v="3c242e44-0d90-467b-2d93-8e65491f32cd"/>
  </r>
  <r>
    <x v="23777"/>
    <s v="crowdplat.com"/>
    <s v="USA"/>
    <s v="CA"/>
    <s v="SF Bay Area"/>
    <s v="Milpitas"/>
    <x v="0"/>
    <s v="CrowdPlat connects mid-size and enterprise customers to freelance teams"/>
    <s v="crowdsourcing|enterprise software|software"/>
    <x v="10"/>
    <x v="1"/>
    <n v="1"/>
    <n v="100000"/>
    <s v="2013-12-01"/>
    <s v="2015-05-07"/>
    <s v="2015-05-07"/>
    <m/>
    <s v="sales@crowdplat.com"/>
    <m/>
    <s v="https://www.crunchbase.com/organization/crowdplat"/>
    <s v="https://www.twitter.com/crowdplat"/>
    <s v="http://www.facebook.com/crowdplat"/>
    <s v="a0cdbb0e-5041-09dd-1b2b-3ab78534ea59"/>
  </r>
  <r>
    <x v="23778"/>
    <s v="cryex.com"/>
    <s v="SWE"/>
    <m/>
    <s v="Stockholm"/>
    <s v="Stockholm"/>
    <x v="0"/>
    <s v="The Internet of Everything is impacting their world and everything in it."/>
    <s v="banking|financial services"/>
    <x v="39"/>
    <x v="0"/>
    <n v="2"/>
    <n v="10000000"/>
    <s v="2013-01-01"/>
    <s v="2014-10-01"/>
    <s v="2015-05-07"/>
    <m/>
    <s v="hello@cryex.com"/>
    <n v="46812442180"/>
    <s v="https://www.crunchbase.com/organization/cryex"/>
    <s v="https://www.twitter.com/cryexchange"/>
    <s v="https://www.facebook.com/cryex"/>
    <s v="a2ad6adc-5d41-7ffb-4696-f36d4c75094b"/>
  </r>
  <r>
    <x v="23779"/>
    <s v="cursivelabs.com"/>
    <s v="USA"/>
    <s v="CA"/>
    <s v="San Diego"/>
    <s v="San Diego"/>
    <x v="0"/>
    <s v="Cursive Labs is a San Diego-based company obsessed with developing a better way to create and grow companies that matter."/>
    <s v="computer|saas|software"/>
    <x v="148"/>
    <x v="1"/>
    <n v="1"/>
    <n v="2200000"/>
    <s v="2014-01-01"/>
    <s v="2015-05-07"/>
    <s v="2015-05-07"/>
    <m/>
    <m/>
    <m/>
    <s v="https://www.crunchbase.com/organization/cursive-labs"/>
    <s v="https://www.twitter.com/cursivelabs"/>
    <m/>
    <s v="f3544a55-bae5-19ce-0383-2b1e802a6ba2"/>
  </r>
  <r>
    <x v="23780"/>
    <s v="delvv.com"/>
    <s v="USA"/>
    <s v="CA"/>
    <s v="SF Bay Area"/>
    <s v="Palo Alto"/>
    <x v="0"/>
    <s v="Delvv is building the next generation of tools to make your smartphone easier to use."/>
    <s v="mobile|news"/>
    <x v="819"/>
    <x v="1"/>
    <n v="1"/>
    <n v="3500000"/>
    <s v="2013-03-06"/>
    <s v="2015-05-07"/>
    <s v="2015-05-07"/>
    <m/>
    <s v="info@delvv.com"/>
    <m/>
    <s v="https://www.crunchbase.com/organization/delvv"/>
    <s v="https://www.twitter.com/delvvapp"/>
    <s v="https://www.facebook.com/delvv?fref=ts&amp;ref=br_tf"/>
    <s v="e16ea2a1-ab49-74c0-cdc3-38c25e4419e5"/>
  </r>
  <r>
    <x v="23781"/>
    <s v="dictacube.com"/>
    <s v="USA"/>
    <s v="CA"/>
    <s v="Orange County, California"/>
    <s v="Laguna Niguel"/>
    <x v="0"/>
    <s v="Dictacube is a spatial temporal logic puzzle formed from 25 identical components."/>
    <s v="children|education games|simulation"/>
    <x v="488"/>
    <x v="1"/>
    <n v="1"/>
    <m/>
    <s v="2014-10-14"/>
    <s v="2015-05-07"/>
    <s v="2015-05-07"/>
    <m/>
    <m/>
    <m/>
    <s v="https://www.crunchbase.com/organization/dictacube"/>
    <m/>
    <m/>
    <s v="29c864f0-41d4-9f66-7830-e080c172b87c"/>
  </r>
  <r>
    <x v="23782"/>
    <s v="digabit.com"/>
    <s v="USA"/>
    <s v="CO"/>
    <s v="Denver"/>
    <s v="Englewood"/>
    <x v="0"/>
    <s v="Digabit provides a web library for securing and accessing technical documentation of OEMs, asset intensive users, and other organizations."/>
    <s v="document management|saas|software"/>
    <x v="184"/>
    <x v="2"/>
    <n v="6"/>
    <n v="17258983"/>
    <s v="2008-01-01"/>
    <s v="2009-07-08"/>
    <s v="2015-05-07"/>
    <m/>
    <s v="sales@digabit.com"/>
    <m/>
    <s v="https://www.crunchbase.com/organization/digabit"/>
    <s v="https://www.twitter.com/digabitinc"/>
    <m/>
    <s v="a7081a46-d70f-dac5-cc4f-13d1bbd513e4"/>
  </r>
  <r>
    <x v="23783"/>
    <m/>
    <s v="USA"/>
    <s v="NY"/>
    <s v="New York City"/>
    <s v="New York"/>
    <x v="0"/>
    <s v="EJ2 Communications operates in the technology industry."/>
    <s v="information technology|software|telecommunications"/>
    <x v="117"/>
    <x v="2"/>
    <n v="1"/>
    <n v="6255569"/>
    <s v="2010-01-01"/>
    <s v="2015-05-07"/>
    <s v="2015-05-07"/>
    <m/>
    <m/>
    <s v="(206) 202-4911"/>
    <s v="https://www.crunchbase.com/organization/ej2-communications"/>
    <m/>
    <m/>
    <s v="43fa7d09-872a-ae04-df78-8cd59f0e20eb"/>
  </r>
  <r>
    <x v="23784"/>
    <s v="facewatch.co.uk"/>
    <m/>
    <m/>
    <m/>
    <m/>
    <x v="0"/>
    <s v="Facewatch is a secure online crime reporting and information sharing platform."/>
    <s v="news"/>
    <x v="233"/>
    <x v="0"/>
    <n v="1"/>
    <n v="740111.38374448905"/>
    <s v="2010-01-01"/>
    <s v="2015-05-07"/>
    <s v="2015-05-07"/>
    <m/>
    <s v="info@facewatch.co.uk"/>
    <n v="2079303225"/>
    <s v="https://www.crunchbase.com/organization/facewatch"/>
    <s v="https://www.twitter.com/facewatch"/>
    <s v="https://www.facebook.com/facewatch"/>
    <s v="0691925f-a364-f285-d769-3baf5c851a8a"/>
  </r>
  <r>
    <x v="23785"/>
    <s v="gansystems.com"/>
    <s v="CAN"/>
    <s v="ON"/>
    <s v="Toronto"/>
    <s v="Toronto"/>
    <x v="0"/>
    <s v="GaN Systems offers a range of Gallium Nitride high power switching diodes and transistors for clean tech power conversion applications."/>
    <s v="electronics|energy|semiconductor"/>
    <x v="4356"/>
    <x v="0"/>
    <n v="3"/>
    <n v="20000000"/>
    <s v="2008-01-01"/>
    <s v="2011-11-09"/>
    <s v="2015-05-07"/>
    <m/>
    <s v="info@gansystems.com"/>
    <s v="'613-686-1996"/>
    <s v="https://www.crunchbase.com/organization/gan-systems"/>
    <s v="https://www.twitter.com/gansystems"/>
    <m/>
    <s v="17262d65-9c71-e466-2e5e-8daea292a2a3"/>
  </r>
  <r>
    <x v="23786"/>
    <s v="govini.com"/>
    <s v="USA"/>
    <s v="CA"/>
    <s v="SF Bay Area"/>
    <s v="San Francisco"/>
    <x v="0"/>
    <s v="Govini is the leading business intelligence platform"/>
    <s v="analytics|business intelligence|database"/>
    <x v="123"/>
    <x v="6"/>
    <n v="1"/>
    <n v="20000000"/>
    <s v="2011-01-01"/>
    <s v="2015-05-07"/>
    <s v="2015-05-07"/>
    <m/>
    <s v="info@govini.com"/>
    <s v="(415) 692-5570"/>
    <s v="https://www.crunchbase.com/organization/govini"/>
    <s v="https://www.twitter.com/startupers"/>
    <s v="https://www.facebook.com/startupers"/>
    <s v="85c453d7-b12a-7435-a326-17972900c25d"/>
  </r>
  <r>
    <x v="23787"/>
    <s v="growlerbeersuk.com"/>
    <s v="GBR"/>
    <m/>
    <s v="Edinburgh"/>
    <s v="Edinburgh"/>
    <x v="0"/>
    <s v="Growler Beers UK offers British consumers a new way to purchase their craft beer and cider."/>
    <s v="craft beer"/>
    <x v="7"/>
    <x v="1"/>
    <n v="1"/>
    <n v="163608.87404677301"/>
    <m/>
    <s v="2015-05-07"/>
    <s v="2015-05-07"/>
    <m/>
    <s v="info@growlerbeersuk.com"/>
    <n v="1314470022"/>
    <s v="https://www.crunchbase.com/organization/growler-beers"/>
    <s v="https://www.twitter.com/growlerbeersuk"/>
    <s v="https://www.facebook.com/growlerbeersuk"/>
    <s v="0645ea0a-9b5c-7634-0f28-0b9880a6d92b"/>
  </r>
  <r>
    <x v="23788"/>
    <s v="healthcareblocks.com"/>
    <s v="USA"/>
    <s v="TN"/>
    <s v="Nashville"/>
    <s v="Nashville"/>
    <x v="0"/>
    <s v="Healthcare Blocks provides a HIPAA-compliant Platform-as-a-Service (PaaS) for hosting healthcare applications"/>
    <s v="health care|information technology"/>
    <x v="66"/>
    <x v="1"/>
    <n v="1"/>
    <m/>
    <s v="2013-09-08"/>
    <s v="2015-05-07"/>
    <s v="2015-05-07"/>
    <m/>
    <s v="info@healthcareblocks.com"/>
    <s v="(615) 854-7001"/>
    <s v="https://www.crunchbase.com/organization/healthcare-blocks"/>
    <s v="https://www.twitter.com/hcblocks"/>
    <s v="http://www.facebook.com/healthcareblocks"/>
    <s v="661e8923-1084-61a3-4b51-2f8280253538"/>
  </r>
  <r>
    <x v="23789"/>
    <s v="healthgorilla.com"/>
    <s v="USA"/>
    <s v="CA"/>
    <s v="SF Bay Area"/>
    <s v="Sunnyvale"/>
    <x v="0"/>
    <s v="Health Gorilla is a secure HIPAA-compliant Clinical Network that connects doctors, patients and medical services providers."/>
    <s v="big data|health care|mhealth"/>
    <x v="3115"/>
    <x v="0"/>
    <n v="3"/>
    <n v="4405915"/>
    <s v="2011-11-12"/>
    <s v="2013-09-02"/>
    <s v="2015-05-07"/>
    <m/>
    <s v="info@healthgorilla.com"/>
    <s v="(844) 446-7455"/>
    <s v="https://www.crunchbase.com/organization/informedika"/>
    <s v="https://www.twitter.com/healthgorilla"/>
    <s v="http://www.facebook.com/healthgorilla"/>
    <s v="4acc42a4-db20-84d2-2873-5c669f970a2f"/>
  </r>
  <r>
    <x v="23790"/>
    <s v="interaxon.ca"/>
    <s v="CAN"/>
    <s v="ON"/>
    <s v="Toronto"/>
    <s v="Toronto"/>
    <x v="0"/>
    <s v="A platform that leverages the world’s largest database of brain activity to help people live happier, healthier lives."/>
    <s v="database|fitness|hardware|software"/>
    <x v="4357"/>
    <x v="0"/>
    <n v="4"/>
    <n v="17200000"/>
    <s v="2007-01-01"/>
    <s v="2012-03-19"/>
    <s v="2015-05-07"/>
    <m/>
    <s v="info@interaxon.ca"/>
    <s v="'416-598-8989"/>
    <s v="https://www.crunchbase.com/organization/interaxon"/>
    <s v="https://www.twitter.com/interaxon"/>
    <s v="http://www.facebook.com/interaxon"/>
    <s v="c4d3432b-31ba-6cb6-3524-3dc67c6a74c6"/>
  </r>
  <r>
    <x v="23791"/>
    <s v="itineris.net"/>
    <s v="BEL"/>
    <m/>
    <s v="BEL - Other"/>
    <s v="Deurle"/>
    <x v="0"/>
    <s v="Global software and services company focused on customer service and billing solutions for utilities. Microsoft Gold Partner for ERP."/>
    <s v="business information systems|clean energy|crm|energy|enterprise software|information technology|power grid"/>
    <x v="4358"/>
    <x v="5"/>
    <n v="2"/>
    <n v="20936100"/>
    <s v="2003-01-01"/>
    <s v="2013-11-11"/>
    <s v="2015-05-07"/>
    <m/>
    <s v="contact@itineris.net"/>
    <s v="1(678) 894-2177"/>
    <s v="https://www.crunchbase.com/organization/itineris"/>
    <s v="https://www.twitter.com/itineris_net"/>
    <s v="http://www.facebook.com/itineris.umax"/>
    <s v="dc7b62e8-d060-7f7b-8c76-48e300a22476"/>
  </r>
  <r>
    <x v="23792"/>
    <s v="kaptureaudio.com"/>
    <s v="USA"/>
    <s v="OH"/>
    <s v="Cincinnati"/>
    <s v="Cincinnati"/>
    <x v="0"/>
    <s v="Kapture Audio is a consumer goods company based out of Cincinnati, Ohio, United States."/>
    <s v="hardware|software|wearables"/>
    <x v="148"/>
    <x v="1"/>
    <n v="2"/>
    <n v="900000"/>
    <s v="2012-01-01"/>
    <s v="2013-03-01"/>
    <s v="2015-05-07"/>
    <m/>
    <s v="info@kaptureaudio.com"/>
    <m/>
    <s v="https://www.crunchbase.com/organization/kapture-audio"/>
    <s v="https://www.twitter.com/kaptureaudio"/>
    <s v="http://www.facebook.com/kaptureaudio"/>
    <s v="f1557706-4198-7258-dcfb-d139176f2ebe"/>
  </r>
  <r>
    <x v="23793"/>
    <s v="lumenaki.com"/>
    <s v="FRA"/>
    <m/>
    <s v="Paris"/>
    <s v="Paris"/>
    <x v="0"/>
    <s v="Record, Recall, Relive, Your Digital Memory. Get your own private social network and manage your digital privacy. Soon in your appstore."/>
    <s v="apps"/>
    <x v="50"/>
    <x v="1"/>
    <n v="1"/>
    <n v="275000"/>
    <s v="2015-01-02"/>
    <s v="2015-05-07"/>
    <s v="2015-05-07"/>
    <m/>
    <s v="contact@lumenaki.com"/>
    <m/>
    <s v="https://www.crunchbase.com/organization/lumenaki"/>
    <s v="https://www.twitter.com/lumenaki"/>
    <s v="https://www.facebook.com/lumenaki"/>
    <s v="d4cf4412-6c0d-32a8-0138-1be088e5dd74"/>
  </r>
  <r>
    <x v="23794"/>
    <s v="medopad.com"/>
    <s v="GBR"/>
    <m/>
    <s v="London"/>
    <s v="London"/>
    <x v="0"/>
    <s v="Medopad is the interface of choice to securely access and analyse patient/clinical data."/>
    <s v="apps|big data|enterprise software|internet of things|mhealth|mobile"/>
    <x v="4359"/>
    <x v="2"/>
    <n v="4"/>
    <n v="2800000"/>
    <s v="2011-08-02"/>
    <s v="2012-01-25"/>
    <s v="2015-05-07"/>
    <m/>
    <s v="contact@medopad.com"/>
    <m/>
    <s v="https://www.crunchbase.com/organization/medopad"/>
    <s v="https://www.twitter.com/medopad"/>
    <s v="http://www.facebook.com/medopad"/>
    <s v="b741c5f3-ebc6-1c53-6f1e-8fbdbd028a79"/>
  </r>
  <r>
    <x v="23795"/>
    <s v="musistic.com"/>
    <s v="USA"/>
    <s v="TN"/>
    <s v="Memphis"/>
    <s v="Memphis"/>
    <x v="0"/>
    <s v="Musistic: Record with Anyone, Anywhere, Any Time, on Any D.A.W."/>
    <s v="audio|collaboration|digital media|music"/>
    <x v="223"/>
    <x v="1"/>
    <n v="4"/>
    <n v="629302"/>
    <s v="2013-02-12"/>
    <s v="2013-02-01"/>
    <s v="2015-05-07"/>
    <m/>
    <s v="hello@musistic.com"/>
    <s v="'844-687-4784"/>
    <s v="https://www.crunchbase.com/organization/musistic-2"/>
    <s v="https://www.twitter.com/musistic"/>
    <s v="http://www.facebook.com/musistic"/>
    <s v="9fb6ef1a-f90a-c320-2f66-21020f470f70"/>
  </r>
  <r>
    <x v="23796"/>
    <s v="mutilabs.com"/>
    <s v="USA"/>
    <s v="CA"/>
    <s v="Los Angeles"/>
    <s v="Santa Monica"/>
    <x v="0"/>
    <s v="Muti Labs develops and publishes high quality games on tablets and smartphones."/>
    <m/>
    <x v="5"/>
    <x v="1"/>
    <n v="1"/>
    <m/>
    <s v="2012-01-01"/>
    <s v="2015-05-07"/>
    <s v="2015-05-07"/>
    <m/>
    <m/>
    <m/>
    <s v="https://www.crunchbase.com/organization/muti-labs"/>
    <s v="https://www.twitter.com/mutilabs"/>
    <s v="https://www.facebook.com/mutilabs"/>
    <s v="a8bf1d4c-8a96-0980-93a2-f8c947ff7b0a"/>
  </r>
  <r>
    <x v="23797"/>
    <s v="pranalytica.com"/>
    <s v="USA"/>
    <s v="CA"/>
    <s v="Los Angeles"/>
    <s v="Santa Monica"/>
    <x v="0"/>
    <s v="World leading designer and manufacturer of high power midwave Infrared and longwave Infrared Quantum Cascade Lasers for defense."/>
    <s v="manufacturing"/>
    <x v="41"/>
    <x v="0"/>
    <n v="1"/>
    <n v="1289667"/>
    <s v="2000-01-01"/>
    <s v="2015-05-07"/>
    <s v="2015-05-07"/>
    <m/>
    <m/>
    <s v="(310) 458-4493"/>
    <s v="https://www.crunchbase.com/organization/pranalytica"/>
    <s v="https://www.twitter.com/pranalytica"/>
    <m/>
    <s v="de2906c9-8cf7-c9ef-4139-3623d2cefe2f"/>
  </r>
  <r>
    <x v="23798"/>
    <s v="beta.prepflash.com"/>
    <s v="USA"/>
    <s v="TX"/>
    <s v="Austin"/>
    <s v="Austin"/>
    <x v="0"/>
    <s v="PrepFlash - study fast, study smarter."/>
    <s v="education"/>
    <x v="38"/>
    <x v="1"/>
    <n v="1"/>
    <n v="55500"/>
    <s v="2014-01-01"/>
    <s v="2015-05-07"/>
    <s v="2015-05-07"/>
    <m/>
    <s v="contact@prepflash.com"/>
    <m/>
    <s v="https://www.crunchbase.com/organization/prepflash"/>
    <s v="https://www.twitter.com/goprepflash"/>
    <s v="https://www.facebook.com/prepflash"/>
    <s v="aed631c5-d38a-38db-1ab9-07358eb8c467"/>
  </r>
  <r>
    <x v="23799"/>
    <s v="quindell.com"/>
    <s v="GBR"/>
    <m/>
    <s v="London"/>
    <s v="Fareham"/>
    <x v="2"/>
    <s v="A provider of sector leading expertise in Software, Consulting and Technology"/>
    <s v="consulting|software"/>
    <x v="10"/>
    <x v="8"/>
    <n v="1"/>
    <n v="1173661"/>
    <s v="2000-01-01"/>
    <s v="2015-05-07"/>
    <s v="2015-05-07"/>
    <m/>
    <s v="info@quindell.com"/>
    <n v="4401489864200"/>
    <s v="https://www.crunchbase.com/organization/quindell"/>
    <s v="https://www.twitter.com/quindellplc"/>
    <s v="https://www.facebook.com/quindellplc"/>
    <s v="0a857487-bc32-a892-05f1-02e063164e88"/>
  </r>
  <r>
    <x v="23800"/>
    <s v="ramco.com"/>
    <s v="IND"/>
    <m/>
    <s v="Chennai"/>
    <s v="Chennai"/>
    <x v="0"/>
    <s v="Ramco Systems is a rapidly growing cloud enterprise software company"/>
    <s v="cloud computing|erp|logistics|retail"/>
    <x v="450"/>
    <x v="8"/>
    <n v="1"/>
    <n v="52000000"/>
    <s v="1999-01-01"/>
    <s v="2015-05-07"/>
    <s v="2015-05-07"/>
    <m/>
    <m/>
    <s v="(442) 235-4510"/>
    <s v="https://www.crunchbase.com/organization/ramco-systems"/>
    <s v="https://www.twitter.com/ramcosystems"/>
    <s v="https://www.facebook.com/ramcosystemsltd"/>
    <s v="8ee1b5f8-a206-54c8-7e01-b981b83f84f8"/>
  </r>
  <r>
    <x v="23801"/>
    <s v="resultsonair.com"/>
    <s v="USA"/>
    <s v="CA"/>
    <s v="SF Bay Area"/>
    <s v="Mountain View"/>
    <x v="0"/>
    <s v="Predictive TV analytics, think of Mixpanel for TV advertisers."/>
    <s v="advertising|big data|predictive analytics|tv"/>
    <x v="2626"/>
    <x v="0"/>
    <n v="1"/>
    <m/>
    <s v="2014-07-01"/>
    <s v="2015-05-07"/>
    <s v="2015-05-07"/>
    <m/>
    <s v="founders@resultsonair.com"/>
    <m/>
    <s v="https://www.crunchbase.com/organization/resultsonair"/>
    <s v="https://www.twitter.com/resultsonair"/>
    <s v="http://www.facebook.com/resultsonair"/>
    <s v="9e5cb4f6-e352-151c-6be5-b2df54a7d9f6"/>
  </r>
  <r>
    <x v="23802"/>
    <s v="robinhood.com"/>
    <s v="USA"/>
    <s v="CA"/>
    <s v="SF Bay Area"/>
    <s v="Palo Alto"/>
    <x v="0"/>
    <s v="Robinhood is a stock brokerage that allows customers to buy and sell U.S. listed stocks and ETFs with zero commission."/>
    <s v="finance|financial services|mobile|personal finance"/>
    <x v="134"/>
    <x v="6"/>
    <n v="3"/>
    <n v="66000000"/>
    <s v="2013-01-01"/>
    <s v="2013-12-01"/>
    <s v="2015-05-07"/>
    <m/>
    <m/>
    <m/>
    <s v="https://www.crunchbase.com/organization/analyst"/>
    <s v="https://www.twitter.com/robinhoodapp"/>
    <s v="http://www.facebook.com/robinhoodapp"/>
    <s v="416156d2-f0de-7c42-8303-6eaeab697c26"/>
  </r>
  <r>
    <x v="23803"/>
    <s v="sciling.com"/>
    <s v="ESP"/>
    <m/>
    <s v="Valencia"/>
    <s v="Valencia"/>
    <x v="0"/>
    <s v="Sciling offers tools to remove technological barriers and solve inefficiencies of web translation workflows."/>
    <s v="information technology|natural language processing|software"/>
    <x v="192"/>
    <x v="1"/>
    <n v="1"/>
    <n v="56281"/>
    <s v="2014-01-01"/>
    <s v="2015-05-07"/>
    <s v="2015-05-07"/>
    <m/>
    <s v="hello@sciling.com"/>
    <m/>
    <s v="https://www.crunchbase.com/organization/sciling"/>
    <s v="https://www.twitter.com/scilingsl"/>
    <s v="http://www.facebook.com/scilingsl"/>
    <s v="84b57501-7889-257a-405d-18c505ff74e7"/>
  </r>
  <r>
    <x v="23804"/>
    <s v="sensentia.com"/>
    <s v="USA"/>
    <s v="CA"/>
    <s v="SF Bay Area"/>
    <s v="San Francisco"/>
    <x v="0"/>
    <s v="A new breed of intelligent healthcare administration systems driving higher efficiency and better quality of service at a lower cost."/>
    <s v="health care|information technology"/>
    <x v="66"/>
    <x v="1"/>
    <n v="3"/>
    <n v="160750"/>
    <s v="2011-11-28"/>
    <s v="2013-08-01"/>
    <s v="2015-05-07"/>
    <m/>
    <s v="info@sensentia.com"/>
    <s v="(401) 952-4079"/>
    <s v="https://www.crunchbase.com/organization/sensentia"/>
    <s v="https://www.twitter.com/sensentia_inc"/>
    <m/>
    <s v="66f9dce4-d897-1dac-c840-c68fe054108f"/>
  </r>
  <r>
    <x v="23805"/>
    <s v="spyryxbio.com"/>
    <s v="USA"/>
    <s v="NC"/>
    <m/>
    <m/>
    <x v="0"/>
    <s v="Spyryx Biosciences is developing next generation therapeutics for obstructive lung diseases."/>
    <s v="health care|health diagnostics|therapeutics"/>
    <x v="3"/>
    <x v="0"/>
    <n v="2"/>
    <n v="18187000"/>
    <s v="2013-01-01"/>
    <s v="2015-02-11"/>
    <s v="2015-05-07"/>
    <m/>
    <m/>
    <s v="'617-331-4110"/>
    <s v="https://www.crunchbase.com/organization/spyryx-biosciences"/>
    <m/>
    <m/>
    <s v="293e8544-335b-a26e-2e3a-8125e94a93a3"/>
  </r>
  <r>
    <x v="23806"/>
    <s v="theraclone-sciences.com"/>
    <s v="USA"/>
    <s v="WA"/>
    <s v="Seattle"/>
    <s v="Seattle"/>
    <x v="0"/>
    <s v="Theraclone Sciences is a biotech company developing novel therapeutic antibodies for the treatment of infectious diseases and inflammation."/>
    <s v="biotechnology|health care|medical|therapeutics"/>
    <x v="44"/>
    <x v="0"/>
    <n v="8"/>
    <n v="64172603"/>
    <s v="2004-01-01"/>
    <s v="2004-12-09"/>
    <s v="2015-05-07"/>
    <m/>
    <s v="info@theraclone-sciences.com"/>
    <s v="(206) 805-1600"/>
    <s v="https://www.crunchbase.com/organization/theraclone-sciences"/>
    <m/>
    <m/>
    <s v="48defeae-c345-9fa5-c18e-ce953bd6d35b"/>
  </r>
  <r>
    <x v="23807"/>
    <s v="therapeuticsolutionsint.com"/>
    <s v="USA"/>
    <s v="CA"/>
    <s v="San Diego"/>
    <s v="Oceanside"/>
    <x v="0"/>
    <s v="Therapeutic Solutions International is a biotechnology company engaged in the development of products for females."/>
    <s v="biotechnology"/>
    <x v="36"/>
    <x v="1"/>
    <n v="1"/>
    <n v="100000"/>
    <s v="2011-01-01"/>
    <s v="2015-05-07"/>
    <s v="2015-05-07"/>
    <m/>
    <s v="info@therapeuticsolutionsint.com"/>
    <s v="(760) 295-7208"/>
    <s v="https://www.crunchbase.com/organization/therapeutic-solutions-international"/>
    <m/>
    <s v="https://www.facebook.com/pages/therapeutic-solutions-international-inc/841831502510044?fref=ts&amp;rf=855958927821572"/>
    <s v="e375ad10-d767-8b56-c081-c31334797ea1"/>
  </r>
  <r>
    <x v="23808"/>
    <s v="tiempodev.com"/>
    <s v="USA"/>
    <s v="AZ"/>
    <s v="Phoenix"/>
    <s v="Tempe"/>
    <x v="0"/>
    <s v="Tiempo Development, a software development company, provides software development, deployment, and support services in the United States."/>
    <s v="consulting|outsourcing|software"/>
    <x v="410"/>
    <x v="3"/>
    <n v="2"/>
    <n v="2200000"/>
    <s v="2006-01-01"/>
    <s v="2007-05-22"/>
    <s v="2015-05-07"/>
    <m/>
    <s v="marketing@tiempodev.com"/>
    <s v="'+52 662 260 9675"/>
    <s v="https://www.crunchbase.com/organization/tiempo-development"/>
    <s v="https://www.twitter.com/tiemposoftware"/>
    <s v="http://www.facebook.com/life-at-tiempo-development/264260070333944"/>
    <s v="92f9ef59-3f36-ec51-e5e0-3c574350831d"/>
  </r>
  <r>
    <x v="23809"/>
    <s v="trubrain.com"/>
    <s v="USA"/>
    <s v="CA"/>
    <s v="Los Angeles"/>
    <s v="Santa Monica"/>
    <x v="0"/>
    <s v="truBrain is building the next gen functional food and beverage brand."/>
    <s v="e-commerce|health care|subscription service"/>
    <x v="476"/>
    <x v="1"/>
    <n v="2"/>
    <n v="1400000"/>
    <s v="2012-11-12"/>
    <s v="2013-11-27"/>
    <s v="2015-05-07"/>
    <m/>
    <s v="team@trubrain.com"/>
    <s v="(650) 241-8372"/>
    <s v="https://www.crunchbase.com/organization/trubrain"/>
    <s v="https://www.twitter.com/trubrain"/>
    <s v="http://www.facebook.com/pages/trubrain/364036327046541"/>
    <s v="4a3a9f6e-ceb1-b15a-bdf4-abb4d2766f79"/>
  </r>
  <r>
    <x v="23810"/>
    <m/>
    <s v="USA"/>
    <s v="CA"/>
    <s v="Los Angeles"/>
    <s v="Los Angeles"/>
    <x v="0"/>
    <s v="Varocto operates in the technology sector."/>
    <s v="enterprise software|information technology|it infrastructure"/>
    <x v="184"/>
    <x v="2"/>
    <n v="1"/>
    <n v="5500000"/>
    <s v="2014-01-01"/>
    <s v="2015-05-07"/>
    <s v="2015-05-07"/>
    <m/>
    <m/>
    <s v="(626) 226-3504"/>
    <s v="https://www.crunchbase.com/organization/varocto"/>
    <m/>
    <m/>
    <s v="a7ef4e0a-4aac-c541-f194-4bdcd0cb188f"/>
  </r>
  <r>
    <x v="23811"/>
    <s v="vedantu.com"/>
    <s v="IND"/>
    <m/>
    <s v="Bangalore"/>
    <s v="Bangalore"/>
    <x v="0"/>
    <s v="Vedantu provides personalized LIVE Online Tutoring. Vedantu aims to democratize teaching by creating a marketplace of Teachers"/>
    <s v="edtech|education|mobile|tutoring"/>
    <x v="1192"/>
    <x v="0"/>
    <n v="3"/>
    <n v="5550000"/>
    <s v="2011-01-01"/>
    <s v="2013-07-15"/>
    <s v="2015-05-07"/>
    <m/>
    <s v="bondwithus@vedantu.com"/>
    <n v="919243343344"/>
    <s v="https://www.crunchbase.com/organization/vedantu-innovations"/>
    <s v="https://www.twitter.com/vedantu_learn"/>
    <s v="http://www.facebook.com/vedantuinnovations"/>
    <s v="215de3a1-bf22-fbfb-3c39-f0e69520bcd6"/>
  </r>
  <r>
    <x v="23812"/>
    <s v="versapay.com"/>
    <s v="CAN"/>
    <s v="BC"/>
    <s v="Vancouver"/>
    <s v="Vancouver"/>
    <x v="1"/>
    <s v="VersaPay is a payment processing and systems company providing merchant payment services."/>
    <s v="enterprise software"/>
    <x v="10"/>
    <x v="2"/>
    <n v="1"/>
    <n v="4840000"/>
    <s v="2006-01-01"/>
    <s v="2015-05-07"/>
    <s v="2015-05-07"/>
    <m/>
    <m/>
    <m/>
    <s v="https://www.crunchbase.com/organization/versapay"/>
    <s v="https://www.twitter.com/versapay"/>
    <m/>
    <s v="ef8143eb-9327-1c53-33ab-2c0895b44432"/>
  </r>
  <r>
    <x v="23813"/>
    <s v="vioozer.com"/>
    <s v="USA"/>
    <s v="CA"/>
    <s v="San Diego"/>
    <s v="San Diego"/>
    <x v="0"/>
    <s v="VIOOZER is a Location-Based Crowd-Sourcing mobile service that provides up-to-date information from locations of your interest"/>
    <s v="information technology|location based services|search engine|social media"/>
    <x v="4360"/>
    <x v="1"/>
    <n v="3"/>
    <n v="740000"/>
    <s v="2013-01-01"/>
    <s v="2013-06-18"/>
    <s v="2015-05-07"/>
    <m/>
    <s v="contact@vioozer.com"/>
    <s v="(858) 780-6816"/>
    <s v="https://www.crunchbase.com/organization/viooz"/>
    <s v="https://www.twitter.com/vioozer"/>
    <s v="http://www.facebook.com/vioozer"/>
    <s v="28b5b4b6-ab77-650b-b094-2cf2052997b4"/>
  </r>
  <r>
    <x v="23814"/>
    <s v="wagwalking.com"/>
    <s v="USA"/>
    <s v="CA"/>
    <s v="Los Angeles"/>
    <s v="Los Angeles"/>
    <x v="0"/>
    <s v="Push a button, get your dog walked."/>
    <s v="apps|crowdsourcing|pet"/>
    <x v="1962"/>
    <x v="1"/>
    <n v="1"/>
    <n v="2450000"/>
    <s v="2014-10-01"/>
    <s v="2015-05-07"/>
    <s v="2015-05-07"/>
    <m/>
    <s v="joshua.viner@wagwalking.com"/>
    <s v="(323) 238-9548"/>
    <s v="https://www.crunchbase.com/organization/wag"/>
    <s v="https://www.twitter.com/wagwalking"/>
    <s v="http://facebook.com/wagwalking"/>
    <s v="ab55dfd2-2ded-e405-5c77-cbc6973421dd"/>
  </r>
  <r>
    <x v="23815"/>
    <s v="yardclub.com"/>
    <s v="USA"/>
    <s v="CA"/>
    <s v="SF Bay Area"/>
    <s v="San Francisco"/>
    <x v="0"/>
    <s v="Yard Club is a website where users can find rental construction equipment available in their area."/>
    <s v="collaborative consumption|enterprise software|peer to peer|web development"/>
    <x v="10"/>
    <x v="0"/>
    <n v="2"/>
    <n v="1600000"/>
    <s v="2013-07-01"/>
    <s v="2013-07-30"/>
    <s v="2015-05-07"/>
    <m/>
    <s v="info@yardclub.com"/>
    <s v="'415-300-5436"/>
    <s v="https://www.crunchbase.com/organization/yard-club"/>
    <s v="https://www.twitter.com/theyardclub"/>
    <s v="https://www.facebook.com/yardclub"/>
    <s v="510b1c20-b4ca-c09b-9d25-855b2f2a6602"/>
  </r>
  <r>
    <x v="23816"/>
    <s v="youscience.com"/>
    <s v="USA"/>
    <s v="TN"/>
    <s v="Nashville"/>
    <s v="Brentwood"/>
    <x v="0"/>
    <s v="YouScience is an innovative, new company based in Nashville"/>
    <s v="career planning|college recruiting|education"/>
    <x v="327"/>
    <x v="0"/>
    <n v="3"/>
    <n v="17666667"/>
    <s v="2012-01-01"/>
    <s v="2013-07-24"/>
    <s v="2015-05-07"/>
    <m/>
    <s v="marketing@youscience.com"/>
    <n v="18449687243"/>
    <s v="https://www.crunchbase.com/organization/youscience"/>
    <s v="https://www.twitter.com/you_science"/>
    <s v="http://www.facebook.com/yousciencellc/info"/>
    <s v="e2b7c784-7d3f-773e-4c6f-b926ef194521"/>
  </r>
  <r>
    <x v="23817"/>
    <s v="908devices.com"/>
    <s v="USA"/>
    <s v="MA"/>
    <s v="Boston"/>
    <s v="Boston"/>
    <x v="0"/>
    <s v="908devices manufactures battery-operated, hand-held chemical detection tools used in mass spectrometry."/>
    <s v="battery|chemical|manufacturing"/>
    <x v="1198"/>
    <x v="0"/>
    <n v="4"/>
    <n v="29300000"/>
    <s v="2012-01-01"/>
    <s v="2012-09-05"/>
    <s v="2015-05-06"/>
    <m/>
    <s v="info@908devices.com"/>
    <s v="'978-909-9004"/>
    <s v="https://www.crunchbase.com/organization/908-devices"/>
    <s v="https://www.twitter.com/908devices"/>
    <m/>
    <s v="9c3b4ae4-72af-b6d6-3f02-9c811f56fb40"/>
  </r>
  <r>
    <x v="23818"/>
    <s v="ban.jo"/>
    <s v="USA"/>
    <s v="CA"/>
    <s v="SF Bay Area"/>
    <s v="Redwood City"/>
    <x v="0"/>
    <s v="Banjo provides real time content discovery by location across multiple social networks."/>
    <s v="apps|internet|mobile|real time|search engine|social media"/>
    <x v="581"/>
    <x v="6"/>
    <n v="4"/>
    <n v="121000000"/>
    <s v="2011-06-22"/>
    <s v="2010-08-01"/>
    <s v="2015-05-06"/>
    <m/>
    <s v="info@teambanjo.com"/>
    <m/>
    <s v="https://www.crunchbase.com/organization/banjo"/>
    <s v="https://www.twitter.com/banjo"/>
    <s v="http://www.facebook.com/teambanjo"/>
    <s v="2bda4c11-4774-424d-17c2-25fc1b003d41"/>
  </r>
  <r>
    <x v="23819"/>
    <m/>
    <s v="USA"/>
    <s v="TX"/>
    <s v="TX - Other"/>
    <s v="Fate"/>
    <x v="0"/>
    <s v="Bare Labor is launching a dynamic Platform (iOS, Android, &amp; Website) that will alleviate many of the stresses surrounding Automotive Repair."/>
    <s v="automotive"/>
    <x v="114"/>
    <x v="1"/>
    <n v="1"/>
    <m/>
    <s v="2015-02-20"/>
    <s v="2015-05-06"/>
    <s v="2015-05-06"/>
    <m/>
    <m/>
    <m/>
    <s v="https://www.crunchbase.com/organization/bare-labor"/>
    <m/>
    <m/>
    <s v="5b1fbb18-5ee5-0d99-26bf-05c383febecd"/>
  </r>
  <r>
    <x v="23820"/>
    <s v="bigtruckbrand.com"/>
    <s v="USA"/>
    <s v="CA"/>
    <s v="Lake Tahoe"/>
    <s v="Truckee"/>
    <x v="0"/>
    <s v="bigtruck brand is an american cut and sew headwear supplier."/>
    <s v="fashion"/>
    <x v="350"/>
    <x v="0"/>
    <n v="1"/>
    <n v="300000"/>
    <s v="2010-01-01"/>
    <s v="2015-05-06"/>
    <s v="2015-05-06"/>
    <m/>
    <s v="info@bigtruckbrand.com"/>
    <s v="(530) 550-9522"/>
    <s v="https://www.crunchbase.com/organization/bigtruck-brand"/>
    <s v="https://www.twitter.com/bigtruckbrand"/>
    <s v="https://www.facebook.com/bigtruckbrand"/>
    <s v="f0a25c14-5418-9e7b-523b-eec6bad049a0"/>
  </r>
  <r>
    <x v="23821"/>
    <s v="biomedic.net"/>
    <s v="USA"/>
    <s v="MD"/>
    <s v="Baltimore"/>
    <s v="Catonsville"/>
    <x v="0"/>
    <s v="Biomedica is a research &amp; development company funded in 1999 as a partnership between scientists and marketing experts."/>
    <s v="education"/>
    <x v="38"/>
    <x v="1"/>
    <n v="2"/>
    <n v="300000"/>
    <s v="1999-01-01"/>
    <s v="2015-05-06"/>
    <s v="2015-05-06"/>
    <m/>
    <s v="Info@biomedic.net"/>
    <s v="(410) 734-2102"/>
    <s v="https://www.crunchbase.com/organization/biomedica-management"/>
    <m/>
    <m/>
    <s v="b9e164da-27bf-a419-f414-469de5b6b595"/>
  </r>
  <r>
    <x v="23822"/>
    <s v="biva.com.br"/>
    <m/>
    <m/>
    <m/>
    <m/>
    <x v="0"/>
    <s v="BIVA Financial Services SA does not perform financing transactions / investment directly, nor performs any other private operations."/>
    <s v="financial services"/>
    <x v="24"/>
    <x v="0"/>
    <n v="1"/>
    <m/>
    <s v="2014-01-01"/>
    <s v="2015-05-06"/>
    <s v="2015-05-06"/>
    <m/>
    <s v="meajuda@biva.com.br"/>
    <s v="1(353) 045-57"/>
    <s v="https://www.crunchbase.com/organization/biva"/>
    <m/>
    <s v="https://www.facebook.com/bivabrasil"/>
    <s v="eddca8b2-a9ba-2a3a-c1d8-85f14a7293ba"/>
  </r>
  <r>
    <x v="23823"/>
    <s v="bookingtek.com"/>
    <s v="GBR"/>
    <m/>
    <s v="GBR - Other"/>
    <s v="Richmond Upon Thames"/>
    <x v="0"/>
    <s v="Innovative London-based software company developing and delivering direct-booking solutions for some of the world's largest hotel groups."/>
    <s v="hospitality|mobile payments|saas|web development"/>
    <x v="3085"/>
    <x v="0"/>
    <n v="4"/>
    <n v="2909971.7202913798"/>
    <s v="2011-02-23"/>
    <s v="2013-01-21"/>
    <s v="2015-05-06"/>
    <m/>
    <m/>
    <m/>
    <s v="https://www.crunchbase.com/organization/bookingtek"/>
    <s v="https://www.twitter.com/bookingtek"/>
    <s v="https://www.facebook.com/meetingsmaker"/>
    <s v="38cef305-f6f0-de00-f36e-c1ac26be7889"/>
  </r>
  <r>
    <x v="23824"/>
    <s v="budzbuddies.com"/>
    <s v="USA"/>
    <s v="CA"/>
    <s v="Santa Barbara"/>
    <s v="Santa Barbara"/>
    <x v="0"/>
    <s v="Budz are wireless ear buds that sync across different sets so you can listen to music with your friends."/>
    <s v="music|wearables|wireless"/>
    <x v="3698"/>
    <x v="2"/>
    <n v="2"/>
    <n v="17000000"/>
    <s v="2013-02-12"/>
    <s v="2015-04-27"/>
    <s v="2015-05-06"/>
    <m/>
    <m/>
    <m/>
    <s v="https://www.crunchbase.com/organization/budz"/>
    <s v="https://www.twitter.com/budzbuddies"/>
    <m/>
    <s v="339c8c61-9918-d001-cfa4-ee233b384abb"/>
  </r>
  <r>
    <x v="23825"/>
    <s v="cansurround.com"/>
    <s v="USA"/>
    <s v="DE"/>
    <s v="Wilmington, Delaware"/>
    <s v="Wilmington"/>
    <x v="0"/>
    <s v="CanSurround’s features focus on reducing stress, building resilience and enhancing well-being for those affected by cancer."/>
    <s v="biotechnology"/>
    <x v="36"/>
    <x v="1"/>
    <n v="1"/>
    <n v="845000"/>
    <s v="2013-01-01"/>
    <s v="2015-05-06"/>
    <s v="2015-05-06"/>
    <m/>
    <s v="welcome@cansurround.com"/>
    <s v="(302) 753-4334"/>
    <s v="https://www.crunchbase.com/organization/cansurround"/>
    <s v="https://www.twitter.com/cansurround"/>
    <s v="https://www.facebook.com/jbrilliant"/>
    <s v="a4b62830-e152-c589-63ab-888ff06e5083"/>
  </r>
  <r>
    <x v="23826"/>
    <s v="carelinx.com"/>
    <s v="USA"/>
    <s v="CA"/>
    <s v="SF Bay Area"/>
    <s v="San Bruno"/>
    <x v="0"/>
    <s v="CareLinx is an online professional caregiver marketplace for in-home care services."/>
    <s v="elder care|elderly|health care|internet"/>
    <x v="309"/>
    <x v="0"/>
    <n v="2"/>
    <n v="5000000"/>
    <s v="2011-12-01"/>
    <s v="2012-04-01"/>
    <s v="2015-05-06"/>
    <m/>
    <s v="info@carelinx.com"/>
    <s v="'415-743-0602"/>
    <s v="https://www.crunchbase.com/organization/carelinx"/>
    <s v="https://www.twitter.com/carelinx"/>
    <s v="http://www.facebook.com/carelinx"/>
    <s v="3ce2f9f6-3d61-36dc-1fbe-e42846c6ab11"/>
  </r>
  <r>
    <x v="23827"/>
    <s v="chartbeat.com"/>
    <s v="USA"/>
    <s v="NY"/>
    <s v="New York City"/>
    <s v="New York"/>
    <x v="0"/>
    <s v="Chartbeat tools measure and monetize website visitors' attention and engagement on page content and advertising."/>
    <s v="advertising|analytics|content|real time"/>
    <x v="1135"/>
    <x v="6"/>
    <n v="5"/>
    <n v="32100000"/>
    <s v="2009-04-02"/>
    <s v="2010-09-01"/>
    <s v="2015-05-06"/>
    <m/>
    <s v="hello@chartbeat.com"/>
    <n v="6462189333"/>
    <s v="https://www.crunchbase.com/organization/chartbeat"/>
    <s v="https://www.twitter.com/chartbeat"/>
    <s v="http://www.facebook.com/chartbeat"/>
    <s v="72f93e09-8bf6-ccbf-7810-21f2b49fbdee"/>
  </r>
  <r>
    <x v="23828"/>
    <s v="closeup.fm"/>
    <s v="USA"/>
    <s v="TN"/>
    <s v="Knoxville"/>
    <s v="Knoxville"/>
    <x v="0"/>
    <s v="Closeup.fm is using software to create a network of private venues for music performance."/>
    <s v="events|music|music venues"/>
    <x v="1589"/>
    <x v="1"/>
    <n v="1"/>
    <m/>
    <s v="2013-11-13"/>
    <s v="2015-05-06"/>
    <s v="2015-05-06"/>
    <m/>
    <s v="hello@closeup.fm"/>
    <s v="(865) 316-6973"/>
    <s v="https://www.crunchbase.com/organization/closeup-fm"/>
    <s v="https://www.twitter.com/closeupfm"/>
    <s v="http://www.facebook.com/closeupfm"/>
    <s v="fd796c96-9e03-86e3-c16e-b3fcced5fca7"/>
  </r>
  <r>
    <x v="23829"/>
    <s v="complyglobal.com"/>
    <s v="USA"/>
    <s v="NY"/>
    <s v="New York City"/>
    <s v="New York"/>
    <x v="0"/>
    <s v="ComplyGlobal is the cloud-based software platform"/>
    <s v="compliance|saas|software"/>
    <x v="410"/>
    <x v="3"/>
    <n v="1"/>
    <n v="2500000"/>
    <s v="2012-01-01"/>
    <s v="2015-05-06"/>
    <s v="2015-05-06"/>
    <m/>
    <m/>
    <s v="'646-703-0000"/>
    <s v="https://www.crunchbase.com/organization/complyglobal-2"/>
    <s v="https://www.twitter.com/complyglobal"/>
    <m/>
    <s v="8f484c14-da20-62e4-410e-012a45524eea"/>
  </r>
  <r>
    <x v="23830"/>
    <s v="cubehub.io"/>
    <s v="EST"/>
    <m/>
    <s v="Tallinn"/>
    <s v="Tallinn"/>
    <x v="0"/>
    <s v="Cubehub crowdsourced network solves the most daunting problems in satellite operations."/>
    <s v="communication hardware|communications infrastructure|crowdsourcing"/>
    <x v="338"/>
    <x v="1"/>
    <n v="1"/>
    <n v="6061.0142097110902"/>
    <s v="2014-01-01"/>
    <s v="2015-05-06"/>
    <s v="2015-05-06"/>
    <m/>
    <m/>
    <n v="37253403110"/>
    <s v="https://www.crunchbase.com/organization/cubehub"/>
    <s v="https://www.twitter.com/cubehubio"/>
    <m/>
    <s v="2f801708-69a0-dcb5-d93f-d058449ef29b"/>
  </r>
  <r>
    <x v="23831"/>
    <s v="customer360.co"/>
    <s v="IND"/>
    <m/>
    <s v="Mumbai"/>
    <s v="Mumbai"/>
    <x v="2"/>
    <s v="Real time -Screen Sharing, Video Chat, Mobile Centric &amp; Omni-Channel- CustomerInteraction Platform"/>
    <s v="customer service|developer tools|mobile|real time"/>
    <x v="245"/>
    <x v="0"/>
    <n v="2"/>
    <n v="500000"/>
    <s v="2013-09-01"/>
    <s v="2013-09-01"/>
    <s v="2015-05-06"/>
    <m/>
    <m/>
    <m/>
    <s v="https://www.crunchbase.com/organization/customer360"/>
    <s v="https://www.twitter.com/customer3sixty"/>
    <s v="https://www.facebook.com/customer3sixty"/>
    <s v="b9aa64bb-87be-4c87-1a11-b4d40547cb0a"/>
  </r>
  <r>
    <x v="23832"/>
    <s v="decnut.wordpress.com"/>
    <s v="USA"/>
    <s v="PA"/>
    <s v="Philadelphia"/>
    <s v="Philadelphia"/>
    <x v="0"/>
    <s v="DECNUT LLC craft and create point care solutions to improve clinical decision making in a variety of health care settings."/>
    <s v="health care|medical"/>
    <x v="3"/>
    <x v="2"/>
    <n v="1"/>
    <n v="50000"/>
    <m/>
    <s v="2015-05-06"/>
    <s v="2015-05-06"/>
    <m/>
    <m/>
    <m/>
    <s v="https://www.crunchbase.com/organization/decnut"/>
    <m/>
    <m/>
    <s v="fb5b05cb-41db-8f1d-a84f-cd8eca6f4df9"/>
  </r>
  <r>
    <x v="23833"/>
    <s v="delhivery.com"/>
    <s v="IND"/>
    <m/>
    <s v="New Delhi"/>
    <s v="Gurgaon"/>
    <x v="0"/>
    <s v="Delhivery is an E-commerce logistics service company based out of Gurgaon."/>
    <s v="e-commerce|logistics|supply chain management"/>
    <x v="193"/>
    <x v="9"/>
    <n v="4"/>
    <n v="127500000"/>
    <s v="2011-01-01"/>
    <s v="2012-08-01"/>
    <s v="2015-05-06"/>
    <m/>
    <s v="contact@delhivery.com"/>
    <s v="(124) 471-8900"/>
    <s v="https://www.crunchbase.com/organization/delhivery"/>
    <s v="https://www.twitter.com/delhivery"/>
    <s v="https://www.facebook.com/delhivery"/>
    <s v="fc708ed9-4b8e-4651-9553-9f5c21a75128"/>
  </r>
  <r>
    <x v="23834"/>
    <s v="dubaiing.com"/>
    <m/>
    <m/>
    <m/>
    <m/>
    <x v="0"/>
    <s v="Group Friendship Network : The Next Generation of Social Networks."/>
    <s v="apps|e-commerce"/>
    <x v="1429"/>
    <x v="2"/>
    <n v="1"/>
    <n v="5000"/>
    <m/>
    <s v="2015-05-06"/>
    <s v="2015-05-06"/>
    <m/>
    <m/>
    <m/>
    <s v="https://www.crunchbase.com/organization/dubai-ing"/>
    <s v="https://www.twitter.com/dubaiing"/>
    <s v="https://www.facebook.com/dubaiingdotcom"/>
    <s v="40fbcd17-a293-0db3-f291-6f1d5392a22e"/>
  </r>
  <r>
    <x v="23835"/>
    <s v="eboox.it"/>
    <s v="ITA"/>
    <m/>
    <s v="Milan"/>
    <s v="Milan"/>
    <x v="0"/>
    <s v="eBoox is an organization that builds online stores for niches of passionate customers"/>
    <s v="e-commerce|home decor|wine and spirits"/>
    <x v="4361"/>
    <x v="0"/>
    <n v="3"/>
    <n v="2052410"/>
    <s v="2013-01-01"/>
    <s v="2012-12-01"/>
    <s v="2015-05-06"/>
    <m/>
    <s v="info@eboox.it"/>
    <n v="7344570960"/>
    <s v="https://www.crunchbase.com/organization/eboox"/>
    <m/>
    <m/>
    <s v="68b4a5ad-55cd-57a1-087a-08e2956c30d8"/>
  </r>
  <r>
    <x v="23836"/>
    <s v="edaijia.cn"/>
    <s v="CHN"/>
    <m/>
    <s v="Beijing"/>
    <s v="Beijing"/>
    <x v="0"/>
    <s v="eDaijia is a mobile platform that enables consumers to find temporary drivers."/>
    <s v="consumer|mobile|transportation"/>
    <x v="205"/>
    <x v="2"/>
    <n v="2"/>
    <n v="125000000"/>
    <s v="2011-01-01"/>
    <s v="2014-10-20"/>
    <s v="2015-05-06"/>
    <m/>
    <m/>
    <m/>
    <s v="https://www.crunchbase.com/organization/edaijia"/>
    <m/>
    <m/>
    <s v="f3dcb800-0cbb-79a5-eb18-5a8b2c7df1fe"/>
  </r>
  <r>
    <x v="23837"/>
    <s v="edfox.com"/>
    <s v="EST"/>
    <m/>
    <m/>
    <m/>
    <x v="0"/>
    <s v="EdFox - develop digital learning experiences that will help the educational system."/>
    <s v="education|e-learning|internet"/>
    <x v="288"/>
    <x v="2"/>
    <n v="1"/>
    <n v="7856"/>
    <m/>
    <s v="2015-05-06"/>
    <s v="2015-05-06"/>
    <m/>
    <m/>
    <m/>
    <s v="https://www.crunchbase.com/organization/edfox"/>
    <m/>
    <s v="https://www.facebook.com/122179971131270"/>
    <s v="af80f961-6fee-ef99-47ca-2245f9d6d012"/>
  </r>
  <r>
    <x v="23838"/>
    <s v="ekareinc.com"/>
    <s v="USA"/>
    <s v="VA"/>
    <s v="Washington, D.C."/>
    <s v="Fairfax"/>
    <x v="0"/>
    <s v="e-Kare is the provider of technology that assess wounds and wound care needs."/>
    <s v="health care"/>
    <x v="3"/>
    <x v="1"/>
    <n v="1"/>
    <m/>
    <s v="2013-01-01"/>
    <s v="2015-05-06"/>
    <s v="2015-05-06"/>
    <m/>
    <s v="info@ekareinc.com"/>
    <s v="1(202) 810-3250"/>
    <s v="https://www.crunchbase.com/organization/e-kare"/>
    <m/>
    <m/>
    <s v="080ae8e3-73de-9af9-ae16-ba7969a8aed4"/>
  </r>
  <r>
    <x v="23839"/>
    <s v="eno.com.tr"/>
    <s v="TUR"/>
    <m/>
    <s v="Istanbul"/>
    <s v="Istanbul"/>
    <x v="0"/>
    <s v="ENO offers Enterprise Solutions and Consultancy"/>
    <s v="consulting"/>
    <x v="5"/>
    <x v="0"/>
    <n v="1"/>
    <m/>
    <s v="2006-01-01"/>
    <s v="2015-05-06"/>
    <s v="2015-05-06"/>
    <m/>
    <s v="info@eno.com.tr"/>
    <s v="(212) 212-3333"/>
    <s v="https://www.crunchbase.com/organization/eno-information-technologies"/>
    <m/>
    <s v="https://www.facebook.com/enobilisim"/>
    <s v="effca1f3-bd2d-ce56-b05a-aec716d79e19"/>
  </r>
  <r>
    <x v="23840"/>
    <s v="tryfoexnow.com"/>
    <s v="AUT"/>
    <m/>
    <s v="AUT - Other"/>
    <s v="Perchtoldsdorf"/>
    <x v="0"/>
    <s v="FOEX enables developers with basic PL/SQL and APEX skills to build enterprise-level web applications fast and with ease."/>
    <s v="enterprise software|web development"/>
    <x v="10"/>
    <x v="1"/>
    <n v="1"/>
    <m/>
    <s v="2012-01-01"/>
    <s v="2015-05-06"/>
    <s v="2015-05-06"/>
    <m/>
    <s v="info@tryfoexnow.com"/>
    <s v="(013)733-639"/>
    <s v="https://www.crunchbase.com/organization/foex"/>
    <s v="https://www.twitter.com/foexplugins"/>
    <m/>
    <s v="2d7cb35b-aecb-50f2-b6f9-f5defc53f8b9"/>
  </r>
  <r>
    <x v="23841"/>
    <s v="grandroundtable.com"/>
    <s v="USA"/>
    <s v="PA"/>
    <s v="Philadelphia"/>
    <s v="Philadelphia"/>
    <x v="0"/>
    <s v="Help doctors solve difficult cases"/>
    <s v="health care|knowledge management"/>
    <x v="3"/>
    <x v="1"/>
    <n v="4"/>
    <n v="410000"/>
    <s v="2013-03-04"/>
    <s v="2013-04-04"/>
    <s v="2015-05-06"/>
    <m/>
    <s v="info@grandroundtable.com"/>
    <s v="720 663 7427"/>
    <s v="https://www.crunchbase.com/organization/grand-round-table"/>
    <s v="https://www.twitter.com/grandroundtable"/>
    <m/>
    <s v="6639528d-f6e7-0410-2245-b2675dcc8dbf"/>
  </r>
  <r>
    <x v="23842"/>
    <s v="heylets.com"/>
    <s v="USA"/>
    <s v="CA"/>
    <s v="SF Bay Area"/>
    <s v="San Francisco"/>
    <x v="0"/>
    <s v="Pinterest for experiences - the ultimate travel app"/>
    <s v="software"/>
    <x v="10"/>
    <x v="0"/>
    <n v="3"/>
    <n v="3235905"/>
    <s v="2011-01-01"/>
    <s v="2014-06-19"/>
    <s v="2015-05-06"/>
    <m/>
    <m/>
    <s v="'415-323-8720"/>
    <s v="https://www.crunchbase.com/organization/heylets"/>
    <s v="https://www.twitter.com/heyletsapp"/>
    <s v="http://www.facebook.com/heylets"/>
    <s v="50e1635d-e64a-9175-716b-207a47268226"/>
  </r>
  <r>
    <x v="23843"/>
    <s v="homewardhc.com"/>
    <s v="USA"/>
    <s v="OH"/>
    <s v="Toledo"/>
    <s v="Toledo"/>
    <x v="0"/>
    <s v="Homeward Healthcare provides healthcare systems better outcomes and lower costs through the analysis of patient psychosocial data."/>
    <s v="health care|information technology"/>
    <x v="66"/>
    <x v="1"/>
    <n v="2"/>
    <n v="1500000"/>
    <s v="2012-01-01"/>
    <s v="2013-01-01"/>
    <s v="2015-05-06"/>
    <m/>
    <s v="info@homewardhc.com"/>
    <s v="(800)419-5958"/>
    <s v="https://www.crunchbase.com/organization/homeward-health"/>
    <s v="https://www.twitter.com/homewardhealth"/>
    <s v="https://www.facebook.com/homeward-healthcare-643279459150094/timeline/"/>
    <s v="cd1c8a42-96f9-c49d-2674-e557f8bcc5de"/>
  </r>
  <r>
    <x v="23844"/>
    <s v="hydrogenics.com"/>
    <s v="CAN"/>
    <s v="ON"/>
    <s v="Toronto"/>
    <s v="Mississauga"/>
    <x v="1"/>
    <s v="Hydrogenics is a leader designing, manufacturing, building and installing industrial and commercial ."/>
    <s v="energy|manufacturing|renewable energy"/>
    <x v="885"/>
    <x v="7"/>
    <n v="1"/>
    <n v="7500000"/>
    <s v="1996-01-01"/>
    <s v="2015-05-06"/>
    <s v="2015-05-06"/>
    <m/>
    <m/>
    <n v="9053613626"/>
    <s v="https://www.crunchbase.com/organization/hydrogenics"/>
    <s v="https://www.twitter.com/hydrogenics"/>
    <m/>
    <s v="6075ec85-bdd9-0912-8a7c-96265f18b3d6"/>
  </r>
  <r>
    <x v="23845"/>
    <s v="incrediblue.com"/>
    <s v="GBR"/>
    <m/>
    <s v="London"/>
    <s v="London"/>
    <x v="0"/>
    <s v="incrediblue is an award-winning marketplace for boat rentals,helping travelers plan the perfect boating experience without worry or hassle."/>
    <s v="curated web|internet|travel"/>
    <x v="0"/>
    <x v="0"/>
    <n v="3"/>
    <n v="2610000"/>
    <s v="2012-03-01"/>
    <s v="2013-02-27"/>
    <s v="2015-05-06"/>
    <m/>
    <s v="info@incrediblue.com"/>
    <m/>
    <s v="https://www.crunchbase.com/organization/incrediblue"/>
    <s v="https://www.twitter.com/incrediblue"/>
    <s v="http://www.facebook.com/incrediblue"/>
    <s v="c906ebb8-2fc4-c298-4db1-51378a3d00db"/>
  </r>
  <r>
    <x v="23846"/>
    <s v="jetbay.com"/>
    <s v="USA"/>
    <s v="CA"/>
    <s v="SF Bay Area"/>
    <s v="Mountain View"/>
    <x v="0"/>
    <s v="Jetbay is a company that provides an online platform for foreign travelers to research and book their trips to China."/>
    <s v="e-commerce|marketplace|travel"/>
    <x v="138"/>
    <x v="0"/>
    <n v="3"/>
    <n v="1700000"/>
    <s v="2014-01-01"/>
    <s v="2014-01-01"/>
    <s v="2015-05-06"/>
    <m/>
    <s v="customerservice@jetbay.com"/>
    <s v="'+1 (888) 816-6588"/>
    <s v="https://www.crunchbase.com/organization/jetbay"/>
    <s v="https://www.twitter.com/jetbaydotcom"/>
    <s v="http://www.facebook.com/jetbay"/>
    <s v="77860cd7-912e-7ae9-4cf3-7ffe0cd602cc"/>
  </r>
  <r>
    <x v="23847"/>
    <s v="kinskii.com"/>
    <s v="USA"/>
    <s v="TX"/>
    <s v="Dallas"/>
    <s v="Dallas"/>
    <x v="0"/>
    <s v="Kinskii is a communication platform that merges video chat and gaming to ensure maximum engagement with the little ones in your life."/>
    <s v="mobile|video chat"/>
    <x v="374"/>
    <x v="1"/>
    <n v="1"/>
    <n v="50000"/>
    <s v="2014-11-01"/>
    <s v="2015-05-06"/>
    <s v="2015-05-06"/>
    <m/>
    <s v="jim@kinskii.com"/>
    <s v="(972) 215-6559"/>
    <s v="https://www.crunchbase.com/organization/kinskii"/>
    <s v="https://www.twitter.com/kinskiisnap"/>
    <s v="https://www.facebook.com/kinskii"/>
    <s v="0b193aa1-21bf-7f93-b31b-0a46ca4ffb37"/>
  </r>
  <r>
    <x v="23848"/>
    <s v="getkisi.com"/>
    <s v="USA"/>
    <s v="NY"/>
    <s v="New York City"/>
    <s v="Brooklyn"/>
    <x v="0"/>
    <s v="Kisi is the world's simplest smartphone access technology."/>
    <s v="cloud computing|internet of things|mobile|real estate|saas|security|smart building"/>
    <x v="4362"/>
    <x v="2"/>
    <n v="1"/>
    <n v="1500000"/>
    <s v="2014-01-01"/>
    <s v="2015-05-06"/>
    <s v="2015-05-06"/>
    <m/>
    <m/>
    <m/>
    <s v="https://www.crunchbase.com/organization/kisi"/>
    <s v="https://www.twitter.com/kisi"/>
    <s v="http://www.facebook.com/kisi.inc"/>
    <s v="906ca5cb-da99-033a-c04e-9253f940963c"/>
  </r>
  <r>
    <x v="23849"/>
    <s v="kymab.com"/>
    <s v="GBR"/>
    <m/>
    <s v="London"/>
    <s v="Cambridge"/>
    <x v="0"/>
    <s v="Kymab is engaged in the discovery and development of human monoclonal antibody therapeutics."/>
    <s v="biotechnology|medical device|therapeutics"/>
    <x v="44"/>
    <x v="6"/>
    <n v="3"/>
    <n v="120400000"/>
    <s v="2009-01-01"/>
    <s v="2010-07-12"/>
    <s v="2015-05-06"/>
    <m/>
    <s v="andrew.sandham@kymab.com"/>
    <s v="44 1223 833301"/>
    <s v="https://www.crunchbase.com/organization/kymab"/>
    <s v="https://www.twitter.com/kymabltd"/>
    <m/>
    <s v="49d7e498-080c-05d0-24cc-1e3e18b06915"/>
  </r>
  <r>
    <x v="23850"/>
    <s v="lickyogurt.com"/>
    <s v="GBR"/>
    <m/>
    <s v="London"/>
    <s v="Brighton"/>
    <x v="0"/>
    <s v="Lick makes frozen yogurt, put out music and tie dye t-shirts."/>
    <s v="food processing"/>
    <x v="7"/>
    <x v="1"/>
    <n v="1"/>
    <n v="444391.60131545702"/>
    <s v="2008-01-01"/>
    <s v="2015-05-06"/>
    <s v="2015-05-06"/>
    <m/>
    <s v="info@lickyogurt.com"/>
    <s v="'+44 1273 677343"/>
    <s v="https://www.crunchbase.com/organization/lick-2"/>
    <s v="https://www.twitter.com/lickyogurt"/>
    <s v="https://www.facebook.com/lickyogurt?_rdr=p"/>
    <s v="d8827924-aa79-c90e-7fa8-0356054cfc93"/>
  </r>
  <r>
    <x v="23851"/>
    <s v="jmi-llc.com"/>
    <s v="USA"/>
    <s v="LA"/>
    <s v="LA - Other"/>
    <s v="Pineville"/>
    <x v="0"/>
    <s v="With the national percentage of renewable energy mandates being imposed across the country, Louisiana falls well short of the minimum."/>
    <s v="cleantech|solar"/>
    <x v="165"/>
    <x v="0"/>
    <n v="1"/>
    <n v="200000"/>
    <s v="2015-02-09"/>
    <s v="2015-05-06"/>
    <s v="2015-05-06"/>
    <m/>
    <m/>
    <m/>
    <s v="https://www.crunchbase.com/organization/louisiana-solar-energy-farm"/>
    <m/>
    <m/>
    <s v="86bc39ce-a2a4-09ef-9d13-2cac948eeb50"/>
  </r>
  <r>
    <x v="23852"/>
    <s v="microf.com"/>
    <s v="USA"/>
    <s v="GA"/>
    <s v="Albany, Georgia"/>
    <s v="Albany"/>
    <x v="0"/>
    <s v="Microf’s first-to-market RTO product provides unmatched flexibility to consumers"/>
    <s v="consumer|financial services|payments"/>
    <x v="197"/>
    <x v="3"/>
    <n v="2"/>
    <n v="12300000"/>
    <s v="2010-01-01"/>
    <s v="2014-01-01"/>
    <s v="2015-05-06"/>
    <m/>
    <s v="info@microf.com"/>
    <s v="(855) 642-7631"/>
    <s v="https://www.crunchbase.com/organization/microf"/>
    <s v="https://www.twitter.com/microffinancial"/>
    <s v="https://www.facebook.com/microffinancial"/>
    <s v="e441fa62-a15a-34af-eda0-e7dcf43ff47d"/>
  </r>
  <r>
    <x v="23853"/>
    <s v="mmlafleur.com"/>
    <s v="USA"/>
    <s v="NY"/>
    <s v="New York City"/>
    <s v="New York"/>
    <x v="0"/>
    <s v="Live with purpose. Dress with ease."/>
    <s v="fashion"/>
    <x v="350"/>
    <x v="0"/>
    <n v="2"/>
    <m/>
    <s v="2013-01-01"/>
    <s v="2014-06-19"/>
    <s v="2015-05-06"/>
    <m/>
    <s v="bonjour@mmlafleur.com"/>
    <m/>
    <s v="https://www.crunchbase.com/organization/m-m-lafleur"/>
    <s v="https://www.twitter.com/mmlafleur"/>
    <s v="http://www.facebook.com/mmlafleurnyc"/>
    <s v="6e3008f7-c6b3-9b81-9b45-cedcd13f8c4b"/>
  </r>
  <r>
    <x v="23854"/>
    <s v="moblabs.com"/>
    <s v="USA"/>
    <s v="CA"/>
    <s v="Los Angeles"/>
    <s v="Venice"/>
    <x v="0"/>
    <s v="MobLabs builds mobile apps that people love."/>
    <s v="apps|developer tools|internet|mobile|mobile devices"/>
    <x v="3702"/>
    <x v="0"/>
    <n v="2"/>
    <n v="1572469"/>
    <s v="2014-01-01"/>
    <s v="2015-01-01"/>
    <s v="2015-05-06"/>
    <m/>
    <s v="info@moblabs.com"/>
    <m/>
    <s v="https://www.crunchbase.com/organization/moblabs"/>
    <s v="https://www.twitter.com/wearemoblabs"/>
    <s v="http://www.facebook.com/moblabs"/>
    <s v="8834d7f1-eb8c-a9bf-d43f-b7abc79ff648"/>
  </r>
  <r>
    <x v="23855"/>
    <s v="mycodevgroup.com"/>
    <s v="CAN"/>
    <s v="NB"/>
    <s v="Fredericton"/>
    <s v="Fredericton"/>
    <x v="0"/>
    <s v="Mycodev Group is a young biotech company."/>
    <s v="biotechnology"/>
    <x v="36"/>
    <x v="1"/>
    <n v="1"/>
    <n v="500000"/>
    <s v="2013-01-01"/>
    <s v="2015-05-06"/>
    <s v="2015-05-06"/>
    <m/>
    <s v="Info@MycodevGroup.com"/>
    <n v="115064766977"/>
    <s v="https://www.crunchbase.com/organization/mycodev-group"/>
    <s v="https://www.twitter.com/mycodevgroup"/>
    <m/>
    <s v="a2670cdf-73e5-a10b-9318-2782dd8dcb14"/>
  </r>
  <r>
    <x v="23856"/>
    <s v="nodal.net"/>
    <m/>
    <m/>
    <m/>
    <m/>
    <x v="2"/>
    <s v="We offer home networks the latest and greatest network security solution available."/>
    <s v="internet|network security|security"/>
    <x v="33"/>
    <x v="1"/>
    <n v="1"/>
    <n v="100000"/>
    <s v="2014-09-04"/>
    <s v="2015-05-06"/>
    <s v="2015-05-06"/>
    <m/>
    <m/>
    <m/>
    <s v="https://www.crunchbase.com/organization/nodal-industries"/>
    <m/>
    <m/>
    <s v="d06e4b90-8d64-1abf-f0a4-0f54cfcb038a"/>
  </r>
  <r>
    <x v="23857"/>
    <s v="omnixasia.com"/>
    <s v="MYS"/>
    <m/>
    <s v="Kuala Lumpur"/>
    <s v="Petaling Jaya"/>
    <x v="0"/>
    <s v="Omnix (M) Sdn BHD was established on 3rd Octo. 2011 to provide infrastructure solutions to licensed wireless operators throughout Malaysia."/>
    <s v="communications infrastructure|wireless"/>
    <x v="259"/>
    <x v="2"/>
    <n v="1"/>
    <n v="5000000"/>
    <s v="2011-10-03"/>
    <s v="2015-05-06"/>
    <s v="2015-05-06"/>
    <m/>
    <s v="info@omnixasia.com"/>
    <s v="'+6 03 5637 9517"/>
    <s v="https://www.crunchbase.com/organization/omnix-m-sdn-bhd"/>
    <m/>
    <m/>
    <s v="8aea914f-a4bc-9345-07eb-d70e5c9059e8"/>
  </r>
  <r>
    <x v="23858"/>
    <s v="optofluidicscorp.com"/>
    <s v="USA"/>
    <s v="PA"/>
    <s v="Philadelphia"/>
    <s v="Philadelphia"/>
    <x v="0"/>
    <s v="Optofluidics, Inc. is a venture backed life-sciences company that is developing microfluidic and biophotonic nanomanipulation technologies"/>
    <s v="biotechnology|health diagnostics|nanotechnology"/>
    <x v="44"/>
    <x v="0"/>
    <n v="3"/>
    <n v="875000"/>
    <s v="2011-01-01"/>
    <s v="2012-05-01"/>
    <s v="2015-05-06"/>
    <m/>
    <s v="info@opfluid.com"/>
    <n v="2152535823"/>
    <s v="https://www.crunchbase.com/organization/optofluidics"/>
    <m/>
    <m/>
    <s v="8f428d22-8612-8fad-ad78-4b9d983623e9"/>
  </r>
  <r>
    <x v="23859"/>
    <s v="patronusmedical.com"/>
    <s v="USA"/>
    <s v="VA"/>
    <s v="Washington, D.C."/>
    <s v="Vienna"/>
    <x v="0"/>
    <s v="Personalized concierge based Private Health Management services facilitated via state of the art telemedicine and telehealth technology"/>
    <s v="medical"/>
    <x v="3"/>
    <x v="0"/>
    <n v="1"/>
    <n v="1000000"/>
    <s v="2014-01-01"/>
    <s v="2015-05-06"/>
    <s v="2015-05-06"/>
    <m/>
    <s v="info@patronusmedical.com"/>
    <s v="(866) 450-1918"/>
    <s v="https://www.crunchbase.com/organization/patronus-medical"/>
    <s v="https://www.twitter.com/medicalpatronus"/>
    <s v="https://www.facebook.com/patronusgroup"/>
    <s v="2d2bd100-df9f-a16f-92eb-763caf1a9791"/>
  </r>
  <r>
    <x v="23860"/>
    <s v="pecalabs.com"/>
    <s v="USA"/>
    <s v="PA"/>
    <s v="Pittsburgh"/>
    <s v="Pittsburgh"/>
    <x v="0"/>
    <s v="PECA Labs is dedicated to bringing better medical devices to orphan populations, with initial focus on the pediatric cardiovascular system."/>
    <s v="product design"/>
    <x v="350"/>
    <x v="1"/>
    <n v="2"/>
    <n v="1293671"/>
    <s v="2011-01-01"/>
    <s v="2013-06-26"/>
    <s v="2015-05-06"/>
    <m/>
    <s v="peca@PECALabs.com"/>
    <s v="(412) 589-9847"/>
    <s v="https://www.crunchbase.com/organization/peca-labs"/>
    <m/>
    <s v="https://www.facebook.com/pecalabs"/>
    <s v="3ddad9a7-08d1-b487-dd26-c0e78a1a652a"/>
  </r>
  <r>
    <x v="23861"/>
    <s v="pnainnovations.com"/>
    <s v="USA"/>
    <s v="PA"/>
    <s v="Pittsburgh"/>
    <s v="Pittsburgh"/>
    <x v="0"/>
    <s v="PNA Innovations, Inc., is a biotechnology company based in Pittsburgh, Pennsylvania."/>
    <s v="biotechnology"/>
    <x v="36"/>
    <x v="1"/>
    <n v="1"/>
    <n v="1200000"/>
    <s v="2011-01-01"/>
    <s v="2015-05-06"/>
    <s v="2015-05-06"/>
    <m/>
    <s v="info@pnainnovations.com"/>
    <s v="(412) 348-0669"/>
    <s v="https://www.crunchbase.com/organization/pna-innovations"/>
    <s v="https://www.twitter.com/gammapna"/>
    <s v="https://www.facebook.com/pna-innovations-249527815236696/"/>
    <s v="c5cd003a-6e00-8ef9-b6f0-e86b1b71d159"/>
  </r>
  <r>
    <x v="23862"/>
    <s v="getpi.co"/>
    <s v="USA"/>
    <s v="CA"/>
    <s v="SF Bay Area"/>
    <s v="San Francisco"/>
    <x v="0"/>
    <s v="Pythagoras is a pizza service that enables customers to select a pizza type, set their location, and place orders via the mobile app."/>
    <m/>
    <x v="5"/>
    <x v="1"/>
    <n v="1"/>
    <m/>
    <s v="2014-09-19"/>
    <s v="2015-05-06"/>
    <s v="2015-05-06"/>
    <m/>
    <s v="jessica@getpi.co"/>
    <m/>
    <s v="https://www.crunchbase.com/organization/pi"/>
    <s v="https://www.twitter.com/getpipizza"/>
    <s v="https://www.facebook.com/getpisf"/>
    <s v="09b85764-9821-5b89-c2e4-9d00dc1604d2"/>
  </r>
  <r>
    <x v="23863"/>
    <s v="quanticoenergy.com"/>
    <s v="USA"/>
    <s v="TX"/>
    <s v="Houston"/>
    <s v="Houston"/>
    <x v="0"/>
    <s v="Quantico Energy Solutions is a data analytics company based in Houston, Texas."/>
    <m/>
    <x v="5"/>
    <x v="1"/>
    <n v="1"/>
    <m/>
    <s v="2012-01-01"/>
    <s v="2015-05-06"/>
    <s v="2015-05-06"/>
    <m/>
    <s v="info@quanticoenergy.com"/>
    <s v="1(713) 234-0105"/>
    <s v="https://www.crunchbase.com/organization/quantico-energy-solutions"/>
    <m/>
    <m/>
    <s v="9bfbdb29-1e87-2540-83ea-6d329c727ebc"/>
  </r>
  <r>
    <x v="23864"/>
    <s v="reachlocal.com"/>
    <s v="USA"/>
    <s v="CA"/>
    <s v="Los Angeles"/>
    <s v="Woodland Hills"/>
    <x v="2"/>
    <s v="ReachLocal provides online marketing solutions for small and medium-sized enterprises."/>
    <s v="advertising|marketing|seo|small and medium businesses|social media"/>
    <x v="711"/>
    <x v="4"/>
    <n v="8"/>
    <n v="127335670"/>
    <s v="2004-01-01"/>
    <s v="2004-03-01"/>
    <s v="2015-05-06"/>
    <m/>
    <s v="info@reachlocal.com"/>
    <s v="(888) 644-1321"/>
    <s v="https://www.crunchbase.com/organization/reachlocal"/>
    <s v="https://www.twitter.com/reachlocal"/>
    <s v="http://www.facebook.com/reachlocal"/>
    <s v="2b8bde44-62f9-d833-cf15-40b7360e9440"/>
  </r>
  <r>
    <x v="23865"/>
    <s v="sensition.com"/>
    <s v="EST"/>
    <m/>
    <m/>
    <m/>
    <x v="0"/>
    <s v="Sensition is building a focus assist device that captures depth of scene in real time and uses this information to keep picture in focus."/>
    <s v="digital entertainment|film|software"/>
    <x v="171"/>
    <x v="2"/>
    <n v="1"/>
    <n v="7856.8702718477098"/>
    <m/>
    <s v="2015-05-06"/>
    <s v="2015-05-06"/>
    <m/>
    <m/>
    <m/>
    <s v="https://www.crunchbase.com/organization/sensition"/>
    <m/>
    <m/>
    <s v="8201ee67-d9da-8926-6f42-c9dfef683d1a"/>
  </r>
  <r>
    <x v="23866"/>
    <s v="silverbacklearning.com"/>
    <s v="USA"/>
    <s v="ID"/>
    <s v="Boise"/>
    <s v="Boise"/>
    <x v="0"/>
    <s v="Silverback Learning Solutions offers services for educators to speed up achievements in students."/>
    <s v="education"/>
    <x v="38"/>
    <x v="0"/>
    <n v="4"/>
    <n v="7835858"/>
    <s v="2010-01-01"/>
    <s v="2012-01-10"/>
    <s v="2015-05-06"/>
    <m/>
    <s v="info@silverbacklearning.com"/>
    <s v="(208) 258-2580"/>
    <s v="https://www.crunchbase.com/organization/silverback-learning-solutions"/>
    <s v="https://www.twitter.com/silverbackls"/>
    <s v="http://www.facebook.com/silverbacklearning"/>
    <s v="29623b90-cb1b-523f-8e90-6f1beee5dc1b"/>
  </r>
  <r>
    <x v="23867"/>
    <s v="springboardafterschool.com"/>
    <s v="USA"/>
    <s v="MA"/>
    <s v="Boston"/>
    <s v="Lexington"/>
    <x v="0"/>
    <s v="Springboard is providing high quality, well rounded and engaging extended-day programming that supports the academic - social development."/>
    <s v="education"/>
    <x v="38"/>
    <x v="1"/>
    <n v="1"/>
    <m/>
    <s v="2007-01-01"/>
    <s v="2015-05-06"/>
    <s v="2015-05-06"/>
    <m/>
    <s v="support@springboardschool.com"/>
    <s v="(800) 341-3177"/>
    <s v="https://www.crunchbase.com/organization/springboard-after-school"/>
    <m/>
    <m/>
    <s v="71bd40d5-ac01-8700-ae4e-518183f24872"/>
  </r>
  <r>
    <x v="23868"/>
    <s v="thecriticalpress.com"/>
    <s v="USA"/>
    <s v="PA"/>
    <s v="PA - Other"/>
    <s v="Dresher"/>
    <x v="0"/>
    <s v="The Critical Press is a publisher of books on film and culture. Their primary focus is on short and medium-length books."/>
    <s v="news|publishing"/>
    <x v="233"/>
    <x v="1"/>
    <n v="1"/>
    <m/>
    <s v="2014-01-28"/>
    <s v="2015-05-06"/>
    <s v="2015-05-06"/>
    <m/>
    <s v="info@thecriticalpress.com"/>
    <s v="'+1 (267) 603-1354"/>
    <s v="https://www.crunchbase.com/organization/the-critical-press"/>
    <s v="https://www.twitter.com/@criticalpress"/>
    <s v="https://www.facebook.com/thecriticalpress"/>
    <s v="dd16b3f8-4bc4-917a-e379-a80b3397dca0"/>
  </r>
  <r>
    <x v="23869"/>
    <s v="themisbio.com"/>
    <s v="PHL"/>
    <m/>
    <s v="PHL - Other"/>
    <s v="Austria"/>
    <x v="0"/>
    <s v="Themis Bioscience is a start-up biotechnology company ."/>
    <s v="biotechnology|clinical trials|health care"/>
    <x v="44"/>
    <x v="0"/>
    <n v="1"/>
    <n v="7800000"/>
    <s v="2009-09-01"/>
    <s v="2015-05-06"/>
    <s v="2015-05-06"/>
    <m/>
    <s v="office@themisbio.com"/>
    <s v="(431) 236-7151"/>
    <s v="https://www.crunchbase.com/organization/themis-bioscience"/>
    <m/>
    <m/>
    <s v="bec6b20a-015c-d7a2-9119-7e6ad78bc757"/>
  </r>
  <r>
    <x v="23870"/>
    <s v="thisworks.com"/>
    <s v="GBR"/>
    <m/>
    <s v="Wimbledon"/>
    <s v="Wimbledon"/>
    <x v="0"/>
    <s v="The brand was founded by International Journalist and Beauty Expert Kathy Phillips in 2003."/>
    <m/>
    <x v="5"/>
    <x v="0"/>
    <n v="1"/>
    <m/>
    <s v="2003-01-01"/>
    <s v="2015-05-06"/>
    <s v="2015-05-06"/>
    <m/>
    <s v="info@thisworks.com"/>
    <s v="'+44 20 8543 3544"/>
    <s v="https://www.crunchbase.com/organization/this-works"/>
    <s v="https://www.twitter.com/thisworks"/>
    <s v="https://www.facebook.com/53281688329"/>
    <s v="a81128fc-0099-0879-6cea-3de72468be71"/>
  </r>
  <r>
    <x v="23871"/>
    <s v="topiatechnology.com"/>
    <s v="USA"/>
    <s v="WA"/>
    <s v="Seattle"/>
    <s v="Tacoma"/>
    <x v="0"/>
    <s v="Founded in 1999, Topia Technology's products, services, and solutions help overcome the challenges inherent to complex distributed systems."/>
    <s v="mobile|software"/>
    <x v="245"/>
    <x v="3"/>
    <n v="1"/>
    <n v="1053098"/>
    <s v="1999-01-01"/>
    <s v="2015-05-06"/>
    <s v="2015-05-06"/>
    <m/>
    <s v="info@secrata.com"/>
    <s v="(253) 572-9712"/>
    <s v="https://www.crunchbase.com/organization/topia-technology"/>
    <s v="https://www.twitter.com/topiatechnology"/>
    <s v="https://www.facebook.com/secrata?_rdr"/>
    <s v="8f752474-b8aa-0f57-1473-d3516f8fcd33"/>
  </r>
  <r>
    <x v="23872"/>
    <s v="mobicontext.com"/>
    <s v="USA"/>
    <s v="CA"/>
    <s v="Los Angeles"/>
    <s v="Los Angeles"/>
    <x v="0"/>
    <s v="Total Communicator Solutions' Mobile Marketing Communication Platform enables marketers to send targeted offers and messages to customers."/>
    <s v="mobile"/>
    <x v="15"/>
    <x v="1"/>
    <n v="2"/>
    <n v="643000"/>
    <s v="2012-01-01"/>
    <s v="2012-09-28"/>
    <s v="2015-05-06"/>
    <m/>
    <m/>
    <s v="'619-277-1488"/>
    <s v="https://www.crunchbase.com/organization/total-communicator-solutions"/>
    <s v="https://www.twitter.com/tcsmobile"/>
    <m/>
    <s v="d779ed9c-47f4-5ed8-e8a2-028144f79a4c"/>
  </r>
  <r>
    <x v="23873"/>
    <s v="visustech.com"/>
    <s v="USA"/>
    <s v="NV"/>
    <s v="Las Vegas"/>
    <s v="Las Vegas"/>
    <x v="0"/>
    <s v="VISUS is a supplier of comprehensive image management solutions for hospitals and related practices."/>
    <s v="biotechnology"/>
    <x v="36"/>
    <x v="1"/>
    <n v="2"/>
    <n v="2719159"/>
    <s v="2012-01-01"/>
    <s v="2013-03-29"/>
    <s v="2015-05-06"/>
    <m/>
    <s v="info@visustech.com"/>
    <s v="(781) 313-3424"/>
    <s v="https://www.crunchbase.com/organization/visus-technology"/>
    <s v="https://www.twitter.com/visustech"/>
    <s v="https://www.facebook.com/visustech"/>
    <s v="6af721b6-c5e3-2e78-d226-d30f0978340f"/>
  </r>
  <r>
    <x v="23874"/>
    <s v="way2pay.ie"/>
    <s v="IRL"/>
    <m/>
    <s v="Dublin"/>
    <s v="Dublin"/>
    <x v="0"/>
    <s v="Way2pay and Schoolspace are delighted to have partnered with a portfolio of clients in Ireland and UK."/>
    <s v="education|language learning"/>
    <x v="38"/>
    <x v="2"/>
    <n v="3"/>
    <n v="602103"/>
    <m/>
    <s v="2013-02-01"/>
    <s v="2015-05-06"/>
    <m/>
    <s v="info@schoolspace.ie"/>
    <s v="'+353 1 542 4167"/>
    <s v="https://www.crunchbase.com/organization/way2pay"/>
    <s v="https://www.twitter.com/schoolspaceie"/>
    <s v="http://www.facebook.com/schoolspace.ie"/>
    <s v="2c212001-1f84-bb9c-47f0-b57b8badb9f5"/>
  </r>
  <r>
    <x v="23875"/>
    <s v="wrike.com"/>
    <s v="USA"/>
    <s v="CA"/>
    <s v="SF Bay Area"/>
    <s v="Mountain View"/>
    <x v="0"/>
    <s v="Wrike provides social project management and collaboration software."/>
    <s v="collaboration|enterprise software|project management"/>
    <x v="10"/>
    <x v="5"/>
    <n v="3"/>
    <n v="26000000"/>
    <s v="2006-01-01"/>
    <s v="2012-06-13"/>
    <s v="2015-05-06"/>
    <m/>
    <m/>
    <s v="(650)318-3551"/>
    <s v="https://www.crunchbase.com/organization/wrike"/>
    <s v="https://www.twitter.com/wrike"/>
    <s v="http://www.facebook.com/wrike"/>
    <s v="7985418e-9830-268b-ee89-492c330d2477"/>
  </r>
  <r>
    <x v="23876"/>
    <s v="yorn.com"/>
    <s v="USA"/>
    <s v="PA"/>
    <s v="Philadelphia"/>
    <s v="Philadelphia"/>
    <x v="0"/>
    <s v="Yorn is a realtime data and analytics platform which helps organizations to understand and improve the customer/patient support."/>
    <s v="business intelligence|health care|mobile"/>
    <x v="3115"/>
    <x v="0"/>
    <n v="2"/>
    <n v="300000"/>
    <s v="2009-01-01"/>
    <s v="2014-09-01"/>
    <s v="2015-05-06"/>
    <m/>
    <s v="info@yorn.com"/>
    <s v="'408-905-9676"/>
    <s v="https://www.crunchbase.com/organization/yorn"/>
    <m/>
    <m/>
    <s v="86c27682-8cf1-c470-857f-b47e59d6712a"/>
  </r>
  <r>
    <x v="23877"/>
    <s v="zenefits.com"/>
    <s v="USA"/>
    <s v="CA"/>
    <s v="SF Bay Area"/>
    <s v="San Francisco"/>
    <x v="0"/>
    <s v="Zenefits helps you manage and automate all your HR—from payroll to benefits—in one beautiful online dashboard."/>
    <s v="health insurance|human resources|saas|software"/>
    <x v="307"/>
    <x v="8"/>
    <n v="4"/>
    <n v="583600000"/>
    <s v="2013-06-17"/>
    <s v="2013-07-26"/>
    <s v="2015-05-06"/>
    <m/>
    <s v="support@zenefits.com"/>
    <m/>
    <s v="https://www.crunchbase.com/organization/zenefits"/>
    <s v="https://www.twitter.com/zenefits"/>
    <s v="http://www.facebook.com/zenefits"/>
    <s v="de39d9a1-0ff9-ea50-3961-5cae0a86d49d"/>
  </r>
  <r>
    <x v="23878"/>
    <s v="zsgenetics.com"/>
    <s v="USA"/>
    <s v="MA"/>
    <s v="Boston"/>
    <s v="Wakefield"/>
    <x v="0"/>
    <s v="ZS Genetics creates images of individual DNA and RNA molecules by using modified transmission electron microscopes and atomic labeling."/>
    <s v="biotechnology"/>
    <x v="36"/>
    <x v="0"/>
    <n v="4"/>
    <n v="2614963"/>
    <s v="2005-01-01"/>
    <s v="2012-01-06"/>
    <s v="2015-05-06"/>
    <m/>
    <s v="info@zsgenetics.com"/>
    <s v="978 276 5661"/>
    <s v="https://www.crunchbase.com/organization/zs-genetics"/>
    <s v="https://www.twitter.com/zsgenetics"/>
    <s v="http://www.facebook.com/pages/zs-genetics/358576647594650"/>
    <s v="fdcd015b-75e8-4c0c-1228-f560e268fea0"/>
  </r>
  <r>
    <x v="23879"/>
    <s v="8wood.id"/>
    <s v="IDN"/>
    <m/>
    <m/>
    <m/>
    <x v="0"/>
    <s v="8WOOD is a fashion online shop that focuses on fulfilling fashion and beauty ."/>
    <s v="fashion"/>
    <x v="350"/>
    <x v="0"/>
    <n v="1"/>
    <m/>
    <s v="2013-02-13"/>
    <s v="2015-05-05"/>
    <s v="2015-05-05"/>
    <m/>
    <s v="business@8wood.id"/>
    <m/>
    <s v="https://www.crunchbase.com/organization/8wood"/>
    <s v="https://www.twitter.com/buy8wood"/>
    <s v="https://www.facebook.com/buy8wood"/>
    <s v="55103d45-69dc-55e4-043b-3e41394e8a8d"/>
  </r>
  <r>
    <x v="23880"/>
    <s v="adaptivem.com"/>
    <s v="USA"/>
    <s v="CA"/>
    <s v="Anaheim"/>
    <s v="Irvine"/>
    <x v="2"/>
    <s v="Adaptive Media is the first company to connect website publishers, video content creators and advertisers in a single platform."/>
    <s v="advertising|mobile|video"/>
    <x v="4363"/>
    <x v="6"/>
    <n v="2"/>
    <n v="7200000"/>
    <s v="2012-01-01"/>
    <s v="2014-09-15"/>
    <s v="2015-05-05"/>
    <m/>
    <s v="marketing@adaptivem.com"/>
    <s v="(949) 525-4634"/>
    <s v="https://www.crunchbase.com/organization/adaptive-media"/>
    <s v="https://www.twitter.com/adaptive_m"/>
    <s v="http://www.facebook.com/adaptivem"/>
    <s v="544b5089-5fbb-13dd-0006-00be505e3a7e"/>
  </r>
  <r>
    <x v="23881"/>
    <s v="africaoilcorp.com"/>
    <s v="CAN"/>
    <s v="BC"/>
    <s v="Vancouver"/>
    <s v="Vancouver"/>
    <x v="1"/>
    <s v="A Canadian oil and gas company with assets in Kenya, Ethiopia and Somalia"/>
    <s v="energy|natural resources|oil and gas"/>
    <x v="165"/>
    <x v="0"/>
    <n v="1"/>
    <n v="100000000"/>
    <m/>
    <s v="2015-05-05"/>
    <s v="2015-05-05"/>
    <m/>
    <s v="africaoilcorp@namdo.com"/>
    <n v="16046894250"/>
    <s v="https://www.crunchbase.com/organization/africa-oil-corp"/>
    <m/>
    <m/>
    <s v="9ad906bf-3d00-9cc2-366d-ee0172e16313"/>
  </r>
  <r>
    <x v="23882"/>
    <s v="balance-therapeutics.com"/>
    <s v="USA"/>
    <s v="CA"/>
    <s v="SF Bay Area"/>
    <s v="San Bruno"/>
    <x v="0"/>
    <s v="Balance Therapeutics is a R&amp;D company focused on developing therapeutics ."/>
    <s v="developer tools|pharmaceutical|therapeutics"/>
    <x v="247"/>
    <x v="0"/>
    <n v="2"/>
    <n v="21183000"/>
    <s v="2009-01-01"/>
    <s v="2015-03-19"/>
    <s v="2015-05-05"/>
    <m/>
    <s v="info@balance-therapeutics.com"/>
    <s v="(650) 741-9100"/>
    <s v="https://www.crunchbase.com/organization/balance-therapeutics"/>
    <m/>
    <m/>
    <s v="a7c9621b-2cc4-e4e7-cacd-57c1db44ee76"/>
  </r>
  <r>
    <x v="23883"/>
    <s v="biotheryx.com"/>
    <s v="USA"/>
    <s v="NY"/>
    <s v="NY - Other"/>
    <s v="Chappaqua"/>
    <x v="0"/>
    <s v="BioTheryX, Inc. focuses on the development of therapies for hematological malignancies."/>
    <s v="biotechnology|health care|medical|therapeutics"/>
    <x v="44"/>
    <x v="1"/>
    <n v="3"/>
    <n v="1650000"/>
    <s v="2007-01-01"/>
    <s v="2014-06-10"/>
    <s v="2015-05-05"/>
    <m/>
    <s v="info@biotheryx.com"/>
    <s v="(914) 490-5425"/>
    <s v="https://www.crunchbase.com/organization/biotheryx"/>
    <m/>
    <m/>
    <s v="e6e4a612-93c1-79ce-19a6-5dfa7a5f29ac"/>
  </r>
  <r>
    <x v="23884"/>
    <s v="bitfusion.io"/>
    <s v="USA"/>
    <s v="TX"/>
    <s v="Austin"/>
    <s v="Austin"/>
    <x v="0"/>
    <s v="Bifusion brings supercomputing performance to applications without source code changes."/>
    <s v="apps|cloud computing|fpga|saas"/>
    <x v="1225"/>
    <x v="0"/>
    <n v="1"/>
    <n v="1450000"/>
    <s v="2015-01-03"/>
    <s v="2015-05-05"/>
    <s v="2015-05-05"/>
    <m/>
    <m/>
    <m/>
    <s v="https://www.crunchbase.com/organization/bitfusion-io"/>
    <s v="https://www.twitter.com/bitfusionio"/>
    <s v="http://www.facebook.com/bitfusionio"/>
    <s v="37af402e-1097-01ce-e082-15ff8ad43049"/>
  </r>
  <r>
    <x v="23885"/>
    <s v="carhood.com.au"/>
    <s v="AUS"/>
    <m/>
    <s v="Melbourne"/>
    <s v="Melbourne"/>
    <x v="0"/>
    <s v="Carhood is like Airbnb for cars! Eligible car owners can list their car on Carhood and receive a range of benefits like free car detailing,"/>
    <s v="automotive|parking"/>
    <x v="114"/>
    <x v="1"/>
    <n v="2"/>
    <n v="585698"/>
    <s v="2014-04-01"/>
    <s v="2014-10-31"/>
    <s v="2015-05-05"/>
    <m/>
    <s v="support@carhood.com.au"/>
    <s v="'+61 1300 466 663"/>
    <s v="https://www.crunchbase.com/organization/carhood"/>
    <s v="https://www.twitter.com/carhood_"/>
    <s v="http://www.facebook.com/carhood.com.au"/>
    <s v="f5b69bd4-989f-0349-6e74-38fb89e2ff9a"/>
  </r>
  <r>
    <x v="23886"/>
    <s v="cbriteinc.com"/>
    <s v="USA"/>
    <s v="CA"/>
    <s v="Santa Barbara"/>
    <s v="Goleta"/>
    <x v="0"/>
    <s v="CBRITE develops a new transistor technology for driving high performance LCDs and AMOLED displays."/>
    <s v="enterprise software|hardware|manufacturing"/>
    <x v="422"/>
    <x v="0"/>
    <n v="6"/>
    <n v="26294276"/>
    <s v="2002-01-01"/>
    <s v="2008-02-25"/>
    <s v="2015-05-05"/>
    <m/>
    <s v="info@cbriteinc.com"/>
    <n v="8054560344"/>
    <s v="https://www.crunchbase.com/organization/cbrite"/>
    <m/>
    <m/>
    <s v="9c2f0c4e-9bfd-36e6-2cad-6b709c0b21da"/>
  </r>
  <r>
    <x v="23887"/>
    <s v="cloudgenix.com"/>
    <s v="USA"/>
    <s v="CA"/>
    <s v="SF Bay Area"/>
    <s v="Santa Clara"/>
    <x v="0"/>
    <s v="CloudGenix is the leader in software-defined wide area networks (SD-WANs)."/>
    <s v="computer|enterprise software|network hardware"/>
    <x v="148"/>
    <x v="0"/>
    <n v="2"/>
    <n v="34000000"/>
    <s v="2013-01-01"/>
    <s v="2014-04-30"/>
    <s v="2015-05-05"/>
    <m/>
    <s v="info@cloudgenix.com"/>
    <s v="'+1 (844) 800-2469"/>
    <s v="https://www.crunchbase.com/organization/cloudgenix"/>
    <s v="https://www.twitter.com/cloudgenix"/>
    <s v="http://www.facebook.com/cloudgenix"/>
    <s v="f32fa49e-0272-c552-4384-2f62c94ba1ba"/>
  </r>
  <r>
    <x v="23888"/>
    <s v="codersclan.com"/>
    <s v="USA"/>
    <s v="CA"/>
    <s v="SF Bay Area"/>
    <s v="Palo Alto"/>
    <x v="0"/>
    <s v="CodersClan is a community-driven marketplace for getting code tasks done. Getting code done has never been easier."/>
    <s v="open source|outsourcing|software"/>
    <x v="410"/>
    <x v="1"/>
    <n v="3"/>
    <n v="840000"/>
    <s v="2013-05-01"/>
    <s v="2013-09-10"/>
    <s v="2015-05-05"/>
    <m/>
    <s v="support@codersclan.net"/>
    <s v="(650)600-1473"/>
    <s v="https://www.crunchbase.com/organization/codersclan"/>
    <s v="https://www.twitter.com/codersclan"/>
    <s v="https://www.facebook.com/codersclan"/>
    <s v="412b26d5-5eb0-550d-dc04-d9e3fb9aa945"/>
  </r>
  <r>
    <x v="23889"/>
    <s v="cubictelecom.com"/>
    <s v="IRL"/>
    <m/>
    <s v="Dublin"/>
    <s v="Dublin"/>
    <x v="0"/>
    <s v="Prepaid call cards; SIP server allowing communication b/t IP addresses on mobiles"/>
    <s v="mobile|web development|wireless"/>
    <x v="1317"/>
    <x v="0"/>
    <n v="5"/>
    <n v="37125080"/>
    <s v="2005-03-01"/>
    <s v="2005-01-01"/>
    <s v="2015-05-05"/>
    <m/>
    <s v="info@cubictelecom.com"/>
    <s v="'+353 1 486 0600"/>
    <s v="https://www.crunchbase.com/organization/cubictelecom"/>
    <s v="https://www.twitter.com/cubictelecom"/>
    <s v="http://www.facebook.com/pages/cubic-telecom-the-smart-network/18"/>
    <s v="73f1c5ce-0df8-9f47-808f-d85d8c8a7514"/>
  </r>
  <r>
    <x v="23890"/>
    <s v="dasheroo.com"/>
    <s v="USA"/>
    <s v="CA"/>
    <s v="SF Bay Area"/>
    <s v="San Francisco"/>
    <x v="0"/>
    <s v="What we do? Give you awesome business dashboards. What we pin? Amazing data stuff."/>
    <s v="analytics|business intelligence|collaboration|software"/>
    <x v="123"/>
    <x v="0"/>
    <n v="1"/>
    <n v="3250000"/>
    <s v="2014-10-24"/>
    <s v="2015-05-05"/>
    <s v="2015-05-05"/>
    <m/>
    <s v="info@dasheroo.com"/>
    <m/>
    <s v="https://www.crunchbase.com/organization/dasheroo"/>
    <s v="https://www.twitter.com/getdasheroo"/>
    <s v="http://www.facebook.com/getdasheroo"/>
    <s v="d52117c1-dc69-79b0-ccd5-64b00520c946"/>
  </r>
  <r>
    <x v="23891"/>
    <s v="dcsplus.net"/>
    <s v="ROM"/>
    <m/>
    <s v="Bucharest"/>
    <s v="Bucharest"/>
    <x v="0"/>
    <s v="DCS Plus offers a range of complete end-to-end solutions for the travel industry."/>
    <s v="travel"/>
    <x v="22"/>
    <x v="6"/>
    <n v="1"/>
    <m/>
    <s v="2002-01-01"/>
    <s v="2015-05-05"/>
    <s v="2015-05-05"/>
    <m/>
    <s v="office@dcsplus.net"/>
    <n v="400213023132"/>
    <s v="https://www.crunchbase.com/organization/dcs-plus"/>
    <s v="https://www.twitter.com/_dcsplus_"/>
    <s v="https://www.facebook.com/dcs.plus"/>
    <s v="9bfc5590-7890-13bd-b286-38595fe3600e"/>
  </r>
  <r>
    <x v="23892"/>
    <s v="digitalbee.com"/>
    <s v="UKR"/>
    <m/>
    <s v="Kiev"/>
    <s v="Kyiv"/>
    <x v="0"/>
    <s v="Cross-Board Digital Agency that helps brands Market Worldwide."/>
    <s v="marketing"/>
    <x v="208"/>
    <x v="1"/>
    <n v="1"/>
    <m/>
    <s v="2015-01-01"/>
    <s v="2015-05-05"/>
    <s v="2015-05-05"/>
    <m/>
    <s v="coo@digitalbee.com"/>
    <s v="'+380 44 392 7201"/>
    <s v="https://www.crunchbase.com/organization/digital-bee"/>
    <m/>
    <s v="https://www.facebook.com/agencydigitalbee"/>
    <s v="658da809-72b0-1c55-f720-88054560a7b0"/>
  </r>
  <r>
    <x v="23893"/>
    <s v="dji.com"/>
    <s v="CHN"/>
    <m/>
    <s v="Shenzhen"/>
    <s v="Shenzhen"/>
    <x v="0"/>
    <s v="DJI Innovations is a Chinese company that produces commercial and recreational unmanned aerial systems."/>
    <s v="aerospace|consumer electronics|manufacturing|wireless"/>
    <x v="4364"/>
    <x v="2"/>
    <n v="3"/>
    <n v="105000000"/>
    <s v="2006-11-06"/>
    <s v="2013-06-01"/>
    <s v="2015-05-05"/>
    <m/>
    <s v="sales@dji.com"/>
    <s v="(818) 235-0789"/>
    <s v="https://www.crunchbase.com/organization/dji"/>
    <s v="https://www.twitter.com/djiglobal"/>
    <s v="http://www.facebook.com/djiglobal"/>
    <s v="43149a55-3eb5-b954-c600-f1f00a07070b"/>
  </r>
  <r>
    <x v="23894"/>
    <s v="filechat.com"/>
    <s v="USA"/>
    <s v="NY"/>
    <s v="New York City"/>
    <s v="New York"/>
    <x v="0"/>
    <s v="FileChat is a companion software to Dropbox and Google Drive that helps users communicate while collaborating."/>
    <s v="internet|messaging|software"/>
    <x v="453"/>
    <x v="0"/>
    <n v="1"/>
    <n v="3000000"/>
    <s v="2013-08-01"/>
    <s v="2015-05-05"/>
    <s v="2015-05-05"/>
    <m/>
    <m/>
    <m/>
    <s v="https://www.crunchbase.com/organization/filechat"/>
    <s v="https://www.twitter.com/filechat"/>
    <s v="https://www.facebook.com/filechat"/>
    <s v="0ecc8797-4832-f554-cdd1-3f687447959f"/>
  </r>
  <r>
    <x v="23895"/>
    <s v="geosteertech.com"/>
    <s v="RUS"/>
    <m/>
    <s v="St. Petersburg"/>
    <s v="Saint Petersburg"/>
    <x v="0"/>
    <s v="Advanced real-time geosteering for drilling horizontal wells"/>
    <s v="oil and gas"/>
    <x v="89"/>
    <x v="0"/>
    <n v="1"/>
    <n v="220000"/>
    <s v="2010-01-01"/>
    <s v="2015-05-05"/>
    <s v="2015-05-05"/>
    <m/>
    <s v="info@geosteertech.com"/>
    <n v="8004908992"/>
    <s v="https://www.crunchbase.com/organization/geosteering-technologies-inc"/>
    <m/>
    <s v="https://www.facebook.com/geosteertech"/>
    <s v="adfe74bd-a49e-3e76-f346-e03a8eb297b0"/>
  </r>
  <r>
    <x v="23896"/>
    <s v="gns3.com"/>
    <s v="USA"/>
    <s v="CA"/>
    <s v="SF Bay Area"/>
    <s v="Sunnyvale"/>
    <x v="2"/>
    <s v="The Multi-Vendor Virtual Environment for Network Design + Testing."/>
    <s v="cloud computing|network security|software"/>
    <x v="349"/>
    <x v="1"/>
    <n v="2"/>
    <n v="600000"/>
    <s v="2013-06-01"/>
    <s v="2014-08-27"/>
    <s v="2015-05-05"/>
    <m/>
    <s v="info@gns3.com"/>
    <n v="14038698361"/>
    <s v="https://www.crunchbase.com/organization/gns3"/>
    <s v="https://www.twitter.com/gns3"/>
    <s v="http://www.facebook.com/gns3official"/>
    <s v="a2d61ae9-83ed-10d7-83d4-835aea7d06dc"/>
  </r>
  <r>
    <x v="23897"/>
    <s v="gripeo.com"/>
    <s v="USA"/>
    <s v="NY"/>
    <s v="Buffalo"/>
    <s v="Buffalo"/>
    <x v="0"/>
    <s v="Submit your customer service issue with GripeO."/>
    <s v="advertising|curated web|customer service|lead generation|mobile|saas|social media marketing"/>
    <x v="3452"/>
    <x v="1"/>
    <n v="3"/>
    <n v="500000"/>
    <s v="2012-08-01"/>
    <s v="2013-12-01"/>
    <s v="2015-05-05"/>
    <m/>
    <s v="mike.klanac@gripeo.com"/>
    <s v="(716)562-6381"/>
    <s v="https://www.crunchbase.com/organization/gripeo"/>
    <s v="https://www.twitter.com/gripeo"/>
    <s v="http://www.facebook.com/pays.to.be.heard"/>
    <s v="a060c1ce-1e16-1be8-c0fb-b3eaa75e046e"/>
  </r>
  <r>
    <x v="23898"/>
    <s v="hairmod.co"/>
    <s v="TUR"/>
    <m/>
    <s v="Istanbul"/>
    <s v="Istanbul"/>
    <x v="0"/>
    <s v="With Hairmod app, you can easily explore, share and locate your hair and beauty styles."/>
    <s v="apps|beauty|lifestyle"/>
    <x v="4365"/>
    <x v="1"/>
    <n v="1"/>
    <n v="200000"/>
    <s v="2015-05-05"/>
    <s v="2015-05-05"/>
    <s v="2015-05-05"/>
    <m/>
    <m/>
    <m/>
    <s v="https://www.crunchbase.com/organization/hairmod-bilgi-teknolojileri"/>
    <s v="https://www.twitter.com/hairmod"/>
    <s v="https://www.facebook.com/hairmodapp"/>
    <s v="cb5197f2-164e-888a-2c47-d0b2c38df023"/>
  </r>
  <r>
    <x v="23899"/>
    <s v="incentive-inc.com"/>
    <s v="USA"/>
    <s v="CA"/>
    <s v="Los Angeles"/>
    <s v="Venice"/>
    <x v="0"/>
    <s v="Incentive is a leading provider of a complete, socially powered enterprise collaboration platform for mid-market organizations."/>
    <s v="collaboration|enterprise software|file sharing|messaging"/>
    <x v="453"/>
    <x v="0"/>
    <n v="3"/>
    <n v="4000000"/>
    <s v="2008-06-01"/>
    <s v="2012-10-01"/>
    <s v="2015-05-05"/>
    <m/>
    <s v="info@incentive-inc.com"/>
    <s v="46 40 19 10 30"/>
    <s v="https://www.crunchbase.com/organization/incentive"/>
    <s v="https://www.twitter.com/incentiveinc"/>
    <s v="http://www.facebook.com/incentiveinc"/>
    <s v="26f10887-d642-7e5a-931b-46322ea12462"/>
  </r>
  <r>
    <x v="23900"/>
    <s v="justfab.com"/>
    <s v="USA"/>
    <s v="CA"/>
    <s v="Los Angeles"/>
    <s v="El Segundo"/>
    <x v="0"/>
    <s v="JustFab is an online fashion retailer offering members a personalized shopping experience based on their fashion preferences."/>
    <s v="e-commerce|fashion|lifestyle|retail|shoes"/>
    <x v="1633"/>
    <x v="5"/>
    <n v="7"/>
    <n v="254000000"/>
    <s v="2010-02-01"/>
    <s v="2011-09-21"/>
    <s v="2015-05-05"/>
    <m/>
    <m/>
    <s v="'301-683-0938"/>
    <s v="https://www.crunchbase.com/organization/justfabulous"/>
    <s v="https://www.twitter.com/justfabonline"/>
    <s v="http://www.facebook.com/justfab"/>
    <s v="1e55390a-2a23-a4b7-1c45-db2d6be1cd46"/>
  </r>
  <r>
    <x v="23901"/>
    <s v="labcyte.com"/>
    <s v="USA"/>
    <s v="CA"/>
    <s v="SF Bay Area"/>
    <s v="Sunnyvale"/>
    <x v="0"/>
    <s v="Lab­cyte Inc. is a lab­o­ra­tory instru­men­ta­tion com­pany."/>
    <s v="biotechnology|health care|medical"/>
    <x v="44"/>
    <x v="6"/>
    <n v="5"/>
    <n v="43496000"/>
    <s v="2003-01-01"/>
    <s v="2005-01-01"/>
    <s v="2015-05-05"/>
    <m/>
    <s v="info-us@labcyte.com"/>
    <n v="114087472000"/>
    <s v="https://www.crunchbase.com/organization/labcyte"/>
    <s v="https://www.twitter.com/labcyteinc"/>
    <s v="https://www.facebook.com/labcyte/?rf=171254909555470"/>
    <s v="17065618-60a2-76f7-7ee6-c180e6cc9529"/>
  </r>
  <r>
    <x v="23902"/>
    <s v="meraevents.com"/>
    <s v="IND"/>
    <m/>
    <s v="Hyderabad"/>
    <s v="Hyderabad"/>
    <x v="0"/>
    <s v="MeraEvents is a leading event discovery, listing, ticketing and promotion platform with multiple allied products"/>
    <s v="brand marketing|event management|events|ticketing"/>
    <x v="3525"/>
    <x v="6"/>
    <n v="4"/>
    <n v="3200000"/>
    <s v="2012-03-30"/>
    <s v="2012-03-30"/>
    <s v="2015-05-05"/>
    <m/>
    <s v="naidu@meraevents.com"/>
    <n v="914049696060"/>
    <s v="https://www.crunchbase.com/organization/meraevents"/>
    <s v="https://www.twitter.com/meraevents_com"/>
    <s v="https://www.facebook.com/meraevents?fref=ts"/>
    <s v="7f1ff12f-7d5d-3b99-4c70-cbe0755c733b"/>
  </r>
  <r>
    <x v="23903"/>
    <s v="modbot.com"/>
    <s v="AUS"/>
    <m/>
    <s v="Melbourne"/>
    <s v="Melbourne"/>
    <x v="0"/>
    <s v="Modbot brings industrial precision and power to consumer assembled robots."/>
    <s v="industrial automation|manufacturing|robotics"/>
    <x v="162"/>
    <x v="1"/>
    <n v="2"/>
    <n v="2200000"/>
    <s v="2013-01-01"/>
    <s v="2014-03-06"/>
    <s v="2015-05-05"/>
    <m/>
    <s v="contact@modbot.com"/>
    <m/>
    <s v="https://www.crunchbase.com/organization/modbot"/>
    <s v="https://www.twitter.com/modbotofficial"/>
    <s v="http://www.facebook.com/modbotdotcom"/>
    <s v="bc4e8d7f-0f66-c261-943c-f31988968811"/>
  </r>
  <r>
    <x v="23904"/>
    <s v="naked.fit"/>
    <s v="USA"/>
    <s v="CA"/>
    <s v="SF Bay Area"/>
    <s v="Redwood City"/>
    <x v="0"/>
    <s v="Founded in early 2015, Naked Labs is committed to promoting health through honest insights."/>
    <s v="3d technology|electronics|fitness|health care"/>
    <x v="2426"/>
    <x v="1"/>
    <n v="1"/>
    <m/>
    <s v="2014-02-13"/>
    <s v="2015-05-05"/>
    <s v="2015-05-05"/>
    <m/>
    <s v="info@nakedlabs.com"/>
    <s v="(650) 233-4500"/>
    <s v="https://www.crunchbase.com/organization/naked-labs"/>
    <s v="https://www.twitter.com/naked_labs"/>
    <s v="https://www.facebook.com/nakedfit"/>
    <s v="7b766dbf-79ef-126d-2c9a-35c1bde57814"/>
  </r>
  <r>
    <x v="23905"/>
    <m/>
    <s v="USA"/>
    <s v="CA"/>
    <s v="Los Angeles"/>
    <s v="Culver City"/>
    <x v="0"/>
    <s v="NantBioscience is a division of Soon-Shiong’s umbrella company, NantWorks. Develops protein-level drugs in pursuit of personalized medicine."/>
    <s v="health care|health diagnostics|therapeutics"/>
    <x v="3"/>
    <x v="2"/>
    <n v="3"/>
    <n v="110000000"/>
    <m/>
    <s v="2014-01-13"/>
    <s v="2015-05-05"/>
    <m/>
    <m/>
    <s v="(310) 853-7888"/>
    <s v="https://www.crunchbase.com/organization/nantbioscience"/>
    <m/>
    <m/>
    <s v="4a0ffb4c-ea9b-9e21-41a5-548d974020ae"/>
  </r>
  <r>
    <x v="23906"/>
    <s v="naturebox.com"/>
    <s v="USA"/>
    <s v="CA"/>
    <s v="SF Bay Area"/>
    <s v="Redwood City"/>
    <x v="0"/>
    <s v="NatureBox is an online delivery service that home-delivers all-natural snack foods to their consumers on a monthly basis."/>
    <s v="e-commerce|food and beverage|internet|retail"/>
    <x v="721"/>
    <x v="6"/>
    <n v="4"/>
    <n v="58500000"/>
    <s v="2012-01-01"/>
    <s v="2012-12-12"/>
    <s v="2015-05-05"/>
    <m/>
    <s v="info@naturebox.com"/>
    <s v="'888-613-6998"/>
    <s v="https://www.crunchbase.com/organization/naturebox"/>
    <s v="https://www.twitter.com/naturebox"/>
    <s v="http://www.facebook.com/naturebox"/>
    <s v="37803e44-963b-5aba-6be2-5e8586f46f4f"/>
  </r>
  <r>
    <x v="23907"/>
    <s v="notifica.re"/>
    <s v="NLD"/>
    <m/>
    <s v="Amsterdam"/>
    <s v="Amsterdam"/>
    <x v="0"/>
    <s v="The Notificare Mobile Marketing Platform lets you reach out, interact and gain insights from your mobile users."/>
    <s v="mobile|public relations"/>
    <x v="1468"/>
    <x v="1"/>
    <n v="2"/>
    <n v="223478"/>
    <s v="2012-08-01"/>
    <s v="2014-12-31"/>
    <s v="2015-05-05"/>
    <m/>
    <s v="info@notifica.re"/>
    <s v="'+1 (512)7746127"/>
    <s v="https://www.crunchbase.com/organization/notificare"/>
    <s v="https://www.twitter.com/notificare"/>
    <s v="http://www.facebook.com/notificare"/>
    <s v="58981758-04d4-16e2-defc-d1c74c5d1a7c"/>
  </r>
  <r>
    <x v="23908"/>
    <s v="omniearth.net"/>
    <s v="USA"/>
    <s v="VA"/>
    <s v="Washington, D.C."/>
    <s v="Arlington"/>
    <x v="0"/>
    <s v="OmniEarth provides global Earth observation and analytics to help subscribers assess, manage and predict change."/>
    <s v="analytics|geospatial|location based services|saas"/>
    <x v="1941"/>
    <x v="0"/>
    <n v="3"/>
    <n v="5160000"/>
    <s v="2014-05-20"/>
    <s v="2014-02-18"/>
    <s v="2015-05-05"/>
    <m/>
    <s v="info@omniearth.net"/>
    <s v="(888) 838-6318"/>
    <s v="https://www.crunchbase.com/organization/omniearth"/>
    <s v="https://www.twitter.com/omniearthinc"/>
    <s v="https://www.facebook.com/omniearth.inc"/>
    <s v="2cca3f21-734f-2140-fd00-b83e047d9c77"/>
  </r>
  <r>
    <x v="23909"/>
    <s v="adyun.com"/>
    <s v="CHN"/>
    <m/>
    <s v="Hangzhou"/>
    <s v="Hangzhou"/>
    <x v="0"/>
    <s v="Hangzhou, China-based online and mobile advertising firm"/>
    <s v="advertising|apps|software|web hosting"/>
    <x v="3275"/>
    <x v="2"/>
    <n v="2"/>
    <n v="220000000"/>
    <s v="2003-01-01"/>
    <s v="2011-01-01"/>
    <s v="2015-05-05"/>
    <m/>
    <m/>
    <m/>
    <s v="https://www.crunchbase.com/organization/panshi"/>
    <m/>
    <m/>
    <s v="f28a6a35-b518-1b8d-fd5b-1279414ce458"/>
  </r>
  <r>
    <x v="23910"/>
    <s v="peopleeasy.com"/>
    <s v="IND"/>
    <m/>
    <s v="Delhi"/>
    <s v="Delhi"/>
    <x v="0"/>
    <s v="PeopleEasy.com is a Leading Online Supermarket where you can buy all major brands under one roof."/>
    <m/>
    <x v="5"/>
    <x v="0"/>
    <n v="1"/>
    <m/>
    <s v="2015-05-01"/>
    <s v="2015-05-05"/>
    <s v="2015-05-05"/>
    <m/>
    <s v="support@peopleeasy.com"/>
    <s v="1(800)270-0405"/>
    <s v="https://www.crunchbase.com/organization/peopleeasy-com"/>
    <s v="https://www.twitter.com/peopleeasy"/>
    <s v="https://www.facebook.com/peopleeasy/"/>
    <s v="7d900df6-df5b-e8a4-35dc-a1e517729352"/>
  </r>
  <r>
    <x v="23911"/>
    <s v="purewow.com"/>
    <s v="USA"/>
    <s v="NY"/>
    <s v="New York City"/>
    <s v="New York"/>
    <x v="0"/>
    <s v="PureWow is a digital media company that specializes in women's lifestyle content, covering fashion, beauty, tech, recipes, health &amp; more."/>
    <s v="digital media|fashion|lifestyle"/>
    <x v="4366"/>
    <x v="0"/>
    <n v="1"/>
    <n v="2500000"/>
    <s v="2010-09-01"/>
    <s v="2015-05-05"/>
    <s v="2015-05-05"/>
    <m/>
    <s v="info@purewow.com"/>
    <n v="15165283686"/>
    <s v="https://www.crunchbase.com/organization/purewow"/>
    <s v="https://www.twitter.com/purewow"/>
    <s v="http://www.facebook.com/purewow"/>
    <s v="e6bf6a59-0a9e-8792-0fb6-61c74ea7a0cf"/>
  </r>
  <r>
    <x v="23912"/>
    <s v="quickly.co"/>
    <s v="USA"/>
    <s v="CA"/>
    <s v="Los Angeles"/>
    <s v="Pasadena"/>
    <x v="0"/>
    <s v="Find what you want quickly. Coming soon to a search box near you."/>
    <s v="search engine"/>
    <x v="28"/>
    <x v="2"/>
    <n v="1"/>
    <n v="7000000"/>
    <m/>
    <s v="2015-05-05"/>
    <s v="2015-05-05"/>
    <m/>
    <m/>
    <s v="(626) 535-2757"/>
    <s v="https://www.crunchbase.com/organization/quickly"/>
    <s v="https://www.twitter.com/findquickly"/>
    <s v="https://www.facebook.com/findquickly"/>
    <s v="5eb94444-ec36-71ef-a306-d8df36313a6d"/>
  </r>
  <r>
    <x v="23913"/>
    <m/>
    <m/>
    <m/>
    <m/>
    <m/>
    <x v="0"/>
    <s v="RentBid Maximize your monthly rental income."/>
    <m/>
    <x v="5"/>
    <x v="2"/>
    <n v="1"/>
    <m/>
    <m/>
    <s v="2015-05-05"/>
    <s v="2015-05-05"/>
    <m/>
    <m/>
    <m/>
    <s v="https://www.crunchbase.com/organization/rentbid"/>
    <m/>
    <m/>
    <s v="b6fb3404-401c-f737-20ca-5d001b3e31c1"/>
  </r>
  <r>
    <x v="23914"/>
    <s v="roomstorm.com"/>
    <s v="USA"/>
    <s v="CA"/>
    <s v="SF Bay Area"/>
    <s v="San Francisco"/>
    <x v="0"/>
    <s v="Roomstorm provides Hotel Guest Relocation and Distressed Passenger Accommodations."/>
    <s v="hospitality|hotel|tourism|travel"/>
    <x v="22"/>
    <x v="1"/>
    <n v="2"/>
    <n v="1300000"/>
    <s v="2013-09-01"/>
    <s v="2014-08-14"/>
    <s v="2015-05-05"/>
    <m/>
    <s v="Support@Roomstorm.com"/>
    <s v="(415) 735-6060"/>
    <s v="https://www.crunchbase.com/organization/walksource"/>
    <s v="https://www.twitter.com/walksource"/>
    <s v="http://www.facebook.com/walksource"/>
    <s v="208efc4e-8b5e-bc68-1078-f4d91dbebef5"/>
  </r>
  <r>
    <x v="23915"/>
    <s v="sharepractice.com"/>
    <s v="USA"/>
    <s v="CA"/>
    <s v="SF Bay Area"/>
    <s v="San Francisco"/>
    <x v="0"/>
    <s v="To provide the most current source of medical information, contributed to and maintained by doctors around the world."/>
    <s v="biotechnology|health care|medical|mobile"/>
    <x v="2273"/>
    <x v="1"/>
    <n v="6"/>
    <n v="4125000"/>
    <s v="2012-08-01"/>
    <s v="2012-11-01"/>
    <s v="2015-05-05"/>
    <m/>
    <s v="privacy@sharepractice.com"/>
    <s v="'415-240-4685"/>
    <s v="https://www.crunchbase.com/organization/share-practice"/>
    <s v="https://www.twitter.com/share_practice"/>
    <s v="http://www.facebook.com/sharepractice"/>
    <s v="4af9ceaa-3f1f-350a-2e73-17aa1dfa7947"/>
  </r>
  <r>
    <x v="23916"/>
    <s v="smartcoffeetech.com"/>
    <s v="USA"/>
    <s v="CA"/>
    <s v="SF Bay Area"/>
    <s v="San Francisco"/>
    <x v="0"/>
    <s v="Smart Coffee Technology is a technology developing company providing tools &amp; hardware products that integrate the coffee industry."/>
    <s v="coffee|software"/>
    <x v="20"/>
    <x v="2"/>
    <n v="1"/>
    <m/>
    <s v="2012-11-01"/>
    <s v="2015-05-05"/>
    <s v="2015-05-05"/>
    <m/>
    <s v="info@smartcoffeetech.com"/>
    <m/>
    <s v="https://www.crunchbase.com/organization/smart-coffee-technology"/>
    <s v="https://www.twitter.com/smartcoffeetech"/>
    <s v="http://www.facebook.com/smartcoffeetech"/>
    <s v="1be27cc7-26e2-26d0-988c-fa21f0374fb3"/>
  </r>
  <r>
    <x v="23917"/>
    <s v="squareyards.com"/>
    <s v="IND"/>
    <m/>
    <s v="New Delhi"/>
    <s v="Gurgaon"/>
    <x v="0"/>
    <s v="Square Yards is the fastest growing real estate consulting firm in India."/>
    <s v="market research|real estate"/>
    <x v="4367"/>
    <x v="7"/>
    <n v="1"/>
    <n v="6000000"/>
    <s v="2013-01-01"/>
    <s v="2015-05-05"/>
    <s v="2015-05-05"/>
    <m/>
    <s v="connect@squareyards.com"/>
    <s v="1(800) 208-3344"/>
    <s v="https://www.crunchbase.com/organization/square-yards"/>
    <s v="https://www.twitter.com/square_yards"/>
    <s v="https://www.facebook.com/squareyards"/>
    <s v="c9015e4b-50ae-df33-c9b2-4668f62ac47b"/>
  </r>
  <r>
    <x v="23918"/>
    <s v="talentify.io"/>
    <s v="BRA"/>
    <m/>
    <s v="BRA - Other"/>
    <s v="Barueri"/>
    <x v="0"/>
    <s v="Curated Talent Networks &amp; Mobile Drip Recruitment"/>
    <s v="human resources|mobile|recruiting"/>
    <x v="955"/>
    <x v="0"/>
    <n v="1"/>
    <n v="500000"/>
    <s v="2015-04-15"/>
    <s v="2015-05-05"/>
    <s v="2015-05-05"/>
    <m/>
    <m/>
    <m/>
    <s v="https://www.crunchbase.com/organization/talentify-io"/>
    <s v="https://www.twitter.com/talentifyio"/>
    <s v="https://www.facebook.com/talentifyio-372576449589053/"/>
    <s v="2a065a08-4f18-246b-e7cc-fa87985769e1"/>
  </r>
  <r>
    <x v="23919"/>
    <s v="tothetops.com"/>
    <s v="FRA"/>
    <m/>
    <s v="Roubaix"/>
    <s v="Roubaix"/>
    <x v="0"/>
    <s v="thetops rend le quotidien design pour tous !"/>
    <s v="e-commerce"/>
    <x v="63"/>
    <x v="0"/>
    <n v="2"/>
    <n v="417783.31508257502"/>
    <s v="2013-01-01"/>
    <s v="2012-09-01"/>
    <s v="2015-05-05"/>
    <m/>
    <s v="cm@thetops.fr"/>
    <s v="'+33 1 84 16 91 77"/>
    <s v="https://www.crunchbase.com/organization/to-the-tops"/>
    <m/>
    <s v="http://www.facebook.com/thetops.fr"/>
    <s v="f64ab756-8a49-5e3b-80df-f880a4e73e4c"/>
  </r>
  <r>
    <x v="23920"/>
    <s v="treeboxsolutions.com"/>
    <m/>
    <m/>
    <m/>
    <m/>
    <x v="0"/>
    <s v="TreeBox Solutions is a leading mobile secure communications provider across Asia Pacific"/>
    <m/>
    <x v="5"/>
    <x v="0"/>
    <n v="1"/>
    <m/>
    <s v="2011-01-01"/>
    <s v="2015-05-05"/>
    <s v="2015-05-05"/>
    <m/>
    <m/>
    <s v="'+65 6570 3725"/>
    <s v="https://www.crunchbase.com/organization/treebox-solutions"/>
    <s v="https://www.twitter.com/treeboxnews"/>
    <s v="https://www.facebook.com/treeboxsolutions"/>
    <s v="2ca7f1b1-a61f-2018-8653-ec361d566dd1"/>
  </r>
  <r>
    <x v="23921"/>
    <s v="triacys.com"/>
    <s v="FRA"/>
    <m/>
    <s v="Paris"/>
    <s v="Levallois-perret"/>
    <x v="0"/>
    <s v="Une technologie innovante dédiée aux essais cliniques à domicile"/>
    <s v="clinical trials"/>
    <x v="3"/>
    <x v="1"/>
    <n v="1"/>
    <n v="498175.296667933"/>
    <s v="2009-01-01"/>
    <s v="2015-05-05"/>
    <s v="2015-05-05"/>
    <m/>
    <m/>
    <m/>
    <s v="https://www.crunchbase.com/organization/triacys"/>
    <m/>
    <m/>
    <s v="8816210a-e975-0cf9-cae0-09097616f0e1"/>
  </r>
  <r>
    <x v="23922"/>
    <s v="vanillavideo.com"/>
    <s v="USA"/>
    <s v="IL"/>
    <s v="Chicago"/>
    <s v="Chicago"/>
    <x v="0"/>
    <s v="Videographers in Chicago, IL servicing Chicago &amp; Suburbs, Northwest Indiana, and Milwaukee."/>
    <s v="brand marketing|video"/>
    <x v="373"/>
    <x v="0"/>
    <n v="2"/>
    <n v="60000"/>
    <s v="2011-12-30"/>
    <s v="2012-09-01"/>
    <s v="2015-05-05"/>
    <m/>
    <s v="press@vanillavideo.com"/>
    <s v="(866) 948-4336"/>
    <s v="https://www.crunchbase.com/organization/vanilla-video"/>
    <s v="https://www.twitter.com/vanillavideo"/>
    <s v="https://www.facebook.com/vanillavideo"/>
    <s v="64cf0b7a-0baa-f2e6-2f85-8bebf5db5733"/>
  </r>
  <r>
    <x v="23923"/>
    <s v="vegaenergysystems.com"/>
    <s v="USA"/>
    <s v="CA"/>
    <s v="SF Bay Area"/>
    <s v="Santa Cruz"/>
    <x v="0"/>
    <s v="&quot;Hello: My name is Terence W. Unger I am the CEO of Vega Energy Systems. Our product is a universal clean energy electrode."/>
    <s v="clean energy|cleantech|energy"/>
    <x v="9"/>
    <x v="1"/>
    <n v="2"/>
    <n v="175000"/>
    <s v="2014-12-29"/>
    <s v="2014-12-29"/>
    <s v="2015-05-05"/>
    <m/>
    <m/>
    <m/>
    <s v="https://www.crunchbase.com/organization/vega-energy-systems"/>
    <m/>
    <m/>
    <s v="90756a36-f6de-c509-c966-13f8ac858383"/>
  </r>
  <r>
    <x v="23924"/>
    <s v="webydo.com"/>
    <s v="ISR"/>
    <m/>
    <s v="Tel Aviv"/>
    <s v="Tel Aviv"/>
    <x v="0"/>
    <s v="Webydo is a SaaS platform enabling designers and agencies to create, host and manage code-free, responsive websites for their clients."/>
    <s v="cms|graphic design|saas|software|web design"/>
    <x v="4368"/>
    <x v="0"/>
    <n v="3"/>
    <n v="13400000"/>
    <s v="2010-01-01"/>
    <s v="2013-11-01"/>
    <s v="2015-05-05"/>
    <m/>
    <s v="community@webydo.com"/>
    <s v="(212) 461-3666"/>
    <s v="https://www.crunchbase.com/organization/webydo"/>
    <s v="https://www.twitter.com/webydo"/>
    <s v="http://www.facebook.com/webydo"/>
    <s v="4c4ae405-071f-1b2b-b9ec-13d3e81330ff"/>
  </r>
  <r>
    <x v="23925"/>
    <s v="whizzsystems.com"/>
    <s v="USA"/>
    <s v="CA"/>
    <s v="SF Bay Area"/>
    <s v="Santa Clara"/>
    <x v="0"/>
    <s v="For 26 years, Whizz Systems, Inc. has provided hardware design and manufacturing services to technology companies across 3 continents."/>
    <s v="electronics|hardware|internet of things|manufacturing"/>
    <x v="4369"/>
    <x v="5"/>
    <n v="1"/>
    <m/>
    <s v="1989-12-01"/>
    <s v="2015-05-05"/>
    <s v="2015-05-05"/>
    <m/>
    <s v="info@whizzsystems.com"/>
    <s v="(408) 980-0400"/>
    <s v="https://www.crunchbase.com/organization/whizz-systems"/>
    <s v="https://www.twitter.com/whizzofficial"/>
    <s v="https://www.facebook.com/pages/whizz-systems-inc/576892189105307"/>
    <s v="cc3d7a92-f5d9-2351-19c0-4d5094a21c76"/>
  </r>
  <r>
    <x v="23926"/>
    <s v="windshieldinc.com"/>
    <s v="USA"/>
    <s v="MA"/>
    <s v="Boston"/>
    <s v="Boston"/>
    <x v="0"/>
    <s v="Windshield is connecting people at work through purpose."/>
    <m/>
    <x v="5"/>
    <x v="1"/>
    <n v="2"/>
    <n v="250000"/>
    <s v="2014-01-01"/>
    <s v="2015-03-08"/>
    <s v="2015-05-05"/>
    <m/>
    <s v="info@windshieldinc.com"/>
    <s v="(781)535-4818"/>
    <s v="https://www.crunchbase.com/organization/windshield"/>
    <m/>
    <m/>
    <s v="fc643301-aa17-394a-cd0a-f38c4e7470e0"/>
  </r>
  <r>
    <x v="23927"/>
    <s v="worldartcommunity.com"/>
    <s v="IND"/>
    <m/>
    <s v="Delhi"/>
    <s v="Delhi"/>
    <x v="0"/>
    <s v="World Art Community is an online platform for art and craft goods ."/>
    <s v="art"/>
    <x v="631"/>
    <x v="2"/>
    <n v="1"/>
    <n v="200000"/>
    <s v="2014-12-01"/>
    <s v="2015-05-05"/>
    <s v="2015-05-05"/>
    <m/>
    <s v="contact@worldartcommunity.com"/>
    <m/>
    <s v="https://www.crunchbase.com/organization/world-art-community"/>
    <s v="https://www.twitter.com/wrldartcomunity"/>
    <s v="https://www.facebook.com/worldartcommunity.in"/>
    <s v="5aef9d06-93b4-da19-be83-51c706a5b1a6"/>
  </r>
  <r>
    <x v="23928"/>
    <s v="playwovo.com"/>
    <s v="USA"/>
    <s v="CO"/>
    <s v="Denver"/>
    <s v="Centennial"/>
    <x v="0"/>
    <s v="Wovo is a Dating and Matchmaking platform built to accomplish one simple objective: deliver a robust experience for serious daters."/>
    <s v="dating|internet|social media"/>
    <x v="311"/>
    <x v="1"/>
    <n v="1"/>
    <n v="350000"/>
    <s v="2014-04-01"/>
    <s v="2015-05-05"/>
    <s v="2015-05-05"/>
    <m/>
    <m/>
    <m/>
    <s v="https://www.crunchbase.com/organization/wovo"/>
    <m/>
    <m/>
    <s v="1e49a65d-5961-5e54-a2f6-99855392cab6"/>
  </r>
  <r>
    <x v="23929"/>
    <s v="aegeamedical.com"/>
    <s v="USA"/>
    <s v="CA"/>
    <s v="SF Bay Area"/>
    <s v="Redwood City"/>
    <x v="0"/>
    <s v="AEGEA Medical manufactures surgical and medical instruments."/>
    <s v="biotechnology|manufacturing|medical device"/>
    <x v="285"/>
    <x v="0"/>
    <n v="3"/>
    <n v="55367098"/>
    <s v="2007-01-01"/>
    <s v="2011-05-25"/>
    <s v="2015-05-04"/>
    <m/>
    <m/>
    <s v="(650) 701-1125"/>
    <s v="https://www.crunchbase.com/organization/aegea-medical"/>
    <m/>
    <m/>
    <s v="e300c979-40c6-8b46-08ba-6b4dad88736a"/>
  </r>
  <r>
    <x v="23930"/>
    <s v="aetho.co"/>
    <s v="USA"/>
    <s v="CA"/>
    <s v="SF Bay Area"/>
    <s v="San Francisco"/>
    <x v="0"/>
    <s v="Combining hardware and software, Aetho lets people capture life’s moments and create visual stories resembling Hollywood style productions."/>
    <s v="augmented reality|consumer electronics|hardware|robotics|software|wearables"/>
    <x v="797"/>
    <x v="1"/>
    <n v="2"/>
    <m/>
    <s v="2014-07-01"/>
    <s v="2015-03-01"/>
    <s v="2015-05-04"/>
    <m/>
    <s v="info@aetho.co"/>
    <m/>
    <s v="https://www.crunchbase.com/organization/aetho"/>
    <s v="https://www.twitter.com/aethoco"/>
    <s v="http://www.facebook.com/aethofficial"/>
    <s v="3ba1f281-68f9-f13f-7269-c820e213e3d1"/>
  </r>
  <r>
    <x v="23931"/>
    <s v="altschool.com"/>
    <s v="USA"/>
    <s v="CA"/>
    <s v="SF Bay Area"/>
    <s v="San Francisco"/>
    <x v="0"/>
    <s v="AltSchool is a network of schools with an interdisciplinary team aimed at offering experimental learning."/>
    <s v="education|information technology|knowledge management"/>
    <x v="643"/>
    <x v="6"/>
    <n v="3"/>
    <n v="133000000"/>
    <s v="2013-01-01"/>
    <s v="2013-08-01"/>
    <s v="2015-05-04"/>
    <m/>
    <s v="info@altschool.com"/>
    <s v="(415)255-9766"/>
    <s v="https://www.crunchbase.com/organization/altschool"/>
    <s v="https://www.twitter.com/altschool"/>
    <s v="http://www.facebook.com/altschool"/>
    <s v="6e821933-1168-1ca7-6cce-8cd2ccf1220e"/>
  </r>
  <r>
    <x v="23932"/>
    <s v="americanrenal.com"/>
    <s v="USA"/>
    <s v="MA"/>
    <s v="Boston"/>
    <s v="Beverly"/>
    <x v="1"/>
    <s v="American Renal Associates Holdings operates kidney dialysis services and offers outpatient and inpatient dialysis treatments."/>
    <s v="biotechnology|health care|medical device"/>
    <x v="44"/>
    <x v="9"/>
    <n v="3"/>
    <n v="14578729"/>
    <s v="1999-01-01"/>
    <s v="2013-01-14"/>
    <s v="2015-05-04"/>
    <m/>
    <s v="info@americanrenal.com"/>
    <m/>
    <s v="https://www.crunchbase.com/organization/american-renal-associates-holdings"/>
    <s v="https://www.twitter.com/americanrenal"/>
    <s v="http://www.facebook.com/american-renal-associates/33027982"/>
    <s v="fef93d7c-d9c0-ef55-393b-c7f7aecac6f5"/>
  </r>
  <r>
    <x v="23933"/>
    <s v="amphivena.com"/>
    <s v="USA"/>
    <s v="CA"/>
    <s v="SF Bay Area"/>
    <s v="San Francisco"/>
    <x v="0"/>
    <s v="Amphivena Therapeutics, a subsidiary of Affimed Therapeutics, develops treatments to address hematologic malignancies."/>
    <s v="biotechnology|health care|therapeutics"/>
    <x v="44"/>
    <x v="1"/>
    <n v="2"/>
    <n v="28000000"/>
    <s v="2012-01-01"/>
    <s v="2013-07-15"/>
    <s v="2015-05-04"/>
    <m/>
    <s v="info@amphivena.com"/>
    <s v="(415) 994-6455"/>
    <s v="https://www.crunchbase.com/organization/amphivena-therapeutics"/>
    <m/>
    <m/>
    <s v="44cd86f2-675e-c96d-e83a-cbaf716db260"/>
  </r>
  <r>
    <x v="23934"/>
    <s v="aquatrols.com"/>
    <s v="USA"/>
    <s v="NJ"/>
    <s v="NJ - Other"/>
    <s v="Paulsboro"/>
    <x v="0"/>
    <s v="Aquatrols is the world leader in the development of soil surfactants and other technologies that optimize soil-water-plant interactions."/>
    <m/>
    <x v="5"/>
    <x v="0"/>
    <n v="1"/>
    <m/>
    <s v="1955-01-01"/>
    <s v="2015-05-04"/>
    <s v="2015-05-04"/>
    <m/>
    <s v="info@aquatrols.com"/>
    <m/>
    <s v="https://www.crunchbase.com/organization/aquatrols-corporation-of-america"/>
    <s v="https://www.twitter.com/aquatrols"/>
    <s v="https://www.facebook.com/aquatrols"/>
    <s v="22e085b4-16fe-a2c8-915a-9a8fc55b0b9f"/>
  </r>
  <r>
    <x v="23935"/>
    <s v="artivest.co"/>
    <s v="USA"/>
    <s v="NY"/>
    <s v="New York City"/>
    <s v="New York"/>
    <x v="0"/>
    <s v="Artivest connects a wider audience of suitable investors with investment opportunities in top-quality private equity."/>
    <s v="financial services|fintech|impact investing|wealth management"/>
    <x v="39"/>
    <x v="0"/>
    <n v="3"/>
    <n v="17000000"/>
    <m/>
    <s v="2012-01-01"/>
    <s v="2015-05-04"/>
    <m/>
    <s v="inquiries@artivest.co"/>
    <n v="2129510027"/>
    <s v="https://www.crunchbase.com/organization/artivest"/>
    <s v="https://www.twitter.com/artivest"/>
    <s v="http://www.facebook.com/artivest"/>
    <s v="c058c96a-444c-5fbf-5b7f-a69a49525aa1"/>
  </r>
  <r>
    <x v="23936"/>
    <s v="dtcoffeeclub.com"/>
    <s v="USA"/>
    <s v="MI"/>
    <s v="Grand Rapids"/>
    <s v="Grand Rapids"/>
    <x v="0"/>
    <s v="DTCC is a different kind of coffee company While they have deep relationships with some of the best suppliers of hight quality green coffee."/>
    <s v="coffee"/>
    <x v="7"/>
    <x v="1"/>
    <n v="1"/>
    <n v="150000"/>
    <s v="2009-06-01"/>
    <s v="2015-05-04"/>
    <s v="2015-05-04"/>
    <m/>
    <m/>
    <s v="'+1 (616) 439-1857"/>
    <s v="https://www.crunchbase.com/organization/direct-trade-coffee-club"/>
    <s v="https://www.twitter.com/dtcoffeeclub"/>
    <s v="https://www.facebook.com/directtradecoffeeclub"/>
    <s v="f01dac2a-4083-8c12-94b9-a4ab4575ebec"/>
  </r>
  <r>
    <x v="23937"/>
    <s v="divorcesecure.com"/>
    <s v="USA"/>
    <s v="TN"/>
    <s v="Memphis"/>
    <s v="Memphis"/>
    <x v="0"/>
    <s v="Workflow &amp; collaboration wizard for divorce attorneys to streamline the intake process and increase their capacity to serve more clients"/>
    <s v="legal|saas"/>
    <x v="407"/>
    <x v="2"/>
    <n v="1"/>
    <n v="25000"/>
    <s v="2015-03-01"/>
    <s v="2015-05-04"/>
    <s v="2015-05-04"/>
    <m/>
    <m/>
    <m/>
    <s v="https://www.crunchbase.com/organization/divorcesecure"/>
    <m/>
    <m/>
    <s v="00d21f44-7425-5d52-8619-4d0a1c122320"/>
  </r>
  <r>
    <x v="23938"/>
    <s v="dynatronics.com"/>
    <s v="USA"/>
    <s v="UT"/>
    <s v="Salt Lake City"/>
    <s v="Salt Lake City"/>
    <x v="1"/>
    <s v="Dynatronics Corporation (Dynatronics) is engaged in the distribution and marketing of physical medicine"/>
    <s v="medical"/>
    <x v="3"/>
    <x v="7"/>
    <n v="1"/>
    <n v="4000000"/>
    <s v="1979-01-01"/>
    <s v="2015-05-04"/>
    <s v="2015-05-04"/>
    <m/>
    <m/>
    <s v="(800) 874-6251"/>
    <s v="https://www.crunchbase.com/organization/dynatronics-corporation"/>
    <m/>
    <s v="https://www.facebook.com/pages/dynatronics/165372610157718?sk=timeline"/>
    <s v="99aa51a8-d872-e54f-4bf7-0c721fcac68e"/>
  </r>
  <r>
    <x v="23939"/>
    <s v="eurobistros.com"/>
    <s v="USA"/>
    <s v="CA"/>
    <s v="SF Bay Area"/>
    <s v="San Francisco"/>
    <x v="0"/>
    <s v="EuroBistros is a 15 month old food truck and catering business with the catering arm of the business doubling in the last two months."/>
    <s v="food processing|hospitality"/>
    <x v="335"/>
    <x v="1"/>
    <n v="1"/>
    <m/>
    <s v="2014-02-01"/>
    <s v="2015-05-04"/>
    <s v="2015-05-04"/>
    <m/>
    <s v="eurobistros@gmail.com"/>
    <s v="'+1 415-732-9494"/>
    <s v="https://www.crunchbase.com/organization/eurobistros"/>
    <s v="https://www.twitter.com/eurobistros"/>
    <s v="https://www.facebook.com/eurobistrospage"/>
    <s v="ca4b23d3-611a-63bb-199f-26bbae5c6028"/>
  </r>
  <r>
    <x v="23940"/>
    <s v="incomediscovery.com"/>
    <s v="USA"/>
    <s v="NY"/>
    <s v="New York City"/>
    <s v="New York"/>
    <x v="0"/>
    <s v="Fiducioso Advisors develops retirement income planning software solutions for use by financial advisors and for direct use by retirees."/>
    <s v="software"/>
    <x v="10"/>
    <x v="0"/>
    <n v="4"/>
    <n v="1406000"/>
    <s v="2010-01-01"/>
    <s v="2010-07-10"/>
    <s v="2015-05-04"/>
    <m/>
    <m/>
    <s v="(917)740-9190"/>
    <s v="https://www.crunchbase.com/organization/fiducioso-advisors"/>
    <s v="https://www.twitter.com/incomediscovery"/>
    <m/>
    <s v="ec382907-8bf0-2baf-8e33-f40f2faab610"/>
  </r>
  <r>
    <x v="23941"/>
    <s v="for-robin.com"/>
    <s v="USA"/>
    <s v="NY"/>
    <s v="New York City"/>
    <s v="New York"/>
    <x v="0"/>
    <s v="For-Robin Therapeutics is an antibody immunotherapy company."/>
    <s v="biotechnology"/>
    <x v="36"/>
    <x v="1"/>
    <n v="1"/>
    <n v="2000000"/>
    <s v="2012-01-01"/>
    <s v="2015-05-04"/>
    <s v="2015-05-04"/>
    <m/>
    <m/>
    <n v="7168293601"/>
    <s v="https://www.crunchbase.com/organization/for-robin"/>
    <m/>
    <m/>
    <s v="27c4ffa7-4ca1-31cd-11b7-9394ead0ea1c"/>
  </r>
  <r>
    <x v="23942"/>
    <s v="gsstudiomonitors.com"/>
    <s v="USA"/>
    <s v="NY"/>
    <s v="New York City"/>
    <s v="White Plains"/>
    <x v="0"/>
    <s v="Guzauski-Swist Audio Systems flagship model is the GS3a Studio Monitor System, designed by Platinum music mixer."/>
    <s v="audio|music|news"/>
    <x v="129"/>
    <x v="1"/>
    <n v="1"/>
    <m/>
    <s v="2010-02-11"/>
    <s v="2015-05-04"/>
    <s v="2015-05-04"/>
    <m/>
    <m/>
    <m/>
    <s v="https://www.crunchbase.com/organization/guzauski-swist-audio-systems"/>
    <m/>
    <s v="https://www.facebook.com/guzauski-swist-audio-systems-351903971591833"/>
    <s v="5e4e4f22-aa36-cd54-3c7a-031cffa8b630"/>
  </r>
  <r>
    <x v="23943"/>
    <s v="kano.me"/>
    <s v="GBR"/>
    <m/>
    <s v="London"/>
    <s v="London"/>
    <x v="0"/>
    <s v="Kano is creates computer and coding kits for all ages, all over the world."/>
    <s v="computer|hardware|information technology"/>
    <x v="1050"/>
    <x v="0"/>
    <n v="3"/>
    <n v="16500000"/>
    <s v="2013-01-25"/>
    <s v="2013-02-27"/>
    <s v="2015-05-04"/>
    <m/>
    <s v="hello@kano.me"/>
    <m/>
    <s v="https://www.crunchbase.com/organization/kano-computing"/>
    <s v="https://www.twitter.com/teamkano"/>
    <s v="http://www.facebook.com/kanocomputing"/>
    <s v="e3e962e2-d8bd-c2fb-8144-03bc7a9fa37e"/>
  </r>
  <r>
    <x v="23944"/>
    <s v="knownormal.com"/>
    <s v="USA"/>
    <s v="NC"/>
    <s v="Raleigh"/>
    <s v="Raleigh"/>
    <x v="0"/>
    <s v="Normal is a dynamically-calculated performance baseline for operational metrics."/>
    <s v="analytics"/>
    <x v="178"/>
    <x v="1"/>
    <n v="3"/>
    <n v="1627622"/>
    <s v="2012-12-01"/>
    <s v="2013-01-10"/>
    <s v="2015-05-04"/>
    <m/>
    <s v="info@knownormal.com"/>
    <s v="'919-610-1688"/>
    <s v="https://www.crunchbase.com/organization/know-normal"/>
    <s v="https://www.twitter.com/know_normal"/>
    <s v="http://www.facebook.com/knownormal"/>
    <s v="a4f55ee3-e92d-e8fe-6154-6a2f0a40fa2e"/>
  </r>
  <r>
    <x v="23945"/>
    <s v="luxeenergy.com"/>
    <s v="USA"/>
    <s v="TX"/>
    <s v="Austin"/>
    <s v="Austin"/>
    <x v="0"/>
    <s v="Austin, Texas-based energy platform applying technologies such as long reach horizontal drilling and multi stage fracking"/>
    <s v="energy|mineral|mining technology"/>
    <x v="89"/>
    <x v="0"/>
    <n v="1"/>
    <n v="500000000"/>
    <s v="2015-01-01"/>
    <s v="2015-05-04"/>
    <s v="2015-05-04"/>
    <m/>
    <m/>
    <m/>
    <s v="https://www.crunchbase.com/organization/luxe-energy"/>
    <s v="https://www.twitter.com/luxeenergy"/>
    <m/>
    <s v="fd2a3763-c9c3-7495-17cc-75baf463fdd7"/>
  </r>
  <r>
    <x v="23946"/>
    <s v="mavoco.com"/>
    <s v="AUT"/>
    <m/>
    <s v="AUT - Other"/>
    <s v="Eisenstadt"/>
    <x v="0"/>
    <s v="We enable companies to offer M2M Data Connectivity integrated in their own products."/>
    <s v="telecommunications"/>
    <x v="338"/>
    <x v="1"/>
    <n v="1"/>
    <n v="1117938"/>
    <s v="2014-04-01"/>
    <s v="2015-05-04"/>
    <s v="2015-05-04"/>
    <m/>
    <m/>
    <s v="'+43 2682 21707"/>
    <s v="https://www.crunchbase.com/organization/machine-voice-communication-gmbh"/>
    <m/>
    <m/>
    <s v="f95d6b93-1b90-ce7f-b44f-9c8f9256d886"/>
  </r>
  <r>
    <x v="23947"/>
    <s v="marketshare.com"/>
    <s v="USA"/>
    <s v="CA"/>
    <s v="Los Angeles"/>
    <s v="Los Angeles"/>
    <x v="2"/>
    <s v="MarketShare is the advanced marketing analytics technology company."/>
    <s v="analytics|big data|enterprise software|marketing|saas"/>
    <x v="90"/>
    <x v="5"/>
    <n v="6"/>
    <n v="96000000"/>
    <s v="2005-01-01"/>
    <s v="2011-04-14"/>
    <s v="2015-05-04"/>
    <m/>
    <s v="contact@marketshare.com"/>
    <s v="1(310) 914-5677"/>
    <s v="https://www.crunchbase.com/organization/marketshare"/>
    <s v="https://www.twitter.com/marketshareco"/>
    <s v="https://www.facebook.com/marketshareco"/>
    <s v="56b9f087-ccfa-1718-7431-3ada44aaac87"/>
  </r>
  <r>
    <x v="23948"/>
    <s v="mda360.com"/>
    <s v="USA"/>
    <s v="CA"/>
    <s v="Sacramento"/>
    <s v="Fair Oaks"/>
    <x v="0"/>
    <s v="MDA360, during 2014 through STAC Solutions, its sister company and a Service Disabled Veterans Owned Business."/>
    <s v="analytics|big data|consulting|content creators|customer service"/>
    <x v="3605"/>
    <x v="1"/>
    <n v="2"/>
    <n v="500000"/>
    <s v="2013-10-23"/>
    <s v="2014-03-14"/>
    <s v="2015-05-04"/>
    <m/>
    <m/>
    <s v="(916) 996-7719"/>
    <s v="https://www.crunchbase.com/organization/meta-data-analytics-360"/>
    <m/>
    <m/>
    <s v="5a46a3e6-83cd-715c-cb78-dc1da0841ac6"/>
  </r>
  <r>
    <x v="23949"/>
    <s v="misterbandb.com"/>
    <s v="USA"/>
    <s v="CA"/>
    <s v="SF Bay Area"/>
    <s v="San Francisco"/>
    <x v="0"/>
    <s v="Largest gay-friendly hotelier in the world"/>
    <s v="leisure|lgbt|travel"/>
    <x v="351"/>
    <x v="2"/>
    <n v="1"/>
    <n v="2000000"/>
    <s v="2013-04-10"/>
    <s v="2015-05-04"/>
    <s v="2015-05-04"/>
    <m/>
    <m/>
    <s v="33 1 84 17 48 95"/>
    <s v="https://www.crunchbase.com/organization/misterbnb"/>
    <s v="https://www.twitter.com/mister_bnb"/>
    <s v="http://www.facebook.com/misterbnb"/>
    <s v="d81f38b8-bfeb-4c47-8ddc-385b654d6ed2"/>
  </r>
  <r>
    <x v="23950"/>
    <s v="mrshericksshakes.co.uk"/>
    <s v="GBR"/>
    <m/>
    <s v="London"/>
    <s v="London"/>
    <x v="0"/>
    <s v="Mr. Sherick’s Shakes are a range of award winning luxury milkshakes distinct from any others."/>
    <s v="food processing"/>
    <x v="7"/>
    <x v="2"/>
    <n v="1"/>
    <n v="423813.48875936703"/>
    <m/>
    <s v="2015-05-04"/>
    <s v="2015-05-04"/>
    <m/>
    <s v="welcome@mrshericks.co.uk"/>
    <m/>
    <s v="https://www.crunchbase.com/organization/mr-sherick-s-shakes"/>
    <s v="https://www.twitter.com/mrshericks"/>
    <s v="https://www.facebook.com/mrshericks/"/>
    <s v="f5be694d-8536-ee11-1bbb-1db007b763ae"/>
  </r>
  <r>
    <x v="23951"/>
    <s v="ncrease.io"/>
    <s v="USA"/>
    <s v="DC"/>
    <s v="Washington, D.C."/>
    <s v="Washington"/>
    <x v="0"/>
    <s v="Real-time insights about your customers’ social behaviors, delivered daily."/>
    <s v="analytics|big data|predictive analytics|saas|social media"/>
    <x v="1395"/>
    <x v="1"/>
    <n v="1"/>
    <n v="25000"/>
    <s v="2015-04-01"/>
    <s v="2015-05-04"/>
    <s v="2015-05-04"/>
    <m/>
    <s v="Founders@ncrease.io"/>
    <s v="(330) 518-5913"/>
    <s v="https://www.crunchbase.com/organization/ncrease"/>
    <s v="https://www.twitter.com/n_crease"/>
    <s v="http://www.facebook.com/increased"/>
    <s v="f0d23d90-6afd-d097-4a1d-d95641f2c7cf"/>
  </r>
  <r>
    <x v="23952"/>
    <s v="ontargetlabs.com"/>
    <s v="USA"/>
    <s v="IL"/>
    <s v="Carthage"/>
    <s v="Carthage"/>
    <x v="0"/>
    <s v="On Target Laboratories engages in discovering, developing, and commercializing small molecules that target specific pathological"/>
    <s v="biotechnology|life science|medical"/>
    <x v="44"/>
    <x v="1"/>
    <n v="2"/>
    <n v="16700000"/>
    <s v="2010-01-01"/>
    <s v="2014-03-11"/>
    <s v="2015-05-04"/>
    <m/>
    <m/>
    <n v="6105846191"/>
    <s v="https://www.crunchbase.com/organization/on-target-laboratories"/>
    <s v="https://www.twitter.com/ontargetlabs"/>
    <s v="https://www.facebook.com/public/on-target-laboratories"/>
    <s v="2c30a59f-bfdd-868a-218d-ff3712962682"/>
  </r>
  <r>
    <x v="23953"/>
    <s v="onvocal.com"/>
    <s v="USA"/>
    <s v="MA"/>
    <s v="Boston"/>
    <s v="Burlington"/>
    <x v="0"/>
    <s v="ONvocal is a technology company dedicated to transforming the art of listening."/>
    <s v="electronics|manufacturing|product design"/>
    <x v="1879"/>
    <x v="0"/>
    <n v="1"/>
    <n v="2500000"/>
    <s v="2008-01-01"/>
    <s v="2015-05-04"/>
    <s v="2015-05-04"/>
    <m/>
    <m/>
    <s v="(978) 314-4428"/>
    <s v="https://www.crunchbase.com/organization/onvocal"/>
    <s v="https://www.twitter.com/onvocalinc"/>
    <m/>
    <s v="a7e492cd-1f6b-a328-7531-351b6e03b316"/>
  </r>
  <r>
    <x v="23954"/>
    <s v="retale.com"/>
    <s v="USA"/>
    <s v="IL"/>
    <s v="Chicago"/>
    <s v="Chicago"/>
    <x v="0"/>
    <s v="Retale provides a website with all the latest information about local shopping like ,ads,circulars, deals etc."/>
    <s v="location based services|mobile|retail|shopping"/>
    <x v="1763"/>
    <x v="5"/>
    <n v="2"/>
    <n v="45000000"/>
    <s v="2013-10-28"/>
    <s v="2013-10-28"/>
    <s v="2015-05-04"/>
    <m/>
    <s v="contact@retale.com"/>
    <s v="'312-258-8800"/>
    <s v="https://www.crunchbase.com/organization/retale"/>
    <s v="https://www.twitter.com/retale"/>
    <s v="http://www.facebook.com/retale"/>
    <s v="6aa40e3a-fb41-0547-f946-3d0795c4edab"/>
  </r>
  <r>
    <x v="23955"/>
    <s v="scantrust.com"/>
    <s v="CHE"/>
    <m/>
    <s v="Lausanne"/>
    <s v="Lausanne"/>
    <x v="0"/>
    <s v="Protection Against Counterfeiting"/>
    <s v="internet of things|saas|security|supply chain management"/>
    <x v="4370"/>
    <x v="0"/>
    <n v="2"/>
    <n v="2500000"/>
    <s v="2014-01-01"/>
    <s v="2015-03-13"/>
    <s v="2015-05-04"/>
    <m/>
    <s v="contact@scantrust.com"/>
    <s v="41 22 575 3855"/>
    <s v="https://www.crunchbase.com/organization/scantrust"/>
    <s v="https://www.twitter.com/scantrust"/>
    <s v="https://www.facebook.com/scantrust"/>
    <s v="675a565a-d6f6-11f7-975d-c77c7cb6fa41"/>
  </r>
  <r>
    <x v="23956"/>
    <s v="servicetrade.com"/>
    <s v="USA"/>
    <s v="NC"/>
    <s v="Raleigh"/>
    <s v="Durham"/>
    <x v="0"/>
    <s v="ServiceTrade offers mobile and web apps for maintenance businesses to deliver more service calls and connect with their customers."/>
    <s v="mobile"/>
    <x v="15"/>
    <x v="0"/>
    <n v="2"/>
    <n v="4811782"/>
    <s v="2012-01-01"/>
    <s v="2013-01-14"/>
    <s v="2015-05-04"/>
    <m/>
    <s v="hello@servicetrade.com"/>
    <s v="'919-246-9900"/>
    <s v="https://www.crunchbase.com/organization/servicetrade"/>
    <s v="https://www.twitter.com/servicetrade"/>
    <s v="http://www.facebook.com/servicetradeinc"/>
    <s v="18d706d6-0fc0-a1a3-90b6-b092a27e7672"/>
  </r>
  <r>
    <x v="23957"/>
    <s v="spreemobile.co"/>
    <s v="USA"/>
    <s v="CA"/>
    <s v="SF Bay Area"/>
    <s v="Santa Clara"/>
    <x v="0"/>
    <s v="Spree is a mobile application built for student-to-student, location based commerce."/>
    <s v="apps|location based services|mobile"/>
    <x v="820"/>
    <x v="1"/>
    <n v="1"/>
    <n v="5000"/>
    <s v="2015-02-02"/>
    <s v="2015-05-04"/>
    <s v="2015-05-04"/>
    <m/>
    <m/>
    <m/>
    <s v="https://www.crunchbase.com/organization/spree-3"/>
    <m/>
    <s v="https://www.facebook.com/spreemobile"/>
    <s v="532c3e26-0272-1a4e-8a0f-99131e45245f"/>
  </r>
  <r>
    <x v="23958"/>
    <s v="storiant.com"/>
    <s v="USA"/>
    <s v="MA"/>
    <s v="Boston"/>
    <s v="Boston"/>
    <x v="0"/>
    <s v="Jeff Flowers, the inspiration for Storiant came from his experience at Carbonite,"/>
    <s v="cyber security"/>
    <x v="25"/>
    <x v="0"/>
    <n v="1"/>
    <n v="1600000"/>
    <s v="2012-01-01"/>
    <s v="2015-05-04"/>
    <s v="2015-05-04"/>
    <m/>
    <m/>
    <s v="(617) 431-8000"/>
    <s v="https://www.crunchbase.com/organization/storiant"/>
    <s v="https://www.twitter.com/storiant"/>
    <s v="https://www.facebook.com/storiant"/>
    <s v="4144593c-bf7e-4345-e1cc-f7b1c9a11144"/>
  </r>
  <r>
    <x v="23335"/>
    <s v="stridehealth.com"/>
    <m/>
    <m/>
    <m/>
    <m/>
    <x v="0"/>
    <s v="stride health is a leading startup in healthcare insurance"/>
    <m/>
    <x v="5"/>
    <x v="2"/>
    <n v="1"/>
    <m/>
    <m/>
    <s v="2015-05-04"/>
    <s v="2015-05-04"/>
    <m/>
    <m/>
    <m/>
    <s v="https://www.crunchbase.com/organization/stride-health"/>
    <m/>
    <m/>
    <s v="33bf04cd-1af8-6243-4308-bc06354b3706"/>
  </r>
  <r>
    <x v="23959"/>
    <s v="swogo.com"/>
    <s v="GBR"/>
    <m/>
    <s v="London"/>
    <s v="London"/>
    <x v="0"/>
    <s v="Swogo provides bundle solutions for e-commerce retails and helps them increase their average order value."/>
    <s v="e-commerce|retail|software"/>
    <x v="141"/>
    <x v="0"/>
    <n v="8"/>
    <n v="1617820.95219052"/>
    <s v="2012-09-13"/>
    <s v="2012-08-12"/>
    <s v="2015-05-04"/>
    <m/>
    <s v="contact@swogo.com"/>
    <n v="4402072398296"/>
    <s v="https://www.crunchbase.com/organization/swogo"/>
    <s v="https://www.twitter.com/goswogo"/>
    <s v="https://www.facebook.com/swogo/"/>
    <s v="bccccc7a-d509-99b3-67c2-211d612cdcf1"/>
  </r>
  <r>
    <x v="23960"/>
    <s v="uc.ge"/>
    <s v="GEO"/>
    <m/>
    <s v="Tbilisi"/>
    <s v="Tbilisi"/>
    <x v="0"/>
    <s v="United Capital offer Financing and implementing investment projects, consulting and financial services."/>
    <s v="financial services"/>
    <x v="24"/>
    <x v="0"/>
    <n v="1"/>
    <m/>
    <s v="2002-01-15"/>
    <s v="2015-05-04"/>
    <s v="2015-05-04"/>
    <m/>
    <s v="info@uc.ge"/>
    <s v="'+995 2306899"/>
    <s v="https://www.crunchbase.com/organization/united-capital-2"/>
    <m/>
    <s v="https://www.facebook.com/unitedcapitaljsc"/>
    <s v="6275fe55-98e9-7515-d5b4-3398b2e4b6ec"/>
  </r>
  <r>
    <x v="23961"/>
    <s v="unumotors.com"/>
    <s v="DEU"/>
    <m/>
    <s v="Berlin"/>
    <s v="Berlin"/>
    <x v="0"/>
    <s v="unu is committed to creating the mobility solution that fully connects people to the city."/>
    <s v="e-commerce|hardware|mobile|software"/>
    <x v="1722"/>
    <x v="0"/>
    <n v="1"/>
    <n v="1788702.1102958401"/>
    <s v="2013-01-15"/>
    <s v="2015-05-04"/>
    <s v="2015-05-04"/>
    <m/>
    <s v="hello@unumotors.com"/>
    <n v="4908912223436"/>
    <s v="https://www.crunchbase.com/organization/unu"/>
    <s v="https://www.twitter.com/unumotors"/>
    <s v="http://www.facebook.com/weareunu"/>
    <s v="d54cab5e-8b27-4fd9-9e43-98bf8288087f"/>
  </r>
  <r>
    <x v="23962"/>
    <m/>
    <m/>
    <m/>
    <m/>
    <m/>
    <x v="0"/>
    <s v="Millennial Luxury Menswear"/>
    <s v="fashion|men's|retail"/>
    <x v="14"/>
    <x v="2"/>
    <n v="1"/>
    <n v="100000"/>
    <m/>
    <s v="2015-05-04"/>
    <s v="2015-05-04"/>
    <m/>
    <m/>
    <m/>
    <s v="https://www.crunchbase.com/organization/vignetixiii"/>
    <m/>
    <m/>
    <s v="3e9f4bfe-81c5-9c31-1608-a03c46586d99"/>
  </r>
  <r>
    <x v="23963"/>
    <s v="ziptask.com"/>
    <s v="USA"/>
    <s v="CA"/>
    <s v="Anaheim"/>
    <s v="Anaheim"/>
    <x v="0"/>
    <s v="Ziptask is an online outsourcing services platform that employs project managers to execute the projects of consumers and SMEs."/>
    <s v="consulting|finance|fintech|outsourcing"/>
    <x v="491"/>
    <x v="0"/>
    <n v="3"/>
    <n v="118000"/>
    <s v="2011-11-01"/>
    <s v="2013-01-14"/>
    <s v="2015-05-04"/>
    <m/>
    <s v="cs@ziptask.com"/>
    <n v="19518489306"/>
    <s v="https://www.crunchbase.com/organization/ziptask"/>
    <s v="https://www.twitter.com/ziptask"/>
    <s v="http://www.facebook.com/pages/ziptask/149086885141893"/>
    <s v="5c86e03f-abe8-7f6e-e3fd-3b4324f426f5"/>
  </r>
  <r>
    <x v="23964"/>
    <s v="corvustechnologies.com"/>
    <s v="USA"/>
    <s v="AZ"/>
    <s v="Phoenix"/>
    <s v="Gilbert"/>
    <x v="0"/>
    <s v="They feature the Tracker System which 'sees through walls' with RF technology. Their system is highly remunerative &amp; proprietary."/>
    <s v="transportation"/>
    <x v="114"/>
    <x v="1"/>
    <n v="1"/>
    <m/>
    <s v="2013-05-01"/>
    <s v="2015-05-03"/>
    <s v="2015-05-03"/>
    <m/>
    <s v="info@corvusmail.com"/>
    <n v="4802213805"/>
    <s v="https://www.crunchbase.com/organization/corvus-technologies"/>
    <s v="https://www.twitter.com/corvus_tek"/>
    <s v="https://www.facebook.com/corvustechnologies"/>
    <s v="384d37aa-116f-617a-8b05-f009d05cfc2f"/>
  </r>
  <r>
    <x v="23965"/>
    <s v="freebitcoins.com"/>
    <s v="USA"/>
    <s v="TX"/>
    <s v="Austin"/>
    <s v="Austin"/>
    <x v="0"/>
    <s v="Bringing Bitcoin to the masses."/>
    <s v="financial services"/>
    <x v="24"/>
    <x v="1"/>
    <n v="1"/>
    <n v="150000"/>
    <s v="2015-01-01"/>
    <s v="2015-05-03"/>
    <s v="2015-05-03"/>
    <m/>
    <m/>
    <m/>
    <s v="https://www.crunchbase.com/organization/freebitcoins-com"/>
    <s v="https://www.twitter.com/freebiebitcoins"/>
    <s v="https://www.facebook.com/officialfreebitcoins"/>
    <s v="03815c4e-b4fb-e68b-e428-28cca2c550cd"/>
  </r>
  <r>
    <x v="23966"/>
    <s v="gameit.us"/>
    <s v="USA"/>
    <s v="UT"/>
    <s v="Salt Lake City"/>
    <s v="Salt Lake City"/>
    <x v="0"/>
    <s v="Gamified shopping meets brand awareness in one beautiful and intuitive app."/>
    <s v="advertising platforms|apps|brand marketing|mobile|retail"/>
    <x v="1502"/>
    <x v="1"/>
    <n v="1"/>
    <n v="1600000"/>
    <s v="2014-07-23"/>
    <s v="2015-05-03"/>
    <s v="2015-05-03"/>
    <m/>
    <s v="info@gameit.us"/>
    <m/>
    <s v="https://www.crunchbase.com/organization/game-it-inc"/>
    <s v="https://www.twitter.com/gameit_trivia"/>
    <s v="http://www.facebook.com/game.it.inc"/>
    <s v="48f1d2f6-9c41-68cc-3b07-af37e6a67a8f"/>
  </r>
  <r>
    <x v="23967"/>
    <s v="neur.io"/>
    <s v="CAN"/>
    <s v="BC"/>
    <s v="Vancouver"/>
    <s v="Vancouver"/>
    <x v="0"/>
    <s v="Neurio Technology operates as a home intelligence technology company that develops hardware and software solutions for utilities."/>
    <s v="internet of things"/>
    <x v="28"/>
    <x v="0"/>
    <n v="3"/>
    <n v="2292098.1649790802"/>
    <s v="2005-02-01"/>
    <s v="2013-09-01"/>
    <s v="2015-05-03"/>
    <m/>
    <s v="info@neur.io"/>
    <s v="'604-638-7763"/>
    <s v="https://www.crunchbase.com/organization/energy-aware-technology-inc"/>
    <s v="https://www.twitter.com/neuriohome"/>
    <s v="http://www.facebook.com/energyawaretech"/>
    <s v="c14bdc38-1075-0928-5aa9-951e19a9d1ab"/>
  </r>
  <r>
    <x v="23968"/>
    <s v="targetvisioncam.com"/>
    <s v="USA"/>
    <s v="TX"/>
    <s v="Houston"/>
    <s v="Friendswood"/>
    <x v="0"/>
    <s v="Redefining the Shooting Experience"/>
    <s v="consumer electronics"/>
    <x v="13"/>
    <x v="1"/>
    <n v="2"/>
    <n v="187500"/>
    <s v="2013-01-01"/>
    <s v="2013-05-01"/>
    <s v="2015-05-03"/>
    <m/>
    <s v="info@targetvisioncam.com"/>
    <s v="(281) 205-8134"/>
    <s v="https://www.crunchbase.com/organization/targetvision"/>
    <s v="https://www.twitter.com/targetvisioncam"/>
    <s v="https://www.facebook.com/targetvisioncam"/>
    <s v="e83d8e24-2a85-dc14-2ae9-a08a06359547"/>
  </r>
  <r>
    <x v="23969"/>
    <s v="tradelab.in"/>
    <s v="IND"/>
    <m/>
    <s v="Bangalore"/>
    <s v="Bangalore"/>
    <x v="0"/>
    <s v="Tradelab Software Private Limited is a start-up in capital market"/>
    <s v="software"/>
    <x v="10"/>
    <x v="0"/>
    <n v="1"/>
    <n v="390000"/>
    <s v="2012-07-26"/>
    <s v="2015-05-03"/>
    <s v="2015-05-03"/>
    <m/>
    <s v="info@tradelab.in"/>
    <n v="917406145333"/>
    <s v="https://www.crunchbase.com/organization/tradelab"/>
    <s v="https://www.twitter.com/tradelab_in"/>
    <s v="http://www.facebook.com/tradelabsoft"/>
    <s v="62cae0c1-9464-b494-be9d-1982a6251096"/>
  </r>
  <r>
    <x v="23970"/>
    <s v="antichat.me"/>
    <s v="USA"/>
    <s v="CA"/>
    <s v="SF Bay Area"/>
    <s v="San Francisco"/>
    <x v="0"/>
    <s v="AntiChat.me, a messenger mobile app, helps its users to date and confess to online strangers in an anonymous environment."/>
    <s v="android|dating|ios|messaging|mobile|mobile apps|social|social network"/>
    <x v="552"/>
    <x v="1"/>
    <n v="1"/>
    <n v="100000"/>
    <s v="2015-01-01"/>
    <s v="2015-05-02"/>
    <s v="2015-05-02"/>
    <m/>
    <s v="administrator@antichat.me"/>
    <m/>
    <s v="https://www.crunchbase.com/organization/stealthy-secret-messenger"/>
    <m/>
    <m/>
    <s v="9e53b262-e1e9-4524-e89f-f57076862fd2"/>
  </r>
  <r>
    <x v="23971"/>
    <s v="bigrentz.com"/>
    <s v="USA"/>
    <s v="CA"/>
    <s v="Anaheim"/>
    <s v="Irvine"/>
    <x v="0"/>
    <s v="A full-service, nationwide, online equipment rental network with locations in over 2000 U.S. cities. Rent anywhere. Any size. Anytime."/>
    <s v="construction|internet"/>
    <x v="441"/>
    <x v="3"/>
    <n v="1"/>
    <m/>
    <s v="2012-03-01"/>
    <s v="2015-05-02"/>
    <s v="2015-05-02"/>
    <m/>
    <s v="socialmedia@bigrentz.com"/>
    <s v="(855)999-5438"/>
    <s v="https://www.crunchbase.com/organization/bigrentz-com"/>
    <s v="https://www.twitter.com/bigrentz"/>
    <s v="http://www.facebook.com/bigrentz"/>
    <s v="8b71f6fc-151d-83bf-8fbf-7e216edae7f2"/>
  </r>
  <r>
    <x v="23972"/>
    <s v="cannykart.com"/>
    <s v="USA"/>
    <s v="DE"/>
    <s v="Wilmington, Delaware"/>
    <s v="Wilmington"/>
    <x v="0"/>
    <s v="CannyKart.com is an exclusive marketplace for IoT devices. Find amazing lifestyle, wearable, home automation, baby care and drone products"/>
    <s v="e-commerce|internet of things|lifestyle|wearables"/>
    <x v="4371"/>
    <x v="0"/>
    <n v="1"/>
    <m/>
    <s v="2015-07-01"/>
    <s v="2015-05-02"/>
    <s v="2015-05-02"/>
    <m/>
    <s v="info@cannykart.com"/>
    <s v="1(302) 295-4853"/>
    <s v="https://www.crunchbase.com/organization/cannykart"/>
    <s v="https://www.twitter.com/cannykart"/>
    <s v="https://www.facebook.com/cannykartunitedstates?ref=aymt_homepage_panel"/>
    <s v="ae24965b-f6bf-fd6c-97b2-e0153527f03e"/>
  </r>
  <r>
    <x v="23973"/>
    <s v="custex.com"/>
    <s v="USA"/>
    <s v="CA"/>
    <s v="SF Bay Area"/>
    <s v="San Francisco"/>
    <x v="0"/>
    <s v="If Google's a nice-to-have, CustEx is a must-have. Try living without a voice."/>
    <s v="curated web|e-commerce|internet|mobile|product design"/>
    <x v="1702"/>
    <x v="0"/>
    <n v="2"/>
    <n v="140000"/>
    <s v="2012-12-02"/>
    <s v="2014-02-07"/>
    <s v="2015-05-02"/>
    <m/>
    <s v="team@angel.co"/>
    <m/>
    <s v="https://www.crunchbase.com/organization/custex"/>
    <s v="https://www.twitter.com/custex"/>
    <s v="http://www.facebook.com/custex"/>
    <s v="e182108c-f8d2-f479-d1ca-3215ca63cba2"/>
  </r>
  <r>
    <x v="23974"/>
    <s v="jiwu.com"/>
    <m/>
    <m/>
    <m/>
    <m/>
    <x v="0"/>
    <s v="online real-estate transaction platform"/>
    <s v="commercial real estate|property development|real estate"/>
    <x v="76"/>
    <x v="2"/>
    <n v="2"/>
    <n v="16795568.970796298"/>
    <s v="2011-01-01"/>
    <s v="2011-09-06"/>
    <s v="2015-05-02"/>
    <m/>
    <m/>
    <m/>
    <s v="https://www.crunchbase.com/organization/jiwu-吉屋网"/>
    <m/>
    <m/>
    <s v="251445ea-1a4e-2820-827a-be6499abb342"/>
  </r>
  <r>
    <x v="23975"/>
    <s v="morehealthmd.com"/>
    <s v="USA"/>
    <s v="CA"/>
    <s v="SF Bay Area"/>
    <s v="Foster City"/>
    <x v="0"/>
    <s v="MORE Health delivers access to the best physicians in the world via its cloud-based medical collaboration platform."/>
    <s v="health care"/>
    <x v="3"/>
    <x v="0"/>
    <n v="2"/>
    <n v="3410000"/>
    <s v="2013-01-01"/>
    <s v="2015-04-02"/>
    <s v="2015-05-02"/>
    <m/>
    <s v="will@morehealth.com"/>
    <s v="(888) 908-6673"/>
    <s v="https://www.crunchbase.com/organization/more-health"/>
    <s v="https://www.twitter.com/morehealthmd"/>
    <s v="https://www.facebook.com/morehealthapp?ref=ts&amp;amp;fref=ts"/>
    <s v="63ecf831-b912-cb66-cb02-a63f96ce61d7"/>
  </r>
  <r>
    <x v="23976"/>
    <s v="nutiva.com"/>
    <s v="USA"/>
    <s v="CA"/>
    <s v="SF Bay Area"/>
    <s v="Richmond"/>
    <x v="0"/>
    <s v="We say food doesn't have to be a choice between the lesser of evils. We say let food lead us to a better world."/>
    <s v="food and beverage|food processing|nutrition"/>
    <x v="1618"/>
    <x v="3"/>
    <n v="1"/>
    <n v="21000000"/>
    <s v="1999-01-01"/>
    <s v="2015-05-02"/>
    <s v="2015-05-02"/>
    <m/>
    <s v="help@nutiva.com"/>
    <s v="(800) 993-4367"/>
    <s v="https://www.crunchbase.com/organization/nutiva"/>
    <s v="https://www.twitter.com/nutiva"/>
    <s v="https://www.facebook.com/nutiva"/>
    <s v="e55334ab-fa25-df7b-f531-58fd5d99ceb8"/>
  </r>
  <r>
    <x v="23977"/>
    <s v="spendesk.com"/>
    <s v="FRA"/>
    <m/>
    <s v="Paris"/>
    <s v="Paris"/>
    <x v="0"/>
    <s v="Generate corporate cards for employees &amp; easily manage expenses as a team."/>
    <s v="b2b|credit cards|fintech"/>
    <x v="110"/>
    <x v="0"/>
    <n v="1"/>
    <m/>
    <s v="2015-05-01"/>
    <s v="2015-05-02"/>
    <s v="2015-05-02"/>
    <m/>
    <s v="team@spendesk.com"/>
    <m/>
    <s v="https://www.crunchbase.com/organization/spendesk"/>
    <s v="https://www.twitter.com/spendesk"/>
    <s v="https://www.facebook.com/spendesk/"/>
    <s v="481fd52e-464a-5d1f-a177-6e3548906dda"/>
  </r>
  <r>
    <x v="23978"/>
    <s v="tinytexashouses.com"/>
    <s v="USA"/>
    <s v="TX"/>
    <s v="TX - Other"/>
    <s v="Luling"/>
    <x v="0"/>
    <s v="Tiny Texas Houses has successfully pioneered 95% Pure Salvage Building and created houses that have sold for over $165,000."/>
    <s v="manufacturing"/>
    <x v="41"/>
    <x v="1"/>
    <n v="1"/>
    <m/>
    <s v="2015-05-02"/>
    <s v="2015-05-02"/>
    <s v="2015-05-02"/>
    <m/>
    <m/>
    <s v="'+1 830-875-2500"/>
    <s v="https://www.crunchbase.com/organization/tiny-texas-houses"/>
    <s v="https://www.twitter.com/tinytexashouses"/>
    <s v="https://www.facebook.com/tinytexashouses"/>
    <s v="ccaeab65-de85-9231-1579-6c0a2a7bd7ed"/>
  </r>
  <r>
    <x v="23979"/>
    <s v="unbabel.com"/>
    <s v="USA"/>
    <s v="CA"/>
    <s v="SF Bay Area"/>
    <s v="San Francisco"/>
    <x v="0"/>
    <s v="Seamless Communication in Different Languages."/>
    <s v="crowdsourcing|machine learning"/>
    <x v="123"/>
    <x v="0"/>
    <n v="3"/>
    <n v="3000000"/>
    <s v="2013-08-08"/>
    <s v="2014-01-01"/>
    <s v="2015-05-02"/>
    <m/>
    <s v="contact@unbabel.co"/>
    <s v="'412-880-7785"/>
    <s v="https://www.crunchbase.com/organization/unbabel"/>
    <s v="https://www.twitter.com/theunbabel"/>
    <s v="http://www.facebook.com/unbabel"/>
    <s v="b1cf7880-bab1-ee76-26e6-d04c8af0c974"/>
  </r>
  <r>
    <x v="23980"/>
    <s v="nationalbitcoinatm.com"/>
    <m/>
    <m/>
    <m/>
    <m/>
    <x v="0"/>
    <s v="170 Ventures Bitcoin ATM company and consulting service."/>
    <m/>
    <x v="5"/>
    <x v="2"/>
    <n v="1"/>
    <m/>
    <m/>
    <s v="2015-05-01"/>
    <s v="2015-05-01"/>
    <m/>
    <s v="cailen@170ventures.com"/>
    <m/>
    <s v="https://www.crunchbase.com/organization/170-ventures"/>
    <m/>
    <m/>
    <s v="1a38e891-af97-9391-95e1-12b71efdddbc"/>
  </r>
  <r>
    <x v="23981"/>
    <s v="1goodbrain.com"/>
    <s v="USA"/>
    <s v="CA"/>
    <s v="Anaheim"/>
    <s v="Irvine"/>
    <x v="0"/>
    <s v="The GoodBrain Digital Studios is a full-service production company focused on great storytelling."/>
    <s v="creative agency|digital entertainment|digital media"/>
    <x v="233"/>
    <x v="2"/>
    <n v="1"/>
    <m/>
    <s v="2006-12-01"/>
    <s v="2015-05-01"/>
    <s v="2015-05-01"/>
    <m/>
    <m/>
    <m/>
    <s v="https://www.crunchbase.com/organization/1-good-brain"/>
    <m/>
    <s v="https://www.facebook.com/pages/the-goodbrain-digital-studios/502876759798497"/>
    <s v="b45c7182-9466-7436-8302-3c1297bdccf2"/>
  </r>
  <r>
    <x v="23982"/>
    <s v="20n.com"/>
    <s v="USA"/>
    <s v="CA"/>
    <s v="SF Bay Area"/>
    <s v="San Francisco"/>
    <x v="0"/>
    <s v="A computational synthetic biology company."/>
    <s v="biotechnology"/>
    <x v="36"/>
    <x v="1"/>
    <n v="2"/>
    <n v="2220000"/>
    <s v="2013-01-01"/>
    <s v="2014-12-01"/>
    <s v="2015-05-01"/>
    <m/>
    <s v="info@20n.com"/>
    <n v="2023558862"/>
    <s v="https://www.crunchbase.com/organization/20n"/>
    <s v="https://www.twitter.com/tweet20n"/>
    <m/>
    <s v="8f609f34-526b-f914-440a-129286c65eef"/>
  </r>
  <r>
    <x v="23983"/>
    <s v="451degrees.com"/>
    <s v="USA"/>
    <s v="CA"/>
    <s v="SF Bay Area"/>
    <s v="San Francisco"/>
    <x v="0"/>
    <s v="Machined Learning, Artificial Intelligence and Natural Language Processing for Comments to any content to delivery dynamic ADN and SEO"/>
    <s v="advertising|analytics|artificial intelligence|big data|machine learning|natural language processing|saas|seo"/>
    <x v="4372"/>
    <x v="1"/>
    <n v="1"/>
    <n v="850000"/>
    <s v="2006-01-01"/>
    <s v="2015-05-01"/>
    <s v="2015-05-01"/>
    <m/>
    <m/>
    <s v="(415)735-4144"/>
    <s v="https://www.crunchbase.com/organization/451-degrees"/>
    <s v="https://www.twitter.com/451degrees"/>
    <s v="http://www.facebook.com/451degreesgraffiti"/>
    <s v="db06662d-20e2-62b1-d886-687610293f76"/>
  </r>
  <r>
    <x v="23984"/>
    <s v="52masterworks.com"/>
    <s v="DEU"/>
    <m/>
    <s v="Munich"/>
    <s v="Munich"/>
    <x v="0"/>
    <s v="52masterworks provides a crowdfunding, art-based platform."/>
    <s v="art"/>
    <x v="631"/>
    <x v="1"/>
    <n v="1"/>
    <n v="206765"/>
    <s v="2013-11-12"/>
    <s v="2015-05-01"/>
    <s v="2015-05-01"/>
    <m/>
    <s v="info@52masterworks.de"/>
    <s v="'+49 89 21554083"/>
    <s v="https://www.crunchbase.com/organization/52masterworks"/>
    <s v="https://www.twitter.com/52masterworks"/>
    <s v="https://www.facebook.com/52masterworks"/>
    <s v="433b4d34-f11a-9608-4c17-acc6ce9b9104"/>
  </r>
  <r>
    <x v="23985"/>
    <s v="54sd.com"/>
    <s v="USA"/>
    <s v="FL"/>
    <s v="Miami"/>
    <s v="Miami"/>
    <x v="0"/>
    <s v="54 Systems Design is a company that provides and develops technology tools."/>
    <m/>
    <x v="5"/>
    <x v="2"/>
    <n v="1"/>
    <m/>
    <m/>
    <s v="2015-05-01"/>
    <s v="2015-05-01"/>
    <m/>
    <m/>
    <m/>
    <s v="https://www.crunchbase.com/organization/54-systems-design"/>
    <m/>
    <m/>
    <s v="0f63f1bc-6657-e298-9d59-d4120d0884fb"/>
  </r>
  <r>
    <x v="23986"/>
    <s v="abtum-inc.com"/>
    <m/>
    <m/>
    <m/>
    <m/>
    <x v="0"/>
    <s v="Abtum offers a disruptive RF filter technology that addresses the need of the industry and creates a remarkable business opportunity."/>
    <m/>
    <x v="5"/>
    <x v="2"/>
    <n v="1"/>
    <m/>
    <m/>
    <s v="2015-05-01"/>
    <s v="2015-05-01"/>
    <m/>
    <m/>
    <m/>
    <s v="https://www.crunchbase.com/organization/abtum"/>
    <m/>
    <m/>
    <s v="e818ed79-835e-178a-34d4-9d0f8beff6ef"/>
  </r>
  <r>
    <x v="23987"/>
    <s v="advancedabsorbenttechnologies.com"/>
    <s v="USA"/>
    <s v="PA"/>
    <s v="Philadelphia"/>
    <s v="Glenmoore"/>
    <x v="0"/>
    <s v="Advanced Absorbent Technologies, LLC (AAT) brings cutting edge absorbent materials and designs to the personal care disposable products."/>
    <s v="retail"/>
    <x v="63"/>
    <x v="2"/>
    <n v="1"/>
    <m/>
    <m/>
    <s v="2015-05-01"/>
    <s v="2015-05-01"/>
    <m/>
    <m/>
    <m/>
    <s v="https://www.crunchbase.com/organization/advanced-absorbent-technologies"/>
    <m/>
    <m/>
    <s v="317c6cc7-0a07-e2f3-2a96-594287b98efb"/>
  </r>
  <r>
    <x v="23988"/>
    <s v="arailabs.com"/>
    <s v="USA"/>
    <s v="CA"/>
    <s v="Los Angeles"/>
    <s v="Culver City"/>
    <x v="0"/>
    <s v="Integrating robotics and artificial intelligence into education, to create solutions which make educational resources available to anyone."/>
    <s v="artificial intelligence|education|robotics"/>
    <x v="3241"/>
    <x v="2"/>
    <n v="1"/>
    <n v="1000000"/>
    <s v="2015-07-01"/>
    <s v="2015-05-01"/>
    <s v="2015-05-01"/>
    <m/>
    <m/>
    <m/>
    <s v="https://www.crunchbase.com/organization/advanced-robotics-artificial-intelligence-arai"/>
    <m/>
    <m/>
    <s v="06a1f7bb-ad46-9581-f562-05ecfc4e87b4"/>
  </r>
  <r>
    <x v="23989"/>
    <s v="aggios.com"/>
    <s v="USA"/>
    <s v="CA"/>
    <s v="Anaheim"/>
    <s v="Irvine"/>
    <x v="0"/>
    <s v="Users of the newest mobile and embedded devices, like smartphones or TVs, demand smaller, sleeker and cooler devices with more exciting,"/>
    <s v="software"/>
    <x v="10"/>
    <x v="1"/>
    <n v="2"/>
    <m/>
    <s v="2010-01-01"/>
    <s v="2013-12-16"/>
    <s v="2015-05-01"/>
    <m/>
    <s v="info@aggios.com"/>
    <s v="310 405 4161"/>
    <s v="https://www.crunchbase.com/organization/aggios"/>
    <m/>
    <m/>
    <s v="e1211fda-25e3-7162-b609-2be5b12d8176"/>
  </r>
  <r>
    <x v="23990"/>
    <s v="agrimainfotech.com"/>
    <s v="IND"/>
    <m/>
    <s v="Kochi"/>
    <s v="Kochi"/>
    <x v="0"/>
    <s v="TeamAgrima started with a group of aspiring, enthusiastic, young minds with a special taste in designing, programming and technology."/>
    <s v="information technology"/>
    <x v="59"/>
    <x v="6"/>
    <n v="1"/>
    <m/>
    <s v="2011-01-01"/>
    <s v="2015-05-01"/>
    <s v="2015-05-01"/>
    <m/>
    <s v="info@agrimainfotech.com"/>
    <s v="'0484-3016660"/>
    <s v="https://www.crunchbase.com/organization/agrima-infotech"/>
    <s v="https://www.twitter.com/agrimainfotech"/>
    <s v="https://www.facebook.com/agrimainfotech"/>
    <s v="b483687a-bd9d-c646-061d-c6319845a898"/>
  </r>
  <r>
    <x v="23991"/>
    <s v="powermemo.com"/>
    <s v="FIN"/>
    <m/>
    <s v="FIN - Other"/>
    <s v="Söderkulla"/>
    <x v="0"/>
    <s v="Akselworks develops and markets Powermemo, an agile management tool for business managers. Meetings, collaboration, tasks, portfolios."/>
    <s v="b2b|business development|collaboration|enterprise software|meeting software|professional networking|project management|saas|task management"/>
    <x v="4373"/>
    <x v="1"/>
    <n v="1"/>
    <m/>
    <s v="2013-01-01"/>
    <s v="2015-05-01"/>
    <s v="2015-05-01"/>
    <m/>
    <s v="info@akselworks.com"/>
    <n v="358105044882"/>
    <s v="https://www.crunchbase.com/organization/akselworks"/>
    <s v="https://www.twitter.com/akselworks"/>
    <s v="https://www.facebook.com/powermemonews"/>
    <s v="a5e94cb1-7a4b-bbb1-2981-59631b08d792"/>
  </r>
  <r>
    <x v="23992"/>
    <s v="alphafashionmag.com"/>
    <m/>
    <m/>
    <m/>
    <m/>
    <x v="0"/>
    <s v="Alpha Fashion is a media company that publishes Alpha Fashion Magazine, which is a monthly printed and digital fashion magazine."/>
    <m/>
    <x v="5"/>
    <x v="2"/>
    <n v="1"/>
    <m/>
    <m/>
    <s v="2015-05-01"/>
    <s v="2015-05-01"/>
    <m/>
    <m/>
    <m/>
    <s v="https://www.crunchbase.com/organization/alpha-fashion"/>
    <m/>
    <s v="https://www.facebook.com/alphafashionmagazine"/>
    <s v="7e1a6963-0849-c0c8-8058-d7c73bfd2c8e"/>
  </r>
  <r>
    <x v="23993"/>
    <s v="angioslide.com"/>
    <s v="USA"/>
    <s v="CO"/>
    <s v="Denver"/>
    <s v="Wheat Ridge"/>
    <x v="0"/>
    <s v="Angioslide is a medical device company that develops Embolic Capture Angioplasty device."/>
    <s v="health care|medical|medical device"/>
    <x v="3"/>
    <x v="0"/>
    <n v="7"/>
    <n v="33150000"/>
    <s v="2005-01-01"/>
    <s v="2006-12-01"/>
    <s v="2015-05-01"/>
    <m/>
    <s v="info@angioslide.com"/>
    <s v="'303-832-8200"/>
    <s v="https://www.crunchbase.com/organization/angioslide"/>
    <m/>
    <m/>
    <s v="fbf28ab5-3559-cae7-93ae-21cf57f2f94d"/>
  </r>
  <r>
    <x v="23994"/>
    <s v="animationvertigo.com"/>
    <s v="USA"/>
    <s v="CA"/>
    <s v="SF Bay Area"/>
    <s v="San Francisco"/>
    <x v="0"/>
    <s v="Animation Vertigo provides high quality and reliable solutions for motion capture and animation needs."/>
    <m/>
    <x v="5"/>
    <x v="0"/>
    <n v="1"/>
    <m/>
    <s v="2004-01-01"/>
    <s v="2015-05-01"/>
    <s v="2015-05-01"/>
    <m/>
    <m/>
    <m/>
    <s v="https://www.crunchbase.com/organization/animation-vertigo"/>
    <m/>
    <s v="https://www.facebook.com/animationvertigo"/>
    <s v="397d9402-35aa-9057-6b05-cd41b3e69136"/>
  </r>
  <r>
    <x v="23995"/>
    <s v="aquaventure.com"/>
    <s v="USA"/>
    <s v="FL"/>
    <s v="Tampa"/>
    <s v="Tampa"/>
    <x v="0"/>
    <s v="AquaVenture Holdings (AVH) was formed to become the world's leading water service provider"/>
    <s v="service industry|water|water purification"/>
    <x v="412"/>
    <x v="1"/>
    <n v="6"/>
    <n v="157912960"/>
    <m/>
    <s v="2007-12-28"/>
    <s v="2015-05-01"/>
    <m/>
    <s v="info@aquaventure.com"/>
    <m/>
    <s v="https://www.crunchbase.com/organization/aquaventure-holdings"/>
    <m/>
    <m/>
    <s v="6d809217-c8ce-cfd8-659e-50261eb0c7ec"/>
  </r>
  <r>
    <x v="23996"/>
    <s v="assetcollect.com"/>
    <m/>
    <m/>
    <m/>
    <m/>
    <x v="0"/>
    <s v="ARG Law Firm"/>
    <m/>
    <x v="5"/>
    <x v="6"/>
    <n v="1"/>
    <m/>
    <m/>
    <s v="2015-05-01"/>
    <s v="2015-05-01"/>
    <m/>
    <m/>
    <n v="19999999999"/>
    <s v="https://www.crunchbase.com/organization/arg-law-firm"/>
    <m/>
    <m/>
    <s v="78edf9f9-3940-acc7-de6a-ce75f8bb80af"/>
  </r>
  <r>
    <x v="23997"/>
    <s v="ashapurafashion.com"/>
    <s v="IND"/>
    <m/>
    <s v="Mumbai"/>
    <s v="Mumbai"/>
    <x v="0"/>
    <s v="Ashapura Intimates Fashion is a fashion house that designs, brands, markets and retails intimate garments for men, women and children."/>
    <m/>
    <x v="5"/>
    <x v="2"/>
    <n v="1"/>
    <m/>
    <s v="2006-01-01"/>
    <s v="2015-05-01"/>
    <s v="2015-05-01"/>
    <m/>
    <s v="customercare@ashapurafashion.com"/>
    <s v="91 25 2264 7401"/>
    <s v="https://www.crunchbase.com/organization/ashapura-intimates-fashion"/>
    <s v="https://www.twitter.com/vloungewear"/>
    <m/>
    <s v="c3d0f2cf-fdf5-7c00-e02b-c2ffa5dc18fe"/>
  </r>
  <r>
    <x v="23998"/>
    <s v="baobox.com"/>
    <m/>
    <m/>
    <m/>
    <m/>
    <x v="0"/>
    <s v="Fresh lunches for kids on the go. Hand packed. Home delivered."/>
    <m/>
    <x v="5"/>
    <x v="2"/>
    <n v="1"/>
    <m/>
    <m/>
    <s v="2015-05-01"/>
    <s v="2015-05-01"/>
    <m/>
    <m/>
    <m/>
    <s v="https://www.crunchbase.com/organization/bao-box"/>
    <m/>
    <m/>
    <s v="24aeff74-4bf8-319b-992c-af349425ee4d"/>
  </r>
  <r>
    <x v="23999"/>
    <s v="baseventure.com"/>
    <s v="USA"/>
    <s v="CA"/>
    <s v="SF Bay Area"/>
    <s v="San Francisco"/>
    <x v="0"/>
    <s v="BaseVenture is the leading SaaS provider of Digital Fund Management. We are transforming the way private funds are managed from end to end."/>
    <s v="financial services|real estate|saas|wealth management"/>
    <x v="301"/>
    <x v="0"/>
    <n v="1"/>
    <n v="2480000"/>
    <m/>
    <s v="2015-05-01"/>
    <s v="2015-05-01"/>
    <m/>
    <m/>
    <s v="(415)408-5228"/>
    <s v="https://www.crunchbase.com/organization/base-venture"/>
    <s v="https://www.twitter.com/baseventure"/>
    <m/>
    <s v="6399bbdc-d4a7-ae64-1deb-8d36fd489e6d"/>
  </r>
  <r>
    <x v="24000"/>
    <s v="battswap.com"/>
    <s v="USA"/>
    <s v="CA"/>
    <s v="SF Bay Area"/>
    <s v="Menlo Park"/>
    <x v="0"/>
    <s v="Company focused on self-driving EV market disruption. Offering ultra-fast and cheap battery swap system."/>
    <s v="automotive|manufacturing"/>
    <x v="372"/>
    <x v="1"/>
    <n v="2"/>
    <n v="200000"/>
    <s v="2015-02-04"/>
    <s v="2015-01-01"/>
    <s v="2015-05-01"/>
    <m/>
    <s v="info@battswap.com"/>
    <s v="1(415)612-0872"/>
    <s v="https://www.crunchbase.com/organization/battswap"/>
    <s v="https://www.twitter.com/battswap"/>
    <s v="https://www.facebook.com/battswap"/>
    <s v="a5295584-87db-bebe-d640-ed93c358e86a"/>
  </r>
  <r>
    <x v="24001"/>
    <s v="beaconsmind.com"/>
    <s v="CHE"/>
    <m/>
    <s v="Zurich"/>
    <s v="Zürich"/>
    <x v="0"/>
    <s v="beaconsmind is the first full-service provider for iBeacon technology and helps brands use Beacons profitably."/>
    <s v="analytics|consulting|customer service|data visualization|internet|location based services|mobile|retail technology"/>
    <x v="4374"/>
    <x v="0"/>
    <n v="2"/>
    <n v="368803"/>
    <s v="2014-01-01"/>
    <s v="2014-12-15"/>
    <s v="2015-05-01"/>
    <m/>
    <s v="sales@beaconsmind.com"/>
    <n v="41443807373"/>
    <s v="https://www.crunchbase.com/organization/beaconsmind-ag"/>
    <s v="https://www.twitter.com/beaconsmind"/>
    <s v="https://www.facebook.com/beaconsmind"/>
    <s v="aa4d3bbe-e46d-506c-a9d1-0d220d28fca7"/>
  </r>
  <r>
    <x v="24002"/>
    <s v="bepretty.cl"/>
    <s v="CHL"/>
    <m/>
    <s v="Santiago"/>
    <s v="Santiago"/>
    <x v="0"/>
    <s v="Bepretty is an online guide that enables women to search, discover, and book beauty appointments."/>
    <s v="beauty|search engine"/>
    <x v="3616"/>
    <x v="0"/>
    <n v="2"/>
    <n v="240000"/>
    <s v="2014-01-01"/>
    <s v="2014-08-24"/>
    <s v="2015-05-01"/>
    <m/>
    <s v="hello@bepretty.cl"/>
    <s v="'+56 51104285"/>
    <s v="https://www.crunchbase.com/organization/bepretty"/>
    <s v="https://www.twitter.com/bepretty_chile"/>
    <s v="http://www.facebook.com/bepretty.chile"/>
    <s v="649dad30-afc6-18f5-b76b-5e21acecde8e"/>
  </r>
  <r>
    <x v="24003"/>
    <s v="btbrecruiting.com"/>
    <s v="USA"/>
    <s v="CA"/>
    <s v="Los Angeles"/>
    <s v="Manhattan Beach"/>
    <x v="0"/>
    <s v="BeTheBeast develops a college sports recruiting solution enabling athletes to connect with the best coaches and teams in town."/>
    <s v="social media"/>
    <x v="87"/>
    <x v="0"/>
    <n v="5"/>
    <n v="1650000"/>
    <s v="2011-01-01"/>
    <s v="2011-08-01"/>
    <s v="2015-05-01"/>
    <m/>
    <s v="vginsburg@bethebeast.com"/>
    <s v="'310-453-7008"/>
    <s v="https://www.crunchbase.com/organization/bethebeast"/>
    <s v="https://www.twitter.com/btbrecruiting"/>
    <m/>
    <s v="cdb648bd-a466-5b20-e330-db0b5927eb24"/>
  </r>
  <r>
    <x v="24004"/>
    <s v="bigpresence.com"/>
    <s v="USA"/>
    <s v="CA"/>
    <s v="Anaheim"/>
    <s v="Irvine"/>
    <x v="0"/>
    <s v="Branding, inbound marketing, web development."/>
    <m/>
    <x v="5"/>
    <x v="1"/>
    <n v="1"/>
    <m/>
    <s v="2013-01-01"/>
    <s v="2015-05-01"/>
    <s v="2015-05-01"/>
    <m/>
    <m/>
    <s v="'+1 (949) 825-7023"/>
    <s v="https://www.crunchbase.com/organization/big-presence"/>
    <s v="https://www.twitter.com/big_presence"/>
    <s v="https://www.facebook.com/bigpresence"/>
    <s v="92bacb64-48da-6704-2775-2f24e1f429b3"/>
  </r>
  <r>
    <x v="24005"/>
    <s v="bincode-entertainment.com"/>
    <s v="BGR"/>
    <m/>
    <s v="Sofia"/>
    <s v="Sofia"/>
    <x v="0"/>
    <s v="Bincode Entertainment is young startup located in Sofia, Bulgaria."/>
    <m/>
    <x v="5"/>
    <x v="2"/>
    <n v="1"/>
    <m/>
    <s v="2015-01-01"/>
    <s v="2015-05-01"/>
    <s v="2015-05-01"/>
    <m/>
    <m/>
    <m/>
    <s v="https://www.crunchbase.com/organization/bincode-entertainment"/>
    <m/>
    <s v="https://www.facebook.com/bincodeentertainment"/>
    <s v="1d618646-feaa-bb1b-d169-ee8b2ee27253"/>
  </r>
  <r>
    <x v="24006"/>
    <s v="bioarray.us"/>
    <s v="USA"/>
    <s v="MA"/>
    <s v="Boston"/>
    <s v="Boston"/>
    <x v="0"/>
    <s v="Diagnostics for effective cancer treatment sooner."/>
    <s v="biotechnology"/>
    <x v="36"/>
    <x v="1"/>
    <n v="1"/>
    <n v="1468163"/>
    <s v="2009-01-01"/>
    <s v="2015-05-01"/>
    <s v="2015-05-01"/>
    <m/>
    <s v="info@bioarray.us"/>
    <n v="8606797128"/>
    <s v="https://www.crunchbase.com/organization/bioarray-therapeutics"/>
    <s v="https://www.twitter.com/bioarraymdx"/>
    <s v="https://www.facebook.com/pages/bioarray-therapeutics-inc/489284251095876"/>
    <s v="9147a1f1-ee57-1516-0b4f-48fc6592b400"/>
  </r>
  <r>
    <x v="24007"/>
    <s v="bitcalm.com"/>
    <s v="USA"/>
    <s v="ND"/>
    <s v="ND - Other"/>
    <s v="Michigan"/>
    <x v="0"/>
    <s v="BitCalm is a tool to manage server backups by providing safe and fast backup cloud service."/>
    <s v="cloud data services|saas"/>
    <x v="180"/>
    <x v="2"/>
    <n v="1"/>
    <m/>
    <m/>
    <s v="2015-05-01"/>
    <s v="2015-05-01"/>
    <m/>
    <m/>
    <m/>
    <s v="https://www.crunchbase.com/organization/bitcalm"/>
    <s v="https://www.twitter.com/bitcalm"/>
    <s v="http://www.facebook.com/bitcalm"/>
    <s v="ece8fe7d-8530-fedd-04cf-cc5582ed64dd"/>
  </r>
  <r>
    <x v="24008"/>
    <s v="bivid.com"/>
    <s v="USA"/>
    <s v="NY"/>
    <s v="New York City"/>
    <s v="Brooklyn"/>
    <x v="0"/>
    <s v="Bivid is an app that allows users to capture moments in a video or a picture and share it with their followers and others in their location."/>
    <s v="apps|location based services|mobile|social media"/>
    <x v="4375"/>
    <x v="1"/>
    <n v="1"/>
    <n v="275000"/>
    <s v="2015-05-31"/>
    <s v="2015-05-01"/>
    <s v="2015-05-01"/>
    <m/>
    <s v="support@bivid.com"/>
    <m/>
    <s v="https://www.crunchbase.com/organization/bivid"/>
    <s v="https://www.twitter.com/joinbivid"/>
    <s v="https://www.facebook.com/joinbivid?fref=ts"/>
    <s v="d2a88904-706e-9be6-830f-2a302fc6f61d"/>
  </r>
  <r>
    <x v="24009"/>
    <s v="bleeper.de"/>
    <m/>
    <m/>
    <m/>
    <m/>
    <x v="0"/>
    <s v="Bleeper is a social media advertising platform allowing its clients to collect points and redeem by sharing advertising campaigns."/>
    <s v="advertising"/>
    <x v="296"/>
    <x v="1"/>
    <n v="1"/>
    <m/>
    <m/>
    <s v="2015-05-01"/>
    <s v="2015-05-01"/>
    <m/>
    <m/>
    <m/>
    <s v="https://www.crunchbase.com/organization/bleeper"/>
    <s v="https://www.twitter.com/viableeper"/>
    <m/>
    <s v="33313709-01da-884a-b353-c82e75132bac"/>
  </r>
  <r>
    <x v="24010"/>
    <s v="myblossom.com"/>
    <s v="USA"/>
    <s v="CA"/>
    <s v="Anaheim"/>
    <s v="Irvine"/>
    <x v="0"/>
    <s v="Blossom is a smart watering device that saves money and conserves water."/>
    <s v="internet of things|water"/>
    <x v="4376"/>
    <x v="0"/>
    <n v="2"/>
    <n v="102600"/>
    <s v="2013-05-15"/>
    <s v="2014-12-01"/>
    <s v="2015-05-01"/>
    <m/>
    <s v="hello@myblossom.com"/>
    <s v="(949) 300-4273"/>
    <s v="https://www.crunchbase.com/organization/blossom-2"/>
    <s v="https://www.twitter.com/getblossom"/>
    <s v="http://www.facebook.com/blossom.watering"/>
    <s v="60f57648-9f5e-9397-9224-fde646c19ad5"/>
  </r>
  <r>
    <x v="24011"/>
    <s v="bluecamroo.com"/>
    <s v="CAN"/>
    <s v="ON"/>
    <s v="Toronto"/>
    <s v="Concord"/>
    <x v="0"/>
    <s v="BlueCamroo is an online business management platform that integrates lead and customer management, team collaboration and project management"/>
    <s v="collaboration|crm|email marketing|enterprise software|project management|saas|social crm|task management"/>
    <x v="95"/>
    <x v="2"/>
    <n v="1"/>
    <m/>
    <s v="2008-01-01"/>
    <s v="2015-05-01"/>
    <s v="2015-05-01"/>
    <m/>
    <s v="info@bluecamroo.com"/>
    <m/>
    <s v="https://www.crunchbase.com/organization/bluecamroo"/>
    <s v="https://www.twitter.com/bluecamroo"/>
    <s v="http://www.facebook.com/bluecamroo"/>
    <s v="a5c9f256-f7db-1318-4aae-83732637ec11"/>
  </r>
  <r>
    <x v="24012"/>
    <s v="boardontrack.com"/>
    <s v="USA"/>
    <s v="MA"/>
    <s v="Boston"/>
    <s v="Concord"/>
    <x v="0"/>
    <s v="BoardOnTrack provides expertise, training, powerful, web-based tools and a membership community"/>
    <s v="developer tools"/>
    <x v="10"/>
    <x v="0"/>
    <n v="1"/>
    <m/>
    <m/>
    <s v="2015-05-01"/>
    <s v="2015-05-01"/>
    <m/>
    <s v="info@boardontrack.com"/>
    <s v="(844)268-8326"/>
    <s v="https://www.crunchbase.com/organization/board-on-track"/>
    <s v="https://www.twitter.com/boardontrack"/>
    <s v="https://www.facebook.com/boardontrack"/>
    <s v="aa08c97d-4940-5b9f-bc67-3ec35f24e772"/>
  </r>
  <r>
    <x v="24013"/>
    <s v="boolino.com"/>
    <s v="ESP"/>
    <m/>
    <s v="Barcelona"/>
    <s v="Barcelona"/>
    <x v="0"/>
    <s v="Boolino is the &quot;Google&quot; for children's books in all formats."/>
    <s v="curated web"/>
    <x v="28"/>
    <x v="0"/>
    <n v="4"/>
    <n v="808227"/>
    <s v="2011-12-02"/>
    <s v="2013-04-01"/>
    <s v="2015-05-01"/>
    <m/>
    <s v="info@boolino.com"/>
    <s v="34 66 900 47 90"/>
    <s v="https://www.crunchbase.com/organization/boolino"/>
    <s v="https://www.twitter.com/boolino"/>
    <s v="http://www.facebook.com/boolino"/>
    <s v="fe49ef62-f0f7-b295-92b4-fda4b59588da"/>
  </r>
  <r>
    <x v="24014"/>
    <s v="bridgefy.me"/>
    <s v="USA"/>
    <s v="CA"/>
    <s v="SF Bay Area"/>
    <s v="San Francisco"/>
    <x v="0"/>
    <s v="SDK that enables all apps to work without Internet or SMS"/>
    <s v="messaging|mobile|telecommunications"/>
    <x v="2199"/>
    <x v="1"/>
    <n v="3"/>
    <n v="340000"/>
    <s v="2014-08-26"/>
    <s v="2014-04-01"/>
    <s v="2015-05-01"/>
    <m/>
    <s v="contact@bridgefy.me"/>
    <s v="1(415) 799-9016"/>
    <s v="https://www.crunchbase.com/organization/bridgefy"/>
    <s v="https://www.twitter.com/bridgefy"/>
    <s v="http://www.facebook.com/bridgefy"/>
    <s v="e12d7f48-99e4-275b-2f23-693fec181e3a"/>
  </r>
  <r>
    <x v="24015"/>
    <s v="brimbrothers.com"/>
    <s v="IRL"/>
    <m/>
    <s v="Dublin"/>
    <s v="Dublin"/>
    <x v="0"/>
    <s v="Brim Brothers has developed an innovative power meter for cyclists, to guide training and performance proprietary sensors and algorithms."/>
    <s v="consumer electronics"/>
    <x v="13"/>
    <x v="1"/>
    <n v="1"/>
    <m/>
    <s v="2008-01-01"/>
    <s v="2015-05-01"/>
    <s v="2015-05-01"/>
    <m/>
    <s v="info@brimbrothers.com"/>
    <m/>
    <s v="https://www.crunchbase.com/organization/brim-brothers"/>
    <s v="https://www.twitter.com/brimbrothers"/>
    <s v="http://www.facebook.com/pages/brim-brothers/159751957421789"/>
    <s v="40bfa2ee-73d1-8a44-4aec-ed0864df2b80"/>
  </r>
  <r>
    <x v="24016"/>
    <s v="bringpro.com"/>
    <s v="USA"/>
    <s v="CA"/>
    <s v="Anaheim"/>
    <s v="Irvine"/>
    <x v="0"/>
    <s v="Bringpro On-demand delivery, with professional drivers."/>
    <m/>
    <x v="5"/>
    <x v="0"/>
    <n v="1"/>
    <m/>
    <s v="2014-01-01"/>
    <s v="2015-05-01"/>
    <s v="2015-05-01"/>
    <m/>
    <m/>
    <m/>
    <s v="https://www.crunchbase.com/organization/bringpro"/>
    <s v="https://www.twitter.com/bringpro"/>
    <s v="https://www.facebook.com/bringproapp"/>
    <s v="21dc0390-a39a-823a-3a6c-9ef023562a77"/>
  </r>
  <r>
    <x v="24017"/>
    <s v="gobrowsi.com"/>
    <s v="ISR"/>
    <m/>
    <s v="Tel Aviv"/>
    <s v="Tel Aviv"/>
    <x v="0"/>
    <s v="Browsi is an automated monetization engine helping publishers increase mobile revenues, while improving user experience and page latency"/>
    <m/>
    <x v="5"/>
    <x v="0"/>
    <n v="1"/>
    <n v="4000000"/>
    <m/>
    <s v="2015-05-01"/>
    <s v="2015-05-01"/>
    <m/>
    <m/>
    <m/>
    <s v="https://www.crunchbase.com/organization/browsi"/>
    <s v="https://www.twitter.com/gobrowsi"/>
    <s v="http://www.facebook.com/gobrowsi"/>
    <s v="6da087e1-c1c3-1065-959d-963e63ecd7c9"/>
  </r>
  <r>
    <x v="24018"/>
    <s v="budeal.com"/>
    <m/>
    <m/>
    <m/>
    <m/>
    <x v="0"/>
    <s v="Buy and sell used stuff from your mobile"/>
    <s v="mobile"/>
    <x v="15"/>
    <x v="1"/>
    <n v="1"/>
    <m/>
    <s v="2014-07-09"/>
    <s v="2015-05-01"/>
    <s v="2015-05-01"/>
    <m/>
    <s v="contact@budeal.com"/>
    <m/>
    <s v="https://www.crunchbase.com/organization/budeal"/>
    <s v="https://www.twitter.com/budeal"/>
    <s v="https://www.facebook.com/budealapp"/>
    <s v="acd2f6bd-e888-02f1-f19d-1d7686abc36b"/>
  </r>
  <r>
    <x v="24019"/>
    <s v="bugeaterlabs.com"/>
    <s v="USA"/>
    <s v="NE"/>
    <s v="Omaha"/>
    <s v="Lincoln"/>
    <x v="0"/>
    <s v="BugEater Labs is a product development lab that makes cricket protein-based food products."/>
    <s v="food processing|organic food"/>
    <x v="7"/>
    <x v="1"/>
    <n v="1"/>
    <n v="20000"/>
    <s v="2014-01-01"/>
    <s v="2015-05-01"/>
    <s v="2015-05-01"/>
    <m/>
    <s v="conductor@bugeaterlabs.com"/>
    <m/>
    <s v="https://www.crunchbase.com/organization/bugeater-labs"/>
    <s v="https://www.twitter.com/bugeaterlabs"/>
    <s v="https://www.facebook.com/bugeaterlabs"/>
    <s v="49eb54fd-948f-514b-d6f3-af6a02859dea"/>
  </r>
  <r>
    <x v="24020"/>
    <s v="buildz.com"/>
    <s v="USA"/>
    <s v="CA"/>
    <s v="Anaheim"/>
    <s v="Irvine"/>
    <x v="0"/>
    <s v="Construction projects should be simple, have certainty, and with no surprises."/>
    <s v="art|construction|crm|mobile"/>
    <x v="4377"/>
    <x v="1"/>
    <n v="1"/>
    <m/>
    <s v="2013-09-09"/>
    <s v="2015-05-01"/>
    <s v="2015-05-01"/>
    <m/>
    <s v="Steve@Buildz.com"/>
    <n v="9493100703"/>
    <s v="https://www.crunchbase.com/organization/buildz-inc"/>
    <s v="https://www.twitter.com/buildzsteve"/>
    <m/>
    <s v="745b1efd-8658-3940-7a0e-4ac630e8ff30"/>
  </r>
  <r>
    <x v="24021"/>
    <s v="butterfly.ai"/>
    <s v="USA"/>
    <s v="NY"/>
    <s v="New York City"/>
    <s v="Brooklyn"/>
    <x v="0"/>
    <s v="Making executive coaching accessible to every managers"/>
    <s v="b2b|communications infrastructure|human resources|machine learning|management consulting"/>
    <x v="4378"/>
    <x v="1"/>
    <n v="1"/>
    <n v="400000"/>
    <s v="2015-05-01"/>
    <s v="2015-05-01"/>
    <s v="2015-05-01"/>
    <m/>
    <m/>
    <m/>
    <s v="https://www.crunchbase.com/organization/butterfly-2"/>
    <s v="https://www.twitter.com/bttrflapp"/>
    <s v="https://www.facebook.com/butterflyai/"/>
    <s v="e1037d6b-e389-e885-3031-8ed7f5e07eb0"/>
  </r>
  <r>
    <x v="24022"/>
    <s v="thecarbonproject.com"/>
    <m/>
    <m/>
    <m/>
    <m/>
    <x v="0"/>
    <s v="Carbon Project Brand strategy, product design, environmental design, identity design."/>
    <m/>
    <x v="5"/>
    <x v="1"/>
    <n v="1"/>
    <m/>
    <s v="2004-01-01"/>
    <s v="2015-05-01"/>
    <s v="2015-05-01"/>
    <m/>
    <s v="info@carbon-project.com"/>
    <n v="7034910873"/>
    <s v="https://www.crunchbase.com/organization/carbon-project"/>
    <m/>
    <m/>
    <s v="4decad10-607f-836f-4bc4-eeba86d58341"/>
  </r>
  <r>
    <x v="24023"/>
    <s v="carecliques.com"/>
    <m/>
    <m/>
    <m/>
    <m/>
    <x v="0"/>
    <s v="Cloud based software that enables the transition to Value Based Care through the automation of Care Management &amp; Quality Improvement"/>
    <s v="health care|information technology"/>
    <x v="66"/>
    <x v="2"/>
    <n v="1"/>
    <m/>
    <m/>
    <s v="2015-05-01"/>
    <s v="2015-05-01"/>
    <m/>
    <m/>
    <m/>
    <s v="https://www.crunchbase.com/organization/carecliques"/>
    <s v="https://www.twitter.com/carecliques"/>
    <m/>
    <s v="7eaf638c-7003-dca4-4124-4bb2b269ba1c"/>
  </r>
  <r>
    <x v="24024"/>
    <s v="certaj.com"/>
    <s v="GBR"/>
    <m/>
    <s v="GBR - Other"/>
    <s v="Crowthorne"/>
    <x v="0"/>
    <s v="Focused on delivery of Network Crime Scene Investigation capability, to know How, What, When &amp; the Risk is, across your corporate network"/>
    <s v="cyber security|network security|risk management"/>
    <x v="25"/>
    <x v="2"/>
    <n v="1"/>
    <m/>
    <s v="2014-09-19"/>
    <s v="2015-05-01"/>
    <s v="2015-05-01"/>
    <m/>
    <m/>
    <m/>
    <s v="https://www.crunchbase.com/organization/certaj-networks-limited"/>
    <m/>
    <m/>
    <s v="4f6ce89f-8dec-9eea-6a4f-c053b2d159c3"/>
  </r>
  <r>
    <x v="24025"/>
    <s v="chaibio.com"/>
    <s v="USA"/>
    <s v="CA"/>
    <s v="SF Bay Area"/>
    <s v="Santa Clara"/>
    <x v="0"/>
    <s v="Chai’s software includes both visual design tools for scientists and automated results analysis for field use."/>
    <s v="biotechnology|consumer electronics|medical device"/>
    <x v="1017"/>
    <x v="1"/>
    <n v="1"/>
    <n v="1000000"/>
    <s v="2013-06-14"/>
    <s v="2015-05-01"/>
    <s v="2015-05-01"/>
    <m/>
    <s v="info@chaibio.com"/>
    <s v="1(650) 779-5577"/>
    <s v="https://www.crunchbase.com/organization/chai"/>
    <s v="https://www.twitter.com/openqpcr"/>
    <s v="https://www.facebook.com/chaibiotechnologies"/>
    <s v="a6929707-00ba-80f0-8ad2-33a230fdde85"/>
  </r>
  <r>
    <x v="24026"/>
    <s v="getchaska.com"/>
    <s v="IND"/>
    <m/>
    <s v="New Delhi"/>
    <s v="Noida"/>
    <x v="0"/>
    <s v="Chaska (Mobile app) is a fast, beautiful and fun way to watch and share great videos"/>
    <s v="apps|mobile|video"/>
    <x v="2867"/>
    <x v="2"/>
    <n v="3"/>
    <n v="400000"/>
    <s v="2009-08-01"/>
    <s v="2012-05-01"/>
    <s v="2015-05-01"/>
    <m/>
    <m/>
    <m/>
    <s v="https://www.crunchbase.com/organization/idubba"/>
    <s v="https://www.twitter.com/getchaska"/>
    <s v="http://www.facebook.com/idubba.page"/>
    <s v="7e77774b-66f5-0724-a4c5-92e366ea8dfc"/>
  </r>
  <r>
    <x v="24027"/>
    <s v="clearent.com"/>
    <s v="USA"/>
    <s v="MI"/>
    <s v="MI - Other"/>
    <s v="Clayton"/>
    <x v="0"/>
    <s v="Clearent we like to keep things simple. Our goal is to be one of the world’s very best credit card processing companies."/>
    <s v="finance|financial services|payments"/>
    <x v="197"/>
    <x v="3"/>
    <n v="1"/>
    <n v="25000000"/>
    <s v="2005-01-01"/>
    <s v="2015-05-01"/>
    <s v="2015-05-01"/>
    <m/>
    <s v="sales@clearent.com"/>
    <s v="(866) 205-4721"/>
    <s v="https://www.crunchbase.com/organization/clearent"/>
    <s v="https://www.twitter.com/goclearent"/>
    <s v="https://www.facebook.com/goclearent/info"/>
    <s v="c27ca4e5-bfd2-b9d6-9544-648e358a0bf7"/>
  </r>
  <r>
    <x v="24028"/>
    <s v="cloudmedxhealth.com"/>
    <s v="USA"/>
    <s v="CA"/>
    <s v="SF Bay Area"/>
    <s v="Palo Alto"/>
    <x v="0"/>
    <s v="CloudMedx Inc. designs artificial intelligence driven software for medical analytics."/>
    <s v="artificial intelligence|big data|health care|information technology|machine learning|natural language processing|neuroscience|personal health|predictive analytics"/>
    <x v="3861"/>
    <x v="0"/>
    <n v="1"/>
    <n v="6600000"/>
    <s v="2014-01-01"/>
    <s v="2015-05-01"/>
    <s v="2015-05-01"/>
    <m/>
    <s v="info@cloudmedxhealth.com"/>
    <s v="(650)769-4199"/>
    <s v="https://www.crunchbase.com/organization/cloudmedx"/>
    <s v="https://www.twitter.com/cloudmedicx"/>
    <s v="https://www.facebook.com/cloudmedx"/>
    <s v="68d21ada-1287-fad4-b465-9aa653ccc7da"/>
  </r>
  <r>
    <x v="24029"/>
    <s v="cloudspot.io"/>
    <s v="USA"/>
    <s v="CA"/>
    <s v="Anaheim"/>
    <s v="Irvine"/>
    <x v="0"/>
    <s v="Cloud Spot was created to be the fastest and most customizable way for professional photographers to deliver, share, and sell their work."/>
    <s v="e-commerce|mobile|photography|photo sharing|saas"/>
    <x v="1833"/>
    <x v="1"/>
    <n v="1"/>
    <m/>
    <s v="2015-03-01"/>
    <s v="2015-05-01"/>
    <s v="2015-05-01"/>
    <m/>
    <s v="hello@cloudspot.io"/>
    <m/>
    <s v="https://www.crunchbase.com/organization/cloud-spot"/>
    <s v="https://www.twitter.com/cloudspot_io"/>
    <s v="https://www.facebook.com/cloudspot.io"/>
    <s v="5788b693-86ce-71cb-b77c-de10b64ed05f"/>
  </r>
  <r>
    <x v="24030"/>
    <s v="colombio.net"/>
    <s v="BGR"/>
    <m/>
    <s v="Sofia"/>
    <s v="Sofia"/>
    <x v="0"/>
    <s v="&quot;Citizens reporting to journalists&quot; platform / Mobile app for delivering text, photo/video directly to newsdesk of favourite news media"/>
    <s v="communities|crowdsourcing|journalism|local|mobile|news|photo sharing|video"/>
    <x v="4379"/>
    <x v="1"/>
    <n v="2"/>
    <n v="112062.85813277699"/>
    <s v="2015-01-20"/>
    <s v="2015-02-01"/>
    <s v="2015-05-01"/>
    <m/>
    <s v="info@colomb.io"/>
    <n v="385953977497"/>
    <s v="https://www.crunchbase.com/organization/colombio"/>
    <s v="https://www.twitter.com/colombioapp"/>
    <s v="http://www.facebook.com/colombioapp"/>
    <s v="eab24840-5e2f-3278-edbf-4b4a8ebeac9a"/>
  </r>
  <r>
    <x v="24031"/>
    <s v="columnfivemedia.com"/>
    <s v="USA"/>
    <s v="CA"/>
    <s v="Anaheim"/>
    <s v="Newport Beach"/>
    <x v="0"/>
    <s v="Infographic Design + Social Media Agency"/>
    <s v="consulting|social media"/>
    <x v="87"/>
    <x v="6"/>
    <n v="1"/>
    <m/>
    <s v="2009-01-01"/>
    <s v="2015-05-01"/>
    <s v="2015-05-01"/>
    <m/>
    <s v="info@columnfivemedia.com"/>
    <n v="9493130943"/>
    <s v="https://www.crunchbase.com/organization/column-five-media"/>
    <s v="https://www.twitter.com/columnfive"/>
    <s v="http://www.facebook.com/columnfivemedia"/>
    <s v="58591699-c25b-c408-7999-27cc89830037"/>
  </r>
  <r>
    <x v="24032"/>
    <s v="compdapp.com"/>
    <s v="USA"/>
    <s v="NE"/>
    <s v="Omaha"/>
    <s v="Lincoln"/>
    <x v="0"/>
    <s v="Subscription service for live shows and entertainment. Pay a set amount a month."/>
    <s v="event management|events|subscription service"/>
    <x v="325"/>
    <x v="2"/>
    <n v="1"/>
    <n v="20000"/>
    <m/>
    <s v="2015-05-01"/>
    <s v="2015-05-01"/>
    <m/>
    <m/>
    <m/>
    <s v="https://www.crunchbase.com/organization/comp-d--omaha"/>
    <m/>
    <m/>
    <s v="290af8c3-f1b0-4901-88d3-bcb3fa1fc9fd"/>
  </r>
  <r>
    <x v="24033"/>
    <s v="conditionone.com"/>
    <s v="USA"/>
    <s v="CA"/>
    <s v="SF Bay Area"/>
    <s v="San Francisco"/>
    <x v="0"/>
    <s v="Condition One is a technology company developing powerful VR experiences with a conscience."/>
    <s v="mobile|video"/>
    <x v="821"/>
    <x v="0"/>
    <n v="4"/>
    <n v="6671840"/>
    <s v="2010-10-01"/>
    <s v="2012-01-01"/>
    <s v="2015-05-01"/>
    <m/>
    <s v="info@conditionone.com"/>
    <m/>
    <s v="https://www.crunchbase.com/organization/condition-one"/>
    <s v="https://www.twitter.com/conditionone"/>
    <s v="http://www.facebook.com/conditionone1"/>
    <s v="e744431d-1f1e-c22c-f824-567e751ee3fe"/>
  </r>
  <r>
    <x v="24034"/>
    <s v="conekta.io"/>
    <s v="MEX"/>
    <m/>
    <s v="Mexico City"/>
    <s v="Mexico City"/>
    <x v="0"/>
    <s v="Easy Payments and Shipping for Mexico."/>
    <s v="developer apis|enterprise software|payments|search engine"/>
    <x v="625"/>
    <x v="0"/>
    <n v="4"/>
    <n v="2095000"/>
    <s v="2011-01-01"/>
    <s v="2011-10-15"/>
    <s v="2015-05-01"/>
    <m/>
    <s v="founders@conekta.io"/>
    <s v="'+52 55 6379 4965"/>
    <s v="https://www.crunchbase.com/organization/conekta"/>
    <s v="https://www.twitter.com/conektaio"/>
    <s v="http://www.facebook.com/conekta"/>
    <s v="599b75b9-4398-09c4-238c-a842aec1f0a0"/>
  </r>
  <r>
    <x v="24035"/>
    <s v="contextors.com"/>
    <s v="ISR"/>
    <m/>
    <s v="Tel Aviv"/>
    <s v="Tel Aviv"/>
    <x v="0"/>
    <s v="Contextors is engaged in the development of a novel natural language processing technology."/>
    <s v="natural language processing"/>
    <x v="123"/>
    <x v="1"/>
    <n v="2"/>
    <n v="900000"/>
    <s v="2009-11-01"/>
    <s v="2011-11-01"/>
    <s v="2015-05-01"/>
    <m/>
    <s v="hello@contextors.com"/>
    <m/>
    <s v="https://www.crunchbase.com/organization/contextors"/>
    <s v="https://www.twitter.com/contextors"/>
    <s v="http://www.facebook.com/contextors"/>
    <s v="46bb803b-fc46-a836-96c8-6ee6d4b961c5"/>
  </r>
  <r>
    <x v="24036"/>
    <s v="corvidamedical.com"/>
    <s v="USA"/>
    <s v="IA"/>
    <s v="Cedar Rapids"/>
    <s v="Coralville"/>
    <x v="0"/>
    <s v="Corvida Medical® innovates intelligent technologies that are designed to represent smarter solutions for the safe handling of hazardous."/>
    <m/>
    <x v="5"/>
    <x v="2"/>
    <n v="1"/>
    <m/>
    <m/>
    <s v="2015-05-01"/>
    <s v="2015-05-01"/>
    <m/>
    <s v="info@corvidamedical.com"/>
    <n v="8006042235"/>
    <s v="https://www.crunchbase.com/organization/corvida-medical"/>
    <m/>
    <m/>
    <s v="608195ed-8760-a80e-9437-1908246c2a55"/>
  </r>
  <r>
    <x v="24037"/>
    <s v="coursierprive.com"/>
    <m/>
    <m/>
    <m/>
    <m/>
    <x v="0"/>
    <s v="COURSIERPRIVE.COM reviewing codes of logistics of the last kilometer with its delivery service the same day."/>
    <s v="information technology"/>
    <x v="59"/>
    <x v="0"/>
    <n v="1"/>
    <m/>
    <m/>
    <s v="2015-05-01"/>
    <s v="2015-05-01"/>
    <m/>
    <m/>
    <m/>
    <s v="https://www.crunchbase.com/organization/coursier-privé"/>
    <s v="https://www.twitter.com/coursier_prive"/>
    <s v="https://www.facebook.com/coursierprivecom/"/>
    <s v="7b1b1bb7-8c8b-4474-0167-756a1633d87b"/>
  </r>
  <r>
    <x v="24038"/>
    <s v="culturemap.com"/>
    <s v="USA"/>
    <s v="TX"/>
    <s v="Dallas"/>
    <s v="Dallas"/>
    <x v="0"/>
    <s v="CultureMap is a local digital lifestyle brand leveraging technology to engage with more than 3 million users each month."/>
    <s v="apps|content|location based services|mobile|news|publishing|video|video streaming"/>
    <x v="4380"/>
    <x v="0"/>
    <n v="3"/>
    <n v="1440000"/>
    <s v="2013-12-02"/>
    <s v="2014-02-01"/>
    <s v="2015-05-01"/>
    <m/>
    <s v="amuse@startupmuse.com"/>
    <m/>
    <s v="https://www.crunchbase.com/organization/haul"/>
    <s v="https://www.twitter.com/culturemap"/>
    <s v="https://www.facebook.com/culturemap"/>
    <s v="bba8b0a5-2b4e-e6f4-dc14-0ae67778c720"/>
  </r>
  <r>
    <x v="24039"/>
    <s v="deal-monk.com"/>
    <s v="IND"/>
    <m/>
    <s v="New Delhi"/>
    <s v="New Delhi"/>
    <x v="0"/>
    <s v="DealMonk is a mobile application that provides its users with real-time discounts and deals."/>
    <s v="apps|mobile"/>
    <x v="45"/>
    <x v="0"/>
    <n v="1"/>
    <n v="22958.715128262698"/>
    <s v="2015-04-01"/>
    <s v="2015-05-01"/>
    <s v="2015-05-01"/>
    <m/>
    <s v="contactus@deal-monk.com"/>
    <m/>
    <s v="https://www.crunchbase.com/organization/dealmonk"/>
    <m/>
    <s v="https://www.facebook.com/dealmonkapp"/>
    <s v="3bd4532f-89c2-9f32-0bbb-3451bc385ec1"/>
  </r>
  <r>
    <x v="24040"/>
    <s v="denovu.com"/>
    <s v="USA"/>
    <s v="CA"/>
    <s v="Anaheim"/>
    <s v="Irvine"/>
    <x v="0"/>
    <s v="Denovu With extensive experience deploying full technology solutions, They have staff available to help with areas of software development."/>
    <m/>
    <x v="5"/>
    <x v="2"/>
    <n v="1"/>
    <m/>
    <m/>
    <s v="2015-05-01"/>
    <s v="2015-05-01"/>
    <m/>
    <m/>
    <m/>
    <s v="https://www.crunchbase.com/organization/denovu"/>
    <m/>
    <m/>
    <s v="9d9ae459-11f8-3906-c141-d04e17fe07fc"/>
  </r>
  <r>
    <x v="24041"/>
    <s v="digitalmusicuniverse.com"/>
    <s v="CRI"/>
    <m/>
    <s v="Costa Rica"/>
    <s v="San José"/>
    <x v="3"/>
    <s v="Internet based music and entertainment managment company"/>
    <s v="internet|music"/>
    <x v="796"/>
    <x v="1"/>
    <n v="1"/>
    <m/>
    <s v="2014-01-01"/>
    <s v="2015-05-01"/>
    <s v="2015-05-01"/>
    <m/>
    <s v="randy@digitalmusicuniverse.com"/>
    <s v="(305) 399-0806"/>
    <s v="https://www.crunchbase.com/organization/digital-music-universe"/>
    <s v="https://www.twitter.com/dmusicuniverse"/>
    <s v="https://www.facebook.com/digitalmusicuniverse/?fref=ts&amp;ref=br_tf"/>
    <s v="3247eb22-f10a-a5cd-d27f-f33936451e80"/>
  </r>
  <r>
    <x v="24042"/>
    <s v="dirlend.com"/>
    <s v="USA"/>
    <s v="CA"/>
    <s v="Los Angeles"/>
    <s v="Los Angeles"/>
    <x v="0"/>
    <s v="High-yield small business loans available in fund form to accredited investors looking for high income and growth without inflation risk."/>
    <s v="finance"/>
    <x v="24"/>
    <x v="1"/>
    <n v="1"/>
    <m/>
    <s v="2012-01-01"/>
    <s v="2015-05-01"/>
    <s v="2015-05-01"/>
    <m/>
    <s v="brendan@dirlend.com"/>
    <s v="'+1 (213) 479-2879"/>
    <s v="https://www.crunchbase.com/organization/direct-lending-investment"/>
    <s v="https://www.twitter.com/brendan_ross"/>
    <s v="http://www.facebook.com/dirlend"/>
    <s v="f0336f5a-d52a-d460-1d98-8ed67874f9f2"/>
  </r>
  <r>
    <x v="24043"/>
    <s v="dirtjockey.com"/>
    <s v="USA"/>
    <s v="SC"/>
    <s v="Greenville - Spartanburg"/>
    <s v="Greenville"/>
    <x v="0"/>
    <s v="Manage your heavy equipment inventory, customers, and sales from one place."/>
    <s v="software"/>
    <x v="10"/>
    <x v="1"/>
    <n v="1"/>
    <m/>
    <s v="2014-01-01"/>
    <s v="2015-05-01"/>
    <s v="2015-05-01"/>
    <m/>
    <m/>
    <s v="(866)555-5343"/>
    <s v="https://www.crunchbase.com/organization/dirtjockey"/>
    <s v="https://www.twitter.com/dirtjockey"/>
    <s v="https://www.facebook.com/sellmoreiron/"/>
    <s v="14b33a65-ae71-14e2-75ed-e1d78cf38e6c"/>
  </r>
  <r>
    <x v="24044"/>
    <s v="dohje.com"/>
    <s v="USA"/>
    <s v="CA"/>
    <s v="SF Bay Area"/>
    <s v="San Francisco"/>
    <x v="0"/>
    <s v="Digital gratitude healthcare platform"/>
    <s v="health care|internet|software"/>
    <x v="1466"/>
    <x v="1"/>
    <n v="1"/>
    <m/>
    <s v="2012-01-01"/>
    <s v="2015-05-01"/>
    <s v="2015-05-01"/>
    <m/>
    <s v="support@dohje.com"/>
    <s v="'415.562.4728"/>
    <s v="https://www.crunchbase.com/organization/dohje"/>
    <s v="https://www.twitter.com/dohjeisthankyou"/>
    <s v="https://www.facebook.com/dohjeisthankyou"/>
    <s v="380b68ae-41e8-68c0-e5b2-eeecc40cdae7"/>
  </r>
  <r>
    <x v="24045"/>
    <s v="doktuz.com"/>
    <s v="PER"/>
    <m/>
    <s v="Lima"/>
    <s v="Lima"/>
    <x v="0"/>
    <s v="Doktuz is a social, professional healthcare network that aims to improve health access for everyone."/>
    <s v="health care|information technology|personal health"/>
    <x v="66"/>
    <x v="0"/>
    <n v="3"/>
    <n v="141461"/>
    <s v="2013-01-01"/>
    <s v="2015-03-01"/>
    <s v="2015-05-01"/>
    <m/>
    <s v="info@doktuz.com"/>
    <s v="(511) 441-4746"/>
    <s v="https://www.crunchbase.com/organization/doktuz"/>
    <s v="https://www.twitter.com/doktuz_espanol"/>
    <s v="https://www.facebook.com/doktuzespanol?fref=ts"/>
    <s v="dd31843b-eb45-77c8-cde9-e1ed41267542"/>
  </r>
  <r>
    <x v="24046"/>
    <s v="domestly.com"/>
    <s v="ZAF"/>
    <m/>
    <s v="Cape Town"/>
    <s v="Cape Town"/>
    <x v="0"/>
    <s v="Online cleaning marketplace for emerging markets."/>
    <m/>
    <x v="5"/>
    <x v="0"/>
    <n v="1"/>
    <m/>
    <s v="2014-07-01"/>
    <s v="2015-05-01"/>
    <s v="2015-05-01"/>
    <m/>
    <s v="support@domestly.com"/>
    <s v="(087)550-8073"/>
    <s v="https://www.crunchbase.com/organization/domestly"/>
    <s v="https://www.twitter.com/domestly"/>
    <s v="https://www.facebook.com/domestly?fref=ts"/>
    <s v="f9670670-f210-9537-e10c-83d2e565cf93"/>
  </r>
  <r>
    <x v="24047"/>
    <s v="dreamlearners.com"/>
    <s v="GBR"/>
    <m/>
    <s v="London"/>
    <s v="London"/>
    <x v="0"/>
    <s v="Beautiful multi-platform bedtime stories with rich learning content."/>
    <s v="apps|content|education"/>
    <x v="4381"/>
    <x v="1"/>
    <n v="2"/>
    <n v="235753.75878173899"/>
    <m/>
    <s v="2014-01-01"/>
    <s v="2015-05-01"/>
    <m/>
    <s v="info@dreamlearners.com"/>
    <m/>
    <s v="https://www.crunchbase.com/organization/dream-learners"/>
    <s v="https://www.twitter.com/dreamlearners"/>
    <s v="http://www.facebook.com/dreamlearners"/>
    <s v="77c8a601-b7cd-24c2-b47b-8526144c2bd9"/>
  </r>
  <r>
    <x v="24048"/>
    <m/>
    <m/>
    <m/>
    <m/>
    <m/>
    <x v="0"/>
    <s v="DRP Technologies develops and manufactures crowd-control robotics for military and local-law enformcement agencies."/>
    <s v="manufacturing|national security|robotics"/>
    <x v="4382"/>
    <x v="1"/>
    <n v="1"/>
    <n v="250000"/>
    <s v="2011-01-01"/>
    <s v="2015-05-01"/>
    <s v="2015-05-01"/>
    <m/>
    <m/>
    <m/>
    <s v="https://www.crunchbase.com/organization/drp-technologies-2"/>
    <m/>
    <m/>
    <s v="9d988487-20db-ad63-d64a-f709399e21e2"/>
  </r>
  <r>
    <x v="24049"/>
    <s v="dx3solutions.com"/>
    <m/>
    <m/>
    <m/>
    <m/>
    <x v="0"/>
    <s v="dx3 Solutions Provides engineering and technical support to startup and small companies.They can provide product visualization."/>
    <m/>
    <x v="5"/>
    <x v="2"/>
    <n v="1"/>
    <m/>
    <m/>
    <s v="2015-05-01"/>
    <s v="2015-05-01"/>
    <m/>
    <m/>
    <m/>
    <s v="https://www.crunchbase.com/organization/dx3-solutions"/>
    <m/>
    <s v="https://www.facebook.com/dx3solutions"/>
    <s v="3f4ee9ca-9f90-2c6e-edef-4498abbfbc9b"/>
  </r>
  <r>
    <x v="24050"/>
    <s v="earlybird.com"/>
    <m/>
    <m/>
    <m/>
    <m/>
    <x v="0"/>
    <s v="Earlybird Group is a group that specializes in investments, capital raising, and other financial strategies."/>
    <m/>
    <x v="5"/>
    <x v="2"/>
    <n v="1"/>
    <m/>
    <m/>
    <s v="2015-05-01"/>
    <s v="2015-05-01"/>
    <m/>
    <m/>
    <m/>
    <s v="https://www.crunchbase.com/organization/earlybird-group"/>
    <m/>
    <m/>
    <s v="7dc4d236-3b62-e4cc-99ef-f569067f215a"/>
  </r>
  <r>
    <x v="24051"/>
    <s v="eatongo.in"/>
    <s v="IND"/>
    <m/>
    <s v="Bangalore"/>
    <s v="Bangalore"/>
    <x v="2"/>
    <s v="Eatongo.in is an online restaurant specialized in breakfast."/>
    <s v="food processing|restaurants"/>
    <x v="7"/>
    <x v="0"/>
    <n v="1"/>
    <n v="40000"/>
    <s v="2015-02-12"/>
    <s v="2015-05-01"/>
    <s v="2015-05-01"/>
    <m/>
    <s v="hello@eatongo.in"/>
    <n v="806741471491"/>
    <s v="https://www.crunchbase.com/organization/eatongo-food-services"/>
    <s v="https://www.twitter.com/eatongofoods"/>
    <s v="http://www.facebook.com/eatongofoods"/>
    <s v="59a1b1be-18f4-2a3a-c36d-aad8a478ed0d"/>
  </r>
  <r>
    <x v="24052"/>
    <s v="ukfast.co.uk"/>
    <m/>
    <m/>
    <m/>
    <m/>
    <x v="0"/>
    <s v="eCloud Vault makes storing your data online as easy as a drag and drop. Accessible, reliable and easy to use ."/>
    <m/>
    <x v="5"/>
    <x v="2"/>
    <n v="1"/>
    <m/>
    <m/>
    <s v="2015-05-01"/>
    <s v="2015-05-01"/>
    <m/>
    <m/>
    <m/>
    <s v="https://www.crunchbase.com/organization/ecloud-vault"/>
    <m/>
    <m/>
    <s v="e48b7c2c-659e-df15-8aa7-fc5d59b205d4"/>
  </r>
  <r>
    <x v="24053"/>
    <s v="ecohortum.com"/>
    <s v="ESP"/>
    <m/>
    <s v="Barcelona"/>
    <s v="Barcelona"/>
    <x v="0"/>
    <s v="EcoHortum is an eco-company based on the model of sustainable development that is based on core values: Innovation, Ecology and Economy."/>
    <s v="agriculture"/>
    <x v="213"/>
    <x v="1"/>
    <n v="1"/>
    <m/>
    <s v="2013-03-29"/>
    <s v="2015-05-01"/>
    <s v="2015-05-01"/>
    <m/>
    <s v="info@ecohortum.com"/>
    <n v="34930153847"/>
    <s v="https://www.crunchbase.com/organization/ecohortum"/>
    <s v="https://www.twitter.com/ecohortum"/>
    <s v="https://www.facebook.com/ecohortum"/>
    <s v="6f950c9d-746c-5e22-65a2-ad668a2fc4c3"/>
  </r>
  <r>
    <x v="24054"/>
    <s v="eddress.co"/>
    <s v="LBN"/>
    <m/>
    <s v="Beirut"/>
    <s v="Beirut"/>
    <x v="0"/>
    <s v="Turn your physical address into a short shareable code. Change locations, keep the code. Use your code on 3rd party websites and apps"/>
    <s v="apps|location based services|navigation"/>
    <x v="2898"/>
    <x v="1"/>
    <n v="1"/>
    <n v="215000"/>
    <s v="2015-03-01"/>
    <s v="2015-05-01"/>
    <s v="2015-05-01"/>
    <m/>
    <s v="info@myeddress.com"/>
    <n v="96170250650"/>
    <s v="https://www.crunchbase.com/organization/eddress"/>
    <s v="https://www.twitter.com/myeddress"/>
    <s v="https://www.facebook.com/myeddress"/>
    <s v="27b2cae4-9ab9-9d46-5a09-7cc8c0073723"/>
  </r>
  <r>
    <x v="24055"/>
    <s v="e-depositions.com"/>
    <s v="USA"/>
    <s v="NV"/>
    <s v="Reno - Sparks"/>
    <s v="Reno"/>
    <x v="0"/>
    <s v="e-depositions utilizes a state of the art audiovisual recording platform to record depositions."/>
    <m/>
    <x v="5"/>
    <x v="1"/>
    <n v="1"/>
    <m/>
    <m/>
    <s v="2015-05-01"/>
    <s v="2015-05-01"/>
    <m/>
    <m/>
    <m/>
    <s v="https://www.crunchbase.com/organization/e-depositions"/>
    <m/>
    <m/>
    <s v="458b350c-d0a2-e71f-c42d-605b5744b844"/>
  </r>
  <r>
    <x v="24056"/>
    <s v="edgemontpharma.com"/>
    <s v="USA"/>
    <s v="TX"/>
    <s v="Austin"/>
    <s v="Austin"/>
    <x v="0"/>
    <s v="Edgemont Pharmaceuticals focuses on the field of neuroscience and develops novel drug formulations and therapies to improve patient care."/>
    <s v="biotechnology"/>
    <x v="36"/>
    <x v="0"/>
    <n v="2"/>
    <n v="9845795"/>
    <s v="2006-01-01"/>
    <s v="2010-12-09"/>
    <s v="2015-05-01"/>
    <m/>
    <s v="customerservice@edgemontpharma.com"/>
    <s v="(888) 594-4332"/>
    <s v="https://www.crunchbase.com/organization/edgemont-pharmaceuticals"/>
    <m/>
    <m/>
    <s v="fb24d0ea-ecb0-4847-8e4f-ed148e82de18"/>
  </r>
  <r>
    <x v="24057"/>
    <s v="edoch.design"/>
    <s v="NLD"/>
    <m/>
    <s v="The Hague"/>
    <s v="Den Haag"/>
    <x v="0"/>
    <s v="Financial Holding, Personal Holding, trademarks: Chartlr, Vis-à-Vie"/>
    <s v="banking|finance|fintech"/>
    <x v="39"/>
    <x v="2"/>
    <n v="2"/>
    <n v="55000"/>
    <s v="1998-04-23"/>
    <s v="2014-04-01"/>
    <s v="2015-05-01"/>
    <m/>
    <m/>
    <m/>
    <s v="https://www.crunchbase.com/organization/edoch-van-dijk-bv"/>
    <m/>
    <m/>
    <s v="fecfa5c8-ac3b-6caa-c479-75f7edb2f4a6"/>
  </r>
  <r>
    <x v="24058"/>
    <s v="edutise.org"/>
    <m/>
    <m/>
    <m/>
    <m/>
    <x v="0"/>
    <s v="A group buying marketplace for schools and local businesses with affiliate returns back into schools and education research."/>
    <m/>
    <x v="5"/>
    <x v="1"/>
    <n v="1"/>
    <m/>
    <s v="2014-05-30"/>
    <s v="2015-05-01"/>
    <s v="2015-05-01"/>
    <m/>
    <m/>
    <m/>
    <s v="https://www.crunchbase.com/organization/edutise"/>
    <s v="https://www.twitter.com/edutiseuk"/>
    <s v="https://www.facebook.com/edutise"/>
    <s v="bc61ce78-3ef9-9627-edef-33ad91f28b39"/>
  </r>
  <r>
    <x v="24059"/>
    <s v="emkay.com"/>
    <s v="USA"/>
    <s v="IL"/>
    <s v="Chicago"/>
    <s v="Itasca"/>
    <x v="0"/>
    <s v="Emkay leases fleets of vehicles to corporations, They can manage the fleet too."/>
    <m/>
    <x v="5"/>
    <x v="6"/>
    <n v="1"/>
    <m/>
    <s v="1946-01-01"/>
    <s v="2015-05-01"/>
    <s v="2015-05-01"/>
    <m/>
    <m/>
    <s v="'630-250-7400"/>
    <s v="https://www.crunchbase.com/organization/emkay"/>
    <m/>
    <m/>
    <s v="0b27e93e-78da-48de-28f2-27972d92d658"/>
  </r>
  <r>
    <x v="24060"/>
    <m/>
    <s v="USA"/>
    <s v="TX"/>
    <s v="Houston"/>
    <s v="Houston"/>
    <x v="0"/>
    <s v="Sustainable low-cost oil-extraction technology, doubling output of reservoirs at no additional exploration and development cost."/>
    <s v="natural resources|oil and gas"/>
    <x v="165"/>
    <x v="2"/>
    <n v="1"/>
    <n v="3500000"/>
    <s v="2015-06-01"/>
    <s v="2015-05-01"/>
    <s v="2015-05-01"/>
    <m/>
    <m/>
    <m/>
    <s v="https://www.crunchbase.com/organization/eorth"/>
    <m/>
    <m/>
    <s v="b3fa5cfd-8a98-e54b-cdf1-2d1b0035a717"/>
  </r>
  <r>
    <x v="24061"/>
    <s v="ephemeraltattoos.com"/>
    <s v="GBR"/>
    <m/>
    <s v="GBR - Other"/>
    <s v="Rushden"/>
    <x v="0"/>
    <s v="Ephemeral Solutions is building a unique tattoo ink and complementary removal solution that will finally make tattoos easily removable."/>
    <s v="biotechnology|fashion|lifestyle"/>
    <x v="837"/>
    <x v="1"/>
    <n v="1"/>
    <n v="75000"/>
    <s v="2014-08-01"/>
    <s v="2015-05-01"/>
    <s v="2015-05-01"/>
    <m/>
    <m/>
    <m/>
    <s v="https://www.crunchbase.com/organization/ephemeral-solutions"/>
    <s v="https://www.twitter.com/ephemeraltattoo"/>
    <s v="http://facebook.com/ephemeraltattoos"/>
    <s v="400d37c1-164f-5259-e8cb-3b6c3536b0fe"/>
  </r>
  <r>
    <x v="24062"/>
    <s v="escale.com.br"/>
    <s v="BRA"/>
    <m/>
    <s v="Sao Paulo"/>
    <s v="São Paulo"/>
    <x v="0"/>
    <s v="Escale is a technology marketing &amp; sales firm that focuses on acquiring and retaining customers for their clients."/>
    <m/>
    <x v="5"/>
    <x v="0"/>
    <n v="1"/>
    <m/>
    <s v="2012-01-01"/>
    <s v="2015-05-01"/>
    <s v="2015-05-01"/>
    <m/>
    <m/>
    <s v="'+55 11 3729-2397"/>
    <s v="https://www.crunchbase.com/organization/escale"/>
    <m/>
    <s v="https://www.facebook.com/escaleseo"/>
    <s v="ed797a48-0b70-1060-80a4-5235b6148e19"/>
  </r>
  <r>
    <x v="24063"/>
    <s v="esparklearning.com"/>
    <s v="USA"/>
    <s v="IL"/>
    <s v="Chicago"/>
    <s v="Chicago"/>
    <x v="0"/>
    <s v="eSpark’s solution has been proven to help districts leverage iPads and the ecosystem of educational apps to improve student achievement."/>
    <s v="edtech|education"/>
    <x v="283"/>
    <x v="6"/>
    <n v="3"/>
    <n v="5700000"/>
    <s v="2010-05-18"/>
    <s v="2011-10-26"/>
    <s v="2015-05-01"/>
    <m/>
    <s v="david@esparklearning.com"/>
    <s v="'800-266-8421"/>
    <s v="https://www.crunchbase.com/organization/espark"/>
    <s v="https://www.twitter.com/esparklearning"/>
    <s v="http://www.facebook.com/esparklearning"/>
    <s v="851ac788-1dbf-32de-3752-6ee6a99975f2"/>
  </r>
  <r>
    <x v="24064"/>
    <s v="estateguru.eu"/>
    <s v="EST"/>
    <m/>
    <s v="Tallinn"/>
    <s v="Tallinn"/>
    <x v="0"/>
    <s v="EstateGuru is an online marketplace for property loans."/>
    <s v="commercial real estate|crowdfunding|finance|fintech|real estate"/>
    <x v="301"/>
    <x v="1"/>
    <n v="1"/>
    <m/>
    <s v="2013-10-24"/>
    <s v="2015-05-01"/>
    <s v="2015-05-01"/>
    <m/>
    <s v="info@estateguru.eu"/>
    <m/>
    <s v="https://www.crunchbase.com/organization/estateguru"/>
    <s v="https://www.twitter.com/estate_guru"/>
    <s v="https://www.facebook.com/estategurueu?fref=ts"/>
    <s v="a12152a9-59b5-7eb4-08ee-d13385fd2497"/>
  </r>
  <r>
    <x v="24065"/>
    <s v="evanscycles.com"/>
    <s v="GBR"/>
    <m/>
    <m/>
    <m/>
    <x v="0"/>
    <s v="A London independent bike shop &amp; framebuilder"/>
    <s v="retail"/>
    <x v="63"/>
    <x v="7"/>
    <n v="1"/>
    <m/>
    <s v="1921-01-01"/>
    <s v="2015-05-01"/>
    <s v="2015-05-01"/>
    <m/>
    <s v="hello@evanscycles.com"/>
    <m/>
    <s v="https://www.crunchbase.com/organization/evans-cycles"/>
    <s v="https://www.twitter.com/evanscycles"/>
    <s v="http://www.facebook.com/evanscycles"/>
    <s v="0b38b9d1-ecb4-3c64-632f-d9f5d1292927"/>
  </r>
  <r>
    <x v="24066"/>
    <s v="evasyst.com"/>
    <s v="USA"/>
    <s v="CA"/>
    <s v="Anaheim"/>
    <s v="Irvine"/>
    <x v="0"/>
    <s v="Evasyst creates immersive experiences that gamers can leverage in competitive play to give them the ultimate strategic advantage."/>
    <m/>
    <x v="5"/>
    <x v="1"/>
    <n v="1"/>
    <m/>
    <s v="2015-06-01"/>
    <s v="2015-05-01"/>
    <s v="2015-05-01"/>
    <m/>
    <s v="marketing@evasyst.com"/>
    <m/>
    <s v="https://www.crunchbase.com/organization/evasyst"/>
    <s v="https://www.twitter.com/evasyst"/>
    <s v="https://www.facebook.com/evasyst"/>
    <s v="78c4ee3a-a7d7-7c67-a959-5823ef2acbf7"/>
  </r>
  <r>
    <x v="24067"/>
    <s v="eventum.no"/>
    <s v="NOR"/>
    <m/>
    <s v="Oslo"/>
    <s v="Oslo"/>
    <x v="0"/>
    <s v="Book venues for corporate and private events online."/>
    <s v="e-commerce|event promotion|events|marketplace"/>
    <x v="1001"/>
    <x v="1"/>
    <n v="3"/>
    <n v="782432.88285331195"/>
    <s v="2013-03-01"/>
    <s v="2013-12-01"/>
    <s v="2015-05-01"/>
    <m/>
    <s v="kundeservice@eventum.no"/>
    <s v="'+47 21 56 64 66"/>
    <s v="https://www.crunchbase.com/organization/eventum"/>
    <s v="https://www.twitter.com/eventumnorge"/>
    <s v="https://www.facebook.com/eventumnorge"/>
    <s v="ad273155-d012-b0eb-7a83-313e726ab4d5"/>
  </r>
  <r>
    <x v="24068"/>
    <s v="everythingbenefits.com"/>
    <s v="USA"/>
    <s v="NJ"/>
    <s v="Newark"/>
    <s v="New Providence"/>
    <x v="0"/>
    <s v="EverythingBenefits™ is Your Hub for Health, Voluntary &amp; Wellness Products and Services"/>
    <s v="business information systems|enterprise software|health insurance|insurance"/>
    <x v="607"/>
    <x v="0"/>
    <n v="1"/>
    <n v="2000000"/>
    <s v="2015-04-15"/>
    <s v="2015-05-01"/>
    <s v="2015-05-01"/>
    <m/>
    <s v="bizdev@everythingbenefits.com"/>
    <s v="(800)689-3568"/>
    <s v="https://www.crunchbase.com/organization/everythingbenefits"/>
    <s v="https://www.twitter.com/evthingbenefits"/>
    <s v="https://www.facebook.com/everythingbenefits"/>
    <s v="abb1998d-993b-3c1d-6153-73c8ec987c16"/>
  </r>
  <r>
    <x v="24069"/>
    <s v="monkeyrum.com"/>
    <m/>
    <m/>
    <m/>
    <m/>
    <x v="0"/>
    <s v="The bottler of Monkey Rum-a new spiced and coconut rum from Zane Lamprey."/>
    <s v="wine and spirits"/>
    <x v="7"/>
    <x v="0"/>
    <n v="1"/>
    <m/>
    <s v="2014-03-01"/>
    <s v="2015-05-01"/>
    <s v="2015-05-01"/>
    <m/>
    <m/>
    <m/>
    <s v="https://www.crunchbase.com/organization/evolution-spirits"/>
    <m/>
    <m/>
    <s v="1a799239-f023-ec5d-48c0-dd085308cf79"/>
  </r>
  <r>
    <x v="24070"/>
    <s v="evtron.com"/>
    <s v="USA"/>
    <s v="MO"/>
    <s v="St. Louis"/>
    <s v="Maryland Heights"/>
    <x v="0"/>
    <s v="Evtron specializes in novel thermal dissipation technology for the $300B computer server (data center) industry."/>
    <s v="computer|information technology|mining technology"/>
    <x v="4383"/>
    <x v="0"/>
    <n v="3"/>
    <n v="1050000"/>
    <s v="2012-01-01"/>
    <s v="2014-03-01"/>
    <s v="2015-05-01"/>
    <m/>
    <s v="info@evtron.com"/>
    <s v="'+1 618-307-6591"/>
    <s v="https://www.crunchbase.com/organization/evtron"/>
    <s v="https://www.twitter.com/evtroninc"/>
    <m/>
    <s v="8042ff2f-38ad-a73e-cafa-0d03e7c9bd7d"/>
  </r>
  <r>
    <x v="24071"/>
    <s v="teamexos.com"/>
    <s v="USA"/>
    <s v="AZ"/>
    <s v="Phoenix"/>
    <s v="Phoenix"/>
    <x v="0"/>
    <s v="They design and deliver health and performance game plans that guide athletes, the military, and innovative companies."/>
    <s v="sports"/>
    <x v="153"/>
    <x v="8"/>
    <n v="1"/>
    <m/>
    <s v="1999-01-01"/>
    <s v="2015-05-01"/>
    <s v="2015-05-01"/>
    <m/>
    <s v="info@teamexos.com"/>
    <s v="'+1 (602) 734-5800"/>
    <s v="https://www.crunchbase.com/organization/exos-2"/>
    <s v="https://www.twitter.com/teamexos"/>
    <s v="https://www.facebook.com/teamexos"/>
    <s v="d27f2921-244d-2924-b870-24d30d9dfde6"/>
  </r>
  <r>
    <x v="24072"/>
    <s v="exponential.vc"/>
    <s v="USA"/>
    <s v="CA"/>
    <s v="Anaheim"/>
    <s v="Newport Beach"/>
    <x v="0"/>
    <s v="Exponential Partners is a California-based venture capital fund that provides seed investments."/>
    <m/>
    <x v="5"/>
    <x v="2"/>
    <n v="1"/>
    <m/>
    <s v="2015-01-01"/>
    <s v="2015-05-01"/>
    <s v="2015-05-01"/>
    <m/>
    <m/>
    <m/>
    <s v="https://www.crunchbase.com/organization/exponential-partners"/>
    <m/>
    <m/>
    <s v="a7ccfa0c-0746-acb5-301b-5cd9d91d5563"/>
  </r>
  <r>
    <x v="24073"/>
    <s v="fanbread.com"/>
    <s v="USA"/>
    <s v="CA"/>
    <s v="Los Angeles"/>
    <s v="Santa Monica"/>
    <x v="2"/>
    <s v="FanBread's tech helps people and companies build brands and pursue new creative opportunities."/>
    <s v="content discovery|mobile|mobile advertising|social media|video"/>
    <x v="4384"/>
    <x v="0"/>
    <n v="2"/>
    <n v="2405000"/>
    <s v="2014-04-01"/>
    <s v="2014-06-01"/>
    <s v="2015-05-01"/>
    <m/>
    <m/>
    <m/>
    <s v="https://www.crunchbase.com/organization/fanbread"/>
    <s v="https://www.twitter.com/fanbread"/>
    <s v="http://www.facebook.com/fanbread"/>
    <s v="63173f42-76d6-7d52-0ba3-177f937fae1f"/>
  </r>
  <r>
    <x v="24074"/>
    <s v="fantoo.net"/>
    <s v="GBR"/>
    <m/>
    <s v="London"/>
    <s v="London"/>
    <x v="0"/>
    <s v="Fantoo is a software company offering a personal intelligence engine for email and messaging platforms."/>
    <s v="email|messaging|saas|social media|software|web development"/>
    <x v="4385"/>
    <x v="0"/>
    <n v="4"/>
    <n v="1689017.59631061"/>
    <s v="2012-01-01"/>
    <s v="2012-10-01"/>
    <s v="2015-05-01"/>
    <m/>
    <s v="SayHi@fantoo.net"/>
    <m/>
    <s v="https://www.crunchbase.com/organization/fantoo"/>
    <s v="https://www.twitter.com/fantootweets"/>
    <s v="http://www.facebook.com/happylayer"/>
    <s v="7aba1e89-5cbc-ddad-657b-1a6aecd18ea9"/>
  </r>
  <r>
    <x v="24075"/>
    <s v="fastevac.com"/>
    <s v="USA"/>
    <s v="CA"/>
    <s v="Anaheim"/>
    <s v="Irvine"/>
    <x v="0"/>
    <s v="FastEvac enables safe and quick evacuations of business facilities using employees' smartphones."/>
    <s v="android|b2b|ios|mobile"/>
    <x v="462"/>
    <x v="1"/>
    <n v="1"/>
    <m/>
    <s v="2015-01-01"/>
    <s v="2015-05-01"/>
    <s v="2015-05-01"/>
    <m/>
    <s v="info@fastevac.com"/>
    <s v="'+1 (949) 445-3822"/>
    <s v="https://www.crunchbase.com/organization/fastevac"/>
    <s v="https://www.twitter.com/fastevac"/>
    <s v="https://www.facebook.com/fastevac"/>
    <s v="f4793b91-6ec3-a895-f3c1-9c46b145664c"/>
  </r>
  <r>
    <x v="24076"/>
    <s v="fieldera.com"/>
    <s v="USA"/>
    <s v="CA"/>
    <s v="Anaheim"/>
    <s v="Irvine"/>
    <x v="0"/>
    <s v="Fieldera Cloud Technology for the Food System."/>
    <m/>
    <x v="5"/>
    <x v="1"/>
    <n v="1"/>
    <m/>
    <s v="2015-01-01"/>
    <s v="2015-05-01"/>
    <s v="2015-05-01"/>
    <m/>
    <m/>
    <m/>
    <s v="https://www.crunchbase.com/organization/fieldera"/>
    <m/>
    <m/>
    <s v="b46e6b1c-9bb7-9052-4497-c06d71bbc55b"/>
  </r>
  <r>
    <x v="24077"/>
    <s v="filoute.com"/>
    <s v="FRA"/>
    <m/>
    <s v="Paris"/>
    <s v="Paris"/>
    <x v="0"/>
    <s v="Filoute, your community sewing and knitting."/>
    <s v="tutoring"/>
    <x v="38"/>
    <x v="2"/>
    <n v="1"/>
    <m/>
    <m/>
    <s v="2015-05-01"/>
    <s v="2015-05-01"/>
    <m/>
    <m/>
    <m/>
    <s v="https://www.crunchbase.com/organization/filoute"/>
    <s v="https://www.twitter.com/filoute_com"/>
    <s v="https://www.facebook.com/filoute.cours/"/>
    <s v="de63f281-6de9-c396-62c0-84c39253cff7"/>
  </r>
  <r>
    <x v="24078"/>
    <s v="firstelementfuel.com"/>
    <s v="USA"/>
    <s v="CA"/>
    <s v="Anaheim"/>
    <s v="Newport Beach"/>
    <x v="0"/>
    <s v="Low temperature fuel cell and liquid fuel reformer technology"/>
    <m/>
    <x v="5"/>
    <x v="2"/>
    <n v="1"/>
    <m/>
    <m/>
    <s v="2015-05-01"/>
    <s v="2015-05-01"/>
    <m/>
    <m/>
    <m/>
    <s v="https://www.crunchbase.com/organization/firstelement-fuel"/>
    <m/>
    <m/>
    <s v="092cd837-ce53-95ee-3904-6b1b9d13fda8"/>
  </r>
  <r>
    <x v="24079"/>
    <s v="fixmach.com"/>
    <s v="MEX"/>
    <m/>
    <s v="Monterrey"/>
    <s v="Monterrey"/>
    <x v="0"/>
    <s v="Fixmach is a provider of maintenance services for heavy machinery through suppliers, parts stores and wholesalers."/>
    <s v="e-commerce"/>
    <x v="63"/>
    <x v="1"/>
    <n v="2"/>
    <m/>
    <s v="2014-09-01"/>
    <s v="2014-09-01"/>
    <s v="2015-05-01"/>
    <m/>
    <m/>
    <m/>
    <s v="https://www.crunchbase.com/organization/fixmach"/>
    <m/>
    <m/>
    <s v="15aafdb5-23c6-63e2-cb3f-3656800ef3ed"/>
  </r>
  <r>
    <x v="24080"/>
    <s v="fluent.ai"/>
    <s v="CAN"/>
    <s v="QC"/>
    <s v="Montreal"/>
    <s v="Montréal"/>
    <x v="0"/>
    <s v="Personalized intent recognition that learns from speech, behavior and context, for command and control interfaces"/>
    <s v="speech recognition"/>
    <x v="123"/>
    <x v="1"/>
    <n v="1"/>
    <n v="414016"/>
    <s v="2015-01-01"/>
    <s v="2015-05-01"/>
    <s v="2015-05-01"/>
    <m/>
    <s v="matt@fluent.ai"/>
    <m/>
    <s v="https://www.crunchbase.com/organization/fluent-ai"/>
    <s v="https://www.twitter.com/fluentai"/>
    <m/>
    <s v="b5a38a9e-2df2-64cf-0da8-26823ada4109"/>
  </r>
  <r>
    <x v="24081"/>
    <s v="foodmeup.net"/>
    <s v="FRA"/>
    <m/>
    <s v="Paris"/>
    <s v="Paris"/>
    <x v="0"/>
    <s v="FoodMeUp is the first web application for recipe management for professionals"/>
    <s v="food and beverage|internet|supply chain management"/>
    <x v="206"/>
    <x v="2"/>
    <n v="1"/>
    <n v="536472.69204977294"/>
    <s v="2014-05-30"/>
    <s v="2015-05-01"/>
    <s v="2015-05-01"/>
    <m/>
    <m/>
    <m/>
    <s v="https://www.crunchbase.com/organization/foodmeup"/>
    <s v="https://www.twitter.com/foodmeup"/>
    <m/>
    <s v="0c801078-fac5-1633-6b8a-326b8e2c6a42"/>
  </r>
  <r>
    <x v="24082"/>
    <s v="fretx.rocks"/>
    <m/>
    <m/>
    <m/>
    <m/>
    <x v="0"/>
    <s v="FRETX - Guitar Learning Made Easy."/>
    <s v="electronics"/>
    <x v="13"/>
    <x v="2"/>
    <n v="1"/>
    <m/>
    <m/>
    <s v="2015-05-01"/>
    <s v="2015-05-01"/>
    <m/>
    <m/>
    <m/>
    <s v="https://www.crunchbase.com/organization/fretx"/>
    <s v="https://www.twitter.com/guitarfretx"/>
    <s v="https://www.facebook.com/fretxrocks"/>
    <s v="a22e003b-aa6c-5f04-9f51-7e4f92b46a49"/>
  </r>
  <r>
    <x v="24083"/>
    <s v="eijimorishita.com"/>
    <m/>
    <m/>
    <m/>
    <m/>
    <x v="0"/>
    <s v="Genius Squared is a coaching company specializing in training entrepreneurs."/>
    <m/>
    <x v="5"/>
    <x v="2"/>
    <n v="1"/>
    <m/>
    <m/>
    <s v="2015-05-01"/>
    <s v="2015-05-01"/>
    <m/>
    <m/>
    <m/>
    <s v="https://www.crunchbase.com/organization/genius-squared"/>
    <m/>
    <m/>
    <s v="9e6faf72-d081-d458-c94b-f3bb46ccabcc"/>
  </r>
  <r>
    <x v="24084"/>
    <s v="gigaentertainmentmedia.com"/>
    <s v="USA"/>
    <s v="CA"/>
    <s v="SF Bay Area"/>
    <s v="Walnut Creek"/>
    <x v="0"/>
    <s v="Giga Entertainment Media (GEM) started out in the technological development,"/>
    <s v="computer|software|wireless"/>
    <x v="1565"/>
    <x v="0"/>
    <n v="2"/>
    <n v="3785633"/>
    <s v="2012-01-01"/>
    <s v="2014-10-02"/>
    <s v="2015-05-01"/>
    <m/>
    <s v="info@giganettv.com"/>
    <s v="(877) 350-1770"/>
    <s v="https://www.crunchbase.com/organization/giga-entertainment-media"/>
    <m/>
    <s v="https://www.facebook.com/selfeo"/>
    <s v="e7a792c3-8805-3274-a2c6-6e8958f4f517"/>
  </r>
  <r>
    <x v="24085"/>
    <s v="globalhopenetwork.org"/>
    <m/>
    <m/>
    <m/>
    <m/>
    <x v="0"/>
    <s v="Global Help International is a philanthropy organization that is focused on aiding poor communities around the world."/>
    <m/>
    <x v="5"/>
    <x v="2"/>
    <n v="1"/>
    <m/>
    <s v="2002-01-01"/>
    <s v="2015-05-01"/>
    <s v="2015-05-01"/>
    <m/>
    <m/>
    <m/>
    <s v="https://www.crunchbase.com/organization/global-help-international"/>
    <m/>
    <s v="https://www.facebook.com/global-h-e-l-p-international-454824214535644"/>
    <s v="fcdee03d-f140-f085-7bfd-4195878e16ba"/>
  </r>
  <r>
    <x v="24086"/>
    <s v="goinggreentoday.com"/>
    <s v="USA"/>
    <s v="CA"/>
    <s v="Los Angeles"/>
    <s v="Los Angeles"/>
    <x v="0"/>
    <s v="Building the Green Economy. From the Ground-up. Every City. Every Person."/>
    <s v="advertising|curated web|greentech|sustainability"/>
    <x v="4386"/>
    <x v="1"/>
    <n v="2"/>
    <n v="325000"/>
    <s v="2009-08-01"/>
    <s v="2014-12-01"/>
    <s v="2015-05-01"/>
    <m/>
    <s v="scott@goinggreentoday.com"/>
    <m/>
    <s v="https://www.crunchbase.com/organization/going-green-today"/>
    <s v="https://www.twitter.com/goinggreentoday"/>
    <s v="http://www.facebook.com/ggtoday"/>
    <s v="c9fdf96a-5db0-bef0-1bb0-f090bc13ab7f"/>
  </r>
  <r>
    <x v="24087"/>
    <s v="grabicon.com"/>
    <m/>
    <m/>
    <m/>
    <m/>
    <x v="0"/>
    <s v="Grabicon is a web design company specializing in the creation of favicons and other iconography."/>
    <s v="internet|software"/>
    <x v="146"/>
    <x v="2"/>
    <n v="1"/>
    <n v="20000"/>
    <m/>
    <s v="2015-05-01"/>
    <s v="2015-05-01"/>
    <m/>
    <m/>
    <m/>
    <s v="https://www.crunchbase.com/organization/grabicon--lincoln"/>
    <s v="https://www.twitter.com/grabiconapi"/>
    <m/>
    <s v="11248136-761d-c068-c7b5-851fb91bc672"/>
  </r>
  <r>
    <x v="24088"/>
    <s v="gradberry.com"/>
    <s v="USA"/>
    <s v="CA"/>
    <s v="SF Bay Area"/>
    <s v="San Francisco"/>
    <x v="0"/>
    <s v="Gradberry is finding the ideal software engineers for every fast growing company, by analyzing the code from their existing repos."/>
    <s v="artificial intelligence|employment|machine learning|recruiting"/>
    <x v="96"/>
    <x v="1"/>
    <n v="2"/>
    <n v="120000"/>
    <s v="2011-01-01"/>
    <s v="2014-12-01"/>
    <s v="2015-05-01"/>
    <m/>
    <s v="info@gradberry.com"/>
    <m/>
    <s v="https://www.crunchbase.com/organization/gradberry"/>
    <s v="https://www.twitter.com/gradberry"/>
    <s v="http://www.facebook.com/gradberry"/>
    <s v="391f7aa1-d9a0-861c-c4f8-10c71b522993"/>
  </r>
  <r>
    <x v="24089"/>
    <s v="gravitational.com"/>
    <s v="USA"/>
    <s v="CA"/>
    <s v="SF Bay Area"/>
    <s v="San Francisco"/>
    <x v="0"/>
    <s v="They deploy and run your SaaS on Private Clouds."/>
    <s v="privacy|saas"/>
    <x v="175"/>
    <x v="1"/>
    <n v="1"/>
    <n v="120000"/>
    <s v="2015-01-01"/>
    <s v="2015-05-01"/>
    <s v="2015-05-01"/>
    <m/>
    <m/>
    <m/>
    <s v="https://www.crunchbase.com/organization/gravitational"/>
    <s v="https://www.twitter.com/gravitationalco"/>
    <m/>
    <s v="0bc4820c-9551-1337-cb22-afd76323eed0"/>
  </r>
  <r>
    <x v="24090"/>
    <s v="green-elk.com"/>
    <s v="FIN"/>
    <m/>
    <s v="FIN - Other"/>
    <s v="Nagu"/>
    <x v="0"/>
    <s v="Green Elk helps you meet outdoors people"/>
    <s v="outdoors|private social networking|social media"/>
    <x v="4387"/>
    <x v="1"/>
    <n v="1"/>
    <m/>
    <s v="2014-01-01"/>
    <s v="2015-05-01"/>
    <s v="2015-05-01"/>
    <m/>
    <s v="feedback@green-elk.com"/>
    <m/>
    <s v="https://www.crunchbase.com/organization/green-elk"/>
    <s v="https://www.twitter.com/greenelkteam"/>
    <s v="http://facebook.com/greenelkteam"/>
    <s v="4bae960a-10e5-7079-8279-2ffa824507b6"/>
  </r>
  <r>
    <x v="24091"/>
    <s v="momit.com"/>
    <s v="ESP"/>
    <m/>
    <s v="Madrid"/>
    <s v="Madrid"/>
    <x v="0"/>
    <s v="momit design, manufacture and sale smart and connected devices in the IoT"/>
    <s v="clean energy|enterprise software|internet of things"/>
    <x v="1407"/>
    <x v="0"/>
    <n v="6"/>
    <n v="2704277.8329383498"/>
    <s v="2012-01-29"/>
    <s v="2013-05-01"/>
    <s v="2015-05-01"/>
    <m/>
    <m/>
    <m/>
    <s v="https://www.crunchbase.com/organization/green-momit"/>
    <s v="https://www.twitter.com/momites"/>
    <s v="http://www.facebook.com/greenmomit"/>
    <s v="1995c39f-ab42-cc84-a67d-c6ec189f47cf"/>
  </r>
  <r>
    <x v="24092"/>
    <s v="greenseaguard.com"/>
    <s v="GBR"/>
    <m/>
    <s v="London"/>
    <s v="Oxford"/>
    <x v="0"/>
    <s v="Green Sea Guard provides a unique toolset that measures and tracks ship emissions from a computer on land or at sea."/>
    <s v="intelligent systems"/>
    <x v="3081"/>
    <x v="1"/>
    <n v="1"/>
    <n v="53570.335299279599"/>
    <s v="2014-01-01"/>
    <s v="2015-05-01"/>
    <s v="2015-05-01"/>
    <m/>
    <m/>
    <m/>
    <s v="https://www.crunchbase.com/organization/green-sea-guard"/>
    <m/>
    <m/>
    <s v="310b3841-9ab1-6159-f70c-24c0fa33f3e5"/>
  </r>
  <r>
    <x v="24093"/>
    <s v="greenwaylabs.com"/>
    <s v="USA"/>
    <s v="CA"/>
    <s v="Los Angeles"/>
    <s v="Los Angeles"/>
    <x v="0"/>
    <s v="Green Way Labs researches and develops eco-friendly cleaning products."/>
    <m/>
    <x v="5"/>
    <x v="1"/>
    <n v="1"/>
    <m/>
    <s v="2012-01-01"/>
    <s v="2015-05-01"/>
    <s v="2015-05-01"/>
    <m/>
    <s v="info@greenwaylabs.com"/>
    <s v="'+1 (800) 418-1650"/>
    <s v="https://www.crunchbase.com/organization/grewnway-labs"/>
    <s v="https://www.twitter.com/greenwaylabs"/>
    <s v="https://www.facebook.com/verday"/>
    <s v="c87a0257-4459-74be-6082-fe37ebce7663"/>
  </r>
  <r>
    <x v="24094"/>
    <s v="grocerybutler.com.au"/>
    <s v="AUS"/>
    <m/>
    <s v="Melbourne"/>
    <s v="South Yarra"/>
    <x v="2"/>
    <s v="Grocery Butler is the fastest online grocery delivery service in Australia."/>
    <s v="internet|retail"/>
    <x v="314"/>
    <x v="1"/>
    <n v="1"/>
    <n v="197916"/>
    <s v="2014-01-01"/>
    <s v="2015-05-01"/>
    <s v="2015-05-01"/>
    <m/>
    <s v="info@grocerybutler.com.au"/>
    <s v="'+61 3 9015 7832"/>
    <s v="https://www.crunchbase.com/organization/grocery-butler"/>
    <s v="https://www.twitter.com/grocerybutler"/>
    <s v="https://www.facebook.com/grocerybutlerau"/>
    <s v="c35b5eb6-41db-3f98-e367-7760eb736531"/>
  </r>
  <r>
    <x v="24095"/>
    <s v="gyld.nl"/>
    <s v="NLD"/>
    <m/>
    <s v="Amsterdam"/>
    <s v="Amsterdam"/>
    <x v="0"/>
    <s v="GYLD is a brand new online platform"/>
    <s v="internet"/>
    <x v="28"/>
    <x v="1"/>
    <n v="1"/>
    <n v="111765"/>
    <s v="2014-01-01"/>
    <s v="2015-05-01"/>
    <s v="2015-05-01"/>
    <m/>
    <s v="hello@gyld.nl"/>
    <n v="31202612495"/>
    <s v="https://www.crunchbase.com/organization/gyld-bv"/>
    <s v="https://www.twitter.com/gyld_nl"/>
    <s v="https://www.facebook.com/gyld.nl"/>
    <s v="d38e1c55-a4b2-ce9d-b4ae-361bb49c7b32"/>
  </r>
  <r>
    <x v="24096"/>
    <s v="hashtago.com"/>
    <s v="UKR"/>
    <m/>
    <s v="Kiev"/>
    <s v="Kyiv"/>
    <x v="0"/>
    <s v="Hashtago is a SaaS-based solution that allows brands to start cross-platform hashtag-marketing campaigns."/>
    <s v="big data|saas|social media|social media marketing"/>
    <x v="388"/>
    <x v="1"/>
    <n v="2"/>
    <n v="200000"/>
    <s v="2013-06-22"/>
    <s v="2013-09-05"/>
    <s v="2015-05-01"/>
    <m/>
    <s v="feedback@hashtago.com"/>
    <m/>
    <s v="https://www.crunchbase.com/organization/hashtago"/>
    <s v="https://www.twitter.com/hashtago_com"/>
    <s v="https://www.facebook.com/hashtag0"/>
    <s v="642af667-b51f-b1f3-1d91-e08671de72be"/>
  </r>
  <r>
    <x v="24097"/>
    <s v="healrworld.com"/>
    <s v="USA"/>
    <s v="NJ"/>
    <s v="Newark"/>
    <s v="Somerville"/>
    <x v="0"/>
    <s v="Social impact company with big data and technology platform on global sustainable SMEs."/>
    <m/>
    <x v="5"/>
    <x v="1"/>
    <n v="1"/>
    <n v="250000"/>
    <s v="2012-12-01"/>
    <s v="2015-05-01"/>
    <s v="2015-05-01"/>
    <m/>
    <s v="info@healrworld.com"/>
    <s v="(908)450-7315"/>
    <s v="https://www.crunchbase.com/organization/healrworld-llc"/>
    <m/>
    <m/>
    <s v="741ea86a-15ea-f664-a5e1-80dba90d2397"/>
  </r>
  <r>
    <x v="24098"/>
    <s v="health-connected.com"/>
    <s v="GBR"/>
    <m/>
    <s v="Teddington"/>
    <s v="Teddington"/>
    <x v="0"/>
    <s v="Health-Connected, a Teddington, Greater London, UK-based creator of an online dementia care management app."/>
    <s v="health care|psychology"/>
    <x v="3"/>
    <x v="1"/>
    <n v="2"/>
    <n v="559173.63774208701"/>
    <s v="2012-01-01"/>
    <s v="2014-06-23"/>
    <s v="2015-05-01"/>
    <m/>
    <m/>
    <n v="7805982299"/>
    <s v="https://www.crunchbase.com/organization/health-connected"/>
    <s v="https://www.twitter.com/remindmecare"/>
    <s v="https://www.facebook.com/198097770349925"/>
    <s v="5f46eb83-c1cc-64d0-fd22-993ed6885950"/>
  </r>
  <r>
    <x v="24099"/>
    <s v="henrimiller.com"/>
    <s v="LBN"/>
    <m/>
    <s v="Beirut"/>
    <s v="Beirut"/>
    <x v="0"/>
    <s v="Henri Miller designs and sells everyday luxury basics at a fair price exclusively at henrimiller.com"/>
    <s v="e-commerce|fashion"/>
    <x v="14"/>
    <x v="2"/>
    <n v="1"/>
    <n v="100000"/>
    <s v="2015-05-01"/>
    <s v="2015-05-01"/>
    <s v="2015-05-01"/>
    <m/>
    <m/>
    <m/>
    <s v="https://www.crunchbase.com/organization/henri-miller"/>
    <m/>
    <s v="https://www.facebook.com/meethenri/?fref=ts"/>
    <s v="c76dbf3f-ea02-e72f-98cc-00aae5eb2f54"/>
  </r>
  <r>
    <x v="24100"/>
    <s v="hip-hope.com"/>
    <s v="ISR"/>
    <m/>
    <s v="Tel Aviv"/>
    <s v="Hod Hasharon"/>
    <x v="0"/>
    <s v="Hip Hope driven by a high motivation for providing a viable solution to the deadly epidemic of hip fractures among senior people."/>
    <s v="health care|medical|medical device"/>
    <x v="3"/>
    <x v="1"/>
    <n v="1"/>
    <m/>
    <s v="2011-01-01"/>
    <s v="2015-05-01"/>
    <s v="2015-05-01"/>
    <m/>
    <m/>
    <s v="'+972-9-885-1178"/>
    <s v="https://www.crunchbase.com/organization/hip-hope"/>
    <m/>
    <m/>
    <s v="a6bbee37-283f-0c16-27b6-dd0bb810d202"/>
  </r>
  <r>
    <x v="24101"/>
    <s v="huckleapp.com"/>
    <s v="USA"/>
    <s v="CA"/>
    <s v="SF Bay Area"/>
    <s v="San Francisco"/>
    <x v="0"/>
    <s v="Start your own live group chats with just a tweet."/>
    <s v="messaging|mobile"/>
    <x v="374"/>
    <x v="1"/>
    <n v="2"/>
    <n v="850000"/>
    <s v="2015-01-03"/>
    <s v="2015-04-29"/>
    <s v="2015-05-01"/>
    <m/>
    <s v="huckle@huckleapp.com"/>
    <m/>
    <s v="https://www.crunchbase.com/organization/huckle"/>
    <s v="https://www.twitter.com/huckleapp"/>
    <s v="http://www.facebook.com/huckleapp"/>
    <s v="044988aa-692f-6f71-2f69-f4b1c1e49472"/>
  </r>
  <r>
    <x v="24102"/>
    <s v="myhumm.com"/>
    <s v="GBR"/>
    <m/>
    <s v="London"/>
    <s v="London"/>
    <x v="0"/>
    <s v="Humm, music for the masses, is a free no ads alternative to Spotify and Apple Music. Making music accesible to everyone."/>
    <s v="concerts|music|video|video streaming"/>
    <x v="4388"/>
    <x v="0"/>
    <n v="4"/>
    <n v="711542.26412281999"/>
    <s v="2012-11-01"/>
    <s v="2013-11-15"/>
    <s v="2015-05-01"/>
    <m/>
    <s v="andres.sanchez@livingindietv.com"/>
    <m/>
    <s v="https://www.crunchbase.com/organization/living-indie"/>
    <s v="https://www.twitter.com/humm_music"/>
    <s v="https://www.facebook.com/myhumm"/>
    <s v="7338983d-b49f-8a3e-ece0-a5f3d5402ab5"/>
  </r>
  <r>
    <x v="24103"/>
    <s v="hypaship.com"/>
    <s v="GBR"/>
    <m/>
    <s v="London"/>
    <s v="Witney"/>
    <x v="0"/>
    <s v="HypaShip's Delivery Management platform allows retailers and fulfilment houses to manage all of their carriers in a single application."/>
    <s v="software"/>
    <x v="10"/>
    <x v="0"/>
    <n v="1"/>
    <m/>
    <m/>
    <s v="2015-05-01"/>
    <s v="2015-05-01"/>
    <m/>
    <s v="info@hypaship.com"/>
    <n v="8451556868"/>
    <s v="https://www.crunchbase.com/organization/hypaship"/>
    <s v="https://www.twitter.com/hypaship"/>
    <m/>
    <s v="e8d30bc6-21ef-0669-6b23-4565b4ab7d99"/>
  </r>
  <r>
    <x v="24104"/>
    <s v="itunes.apple.com"/>
    <s v="USA"/>
    <s v="CA"/>
    <s v="Los Angeles"/>
    <s v="Los Angeles"/>
    <x v="0"/>
    <s v="Polling is now personal! Create &amp; vote on timed polls with your friends"/>
    <s v="mobile|social"/>
    <x v="15"/>
    <x v="1"/>
    <n v="2"/>
    <m/>
    <s v="2012-08-03"/>
    <s v="2013-03-01"/>
    <s v="2015-05-01"/>
    <m/>
    <s v="jake@hyperr.io"/>
    <m/>
    <s v="https://www.crunchbase.com/organization/hyperr"/>
    <m/>
    <m/>
    <s v="d60046d3-0cbb-0043-c345-2c8ecccd000b"/>
  </r>
  <r>
    <x v="24105"/>
    <s v="ibisnetworks.com"/>
    <s v="USA"/>
    <s v="HI"/>
    <s v="Honolulu"/>
    <s v="Honolulu"/>
    <x v="0"/>
    <s v="Ibis Networks is a data management software provider for businesses to track their electrical usage."/>
    <s v="energy efficiency|internet of things|power grid|saas"/>
    <x v="572"/>
    <x v="1"/>
    <n v="2"/>
    <n v="1000000"/>
    <s v="2013-03-21"/>
    <s v="2014-12-15"/>
    <s v="2015-05-01"/>
    <m/>
    <s v="info@ibisnetworks.com"/>
    <n v="8085313177"/>
    <s v="https://www.crunchbase.com/organization/ibis-networks"/>
    <s v="https://www.twitter.com/ibisnetworks"/>
    <s v="http://www.facebook.com/ibisnetworks"/>
    <s v="01580f2f-7989-3602-ecd4-edd07b9e97e5"/>
  </r>
  <r>
    <x v="24106"/>
    <s v="icapitalnetwork.com"/>
    <s v="USA"/>
    <s v="NY"/>
    <s v="New York City"/>
    <s v="New York"/>
    <x v="0"/>
    <s v="Search, analyze, and invest with leading alternative investment managers."/>
    <s v="e-commerce|infrastructure|real estate|search engine"/>
    <x v="584"/>
    <x v="0"/>
    <n v="3"/>
    <n v="24250000"/>
    <s v="2013-03-25"/>
    <s v="2013-06-21"/>
    <s v="2015-05-01"/>
    <m/>
    <m/>
    <m/>
    <s v="https://www.crunchbase.com/organization/icapital-network"/>
    <s v="https://www.twitter.com/icapitalnetwork"/>
    <m/>
    <s v="13cb2b3f-133d-4763-c3df-d36ad83bcacc"/>
  </r>
  <r>
    <x v="24107"/>
    <s v="icclarity.com"/>
    <m/>
    <m/>
    <m/>
    <m/>
    <x v="0"/>
    <s v="icClarity 3D computer vision applications spanning the range from Security &amp; Surveillance to Automotive, Gaming, Webcams."/>
    <m/>
    <x v="5"/>
    <x v="2"/>
    <n v="1"/>
    <m/>
    <s v="2014-01-01"/>
    <s v="2015-05-01"/>
    <s v="2015-05-01"/>
    <m/>
    <m/>
    <m/>
    <s v="https://www.crunchbase.com/organization/icclarity"/>
    <m/>
    <m/>
    <s v="d13992dc-e1bd-6253-f9b3-9fa78b9a296a"/>
  </r>
  <r>
    <x v="24108"/>
    <s v="inphi.com"/>
    <s v="USA"/>
    <s v="CA"/>
    <s v="SF Bay Area"/>
    <s v="Santa Clara"/>
    <x v="1"/>
    <s v="INPHI provides high-speed analog semiconductor solutions for the communications and computing markets in the United States."/>
    <s v="electronics|semiconductor|telecommunications"/>
    <x v="1127"/>
    <x v="7"/>
    <n v="6"/>
    <n v="69795665"/>
    <s v="2000-11-01"/>
    <s v="2001-02-01"/>
    <s v="2015-05-01"/>
    <m/>
    <m/>
    <n v="18057192450"/>
    <s v="https://www.crunchbase.com/organization/inphi"/>
    <s v="https://www.twitter.com/inphicorp"/>
    <s v="http://www.facebook.com/inphicorporation"/>
    <s v="cbaf80f9-5125-9fc1-31f2-3c5a1ab72b6c"/>
  </r>
  <r>
    <x v="24109"/>
    <s v="intelli-farm.com"/>
    <s v="USA"/>
    <s v="MO"/>
    <s v="Kansas City"/>
    <s v="Kansas City"/>
    <x v="0"/>
    <s v="Intellifarm develops and commercializes intelligent machinery for the agriculture industry."/>
    <s v="agriculture|farmers market"/>
    <x v="160"/>
    <x v="1"/>
    <n v="1"/>
    <n v="20000"/>
    <s v="2012-01-01"/>
    <s v="2015-05-01"/>
    <s v="2015-05-01"/>
    <m/>
    <m/>
    <m/>
    <s v="https://www.crunchbase.com/organization/intellifarm"/>
    <m/>
    <m/>
    <s v="29e105fd-9da6-50fc-aeab-59c7b1f5de9e"/>
  </r>
  <r>
    <x v="24110"/>
    <s v="intellimentsec.com"/>
    <s v="GBR"/>
    <m/>
    <s v="London"/>
    <s v="London"/>
    <x v="0"/>
    <s v="Highly Scalable Networt Securiry Policy Automation"/>
    <s v="data center automation|enterprise software|network security|security"/>
    <x v="60"/>
    <x v="0"/>
    <n v="1"/>
    <m/>
    <s v="2013-01-01"/>
    <s v="2015-05-01"/>
    <s v="2015-05-01"/>
    <m/>
    <s v="contact@intellimentsec.com"/>
    <s v="34 955 32 36 46"/>
    <s v="https://www.crunchbase.com/organization/intelliment-security"/>
    <s v="https://www.twitter.com/intellimentsec"/>
    <m/>
    <s v="2f5abf98-0004-a19f-cbaa-39d15e1a8789"/>
  </r>
  <r>
    <x v="24111"/>
    <s v="ioxd.com"/>
    <s v="USA"/>
    <s v="CA"/>
    <s v="SF Bay Area"/>
    <s v="San Jose"/>
    <x v="0"/>
    <s v="We create products, services &amp; experiences specializing in user research, design, UX, mobile, software development, and branding."/>
    <m/>
    <x v="5"/>
    <x v="0"/>
    <n v="1"/>
    <m/>
    <s v="2014-01-01"/>
    <s v="2015-05-01"/>
    <s v="2015-05-01"/>
    <m/>
    <m/>
    <m/>
    <s v="https://www.crunchbase.com/organization/ioxd"/>
    <s v="https://www.twitter.com/ioxd_"/>
    <m/>
    <s v="f712a353-e8ab-f450-60a9-5eaa3c9dc37b"/>
  </r>
  <r>
    <x v="24112"/>
    <s v="itmodelmanagement.com"/>
    <s v="USA"/>
    <s v="CA"/>
    <s v="Anaheim"/>
    <s v="Irvine"/>
    <x v="0"/>
    <s v="It Model Management is all about, professional and genuine interaction with Their loyal clients and personal interest in building rewarding."/>
    <m/>
    <x v="5"/>
    <x v="1"/>
    <n v="1"/>
    <m/>
    <s v="2015-01-01"/>
    <s v="2015-05-01"/>
    <s v="2015-05-01"/>
    <m/>
    <s v="info@itmodelmanagement.com"/>
    <s v="'+1 949-825-7009"/>
    <s v="https://www.crunchbase.com/organization/it-model-management"/>
    <m/>
    <s v="https://www.facebook.com/it-model-management-102483376755150/"/>
    <s v="615fad14-0831-d1c7-a78e-7d86347bbb3c"/>
  </r>
  <r>
    <x v="24113"/>
    <s v="jcuretrade.com"/>
    <s v="USA"/>
    <s v="CA"/>
    <s v="Anaheim"/>
    <s v="Irvine"/>
    <x v="0"/>
    <s v="JCURE focuses on providing international trading service for high quality medical supplies."/>
    <m/>
    <x v="5"/>
    <x v="1"/>
    <n v="1"/>
    <m/>
    <m/>
    <s v="2015-05-01"/>
    <s v="2015-05-01"/>
    <m/>
    <s v="info@JCURETRADE.COM"/>
    <m/>
    <s v="https://www.crunchbase.com/organization/jcure"/>
    <m/>
    <s v="https://www.facebook.com/jcure-trade-ltd-603116703135725/"/>
    <s v="68d8f28e-a9ea-65d1-cd10-99b97af0c23f"/>
  </r>
  <r>
    <x v="24114"/>
    <s v="juaicai.cn"/>
    <s v="CHN"/>
    <m/>
    <s v="Beijing"/>
    <s v="Beijing"/>
    <x v="0"/>
    <s v="Beijing Juaicai Technology Co., Ltd. engages as an online financial and asset management platform."/>
    <s v="asset management|fintech|internet"/>
    <x v="436"/>
    <x v="6"/>
    <n v="2"/>
    <n v="3244306.0995217199"/>
    <s v="2014-09-01"/>
    <s v="2014-09-01"/>
    <s v="2015-05-01"/>
    <m/>
    <s v="juaicai@juaicai.cn"/>
    <n v="861082053369"/>
    <s v="https://www.crunchbase.com/organization/juaicai-cn-聚爱财"/>
    <m/>
    <m/>
    <s v="82e95290-d575-a83d-ab28-bc804b1e5e32"/>
  </r>
  <r>
    <x v="24115"/>
    <s v="kadho.com"/>
    <s v="USA"/>
    <s v="CA"/>
    <s v="Anaheim"/>
    <s v="Irvine"/>
    <x v="0"/>
    <s v="We Teach the World How to Learn and Provide the Opportunity to Be More"/>
    <s v="edtech|education|health care|sports|video games"/>
    <x v="4389"/>
    <x v="0"/>
    <n v="4"/>
    <m/>
    <s v="2013-12-31"/>
    <s v="2014-01-01"/>
    <s v="2015-05-01"/>
    <m/>
    <s v="kadho@kadho.com"/>
    <s v="(949) 682-9192"/>
    <s v="https://www.crunchbase.com/organization/kadho"/>
    <s v="https://www.twitter.com/kadhoinc"/>
    <s v="https://www.facebook.com/kadhoinc"/>
    <s v="312b2978-a0a0-9d94-28c7-e8d594c7f170"/>
  </r>
  <r>
    <x v="24116"/>
    <s v="kahootsapp.com"/>
    <s v="USA"/>
    <s v="IL"/>
    <s v="Chicago"/>
    <s v="Chicago"/>
    <x v="0"/>
    <s v="The Follow-up App for Networking and Sales"/>
    <s v="apps|b2b|mobile"/>
    <x v="45"/>
    <x v="2"/>
    <n v="2"/>
    <n v="675000"/>
    <s v="2014-05-01"/>
    <s v="2014-10-01"/>
    <s v="2015-05-01"/>
    <m/>
    <s v="info@kahootsapp.com"/>
    <m/>
    <s v="https://www.crunchbase.com/organization/kahoots-app"/>
    <s v="https://www.twitter.com/kahootsapp"/>
    <s v="https://www.facebook.com/kahootsapp"/>
    <s v="7c43ea95-239e-3342-04ce-72c3d18b5fdf"/>
  </r>
  <r>
    <x v="24117"/>
    <s v="kannalife.com"/>
    <s v="USA"/>
    <s v="PA"/>
    <s v="Philadelphia"/>
    <s v="Doylestown"/>
    <x v="0"/>
    <s v="KannaLife Sciences is a bio-pharmaceutical company developing natural, phyto-medical products to be used in health and wellness regimens. "/>
    <s v="biotechnology"/>
    <x v="36"/>
    <x v="1"/>
    <n v="2"/>
    <n v="1500000"/>
    <s v="2010-08-10"/>
    <s v="2013-03-07"/>
    <s v="2015-05-01"/>
    <m/>
    <s v="info@kannalife.com"/>
    <s v="(516) 669-3219"/>
    <s v="https://www.crunchbase.com/organization/kannalife-sciences"/>
    <s v="https://www.twitter.com/kannalife"/>
    <s v="http://www.facebook.com/kannalife"/>
    <s v="0ef5de03-63ee-024f-86f7-64c781b285b6"/>
  </r>
  <r>
    <x v="24118"/>
    <s v="kapptivate.com"/>
    <s v="FRA"/>
    <m/>
    <s v="Paris"/>
    <s v="Paris"/>
    <x v="0"/>
    <s v="kapptivate solutions give you the ability to assess and measure the Quality of Experience of your most critical services."/>
    <m/>
    <x v="5"/>
    <x v="1"/>
    <n v="1"/>
    <m/>
    <m/>
    <s v="2015-05-01"/>
    <s v="2015-05-01"/>
    <m/>
    <s v="hello@kapptivate.com"/>
    <n v="330176400044"/>
    <s v="https://www.crunchbase.com/organization/kapptivate"/>
    <m/>
    <m/>
    <s v="0ac112f7-2c7c-bac9-ee78-044ef749c675"/>
  </r>
  <r>
    <x v="24119"/>
    <s v="knkarch.com"/>
    <s v="USA"/>
    <s v="CA"/>
    <s v="San Diego"/>
    <s v="Del Mar"/>
    <x v="0"/>
    <s v="Katzmaier Newell Kehr Landscape architecture planning."/>
    <m/>
    <x v="5"/>
    <x v="2"/>
    <n v="1"/>
    <m/>
    <m/>
    <s v="2015-05-01"/>
    <s v="2015-05-01"/>
    <m/>
    <m/>
    <m/>
    <s v="https://www.crunchbase.com/organization/katzmaier-newell-kehr"/>
    <m/>
    <m/>
    <s v="e42af56e-0c7b-691e-adcb-4c2fd42e519a"/>
  </r>
  <r>
    <x v="24120"/>
    <s v="kided.co.uk"/>
    <s v="GBR"/>
    <m/>
    <s v="City Of London"/>
    <s v="City Of London"/>
    <x v="0"/>
    <s v="We're bringing a solution to a globally growing issue of kids rather playing than learning."/>
    <s v="android|edtech|education"/>
    <x v="1055"/>
    <x v="1"/>
    <n v="1"/>
    <n v="27941.286044258999"/>
    <s v="2014-08-01"/>
    <s v="2015-05-01"/>
    <s v="2015-05-01"/>
    <m/>
    <s v="martti@kided.co.uk"/>
    <m/>
    <s v="https://www.crunchbase.com/organization/kided-android-educational-application"/>
    <s v="https://www.twitter.com/kided_"/>
    <s v="https://www.facebook.com/kidedmobile"/>
    <s v="94a2400f-3e1d-902b-4827-020ebaea7cf2"/>
  </r>
  <r>
    <x v="24121"/>
    <s v="kidscholly.org"/>
    <m/>
    <m/>
    <m/>
    <m/>
    <x v="0"/>
    <s v="KidScholly A charity created by kids for kids! K-12 kids can earn scholarships for arts, academics, and athletics through volunteerism."/>
    <m/>
    <x v="5"/>
    <x v="2"/>
    <n v="1"/>
    <m/>
    <m/>
    <s v="2015-05-01"/>
    <s v="2015-05-01"/>
    <m/>
    <m/>
    <m/>
    <s v="https://www.crunchbase.com/organization/kidscholly"/>
    <s v="https://www.twitter.com/kidscholly"/>
    <s v="https://www.facebook.com/kidscholly"/>
    <s v="ad0ddaf4-80fd-c78f-26bf-1c801c1c4fc7"/>
  </r>
  <r>
    <x v="24122"/>
    <s v="kintrans.com"/>
    <s v="ARE"/>
    <m/>
    <s v="Dubai"/>
    <s v="Dubai"/>
    <x v="0"/>
    <s v="The first, intuitive real-time sign language translator device based on KinTrans technology."/>
    <s v="b2b|customer service"/>
    <x v="5"/>
    <x v="1"/>
    <n v="3"/>
    <n v="74000"/>
    <s v="2013-09-01"/>
    <s v="2013-09-01"/>
    <s v="2015-05-01"/>
    <m/>
    <s v="info@kintrans.com"/>
    <n v="971526801652"/>
    <s v="https://www.crunchbase.com/organization/kintrans"/>
    <s v="https://www.twitter.com/mohelwazer"/>
    <s v="http://www.facebook.com/kintrans"/>
    <s v="1eb4b618-c937-2b6a-5266-9d84c5a78685"/>
  </r>
  <r>
    <x v="24123"/>
    <s v="klue.com"/>
    <s v="CAN"/>
    <s v="BC"/>
    <s v="Vancouver"/>
    <s v="Vancouver"/>
    <x v="0"/>
    <s v="Competitive intelligence for enterprise sales"/>
    <s v="business intelligence|enterprise software"/>
    <x v="123"/>
    <x v="0"/>
    <n v="2"/>
    <n v="1400000"/>
    <s v="2015-04-15"/>
    <s v="2015-04-01"/>
    <s v="2015-05-01"/>
    <m/>
    <m/>
    <m/>
    <s v="https://www.crunchbase.com/organization/klue"/>
    <s v="https://www.twitter.com/kluein"/>
    <m/>
    <s v="2749a559-ef46-05e7-40d6-adb2f1c739c6"/>
  </r>
  <r>
    <x v="24124"/>
    <s v="knotis.com"/>
    <s v="USA"/>
    <s v="WA"/>
    <s v="Seattle"/>
    <s v="Seattle"/>
    <x v="0"/>
    <s v="Knotis is the modern way to discover, browse and transact with local businesses using a mobile device."/>
    <s v="e-commerce|internet|mobile"/>
    <x v="383"/>
    <x v="0"/>
    <n v="1"/>
    <m/>
    <s v="2011-01-01"/>
    <s v="2015-05-01"/>
    <s v="2015-05-01"/>
    <m/>
    <s v="support@knotis.com"/>
    <s v="'+1 (206) 429-5049"/>
    <s v="https://www.crunchbase.com/organization/knotis"/>
    <s v="https://www.twitter.com/knotis"/>
    <s v="http://www.facebook.com/knotis"/>
    <s v="f132cb8a-8a5c-8f8d-9179-212a5c2ad38c"/>
  </r>
  <r>
    <x v="24125"/>
    <s v="kombie.com"/>
    <s v="AUS"/>
    <m/>
    <s v="Melbourne"/>
    <s v="Melbourne"/>
    <x v="0"/>
    <s v="Kombie is the only app that allows users to mash their videos and photos with their favorite sports, live events, movies, TV shows etc."/>
    <s v="apps|mobile|software|video"/>
    <x v="2867"/>
    <x v="1"/>
    <n v="2"/>
    <n v="425000"/>
    <s v="2014-07-01"/>
    <s v="2015-03-15"/>
    <s v="2015-05-01"/>
    <m/>
    <s v="stuart@kombie.com"/>
    <s v="(310)489-5758"/>
    <s v="https://www.crunchbase.com/organization/kombie"/>
    <s v="https://www.twitter.com/kombieofficial"/>
    <s v="https://www.facebook.com/kombieofficial/"/>
    <s v="d642d8be-f25f-045e-792a-f8fc151eca60"/>
  </r>
  <r>
    <x v="24126"/>
    <s v="kometabio.com"/>
    <s v="USA"/>
    <s v="NJ"/>
    <s v="Newark"/>
    <s v="Cresskill"/>
    <x v="0"/>
    <s v="The KometaBio team combines strong scientific background in bone tissue engineering."/>
    <s v="developer platform|manufacturing|product design"/>
    <x v="433"/>
    <x v="0"/>
    <n v="1"/>
    <m/>
    <s v="2013-01-01"/>
    <s v="2015-05-01"/>
    <s v="2015-05-01"/>
    <m/>
    <s v="info@kometabio.com"/>
    <s v="(201)286-7436"/>
    <s v="https://www.crunchbase.com/organization/kometa-bio"/>
    <m/>
    <s v="https://www.facebook.com/kometabio"/>
    <s v="a0bea67b-0c44-e1ac-e579-4ce74530edfc"/>
  </r>
  <r>
    <x v="24127"/>
    <s v="kwali.to"/>
    <s v="FRA"/>
    <m/>
    <s v="Paris"/>
    <s v="Paris"/>
    <x v="0"/>
    <s v="Kwalito simplifies your shopping by checking in a twinkling the composition of food products according to YOUR criteria!"/>
    <s v="beauty"/>
    <x v="366"/>
    <x v="2"/>
    <n v="1"/>
    <m/>
    <m/>
    <s v="2015-05-01"/>
    <s v="2015-05-01"/>
    <m/>
    <s v="bonjour@kwali.to"/>
    <m/>
    <s v="https://www.crunchbase.com/organization/kwalito"/>
    <s v="https://www.twitter.com/kwalitoapp"/>
    <s v="https://www.facebook.com/kwalitoapp"/>
    <s v="e7ecfa7b-3464-beb6-20dd-09f273fd2c9b"/>
  </r>
  <r>
    <x v="24128"/>
    <s v="lab4motion.com"/>
    <s v="POL"/>
    <m/>
    <s v="Poznan"/>
    <s v="Poznan"/>
    <x v="0"/>
    <s v="Lab4motion Solutions Ltd provides comprehensive, real-time analytics of business processes."/>
    <s v="analytics|big data|consulting|retail|retail technology"/>
    <x v="2931"/>
    <x v="0"/>
    <n v="3"/>
    <n v="500000"/>
    <s v="2011-01-01"/>
    <s v="2011-02-11"/>
    <s v="2015-05-01"/>
    <m/>
    <s v="office@lab4motion.com"/>
    <m/>
    <s v="https://www.crunchbase.com/organization/lab4motion-solutions-ltd"/>
    <s v="https://www.twitter.com/lab4motion"/>
    <m/>
    <s v="edfd9f22-34d2-c269-7952-ef5fe40ef55a"/>
  </r>
  <r>
    <x v="24129"/>
    <s v="laboitequicartonne.fr"/>
    <s v="FRA"/>
    <m/>
    <s v="Paris"/>
    <s v="Paris"/>
    <x v="0"/>
    <s v="La Boîte Qui Cartonne is a service which takes care of the belongings cluttering your flat in a simple manner."/>
    <s v="professional services"/>
    <x v="5"/>
    <x v="1"/>
    <n v="1"/>
    <m/>
    <s v="2014-01-01"/>
    <s v="2015-05-01"/>
    <s v="2015-05-01"/>
    <m/>
    <m/>
    <m/>
    <s v="https://www.crunchbase.com/organization/la-boîte-qui-cartonne"/>
    <s v="https://www.twitter.com/la_bqc"/>
    <s v="https://www.facebook.com/laboitequicartonne"/>
    <s v="1b8120cc-2a38-9e9f-4646-765902b3311a"/>
  </r>
  <r>
    <x v="24130"/>
    <s v="lapel.co"/>
    <s v="USA"/>
    <s v="CA"/>
    <s v="Los Angeles"/>
    <s v="Los Angeles"/>
    <x v="0"/>
    <s v="Lapel is a private, intelligent marketplace for sartorial goods and services."/>
    <s v="fashion|manufacturing|retail"/>
    <x v="421"/>
    <x v="0"/>
    <n v="1"/>
    <n v="275000"/>
    <s v="2012-12-07"/>
    <s v="2015-05-01"/>
    <s v="2015-05-01"/>
    <m/>
    <s v="concierge@lapel.co"/>
    <m/>
    <s v="https://www.crunchbase.com/organization/lapel"/>
    <m/>
    <m/>
    <s v="72d32b54-a0b3-4fb9-cb14-a4c41781a384"/>
  </r>
  <r>
    <x v="24131"/>
    <s v="lavellenetworks.com"/>
    <m/>
    <m/>
    <m/>
    <m/>
    <x v="0"/>
    <s v="Software Defined WAN (SD-WAN) provider"/>
    <s v="cloud computing|enterprise software|saas"/>
    <x v="146"/>
    <x v="2"/>
    <n v="1"/>
    <n v="1050000"/>
    <s v="2015-02-01"/>
    <s v="2015-05-01"/>
    <s v="2015-05-01"/>
    <m/>
    <m/>
    <m/>
    <s v="https://www.crunchbase.com/organization/lavelle-networks"/>
    <m/>
    <m/>
    <s v="563ae4e0-65e0-5ed0-8fd9-f62d1fda3957"/>
  </r>
  <r>
    <x v="24132"/>
    <s v="lendmed.com"/>
    <s v="USA"/>
    <s v="TN"/>
    <s v="Memphis"/>
    <s v="Memphis"/>
    <x v="0"/>
    <s v="Controlled Lending, Borrowing, and Accounting for the Medical Industry"/>
    <s v="medical"/>
    <x v="3"/>
    <x v="1"/>
    <n v="1"/>
    <n v="25000"/>
    <s v="2015-01-01"/>
    <s v="2015-05-01"/>
    <s v="2015-05-01"/>
    <m/>
    <m/>
    <m/>
    <s v="https://www.crunchbase.com/organization/lendmed"/>
    <s v="https://www.twitter.com/lendmedical"/>
    <s v="https://www.facebook.com/lendmedical"/>
    <s v="ed46d094-7a3d-2839-8056-5fa75f922fec"/>
  </r>
  <r>
    <x v="24133"/>
    <s v="letsrecycle.in"/>
    <s v="IND"/>
    <m/>
    <s v="Ahmedabad"/>
    <s v="Ahmedabad"/>
    <x v="0"/>
    <s v="Let’s Recycle is the largest waste management solution in India."/>
    <s v="recycling|waste management"/>
    <x v="705"/>
    <x v="0"/>
    <n v="1"/>
    <n v="2000000"/>
    <s v="2012-01-01"/>
    <s v="2015-05-01"/>
    <s v="2015-05-01"/>
    <m/>
    <s v="info@letsrecycle.in"/>
    <s v="(400) 504-00"/>
    <s v="https://www.crunchbase.com/organization/let-s-recycle"/>
    <s v="https://www.twitter.com/letsrecycle_in"/>
    <s v="https://www.facebook.com/letsrecyclewaste"/>
    <s v="00333fa1-78fd-d5ff-e1eb-70c9e8c54d8f"/>
  </r>
  <r>
    <x v="24134"/>
    <s v="lezeste.paris"/>
    <m/>
    <m/>
    <m/>
    <m/>
    <x v="0"/>
    <s v="Le Zeste is a superfast food delivery service for gourmet and demanding urban people."/>
    <s v="food processing"/>
    <x v="7"/>
    <x v="1"/>
    <n v="1"/>
    <m/>
    <s v="2015-01-01"/>
    <s v="2015-05-01"/>
    <s v="2015-05-01"/>
    <m/>
    <s v="hello@lezeste.paris"/>
    <s v="'+33 1 76 40 00 81"/>
    <s v="https://www.crunchbase.com/organization/le-zeste"/>
    <s v="https://www.twitter.com/lezeste_paris"/>
    <s v="https://www.facebook.com/lezeste.paris?fref=ts"/>
    <s v="da2b7740-7f75-fbec-78ef-d594c108fd7b"/>
  </r>
  <r>
    <x v="24135"/>
    <s v="lifeguardhealthnetworks.com"/>
    <s v="USA"/>
    <s v="PA"/>
    <s v="Philadelphia"/>
    <s v="Wayne"/>
    <x v="0"/>
    <s v="The Next Generation in Mobile Health and Remote Care Coordination"/>
    <s v="health care|information technology|mhealth|mobile"/>
    <x v="156"/>
    <x v="0"/>
    <n v="2"/>
    <n v="2650000"/>
    <s v="2011-03-04"/>
    <s v="2013-06-01"/>
    <s v="2015-05-01"/>
    <m/>
    <s v="info@lifeguardhealthnetworks.com"/>
    <m/>
    <s v="https://www.crunchbase.com/organization/lifeguard-health-networks"/>
    <m/>
    <m/>
    <s v="0f72368b-b2bd-967f-a3b1-2b363537cf51"/>
  </r>
  <r>
    <x v="24136"/>
    <s v="lumidrive.com"/>
    <s v="USA"/>
    <s v="WA"/>
    <s v="Seattle"/>
    <s v="Everett"/>
    <x v="0"/>
    <s v="LightSpeed Interfaces, Inc. combines experienced engineering, manufacturing &amp; marketing talent with excitement for electronic products."/>
    <s v="electronics"/>
    <x v="13"/>
    <x v="2"/>
    <n v="1"/>
    <m/>
    <m/>
    <s v="2015-05-01"/>
    <s v="2015-05-01"/>
    <m/>
    <s v="info@lightspeedautotech.com"/>
    <s v="'425-381-6690"/>
    <s v="https://www.crunchbase.com/organization/lightspeed-interfaces"/>
    <m/>
    <m/>
    <s v="bf39e374-a1f0-427e-6430-35c0832f3df8"/>
  </r>
  <r>
    <x v="24137"/>
    <s v="lingoing.com"/>
    <s v="GBR"/>
    <m/>
    <s v="London"/>
    <s v="London"/>
    <x v="0"/>
    <s v="Lingoing is a social network that provides an online market place connecting sign language professionals and deaf clients together."/>
    <s v="communities"/>
    <x v="107"/>
    <x v="1"/>
    <n v="4"/>
    <n v="475210"/>
    <s v="2013-01-01"/>
    <s v="2013-10-01"/>
    <s v="2015-05-01"/>
    <m/>
    <s v="info@lingoing.com"/>
    <n v="4402070846373"/>
    <s v="https://www.crunchbase.com/organization/lingoing"/>
    <s v="https://www.twitter.com/lingoingltd"/>
    <s v="http://www.facebook.com/lingoingltd"/>
    <s v="d048c014-1f24-f494-6b4d-e4b0cabc9da3"/>
  </r>
  <r>
    <x v="24138"/>
    <s v="lingojingo.com"/>
    <s v="USA"/>
    <s v="CA"/>
    <s v="SF Bay Area"/>
    <s v="San Francisco"/>
    <x v="0"/>
    <s v="The number 1 ELL Platform for Schools, Teachers and Students."/>
    <s v="education|social media|software"/>
    <x v="2555"/>
    <x v="1"/>
    <n v="3"/>
    <n v="1170000"/>
    <s v="2009-04-01"/>
    <s v="2010-01-01"/>
    <s v="2015-05-01"/>
    <m/>
    <s v="christian@lingojingo.com"/>
    <n v="4153853076"/>
    <s v="https://www.crunchbase.com/organization/lingo-jingo-inc"/>
    <s v="https://www.twitter.com/lingojingo"/>
    <s v="http://www.facebook.com/lingojingo"/>
    <s v="da2f1398-5a57-b735-b9cb-5515f1378aa8"/>
  </r>
  <r>
    <x v="24139"/>
    <s v="linkstorms.com"/>
    <s v="USA"/>
    <s v="NY"/>
    <s v="New York City"/>
    <s v="New York"/>
    <x v="0"/>
    <s v="LinkStorm is an advertising technology company that enables brands to drive ad performance by making their ads more useful to customers."/>
    <s v="advertising"/>
    <x v="296"/>
    <x v="1"/>
    <n v="4"/>
    <n v="8500000"/>
    <s v="2000-08-01"/>
    <s v="2007-10-01"/>
    <s v="2015-05-01"/>
    <m/>
    <s v="info@linkstorm.net"/>
    <s v="(855) 836-6743"/>
    <s v="https://www.crunchbase.com/organization/linkstorm"/>
    <s v="https://www.twitter.com/linkstorm"/>
    <m/>
    <s v="e2c90095-08b1-aa93-8758-b6bfd2ce49c0"/>
  </r>
  <r>
    <x v="24140"/>
    <s v="liteq.nl"/>
    <m/>
    <m/>
    <m/>
    <m/>
    <x v="0"/>
    <s v="Liteq is the first company to develop a dedicated lithographic solution for advanced packaging"/>
    <m/>
    <x v="5"/>
    <x v="1"/>
    <n v="1"/>
    <m/>
    <s v="2013-12-01"/>
    <s v="2015-05-01"/>
    <s v="2015-05-01"/>
    <m/>
    <m/>
    <s v="'+31 40 263 5851"/>
    <s v="https://www.crunchbase.com/organization/liteq"/>
    <m/>
    <m/>
    <s v="11bace35-472f-ffd8-f677-f992f872d14a"/>
  </r>
  <r>
    <x v="24141"/>
    <s v="liveby.co"/>
    <s v="USA"/>
    <s v="NE"/>
    <s v="Omaha"/>
    <s v="Lincoln"/>
    <x v="0"/>
    <s v="LiveBy is a neighborhood discovery platform that allows its users to easily access related information."/>
    <s v="lifestyle|local|real estate|search engine|software"/>
    <x v="4390"/>
    <x v="1"/>
    <n v="1"/>
    <n v="20000"/>
    <s v="2015-05-01"/>
    <s v="2015-05-01"/>
    <s v="2015-05-01"/>
    <m/>
    <s v="Hey@LiveBy.co"/>
    <m/>
    <s v="https://www.crunchbase.com/organization/myblock"/>
    <s v="https://www.twitter.com/livebyinc"/>
    <s v="https://www.facebook.com/livebyinc?fref=ts"/>
    <s v="8c712b23-0bed-86d2-a9c4-dffd057e7546"/>
  </r>
  <r>
    <x v="24142"/>
    <s v="liveclinic.com"/>
    <m/>
    <m/>
    <m/>
    <m/>
    <x v="0"/>
    <s v="liveClinic extends physician's clinical reach, while encouraging better self-care for patients."/>
    <m/>
    <x v="5"/>
    <x v="1"/>
    <n v="1"/>
    <m/>
    <s v="2014-01-01"/>
    <s v="2015-05-01"/>
    <s v="2015-05-01"/>
    <m/>
    <m/>
    <m/>
    <s v="https://www.crunchbase.com/organization/liveclinic"/>
    <s v="https://www.twitter.com/liveclinicinc"/>
    <s v="https://www.facebook.com/liveclinic-286068874917093"/>
    <s v="51c66a92-1444-ef7c-b2fd-26cfba1eb2d0"/>
  </r>
  <r>
    <x v="24143"/>
    <s v="localsphere.com"/>
    <m/>
    <m/>
    <m/>
    <m/>
    <x v="0"/>
    <s v="LocalSphere inc is a company that provides customers with tools, apps, and advice in order to help businesses."/>
    <s v="digital media"/>
    <x v="631"/>
    <x v="0"/>
    <n v="2"/>
    <n v="1723157"/>
    <s v="2014-09-01"/>
    <s v="2014-10-01"/>
    <s v="2015-05-01"/>
    <m/>
    <s v="olivier.vincent@localsphere.com"/>
    <s v="1(778) 899-5254"/>
    <s v="https://www.crunchbase.com/organization/localsphere-inc"/>
    <m/>
    <m/>
    <s v="711d9d88-c980-5715-3342-6f2a261c198b"/>
  </r>
  <r>
    <x v="24144"/>
    <s v="lotus-innovations.com"/>
    <s v="USA"/>
    <s v="CA"/>
    <s v="Anaheim"/>
    <s v="Irvine"/>
    <x v="0"/>
    <s v="The Lotus Innovations Fund is a five-year fund focused on investing in Enterprise Services companies and methodically transforming them"/>
    <m/>
    <x v="5"/>
    <x v="2"/>
    <n v="1"/>
    <m/>
    <s v="2013-01-01"/>
    <s v="2015-05-01"/>
    <s v="2015-05-01"/>
    <m/>
    <m/>
    <m/>
    <s v="https://www.crunchbase.com/organization/lotus-innovations"/>
    <s v="https://www.twitter.com/lotusinnovate"/>
    <s v="https://www.facebook.com/lotusinnovationsllc"/>
    <s v="608a038d-f982-6866-c3cd-e8482f9424d2"/>
  </r>
  <r>
    <x v="24145"/>
    <m/>
    <m/>
    <m/>
    <m/>
    <m/>
    <x v="0"/>
    <s v="M360"/>
    <m/>
    <x v="5"/>
    <x v="2"/>
    <n v="1"/>
    <m/>
    <m/>
    <s v="2015-05-01"/>
    <s v="2015-05-01"/>
    <m/>
    <m/>
    <m/>
    <s v="https://www.crunchbase.com/organization/m360"/>
    <m/>
    <m/>
    <s v="2622093e-1b02-cd58-af6f-2e25bd2b5231"/>
  </r>
  <r>
    <x v="24146"/>
    <s v="mcmolec.com"/>
    <s v="USA"/>
    <s v="CA"/>
    <s v="SF Bay Area"/>
    <s v="Mountain View"/>
    <x v="0"/>
    <s v="Macromolecular is a chemical engineering company that is developing innovative new polymers."/>
    <s v="biotechnology|chemical|information technology"/>
    <x v="4391"/>
    <x v="1"/>
    <n v="2"/>
    <n v="3000000"/>
    <s v="2014-02-20"/>
    <s v="2014-02-20"/>
    <s v="2015-05-01"/>
    <m/>
    <s v="info@mcmolec.com"/>
    <s v="(650)336-7248"/>
    <s v="https://www.crunchbase.com/organization/macromolecular-inc"/>
    <m/>
    <m/>
    <s v="58020a33-a6f0-f9f3-f002-eaa8f74c1760"/>
  </r>
  <r>
    <x v="24147"/>
    <s v="manageyourtrip.com"/>
    <s v="ISR"/>
    <m/>
    <s v="Netanya"/>
    <s v="Netanya"/>
    <x v="0"/>
    <s v="A one stop shop and proactive Saas solution for Tour Operators and other group tourism actors covering marketing, logistic and back office"/>
    <s v="software|tourism"/>
    <x v="16"/>
    <x v="0"/>
    <n v="4"/>
    <n v="1100000"/>
    <s v="2012-10-01"/>
    <s v="2012-11-01"/>
    <s v="2015-05-01"/>
    <m/>
    <s v="info@manageyourtrip.com"/>
    <n v="972737261200"/>
    <s v="https://www.crunchbase.com/organization/manage-your-trip-ltd"/>
    <s v="https://www.twitter.com/manageyourtrip"/>
    <s v="https://www.facebook.com/organizedtourismmarket"/>
    <s v="83331a98-5e58-6db2-71ce-329dd40da0b7"/>
  </r>
  <r>
    <x v="24148"/>
    <s v="amobilecoupon.com"/>
    <s v="USA"/>
    <s v="WY"/>
    <s v="Cheyenne"/>
    <s v="Cheyenne"/>
    <x v="0"/>
    <s v="MarvelCoupon Disrupting and Revolutionizing Retail Marketing through our Unique Mobile Coupon APP."/>
    <m/>
    <x v="5"/>
    <x v="1"/>
    <n v="1"/>
    <m/>
    <s v="2010-01-01"/>
    <s v="2015-05-01"/>
    <s v="2015-05-01"/>
    <m/>
    <m/>
    <m/>
    <s v="https://www.crunchbase.com/organization/marvelcoupon"/>
    <m/>
    <m/>
    <s v="f9103ee8-6117-434c-b9b6-d62f2e878f52"/>
  </r>
  <r>
    <x v="24149"/>
    <s v="melboss.com"/>
    <s v="USA"/>
    <s v="CA"/>
    <s v="SF Bay Area"/>
    <s v="Palo Alto"/>
    <x v="0"/>
    <s v="Melboss is a music hub and marketplace that provides opportunities for exposure and services to accelerate careers."/>
    <s v="internet|marketplace|mobile|music"/>
    <x v="4392"/>
    <x v="1"/>
    <n v="2"/>
    <n v="300000"/>
    <s v="2013-01-01"/>
    <s v="2014-01-31"/>
    <s v="2015-05-01"/>
    <m/>
    <s v="info@melboss.com"/>
    <s v="'+1 (650) 353-5521"/>
    <s v="https://www.crunchbase.com/organization/melboss"/>
    <s v="https://www.twitter.com/melbossmusic"/>
    <s v="http://www.facebook.com/melbossmusic"/>
    <s v="4278de7f-ff28-559d-2748-6348bd271c7e"/>
  </r>
  <r>
    <x v="24150"/>
    <s v="memery.com"/>
    <s v="USA"/>
    <s v="CA"/>
    <s v="SF Bay Area"/>
    <s v="Menlo Park"/>
    <x v="0"/>
    <s v="We use mobile video to create new ways to share experiences and directly explore all that the world has to offer."/>
    <s v="mobile"/>
    <x v="15"/>
    <x v="1"/>
    <n v="1"/>
    <n v="1500000"/>
    <s v="2015-04-13"/>
    <s v="2015-05-01"/>
    <s v="2015-05-01"/>
    <m/>
    <s v="hello@memery.com"/>
    <m/>
    <s v="https://www.crunchbase.com/organization/memery-2"/>
    <s v="https://www.twitter.com/memery"/>
    <s v="https://www.facebook.com/memeryapp"/>
    <s v="ad7d97a8-00ed-973e-be4c-62efdfa0b48b"/>
  </r>
  <r>
    <x v="24151"/>
    <s v="biketherapies.com"/>
    <m/>
    <m/>
    <m/>
    <m/>
    <x v="0"/>
    <s v="MindBridge Innovations, LLC, offers the OrthoBike dual-action stationary therapy bike to orthopedic surgeons and therapists."/>
    <m/>
    <x v="5"/>
    <x v="2"/>
    <n v="1"/>
    <m/>
    <m/>
    <s v="2015-05-01"/>
    <s v="2015-05-01"/>
    <m/>
    <s v="danv@mindbridgeinnovations.com"/>
    <s v="(484)262-3638"/>
    <s v="https://www.crunchbase.com/organization/mindbridge-innovations"/>
    <m/>
    <m/>
    <s v="18675a73-e7ac-7366-93ee-bda66172a7fa"/>
  </r>
  <r>
    <x v="24152"/>
    <s v="mintscraps.com"/>
    <s v="USA"/>
    <s v="CA"/>
    <s v="Anaheim"/>
    <s v="Irvine"/>
    <x v="0"/>
    <s v="MintScraps is an online platform that empowers restaurants to track and reduce their waste."/>
    <m/>
    <x v="5"/>
    <x v="1"/>
    <n v="1"/>
    <m/>
    <s v="2013-01-01"/>
    <s v="2015-05-01"/>
    <s v="2015-05-01"/>
    <m/>
    <s v="info@mintscraps.com"/>
    <m/>
    <s v="https://www.crunchbase.com/organization/mintscraps"/>
    <s v="https://www.twitter.com/mintscraps"/>
    <m/>
    <s v="755abc53-00cc-aff2-7841-8e4d8621a45c"/>
  </r>
  <r>
    <x v="24153"/>
    <s v="miraculins.com"/>
    <s v="CAN"/>
    <s v="MB"/>
    <s v="Winnipeg"/>
    <s v="Winnipeg"/>
    <x v="0"/>
    <s v="Miraculins develops and commercializes diagnostic tests for diseases lack sensitive and desease-specific tests."/>
    <s v="health care"/>
    <x v="3"/>
    <x v="2"/>
    <n v="2"/>
    <n v="909124"/>
    <s v="1998-01-01"/>
    <s v="2013-08-13"/>
    <s v="2015-05-01"/>
    <m/>
    <s v="info@miraculins.com"/>
    <n v="2044531370"/>
    <s v="https://www.crunchbase.com/organization/miraculins"/>
    <m/>
    <m/>
    <s v="fec35cec-b2a7-ac33-0b66-01ff3c1386ac"/>
  </r>
  <r>
    <x v="24154"/>
    <s v="modelshop.com"/>
    <s v="USA"/>
    <s v="NJ"/>
    <s v="Newark"/>
    <s v="Caldwell"/>
    <x v="0"/>
    <s v="Modelshop is an early-stage company that develops a platform focused on intelligent business applications."/>
    <s v="analytics|real time"/>
    <x v="178"/>
    <x v="2"/>
    <n v="1"/>
    <n v="600000"/>
    <s v="2014-09-03"/>
    <s v="2015-05-01"/>
    <s v="2015-05-01"/>
    <m/>
    <m/>
    <m/>
    <s v="https://www.crunchbase.com/organization/modelshop"/>
    <m/>
    <m/>
    <s v="2108ecab-c8fd-fb85-f69a-d724ccd3aec9"/>
  </r>
  <r>
    <x v="24155"/>
    <s v="modenmedicalgroup.com"/>
    <s v="USA"/>
    <s v="CA"/>
    <s v="Anaheim"/>
    <s v="Irvine"/>
    <x v="0"/>
    <s v="Moden Medical Group In a time of change, Moden Medical Group is thinking beyond how things have always been done."/>
    <m/>
    <x v="5"/>
    <x v="1"/>
    <n v="1"/>
    <m/>
    <s v="2013-01-01"/>
    <s v="2015-05-01"/>
    <s v="2015-05-01"/>
    <m/>
    <m/>
    <m/>
    <s v="https://www.crunchbase.com/organization/moden-medical-group"/>
    <m/>
    <m/>
    <s v="48a9f8a8-1a5c-6368-699f-ef4492c92b1e"/>
  </r>
  <r>
    <x v="24156"/>
    <s v="modernalkame.com"/>
    <s v="USA"/>
    <s v="CA"/>
    <s v="Anaheim"/>
    <s v="Irvine"/>
    <x v="0"/>
    <s v="Biometric Driven Nootropic &amp; Supplement Recommendations"/>
    <s v="health care|mhealth|neuroscience|quantified self"/>
    <x v="4393"/>
    <x v="1"/>
    <n v="1"/>
    <m/>
    <s v="2014-12-18"/>
    <s v="2015-05-01"/>
    <s v="2015-05-01"/>
    <m/>
    <s v="team@modernalkame.com"/>
    <m/>
    <s v="https://www.crunchbase.com/organization/modern-alkame"/>
    <s v="https://www.twitter.com/modernalkame"/>
    <s v="https://www.facebook.com/modernalkame"/>
    <s v="4e570f87-4162-0aea-b5e9-697fbed8c43f"/>
  </r>
  <r>
    <x v="24157"/>
    <s v="monetnetworks.com"/>
    <s v="USA"/>
    <s v="CA"/>
    <s v="Anaheim"/>
    <s v="Irvine"/>
    <x v="0"/>
    <s v="Monet Networks Using sentiment and non verbal cues analysis for increased engagement and real time content feedback."/>
    <m/>
    <x v="5"/>
    <x v="2"/>
    <n v="1"/>
    <m/>
    <m/>
    <s v="2015-05-01"/>
    <s v="2015-05-01"/>
    <m/>
    <m/>
    <s v="'+1 (949) 340-6635"/>
    <s v="https://www.crunchbase.com/organization/monet-networks"/>
    <s v="https://www.twitter.com/monetnetworks"/>
    <s v="https://www.facebook.com/monet-networks-inc-1819590604933229"/>
    <s v="38f8f9a5-0ab2-cbf4-1352-71e1df698bd3"/>
  </r>
  <r>
    <x v="24158"/>
    <s v="montereycorp.com"/>
    <s v="USA"/>
    <s v="CA"/>
    <s v="Ontario - Inland Empire"/>
    <s v="Ontario"/>
    <x v="0"/>
    <s v="Monterey Delivers advanced energy-efficiency solutions to help clients conserve energy &amp; significantly reduce their operating costs."/>
    <m/>
    <x v="5"/>
    <x v="0"/>
    <n v="1"/>
    <m/>
    <s v="2006-01-01"/>
    <s v="2015-05-01"/>
    <s v="2015-05-01"/>
    <m/>
    <s v="info@montereycorp.com"/>
    <s v="949 6468208"/>
    <s v="https://www.crunchbase.com/organization/monterey-lighting-solutions"/>
    <s v="https://www.twitter.com/montereycorp"/>
    <s v="https://www.facebook.com/montereylightingsolutions/"/>
    <s v="32d66e57-2f6e-d7a6-fe30-112c0788fe70"/>
  </r>
  <r>
    <x v="24159"/>
    <s v="mood-me.com"/>
    <s v="LUX"/>
    <m/>
    <s v="Esch-sur-alzette"/>
    <s v="Esch-sur-alzette"/>
    <x v="0"/>
    <s v="MoodMe Face SDK enables Emotion Recognition &amp; Augmented Reality Face Personalization inside any App."/>
    <s v="developer apis|digital media|facial recognition|software"/>
    <x v="1865"/>
    <x v="0"/>
    <n v="5"/>
    <n v="597667.50219615002"/>
    <s v="2011-03-01"/>
    <s v="2011-03-01"/>
    <s v="2015-05-01"/>
    <m/>
    <s v="chandra.dekeyser@mood-me.com"/>
    <m/>
    <s v="https://www.crunchbase.com/organization/mach-3d"/>
    <s v="https://www.twitter.com/moodmeap"/>
    <s v="https://www.facebook.com/moodme.biz"/>
    <s v="50d0b2e8-9e99-7227-7041-40856c0fa23a"/>
  </r>
  <r>
    <x v="24160"/>
    <s v="morgandanielstraining.wordpress.com"/>
    <s v="GBR"/>
    <m/>
    <s v="Swansea"/>
    <s v="Swansea"/>
    <x v="0"/>
    <s v="Morgan Daniels Training specialises in the delivery of Government funded apprenticeships and work place learning provisions"/>
    <s v="education|recruiting|training"/>
    <x v="220"/>
    <x v="1"/>
    <n v="1"/>
    <n v="55100"/>
    <s v="2011-01-01"/>
    <s v="2015-05-01"/>
    <s v="2015-05-01"/>
    <m/>
    <s v="info@morgandanielsgroup.co.uk"/>
    <s v="'+44 1792 369322"/>
    <s v="https://www.crunchbase.com/organization/morgan-daniels-training-ltd-2"/>
    <s v="https://www.twitter.com/wordpressdotcom"/>
    <m/>
    <s v="932de568-e2ca-6541-e57d-3a0670e43a23"/>
  </r>
  <r>
    <x v="24161"/>
    <s v="moskeedo.com"/>
    <s v="USA"/>
    <s v="FL"/>
    <s v="Pensacola"/>
    <s v="Pensacola"/>
    <x v="0"/>
    <s v="Automotive retail and fixed operations consumer communication services"/>
    <s v="apps|developer apis|e-commerce|mobile|sms|social media"/>
    <x v="4394"/>
    <x v="1"/>
    <n v="1"/>
    <n v="35000"/>
    <s v="2015-02-01"/>
    <s v="2015-05-01"/>
    <s v="2015-05-01"/>
    <m/>
    <s v="hello@moskeedo.com"/>
    <s v="(850) 607-1115"/>
    <s v="https://www.crunchbase.com/organization/moskeedo"/>
    <s v="https://www.twitter.com/moskeedoapp"/>
    <m/>
    <s v="7f516dbc-0edf-673c-0037-2ea45206d2af"/>
  </r>
  <r>
    <x v="24162"/>
    <s v="mrpeasy.com"/>
    <s v="EST"/>
    <m/>
    <s v="Tallinn"/>
    <s v="Tallinn"/>
    <x v="0"/>
    <s v="Production planning SaaS for manufacturers."/>
    <s v="internet|manufacturing|software"/>
    <x v="1165"/>
    <x v="1"/>
    <n v="1"/>
    <m/>
    <s v="2014-02-21"/>
    <s v="2015-05-01"/>
    <s v="2015-05-01"/>
    <m/>
    <s v="support@mrpeasy.com"/>
    <n v="37253060905"/>
    <s v="https://www.crunchbase.com/organization/mrpeasy"/>
    <s v="https://www.twitter.com/mrpeasy"/>
    <s v="https://www.facebook.com/mrpeasy"/>
    <s v="0256fbed-6247-3a6a-c203-a96df5c9db45"/>
  </r>
  <r>
    <x v="24163"/>
    <s v="mycroft2b.com"/>
    <s v="USA"/>
    <s v="MA"/>
    <s v="Boston"/>
    <s v="Boston"/>
    <x v="0"/>
    <s v="Expert-class automatic purchasing and procurement platform. Business intelligence and business analytic system."/>
    <s v="analytics|big data|business intelligence|enterprise software|predictive analytics|saas|sales automation"/>
    <x v="1188"/>
    <x v="1"/>
    <n v="2"/>
    <n v="110000"/>
    <s v="2014-08-01"/>
    <s v="2014-08-01"/>
    <s v="2015-05-01"/>
    <m/>
    <s v="info@mycroft2b.com"/>
    <s v="1(617) 599-8188"/>
    <s v="https://www.crunchbase.com/organization/mycroft-business-solutions"/>
    <m/>
    <m/>
    <s v="3ed06173-577d-a477-bda6-94fed1825652"/>
  </r>
  <r>
    <x v="24164"/>
    <s v="mytelemedicine.com"/>
    <s v="USA"/>
    <s v="TX"/>
    <s v="Dallas"/>
    <s v="Mckinney"/>
    <x v="0"/>
    <s v="Cloud-based Telemedicine platform that enables healthcare providers to consult with patients remotely via video technology"/>
    <s v="health care"/>
    <x v="3"/>
    <x v="1"/>
    <n v="1"/>
    <m/>
    <s v="2014-11-01"/>
    <s v="2015-05-01"/>
    <s v="2015-05-01"/>
    <m/>
    <s v="press@mytelemedicine.com"/>
    <s v="1(800) 611-5601"/>
    <s v="https://www.crunchbase.com/organization/mytelemedicine"/>
    <m/>
    <s v="https://www.facebook.com/mytelemedicine"/>
    <s v="17461c61-3e99-e407-d157-a10f5157c3d3"/>
  </r>
  <r>
    <x v="24165"/>
    <s v="nabthat.com"/>
    <s v="USA"/>
    <s v="CA"/>
    <s v="Los Angeles"/>
    <s v="Santa Monica"/>
    <x v="0"/>
    <s v="NabThat is a car-shopping platform that harmonizes conventional dealer practices with modern consumer expectations."/>
    <s v="automotive|b2b|internet"/>
    <x v="29"/>
    <x v="1"/>
    <n v="1"/>
    <m/>
    <s v="2013-01-01"/>
    <s v="2015-05-01"/>
    <s v="2015-05-01"/>
    <m/>
    <s v="info@nabthat.com"/>
    <s v="(844) 622-8428"/>
    <s v="https://www.crunchbase.com/organization/nabthat"/>
    <s v="https://www.twitter.com/nabthat"/>
    <s v="http://www.facebook.com/nabthatla"/>
    <s v="e16255b5-3e6a-796c-5ed9-13d5eff272e9"/>
  </r>
  <r>
    <x v="24166"/>
    <s v="nauticadvisor.com"/>
    <s v="ESP"/>
    <m/>
    <s v="ESP - Other"/>
    <s v="Palma"/>
    <x v="0"/>
    <s v="The first global manager budgets for repairs and reforms embarcaciones."/>
    <m/>
    <x v="5"/>
    <x v="1"/>
    <n v="1"/>
    <m/>
    <s v="2012-01-01"/>
    <s v="2015-05-01"/>
    <s v="2015-05-01"/>
    <m/>
    <s v="info@nauticadvisor.com"/>
    <n v="34871552200"/>
    <s v="https://www.crunchbase.com/organization/nautic-advisor"/>
    <s v="https://www.twitter.com/nauticadvisor"/>
    <s v="https://www.facebook.com/nauticadvisor"/>
    <s v="810dd5bb-4f38-b22f-94e4-8908baa005aa"/>
  </r>
  <r>
    <x v="24167"/>
    <s v="ncubehome.com"/>
    <s v="GBR"/>
    <m/>
    <s v="London"/>
    <s v="London"/>
    <x v="0"/>
    <s v="Singular Payments is the developer of an app that works with smart homes."/>
    <s v="analytics|energy management|home automation"/>
    <x v="4395"/>
    <x v="1"/>
    <n v="1"/>
    <n v="3826452"/>
    <s v="2012-11-01"/>
    <s v="2015-05-01"/>
    <s v="2015-05-01"/>
    <m/>
    <s v="info@ncubehome.com"/>
    <n v="442032872418"/>
    <s v="https://www.crunchbase.com/organization/ncube"/>
    <s v="https://www.twitter.com/ncubehome"/>
    <s v="http://www.facebook.com/ncubehome"/>
    <s v="25ce4c1f-9b2d-5e9f-34e5-66c22833489a"/>
  </r>
  <r>
    <x v="24168"/>
    <s v="nectarflowers.com"/>
    <s v="CAN"/>
    <s v="ON"/>
    <s v="Ottawa"/>
    <s v="Ottawa"/>
    <x v="0"/>
    <s v="Florist on Your Phone. The most convenient way to send flowers and gifts"/>
    <s v="gift exchange|mobile"/>
    <x v="440"/>
    <x v="2"/>
    <n v="1"/>
    <n v="250000"/>
    <s v="2014-08-01"/>
    <s v="2015-05-01"/>
    <s v="2015-05-01"/>
    <m/>
    <m/>
    <m/>
    <s v="https://www.crunchbase.com/organization/nectar-flowers"/>
    <s v="https://www.twitter.com/nectargifts"/>
    <m/>
    <s v="d4d81f31-a1a2-35e2-f3fa-c10003c7b49e"/>
  </r>
  <r>
    <x v="21848"/>
    <s v="nekstapp.com"/>
    <s v="USA"/>
    <s v="IL"/>
    <s v="IL - Other"/>
    <s v="Ohio"/>
    <x v="0"/>
    <s v="Nekst is a real estate web application seeks to improve the efficiency of the home buying and selling experience."/>
    <s v="apps|real estate"/>
    <x v="2309"/>
    <x v="1"/>
    <n v="3"/>
    <n v="40000"/>
    <m/>
    <s v="2014-11-01"/>
    <s v="2015-05-01"/>
    <m/>
    <m/>
    <m/>
    <s v="https://www.crunchbase.com/organization/nekst"/>
    <s v="https://www.twitter.com/nekstapp"/>
    <s v="http://www.facebook.com/nekstapp"/>
    <s v="985ce57f-70f1-1751-c429-550009f48c07"/>
  </r>
  <r>
    <x v="24169"/>
    <s v="neuranet.com"/>
    <s v="CAN"/>
    <s v="ON"/>
    <s v="Toronto"/>
    <s v="Toronto"/>
    <x v="0"/>
    <s v="Neuranet is a developer of cloud based services facilitating storage for businesses."/>
    <s v="advertising platforms|digital media|digital signage|mobile|mobile advertising|web development"/>
    <x v="4396"/>
    <x v="0"/>
    <n v="1"/>
    <m/>
    <s v="2012-01-01"/>
    <s v="2015-05-01"/>
    <s v="2015-05-01"/>
    <m/>
    <s v="support@neuranet.com"/>
    <n v="14164079509"/>
    <s v="https://www.crunchbase.com/organization/neuranet"/>
    <s v="https://www.twitter.com/neuranet"/>
    <s v="https://www.facebook.com/share.php"/>
    <s v="cd14a077-9861-daf4-c5fd-fb5dde26e208"/>
  </r>
  <r>
    <x v="24170"/>
    <s v="neurotechnology.com"/>
    <m/>
    <m/>
    <m/>
    <m/>
    <x v="0"/>
    <s v="NeuroTechnologies makes inexpensive wireless motion capture sensors"/>
    <m/>
    <x v="5"/>
    <x v="2"/>
    <n v="1"/>
    <m/>
    <s v="2015-01-01"/>
    <s v="2015-05-01"/>
    <s v="2015-05-01"/>
    <m/>
    <m/>
    <m/>
    <s v="https://www.crunchbase.com/organization/neurotechnologies"/>
    <m/>
    <m/>
    <s v="63888c0d-32e6-af3e-4524-11e5450df269"/>
  </r>
  <r>
    <x v="24171"/>
    <s v="neurovigil.com"/>
    <s v="USA"/>
    <s v="CA"/>
    <s v="CA - Other"/>
    <s v="Moffett Field"/>
    <x v="0"/>
    <s v="NeuroVigil is a leading neurotechnology revolutionizing EEG analysis for clinical trials, communication and space applications."/>
    <s v="biotechnology"/>
    <x v="36"/>
    <x v="1"/>
    <n v="2"/>
    <m/>
    <s v="2007-02-05"/>
    <s v="2011-05-01"/>
    <s v="2015-05-01"/>
    <m/>
    <s v="info@neurovigil.com"/>
    <s v="'858-454-5134"/>
    <s v="https://www.crunchbase.com/organization/neurovigil"/>
    <s v="https://www.twitter.com/neurovigil"/>
    <m/>
    <s v="1f37e6e0-2b70-3b51-b19d-7d0498843f49"/>
  </r>
  <r>
    <x v="24172"/>
    <s v="newsgroup.ae"/>
    <s v="USA"/>
    <s v="VA"/>
    <s v="Washington, D.C."/>
    <s v="Reston"/>
    <x v="0"/>
    <s v="News Group International is a leading provider of business intelligence and media resource services."/>
    <m/>
    <x v="5"/>
    <x v="2"/>
    <n v="1"/>
    <m/>
    <s v="2002-01-01"/>
    <s v="2015-05-01"/>
    <s v="2015-05-01"/>
    <m/>
    <m/>
    <n v="43912501"/>
    <s v="https://www.crunchbase.com/organization/news-group"/>
    <m/>
    <m/>
    <s v="f2fab590-e55b-9370-30be-bf6d08fd2604"/>
  </r>
  <r>
    <x v="24173"/>
    <s v="nmrkt.com"/>
    <s v="USA"/>
    <s v="NY"/>
    <s v="New York City"/>
    <s v="New York"/>
    <x v="0"/>
    <s v="Unlocking audience purchase intent for publishers with native commerce"/>
    <s v="b2b|big data|e-commerce|lead generation"/>
    <x v="1784"/>
    <x v="1"/>
    <n v="3"/>
    <n v="150000"/>
    <s v="2011-04-18"/>
    <s v="2014-01-29"/>
    <s v="2015-05-01"/>
    <m/>
    <s v="info@nmrkt.com"/>
    <s v="'773-627-6919"/>
    <s v="https://www.crunchbase.com/organization/nmrkt"/>
    <s v="https://www.twitter.com/shopnmrkt"/>
    <s v="http://www.facebook.com/nmrkt"/>
    <s v="fd922c91-3cb3-de33-f422-917f9cc3d851"/>
  </r>
  <r>
    <x v="24174"/>
    <s v="noosfeer.com"/>
    <m/>
    <m/>
    <m/>
    <m/>
    <x v="0"/>
    <s v="Noosfeer empowers the talent within each and everyone of us!"/>
    <s v="communities"/>
    <x v="107"/>
    <x v="1"/>
    <n v="1"/>
    <m/>
    <s v="2015-01-01"/>
    <s v="2015-05-01"/>
    <s v="2015-05-01"/>
    <m/>
    <m/>
    <m/>
    <s v="https://www.crunchbase.com/organization/noosfeer"/>
    <s v="https://www.twitter.com/dvdgrdll"/>
    <s v="https://www.facebook.com/noosfeer-224306501068711/timeline"/>
    <s v="1aec831d-a7b8-d56a-47e6-46a204d167f1"/>
  </r>
  <r>
    <x v="24175"/>
    <s v="http"/>
    <s v="USA"/>
    <s v="WY"/>
    <s v="WY - Other"/>
    <s v="Jackson"/>
    <x v="0"/>
    <s v="Ag-tech company designing, developing, &amp; delivering sensors and sensor networks for smallholder farms - worldwide."/>
    <s v="aquaculture|farming|sensor"/>
    <x v="1799"/>
    <x v="1"/>
    <n v="1"/>
    <n v="214281.34119711799"/>
    <s v="2013-07-09"/>
    <s v="2015-05-01"/>
    <s v="2015-05-01"/>
    <m/>
    <m/>
    <m/>
    <s v="https://www.crunchbase.com/organization/odyssey-sensors"/>
    <m/>
    <m/>
    <s v="910dd381-1362-5eb0-3a5f-8bbd165e8fa9"/>
  </r>
  <r>
    <x v="24176"/>
    <s v="ojoo.com"/>
    <s v="BEL"/>
    <m/>
    <s v="Brussels"/>
    <s v="Ghent"/>
    <x v="0"/>
    <s v="Make the world your playground! With OJOO you can create, play, share &amp; sell interactive games &amp; guides from your own mobile device"/>
    <s v="education|internet of things|tourism|travel"/>
    <x v="4397"/>
    <x v="1"/>
    <n v="2"/>
    <n v="1410000"/>
    <s v="2014-02-01"/>
    <s v="2014-02-01"/>
    <s v="2015-05-01"/>
    <m/>
    <s v="peter@ojoo.com"/>
    <s v="'+32 9 398 39 80"/>
    <s v="https://www.crunchbase.com/organization/ojoo"/>
    <s v="https://www.twitter.com/ojoogwa"/>
    <s v="http://www.facebook.com/ojoogwa"/>
    <s v="8a9660fd-0ea6-9151-e0b5-34707c76dc34"/>
  </r>
  <r>
    <x v="24177"/>
    <s v="osbornehomes.com"/>
    <m/>
    <m/>
    <m/>
    <m/>
    <x v="0"/>
    <s v="Osborne Homes They are real estate investors and They have extensive experience in professionally assessing a property’s value."/>
    <m/>
    <x v="5"/>
    <x v="0"/>
    <n v="1"/>
    <m/>
    <m/>
    <s v="2015-05-01"/>
    <s v="2015-05-01"/>
    <m/>
    <m/>
    <d v="4031-12-14T00:00:00"/>
    <s v="https://www.crunchbase.com/organization/osborne-homes"/>
    <m/>
    <m/>
    <s v="ac3a8965-cd29-d662-da3a-fc39621c67f2"/>
  </r>
  <r>
    <x v="24178"/>
    <s v="overlake.com"/>
    <s v="USA"/>
    <s v="WA"/>
    <s v="Seattle"/>
    <s v="Bellevue"/>
    <x v="0"/>
    <s v="Overlake is a leading private asset management firm with a diversified, high-yield investment portfolio."/>
    <s v="real estate"/>
    <x v="76"/>
    <x v="2"/>
    <n v="1"/>
    <m/>
    <s v="2007-01-01"/>
    <s v="2015-05-01"/>
    <s v="2015-05-01"/>
    <m/>
    <m/>
    <m/>
    <s v="https://www.crunchbase.com/organization/overlake-capital"/>
    <s v="https://www.twitter.com/overlakecapital"/>
    <s v="https://www.facebook.com/overlakecapital"/>
    <s v="76b87ade-2ec4-1216-bd1a-b1247280140b"/>
  </r>
  <r>
    <x v="24179"/>
    <s v="owlized.com"/>
    <s v="USA"/>
    <s v="CA"/>
    <s v="SF Bay Area"/>
    <s v="San Leandro"/>
    <x v="0"/>
    <s v="Owlized is a visualization solutions company that produces OWL®, a public, outdoor virtual reality viewer that shows users the future."/>
    <s v="audio|augmented reality|virtualization"/>
    <x v="4398"/>
    <x v="1"/>
    <n v="1"/>
    <m/>
    <s v="2014-01-01"/>
    <s v="2015-05-01"/>
    <s v="2015-05-01"/>
    <m/>
    <s v="info@owlized.com"/>
    <s v="'415-669-4875"/>
    <s v="https://www.crunchbase.com/organization/owlized"/>
    <s v="https://www.twitter.com/owlized"/>
    <s v="https://www.facebook.com/owlized"/>
    <s v="e34564f9-6757-b5e1-02c8-d577540182d1"/>
  </r>
  <r>
    <x v="24180"/>
    <s v="passive-logic.com"/>
    <s v="USA"/>
    <s v="UT"/>
    <s v="Salt Lake City"/>
    <s v="Salt Lake City"/>
    <x v="0"/>
    <s v="PassiveLogic builds next-generation intelligence-driven building automation products."/>
    <s v="energy efficiency|software"/>
    <x v="1372"/>
    <x v="1"/>
    <n v="1"/>
    <m/>
    <s v="2014-06-01"/>
    <s v="2015-05-01"/>
    <s v="2015-05-01"/>
    <m/>
    <s v="media@passive-logic.com"/>
    <s v="(801)394-3344"/>
    <s v="https://www.crunchbase.com/organization/passivelogic"/>
    <m/>
    <m/>
    <s v="17432526-8295-5666-7940-64eed5d2432b"/>
  </r>
  <r>
    <x v="24181"/>
    <s v="pathship.com"/>
    <s v="HKG"/>
    <m/>
    <s v="Hong Kong"/>
    <s v="Hong Kong"/>
    <x v="0"/>
    <s v="Education platform leveraging AI and ML. An alternative to today’s higher education, connecting people with jobs they’re passionate about."/>
    <s v="education"/>
    <x v="38"/>
    <x v="0"/>
    <n v="1"/>
    <n v="1270000"/>
    <s v="2014-01-01"/>
    <s v="2015-05-01"/>
    <s v="2015-05-01"/>
    <m/>
    <s v="hello@pathship.com"/>
    <n v="85264453986"/>
    <s v="https://www.crunchbase.com/organization/pathship"/>
    <s v="https://www.twitter.com/pathship"/>
    <s v="https://facebook.com/pathship"/>
    <s v="9b0ad647-aa57-c973-d907-7074335b65ea"/>
  </r>
  <r>
    <x v="24182"/>
    <s v="paytonkreativ.com"/>
    <m/>
    <m/>
    <m/>
    <m/>
    <x v="0"/>
    <s v="Payton Kreativ A Graphic Design Firm alongside an art gallery &amp; one of a kind furniture, organizers, goods store."/>
    <m/>
    <x v="5"/>
    <x v="2"/>
    <n v="1"/>
    <m/>
    <m/>
    <s v="2015-05-01"/>
    <s v="2015-05-01"/>
    <m/>
    <s v="payton@paytonkreativ.com"/>
    <m/>
    <s v="https://www.crunchbase.com/organization/payton-kreativ"/>
    <m/>
    <s v="https://www.facebook.com/10204845772007335"/>
    <s v="eacf51e5-236a-ffe1-10fb-5aed75b47481"/>
  </r>
  <r>
    <x v="24183"/>
    <s v="peppermintenergy.com"/>
    <s v="USA"/>
    <s v="SD"/>
    <s v="Sioux Falls"/>
    <s v="Sioux Falls"/>
    <x v="0"/>
    <s v="Peppermint Energy is dedicated to making easy-to-use portable power available to everyone – everywhere."/>
    <m/>
    <x v="5"/>
    <x v="0"/>
    <n v="1"/>
    <m/>
    <s v="2012-01-01"/>
    <s v="2015-05-01"/>
    <s v="2015-05-01"/>
    <m/>
    <m/>
    <s v="'605-731-8201"/>
    <s v="https://www.crunchbase.com/organization/peppermint-energy"/>
    <s v="https://www.twitter.com/peppermint"/>
    <s v="https://www.facebook.com/peppermintenergy"/>
    <s v="b53e0d6c-d9bd-478f-0431-a2abc5ae5294"/>
  </r>
  <r>
    <x v="24184"/>
    <s v="phlatbed.com"/>
    <s v="USA"/>
    <s v="CT"/>
    <s v="Hartford"/>
    <s v="Norwalk"/>
    <x v="0"/>
    <s v="pHlatbed is a peer to peer moving services platform. It allows individuals to utilize their vehicles to provide moving services."/>
    <s v="software"/>
    <x v="10"/>
    <x v="1"/>
    <n v="1"/>
    <n v="15000"/>
    <s v="2014-11-19"/>
    <s v="2015-05-01"/>
    <s v="2015-05-01"/>
    <m/>
    <s v="servicerelay@phlatbed.com"/>
    <s v="(203)424-1048"/>
    <s v="https://www.crunchbase.com/organization/phlatbed"/>
    <s v="https://www.twitter.com/gophlatbed"/>
    <s v="https://www.facebook.com/gophlatbed"/>
    <s v="fbae0b94-70e3-a2d8-4aa4-a07535bbe7c5"/>
  </r>
  <r>
    <x v="24185"/>
    <s v="pidefarma.com"/>
    <s v="COL"/>
    <m/>
    <s v="Bogota"/>
    <s v="Bogotá"/>
    <x v="0"/>
    <s v="PideFarma.com is the first 100% virtual pharmacy in the Andean Region. PideFarma will take advantage of the opportunities of an atomised"/>
    <s v="beauty|health care"/>
    <x v="334"/>
    <x v="0"/>
    <n v="5"/>
    <n v="973877"/>
    <m/>
    <s v="2013-01-01"/>
    <s v="2015-05-01"/>
    <m/>
    <s v="ivan.feito@axonpartnersgroup.com"/>
    <s v="'+57 7424214"/>
    <s v="https://www.crunchbase.com/organization/pidefarma"/>
    <s v="https://www.twitter.com/pidefarma"/>
    <s v="http://www.facebook.com/pidefarma"/>
    <s v="59304d2c-84d1-2991-afe9-69bac5f194cb"/>
  </r>
  <r>
    <x v="24186"/>
    <s v="pilotfiber.com"/>
    <s v="USA"/>
    <s v="NY"/>
    <s v="New York City"/>
    <s v="New York"/>
    <x v="0"/>
    <s v="Pilot is simply a better internet provider."/>
    <s v="hardware|internet"/>
    <x v="516"/>
    <x v="0"/>
    <n v="2"/>
    <n v="4075000"/>
    <s v="2014-04-01"/>
    <s v="2015-01-28"/>
    <s v="2015-05-01"/>
    <m/>
    <s v="founders@pilotfiber.com"/>
    <s v="(855) 578-5500"/>
    <s v="https://www.crunchbase.com/organization/pilot-2"/>
    <s v="https://www.twitter.com/pilotfiber"/>
    <s v="http://www.facebook.com/pilotfiber"/>
    <s v="243977b9-a8de-90e4-14da-05ffc45ed697"/>
  </r>
  <r>
    <x v="24187"/>
    <s v="placeavote.com"/>
    <s v="USA"/>
    <s v="NY"/>
    <s v="New York City"/>
    <s v="New York"/>
    <x v="0"/>
    <s v="PlaceAVote is a secure, non-partisan forum that lets users read, debate, and vote on any bill before congress."/>
    <s v="software"/>
    <x v="10"/>
    <x v="0"/>
    <n v="2"/>
    <n v="500000"/>
    <s v="2014-01-01"/>
    <s v="2014-01-01"/>
    <s v="2015-05-01"/>
    <m/>
    <s v="hello@placeavote.com"/>
    <n v="118444271000"/>
    <s v="https://www.crunchbase.com/organization/placeavote-com"/>
    <s v="https://www.twitter.com/placeavote"/>
    <s v="http://facebook.com/placeavote"/>
    <s v="08d1f809-493b-7b5a-f89c-4cde11a0e53f"/>
  </r>
  <r>
    <x v="24188"/>
    <s v="playax.com"/>
    <m/>
    <m/>
    <m/>
    <m/>
    <x v="0"/>
    <s v="Playax, a tech company, performs analytics on music listeners for the benefit of authors, artists, record labels, publishers, and so on."/>
    <s v="analytics|big data|music"/>
    <x v="1269"/>
    <x v="2"/>
    <n v="1"/>
    <m/>
    <s v="2014-01-01"/>
    <s v="2015-05-01"/>
    <s v="2015-05-01"/>
    <m/>
    <s v="daniel@playax.com"/>
    <m/>
    <s v="https://www.crunchbase.com/organization/playax"/>
    <s v="https://www.twitter.com/playax_"/>
    <s v="http://www.facebook.com/playax"/>
    <s v="f9c6c364-d8e7-c0fe-29aa-30a543119dc6"/>
  </r>
  <r>
    <x v="24189"/>
    <s v="plusamp.com"/>
    <m/>
    <m/>
    <m/>
    <m/>
    <x v="0"/>
    <s v="Enabling the next generation of social and collaborative data analysis and visualization"/>
    <s v="data visualization|social"/>
    <x v="302"/>
    <x v="1"/>
    <n v="1"/>
    <m/>
    <s v="2014-06-01"/>
    <s v="2015-05-01"/>
    <s v="2015-05-01"/>
    <m/>
    <m/>
    <n v="810339634817"/>
    <s v="https://www.crunchbase.com/organization/plusamp"/>
    <s v="https://www.twitter.com/plusamp"/>
    <s v="https://www.facebook.com/plusamp-inc-492978480731553/?fref=ts"/>
    <s v="c618dcce-5898-8551-4046-49a997691036"/>
  </r>
  <r>
    <x v="24190"/>
    <s v="podolabs.com"/>
    <s v="USA"/>
    <s v="CA"/>
    <s v="SF Bay Area"/>
    <s v="San Francisco"/>
    <x v="0"/>
    <s v="Podo is a small, app-controlled camera that sticks nearly anywhere! Just stick, snap and share, using your phone as a viewfinder and remote."/>
    <s v="consumer electronics|hardware|mobile|photography|photo sharing|software|wireless"/>
    <x v="4399"/>
    <x v="1"/>
    <n v="8"/>
    <n v="3464000"/>
    <s v="2013-01-01"/>
    <s v="2013-05-01"/>
    <s v="2015-05-01"/>
    <m/>
    <s v="founders@podolabs.com"/>
    <s v="'805-750-7582"/>
    <s v="https://www.crunchbase.com/organization/podo"/>
    <s v="https://www.twitter.com/podolabs"/>
    <s v="https://www.facebook.com/podolabs"/>
    <s v="52c7d9c8-6815-6936-49c4-0c89d31543f1"/>
  </r>
  <r>
    <x v="753"/>
    <s v="pointtheapp.com"/>
    <m/>
    <m/>
    <m/>
    <m/>
    <x v="0"/>
    <s v="Location based mobile application that lets people discover popular places throughout the day."/>
    <s v="apps|mobile"/>
    <x v="45"/>
    <x v="1"/>
    <n v="1"/>
    <n v="125000"/>
    <s v="2014-05-01"/>
    <s v="2015-05-01"/>
    <s v="2015-05-01"/>
    <m/>
    <m/>
    <m/>
    <s v="https://www.crunchbase.com/organization/point-2"/>
    <s v="https://www.twitter.com/pointtheapp"/>
    <s v="http://www.facebook.com/pointtheapp"/>
    <s v="2b7e06f5-c71e-f9eb-5b13-27ff9c751e9f"/>
  </r>
  <r>
    <x v="24191"/>
    <s v="poplarmedical.com"/>
    <s v="USA"/>
    <s v="CA"/>
    <s v="Anaheim"/>
    <s v="Irvine"/>
    <x v="0"/>
    <s v="Poplar Medical Systems are focused on bringing the latest of medical research into medical diagnostic instrumentation."/>
    <m/>
    <x v="5"/>
    <x v="2"/>
    <n v="1"/>
    <m/>
    <m/>
    <s v="2015-05-01"/>
    <s v="2015-05-01"/>
    <m/>
    <m/>
    <m/>
    <s v="https://www.crunchbase.com/organization/poplar-medical-systems"/>
    <m/>
    <m/>
    <s v="4c6a0616-1b35-810c-250a-d284115cf593"/>
  </r>
  <r>
    <x v="24192"/>
    <s v="potentialabs.com"/>
    <s v="USA"/>
    <s v="CA"/>
    <s v="San Diego"/>
    <s v="San Diego"/>
    <x v="0"/>
    <s v="Potentia helps companies and people optimize their potential."/>
    <s v="corporate training|enterprise software|health care"/>
    <x v="1437"/>
    <x v="1"/>
    <n v="1"/>
    <n v="600000"/>
    <s v="2013-06-21"/>
    <s v="2015-05-01"/>
    <s v="2015-05-01"/>
    <m/>
    <s v="info@potentialabs.com"/>
    <s v="(951)603-3531"/>
    <s v="https://www.crunchbase.com/organization/potentia-labs-inc"/>
    <s v="https://www.twitter.com/potentialabs"/>
    <s v="https://www.facebook.com/potentialabs/"/>
    <s v="60c5d725-c094-1ba9-82fe-599c69e877d7"/>
  </r>
  <r>
    <x v="24193"/>
    <s v="precisioncreditgroup.com"/>
    <s v="USA"/>
    <s v="CA"/>
    <s v="Anaheim"/>
    <s v="Irvine"/>
    <x v="0"/>
    <s v="Precision Credit Group are Credit Experts unveiling the secrets and myths of the Credit Score."/>
    <m/>
    <x v="5"/>
    <x v="1"/>
    <n v="1"/>
    <m/>
    <s v="2007-01-01"/>
    <s v="2015-05-01"/>
    <s v="2015-05-01"/>
    <m/>
    <s v="info@precisioncreditgroup.com"/>
    <n v="13037170735"/>
    <s v="https://www.crunchbase.com/organization/precision-credit-group"/>
    <m/>
    <s v="https://www.facebook.com/precisioncreditgroup"/>
    <s v="aa0d34fa-9bee-f2af-9ad1-f9de63ce5934"/>
  </r>
  <r>
    <x v="24194"/>
    <s v="precisionpos.com"/>
    <s v="USA"/>
    <s v="PA"/>
    <s v="PA - Other"/>
    <s v="Jessup"/>
    <x v="0"/>
    <s v="Precision POS Software is a premier technology resource for restaurants."/>
    <m/>
    <x v="5"/>
    <x v="1"/>
    <n v="1"/>
    <m/>
    <m/>
    <s v="2015-05-01"/>
    <s v="2015-05-01"/>
    <m/>
    <s v="INFO@PrecisionPOS.com"/>
    <s v="(855)673-3700"/>
    <s v="https://www.crunchbase.com/organization/precision-pos"/>
    <m/>
    <s v="https://www.facebook.com/precision-pos-110176872331395"/>
    <s v="22fa5be0-e954-7c89-3435-5ccc9eca2873"/>
  </r>
  <r>
    <x v="24195"/>
    <s v="purebarre.com"/>
    <s v="USA"/>
    <s v="SC"/>
    <s v="Greenville - Spartanburg"/>
    <s v="Spartanburg"/>
    <x v="0"/>
    <s v="Pure Barre is the largest, most established barre concept in the nation with over 300 studios across the country"/>
    <s v="fitness|health care"/>
    <x v="541"/>
    <x v="1"/>
    <n v="1"/>
    <m/>
    <s v="2001-01-01"/>
    <s v="2015-05-01"/>
    <s v="2015-05-01"/>
    <m/>
    <m/>
    <s v="'864-764-1372"/>
    <s v="https://www.crunchbase.com/organization/pure-barre"/>
    <s v="https://www.twitter.com/pure_barre"/>
    <s v="https://www.facebook.com/purebarre"/>
    <s v="02d85fab-b00a-247d-a916-c04bae118547"/>
  </r>
  <r>
    <x v="24196"/>
    <s v="qidian.com"/>
    <m/>
    <m/>
    <m/>
    <m/>
    <x v="0"/>
    <s v="Qidian The premium career development service for international students and workers."/>
    <m/>
    <x v="5"/>
    <x v="2"/>
    <n v="1"/>
    <m/>
    <m/>
    <s v="2015-05-01"/>
    <s v="2015-05-01"/>
    <m/>
    <m/>
    <m/>
    <s v="https://www.crunchbase.com/organization/qidian"/>
    <m/>
    <m/>
    <s v="13bd3320-f330-b06a-a69f-d5442833e026"/>
  </r>
  <r>
    <x v="24197"/>
    <s v="quadrodynamics.com"/>
    <m/>
    <m/>
    <m/>
    <m/>
    <x v="0"/>
    <s v="Quadro Dynamics is focused on unmanned systems technology."/>
    <s v="apps|information technology|intelligent systems"/>
    <x v="4400"/>
    <x v="2"/>
    <n v="3"/>
    <n v="192537.57208851801"/>
    <m/>
    <s v="2014-01-01"/>
    <s v="2015-05-01"/>
    <m/>
    <m/>
    <m/>
    <s v="https://www.crunchbase.com/organization/quadro-dynamics"/>
    <s v="https://www.twitter.com/username"/>
    <s v="http://www.facebook.com/username"/>
    <s v="96f90627-496f-63de-0829-44b0cdf78ac1"/>
  </r>
  <r>
    <x v="24198"/>
    <s v="qudini.com"/>
    <s v="GBR"/>
    <m/>
    <s v="London"/>
    <s v="London"/>
    <x v="0"/>
    <s v="Qudini is a highly professional company, with a great leadership team."/>
    <s v="software"/>
    <x v="10"/>
    <x v="2"/>
    <n v="4"/>
    <n v="1631433.2251553501"/>
    <s v="2012-01-01"/>
    <s v="2012-08-01"/>
    <s v="2015-05-01"/>
    <m/>
    <m/>
    <m/>
    <s v="https://www.crunchbase.com/organization/qudini"/>
    <s v="https://www.twitter.com/qudini"/>
    <s v="http://www.facebook.com/qudinihq"/>
    <s v="2241f4a6-ceaa-f065-7ee6-2d0a44a17d21"/>
  </r>
  <r>
    <x v="24199"/>
    <s v="quickcoin.co"/>
    <s v="USA"/>
    <s v="CA"/>
    <s v="SF Bay Area"/>
    <s v="San Francisco"/>
    <x v="0"/>
    <s v="Bitcoin Made Simple"/>
    <s v="bitcoin|mobile payments"/>
    <x v="34"/>
    <x v="1"/>
    <n v="1"/>
    <n v="50000"/>
    <s v="2014-01-14"/>
    <s v="2015-05-01"/>
    <s v="2015-05-01"/>
    <m/>
    <s v="info@quickcoin.co"/>
    <m/>
    <s v="https://www.crunchbase.com/organization/quickcoin"/>
    <s v="https://www.twitter.com/quickcoinco"/>
    <s v="http://www.facebook.com/qcoin"/>
    <s v="508fd8ff-9262-5ee4-f9da-2eb2fa6d903c"/>
  </r>
  <r>
    <x v="24200"/>
    <s v="r3trader.com"/>
    <s v="USA"/>
    <s v="CA"/>
    <s v="Anaheim"/>
    <s v="Irvine"/>
    <x v="0"/>
    <s v="R3 Trader offers an abundance of features to give you total control over your trading and to help maximize your profit."/>
    <m/>
    <x v="5"/>
    <x v="1"/>
    <n v="1"/>
    <m/>
    <s v="2013-01-01"/>
    <s v="2015-05-01"/>
    <s v="2015-05-01"/>
    <m/>
    <s v="erik@r3trader.com"/>
    <m/>
    <s v="https://www.crunchbase.com/organization/r3-trader"/>
    <s v="https://www.twitter.com/r3trader"/>
    <s v="https://www.facebook.com/r3trader"/>
    <s v="9c8e5c88-6886-b47b-3ced-01b4e3381861"/>
  </r>
  <r>
    <x v="24201"/>
    <s v="rapid-healthcare.com"/>
    <s v="USA"/>
    <s v="CA"/>
    <s v="Anaheim"/>
    <s v="Irvine"/>
    <x v="0"/>
    <s v="Rapid Healthcare Inc. is proud to offer the best in clinical mobility solutions."/>
    <m/>
    <x v="5"/>
    <x v="1"/>
    <n v="1"/>
    <m/>
    <s v="2014-08-01"/>
    <s v="2015-05-01"/>
    <s v="2015-05-01"/>
    <m/>
    <s v="info@rapid-healthcare.com"/>
    <s v="(949)825-7013"/>
    <s v="https://www.crunchbase.com/organization/rapid-healthcare"/>
    <m/>
    <m/>
    <s v="891c0794-6a1e-77c8-73ed-0bcb09ff1b36"/>
  </r>
  <r>
    <x v="24202"/>
    <s v="rasyonelarge.com"/>
    <s v="TUR"/>
    <m/>
    <s v="Izmir"/>
    <s v="Izmir"/>
    <x v="0"/>
    <s v="Developing innovative solutions for collecting empty beverage containers at the source and increasing the recycling rates."/>
    <s v="hardware|internet of things|recycling|web development"/>
    <x v="4401"/>
    <x v="1"/>
    <n v="3"/>
    <n v="220000"/>
    <s v="2013-03-20"/>
    <s v="2013-04-05"/>
    <s v="2015-05-01"/>
    <m/>
    <s v="bilgi@rasyonelarge.com"/>
    <s v="'+90 232 364 4344"/>
    <s v="https://www.crunchbase.com/organization/rasyonel-r-d"/>
    <m/>
    <s v="https://www.facebook.com/rasyoneltek"/>
    <s v="5139d330-e79a-56a8-aa94-9ea961d24046"/>
  </r>
  <r>
    <x v="24203"/>
    <s v="reachify.com"/>
    <s v="USA"/>
    <s v="NY"/>
    <s v="New York City"/>
    <s v="New York"/>
    <x v="0"/>
    <s v="Business Software Decisions. Simplified."/>
    <m/>
    <x v="5"/>
    <x v="1"/>
    <n v="1"/>
    <m/>
    <s v="2015-01-01"/>
    <s v="2015-05-01"/>
    <s v="2015-05-01"/>
    <m/>
    <s v="info@reachify.com"/>
    <m/>
    <s v="https://www.crunchbase.com/organization/reachify"/>
    <m/>
    <m/>
    <s v="354b5c2b-b890-df59-8faa-bd7b364d783e"/>
  </r>
  <r>
    <x v="24204"/>
    <s v="read.cx"/>
    <m/>
    <m/>
    <m/>
    <m/>
    <x v="0"/>
    <s v="Read is your next ebook reading app and the most beautiful ePub reader."/>
    <s v="apps|ebooks"/>
    <x v="1153"/>
    <x v="1"/>
    <n v="1"/>
    <m/>
    <s v="2015-01-01"/>
    <s v="2015-05-01"/>
    <s v="2015-05-01"/>
    <m/>
    <s v="hello@read.cx"/>
    <m/>
    <s v="https://www.crunchbase.com/organization/read"/>
    <s v="https://www.twitter.com/readcx"/>
    <s v="https://www.facebook.com/pages/read/805571406172185?fref=ts&amp;ref=br_tf"/>
    <s v="93db683f-855f-5bd8-f3bf-f2a9b8bcedac"/>
  </r>
  <r>
    <x v="24205"/>
    <s v="redcarpetup.com"/>
    <s v="IND"/>
    <m/>
    <s v="New Delhi"/>
    <s v="Gurgaon"/>
    <x v="0"/>
    <s v="Data driven Online Lending for product purchase finance and installments. Machine learning based Credit Scoring"/>
    <s v="consumer lending|credit|fintech|mobile payments"/>
    <x v="1041"/>
    <x v="0"/>
    <n v="1"/>
    <n v="120000"/>
    <s v="2015-05-01"/>
    <s v="2015-05-01"/>
    <s v="2015-05-01"/>
    <m/>
    <s v="sss@redcarpetup.com"/>
    <m/>
    <s v="https://www.crunchbase.com/organization/redcarpetup"/>
    <s v="https://www.twitter.com/redcarpetup"/>
    <s v="https://www.facebook.com/redcarpetup"/>
    <s v="f96b5c7a-ee27-0457-9e22-ba69322b8e44"/>
  </r>
  <r>
    <x v="24206"/>
    <s v="regional-markt.de"/>
    <s v="DEU"/>
    <m/>
    <s v="Munich"/>
    <s v="Munich"/>
    <x v="0"/>
    <s v="Regional Markt is an online marketplace that offers locally-grown, fresh produce."/>
    <s v="consumer|farming|internet"/>
    <x v="899"/>
    <x v="0"/>
    <n v="3"/>
    <n v="183652"/>
    <s v="2014-01-01"/>
    <s v="2014-06-01"/>
    <s v="2015-05-01"/>
    <m/>
    <m/>
    <m/>
    <s v="https://www.crunchbase.com/organization/regional-markt"/>
    <m/>
    <s v="https://www.facebook.com/ich.liebe.regional"/>
    <s v="53bc231f-5218-3d0c-ea0b-6b65b0a15614"/>
  </r>
  <r>
    <x v="24207"/>
    <s v="respectnetwork.com"/>
    <s v="USA"/>
    <s v="CA"/>
    <s v="SF Bay Area"/>
    <s v="San Francisco"/>
    <x v="0"/>
    <s v="Respect Network, a personal data network that enables customers and companies to connect directly and share information in either direction."/>
    <s v="software"/>
    <x v="10"/>
    <x v="0"/>
    <n v="2"/>
    <n v="3375020"/>
    <s v="2010-01-01"/>
    <s v="2014-05-13"/>
    <s v="2015-05-01"/>
    <m/>
    <m/>
    <s v="'1-206-618-8530"/>
    <s v="https://www.crunchbase.com/organization/respect-network"/>
    <s v="https://www.twitter.com/respectconnect"/>
    <s v="http://www.facebook.com/respectnetwork"/>
    <s v="dcca4093-4bd8-8474-e362-007d4d3a57cc"/>
  </r>
  <r>
    <x v="24208"/>
    <s v="restore.eu"/>
    <s v="BEL"/>
    <m/>
    <s v="Antwerp"/>
    <s v="Antwerp"/>
    <x v="0"/>
    <s v="REstore is an award-winning energy technology company leading the delivery of advanced automated Demand Response"/>
    <s v="energy|marketplace|recycling"/>
    <x v="4402"/>
    <x v="0"/>
    <n v="3"/>
    <n v="13153549.359363399"/>
    <s v="2011-01-01"/>
    <s v="2011-05-01"/>
    <s v="2015-05-01"/>
    <m/>
    <m/>
    <s v="32 3 320 80 39"/>
    <s v="https://www.crunchbase.com/organization/restore-eu"/>
    <m/>
    <m/>
    <s v="c2654b97-5883-37f3-1a15-f04deb44cfa5"/>
  </r>
  <r>
    <x v="24209"/>
    <s v="retently.com"/>
    <s v="USA"/>
    <s v="CA"/>
    <s v="SF Bay Area"/>
    <s v="Mountain View"/>
    <x v="0"/>
    <s v="Retently helps subscription businesses increase revenue and customer retention"/>
    <s v="subscription service"/>
    <x v="5"/>
    <x v="0"/>
    <n v="1"/>
    <n v="300000"/>
    <s v="2015-07-01"/>
    <s v="2015-05-01"/>
    <s v="2015-05-01"/>
    <m/>
    <s v="info@retently.com"/>
    <m/>
    <s v="https://www.crunchbase.com/organization/retently"/>
    <s v="https://www.twitter.com/retently"/>
    <s v="https://www.facebook.com/retently"/>
    <s v="e9df98ef-3082-37de-30e2-3a6fbfab8612"/>
  </r>
  <r>
    <x v="24210"/>
    <s v="saily.co"/>
    <s v="USA"/>
    <s v="CA"/>
    <s v="SF Bay Area"/>
    <s v="San Francisco"/>
    <x v="0"/>
    <s v="Disrupting social commerce. Building the sharing economy."/>
    <s v="e-commerce"/>
    <x v="63"/>
    <x v="1"/>
    <n v="1"/>
    <m/>
    <s v="2013-12-02"/>
    <s v="2015-05-01"/>
    <s v="2015-05-01"/>
    <m/>
    <s v="batman@saily.co"/>
    <m/>
    <s v="https://www.crunchbase.com/organization/saily"/>
    <s v="https://www.twitter.com/sailyapp"/>
    <s v="http://www.facebook.com/saily"/>
    <s v="4ce2a301-3d77-9b69-551e-f7f6e46f67d3"/>
  </r>
  <r>
    <x v="24211"/>
    <s v="savannahcollections.com"/>
    <s v="USA"/>
    <s v="CA"/>
    <s v="Anaheim"/>
    <s v="Irvine"/>
    <x v="0"/>
    <s v="Savannah Collections Luxury furniture."/>
    <m/>
    <x v="5"/>
    <x v="2"/>
    <n v="1"/>
    <m/>
    <m/>
    <s v="2015-05-01"/>
    <s v="2015-05-01"/>
    <m/>
    <m/>
    <m/>
    <s v="https://www.crunchbase.com/organization/savannah-collections"/>
    <m/>
    <m/>
    <s v="9c415b24-37d7-6c25-df73-b19b9dc83682"/>
  </r>
  <r>
    <x v="24212"/>
    <s v="scconsultinggroup.com.au"/>
    <m/>
    <m/>
    <m/>
    <m/>
    <x v="0"/>
    <s v="SC Consulting Group provides a full range of professional design services in all aspects related to the exterior building."/>
    <m/>
    <x v="5"/>
    <x v="2"/>
    <n v="1"/>
    <m/>
    <m/>
    <s v="2015-05-01"/>
    <s v="2015-05-01"/>
    <m/>
    <m/>
    <m/>
    <s v="https://www.crunchbase.com/organization/sc-consulting-group"/>
    <m/>
    <m/>
    <s v="824ad74c-cc5a-d2a3-03bc-01c8d3b61e43"/>
  </r>
  <r>
    <x v="24213"/>
    <s v="sculapio.com"/>
    <s v="USA"/>
    <s v="OH"/>
    <s v="Columbus, Ohio"/>
    <s v="Delaware"/>
    <x v="0"/>
    <s v="A global, private and prompt platform for the exchange of facts and ideas among health experts."/>
    <s v="health care"/>
    <x v="3"/>
    <x v="0"/>
    <n v="1"/>
    <n v="56974"/>
    <s v="2014-01-01"/>
    <s v="2015-05-01"/>
    <s v="2015-05-01"/>
    <m/>
    <s v="web@sculapio.com"/>
    <m/>
    <s v="https://www.crunchbase.com/organization/sculapio"/>
    <s v="https://www.twitter.com/sculapioweb"/>
    <s v="https://www.facebook.com/sculapioweb"/>
    <s v="5a7f932d-6245-f621-c54d-39e8b21e5347"/>
  </r>
  <r>
    <x v="24214"/>
    <s v="seamster.io"/>
    <s v="USA"/>
    <s v="NE"/>
    <s v="Omaha"/>
    <s v="Lincoln"/>
    <x v="0"/>
    <s v="Seamster.io, a content-marketing platform, helps companies create, manage, and execute content strategies across multiple channels."/>
    <s v="information services|information technology|internet|software"/>
    <x v="662"/>
    <x v="1"/>
    <n v="1"/>
    <n v="20000"/>
    <s v="2014-01-01"/>
    <s v="2015-05-01"/>
    <s v="2015-05-01"/>
    <m/>
    <m/>
    <m/>
    <s v="https://www.crunchbase.com/organization/seamster-io"/>
    <s v="https://www.twitter.com/getseamster"/>
    <s v="https://www.facebook.com/seamster.io"/>
    <s v="25a4244a-7f2b-cad2-f872-d5d245b269e4"/>
  </r>
  <r>
    <x v="24215"/>
    <s v="secureduniverse.com"/>
    <s v="USA"/>
    <s v="CA"/>
    <s v="San Diego"/>
    <s v="San Diego"/>
    <x v="0"/>
    <s v="Unmatched Cyber Security for Mobile Devices"/>
    <s v="android|cyber security|mobile|security"/>
    <x v="4403"/>
    <x v="1"/>
    <n v="1"/>
    <m/>
    <s v="2014-10-31"/>
    <s v="2015-05-01"/>
    <s v="2015-05-01"/>
    <m/>
    <s v="support@secureduniverse.com"/>
    <s v="1(858) 345-0012"/>
    <s v="https://www.crunchbase.com/organization/secured-universe-inc-"/>
    <s v="https://www.twitter.com/secureduniverse"/>
    <s v="https://facebook.com/secureduniverse"/>
    <s v="df799745-6eca-7f6b-29fd-26b3ea963e66"/>
  </r>
  <r>
    <x v="24216"/>
    <s v="selectadvisorsinstitute.com"/>
    <s v="USA"/>
    <s v="CA"/>
    <s v="Anaheim"/>
    <s v="Newport Beach"/>
    <x v="0"/>
    <s v="Select Advisors The Flourishing Registered Investment Advisory (RIA) Industry is our only business."/>
    <m/>
    <x v="5"/>
    <x v="1"/>
    <n v="1"/>
    <m/>
    <s v="2014-01-01"/>
    <s v="2015-05-01"/>
    <s v="2015-05-01"/>
    <m/>
    <m/>
    <m/>
    <s v="https://www.crunchbase.com/organization/select-advisors"/>
    <m/>
    <m/>
    <s v="563d0688-37ce-62c2-efba-145198c6b970"/>
  </r>
  <r>
    <x v="24217"/>
    <s v="shipzen.com"/>
    <s v="USA"/>
    <s v="CA"/>
    <s v="Anaheim"/>
    <s v="Irvine"/>
    <x v="0"/>
    <s v="Shipzen Quickly find errors and solutions with Issue Reporting. Shipzen integrates with major shipping carriers for seamless scaling."/>
    <s v="mobile|saas|shipping"/>
    <x v="205"/>
    <x v="1"/>
    <n v="1"/>
    <m/>
    <s v="2015-01-01"/>
    <s v="2015-05-01"/>
    <s v="2015-05-01"/>
    <m/>
    <m/>
    <s v="'+1 (949) 357-2125"/>
    <s v="https://www.crunchbase.com/organization/shipzen"/>
    <m/>
    <m/>
    <s v="0ce337b2-4745-ad11-377c-01afb48f9604"/>
  </r>
  <r>
    <x v="24218"/>
    <s v="shoelacewireless.com"/>
    <m/>
    <m/>
    <m/>
    <m/>
    <x v="0"/>
    <s v="Shoelace Wireless’ mission is to make mobile Internet faster, cheaper and more reliable."/>
    <m/>
    <x v="5"/>
    <x v="1"/>
    <n v="1"/>
    <m/>
    <s v="2012-01-01"/>
    <s v="2015-05-01"/>
    <s v="2015-05-01"/>
    <m/>
    <m/>
    <n v="7147337166"/>
    <s v="https://www.crunchbase.com/organization/shoelace-wireless"/>
    <s v="https://www.twitter.com/shoelacew"/>
    <s v="https://www.facebook.com/shoelacewireless"/>
    <s v="56cc292a-d7c4-bb34-acac-15aedf949563"/>
  </r>
  <r>
    <x v="24219"/>
    <s v="shop-eat-surf.com"/>
    <s v="USA"/>
    <s v="CA"/>
    <s v="Anaheim"/>
    <s v="Costa Mesa"/>
    <x v="0"/>
    <s v="Shop Eat Surf The goal is to provide a daily news service for action sports executives."/>
    <m/>
    <x v="5"/>
    <x v="0"/>
    <n v="1"/>
    <m/>
    <s v="2007-01-01"/>
    <s v="2015-05-01"/>
    <s v="2015-05-01"/>
    <m/>
    <m/>
    <m/>
    <s v="https://www.crunchbase.com/organization/shop-eat-surf"/>
    <s v="https://www.twitter.com/shopeatsurf"/>
    <s v="https://www.facebook.com/shopeatsurf"/>
    <s v="e2f010e1-a240-49dc-6eea-ff3506fd9eec"/>
  </r>
  <r>
    <x v="24220"/>
    <s v="show-roomer.io"/>
    <m/>
    <m/>
    <m/>
    <m/>
    <x v="0"/>
    <s v="Show-Roomer aims to reassure the visitor who is interested by a product."/>
    <m/>
    <x v="5"/>
    <x v="1"/>
    <n v="1"/>
    <m/>
    <s v="2015-01-01"/>
    <s v="2015-05-01"/>
    <s v="2015-05-01"/>
    <m/>
    <m/>
    <m/>
    <s v="https://www.crunchbase.com/organization/show-roomer"/>
    <m/>
    <m/>
    <s v="e56ea03c-5db2-ac08-69bb-52ccfc823cf6"/>
  </r>
  <r>
    <x v="24221"/>
    <s v="siadesigned.com"/>
    <m/>
    <m/>
    <m/>
    <m/>
    <x v="0"/>
    <s v="Sia specialize in creating visual communication marketing strategies that help to clients stand out against their competition."/>
    <m/>
    <x v="5"/>
    <x v="2"/>
    <n v="1"/>
    <m/>
    <m/>
    <s v="2015-05-01"/>
    <s v="2015-05-01"/>
    <m/>
    <s v="maryam@siadesigned.com"/>
    <m/>
    <s v="https://www.crunchbase.com/organization/sia-design"/>
    <m/>
    <s v="https://www.facebook.com/siadesignbrands"/>
    <s v="2f84b2cf-b76b-4aee-d77b-8b0f8a69924c"/>
  </r>
  <r>
    <x v="24222"/>
    <s v="skippair.com"/>
    <m/>
    <m/>
    <m/>
    <m/>
    <x v="0"/>
    <s v="First market place for professional skippers, proposing sailing cruises all over the world, whether you are alone or with your family"/>
    <m/>
    <x v="5"/>
    <x v="2"/>
    <n v="1"/>
    <m/>
    <s v="2013-11-05"/>
    <s v="2015-05-01"/>
    <s v="2015-05-01"/>
    <m/>
    <s v="contact@skippair.com"/>
    <n v="33671287665"/>
    <s v="https://www.crunchbase.com/organization/skippair"/>
    <s v="https://www.twitter.com/skippair"/>
    <s v="http://www.facebook.com/skippair"/>
    <s v="b77d06ed-aee9-c502-e52a-620796d66b81"/>
  </r>
  <r>
    <x v="24223"/>
    <s v="smartlinkmobile.com"/>
    <s v="USA"/>
    <s v="NC"/>
    <s v="Raleigh"/>
    <s v="Cary"/>
    <x v="0"/>
    <s v="Smartlink Mobile Systems (Smartlink) is a mobile health solution company"/>
    <s v="information technology"/>
    <x v="59"/>
    <x v="1"/>
    <n v="1"/>
    <n v="2875970"/>
    <s v="2012-01-01"/>
    <s v="2015-05-01"/>
    <s v="2015-05-01"/>
    <m/>
    <s v="info@smartlinkmobile.com"/>
    <s v="(919) 674-8400"/>
    <s v="https://www.crunchbase.com/organization/smartlink-mobile"/>
    <s v="https://www.twitter.com/smartlinkmobile"/>
    <m/>
    <s v="db03b77c-266a-77ed-2e6c-3145713acf12"/>
  </r>
  <r>
    <x v="24224"/>
    <s v="socialite.agency"/>
    <s v="USA"/>
    <s v="CA"/>
    <s v="Anaheim"/>
    <s v="Laguna Beach"/>
    <x v="0"/>
    <s v="Socialite is a social media marketing agency for trade shows, entertainment and athletic events."/>
    <m/>
    <x v="5"/>
    <x v="0"/>
    <n v="1"/>
    <m/>
    <s v="2012-01-01"/>
    <s v="2015-05-01"/>
    <s v="2015-05-01"/>
    <m/>
    <s v="erin@socalsocialite.com"/>
    <s v="'+1 (443) 831-5946"/>
    <s v="https://www.crunchbase.com/organization/socialite-2"/>
    <s v="https://www.twitter.com/socalsocialite"/>
    <s v="https://www.facebook.com/socialitellc"/>
    <s v="a3de6780-a211-08a1-2521-33e3b3ba2706"/>
  </r>
  <r>
    <x v="24225"/>
    <s v="solarship.com"/>
    <s v="CAN"/>
    <s v="ON"/>
    <s v="Toronto"/>
    <s v="Toronto"/>
    <x v="0"/>
    <s v="A transport platform using its solar electric hybrid aircraft design and self-reliant building technology"/>
    <s v="aerospace|solar|transportation"/>
    <x v="4404"/>
    <x v="0"/>
    <n v="1"/>
    <n v="13700000"/>
    <s v="2006-01-01"/>
    <s v="2015-05-01"/>
    <s v="2015-05-01"/>
    <m/>
    <s v="info@solarship.com"/>
    <s v="'416-368-3336"/>
    <s v="https://www.crunchbase.com/organization/solar-ship"/>
    <s v="https://www.twitter.com/solarshipinc"/>
    <s v="https://www.facebook.com/solarship/"/>
    <s v="8b8075f0-ee0b-77b2-c8fc-1fa631894ca1"/>
  </r>
  <r>
    <x v="24226"/>
    <s v="solerpartners.com"/>
    <s v="USA"/>
    <s v="PA"/>
    <s v="Philadelphia"/>
    <s v="Philadelphia"/>
    <x v="0"/>
    <s v="Soler &amp; Partners LLP (S&amp;P) provides excellence in legal counseling in a variety of practice areas."/>
    <m/>
    <x v="5"/>
    <x v="2"/>
    <n v="1"/>
    <m/>
    <m/>
    <s v="2015-05-01"/>
    <s v="2015-05-01"/>
    <m/>
    <m/>
    <m/>
    <s v="https://www.crunchbase.com/organization/soler-partners"/>
    <m/>
    <s v="https://www.facebook.com/soler-partners-llp-1596518200608511"/>
    <s v="9a6a803b-51c1-a834-55e5-77244162ba08"/>
  </r>
  <r>
    <x v="24227"/>
    <s v="so-much-more.de"/>
    <m/>
    <m/>
    <m/>
    <m/>
    <x v="0"/>
    <s v="Discover Yoga, meditation, Pilates, Fitness, Wellness, dance and martial arts indefinitely in the best studios in Berlin with 1 map."/>
    <s v="fitness"/>
    <x v="153"/>
    <x v="0"/>
    <n v="1"/>
    <m/>
    <m/>
    <s v="2015-05-01"/>
    <s v="2015-05-01"/>
    <m/>
    <s v="info@somuchmore.org"/>
    <s v="'+49 30 577023101"/>
    <s v="https://www.crunchbase.com/organization/somuchmore"/>
    <s v="https://www.twitter.com/somuchmorede"/>
    <s v="https://www.facebook.com/somuchmore.de"/>
    <s v="3d3499d7-9f52-0383-4ff9-07152a9e585e"/>
  </r>
  <r>
    <x v="24228"/>
    <s v="spacelli.com"/>
    <s v="AUS"/>
    <m/>
    <s v="Melbourne"/>
    <s v="Melbourne"/>
    <x v="0"/>
    <s v="Make use of the space between us"/>
    <m/>
    <x v="5"/>
    <x v="1"/>
    <n v="1"/>
    <n v="142500.13854180099"/>
    <s v="2014-07-01"/>
    <s v="2015-05-01"/>
    <s v="2015-05-01"/>
    <m/>
    <m/>
    <s v="'+61 1800 207 799"/>
    <s v="https://www.crunchbase.com/organization/spacelli"/>
    <s v="https://www.twitter.com/meyouwespacelli"/>
    <s v="https://www.facebook.com/spacellidotcom"/>
    <s v="c67a0c7e-ec96-0196-4b4a-10e26eaedbd4"/>
  </r>
  <r>
    <x v="24229"/>
    <m/>
    <m/>
    <m/>
    <m/>
    <m/>
    <x v="0"/>
    <s v="Spade Now"/>
    <m/>
    <x v="5"/>
    <x v="2"/>
    <n v="1"/>
    <m/>
    <m/>
    <s v="2015-05-01"/>
    <s v="2015-05-01"/>
    <m/>
    <m/>
    <m/>
    <s v="https://www.crunchbase.com/organization/spade-now"/>
    <m/>
    <m/>
    <s v="690b5fe8-fc2f-ac86-fbb1-7b9220d2cb9e"/>
  </r>
  <r>
    <x v="24230"/>
    <m/>
    <m/>
    <m/>
    <m/>
    <m/>
    <x v="0"/>
    <s v="Sparkilabs mission is to empower dealerships to bring back their customers and keep them on their dealer website."/>
    <m/>
    <x v="5"/>
    <x v="2"/>
    <n v="1"/>
    <m/>
    <m/>
    <s v="2015-05-01"/>
    <s v="2015-05-01"/>
    <m/>
    <m/>
    <m/>
    <s v="https://www.crunchbase.com/organization/sparkilabs"/>
    <m/>
    <m/>
    <s v="aba0edec-3909-0e43-78ef-51e5b004f6df"/>
  </r>
  <r>
    <x v="24231"/>
    <s v="teamspectator.com"/>
    <s v="USA"/>
    <s v="OK"/>
    <s v="Oklahoma City"/>
    <s v="Edmond"/>
    <x v="0"/>
    <s v="Spectator Sports, Inc. offers a tool for booster clubs to streamline the membership process and accept online donations."/>
    <s v="mobile|software|sports"/>
    <x v="4405"/>
    <x v="1"/>
    <n v="1"/>
    <n v="20000"/>
    <s v="2014-03-01"/>
    <s v="2015-05-01"/>
    <s v="2015-05-01"/>
    <m/>
    <s v="info@teamspectator.com"/>
    <m/>
    <s v="https://www.crunchbase.com/organization/spectatorapp"/>
    <s v="https://www.twitter.com/teamspectator"/>
    <s v="http://facebook.com/spectatorapp"/>
    <s v="8a0d71a2-2cda-4332-cf73-174d04f4654b"/>
  </r>
  <r>
    <x v="24232"/>
    <s v="sphplugandplay.sph.com.sg"/>
    <s v="SGP"/>
    <m/>
    <s v="Singapore"/>
    <s v="Singapore"/>
    <x v="0"/>
    <s v="SPH Plug &amp; Play Accelerator is a Media and Technology-themed Accelerator in Singapore"/>
    <m/>
    <x v="5"/>
    <x v="2"/>
    <n v="1"/>
    <m/>
    <s v="2015-01-01"/>
    <s v="2015-05-01"/>
    <s v="2015-05-01"/>
    <m/>
    <m/>
    <m/>
    <s v="https://www.crunchbase.com/organization/sph-plug---play"/>
    <s v="https://www.twitter.com/sphplugandplay"/>
    <s v="https://www.facebook.com/pages/sph-plug-play/770413423046303"/>
    <s v="dcd4d7d0-2c57-5302-7ba2-7fd186f3b01c"/>
  </r>
  <r>
    <x v="20216"/>
    <s v="getspoke.com"/>
    <s v="LBN"/>
    <m/>
    <s v="Beirut"/>
    <s v="Beirut"/>
    <x v="0"/>
    <s v="A social feed of short voice snippets recorded by the people you follow"/>
    <s v="social media"/>
    <x v="87"/>
    <x v="2"/>
    <n v="1"/>
    <n v="30000"/>
    <s v="2015-06-01"/>
    <s v="2015-05-01"/>
    <s v="2015-05-01"/>
    <m/>
    <m/>
    <m/>
    <s v="https://www.crunchbase.com/organization/spoke-4"/>
    <m/>
    <s v="https://www.facebook.com/spokeapp"/>
    <s v="e15b691c-4a72-b6d6-5c22-6ec398f1ec41"/>
  </r>
  <r>
    <x v="24233"/>
    <s v="spoonjoy.com"/>
    <s v="IND"/>
    <m/>
    <s v="Bangalore"/>
    <s v="Bangalore"/>
    <x v="0"/>
    <s v="Your Personal Chef on a Single Click."/>
    <s v="hospitality"/>
    <x v="22"/>
    <x v="6"/>
    <n v="2"/>
    <n v="1000000"/>
    <s v="2013-04-01"/>
    <s v="2014-12-29"/>
    <s v="2015-05-01"/>
    <m/>
    <s v="wecare@spoonjoy.com"/>
    <n v="917406681386"/>
    <s v="https://www.crunchbase.com/organization/spoonjoy"/>
    <s v="https://www.twitter.com/spoonjoy"/>
    <s v="http://www.facebook.com/spoonjoy"/>
    <s v="7cc06b15-2fb3-3d5f-1b81-c84b08ee5b40"/>
  </r>
  <r>
    <x v="24234"/>
    <s v="myspotlight.me"/>
    <s v="USA"/>
    <s v="NY"/>
    <s v="New York City"/>
    <s v="New York"/>
    <x v="0"/>
    <s v="Spotlight is the go-to technology resource for organizing and enhancing the photos and videos around digital platforms and mobile apps"/>
    <s v="mobile|sports|video"/>
    <x v="3337"/>
    <x v="1"/>
    <n v="1"/>
    <n v="20000"/>
    <s v="2015-08-19"/>
    <s v="2015-05-01"/>
    <s v="2015-05-01"/>
    <m/>
    <s v="ryan@myspotlight.me"/>
    <s v="(845)558-6535"/>
    <s v="https://www.crunchbase.com/organization/spotlight-2"/>
    <m/>
    <s v="https://www.facebook.com/myspotlight.me/?ref=aymt_homepage_panel"/>
    <s v="0b1bc141-4856-ae24-9e94-cc019a19f0da"/>
  </r>
  <r>
    <x v="24235"/>
    <s v="stackengine.com"/>
    <s v="USA"/>
    <s v="TX"/>
    <s v="Austin"/>
    <s v="Austin"/>
    <x v="2"/>
    <s v="StackEngine helps enterprises on their Virtualization to Containerization (V-to-C) journey by bringing modern, enterprise-grade management."/>
    <s v="developer tools"/>
    <x v="10"/>
    <x v="1"/>
    <n v="2"/>
    <n v="4500000"/>
    <s v="2014-01-01"/>
    <s v="2014-10-01"/>
    <s v="2015-05-01"/>
    <m/>
    <m/>
    <s v="(512) 993-2998"/>
    <s v="https://www.crunchbase.com/organization/stackengine"/>
    <s v="https://www.twitter.com/stackengine"/>
    <s v="http://www.facebook.com/stackengine"/>
    <s v="eb60f607-f977-09c4-3218-182b1d5541a6"/>
  </r>
  <r>
    <x v="24236"/>
    <s v="starkgaming.com"/>
    <s v="USA"/>
    <s v="CA"/>
    <s v="Anaheim"/>
    <s v="Irvine"/>
    <x v="0"/>
    <s v="Next Generation Gaming Experiences"/>
    <s v="gaming|pc games|video games"/>
    <x v="616"/>
    <x v="1"/>
    <n v="1"/>
    <m/>
    <s v="2014-12-30"/>
    <s v="2015-05-01"/>
    <s v="2015-05-01"/>
    <m/>
    <m/>
    <m/>
    <s v="https://www.crunchbase.com/organization/stark-gaming-inc"/>
    <s v="https://www.twitter.com/sg_stark"/>
    <s v="https://www.facebook.com/867749979955567"/>
    <s v="6649c128-6975-123e-b9d8-8b8ef9d049c1"/>
  </r>
  <r>
    <x v="24237"/>
    <s v="sublime-mail.com"/>
    <s v="USA"/>
    <s v="CA"/>
    <s v="SF Bay Area"/>
    <s v="Palo Alto"/>
    <x v="0"/>
    <s v="Your inbox transcended into productivity nirvana."/>
    <s v="cloud computing|email|mobile"/>
    <x v="664"/>
    <x v="1"/>
    <n v="1"/>
    <m/>
    <s v="2014-04-01"/>
    <s v="2015-05-01"/>
    <s v="2015-05-01"/>
    <m/>
    <s v="becky@sublime-mail.com"/>
    <s v="(650) 520-0263"/>
    <s v="https://www.crunchbase.com/organization/sublime-mail"/>
    <s v="https://www.twitter.com/sublimemail"/>
    <s v="https://www.facebook.com/sublimemail.inc"/>
    <s v="d95eab19-b0dd-42eb-d4bb-c9ef44d03f77"/>
  </r>
  <r>
    <x v="24238"/>
    <s v="successfulsurvivors.org"/>
    <m/>
    <m/>
    <m/>
    <m/>
    <x v="0"/>
    <s v="Successful Survivors Foundation is a non-profit firm which help survivor of abuse succeed specifically because of what they've been through."/>
    <m/>
    <x v="5"/>
    <x v="2"/>
    <n v="1"/>
    <m/>
    <s v="2010-01-01"/>
    <s v="2015-05-01"/>
    <s v="2015-05-01"/>
    <m/>
    <m/>
    <s v="'+1 949-307-6067"/>
    <s v="https://www.crunchbase.com/organization/successful-survivors-foundation"/>
    <m/>
    <s v="https://www.facebook.com/270496386295366"/>
    <s v="9aaa4bea-98b3-6159-637a-1d79d0898be7"/>
  </r>
  <r>
    <x v="24239"/>
    <s v="swapbox.com"/>
    <s v="USA"/>
    <s v="CA"/>
    <s v="SF Bay Area"/>
    <s v="San Francisco"/>
    <x v="0"/>
    <s v="Swapbox provides shipping services for online purchases."/>
    <s v="e-commerce|logistics|shipping"/>
    <x v="193"/>
    <x v="1"/>
    <n v="4"/>
    <n v="3000000"/>
    <s v="2012-02-01"/>
    <s v="2013-03-01"/>
    <s v="2015-05-01"/>
    <m/>
    <s v="support@swapbox.com"/>
    <s v="1-844-SWAPBOX"/>
    <s v="https://www.crunchbase.com/organization/swapbox"/>
    <s v="https://www.twitter.com/swapbox"/>
    <s v="http://www.facebook.com/swapbox"/>
    <s v="c06c1aec-4b2c-47f0-4851-7df6b8602fc2"/>
  </r>
  <r>
    <x v="24240"/>
    <s v="swch.com"/>
    <s v="USA"/>
    <s v="CA"/>
    <s v="Anaheim"/>
    <s v="Irvine"/>
    <x v="0"/>
    <s v="Swch is an online marketplace for the purchase and sale of vape equipment."/>
    <m/>
    <x v="5"/>
    <x v="0"/>
    <n v="1"/>
    <m/>
    <s v="2015-01-01"/>
    <s v="2015-05-01"/>
    <s v="2015-05-01"/>
    <m/>
    <m/>
    <m/>
    <s v="https://www.crunchbase.com/organization/swch"/>
    <m/>
    <m/>
    <s v="61bf1ea9-cb0a-6b4f-1445-38bb49d6cff5"/>
  </r>
  <r>
    <x v="24241"/>
    <s v="syncspot.net"/>
    <s v="USA"/>
    <s v="CA"/>
    <s v="SF Bay Area"/>
    <s v="San Francisco"/>
    <x v="0"/>
    <s v="SyncSpot is an AI platform that enables brands to improve the value of their promotions."/>
    <s v="advertising|enterprise software|retail"/>
    <x v="1147"/>
    <x v="1"/>
    <n v="1"/>
    <m/>
    <s v="2015-04-01"/>
    <s v="2015-05-01"/>
    <s v="2015-05-01"/>
    <m/>
    <s v="info@syncspot.net"/>
    <m/>
    <s v="https://www.crunchbase.com/organization/syncspot"/>
    <m/>
    <m/>
    <s v="56fe7c4f-9dee-6eb5-f48a-eee48ac0e95c"/>
  </r>
  <r>
    <x v="24242"/>
    <s v="syncui.com"/>
    <s v="EST"/>
    <m/>
    <m/>
    <m/>
    <x v="0"/>
    <s v="Blisk browser enables developers to create websites for multiple devices simultaneously. Make every web developer 200% more productive."/>
    <s v="cloud management|saas|test and measurement"/>
    <x v="701"/>
    <x v="1"/>
    <n v="1"/>
    <m/>
    <s v="2014-07-01"/>
    <s v="2015-05-01"/>
    <s v="2015-05-01"/>
    <m/>
    <m/>
    <m/>
    <s v="https://www.crunchbase.com/organization/syncui"/>
    <m/>
    <s v="https://www.facebook.com/340719566107602"/>
    <s v="442262e7-c517-4fb6-7599-6441a022b021"/>
  </r>
  <r>
    <x v="24243"/>
    <s v="taasera.com"/>
    <s v="USA"/>
    <s v="CA"/>
    <s v="SF Bay Area"/>
    <s v="Cupertino"/>
    <x v="0"/>
    <s v="TaaSera develops cloud-based security assessment tools that continuously monitor network behavior to identify compromised systems."/>
    <s v="cloud computing|information technology|security|software"/>
    <x v="349"/>
    <x v="3"/>
    <n v="5"/>
    <n v="21800000"/>
    <s v="2011-01-01"/>
    <s v="2012-03-01"/>
    <s v="2015-05-01"/>
    <m/>
    <m/>
    <s v="(855) 822-7372"/>
    <s v="https://www.crunchbase.com/organization/taasera"/>
    <s v="https://www.twitter.com/taasera"/>
    <m/>
    <s v="68a7f9a1-6157-b35c-2894-378c7e56e57c"/>
  </r>
  <r>
    <x v="24244"/>
    <s v="tagnos.com"/>
    <s v="USA"/>
    <s v="CA"/>
    <s v="Anaheim"/>
    <s v="Irvine"/>
    <x v="0"/>
    <s v="Tagnos are a team committed to working with healthcare organizations to simplify the hospital-patient experience."/>
    <m/>
    <x v="5"/>
    <x v="0"/>
    <n v="1"/>
    <m/>
    <s v="2005-01-01"/>
    <s v="2015-05-01"/>
    <s v="2015-05-01"/>
    <m/>
    <m/>
    <s v="'949-305-0806"/>
    <s v="https://www.crunchbase.com/organization/tagnos"/>
    <m/>
    <m/>
    <s v="68489ddb-eff1-a29c-8b77-8ba5710ef9b5"/>
  </r>
  <r>
    <x v="24245"/>
    <s v="web.tatatechnologies.com"/>
    <s v="SGP"/>
    <m/>
    <s v="Singapore"/>
    <s v="Singapore"/>
    <x v="0"/>
    <s v="Tata Technologies, founded in 1989, is a global leader in Engineering Services Outsourcing and Product Development IT services to the"/>
    <s v="enterprise software|product design"/>
    <x v="2322"/>
    <x v="9"/>
    <n v="1"/>
    <m/>
    <s v="1989-01-01"/>
    <s v="2015-05-01"/>
    <s v="2015-05-01"/>
    <m/>
    <m/>
    <s v="65 6779 4733"/>
    <s v="https://www.crunchbase.com/organization/tata-technologies"/>
    <s v="https://www.twitter.com/tatatech_news"/>
    <s v="http://www.facebook.com/novi-mi/tata-technologies/16039095"/>
    <s v="a1224b34-3371-aac9-b71a-00f5681d07ba"/>
  </r>
  <r>
    <x v="24246"/>
    <s v="tationem.com"/>
    <s v="IND"/>
    <m/>
    <s v="Bangalore"/>
    <s v="Bangalore"/>
    <x v="0"/>
    <s v="Stride is a research and development startup focused on text analytics."/>
    <s v="consulting|data mining|natural language processing"/>
    <x v="192"/>
    <x v="0"/>
    <n v="1"/>
    <m/>
    <s v="2013-01-01"/>
    <s v="2015-05-01"/>
    <s v="2015-05-01"/>
    <m/>
    <m/>
    <m/>
    <s v="https://www.crunchbase.com/organization/tationem"/>
    <s v="https://www.twitter.com/tationem"/>
    <s v="https://www.facebook.com/tationem?fref=ts"/>
    <s v="03821988-00f5-f260-a580-97b1938fdc13"/>
  </r>
  <r>
    <x v="24247"/>
    <s v="tawkify.com"/>
    <s v="USA"/>
    <s v="CA"/>
    <s v="SF Bay Area"/>
    <s v="San Francisco"/>
    <x v="0"/>
    <s v="Tawkify is a dating website that uses human matchmakers to select matching couples."/>
    <s v="curated web"/>
    <x v="28"/>
    <x v="1"/>
    <n v="1"/>
    <m/>
    <s v="2012-01-01"/>
    <s v="2015-05-01"/>
    <s v="2015-05-01"/>
    <m/>
    <s v="contactus@tawkify.com"/>
    <m/>
    <s v="https://www.crunchbase.com/organization/tawkify"/>
    <s v="https://www.twitter.com/tawkify"/>
    <m/>
    <s v="91f7db07-3b02-1db5-5102-84113130ad27"/>
  </r>
  <r>
    <x v="24248"/>
    <s v="tdb-global.com"/>
    <m/>
    <m/>
    <m/>
    <m/>
    <x v="0"/>
    <s v="A one-stop service platform for brands to design, produce, market and sell products to consumers in China."/>
    <m/>
    <x v="5"/>
    <x v="2"/>
    <n v="1"/>
    <m/>
    <s v="2015-05-01"/>
    <s v="2015-05-01"/>
    <s v="2015-05-01"/>
    <m/>
    <m/>
    <m/>
    <s v="https://www.crunchbase.com/organization/td-brand"/>
    <m/>
    <m/>
    <s v="619fc871-c23f-2f79-8176-c71f1e78acf1"/>
  </r>
  <r>
    <x v="24249"/>
    <s v="tenantbase.com"/>
    <s v="USA"/>
    <s v="CA"/>
    <s v="Anaheim"/>
    <s v="Newport Beach"/>
    <x v="0"/>
    <s v="Technology enabled CRE brokerage firm built to provide small tenants access to the small space office market with the click of a button"/>
    <m/>
    <x v="5"/>
    <x v="0"/>
    <n v="1"/>
    <m/>
    <s v="2013-01-01"/>
    <s v="2015-05-01"/>
    <s v="2015-05-01"/>
    <m/>
    <s v="team@tenantbase.com"/>
    <s v="'+1 (615) 564-4123"/>
    <s v="https://www.crunchbase.com/organization/tenantbase"/>
    <s v="https://www.twitter.com/tenantbase"/>
    <s v="https://www.facebook.com/tenantbase"/>
    <s v="5c5008d6-9c68-f1e0-56ca-595a84ac6600"/>
  </r>
  <r>
    <x v="24250"/>
    <s v="businessoffashion.com"/>
    <s v="GBR"/>
    <m/>
    <s v="London"/>
    <s v="London"/>
    <x v="0"/>
    <s v="The Business of Fashion is a website providing daily updates on fashion for fashion creators, executives and entrepreneurs."/>
    <s v="fashion"/>
    <x v="350"/>
    <x v="1"/>
    <n v="2"/>
    <n v="2100000"/>
    <s v="2007-01-01"/>
    <s v="2013-02-18"/>
    <s v="2015-05-01"/>
    <m/>
    <m/>
    <n v="447867521077"/>
    <s v="https://www.crunchbase.com/organization/the-business-of-fashion"/>
    <s v="https://www.twitter.com/bof"/>
    <s v="http://www.facebook.com/businessoffashion"/>
    <s v="9517b854-d5a7-f4d2-3950-872b618c02ff"/>
  </r>
  <r>
    <x v="24251"/>
    <s v="thegraffter.com"/>
    <s v="ESP"/>
    <m/>
    <s v="Logrono"/>
    <s v="Logroño"/>
    <x v="0"/>
    <s v="taking pictures and physically stick it"/>
    <s v="mobile|photography"/>
    <x v="819"/>
    <x v="1"/>
    <n v="3"/>
    <n v="174815"/>
    <s v="2012-01-01"/>
    <s v="2012-10-01"/>
    <s v="2015-05-01"/>
    <m/>
    <m/>
    <m/>
    <s v="https://www.crunchbase.com/organization/the-grafter"/>
    <s v="https://www.twitter.com/thegraffter"/>
    <s v="http://www.facebook.com/thegraffter"/>
    <s v="cb6e73cf-ed4d-882a-09f0-7428b98843c2"/>
  </r>
  <r>
    <x v="24252"/>
    <s v="kinneygroupoc.com"/>
    <s v="USA"/>
    <s v="CA"/>
    <s v="Anaheim"/>
    <s v="Irvine"/>
    <x v="0"/>
    <s v="The Kinney Group Experienced Tenant Representation for Orange County based firms."/>
    <m/>
    <x v="5"/>
    <x v="2"/>
    <n v="1"/>
    <m/>
    <m/>
    <s v="2015-05-01"/>
    <s v="2015-05-01"/>
    <m/>
    <s v="info@kinneygroupoc.com"/>
    <m/>
    <s v="https://www.crunchbase.com/organization/the-kinney-group"/>
    <m/>
    <m/>
    <s v="a68c9bc2-630e-4f28-d6b5-77791475dd51"/>
  </r>
  <r>
    <x v="24253"/>
    <s v="thelivebox.com"/>
    <s v="USA"/>
    <s v="CA"/>
    <s v="Anaheim"/>
    <s v="Newport Beach"/>
    <x v="0"/>
    <s v="The Live Box Network will facilitate and enhance the growth and sales potential of your brand and all of the products and services."/>
    <m/>
    <x v="5"/>
    <x v="1"/>
    <n v="1"/>
    <m/>
    <s v="2009-01-01"/>
    <s v="2015-05-01"/>
    <s v="2015-05-01"/>
    <m/>
    <m/>
    <n v="87757233313"/>
    <s v="https://www.crunchbase.com/organization/the-live-box"/>
    <s v="https://www.twitter.com/liveboxnetwork"/>
    <m/>
    <s v="3cac1ffa-cb89-55f0-3add-ce1aec5ee5e3"/>
  </r>
  <r>
    <x v="24254"/>
    <s v="xdata.co"/>
    <s v="USA"/>
    <s v="NY"/>
    <s v="New York City"/>
    <s v="New York"/>
    <x v="0"/>
    <s v="Quality voice, video, text, presence, instant messaging, and collaboration from a single source via the cloud."/>
    <m/>
    <x v="5"/>
    <x v="1"/>
    <n v="1"/>
    <m/>
    <s v="2013-01-01"/>
    <s v="2015-05-01"/>
    <s v="2015-05-01"/>
    <m/>
    <m/>
    <m/>
    <s v="https://www.crunchbase.com/organization/thinking-phones"/>
    <s v="https://www.twitter.com/xdata_vc"/>
    <m/>
    <s v="2246e7cf-77e4-f1c7-599a-fd72d490ada8"/>
  </r>
  <r>
    <x v="24255"/>
    <s v="tigereyesensor.com"/>
    <s v="USA"/>
    <s v="NC"/>
    <s v="Raleigh"/>
    <s v="Clayton"/>
    <x v="0"/>
    <s v="Tiger Eye Sensor, Inc. is the leader in the hands-free, wearable, personal security device market."/>
    <s v="electronics"/>
    <x v="13"/>
    <x v="1"/>
    <n v="2"/>
    <n v="84909"/>
    <s v="2014-06-27"/>
    <s v="2015-01-30"/>
    <s v="2015-05-01"/>
    <m/>
    <m/>
    <s v="(800) 611-3161"/>
    <s v="https://www.crunchbase.com/organization/tiger-eye-sensor-inc-"/>
    <s v="https://www.twitter.com/tigereyesensor"/>
    <s v="https://www.facebook.com/tigereyesensor"/>
    <s v="1556e9dc-4e41-dc83-a7b4-e4830f4a9abb"/>
  </r>
  <r>
    <x v="24256"/>
    <s v="tinykicks.com"/>
    <m/>
    <m/>
    <m/>
    <m/>
    <x v="0"/>
    <s v="TinyKicks is a developer of a wireless flexible health-monitoring smart sensor."/>
    <m/>
    <x v="5"/>
    <x v="2"/>
    <n v="1"/>
    <m/>
    <m/>
    <s v="2015-05-01"/>
    <s v="2015-05-01"/>
    <m/>
    <s v="mckhinester@gmail.com"/>
    <m/>
    <s v="https://www.crunchbase.com/organization/tinykicks"/>
    <s v="https://www.twitter.com/tinykicks"/>
    <s v="https://www.facebook.com/tiny-kicks-747417998736704"/>
    <s v="7dc7f936-2512-8bc0-e632-c38c082e92b2"/>
  </r>
  <r>
    <x v="24257"/>
    <s v="topbrokernetwork.com"/>
    <s v="USA"/>
    <s v="CA"/>
    <s v="Anaheim"/>
    <s v="Newport Beach"/>
    <x v="0"/>
    <s v="Top Broker Network full-service client experience relieves you of the stress of preparing your home for the market."/>
    <m/>
    <x v="5"/>
    <x v="1"/>
    <n v="1"/>
    <m/>
    <s v="2011-01-01"/>
    <s v="2015-05-01"/>
    <s v="2015-05-01"/>
    <m/>
    <m/>
    <s v="'+1 (949) 891-1495"/>
    <s v="https://www.crunchbase.com/organization/top-broker-network"/>
    <m/>
    <s v="https://www.facebook.com/topbrokernetwork"/>
    <s v="09304901-14f5-459e-e781-e5639e2f6393"/>
  </r>
  <r>
    <x v="24258"/>
    <s v="tourvia.me"/>
    <s v="COL"/>
    <m/>
    <s v="COL - Other"/>
    <s v="Montenegro"/>
    <x v="0"/>
    <s v="TourVia.me is a marketplace for escorted tours."/>
    <s v="adventure travel|tourism"/>
    <x v="22"/>
    <x v="1"/>
    <n v="3"/>
    <n v="121272.57208851801"/>
    <s v="2014-01-01"/>
    <s v="2014-02-01"/>
    <s v="2015-05-01"/>
    <m/>
    <s v="founders@tourvia.me"/>
    <m/>
    <s v="https://www.crunchbase.com/organization/tourvia-me"/>
    <s v="https://www.twitter.com/tourviame"/>
    <s v="http://www.facebook.com/tourviame"/>
    <s v="2dfc538c-74f1-24a7-67c4-92b978b0cb0c"/>
  </r>
  <r>
    <x v="971"/>
    <s v="tractionlabs.org"/>
    <m/>
    <m/>
    <m/>
    <m/>
    <x v="0"/>
    <s v="Traction Labs is a New Product and Technology Incubator/Accelerator. We help entrepreneurs unearth new opportunities."/>
    <m/>
    <x v="5"/>
    <x v="0"/>
    <n v="1"/>
    <m/>
    <s v="2013-01-01"/>
    <s v="2015-05-01"/>
    <s v="2015-05-01"/>
    <m/>
    <m/>
    <m/>
    <s v="https://www.crunchbase.com/organization/traction-labs-4"/>
    <m/>
    <m/>
    <s v="8dad8b3c-8fc5-04eb-216d-d6c5619a61ad"/>
  </r>
  <r>
    <x v="24259"/>
    <s v="tranceapp.com"/>
    <s v="USA"/>
    <s v="CA"/>
    <s v="SF Bay Area"/>
    <s v="Mountain View"/>
    <x v="0"/>
    <s v="Trance is a social video entertainment platform empowering dancers to record, promote and share their originally-created music videos."/>
    <s v="apps|music|video"/>
    <x v="3938"/>
    <x v="0"/>
    <n v="1"/>
    <m/>
    <s v="2013-10-15"/>
    <s v="2015-05-01"/>
    <s v="2015-05-01"/>
    <m/>
    <s v="press@tranceapp.com"/>
    <m/>
    <s v="https://www.crunchbase.com/organization/trance"/>
    <s v="https://www.twitter.com/dancetranceapp"/>
    <s v="https://www.facebook.com/tranceapp"/>
    <s v="1d2c9941-f505-3143-c110-29088f6f40c3"/>
  </r>
  <r>
    <x v="24260"/>
    <s v="treestreetderm.com"/>
    <s v="USA"/>
    <s v="IL"/>
    <s v="Chicago"/>
    <s v="Chicago"/>
    <x v="0"/>
    <s v="Tree Street Dermatology is a dermatology practice management company focused on building a network of leading dermatology practices."/>
    <s v="health care"/>
    <x v="3"/>
    <x v="1"/>
    <n v="1"/>
    <n v="8800000"/>
    <s v="2014-01-01"/>
    <s v="2015-05-01"/>
    <s v="2015-05-01"/>
    <m/>
    <s v="info@treestreetderm.com"/>
    <s v="(847) 807-3131"/>
    <s v="https://www.crunchbase.com/organization/tree-street-dermatology"/>
    <m/>
    <m/>
    <s v="2589508c-a491-5d6e-6756-76b9436e8c22"/>
  </r>
  <r>
    <x v="24261"/>
    <s v="trekksoft.com"/>
    <s v="CHE"/>
    <m/>
    <s v="CHE - Other"/>
    <s v="Interlaken"/>
    <x v="0"/>
    <s v="TrekkSoft offers a booking and payment solution for the tours and activities market."/>
    <s v="saas|software|tourism|travel"/>
    <x v="16"/>
    <x v="0"/>
    <n v="4"/>
    <n v="3432290"/>
    <s v="2010-04-01"/>
    <s v="2013-08-14"/>
    <s v="2015-05-01"/>
    <m/>
    <s v="info@trekksoft.com"/>
    <s v="41 33 533 34 30"/>
    <s v="https://www.crunchbase.com/organization/trekksoft"/>
    <s v="https://www.twitter.com/trekksoft"/>
    <s v="http://www.facebook.com/trekksoft"/>
    <s v="d89f5f15-8b7a-4dfe-4166-b87d5676e284"/>
  </r>
  <r>
    <x v="24262"/>
    <s v="tripper.net"/>
    <s v="HKG"/>
    <m/>
    <s v="Hong Kong"/>
    <s v="Central"/>
    <x v="0"/>
    <s v="TRIPPER collects and categorizes all the world’s things to do so you can research less and do more."/>
    <s v="apps|internet|tourism|travel"/>
    <x v="3906"/>
    <x v="1"/>
    <n v="1"/>
    <m/>
    <s v="2015-05-01"/>
    <s v="2015-05-01"/>
    <s v="2015-05-01"/>
    <m/>
    <s v="bookings@tripper.net"/>
    <n v="6281238432100"/>
    <s v="https://www.crunchbase.com/organization/tripper-2"/>
    <m/>
    <s v="https://www.facebook.com/tripper.bali?fref=ts"/>
    <s v="86aca3b4-eb57-5262-b039-6754dacfaa9d"/>
  </r>
  <r>
    <x v="24263"/>
    <s v="tucanton.com"/>
    <s v="MEX"/>
    <m/>
    <s v="Mexico City"/>
    <s v="Mexico City"/>
    <x v="0"/>
    <s v="Tu Canton provides real estate and brokerage services in Mexico through a combination of a real estate platform and access to live agents."/>
    <s v="advice|real estate"/>
    <x v="4406"/>
    <x v="6"/>
    <n v="2"/>
    <n v="2121127.4026378002"/>
    <s v="2013-05-16"/>
    <s v="2014-04-30"/>
    <s v="2015-05-01"/>
    <m/>
    <m/>
    <m/>
    <s v="https://www.crunchbase.com/organization/tu-canton"/>
    <s v="https://www.twitter.com/tucanton"/>
    <s v="https://www.facebook.com/tu-canton-624966714201252/"/>
    <s v="37c9770a-caac-4b61-0c24-f8a135a3d831"/>
  </r>
  <r>
    <x v="24264"/>
    <s v="undertap.com"/>
    <m/>
    <m/>
    <m/>
    <m/>
    <x v="0"/>
    <s v="We are building the first Active ASO service. And it works."/>
    <s v="apps|marketing|mobile"/>
    <x v="659"/>
    <x v="1"/>
    <n v="1"/>
    <n v="100000"/>
    <s v="2015-04-01"/>
    <s v="2015-05-01"/>
    <s v="2015-05-01"/>
    <m/>
    <s v="info@undertap.com"/>
    <n v="972545336789"/>
    <s v="https://www.crunchbase.com/organization/undertap"/>
    <m/>
    <m/>
    <s v="0d8c0d63-ffce-ee49-55f5-a8d6766c4ad1"/>
  </r>
  <r>
    <x v="24265"/>
    <s v="my.userto.com"/>
    <s v="USA"/>
    <s v="MA"/>
    <s v="Boston"/>
    <s v="Newton"/>
    <x v="0"/>
    <s v="UserTo.com online service is an automatic exchange of brand ads for content pages."/>
    <s v="developer tools|internet|web design"/>
    <x v="481"/>
    <x v="2"/>
    <n v="1"/>
    <n v="20000"/>
    <s v="2015-05-01"/>
    <s v="2015-05-01"/>
    <s v="2015-05-01"/>
    <m/>
    <m/>
    <m/>
    <s v="https://www.crunchbase.com/organization/userto-com"/>
    <m/>
    <s v="https://www.facebook.com/roman.cheskidov"/>
    <s v="b6786280-72cd-27ca-fe41-512fb54f750c"/>
  </r>
  <r>
    <x v="24266"/>
    <s v="veristonecapital.com"/>
    <s v="USA"/>
    <s v="WA"/>
    <s v="Seattle"/>
    <s v="Kirkland"/>
    <x v="0"/>
    <s v="Veristone specializes in bridge, hard money, fix &amp; flip and alternative financing solutions for real estate investors and developers."/>
    <s v="real estate"/>
    <x v="76"/>
    <x v="0"/>
    <n v="1"/>
    <m/>
    <s v="2011-01-01"/>
    <s v="2015-05-01"/>
    <s v="2015-05-01"/>
    <m/>
    <s v="info@veristonecapital.com"/>
    <n v="8882359237"/>
    <s v="https://www.crunchbase.com/organization/veristone-capital"/>
    <m/>
    <s v="https://www.facebook.com/veristone-337342266419500"/>
    <s v="8e8d370e-122d-4270-f71a-5c51cdabf8f2"/>
  </r>
  <r>
    <x v="24267"/>
    <s v="vikpik.com"/>
    <s v="USA"/>
    <s v="CA"/>
    <s v="San Diego"/>
    <s v="San Diego"/>
    <x v="0"/>
    <s v="VikPik creates connections and fosters interaction between people who share common experiences like sports events, concerts, and festivals."/>
    <s v="privacy|social media|video streaming"/>
    <x v="4407"/>
    <x v="0"/>
    <n v="1"/>
    <n v="150000"/>
    <s v="2014-11-04"/>
    <s v="2015-05-01"/>
    <s v="2015-05-01"/>
    <m/>
    <s v="Dan@vikpik.com"/>
    <m/>
    <s v="https://www.crunchbase.com/organization/vikpik"/>
    <s v="https://www.twitter.com/vikpikapp"/>
    <s v="https://www.facebook.com/vikpikapp?fref=ts"/>
    <s v="dd629aba-48f7-9a63-d2ae-66661c1b6724"/>
  </r>
  <r>
    <x v="24268"/>
    <s v="viral.net"/>
    <s v="USA"/>
    <s v="NY"/>
    <s v="New York City"/>
    <s v="New York"/>
    <x v="0"/>
    <s v="Viral is an influencer talent &amp; advertising agency."/>
    <s v="advertising|social media advertising"/>
    <x v="296"/>
    <x v="1"/>
    <n v="1"/>
    <n v="1500000"/>
    <s v="2015-05-01"/>
    <s v="2015-05-01"/>
    <s v="2015-05-01"/>
    <m/>
    <s v="GO@viral.net"/>
    <s v="(646)652-6662"/>
    <s v="https://www.crunchbase.com/organization/viral-inc"/>
    <s v="https://www.twitter.com/agency"/>
    <s v="https://www.facebook.com/viraltalentagency/"/>
    <s v="c6f9b725-14cc-4b87-1ecc-51e368fcd4fd"/>
  </r>
  <r>
    <x v="24269"/>
    <s v="virect.com"/>
    <s v="USA"/>
    <s v="CA"/>
    <s v="SF Bay Area"/>
    <s v="San Francisco"/>
    <x v="0"/>
    <s v="Marketplace for video production"/>
    <s v="video"/>
    <x v="236"/>
    <x v="1"/>
    <n v="1"/>
    <n v="150000"/>
    <s v="2011-07-04"/>
    <s v="2015-05-01"/>
    <s v="2015-05-01"/>
    <m/>
    <s v="help@virect.com"/>
    <m/>
    <s v="https://www.crunchbase.com/organization/virect"/>
    <s v="https://www.twitter.com/virect"/>
    <s v="https://www.facebook.com/virect"/>
    <s v="d8d210bf-1341-a104-1e56-8d7606a75b61"/>
  </r>
  <r>
    <x v="24270"/>
    <s v="visit.care"/>
    <s v="USA"/>
    <s v="CA"/>
    <s v="SF Bay Area"/>
    <s v="Santa Clara"/>
    <x v="0"/>
    <s v="Visit is a mobile app that connects you with local registered nurses who can provide in-home supportive care and health education."/>
    <s v="health care|mobile"/>
    <x v="218"/>
    <x v="1"/>
    <n v="1"/>
    <n v="500000"/>
    <s v="2015-05-01"/>
    <s v="2015-05-01"/>
    <s v="2015-05-01"/>
    <m/>
    <m/>
    <m/>
    <s v="https://www.crunchbase.com/organization/visit"/>
    <m/>
    <m/>
    <s v="04e30355-86bd-6e5d-3d67-9e7720f47018"/>
  </r>
  <r>
    <x v="24271"/>
    <s v="heywander.com"/>
    <m/>
    <m/>
    <m/>
    <m/>
    <x v="0"/>
    <s v="The App for Singles. Meetup + Slack for singles sharing common events, places and interests."/>
    <s v="apps"/>
    <x v="50"/>
    <x v="1"/>
    <n v="1"/>
    <n v="490609.236033361"/>
    <s v="2015-01-01"/>
    <s v="2015-05-01"/>
    <s v="2015-05-01"/>
    <m/>
    <s v="hello@heywander.com"/>
    <m/>
    <s v="https://www.crunchbase.com/organization/wander-2"/>
    <m/>
    <m/>
    <s v="e069b87b-a970-48c5-a4da-f4a8461eac9b"/>
  </r>
  <r>
    <x v="24272"/>
    <s v="wanderingbearcoffee.com"/>
    <s v="USA"/>
    <s v="NY"/>
    <s v="New York City"/>
    <s v="New York"/>
    <x v="0"/>
    <s v="Wandering Bear Coffee brings fresh, uniquely bold, smooth cold brew to homes and offices."/>
    <m/>
    <x v="5"/>
    <x v="1"/>
    <n v="1"/>
    <n v="50000"/>
    <m/>
    <s v="2015-05-01"/>
    <s v="2015-05-01"/>
    <m/>
    <m/>
    <n v="14047257283"/>
    <s v="https://www.crunchbase.com/organization/wandering-bear-coffee"/>
    <s v="https://www.twitter.com/wanderingbearco"/>
    <s v="https://www.facebook.com/715628715156053"/>
    <s v="2b1929e7-ad82-272e-041c-26492f1beec1"/>
  </r>
  <r>
    <x v="24273"/>
    <s v="warbler.com"/>
    <s v="USA"/>
    <s v="IL"/>
    <s v="Chicago"/>
    <s v="Chicago"/>
    <x v="0"/>
    <s v="Warbler is a global rewards platform that lets a wide range of organizations reward specific behaviours with a point based reward system"/>
    <s v="loyalty programs"/>
    <x v="208"/>
    <x v="0"/>
    <n v="2"/>
    <n v="3150000"/>
    <s v="2013-03-04"/>
    <s v="2014-01-01"/>
    <s v="2015-05-01"/>
    <m/>
    <s v="hello@warbler.com"/>
    <m/>
    <s v="https://www.crunchbase.com/organization/warbler-2"/>
    <s v="https://www.twitter.com/warbdig"/>
    <m/>
    <s v="d8788aad-5955-10e0-16bd-27df23250966"/>
  </r>
  <r>
    <x v="24274"/>
    <s v="welcometothejungle.co"/>
    <s v="FRA"/>
    <m/>
    <s v="Paris"/>
    <s v="Paris"/>
    <x v="0"/>
    <s v="Connect startups to communities of talents"/>
    <s v="human resources|recruiting"/>
    <x v="407"/>
    <x v="1"/>
    <n v="1"/>
    <m/>
    <s v="2014-05-09"/>
    <s v="2015-05-01"/>
    <s v="2015-05-01"/>
    <m/>
    <m/>
    <m/>
    <s v="https://www.crunchbase.com/organization/welcome-to-the-jungle"/>
    <s v="https://www.twitter.com/wttj"/>
    <s v="https://www.facebook.com/welcomethisisthejungle"/>
    <s v="cd0f64a2-d5ad-4ba7-3f7b-702ce964c6ea"/>
  </r>
  <r>
    <x v="24275"/>
    <s v="whatsnextpartners.fr"/>
    <m/>
    <m/>
    <m/>
    <m/>
    <x v="0"/>
    <s v="What's Next Partners is a company aggregating all communication skills in consulting, marketing and advertising."/>
    <m/>
    <x v="5"/>
    <x v="2"/>
    <n v="1"/>
    <n v="4247075.4787273696"/>
    <m/>
    <s v="2015-05-01"/>
    <s v="2015-05-01"/>
    <m/>
    <m/>
    <m/>
    <s v="https://www.crunchbase.com/organization/what-s-next-partners"/>
    <m/>
    <m/>
    <s v="514e11af-1d68-5c20-1120-95690ff5bbb0"/>
  </r>
  <r>
    <x v="24276"/>
    <s v="whistlertechnologies.com"/>
    <s v="USA"/>
    <s v="CO"/>
    <s v="Denver"/>
    <s v="Boulder"/>
    <x v="0"/>
    <s v="Enterprise Communications Intelligence"/>
    <s v="data visualization|financial services|fintech|machine learning|software"/>
    <x v="1754"/>
    <x v="1"/>
    <n v="2"/>
    <n v="380000"/>
    <s v="2014-05-01"/>
    <s v="2015-01-06"/>
    <s v="2015-05-01"/>
    <m/>
    <s v="e.caron@whistlertechnologies.com"/>
    <m/>
    <s v="https://www.crunchbase.com/organization/whistler-technologies"/>
    <s v="https://www.twitter.com/whistlersentry"/>
    <s v="http://www.facebook.com/wix"/>
    <s v="50968a54-9cfe-a3a7-c2ac-ed9411b96804"/>
  </r>
  <r>
    <x v="24277"/>
    <s v="womennetwork.com"/>
    <s v="USA"/>
    <s v="CA"/>
    <s v="Orange County, California"/>
    <s v="Ladera Ranch"/>
    <x v="0"/>
    <s v="Women Network Their mission is empower women in all areas of their lives To provide resources and tools in a way that strengthens women."/>
    <m/>
    <x v="5"/>
    <x v="0"/>
    <n v="1"/>
    <m/>
    <s v="2012-01-01"/>
    <s v="2015-05-01"/>
    <s v="2015-05-01"/>
    <m/>
    <s v="help@womennetwork.com"/>
    <m/>
    <s v="https://www.crunchbase.com/organization/women-network"/>
    <m/>
    <s v="https://www.facebook.com/thewomennetwork"/>
    <s v="f0fc7dfd-3390-41b7-28ce-0be0f9d349bf"/>
  </r>
  <r>
    <x v="24278"/>
    <m/>
    <m/>
    <m/>
    <m/>
    <m/>
    <x v="0"/>
    <s v="Wonder Paint is a dry- erase paint which transforms interior spaces such as walls and furniture."/>
    <m/>
    <x v="5"/>
    <x v="2"/>
    <n v="1"/>
    <m/>
    <m/>
    <s v="2015-05-01"/>
    <s v="2015-05-01"/>
    <m/>
    <m/>
    <m/>
    <s v="https://www.crunchbase.com/organization/wonder-paint"/>
    <m/>
    <m/>
    <s v="a91a35e0-5155-4cc1-bc21-8a04b8da5152"/>
  </r>
  <r>
    <x v="24279"/>
    <s v="worthfm.com"/>
    <s v="USA"/>
    <s v="PA"/>
    <s v="Philadelphia"/>
    <s v="Philadelphia"/>
    <x v="0"/>
    <s v="WorthFM is a digital investing platform designed to engage and educate women as their investments grow."/>
    <s v="fintech"/>
    <x v="24"/>
    <x v="1"/>
    <n v="1"/>
    <n v="2000000"/>
    <s v="2015-01-01"/>
    <s v="2015-05-01"/>
    <s v="2015-05-01"/>
    <m/>
    <s v="support@worthfm.com"/>
    <s v="'+1 (844) 967-8436"/>
    <s v="https://www.crunchbase.com/organization/worth-financial-management-worthfm"/>
    <m/>
    <m/>
    <s v="cc4a5ed5-75d1-da4e-8407-d2f7c589dd3d"/>
  </r>
  <r>
    <x v="24280"/>
    <s v="getyago.com"/>
    <s v="USA"/>
    <s v="CA"/>
    <s v="San Diego"/>
    <s v="San Diego"/>
    <x v="0"/>
    <s v="Yago is a social application that enables its users to connect with locations of their choice and find out what is going around."/>
    <s v="mobile|social media"/>
    <x v="2526"/>
    <x v="1"/>
    <n v="2"/>
    <n v="600000"/>
    <s v="2014-09-01"/>
    <s v="2014-09-01"/>
    <s v="2015-05-01"/>
    <m/>
    <m/>
    <m/>
    <s v="https://www.crunchbase.com/organization/appiness-inc"/>
    <m/>
    <s v="https://www.facebook.com/getyago"/>
    <s v="67adde3a-0447-dd77-8f65-689b567a802e"/>
  </r>
  <r>
    <x v="24281"/>
    <s v="yero.co"/>
    <s v="CAN"/>
    <s v="BC"/>
    <s v="Vancouver"/>
    <s v="Vancouver"/>
    <x v="0"/>
    <s v="Yero is a nightly social network that lets you discover people in the same club, festival, college or just around your city."/>
    <s v="apps|location based services"/>
    <x v="2898"/>
    <x v="1"/>
    <n v="1"/>
    <n v="225000"/>
    <m/>
    <s v="2015-05-01"/>
    <s v="2015-05-01"/>
    <m/>
    <m/>
    <m/>
    <s v="https://www.crunchbase.com/organization/yero-2"/>
    <s v="https://www.twitter.com/yeroapp"/>
    <s v="https://www.facebook.com/yeroapp"/>
    <s v="465231d0-365b-8baa-48fa-86433663c43b"/>
  </r>
  <r>
    <x v="24282"/>
    <s v="yodas.com"/>
    <m/>
    <m/>
    <m/>
    <m/>
    <x v="0"/>
    <s v="We're on a mission to empower individuals to reach their full potential"/>
    <s v="career planning|machine learning|messaging"/>
    <x v="2539"/>
    <x v="1"/>
    <n v="1"/>
    <m/>
    <s v="2014-01-01"/>
    <s v="2015-05-01"/>
    <s v="2015-05-01"/>
    <m/>
    <s v="hello@yodas.com"/>
    <m/>
    <s v="https://www.crunchbase.com/organization/yodas"/>
    <m/>
    <m/>
    <s v="ae50e5f2-cfe0-801e-0495-e46dce369a00"/>
  </r>
  <r>
    <x v="24283"/>
    <s v="yonderbound.com"/>
    <s v="MCO"/>
    <m/>
    <m/>
    <m/>
    <x v="0"/>
    <s v="Yonderbound is the first travel knowledge monetization platform."/>
    <s v="tourism|travel"/>
    <x v="22"/>
    <x v="1"/>
    <n v="2"/>
    <n v="1150000"/>
    <s v="2014-04-01"/>
    <s v="2013-03-01"/>
    <s v="2015-05-01"/>
    <m/>
    <s v="barbaram@yonderbound.com"/>
    <s v="'+377 97 97 56 70"/>
    <s v="https://www.crunchbase.com/organization/yonderbound"/>
    <s v="https://www.twitter.com/yondertribe"/>
    <s v="http://www.facebook.com/yonderbound"/>
    <s v="3c871512-7b05-1574-781e-116d6c0cafa9"/>
  </r>
  <r>
    <x v="24284"/>
    <s v="yousolar.com"/>
    <s v="USA"/>
    <s v="CA"/>
    <s v="SF Bay Area"/>
    <s v="Emeryville"/>
    <x v="0"/>
    <s v="YouSolar is a rooftop solar+battery systems are an answer to one of biggest problems : Energy."/>
    <m/>
    <x v="5"/>
    <x v="1"/>
    <n v="1"/>
    <m/>
    <s v="2012-01-01"/>
    <s v="2015-05-01"/>
    <s v="2015-05-01"/>
    <m/>
    <m/>
    <n v="19173644266"/>
    <s v="https://www.crunchbase.com/organization/yousolar"/>
    <m/>
    <m/>
    <s v="01e4041b-c273-fe93-c38f-a575a1d7d891"/>
  </r>
  <r>
    <x v="24285"/>
    <s v="zenclerk.com"/>
    <s v="JPN"/>
    <m/>
    <s v="JPN - Other"/>
    <s v="Minami-aoyama"/>
    <x v="0"/>
    <s v="Zenclerk is a coupon delivery service that enables its customers to enjoy a happy shopping experience."/>
    <s v="coupons|delivery|e-commerce"/>
    <x v="2468"/>
    <x v="2"/>
    <n v="1"/>
    <n v="50000"/>
    <s v="2011-01-01"/>
    <s v="2015-05-01"/>
    <s v="2015-05-01"/>
    <m/>
    <m/>
    <m/>
    <s v="https://www.crunchbase.com/organization/zenclerk"/>
    <m/>
    <m/>
    <s v="de5b0ce9-ebea-b4f6-30e6-d87e32d620ee"/>
  </r>
  <r>
    <x v="24286"/>
    <s v="zeosure.com"/>
    <s v="USA"/>
    <s v="PA"/>
    <s v="Philadelphia"/>
    <s v="Wayne"/>
    <x v="0"/>
    <s v="ZeoSure produces natural and organic health supplements for detoxing metals, toxins, and radiation from the body."/>
    <m/>
    <x v="5"/>
    <x v="2"/>
    <n v="1"/>
    <m/>
    <m/>
    <s v="2015-05-01"/>
    <s v="2015-05-01"/>
    <m/>
    <m/>
    <m/>
    <s v="https://www.crunchbase.com/organization/zeosure"/>
    <m/>
    <m/>
    <s v="2081bbca-ee6e-26d7-0a41-aeee22757de7"/>
  </r>
  <r>
    <x v="24287"/>
    <s v="ageria-bio.com"/>
    <s v="IRL"/>
    <m/>
    <s v="Cork"/>
    <s v="Cork"/>
    <x v="0"/>
    <s v="Ageria is a company based in Ireland and is researching on materials which extends human life."/>
    <s v="biotechnology"/>
    <x v="36"/>
    <x v="1"/>
    <n v="1"/>
    <m/>
    <s v="2015-05-18"/>
    <s v="2015-04-30"/>
    <s v="2015-04-30"/>
    <m/>
    <s v="office@ageria-bio.com"/>
    <m/>
    <s v="https://www.crunchbase.com/organization/ageria"/>
    <s v="https://www.twitter.com/ageriabio"/>
    <s v="https://www.facebook.com/ageriabio"/>
    <s v="d85c260d-f455-70a6-fa86-c0dc05543289"/>
  </r>
  <r>
    <x v="24288"/>
    <s v="alexartx.com"/>
    <s v="USA"/>
    <s v="PA"/>
    <s v="Philadelphia"/>
    <s v="Malvern"/>
    <x v="0"/>
    <s v="Alexar Therapeutics is focused on the development of an innovative portfolio of liver X receptor agonists."/>
    <s v="biotechnology"/>
    <x v="36"/>
    <x v="1"/>
    <n v="1"/>
    <n v="26900000"/>
    <s v="2013-01-01"/>
    <s v="2015-04-30"/>
    <s v="2015-04-30"/>
    <m/>
    <m/>
    <s v="'484-318-2988"/>
    <s v="https://www.crunchbase.com/organization/alexar-therapeutics"/>
    <m/>
    <m/>
    <s v="13d54f6c-b1a8-7e6b-1632-1854aac78e92"/>
  </r>
  <r>
    <x v="24289"/>
    <s v="aranexbio.com"/>
    <s v="CAN"/>
    <s v="ON"/>
    <s v="Toronto"/>
    <s v="Toronto"/>
    <x v="0"/>
    <s v="Aranex is developing peanuts without major allergens."/>
    <s v="biotechnology"/>
    <x v="36"/>
    <x v="2"/>
    <n v="1"/>
    <m/>
    <s v="2015-04-01"/>
    <s v="2015-04-30"/>
    <s v="2015-04-30"/>
    <m/>
    <s v="info@aranexbio.com"/>
    <s v="1(416) 970-0167"/>
    <s v="https://www.crunchbase.com/organization/aranex-biotech"/>
    <s v="https://www.twitter.com/aranexbio"/>
    <m/>
    <s v="9a2f2db2-fc83-1b73-388b-ced299e22c20"/>
  </r>
  <r>
    <x v="24290"/>
    <s v="auzzaar.com"/>
    <s v="IND"/>
    <m/>
    <s v="New Delhi"/>
    <s v="New Delhi"/>
    <x v="0"/>
    <s v="Auzzaar is an Indian online store that sells industrial goods."/>
    <s v="e-commerce|industrial"/>
    <x v="63"/>
    <x v="2"/>
    <n v="1"/>
    <n v="50000"/>
    <s v="2015-03-05"/>
    <s v="2015-04-30"/>
    <s v="2015-04-30"/>
    <m/>
    <m/>
    <m/>
    <s v="https://www.crunchbase.com/organization/auzzaar"/>
    <m/>
    <m/>
    <s v="7b4c1834-9ba4-961a-1e69-b62acab70de2"/>
  </r>
  <r>
    <x v="24291"/>
    <s v="banked-app.com"/>
    <s v="GBR"/>
    <m/>
    <s v="London"/>
    <s v="London"/>
    <x v="0"/>
    <s v="A contactless, activity driven Banking Platform for Young People that engenders healthy financial habits and rewards physical activity."/>
    <s v="analytics|mobile|payments"/>
    <x v="4408"/>
    <x v="1"/>
    <n v="1"/>
    <n v="675000"/>
    <s v="2015-03-31"/>
    <s v="2015-04-30"/>
    <s v="2015-04-30"/>
    <m/>
    <s v="james@banked-app.com"/>
    <n v="4407730041012"/>
    <s v="https://www.crunchbase.com/organization/updownleftright"/>
    <s v="https://www.twitter.com/@udlrplay"/>
    <m/>
    <s v="98615b97-0d9b-4abb-0231-7321a9f830da"/>
  </r>
  <r>
    <x v="24292"/>
    <s v="official.pagamo.com.tw"/>
    <s v="TWN"/>
    <m/>
    <s v="Taiwan"/>
    <s v="Taipei"/>
    <x v="0"/>
    <s v="BoniO Inc.is an edtech startup that develops and commercializes software to enhance education."/>
    <s v="edtech|education|edutainment"/>
    <x v="1133"/>
    <x v="0"/>
    <n v="2"/>
    <n v="7000000"/>
    <s v="2014-03-15"/>
    <s v="2014-03-23"/>
    <s v="2015-04-30"/>
    <m/>
    <m/>
    <m/>
    <s v="https://www.crunchbase.com/organization/bonio-inc-"/>
    <s v="https://www.twitter.com/pagamoglobal"/>
    <s v="https://www.facebook.com/pagamo2014"/>
    <s v="f0081a59-fd42-658d-2cc7-f8c21e89c010"/>
  </r>
  <r>
    <x v="24293"/>
    <s v="booktrope.com"/>
    <s v="USA"/>
    <s v="WA"/>
    <s v="Seattle"/>
    <s v="Seattle"/>
    <x v="0"/>
    <s v="Booktrope is a team publishing platform and modern marketing engine for books of all kinds."/>
    <s v="e-commerce|publishing"/>
    <x v="726"/>
    <x v="6"/>
    <n v="3"/>
    <n v="1962500"/>
    <s v="2010-01-01"/>
    <s v="2013-12-01"/>
    <s v="2015-04-30"/>
    <m/>
    <s v="publisher@booktrope.com"/>
    <s v="'310-292-4925"/>
    <s v="https://www.crunchbase.com/organization/booktrope"/>
    <s v="https://www.twitter.com/booktrope"/>
    <s v="http://www.facebook.com/booktrope"/>
    <s v="8a0db027-3e84-fad6-107c-8f49f9d1bccf"/>
  </r>
  <r>
    <x v="24294"/>
    <s v="campreward.com"/>
    <s v="USA"/>
    <s v="IL"/>
    <s v="Chicago"/>
    <s v="Roselle"/>
    <x v="0"/>
    <s v="CampReward is the first online travel company to offer customers a one stop shop to search and book their RV Park and Camping trips."/>
    <s v="internet|parking|travel"/>
    <x v="2379"/>
    <x v="1"/>
    <n v="2"/>
    <m/>
    <s v="2014-08-01"/>
    <s v="2015-01-01"/>
    <s v="2015-04-30"/>
    <m/>
    <s v="info@campreward.com"/>
    <m/>
    <s v="https://www.crunchbase.com/organization/campreward-com"/>
    <s v="https://www.twitter.com/campreward"/>
    <s v="https://www.facebook.com/campreward"/>
    <s v="822e9607-3c3b-d134-c573-e302f7d9f518"/>
  </r>
  <r>
    <x v="24295"/>
    <s v="catasyshealth.com"/>
    <s v="USA"/>
    <s v="CA"/>
    <s v="Los Angeles"/>
    <s v="Los Angeles"/>
    <x v="0"/>
    <s v="Catasys provides health management services for health plans, employers and unions through a network of licensed healthcare providers."/>
    <s v="biotechnology|health care|hospital"/>
    <x v="44"/>
    <x v="0"/>
    <n v="12"/>
    <n v="16701212"/>
    <s v="2009-01-01"/>
    <s v="2011-07-18"/>
    <s v="2015-04-30"/>
    <m/>
    <m/>
    <s v="(866) 517-1414"/>
    <s v="https://www.crunchbase.com/organization/catasys"/>
    <s v="https://www.twitter.com/catasyshealth"/>
    <s v="https://www.facebook.com/catasyshealth"/>
    <s v="e22a0426-9b40-aad9-dbde-3c5fc04bbf3f"/>
  </r>
  <r>
    <x v="24296"/>
    <s v="celula-inc.com"/>
    <s v="USA"/>
    <s v="CA"/>
    <s v="San Diego"/>
    <s v="San Diego"/>
    <x v="0"/>
    <s v="Celula, Inc. is a diagnostic testing services company"/>
    <s v="health diagnostics|test and measurement"/>
    <x v="418"/>
    <x v="0"/>
    <n v="1"/>
    <n v="10000000"/>
    <s v="2005-01-01"/>
    <s v="2015-04-30"/>
    <s v="2015-04-30"/>
    <m/>
    <s v="info@celula-inc.com"/>
    <s v="(858) 875-8800"/>
    <s v="https://www.crunchbase.com/organization/celula-inc"/>
    <m/>
    <m/>
    <s v="a7563bdc-3b0e-3d77-7b10-be55ba3056c6"/>
  </r>
  <r>
    <x v="24297"/>
    <s v="cheers-now.com"/>
    <s v="SGP"/>
    <m/>
    <s v="Singapore"/>
    <s v="Singapore"/>
    <x v="0"/>
    <s v="Cheers is a mobile wallet provider. Our wallets seamlessly integrate with mobile apps/devices and cater to anyone, anywhere."/>
    <s v="mobile payments|payments|peer to peer"/>
    <x v="34"/>
    <x v="1"/>
    <n v="2"/>
    <n v="750000"/>
    <s v="2014-03-24"/>
    <s v="2014-04-30"/>
    <s v="2015-04-30"/>
    <m/>
    <s v="contact.us@cheers-now.com"/>
    <n v="41788804734"/>
    <s v="https://www.crunchbase.com/organization/cheers-2"/>
    <s v="https://www.twitter.com/cheerswallet"/>
    <s v="http://www.facebook.com"/>
    <s v="db07e743-8d84-59e2-68d5-c8eb6e906bf8"/>
  </r>
  <r>
    <x v="24298"/>
    <s v="communityelf.com"/>
    <s v="USA"/>
    <s v="PA"/>
    <s v="Pittsburgh"/>
    <s v="Pittsburgh"/>
    <x v="0"/>
    <s v="Community Elf is a digital creation and marketing company providing companies with an online presence."/>
    <s v="advertising|apps|blogging platforms|social media"/>
    <x v="3560"/>
    <x v="1"/>
    <n v="2"/>
    <n v="170000"/>
    <s v="2010-01-01"/>
    <s v="2015-01-16"/>
    <s v="2015-04-30"/>
    <m/>
    <s v="jmoloney@communityelf.com"/>
    <s v="'888-932-5651"/>
    <s v="https://www.crunchbase.com/organization/community-elf"/>
    <s v="https://www.twitter.com/communityelf"/>
    <s v="http://www.facebook.com/communityelf"/>
    <s v="7dccc154-136b-ec15-ae5b-67cb8f61490b"/>
  </r>
  <r>
    <x v="24299"/>
    <s v="computenext.com"/>
    <s v="USA"/>
    <s v="WA"/>
    <s v="Seattle"/>
    <s v="Kirkland"/>
    <x v="0"/>
    <s v="We believe that a few cloud providers cannot satisfy the world’s computing demands. Our mission is to promote choice and efficient"/>
    <s v="cloud computing|iaas|software"/>
    <x v="146"/>
    <x v="0"/>
    <n v="4"/>
    <n v="8649165"/>
    <s v="2010-01-01"/>
    <s v="2012-03-01"/>
    <s v="2015-04-30"/>
    <m/>
    <s v="info@computenext.com"/>
    <n v="14257380730"/>
    <s v="https://www.crunchbase.com/organization/computenext"/>
    <s v="https://www.twitter.com/computenext"/>
    <s v="http://www.facebook.com/pages/computenext/466855380049177"/>
    <s v="eae400d0-4d6d-46c1-fd4e-fef1fccccf73"/>
  </r>
  <r>
    <x v="24300"/>
    <s v="crayon.co"/>
    <s v="USA"/>
    <s v="MA"/>
    <s v="Boston"/>
    <s v="Boston"/>
    <x v="0"/>
    <s v="Crayon is inspiration, insights &amp; market intelligence for the world's best marketers."/>
    <s v="marketing|saas|web design"/>
    <x v="2373"/>
    <x v="1"/>
    <n v="2"/>
    <n v="1750000"/>
    <s v="2014-01-01"/>
    <s v="2015-03-11"/>
    <s v="2015-04-30"/>
    <m/>
    <m/>
    <m/>
    <s v="https://www.crunchbase.com/organization/crayon-2"/>
    <s v="https://www.twitter.com/crayon"/>
    <m/>
    <s v="cd0da7f6-c6d8-eac6-ea11-3d18005f38ab"/>
  </r>
  <r>
    <x v="24301"/>
    <s v="daopay.com"/>
    <s v="AUT"/>
    <m/>
    <s v="Vienna"/>
    <s v="Vienna"/>
    <x v="0"/>
    <s v="DaoPay offers micropayment solutions enabling online merchants of digital goods to bill charges directly to the consumer’s mobile account."/>
    <s v="e-commerce|mobile payments|virtual goods"/>
    <x v="344"/>
    <x v="6"/>
    <n v="1"/>
    <n v="2000000"/>
    <s v="2001-01-01"/>
    <s v="2015-04-30"/>
    <s v="2015-04-30"/>
    <m/>
    <s v="office@daopay.com"/>
    <s v="(431) 228-44"/>
    <s v="https://www.crunchbase.com/organization/daopay-2"/>
    <s v="https://www.twitter.com/daopay"/>
    <s v="http://www.facebook.com/daopay"/>
    <s v="e752b949-831e-12b6-13ca-dd5d70a5be80"/>
  </r>
  <r>
    <x v="24302"/>
    <s v="decisivefarming.com"/>
    <s v="CAN"/>
    <s v="AB"/>
    <s v="AB - Other"/>
    <s v="Irricana"/>
    <x v="0"/>
    <s v="Decisive Farming Data management platform with integrated service providers for crop farmers; precision agronomics."/>
    <s v="farming"/>
    <x v="213"/>
    <x v="0"/>
    <n v="1"/>
    <n v="1659943.89389639"/>
    <s v="2011-01-01"/>
    <s v="2015-04-30"/>
    <s v="2015-04-30"/>
    <m/>
    <s v="justin@decisivefarming.com"/>
    <s v="'800-941-4811"/>
    <s v="https://www.crunchbase.com/organization/decisive-farming"/>
    <s v="https://www.twitter.com/decisivefarming"/>
    <s v="https://www.facebook.com/decisivefarming"/>
    <s v="08442edd-eede-a8e7-8133-2634061712bb"/>
  </r>
  <r>
    <x v="24303"/>
    <s v="dreamhomes.club"/>
    <s v="USA"/>
    <s v="AZ"/>
    <s v="Phoenix"/>
    <s v="Gilbert"/>
    <x v="0"/>
    <s v="DreamHomes Club, LLC is founded for developing and selling a product currently branded as 'DreamHome' ."/>
    <s v="consulting|social media marketing"/>
    <x v="208"/>
    <x v="2"/>
    <n v="1"/>
    <m/>
    <s v="2015-03-27"/>
    <s v="2015-04-30"/>
    <s v="2015-04-30"/>
    <m/>
    <m/>
    <m/>
    <s v="https://www.crunchbase.com/organization/dreamhomes-club"/>
    <s v="https://www.twitter.com/jais_joy"/>
    <s v="https://www.facebook.com/jais.joy.14"/>
    <s v="41bcab7f-619a-055a-a044-7cf65e548db4"/>
  </r>
  <r>
    <x v="24304"/>
    <s v="eatpops.com"/>
    <s v="USA"/>
    <s v="NY"/>
    <s v="New York City"/>
    <s v="New York"/>
    <x v="0"/>
    <s v="EatPops is a frozen product which offers nutritional value and functional benefits."/>
    <s v="e-commerce|shopping"/>
    <x v="63"/>
    <x v="1"/>
    <n v="1"/>
    <n v="1200000"/>
    <s v="2014-05-01"/>
    <s v="2015-04-30"/>
    <s v="2015-04-30"/>
    <m/>
    <m/>
    <m/>
    <s v="https://www.crunchbase.com/organization/eatpops"/>
    <s v="https://www.twitter.com/eatpops"/>
    <s v="https://www.facebook.com/787733188010926"/>
    <s v="a97f311e-2efc-20e5-fada-19bc4ec81361"/>
  </r>
  <r>
    <x v="24305"/>
    <s v="echosens.com"/>
    <s v="FRA"/>
    <m/>
    <s v="Paris"/>
    <s v="Paris"/>
    <x v="0"/>
    <s v="Echosens a France-based diagnostic medical device manufacturer"/>
    <s v="health diagnostics|manufacturing|medical device"/>
    <x v="51"/>
    <x v="6"/>
    <n v="1"/>
    <n v="33000000"/>
    <s v="2001-01-01"/>
    <s v="2015-04-30"/>
    <s v="2015-04-30"/>
    <m/>
    <s v="contact@echosens.com"/>
    <s v="'+33 1 44 82 78 50"/>
    <s v="https://www.crunchbase.com/organization/echosens"/>
    <s v="https://www.twitter.com/fibroscan"/>
    <s v="https://www.facebook.com/fibroscan.echosens/info?tab=overview"/>
    <s v="d80cdbc4-e02f-46c9-0c3a-c677f5079e42"/>
  </r>
  <r>
    <x v="24306"/>
    <s v="eleathergroup.com"/>
    <s v="GBR"/>
    <m/>
    <s v="Peterborough"/>
    <s v="Peterborough"/>
    <x v="0"/>
    <s v="E-Leather is a revolutionary product that is designed and manufactured to provide an advanced upholstery and cladding material"/>
    <s v="textiles"/>
    <x v="41"/>
    <x v="6"/>
    <n v="2"/>
    <n v="8425073"/>
    <s v="1995-01-01"/>
    <s v="2014-05-21"/>
    <s v="2015-04-30"/>
    <m/>
    <m/>
    <s v="44 1733 843939"/>
    <s v="https://www.crunchbase.com/organization/e-leathergroup"/>
    <m/>
    <m/>
    <s v="5a05c368-6373-1947-c803-fe18812c62d4"/>
  </r>
  <r>
    <x v="24307"/>
    <s v="everquote.com"/>
    <s v="USA"/>
    <s v="MA"/>
    <s v="Boston"/>
    <s v="Cambridge"/>
    <x v="0"/>
    <s v="EverQuote is a quantitative internet marketing firm focused on applying sophisticated mathematics and enterprise class technology."/>
    <s v="internet"/>
    <x v="28"/>
    <x v="3"/>
    <n v="1"/>
    <n v="1568676"/>
    <s v="2010-01-01"/>
    <s v="2015-04-30"/>
    <s v="2015-04-30"/>
    <m/>
    <m/>
    <s v="(617) 245-0615"/>
    <s v="https://www.crunchbase.com/organization/everquote"/>
    <s v="https://www.twitter.com/everquoteinsure"/>
    <s v="https://www.facebook.com/everquote"/>
    <s v="14829078-9288-a615-fbc4-c3f287486196"/>
  </r>
  <r>
    <x v="24308"/>
    <s v="fazua.com"/>
    <s v="DEU"/>
    <m/>
    <s v="Munich"/>
    <s v="Munich"/>
    <x v="0"/>
    <s v="FAZUA GmbH develops an e-bike drive system, evation. It consists of the engine, gearbox, battery, and power electronics. The company was"/>
    <s v="hardware|software"/>
    <x v="136"/>
    <x v="2"/>
    <n v="2"/>
    <m/>
    <s v="2011-01-01"/>
    <s v="2014-02-21"/>
    <s v="2015-04-30"/>
    <m/>
    <s v="info@fazua.com"/>
    <n v="4989171000682"/>
    <s v="https://www.crunchbase.com/organization/fazua"/>
    <s v="https://www.twitter.com/fazuaofficial"/>
    <s v="http://www.facebook.com/fazua.evation"/>
    <s v="b6af4744-4e0e-459b-3ac3-49e96a41375c"/>
  </r>
  <r>
    <x v="24309"/>
    <s v="foodpanda.com"/>
    <s v="DEU"/>
    <m/>
    <s v="Berlin"/>
    <s v="Berlin"/>
    <x v="0"/>
    <s v="foodpanda, a global online food delivery marketplace, enables users to place orders at local restaurants via its website or mobile app."/>
    <s v="delivery|food delivery|internet|mobile apps"/>
    <x v="4409"/>
    <x v="2"/>
    <n v="6"/>
    <n v="318000000"/>
    <s v="2012-04-01"/>
    <s v="2013-04-07"/>
    <s v="2015-04-30"/>
    <m/>
    <s v="contact@foodpanda.com"/>
    <m/>
    <s v="https://www.crunchbase.com/organization/foodpanda"/>
    <s v="https://www.twitter.com/foodpandaglobal"/>
    <s v="http://www.facebook.com/foodpandahellofood"/>
    <s v="988b8953-a085-8de4-babb-fae5bb895761"/>
  </r>
  <r>
    <x v="24310"/>
    <s v="forteresearch.com"/>
    <s v="USA"/>
    <s v="WI"/>
    <s v="Madison"/>
    <s v="Madison"/>
    <x v="0"/>
    <s v="Forte Research Systems, Inc. develops and markets clinical and translational research management software."/>
    <s v="software"/>
    <x v="10"/>
    <x v="6"/>
    <n v="1"/>
    <m/>
    <s v="2000-01-01"/>
    <s v="2015-04-30"/>
    <s v="2015-04-30"/>
    <m/>
    <s v="info@forteresearch.com"/>
    <s v="'608-826-6000"/>
    <s v="https://www.crunchbase.com/organization/forte-research-systems"/>
    <s v="https://www.twitter.com/forte"/>
    <s v="http://www.facebook.com/forte-research-systems/19937149344"/>
    <s v="fa1a5423-1bca-198f-bf7a-4ec4613268bb"/>
  </r>
  <r>
    <x v="24311"/>
    <s v="glamcorner.com.au"/>
    <s v="AUS"/>
    <m/>
    <s v="Sydney"/>
    <s v="Sydney"/>
    <x v="0"/>
    <s v="GlamCorner is Australia's leading online designer fashion rental festination"/>
    <s v="e-commerce|fashion|information technology|internet|logistics|sharing economy"/>
    <x v="4410"/>
    <x v="1"/>
    <n v="1"/>
    <n v="398645.66778464598"/>
    <s v="2012-01-01"/>
    <s v="2015-04-30"/>
    <s v="2015-04-30"/>
    <m/>
    <s v="customerservice@glamcorner.com.au"/>
    <s v="(029) 669-1299"/>
    <s v="https://www.crunchbase.com/organization/glamcorner"/>
    <s v="https://www.twitter.com/glamcornerau"/>
    <s v="https://www.facebook.com/glamcornerau/info?tab=page_info"/>
    <s v="4d4570bd-4534-e7c9-ba2f-5efda44b72b9"/>
  </r>
  <r>
    <x v="24312"/>
    <s v="glowdx.com"/>
    <s v="IRL"/>
    <m/>
    <s v="Cork"/>
    <s v="Cork"/>
    <x v="0"/>
    <s v="GlowDx is a start-up company that aims to deliver diagnostic accessibility through bio-molecular innovation."/>
    <s v="biotechnology"/>
    <x v="36"/>
    <x v="1"/>
    <n v="1"/>
    <m/>
    <s v="2015-01-01"/>
    <s v="2015-04-30"/>
    <s v="2015-04-30"/>
    <m/>
    <s v="inquiries@glowdx.com"/>
    <m/>
    <s v="https://www.crunchbase.com/organization/glowdx"/>
    <s v="https://www.twitter.com/glowdx"/>
    <s v="https://www.facebook.com/glowdiagnostics"/>
    <s v="a471ab58-28d7-9bd1-19af-fb751bcdcdaa"/>
  </r>
  <r>
    <x v="24313"/>
    <s v="hedgy.co"/>
    <s v="USA"/>
    <s v="CA"/>
    <s v="SF Bay Area"/>
    <s v="San Francisco"/>
    <x v="0"/>
    <s v="Hedgy inc is a company creating applications using block chain technology, combining it with common, traditional financial items."/>
    <s v="bitcoin|fintech"/>
    <x v="57"/>
    <x v="1"/>
    <n v="1"/>
    <n v="1200000"/>
    <s v="2014-04-26"/>
    <s v="2015-04-30"/>
    <s v="2015-04-30"/>
    <m/>
    <s v="hello@hedgy.co"/>
    <s v="'+1 (415) 644-8317"/>
    <s v="https://www.crunchbase.com/organization/hedgy"/>
    <s v="https://www.twitter.com/gohedgy"/>
    <s v="http://www.facebook.com/hedgyinc"/>
    <s v="3ab6c26a-81c8-d870-e35c-e9fa1388d0fb"/>
  </r>
  <r>
    <x v="24314"/>
    <s v="imageanalysis.org.uk"/>
    <s v="GBR"/>
    <m/>
    <s v="London"/>
    <s v="London"/>
    <x v="0"/>
    <s v="Image Analysis Ltd., a privately-held digital health software and services provider"/>
    <s v="clinical trials|health care|software"/>
    <x v="247"/>
    <x v="0"/>
    <n v="1"/>
    <n v="5200000"/>
    <s v="2007-01-01"/>
    <s v="2015-04-30"/>
    <s v="2015-04-30"/>
    <m/>
    <s v="info@imageanalysis.org.uk"/>
    <n v="112036736911"/>
    <s v="https://www.crunchbase.com/organization/image-analysis"/>
    <s v="https://www.twitter.com/imageanalysisuk"/>
    <s v="https://www.facebook.com/imageanalysis"/>
    <s v="b10180c9-2b90-be4b-ba72-2ee39ad9252d"/>
  </r>
  <r>
    <x v="24315"/>
    <s v="implus.com"/>
    <s v="USA"/>
    <s v="NC"/>
    <s v="Raleigh"/>
    <s v="Durham"/>
    <x v="0"/>
    <s v="Implus has evolved to become an innovative manufacturer of consumer goods and accessories."/>
    <m/>
    <x v="5"/>
    <x v="5"/>
    <n v="1"/>
    <m/>
    <s v="1988-01-01"/>
    <s v="2015-04-30"/>
    <s v="2015-04-30"/>
    <m/>
    <s v="help@implus.com"/>
    <s v="1(800)446-7587"/>
    <s v="https://www.crunchbase.com/organization/implus-footcare-llc"/>
    <s v="https://www.twitter.com/implushq"/>
    <m/>
    <s v="1b1998ae-eb13-19a0-1bcc-e544c6798681"/>
  </r>
  <r>
    <x v="24316"/>
    <s v="otsg.com"/>
    <s v="CAN"/>
    <s v="ON"/>
    <s v="Toronto"/>
    <s v="Cambridge"/>
    <x v="0"/>
    <s v="Since IST began operations in 1992 we have been striving to find a better way to get the job of steam generation done."/>
    <s v="oil and gas"/>
    <x v="89"/>
    <x v="6"/>
    <n v="1"/>
    <m/>
    <s v="1970-01-01"/>
    <s v="2015-04-30"/>
    <s v="2015-04-30"/>
    <m/>
    <m/>
    <s v="'519-740-0036"/>
    <s v="https://www.crunchbase.com/organization/innovative-steam-technologies"/>
    <s v="https://www.twitter.com/ist_otsg"/>
    <m/>
    <s v="0ecb9376-4207-0f6f-1f59-df82b45217f9"/>
  </r>
  <r>
    <x v="24317"/>
    <s v="jiffiapp.com"/>
    <s v="EST"/>
    <m/>
    <s v="Tallinn"/>
    <s v="Tallinn"/>
    <x v="0"/>
    <s v="Hands-free mobile ticketing &amp; validation for public transit. You just ride and Jiffi app takes care of payment"/>
    <s v="apps|internet of things|mobile|mobile payments|public transportation|transportation"/>
    <x v="4411"/>
    <x v="0"/>
    <n v="2"/>
    <n v="315700.52991144097"/>
    <s v="2014-02-01"/>
    <s v="2015-02-01"/>
    <s v="2015-04-30"/>
    <m/>
    <s v="info@jiffiapp.com"/>
    <s v="(372) 508-2553"/>
    <s v="https://www.crunchbase.com/organization/jiffi"/>
    <m/>
    <s v="http://www.facebook.com/jiffiapp"/>
    <s v="22ad7534-3cc3-b70b-aaae-ff9424448462"/>
  </r>
  <r>
    <x v="24318"/>
    <s v="jobspotting.com"/>
    <s v="DEU"/>
    <m/>
    <s v="Berlin"/>
    <s v="Berlin"/>
    <x v="0"/>
    <s v="Personalized job recommendations"/>
    <s v="curated web|employment|recruiting|search engine"/>
    <x v="356"/>
    <x v="0"/>
    <n v="3"/>
    <n v="704534"/>
    <s v="2013-10-01"/>
    <s v="2013-10-01"/>
    <s v="2015-04-30"/>
    <m/>
    <s v="hello@jobspotting.com"/>
    <s v="49 30809 35087"/>
    <s v="https://www.crunchbase.com/organization/jobspotting"/>
    <s v="https://www.twitter.com/jobspottinghq"/>
    <s v="http://www.facebook.com/jobspottinghq"/>
    <s v="768716ff-3e40-99fd-7bdf-220bb349fe73"/>
  </r>
  <r>
    <x v="24319"/>
    <s v="kianaanalytics.com"/>
    <s v="USA"/>
    <s v="CA"/>
    <s v="SF Bay Area"/>
    <s v="Sunnyvale"/>
    <x v="0"/>
    <s v="Presence analytics and Influence analysis for retail and enterprise."/>
    <s v="analytics"/>
    <x v="178"/>
    <x v="0"/>
    <n v="1"/>
    <n v="1000000"/>
    <s v="2013-07-01"/>
    <s v="2015-04-30"/>
    <s v="2015-04-30"/>
    <m/>
    <s v="info@kianaanalytics.com"/>
    <m/>
    <s v="https://www.crunchbase.com/organization/kiana-analytics"/>
    <s v="https://www.twitter.com/kianaanalytics"/>
    <s v="http://www.facebook.com/pages/kiana-analytics/592477507468838"/>
    <s v="986fb246-ad57-047d-de52-0434e4f7a069"/>
  </r>
  <r>
    <x v="24320"/>
    <s v="kidoodle.tv"/>
    <s v="CAN"/>
    <s v="AB"/>
    <s v="Calgary"/>
    <s v="Calgary"/>
    <x v="0"/>
    <s v="Kidoodle.TV provides unlimited streaming of the very best children’s TV shows"/>
    <s v="digital media|internet|video streaming"/>
    <x v="147"/>
    <x v="0"/>
    <n v="2"/>
    <n v="9540144"/>
    <s v="2012-01-01"/>
    <s v="2014-10-08"/>
    <s v="2015-04-30"/>
    <m/>
    <s v="team@kidoodle.tv"/>
    <s v="1-844-KIDOODLE"/>
    <s v="https://www.crunchbase.com/organization/kidoodle"/>
    <s v="https://www.twitter.com/kidoodletv"/>
    <s v="http://www.facebook.com/kidoodletv/info"/>
    <s v="1fe2e35d-8494-20b3-1b08-64473c12401f"/>
  </r>
  <r>
    <x v="24321"/>
    <s v="lyst.com"/>
    <s v="GBR"/>
    <m/>
    <s v="London"/>
    <s v="London"/>
    <x v="0"/>
    <s v="Lyst offers a personalized fashion marketplace where users can create a customized shopping feed of products."/>
    <s v="e-commerce|fashion|lifestyle"/>
    <x v="48"/>
    <x v="3"/>
    <n v="4"/>
    <n v="60521346"/>
    <s v="2010-01-01"/>
    <s v="2010-11-01"/>
    <s v="2015-04-30"/>
    <m/>
    <s v="customercare@lyst.com"/>
    <m/>
    <s v="https://www.crunchbase.com/organization/lyst"/>
    <s v="https://www.twitter.com/lyst"/>
    <s v="http://www.facebook.com/lyst"/>
    <s v="c3f58105-fb56-240c-595c-6ab1ba5ed176"/>
  </r>
  <r>
    <x v="24322"/>
    <s v="mobileaction.co"/>
    <s v="USA"/>
    <s v="CA"/>
    <s v="SF Bay Area"/>
    <s v="San Francisco"/>
    <x v="0"/>
    <s v="Mobile Action is the leading solution for driving organic app growth and analyzing app marketplace intelligence."/>
    <s v="advertising|app discovery|app marketing|business intelligence"/>
    <x v="2958"/>
    <x v="0"/>
    <n v="2"/>
    <n v="2805000"/>
    <s v="2013-06-10"/>
    <s v="2014-07-23"/>
    <s v="2015-04-30"/>
    <m/>
    <s v="info@mobileaction.co"/>
    <s v="(510) 717-4578"/>
    <s v="https://www.crunchbase.com/organization/mobile-action"/>
    <s v="https://www.twitter.com/mobileaction"/>
    <s v="http://www.facebook.com/mobileaction"/>
    <s v="387da9f2-0971-662c-a402-0dae8d17feb4"/>
  </r>
  <r>
    <x v="24323"/>
    <s v="myagonism.com"/>
    <s v="ITA"/>
    <m/>
    <s v="Pavia"/>
    <s v="Pavia"/>
    <x v="0"/>
    <s v="Innovative coaching analytics that win."/>
    <s v="analytics|big data|data mining|mobile|sports"/>
    <x v="4412"/>
    <x v="1"/>
    <n v="6"/>
    <n v="721000"/>
    <s v="2013-05-01"/>
    <s v="2013-03-15"/>
    <s v="2015-04-30"/>
    <m/>
    <s v="info@myagonism.com"/>
    <s v="'+39 339 749 7697"/>
    <s v="https://www.crunchbase.com/organization/myagonism-com"/>
    <s v="https://www.twitter.com/myagonism"/>
    <s v="http://www.facebook.com/myagonismnetsporting"/>
    <s v="2303c8ca-8cdd-1e3a-0de8-0a735f302486"/>
  </r>
  <r>
    <x v="24324"/>
    <s v="myokardia.com"/>
    <s v="USA"/>
    <s v="CA"/>
    <s v="SF Bay Area"/>
    <s v="San Francisco"/>
    <x v="1"/>
    <s v="MyoKardia develops novel, small molecule therapeutics that address key clinical needs of patients with genetic heart diseases."/>
    <s v="alternative medicine|biotechnology|health diagnostics"/>
    <x v="44"/>
    <x v="3"/>
    <n v="4"/>
    <n v="98000000"/>
    <s v="2012-01-01"/>
    <s v="2012-09-20"/>
    <s v="2015-04-30"/>
    <m/>
    <s v="info@myokardia.com"/>
    <s v="(650) 741-0900"/>
    <s v="https://www.crunchbase.com/organization/myokardia"/>
    <s v="https://www.twitter.com/myokardia"/>
    <m/>
    <s v="234859ee-9cb2-03d9-4a1a-227aa75233da"/>
  </r>
  <r>
    <x v="24325"/>
    <s v="naturalmachines.com"/>
    <s v="USA"/>
    <s v="CA"/>
    <s v="Los Angeles"/>
    <s v="Santa Monica"/>
    <x v="0"/>
    <s v="Natural Machines is a manufacture of 3d food printers and other kitchen appliances."/>
    <s v="3d printing|consumer electronics|internet of things"/>
    <x v="4369"/>
    <x v="2"/>
    <n v="1"/>
    <n v="1000000"/>
    <s v="2012-01-01"/>
    <s v="2015-04-30"/>
    <s v="2015-04-30"/>
    <m/>
    <m/>
    <m/>
    <s v="https://www.crunchbase.com/organization/natural-machines"/>
    <s v="https://www.twitter.com/naturalmachines"/>
    <s v="http://www.facebook.com/natural.machines.foodini"/>
    <s v="4e53c34b-3d65-7995-3a16-7f0262ef9180"/>
  </r>
  <r>
    <x v="24326"/>
    <s v="nembol.com"/>
    <s v="USA"/>
    <s v="CA"/>
    <s v="SF Bay Area"/>
    <s v="San Francisco"/>
    <x v="0"/>
    <s v="Nembol moves a retail product from a shelf in a store onto multiple e-commerce channels in 90 seconds."/>
    <s v="advertising|developer tools|e-commerce|mobile|retail technology"/>
    <x v="2677"/>
    <x v="1"/>
    <n v="1"/>
    <m/>
    <s v="2014-07-01"/>
    <s v="2015-04-30"/>
    <s v="2015-04-30"/>
    <m/>
    <s v="nembol@nembol.com"/>
    <n v="14154567890"/>
    <s v="https://www.crunchbase.com/organization/nembol"/>
    <s v="https://www.twitter.com/nembolapp"/>
    <s v="https://www.facebook.com/nembolapp"/>
    <s v="cc0aadca-9613-41e8-653f-051ada619d74"/>
  </r>
  <r>
    <x v="24327"/>
    <s v="newlifesolutions.org"/>
    <s v="USA"/>
    <s v="FL"/>
    <s v="Tampa"/>
    <s v="Largo"/>
    <x v="0"/>
    <s v="New Life Solutions is the Ministry Head of the Pregnancy Center of Pinellas County."/>
    <s v="biotechnology"/>
    <x v="36"/>
    <x v="0"/>
    <n v="1"/>
    <n v="9136632"/>
    <s v="1985-01-01"/>
    <s v="2015-04-30"/>
    <s v="2015-04-30"/>
    <m/>
    <m/>
    <s v="+7 727 216 1402 ext. 501"/>
    <s v="https://www.crunchbase.com/organization/new-life-solutions"/>
    <s v="https://www.twitter.com/follownewlife"/>
    <s v="http://www.facebook.com/newlifesolutions"/>
    <s v="49a0dd1d-bca4-c35c-6057-3dc3b8a6976d"/>
  </r>
  <r>
    <x v="24328"/>
    <s v="newron.com"/>
    <s v="ITA"/>
    <m/>
    <s v="ITA - Other"/>
    <s v="Bresso"/>
    <x v="1"/>
    <s v="Newron Pharmaceuticals S.p.A. is a biopharmaceutical company"/>
    <s v="medical"/>
    <x v="3"/>
    <x v="0"/>
    <n v="2"/>
    <n v="31116865.866425902"/>
    <s v="1999-01-01"/>
    <s v="2005-10-05"/>
    <s v="2015-04-30"/>
    <m/>
    <s v="info@newron.com"/>
    <n v="39026103461"/>
    <s v="https://www.crunchbase.com/organization/newron-pharmaceuticals"/>
    <m/>
    <m/>
    <s v="12048b61-b933-792b-9ed4-802bcb7b0b56"/>
  </r>
  <r>
    <x v="24329"/>
    <s v="ocuspecto.fi"/>
    <s v="FIN"/>
    <m/>
    <s v="Turku"/>
    <s v="Turku"/>
    <x v="0"/>
    <s v="Ocuspecto enables comprehensive, accurate, fast and cost-effective screening and follow-up of human neuro-visual system by developing and"/>
    <s v="innovation management|product design"/>
    <x v="350"/>
    <x v="1"/>
    <n v="1"/>
    <n v="721596"/>
    <s v="2012-01-01"/>
    <s v="2015-04-30"/>
    <s v="2015-04-30"/>
    <m/>
    <s v="contact@ocuspecto.com"/>
    <s v="'+358 40 5004765"/>
    <s v="https://www.crunchbase.com/organization/ocuspecto"/>
    <s v="https://www.twitter.com/ocuspecto"/>
    <s v="https://www.facebook.com/ocusweep-940636879344923"/>
    <s v="14484b96-66c4-4d7d-dc2c-c27527048169"/>
  </r>
  <r>
    <x v="24330"/>
    <s v="orbitahealth.com"/>
    <m/>
    <m/>
    <m/>
    <m/>
    <x v="0"/>
    <s v="Improving the lives ​of​ people with chronic care needs by empowering ​those​ who care ​for​ them"/>
    <s v="health care|home automation|information technology|internet of things|software"/>
    <x v="4413"/>
    <x v="1"/>
    <n v="1"/>
    <n v="1700000"/>
    <s v="2015-04-02"/>
    <s v="2015-04-30"/>
    <s v="2015-04-30"/>
    <m/>
    <s v="hello@orbitahealth.com"/>
    <s v="1(617)804-5550"/>
    <s v="https://www.crunchbase.com/organization/orbita"/>
    <s v="https://www.twitter.com/orbitahealth"/>
    <m/>
    <s v="cd8ca7f0-0027-3825-8d11-83a5a51180c9"/>
  </r>
  <r>
    <x v="24331"/>
    <s v="myorthoevidence.com"/>
    <s v="CAN"/>
    <s v="ON"/>
    <s v="Toronto"/>
    <s v="Burlington"/>
    <x v="0"/>
    <s v="OrthoEvidence™ is the global online source for high quality and timely evidence-based orthopaedic summaries."/>
    <s v="health care|hospital|online auctions"/>
    <x v="476"/>
    <x v="1"/>
    <n v="1"/>
    <n v="110000"/>
    <m/>
    <s v="2015-04-30"/>
    <s v="2015-04-30"/>
    <m/>
    <m/>
    <s v="1(289) 337-5717"/>
    <s v="https://www.crunchbase.com/organization/orthoevidence"/>
    <s v="https://www.twitter.com/orthoevidence"/>
    <s v="https://www.facebook.com/orthoevidence"/>
    <s v="ffb5a50a-db5f-9c65-d9b3-6dafda82422e"/>
  </r>
  <r>
    <x v="24332"/>
    <s v="pathar.net"/>
    <s v="USA"/>
    <s v="CO"/>
    <s v="Colorado Springs"/>
    <s v="Colorado Springs"/>
    <x v="0"/>
    <s v="PATHAR's mission is to help our clients navigate social media and other big data sources to figure out WHO and WHAT really matters."/>
    <s v="software"/>
    <x v="10"/>
    <x v="0"/>
    <n v="5"/>
    <n v="8650000"/>
    <s v="2012-01-01"/>
    <s v="2013-11-27"/>
    <s v="2015-04-30"/>
    <m/>
    <m/>
    <n v="7195966318"/>
    <s v="https://www.crunchbase.com/organization/pathar"/>
    <m/>
    <m/>
    <s v="8f5f5b4d-e807-2436-2303-a4036c5fb0ff"/>
  </r>
  <r>
    <x v="24333"/>
    <s v="pilabs.co.uk"/>
    <s v="GBR"/>
    <m/>
    <s v="London"/>
    <s v="London"/>
    <x v="0"/>
    <s v="Pi Labs is a 13-week mentor-led program with a series of investor events that accelerates the growth of property startups."/>
    <s v="innovation management"/>
    <x v="5"/>
    <x v="2"/>
    <n v="1"/>
    <n v="922362.68325552996"/>
    <s v="2014-01-01"/>
    <s v="2015-04-30"/>
    <s v="2015-04-30"/>
    <m/>
    <m/>
    <m/>
    <s v="https://www.crunchbase.com/organization/pi-labs-2"/>
    <s v="https://www.twitter.com/pi_labs"/>
    <s v="http://www.facebook.com/pilabsaccelerator"/>
    <s v="1e5e1c7e-6de6-429b-b599-bb435f5e2035"/>
  </r>
  <r>
    <x v="24334"/>
    <s v="pili.bio"/>
    <s v="FRA"/>
    <m/>
    <s v="Paris"/>
    <s v="Paris"/>
    <x v="0"/>
    <s v="PiLi bring the first renewable inks fabricated through bioproduction to replace their toxic, non-biological and non-recyclable versions."/>
    <s v="biotechnology"/>
    <x v="36"/>
    <x v="0"/>
    <n v="1"/>
    <m/>
    <s v="2015-01-01"/>
    <s v="2015-04-30"/>
    <s v="2015-04-30"/>
    <m/>
    <s v="contact@pili.bio"/>
    <m/>
    <s v="https://www.crunchbase.com/organization/pili"/>
    <s v="https://www.twitter.com/_pilibio"/>
    <s v="https://www.facebook.com/pilibio"/>
    <s v="265d0b52-ff31-a029-d11a-66d9be01c428"/>
  </r>
  <r>
    <x v="24335"/>
    <s v="profoundmedical.com"/>
    <s v="CAN"/>
    <s v="ON"/>
    <s v="Toronto"/>
    <s v="Toronto"/>
    <x v="0"/>
    <s v="Profound is a medical device company developing a minimally invasive treatment to ablate the prostate gland."/>
    <s v="health care|health diagnostics|medical device"/>
    <x v="3"/>
    <x v="0"/>
    <n v="3"/>
    <n v="26945412.7652939"/>
    <s v="2008-01-01"/>
    <s v="2011-05-26"/>
    <s v="2015-04-30"/>
    <m/>
    <s v="info@profoundmedical.com"/>
    <s v="'647-476-1350"/>
    <s v="https://www.crunchbase.com/organization/profound"/>
    <s v="https://www.twitter.com/profoundmedical"/>
    <m/>
    <s v="e9fcecde-9d91-0604-b20c-297a911df213"/>
  </r>
  <r>
    <x v="24336"/>
    <s v="provazo.com"/>
    <s v="USA"/>
    <s v="VA"/>
    <s v="Washington, D.C."/>
    <s v="Charlottesville"/>
    <x v="0"/>
    <s v="Current blood sampling techniques are not only painful and obtrusive for patients, but can be clinically risky, inaccurate, and burdensome."/>
    <s v="health care|medical|medical device"/>
    <x v="3"/>
    <x v="1"/>
    <n v="1"/>
    <n v="90000"/>
    <s v="2013-01-01"/>
    <s v="2015-04-30"/>
    <s v="2015-04-30"/>
    <m/>
    <s v="PETER@PROVAZO.COM"/>
    <s v="(203) 561-9694"/>
    <s v="https://www.crunchbase.com/organization/provazo"/>
    <m/>
    <m/>
    <s v="00516215-3ecb-525c-2c29-420450265c8d"/>
  </r>
  <r>
    <x v="24337"/>
    <s v="purechat.com"/>
    <s v="USA"/>
    <s v="AZ"/>
    <s v="Phoenix"/>
    <s v="Scottsdale"/>
    <x v="0"/>
    <s v="Live Chat solutions for websites and sales professionals"/>
    <s v="e-commerce|messaging|small and medium businesses"/>
    <x v="2094"/>
    <x v="0"/>
    <n v="1"/>
    <n v="1500000"/>
    <s v="2012-10-01"/>
    <s v="2015-04-30"/>
    <s v="2015-04-30"/>
    <m/>
    <m/>
    <m/>
    <s v="https://www.crunchbase.com/organization/pure-chat-inc-"/>
    <s v="https://www.twitter.com/purechat"/>
    <s v="https://www.facebook.com/purechat"/>
    <s v="72745c52-d6d2-5a22-a4f7-3a7d3d715df8"/>
  </r>
  <r>
    <x v="24338"/>
    <s v="qcareintl.com"/>
    <s v="USA"/>
    <s v="GA"/>
    <s v="Atlanta"/>
    <s v="Marietta"/>
    <x v="0"/>
    <s v="Q Care International develops healthcare equipment that safely disposes of used hypodermic needles."/>
    <s v="biotechnology"/>
    <x v="36"/>
    <x v="1"/>
    <n v="2"/>
    <n v="7650000"/>
    <s v="1995-01-01"/>
    <s v="2014-02-18"/>
    <s v="2015-04-30"/>
    <m/>
    <s v="information@qcareintl.com"/>
    <s v="'770-953-2011"/>
    <s v="https://www.crunchbase.com/organization/q-care-international"/>
    <m/>
    <m/>
    <s v="54f80485-4f0d-543c-635f-9c50333c87f4"/>
  </r>
  <r>
    <x v="24339"/>
    <s v="qdration.com"/>
    <m/>
    <m/>
    <m/>
    <m/>
    <x v="0"/>
    <s v="Creating a foundation for a healthier you by building and increasing awareness about the benefits of alkaline ionized water."/>
    <m/>
    <x v="5"/>
    <x v="1"/>
    <n v="1"/>
    <m/>
    <m/>
    <s v="2015-04-30"/>
    <s v="2015-04-30"/>
    <m/>
    <m/>
    <m/>
    <s v="https://www.crunchbase.com/organization/qdration"/>
    <s v="https://www.twitter.com/qdration"/>
    <m/>
    <s v="74e73577-78af-aa72-618e-6b1ab7e17a93"/>
  </r>
  <r>
    <x v="24340"/>
    <s v="quickleft.com"/>
    <s v="USA"/>
    <s v="CO"/>
    <s v="Denver"/>
    <s v="Boulder"/>
    <x v="0"/>
    <s v="We craft outstanding web and mobile apps"/>
    <s v="software|training|web design|web development"/>
    <x v="4414"/>
    <x v="0"/>
    <n v="2"/>
    <n v="1250000"/>
    <s v="2008-01-01"/>
    <s v="2014-12-10"/>
    <s v="2015-04-30"/>
    <m/>
    <s v="hello@quickleft.com"/>
    <m/>
    <s v="https://www.crunchbase.com/organization/quick-left"/>
    <s v="https://www.twitter.com/quickleft"/>
    <s v="http://www.facebook.com/quickleft"/>
    <s v="246eefcc-30a9-02d3-26a8-1eba60988835"/>
  </r>
  <r>
    <x v="24341"/>
    <s v="rocana.com"/>
    <s v="USA"/>
    <s v="MA"/>
    <s v="Boston"/>
    <s v="Boston"/>
    <x v="0"/>
    <s v="Rocana is a Boston, MA- and San Francisco, CA-based provider of root cause analysis software company"/>
    <s v="big data|business intelligence|information technology"/>
    <x v="930"/>
    <x v="6"/>
    <n v="2"/>
    <n v="19400000"/>
    <s v="2014-02-01"/>
    <s v="2014-06-12"/>
    <s v="2015-04-30"/>
    <m/>
    <s v="info@rocana.com"/>
    <s v="1 877 ROCANA 1"/>
    <s v="https://www.crunchbase.com/organization/rocana"/>
    <s v="https://www.twitter.com/rocanainc"/>
    <s v="https://www.facebook.com/rocana.inc1"/>
    <s v="77323b4a-dbad-9526-dd69-c5fa440a7786"/>
  </r>
  <r>
    <x v="24342"/>
    <s v="sacleasing.com"/>
    <s v="DNK"/>
    <m/>
    <s v="DNK - Other"/>
    <s v="Køge"/>
    <x v="0"/>
    <s v="S.A.C Leasing A/S offers van leasing services."/>
    <m/>
    <x v="5"/>
    <x v="1"/>
    <n v="1"/>
    <m/>
    <m/>
    <s v="2015-04-30"/>
    <s v="2015-04-30"/>
    <m/>
    <m/>
    <n v="4556560000"/>
    <s v="https://www.crunchbase.com/organization/s-a-c"/>
    <m/>
    <m/>
    <s v="11ae6e2c-9a60-4807-f2a5-a06337d7692c"/>
  </r>
  <r>
    <x v="24343"/>
    <s v="sdix.sg"/>
    <s v="SGP"/>
    <m/>
    <s v="Singapore"/>
    <s v="Singapore"/>
    <x v="0"/>
    <s v="Singapore Diamond Investment Exchange"/>
    <s v="financial services|mining technology|trading platform"/>
    <x v="4207"/>
    <x v="0"/>
    <n v="1"/>
    <n v="4000000"/>
    <s v="2015-01-01"/>
    <s v="2015-04-30"/>
    <s v="2015-04-30"/>
    <m/>
    <m/>
    <m/>
    <s v="https://www.crunchbase.com/organization/sdix"/>
    <m/>
    <m/>
    <s v="2e8b13fa-f36a-c4af-9e1a-cd5238dd834d"/>
  </r>
  <r>
    <x v="24344"/>
    <s v="self-letting.com"/>
    <s v="GBR"/>
    <m/>
    <s v="Darlington"/>
    <s v="Darlington"/>
    <x v="0"/>
    <s v="Self-Letting.com is the #1 free letting and property sharing platform in Nigeria."/>
    <s v="lifestyle|real estate"/>
    <x v="1319"/>
    <x v="1"/>
    <n v="1"/>
    <m/>
    <s v="2015-04-23"/>
    <s v="2015-04-30"/>
    <s v="2015-04-30"/>
    <m/>
    <s v="info@self-letting.com"/>
    <n v="4407450272711"/>
    <s v="https://www.crunchbase.com/organization/self-letting-com-2"/>
    <s v="https://www.twitter.com/selfletting"/>
    <s v="https://www.facebook.com/selfletting"/>
    <s v="5650f1f2-205f-7e67-5dc0-7e8757bc0c27"/>
  </r>
  <r>
    <x v="24345"/>
    <s v="sirruschemistry.com"/>
    <s v="USA"/>
    <s v="OH"/>
    <s v="Cincinnati"/>
    <s v="Cincinnati"/>
    <x v="0"/>
    <s v="Sirrus develops innovative monomer platforms"/>
    <s v="biotechnology|chemical|innovation management"/>
    <x v="36"/>
    <x v="0"/>
    <n v="3"/>
    <n v="25100000"/>
    <s v="2009-01-01"/>
    <s v="2012-03-13"/>
    <s v="2015-04-30"/>
    <m/>
    <m/>
    <s v="(513) 448-0308"/>
    <s v="https://www.crunchbase.com/organization/bioformix"/>
    <s v="https://www.twitter.com/bioformix"/>
    <m/>
    <s v="aec32c70-47bb-a5e9-5c2f-5f1a0573db0f"/>
  </r>
  <r>
    <x v="24346"/>
    <s v="smartly.io"/>
    <s v="FIN"/>
    <m/>
    <s v="Helsinki"/>
    <s v="Helsinki"/>
    <x v="0"/>
    <s v="Facebook &amp; Instagram Advertising Automation and Optimization Platform"/>
    <s v="ad targeting|advertising platforms|analytics|social media advertising"/>
    <x v="977"/>
    <x v="6"/>
    <n v="1"/>
    <n v="2775372"/>
    <s v="2013-04-01"/>
    <s v="2015-04-30"/>
    <s v="2015-04-30"/>
    <m/>
    <s v="info@smartly.io"/>
    <m/>
    <s v="https://www.crunchbase.com/organization/smartly-io"/>
    <s v="https://www.twitter.com/smartlyio"/>
    <s v="https://www.facebook.com/smartly.io"/>
    <s v="d577ca02-f10a-b76f-5e56-19e3551ccb86"/>
  </r>
  <r>
    <x v="24347"/>
    <s v="sothicbio.science"/>
    <s v="IRL"/>
    <m/>
    <s v="Cork"/>
    <s v="Cork"/>
    <x v="0"/>
    <s v="A biotechnology startup producing biosynthetic LAL for the global pyrogen/endotoxin testing market."/>
    <s v="bioinformatics|biotechnology"/>
    <x v="144"/>
    <x v="1"/>
    <n v="1"/>
    <n v="50000"/>
    <s v="2015-04-27"/>
    <s v="2015-04-30"/>
    <s v="2015-04-30"/>
    <m/>
    <s v="contact@sothic.net"/>
    <m/>
    <s v="https://www.crunchbase.com/organization/sothic-bioscience-limited"/>
    <s v="https://www.twitter.com/sothicbio"/>
    <s v="https://www.facebook.com/sothicbioscience/"/>
    <s v="7210c5e5-bbf8-ae93-dd94-b26420de31db"/>
  </r>
  <r>
    <x v="24348"/>
    <s v="spheremedical.com"/>
    <s v="GBR"/>
    <m/>
    <s v="London"/>
    <s v="Cambridge"/>
    <x v="0"/>
    <s v="Sphere Medical Holding develops and commercializes monitoring products for critical care environments."/>
    <s v="hardware|health care|medical device"/>
    <x v="842"/>
    <x v="3"/>
    <n v="5"/>
    <n v="65864387"/>
    <s v="2002-01-01"/>
    <s v="2006-04-04"/>
    <s v="2015-04-30"/>
    <m/>
    <m/>
    <n v="4401223875222"/>
    <s v="https://www.crunchbase.com/organization/sphere-medical-holding"/>
    <s v="https://www.twitter.com/spheremedical"/>
    <m/>
    <s v="df54877a-ec06-1640-8bca-2a10fea95007"/>
  </r>
  <r>
    <x v="24349"/>
    <s v="sponsorenergy.com"/>
    <s v="CAN"/>
    <s v="AB"/>
    <s v="Calgary"/>
    <s v="Calgary"/>
    <x v="0"/>
    <s v="We are an energy broker that profit-shares with local charities, such as homeless shelters, food banks, animal shelters and other Community"/>
    <s v="charity|professional services"/>
    <x v="5"/>
    <x v="0"/>
    <n v="1"/>
    <n v="829971.94694819301"/>
    <s v="2012-01-01"/>
    <s v="2015-04-30"/>
    <s v="2015-04-30"/>
    <m/>
    <s v="corporate@sponsorenergy.com"/>
    <n v="14039232404"/>
    <s v="https://www.crunchbase.com/organization/sponsor-energy-inc"/>
    <s v="https://www.twitter.com/sponsorenergy"/>
    <s v="https://www.facebook.com/sponsorenergy"/>
    <s v="7821dc6b-2f2e-da9b-6f0e-9a69e4bcb340"/>
  </r>
  <r>
    <x v="24350"/>
    <s v="sprocket.bz"/>
    <s v="JPN"/>
    <m/>
    <s v="Tokyo"/>
    <s v="Tokyo"/>
    <x v="0"/>
    <s v="running platform service,&quot;sprocket&quot; which utilizes customer"/>
    <s v="customer service"/>
    <x v="5"/>
    <x v="1"/>
    <n v="1"/>
    <n v="1007546"/>
    <s v="2014-04-01"/>
    <s v="2015-04-30"/>
    <s v="2015-04-30"/>
    <m/>
    <s v="info@sprocket.bz"/>
    <s v="'+81 3-5431-5233"/>
    <s v="https://www.crunchbase.com/organization/sprocket-inc"/>
    <s v="https://www.twitter.com/sprocket_pr"/>
    <s v="https://www.facebook.com/sprocket.bz"/>
    <s v="89c0a669-11e7-0890-26c0-45f1bf7c387f"/>
  </r>
  <r>
    <x v="24351"/>
    <s v="symbilitysolutions.com"/>
    <s v="CAN"/>
    <s v="ON"/>
    <s v="Toronto"/>
    <s v="Toronto"/>
    <x v="0"/>
    <s v="Symbility Solutions® (TSX.V: SY) is a global provider of cloud-based and smartphone/tablet-enabled claims technology for the property."/>
    <s v="software"/>
    <x v="10"/>
    <x v="3"/>
    <n v="1"/>
    <n v="3800000"/>
    <s v="2002-01-01"/>
    <s v="2015-04-30"/>
    <s v="2015-04-30"/>
    <m/>
    <s v="info@symbilitysolutions.com"/>
    <s v="(877) 862-8069"/>
    <s v="https://www.crunchbase.com/organization/symbility-solutions-inc"/>
    <s v="https://www.twitter.com/symbility"/>
    <s v="https://www.facebook.com/symbilitysolutions"/>
    <s v="d2d90a10-69e8-47d6-7215-79f52233a413"/>
  </r>
  <r>
    <x v="24352"/>
    <s v="usarad.com"/>
    <s v="USA"/>
    <s v="FL"/>
    <s v="Ft. Lauderdale"/>
    <s v="Fort Lauderdale"/>
    <x v="0"/>
    <s v="USARAD Holdings, Inc. is a radiologist-run and operated full-service subspecialty radiology &amp; teleradiology company."/>
    <s v="health care"/>
    <x v="3"/>
    <x v="0"/>
    <n v="1"/>
    <m/>
    <s v="2008-01-01"/>
    <s v="2015-04-30"/>
    <s v="2015-04-30"/>
    <m/>
    <s v="info@usarad.com"/>
    <s v="(888) 886-5238"/>
    <s v="https://www.crunchbase.com/organization/usarad-holdings"/>
    <s v="https://www.twitter.com/usaraddotcom"/>
    <s v="https://www.facebook.com/pages/usaradcom/514296228629364"/>
    <s v="e5bbb1e8-6b39-13e5-6e35-fca394f4ea69"/>
  </r>
  <r>
    <x v="24353"/>
    <s v="vettersoftware.com"/>
    <s v="USA"/>
    <s v="CA"/>
    <s v="SF Bay Area"/>
    <s v="Redwood City"/>
    <x v="0"/>
    <s v="Vetter Software is the leading cloud-based veterinary healthcare company. Cloud veterinary practice management."/>
    <s v="cloud computing|health care|information technology|saas|software|veterinary"/>
    <x v="1872"/>
    <x v="0"/>
    <n v="2"/>
    <n v="2025000"/>
    <s v="2011-09-11"/>
    <s v="2014-03-29"/>
    <s v="2015-04-30"/>
    <m/>
    <s v="contact@vettersoftware.com"/>
    <s v="(408) 471-7484"/>
    <s v="https://www.crunchbase.com/organization/vetter-software"/>
    <s v="https://www.twitter.com/vettersoftware"/>
    <s v="http://www.facebook.com/vettersoftware"/>
    <s v="f56f3e68-a07d-00d7-f835-0349f1a3092f"/>
  </r>
  <r>
    <x v="24354"/>
    <s v="voices.com"/>
    <s v="CAN"/>
    <s v="ON"/>
    <s v="London"/>
    <s v="London"/>
    <x v="0"/>
    <s v="Voices.com is an online marketplace that connects businesses with voice-over talent."/>
    <s v="advertising|audio|audiobooks|digital media|e-commerce|mobile|video|video streaming"/>
    <x v="4415"/>
    <x v="6"/>
    <n v="4"/>
    <n v="3295433"/>
    <s v="2005-10-30"/>
    <s v="2005-10-25"/>
    <s v="2015-04-30"/>
    <m/>
    <s v="support@voices.com"/>
    <m/>
    <s v="https://www.crunchbase.com/organization/voices"/>
    <s v="https://www.twitter.com/voices"/>
    <s v="https://www.facebook.com/voicesdotcom"/>
    <s v="356ccda8-d59e-f801-2bdd-fa7f02eff442"/>
  </r>
  <r>
    <x v="24355"/>
    <s v="watergeneratingsystems.com"/>
    <s v="USA"/>
    <s v="FL"/>
    <s v="Tampa"/>
    <s v="St. Petersburg"/>
    <x v="0"/>
    <s v="Water Generating Systems LLC (WGS) is an international research and development and marketing firm,"/>
    <s v="marketing|market research|water"/>
    <x v="4416"/>
    <x v="0"/>
    <n v="1"/>
    <m/>
    <s v="1999-01-01"/>
    <s v="2015-04-30"/>
    <s v="2015-04-30"/>
    <m/>
    <s v="semmett@watergeneratingsystems.com"/>
    <s v="(727) 823-8100"/>
    <s v="https://www.crunchbase.com/organization/water-generating-systems"/>
    <m/>
    <m/>
    <s v="eb9863a7-45c4-77cf-1666-98db62278749"/>
  </r>
  <r>
    <x v="24356"/>
    <s v="wayup.com"/>
    <s v="USA"/>
    <s v="NY"/>
    <s v="New York City"/>
    <s v="New York"/>
    <x v="0"/>
    <s v="WayUp connects students with jobs during and after college -- from summer internships to part-time gigs to full-time jobs after graduation."/>
    <s v="education|internet|recruiting"/>
    <x v="121"/>
    <x v="0"/>
    <n v="3"/>
    <n v="8968000"/>
    <s v="2014-09-01"/>
    <s v="2014-09-18"/>
    <s v="2015-04-30"/>
    <m/>
    <m/>
    <m/>
    <s v="https://www.crunchbase.com/organization/wayup"/>
    <s v="https://www.twitter.com/wayup"/>
    <s v="https://www.facebook.com/wayupinc"/>
    <s v="954380a9-8677-006a-5226-081736c85322"/>
  </r>
  <r>
    <x v="24357"/>
    <s v="wijhoudenvanvers.nl"/>
    <s v="NLD"/>
    <m/>
    <s v="NLD - Other"/>
    <s v="Vught"/>
    <x v="0"/>
    <s v="WijHoudenVanVers is a company that blends, bottles, and delivers fresh fruit and vegetable juices."/>
    <s v="delivery"/>
    <x v="98"/>
    <x v="2"/>
    <n v="1"/>
    <m/>
    <m/>
    <s v="2015-04-30"/>
    <s v="2015-04-30"/>
    <m/>
    <m/>
    <s v="'+31 6 52061270"/>
    <s v="https://www.crunchbase.com/organization/wijhoudenvanvers"/>
    <s v="https://www.twitter.com/whvvnl"/>
    <s v="https://www.facebook.com/wijhoudenvanvers"/>
    <s v="23430389-0f51-20f2-10a1-b8bbf4aecf8b"/>
  </r>
  <r>
    <x v="24358"/>
    <s v="zypmedia.com"/>
    <s v="USA"/>
    <s v="CA"/>
    <s v="SF Bay Area"/>
    <s v="San Francisco"/>
    <x v="0"/>
    <s v="The premier programmatic media buying platform for local advertising."/>
    <s v="advertising platforms|local advertising"/>
    <x v="296"/>
    <x v="1"/>
    <n v="1"/>
    <n v="4424998"/>
    <s v="2013-01-01"/>
    <s v="2015-04-30"/>
    <s v="2015-04-30"/>
    <m/>
    <m/>
    <s v="(415) 265-6407"/>
    <s v="https://www.crunchbase.com/organization/extendtv"/>
    <m/>
    <m/>
    <s v="a6709b84-9dfd-319b-751f-b1e8bf07da7e"/>
  </r>
  <r>
    <x v="24359"/>
    <s v="alpha.moda"/>
    <s v="USA"/>
    <s v="CA"/>
    <s v="SF Bay Area"/>
    <s v="Palo Alto"/>
    <x v="0"/>
    <s v="A make-up artist in the palm of your hand."/>
    <s v="beauty|cosmetics"/>
    <x v="366"/>
    <x v="1"/>
    <n v="2"/>
    <n v="500000"/>
    <s v="2013-01-01"/>
    <s v="2013-06-01"/>
    <s v="2015-04-29"/>
    <m/>
    <m/>
    <m/>
    <s v="https://www.crunchbase.com/organization/alpha-moda-lab"/>
    <s v="https://www.twitter.com/alphamodalab"/>
    <s v="https://www.facebook.com/alphamodalab"/>
    <s v="97032f7f-0246-8590-dcb1-a3a6ae9a873b"/>
  </r>
  <r>
    <x v="24360"/>
    <s v="anacail.com"/>
    <s v="GBR"/>
    <m/>
    <s v="Glasgow"/>
    <s v="Glasgow"/>
    <x v="0"/>
    <s v="Anacail Limited is a Research company located in University Ave, Glasgow, Scotland, United Kingdom."/>
    <s v="internet|market research|product research"/>
    <x v="500"/>
    <x v="1"/>
    <n v="1"/>
    <n v="3000000"/>
    <m/>
    <s v="2015-04-29"/>
    <s v="2015-04-29"/>
    <m/>
    <s v="ian.muirhead@anacail.com"/>
    <m/>
    <s v="https://www.crunchbase.com/organization/anacail"/>
    <m/>
    <m/>
    <s v="ef28ec4e-7c61-2714-d59c-ad7af52b545c"/>
  </r>
  <r>
    <x v="24361"/>
    <s v="beisen.com"/>
    <s v="CHN"/>
    <m/>
    <s v="Beijing"/>
    <s v="Beijing"/>
    <x v="0"/>
    <s v="Beisen is a Chinese company providing talent management and measurement solutions."/>
    <s v="consulting"/>
    <x v="5"/>
    <x v="7"/>
    <n v="3"/>
    <n v="19603420"/>
    <s v="2002-01-01"/>
    <s v="2010-05-01"/>
    <s v="2015-04-29"/>
    <m/>
    <m/>
    <s v="86 40 0650 6886"/>
    <s v="https://www.crunchbase.com/organization/beisen"/>
    <m/>
    <m/>
    <s v="6667de8f-8310-482c-a3de-4097e9711147"/>
  </r>
  <r>
    <x v="24362"/>
    <s v="biostable-s-e.com"/>
    <s v="USA"/>
    <s v="TX"/>
    <s v="Austin"/>
    <s v="Austin"/>
    <x v="0"/>
    <s v="BioStable develops innovative new products for the treatment of cardiovascular diseases."/>
    <s v="biotechnology|health care|health diagnostics"/>
    <x v="44"/>
    <x v="0"/>
    <n v="2"/>
    <n v="10080000"/>
    <s v="2008-01-01"/>
    <s v="2008-12-15"/>
    <s v="2015-04-29"/>
    <m/>
    <s v="info@biostable-s-e.com"/>
    <s v="'512-386-1996"/>
    <s v="https://www.crunchbase.com/organization/biostable"/>
    <m/>
    <m/>
    <s v="2046c489-66c5-f682-92cd-7e17757ab888"/>
  </r>
  <r>
    <x v="24363"/>
    <s v="bobobobo.com"/>
    <s v="IDN"/>
    <m/>
    <s v="Jakarta"/>
    <s v="Jakarta"/>
    <x v="0"/>
    <s v="Indonesia-based Online Lifestyle Marketplace for Shop, Travel and Treats"/>
    <s v="internet"/>
    <x v="28"/>
    <x v="3"/>
    <n v="1"/>
    <m/>
    <s v="2012-01-01"/>
    <s v="2015-04-29"/>
    <s v="2015-04-29"/>
    <m/>
    <s v="customercare@bobobobo.com"/>
    <m/>
    <s v="https://www.crunchbase.com/organization/bobobobo"/>
    <s v="https://www.twitter.com/_bobobobo_"/>
    <s v="https://www.facebook.com/like.bobobobo/info?tab=page_info"/>
    <s v="f4e4cafd-9b4c-37d5-cb6f-fb667366f9cb"/>
  </r>
  <r>
    <x v="24364"/>
    <s v="cintell.net"/>
    <s v="USA"/>
    <s v="MA"/>
    <s v="Boston"/>
    <s v="Boston"/>
    <x v="0"/>
    <s v="Cloud-Based Customer Intelligence Platform"/>
    <s v="b2b|marketing automation"/>
    <x v="124"/>
    <x v="0"/>
    <n v="1"/>
    <n v="800000"/>
    <s v="2014-10-01"/>
    <s v="2015-04-29"/>
    <s v="2015-04-29"/>
    <m/>
    <m/>
    <m/>
    <s v="https://www.crunchbase.com/organization/cintell"/>
    <s v="https://www.twitter.com/mycintell"/>
    <s v="https://www.facebook.com/cintell"/>
    <s v="83c34aae-8487-cbf4-8963-acda07d947c2"/>
  </r>
  <r>
    <x v="24365"/>
    <s v="clickky.biz"/>
    <s v="USA"/>
    <s v="NY"/>
    <s v="New York City"/>
    <s v="New York"/>
    <x v="0"/>
    <s v="The World's Leading Platform for Publishers to monetize mobile traffic in emerging markets"/>
    <s v="advertising|mobile|mobile advertising|publishing"/>
    <x v="2292"/>
    <x v="6"/>
    <n v="1"/>
    <n v="2000000"/>
    <s v="2010-11-11"/>
    <s v="2015-04-29"/>
    <s v="2015-04-29"/>
    <m/>
    <s v="vr@clickky.me"/>
    <s v="(800) 189-1449"/>
    <s v="https://www.crunchbase.com/organization/clickky"/>
    <s v="https://www.twitter.com/clickky"/>
    <s v="http://www.facebook.com/clickky.biz"/>
    <s v="520c3ac9-55e7-0eb5-bc75-e84339b8b73e"/>
  </r>
  <r>
    <x v="24366"/>
    <s v="cytena.com"/>
    <s v="DEU"/>
    <m/>
    <s v="Freiburg"/>
    <s v="Freiburg"/>
    <x v="0"/>
    <s v="cytena GmbH has developed a device called cy-Clone to separate single cells."/>
    <s v="biotechnology|health care|medical"/>
    <x v="44"/>
    <x v="2"/>
    <n v="1"/>
    <n v="1208791"/>
    <s v="2014-06-01"/>
    <s v="2015-04-29"/>
    <s v="2015-04-29"/>
    <m/>
    <s v="info@cytena.com"/>
    <n v="4976120373260"/>
    <s v="https://www.crunchbase.com/organization/cytena"/>
    <m/>
    <m/>
    <s v="ab7d6a44-7931-894f-caac-ee2054412a69"/>
  </r>
  <r>
    <x v="24367"/>
    <s v="enbrite.ly"/>
    <s v="HUN"/>
    <m/>
    <s v="Budapest"/>
    <s v="Budapest"/>
    <x v="0"/>
    <s v="Enbrite.ly is making your traffic sources as transparent as possible, thus allowing you to improve traffic quality and identify risks"/>
    <s v="software"/>
    <x v="10"/>
    <x v="1"/>
    <n v="1"/>
    <n v="824175"/>
    <s v="2014-06-01"/>
    <s v="2015-04-29"/>
    <s v="2015-04-29"/>
    <m/>
    <s v="sales@enbrite.ly"/>
    <n v="36303388650"/>
    <s v="https://www.crunchbase.com/organization/enbrite-ly"/>
    <s v="https://www.twitter.com/enbritely"/>
    <s v="https://www.facebook.com/enbrite.ly"/>
    <s v="bdca57c6-2bb4-b6ef-a04b-4a1309c1d806"/>
  </r>
  <r>
    <x v="24368"/>
    <s v="flintcap.com"/>
    <s v="USA"/>
    <s v="MA"/>
    <s v="Boston"/>
    <s v="Boston"/>
    <x v="0"/>
    <s v="Flint Capital is an international venture capital fund investing across Europe, Israel and US."/>
    <s v="advertising|enterprise software|fintech|mobile|saas|security"/>
    <x v="4417"/>
    <x v="2"/>
    <n v="3"/>
    <n v="100000000"/>
    <s v="2013-05-13"/>
    <s v="2013-05-13"/>
    <s v="2015-04-29"/>
    <m/>
    <m/>
    <m/>
    <s v="https://www.crunchbase.com/organization/flint-capital"/>
    <s v="https://www.twitter.com/flintvc"/>
    <s v="http://www.facebook.com/flintcapital"/>
    <s v="791b0b3e-8df9-fbbc-b1b6-efff22d8056c"/>
  </r>
  <r>
    <x v="24369"/>
    <s v="fluxfurniture.com"/>
    <s v="NLD"/>
    <m/>
    <s v="Amsterdam"/>
    <s v="Amsterdam"/>
    <x v="0"/>
    <s v="The Flux chair looks like a giant envelope that can be folded out in just 10 seconds into a sculptural chair."/>
    <s v="furniture|home decor|interior design|manufacturing"/>
    <x v="4418"/>
    <x v="0"/>
    <n v="1"/>
    <n v="42925.034493331303"/>
    <s v="2009-01-01"/>
    <s v="2015-04-29"/>
    <s v="2015-04-29"/>
    <m/>
    <m/>
    <m/>
    <s v="https://www.crunchbase.com/organization/flux-2"/>
    <s v="https://www.twitter.com/fluxfurniture"/>
    <s v="http://www.facebook.com/fluxfurniture"/>
    <s v="acf7ab6a-33a1-d9e5-7800-e32bf6882841"/>
  </r>
  <r>
    <x v="24370"/>
    <m/>
    <s v="CAN"/>
    <s v="AB"/>
    <s v="Edmonton"/>
    <s v="Edmonton"/>
    <x v="0"/>
    <s v="GC Lifeline is an internet based software company designed to help home owners become more organized, and to help businesses."/>
    <s v="software"/>
    <x v="10"/>
    <x v="2"/>
    <n v="1"/>
    <m/>
    <s v="2015-02-17"/>
    <s v="2015-04-29"/>
    <s v="2015-04-29"/>
    <m/>
    <m/>
    <m/>
    <s v="https://www.crunchbase.com/organization/gc-lifeline"/>
    <m/>
    <m/>
    <s v="2bd858c2-8a3a-fadf-f061-8f5d5ca4bded"/>
  </r>
  <r>
    <x v="24371"/>
    <s v="gwpharm.com"/>
    <s v="GBR"/>
    <m/>
    <m/>
    <m/>
    <x v="1"/>
    <s v="GW Pharmaceuticals was founded in 1998 and is listed on both the NASDAQ Global Market (GWPH) and AIM, a market of the London Stock"/>
    <s v="biotechnology|pharmaceutical|therapeutics"/>
    <x v="44"/>
    <x v="5"/>
    <n v="2"/>
    <n v="267100000"/>
    <s v="1998-01-01"/>
    <s v="2014-01-08"/>
    <s v="2015-04-29"/>
    <m/>
    <s v="info@gwpharm.com"/>
    <s v="'+44 1980 557000"/>
    <s v="https://www.crunchbase.com/organization/gw-pharmaceuticals"/>
    <m/>
    <m/>
    <s v="7d37ace5-63fb-39ce-e71f-de514076b55f"/>
  </r>
  <r>
    <x v="24372"/>
    <s v="infinidat.com"/>
    <s v="ISR"/>
    <m/>
    <s v="Tel Aviv"/>
    <s v="Herzliya"/>
    <x v="0"/>
    <s v="Infinidat provides next generation enterprise class hybrid storage at a disruptive price point."/>
    <s v="big data|data center|information technology"/>
    <x v="2383"/>
    <x v="3"/>
    <n v="2"/>
    <n v="230000000"/>
    <s v="2009-01-01"/>
    <s v="2013-01-01"/>
    <s v="2015-04-29"/>
    <m/>
    <s v="info@infinidat.com"/>
    <s v="1(855) 900-4634"/>
    <s v="https://www.crunchbase.com/organization/infinidat"/>
    <s v="https://www.twitter.com/infinidat"/>
    <s v="http://www.facebook.com/infinidat"/>
    <s v="5f7e8123-7703-520d-8fc4-3268a15ccfb8"/>
  </r>
  <r>
    <x v="24373"/>
    <s v="knockerapp.com"/>
    <m/>
    <m/>
    <m/>
    <m/>
    <x v="0"/>
    <s v="Knocker is a great way to discover a new place to live."/>
    <s v="apps"/>
    <x v="50"/>
    <x v="1"/>
    <n v="1"/>
    <n v="42925.034493331303"/>
    <s v="2015-04-01"/>
    <s v="2015-04-29"/>
    <s v="2015-04-29"/>
    <m/>
    <s v="hello@knockerapp.com"/>
    <m/>
    <s v="https://www.crunchbase.com/organization/knockerapp"/>
    <s v="https://www.twitter.com/knockerapp"/>
    <s v="https://www.facebook.com/knockerapp?fref=ts"/>
    <s v="39a7d817-22ac-78fd-d0c9-53460ae83c36"/>
  </r>
  <r>
    <x v="24374"/>
    <s v="lagchat.com"/>
    <s v="NGA"/>
    <m/>
    <m/>
    <m/>
    <x v="0"/>
    <s v="LagChat keeps users in touch with friends, family &amp; loved ones any where in the world via FREE chat, text, voice calling &amp; webcam"/>
    <s v="digital media|social media"/>
    <x v="87"/>
    <x v="1"/>
    <n v="1"/>
    <n v="600000"/>
    <s v="2013-01-01"/>
    <s v="2015-04-29"/>
    <s v="2015-04-29"/>
    <m/>
    <s v="info@lagchat.com"/>
    <m/>
    <s v="https://www.crunchbase.com/organization/lagchat-com"/>
    <s v="https://www.twitter.com/lagchat"/>
    <s v="https://www.facebook.com/lagchat"/>
    <s v="3f36ef7a-3245-7259-2ca7-90d99d30d009"/>
  </r>
  <r>
    <x v="24375"/>
    <s v="lunaphore.ch"/>
    <s v="CHE"/>
    <m/>
    <s v="Lausanne"/>
    <s v="Lausanne"/>
    <x v="0"/>
    <s v="Lunaphore is a start-up company, spin-off of EPFL, in the medtech field."/>
    <s v="health care|health diagnostics|medical device"/>
    <x v="3"/>
    <x v="1"/>
    <n v="1"/>
    <n v="2093440"/>
    <s v="2014-01-01"/>
    <s v="2015-04-29"/>
    <s v="2015-04-29"/>
    <m/>
    <s v="contact@lunaphore.com"/>
    <n v="41216936761"/>
    <s v="https://www.crunchbase.com/organization/lunaphore-technologies"/>
    <s v="https://www.twitter.com/lunaphore"/>
    <s v="https://www.facebook.com/pages/lunaphore/554622527978551?sk=timeline"/>
    <s v="1b4c8064-07e9-388c-5b75-0d21f6ed1152"/>
  </r>
  <r>
    <x v="24376"/>
    <s v="meedoc.com"/>
    <s v="FIN"/>
    <m/>
    <s v="Helsinki"/>
    <s v="Helsinki"/>
    <x v="0"/>
    <s v="Prescriptions to the nearest pharmacy and treatment from a doctor via video call."/>
    <s v="health care|medical|video"/>
    <x v="4419"/>
    <x v="0"/>
    <n v="2"/>
    <n v="5346153"/>
    <s v="2012-01-01"/>
    <s v="2014-08-21"/>
    <s v="2015-04-29"/>
    <m/>
    <s v="asiakaspalvelu@meedoc.fi"/>
    <s v="358 5040 32460"/>
    <s v="https://www.crunchbase.com/organization/meedoc"/>
    <s v="https://www.twitter.com/meedocfi"/>
    <s v="http://www.facebook.com/meedoclaakari"/>
    <s v="76687992-fb4b-eac3-633b-82bee0fef288"/>
  </r>
  <r>
    <x v="24377"/>
    <s v="mx.com"/>
    <s v="USA"/>
    <s v="UT"/>
    <s v="Salt Lake City"/>
    <s v="Lehi"/>
    <x v="0"/>
    <s v="MX enables banks and credit unions to achieve record-breaking growth by winning their competitor's most profitable account holders."/>
    <s v="banking|finance|financial services|fintech"/>
    <x v="39"/>
    <x v="3"/>
    <n v="2"/>
    <n v="50000000"/>
    <s v="2010-03-01"/>
    <s v="2014-11-03"/>
    <s v="2015-04-29"/>
    <m/>
    <s v="press@mx.com"/>
    <s v="(801) 669-5500"/>
    <s v="https://www.crunchbase.com/organization/moneydesktop"/>
    <s v="https://www.twitter.com/mxenabled"/>
    <m/>
    <s v="8d987369-b77e-bac5-3fef-d713a9cd74e2"/>
  </r>
  <r>
    <x v="24378"/>
    <s v="netbase.com"/>
    <s v="USA"/>
    <s v="CA"/>
    <s v="SF Bay Area"/>
    <s v="Mountain View"/>
    <x v="0"/>
    <s v="NetBase provides social intelligence solutions that enable brands to publish, monitor, analyze and engage with customers in real time."/>
    <s v="analytics|search engine|semantic search|social media|software"/>
    <x v="1395"/>
    <x v="3"/>
    <n v="8"/>
    <n v="84600000"/>
    <s v="2004-01-01"/>
    <s v="2005-06-01"/>
    <s v="2015-04-29"/>
    <m/>
    <s v="info@netbase.com"/>
    <m/>
    <s v="https://www.crunchbase.com/organization/netbase"/>
    <s v="https://www.twitter.com/netbase"/>
    <s v="http://www.facebook.com/netbaseinc"/>
    <s v="68886443-0aaf-0860-7fd6-bd84caa921df"/>
  </r>
  <r>
    <x v="24379"/>
    <s v="ninox-med.com"/>
    <s v="ISR"/>
    <m/>
    <s v="Tel Aviv"/>
    <s v="Rishon Le Zion"/>
    <x v="0"/>
    <s v="Ninox Medical is developing a new device for the treatment of Obstructive Sleep Apnea"/>
    <s v="health care|health diagnostics|medical"/>
    <x v="3"/>
    <x v="1"/>
    <n v="2"/>
    <n v="15000000"/>
    <s v="2012-01-01"/>
    <s v="2015-03-29"/>
    <s v="2015-04-29"/>
    <m/>
    <s v="info@xenia.co.il"/>
    <n v="97226257083"/>
    <s v="https://www.crunchbase.com/organization/ninox-medical"/>
    <m/>
    <m/>
    <s v="a24bbdb6-0241-28db-765c-fba8766b2234"/>
  </r>
  <r>
    <x v="24380"/>
    <s v="organigram.ca"/>
    <s v="CAN"/>
    <s v="ON"/>
    <s v="Moncton"/>
    <s v="Moncton"/>
    <x v="1"/>
    <s v="OrganiGram Inc. is a licensed producer of medical marijuana in Canada"/>
    <s v="health care|medical"/>
    <x v="3"/>
    <x v="0"/>
    <n v="1"/>
    <n v="5000000"/>
    <s v="2013-01-01"/>
    <s v="2015-04-29"/>
    <s v="2015-04-29"/>
    <m/>
    <s v="info@organigram.ca"/>
    <s v="(855) 961-9420"/>
    <s v="https://www.crunchbase.com/organization/organigram"/>
    <s v="https://www.twitter.com/organigraminc"/>
    <s v="https://www.facebook.com/organigraminc"/>
    <s v="0aa97c3c-9113-2726-2a8a-f43f52b11654"/>
  </r>
  <r>
    <x v="24381"/>
    <s v="pamlicobio.com"/>
    <s v="USA"/>
    <s v="OK"/>
    <s v="Oklahoma City"/>
    <s v="Oklahoma City"/>
    <x v="0"/>
    <s v="Pamlico BioPharma is a research-stage biopharmaceutical company ."/>
    <s v="biopharma|clinical trials|health care"/>
    <x v="44"/>
    <x v="2"/>
    <n v="1"/>
    <n v="2200000"/>
    <s v="2011-01-01"/>
    <s v="2015-04-29"/>
    <s v="2015-04-29"/>
    <m/>
    <s v="info@accelebio.com"/>
    <s v="(405) 319-8165"/>
    <s v="https://www.crunchbase.com/organization/pamlico-biopharma"/>
    <m/>
    <m/>
    <s v="64d67f43-ee78-8e6f-50d4-f13ffcf380c8"/>
  </r>
  <r>
    <x v="24382"/>
    <s v="piqube.com"/>
    <s v="IND"/>
    <m/>
    <s v="Chennai"/>
    <s v="Chennai"/>
    <x v="0"/>
    <s v="PiQube offers rheostat that allows users to discover candidates from social data in professional networks."/>
    <s v="recruiting|software"/>
    <x v="410"/>
    <x v="0"/>
    <n v="1"/>
    <n v="500000"/>
    <s v="2012-01-01"/>
    <s v="2015-04-29"/>
    <s v="2015-04-29"/>
    <m/>
    <s v="support@piqube.com"/>
    <n v="9003075633"/>
    <s v="https://www.crunchbase.com/organization/piqube"/>
    <s v="https://www.twitter.com/pi_qube"/>
    <s v="http://www.facebook.com/piqubeapp"/>
    <s v="acf5e05e-c8b1-38be-84d3-98034f1ce19c"/>
  </r>
  <r>
    <x v="24383"/>
    <s v="platejoy.com"/>
    <s v="USA"/>
    <s v="MA"/>
    <s v="Boston"/>
    <s v="Cambridge"/>
    <x v="0"/>
    <s v="PlateJoy is a company based out of One Cambridge Center, Fifth Floor, Cambridge, Massachusetts, United States."/>
    <s v="delivery|food and beverage|hospitality"/>
    <x v="3741"/>
    <x v="0"/>
    <n v="2"/>
    <n v="1700000"/>
    <s v="2013-01-01"/>
    <s v="2013-10-29"/>
    <s v="2015-04-29"/>
    <m/>
    <s v="hello@platejoy.com"/>
    <s v="'570-956-3328"/>
    <s v="https://www.crunchbase.com/organization/platejoy"/>
    <s v="https://www.twitter.com/platejoy"/>
    <s v="http://www.facebook.com/platejoy"/>
    <s v="63f07279-5301-edfb-c814-2b5ed9a59fb1"/>
  </r>
  <r>
    <x v="24384"/>
    <s v="prairie-gold.com"/>
    <s v="USA"/>
    <s v="IL"/>
    <s v="Peoria"/>
    <s v="Bloomington"/>
    <x v="0"/>
    <s v="Prairie Gold, Inc. is a technology and development company with a portfolio of patented technologies."/>
    <s v="agriculture|chemical|farming"/>
    <x v="1649"/>
    <x v="1"/>
    <n v="1"/>
    <n v="3800000"/>
    <s v="2006-01-01"/>
    <s v="2015-04-29"/>
    <s v="2015-04-29"/>
    <m/>
    <s v="pshane@prairie-gold.com"/>
    <s v="(309) 661-4280"/>
    <s v="https://www.crunchbase.com/organization/prairie-gold"/>
    <m/>
    <m/>
    <s v="6c5bd2ba-99cf-f613-1a36-1473013cdf8e"/>
  </r>
  <r>
    <x v="24385"/>
    <s v="rapidmicrobio.com"/>
    <s v="USA"/>
    <s v="MA"/>
    <s v="Boston"/>
    <s v="Bedford"/>
    <x v="0"/>
    <s v="Rapid Micro Biosystems offers tools that detect microbial contamination in manufacturing pharmaceutical, biotechnology and other products."/>
    <s v="biotechnology|manufacturing|pharmaceutical"/>
    <x v="285"/>
    <x v="10"/>
    <n v="7"/>
    <n v="97401413"/>
    <s v="2006-01-01"/>
    <s v="2009-08-06"/>
    <s v="2015-04-29"/>
    <m/>
    <s v="info@rapidmicrobio.com"/>
    <n v="17812719905"/>
    <s v="https://www.crunchbase.com/organization/rapid-micro-biosystems"/>
    <s v="https://www.twitter.com/rapidmicrobio"/>
    <m/>
    <s v="4cc6fe8d-3a2b-c327-e008-69024ecb95a2"/>
  </r>
  <r>
    <x v="24386"/>
    <s v="receptive.io"/>
    <m/>
    <m/>
    <m/>
    <m/>
    <x v="0"/>
    <s v="Receptive is the only dashboard built especially for software product teams to collect, measure &amp; understand feature requests."/>
    <s v="b2b|saas|software"/>
    <x v="10"/>
    <x v="0"/>
    <n v="1"/>
    <n v="42925.034493331303"/>
    <s v="2014-11-01"/>
    <s v="2015-04-29"/>
    <s v="2015-04-29"/>
    <m/>
    <s v="support@receptive.io"/>
    <s v="'+44 330 122 8390"/>
    <s v="https://www.crunchbase.com/organization/receptive"/>
    <s v="https://www.twitter.com/receptiveio"/>
    <m/>
    <s v="76961ce7-c9f8-d516-1b05-ef48ed2ce64d"/>
  </r>
  <r>
    <x v="24387"/>
    <s v="reglobe.in"/>
    <s v="IND"/>
    <m/>
    <s v="Haryana"/>
    <s v="Haryana"/>
    <x v="0"/>
    <s v="ReGlobe is an entrepreneurial firm that provides an online platform to sell old or used electronic gadgets."/>
    <s v="sales|social entrepreneurship|waste management"/>
    <x v="4420"/>
    <x v="1"/>
    <n v="1"/>
    <n v="1000000"/>
    <s v="2009-01-01"/>
    <s v="2015-04-29"/>
    <s v="2015-04-29"/>
    <m/>
    <s v="info@reglobe.in"/>
    <s v="'+91 95 55 647647"/>
    <s v="https://www.crunchbase.com/organization/reglobe"/>
    <s v="https://www.twitter.com/reglobe"/>
    <s v="https://www.facebook.com/reglobe"/>
    <s v="e4dacbeb-5807-ccd0-01a9-d3be91c4c4a7"/>
  </r>
  <r>
    <x v="24388"/>
    <s v="rimidi.com"/>
    <s v="USA"/>
    <s v="GA"/>
    <s v="Atlanta"/>
    <s v="Atlanta"/>
    <x v="0"/>
    <s v="To change healthcare in America by using technology and innovation to put patients before their diagnosis."/>
    <s v="health care|information technology"/>
    <x v="66"/>
    <x v="1"/>
    <n v="3"/>
    <n v="1425700"/>
    <s v="2012-01-01"/>
    <s v="2012-08-16"/>
    <s v="2015-04-29"/>
    <m/>
    <s v="hello@rimidi.com"/>
    <s v="(404)317-4400"/>
    <s v="https://www.crunchbase.com/organization/rimidi"/>
    <s v="https://www.twitter.com/rimidi"/>
    <s v="http://www.facebook.com/jointherimidi"/>
    <s v="e5ec9c1b-d3c0-89f8-a325-e0e006fc18c7"/>
  </r>
  <r>
    <x v="24389"/>
    <s v="socialquant.net"/>
    <s v="USA"/>
    <s v="FL"/>
    <s v="Tampa"/>
    <s v="Tampa"/>
    <x v="0"/>
    <s v="Our Specialist use the power of big data to grow massive REAL Twitter followers who want to engage &amp; do business with you!"/>
    <s v="big data"/>
    <x v="178"/>
    <x v="2"/>
    <n v="1"/>
    <m/>
    <s v="2015-02-01"/>
    <s v="2015-04-29"/>
    <s v="2015-04-29"/>
    <m/>
    <s v="info@socialquant.net"/>
    <m/>
    <s v="https://www.crunchbase.com/organization/socialquant"/>
    <s v="https://www.twitter.com/thesocialquant"/>
    <s v="https://www.facebook.com/thesocialquant"/>
    <s v="9a4f6dcb-0233-8eb4-6804-159f55a9d396"/>
  </r>
  <r>
    <x v="24390"/>
    <s v="sticky.ad"/>
    <s v="USA"/>
    <s v="NY"/>
    <s v="New York City"/>
    <s v="New York"/>
    <x v="0"/>
    <s v="Disruptive biometric SaaS Visual Marketing technology to optimize web, email, ads, video, and more through visual and emotional engagement."/>
    <s v="advertising|brand marketing|marketing"/>
    <x v="296"/>
    <x v="0"/>
    <n v="3"/>
    <n v="11000000"/>
    <s v="2009-01-01"/>
    <s v="2012-05-14"/>
    <s v="2015-04-29"/>
    <m/>
    <s v="info@sticky.ai"/>
    <s v="(415)525-9689"/>
    <s v="https://www.crunchbase.com/organization/sticky"/>
    <s v="https://www.twitter.com/sticky_ad"/>
    <s v="http://www.facebook.com/sticky"/>
    <s v="5f36f3ea-be4d-1c47-8989-2a9fd1dcdb29"/>
  </r>
  <r>
    <x v="24391"/>
    <s v="stylitics.com"/>
    <s v="USA"/>
    <s v="NY"/>
    <s v="New York City"/>
    <s v="New York"/>
    <x v="0"/>
    <s v="Stylitics is a fashion technology and data company and creator of ClosetSpace, the complete personal style management destination."/>
    <s v="analytics|fashion"/>
    <x v="681"/>
    <x v="0"/>
    <n v="5"/>
    <n v="5605944"/>
    <s v="2011-01-01"/>
    <s v="2011-08-30"/>
    <s v="2015-04-29"/>
    <m/>
    <s v="contact@stylitics.com"/>
    <s v="'646-470-0835"/>
    <s v="https://www.crunchbase.com/organization/stylitics"/>
    <s v="https://www.twitter.com/stylitics"/>
    <s v="http://www.facebook.com/stylitics"/>
    <s v="30a2b984-2b28-a2fc-4e6f-8df141b4ceca"/>
  </r>
  <r>
    <x v="24392"/>
    <s v="topfan.com"/>
    <m/>
    <m/>
    <m/>
    <m/>
    <x v="0"/>
    <s v="TopFan is a platform for building communities."/>
    <s v="film|music|politics|sports"/>
    <x v="4421"/>
    <x v="0"/>
    <n v="1"/>
    <m/>
    <s v="2015-01-01"/>
    <s v="2015-04-29"/>
    <s v="2015-04-29"/>
    <m/>
    <s v="customer.support@TopFan.com"/>
    <s v="(720) 449-1155"/>
    <s v="https://www.crunchbase.com/organization/topfan"/>
    <s v="https://www.twitter.com/topfan"/>
    <s v="https://www.facebook.com/topfan"/>
    <s v="723bb7cf-65fc-d28d-6116-54b243425285"/>
  </r>
  <r>
    <x v="24393"/>
    <s v="traveltriangle.com"/>
    <s v="USA"/>
    <s v="VA"/>
    <s v="Washington, D.C."/>
    <s v="Charlottesville"/>
    <x v="0"/>
    <s v="TravelTriangle enables travel enthusiasts to reserve a personalized holiday plan with a local travel agent."/>
    <s v="e-commerce|personalization|tourism|travel"/>
    <x v="138"/>
    <x v="3"/>
    <n v="3"/>
    <n v="9900000"/>
    <s v="2011-07-01"/>
    <s v="2012-06-01"/>
    <s v="2015-04-29"/>
    <m/>
    <s v="admin@traveltriangle.com"/>
    <s v="'+91 98 99 120408"/>
    <s v="https://www.crunchbase.com/organization/traveltriangle-com"/>
    <s v="https://www.twitter.com/traveltriangle"/>
    <s v="http://www.facebook.com/traveltriangle"/>
    <s v="742043c1-c17a-4526-4ed0-e911e6e9555b"/>
  </r>
  <r>
    <x v="24394"/>
    <s v="vuru.co"/>
    <s v="CAN"/>
    <s v="ON"/>
    <s v="Toronto"/>
    <s v="Toronto"/>
    <x v="0"/>
    <s v="Vuru's analysis engine does thousands of hours of stock analysis in seconds."/>
    <s v="analytics|digital media|financial services|personal finance"/>
    <x v="4422"/>
    <x v="1"/>
    <n v="1"/>
    <n v="1000000"/>
    <s v="2010-01-01"/>
    <s v="2015-04-29"/>
    <s v="2015-04-29"/>
    <m/>
    <s v="info@vuru.co"/>
    <s v="'888-479-6457"/>
    <s v="https://www.crunchbase.com/organization/vuru"/>
    <s v="https://www.twitter.com/vurudotco"/>
    <s v="http://www.facebook.com/vurudotco"/>
    <s v="b751044a-74cc-cdc0-394d-8c2dc7eeff76"/>
  </r>
  <r>
    <x v="24395"/>
    <s v="weekendboxclub.com"/>
    <m/>
    <m/>
    <m/>
    <m/>
    <x v="0"/>
    <s v="Weekend Box Amazing weekends for you and your children."/>
    <m/>
    <x v="5"/>
    <x v="0"/>
    <n v="1"/>
    <n v="218457.764832132"/>
    <s v="2013-01-01"/>
    <s v="2015-04-29"/>
    <s v="2015-04-29"/>
    <m/>
    <m/>
    <m/>
    <s v="https://www.crunchbase.com/organization/weekend-box"/>
    <s v="https://www.twitter.com/weekendboxclub"/>
    <s v="https://www.facebook.com/weekendboxclub"/>
    <s v="67a64e06-567c-1a44-8ca0-42c006a5e719"/>
  </r>
  <r>
    <x v="24396"/>
    <s v="xoeye.com"/>
    <s v="USA"/>
    <s v="TN"/>
    <s v="Nashville"/>
    <s v="Nashville"/>
    <x v="0"/>
    <s v="Wearable Technology for Industrial Enterprise"/>
    <s v="construction|enterprise software|logistics|manufacturing|wearables"/>
    <x v="4423"/>
    <x v="1"/>
    <n v="2"/>
    <n v="3400000"/>
    <s v="2010-10-01"/>
    <s v="2014-12-08"/>
    <s v="2015-04-29"/>
    <m/>
    <s v="asalow@xoeye.com"/>
    <s v="(615) 979-0564"/>
    <s v="https://www.crunchbase.com/organization/xoeye-technologies"/>
    <s v="https://www.twitter.com/xoeyetech"/>
    <m/>
    <s v="13e32f85-8d44-c9c7-a299-94b53b8e1d39"/>
  </r>
  <r>
    <x v="24397"/>
    <s v="yenapp.co.uk"/>
    <m/>
    <m/>
    <m/>
    <m/>
    <x v="0"/>
    <s v="♥ Changing the way we pay people"/>
    <m/>
    <x v="5"/>
    <x v="2"/>
    <n v="1"/>
    <n v="42925.034493331303"/>
    <s v="2015-05-14"/>
    <s v="2015-04-29"/>
    <s v="2015-04-29"/>
    <m/>
    <m/>
    <m/>
    <s v="https://www.crunchbase.com/organization/yen-2"/>
    <m/>
    <m/>
    <s v="98ded54f-77c2-0f39-62d5-cb3090fb5e1b"/>
  </r>
  <r>
    <x v="24398"/>
    <s v="zooppa.com"/>
    <s v="USA"/>
    <s v="WA"/>
    <s v="Seattle"/>
    <s v="Seattle"/>
    <x v="0"/>
    <s v="Zooppa is a global social network for creative talent that partners with companies to launch user-generated advertising campaigns."/>
    <s v="advertising|crowdsourcing|digital media|video"/>
    <x v="143"/>
    <x v="3"/>
    <n v="2"/>
    <n v="3400000"/>
    <s v="2007-01-01"/>
    <s v="2007-02-01"/>
    <s v="2015-04-29"/>
    <m/>
    <s v="support@zooppa.com"/>
    <s v="'206-866-0516"/>
    <s v="https://www.crunchbase.com/organization/zooppa"/>
    <s v="https://www.twitter.com/zooppausa"/>
    <s v="http://www.facebook.com/zooppaus"/>
    <s v="3fb49f93-d69b-b59d-f77f-697e782b456f"/>
  </r>
  <r>
    <x v="24399"/>
    <s v="airmedia.com"/>
    <s v="USA"/>
    <s v="CA"/>
    <s v="Los Angeles"/>
    <s v="Culver City"/>
    <x v="0"/>
    <s v="AirMedia provides native advertising and contextual content discovery solutions for sports media companies."/>
    <s v="content syndication"/>
    <x v="233"/>
    <x v="6"/>
    <n v="4"/>
    <n v="6220000"/>
    <s v="2003-01-01"/>
    <s v="2005-04-27"/>
    <s v="2015-04-28"/>
    <m/>
    <m/>
    <s v="'310-593-6143"/>
    <s v="https://www.crunchbase.com/organization/airmedia-2"/>
    <m/>
    <m/>
    <s v="13be57c2-10f0-fd39-d06c-6d261fe8d0b9"/>
  </r>
  <r>
    <x v="24400"/>
    <s v="albeado.com"/>
    <s v="USA"/>
    <s v="CA"/>
    <s v="SF Bay Area"/>
    <s v="Saratoga"/>
    <x v="0"/>
    <s v="Albeado provide the platform that allows an organization understand their business process control knobs."/>
    <s v="financial services|health care|insurance"/>
    <x v="850"/>
    <x v="1"/>
    <n v="1"/>
    <n v="3000000"/>
    <s v="2010-01-01"/>
    <s v="2015-04-28"/>
    <s v="2015-04-28"/>
    <m/>
    <s v="info@albeado.com"/>
    <s v="(408) 827-8708"/>
    <s v="https://www.crunchbase.com/organization/albeado"/>
    <m/>
    <m/>
    <s v="fd9e6bbf-3e0b-e386-2564-fa4892669b02"/>
  </r>
  <r>
    <x v="24401"/>
    <s v="aplazame.com"/>
    <s v="ESP"/>
    <m/>
    <s v="Madrid"/>
    <s v="Madrid"/>
    <x v="0"/>
    <s v="Aplazame, a consumer credit company, offers a payment system that can be used by online buyers to receive funding for their purchases."/>
    <s v="finance"/>
    <x v="24"/>
    <x v="1"/>
    <n v="1"/>
    <m/>
    <s v="2014-07-29"/>
    <s v="2015-04-28"/>
    <s v="2015-04-28"/>
    <m/>
    <s v="hola@aplaza.me"/>
    <n v="34913104606"/>
    <s v="https://www.crunchbase.com/organization/aplazame"/>
    <s v="https://www.twitter.com/aplazame"/>
    <s v="http://www.facebook.com/aplazame"/>
    <s v="ef8fe260-5d8d-f1d4-f016-2854af6bd8b8"/>
  </r>
  <r>
    <x v="24402"/>
    <s v="aquaten.co.uk"/>
    <s v="GBR"/>
    <m/>
    <s v="GBR - Other"/>
    <s v="Shipston On Stour"/>
    <x v="0"/>
    <s v="Aquaten products conserve water and support biodiversity."/>
    <s v="water"/>
    <x v="97"/>
    <x v="2"/>
    <n v="1"/>
    <n v="153478.30285043499"/>
    <m/>
    <s v="2015-04-28"/>
    <s v="2015-04-28"/>
    <m/>
    <s v="enquiries@Aquaten.co.uk"/>
    <m/>
    <s v="https://www.crunchbase.com/organization/aquaten"/>
    <s v="https://www.twitter.com/aquatenltd"/>
    <m/>
    <s v="349c260f-f4a0-e478-5a47-8779bda8a635"/>
  </r>
  <r>
    <x v="24403"/>
    <s v="ayondo.com"/>
    <s v="GBR"/>
    <m/>
    <s v="London"/>
    <s v="London"/>
    <x v="0"/>
    <s v="ayondo is the provider of an online stock trading and investment platform for consumers."/>
    <s v="finance|financial exchanges|financial services|fintech|trading platform"/>
    <x v="39"/>
    <x v="0"/>
    <n v="6"/>
    <n v="10283444.6671218"/>
    <s v="2008-01-01"/>
    <s v="2009-01-01"/>
    <s v="2015-04-28"/>
    <m/>
    <s v="support@ayondo.com"/>
    <n v="4402033262131"/>
    <s v="https://www.crunchbase.com/organization/ayondo"/>
    <s v="https://www.twitter.com/ayondouk"/>
    <s v="http://www.facebook.com/ayondo.uk"/>
    <s v="69a2783b-73d8-0b54-a334-0b52b2c159ef"/>
  </r>
  <r>
    <x v="24404"/>
    <s v="babajob.com"/>
    <s v="IND"/>
    <m/>
    <s v="Bangalore"/>
    <s v="Bangalore"/>
    <x v="0"/>
    <s v="Babajob.com is job website and mobile portal dedicated to connecting informal sector workers - cooks, maids, drivers, guards, etc.- and"/>
    <s v="curated web|information technology"/>
    <x v="180"/>
    <x v="0"/>
    <n v="2"/>
    <n v="10000000"/>
    <s v="2007-08-27"/>
    <s v="2012-06-01"/>
    <s v="2015-04-28"/>
    <m/>
    <s v="info@babajob.com"/>
    <s v="91 88 8046 6111"/>
    <s v="https://www.crunchbase.com/organization/babajob"/>
    <s v="https://www.twitter.com/babajob"/>
    <s v="http://www.facebook.com/babajob"/>
    <s v="28c0f1ef-da8f-3257-fb13-53d48c109146"/>
  </r>
  <r>
    <x v="24405"/>
    <s v="backstit.ch"/>
    <s v="USA"/>
    <s v="MI"/>
    <s v="Detroit"/>
    <s v="Detroit"/>
    <x v="0"/>
    <s v="backstitch is a platform that allows anyone to build their own personal view of the web by filtering the content of their favorite websites."/>
    <s v="content|content syndication|search engine|software"/>
    <x v="425"/>
    <x v="1"/>
    <n v="4"/>
    <n v="200000"/>
    <s v="2012-08-21"/>
    <s v="2012-11-30"/>
    <s v="2015-04-28"/>
    <m/>
    <s v="team@backstit.ch"/>
    <s v="'734-516-2270"/>
    <s v="https://www.crunchbase.com/organization/backstitch"/>
    <s v="https://www.twitter.com/backstitch"/>
    <s v="http://www.facebook.com/backstitchapp"/>
    <s v="b8a0bb00-a4b5-56f6-bffc-43fa4e812c27"/>
  </r>
  <r>
    <x v="24406"/>
    <s v="biscotti.com"/>
    <s v="USA"/>
    <s v="TX"/>
    <s v="Dallas"/>
    <s v="Mckinney"/>
    <x v="0"/>
    <s v="Biscotti, a consumer electronics company, develops high-definition video calling products for home use."/>
    <s v="hardware|software|video"/>
    <x v="358"/>
    <x v="0"/>
    <n v="8"/>
    <n v="9019109"/>
    <s v="2008-05-01"/>
    <s v="2010-10-18"/>
    <s v="2015-04-28"/>
    <m/>
    <s v="careers@biscotti.com"/>
    <s v="'214-329-1345"/>
    <s v="https://www.crunchbase.com/organization/biscotti"/>
    <s v="https://www.twitter.com/biscottitv"/>
    <s v="http://www.facebook.com/biscottitv"/>
    <s v="e9aba620-6a33-93cf-d5ee-57dddbd4ed06"/>
  </r>
  <r>
    <x v="24407"/>
    <s v="cordantsolutions.com"/>
    <s v="USA"/>
    <s v="CO"/>
    <s v="Denver"/>
    <s v="Denver"/>
    <x v="0"/>
    <s v="Cordant Health Solutions is setting its sights on toxicology innovation."/>
    <s v="biotechnology|health care|therapeutics"/>
    <x v="44"/>
    <x v="9"/>
    <n v="1"/>
    <n v="12800000"/>
    <s v="2012-01-01"/>
    <s v="2015-04-28"/>
    <s v="2015-04-28"/>
    <m/>
    <s v="info@cordanths.com"/>
    <s v="1(844) 848-5955"/>
    <s v="https://www.crunchbase.com/organization/cordant"/>
    <s v="https://www.twitter.com/cordanths"/>
    <s v="https://www.facebook.com/pages/cordant-health-solutions/1560377850847915?sk=timeline"/>
    <s v="b8766b96-9512-bc28-8230-0f7ec84b1a1e"/>
  </r>
  <r>
    <x v="24408"/>
    <s v="cordblood-america.com"/>
    <s v="USA"/>
    <s v="NV"/>
    <s v="Las Vegas"/>
    <s v="Las Vegas"/>
    <x v="1"/>
    <s v="Cord Blood America, Inc.(CBAI), through its wholly owned subsidiary CorCell Companies"/>
    <s v="health care|medical"/>
    <x v="3"/>
    <x v="6"/>
    <n v="1"/>
    <n v="724000"/>
    <s v="2003-01-01"/>
    <s v="2015-04-28"/>
    <s v="2015-04-28"/>
    <m/>
    <s v="Info@cordblood-america.com"/>
    <s v="(702) 914-7250"/>
    <s v="https://www.crunchbase.com/organization/cord-blood-america"/>
    <m/>
    <m/>
    <s v="e8c5dd28-53a7-dbe4-98a4-2b2ba708be14"/>
  </r>
  <r>
    <x v="24409"/>
    <s v="datatorrent.com"/>
    <s v="USA"/>
    <s v="CA"/>
    <s v="SF Bay Area"/>
    <s v="Santa Clara"/>
    <x v="0"/>
    <s v="DataTorrent provides the industries only open source, enterprise grade unified batch and stream processing platform for big data apps"/>
    <s v="analytics|big data|open source"/>
    <x v="123"/>
    <x v="0"/>
    <n v="3"/>
    <n v="23850000"/>
    <s v="2012-01-01"/>
    <s v="2012-05-01"/>
    <s v="2015-04-28"/>
    <m/>
    <s v="info@datatorrent.com"/>
    <s v="'866-443-8994"/>
    <s v="https://www.crunchbase.com/organization/datatorrent"/>
    <s v="https://www.twitter.com/datatorrent"/>
    <s v="http://www.facebook.com/datatorrent"/>
    <s v="34e62231-5c8c-4bf5-1acc-18ba1113df2e"/>
  </r>
  <r>
    <x v="24410"/>
    <s v="davidson-instruments.com"/>
    <s v="USA"/>
    <s v="TX"/>
    <s v="Houston"/>
    <s v="The Woodlands"/>
    <x v="0"/>
    <s v="Davidson has designed and developed innovative temperature-tolerant pressure measurement instrumentation"/>
    <s v="oil and gas"/>
    <x v="89"/>
    <x v="0"/>
    <n v="4"/>
    <n v="355000"/>
    <m/>
    <s v="2010-12-31"/>
    <s v="2015-04-28"/>
    <m/>
    <s v="Sales@Davidson-Instruments.com"/>
    <s v="(281) 362-4900"/>
    <s v="https://www.crunchbase.com/organization/davidson-instruments"/>
    <m/>
    <m/>
    <s v="c2cd3baf-94e2-84ba-ccb7-afd446669e58"/>
  </r>
  <r>
    <x v="24411"/>
    <s v="digitaleo.fr"/>
    <s v="FRA"/>
    <m/>
    <s v="Rennes"/>
    <s v="Rennes"/>
    <x v="0"/>
    <s v="Digitaleo is a complete solution to manage your marketing."/>
    <s v="business development|marketing|point of sale"/>
    <x v="70"/>
    <x v="6"/>
    <n v="1"/>
    <n v="4362335.59447728"/>
    <s v="2004-01-01"/>
    <s v="2015-04-28"/>
    <s v="2015-04-28"/>
    <m/>
    <s v="contact@digitaleo.com"/>
    <s v="'+33 2 56 03 67 00"/>
    <s v="https://www.crunchbase.com/organization/digitaleo"/>
    <s v="https://www.twitter.com/digitaleo"/>
    <s v="https://www.facebook.com/digitaleo"/>
    <s v="4b78aa35-6df8-2a6f-d7cd-9c8e99b9b31c"/>
  </r>
  <r>
    <x v="24412"/>
    <s v="doctrina.biz"/>
    <s v="SVN"/>
    <m/>
    <s v="Ljubljana"/>
    <s v="Ljubljana"/>
    <x v="0"/>
    <s v="DocuSign is an online platform that allows pharmaceutical companies to educate pharmacy employees through webinars."/>
    <s v="health care|medical|pharmaceutical"/>
    <x v="3"/>
    <x v="0"/>
    <n v="1"/>
    <n v="327175.16958579601"/>
    <s v="2013-01-01"/>
    <s v="2015-04-28"/>
    <s v="2015-04-28"/>
    <m/>
    <s v="info@doctrina.biz"/>
    <s v="(386)080-8007"/>
    <s v="https://www.crunchbase.com/organization/doctrina"/>
    <m/>
    <m/>
    <s v="8b8d2a36-2da9-efbe-fb9b-236fd24483ad"/>
  </r>
  <r>
    <x v="24413"/>
    <s v="drivewealth.com"/>
    <s v="USA"/>
    <s v="NJ"/>
    <s v="Newark"/>
    <s v="Chatham"/>
    <x v="0"/>
    <s v="The US Stock Market, Now For Everyone."/>
    <s v="financial services|fintech|impact investing|personal finance|wealth management"/>
    <x v="39"/>
    <x v="2"/>
    <n v="2"/>
    <n v="8400000"/>
    <s v="2012-05-24"/>
    <s v="2012-03-24"/>
    <s v="2015-04-28"/>
    <m/>
    <m/>
    <m/>
    <s v="https://www.crunchbase.com/organization/drivewealth"/>
    <s v="https://www.twitter.com/drivewealth"/>
    <s v="http://www.facebook.com/drivewealth"/>
    <s v="7c68fc09-0937-c346-feb4-10e9ef7b8b3c"/>
  </r>
  <r>
    <x v="24414"/>
    <s v="elli.com"/>
    <s v="USA"/>
    <s v="OR"/>
    <s v="Portland, Oregon"/>
    <s v="Portland"/>
    <x v="0"/>
    <s v="We help brides style a uniquely personal wedding by offering a full suite of customizable products."/>
    <s v="e-commerce"/>
    <x v="63"/>
    <x v="1"/>
    <n v="4"/>
    <n v="910000"/>
    <s v="2011-06-01"/>
    <s v="2011-12-28"/>
    <s v="2015-04-28"/>
    <m/>
    <s v="doug@elli.com"/>
    <s v="(206) 795-0609"/>
    <s v="https://www.crunchbase.com/organization/elli"/>
    <s v="https://www.twitter.com/ellineedh"/>
    <s v="http://www.facebook.com/ellineedesignhouse"/>
    <s v="d25155cc-fdf1-409f-bfb2-0bc205a92157"/>
  </r>
  <r>
    <x v="24415"/>
    <s v="emailcopilot.com"/>
    <s v="USA"/>
    <s v="CA"/>
    <s v="San Diego"/>
    <s v="San Diego"/>
    <x v="0"/>
    <s v="Wonder if your marketing or transactional emails are getting to the inbox? We tell you in real-time and show you how to fix any issues."/>
    <s v="big data|business intelligence|email|predictive analytics"/>
    <x v="1578"/>
    <x v="1"/>
    <n v="3"/>
    <n v="1500000"/>
    <s v="2011-04-29"/>
    <s v="2012-10-01"/>
    <s v="2015-04-28"/>
    <m/>
    <m/>
    <m/>
    <s v="https://www.crunchbase.com/organization/embarke"/>
    <s v="https://www.twitter.com/emailcopilot"/>
    <s v="http://www.facebook.com/emailcopilot"/>
    <s v="48830e1f-8dc0-1b98-1251-05f56762b298"/>
  </r>
  <r>
    <x v="24416"/>
    <s v="enshape.de"/>
    <m/>
    <m/>
    <m/>
    <m/>
    <x v="0"/>
    <s v="EnShape develops, produces and sells highly accurate and very fast 3D sensors."/>
    <s v="3d technology|photo sharing|software"/>
    <x v="1338"/>
    <x v="2"/>
    <n v="1"/>
    <m/>
    <s v="2014-04-04"/>
    <s v="2015-04-28"/>
    <s v="2015-04-28"/>
    <m/>
    <m/>
    <m/>
    <s v="https://www.crunchbase.com/organization/enshape"/>
    <m/>
    <m/>
    <s v="1d5f7de0-f832-a1a0-27d2-4777d63951e3"/>
  </r>
  <r>
    <x v="24417"/>
    <s v="equities.com"/>
    <s v="USA"/>
    <s v="CA"/>
    <s v="Los Angeles"/>
    <s v="Los Angeles"/>
    <x v="0"/>
    <s v="Equities.com is an interactive financial community and resource platform providing investment ideas, research, analysis and data."/>
    <s v="fintech|news|social media"/>
    <x v="1930"/>
    <x v="0"/>
    <n v="2"/>
    <n v="306000"/>
    <m/>
    <s v="2012-03-30"/>
    <s v="2015-04-28"/>
    <m/>
    <s v="support@equities.com"/>
    <m/>
    <s v="https://www.crunchbase.com/organization/equities"/>
    <s v="https://www.twitter.com/equitiesgroup"/>
    <s v="http://www.facebook.com/equities"/>
    <s v="51cad1c5-13fb-760b-6a57-e73b50d7945a"/>
  </r>
  <r>
    <x v="24418"/>
    <s v="flybits.com"/>
    <s v="CAN"/>
    <s v="ON"/>
    <s v="Toronto"/>
    <s v="Toronto"/>
    <x v="0"/>
    <s v="Flybits is the first context-as-a-service platform, allowing the enterprise to make Android and iOS apps truly context-aware."/>
    <s v="analytics|developer tools|enterprise software|mobile|saas"/>
    <x v="731"/>
    <x v="0"/>
    <n v="3"/>
    <n v="4299999"/>
    <s v="2013-01-15"/>
    <s v="2013-03-01"/>
    <s v="2015-04-28"/>
    <m/>
    <s v="info@flybits.com"/>
    <s v="1(650) 566-5098"/>
    <s v="https://www.crunchbase.com/organization/flybits"/>
    <s v="https://www.twitter.com/flybitsinc"/>
    <s v="http://www.facebook.com/teamflybits"/>
    <s v="85d91e63-fc25-6210-84bc-f2fd5a9225d6"/>
  </r>
  <r>
    <x v="24419"/>
    <s v="appdetex.com"/>
    <s v="USA"/>
    <s v="ID"/>
    <s v="Boise"/>
    <s v="Boise"/>
    <x v="0"/>
    <s v="FOCUS IP, Inc., doing business as AppDetex, provides mobile application brand protection services for businesses."/>
    <s v="software"/>
    <x v="10"/>
    <x v="0"/>
    <n v="2"/>
    <n v="1905000"/>
    <s v="2011-01-01"/>
    <s v="2014-04-03"/>
    <s v="2015-04-28"/>
    <m/>
    <s v="info@appdetex.com"/>
    <s v="'208-794-5788"/>
    <s v="https://www.crunchbase.com/organization/focus-ip"/>
    <s v="https://www.twitter.com/appdetex"/>
    <s v="http://www.facebook.com/pages/appdetex/278627812235053"/>
    <s v="a67517f4-4a74-7d77-6f4f-11f93ca64b7b"/>
  </r>
  <r>
    <x v="24420"/>
    <s v="foxize.com"/>
    <s v="USA"/>
    <s v="GA"/>
    <s v="GA - Other"/>
    <s v="Spain"/>
    <x v="0"/>
    <s v="Foxize School is the first school of advanced business that provides customized training through a refined selection of teachers."/>
    <s v="professional services"/>
    <x v="5"/>
    <x v="0"/>
    <n v="1"/>
    <n v="222042.88175889399"/>
    <s v="2012-01-01"/>
    <s v="2015-04-28"/>
    <s v="2015-04-28"/>
    <m/>
    <s v="info@foxize.com"/>
    <s v="'+34 933 09 97 41"/>
    <s v="https://www.crunchbase.com/organization/foxize-school"/>
    <s v="https://www.twitter.com/foxizeschool"/>
    <s v="https://www.facebook.com/foxizeschool?fref=ts"/>
    <s v="d306b6eb-0ba2-db5d-d81d-322ea6ce6474"/>
  </r>
  <r>
    <x v="24421"/>
    <s v="gtsgglobal.com"/>
    <s v="USA"/>
    <s v="NE"/>
    <s v="Omaha"/>
    <s v="Omaha"/>
    <x v="0"/>
    <s v="GTSG has created one of the first complete technology suites where an individual can text an economic transaction on their mobile."/>
    <s v="finance|location based services|non profit|software|venture capital"/>
    <x v="4424"/>
    <x v="1"/>
    <n v="1"/>
    <m/>
    <s v="2009-10-01"/>
    <s v="2015-04-28"/>
    <s v="2015-04-28"/>
    <m/>
    <m/>
    <m/>
    <s v="https://www.crunchbase.com/organization/global-transaction-services-group"/>
    <m/>
    <m/>
    <s v="0d22a4ee-10ec-8794-687b-abbbb462cdb2"/>
  </r>
  <r>
    <x v="24422"/>
    <s v="growish.com"/>
    <s v="ITA"/>
    <m/>
    <s v="Milan"/>
    <s v="Milan"/>
    <x v="0"/>
    <s v="Growish is a platform for users to raise money from their social network."/>
    <s v="gift card|social media"/>
    <x v="4425"/>
    <x v="1"/>
    <n v="3"/>
    <n v="634533"/>
    <s v="2011-12-01"/>
    <s v="2011-12-01"/>
    <s v="2015-04-28"/>
    <m/>
    <s v="info@growish.com"/>
    <s v="39 02 525051"/>
    <s v="https://www.crunchbase.com/organization/growish"/>
    <s v="https://www.twitter.com/growishcom"/>
    <s v="http://www.facebook.com/growishapp"/>
    <s v="d79e4bf2-6e4a-24de-3cf5-79f856072ace"/>
  </r>
  <r>
    <x v="24423"/>
    <s v="healthwildcatters.com"/>
    <s v="USA"/>
    <s v="TX"/>
    <s v="Dallas"/>
    <s v="Dallas"/>
    <x v="0"/>
    <s v="Health Wildcatters is a mentor-driven seed accelerator focused on improving healthcare by supporting entrepreneurs and healthcare startups."/>
    <s v="finance|health care|health diagnostics|information technology"/>
    <x v="2549"/>
    <x v="2"/>
    <n v="2"/>
    <n v="9100000"/>
    <s v="2013-05-01"/>
    <s v="2014-06-10"/>
    <s v="2015-04-28"/>
    <m/>
    <m/>
    <m/>
    <s v="https://www.crunchbase.com/organization/health-wildcatters"/>
    <s v="https://www.twitter.com/hwildcatters"/>
    <s v="http://www.facebook.com/healthwildcatters"/>
    <s v="b0d35264-f953-6db1-ae47-104f929d097f"/>
  </r>
  <r>
    <x v="24424"/>
    <s v="heyscu.com"/>
    <s v="USA"/>
    <s v="CA"/>
    <s v="SF Bay Area"/>
    <s v="San Jose"/>
    <x v="0"/>
    <s v="We filter down the social media feed to the interests people care about. By doing this we create dozens of communities of likeminded people."/>
    <s v="apps"/>
    <x v="50"/>
    <x v="1"/>
    <n v="1"/>
    <n v="200000"/>
    <s v="2014-06-01"/>
    <s v="2015-04-28"/>
    <s v="2015-04-28"/>
    <m/>
    <s v="theteam@heytheapp.com"/>
    <s v="(831)402-1344"/>
    <s v="https://www.crunchbase.com/organization/hey-social-media-inc"/>
    <m/>
    <s v="https://www.facebook.com/heytheapp"/>
    <s v="82bf517b-b40a-8655-b38e-355315839f05"/>
  </r>
  <r>
    <x v="24425"/>
    <s v="hk515.com"/>
    <s v="CHN"/>
    <m/>
    <s v="Shenzhen"/>
    <s v="Shenzhen"/>
    <x v="0"/>
    <s v="Huakang Mobile Health is a Shenzhen-based mobile service company"/>
    <s v="internet|mhealth|mobile"/>
    <x v="1436"/>
    <x v="3"/>
    <n v="1"/>
    <n v="32000000"/>
    <s v="2010-01-01"/>
    <s v="2015-04-28"/>
    <s v="2015-04-28"/>
    <m/>
    <m/>
    <m/>
    <s v="https://www.crunchbase.com/organization/huakang-mobile-health"/>
    <m/>
    <m/>
    <s v="8c553cc2-c093-be5f-f91c-05c3c53405e9"/>
  </r>
  <r>
    <x v="24426"/>
    <s v="incardatherapeutics.com"/>
    <s v="USA"/>
    <s v="CA"/>
    <s v="SF Bay Area"/>
    <s v="Palo Alto"/>
    <x v="0"/>
    <s v="Incarda Therapeutics develops treatments for cardiovascular diseases."/>
    <s v="biotechnology"/>
    <x v="36"/>
    <x v="1"/>
    <n v="3"/>
    <n v="5876977"/>
    <s v="2009-01-01"/>
    <s v="2012-10-17"/>
    <s v="2015-04-28"/>
    <m/>
    <m/>
    <s v="'650-798-5000"/>
    <s v="https://www.crunchbase.com/organization/incarda-therapeutics"/>
    <m/>
    <m/>
    <s v="13007725-4476-7c12-7eba-0cc8fea03f77"/>
  </r>
  <r>
    <x v="24427"/>
    <s v="ikngroup.com"/>
    <s v="USA"/>
    <s v="CT"/>
    <s v="Hartford"/>
    <s v="Norwalk"/>
    <x v="0"/>
    <s v="The products are designed for rich media applications, to be cost effective, with ease of use, for rapid deployment and for integration."/>
    <s v="news|training"/>
    <x v="466"/>
    <x v="1"/>
    <n v="1"/>
    <n v="350000"/>
    <s v="2012-06-19"/>
    <s v="2015-04-28"/>
    <s v="2015-04-28"/>
    <m/>
    <m/>
    <m/>
    <s v="https://www.crunchbase.com/organization/interactive-kiosk-network"/>
    <m/>
    <m/>
    <s v="6e546a17-d49c-5b9c-2286-2be5890e1f17"/>
  </r>
  <r>
    <x v="24428"/>
    <s v="jayrobotix.co.in"/>
    <s v="IND"/>
    <m/>
    <s v="Hyderabad"/>
    <s v="Hyderabad"/>
    <x v="0"/>
    <s v="Jay Robotix has built Robox line of educational robotic kits for school children ."/>
    <s v="industrial automation"/>
    <x v="222"/>
    <x v="0"/>
    <n v="1"/>
    <n v="250000"/>
    <s v="2010-01-01"/>
    <s v="2015-04-28"/>
    <s v="2015-04-28"/>
    <m/>
    <s v="media@jayrobotix.co.in"/>
    <n v="914031002684"/>
    <s v="https://www.crunchbase.com/organization/jay-robotix"/>
    <s v="https://www.twitter.com/jayrobotix"/>
    <s v="https://www.facebook.com/jayrobotix.co.in/timeline?ref=page_internal"/>
    <s v="20e9f946-1f16-7cd0-9ba9-615af37c3982"/>
  </r>
  <r>
    <x v="24429"/>
    <s v="jukely.com"/>
    <s v="USA"/>
    <s v="NY"/>
    <s v="New York City"/>
    <s v="New York"/>
    <x v="0"/>
    <s v="Unlimited concerts for $25/month"/>
    <s v="concerts|ios|music"/>
    <x v="4426"/>
    <x v="0"/>
    <n v="5"/>
    <n v="11400000"/>
    <s v="2012-10-01"/>
    <s v="2013-04-08"/>
    <s v="2015-04-28"/>
    <m/>
    <s v="hi@juke.ly"/>
    <m/>
    <s v="https://www.crunchbase.com/organization/jukely"/>
    <s v="https://www.twitter.com/jukely"/>
    <s v="https://www.facebook.com/jukelyapp"/>
    <s v="141989a1-9619-ab23-ed07-d1b0d3dad385"/>
  </r>
  <r>
    <x v="24430"/>
    <s v="less-sa.com"/>
    <s v="CHE"/>
    <m/>
    <m/>
    <m/>
    <x v="0"/>
    <s v="L.E.S.S. designs and manufactures thinner, brighter, more uniform technical lighting systems."/>
    <s v="consumer electronics"/>
    <x v="13"/>
    <x v="1"/>
    <n v="1"/>
    <n v="3142611"/>
    <s v="2012-01-01"/>
    <s v="2015-04-28"/>
    <s v="2015-04-28"/>
    <m/>
    <s v="info@less-sa.com"/>
    <n v="41215520715"/>
    <s v="https://www.crunchbase.com/organization/l-e-s-s-"/>
    <s v="https://www.twitter.com/lessoptics"/>
    <m/>
    <s v="77dd41bf-ba63-0aa1-0bb2-1450aa724dee"/>
  </r>
  <r>
    <x v="24431"/>
    <s v="loopcommerce.com"/>
    <s v="USA"/>
    <s v="CA"/>
    <s v="SF Bay Area"/>
    <s v="Menlo Park"/>
    <x v="0"/>
    <s v="Loop Commerce provides an enterprise-grade SaaS solution that fully integrates with retailers’ online stores to make every product giftable."/>
    <s v="e-commerce|enterprise software|saas"/>
    <x v="141"/>
    <x v="0"/>
    <n v="3"/>
    <n v="29200000"/>
    <s v="2012-01-01"/>
    <s v="2012-11-08"/>
    <s v="2015-04-28"/>
    <m/>
    <s v="info@loopcommerce.com"/>
    <s v="'650-838-4311"/>
    <s v="https://www.crunchbase.com/organization/loop-commerce"/>
    <s v="https://www.twitter.com/loopcommerce"/>
    <s v="http://www.facebook.com/loopcommerce"/>
    <s v="93f25800-a114-6670-504f-cf303efbe616"/>
  </r>
  <r>
    <x v="24432"/>
    <s v="magellan.jp"/>
    <s v="JPN"/>
    <m/>
    <s v="JPN - Other"/>
    <s v="Hyogo"/>
    <x v="0"/>
    <s v="Magellan Systems Japan, Inc. researches, develops, and licenses artificial satellite positioning systems in Japan."/>
    <s v="software"/>
    <x v="10"/>
    <x v="1"/>
    <n v="1"/>
    <n v="672465"/>
    <s v="1987-02-01"/>
    <s v="2015-04-28"/>
    <s v="2015-04-28"/>
    <m/>
    <m/>
    <s v="81 6 4950 5520"/>
    <s v="https://www.crunchbase.com/organization/magellan-systems-japan-inc"/>
    <m/>
    <m/>
    <s v="fdc4edb5-2be2-b995-0f3a-e6c7df1d7a32"/>
  </r>
  <r>
    <x v="24433"/>
    <s v="mention-me.com"/>
    <s v="GBR"/>
    <m/>
    <s v="London"/>
    <s v="London"/>
    <x v="0"/>
    <s v="Mention Me is a customer acquisition platform for online businesses designed to maximise the potential of refer-a-friend."/>
    <s v="internet|retail"/>
    <x v="314"/>
    <x v="0"/>
    <n v="1"/>
    <m/>
    <s v="2013-01-01"/>
    <s v="2015-04-28"/>
    <s v="2015-04-28"/>
    <m/>
    <s v="info@mention-me.com"/>
    <m/>
    <s v="https://www.crunchbase.com/organization/mention-me"/>
    <s v="https://www.twitter.com/mentionmeshare"/>
    <s v="http://www.facebook.com/mentionmeshare"/>
    <s v="3f019ebb-8a26-fd66-0936-23ff5fa9ecd6"/>
  </r>
  <r>
    <x v="24434"/>
    <s v="mnglabs.com"/>
    <s v="USA"/>
    <s v="GA"/>
    <s v="Atlanta"/>
    <s v="Atlanta"/>
    <x v="0"/>
    <s v="MNG Laboratories is patient-care oriented, which the physicians appreciate, and is always willing to consult when unusual questions arise"/>
    <s v="genetic testing|health care|medical"/>
    <x v="387"/>
    <x v="0"/>
    <n v="1"/>
    <m/>
    <s v="2001-01-01"/>
    <s v="2015-04-28"/>
    <s v="2015-04-28"/>
    <m/>
    <m/>
    <s v="1(678)225-0222"/>
    <s v="https://www.crunchbase.com/organization/mng-laboratories"/>
    <m/>
    <m/>
    <s v="b0545932-e827-7552-c6ab-644599f4b98c"/>
  </r>
  <r>
    <x v="24435"/>
    <s v="mykontiki.com"/>
    <s v="FIN"/>
    <m/>
    <s v="Helsinki"/>
    <s v="Espoo"/>
    <x v="0"/>
    <s v="MyKontiki is a gamified travel/adventure community for discoverists &amp; hobbyists looking for local experiences, outdoor and fun challenges."/>
    <s v="adventure travel|e-commerce|health care|leisure|mobile|travel"/>
    <x v="4427"/>
    <x v="1"/>
    <n v="3"/>
    <n v="52998"/>
    <s v="2012-12-01"/>
    <s v="2012-12-12"/>
    <s v="2015-04-28"/>
    <m/>
    <m/>
    <s v="'+358 45 2628125"/>
    <s v="https://www.crunchbase.com/organization/elmysluotain"/>
    <s v="https://www.twitter.com/mykontikiadv"/>
    <s v="https://www.facebook.com/pages/mykontiki/126129047452576"/>
    <s v="ccab2af6-58ed-d4ad-228d-d5a92aa9f50d"/>
  </r>
  <r>
    <x v="24436"/>
    <s v="myndlift.com"/>
    <s v="ISR"/>
    <m/>
    <m/>
    <m/>
    <x v="0"/>
    <s v="Addressing Attention Deficit Using Wearable and Mobile Technology"/>
    <s v="health care|information technology|medical"/>
    <x v="66"/>
    <x v="1"/>
    <n v="1"/>
    <n v="880000"/>
    <s v="2014-01-01"/>
    <s v="2015-04-28"/>
    <s v="2015-04-28"/>
    <m/>
    <m/>
    <m/>
    <s v="https://www.crunchbase.com/organization/myndlift"/>
    <s v="https://www.twitter.com/myndlift"/>
    <m/>
    <s v="c723e43a-2acf-b2a9-4f17-4dfca9fffca9"/>
  </r>
  <r>
    <x v="24437"/>
    <s v="nexenta.com"/>
    <s v="USA"/>
    <s v="CA"/>
    <s v="SF Bay Area"/>
    <s v="Santa Clara"/>
    <x v="0"/>
    <s v="Nexenta's Open Source Driven Software-Defined Storage delivers a scalable, cloud and virtualization-optimized solution for your enterprise"/>
    <s v="flash storage|linux|open source"/>
    <x v="315"/>
    <x v="2"/>
    <n v="9"/>
    <n v="113760000"/>
    <s v="2005-09-26"/>
    <s v="2010-12-01"/>
    <s v="2015-04-28"/>
    <m/>
    <s v="marketing@nexenta.com"/>
    <s v="(408)791-3300"/>
    <s v="https://www.crunchbase.com/organization/nexenta-systems"/>
    <s v="https://www.twitter.com/nexenta"/>
    <s v="http://www.facebook.com/nexenta"/>
    <s v="94a87fdd-143f-5b2d-2c35-3a02cde56b29"/>
  </r>
  <r>
    <x v="24438"/>
    <s v="olavinespa.com"/>
    <s v="USA"/>
    <s v="HI"/>
    <s v="Hawaii - Big Island"/>
    <s v="Waimea"/>
    <x v="0"/>
    <s v="Conveniently located in beautiful Wailea, Maui, Hawaii, there is nothing quite like this boutique spa anywhere in the Hawaiian islands."/>
    <s v="beauty|cosmetics|lifestyle"/>
    <x v="1167"/>
    <x v="0"/>
    <n v="1"/>
    <n v="125000"/>
    <s v="2014-12-01"/>
    <s v="2015-04-28"/>
    <s v="2015-04-28"/>
    <m/>
    <m/>
    <s v="'+1 808-875-1313"/>
    <s v="https://www.crunchbase.com/organization/olavine-spa-salon"/>
    <m/>
    <s v="https://www.facebook.com/pages/olavine-spa-salon/879472755417252"/>
    <s v="61bbba32-b51a-8c79-730e-e08303011e76"/>
  </r>
  <r>
    <x v="24439"/>
    <s v="one.com"/>
    <s v="DNK"/>
    <m/>
    <s v="Copenhagen"/>
    <s v="Copenhagen"/>
    <x v="0"/>
    <s v="One.com is an innovative web hosting company founded in Denmark in 2002. Today with offices in 4 countries and more than 250 employees."/>
    <s v="curated web|email|web hosting"/>
    <x v="201"/>
    <x v="5"/>
    <n v="1"/>
    <m/>
    <s v="2002-07-01"/>
    <s v="2015-04-28"/>
    <s v="2015-04-28"/>
    <m/>
    <s v="service@one.com"/>
    <s v="'734-975-8500"/>
    <s v="https://www.crunchbase.com/organization/one-com"/>
    <s v="https://www.twitter.com/onecom"/>
    <s v="http://www.facebook.com/onecom"/>
    <s v="e5982954-fc1a-5b21-1218-dc74e9c782ac"/>
  </r>
  <r>
    <x v="24440"/>
    <s v="perchinteractive.com"/>
    <s v="USA"/>
    <s v="NY"/>
    <s v="New York City"/>
    <s v="New York"/>
    <x v="0"/>
    <s v="Perch Interactive Inc is revolutionizing the way products are displayed and sold in store."/>
    <s v="retail technology"/>
    <x v="168"/>
    <x v="2"/>
    <n v="2"/>
    <n v="1500000"/>
    <s v="2012-06-01"/>
    <s v="2014-07-01"/>
    <s v="2015-04-28"/>
    <m/>
    <m/>
    <m/>
    <s v="https://www.crunchbase.com/organization/perch-interactive"/>
    <s v="https://www.twitter.com/perchnyc"/>
    <m/>
    <s v="44cd6bd2-a12c-b1ec-b202-a4646e5e8979"/>
  </r>
  <r>
    <x v="24441"/>
    <s v="perfectusbiomed.com"/>
    <s v="GBR"/>
    <m/>
    <m/>
    <m/>
    <x v="0"/>
    <s v="Perfectus Biomed is a U.K.-based biotechnology company providing microbiological services."/>
    <s v="biotechnology"/>
    <x v="36"/>
    <x v="1"/>
    <n v="2"/>
    <n v="456438"/>
    <s v="2012-01-01"/>
    <s v="2013-06-19"/>
    <s v="2015-04-28"/>
    <m/>
    <s v="sam@perfectusbiomed.com"/>
    <s v="44 1244 342 600"/>
    <s v="https://www.crunchbase.com/organization/perfectus-biomed"/>
    <s v="https://www.twitter.com/perfectusbiomed"/>
    <s v="http://www.facebook.com/perfectus-biomed-limited/137677786"/>
    <s v="1192494b-31f7-ffe9-becf-06b21e80b85c"/>
  </r>
  <r>
    <x v="24442"/>
    <s v="phone-service-center.de"/>
    <s v="DEU"/>
    <m/>
    <s v="Stuttgart"/>
    <s v="Stuttgart"/>
    <x v="0"/>
    <s v="Walk-in Repair for Smartphone and Connected Objects"/>
    <m/>
    <x v="5"/>
    <x v="6"/>
    <n v="1"/>
    <m/>
    <s v="2013-08-01"/>
    <s v="2015-04-28"/>
    <s v="2015-04-28"/>
    <m/>
    <m/>
    <m/>
    <s v="https://www.crunchbase.com/organization/phone-service-gmbh"/>
    <s v="https://www.twitter.com/phoneservicec"/>
    <s v="https://www.facebook.com/phonesc"/>
    <s v="79b30edc-802f-2312-8079-5efbde508cd8"/>
  </r>
  <r>
    <x v="24443"/>
    <s v="pinn.uk.com"/>
    <s v="GBR"/>
    <m/>
    <s v="London"/>
    <s v="London"/>
    <x v="0"/>
    <s v="Pinnacle Technology Group PLC Focusing on the business market across the UK"/>
    <s v="information services|telecommunications"/>
    <x v="181"/>
    <x v="2"/>
    <n v="1"/>
    <n v="1311128.84127718"/>
    <m/>
    <s v="2015-04-28"/>
    <s v="2015-04-28"/>
    <m/>
    <m/>
    <s v="'+44 845 433 3222"/>
    <s v="https://www.crunchbase.com/organization/pinnacle-technologies"/>
    <s v="https://www.twitter.com/pinntechnology"/>
    <s v="http://www.facebook.com/pages/pinnacle-technology-group-plc"/>
    <s v="c69e813f-e0ee-55ba-c83c-fdb35d537dbb"/>
  </r>
  <r>
    <x v="24444"/>
    <s v="playertek.com"/>
    <s v="IRL"/>
    <m/>
    <s v="IRL - Other"/>
    <s v="Dundalk"/>
    <x v="0"/>
    <s v="GPS Sports Tracking for football, soccer and rugby players, Football analytics"/>
    <s v="sporting goods"/>
    <x v="176"/>
    <x v="0"/>
    <n v="1"/>
    <n v="911030"/>
    <s v="2014-04-11"/>
    <s v="2015-04-28"/>
    <s v="2015-04-28"/>
    <m/>
    <s v="sales@playertek.com"/>
    <s v="'+353 42 935 2155"/>
    <s v="https://www.crunchbase.com/organization/playertek-kodaplay-limited"/>
    <s v="https://www.twitter.com/playertek"/>
    <s v="https://www.facebook.com/playertek"/>
    <s v="b8183999-38c8-44c3-3f8f-ca41d331db84"/>
  </r>
  <r>
    <x v="24445"/>
    <s v="pynwheel.com"/>
    <s v="USA"/>
    <s v="CO"/>
    <s v="Denver"/>
    <s v="Denver"/>
    <x v="0"/>
    <s v="Pynwheel is the creator of Swoop!, the first fully supported multi-touch on-site sales software for multifamily real estate."/>
    <s v="advertising|real estate|software"/>
    <x v="1567"/>
    <x v="0"/>
    <n v="1"/>
    <n v="90000"/>
    <s v="2012-01-01"/>
    <s v="2015-04-28"/>
    <s v="2015-04-28"/>
    <m/>
    <s v="info@pynwheel.com"/>
    <n v="3033858633"/>
    <s v="https://www.crunchbase.com/organization/pynwheel"/>
    <s v="https://www.twitter.com/pynwheel"/>
    <s v="https://www.facebook.com/pynwheel"/>
    <s v="7156a302-21e3-b506-7ace-7ac4a65dbb4f"/>
  </r>
  <r>
    <x v="24446"/>
    <s v="qmcdots.com"/>
    <s v="USA"/>
    <s v="TX"/>
    <s v="Austin"/>
    <s v="San Marcos"/>
    <x v="1"/>
    <s v="Quantum Materials is a nanotechnology company, designing, developing, producing, and supplying tetrapod quantum dots."/>
    <s v="developer tools|nanotechnology|web design"/>
    <x v="4428"/>
    <x v="0"/>
    <n v="2"/>
    <n v="490000"/>
    <s v="2008-01-01"/>
    <s v="2014-02-06"/>
    <s v="2015-04-28"/>
    <m/>
    <m/>
    <s v="(214) 701-8779"/>
    <s v="https://www.crunchbase.com/organization/quantum-materials-corporation"/>
    <s v="https://www.twitter.com/solterrasolar"/>
    <m/>
    <s v="26a95fb8-d01c-bdc5-b2d4-8398b341b956"/>
  </r>
  <r>
    <x v="24447"/>
    <s v="rededor.com.br"/>
    <s v="BRA"/>
    <m/>
    <s v="Rio de Janeiro"/>
    <s v="Rio De Janeiro"/>
    <x v="0"/>
    <s v="Rede D’Or is the largest independent hospital operator in Brazil"/>
    <s v="health care|medical|pharmaceutical"/>
    <x v="3"/>
    <x v="4"/>
    <n v="1"/>
    <n v="600000000"/>
    <s v="1977-01-01"/>
    <s v="2015-04-28"/>
    <s v="2015-04-28"/>
    <m/>
    <m/>
    <m/>
    <s v="https://www.crunchbase.com/organization/rede-d-or-sao-luiz"/>
    <s v="https://www.twitter.com/rededor"/>
    <m/>
    <s v="7410568e-30fd-78ef-7eac-64103fd03999"/>
  </r>
  <r>
    <x v="24448"/>
    <s v="sherpaa.com"/>
    <s v="USA"/>
    <s v="NY"/>
    <s v="New York City"/>
    <s v="New York"/>
    <x v="0"/>
    <s v="Sherpaa connects employees directly with doctors and insurance guides online to reduce healthcare costs."/>
    <s v="health care"/>
    <x v="3"/>
    <x v="0"/>
    <n v="2"/>
    <n v="7975213"/>
    <s v="2012-02-01"/>
    <s v="2012-08-20"/>
    <s v="2015-04-28"/>
    <m/>
    <s v="info@sherpaa.com"/>
    <s v="(844) 283-3979"/>
    <s v="https://www.crunchbase.com/organization/sherpaa"/>
    <s v="https://www.twitter.com/sherpaahealth"/>
    <s v="https://www.facebook.com/sherpaanyc?fref=ts"/>
    <s v="6fe2c8ba-c8d5-6d3c-a0fb-cd739e958c13"/>
  </r>
  <r>
    <x v="24449"/>
    <s v="signpost.com"/>
    <s v="USA"/>
    <s v="NY"/>
    <s v="New York City"/>
    <s v="New York"/>
    <x v="0"/>
    <s v="Signpost is cloud-based CRM software that gives local businesses the power to effortlessly build and manage customer relationships."/>
    <s v="crm|local|marketing automation|saas|software"/>
    <x v="95"/>
    <x v="3"/>
    <n v="5"/>
    <n v="36550000"/>
    <s v="2010-01-01"/>
    <s v="2010-03-25"/>
    <s v="2015-04-28"/>
    <m/>
    <s v="support@signpost.com"/>
    <s v="(855) 606-4900"/>
    <s v="https://www.crunchbase.com/organization/signpost"/>
    <s v="https://www.twitter.com/signpost"/>
    <s v="http://www.facebook.com/signpostcom"/>
    <s v="736a4f25-4434-301a-dfad-fc7f468c134b"/>
  </r>
  <r>
    <x v="24450"/>
    <s v="spotlightinnovations.com"/>
    <s v="USA"/>
    <s v="IA"/>
    <s v="Des Moines"/>
    <s v="West Des Moines"/>
    <x v="1"/>
    <s v="Spotlight Innovations specializes in customized software development, systems integration, e-commerce, and other web-based solutions."/>
    <s v="developer platform|e-commerce|web development"/>
    <x v="141"/>
    <x v="1"/>
    <n v="3"/>
    <n v="44304470"/>
    <s v="2012-01-01"/>
    <s v="2013-12-06"/>
    <s v="2015-04-28"/>
    <m/>
    <s v="information@spotlightinnovations.com"/>
    <s v="'515-274-9087"/>
    <s v="https://www.crunchbase.com/organization/spotlight-innovation"/>
    <s v="https://www.twitter.com/spotlightinno"/>
    <s v="https://www.facebook.com/spotlightinnovation"/>
    <s v="80ae66a2-32b2-baae-9cdd-79e34fa7a9a4"/>
  </r>
  <r>
    <x v="24451"/>
    <s v="ststent.com"/>
    <s v="ISR"/>
    <m/>
    <s v="Tel Aviv"/>
    <s v="Misgav Dov"/>
    <x v="0"/>
    <s v="S.T.Stent offers a composite removable sinus stent designed to be placed into the ethmoid sinus following FESS to keep the cavity open."/>
    <s v="health care"/>
    <x v="3"/>
    <x v="1"/>
    <n v="1"/>
    <n v="450000"/>
    <s v="2013-01-01"/>
    <s v="2015-04-28"/>
    <s v="2015-04-28"/>
    <m/>
    <s v="info@ststent.com"/>
    <n v="972547387188"/>
    <s v="https://www.crunchbase.com/organization/s-t-stent"/>
    <m/>
    <m/>
    <s v="ddb39dec-2c52-3406-bef5-46a8db36f2f9"/>
  </r>
  <r>
    <x v="24452"/>
    <s v="styla.com"/>
    <s v="DEU"/>
    <m/>
    <s v="Berlin"/>
    <s v="Berlin"/>
    <x v="0"/>
    <s v="Styla is a dedicated Content-Commerce solution that creates gorgeous shoppable magazines in seconds - Storytelling Sells"/>
    <s v="brand marketing|content|e-commerce"/>
    <x v="1354"/>
    <x v="0"/>
    <n v="2"/>
    <n v="2726459"/>
    <m/>
    <s v="2013-10-15"/>
    <s v="2015-04-28"/>
    <m/>
    <s v="contact@styla.com"/>
    <s v="'+49 30 91578751"/>
    <s v="https://www.crunchbase.com/organization/styla-com"/>
    <s v="https://www.twitter.com/getstyla"/>
    <s v="http://www.facebook.com/getstyla"/>
    <s v="af069f49-ca71-5b15-f29f-4be374a25135"/>
  </r>
  <r>
    <x v="24453"/>
    <s v="surflinegh.com"/>
    <s v="GHA"/>
    <m/>
    <s v="Accra"/>
    <s v="Accra"/>
    <x v="0"/>
    <s v="Surfline Communications Limited is a 100% Ghanaian-owned company which provides 4G LTE mobile wireless ."/>
    <s v="mobile|telecommunications|wireless"/>
    <x v="259"/>
    <x v="6"/>
    <n v="1"/>
    <n v="15000000"/>
    <s v="2011-01-01"/>
    <s v="2015-04-28"/>
    <s v="2015-04-28"/>
    <m/>
    <m/>
    <n v="2330302745777"/>
    <s v="https://www.crunchbase.com/organization/surfline-communications"/>
    <s v="https://www.twitter.com/surflinegh"/>
    <s v="https://www.facebook.com/surflinelte/timeline"/>
    <s v="79074919-54ef-fbbb-dd98-484a532dec78"/>
  </r>
  <r>
    <x v="24454"/>
    <s v="dailydot.com"/>
    <s v="USA"/>
    <s v="TX"/>
    <s v="Austin"/>
    <s v="Austin"/>
    <x v="0"/>
    <s v="The Daily Dot is an online newspaper that covers internet topics."/>
    <s v="internet|news"/>
    <x v="398"/>
    <x v="3"/>
    <n v="1"/>
    <n v="10000000"/>
    <s v="2010-01-01"/>
    <s v="2015-04-28"/>
    <s v="2015-04-28"/>
    <m/>
    <s v="tips@dailydot.com"/>
    <s v="(512) 588-2805"/>
    <s v="https://www.crunchbase.com/organization/the-daily-dot"/>
    <s v="https://www.twitter.com/dailydot"/>
    <s v="https://www.facebook.com/dailydot"/>
    <s v="0625786d-d88a-f39e-ad3c-be3d7802cdba"/>
  </r>
  <r>
    <x v="24455"/>
    <s v="validic.com"/>
    <s v="USA"/>
    <s v="NC"/>
    <s v="Raleigh"/>
    <s v="Durham"/>
    <x v="0"/>
    <s v="The healthcare industry’s premier technology platform for convenient, easy access to digital health data from best-in-class clinical."/>
    <s v="apps|enterprise software|health care|mhealth"/>
    <x v="214"/>
    <x v="6"/>
    <n v="5"/>
    <n v="18358500"/>
    <s v="2010-01-01"/>
    <s v="2011-08-15"/>
    <s v="2015-04-28"/>
    <m/>
    <s v="hello@validic.com"/>
    <s v="1(800)495-7934"/>
    <s v="https://www.crunchbase.com/organization/validic"/>
    <s v="https://www.twitter.com/validic"/>
    <s v="http://www.facebook.com/motsci"/>
    <s v="2d566a7e-12b7-ff03-9664-2cb485c1e440"/>
  </r>
  <r>
    <x v="24456"/>
    <s v="visidraft.com"/>
    <s v="USA"/>
    <s v="MD"/>
    <s v="MD - Other"/>
    <s v="Hyattsville"/>
    <x v="3"/>
    <s v="Pair is an Augmented Reality startup that develops a communications and design platform for architecture and construction work."/>
    <s v="architecture|construction|mobile"/>
    <x v="115"/>
    <x v="1"/>
    <n v="1"/>
    <n v="250000"/>
    <s v="2012-07-09"/>
    <s v="2015-04-28"/>
    <s v="2015-04-28"/>
    <s v="2015-10-01"/>
    <m/>
    <m/>
    <s v="https://www.crunchbase.com/organization/visidraft"/>
    <s v="https://www.twitter.com/visidraft"/>
    <m/>
    <s v="f67cad74-66c1-a1b6-53a2-208755aa0d0b"/>
  </r>
  <r>
    <x v="24457"/>
    <s v="1commmedical.com"/>
    <s v="USA"/>
    <s v="IA"/>
    <s v="Des Moines"/>
    <s v="Ankeny"/>
    <x v="0"/>
    <s v="1COMM Medical is a complete care model, structured to enhance partnerships with health care providers and insurance such as Medicare"/>
    <s v="health care|insurance|medical"/>
    <x v="850"/>
    <x v="1"/>
    <n v="1"/>
    <n v="2500000"/>
    <s v="2013-01-01"/>
    <s v="2015-04-27"/>
    <s v="2015-04-27"/>
    <m/>
    <s v="questions@1commmedical.com"/>
    <s v="(888) 441-2666"/>
    <s v="https://www.crunchbase.com/organization/1commmedical"/>
    <s v="https://www.twitter.com/1commmedical"/>
    <m/>
    <s v="e794e5f9-0781-eca1-7e6d-c48cdbb89911"/>
  </r>
  <r>
    <x v="24458"/>
    <s v="2c2p.com"/>
    <s v="SGP"/>
    <m/>
    <m/>
    <m/>
    <x v="0"/>
    <s v="2C2P provides payment solutions tailored to the local needs of financial institutions, e and m-Commerce merchants and consumers in Asia."/>
    <s v="e-commerce|mobile|payments|software"/>
    <x v="344"/>
    <x v="6"/>
    <n v="3"/>
    <n v="10000000"/>
    <s v="2003-01-01"/>
    <s v="2011-11-29"/>
    <s v="2015-04-27"/>
    <m/>
    <s v="contact@2c2p.com"/>
    <n v="6566109106"/>
    <s v="https://www.crunchbase.com/organization/2c2p"/>
    <s v="https://www.twitter.com/2c2p"/>
    <s v="http://www.facebook.com/2c2pcompany"/>
    <s v="36a63b88-9da4-66ce-47d2-9c73cb91c2d2"/>
  </r>
  <r>
    <x v="24459"/>
    <s v="ampyourgood.net"/>
    <s v="USA"/>
    <s v="NY"/>
    <s v="New York City"/>
    <s v="New York"/>
    <x v="0"/>
    <s v="Amp Your Good’s online food drive platform enables people to donate healthy food so those facing hunger get the food they really need."/>
    <s v="crowdfunding"/>
    <x v="24"/>
    <x v="2"/>
    <n v="1"/>
    <m/>
    <m/>
    <s v="2015-04-27"/>
    <s v="2015-04-27"/>
    <m/>
    <s v="inquiry@ampyourgood.com"/>
    <s v="(973)202-6637"/>
    <s v="https://www.crunchbase.com/organization/amp-your-good"/>
    <s v="https://www.twitter.com/amp4animals"/>
    <s v="https://www.facebook.com/ampyourgood"/>
    <s v="4e7fec03-91c8-8544-b286-51d97ce46d25"/>
  </r>
  <r>
    <x v="24460"/>
    <s v="arhub.org"/>
    <s v="USA"/>
    <s v="AR"/>
    <s v="Little Rock"/>
    <s v="North Little Rock"/>
    <x v="0"/>
    <s v="Arkansas Regional Innovation Hub creates a collaborative ecosystem and pipelines to increase entrepreneurial activity in the economy."/>
    <s v="non profit"/>
    <x v="5"/>
    <x v="2"/>
    <n v="2"/>
    <n v="1250000"/>
    <m/>
    <s v="2013-12-02"/>
    <s v="2015-04-27"/>
    <m/>
    <m/>
    <s v="(501) 907-6570"/>
    <s v="https://www.crunchbase.com/organization/arkansas-regional-innovation-hub"/>
    <s v="https://www.twitter.com/arinnovationhub"/>
    <s v="http://www.facebook.com/arinnovationhub"/>
    <s v="657dbe59-31ac-e087-676f-5060cf28d3f7"/>
  </r>
  <r>
    <x v="24461"/>
    <s v="asm-group.com"/>
    <s v="GBR"/>
    <m/>
    <s v="Uxbridge"/>
    <s v="Uxbridge"/>
    <x v="0"/>
    <s v="ASM Organic Recyclates Ltd develops innovative patent-protected technology that converts waste into usable materials."/>
    <s v="collaboration|recycling|waste management"/>
    <x v="705"/>
    <x v="2"/>
    <n v="1"/>
    <n v="136762"/>
    <s v="2013-06-01"/>
    <s v="2015-04-27"/>
    <s v="2015-04-27"/>
    <m/>
    <m/>
    <m/>
    <s v="https://www.crunchbase.com/organization/asm-organic-recyclates"/>
    <m/>
    <m/>
    <s v="eedf934a-94a4-5ed0-7687-a077bb2a01f4"/>
  </r>
  <r>
    <x v="24462"/>
    <s v="auto1-group.com"/>
    <s v="DEU"/>
    <m/>
    <s v="Berlin"/>
    <s v="Berlin"/>
    <x v="0"/>
    <s v="AUTO1 Group connects buyers and sellers of cars via an online platform."/>
    <s v="automotive|internet|marketplace"/>
    <x v="661"/>
    <x v="9"/>
    <n v="1"/>
    <n v="117600000"/>
    <s v="2012-07-02"/>
    <s v="2015-04-27"/>
    <s v="2015-04-27"/>
    <m/>
    <s v="info@auto1-group.com"/>
    <m/>
    <s v="https://www.crunchbase.com/organization/auto1-group"/>
    <m/>
    <m/>
    <s v="df5860b0-5f65-c6fb-49d1-9e3132e1d5df"/>
  </r>
  <r>
    <x v="24463"/>
    <s v="beammessenger.com"/>
    <s v="CAN"/>
    <s v="ON"/>
    <s v="Toronto"/>
    <s v="Toronto"/>
    <x v="0"/>
    <s v="See your friends type, and respond in real time. A new fun way to talk!"/>
    <s v="messaging|mobile|photo sharing|real time"/>
    <x v="3862"/>
    <x v="1"/>
    <n v="1"/>
    <n v="450000"/>
    <s v="2014-01-11"/>
    <s v="2015-04-27"/>
    <s v="2015-04-27"/>
    <m/>
    <m/>
    <m/>
    <s v="https://www.crunchbase.com/organization/beam-messenger"/>
    <s v="https://www.twitter.com/beam_messenger"/>
    <s v="http://www.facebook.com/pages/beammessenger/1482148208695662"/>
    <s v="8ba25fae-06d9-cb2f-3f1c-dd35e23bd782"/>
  </r>
  <r>
    <x v="24464"/>
    <s v="brandvee.com"/>
    <s v="GBR"/>
    <m/>
    <s v="London"/>
    <s v="London"/>
    <x v="0"/>
    <s v="Brandvee helps publishers increase revenues by tracking the content spreading from one sharer to another through all the downstream visits."/>
    <s v="analytics|big data"/>
    <x v="178"/>
    <x v="2"/>
    <n v="2"/>
    <n v="227793"/>
    <s v="2013-01-01"/>
    <s v="2015-01-07"/>
    <s v="2015-04-27"/>
    <m/>
    <s v="hello@brandvee.com"/>
    <m/>
    <s v="https://www.crunchbase.com/organization/brandvee"/>
    <s v="https://www.twitter.com/brandveeapp"/>
    <s v="http://www.facebook.com/brandveeapp"/>
    <s v="783f55b1-42ce-490f-252d-6592b31e7540"/>
  </r>
  <r>
    <x v="24465"/>
    <s v="campaignlive.com"/>
    <s v="GBR"/>
    <m/>
    <s v="Teddington"/>
    <s v="Teddington"/>
    <x v="0"/>
    <s v="Campaign is a magazine for the advertising, media, and communications industry."/>
    <s v="publishing"/>
    <x v="233"/>
    <x v="1"/>
    <n v="2"/>
    <n v="725000"/>
    <s v="2014-01-01"/>
    <s v="2013-06-05"/>
    <s v="2015-04-27"/>
    <m/>
    <s v="help@shop.haymarket.com"/>
    <m/>
    <s v="https://www.crunchbase.com/organization/campaign"/>
    <s v="https://www.twitter.com/campaignmag"/>
    <s v="http://www.facebook.com/pages/campaign-magazine/147368835334139"/>
    <s v="186cb105-2c86-c4e9-e191-c2a6f3a889ce"/>
  </r>
  <r>
    <x v="24466"/>
    <s v="cartuna.com"/>
    <s v="USA"/>
    <s v="NY"/>
    <s v="New York City"/>
    <s v="Brooklyn"/>
    <x v="0"/>
    <s v="Cartuna is a digital and mobile media company producing and distributing animation for adult audiences."/>
    <s v="content creators|content delivery network|content discovery|content syndication|digital entertainment|digital media|mobile|video"/>
    <x v="105"/>
    <x v="1"/>
    <n v="1"/>
    <n v="500000"/>
    <s v="2015-04-27"/>
    <s v="2015-04-27"/>
    <s v="2015-04-27"/>
    <m/>
    <m/>
    <m/>
    <s v="https://www.crunchbase.com/organization/cartuna"/>
    <m/>
    <m/>
    <s v="e9a1d9b9-a474-befa-b419-44ab3e226928"/>
  </r>
  <r>
    <x v="24467"/>
    <s v="controlwriter.com"/>
    <s v="USA"/>
    <s v="FL"/>
    <s v="Palm Beaches"/>
    <s v="Palm Beach Gardens"/>
    <x v="0"/>
    <s v="Control Writer lets users take charge of their life’s work by combining the very best of word processing, visual brainstorming, note."/>
    <s v="saas|software"/>
    <x v="10"/>
    <x v="1"/>
    <n v="1"/>
    <m/>
    <s v="2013-04-22"/>
    <s v="2015-04-27"/>
    <s v="2015-04-27"/>
    <m/>
    <m/>
    <m/>
    <s v="https://www.crunchbase.com/organization/control-writer-software"/>
    <m/>
    <m/>
    <s v="199541b3-f2b8-c409-7d4f-e0c960d6a0bc"/>
  </r>
  <r>
    <x v="24468"/>
    <s v="culinaryagents.com"/>
    <s v="USA"/>
    <s v="NY"/>
    <s v="New York City"/>
    <s v="New York"/>
    <x v="0"/>
    <s v="Job matching and career development for the food, bev &amp; hospitality industry"/>
    <s v="hospitality|human resources|recruiting|restaurants"/>
    <x v="3061"/>
    <x v="1"/>
    <n v="3"/>
    <n v="4250000"/>
    <s v="2012-01-01"/>
    <s v="2014-01-14"/>
    <s v="2015-04-27"/>
    <m/>
    <s v="info@culinaryagents.com"/>
    <m/>
    <s v="https://www.crunchbase.com/organization/culinary-agents"/>
    <s v="https://www.twitter.com/culinaryagents"/>
    <s v="http://www.facebook.com/culinary.agts"/>
    <s v="3112194b-05f1-a9cf-d907-2523052db699"/>
  </r>
  <r>
    <x v="10138"/>
    <s v="docdoc.com"/>
    <s v="SGP"/>
    <m/>
    <s v="Singapore"/>
    <s v="Singapore"/>
    <x v="0"/>
    <s v="DocDoc is a free online search service that enables patients to find and schedule medical appointments with medical specialists overseas."/>
    <s v="health care|internet|medical"/>
    <x v="309"/>
    <x v="6"/>
    <n v="1"/>
    <n v="8600000"/>
    <s v="2012-04-03"/>
    <s v="2015-04-27"/>
    <s v="2015-04-27"/>
    <m/>
    <s v="support.singapore@docdoc.com"/>
    <n v="65630306365"/>
    <s v="https://www.crunchbase.com/organization/docdoc-com"/>
    <s v="https://www.twitter.com/docdoc"/>
    <s v="http://www.facebook.com/docdocasia"/>
    <s v="0be4d9ce-e946-2d83-0d22-8af600851220"/>
  </r>
  <r>
    <x v="24469"/>
    <s v="empathetics.com"/>
    <s v="USA"/>
    <s v="MA"/>
    <s v="Boston"/>
    <s v="Boston"/>
    <x v="0"/>
    <s v="Empathetics brings innovative empathy and relational skills training to the healthcare marketplace"/>
    <s v="ebooks"/>
    <x v="233"/>
    <x v="1"/>
    <n v="1"/>
    <n v="1500000"/>
    <s v="2011-01-01"/>
    <s v="2015-04-27"/>
    <s v="2015-04-27"/>
    <m/>
    <s v="info@empathetics.com"/>
    <s v="(844) 407-2755"/>
    <s v="https://www.crunchbase.com/organization/empathetics"/>
    <s v="https://www.twitter.com/myempathetics"/>
    <s v="https://www.facebook.com/empathetics"/>
    <s v="78a53ac0-f476-863f-3928-0c5cc6930646"/>
  </r>
  <r>
    <x v="24470"/>
    <s v="enjore.com"/>
    <s v="ITA"/>
    <m/>
    <s v="ITA - Other"/>
    <s v="Capurso"/>
    <x v="0"/>
    <s v="Enjore is a Sports Management company, offering advanced digital solutions and professional services to sports organisers and players."/>
    <s v="sports"/>
    <x v="153"/>
    <x v="0"/>
    <n v="2"/>
    <n v="738899"/>
    <s v="2013-03-04"/>
    <s v="2013-03-04"/>
    <s v="2015-04-27"/>
    <m/>
    <s v="nicola.taranto@enjore.com"/>
    <n v="390804550031"/>
    <s v="https://www.crunchbase.com/organization/enjore"/>
    <s v="https://www.twitter.com/enjore_com"/>
    <s v="http://www.facebook.com/enjore"/>
    <s v="13a04a7a-90cb-c36d-9eee-5b6059f0d377"/>
  </r>
  <r>
    <x v="24471"/>
    <s v="ennetix.com"/>
    <s v="USA"/>
    <s v="CA"/>
    <s v="Sacramento"/>
    <s v="Davis"/>
    <x v="0"/>
    <s v="Ennetix delivers Network Performance Management, purpose-built for multi-domain networks."/>
    <s v="data center|enterprise software|network hardware"/>
    <x v="117"/>
    <x v="1"/>
    <n v="1"/>
    <n v="1000000"/>
    <s v="2010-01-01"/>
    <s v="2015-04-27"/>
    <s v="2015-04-27"/>
    <m/>
    <s v="info@ennetix.com"/>
    <s v="1(530) 574-7084"/>
    <s v="https://www.crunchbase.com/organization/ennetix"/>
    <m/>
    <m/>
    <s v="4c93678c-8b7f-ef4d-c251-d0e60a7528bb"/>
  </r>
  <r>
    <x v="24472"/>
    <s v="glia.is"/>
    <s v="USA"/>
    <s v="CA"/>
    <s v="San Diego"/>
    <s v="San Diego"/>
    <x v="0"/>
    <s v="Glia empowers people to shop with a purpose by connecting consumers with businesses based on shared social and political values."/>
    <s v="internet|non profit|politics|shopping"/>
    <x v="4429"/>
    <x v="0"/>
    <n v="1"/>
    <n v="250000"/>
    <s v="2014-06-27"/>
    <s v="2015-04-27"/>
    <s v="2015-04-27"/>
    <m/>
    <m/>
    <m/>
    <s v="https://www.crunchbase.com/organization/lamid-studios"/>
    <s v="https://www.twitter.com/glia_is"/>
    <s v="http://www.facebook.com/glia.is"/>
    <s v="235b3ac6-bbb8-89a4-d669-f9ce96e0ad90"/>
  </r>
  <r>
    <x v="24473"/>
    <s v="gongo.com.br"/>
    <s v="BRA"/>
    <m/>
    <s v="Porto Alegre"/>
    <s v="Porto Alegre"/>
    <x v="0"/>
    <s v="Gongo is an application that enables its users to save patient information and appointment details."/>
    <s v="medical"/>
    <x v="3"/>
    <x v="1"/>
    <n v="1"/>
    <n v="16977.640447530601"/>
    <s v="2014-07-01"/>
    <s v="2015-04-27"/>
    <s v="2015-04-27"/>
    <m/>
    <s v="seja@salvopelogongo.com"/>
    <m/>
    <s v="https://www.crunchbase.com/organization/gongo"/>
    <m/>
    <s v="https://www.facebook.com/gongoapp"/>
    <s v="0efcf722-d419-bec9-cd37-76a816b8ec92"/>
  </r>
  <r>
    <x v="24474"/>
    <s v="haggleland.com"/>
    <s v="USA"/>
    <s v="CA"/>
    <s v="Los Angeles"/>
    <s v="Sherman Oaks"/>
    <x v="0"/>
    <s v="Haggling over any product or service, any time, any where."/>
    <m/>
    <x v="5"/>
    <x v="2"/>
    <n v="1"/>
    <m/>
    <s v="2011-05-01"/>
    <s v="2015-04-27"/>
    <s v="2015-04-27"/>
    <m/>
    <m/>
    <m/>
    <s v="https://www.crunchbase.com/organization/haggleland-r-by-hip-llc"/>
    <m/>
    <m/>
    <s v="7da1afbb-80c3-c732-1818-5c952b0b9ef8"/>
  </r>
  <r>
    <x v="24475"/>
    <s v="homesliceapp.com"/>
    <s v="USA"/>
    <s v="CA"/>
    <s v="San Luis Obispo"/>
    <s v="San Luis Obispo"/>
    <x v="0"/>
    <s v="Household Management Solution: Streamlining bills, supplies and chores for roommates"/>
    <s v="apps|mobile"/>
    <x v="45"/>
    <x v="1"/>
    <n v="1"/>
    <m/>
    <s v="2013-01-01"/>
    <s v="2015-04-27"/>
    <s v="2015-04-27"/>
    <m/>
    <s v="info@homesliceapp.com"/>
    <m/>
    <s v="https://www.crunchbase.com/organization/homeslice-2"/>
    <s v="https://www.twitter.com/thehomesliceapp"/>
    <s v="https://www.facebook.com/thehomesliceapp"/>
    <s v="be177d24-94dd-218e-17d5-07b6cf9699c9"/>
  </r>
  <r>
    <x v="24476"/>
    <s v="immunethep.com"/>
    <s v="PRT"/>
    <m/>
    <s v="PRT - Other"/>
    <s v="Cantanhede"/>
    <x v="0"/>
    <s v="Immunethep is a biotech startup company that is developing a Neonatal Vaccine to protect fetus and newborn from bacterial sepsis."/>
    <s v="biotechnology|medical"/>
    <x v="44"/>
    <x v="1"/>
    <n v="1"/>
    <m/>
    <s v="2013-10-16"/>
    <s v="2015-04-27"/>
    <s v="2015-04-27"/>
    <m/>
    <s v="info@immunethep.com"/>
    <n v="351231419042"/>
    <s v="https://www.crunchbase.com/organization/immunethep"/>
    <m/>
    <m/>
    <s v="5bdaa725-a849-4e32-91ef-469703508699"/>
  </r>
  <r>
    <x v="24477"/>
    <s v="jayvstudios.com"/>
    <s v="USA"/>
    <s v="MA"/>
    <s v="Boston"/>
    <s v="Lynn"/>
    <x v="0"/>
    <s v="Give your business a great boost with our quality Business Apps, start counting your success with our expertise."/>
    <s v="internet|mobile"/>
    <x v="82"/>
    <x v="1"/>
    <n v="1"/>
    <n v="5000"/>
    <s v="2014-04-01"/>
    <s v="2015-04-27"/>
    <s v="2015-04-27"/>
    <m/>
    <s v="jayvstudios@gmail.com"/>
    <m/>
    <s v="https://www.crunchbase.com/organization/j-a-y-vision-studios"/>
    <m/>
    <m/>
    <s v="16e9e1f5-a338-20d6-2c2a-9d93407f56ae"/>
  </r>
  <r>
    <x v="24478"/>
    <s v="leasify.se"/>
    <m/>
    <m/>
    <m/>
    <m/>
    <x v="0"/>
    <s v="Leasify created to market for ordinary lease items such as copiers, coffee machines, IT equipment, etc."/>
    <s v="advanced materials|messaging|product design"/>
    <x v="4430"/>
    <x v="1"/>
    <n v="1"/>
    <n v="347710.92241139797"/>
    <s v="2014-01-01"/>
    <s v="2015-04-27"/>
    <s v="2015-04-27"/>
    <m/>
    <m/>
    <s v="'+46 8 124 568 00"/>
    <s v="https://www.crunchbase.com/organization/leasify-2"/>
    <m/>
    <m/>
    <s v="d5f2f450-fdee-c424-aaac-9c878716de56"/>
  </r>
  <r>
    <x v="24479"/>
    <s v="logicroots.com"/>
    <s v="IND"/>
    <m/>
    <s v="Jaipur"/>
    <s v="Jaipur"/>
    <x v="0"/>
    <s v="Logic Roots is a Jaipur based educational gaming startup company"/>
    <s v="education|education games|gaming"/>
    <x v="254"/>
    <x v="0"/>
    <n v="1"/>
    <n v="400000"/>
    <s v="2011-01-01"/>
    <s v="2015-04-27"/>
    <s v="2015-04-27"/>
    <m/>
    <s v="info@logicroots.com"/>
    <n v="9587069666"/>
    <s v="https://www.crunchbase.com/organization/logic-roots"/>
    <s v="https://www.twitter.com/schoolcountry"/>
    <s v="https://www.facebook.com/lrlabs"/>
    <s v="32b7a98e-8d50-d92b-7ba1-79762656572a"/>
  </r>
  <r>
    <x v="24480"/>
    <s v="masterlizer.com"/>
    <m/>
    <m/>
    <m/>
    <m/>
    <x v="0"/>
    <s v="Audio optimization in the cloud for musicians, producers and bands"/>
    <m/>
    <x v="5"/>
    <x v="1"/>
    <n v="1"/>
    <m/>
    <s v="2014-10-22"/>
    <s v="2015-04-27"/>
    <s v="2015-04-27"/>
    <m/>
    <m/>
    <m/>
    <s v="https://www.crunchbase.com/organization/masterlizer-ltd-"/>
    <s v="https://www.twitter.com/masterlizer"/>
    <s v="https://www.facebook.com/masterlizer"/>
    <s v="9bec0de2-5fe3-075b-66f3-c8484f5decb7"/>
  </r>
  <r>
    <x v="24481"/>
    <s v="medcurrent.com"/>
    <s v="CAN"/>
    <s v="ON"/>
    <s v="Toronto"/>
    <s v="Toronto"/>
    <x v="0"/>
    <s v="MedCurrent was founded in 2003 with the purpose of bringing revolutionary technology to the health care market that: improves the quality"/>
    <s v="health care|medical"/>
    <x v="3"/>
    <x v="0"/>
    <n v="2"/>
    <n v="220773"/>
    <s v="2003-01-01"/>
    <s v="2009-12-14"/>
    <s v="2015-04-27"/>
    <m/>
    <m/>
    <s v="(866) 535-5061"/>
    <s v="https://www.crunchbase.com/organization/medcurrent"/>
    <s v="https://www.twitter.com/medcurrent"/>
    <m/>
    <s v="e1eb1b81-7903-f89d-c20c-1b6cdbdaa6a3"/>
  </r>
  <r>
    <x v="24482"/>
    <s v="medina-medical.com"/>
    <s v="USA"/>
    <s v="CA"/>
    <s v="SF Bay Area"/>
    <s v="Menlo Park"/>
    <x v="2"/>
    <s v="Medina Medical provides minimally-invasive devices for the treatment of brain aneurysms and strokes."/>
    <s v="health care|health diagnostics|medical device"/>
    <x v="3"/>
    <x v="0"/>
    <n v="2"/>
    <n v="10044994"/>
    <s v="2010-01-01"/>
    <s v="2013-11-27"/>
    <s v="2015-04-27"/>
    <m/>
    <s v="jobs@medina-medical.com"/>
    <s v="'650-396-7756"/>
    <s v="https://www.crunchbase.com/organization/medina-medical"/>
    <m/>
    <m/>
    <s v="1ccb5dd7-2e73-b6c7-a95d-63c026af42ae"/>
  </r>
  <r>
    <x v="24483"/>
    <s v="miappi.com"/>
    <s v="GBR"/>
    <m/>
    <s v="London"/>
    <s v="London"/>
    <x v="0"/>
    <s v="Miappi is a platform for simplifying the delivery of social content to out-of-home digital displays, to websites and to mobile apps."/>
    <s v="apps|brand marketing|mobile|social media|software"/>
    <x v="3556"/>
    <x v="1"/>
    <n v="4"/>
    <n v="799935.55281806097"/>
    <s v="2012-01-01"/>
    <s v="2013-01-01"/>
    <s v="2015-04-27"/>
    <m/>
    <s v="info@miappi.com"/>
    <n v="441628710191"/>
    <s v="https://www.crunchbase.com/organization/miappi"/>
    <s v="https://www.twitter.com/miappi"/>
    <s v="http://www.facebook.com/miappi"/>
    <s v="86ac96ef-f3c3-d2c6-8a2e-3bf9acdb9644"/>
  </r>
  <r>
    <x v="24484"/>
    <s v="cart.st"/>
    <m/>
    <m/>
    <m/>
    <m/>
    <x v="0"/>
    <s v="net concierge allows businesses to create digital shopping magazines and offer product information to their target customers."/>
    <s v="internet|shopping"/>
    <x v="314"/>
    <x v="0"/>
    <n v="1"/>
    <n v="1680531"/>
    <s v="2003-11-07"/>
    <s v="2015-04-27"/>
    <s v="2015-04-27"/>
    <m/>
    <m/>
    <m/>
    <s v="https://www.crunchbase.com/organization/net-concierge"/>
    <s v="https://www.twitter.com/cart_st"/>
    <m/>
    <s v="1bb647ee-b62d-00e2-db0d-2bccef693cc3"/>
  </r>
  <r>
    <x v="24485"/>
    <s v="neuronetics.com"/>
    <s v="USA"/>
    <s v="PA"/>
    <s v="Philadelphia"/>
    <s v="Malvern"/>
    <x v="0"/>
    <s v="Neuronetics, a medical device company, develops non-invasive therapies for psychiatric and neurological disorders."/>
    <s v="biotechnology|medical device|therapeutics"/>
    <x v="44"/>
    <x v="3"/>
    <n v="8"/>
    <n v="161300000"/>
    <s v="2003-01-01"/>
    <s v="2003-04-15"/>
    <s v="2015-04-27"/>
    <m/>
    <s v="info@neuronetics.com"/>
    <s v="1(877) 600-7555"/>
    <s v="https://www.crunchbase.com/organization/neuronetics"/>
    <s v="https://www.twitter.com/tmstherapy"/>
    <s v="https://www.linkedin.com/company/neuronetics-inc."/>
    <s v="26e9f31a-8999-b0f7-b7f4-7b3c746b33b5"/>
  </r>
  <r>
    <x v="10885"/>
    <s v="nextstepliving.com"/>
    <s v="USA"/>
    <s v="MA"/>
    <s v="Boston"/>
    <s v="Boston"/>
    <x v="3"/>
    <s v="Next Step Living provides home energy evaluations and solutions for individuals and organizations."/>
    <s v="energy|energy efficiency|renewable energy"/>
    <x v="9"/>
    <x v="3"/>
    <n v="13"/>
    <n v="84350732"/>
    <s v="2008-03-01"/>
    <s v="2009-04-13"/>
    <s v="2015-04-27"/>
    <s v="2016-03-19"/>
    <s v="inquiry@nextsteplivinginc.com"/>
    <s v="(866) 867-8729"/>
    <s v="https://www.crunchbase.com/organization/next-step-living"/>
    <s v="https://www.twitter.com/nextstepliving"/>
    <s v="http://www.facebook.com/nextstepliving"/>
    <s v="49958942-c282-920e-dda8-a78011272aae"/>
  </r>
  <r>
    <x v="24486"/>
    <s v="organicmerchants.com"/>
    <s v="USA"/>
    <s v="CO"/>
    <s v="Denver"/>
    <s v="Denver"/>
    <x v="0"/>
    <s v="Organic Merchants Co. is a vertically integrated direct to consumer food company."/>
    <s v="organic food"/>
    <x v="7"/>
    <x v="1"/>
    <n v="1"/>
    <m/>
    <s v="2013-09-01"/>
    <s v="2015-04-27"/>
    <s v="2015-04-27"/>
    <m/>
    <s v="web@organicmerchants.com"/>
    <s v="'+1 (845) 373-3025"/>
    <s v="https://www.crunchbase.com/organization/organic-merchants"/>
    <s v="https://www.twitter.com/organic_mer"/>
    <s v="https://www.facebook.com/organicmerchants"/>
    <s v="e30f3069-3bdc-3ec3-e686-c33d2f256aaa"/>
  </r>
  <r>
    <x v="24487"/>
    <s v="o-teas.com"/>
    <s v="GBR"/>
    <m/>
    <s v="London"/>
    <s v="London"/>
    <x v="0"/>
    <s v="We are a UK based speciality Tea Company that has a desire to promote an active, healthy and balanced lifestyle."/>
    <m/>
    <x v="5"/>
    <x v="2"/>
    <n v="1"/>
    <m/>
    <m/>
    <s v="2015-04-27"/>
    <s v="2015-04-27"/>
    <m/>
    <m/>
    <m/>
    <s v="https://www.crunchbase.com/organization/o-teas"/>
    <s v="https://www.twitter.com/oteasuk"/>
    <s v="https://www.facebook.com/225155951164882"/>
    <s v="1fcfa197-c612-36e6-0041-642bf81f3b32"/>
  </r>
  <r>
    <x v="24488"/>
    <s v="othermachine.co"/>
    <s v="USA"/>
    <s v="CA"/>
    <s v="SF Bay Area"/>
    <s v="Berkeley"/>
    <x v="0"/>
    <s v="Other Machine develops software and hardware products focused on digital desktop manufacturing."/>
    <s v="consumer electronics|hardware|manufacturing|software"/>
    <x v="367"/>
    <x v="0"/>
    <n v="5"/>
    <n v="7154915"/>
    <s v="2013-01-01"/>
    <s v="2013-10-20"/>
    <s v="2015-04-27"/>
    <m/>
    <m/>
    <s v="'512-705-0367"/>
    <s v="https://www.crunchbase.com/organization/other-machine"/>
    <s v="https://www.twitter.com/othermachine"/>
    <s v="http://www.facebook.com/othermachine"/>
    <s v="6ffa9e21-323b-b11c-2006-dba61540e547"/>
  </r>
  <r>
    <x v="24489"/>
    <s v="pep-therapy.com"/>
    <s v="FRA"/>
    <m/>
    <m/>
    <m/>
    <x v="0"/>
    <s v="PEP-Therapy, a Paris, France-based biotechnology company"/>
    <s v="biotechnology|medical|therapeutics"/>
    <x v="44"/>
    <x v="1"/>
    <n v="1"/>
    <n v="1413319"/>
    <s v="2014-01-01"/>
    <s v="2015-04-27"/>
    <s v="2015-04-27"/>
    <m/>
    <s v="contact@pep-therapy.com"/>
    <n v="33144278190"/>
    <s v="https://www.crunchbase.com/organization/pep-therapy"/>
    <m/>
    <m/>
    <s v="cf64a34a-4b94-8336-3aec-797836e67adb"/>
  </r>
  <r>
    <x v="24490"/>
    <s v="piedpiper.com"/>
    <s v="USA"/>
    <s v="CA"/>
    <s v="SF Bay Area"/>
    <s v="Palo Alto"/>
    <x v="0"/>
    <s v="A Middle-Out Compression Solution Making Data Storage Problems Smaller"/>
    <s v="cloud computing|data storage|saas"/>
    <x v="432"/>
    <x v="1"/>
    <n v="2"/>
    <n v="5200000"/>
    <s v="2014-02-01"/>
    <s v="2014-04-06"/>
    <s v="2015-04-27"/>
    <m/>
    <m/>
    <m/>
    <s v="https://www.crunchbase.com/organization/pied-piper"/>
    <s v="https://www.twitter.com/siliconhbo"/>
    <s v="https://www.facebook.com/siliconhbo"/>
    <s v="8d3c5a35-5236-ef19-dd6d-2e0f09459c65"/>
  </r>
  <r>
    <x v="24491"/>
    <s v="rongzi.com"/>
    <s v="CHN"/>
    <m/>
    <s v="Shanghai"/>
    <s v="Shanghai"/>
    <x v="0"/>
    <s v="Rongzi enables offline financial institutions to provide loans"/>
    <s v="finance|financial services|small and medium businesses"/>
    <x v="24"/>
    <x v="2"/>
    <n v="1"/>
    <n v="32000000"/>
    <s v="2010-01-01"/>
    <s v="2015-04-27"/>
    <s v="2015-04-27"/>
    <m/>
    <m/>
    <s v="(400)658-9966"/>
    <s v="https://www.crunchbase.com/organization/rongzi-com"/>
    <m/>
    <m/>
    <s v="4d51f30c-bef8-d6b8-22ed-8a38cba6ab28"/>
  </r>
  <r>
    <x v="24492"/>
    <s v="scanadu.com"/>
    <s v="USA"/>
    <s v="CA"/>
    <s v="SF Bay Area"/>
    <s v="Mountain View"/>
    <x v="0"/>
    <s v="Scanadu turns smartphones into health monitoring devices."/>
    <s v="health care|medical|mhealth"/>
    <x v="218"/>
    <x v="6"/>
    <n v="4"/>
    <n v="49660000"/>
    <s v="2011-01-01"/>
    <s v="2011-11-08"/>
    <s v="2015-04-27"/>
    <m/>
    <s v="info@scanadu.com"/>
    <m/>
    <s v="https://www.crunchbase.com/organization/scanadu"/>
    <s v="https://www.twitter.com/scanadu"/>
    <s v="http://www.facebook.com/scanadu"/>
    <s v="1715b4b2-ef98-b263-d5b5-204094457dbd"/>
  </r>
  <r>
    <x v="24493"/>
    <s v="sensorsuite.com"/>
    <s v="CAN"/>
    <s v="ON"/>
    <s v="Toronto"/>
    <s v="Toronto"/>
    <x v="0"/>
    <s v="SensorSuite Inc. is a real-time machine intelligence platform."/>
    <s v="internet of things"/>
    <x v="28"/>
    <x v="0"/>
    <n v="1"/>
    <n v="500000"/>
    <s v="2012-06-07"/>
    <s v="2015-04-27"/>
    <s v="2015-04-27"/>
    <m/>
    <s v="rob@sensorsuite.com"/>
    <s v="'855-773-6767"/>
    <s v="https://www.crunchbase.com/organization/sensorsuite-inc"/>
    <s v="https://www.twitter.com/sensorsuite"/>
    <s v="http://www.facebook.com/sensorsuite"/>
    <s v="78c3d932-6539-47cf-3d86-051d5bc1e723"/>
  </r>
  <r>
    <x v="24494"/>
    <s v="startsomegood.com"/>
    <s v="AUS"/>
    <m/>
    <s v="Sydney"/>
    <s v="Sydney"/>
    <x v="0"/>
    <s v="We're a platform for helping changemakers raise funds through crowdfunding and grow a community of supporters."/>
    <s v="crowdfunding|enterprise software|non profit|software"/>
    <x v="307"/>
    <x v="1"/>
    <n v="1"/>
    <n v="400000"/>
    <s v="2011-01-01"/>
    <s v="2015-04-27"/>
    <s v="2015-04-27"/>
    <m/>
    <s v="hello@startsomegood.com"/>
    <m/>
    <s v="https://www.crunchbase.com/organization/startsomegood"/>
    <s v="https://www.twitter.com/startsomegood"/>
    <s v="http://www.facebook.com/startsomegood"/>
    <s v="a603d947-b7a1-d017-13a9-40592102ca75"/>
  </r>
  <r>
    <x v="24495"/>
    <s v="streamzmedia.com"/>
    <s v="USA"/>
    <s v="UT"/>
    <s v="Salt Lake City"/>
    <s v="Salt Lake City"/>
    <x v="0"/>
    <s v="STREAMZ Inc. was founded with the goal of introducing products that dramatically enhances peoples lifestyle and entertainment."/>
    <s v="consumer electronics|lifestyle"/>
    <x v="2466"/>
    <x v="1"/>
    <n v="2"/>
    <n v="500000"/>
    <s v="2010-01-01"/>
    <s v="2015-02-01"/>
    <s v="2015-04-27"/>
    <m/>
    <m/>
    <s v="(801) 685-9000"/>
    <s v="https://www.crunchbase.com/organization/streamz"/>
    <s v="https://www.twitter.com/streamzmedia"/>
    <s v="http://www.facebook.com/streamzmedia"/>
    <s v="4777ac42-1a73-afed-5872-9e0ba51b11f6"/>
  </r>
  <r>
    <x v="24496"/>
    <s v="sumoware.com"/>
    <s v="USA"/>
    <s v="NY"/>
    <s v="New York City"/>
    <s v="New York"/>
    <x v="0"/>
    <s v="Sumoware provides the funkiest apps for creative people."/>
    <s v="android|app discovery|app marketing|internet"/>
    <x v="4431"/>
    <x v="1"/>
    <n v="1"/>
    <m/>
    <s v="2014-01-01"/>
    <s v="2015-04-27"/>
    <s v="2015-04-27"/>
    <m/>
    <m/>
    <m/>
    <s v="https://www.crunchbase.com/organization/sumoware"/>
    <s v="https://www.twitter.com/sumoware"/>
    <s v="https://www.facebook.com/sumoware"/>
    <s v="9e004e04-5d81-5942-fdac-4c49c19b1fce"/>
  </r>
  <r>
    <x v="24497"/>
    <s v="triphobo.com"/>
    <m/>
    <m/>
    <m/>
    <m/>
    <x v="0"/>
    <s v="Find, customize and book from thousands of user created trip plans"/>
    <s v="e-commerce|social media|tourism|travel"/>
    <x v="4432"/>
    <x v="0"/>
    <n v="3"/>
    <n v="4400000"/>
    <s v="2012-01-01"/>
    <s v="2012-10-10"/>
    <s v="2015-04-27"/>
    <m/>
    <s v="hi@triphobo.com"/>
    <m/>
    <s v="https://www.crunchbase.com/organization/triphobo"/>
    <s v="https://www.twitter.com/triphobo"/>
    <s v="http://www.facebook.com/triphobo"/>
    <s v="6327a67a-25cb-7a36-2231-55346b0039ef"/>
  </r>
  <r>
    <x v="24498"/>
    <s v="ucreate3d.com"/>
    <s v="USA"/>
    <s v="CA"/>
    <s v="SF Bay Area"/>
    <s v="San Francisco"/>
    <x v="0"/>
    <s v="On Demand 3D Printing for Retail"/>
    <s v="3d technology|retail"/>
    <x v="168"/>
    <x v="1"/>
    <n v="3"/>
    <n v="250000"/>
    <s v="2012-10-01"/>
    <s v="2013-04-24"/>
    <s v="2015-04-27"/>
    <m/>
    <s v="vincent@getgrom.com"/>
    <s v="1(650) 739-6554"/>
    <s v="https://www.crunchbase.com/organization/grom"/>
    <s v="https://www.twitter.com/getgrom"/>
    <s v="https://www.facebook.com/ucreate3d"/>
    <s v="63d8af81-9b10-0c8b-ed21-52a5f2625040"/>
  </r>
  <r>
    <x v="24499"/>
    <s v="viajala.com"/>
    <s v="COL"/>
    <m/>
    <s v="Medellin"/>
    <s v="Medellín"/>
    <x v="0"/>
    <s v="Viajala is a travel metasearch for LATAM"/>
    <s v="travel"/>
    <x v="22"/>
    <x v="1"/>
    <n v="3"/>
    <n v="460190"/>
    <s v="2013-01-01"/>
    <s v="2013-02-01"/>
    <s v="2015-04-27"/>
    <m/>
    <s v="info@viajala.com"/>
    <n v="573214582784"/>
    <s v="https://www.crunchbase.com/organization/escapar"/>
    <s v="https://www.twitter.com/viajala"/>
    <s v="http://www.facebook.com/viajalabuscador"/>
    <s v="9a5681f6-0c28-eed2-dd2e-4bb16c681b89"/>
  </r>
  <r>
    <x v="24500"/>
    <s v="vidder.com"/>
    <s v="USA"/>
    <s v="CA"/>
    <s v="SF Bay Area"/>
    <s v="Campbell"/>
    <x v="0"/>
    <s v="Vidder is a provider of security solutions based on the Software-Defined Perimeter (SDP) standard."/>
    <s v="cyber security|network security|security"/>
    <x v="25"/>
    <x v="0"/>
    <n v="3"/>
    <n v="20683087"/>
    <s v="2009-01-01"/>
    <s v="2009-03-12"/>
    <s v="2015-04-27"/>
    <m/>
    <s v="info@vidder.com"/>
    <s v="'408-481-0440"/>
    <s v="https://www.crunchbase.com/organization/vidder"/>
    <m/>
    <m/>
    <s v="dfd3882a-0f59-37df-e7fb-2b0f7fb26f8d"/>
  </r>
  <r>
    <x v="24501"/>
    <m/>
    <s v="USA"/>
    <s v="MA"/>
    <s v="Boston"/>
    <s v="Cambridge"/>
    <x v="0"/>
    <s v="Waveguide company expects the device will be used to provide rapid diagnosis."/>
    <s v="health care|health diagnostics|medical"/>
    <x v="3"/>
    <x v="1"/>
    <n v="1"/>
    <n v="13920380"/>
    <s v="2012-01-01"/>
    <s v="2015-04-27"/>
    <s v="2015-04-27"/>
    <m/>
    <m/>
    <s v="(781) 690-7629"/>
    <s v="https://www.crunchbase.com/organization/waveguide"/>
    <m/>
    <m/>
    <s v="d75395b9-0780-b367-c5ee-c971c7cb9765"/>
  </r>
  <r>
    <x v="24502"/>
    <s v="windward.eu"/>
    <s v="ISR"/>
    <m/>
    <s v="Tel Aviv"/>
    <s v="Tel Aviv"/>
    <x v="0"/>
    <s v="Windward is a maritime data and analytics company, bringing unprecedented visibility to the maritime domain."/>
    <s v="analytics|big data|information technology"/>
    <x v="930"/>
    <x v="6"/>
    <n v="2"/>
    <n v="15800000"/>
    <s v="2010-01-01"/>
    <s v="2013-11-07"/>
    <s v="2015-04-27"/>
    <m/>
    <s v="info@Windward.eu"/>
    <s v="'+972 3-603-3956"/>
    <s v="https://www.crunchbase.com/organization/windward-naval"/>
    <s v="https://www.twitter.com/windwardoceans"/>
    <s v="https://www.facebook.com/windwardoceans/"/>
    <s v="99a85a49-2a23-425b-ac3e-1ed309cb5345"/>
  </r>
  <r>
    <x v="24503"/>
    <s v="mi.com"/>
    <s v="CHN"/>
    <m/>
    <s v="Beijing"/>
    <s v="Beijing"/>
    <x v="0"/>
    <s v="Xiaomi is a privately-owned company that designs, develops, and sells mobile phones and consumer electronics."/>
    <s v="consumer electronics|internet|mobile"/>
    <x v="1519"/>
    <x v="8"/>
    <n v="6"/>
    <n v="1447000000"/>
    <s v="2010-04-04"/>
    <s v="2010-12-01"/>
    <s v="2015-04-27"/>
    <m/>
    <s v="xiaomi@xiaomi.com"/>
    <m/>
    <s v="https://www.crunchbase.com/organization/xiaomi"/>
    <s v="https://www.twitter.com/xiaomichina"/>
    <s v="http://www.facebook.com/xiaomichina"/>
    <s v="1ac25206-3b8a-b4a6-48b3-5df4b671e586"/>
  </r>
  <r>
    <x v="9774"/>
    <s v="aquariumfish.com.ua"/>
    <s v="UKR"/>
    <m/>
    <s v="Kiev"/>
    <s v="Kiev"/>
    <x v="0"/>
    <s v="Museum of underwater world - oceanarium."/>
    <m/>
    <x v="5"/>
    <x v="0"/>
    <n v="1"/>
    <m/>
    <s v="1998-04-27"/>
    <s v="2015-04-27"/>
    <s v="2015-04-27"/>
    <m/>
    <m/>
    <m/>
    <s v="https://www.crunchbase.com/organization/yana-2"/>
    <m/>
    <s v="https://www.facebook.com/profile.php?id=100004266241391"/>
    <s v="ab4e7d6f-a947-62ce-779c-5ab7593beaed"/>
  </r>
  <r>
    <x v="24504"/>
    <s v="animeals.com"/>
    <s v="USA"/>
    <s v="MT"/>
    <s v="Missoula"/>
    <s v="Missoula"/>
    <x v="0"/>
    <s v="AniMeals is a 501(c)(3) non-profit organization and is supported entirely from the generous donations of animal lovers everywhere."/>
    <s v="information services|non profit|pet"/>
    <x v="4433"/>
    <x v="1"/>
    <n v="1"/>
    <n v="25000"/>
    <s v="2005-01-01"/>
    <s v="2015-04-26"/>
    <s v="2015-04-26"/>
    <m/>
    <m/>
    <m/>
    <s v="https://www.crunchbase.com/organization/animeals"/>
    <s v="https://www.twitter.com/animeals"/>
    <s v="https://www.facebook.com/animeals"/>
    <s v="6fea06af-8418-1a14-501b-bfbf0adf6251"/>
  </r>
  <r>
    <x v="24505"/>
    <s v="merus.nl"/>
    <s v="NLD"/>
    <m/>
    <s v="Utrecht"/>
    <s v="Utrecht"/>
    <x v="0"/>
    <s v="Merus is a biomedical company engaged in the discovery and development of antibody-based biopharmaceuticals."/>
    <s v="biotechnology|medical|therapeutics"/>
    <x v="44"/>
    <x v="0"/>
    <n v="3"/>
    <n v="149330143.61968201"/>
    <s v="2003-01-01"/>
    <s v="2010-01-29"/>
    <s v="2015-04-26"/>
    <m/>
    <s v="enquiries@merus.nl"/>
    <s v="31 30 253 8800"/>
    <s v="https://www.crunchbase.com/organization/merus"/>
    <m/>
    <m/>
    <s v="88132a71-41b9-82de-c508-e38b663d6618"/>
  </r>
  <r>
    <x v="24506"/>
    <s v="nestigator.com"/>
    <s v="USA"/>
    <s v="CA"/>
    <s v="Los Angeles"/>
    <s v="Los Angeles"/>
    <x v="0"/>
    <s v="Revolutionizing real estate search with relevant, custom tailored local content and a comprehensive listings menu."/>
    <s v="real estate"/>
    <x v="76"/>
    <x v="1"/>
    <n v="1"/>
    <n v="3000000"/>
    <s v="2014-03-13"/>
    <s v="2015-04-26"/>
    <s v="2015-04-26"/>
    <m/>
    <m/>
    <m/>
    <s v="https://www.crunchbase.com/organization/nestigator-com"/>
    <s v="https://www.twitter.com/mynestigator"/>
    <s v="https://www.facebook.com/pages/nestigator/867916463238963?sk=info"/>
    <s v="2d89e2ea-6bca-5395-1155-279c98249827"/>
  </r>
  <r>
    <x v="24507"/>
    <s v="popbum.com"/>
    <m/>
    <m/>
    <m/>
    <m/>
    <x v="0"/>
    <s v="popbum offers mobile rewards"/>
    <s v="advertising|mobile|mobile advertising"/>
    <x v="133"/>
    <x v="1"/>
    <n v="3"/>
    <m/>
    <s v="2012-01-01"/>
    <s v="2014-12-07"/>
    <s v="2015-04-26"/>
    <m/>
    <s v="contact@popbum.com"/>
    <n v="972546592503"/>
    <s v="https://www.crunchbase.com/organization/popbum-2"/>
    <m/>
    <s v="https://www.facebook.com/popbum"/>
    <s v="00c0745e-826b-5999-83e3-564180c384ff"/>
  </r>
  <r>
    <x v="24508"/>
    <s v="emporiocompras.com.ar"/>
    <s v="CRI"/>
    <m/>
    <s v="CRI - Other"/>
    <s v="Argentina"/>
    <x v="0"/>
    <s v="EmporioCompras develops and operates an e-commerce website which sells a wide range of products through many segments."/>
    <s v="internet"/>
    <x v="28"/>
    <x v="2"/>
    <n v="1"/>
    <m/>
    <s v="2013-01-01"/>
    <s v="2015-04-25"/>
    <s v="2015-04-25"/>
    <m/>
    <s v="hola@emporiocompras.com"/>
    <n v="8101220144"/>
    <s v="https://www.crunchbase.com/organization/emporiocompras"/>
    <s v="https://www.twitter.com/emporiocompras"/>
    <s v="https://www.facebook.com/emporiocompras"/>
    <s v="26b10556-4fa6-c078-2edc-3553d20c4c85"/>
  </r>
  <r>
    <x v="24509"/>
    <s v="fliplet.com"/>
    <s v="GBR"/>
    <m/>
    <s v="London"/>
    <s v="London"/>
    <x v="0"/>
    <s v="Enterprise app platform to create, manage and securely distribute apps without writing code or creating designs."/>
    <s v="apps|mobile"/>
    <x v="45"/>
    <x v="1"/>
    <n v="1"/>
    <n v="757155.11584473297"/>
    <s v="2009-07-27"/>
    <s v="2015-04-25"/>
    <s v="2015-04-25"/>
    <m/>
    <s v="hello@fliplet.com"/>
    <n v="2035829720"/>
    <s v="https://www.crunchbase.com/organization/weboo"/>
    <s v="https://www.twitter.com/flipletapp"/>
    <s v="http://www.facebook.com/fliplet"/>
    <s v="a158595c-0c72-5faf-fdf7-e7545eeead42"/>
  </r>
  <r>
    <x v="24510"/>
    <s v="funizen.com"/>
    <s v="IND"/>
    <m/>
    <s v="Chennai"/>
    <s v="Chennai"/>
    <x v="0"/>
    <s v="Funizen is the leading massively multiplayer online game publisher in India."/>
    <s v="publishing"/>
    <x v="233"/>
    <x v="6"/>
    <n v="2"/>
    <n v="1800000"/>
    <s v="2008-01-01"/>
    <s v="2014-11-13"/>
    <s v="2015-04-25"/>
    <m/>
    <m/>
    <s v="91 44 4558 7883"/>
    <s v="https://www.crunchbase.com/organization/funizen"/>
    <m/>
    <m/>
    <s v="0c912e72-6563-2530-8049-905d46656d71"/>
  </r>
  <r>
    <x v="24511"/>
    <s v="ineed.co.uk"/>
    <s v="GBR"/>
    <m/>
    <s v="London"/>
    <s v="London"/>
    <x v="0"/>
    <s v="iNeed is an app that helps users find service providers recommended by friends and people they trust."/>
    <s v="social media"/>
    <x v="87"/>
    <x v="0"/>
    <n v="4"/>
    <n v="576444.70460855099"/>
    <s v="2012-01-01"/>
    <s v="2012-09-14"/>
    <s v="2015-04-25"/>
    <m/>
    <s v="support@ineed.co.uk"/>
    <n v="2036374785"/>
    <s v="https://www.crunchbase.com/organization/ineed"/>
    <s v="https://www.twitter.com/ineeduk"/>
    <s v="http://www.facebook.com/ineed.co.uk"/>
    <s v="fd066f0f-c330-02e2-a178-4456ede5a6ad"/>
  </r>
  <r>
    <x v="24512"/>
    <s v="spencediamonds.com"/>
    <s v="CAN"/>
    <s v="BC"/>
    <s v="Vancouver"/>
    <s v="Vancouver"/>
    <x v="0"/>
    <s v="Spence Diamonds is a chain of Canadian diamond and jewellery retail stores, with online ordering available."/>
    <m/>
    <x v="5"/>
    <x v="6"/>
    <n v="1"/>
    <m/>
    <s v="1978-01-01"/>
    <s v="2015-04-25"/>
    <s v="2015-04-25"/>
    <m/>
    <m/>
    <m/>
    <s v="https://www.crunchbase.com/organization/spence-diamonds"/>
    <s v="https://www.twitter.com/shopspence"/>
    <s v="https://www.facebook.com/shopspence"/>
    <s v="ccc825c5-1545-0ba2-277d-de3db3f7de05"/>
  </r>
  <r>
    <x v="24513"/>
    <s v="specksensor.com"/>
    <s v="USA"/>
    <s v="PA"/>
    <s v="Pittsburgh"/>
    <s v="Pittsburgh"/>
    <x v="0"/>
    <s v="Airviz is a personal air quality monitoring startup ."/>
    <s v="personalization"/>
    <x v="5"/>
    <x v="2"/>
    <n v="1"/>
    <n v="2000000"/>
    <s v="2014-01-01"/>
    <s v="2015-04-24"/>
    <s v="2015-04-24"/>
    <m/>
    <s v="info@specksensor.com"/>
    <m/>
    <s v="https://www.crunchbase.com/organization/airviz"/>
    <m/>
    <m/>
    <s v="22ff82cb-75b0-ac00-3ef2-56540644ca9d"/>
  </r>
  <r>
    <x v="24514"/>
    <s v="akidolabs.com"/>
    <s v="USA"/>
    <s v="CA"/>
    <s v="Los Angeles"/>
    <s v="Los Angeles"/>
    <x v="0"/>
    <s v="Akido Labs partners with large healthcare organizations to help them harness and leverage the power of their data."/>
    <s v="health care"/>
    <x v="3"/>
    <x v="0"/>
    <n v="2"/>
    <n v="120000"/>
    <s v="2015-01-01"/>
    <s v="2014-12-01"/>
    <s v="2015-04-24"/>
    <m/>
    <m/>
    <m/>
    <s v="https://www.crunchbase.com/organization/akido-labs"/>
    <s v="https://www.twitter.com/akidolabs"/>
    <s v="https://www.facebook.com/akidolabs/"/>
    <s v="7e4a08b8-c733-f74d-19a1-0a20b0959342"/>
  </r>
  <r>
    <x v="24515"/>
    <s v="bounce.io"/>
    <s v="USA"/>
    <s v="CO"/>
    <s v="Denver"/>
    <s v="Louisville"/>
    <x v="0"/>
    <s v="Bounce.io is an online tool for users to learn more about email bounces."/>
    <s v="advertising|email|security"/>
    <x v="4434"/>
    <x v="0"/>
    <n v="3"/>
    <n v="6957993"/>
    <s v="2013-01-01"/>
    <s v="2013-04-01"/>
    <s v="2015-04-24"/>
    <m/>
    <s v="hello@bounce.io"/>
    <m/>
    <s v="https://www.crunchbase.com/organization/bounce-io"/>
    <s v="https://www.twitter.com/bounceio"/>
    <s v="http://www.facebook.com/bounceio"/>
    <s v="0fb6447d-cb19-1a24-cad3-7a1536840582"/>
  </r>
  <r>
    <x v="24516"/>
    <s v="coverfox.com"/>
    <s v="IND"/>
    <m/>
    <s v="Mumbai"/>
    <s v="Mumbai"/>
    <x v="0"/>
    <s v="Coverfox Insurance Broking provides insurance brokerage services."/>
    <s v="fintech|insurance|life insurance"/>
    <x v="24"/>
    <x v="6"/>
    <n v="1"/>
    <n v="12000000"/>
    <s v="2013-01-01"/>
    <s v="2015-04-24"/>
    <s v="2015-04-24"/>
    <m/>
    <s v="rupy@coverfox.com"/>
    <s v="'+91 22 6503 6444"/>
    <s v="https://www.crunchbase.com/organization/coverfox-insurance-broking"/>
    <s v="https://www.twitter.com/coverfox"/>
    <s v="https://www.facebook.com/coverfox.insurance"/>
    <s v="631fb2e0-f908-5ec1-f6ca-17e73b58eba3"/>
  </r>
  <r>
    <x v="24517"/>
    <s v="cutalongstory.com"/>
    <s v="GBR"/>
    <m/>
    <s v="London"/>
    <s v="Folkestone"/>
    <x v="0"/>
    <s v="Cut A Long Story is a writer’s publishing community platform."/>
    <s v="communities|publishing"/>
    <x v="1513"/>
    <x v="1"/>
    <n v="1"/>
    <n v="144364.62420766699"/>
    <m/>
    <s v="2015-04-24"/>
    <s v="2015-04-24"/>
    <m/>
    <s v="enquiry@cutalongstory.com"/>
    <m/>
    <s v="https://www.crunchbase.com/organization/cut-a-long-story"/>
    <s v="https://www.twitter.com/cutalongstory"/>
    <m/>
    <s v="f9cf4401-3e62-9b2d-5d88-15a0f136dd1f"/>
  </r>
  <r>
    <x v="24518"/>
    <s v="diandao.org"/>
    <s v="CHN"/>
    <m/>
    <s v="Beijing"/>
    <s v="Beijing"/>
    <x v="0"/>
    <s v="Diandao, an on-demand service that brings qualified professionals to your doorstep."/>
    <s v="health care|medical"/>
    <x v="3"/>
    <x v="2"/>
    <n v="1"/>
    <n v="5000000"/>
    <s v="2014-09-01"/>
    <s v="2015-04-24"/>
    <s v="2015-04-24"/>
    <m/>
    <s v="guoyh@diandao.org"/>
    <m/>
    <s v="https://www.crunchbase.com/organization/diandao"/>
    <m/>
    <m/>
    <s v="421902ec-2980-32b0-d2bc-8a7213a99669"/>
  </r>
  <r>
    <x v="24519"/>
    <s v="doomlaser.com"/>
    <s v="USA"/>
    <s v="IL"/>
    <s v="Springfield, Illinois"/>
    <s v="Champaign"/>
    <x v="0"/>
    <s v="Doomlaser is a creative software agency that designs and develops videogames and visualization software."/>
    <s v="video games"/>
    <x v="616"/>
    <x v="2"/>
    <n v="1"/>
    <n v="5000"/>
    <s v="2008-12-04"/>
    <s v="2015-04-24"/>
    <s v="2015-04-24"/>
    <m/>
    <s v="killradius@doomlaser.com"/>
    <s v="(217) 417-0819"/>
    <s v="https://www.crunchbase.com/organization/doomlaser"/>
    <s v="https://www.twitter.com/doomlaser"/>
    <m/>
    <s v="8adbf57a-0f88-113d-79b9-3bb76e44cb52"/>
  </r>
  <r>
    <x v="24520"/>
    <s v="eucon.de"/>
    <s v="DEU"/>
    <m/>
    <s v="DEU - Other"/>
    <s v="Münster"/>
    <x v="0"/>
    <s v="Eucon is a global solutions provider for business performance management and a specialist in added-value information systems"/>
    <m/>
    <x v="5"/>
    <x v="7"/>
    <n v="1"/>
    <m/>
    <m/>
    <s v="2015-04-24"/>
    <s v="2015-04-24"/>
    <m/>
    <s v="info@eucon.com"/>
    <s v="'+49 251 144960"/>
    <s v="https://www.crunchbase.com/organization/eucon"/>
    <m/>
    <s v="https://www.facebook.com/eucongmbh"/>
    <s v="212eecb7-e5f8-4941-52fa-eb908d8a3de4"/>
  </r>
  <r>
    <x v="24521"/>
    <s v="goldcleats.com"/>
    <s v="USA"/>
    <s v="VA"/>
    <s v="Washington, D.C."/>
    <s v="Arlington"/>
    <x v="0"/>
    <s v="Online Soccer Development &amp; Recruitment"/>
    <s v="recruiting|soccer|social media|social media management|sports"/>
    <x v="4435"/>
    <x v="0"/>
    <n v="1"/>
    <n v="900000"/>
    <s v="2013-02-01"/>
    <s v="2015-04-24"/>
    <s v="2015-04-24"/>
    <m/>
    <s v="kyleh@goldcleats.com"/>
    <s v="'703-303-6136"/>
    <s v="https://www.crunchbase.com/organization/goldcleats-global"/>
    <s v="https://www.twitter.com/goldcleats"/>
    <s v="http://www.facebook.com/goldcleatsglobal"/>
    <s v="111004e6-c6cc-238c-bff7-7522c220bf86"/>
  </r>
  <r>
    <x v="24522"/>
    <s v="idealimplant.com"/>
    <s v="USA"/>
    <s v="TX"/>
    <s v="Dallas"/>
    <s v="Irving"/>
    <x v="0"/>
    <s v="Ideal Implant Incorporated engages in the development, manufacture, and marketing of saline-filled breast implants for women."/>
    <s v="health care"/>
    <x v="3"/>
    <x v="0"/>
    <n v="2"/>
    <n v="1709500"/>
    <s v="2006-01-01"/>
    <s v="2011-06-07"/>
    <s v="2015-04-24"/>
    <m/>
    <s v="info@idealimplant.com"/>
    <s v="'214-492-2500"/>
    <s v="https://www.crunchbase.com/organization/ideal-implant"/>
    <m/>
    <m/>
    <s v="98fdb2a5-4a3c-6695-9ddc-d325a8659993"/>
  </r>
  <r>
    <x v="24523"/>
    <s v="keruyun.com"/>
    <m/>
    <m/>
    <m/>
    <m/>
    <x v="0"/>
    <s v="Keru Cloud is a developer and manufacturer of restaurant management software used by restaurant staff."/>
    <m/>
    <x v="5"/>
    <x v="2"/>
    <n v="1"/>
    <m/>
    <s v="2015-04-24"/>
    <s v="2015-04-24"/>
    <s v="2015-04-24"/>
    <m/>
    <m/>
    <m/>
    <s v="https://www.crunchbase.com/organization/keru-cloud"/>
    <m/>
    <m/>
    <s v="bb7152eb-54d5-6d76-858b-7f73f08d5049"/>
  </r>
  <r>
    <x v="24524"/>
    <s v="mercuryvmp.com"/>
    <s v="USA"/>
    <s v="OK"/>
    <s v="Oklahoma City"/>
    <s v="Oklahoma City"/>
    <x v="0"/>
    <s v="Mercury Network’s cloud-based SaaS and PaaS products are the technology behind half of all residential real estate transactions."/>
    <s v="paas|saas"/>
    <x v="5"/>
    <x v="0"/>
    <n v="1"/>
    <m/>
    <m/>
    <s v="2015-04-24"/>
    <s v="2015-04-24"/>
    <m/>
    <s v="info@mercuryvmp.com"/>
    <s v="1(405)300-1450"/>
    <s v="https://www.crunchbase.com/organization/mercury-network"/>
    <s v="https://www.twitter.com/mercurynetwork"/>
    <s v="https://www.facebook.com/mercury-network-1481978968730137"/>
    <s v="0be3b8c0-2a59-9413-30e6-9e6be2554812"/>
  </r>
  <r>
    <x v="24525"/>
    <s v="osiamedical.com"/>
    <s v="USA"/>
    <s v="UT"/>
    <s v="Salt Lake City"/>
    <s v="Sandy"/>
    <x v="0"/>
    <s v="OSIA Medical is company created by asthma sufferers, respiratory specialists, and software experts."/>
    <s v="health care"/>
    <x v="3"/>
    <x v="0"/>
    <n v="1"/>
    <n v="275445"/>
    <s v="2013-01-01"/>
    <s v="2015-04-24"/>
    <s v="2015-04-24"/>
    <m/>
    <s v="info@osiamedical.com"/>
    <s v="(385) 275-2085"/>
    <s v="https://www.crunchbase.com/organization/osia-medical"/>
    <m/>
    <m/>
    <s v="1d5432fb-d8d2-1f81-d09e-861f78a80463"/>
  </r>
  <r>
    <x v="24526"/>
    <s v="profifox.com"/>
    <s v="SVK"/>
    <m/>
    <s v="Kosice"/>
    <s v="Kosice"/>
    <x v="0"/>
    <s v="We are creator of PROFIFOX service"/>
    <s v="professional services|project management"/>
    <x v="5"/>
    <x v="2"/>
    <n v="1"/>
    <n v="216079.17140840401"/>
    <s v="2015-03-02"/>
    <s v="2015-04-24"/>
    <s v="2015-04-24"/>
    <m/>
    <m/>
    <m/>
    <s v="https://www.crunchbase.com/organization/action-plan-manager-a-s"/>
    <m/>
    <m/>
    <s v="5ba9d3b4-0ec4-44ad-6fba-09f5118516ae"/>
  </r>
  <r>
    <x v="24527"/>
    <s v="rateragent.co.uk"/>
    <s v="GBR"/>
    <m/>
    <s v="London"/>
    <s v="London"/>
    <x v="0"/>
    <s v="raterAgent is a unique, transparent and trustworthy UK estate and letting agent review site."/>
    <s v="software"/>
    <x v="10"/>
    <x v="1"/>
    <n v="1"/>
    <n v="202309.085421069"/>
    <s v="2014-01-01"/>
    <s v="2015-04-24"/>
    <s v="2015-04-24"/>
    <m/>
    <s v="customer-service@rateragent.co.uk"/>
    <m/>
    <s v="https://www.crunchbase.com/organization/rateragent"/>
    <s v="https://www.twitter.com/rateragent"/>
    <s v="https://www.facebook.com/rateragent/"/>
    <s v="7997779c-87e7-6564-df0d-dfc46b71e96b"/>
  </r>
  <r>
    <x v="24528"/>
    <s v="runecast.biz"/>
    <s v="GBR"/>
    <m/>
    <s v="London"/>
    <s v="London"/>
    <x v="0"/>
    <s v="Software-defined expertise. Cloud and Virtualization management software."/>
    <s v="analytics|information technology|software|virtualization"/>
    <x v="2096"/>
    <x v="0"/>
    <n v="1"/>
    <m/>
    <s v="2014-08-01"/>
    <s v="2015-04-24"/>
    <s v="2015-04-24"/>
    <m/>
    <m/>
    <m/>
    <s v="https://www.crunchbase.com/organization/runecast"/>
    <s v="https://www.twitter.com/runecastbiz"/>
    <s v="http://www.facebook.com/runecast.biz"/>
    <s v="ba731794-b746-bced-a934-c97a20960839"/>
  </r>
  <r>
    <x v="24529"/>
    <s v="santasti.com"/>
    <s v="USA"/>
    <s v="CA"/>
    <s v="San Luis Obispo"/>
    <s v="San Luis Obispo"/>
    <x v="0"/>
    <s v="SanTasti develops, produces, markets and distributes nonalcoholic beverages."/>
    <s v="manufacturing"/>
    <x v="41"/>
    <x v="1"/>
    <n v="3"/>
    <n v="466035"/>
    <s v="2008-01-01"/>
    <s v="2009-08-14"/>
    <s v="2015-04-24"/>
    <m/>
    <s v="info@h2evo.com"/>
    <s v="(619) 892-8386"/>
    <s v="https://www.crunchbase.com/organization/santsti"/>
    <s v="https://www.twitter.com/santasti"/>
    <s v="http://www.facebook.com/h2evo"/>
    <s v="79357389-905d-7375-1e49-2042c311c18b"/>
  </r>
  <r>
    <x v="24530"/>
    <s v="saphium.eu"/>
    <s v="AUT"/>
    <m/>
    <s v="AUT - Other"/>
    <s v="Kapfenstein"/>
    <x v="0"/>
    <s v="Saphium Biotechnology develops an all-natural, compostable and non-toxic bioplastic."/>
    <s v="biotechnology"/>
    <x v="36"/>
    <x v="1"/>
    <n v="1"/>
    <m/>
    <s v="2015-01-01"/>
    <s v="2015-04-24"/>
    <s v="2015-04-24"/>
    <m/>
    <s v="office@saphium.eu"/>
    <m/>
    <s v="https://www.crunchbase.com/organization/saphium"/>
    <s v="https://www.twitter.com/saphium"/>
    <s v="https://www.facebook.com/saphium.biotechnology"/>
    <s v="a0413fb6-c5a7-a171-ee6e-32674bf30d6e"/>
  </r>
  <r>
    <x v="24531"/>
    <s v="switchedon.com"/>
    <s v="USA"/>
    <s v="CA"/>
    <s v="SF Bay Area"/>
    <s v="San Francisco"/>
    <x v="0"/>
    <s v="a productive messaging app for teams"/>
    <s v="collaboration|email|information technology|messaging|saas|task management"/>
    <x v="453"/>
    <x v="0"/>
    <n v="1"/>
    <n v="228709"/>
    <s v="2014-09-14"/>
    <s v="2015-04-24"/>
    <s v="2015-04-24"/>
    <m/>
    <m/>
    <n v="17602936643"/>
    <s v="https://www.crunchbase.com/organization/switchedon"/>
    <s v="https://www.twitter.com/switchedonhq"/>
    <s v="https://www.facebook.com/switchedonhq"/>
    <s v="3f413c67-c4e4-101a-5cc6-e3e4dd70b319"/>
  </r>
  <r>
    <x v="24532"/>
    <s v="talkroute.com"/>
    <s v="USA"/>
    <s v="IL"/>
    <s v="Chicago"/>
    <s v="Tinley Park"/>
    <x v="0"/>
    <s v="Talkroute is a cloud hosted Virtual Phone Manager that unifies existing phone and service provides under one system."/>
    <s v="cloud infrastructure|small and medium businesses|telecommunications"/>
    <x v="516"/>
    <x v="0"/>
    <n v="1"/>
    <n v="500000"/>
    <s v="2013-01-01"/>
    <s v="2015-04-24"/>
    <s v="2015-04-24"/>
    <m/>
    <s v="sales@talkroute.com"/>
    <s v="(800) 747-2140"/>
    <s v="https://www.crunchbase.com/organization/talkroute"/>
    <s v="https://www.twitter.com/talkroute"/>
    <s v="http://www.facebook.com/talkroute"/>
    <s v="0139bf0d-7c24-2b0e-edbb-b782a89a2a4e"/>
  </r>
  <r>
    <x v="24533"/>
    <s v="taperecorder.io"/>
    <s v="DEU"/>
    <m/>
    <s v="Berlin"/>
    <s v="Berlin"/>
    <x v="0"/>
    <s v="TapeRecorder is the missing link between your users and your analytics."/>
    <s v="music"/>
    <x v="223"/>
    <x v="2"/>
    <n v="1"/>
    <n v="54019.792852101004"/>
    <m/>
    <s v="2015-04-24"/>
    <s v="2015-04-24"/>
    <m/>
    <m/>
    <m/>
    <s v="https://www.crunchbase.com/organization/taperecorder"/>
    <s v="https://www.twitter.com/gettaperecorder"/>
    <m/>
    <s v="84b3e661-28cf-bc48-bada-730daa2f49be"/>
  </r>
  <r>
    <x v="24534"/>
    <s v="vsco.co"/>
    <s v="USA"/>
    <s v="CA"/>
    <s v="SF Bay Area"/>
    <s v="Oakland"/>
    <x v="0"/>
    <s v="VSCO is an art and technology company."/>
    <s v="internet|mobile|photo editing|photography|software"/>
    <x v="4436"/>
    <x v="3"/>
    <n v="2"/>
    <n v="70000000"/>
    <s v="2011-03-31"/>
    <s v="2014-05-06"/>
    <s v="2015-04-24"/>
    <m/>
    <s v="support@vsco.co"/>
    <n v="19254139250"/>
    <s v="https://www.crunchbase.com/organization/visual-supply-co-vsco"/>
    <s v="https://www.twitter.com/vsco"/>
    <s v="http://www.facebook.com/visualsupply"/>
    <s v="ea7dae74-10d7-34fe-04bc-534b03d9c8d1"/>
  </r>
  <r>
    <x v="24535"/>
    <s v="waveipt.com"/>
    <s v="USA"/>
    <s v="UT"/>
    <s v="Salt Lake City"/>
    <s v="Park City"/>
    <x v="0"/>
    <s v="WAVE offers solutions for heavy and expensive vehicle batteries by using wireless power charging between vehicle and roadway."/>
    <s v="manufacturing"/>
    <x v="41"/>
    <x v="0"/>
    <n v="4"/>
    <n v="9014993"/>
    <s v="2010-01-01"/>
    <s v="2013-10-10"/>
    <s v="2015-04-24"/>
    <m/>
    <s v="info@waveipt.com"/>
    <s v="'801-935-8650"/>
    <s v="https://www.crunchbase.com/organization/wave-2"/>
    <s v="https://www.twitter.com/waveipt"/>
    <m/>
    <s v="29beca7b-2e27-66a9-bf23-7f779cdc7d98"/>
  </r>
  <r>
    <x v="24536"/>
    <s v="wordstream.com"/>
    <s v="USA"/>
    <s v="MA"/>
    <s v="Boston"/>
    <s v="Boston"/>
    <x v="0"/>
    <s v="WordStream provides search marketing software and price per click services for online marketers."/>
    <s v="advertising|marketing|software"/>
    <x v="142"/>
    <x v="3"/>
    <n v="8"/>
    <n v="28426456"/>
    <s v="2007-11-01"/>
    <s v="2009-01-28"/>
    <s v="2015-04-24"/>
    <m/>
    <s v="info@wordstream.com"/>
    <s v="1(866) 971-0933"/>
    <s v="https://www.crunchbase.com/organization/wordstream"/>
    <s v="https://www.twitter.com/wordstream"/>
    <s v="http://www.facebook.com/wordstream"/>
    <s v="3bc8657d-c003-ee54-2bfb-fcc8187e72b9"/>
  </r>
  <r>
    <x v="24537"/>
    <s v="aboutone.com"/>
    <s v="USA"/>
    <s v="PA"/>
    <s v="Philadelphia"/>
    <s v="Paoli"/>
    <x v="0"/>
    <s v="AboutOne provides an online family management system that helps families get organized."/>
    <s v="contact management|curated web|events"/>
    <x v="4437"/>
    <x v="2"/>
    <n v="6"/>
    <n v="4439407"/>
    <s v="2010-06-01"/>
    <s v="2011-05-01"/>
    <s v="2015-04-23"/>
    <m/>
    <s v="JLang@AboutOne.com"/>
    <s v="(800) 583-8537"/>
    <s v="https://www.crunchbase.com/organization/aboutone"/>
    <s v="https://www.twitter.com/aboutone"/>
    <s v="http://www.facebook.com/aboutone"/>
    <s v="6495d013-d0d7-2748-9c45-ac6d6a6a5f99"/>
  </r>
  <r>
    <x v="24538"/>
    <s v="avincelconsulting.com"/>
    <s v="USA"/>
    <s v="MA"/>
    <s v="Boston"/>
    <s v="Cambridge"/>
    <x v="0"/>
    <s v="Avincel Consulting offers performance-based advisory services to help organizations face challenges."/>
    <s v="consulting"/>
    <x v="5"/>
    <x v="0"/>
    <n v="2"/>
    <n v="660000"/>
    <s v="2012-01-01"/>
    <s v="2013-07-15"/>
    <s v="2015-04-23"/>
    <m/>
    <s v="contact@avincelconsulting.com"/>
    <s v="'+1 617 470 0794"/>
    <s v="https://www.crunchbase.com/organization/avincel-consulting"/>
    <m/>
    <m/>
    <s v="5a948909-0eb6-eb6a-e827-2a1e31cdc8e1"/>
  </r>
  <r>
    <x v="24539"/>
    <s v="backlotcars.com"/>
    <s v="USA"/>
    <s v="MO"/>
    <s v="Kansas City"/>
    <s v="Kansas City"/>
    <x v="0"/>
    <s v="A wholesale automotive marketplace"/>
    <s v="automotive|saas|wholesale"/>
    <x v="193"/>
    <x v="0"/>
    <n v="1"/>
    <m/>
    <s v="2014-05-01"/>
    <s v="2015-04-23"/>
    <s v="2015-04-23"/>
    <m/>
    <s v="questions@backlotcars.com"/>
    <s v="'816-237-0244"/>
    <s v="https://www.crunchbase.com/organization/backlot-cars"/>
    <s v="https://www.twitter.com/backlotcars"/>
    <s v="http://www.facebook.com/backlotcars"/>
    <s v="6819fbce-8c7b-2ac1-e4bb-14a2b8616b00"/>
  </r>
  <r>
    <x v="24540"/>
    <s v="biboard.fr"/>
    <s v="FRA"/>
    <m/>
    <s v="Grenoble"/>
    <s v="Grenoble"/>
    <x v="0"/>
    <s v="BiBOARD is a Grenoble based Business Intelligence"/>
    <s v="software"/>
    <x v="10"/>
    <x v="0"/>
    <n v="2"/>
    <n v="2211374.8818122102"/>
    <s v="2008-01-01"/>
    <s v="2014-09-01"/>
    <s v="2015-04-23"/>
    <m/>
    <m/>
    <n v="33045742042"/>
    <s v="https://www.crunchbase.com/organization/biboard"/>
    <s v="https://www.twitter.com/biboardfr"/>
    <s v="https://www.facebook.com/biboardfr"/>
    <s v="fe4e0380-42ad-f75b-5f99-53af881c9125"/>
  </r>
  <r>
    <x v="24541"/>
    <s v="blanklabel.com"/>
    <s v="USA"/>
    <s v="MA"/>
    <s v="Boston"/>
    <s v="Wellesley"/>
    <x v="0"/>
    <s v="Blank Label is an online custom shirt-maker that designs classic, custom-made menswear and delivers it to clients with a fit guarantee."/>
    <s v="e-commerce|fashion|shopping"/>
    <x v="14"/>
    <x v="0"/>
    <n v="1"/>
    <n v="1100000"/>
    <s v="2008-09-01"/>
    <s v="2015-04-23"/>
    <s v="2015-04-23"/>
    <m/>
    <s v="sayhi@blanklabel.com"/>
    <n v="117812363559"/>
    <s v="https://www.crunchbase.com/organization/blank-label"/>
    <s v="https://www.twitter.com/blanklabel"/>
    <s v="http://www.facebook.com/blanklabel"/>
    <s v="f2f3bada-b6b3-c52f-ea1f-fc9495aa6109"/>
  </r>
  <r>
    <x v="24542"/>
    <s v="bright.md"/>
    <s v="USA"/>
    <s v="OR"/>
    <s v="Portland, Oregon"/>
    <s v="Portland"/>
    <x v="0"/>
    <s v="Bright.md builds software that cuts the cost of healthcare visits by up to 80%."/>
    <s v="enterprise software|health care|information technology|mhealth|saas"/>
    <x v="319"/>
    <x v="2"/>
    <n v="2"/>
    <n v="4500000"/>
    <s v="2014-01-01"/>
    <s v="2014-10-28"/>
    <s v="2015-04-23"/>
    <m/>
    <s v="contact@bright.md"/>
    <s v="(503) 784-9900"/>
    <s v="https://www.crunchbase.com/organization/bright-md"/>
    <s v="https://www.twitter.com/bright_health"/>
    <m/>
    <s v="38cf3dec-d92d-6a52-1941-4d96bdd8ba3a"/>
  </r>
  <r>
    <x v="24543"/>
    <s v="bundledbliss.com"/>
    <s v="USA"/>
    <s v="CA"/>
    <s v="Los Angeles"/>
    <s v="Valley Village"/>
    <x v="0"/>
    <s v="A social commerce platform for the expectant and/or new parent(s) that strive to help them discover, test and purchase products."/>
    <s v="retail"/>
    <x v="63"/>
    <x v="1"/>
    <n v="1"/>
    <m/>
    <s v="2015-04-21"/>
    <s v="2015-04-23"/>
    <s v="2015-04-23"/>
    <m/>
    <m/>
    <m/>
    <s v="https://www.crunchbase.com/organization/bundled-bliss"/>
    <s v="https://www.twitter.com/bundledbliss"/>
    <s v="https://www.facebook.com/bundledbliss.thenaturalchoice"/>
    <s v="418cfe4d-8663-ab17-0552-375b9aece6b2"/>
  </r>
  <r>
    <x v="24544"/>
    <s v="chaienergy.com"/>
    <s v="USA"/>
    <s v="CA"/>
    <s v="Los Angeles"/>
    <s v="Los Angeles"/>
    <x v="0"/>
    <s v="Chai is an energy education and technology development company that helps customers save energy in their homes."/>
    <s v="energy|energy efficiency|energy management|internet of things"/>
    <x v="572"/>
    <x v="1"/>
    <n v="3"/>
    <n v="1300000"/>
    <s v="2012-01-01"/>
    <s v="2014-08-12"/>
    <s v="2015-04-23"/>
    <m/>
    <s v="info@chaienergy.net"/>
    <s v="'415-298-6226"/>
    <s v="https://www.crunchbase.com/organization/chai-energy"/>
    <s v="https://www.twitter.com/chaienergy"/>
    <s v="http://www.facebook.com/chaienergy"/>
    <s v="08341caa-8f34-a271-ab08-80a7883fcda3"/>
  </r>
  <r>
    <x v="24545"/>
    <s v="dashrobotics.com"/>
    <s v="USA"/>
    <s v="CA"/>
    <s v="SF Bay Area"/>
    <s v="Hayward"/>
    <x v="0"/>
    <s v="Dash Robotics builds high-performance and low-cost robots by bringing together technology, biology, and advanced manufacturing techniques."/>
    <s v="hardware|software"/>
    <x v="136"/>
    <x v="1"/>
    <n v="3"/>
    <n v="1691696"/>
    <s v="2013-01-01"/>
    <s v="2013-09-09"/>
    <s v="2015-04-23"/>
    <m/>
    <s v="contact@dashrobotics.com"/>
    <m/>
    <s v="https://www.crunchbase.com/organization/dash-robotics"/>
    <s v="https://www.twitter.com/dashrobotics"/>
    <s v="http://www.facebook.com/dashrobotics"/>
    <s v="7e811fde-fb1f-ce9e-bd43-c999f0e8b55e"/>
  </r>
  <r>
    <x v="24546"/>
    <s v="datarank.com"/>
    <s v="USA"/>
    <s v="AR"/>
    <s v="Fayetteville"/>
    <s v="Fayetteville"/>
    <x v="2"/>
    <s v="DataRank offers companies a social media analytics dashboard that helps them analyze conversations online about their brands and"/>
    <s v="enterprise software"/>
    <x v="10"/>
    <x v="0"/>
    <n v="3"/>
    <n v="1588000"/>
    <s v="2011-10-15"/>
    <s v="2013-03-01"/>
    <s v="2015-04-23"/>
    <m/>
    <s v="contact@datarank.com"/>
    <s v="(650) 485-3349"/>
    <s v="https://www.crunchbase.com/organization/datarank"/>
    <s v="https://www.twitter.com/datarank"/>
    <s v="http://www.facebook.com/datarank"/>
    <s v="9f1716ca-6ecf-9c2a-9d78-bd005c1a904d"/>
  </r>
  <r>
    <x v="24547"/>
    <s v="dealerdirect.eu"/>
    <s v="NLD"/>
    <m/>
    <s v="NLD - Other"/>
    <s v="Enschede"/>
    <x v="0"/>
    <s v="Dealerdirect is Europe's best and single largest online vehicle reCommerce platform."/>
    <s v="automotive|e-commerce"/>
    <x v="193"/>
    <x v="3"/>
    <n v="1"/>
    <n v="8582862"/>
    <s v="2006-01-01"/>
    <s v="2015-04-23"/>
    <s v="2015-04-23"/>
    <m/>
    <m/>
    <s v="'+31 53 755 5297"/>
    <s v="https://www.crunchbase.com/organization/dealerdirect"/>
    <s v="https://www.twitter.com/dealerdirect"/>
    <m/>
    <s v="36a5d977-5cb8-ede0-ca3b-beb0134c488e"/>
  </r>
  <r>
    <x v="24548"/>
    <s v="easyfy.io"/>
    <m/>
    <m/>
    <m/>
    <m/>
    <x v="0"/>
    <s v="Easyfy is a web-based media buying platform to help businesses launch cross-channel online advertising campaigns."/>
    <s v="advertising|digital media"/>
    <x v="414"/>
    <x v="1"/>
    <n v="1"/>
    <m/>
    <s v="2015-04-23"/>
    <s v="2015-04-23"/>
    <s v="2015-04-23"/>
    <m/>
    <s v="hello@easyfy.io"/>
    <m/>
    <s v="https://www.crunchbase.com/organization/easyfy"/>
    <m/>
    <m/>
    <s v="b30b3102-3eca-0c0c-0319-a3ef14e02e4d"/>
  </r>
  <r>
    <x v="24549"/>
    <s v="ferris.tv"/>
    <s v="USA"/>
    <s v="CA"/>
    <s v="Los Angeles"/>
    <s v="Santa Monica"/>
    <x v="0"/>
    <s v="Easily share your life moments with family and friends."/>
    <s v="apps|mobile|video|video on demand"/>
    <x v="2867"/>
    <x v="1"/>
    <n v="1"/>
    <n v="2000000"/>
    <s v="2012-01-01"/>
    <s v="2015-04-23"/>
    <s v="2015-04-23"/>
    <m/>
    <s v="howdy@ferris.tv"/>
    <s v="(424) 272-0456"/>
    <s v="https://www.crunchbase.com/organization/ferris"/>
    <s v="https://www.twitter.com/ferrisapp"/>
    <s v="http://www.facebook.com/ferrisapp"/>
    <s v="d8752268-8845-9fb4-ad3b-c1d24680b373"/>
  </r>
  <r>
    <x v="24550"/>
    <s v="happay.in"/>
    <s v="IND"/>
    <m/>
    <s v="IND - Other"/>
    <s v="Whitefield"/>
    <x v="0"/>
    <s v="HAPPAY is one of the most innovative and game changing startups in the Indian payment industry."/>
    <s v="financial services|saas|software"/>
    <x v="307"/>
    <x v="0"/>
    <n v="2"/>
    <n v="520000"/>
    <s v="2012-01-01"/>
    <s v="2013-07-01"/>
    <s v="2015-04-23"/>
    <m/>
    <s v="care@happay.in"/>
    <n v="918065777444"/>
    <s v="https://www.crunchbase.com/organization/happay"/>
    <s v="https://www.twitter.com/livehappay"/>
    <s v="https://www.facebook.com/happay.in/info?tab=page_info"/>
    <s v="b66c9e96-1b74-5175-560b-87fea964e968"/>
  </r>
  <r>
    <x v="24551"/>
    <s v="helpfindingmyagent.com"/>
    <s v="USA"/>
    <s v="TX"/>
    <s v="Dallas"/>
    <s v="Frisco"/>
    <x v="0"/>
    <s v="Our solution matches digital seekers to real providers."/>
    <s v="real estate|search engine"/>
    <x v="441"/>
    <x v="1"/>
    <n v="1"/>
    <m/>
    <s v="2015-01-05"/>
    <s v="2015-04-23"/>
    <s v="2015-04-23"/>
    <m/>
    <m/>
    <m/>
    <s v="https://www.crunchbase.com/organization/helpfindingmyagent-com"/>
    <s v="https://www.twitter.com/helpfindmyagent"/>
    <s v="https://www.facebook.com/helpfindingmyagent/"/>
    <s v="7db6343d-0d61-5ec0-4b46-d6af10005deb"/>
  </r>
  <r>
    <x v="24552"/>
    <s v="i.me"/>
    <s v="USA"/>
    <s v="AZ"/>
    <s v="Phoenix"/>
    <s v="Scottsdale"/>
    <x v="0"/>
    <s v="We are the next generation of Credit Bureaus, empowering people with the same tech that banks use to measure risk and much more."/>
    <s v="credit|finance|fraud detection"/>
    <x v="4438"/>
    <x v="0"/>
    <n v="2"/>
    <n v="6500000"/>
    <s v="2012-09-15"/>
    <s v="2014-09-10"/>
    <s v="2015-04-23"/>
    <m/>
    <s v="r@i.me"/>
    <s v="(602) 758-9600"/>
    <s v="https://www.crunchbase.com/organization/i-me"/>
    <m/>
    <m/>
    <s v="a2d31fd4-73db-b2be-0e40-6842fea73d9a"/>
  </r>
  <r>
    <x v="24553"/>
    <s v="jimubox.com"/>
    <s v="CHN"/>
    <m/>
    <s v="Beijing"/>
    <s v="Beijing"/>
    <x v="0"/>
    <s v="Jimubox is a Chinese marketplace lending platform that facilitates SME loans and individual consumption loans for Chinese Borrowers."/>
    <s v="financial exchanges|fintech|mobile"/>
    <x v="2573"/>
    <x v="7"/>
    <n v="3"/>
    <n v="131190000"/>
    <s v="2013-08-04"/>
    <s v="2014-02-01"/>
    <s v="2015-04-23"/>
    <m/>
    <s v="info@jimubox.com"/>
    <s v="86 40 0007 1176"/>
    <s v="https://www.crunchbase.com/organization/jimubox"/>
    <m/>
    <m/>
    <s v="099065b1-9bee-483d-8e9f-60621f514085"/>
  </r>
  <r>
    <x v="24554"/>
    <s v="jouncetx.com"/>
    <s v="USA"/>
    <s v="MA"/>
    <s v="Boston"/>
    <s v="Cambridge"/>
    <x v="0"/>
    <s v="Jounce Therapeutics is developing cancer immune-therapies to harness the immune system to attack cancerous cells and tumors."/>
    <s v="biotechnology|pharmaceutical|therapeutics"/>
    <x v="44"/>
    <x v="0"/>
    <n v="2"/>
    <n v="103000000"/>
    <s v="2013-01-01"/>
    <s v="2013-02-14"/>
    <s v="2015-04-23"/>
    <m/>
    <m/>
    <s v="'617-585-2000"/>
    <s v="https://www.crunchbase.com/organization/jounce-therapeutics"/>
    <m/>
    <m/>
    <s v="35998e83-7a9a-c4e6-2888-3722c1a486ed"/>
  </r>
  <r>
    <x v="24555"/>
    <s v="junar.com"/>
    <s v="USA"/>
    <s v="CA"/>
    <s v="SF Bay Area"/>
    <s v="Palo Alto"/>
    <x v="0"/>
    <s v="Junar offers a cloud-based open data platform allowing businesses to free their data to drive opportunities, collaboration and transparency."/>
    <s v="big data|enterprise software"/>
    <x v="123"/>
    <x v="0"/>
    <n v="6"/>
    <n v="1240000"/>
    <s v="2010-01-01"/>
    <s v="2010-10-25"/>
    <s v="2015-04-23"/>
    <m/>
    <s v="contact@junar.com"/>
    <m/>
    <s v="https://www.crunchbase.com/organization/junar"/>
    <s v="https://www.twitter.com/junar"/>
    <s v="http://www.facebook.com/junardata"/>
    <s v="86c77c5d-353c-194a-8107-5ea14cac1577"/>
  </r>
  <r>
    <x v="24556"/>
    <s v="livelist.com"/>
    <s v="USA"/>
    <s v="CA"/>
    <s v="Los Angeles"/>
    <s v="Venice"/>
    <x v="0"/>
    <s v="LiveList was built with the belief that live music can reach far beyond the stage where it’s being played."/>
    <s v="guides|music"/>
    <x v="223"/>
    <x v="1"/>
    <n v="1"/>
    <n v="1700000"/>
    <s v="2015-01-01"/>
    <s v="2015-04-23"/>
    <s v="2015-04-23"/>
    <m/>
    <s v="founder@livelist.com"/>
    <m/>
    <s v="https://www.crunchbase.com/organization/livelist"/>
    <s v="https://www.twitter.com/livelist"/>
    <s v="https://www.facebook.com/livelist"/>
    <s v="c17e0348-18a4-a543-88df-0e7b2f478f1d"/>
  </r>
  <r>
    <x v="24557"/>
    <s v="madwire.com"/>
    <s v="USA"/>
    <s v="CO"/>
    <s v="CO - Other"/>
    <s v="Loveland"/>
    <x v="0"/>
    <s v="We provide world-class digital marketing software &amp; highly skilled professional marketing services through a single, powerful platform."/>
    <s v="advertising|crm|digital marketing|enterprise software"/>
    <x v="269"/>
    <x v="7"/>
    <n v="3"/>
    <n v="12500000"/>
    <s v="2009-01-01"/>
    <s v="2014-06-01"/>
    <s v="2015-04-23"/>
    <m/>
    <s v="joe@madwiremedia.com"/>
    <s v="'+1 (855) 773-8171"/>
    <s v="https://www.crunchbase.com/organization/madwire-media"/>
    <s v="https://www.twitter.com/madwiremedia"/>
    <s v="http://www.facebook.com/madwiremedia"/>
    <s v="e880af9d-21bc-bf93-9476-e9400eb91ed7"/>
  </r>
  <r>
    <x v="24558"/>
    <s v="markleygroup.com"/>
    <s v="USA"/>
    <s v="MA"/>
    <s v="Boston"/>
    <s v="Boston"/>
    <x v="0"/>
    <s v="New England's largest and longest operating multi-tenant, mission-critical telecommunications and data center facility."/>
    <s v="data center|information technology|telecommunications"/>
    <x v="181"/>
    <x v="3"/>
    <n v="1"/>
    <n v="240000000"/>
    <s v="2004-01-01"/>
    <s v="2015-04-23"/>
    <s v="2015-04-23"/>
    <m/>
    <s v="info@markleygroup.com"/>
    <s v="(617) 451-6464"/>
    <s v="https://www.crunchbase.com/organization/markley-group"/>
    <s v="https://www.twitter.com/markleyboston"/>
    <s v="https://www.facebook.com/markleyboston"/>
    <s v="e9b91585-d1c7-f052-bc06-dd788b7e3d2e"/>
  </r>
  <r>
    <x v="24559"/>
    <s v="metamaterial.com"/>
    <s v="CAN"/>
    <s v="NS"/>
    <s v="Dartmouth"/>
    <s v="Dartmouth"/>
    <x v="0"/>
    <s v="Mastering Light using Smart Materials &amp; Photonics. Changing the way we use, interact and benefit from Light."/>
    <s v="advanced materials|aerospace|cleantech|medical device"/>
    <x v="2671"/>
    <x v="0"/>
    <n v="1"/>
    <n v="3435208.1572562"/>
    <s v="2013-08-15"/>
    <s v="2015-04-23"/>
    <s v="2015-04-23"/>
    <m/>
    <s v="founders@metamaterial.com"/>
    <s v="(902)222-4423"/>
    <s v="https://www.crunchbase.com/organization/metamaterial-technologies-inc-"/>
    <s v="https://www.twitter.com/metamaterialtec"/>
    <s v="https://www.facebook.com/metamaterialtechnologies"/>
    <s v="78451606-2849-6814-e1bd-796cfcea1b7c"/>
  </r>
  <r>
    <x v="24560"/>
    <s v="miroculus.com"/>
    <s v="USA"/>
    <s v="CA"/>
    <s v="SF Bay Area"/>
    <s v="San Francisco"/>
    <x v="0"/>
    <s v="Miroculus provides microRNA detection platform from body fluids and analyzes them on the cloud."/>
    <s v="health care|health diagnostics|information technology"/>
    <x v="66"/>
    <x v="1"/>
    <n v="2"/>
    <n v="2800000"/>
    <s v="2014-02-03"/>
    <s v="2014-07-01"/>
    <s v="2015-04-23"/>
    <m/>
    <m/>
    <m/>
    <s v="https://www.crunchbase.com/organization/miroculus"/>
    <s v="https://www.twitter.com/miroculus"/>
    <s v="http://www.facebook.com/miroculus"/>
    <s v="84b80d8b-8dc8-c0c9-2ea2-f03df6712bd5"/>
  </r>
  <r>
    <x v="24561"/>
    <s v="newsignature.com"/>
    <s v="USA"/>
    <s v="DC"/>
    <s v="Washington, D.C."/>
    <s v="Washington"/>
    <x v="0"/>
    <s v="New Signature has built a record of leadership by delivering exceptional technology and web solutions ."/>
    <s v="consulting|enterprise|information technology"/>
    <x v="59"/>
    <x v="3"/>
    <n v="1"/>
    <n v="35000000"/>
    <s v="2003-01-01"/>
    <s v="2015-04-23"/>
    <s v="2015-04-23"/>
    <m/>
    <m/>
    <s v="(202) 452-5923"/>
    <s v="https://www.crunchbase.com/organization/new-signature"/>
    <s v="https://www.twitter.com/newsignature"/>
    <s v="https://www.facebook.com/newsignature?_rdr"/>
    <s v="67e7c70a-505d-527d-f165-10d14a9b90ea"/>
  </r>
  <r>
    <x v="24562"/>
    <s v="northpage.com"/>
    <s v="USA"/>
    <s v="CT"/>
    <s v="Hartford"/>
    <s v="Southbury"/>
    <x v="0"/>
    <s v="NorthPage provides a cloud-based digital marketing optimization platform for enterprise marketing organizations."/>
    <s v="enterprise software"/>
    <x v="10"/>
    <x v="0"/>
    <n v="2"/>
    <n v="8204998"/>
    <s v="2007-01-01"/>
    <s v="2013-03-14"/>
    <s v="2015-04-23"/>
    <m/>
    <s v="info@northpage.com"/>
    <s v="'203-262-6266"/>
    <s v="https://www.crunchbase.com/organization/northpage"/>
    <s v="https://www.twitter.com/northpage"/>
    <m/>
    <s v="0da3b0f8-9a69-2c38-87fe-941e18798400"/>
  </r>
  <r>
    <x v="24563"/>
    <s v="oxaion.de"/>
    <s v="DEU"/>
    <m/>
    <s v="DEU - Other"/>
    <s v="Ettlingen"/>
    <x v="0"/>
    <s v="The ERP solutions of oxaion ag hold more than 30 years of industry and development experience."/>
    <m/>
    <x v="5"/>
    <x v="6"/>
    <n v="1"/>
    <m/>
    <s v="2005-01-01"/>
    <s v="2015-04-23"/>
    <s v="2015-04-23"/>
    <m/>
    <s v="info@oxaion.com"/>
    <n v="4972435906777"/>
    <s v="https://www.crunchbase.com/organization/oxaion"/>
    <s v="https://www.twitter.com/oxaion"/>
    <s v="https://www.facebook.com/oxaion"/>
    <s v="9ecbd277-d666-6042-fd8e-4c3d03ca9a3c"/>
  </r>
  <r>
    <x v="24564"/>
    <s v="presentapp.co"/>
    <s v="SGP"/>
    <m/>
    <s v="Singapore"/>
    <s v="Singapore"/>
    <x v="0"/>
    <s v="Present is a social video diary application that reduces the hassle of video recording and reliving of one’s memories."/>
    <s v="social media|video"/>
    <x v="561"/>
    <x v="1"/>
    <n v="1"/>
    <n v="370518"/>
    <s v="2014-01-01"/>
    <s v="2015-04-23"/>
    <s v="2015-04-23"/>
    <m/>
    <s v="hello@presentapp.co"/>
    <m/>
    <s v="https://www.crunchbase.com/organization/present-app"/>
    <s v="https://www.twitter.com/presentappco"/>
    <s v="http://www.facebook.com/presentappco"/>
    <s v="e788465d-d7bc-73ae-916e-8a840ce0d9a6"/>
  </r>
  <r>
    <x v="24565"/>
    <s v="puracath.com"/>
    <s v="USA"/>
    <s v="CA"/>
    <s v="SF Bay Area"/>
    <s v="San Francisco"/>
    <x v="0"/>
    <s v="PuraCath Medical is dedicated to improving the quality of life for the dialysis patient by reducing infections."/>
    <s v="health care|medical"/>
    <x v="3"/>
    <x v="2"/>
    <n v="1"/>
    <n v="1800000"/>
    <m/>
    <s v="2015-04-23"/>
    <s v="2015-04-23"/>
    <m/>
    <s v="info@puracath.com"/>
    <s v="(650)559-0388"/>
    <s v="https://www.crunchbase.com/organization/puracath-medical"/>
    <m/>
    <m/>
    <s v="afb772d3-2a50-2cfa-1202-850997a9ec3b"/>
  </r>
  <r>
    <x v="24566"/>
    <s v="rippleworks.org"/>
    <s v="USA"/>
    <s v="CA"/>
    <s v="Bakersfield"/>
    <s v="California City"/>
    <x v="0"/>
    <s v="RippleWorks pairs startup and technology experts with social ventures around the world to jointly conquer scaling challenges."/>
    <s v="non profit|social entrepreneurship|trading platform"/>
    <x v="1811"/>
    <x v="1"/>
    <n v="1"/>
    <n v="60000000"/>
    <s v="2015-01-01"/>
    <s v="2015-04-23"/>
    <s v="2015-04-23"/>
    <m/>
    <m/>
    <m/>
    <s v="https://www.crunchbase.com/organization/rippleworks"/>
    <s v="https://www.twitter.com/rippleworksorg"/>
    <s v="https://www.facebook.com/rippleworksorg?_rdr"/>
    <s v="551a0d3e-b89a-ee46-a18e-6dd88083d871"/>
  </r>
  <r>
    <x v="24567"/>
    <s v="sambaads.com.br"/>
    <s v="BRA"/>
    <m/>
    <s v="Sao Paulo"/>
    <s v="São Paulo"/>
    <x v="0"/>
    <s v="Samba Ads is a video distribution platform in Latin America."/>
    <s v="advertising|content syndication|video"/>
    <x v="4186"/>
    <x v="0"/>
    <n v="2"/>
    <n v="1500000"/>
    <s v="2012-08-01"/>
    <s v="2013-02-21"/>
    <s v="2015-04-23"/>
    <m/>
    <s v="founders@sambaads.com.br"/>
    <n v="551145615481"/>
    <s v="https://www.crunchbase.com/organization/samba-ads"/>
    <s v="https://www.twitter.com/sambaads"/>
    <s v="http://www.facebook.com/sambaads"/>
    <s v="d83d46ba-ebdc-5456-aab8-b49ab0d03bda"/>
  </r>
  <r>
    <x v="24568"/>
    <s v="sproutster.com"/>
    <s v="USA"/>
    <s v="TN"/>
    <s v="Nashville"/>
    <s v="Nashville"/>
    <x v="0"/>
    <s v="Sproutster is a business that connects internet entrepreneurs with mentors to help plan and build their business."/>
    <s v="education|enterprise software"/>
    <x v="283"/>
    <x v="1"/>
    <n v="1"/>
    <n v="100000"/>
    <m/>
    <s v="2015-04-23"/>
    <s v="2015-04-23"/>
    <m/>
    <s v="email@yourdomain.com"/>
    <n v="9901010000888"/>
    <s v="https://www.crunchbase.com/organization/sproutster"/>
    <s v="https://www.twitter.com/sproutsterhq"/>
    <s v="http://www.facebook.com/sproutsterhq"/>
    <s v="79bc8bc3-427f-6aee-7369-b0daa618e137"/>
  </r>
  <r>
    <x v="24569"/>
    <s v="swirl.com"/>
    <s v="USA"/>
    <s v="MA"/>
    <s v="Boston"/>
    <s v="Boston"/>
    <x v="0"/>
    <s v="Swirl is an in-store mobile marketing platform that helps retailers attract consumers while they shop in retail stores."/>
    <s v="developer tools|location based services|mobile|retail|shopping"/>
    <x v="2024"/>
    <x v="0"/>
    <n v="3"/>
    <n v="32000000"/>
    <s v="2011-01-01"/>
    <s v="2012-08-01"/>
    <s v="2015-04-23"/>
    <m/>
    <s v="info@swirl.com"/>
    <s v="'857-277-1835"/>
    <s v="https://www.crunchbase.com/organization/swirl"/>
    <s v="https://www.twitter.com/swirl"/>
    <s v="http://www.facebook.com/swirl"/>
    <s v="996b6bc8-02d1-273a-39eb-456cf7879d78"/>
  </r>
  <r>
    <x v="24570"/>
    <s v="tfcc.ca"/>
    <s v="CAN"/>
    <s v="ON"/>
    <s v="Toronto"/>
    <s v="Toronto"/>
    <x v="1"/>
    <s v="A boutique real estate finance company that provides customized debt and equity solutions to the real estate industry."/>
    <m/>
    <x v="5"/>
    <x v="2"/>
    <n v="1"/>
    <n v="10000000"/>
    <s v="2009-01-01"/>
    <s v="2015-04-23"/>
    <s v="2015-04-23"/>
    <m/>
    <m/>
    <m/>
    <s v="https://www.crunchbase.com/organization/terra-firma-capital-corporation"/>
    <s v="https://www.twitter.com/terrafirmacap"/>
    <m/>
    <s v="a1c01e02-78b1-55d9-c660-c3e6cec5957b"/>
  </r>
  <r>
    <x v="24571"/>
    <s v="unitedscreens.com"/>
    <s v="SWE"/>
    <m/>
    <s v="Stockholm"/>
    <s v="Stockholm"/>
    <x v="0"/>
    <s v="United Screens mainly use YouTube as their platform, where people can reach out to large audiences."/>
    <s v="broadcasting"/>
    <x v="236"/>
    <x v="0"/>
    <n v="1"/>
    <m/>
    <s v="2013-01-01"/>
    <s v="2015-04-23"/>
    <s v="2015-04-23"/>
    <m/>
    <s v="info@unitedscreens.com"/>
    <n v="46702792110"/>
    <s v="https://www.crunchbase.com/organization/united-screens"/>
    <s v="https://www.twitter.com/unitedscreensab"/>
    <s v="https://www.facebook.com/unitedscreens"/>
    <s v="4a0fe01b-149c-c712-2a80-727d7aba9501"/>
  </r>
  <r>
    <x v="24572"/>
    <s v="vigilantsolutions.com"/>
    <s v="USA"/>
    <s v="CA"/>
    <s v="SF Bay Area"/>
    <s v="Livermore"/>
    <x v="0"/>
    <s v="Vigilant Solutions originated from the race in the 1990′s to produce advanced imaging systems to support the microchip industry."/>
    <s v="analytics|law enforcement|public safety"/>
    <x v="3641"/>
    <x v="3"/>
    <n v="2"/>
    <n v="113214186"/>
    <s v="2005-01-01"/>
    <s v="2014-08-27"/>
    <s v="2015-04-23"/>
    <m/>
    <s v="leads@vigilantsolutions.com"/>
    <s v="(192) 539-8207"/>
    <s v="https://www.crunchbase.com/organization/vigilant-solutions"/>
    <s v="https://www.twitter.com/vigilantsol"/>
    <s v="http://www.facebook.com/pages/vigilant-solutions/266174803490860"/>
    <s v="57d8a8fd-0e19-6a51-29e9-e2a1924db0cf"/>
  </r>
  <r>
    <x v="24573"/>
    <s v="yatra.com"/>
    <s v="IND"/>
    <m/>
    <s v="New Delhi"/>
    <s v="Gurgaon"/>
    <x v="0"/>
    <s v="Yatra online offers a booking service that enables individuals to find and book flights, hotels and holiday packages."/>
    <s v="hotel|leisure|travel"/>
    <x v="351"/>
    <x v="7"/>
    <n v="6"/>
    <n v="121119995"/>
    <s v="2006-08-01"/>
    <s v="2006-01-11"/>
    <s v="2015-04-23"/>
    <m/>
    <s v="allairtravels@gmail.com"/>
    <s v="0987 1800 800"/>
    <s v="https://www.crunchbase.com/organization/yatra-online"/>
    <s v="https://www.twitter.com/yatraholidays"/>
    <s v="http://www.facebook.com/yatra"/>
    <s v="5875d6a4-e154-c0cb-4c3a-3afb0c24fbc8"/>
  </r>
  <r>
    <x v="24574"/>
    <s v="aehr.com"/>
    <s v="USA"/>
    <s v="CA"/>
    <s v="SF Bay Area"/>
    <s v="Fremont"/>
    <x v="1"/>
    <s v="Aehr Test Systems develops and commercializes burn-in equipment for the worldwide semiconductor industry."/>
    <s v="hardware|software"/>
    <x v="136"/>
    <x v="6"/>
    <n v="4"/>
    <n v="7857000"/>
    <s v="1977-01-01"/>
    <s v="1985-09-19"/>
    <s v="2015-04-22"/>
    <m/>
    <s v="info@aehr.com"/>
    <s v="(510) 623-9400"/>
    <s v="https://www.crunchbase.com/organization/aehr-test-systems"/>
    <m/>
    <m/>
    <s v="89636a99-54f1-6865-a515-c8018e12d186"/>
  </r>
  <r>
    <x v="24575"/>
    <s v="ameri-pharma.com"/>
    <s v="USA"/>
    <s v="ID"/>
    <s v="Boise"/>
    <s v="Boise"/>
    <x v="0"/>
    <s v="Providing industry leading technology for the monitoring of critical healthcare and biopharmaceutical environments."/>
    <s v="biopharma|health care|hospital"/>
    <x v="44"/>
    <x v="0"/>
    <n v="1"/>
    <n v="200000"/>
    <s v="2011-01-01"/>
    <s v="2015-04-22"/>
    <s v="2015-04-22"/>
    <m/>
    <s v="info@ameri-pharma.com"/>
    <s v="(888) 234-5157"/>
    <s v="https://www.crunchbase.com/organization/americanpharma-technologies"/>
    <m/>
    <s v="https://www.facebook.com/pages/americanpharma/138292113044698?ref=br_tf"/>
    <s v="72c515c7-507a-b9c8-6acb-8514d812f6ff"/>
  </r>
  <r>
    <x v="24576"/>
    <s v="amicus.co"/>
    <s v="IND"/>
    <m/>
    <s v="New Delhi"/>
    <s v="New Delhi"/>
    <x v="2"/>
    <s v="Amicus is a shopping assistant which provides predective analytics and reduces consumer complaints."/>
    <s v="analytics|apps|data integration|e-commerce|mobile"/>
    <x v="4439"/>
    <x v="1"/>
    <n v="1"/>
    <n v="10000"/>
    <s v="2015-01-01"/>
    <s v="2015-04-22"/>
    <s v="2015-04-22"/>
    <m/>
    <s v="mail@amicus.co"/>
    <n v="919818561961"/>
    <s v="https://www.crunchbase.com/organization/amicus-co"/>
    <s v="https://www.twitter.com/@amicusco"/>
    <s v="https://www.facebook.com/amicus.co"/>
    <s v="120e87bf-874b-6599-3f0e-77559b5985d2"/>
  </r>
  <r>
    <x v="24577"/>
    <s v="buoyant.io"/>
    <s v="USA"/>
    <s v="CA"/>
    <s v="SF Bay Area"/>
    <s v="San Francisco"/>
    <x v="0"/>
    <s v="Infrastructure for distributed applications"/>
    <s v="consulting|infrastructure"/>
    <x v="5"/>
    <x v="0"/>
    <n v="1"/>
    <n v="3499990"/>
    <s v="2015-02-09"/>
    <s v="2015-04-22"/>
    <s v="2015-04-22"/>
    <m/>
    <m/>
    <m/>
    <s v="https://www.crunchbase.com/organization/buoyant"/>
    <s v="https://www.twitter.com/buoyantio"/>
    <m/>
    <s v="f2860806-f291-079d-d169-05566ef553a1"/>
  </r>
  <r>
    <x v="24578"/>
    <s v="camdentownbrewery.com"/>
    <s v="GBR"/>
    <m/>
    <s v="London"/>
    <s v="London"/>
    <x v="2"/>
    <s v="Camden Town Brewery is one of London’s biggest breweries."/>
    <s v="craft beer"/>
    <x v="7"/>
    <x v="6"/>
    <n v="1"/>
    <n v="4113845.6170085501"/>
    <s v="2010-01-01"/>
    <s v="2015-04-22"/>
    <s v="2015-04-22"/>
    <m/>
    <s v="brewingbeer@camdentownbrewery.com"/>
    <n v="2074851671"/>
    <s v="https://www.crunchbase.com/organization/camden-town-brewery"/>
    <s v="https://www.twitter.com/camdenbrewery"/>
    <s v="https://www.facebook.com/camdenbrewery"/>
    <s v="0a147846-4156-900c-886c-2cc300b8206c"/>
  </r>
  <r>
    <x v="24579"/>
    <s v="chariot.com"/>
    <s v="USA"/>
    <s v="CA"/>
    <s v="SF Bay Area"/>
    <s v="San Francisco"/>
    <x v="2"/>
    <s v="Chariot crowdsources &amp; operates transit routes faster and more reliable than public transit and more affordable than taxis and ridesharing."/>
    <s v="public transportation|ride sharing|transportation"/>
    <x v="114"/>
    <x v="3"/>
    <n v="1"/>
    <n v="3000000"/>
    <s v="2014-04-22"/>
    <s v="2015-04-22"/>
    <s v="2015-04-22"/>
    <m/>
    <s v="hello@chariot.com"/>
    <s v="(844)692-4274"/>
    <s v="https://www.crunchbase.com/organization/chariot-3"/>
    <s v="https://www.twitter.com/ridechariot"/>
    <s v="http://www.facebook.com/ridechariot"/>
    <s v="6d9f5067-4a1c-3cc3-b7c6-7fbccf85af32"/>
  </r>
  <r>
    <x v="24580"/>
    <s v="chemayi.com"/>
    <s v="CHN"/>
    <m/>
    <s v="Beijing"/>
    <s v="Beijing"/>
    <x v="0"/>
    <s v="Chemayi.com is a localized auto life service platform offering services in China."/>
    <s v="automotive|curated web|e-commerce"/>
    <x v="661"/>
    <x v="2"/>
    <n v="2"/>
    <n v="22000000"/>
    <m/>
    <s v="2013-10-22"/>
    <s v="2015-04-22"/>
    <m/>
    <m/>
    <s v="'0571-86573652"/>
    <s v="https://www.crunchbase.com/organization/chemayi"/>
    <m/>
    <m/>
    <s v="b84c4e13-649c-c6d3-56dc-e42602890e91"/>
  </r>
  <r>
    <x v="24581"/>
    <s v="clickmechanic.com"/>
    <s v="GBR"/>
    <m/>
    <s v="London"/>
    <s v="London"/>
    <x v="0"/>
    <s v="ClickMechanic is an online marketplace for users to find mechanics."/>
    <s v="automotive"/>
    <x v="114"/>
    <x v="1"/>
    <n v="3"/>
    <n v="477280"/>
    <s v="2012-01-01"/>
    <s v="2012-12-01"/>
    <s v="2015-04-22"/>
    <m/>
    <m/>
    <n v="2033229988"/>
    <s v="https://www.crunchbase.com/organization/clickmechanic"/>
    <s v="https://www.twitter.com/clickmechanic"/>
    <s v="http://www.facebook.com/clickmechanic"/>
    <s v="e2d3e8e9-cf05-0160-c7bb-bb8326293f85"/>
  </r>
  <r>
    <x v="24582"/>
    <s v="cnex-labs.com"/>
    <s v="USA"/>
    <s v="CA"/>
    <s v="SF Bay Area"/>
    <s v="San Jose"/>
    <x v="0"/>
    <s v="CNEX LABS offers data storage services."/>
    <s v="big data|cloud infrastructure|cyber security"/>
    <x v="4440"/>
    <x v="6"/>
    <n v="3"/>
    <n v="38300000"/>
    <s v="2013-01-01"/>
    <s v="2013-08-10"/>
    <s v="2015-04-22"/>
    <m/>
    <m/>
    <m/>
    <s v="https://www.crunchbase.com/organization/cnex-labs"/>
    <m/>
    <m/>
    <s v="927cc71c-a161-c3c3-c583-04d44de1b3ac"/>
  </r>
  <r>
    <x v="24583"/>
    <s v="compareasiagroup.com"/>
    <s v="HKG"/>
    <m/>
    <s v="Hong Kong"/>
    <s v="Hong Kong"/>
    <x v="0"/>
    <s v="Leading Financial Comparison Group"/>
    <s v="banking|curated web|internet"/>
    <x v="88"/>
    <x v="3"/>
    <n v="3"/>
    <n v="46000000"/>
    <s v="2013-07-01"/>
    <s v="2014-01-01"/>
    <s v="2015-04-22"/>
    <m/>
    <s v="info@compareasiagroup.com"/>
    <m/>
    <s v="https://www.crunchbase.com/organization/compare-asia-group"/>
    <m/>
    <s v="https://www.facebook.com/compareasiagroup/"/>
    <s v="920b56b7-d8bd-267a-58d6-4301d6938cc6"/>
  </r>
  <r>
    <x v="24584"/>
    <s v="conxtech.com"/>
    <s v="USA"/>
    <s v="CA"/>
    <s v="SF Bay Area"/>
    <s v="Hayward"/>
    <x v="0"/>
    <s v="ConXtech is a construction technology company offering solutions for the commecial and residential housing industry."/>
    <s v="construction|industrial|manufacturing"/>
    <x v="1211"/>
    <x v="3"/>
    <n v="4"/>
    <n v="55950000"/>
    <s v="2004-01-01"/>
    <s v="2005-08-05"/>
    <s v="2015-04-22"/>
    <m/>
    <s v="info@conxtech.com"/>
    <s v="(510) 264-9111"/>
    <s v="https://www.crunchbase.com/organization/conxtech"/>
    <s v="https://www.twitter.com/conxtech"/>
    <s v="http://www.facebook.com/pages/conxtech/126476567401260"/>
    <s v="242a0777-9bf0-5a6a-293e-493465c88f3a"/>
  </r>
  <r>
    <x v="24585"/>
    <s v="deepis.com"/>
    <s v="USA"/>
    <s v="MA"/>
    <s v="Boston"/>
    <s v="Boston"/>
    <x v="0"/>
    <s v="Deep has built the world’s only adaptive MySQL database designed for complex, data-intensive physical, virtual and cloud environments."/>
    <s v="analytics|big data|cloud infrastructure|internet of things|software"/>
    <x v="1724"/>
    <x v="0"/>
    <n v="2"/>
    <n v="18000000"/>
    <s v="2010-01-01"/>
    <s v="2013-01-01"/>
    <s v="2015-04-22"/>
    <m/>
    <s v="info@deepis.com"/>
    <m/>
    <s v="https://www.crunchbase.com/organization/deep-information-sciences-inc"/>
    <s v="https://www.twitter.com/deepinfosci"/>
    <s v="https://www.facebook.com/pages/deep-information-sciences/905801996120481"/>
    <s v="8d7315dc-ff36-0b02-1333-712907006126"/>
  </r>
  <r>
    <x v="24586"/>
    <s v="dnanexus.com"/>
    <s v="USA"/>
    <s v="CA"/>
    <s v="SF Bay Area"/>
    <s v="Mountain View"/>
    <x v="0"/>
    <s v="DNAnexus combines expertise in cloud computing and bioinformatics to create a global network for genomic medicine."/>
    <s v="bioinformatics|biotechnology|cloud computing|medical"/>
    <x v="3063"/>
    <x v="0"/>
    <n v="4"/>
    <n v="46550000"/>
    <s v="2009-01-01"/>
    <s v="2009-08-03"/>
    <s v="2015-04-22"/>
    <m/>
    <s v="info@dnanexus.com"/>
    <n v="6506173201"/>
    <s v="https://www.crunchbase.com/organization/dnanexus"/>
    <s v="https://www.twitter.com/dnanexus"/>
    <s v="http://www.facebook.com/pages/dnanexus/223138427780595"/>
    <s v="25cad804-d7f8-37fa-7fe4-5ac30537c230"/>
  </r>
  <r>
    <x v="24587"/>
    <s v="eatshoplove.in"/>
    <s v="IND"/>
    <m/>
    <s v="Bangalore"/>
    <s v="Bengaluru"/>
    <x v="2"/>
    <s v="eatshoplove is a Banglore based fashion ecommerce company"/>
    <s v="fashion"/>
    <x v="350"/>
    <x v="0"/>
    <n v="1"/>
    <n v="3500000"/>
    <s v="2014-01-01"/>
    <s v="2015-04-22"/>
    <s v="2015-04-22"/>
    <m/>
    <s v="oindrila@eatshoplove.in"/>
    <s v="(994) 587-9322"/>
    <s v="https://www.crunchbase.com/organization/eatshoplove"/>
    <s v="https://www.twitter.com/official_esl"/>
    <s v="https://www.facebook.com/eslofficial"/>
    <s v="04f58f6c-5179-1956-5458-6fbd1e64b839"/>
  </r>
  <r>
    <x v="24588"/>
    <s v="edi.io"/>
    <s v="USA"/>
    <s v="VA"/>
    <s v="Washington, D.C."/>
    <s v="Fairfax"/>
    <x v="0"/>
    <s v="Edi.io solves a common problem that CMO’s, marketing / PR and enterprise general counsels have."/>
    <s v="enterprise software|internet|social media"/>
    <x v="266"/>
    <x v="1"/>
    <n v="2"/>
    <n v="161081"/>
    <s v="2012-01-06"/>
    <s v="2013-03-04"/>
    <s v="2015-04-22"/>
    <m/>
    <s v="info@falconerdevelopment.com"/>
    <s v="1(180) 022-2222"/>
    <s v="https://www.crunchbase.com/organization/edi-io"/>
    <s v="https://www.twitter.com/edi_io"/>
    <m/>
    <s v="1c7fdeae-632a-d91a-1c52-6433ce5f62d9"/>
  </r>
  <r>
    <x v="24589"/>
    <s v="evolutionnutrition.com"/>
    <s v="USA"/>
    <s v="CA"/>
    <s v="San Diego"/>
    <s v="Solana Beach"/>
    <x v="0"/>
    <s v="Evolution Nutrition offers a web-based nutrition programming platform that provides nutritional plans for professionals and individuals."/>
    <s v="curated web"/>
    <x v="28"/>
    <x v="0"/>
    <n v="3"/>
    <n v="2250000"/>
    <s v="2009-01-01"/>
    <s v="2011-11-10"/>
    <s v="2015-04-22"/>
    <m/>
    <s v="info@evolutionnutrition.com"/>
    <s v="(858) 240-5556"/>
    <s v="https://www.crunchbase.com/organization/evolution-nutrition"/>
    <s v="https://www.twitter.com/nutritiontweets"/>
    <s v="https://www.facebook.com/evolutionnutrition"/>
    <s v="69d3e7b5-4f42-230a-8d09-b707bbe9fc01"/>
  </r>
  <r>
    <x v="24590"/>
    <s v="fundingcircle.com"/>
    <s v="GBR"/>
    <m/>
    <s v="London"/>
    <s v="London"/>
    <x v="0"/>
    <s v="Funding Circle is the world's leading online marketplace for business loans, matching businesses who want to borrow with investors."/>
    <s v="finance|financial services|personal finance"/>
    <x v="24"/>
    <x v="5"/>
    <n v="6"/>
    <n v="273237070"/>
    <s v="2010-08-13"/>
    <s v="2010-02-12"/>
    <s v="2015-04-22"/>
    <m/>
    <s v="contactus@fundingcircle.com"/>
    <s v="(855)849-1940"/>
    <s v="https://www.crunchbase.com/organization/funding-circle"/>
    <s v="https://www.twitter.com/fundingcircle"/>
    <s v="http://www.facebook.com/fundingcircleusa"/>
    <s v="ac6cfe98-a031-1729-7816-d3387c300a25"/>
  </r>
  <r>
    <x v="24591"/>
    <s v="thegoneapp.com"/>
    <s v="USA"/>
    <s v="CA"/>
    <s v="Ontario - Inland Empire"/>
    <s v="Walnut"/>
    <x v="0"/>
    <s v="Gone offers you the most value for electronics and gadgets you no longer use without the hassles of pricing, listing, or shipping."/>
    <s v="collaborative consumption|e-commerce|mobile|retail"/>
    <x v="440"/>
    <x v="0"/>
    <n v="5"/>
    <n v="1900000"/>
    <s v="2013-01-01"/>
    <s v="2013-01-01"/>
    <s v="2015-04-22"/>
    <m/>
    <s v="hello@thegoneapp.com"/>
    <m/>
    <s v="https://www.crunchbase.com/organization/gone"/>
    <s v="https://www.twitter.com/thegoneapp"/>
    <s v="http://www.facebook.com/thegoneapp"/>
    <s v="91f9e041-eca7-2e1e-00a5-e1b92a646ce5"/>
  </r>
  <r>
    <x v="24592"/>
    <s v="theguardllama.com"/>
    <s v="USA"/>
    <s v="IL"/>
    <s v="Chicago"/>
    <s v="Chicago"/>
    <x v="0"/>
    <s v="Guard Llama is a personal emergency response system. Simply press the button on our remote to send your exact location to police"/>
    <s v="hardware|security|wearables"/>
    <x v="2172"/>
    <x v="0"/>
    <n v="2"/>
    <m/>
    <s v="2014-01-01"/>
    <s v="2014-09-11"/>
    <s v="2015-04-22"/>
    <m/>
    <s v="info@theguardllama.com"/>
    <s v="(877)836-9530"/>
    <s v="https://www.crunchbase.com/organization/guard-llama"/>
    <s v="https://www.twitter.com/theguardllama"/>
    <s v="https://www.facebook.com/theguardllama/"/>
    <s v="dad71287-33e7-5dc3-ea15-b9b6aea10e70"/>
  </r>
  <r>
    <x v="12810"/>
    <s v="sharehoney.com"/>
    <s v="USA"/>
    <s v="NY"/>
    <s v="New York City"/>
    <s v="New York"/>
    <x v="0"/>
    <s v="Honey is a social intranet where employees discover, discuss and archive important content."/>
    <s v="b2b|enterprise software|file sharing|news|social media"/>
    <x v="425"/>
    <x v="1"/>
    <n v="2"/>
    <n v="2250000"/>
    <s v="2012-01-01"/>
    <s v="2013-06-04"/>
    <s v="2015-04-22"/>
    <m/>
    <s v="hello@honey.is"/>
    <n v="118444663947"/>
    <s v="https://www.crunchbase.com/organization/honey"/>
    <s v="https://www.twitter.com/sharehoney"/>
    <s v="https://www.facebook.com/sharehoney"/>
    <s v="08c5b500-75e2-2ad6-ebf6-318bd5402ead"/>
  </r>
  <r>
    <x v="24593"/>
    <s v="huyabio.com"/>
    <s v="USA"/>
    <s v="CA"/>
    <s v="San Diego"/>
    <s v="San Diego"/>
    <x v="0"/>
    <s v="HUYA Bioscience International globalizes China’s pharmaceutical innovations."/>
    <s v="biotechnology|health care|pharmaceutical"/>
    <x v="44"/>
    <x v="6"/>
    <n v="3"/>
    <n v="60613293"/>
    <s v="2004-01-01"/>
    <s v="2009-04-06"/>
    <s v="2015-04-22"/>
    <m/>
    <m/>
    <s v="'858-798-8800"/>
    <s v="https://www.crunchbase.com/organization/huya-bioscience-international"/>
    <m/>
    <m/>
    <s v="443fd5d8-b35c-8896-38ba-ff2b8d1ef9e8"/>
  </r>
  <r>
    <x v="24594"/>
    <s v="identigen.com"/>
    <s v="IRL"/>
    <m/>
    <s v="Dublin"/>
    <s v="Dublin"/>
    <x v="0"/>
    <s v="IdentiGEN provides DNA-based solutions for the agricultural food industry."/>
    <s v="agriculture|biotechnology|health diagnostics|organic food"/>
    <x v="4441"/>
    <x v="0"/>
    <n v="2"/>
    <n v="15369175.4465675"/>
    <s v="1996-01-01"/>
    <s v="2005-09-01"/>
    <s v="2015-04-22"/>
    <m/>
    <s v="info@dnatraceback.com"/>
    <n v="17858568817"/>
    <s v="https://www.crunchbase.com/organization/identigen"/>
    <m/>
    <s v="http://www.facebook.com/identigen"/>
    <s v="779240c2-df9c-676e-b87c-cb16ef80f8eb"/>
  </r>
  <r>
    <x v="24595"/>
    <s v="ldholdings.com"/>
    <s v="USA"/>
    <s v="OH"/>
    <s v="Toledo"/>
    <s v="Perrysburg"/>
    <x v="0"/>
    <s v="There are $15 Trillion of smaller businesses owned by Baby Boomers who do not have an Exit Strategy that will need to exchange hands."/>
    <s v="finance|venture capital"/>
    <x v="39"/>
    <x v="1"/>
    <n v="1"/>
    <n v="483000"/>
    <s v="2011-01-01"/>
    <s v="2015-04-22"/>
    <s v="2015-04-22"/>
    <m/>
    <m/>
    <s v="'419-873-1111"/>
    <s v="https://www.crunchbase.com/organization/ld-holdings"/>
    <s v="https://www.twitter.com/ldholdings1"/>
    <m/>
    <s v="bd6d0e48-4c4b-7cca-a670-f091af948398"/>
  </r>
  <r>
    <x v="24596"/>
    <s v="lifezen.in"/>
    <s v="IND"/>
    <m/>
    <s v="Bangalore"/>
    <s v="Bangalore"/>
    <x v="0"/>
    <s v="Lifezen is a young, dynamic OTC healthcare brand from the house of Bal Pharmaceuticals."/>
    <s v="pharmaceutical"/>
    <x v="3"/>
    <x v="1"/>
    <n v="1"/>
    <m/>
    <s v="2014-01-01"/>
    <s v="2015-04-22"/>
    <s v="2015-04-22"/>
    <m/>
    <s v="nfo@lifezen.in"/>
    <n v="180030006900"/>
    <s v="https://www.crunchbase.com/organization/lifezen"/>
    <s v="https://www.twitter.com/lifezenindia"/>
    <s v="https://www.facebook.com/lifezenhealthcare"/>
    <s v="b2c4ada6-3a7d-d388-121c-b4b47dce7fc3"/>
  </r>
  <r>
    <x v="24597"/>
    <s v="loopandtie.com"/>
    <s v="USA"/>
    <s v="TX"/>
    <s v="Austin"/>
    <s v="Austin"/>
    <x v="0"/>
    <s v="They help companies replace generic corporate gifts with gifts that customers and clients actually want."/>
    <s v="curated web|e-commerce|gift card"/>
    <x v="12"/>
    <x v="1"/>
    <n v="1"/>
    <m/>
    <s v="2013-05-01"/>
    <s v="2015-04-22"/>
    <s v="2015-04-22"/>
    <m/>
    <s v="hello@loopandtie.com"/>
    <s v="'512-217-7070"/>
    <s v="https://www.crunchbase.com/organization/loop-and-tie"/>
    <s v="https://www.twitter.com/loopandtie"/>
    <s v="http://www.facebook.com/loopandtie"/>
    <s v="454c66f7-71b6-f5b0-6abe-7826e268ef60"/>
  </r>
  <r>
    <x v="24598"/>
    <s v="mustachiodesign.com"/>
    <s v="GBR"/>
    <m/>
    <s v="GBR - Other"/>
    <s v="Stokesley"/>
    <x v="0"/>
    <s v="Mustachio provides creative design consultancy and art works."/>
    <m/>
    <x v="5"/>
    <x v="2"/>
    <n v="1"/>
    <n v="186934.52306772"/>
    <m/>
    <s v="2015-04-22"/>
    <s v="2015-04-22"/>
    <m/>
    <m/>
    <m/>
    <s v="https://www.crunchbase.com/organization/mustachio"/>
    <m/>
    <m/>
    <s v="6c02f8b6-44b3-3167-620c-84c315ed8935"/>
  </r>
  <r>
    <x v="24599"/>
    <s v="nanoflexpower.com"/>
    <s v="USA"/>
    <s v="AZ"/>
    <s v="Phoenix"/>
    <s v="Scottsdale"/>
    <x v="0"/>
    <s v="NanoFlex Power Corporation is ushering in the next generation of solar power technology"/>
    <s v="energy|energy management|solar"/>
    <x v="165"/>
    <x v="1"/>
    <n v="3"/>
    <n v="2765250"/>
    <s v="1994-01-01"/>
    <s v="2014-05-06"/>
    <s v="2015-04-22"/>
    <m/>
    <s v="jstone@nanoflexpower.com"/>
    <s v="(800) 599-4426"/>
    <s v="https://www.crunchbase.com/organization/nanoflex-power-corporation"/>
    <m/>
    <m/>
    <s v="e52fbf45-6a56-6d21-29fc-21fb7c87dc2f"/>
  </r>
  <r>
    <x v="24600"/>
    <s v="nu-medplus.com"/>
    <s v="USA"/>
    <s v="UT"/>
    <s v="Salt Lake City"/>
    <s v="Salt Lake City"/>
    <x v="1"/>
    <s v="Nu-Med Plus designs and markets technologies in the medical field, such as medical applications of Nitric Oxide gas."/>
    <s v="biotechnology|medical device"/>
    <x v="44"/>
    <x v="1"/>
    <n v="4"/>
    <n v="289153"/>
    <s v="2011-01-01"/>
    <s v="2012-03-01"/>
    <s v="2015-04-22"/>
    <m/>
    <s v="jeff@nu-medplus.com"/>
    <s v="(801)746-3570"/>
    <s v="https://www.crunchbase.com/organization/nu-med-plus"/>
    <m/>
    <m/>
    <s v="798363b7-d065-f289-3b87-c38f85cce795"/>
  </r>
  <r>
    <x v="24601"/>
    <s v="onsomble.com"/>
    <s v="USA"/>
    <s v="TN"/>
    <s v="Nashville"/>
    <s v="Nashville"/>
    <x v="0"/>
    <s v="OnSomble believes in the power of professionals. We believe that understanding professional role competency."/>
    <s v="internet"/>
    <x v="28"/>
    <x v="1"/>
    <n v="1"/>
    <n v="378286"/>
    <s v="2008-01-01"/>
    <s v="2015-04-22"/>
    <s v="2015-04-22"/>
    <m/>
    <s v="sales@onsomble.com"/>
    <s v="1(800) 242-0386"/>
    <s v="https://www.crunchbase.com/organization/onsomble"/>
    <m/>
    <m/>
    <s v="713e3363-7239-7442-9da3-0d805cc2d22a"/>
  </r>
  <r>
    <x v="24602"/>
    <s v="openfin.co"/>
    <s v="USA"/>
    <s v="NY"/>
    <s v="New York City"/>
    <s v="New York"/>
    <x v="0"/>
    <s v="OpenFin provides runtime technology solutions for financial desktops."/>
    <s v="finance|fintech|web development"/>
    <x v="307"/>
    <x v="0"/>
    <n v="5"/>
    <n v="10012879"/>
    <s v="2010-08-20"/>
    <s v="2010-08-20"/>
    <s v="2015-04-22"/>
    <m/>
    <s v="info@openfin.co"/>
    <s v="'917-573-7484"/>
    <s v="https://www.crunchbase.com/organization/openfin"/>
    <s v="https://www.twitter.com/openfintech"/>
    <s v="http://www.facebook.com/openfintech"/>
    <s v="e2c138e6-877b-80a7-0307-cd73b9407bdd"/>
  </r>
  <r>
    <x v="24603"/>
    <s v="phorm.com"/>
    <s v="GBR"/>
    <m/>
    <s v="London"/>
    <s v="London"/>
    <x v="1"/>
    <s v="Phorm is a personalization technology company making content and advertising more relevant to consumers by utilizing ISP data."/>
    <s v="advertising|content|privacy|security|telecommunications"/>
    <x v="4442"/>
    <x v="5"/>
    <n v="3"/>
    <n v="97949012"/>
    <s v="2002-01-01"/>
    <s v="2008-03-19"/>
    <s v="2015-04-22"/>
    <m/>
    <s v="moreinfo@phorm.com"/>
    <m/>
    <s v="https://www.crunchbase.com/organization/phorm"/>
    <s v="https://www.twitter.com/phormcompany"/>
    <m/>
    <s v="05f66b43-5812-99cb-6028-7ce52dd20cf7"/>
  </r>
  <r>
    <x v="24604"/>
    <s v="pistoncloud.com"/>
    <s v="USA"/>
    <s v="CA"/>
    <s v="SF Bay Area"/>
    <s v="San Francisco"/>
    <x v="2"/>
    <s v="Piston is the OpenStack® orchestration company."/>
    <s v="cloud computing|cloud management|iaas|open source|software"/>
    <x v="662"/>
    <x v="3"/>
    <n v="7"/>
    <n v="28830989"/>
    <s v="2011-01-01"/>
    <s v="2011-03-28"/>
    <s v="2015-04-22"/>
    <m/>
    <s v="info@pistoncloud.com"/>
    <s v="1(800) 890-4965"/>
    <s v="https://www.crunchbase.com/organization/piston-cloud-computing"/>
    <s v="https://www.twitter.com/piston"/>
    <s v="https://www.facebook.com/pistoncloud?fref=ts"/>
    <s v="f82c9bbd-7391-af23-11e9-c22152ba4bb1"/>
  </r>
  <r>
    <x v="24605"/>
    <s v="phcllc.com"/>
    <s v="USA"/>
    <s v="TX"/>
    <s v="Dallas"/>
    <s v="Dallas"/>
    <x v="0"/>
    <s v="An investment platform launched in January 2014 by Jim Thompson"/>
    <m/>
    <x v="5"/>
    <x v="2"/>
    <n v="1"/>
    <n v="175000000"/>
    <s v="2014-01-01"/>
    <s v="2015-04-22"/>
    <s v="2015-04-22"/>
    <m/>
    <m/>
    <m/>
    <s v="https://www.crunchbase.com/organization/preston-hollow-capital"/>
    <m/>
    <m/>
    <s v="c048aea1-a020-e9b9-1e4c-1d0f9e47330d"/>
  </r>
  <r>
    <x v="24606"/>
    <s v="onradpad.com"/>
    <s v="USA"/>
    <s v="CA"/>
    <s v="Los Angeles"/>
    <s v="Los Angeles"/>
    <x v="0"/>
    <s v="RadPad is a mobile rental marketplace."/>
    <s v="apps|ios|marketplace|mobile|real estate"/>
    <x v="4443"/>
    <x v="0"/>
    <n v="5"/>
    <n v="12800000"/>
    <s v="2013-01-01"/>
    <s v="2013-05-30"/>
    <s v="2015-04-22"/>
    <m/>
    <s v="feedback@onradpad.com"/>
    <m/>
    <s v="https://www.crunchbase.com/organization/radpad"/>
    <s v="https://www.twitter.com/radpad"/>
    <s v="http://www.facebook.com/radpad"/>
    <s v="c2163d1e-2487-4284-14b8-b9afb01b40ca"/>
  </r>
  <r>
    <x v="24607"/>
    <s v="raise.me"/>
    <s v="USA"/>
    <s v="CA"/>
    <s v="SF Bay Area"/>
    <s v="San Francisco"/>
    <x v="0"/>
    <s v="Raise.me is reinventing financial aid."/>
    <s v="education|finance|marketplace"/>
    <x v="1506"/>
    <x v="0"/>
    <n v="2"/>
    <n v="4500000"/>
    <s v="2012-01-01"/>
    <s v="2012-10-29"/>
    <s v="2015-04-22"/>
    <m/>
    <s v="support@raise.me"/>
    <s v="'919-619-5205"/>
    <s v="https://www.crunchbase.com/organization/raise-labs-inc"/>
    <s v="https://www.twitter.com/raiselabs"/>
    <s v="http://www.facebook.com/raiselabs"/>
    <s v="2c17d04e-01e5-7d38-759e-d717629e0326"/>
  </r>
  <r>
    <x v="24608"/>
    <s v="ruralphysiciansgroup.com"/>
    <m/>
    <m/>
    <m/>
    <m/>
    <x v="0"/>
    <s v="Outsourced medical staffing for rural hospitals."/>
    <m/>
    <x v="5"/>
    <x v="2"/>
    <n v="1"/>
    <m/>
    <m/>
    <s v="2015-04-22"/>
    <s v="2015-04-22"/>
    <m/>
    <m/>
    <s v="(530)310-5242"/>
    <s v="https://www.crunchbase.com/organization/rural-physicians-group"/>
    <m/>
    <m/>
    <s v="e69cd4a7-e974-fdd5-ad50-4127c947cf30"/>
  </r>
  <r>
    <x v="24609"/>
    <s v="scalyr.com"/>
    <s v="USA"/>
    <s v="CA"/>
    <s v="SF Bay Area"/>
    <s v="Portola Valley"/>
    <x v="0"/>
    <s v="Integrated system, application, and log monitoring"/>
    <s v="analytics|cloud computing"/>
    <x v="43"/>
    <x v="0"/>
    <n v="1"/>
    <n v="2100000"/>
    <s v="2011-01-01"/>
    <s v="2015-04-22"/>
    <s v="2015-04-22"/>
    <m/>
    <s v="contact@scalyr.com"/>
    <n v="16505291717"/>
    <s v="https://www.crunchbase.com/organization/scalyr"/>
    <s v="https://www.twitter.com/scalyr"/>
    <m/>
    <s v="05f490a4-6821-6f4b-ee9d-5c3b3a72f449"/>
  </r>
  <r>
    <x v="24610"/>
    <s v="skycryptor.com"/>
    <s v="ARM"/>
    <m/>
    <s v="Yerevan"/>
    <s v="Yerevan"/>
    <x v="0"/>
    <s v="Cloud encryption solution provider"/>
    <s v="cloud security|cyber security"/>
    <x v="25"/>
    <x v="1"/>
    <n v="1"/>
    <n v="100000"/>
    <s v="2015-01-01"/>
    <s v="2015-04-22"/>
    <s v="2015-04-22"/>
    <m/>
    <m/>
    <m/>
    <s v="https://www.crunchbase.com/organization/skycryptor"/>
    <m/>
    <m/>
    <s v="9b3139fa-dbfc-eaad-c52d-fae105a9c066"/>
  </r>
  <r>
    <x v="24611"/>
    <s v="snowshoestamp.com"/>
    <s v="USA"/>
    <s v="CA"/>
    <s v="SF Bay Area"/>
    <s v="San Francisco"/>
    <x v="0"/>
    <s v="SnowShoe Stamps are small pieces of plastic with secret digital identities to join the physical and digital entities."/>
    <s v="mobile|security|toys"/>
    <x v="4444"/>
    <x v="1"/>
    <n v="5"/>
    <n v="3629000"/>
    <s v="2010-04-01"/>
    <s v="2011-12-31"/>
    <s v="2015-04-22"/>
    <m/>
    <s v="snowshoe@snowshoefood.com"/>
    <s v="(608)807-756"/>
    <s v="https://www.crunchbase.com/organization/snowshoe"/>
    <s v="https://www.twitter.com/snowshoestamp"/>
    <s v="http://www.facebook.com/snowshoefood"/>
    <s v="2ef7fcee-dfed-8240-3570-4039bbcfc832"/>
  </r>
  <r>
    <x v="24612"/>
    <s v="somatixinc.com"/>
    <s v="ISR"/>
    <m/>
    <s v="Tel Aviv"/>
    <s v="Herzliya"/>
    <x v="0"/>
    <s v="Wearables data analytics software platform, in the digital health domain"/>
    <s v="analytics|health care|wearables"/>
    <x v="4103"/>
    <x v="1"/>
    <n v="1"/>
    <n v="750000"/>
    <s v="2015-02-01"/>
    <s v="2015-04-22"/>
    <s v="2015-04-22"/>
    <m/>
    <m/>
    <s v="'+972 58-766-2849"/>
    <s v="https://www.crunchbase.com/organization/somatix"/>
    <s v="https://www.twitter.com/somatixinc"/>
    <s v="https://www.facebook.com/somatixinc"/>
    <s v="2218cf52-2413-9f48-781d-ee94ecf6d04e"/>
  </r>
  <r>
    <x v="24613"/>
    <s v="spotluck.com"/>
    <s v="USA"/>
    <s v="MD"/>
    <s v="Washington, D.C."/>
    <s v="Bethesda"/>
    <x v="0"/>
    <s v="Spotluck introduces diners to local spots using a gamified approach to discovery. Users enjoy preferred pricing that constantly changes."/>
    <s v="developer platform|food and beverage|gamification"/>
    <x v="4445"/>
    <x v="0"/>
    <n v="1"/>
    <n v="2000000"/>
    <s v="2014-03-01"/>
    <s v="2015-04-22"/>
    <s v="2015-04-22"/>
    <m/>
    <s v="contact@spotluck.com"/>
    <s v="(240)444-6509"/>
    <s v="https://www.crunchbase.com/organization/spotluck"/>
    <s v="https://www.twitter.com/spotluck"/>
    <s v="https://www.facebook.com/pages/spotluck/239467776244773"/>
    <s v="b69dd718-d006-189d-1bdb-f00e5039b28e"/>
  </r>
  <r>
    <x v="24614"/>
    <s v="sunmaxxsolar.com"/>
    <s v="USA"/>
    <s v="TX"/>
    <s v="Dallas"/>
    <s v="Cleburne"/>
    <x v="0"/>
    <s v="The StorMaxx Self Storage Project (“Project”) will purchase a property in Cleburne, Texas."/>
    <s v="real estate"/>
    <x v="76"/>
    <x v="1"/>
    <n v="1"/>
    <n v="15000"/>
    <s v="2006-01-01"/>
    <s v="2015-04-22"/>
    <s v="2015-04-22"/>
    <m/>
    <m/>
    <s v="'303-835-7367"/>
    <s v="https://www.crunchbase.com/organization/stormaxx"/>
    <m/>
    <m/>
    <s v="6599b20c-6a8f-66ff-f666-809a674a1fa2"/>
  </r>
  <r>
    <x v="24615"/>
    <s v="stratacloud.com"/>
    <s v="USA"/>
    <s v="GA"/>
    <s v="Atlanta"/>
    <s v="Atlanta"/>
    <x v="0"/>
    <s v="StrataCloud SDI is the platform for Software Defined Infrastructure that delivers the agility of Public Cloud in your own data center"/>
    <s v="infrastructure|security|software|virtualization"/>
    <x v="60"/>
    <x v="0"/>
    <n v="4"/>
    <n v="22200000"/>
    <s v="2009-01-01"/>
    <s v="2009-04-17"/>
    <s v="2015-04-22"/>
    <m/>
    <s v="support@stratacloud.com"/>
    <s v="1(888) 696-5725"/>
    <s v="https://www.crunchbase.com/organization/stratacloud"/>
    <s v="https://www.twitter.com/stratacloudinc"/>
    <s v="http://www.facebook.com/stratacloudinc"/>
    <s v="5c7f6ef3-4285-bb0d-28b9-674a2298eef0"/>
  </r>
  <r>
    <x v="24616"/>
    <s v="surecashbd.com"/>
    <s v="BGD"/>
    <m/>
    <s v="Dhaka"/>
    <s v="Dhaka"/>
    <x v="0"/>
    <s v="Sure Cash is a Financial Services company located in 701 W Fairview Ave, Montgomery, Alabama, United States."/>
    <s v="financial services"/>
    <x v="24"/>
    <x v="2"/>
    <n v="1"/>
    <n v="7000000"/>
    <s v="2010-01-01"/>
    <s v="2015-04-22"/>
    <s v="2015-04-22"/>
    <m/>
    <m/>
    <n v="8801777555557"/>
    <s v="https://www.crunchbase.com/organization/surecash"/>
    <s v="https://www.twitter.com/surecash_social"/>
    <s v="https://www.facebook.com/surecash.social"/>
    <s v="cf708748-92ff-d26f-6436-ab25577a7e14"/>
  </r>
  <r>
    <x v="24617"/>
    <s v="termscout.com"/>
    <s v="USA"/>
    <s v="CO"/>
    <s v="Denver"/>
    <s v="Louisville"/>
    <x v="0"/>
    <s v="TermScout is focused on the aggregation and provision of actionable tenant information."/>
    <s v="real estate"/>
    <x v="76"/>
    <x v="0"/>
    <n v="2"/>
    <n v="635000"/>
    <s v="2013-01-01"/>
    <s v="2014-06-02"/>
    <s v="2015-04-22"/>
    <m/>
    <m/>
    <m/>
    <s v="https://www.crunchbase.com/organization/termscout"/>
    <s v="https://www.twitter.com/termscout"/>
    <s v="https://www.facebook.com/termscout"/>
    <s v="2864dec1-42db-d7c7-d498-fd9a93becfde"/>
  </r>
  <r>
    <x v="24618"/>
    <s v="thesportsskinny.com"/>
    <s v="USA"/>
    <s v="CA"/>
    <s v="Los Angeles"/>
    <s v="Los Angeles"/>
    <x v="0"/>
    <s v="The Sports Skinny will deliver the sports news that in a daily e-mail newsletter."/>
    <s v="email|email marketing|sports"/>
    <x v="4446"/>
    <x v="1"/>
    <n v="1"/>
    <m/>
    <s v="2014-12-13"/>
    <s v="2015-04-22"/>
    <s v="2015-04-22"/>
    <m/>
    <m/>
    <m/>
    <s v="https://www.crunchbase.com/organization/the-sports-skinny-2"/>
    <s v="https://www.twitter.com/sports_skinny"/>
    <s v="http://www.facebook.com/thesportsskinny"/>
    <s v="1bdcdfde-6025-406b-2669-6ba76e4621d8"/>
  </r>
  <r>
    <x v="24619"/>
    <s v="thevisionlab.com"/>
    <s v="USA"/>
    <s v="NY"/>
    <s v="New York City"/>
    <s v="New York"/>
    <x v="0"/>
    <s v="Spark innovation in seconds. The Vision Lab ® is an idea generation tool for companies who want to innovate quickly and simply."/>
    <s v="crowdsourcing|enterprise software|internet"/>
    <x v="146"/>
    <x v="1"/>
    <n v="1"/>
    <n v="100000"/>
    <s v="2013-01-01"/>
    <s v="2015-04-22"/>
    <s v="2015-04-22"/>
    <m/>
    <s v="info@thevisionlab.com"/>
    <s v="(917) 863-0251"/>
    <s v="https://www.crunchbase.com/organization/the-vision-lab-®"/>
    <s v="https://www.twitter.com/thevisionlab"/>
    <s v="http://www.facebook.com/thevisionlab"/>
    <s v="54ca643f-6884-2252-f7e8-e3f5fc31dd8e"/>
  </r>
  <r>
    <x v="24620"/>
    <s v="towerofpizza.co.in"/>
    <s v="IND"/>
    <m/>
    <s v="Bangalore"/>
    <s v="Bengaluru"/>
    <x v="0"/>
    <s v="Tower of Pizza is a shop selling pizza which is located in Bangalore, India."/>
    <s v="food and beverage|food delivery|food processing"/>
    <x v="126"/>
    <x v="2"/>
    <n v="1"/>
    <n v="10000"/>
    <m/>
    <s v="2015-04-22"/>
    <s v="2015-04-22"/>
    <m/>
    <s v="fudnite@gmail.com"/>
    <n v="8042117550"/>
    <s v="https://www.crunchbase.com/organization/tower-of-pizza"/>
    <s v="https://www.twitter.com/toweropizza"/>
    <s v="https://www.facebook.com/toweropizza"/>
    <s v="8b933ea1-c9f5-3081-9c0a-da1ef04de1c0"/>
  </r>
  <r>
    <x v="24621"/>
    <s v="tracktik.com"/>
    <s v="CAN"/>
    <s v="QC"/>
    <s v="Montreal"/>
    <s v="Montréal"/>
    <x v="0"/>
    <s v="TrackTik is an agile end-to-end operation management software designed for the security industry."/>
    <s v="software"/>
    <x v="10"/>
    <x v="0"/>
    <n v="2"/>
    <n v="2224739.7428046502"/>
    <s v="2010-01-01"/>
    <s v="2014-04-02"/>
    <s v="2015-04-22"/>
    <m/>
    <s v="dominique@tracktik.com"/>
    <s v="1(888) 454-5606"/>
    <s v="https://www.crunchbase.com/organization/tracktik"/>
    <s v="https://www.twitter.com/tracktik"/>
    <s v="http://www.facebook.com/tracktikguardtours"/>
    <s v="b8009510-ed23-d1fa-ee8c-047d154a28d4"/>
  </r>
  <r>
    <x v="24622"/>
    <s v="venyooz.com"/>
    <s v="USA"/>
    <s v="CA"/>
    <s v="Los Angeles"/>
    <s v="Santa Monica"/>
    <x v="0"/>
    <s v="The Venyooz marketplace was our first product, launched in 2012."/>
    <s v="curated web|saas"/>
    <x v="28"/>
    <x v="1"/>
    <n v="1"/>
    <n v="113000"/>
    <s v="2012-01-01"/>
    <s v="2015-04-22"/>
    <s v="2015-04-22"/>
    <m/>
    <s v="info@venyooz.com"/>
    <m/>
    <s v="https://www.crunchbase.com/organization/venyooz"/>
    <s v="https://www.twitter.com/venyooz"/>
    <s v="http://www.facebook.com/venyooz"/>
    <s v="620e6956-9a0c-24eb-db84-4a92fc940b81"/>
  </r>
  <r>
    <x v="24623"/>
    <s v="vytmn.com"/>
    <s v="USA"/>
    <s v="CA"/>
    <s v="Los Angeles"/>
    <s v="Venice"/>
    <x v="0"/>
    <s v="Vytmn is a mobile app which helps to create end-to-end growth systems, traffic, email marketing."/>
    <s v="apps"/>
    <x v="50"/>
    <x v="2"/>
    <n v="1"/>
    <n v="625000"/>
    <m/>
    <s v="2015-04-22"/>
    <s v="2015-04-22"/>
    <m/>
    <m/>
    <m/>
    <s v="https://www.crunchbase.com/organization/vytmn"/>
    <m/>
    <m/>
    <s v="87171219-f08a-7886-402e-362f93e7ee45"/>
  </r>
  <r>
    <x v="24624"/>
    <s v="zipari.com"/>
    <s v="USA"/>
    <s v="NY"/>
    <s v="New York City"/>
    <s v="Brooklyn"/>
    <x v="0"/>
    <s v="Our insurance-specific technology products provide carriers with real-time visibility into their prospects and members."/>
    <s v="software"/>
    <x v="10"/>
    <x v="0"/>
    <n v="2"/>
    <n v="535000"/>
    <s v="2014-08-01"/>
    <s v="2014-09-18"/>
    <s v="2015-04-22"/>
    <m/>
    <s v="info@zipari.com"/>
    <n v="185555878842"/>
    <s v="https://www.crunchbase.com/organization/zipari"/>
    <s v="https://www.twitter.com/ziparico"/>
    <s v="http://www.facebook.com/ziparico"/>
    <s v="6e8a1dd6-5240-b326-014d-eef46c8492b6"/>
  </r>
  <r>
    <x v="24625"/>
    <s v="acisolutions.net"/>
    <s v="USA"/>
    <s v="VA"/>
    <s v="Washington, D.C."/>
    <s v="Arlington"/>
    <x v="0"/>
    <s v="Founded in 2001, AfGlobe Communications Inc. (doing business as ACI Solutions Inc.) is a Secure Cloud and Infrastructure Service."/>
    <m/>
    <x v="5"/>
    <x v="0"/>
    <n v="1"/>
    <m/>
    <s v="2001-01-31"/>
    <s v="2015-04-21"/>
    <s v="2015-04-21"/>
    <m/>
    <s v="fb@acisolutions.net"/>
    <s v="'+1 (703) 531-1960"/>
    <s v="https://www.crunchbase.com/organization/aci-solutions"/>
    <s v="https://www.twitter.com/acimsp"/>
    <s v="http://www.facebook.com/acimsp"/>
    <s v="1acbe3f1-7a5b-c41f-dab3-70a6bcf4ab9a"/>
  </r>
  <r>
    <x v="24626"/>
    <s v="afcholdings.com"/>
    <s v="USA"/>
    <s v="OH"/>
    <s v="Cincinnati"/>
    <s v="Fairfield"/>
    <x v="0"/>
    <s v="A united group of companies providing supply chain management expertise in support of original equipment manufacturing and assembly plants."/>
    <s v="customer service|industrial|manufacturing"/>
    <x v="41"/>
    <x v="0"/>
    <n v="1"/>
    <m/>
    <s v="1987-01-01"/>
    <s v="2015-04-21"/>
    <s v="2015-04-21"/>
    <m/>
    <s v="Sales@afcind.com"/>
    <s v="(513) 874-9009"/>
    <s v="https://www.crunchbase.com/organization/afc-holdings"/>
    <m/>
    <m/>
    <s v="2d114c96-ff2a-09a6-0b4c-6593db5e2ecb"/>
  </r>
  <r>
    <x v="24627"/>
    <s v="ancar.co.jp"/>
    <m/>
    <m/>
    <m/>
    <m/>
    <x v="0"/>
    <s v="Ancar is a company offering personal buying and selling services in Japan."/>
    <m/>
    <x v="5"/>
    <x v="2"/>
    <n v="1"/>
    <m/>
    <s v="2015-01-27"/>
    <s v="2015-04-21"/>
    <s v="2015-04-21"/>
    <m/>
    <m/>
    <m/>
    <s v="https://www.crunchbase.com/organization/ancar-inc"/>
    <s v="https://www.twitter.com/ancar_inc"/>
    <s v="https://www.facebook.com/ancar.inc"/>
    <s v="b7c74f8d-cf28-260f-334a-7f3dec0c2189"/>
  </r>
  <r>
    <x v="24628"/>
    <s v="appetiteforseduction.com"/>
    <s v="USA"/>
    <s v="NY"/>
    <s v="New York City"/>
    <s v="New York"/>
    <x v="0"/>
    <s v="App-e-tite is a start-up venture that will provide an efficient outlet for developing and publishing software applications."/>
    <m/>
    <x v="5"/>
    <x v="1"/>
    <n v="1"/>
    <m/>
    <s v="2015-04-15"/>
    <s v="2015-04-21"/>
    <s v="2015-04-21"/>
    <m/>
    <s v="carlden10@gmail.com"/>
    <s v="(347) 659-1708"/>
    <s v="https://www.crunchbase.com/organization/app-e-tite"/>
    <s v="https://www.twitter.com/shanidelamor"/>
    <s v="https://www.facebook.com/appetiteforseduction"/>
    <s v="cd40b49b-59bd-f68b-29a9-a7e6a260fc64"/>
  </r>
  <r>
    <x v="24629"/>
    <s v="aristemedical.com"/>
    <s v="USA"/>
    <s v="TN"/>
    <s v="Memphis"/>
    <s v="Memphis"/>
    <x v="0"/>
    <s v="Ariste is a preclinical stage company developing drug-eluting surgical implants to prevent common causes of device failure."/>
    <s v="biotechnology"/>
    <x v="36"/>
    <x v="1"/>
    <n v="2"/>
    <n v="5875000"/>
    <s v="2007-01-01"/>
    <s v="2012-10-30"/>
    <s v="2015-04-21"/>
    <m/>
    <s v="ljennings@aristemedical.com"/>
    <n v="19018661700"/>
    <s v="https://www.crunchbase.com/organization/ariste-medical"/>
    <m/>
    <m/>
    <s v="09898987-8a1a-cbb3-f246-13f94c26efb3"/>
  </r>
  <r>
    <x v="24630"/>
    <s v="campussteps.com"/>
    <s v="USA"/>
    <s v="CA"/>
    <s v="Los Angeles"/>
    <s v="Santa Monica"/>
    <x v="0"/>
    <s v="Campus Steps is the platform transforming the way students manage their college futures."/>
    <s v="edtech"/>
    <x v="283"/>
    <x v="1"/>
    <n v="2"/>
    <n v="3000000"/>
    <s v="2014-09-18"/>
    <s v="2015-04-21"/>
    <s v="2015-04-21"/>
    <m/>
    <m/>
    <m/>
    <s v="https://www.crunchbase.com/organization/campus-steps"/>
    <s v="https://www.twitter.com/campussteps"/>
    <s v="https://www.facebook.com/campussteps"/>
    <s v="b4ca8b06-5d1f-a956-8af4-90879e15e819"/>
  </r>
  <r>
    <x v="15726"/>
    <s v="cleanwavetek.com"/>
    <s v="USA"/>
    <s v="IN"/>
    <s v="Indianapolis"/>
    <s v="Indianapolis"/>
    <x v="0"/>
    <s v="Clean Wave Technologies, LLC (Clean Wave) is an environmental technology development and commercialization company, founded by a team."/>
    <s v="waste management"/>
    <x v="705"/>
    <x v="1"/>
    <n v="1"/>
    <n v="10000"/>
    <s v="2015-06-29"/>
    <s v="2015-04-21"/>
    <s v="2015-04-21"/>
    <m/>
    <m/>
    <m/>
    <s v="https://www.crunchbase.com/organization/clean-wave-technologies-2"/>
    <m/>
    <m/>
    <s v="dd58790d-ac39-7239-8265-c927c0f01fd8"/>
  </r>
  <r>
    <x v="24631"/>
    <s v="coubic.com"/>
    <s v="JPN"/>
    <m/>
    <s v="Tokyo"/>
    <s v="Tokyo"/>
    <x v="0"/>
    <s v="Start accepting online bookings right away All-in-one solution to manage your business"/>
    <s v="internet"/>
    <x v="28"/>
    <x v="2"/>
    <n v="2"/>
    <n v="3100000"/>
    <s v="2013-10-01"/>
    <s v="2014-04-28"/>
    <s v="2015-04-21"/>
    <m/>
    <m/>
    <n v="8105031540475"/>
    <s v="https://www.crunchbase.com/organization/coubic"/>
    <s v="https://www.twitter.com/coubic"/>
    <m/>
    <s v="cced657a-b84c-e523-afed-64ffee06ce08"/>
  </r>
  <r>
    <x v="24632"/>
    <s v="dimensiontx.com"/>
    <s v="USA"/>
    <s v="MA"/>
    <s v="Boston"/>
    <s v="Cambridge"/>
    <x v="1"/>
    <s v="Dimension Therapeutics is a gene therapy company developing novel treatments for rare diseases."/>
    <s v="biotechnology|medical|therapeutics"/>
    <x v="44"/>
    <x v="0"/>
    <n v="4"/>
    <n v="124500000"/>
    <s v="2013-01-01"/>
    <s v="2013-11-18"/>
    <s v="2015-04-21"/>
    <m/>
    <s v="info@dimensiontx.com"/>
    <s v="(617) 401-0011"/>
    <s v="https://www.crunchbase.com/organization/dimension-therapeutics"/>
    <s v="https://www.twitter.com/dimensiontx"/>
    <m/>
    <s v="09265c6b-1120-1fa9-b758-6cccdb34c232"/>
  </r>
  <r>
    <x v="24633"/>
    <s v="donuts.co"/>
    <s v="USA"/>
    <s v="WA"/>
    <s v="Seattle"/>
    <s v="Bellevue"/>
    <x v="0"/>
    <s v="Donuts is a domain name registry offering new domain names in multiple languages and character sets."/>
    <s v="enterprise software|internet|web browsers"/>
    <x v="146"/>
    <x v="2"/>
    <n v="5"/>
    <n v="172360000"/>
    <s v="2010-11-01"/>
    <s v="2011-04-29"/>
    <s v="2015-04-21"/>
    <m/>
    <s v="info@donuts.co"/>
    <s v="(424) 254-8537"/>
    <s v="https://www.crunchbase.com/organization/donuts"/>
    <s v="https://www.twitter.com/donutsinc"/>
    <s v="http://www.facebook.com/donutstlds"/>
    <s v="b5db9184-5075-2c8b-041c-ef5a457e1cbc"/>
  </r>
  <r>
    <x v="24634"/>
    <s v="endalgo.com"/>
    <s v="KOR"/>
    <m/>
    <s v="Seoul"/>
    <s v="Seoul"/>
    <x v="0"/>
    <s v="Sports Social Media for Amateur and Student Athletes"/>
    <s v="social media|sports"/>
    <x v="2071"/>
    <x v="1"/>
    <n v="1"/>
    <n v="300000"/>
    <s v="2015-04-21"/>
    <s v="2015-04-21"/>
    <s v="2015-04-21"/>
    <m/>
    <s v="hello@endalgo.com"/>
    <n v="827044888716"/>
    <s v="https://www.crunchbase.com/organization/endalgo"/>
    <m/>
    <s v="https://www.facebook.com/endalgo"/>
    <s v="fa290560-4bc4-5367-b49f-469ef1670e4d"/>
  </r>
  <r>
    <x v="24635"/>
    <s v="etoro.com"/>
    <s v="GBR"/>
    <m/>
    <s v="London"/>
    <s v="London"/>
    <x v="0"/>
    <s v="eToro is a social trading and investment marketplace allowing users to trade currencies, commodities, indices and stocks."/>
    <s v="finance|financial services|fintech|trading platform"/>
    <x v="39"/>
    <x v="3"/>
    <n v="7"/>
    <n v="72900000"/>
    <s v="2007-01-01"/>
    <s v="2007-01-01"/>
    <s v="2015-04-21"/>
    <m/>
    <s v="support@etoro.com"/>
    <s v="'+44-866-350-0881"/>
    <s v="https://www.crunchbase.com/organization/etoro"/>
    <s v="https://www.twitter.com/etoro"/>
    <s v="http://www.facebook.com/etoro"/>
    <s v="ca17699b-2f49-91f4-5863-7216fc07a64e"/>
  </r>
  <r>
    <x v="24636"/>
    <s v="eye-yon.com"/>
    <s v="ISR"/>
    <m/>
    <s v="Tel Aviv"/>
    <s v="Jerusalem"/>
    <x v="0"/>
    <s v="EyeYon Medical is an Israeli start-up company that develops innovative medical devices for the treatment of corneal edema."/>
    <s v="health care"/>
    <x v="3"/>
    <x v="1"/>
    <n v="3"/>
    <n v="6600000"/>
    <s v="2011-05-15"/>
    <s v="2011-01-01"/>
    <s v="2015-04-21"/>
    <m/>
    <s v="info@eye-yon.com"/>
    <n v="97226553333"/>
    <s v="https://www.crunchbase.com/organization/eyeyon"/>
    <m/>
    <s v="http://www.facebook.com/eyeyon"/>
    <s v="f7311dbc-8fea-a667-4fbd-6bff00a0e747"/>
  </r>
  <r>
    <x v="24637"/>
    <s v="findyahan.com"/>
    <s v="IND"/>
    <m/>
    <s v="New Delhi"/>
    <s v="Gurgaon"/>
    <x v="2"/>
    <s v="FindYahan is a location-based discovery platform that connects skilled individuals and home businesses with their target customers."/>
    <m/>
    <x v="5"/>
    <x v="0"/>
    <n v="2"/>
    <m/>
    <s v="2013-01-01"/>
    <s v="2015-02-11"/>
    <s v="2015-04-21"/>
    <m/>
    <s v="info@findyahan.com"/>
    <n v="911244301939"/>
    <s v="https://www.crunchbase.com/organization/findyahan"/>
    <s v="https://www.twitter.com/findyahan"/>
    <s v="http://www.facebook.com/findyahan"/>
    <s v="29eb6036-b94d-406c-97b0-6ab2b2cf5aa7"/>
  </r>
  <r>
    <x v="24638"/>
    <s v="gengo.com"/>
    <s v="JPN"/>
    <m/>
    <s v="Tokyo"/>
    <s v="Tokyo"/>
    <x v="0"/>
    <s v="Gengo, is a global, people-powered translation platform enabling everyone to read and publish across languages with one click."/>
    <s v="crowdsourcing|curated web|developer apis|language learning"/>
    <x v="288"/>
    <x v="2"/>
    <n v="6"/>
    <n v="25600000"/>
    <s v="2008-12-18"/>
    <s v="2010-01-01"/>
    <s v="2015-04-21"/>
    <m/>
    <s v="support@gengo.com"/>
    <m/>
    <s v="https://www.crunchbase.com/organization/gengo"/>
    <s v="https://www.twitter.com/gengoit"/>
    <s v="http://www.facebook.com/mygengo"/>
    <s v="c3451478-049d-a12c-39b3-e20c3362d0fb"/>
  </r>
  <r>
    <x v="24639"/>
    <s v="grannusllc.com"/>
    <s v="USA"/>
    <s v="AZ"/>
    <s v="Tucson"/>
    <s v="Tucson"/>
    <x v="0"/>
    <s v="As a next generation company, Grannus actively seeks a &quot;portfolio shift to green&quot; throughout its development pipeline."/>
    <s v="chemical|energy|manufacturing"/>
    <x v="1198"/>
    <x v="1"/>
    <n v="1"/>
    <n v="2000000"/>
    <s v="2012-01-01"/>
    <s v="2015-04-21"/>
    <s v="2015-04-21"/>
    <m/>
    <s v="Info@GrannusLLC.com"/>
    <s v="(520) 495-088"/>
    <s v="https://www.crunchbase.com/organization/grannus"/>
    <m/>
    <m/>
    <s v="ab707594-c97b-64c9-2a61-ec96281106ab"/>
  </r>
  <r>
    <x v="24640"/>
    <s v="intromi.co"/>
    <s v="ISR"/>
    <m/>
    <s v="Tel Aviv"/>
    <s v="Tel Aviv"/>
    <x v="0"/>
    <s v="introMi is creating the sixth sense of proximity for mobile"/>
    <s v="analytics|b2b|social media"/>
    <x v="54"/>
    <x v="1"/>
    <n v="1"/>
    <n v="25000"/>
    <s v="2014-01-01"/>
    <s v="2015-04-21"/>
    <s v="2015-04-21"/>
    <m/>
    <m/>
    <n v="972533020221"/>
    <s v="https://www.crunchbase.com/organization/intromi"/>
    <m/>
    <m/>
    <s v="0d353a39-7b14-3260-0767-93c664799d67"/>
  </r>
  <r>
    <x v="24641"/>
    <s v="mapflagged.com​"/>
    <s v="USA"/>
    <s v="DC"/>
    <s v="Washington, D.C."/>
    <s v="Washington"/>
    <x v="0"/>
    <s v="Let's simplify location based searches, toge​​ther."/>
    <s v="location based services|navigation|software"/>
    <x v="733"/>
    <x v="2"/>
    <n v="1"/>
    <n v="100000"/>
    <s v="2013-01-01"/>
    <s v="2015-04-21"/>
    <s v="2015-04-21"/>
    <m/>
    <m/>
    <m/>
    <s v="https://www.crunchbase.com/organization/mapflagged"/>
    <s v="https://www.twitter.com/mapflagged"/>
    <s v="https://www.facebook.com/mapflagged"/>
    <s v="8bded62d-caf3-a97c-1cb1-886aead19b99"/>
  </r>
  <r>
    <x v="24642"/>
    <s v="mediapro.com"/>
    <s v="USA"/>
    <s v="WA"/>
    <s v="Seattle"/>
    <s v="Bothell"/>
    <x v="0"/>
    <s v="MediaPro has been helping enterprises of all kinds improve the professional performance of their people."/>
    <s v="education"/>
    <x v="38"/>
    <x v="3"/>
    <n v="1"/>
    <n v="5000000"/>
    <s v="1993-01-01"/>
    <s v="2015-04-21"/>
    <s v="2015-04-21"/>
    <m/>
    <m/>
    <s v="(425) 483-4700"/>
    <s v="https://www.crunchbase.com/organization/mediapro"/>
    <s v="https://www.twitter.com/mediaproinc"/>
    <m/>
    <s v="3d731991-8a74-9821-65a4-a88280011388"/>
  </r>
  <r>
    <x v="24643"/>
    <s v="mixmax.com"/>
    <s v="USA"/>
    <s v="CA"/>
    <s v="SF Bay Area"/>
    <s v="San Francisco"/>
    <x v="0"/>
    <s v="Mixmax is software that enables its users to boost their productivity."/>
    <s v="email|internet|saas|software"/>
    <x v="453"/>
    <x v="1"/>
    <n v="1"/>
    <n v="1500000"/>
    <s v="2014-06-01"/>
    <s v="2015-04-21"/>
    <s v="2015-04-21"/>
    <m/>
    <s v="hello@mixmax.com"/>
    <n v="6411111111"/>
    <s v="https://www.crunchbase.com/organization/mixmax"/>
    <s v="https://www.twitter.com/mixmaxhq"/>
    <s v="http://www.facebook.com/getmixmax"/>
    <s v="19f0cc13-04f6-6ad9-cb2c-fd66f6d7907b"/>
  </r>
  <r>
    <x v="24644"/>
    <s v="mytime.com"/>
    <s v="USA"/>
    <s v="CA"/>
    <s v="SF Bay Area"/>
    <s v="San Francisco"/>
    <x v="0"/>
    <s v="MyTime is an online appointment booking website that allows users to find and book appointments for local businesses."/>
    <s v="advertising|apps|curated web|e-commerce|local business|mobile"/>
    <x v="3415"/>
    <x v="0"/>
    <n v="2"/>
    <n v="12250000"/>
    <s v="2011-06-01"/>
    <s v="2012-05-01"/>
    <s v="2015-04-21"/>
    <m/>
    <s v="support@mytime.com"/>
    <s v="'1-888-423-1944"/>
    <s v="https://www.crunchbase.com/organization/mytime"/>
    <s v="https://www.twitter.com/mytime"/>
    <s v="http://www.facebook.com/mytime"/>
    <s v="0b0699b2-bca0-0817-c9a5-38884060493a"/>
  </r>
  <r>
    <x v="24645"/>
    <s v="naturerepublic.com"/>
    <m/>
    <m/>
    <m/>
    <m/>
    <x v="0"/>
    <s v="Argan Oil provides Supleness and Nutrition to damaged hair."/>
    <s v="beauty"/>
    <x v="366"/>
    <x v="2"/>
    <n v="1"/>
    <m/>
    <s v="2009-01-01"/>
    <s v="2015-04-21"/>
    <s v="2015-04-21"/>
    <m/>
    <s v="overseas@naturerepublic.co.kr"/>
    <n v="82234962792"/>
    <s v="https://www.crunchbase.com/organization/nature-republic"/>
    <m/>
    <m/>
    <s v="60334d4c-4abc-378e-3a59-2d3c2dfa3c57"/>
  </r>
  <r>
    <x v="24646"/>
    <s v="norrom.com"/>
    <s v="USA"/>
    <s v="SC"/>
    <s v="SC - Other"/>
    <s v="Sweden"/>
    <x v="0"/>
    <s v="The Norrom Aquarium is the first ever 3D print-compatible home aquarium engineered with a clever filtration system."/>
    <s v="3d technology|aquaculture"/>
    <x v="4447"/>
    <x v="2"/>
    <n v="1"/>
    <n v="24616"/>
    <s v="2015-01-04"/>
    <s v="2015-04-21"/>
    <s v="2015-04-21"/>
    <m/>
    <m/>
    <n v="4402032390390"/>
    <s v="https://www.crunchbase.com/organization/norrom-ltd"/>
    <s v="https://www.twitter.com/norromco"/>
    <s v="https://www.facebook.com/484488475023652"/>
    <s v="eafa3c76-616f-97f7-4551-01eddd542d75"/>
  </r>
  <r>
    <x v="24647"/>
    <s v="nutrihealthsystems.com"/>
    <s v="IND"/>
    <m/>
    <s v="New Delhi"/>
    <s v="New Delhi"/>
    <x v="0"/>
    <s v="Nutri-Health Systems provides personalised nutrition management services over the phone."/>
    <s v="health care"/>
    <x v="3"/>
    <x v="6"/>
    <n v="1"/>
    <n v="2000000"/>
    <s v="1999-01-01"/>
    <s v="2015-04-21"/>
    <s v="2015-04-21"/>
    <m/>
    <s v="diethelpline@drshikha.com"/>
    <s v="1(800) 103-6663"/>
    <s v="https://www.crunchbase.com/organization/nutri-health"/>
    <s v="https://www.twitter.com/nutrihealthsys"/>
    <s v="https://www.facebook.com/dr.shikhasnutrihealth/timeline"/>
    <s v="4a7fdce7-ebed-68db-5a37-00376e8be75e"/>
  </r>
  <r>
    <x v="24648"/>
    <s v="onfleet.com"/>
    <s v="USA"/>
    <s v="CA"/>
    <s v="SF Bay Area"/>
    <s v="San Francisco"/>
    <x v="0"/>
    <s v="Onfleet makes it easy for businesses to manage their local delivery operations."/>
    <s v="delivery|enterprise software|location based services|logistics|mobile|navigation"/>
    <x v="4448"/>
    <x v="0"/>
    <n v="3"/>
    <n v="2300000"/>
    <s v="2012-01-01"/>
    <s v="2013-09-23"/>
    <s v="2015-04-21"/>
    <m/>
    <s v="contact@onfleet.com"/>
    <s v="(844)913-7488"/>
    <s v="https://www.crunchbase.com/organization/onfleet"/>
    <s v="https://www.twitter.com/onfleet"/>
    <s v="http://www.facebook.com/onfleetapp"/>
    <s v="757c504e-ca38-2f21-690d-c9481bf2f855"/>
  </r>
  <r>
    <x v="24649"/>
    <s v="perseus.co"/>
    <s v="USA"/>
    <s v="NY"/>
    <s v="New York City"/>
    <s v="New York"/>
    <x v="0"/>
    <s v="Perseus is a private global high precision network provider for financial trading, gaming, e-commerce and multi- media."/>
    <s v="cloud data services|content delivery network|financial services|it management|telecommunications|wireless"/>
    <x v="4449"/>
    <x v="6"/>
    <n v="1"/>
    <n v="20500000"/>
    <s v="2009-01-01"/>
    <s v="2015-04-21"/>
    <s v="2015-04-21"/>
    <m/>
    <s v="jpercy@perseus.co"/>
    <s v="(212) 300-6813"/>
    <s v="https://www.crunchbase.com/organization/perseus-telecom"/>
    <s v="https://www.twitter.com/perseuscorp"/>
    <s v="https://www.facebook.com/perseuscorp"/>
    <s v="4fc61954-7b24-bd2d-9bfa-fea86aa64cd3"/>
  </r>
  <r>
    <x v="24650"/>
    <s v="revenew.com"/>
    <s v="USA"/>
    <s v="IL"/>
    <s v="Chicago"/>
    <s v="Chicago"/>
    <x v="0"/>
    <s v="Revenew is a through-channel marketing automation (TCMA) platform that brings control, transparency and a holistic view to local marketing."/>
    <s v="enterprise software|marketing automation|saas"/>
    <x v="124"/>
    <x v="6"/>
    <n v="3"/>
    <n v="10508575"/>
    <s v="2006-01-01"/>
    <s v="2013-10-30"/>
    <s v="2015-04-21"/>
    <m/>
    <s v="info@revenew.com"/>
    <s v="(877) 794-8556"/>
    <s v="https://www.crunchbase.com/organization/revenew"/>
    <s v="https://www.twitter.com/revenewonline"/>
    <s v="http://www.facebook.com/revenewonline"/>
    <s v="b4473425-e968-d477-7239-f672b576e1df"/>
  </r>
  <r>
    <x v="24651"/>
    <s v="randjmarine.com"/>
    <s v="USA"/>
    <s v="FL"/>
    <s v="Palm Beaches"/>
    <s v="North Palm Beach"/>
    <x v="0"/>
    <s v="The recognized leader in the high performance large center console and high speed government."/>
    <s v="manufacturing"/>
    <x v="41"/>
    <x v="2"/>
    <n v="1"/>
    <m/>
    <m/>
    <s v="2015-04-21"/>
    <s v="2015-04-21"/>
    <m/>
    <m/>
    <m/>
    <s v="https://www.crunchbase.com/organization/r-j-marine-technologies"/>
    <m/>
    <s v="https://www.facebook.com/randjmarinetech"/>
    <s v="3e8a83dc-ec2b-295b-75cf-2ef0d5e9d789"/>
  </r>
  <r>
    <x v="24652"/>
    <s v="roborobo.cn"/>
    <s v="CHN"/>
    <m/>
    <s v="Beijing"/>
    <s v="Beijing"/>
    <x v="0"/>
    <s v="Roborobo is a Beijing-based online robot education platform ."/>
    <s v="education|robotics|training"/>
    <x v="2330"/>
    <x v="2"/>
    <n v="1"/>
    <n v="10000000"/>
    <s v="2008-01-01"/>
    <s v="2015-04-21"/>
    <s v="2015-04-21"/>
    <m/>
    <m/>
    <s v="1(891) 198-9800"/>
    <s v="https://www.crunchbase.com/organization/roborobo"/>
    <m/>
    <m/>
    <s v="245632d2-995e-4bf6-5e77-08a155c98272"/>
  </r>
  <r>
    <x v="24653"/>
    <s v="scifluor.com"/>
    <s v="USA"/>
    <s v="MA"/>
    <s v="Boston"/>
    <s v="Boston"/>
    <x v="0"/>
    <s v="SciFluor Life Sciences develops fluorination technologies that improve drug properties such as metabolic stability and potency."/>
    <s v="biotechnology|health care|medical"/>
    <x v="44"/>
    <x v="1"/>
    <n v="2"/>
    <n v="35000000"/>
    <s v="2011-01-01"/>
    <s v="2011-08-02"/>
    <s v="2015-04-21"/>
    <m/>
    <m/>
    <s v="(617) 684-4748"/>
    <s v="https://www.crunchbase.com/organization/scifluor-life-sciences"/>
    <m/>
    <m/>
    <s v="c7313cbd-c4c0-1fb4-cbbc-80523a172dab"/>
  </r>
  <r>
    <x v="18644"/>
    <m/>
    <m/>
    <m/>
    <m/>
    <m/>
    <x v="0"/>
    <s v="Scriba"/>
    <m/>
    <x v="5"/>
    <x v="2"/>
    <n v="1"/>
    <m/>
    <m/>
    <s v="2015-04-21"/>
    <s v="2015-04-21"/>
    <m/>
    <m/>
    <m/>
    <s v="https://www.crunchbase.com/organization/scriba"/>
    <m/>
    <m/>
    <s v="e33fba99-2f29-8ab4-4402-5c2f3b05d20e"/>
  </r>
  <r>
    <x v="24654"/>
    <s v="sentione.com"/>
    <s v="POL"/>
    <m/>
    <s v="Warsaw"/>
    <s v="Warsaw"/>
    <x v="0"/>
    <s v="SentiOne is the Next Generation Social Listening and Engagement Software covering 26 European markets"/>
    <s v="brand marketing|social media management|software"/>
    <x v="1130"/>
    <x v="0"/>
    <n v="2"/>
    <n v="669870.32730772905"/>
    <s v="2011-10-01"/>
    <s v="2011-10-01"/>
    <s v="2015-04-21"/>
    <m/>
    <s v="contact@sentione.com"/>
    <n v="48221001344"/>
    <s v="https://www.crunchbase.com/organization/sentione"/>
    <s v="https://www.twitter.com/sentionepl"/>
    <s v="http://www.facebook.com/sentione"/>
    <s v="60baf448-bed8-5d25-c130-93491a65c858"/>
  </r>
  <r>
    <x v="24655"/>
    <s v="sewa.org"/>
    <s v="IND"/>
    <m/>
    <s v="IND - Other"/>
    <s v="Bhadra"/>
    <x v="0"/>
    <s v="Self-Employed Women's Association of India (SEWA) is a trade union for poor, self-employed women workers in India"/>
    <s v="non profit"/>
    <x v="5"/>
    <x v="4"/>
    <n v="1"/>
    <n v="2150000"/>
    <s v="1972-01-01"/>
    <s v="2015-04-21"/>
    <s v="2015-04-21"/>
    <m/>
    <s v="mail@sewa.org"/>
    <s v="(792) 550-6444"/>
    <s v="https://www.crunchbase.com/organization/sewa"/>
    <m/>
    <m/>
    <s v="eabfbe0c-11f4-0934-6412-7ef49fd935a0"/>
  </r>
  <r>
    <x v="24656"/>
    <s v="shyp.com"/>
    <s v="USA"/>
    <s v="CA"/>
    <s v="SF Bay Area"/>
    <s v="San Francisco"/>
    <x v="0"/>
    <s v="Shyp provides shipping services that ranges from picking-up the package to delivering it to the destination."/>
    <s v="delivery|logistics|shipping"/>
    <x v="224"/>
    <x v="0"/>
    <n v="3"/>
    <n v="62100000"/>
    <s v="2013-07-01"/>
    <s v="2013-09-27"/>
    <s v="2015-04-21"/>
    <m/>
    <s v="help@shyp.com"/>
    <m/>
    <s v="https://www.crunchbase.com/organization/shyp"/>
    <s v="https://www.twitter.com/shyp"/>
    <s v="http://www.facebook.com/shyp"/>
    <s v="169d42c1-2a2c-dd1e-34be-9c49b5e97db4"/>
  </r>
  <r>
    <x v="24657"/>
    <s v="smartadserver.com"/>
    <s v="FRA"/>
    <m/>
    <s v="Paris"/>
    <s v="Paris"/>
    <x v="0"/>
    <s v="The Full Stack Ad Technology Platform - 100% Independent - 100% Publisher-focused"/>
    <s v="advertising|advertising platforms|mobile|mobile advertising"/>
    <x v="133"/>
    <x v="3"/>
    <n v="1"/>
    <m/>
    <s v="2001-01-01"/>
    <s v="2015-04-21"/>
    <s v="2015-04-21"/>
    <m/>
    <s v="contact@smartadserver.com"/>
    <s v="1(646) 431-6963"/>
    <s v="https://www.crunchbase.com/organization/smart-adserver"/>
    <s v="https://www.twitter.com/smartadserveren"/>
    <s v="http://www.facebook.com/smartadserver"/>
    <s v="53ca7470-e07e-d875-42c8-e6118fe78232"/>
  </r>
  <r>
    <x v="24658"/>
    <s v="shopsoko.com"/>
    <s v="USA"/>
    <s v="CA"/>
    <s v="SF Bay Area"/>
    <s v="San Francisco"/>
    <x v="0"/>
    <s v="Soko is an online marketplace where consumers can buy goods directly from artisans."/>
    <s v="e-commerce"/>
    <x v="63"/>
    <x v="0"/>
    <n v="2"/>
    <n v="1399997"/>
    <s v="2012-01-01"/>
    <s v="2014-05-02"/>
    <s v="2015-04-21"/>
    <m/>
    <s v="info@shopsoko.com"/>
    <n v="114156694003"/>
    <s v="https://www.crunchbase.com/organization/soko"/>
    <s v="https://www.twitter.com/shop_soko"/>
    <s v="http://www.facebook.com/shopsoko"/>
    <s v="ee83254f-6cc3-fe00-90a7-6a731a4c6afc"/>
  </r>
  <r>
    <x v="24659"/>
    <s v="stringify.com"/>
    <s v="USA"/>
    <s v="CA"/>
    <s v="SF Bay Area"/>
    <s v="Los Gatos"/>
    <x v="0"/>
    <s v="An Internet of Everything (IoE) startup aiming to shape the transformation of the space"/>
    <s v="software"/>
    <x v="10"/>
    <x v="0"/>
    <n v="1"/>
    <n v="6300000"/>
    <s v="2014-01-01"/>
    <s v="2015-04-21"/>
    <s v="2015-04-21"/>
    <m/>
    <m/>
    <m/>
    <s v="https://www.crunchbase.com/organization/stringify"/>
    <s v="https://www.twitter.com/stringifyit"/>
    <s v="https://www.facebook.com/stringifyit"/>
    <s v="5516f36e-ccc7-ca19-9202-c7288f5d4d03"/>
  </r>
  <r>
    <x v="24660"/>
    <s v="talmedical.com"/>
    <s v="USA"/>
    <s v="MA"/>
    <s v="Boston"/>
    <s v="Boston"/>
    <x v="0"/>
    <s v="Tal Medical is a developer of non-contact, neuromodulatory device for the treatment of psychiatric and neurological disorders."/>
    <s v="health care|medical device|neuroscience"/>
    <x v="44"/>
    <x v="0"/>
    <n v="2"/>
    <n v="14700000"/>
    <s v="2011-01-01"/>
    <s v="2011-06-14"/>
    <s v="2015-04-21"/>
    <m/>
    <s v="info@talmedical.com"/>
    <n v="6174822333"/>
    <s v="https://www.crunchbase.com/organization/tal-medical"/>
    <m/>
    <m/>
    <s v="a7556c1a-a766-4ccf-96d8-2087bb33b9dd"/>
  </r>
  <r>
    <x v="24661"/>
    <s v="tilofy.com"/>
    <s v="USA"/>
    <s v="CA"/>
    <s v="Los Angeles"/>
    <s v="Los Angeles"/>
    <x v="0"/>
    <s v="Tilofy’s proprietary trend forecasting technology identifies trends and developments in their infancy, long before they become mainstream."/>
    <s v="analytics|big data|real time|saas|search engine"/>
    <x v="670"/>
    <x v="1"/>
    <n v="3"/>
    <n v="1020000"/>
    <s v="2013-04-20"/>
    <s v="2013-05-01"/>
    <s v="2015-04-21"/>
    <m/>
    <s v="hello@tilofy.com"/>
    <m/>
    <s v="https://www.crunchbase.com/organization/tilofy"/>
    <s v="https://www.twitter.com/tilofy"/>
    <s v="http://www.facebook.com/tilofy"/>
    <s v="e7f4e93a-d994-7f55-ab69-bb4d333e4569"/>
  </r>
  <r>
    <x v="24662"/>
    <s v="tradegecko.com"/>
    <s v="SGP"/>
    <m/>
    <m/>
    <m/>
    <x v="0"/>
    <s v="Tradegecko is a SaaS-based product supporting SMEs in handling their daily business activities through user-friendly software."/>
    <s v="business intelligence|enterprise software|supply chain management"/>
    <x v="1563"/>
    <x v="3"/>
    <n v="4"/>
    <n v="7710000"/>
    <s v="2012-01-01"/>
    <s v="2012-01-25"/>
    <s v="2015-04-21"/>
    <m/>
    <s v="hello@tradegecko.com"/>
    <s v="(656) 871-8774"/>
    <s v="https://www.crunchbase.com/organization/tradegecko"/>
    <s v="https://www.twitter.com/tradegecko"/>
    <s v="http://www.facebook.com/tradegecko"/>
    <s v="382d631b-98ae-82f3-65ae-be0577d92e07"/>
  </r>
  <r>
    <x v="24663"/>
    <s v="opusomni.com"/>
    <s v="USA"/>
    <s v="MO"/>
    <s v="St. Louis"/>
    <s v="St Louis"/>
    <x v="0"/>
    <s v="The opusomni ecosystem is a cloud-based SaaS Solution for education, work, healthcare, and sophisticated scientific research."/>
    <s v="software"/>
    <x v="10"/>
    <x v="1"/>
    <n v="1"/>
    <m/>
    <s v="2008-04-22"/>
    <s v="2015-04-21"/>
    <s v="2015-04-21"/>
    <m/>
    <m/>
    <n v="13144220941"/>
    <s v="https://www.crunchbase.com/organization/translational-education"/>
    <m/>
    <m/>
    <s v="23a54b2b-f94c-a52e-c64e-ca099ce1c926"/>
  </r>
  <r>
    <x v="24664"/>
    <s v="twigtale.com"/>
    <s v="USA"/>
    <s v="CA"/>
    <s v="Los Angeles"/>
    <s v="Los Angeles"/>
    <x v="0"/>
    <s v="Twigtale builds happier families through personalization and expert-fueled storytelling. Scripted by experts, Personalized by you."/>
    <s v="education|parenting|publishing"/>
    <x v="4450"/>
    <x v="1"/>
    <n v="2"/>
    <n v="1205000"/>
    <s v="2011-01-01"/>
    <s v="2014-07-15"/>
    <s v="2015-04-21"/>
    <m/>
    <m/>
    <m/>
    <s v="https://www.crunchbase.com/organization/twigtale"/>
    <s v="https://www.twitter.com/twigtale"/>
    <s v="https://www.facebook.com/twigtale"/>
    <s v="9a636a4a-24fc-90d7-b2c4-7ed3aeff0950"/>
  </r>
  <r>
    <x v="24665"/>
    <s v="undo-software.com"/>
    <s v="GBR"/>
    <m/>
    <s v="London"/>
    <s v="Cambridge"/>
    <x v="0"/>
    <s v="Undo Software, a Cambridge, UK-based developer of tools designed to allow developers to fix bugs in minutes."/>
    <s v="software"/>
    <x v="10"/>
    <x v="2"/>
    <n v="3"/>
    <n v="3250000"/>
    <s v="2005-01-01"/>
    <s v="2012-05-27"/>
    <s v="2015-04-21"/>
    <m/>
    <s v="support@undo-software.com"/>
    <m/>
    <s v="https://www.crunchbase.com/organization/undo-software"/>
    <s v="https://www.twitter.com/undosoft"/>
    <m/>
    <s v="3e8132f9-67b4-7731-f873-7a0624d32175"/>
  </r>
  <r>
    <x v="24666"/>
    <s v="zhiguoguo.com"/>
    <s v="CHN"/>
    <m/>
    <s v="Beijing"/>
    <s v="Beijing"/>
    <x v="0"/>
    <s v="ZhiGuoGuo helps businesses preserve their IP by providing free trademark registration and affordable legal services."/>
    <s v="legal"/>
    <x v="407"/>
    <x v="2"/>
    <n v="2"/>
    <n v="3700000"/>
    <s v="2014-05-01"/>
    <s v="2014-06-01"/>
    <s v="2015-04-21"/>
    <m/>
    <m/>
    <n v="8601082449005"/>
    <s v="https://www.crunchbase.com/organization/zhiguoguo"/>
    <m/>
    <m/>
    <s v="c460fbf6-274c-e025-2e83-75fe5475386b"/>
  </r>
  <r>
    <x v="24667"/>
    <s v="amwins.com"/>
    <s v="USA"/>
    <s v="NC"/>
    <s v="Charlotte"/>
    <s v="Charlotte"/>
    <x v="2"/>
    <s v="AmWINS Group, Inc. (“AmWINS”) has been a leader in the wholesale insurance industry since its formation in 1998."/>
    <s v="health care|insurance|logistics"/>
    <x v="4451"/>
    <x v="9"/>
    <n v="1"/>
    <m/>
    <s v="1998-01-01"/>
    <s v="2015-04-20"/>
    <s v="2015-04-20"/>
    <m/>
    <s v="daniel.hicks@amwins.com"/>
    <s v="(704)749-2870"/>
    <s v="https://www.crunchbase.com/organization/amwins-group"/>
    <s v="https://www.twitter.com/amwins"/>
    <s v="http://www.facebook.com/amwins"/>
    <s v="6d13e5ea-6427-009a-555d-2c849046ebcc"/>
  </r>
  <r>
    <x v="24668"/>
    <s v="arcimoto.com"/>
    <s v="USA"/>
    <s v="OR"/>
    <s v="Eugene"/>
    <s v="Eugene"/>
    <x v="0"/>
    <s v="Arcimoto is an Oregon-based company developing the SRK, an ultra-efficient three-wheeled electric vehicle for everyday driving."/>
    <s v="automotive"/>
    <x v="114"/>
    <x v="0"/>
    <n v="1"/>
    <n v="1000000"/>
    <s v="2007-10-01"/>
    <s v="2015-04-20"/>
    <s v="2015-04-20"/>
    <m/>
    <m/>
    <s v="(541) 683-6293"/>
    <s v="https://www.crunchbase.com/organization/arcimoto"/>
    <s v="https://www.twitter.com/arcimoto"/>
    <s v="http://facebook.com/arcimoto"/>
    <s v="73a60e8f-103c-0c10-7970-3a95868ec627"/>
  </r>
  <r>
    <x v="24669"/>
    <s v="axeleo.com"/>
    <s v="FRA"/>
    <m/>
    <s v="Lyon"/>
    <s v="Lyon"/>
    <x v="0"/>
    <s v="Axeleo is the 1st French Tech accelerator for B2B tech startups, backed by a community of over 50 entrepreneurs."/>
    <s v="business development"/>
    <x v="5"/>
    <x v="2"/>
    <n v="1"/>
    <m/>
    <s v="2013-11-06"/>
    <s v="2015-04-20"/>
    <s v="2015-04-20"/>
    <m/>
    <m/>
    <m/>
    <s v="https://www.crunchbase.com/organization/axeleo-sas"/>
    <s v="https://www.twitter.com/axeleo_fr"/>
    <s v="https://www.facebook.com/axeleofr/"/>
    <s v="9e196faa-2b66-68b3-a2a7-d69275860ad1"/>
  </r>
  <r>
    <x v="24670"/>
    <s v="barricade.io"/>
    <s v="IRL"/>
    <m/>
    <s v="Cork"/>
    <s v="Cork"/>
    <x v="0"/>
    <s v="Your operations product, for security."/>
    <s v="cyber security|saas|security"/>
    <x v="25"/>
    <x v="0"/>
    <n v="1"/>
    <m/>
    <s v="2014-11-01"/>
    <s v="2015-04-20"/>
    <s v="2015-04-20"/>
    <m/>
    <m/>
    <m/>
    <s v="https://www.crunchbase.com/organization/barricade-io"/>
    <s v="https://www.twitter.com/barricadeio"/>
    <s v="https://facebook.com/barricadeio"/>
    <s v="0fd39f8d-ab4e-c83f-5a82-226b76f30d8c"/>
  </r>
  <r>
    <x v="24671"/>
    <s v="biowellinc.com"/>
    <s v="USA"/>
    <s v="OH"/>
    <s v="Akron - Canton"/>
    <s v="Akron"/>
    <x v="0"/>
    <s v="BIO Wellness is a Connecticut-based provider of preventive wellness technologies."/>
    <s v="biotechnology"/>
    <x v="36"/>
    <x v="2"/>
    <n v="7"/>
    <n v="1001000"/>
    <s v="2011-01-01"/>
    <s v="2011-01-26"/>
    <s v="2015-04-20"/>
    <m/>
    <s v="michaelw@biowellinc.com"/>
    <m/>
    <s v="https://www.crunchbase.com/organization/bio-wellness"/>
    <m/>
    <m/>
    <s v="e80c259e-7a93-54cd-b188-8af708d083b6"/>
  </r>
  <r>
    <x v="24672"/>
    <s v="cathayphotonics.com"/>
    <s v="HKG"/>
    <m/>
    <s v="Hong Kong"/>
    <s v="Hong Kong"/>
    <x v="0"/>
    <s v="Cathay Photonics is a manufacturer of anti-scratch thin film."/>
    <m/>
    <x v="5"/>
    <x v="2"/>
    <n v="1"/>
    <m/>
    <s v="2014-09-30"/>
    <s v="2015-04-20"/>
    <s v="2015-04-20"/>
    <m/>
    <m/>
    <m/>
    <s v="https://www.crunchbase.com/organization/cathay-photonics-limited"/>
    <m/>
    <m/>
    <s v="54ba78ea-4093-a316-428f-f62afcd2e7c6"/>
  </r>
  <r>
    <x v="24673"/>
    <s v="clipradio.com"/>
    <s v="USA"/>
    <s v="CO"/>
    <s v="Denver"/>
    <s v="Boulder"/>
    <x v="0"/>
    <s v="Clip Interactive offers smartphone applications for listeners, radio stations, and advertisers."/>
    <s v="software"/>
    <x v="10"/>
    <x v="0"/>
    <n v="4"/>
    <n v="8630435"/>
    <s v="2012-01-01"/>
    <s v="2012-07-25"/>
    <s v="2015-04-20"/>
    <m/>
    <s v="Marketing@clipinteractive.com"/>
    <s v="'303-652-3167"/>
    <s v="https://www.crunchbase.com/organization/clip-interactive"/>
    <s v="https://www.twitter.com/clipradio"/>
    <s v="http://www.facebook.com/clipradio"/>
    <s v="cb1f4ba3-1a21-b6c8-487c-5ec46b052c2c"/>
  </r>
  <r>
    <x v="24674"/>
    <s v="cnanotechnology.com"/>
    <s v="USA"/>
    <s v="CA"/>
    <s v="SF Bay Area"/>
    <s v="Santa Clara"/>
    <x v="0"/>
    <s v="Cnano Technology is dedicated to the production of carbon nanotubes and application of advanced energy."/>
    <s v="energy|manufacturing|nanotechnology"/>
    <x v="1198"/>
    <x v="0"/>
    <n v="3"/>
    <n v="28000000"/>
    <s v="2007-06-01"/>
    <s v="2007-07-01"/>
    <s v="2015-04-20"/>
    <m/>
    <s v="info@CNanotechnology.com"/>
    <s v="'408-826-0918"/>
    <s v="https://www.crunchbase.com/organization/cnano-technology"/>
    <m/>
    <m/>
    <s v="9c965046-79ba-4dd4-72a5-59579ecddb18"/>
  </r>
  <r>
    <x v="24675"/>
    <s v="crowdflik.com"/>
    <s v="USA"/>
    <s v="NY"/>
    <s v="New York City"/>
    <s v="New York"/>
    <x v="0"/>
    <s v="CrowdFlik synchronizes shared smartphone video feeds making it the fastest and easiest way to create + publish seamless multi-angle videos"/>
    <s v="brand marketing|cause marketing|digital media|music|news|sports|video"/>
    <x v="4452"/>
    <x v="1"/>
    <n v="2"/>
    <n v="1000000"/>
    <s v="2012-11-15"/>
    <s v="2013-04-15"/>
    <s v="2015-04-20"/>
    <m/>
    <s v="info@CrowdFlik.com"/>
    <s v="'929-400-3545"/>
    <s v="https://www.crunchbase.com/organization/crowdflik"/>
    <s v="https://www.twitter.com/crowdflik"/>
    <s v="http://www.facebook.com/crowdflik"/>
    <s v="936e1445-6bca-1c0e-6f71-677fd45415d6"/>
  </r>
  <r>
    <x v="24676"/>
    <s v="domaine-du-grand-mayne.com"/>
    <s v="GBR"/>
    <m/>
    <m/>
    <m/>
    <x v="0"/>
    <s v="Domaine du Grand Mayne is a beautiful vineyard in south-west France producing award-winning red, white and rosé wines."/>
    <s v="wine and spirits"/>
    <x v="7"/>
    <x v="2"/>
    <n v="1"/>
    <n v="674750.15063165699"/>
    <m/>
    <s v="2015-04-20"/>
    <s v="2015-04-20"/>
    <m/>
    <s v="info@grandmayne.net"/>
    <n v="4401256772898"/>
    <s v="https://www.crunchbase.com/organization/domaine-du-grand-mayne"/>
    <s v="https://www.twitter.com/ddugrandmayne"/>
    <s v="https://www.facebook.com/domainedugrandmayne"/>
    <s v="215bf5b4-d8e4-710c-f5de-ecbe666f8d6e"/>
  </r>
  <r>
    <x v="24677"/>
    <s v="eloquencecommunications.com"/>
    <s v="USA"/>
    <s v="MI"/>
    <s v="Detroit"/>
    <s v="Ann Arbor"/>
    <x v="0"/>
    <s v="Eloquence Communications is a healthcare IT company based in Ann Arbor, Michigan."/>
    <s v="health care"/>
    <x v="3"/>
    <x v="1"/>
    <n v="2"/>
    <n v="1686275"/>
    <s v="2009-01-01"/>
    <s v="2013-04-01"/>
    <s v="2015-04-20"/>
    <m/>
    <s v="devteam@eloquencecomm.com"/>
    <s v="(734) 887-6027"/>
    <s v="https://www.crunchbase.com/organization/eloquence-communications"/>
    <m/>
    <s v="https://www.facebook.com/eloquencecommunications?_rdr"/>
    <s v="936a9c69-6e0b-0b04-6d27-04802a40eed7"/>
  </r>
  <r>
    <x v="24678"/>
    <s v="ensogo.com"/>
    <s v="THA"/>
    <m/>
    <s v="Bangkok"/>
    <s v="Bangkok"/>
    <x v="2"/>
    <s v="Ensogo offers daily deals and discounts on products, food and destinations in Thailand, Philippines and Indonesia."/>
    <s v="e-commerce|internet|mobile"/>
    <x v="383"/>
    <x v="7"/>
    <n v="4"/>
    <n v="41600000"/>
    <s v="2009-07-01"/>
    <s v="2010-07-01"/>
    <s v="2015-04-20"/>
    <m/>
    <s v="support@ensogo.com"/>
    <s v="'+66 2 630 5000"/>
    <s v="https://www.crunchbase.com/organization/ensogo"/>
    <s v="https://www.twitter.com/ensogothailand"/>
    <s v="https://www.facebook.com/ensogoth"/>
    <s v="f6f8f81c-28b8-7145-f06c-30dd3ff51be4"/>
  </r>
  <r>
    <x v="24679"/>
    <s v="evoucher.co.id"/>
    <s v="IDN"/>
    <m/>
    <s v="Jakarta"/>
    <s v="Jakarta"/>
    <x v="0"/>
    <s v="evoucher.co.id adalah situs daily deals yang memberikan diskon 50-90% , diskon yang kita Provide seputar Lifestyle , Gadget, Wisata dan"/>
    <s v="e-commerce"/>
    <x v="63"/>
    <x v="2"/>
    <n v="1"/>
    <m/>
    <m/>
    <s v="2015-04-20"/>
    <s v="2015-04-20"/>
    <m/>
    <s v="info@evoucher.co.id"/>
    <s v="'+62 21 57936123"/>
    <s v="https://www.crunchbase.com/organization/evoucher"/>
    <s v="https://www.twitter.com/diskonevoucher"/>
    <s v="http://www.facebook.com/evoucher"/>
    <s v="ff8e9c7d-cc67-99ec-d7f6-f67bd1dc85e9"/>
  </r>
  <r>
    <x v="24680"/>
    <s v="51fanli.com"/>
    <s v="CHN"/>
    <m/>
    <s v="Shanghai"/>
    <s v="Shanghai"/>
    <x v="0"/>
    <s v="Fanli is a Chinese online shopping site that facilitates third party purchases of varous customers."/>
    <s v="curated web|e-commerce|shopping"/>
    <x v="314"/>
    <x v="5"/>
    <n v="3"/>
    <n v="30000000"/>
    <s v="2006-11-01"/>
    <s v="2011-07-01"/>
    <s v="2015-04-20"/>
    <m/>
    <m/>
    <m/>
    <s v="https://www.crunchbase.com/organization/fanli-website"/>
    <m/>
    <m/>
    <s v="3ec2816d-d975-afc7-93f8-e0a08f85a3dd"/>
  </r>
  <r>
    <x v="24681"/>
    <s v="forcare.com"/>
    <s v="NLD"/>
    <m/>
    <s v="Utrecht"/>
    <s v="Zeist"/>
    <x v="0"/>
    <s v="Forcare B.V. is a Dutch software company ."/>
    <s v="information services|information technology|software"/>
    <x v="184"/>
    <x v="0"/>
    <n v="1"/>
    <n v="5390913"/>
    <s v="2006-01-01"/>
    <s v="2015-04-20"/>
    <s v="2015-04-20"/>
    <m/>
    <s v="info@forcare.com"/>
    <n v="31306991930"/>
    <s v="https://www.crunchbase.com/organization/forcare"/>
    <m/>
    <m/>
    <s v="6b7d488f-6039-1fe3-d99d-3188034322ec"/>
  </r>
  <r>
    <x v="24682"/>
    <s v="freshdesk.com"/>
    <s v="USA"/>
    <s v="CA"/>
    <s v="SF Bay Area"/>
    <s v="San Francisco"/>
    <x v="0"/>
    <s v="Freshdesk enables companies to provide multichannel support via phone, email, chat, website, social networks and mobile apps."/>
    <s v="customer service|information technology|software"/>
    <x v="184"/>
    <x v="7"/>
    <n v="6"/>
    <n v="95051568"/>
    <s v="2010-01-01"/>
    <s v="2011-11-30"/>
    <s v="2015-04-20"/>
    <m/>
    <s v="support@freshdesk.com"/>
    <s v="'877.485.0317"/>
    <s v="https://www.crunchbase.com/organization/freshdesk"/>
    <s v="https://www.twitter.com/freshdesk"/>
    <s v="http://www.facebook.com/freshdesk"/>
    <s v="5f70da8a-f873-cf5f-05ee-8ab0c49c220d"/>
  </r>
  <r>
    <x v="24683"/>
    <s v="glukosenergy.com"/>
    <s v="USA"/>
    <s v="OR"/>
    <s v="Portland, Oregon"/>
    <s v="Gresham"/>
    <x v="0"/>
    <s v="Glukos Energy provides all Natural Energy products."/>
    <s v="energy"/>
    <x v="300"/>
    <x v="1"/>
    <n v="2"/>
    <n v="1000000"/>
    <s v="2009-01-01"/>
    <s v="2015-03-13"/>
    <s v="2015-04-20"/>
    <m/>
    <s v="info@glukosenergy.com"/>
    <s v="(503) 973-5483"/>
    <s v="https://www.crunchbase.com/organization/glukos"/>
    <s v="https://www.twitter.com/glukosenergy"/>
    <s v="https://www.facebook.com/pages/glukos-energy/1013952045286039?sk=timeline&amp;ref=page_internal"/>
    <s v="08f8aa37-08b1-06a3-0d11-5de0e36da1c7"/>
  </r>
  <r>
    <x v="24684"/>
    <s v="hdsicorp.com"/>
    <s v="USA"/>
    <s v="KY"/>
    <s v="KY - Other"/>
    <s v="Providence"/>
    <x v="0"/>
    <s v="HDS International provides renewable energy and eco-sustainability solutions based on its licensed technologies."/>
    <s v="computer|energy|software"/>
    <x v="4453"/>
    <x v="0"/>
    <n v="2"/>
    <n v="117500"/>
    <s v="2008-11-01"/>
    <s v="2013-07-23"/>
    <s v="2015-04-20"/>
    <m/>
    <s v="info@hdsicorp.com"/>
    <s v="(401) 400-0028"/>
    <s v="https://www.crunchbase.com/organization/hds-international"/>
    <s v="https://www.twitter.com/sirengps"/>
    <s v="https://www.facebook.com/pages/sirengps/303305073056315"/>
    <s v="2cdeaf99-6040-2d7d-8164-d71259600f8e"/>
  </r>
  <r>
    <x v="24685"/>
    <s v="inter-grosshandel.com"/>
    <m/>
    <m/>
    <m/>
    <m/>
    <x v="0"/>
    <s v="Inter-Grosshandel offers wide range of wholesale brand clothing"/>
    <s v="textiles"/>
    <x v="41"/>
    <x v="0"/>
    <n v="1"/>
    <m/>
    <s v="2009-01-01"/>
    <s v="2015-04-20"/>
    <s v="2015-04-20"/>
    <m/>
    <m/>
    <n v="497171407674"/>
    <s v="https://www.crunchbase.com/organization/inter-grosshandel-gmbh"/>
    <m/>
    <s v="https://www.facebook.com/intergrosshandelgmbh"/>
    <s v="6507b5fb-6aac-5aae-9682-c2d79a840294"/>
  </r>
  <r>
    <x v="24686"/>
    <s v="iaa5.com"/>
    <s v="USA"/>
    <s v="IN"/>
    <s v="Indianapolis"/>
    <s v="Anderson"/>
    <x v="0"/>
    <s v="Founded in 1986, Interstate Auto Auction® is a progressive, dealer only vehicle auction established in 1986."/>
    <s v="auctions"/>
    <x v="63"/>
    <x v="0"/>
    <n v="1"/>
    <n v="996000"/>
    <s v="1986-01-16"/>
    <s v="2015-04-20"/>
    <s v="2015-04-20"/>
    <m/>
    <m/>
    <s v="'+1 317-698-9885"/>
    <s v="https://www.crunchbase.com/organization/interstate-auto-auction"/>
    <s v="https://www.twitter.com/iaaracing"/>
    <s v="https://www.facebook.com/interstateautoauction"/>
    <s v="7b025f1c-d7e4-2910-c9a3-dd66e73fa73a"/>
  </r>
  <r>
    <x v="24687"/>
    <s v="kidozen.com"/>
    <s v="USA"/>
    <s v="FL"/>
    <s v="Miami"/>
    <s v="Miami"/>
    <x v="2"/>
    <s v="KidoZen is an enterprise platform that provides enterprise-ready backend capabilities to mobile applications."/>
    <s v="cloud computing|enterprise software|paas|saas|security|software"/>
    <x v="620"/>
    <x v="3"/>
    <n v="2"/>
    <n v="5550000"/>
    <s v="2012-11-01"/>
    <s v="2013-12-05"/>
    <s v="2015-04-20"/>
    <m/>
    <s v="info@kidozen.com"/>
    <s v="(786) 406-6281"/>
    <s v="https://www.crunchbase.com/organization/kidozen"/>
    <s v="https://www.twitter.com/kidozen"/>
    <s v="http://www.facebook.com/kidozen"/>
    <s v="f0b7a137-b744-34e0-aa27-3c1d6bc1d843"/>
  </r>
  <r>
    <x v="24688"/>
    <s v="them0ve.com"/>
    <s v="USA"/>
    <s v="FL"/>
    <s v="Orlando"/>
    <s v="Orlando"/>
    <x v="0"/>
    <s v="M0VE Mobile Application partners with night life businesses in selected cities and provides its users with event updates."/>
    <s v="events|mobile"/>
    <x v="494"/>
    <x v="1"/>
    <n v="1"/>
    <n v="5000"/>
    <s v="2014-09-20"/>
    <s v="2015-04-20"/>
    <s v="2015-04-20"/>
    <m/>
    <s v="dsanders@them0ve.com"/>
    <n v="4073371699"/>
    <s v="https://www.crunchbase.com/organization/m0ve-mobile-application"/>
    <s v="https://www.twitter.com/the_m0ve"/>
    <s v="https://www.facebook.com/m0ve-668805003233034"/>
    <s v="bb6eb2c8-eb1b-c8c8-d5e8-16c937261028"/>
  </r>
  <r>
    <x v="24689"/>
    <s v="mindbodyonline.com"/>
    <s v="USA"/>
    <s v="CA"/>
    <s v="San Luis Obispo"/>
    <s v="San Luis Obispo"/>
    <x v="1"/>
    <s v="MINDBODY is a studio management software for yoga, pilates, personal training, dance, martial arts, spas and salons."/>
    <s v="computer|innovation management|marketing|software"/>
    <x v="1917"/>
    <x v="9"/>
    <n v="7"/>
    <n v="114469760"/>
    <s v="2001-01-01"/>
    <s v="2005-10-01"/>
    <s v="2015-04-20"/>
    <m/>
    <s v="admin@MINDBODYonline.com"/>
    <s v="(877) 755-4279"/>
    <s v="https://www.crunchbase.com/organization/mindbody"/>
    <s v="https://www.twitter.com/mindbodyonline"/>
    <s v="http://www.facebook.com/mindbodyonline"/>
    <s v="316a0e6f-1154-5a1c-11d3-9b02ddf7bc43"/>
  </r>
  <r>
    <x v="24690"/>
    <s v="minnesotamedicalsolutions.com"/>
    <s v="USA"/>
    <s v="MO"/>
    <s v="MO - Other"/>
    <s v="Edina"/>
    <x v="0"/>
    <s v="Minnesota Medical Solutions is one of only two licensed medical cannabis manufacturers ."/>
    <s v="health care|manufacturing|medical"/>
    <x v="51"/>
    <x v="0"/>
    <n v="1"/>
    <n v="16600000"/>
    <s v="2014-01-01"/>
    <s v="2015-04-20"/>
    <s v="2015-04-20"/>
    <m/>
    <s v="info@minnesotamedicalsolutions.com"/>
    <s v="(612) 205-6675"/>
    <s v="https://www.crunchbase.com/organization/minnesota-medical-solutions"/>
    <s v="https://www.twitter.com/minnmed"/>
    <s v="https://www.facebook.com/minnesotamedicalsolutions/timeline"/>
    <s v="205baf4f-fb29-3578-f200-d6e9f552a90c"/>
  </r>
  <r>
    <x v="24691"/>
    <s v="minube.net"/>
    <s v="ESP"/>
    <m/>
    <s v="Alcorcon"/>
    <s v="Alcorcón"/>
    <x v="0"/>
    <s v="Minube enables travellers to read reviews posted by others, compare prices between hotels and flights, and share their experiences."/>
    <s v="apps|social media|travel"/>
    <x v="1132"/>
    <x v="0"/>
    <n v="2"/>
    <n v="2903873"/>
    <s v="2007-01-01"/>
    <s v="2013-12-17"/>
    <s v="2015-04-20"/>
    <m/>
    <s v="info@minube.com"/>
    <s v="34 91 485 55 78"/>
    <s v="https://www.crunchbase.com/organization/minube"/>
    <s v="https://www.twitter.com/minubeapp"/>
    <s v="http://www.facebook.com/minubeapp"/>
    <s v="ecbe8189-1125-6a19-5f7a-8561dc483d28"/>
  </r>
  <r>
    <x v="24692"/>
    <s v="motionsavvy.com"/>
    <s v="USA"/>
    <s v="NY"/>
    <s v="Rochester, New York"/>
    <s v="Rochester"/>
    <x v="0"/>
    <s v="Two-way translation software for the deaf and hearing."/>
    <s v="saas|software"/>
    <x v="10"/>
    <x v="0"/>
    <n v="5"/>
    <n v="500000"/>
    <s v="2013-07-01"/>
    <s v="2014-01-21"/>
    <s v="2015-04-20"/>
    <m/>
    <m/>
    <m/>
    <s v="https://www.crunchbase.com/organization/motionsavvy-llc"/>
    <s v="https://www.twitter.com/motionsavvy"/>
    <s v="http://www.facebook.com/motionsavvy"/>
    <s v="8711e2da-9578-48e5-aa2d-6647215fedef"/>
  </r>
  <r>
    <x v="24693"/>
    <s v="nirvamedical.com"/>
    <s v="USA"/>
    <s v="MN"/>
    <s v="MN - Other"/>
    <s v="Minnesota City"/>
    <x v="0"/>
    <s v="Nirva Medical is a medical device start up focusing on organ-specific therapy-delivery technology for various clinical applications."/>
    <s v="biotechnology|health care|medical|medical device"/>
    <x v="44"/>
    <x v="1"/>
    <n v="2"/>
    <n v="290000"/>
    <s v="2010-01-01"/>
    <s v="2014-03-27"/>
    <s v="2015-04-20"/>
    <m/>
    <m/>
    <s v="(651)328-0912"/>
    <s v="https://www.crunchbase.com/organization/nirva-medical"/>
    <m/>
    <s v="https://www.facebook.com/pages/nirva-medical-llc-nirvamed/127045657323738"/>
    <s v="64a8567d-0857-d7e8-b5e3-3917afb264be"/>
  </r>
  <r>
    <x v="24694"/>
    <s v="nuelle.com"/>
    <s v="USA"/>
    <s v="CA"/>
    <s v="SF Bay Area"/>
    <s v="Mountain View"/>
    <x v="0"/>
    <s v="Nuelle™ is a sexual wellness and intimate care company focused on delivering groundbreaking solutions made specifically for women."/>
    <s v="health care|wellness|women's"/>
    <x v="3"/>
    <x v="0"/>
    <n v="2"/>
    <n v="22050358"/>
    <s v="2012-01-01"/>
    <s v="2014-01-10"/>
    <s v="2015-04-20"/>
    <m/>
    <m/>
    <s v="1(650) 472-0321"/>
    <s v="https://www.crunchbase.com/organization/nuelle"/>
    <m/>
    <s v="https://www.facebook.com/share.php"/>
    <s v="9a121633-922d-d13b-634e-169cc0feeb27"/>
  </r>
  <r>
    <x v="24695"/>
    <s v="onesignal.com"/>
    <s v="USA"/>
    <s v="CA"/>
    <s v="SF Bay Area"/>
    <s v="San Francisco"/>
    <x v="0"/>
    <s v="OneSignal is a complete push notification solution for mobile apps."/>
    <s v="advertising platforms|apps|developer tools|mobile"/>
    <x v="4454"/>
    <x v="1"/>
    <n v="1"/>
    <n v="2000000"/>
    <s v="2014-01-01"/>
    <s v="2015-04-20"/>
    <s v="2015-04-20"/>
    <m/>
    <m/>
    <m/>
    <s v="https://www.crunchbase.com/organization/one-signal"/>
    <s v="https://www.twitter.com/one_signal"/>
    <s v="https://www.facebook.com/onesignalpush"/>
    <s v="7eea4530-1f9f-0118-1e79-d152e3df71a8"/>
  </r>
  <r>
    <x v="24696"/>
    <s v="onlulo.com"/>
    <s v="USA"/>
    <s v="MD"/>
    <s v="Baltimore"/>
    <s v="Columbia"/>
    <x v="0"/>
    <s v="Onlulo is a cloud-based platform that enables startups to manage contacts, sales, tasks, and projects online."/>
    <s v="internet"/>
    <x v="28"/>
    <x v="1"/>
    <n v="1"/>
    <m/>
    <s v="2013-01-01"/>
    <s v="2015-04-20"/>
    <s v="2015-04-20"/>
    <m/>
    <s v="hello@onlulo.com"/>
    <m/>
    <s v="https://www.crunchbase.com/organization/onlulo--inc"/>
    <s v="https://www.twitter.com/onlulo"/>
    <s v="https://www.facebook.com/onlulo"/>
    <s v="b332a9ca-1aec-4649-8cd4-3693e4d99eac"/>
  </r>
  <r>
    <x v="24697"/>
    <s v="oolusolar.com"/>
    <s v="SEN"/>
    <m/>
    <s v="SEN - Other"/>
    <s v="Ouakam"/>
    <x v="0"/>
    <s v="Oolu aims to reduce this number by delivering affordable solar energy to West Africa’s off-grid population"/>
    <s v="solar"/>
    <x v="165"/>
    <x v="2"/>
    <n v="1"/>
    <m/>
    <s v="2015-01-01"/>
    <s v="2015-04-20"/>
    <s v="2015-04-20"/>
    <m/>
    <m/>
    <m/>
    <s v="https://www.crunchbase.com/organization/oolu"/>
    <s v="https://www.twitter.com/oolu_solar"/>
    <s v="https://www.facebook.com/oolusolarus?fref=ts"/>
    <s v="22ba0fe2-ee97-5854-28e3-b25127388dc3"/>
  </r>
  <r>
    <x v="24698"/>
    <s v="partywithalocal.com"/>
    <s v="NLD"/>
    <m/>
    <m/>
    <m/>
    <x v="0"/>
    <s v="Party with a Local is a free app that connects travelers and locals that want to party."/>
    <s v="apps|events|ios|local|mobile|social media|travel"/>
    <x v="4455"/>
    <x v="1"/>
    <n v="1"/>
    <n v="215000"/>
    <s v="2015-05-01"/>
    <s v="2015-04-20"/>
    <s v="2015-04-20"/>
    <m/>
    <s v="info@partywithalocal.com"/>
    <n v="31618074744"/>
    <s v="https://www.crunchbase.com/organization/party-with-a-local"/>
    <s v="https://www.twitter.com/partywithalocal"/>
    <s v="http://www.facebook.com/partywithalocal"/>
    <s v="71164c09-b3e8-a03e-715a-61d684fe2574"/>
  </r>
  <r>
    <x v="24699"/>
    <s v="portland-software.com"/>
    <s v="NZL"/>
    <m/>
    <s v="Auckland"/>
    <s v="Auckland"/>
    <x v="0"/>
    <s v="Portland provides a cloud-based health insurance management systems and comprehensive Employee Benefits administration system."/>
    <s v="health care|hospital|saas"/>
    <x v="3"/>
    <x v="0"/>
    <n v="2"/>
    <n v="4100000"/>
    <s v="2012-03-22"/>
    <s v="2013-12-15"/>
    <s v="2015-04-20"/>
    <m/>
    <m/>
    <m/>
    <s v="https://www.crunchbase.com/organization/portland-software-services-limited"/>
    <m/>
    <m/>
    <s v="dd88175a-6248-3151-831f-e58d3652e10e"/>
  </r>
  <r>
    <x v="24700"/>
    <s v="quarri.com"/>
    <s v="USA"/>
    <s v="TX"/>
    <s v="Austin"/>
    <s v="Austin"/>
    <x v="0"/>
    <s v="Quarri provides on-demand web browser information security solutions that secure information and content at the endpoint."/>
    <s v="computer|network security|security"/>
    <x v="809"/>
    <x v="0"/>
    <n v="7"/>
    <n v="10411307"/>
    <s v="2007-01-01"/>
    <s v="2010-01-28"/>
    <s v="2015-04-20"/>
    <m/>
    <s v="info@quarri.com"/>
    <s v="1(512) 590-7731"/>
    <s v="https://www.crunchbase.com/organization/quarri-technologies"/>
    <s v="https://www.twitter.com/quarritech"/>
    <m/>
    <s v="0f3d20ca-09cb-59b5-63eb-aee77e29723d"/>
  </r>
  <r>
    <x v="24701"/>
    <s v="repower.solaruniverse.com"/>
    <s v="USA"/>
    <s v="CA"/>
    <s v="SF Bay Area"/>
    <s v="Livermore"/>
    <x v="0"/>
    <s v="REPOWER is a residential &amp; commercial solar aggregation company that is creating a marketplace of product offerings"/>
    <s v="clean energy|marketplace|solar"/>
    <x v="1569"/>
    <x v="5"/>
    <n v="2"/>
    <n v="11000000"/>
    <s v="2008-01-01"/>
    <s v="2011-01-25"/>
    <s v="2015-04-20"/>
    <m/>
    <s v="salessupport@solaruniverse.com"/>
    <s v="'925-455-4700"/>
    <s v="https://www.crunchbase.com/organization/solar-universe"/>
    <s v="https://www.twitter.com/solaruniverse"/>
    <s v="https://www.facebook.com/solaruniverse"/>
    <s v="714d3c3a-9925-1afb-73f9-6960b676653f"/>
  </r>
  <r>
    <x v="24702"/>
    <s v="rezf.co"/>
    <s v="DEU"/>
    <m/>
    <s v="Berlin"/>
    <s v="Berlin"/>
    <x v="0"/>
    <s v="We Map the Visual Web"/>
    <m/>
    <x v="5"/>
    <x v="2"/>
    <n v="1"/>
    <m/>
    <m/>
    <s v="2015-04-20"/>
    <s v="2015-04-20"/>
    <m/>
    <m/>
    <n v="493055570991"/>
    <s v="https://www.crunchbase.com/organization/resolution-foundry"/>
    <m/>
    <m/>
    <s v="7edc66b4-f90b-5782-0d77-2dfd9e6bc143"/>
  </r>
  <r>
    <x v="24703"/>
    <s v="simeiosolutions.com"/>
    <s v="USA"/>
    <s v="GA"/>
    <s v="Atlanta"/>
    <s v="Marietta"/>
    <x v="0"/>
    <s v="Simeio Solutions offers a fully integrated suite of enterprise Identity and Access Management resources for clients."/>
    <s v="security"/>
    <x v="175"/>
    <x v="3"/>
    <n v="1"/>
    <m/>
    <s v="2007-07-21"/>
    <s v="2015-04-20"/>
    <s v="2015-04-20"/>
    <m/>
    <s v="info@simeiosolutions.com"/>
    <s v="1(281) 482-5069"/>
    <s v="https://www.crunchbase.com/organization/simeio-solutions"/>
    <s v="https://www.twitter.com/simeio"/>
    <s v="http://www.facebook.com/simeio"/>
    <s v="08bf643e-9121-686e-0e74-c7a0946ea2d5"/>
  </r>
  <r>
    <x v="24704"/>
    <s v="simpliday.com"/>
    <s v="SWE"/>
    <m/>
    <s v="Malmo"/>
    <s v="Malmö"/>
    <x v="0"/>
    <s v="An app that simplifies Business Professionals’ day by intertwining meetings, to-do’s, email and files into one interface."/>
    <s v="apps"/>
    <x v="50"/>
    <x v="0"/>
    <n v="3"/>
    <n v="1119232"/>
    <s v="2014-01-01"/>
    <s v="2014-06-19"/>
    <s v="2015-04-20"/>
    <m/>
    <s v="info@simpliday.com"/>
    <m/>
    <s v="https://www.crunchbase.com/organization/flo-do"/>
    <s v="https://www.twitter.com/simpliday"/>
    <s v="https://www.facebook.com/simpliday"/>
    <s v="18625981-b2d2-236d-aee6-681d4150988c"/>
  </r>
  <r>
    <x v="24705"/>
    <s v="teachlr.com"/>
    <s v="VEN"/>
    <m/>
    <s v="COL - Other"/>
    <s v="Caracas"/>
    <x v="0"/>
    <s v="E-learning platform that allows people and organizations to request, receive and transmit knowledge in a personalized and interactive way"/>
    <s v="education|file sharing|social media"/>
    <x v="2555"/>
    <x v="0"/>
    <n v="2"/>
    <m/>
    <s v="2011-05-11"/>
    <s v="2013-03-10"/>
    <s v="2015-04-20"/>
    <m/>
    <s v="info@teachlr.com"/>
    <m/>
    <s v="https://www.crunchbase.com/organization/teachlr-com"/>
    <s v="https://www.twitter.com/teachlr"/>
    <s v="http://www.facebook.com/teachlr"/>
    <s v="a03fea9a-ea93-75b3-d8c4-0a6af0755544"/>
  </r>
  <r>
    <x v="24706"/>
    <s v="hazerax.weebly.com"/>
    <s v="USA"/>
    <s v="MD"/>
    <s v="Baltimore"/>
    <s v="Baltimore"/>
    <x v="0"/>
    <s v="Baltimore-based conglomerate focused on technology, private-equity, and music production"/>
    <s v="music"/>
    <x v="223"/>
    <x v="1"/>
    <n v="2"/>
    <n v="3183400"/>
    <s v="2012-01-01"/>
    <s v="2011-12-28"/>
    <s v="2015-04-20"/>
    <m/>
    <s v="HazeraxTechnologies@outlook.com"/>
    <m/>
    <s v="https://www.crunchbase.com/organization/the-hazerax-company"/>
    <m/>
    <m/>
    <s v="dd8ebbd9-6bdd-af66-adb0-9494f10b1d48"/>
  </r>
  <r>
    <x v="24707"/>
    <s v="therabmedical.com"/>
    <s v="USA"/>
    <s v="MI"/>
    <s v="Lansing"/>
    <s v="East Lansing"/>
    <x v="0"/>
    <s v="TheraB Medical develops a wearable swaddle for the treatment of infant jaundice."/>
    <s v="medical"/>
    <x v="3"/>
    <x v="1"/>
    <n v="1"/>
    <n v="150000"/>
    <s v="2014-02-01"/>
    <s v="2015-04-20"/>
    <s v="2015-04-20"/>
    <m/>
    <s v="contact@therabmedical.com"/>
    <m/>
    <s v="https://www.crunchbase.com/organization/therab-medical"/>
    <m/>
    <s v="http://www.facebook.com/therabmedical"/>
    <s v="d6823b87-9544-13ff-809a-70113667da7e"/>
  </r>
  <r>
    <x v="24708"/>
    <s v="transfercarus.com"/>
    <s v="NZL"/>
    <m/>
    <s v="Auckland"/>
    <s v="Auckland"/>
    <x v="0"/>
    <s v="Transfercar offers free one-way rental cars and campervans across the United States."/>
    <s v="automotive|collaborative consumption|enterprise software|navigation|saas|travel"/>
    <x v="4456"/>
    <x v="1"/>
    <n v="3"/>
    <n v="611000"/>
    <s v="2008-02-01"/>
    <s v="2008-01-18"/>
    <s v="2015-04-20"/>
    <m/>
    <s v="info@transfercar.co.nz"/>
    <s v="1(406) 542-6680"/>
    <s v="https://www.crunchbase.com/organization/transfercar"/>
    <s v="https://www.twitter.com/transfercar"/>
    <s v="http://www.facebook.com/transfercar"/>
    <s v="4966e19e-c68b-be5a-b8b1-504fb8995709"/>
  </r>
  <r>
    <x v="24709"/>
    <s v="unipixel.com"/>
    <s v="USA"/>
    <s v="TX"/>
    <s v="Houston"/>
    <s v="Houston"/>
    <x v="1"/>
    <s v="Uni-Pixel offers performance engineered films for the lighting, display, and flexible electronics markets."/>
    <s v="consumer electronics|electronics|sensor"/>
    <x v="13"/>
    <x v="0"/>
    <n v="2"/>
    <n v="16425000"/>
    <m/>
    <s v="2010-01-10"/>
    <s v="2015-04-20"/>
    <m/>
    <s v="info@unipixel.com"/>
    <s v="1(281) 825-4500"/>
    <s v="https://www.crunchbase.com/organization/uni-pixel"/>
    <s v="https://www.twitter.com/unipixel"/>
    <s v="https://www.facebook.com/unipixelinc"/>
    <s v="82cd36b6-f381-a898-bb5a-95a0a8bb9a2c"/>
  </r>
  <r>
    <x v="24710"/>
    <s v="urbanbase.com"/>
    <s v="KOR"/>
    <m/>
    <s v="Seoul"/>
    <s v="Seoul"/>
    <x v="0"/>
    <s v="Our platform making 2D floor plan into 3D Model by using a strong and unique algorithm."/>
    <s v="construction|consumer electronics|interior design|real estate"/>
    <x v="4457"/>
    <x v="1"/>
    <n v="2"/>
    <n v="1000000"/>
    <s v="2013-01-03"/>
    <s v="2014-09-01"/>
    <s v="2015-04-20"/>
    <m/>
    <s v="director@urbanbase.com"/>
    <n v="820236666100"/>
    <s v="https://www.crunchbase.com/organization/hud-inc"/>
    <m/>
    <m/>
    <s v="c64d21c2-4169-af2f-cfa3-4b930c315cdf"/>
  </r>
  <r>
    <x v="24711"/>
    <s v="vng.co"/>
    <s v="USA"/>
    <s v="PA"/>
    <s v="Philadelphia"/>
    <s v="Bala Cynwyd"/>
    <x v="0"/>
    <s v="VNG.CO, commercial and government fleet operators avoid the expense and responsibility of installing, operating and monitoring."/>
    <s v="energy|oil and gas"/>
    <x v="89"/>
    <x v="0"/>
    <n v="1"/>
    <n v="1050000"/>
    <s v="2009-01-01"/>
    <s v="2015-04-20"/>
    <s v="2015-04-20"/>
    <m/>
    <s v="info@vng.co"/>
    <s v="'610.709.5500"/>
    <s v="https://www.crunchbase.com/organization/vng-co"/>
    <s v="https://www.twitter.com/vng_co"/>
    <s v="https://www.facebook.com/vngdifference"/>
    <s v="5307919d-8566-14c4-bc44-3e13a9640c16"/>
  </r>
  <r>
    <x v="24712"/>
    <s v="wayra.co"/>
    <s v="ESP"/>
    <m/>
    <s v="Madrid"/>
    <s v="Madrid"/>
    <x v="0"/>
    <s v="Wayra is a start-up accelerator that promotes entrepreneurship and accelerates disruptive start-ups in Europe and Latin America."/>
    <s v="finance|financial services|ict|incubators"/>
    <x v="400"/>
    <x v="2"/>
    <n v="1"/>
    <n v="26954"/>
    <s v="2011-04-09"/>
    <s v="2015-04-20"/>
    <s v="2015-04-20"/>
    <m/>
    <m/>
    <m/>
    <s v="https://www.crunchbase.com/organization/wayra"/>
    <s v="https://www.twitter.com/wayra"/>
    <s v="http://www.facebook.com/wayra.org"/>
    <s v="ac41030f-c20d-0060-3f0a-37f0eee13779"/>
  </r>
  <r>
    <x v="24713"/>
    <s v="workinggrouplink.com"/>
    <s v="USA"/>
    <s v="CA"/>
    <s v="SF Bay Area"/>
    <s v="Millbrae"/>
    <x v="0"/>
    <s v="Enterprise web and mobile software for bankers, lawyers, consultants, private equity, and corporate development professionals."/>
    <s v="financial services|fintech|mobile"/>
    <x v="134"/>
    <x v="2"/>
    <n v="1"/>
    <n v="160000"/>
    <s v="2012-06-01"/>
    <s v="2015-04-20"/>
    <s v="2015-04-20"/>
    <m/>
    <m/>
    <m/>
    <s v="https://www.crunchbase.com/organization/workinggrouplink"/>
    <m/>
    <m/>
    <s v="fd53353d-1808-d23d-e415-fe98b602c912"/>
  </r>
  <r>
    <x v="24714"/>
    <s v="aspenavionics.com"/>
    <s v="USA"/>
    <s v="NM"/>
    <s v="Albuquerque"/>
    <s v="Albuquerque"/>
    <x v="0"/>
    <s v="Aspen Avionics is an American aircraft avionics manufacturer producing display systems to reduce pilot’s workload."/>
    <s v="air transportation|manufacturing|public transportation"/>
    <x v="372"/>
    <x v="6"/>
    <n v="5"/>
    <n v="30432595"/>
    <s v="2004-01-01"/>
    <s v="2005-12-01"/>
    <s v="2015-04-19"/>
    <m/>
    <s v="salessupport@aspenavionics.com"/>
    <n v="5053145440"/>
    <s v="https://www.crunchbase.com/organization/aspen-avionics"/>
    <s v="https://www.twitter.com/aspenavionics"/>
    <s v="http://www.facebook.com/aspen.avionics"/>
    <s v="bd8e2492-e153-aaad-6a1f-61b46496fa27"/>
  </r>
  <r>
    <x v="24715"/>
    <m/>
    <m/>
    <m/>
    <m/>
    <m/>
    <x v="0"/>
    <s v="Dick Cook Studios is a media and production company led by former Disney Studios chairman Richard Cook"/>
    <m/>
    <x v="5"/>
    <x v="2"/>
    <n v="1"/>
    <n v="150000000"/>
    <s v="2015-04-01"/>
    <s v="2015-04-19"/>
    <s v="2015-04-19"/>
    <m/>
    <m/>
    <m/>
    <s v="https://www.crunchbase.com/organization/dick-cook-studios"/>
    <m/>
    <m/>
    <s v="24683101-a977-285c-1472-a4ebf731dcbd"/>
  </r>
  <r>
    <x v="24716"/>
    <s v="doctible.com"/>
    <s v="USA"/>
    <s v="CA"/>
    <s v="San Diego"/>
    <s v="San Diego"/>
    <x v="0"/>
    <s v="Doctible enables healthcare practices to grow using automation and business insights"/>
    <s v="health care|information technology|medical"/>
    <x v="66"/>
    <x v="0"/>
    <n v="1"/>
    <n v="700000"/>
    <s v="2013-12-01"/>
    <s v="2015-04-19"/>
    <s v="2015-04-19"/>
    <m/>
    <s v="help@doctible.com"/>
    <m/>
    <s v="https://www.crunchbase.com/organization/doctible"/>
    <s v="https://www.twitter.com/doctible"/>
    <s v="http://www.facebook.com/doctible"/>
    <s v="408ffa68-c148-5db1-9f9f-309ab7df1adc"/>
  </r>
  <r>
    <x v="24717"/>
    <m/>
    <s v="USA"/>
    <s v="CA"/>
    <s v="SF Bay Area"/>
    <s v="San Jose"/>
    <x v="0"/>
    <s v="Consumer facing financial services company offering insurance and loans via a high tech retail/mobile experience."/>
    <s v="financial services|insurance"/>
    <x v="24"/>
    <x v="2"/>
    <n v="1"/>
    <n v="2800000"/>
    <m/>
    <s v="2015-04-19"/>
    <s v="2015-04-19"/>
    <m/>
    <m/>
    <m/>
    <s v="https://www.crunchbase.com/organization/listo-financial"/>
    <m/>
    <m/>
    <s v="1642cc43-7a58-a7ae-e77e-579159b31641"/>
  </r>
  <r>
    <x v="24718"/>
    <s v="shoppingis.me"/>
    <m/>
    <m/>
    <m/>
    <m/>
    <x v="0"/>
    <s v="Discover and share your things you love"/>
    <m/>
    <x v="5"/>
    <x v="2"/>
    <n v="1"/>
    <m/>
    <s v="2014-04-12"/>
    <s v="2015-04-19"/>
    <s v="2015-04-19"/>
    <m/>
    <s v="info@shoppingis.me"/>
    <m/>
    <s v="https://www.crunchbase.com/organization/shoppingis"/>
    <m/>
    <m/>
    <s v="2f74544f-aeb1-f667-6202-0782693d50dc"/>
  </r>
  <r>
    <x v="24719"/>
    <s v="sweetwater.us"/>
    <s v="USA"/>
    <s v="NY"/>
    <s v="Rochester, New York"/>
    <s v="Rochester"/>
    <x v="0"/>
    <s v="Sweetwater Energy is a company that produces concentrated sugar from multiple non-food plant materials."/>
    <s v="biotechnology|health care|life science"/>
    <x v="44"/>
    <x v="0"/>
    <n v="3"/>
    <n v="26000000"/>
    <s v="2006-01-01"/>
    <s v="2012-07-27"/>
    <s v="2015-04-19"/>
    <m/>
    <s v="info@sweetwater.us"/>
    <s v="'585-647-5760"/>
    <s v="https://www.crunchbase.com/organization/sweetwater-energy"/>
    <m/>
    <m/>
    <s v="87482a79-5fbe-f50d-c137-35038d71c3ae"/>
  </r>
  <r>
    <x v="24720"/>
    <s v="brothercycles.com"/>
    <s v="GBR"/>
    <m/>
    <s v="London"/>
    <s v="London"/>
    <x v="0"/>
    <s v="Brother Cycles was formed in 2010. Based in London, they spent their early years building and restoring custom vintage bicycles."/>
    <s v="collectibles"/>
    <x v="63"/>
    <x v="2"/>
    <n v="1"/>
    <n v="188175.498916212"/>
    <s v="2010-01-01"/>
    <s v="2015-04-18"/>
    <s v="2015-04-18"/>
    <m/>
    <s v="info@brothercycles.com"/>
    <s v="0845 900 6774"/>
    <s v="https://www.crunchbase.com/organization/brother-cycles"/>
    <s v="https://www.twitter.com/brothercycles"/>
    <s v="https://www.facebook.com/brother-cycles-176776012352737"/>
    <s v="476d8d4a-5f8e-36e5-9da8-0093fe11f224"/>
  </r>
  <r>
    <x v="24721"/>
    <s v="epazz.com"/>
    <s v="USA"/>
    <s v="IL"/>
    <s v="Chicago"/>
    <s v="Chicago"/>
    <x v="1"/>
    <s v="Epazz, Inc. is an enterprise cloud business process software company."/>
    <s v="software"/>
    <x v="10"/>
    <x v="0"/>
    <n v="1"/>
    <n v="100000"/>
    <s v="2000-03-23"/>
    <s v="2015-04-18"/>
    <s v="2015-04-18"/>
    <m/>
    <s v="investors@epazz.net"/>
    <s v="'312-955-8161"/>
    <s v="https://www.crunchbase.com/organization/epazz"/>
    <s v="https://www.twitter.com/epazz"/>
    <s v="https://www.facebook.com/epazzinvest"/>
    <s v="5b392668-aef6-51d8-3fc2-de77a38b1caa"/>
  </r>
  <r>
    <x v="24722"/>
    <s v="prefound.it"/>
    <s v="USA"/>
    <s v="CA"/>
    <s v="Los Angeles"/>
    <s v="Los Angeles"/>
    <x v="0"/>
    <s v="Prefound is an online community marketplace where people can discover and shop from a curated selection of vintage resellers."/>
    <s v="communities|e-commerce"/>
    <x v="131"/>
    <x v="1"/>
    <n v="1"/>
    <n v="12500"/>
    <s v="2015-03-23"/>
    <s v="2015-04-18"/>
    <s v="2015-04-18"/>
    <m/>
    <s v="alex@prefound.it"/>
    <m/>
    <s v="https://www.crunchbase.com/organization/prefound"/>
    <s v="https://www.twitter.com/prefoundthrift"/>
    <s v="https://www.facebook.com/prefound"/>
    <s v="53516f5c-b100-a94d-5433-b5fd3dbf115a"/>
  </r>
  <r>
    <x v="24723"/>
    <s v="productboard.com"/>
    <s v="USA"/>
    <s v="CA"/>
    <s v="SF Bay Area"/>
    <s v="San Francisco"/>
    <x v="0"/>
    <s v="ProductBoard is a SaaS application that helps product leaders make what people want."/>
    <s v="analytics|product design|project management|saas"/>
    <x v="681"/>
    <x v="0"/>
    <n v="1"/>
    <m/>
    <s v="2014-04-04"/>
    <s v="2015-04-18"/>
    <s v="2015-04-18"/>
    <m/>
    <s v="team@productboard.com"/>
    <m/>
    <s v="https://www.crunchbase.com/organization/productboard"/>
    <s v="https://www.twitter.com/productboard"/>
    <s v="https://www.facebook.com/productboard"/>
    <s v="e1ef2c36-8b55-5a25-8d62-e0e54aab16ed"/>
  </r>
  <r>
    <x v="24724"/>
    <s v="tulane.edu"/>
    <s v="USA"/>
    <s v="LA"/>
    <s v="New Orleans"/>
    <s v="New Orleans"/>
    <x v="0"/>
    <s v="Tulane University is an independent research university offering degree programs, from liberal arts to tropical medicine."/>
    <s v="education"/>
    <x v="38"/>
    <x v="2"/>
    <n v="3"/>
    <n v="18500000"/>
    <s v="1834-01-01"/>
    <s v="2013-09-05"/>
    <s v="2015-04-18"/>
    <m/>
    <m/>
    <m/>
    <s v="https://www.crunchbase.com/organization/tulane-university"/>
    <s v="https://www.twitter.com/tulanenews"/>
    <s v="http://www.facebook.com/13713711012"/>
    <s v="651f96f5-5663-c329-09c5-8b4536601941"/>
  </r>
  <r>
    <x v="24725"/>
    <s v="99games.in"/>
    <s v="IND"/>
    <m/>
    <s v="Udupi"/>
    <s v="Udupi"/>
    <x v="0"/>
    <s v="99Games is a video game development company for tablets and smart phones."/>
    <m/>
    <x v="5"/>
    <x v="0"/>
    <n v="1"/>
    <m/>
    <s v="2008-01-01"/>
    <s v="2015-04-17"/>
    <s v="2015-04-17"/>
    <m/>
    <m/>
    <n v="918202593930"/>
    <s v="https://www.crunchbase.com/organization/99games-online-private-limited"/>
    <s v="https://www.twitter.com/99games"/>
    <s v="http://www.facebook.com/99games"/>
    <s v="af372456-b3e7-2d71-d2b5-36c9c981699d"/>
  </r>
  <r>
    <x v="24726"/>
    <s v="acceleratedpictures.com"/>
    <s v="USA"/>
    <s v="WA"/>
    <s v="Seattle"/>
    <s v="Seattle"/>
    <x v="0"/>
    <s v="Develops software that aims to help filmmakers"/>
    <s v="software"/>
    <x v="10"/>
    <x v="1"/>
    <n v="1"/>
    <m/>
    <m/>
    <s v="2015-04-17"/>
    <s v="2015-04-17"/>
    <m/>
    <m/>
    <m/>
    <s v="https://www.crunchbase.com/organization/accelerated-pictures"/>
    <m/>
    <m/>
    <s v="875e66cf-1196-7c96-8597-5696daa17a32"/>
  </r>
  <r>
    <x v="24727"/>
    <s v="acsisinc.com"/>
    <s v="USA"/>
    <s v="NJ"/>
    <s v="NJ - Other"/>
    <s v="Marlton"/>
    <x v="2"/>
    <s v="Acsis offers track and trace solutions for supply chain safety and security."/>
    <s v="enterprise software"/>
    <x v="10"/>
    <x v="6"/>
    <n v="1"/>
    <m/>
    <s v="1996-01-01"/>
    <s v="2015-04-17"/>
    <s v="2015-04-17"/>
    <m/>
    <s v="info@acsisinc.com"/>
    <n v="8568103596"/>
    <s v="https://www.crunchbase.com/organization/acsis"/>
    <s v="https://www.twitter.com/acsisinc"/>
    <s v="http://www.facebook.com/acsisinc"/>
    <s v="4540a341-8220-0da7-ad4f-2bb4967c87e8"/>
  </r>
  <r>
    <x v="24728"/>
    <s v="adhusky.com"/>
    <s v="USA"/>
    <s v="CA"/>
    <s v="SF Bay Area"/>
    <s v="San Francisco"/>
    <x v="0"/>
    <s v="Adhusky offers an automated Facebook advertisement solution for financial service firms."/>
    <s v="finance|financial services|retail technology"/>
    <x v="1520"/>
    <x v="0"/>
    <n v="2"/>
    <n v="30000"/>
    <s v="2012-01-01"/>
    <s v="2015-01-01"/>
    <s v="2015-04-17"/>
    <m/>
    <s v="contact@adhusky.com"/>
    <m/>
    <s v="https://www.crunchbase.com/organization/adhusky"/>
    <s v="https://www.twitter.com/adhusky"/>
    <m/>
    <s v="811e5e76-68ca-2144-6b82-d504b1c1deaa"/>
  </r>
  <r>
    <x v="24729"/>
    <s v="agaveunderground.com"/>
    <s v="USA"/>
    <s v="CA"/>
    <s v="Anaheim"/>
    <s v="Irvine"/>
    <x v="0"/>
    <s v="Agave Underground is a multi-award winning tequila brand."/>
    <s v="brewing"/>
    <x v="7"/>
    <x v="1"/>
    <n v="1"/>
    <n v="150000"/>
    <s v="2008-01-01"/>
    <s v="2015-04-17"/>
    <s v="2015-04-17"/>
    <m/>
    <m/>
    <s v="949 6799606"/>
    <s v="https://www.crunchbase.com/organization/agave-underground"/>
    <s v="https://www.twitter.com/agaveuground"/>
    <s v="http://www.facebook.com/agaveunderground"/>
    <s v="40bada2c-2165-945f-7534-a07821abd12e"/>
  </r>
  <r>
    <x v="24730"/>
    <s v="agooz.com.mx"/>
    <s v="MEX"/>
    <m/>
    <s v="Guadalajara"/>
    <s v="León"/>
    <x v="0"/>
    <s v="A ecommerce company of fashion with same day delivery the first in México"/>
    <s v="delivery|e-commerce|fashion"/>
    <x v="4458"/>
    <x v="1"/>
    <n v="1"/>
    <n v="10000"/>
    <s v="2014-11-20"/>
    <s v="2015-04-17"/>
    <s v="2015-04-17"/>
    <m/>
    <m/>
    <m/>
    <s v="https://www.crunchbase.com/organization/agoos"/>
    <m/>
    <m/>
    <s v="b8ac0d8a-5ce5-ebd1-e137-709cde055705"/>
  </r>
  <r>
    <x v="24731"/>
    <s v="ares2t.com"/>
    <s v="ITA"/>
    <m/>
    <s v="Rome"/>
    <s v="Rome"/>
    <x v="0"/>
    <s v="Applied Research to Technologies is an Italian startup that fosters innovation to develop future internet and clean technologies."/>
    <s v="analytics|information technology|mobile|power grid"/>
    <x v="4459"/>
    <x v="1"/>
    <n v="1"/>
    <n v="161211.161544331"/>
    <s v="2013-09-16"/>
    <s v="2015-04-17"/>
    <s v="2015-04-17"/>
    <m/>
    <m/>
    <m/>
    <s v="https://www.crunchbase.com/organization/applied-research-to-technologies"/>
    <s v="https://www.twitter.com/ares2t"/>
    <s v="https://www.facebook.com/ares2t"/>
    <s v="f63fd369-7644-ef55-d44b-fded5fd721d5"/>
  </r>
  <r>
    <x v="24732"/>
    <s v="assuredlabor.com"/>
    <s v="USA"/>
    <s v="NY"/>
    <s v="New York City"/>
    <s v="New York"/>
    <x v="0"/>
    <s v="Assured Labor leverages mobile phones and the internet to connect employers with the best low-to-mid wage candidates in their area."/>
    <s v="curated web|employment|mobile|recruiting"/>
    <x v="1142"/>
    <x v="0"/>
    <n v="4"/>
    <n v="13750000"/>
    <s v="2008-05-01"/>
    <s v="2010-04-29"/>
    <s v="2015-04-17"/>
    <m/>
    <s v="info@assuredlabor.com"/>
    <s v="(888) 274-2561"/>
    <s v="https://www.crunchbase.com/organization/assured-labor"/>
    <s v="https://www.twitter.com/assuredlabor"/>
    <s v="http://www.facebook.com/assuredlabor"/>
    <s v="de6a7d0c-fa41-f538-fd3b-c1b499a5cdf8"/>
  </r>
  <r>
    <x v="24733"/>
    <s v="boombotix.com"/>
    <s v="USA"/>
    <s v="CA"/>
    <s v="SF Bay Area"/>
    <s v="San Francisco"/>
    <x v="0"/>
    <s v="Boombotix markets portable and Bluetooth-enabled loudspeakers, mobile audio accessories and iOS audio mobile apps."/>
    <s v="consumer electronics|hardware|mobile|software"/>
    <x v="1565"/>
    <x v="0"/>
    <n v="3"/>
    <n v="9214999"/>
    <s v="2009-04-01"/>
    <s v="2012-07-03"/>
    <s v="2015-04-17"/>
    <m/>
    <s v="support@boombotix.com"/>
    <s v="'650-204-7900"/>
    <s v="https://www.crunchbase.com/organization/boombotix"/>
    <s v="https://www.twitter.com/boombotix"/>
    <s v="http://www.facebook.com/boombotix"/>
    <s v="9fbf60d5-a1d4-ee73-e5f5-d1627ea99759"/>
  </r>
  <r>
    <x v="24734"/>
    <s v="citifyd.com"/>
    <s v="USA"/>
    <s v="OR"/>
    <s v="Portland, Oregon"/>
    <s v="Portland"/>
    <x v="0"/>
    <s v="Citifyd is a new way to park at games and local events. You can now find and book any parking space in a stadium garage, or in nearby lots."/>
    <s v="software"/>
    <x v="10"/>
    <x v="2"/>
    <n v="1"/>
    <n v="600000"/>
    <s v="2014-01-01"/>
    <s v="2015-04-17"/>
    <s v="2015-04-17"/>
    <m/>
    <s v="info@Citifyd.com"/>
    <m/>
    <s v="https://www.crunchbase.com/organization/citifyd"/>
    <s v="https://www.twitter.com/citifyd"/>
    <s v="https://www.facebook.com/citifyd"/>
    <s v="6c99ed3a-a33a-dfd6-9faf-09ae4a30b15f"/>
  </r>
  <r>
    <x v="24735"/>
    <s v="clearcontract.com"/>
    <m/>
    <m/>
    <m/>
    <m/>
    <x v="0"/>
    <s v="Securely bringing contract negotiations to the cloud"/>
    <s v="banking|commercial real estate|financial services|legal"/>
    <x v="4460"/>
    <x v="1"/>
    <n v="2"/>
    <m/>
    <s v="2012-01-01"/>
    <s v="2013-09-19"/>
    <s v="2015-04-17"/>
    <m/>
    <s v="kyle.cushing@clearcontract.com"/>
    <n v="6306735953"/>
    <s v="https://www.crunchbase.com/organization/clearcontract"/>
    <s v="https://www.twitter.com/@clearcontract"/>
    <s v="http://www.facebook.com/clearcontract"/>
    <s v="bb638b15-395c-df34-0098-b744bfe3d6dd"/>
  </r>
  <r>
    <x v="24736"/>
    <s v="contegomedical.com"/>
    <s v="USA"/>
    <s v="NC"/>
    <s v="Raleigh"/>
    <s v="Raleigh"/>
    <x v="0"/>
    <s v="Contego Medical has developed a family of novel emboli protection devices."/>
    <s v="health care|medical|medical device"/>
    <x v="3"/>
    <x v="1"/>
    <n v="1"/>
    <n v="5600000"/>
    <s v="2005-01-01"/>
    <s v="2015-04-17"/>
    <s v="2015-04-17"/>
    <m/>
    <m/>
    <s v="'919-256-3669"/>
    <s v="https://www.crunchbase.com/organization/contego-medical"/>
    <m/>
    <m/>
    <s v="f4082043-3e26-1050-1048-dd280b01363a"/>
  </r>
  <r>
    <x v="24737"/>
    <s v="covalentcareers.com"/>
    <s v="USA"/>
    <s v="CA"/>
    <s v="San Diego"/>
    <s v="San Diego"/>
    <x v="0"/>
    <s v="Job matching and online HR tools for healthcare professionals"/>
    <s v="health care"/>
    <x v="3"/>
    <x v="1"/>
    <n v="1"/>
    <n v="200000"/>
    <s v="2015-01-01"/>
    <s v="2015-04-17"/>
    <s v="2015-04-17"/>
    <m/>
    <s v="info@covalentcareers.com"/>
    <m/>
    <s v="https://www.crunchbase.com/organization/covalentcareers--inc-"/>
    <s v="https://www.twitter.com/covalentcareers"/>
    <s v="https://www.facebook.com/covalentcareers"/>
    <s v="2d3a8ed2-d589-1149-5243-792624fe4128"/>
  </r>
  <r>
    <x v="24738"/>
    <s v="dressandgo.com.br"/>
    <s v="BRA"/>
    <m/>
    <s v="Sao Paulo"/>
    <s v="São Paulo"/>
    <x v="0"/>
    <s v="Dress &amp; Go is a e-Commerce that allows women anywhere in Brazil to rent dresses and accessories by top Brazilian and International brands."/>
    <s v="e-commerce|fashion|sustainability"/>
    <x v="2278"/>
    <x v="6"/>
    <n v="2"/>
    <m/>
    <s v="2013-09-01"/>
    <s v="2013-06-01"/>
    <s v="2015-04-17"/>
    <m/>
    <s v="contato@dressandgo.com.br"/>
    <n v="551125489356"/>
    <s v="https://www.crunchbase.com/organization/dress---go"/>
    <m/>
    <s v="https://www.facebook.com/vestidosdressandgo"/>
    <s v="e3429e96-ff13-02df-e714-b96d87ef185d"/>
  </r>
  <r>
    <x v="24739"/>
    <s v="efflorus.com"/>
    <s v="CAN"/>
    <s v="ON"/>
    <s v="Toronto"/>
    <s v="Toronto"/>
    <x v="0"/>
    <s v="Efflorus is working on producing high-value fragrance compounds from micro-organisms."/>
    <s v="biotechnology"/>
    <x v="36"/>
    <x v="2"/>
    <n v="1"/>
    <m/>
    <m/>
    <s v="2015-04-17"/>
    <s v="2015-04-17"/>
    <m/>
    <s v="info@efflorus.com"/>
    <m/>
    <s v="https://www.crunchbase.com/organization/efflorus"/>
    <s v="https://www.twitter.com/efflorus"/>
    <m/>
    <s v="39910d2b-804a-dc07-ceab-047a9b78d6be"/>
  </r>
  <r>
    <x v="24740"/>
    <s v="exetersrc.com"/>
    <s v="USA"/>
    <s v="NH"/>
    <s v="Manchester, New Hampshire"/>
    <s v="Exeter"/>
    <x v="0"/>
    <s v="Exeter Swim &amp; Racquet Club is designed as a private club combining swim, tennis and social amenities in a laid-back atmosphere."/>
    <s v="sports"/>
    <x v="153"/>
    <x v="1"/>
    <n v="1"/>
    <n v="450000"/>
    <s v="2014-10-01"/>
    <s v="2015-04-17"/>
    <s v="2015-04-17"/>
    <m/>
    <s v="info@exetersrc.com"/>
    <s v="'+1 (603) 583-3229"/>
    <s v="https://www.crunchbase.com/organization/exeter-swim-and-racquet-club"/>
    <m/>
    <s v="https://www.facebook.com/exetersrc"/>
    <s v="d51130f5-3679-de87-5953-54803e3ae882"/>
  </r>
  <r>
    <x v="24741"/>
    <s v="folsomlabs.com"/>
    <s v="USA"/>
    <s v="CA"/>
    <s v="SF Bay Area"/>
    <s v="San Francisco"/>
    <x v="0"/>
    <s v="Folsom Labs develops HelioScope, a software design tool that helps PV system engineers make smarter decisions."/>
    <s v="software"/>
    <x v="10"/>
    <x v="1"/>
    <n v="1"/>
    <n v="1000000"/>
    <s v="2011-01-01"/>
    <s v="2015-04-17"/>
    <s v="2015-04-17"/>
    <m/>
    <s v="info@folsomlabs.com"/>
    <n v="15555555555"/>
    <s v="https://www.crunchbase.com/organization/folsom-labs"/>
    <s v="https://www.twitter.com/folsomlabs"/>
    <s v="https://www.facebook.com/folsomlabs"/>
    <s v="97cfe716-f81c-fc86-1ee7-bf67a30df947"/>
  </r>
  <r>
    <x v="24742"/>
    <s v="geosafe.com"/>
    <s v="USA"/>
    <s v="OK"/>
    <s v="Oklahoma City"/>
    <s v="Norman"/>
    <x v="0"/>
    <s v="GeoSafe provides easy-to-use GPS tracking and CAD integration for police, fire, and EMS. Works on iPhone, iPad, and PC"/>
    <s v="software"/>
    <x v="10"/>
    <x v="1"/>
    <n v="2"/>
    <m/>
    <s v="2008-03-01"/>
    <s v="2014-07-22"/>
    <s v="2015-04-17"/>
    <m/>
    <m/>
    <m/>
    <s v="https://www.crunchbase.com/organization/geosafe"/>
    <s v="https://www.twitter.com/geosafe"/>
    <s v="https://www.facebook.com/geosafecorp"/>
    <s v="d3141213-3cdf-a365-b36e-096ae24d9890"/>
  </r>
  <r>
    <x v="24743"/>
    <s v="gfi.com"/>
    <s v="USA"/>
    <s v="NC"/>
    <s v="Raleigh"/>
    <s v="Durham"/>
    <x v="0"/>
    <s v="GFI Software provides affordable and easy-to-use IT solutions that enable businesses to discover, manage and secure their networks."/>
    <s v="information technology|network security|software"/>
    <x v="130"/>
    <x v="3"/>
    <n v="2"/>
    <n v="78012496"/>
    <s v="1992-01-01"/>
    <s v="2011-03-14"/>
    <s v="2015-04-17"/>
    <m/>
    <s v="uscustomerservice@gfi.com"/>
    <s v="(888)243-4329"/>
    <s v="https://www.crunchbase.com/organization/gfi"/>
    <s v="https://www.twitter.com/gfisoftware"/>
    <s v="http://www.facebook.com/gfisoftware"/>
    <s v="4ff83621-79b6-e5eb-2eea-ff2bf8d7108e"/>
  </r>
  <r>
    <x v="24744"/>
    <s v="gribio.com"/>
    <s v="USA"/>
    <s v="CA"/>
    <s v="San Diego"/>
    <s v="San Diego"/>
    <x v="0"/>
    <s v="Glycoregimmune is a San Diego biotech company"/>
    <s v="biotechnology"/>
    <x v="36"/>
    <x v="1"/>
    <n v="1"/>
    <n v="4378000"/>
    <s v="2009-01-01"/>
    <s v="2015-04-17"/>
    <s v="2015-04-17"/>
    <m/>
    <m/>
    <s v="(619) 400-1171"/>
    <s v="https://www.crunchbase.com/organization/glycoregimmune"/>
    <m/>
    <m/>
    <s v="a34f93be-b750-1502-45b8-d29083db9000"/>
  </r>
  <r>
    <x v="24745"/>
    <s v="goskip.com"/>
    <s v="USA"/>
    <s v="OH"/>
    <s v="Cincinnati"/>
    <s v="Cincinnati"/>
    <x v="0"/>
    <s v="Turning your phone into a self-checkout kiosk."/>
    <s v="apps"/>
    <x v="50"/>
    <x v="1"/>
    <n v="2"/>
    <m/>
    <s v="2014-01-01"/>
    <s v="2013-07-07"/>
    <s v="2015-04-17"/>
    <m/>
    <s v="contact@goskip.com"/>
    <s v="(415) 483-0994"/>
    <s v="https://www.crunchbase.com/organization/skip"/>
    <s v="https://www.twitter.com/enjoyskip"/>
    <m/>
    <s v="c66bae0a-8e0b-65b4-638a-c3ffb9af27a1"/>
  </r>
  <r>
    <x v="24746"/>
    <s v="haystagg.com"/>
    <s v="USA"/>
    <s v="NH"/>
    <s v="Manchester, New Hampshire"/>
    <s v="Manchester"/>
    <x v="0"/>
    <s v="haystagg combines real time bidding with cookie-less predictive ad targeting technology."/>
    <s v="advertising platforms|digital media"/>
    <x v="1864"/>
    <x v="1"/>
    <n v="5"/>
    <n v="1789475"/>
    <s v="2013-05-10"/>
    <s v="2014-05-27"/>
    <s v="2015-04-17"/>
    <m/>
    <m/>
    <s v="'603-232-3558"/>
    <s v="https://www.crunchbase.com/organization/haystagg"/>
    <m/>
    <m/>
    <s v="d99e0c67-e0b4-4dda-89ac-1a9c009918a9"/>
  </r>
  <r>
    <x v="24747"/>
    <s v="ihiji.com"/>
    <s v="USA"/>
    <s v="TX"/>
    <s v="Austin"/>
    <s v="Austin"/>
    <x v="0"/>
    <s v="ihiji manufactures cloud-based remote system monitoring tools and servicing solutions for residential electronics systems."/>
    <s v="software"/>
    <x v="10"/>
    <x v="1"/>
    <n v="3"/>
    <n v="2087997"/>
    <s v="2009-01-01"/>
    <s v="2011-01-11"/>
    <s v="2015-04-17"/>
    <m/>
    <s v="info@ihiji.com"/>
    <s v="(512) 538-0520"/>
    <s v="https://www.crunchbase.com/organization/ihiji"/>
    <s v="https://www.twitter.com/ihiji"/>
    <s v="http://www.facebook.com/ihiji"/>
    <s v="239a16b5-d909-c22b-d39d-77067ebf922f"/>
  </r>
  <r>
    <x v="24748"/>
    <s v="innaas.com"/>
    <s v="ITA"/>
    <m/>
    <s v="Rome"/>
    <s v="Rome"/>
    <x v="0"/>
    <s v="Data-driven Innovation Markers: INNAAS supports enterprises and organizations to translate their data in Valuable Information."/>
    <s v="analytics|big data|information technology"/>
    <x v="930"/>
    <x v="0"/>
    <n v="1"/>
    <n v="107474"/>
    <s v="2013-12-01"/>
    <s v="2015-04-17"/>
    <s v="2015-04-17"/>
    <m/>
    <m/>
    <m/>
    <s v="https://www.crunchbase.com/organization/innaas"/>
    <s v="https://www.twitter.com/innaas_srl"/>
    <s v="https://www.facebook.com/innovationsasaservice?fref=ts"/>
    <s v="f6a2885b-fdec-4b26-3e2c-d3ad613a6c9b"/>
  </r>
  <r>
    <x v="24749"/>
    <s v="indiegogo.com"/>
    <s v="USA"/>
    <s v="CA"/>
    <s v="Los Angeles"/>
    <s v="Los Angeles"/>
    <x v="0"/>
    <s v="Introji: a crowdsourced emoji app for introverts"/>
    <s v="communities|social media"/>
    <x v="311"/>
    <x v="2"/>
    <n v="1"/>
    <n v="4000000"/>
    <s v="2015-01-01"/>
    <s v="2015-04-17"/>
    <s v="2015-04-17"/>
    <m/>
    <m/>
    <m/>
    <s v="https://www.crunchbase.com/organization/introji"/>
    <m/>
    <s v="https://www.facebook.com/introji"/>
    <s v="007a6b73-5ab6-219b-274a-c79c8d24ec15"/>
  </r>
  <r>
    <x v="24750"/>
    <s v="lendit.co.kr"/>
    <s v="KOR"/>
    <m/>
    <s v="Seoul"/>
    <s v="Seoul"/>
    <x v="0"/>
    <s v="Lendit is a peer-to-peer consumer lending platform."/>
    <s v="financial services"/>
    <x v="24"/>
    <x v="2"/>
    <n v="1"/>
    <n v="1400000"/>
    <m/>
    <s v="2015-04-17"/>
    <s v="2015-04-17"/>
    <m/>
    <s v="contact@lendit.co.kr"/>
    <s v="'+82 2-761-5055"/>
    <s v="https://www.crunchbase.com/organization/lendit-2"/>
    <m/>
    <s v="https://www.facebook.com/lenditkr"/>
    <s v="107d42ca-7977-656c-2f08-08af8eeb3b28"/>
  </r>
  <r>
    <x v="24751"/>
    <s v="lionheartinnovations.com"/>
    <m/>
    <m/>
    <m/>
    <m/>
    <x v="0"/>
    <s v="LionHeart Innovations strives to provide support, to organize information, and to reduce chaos and confusion in receiving"/>
    <s v="mobile"/>
    <x v="15"/>
    <x v="0"/>
    <n v="2"/>
    <m/>
    <m/>
    <s v="2014-08-21"/>
    <s v="2015-04-17"/>
    <m/>
    <m/>
    <m/>
    <s v="https://www.crunchbase.com/organization/lionheart-innovations"/>
    <s v="https://www.twitter.com/lionheartinno"/>
    <s v="http://www.facebook.com/lionheartinnovations"/>
    <s v="1780c9c7-5099-e2b3-60da-04b6b7b5d7c9"/>
  </r>
  <r>
    <x v="24752"/>
    <s v="marinecontech.org"/>
    <s v="USA"/>
    <s v="WA"/>
    <s v="Seattle"/>
    <s v="Seattle"/>
    <x v="0"/>
    <s v="We're lowering the noise (and the cost) of marine pile driving."/>
    <s v="construction|technical support|water transportation"/>
    <x v="2407"/>
    <x v="1"/>
    <n v="1"/>
    <n v="125000"/>
    <s v="2012-01-01"/>
    <s v="2015-04-17"/>
    <s v="2015-04-17"/>
    <m/>
    <s v="info@marinecontech.com"/>
    <s v="(206) 494-5749"/>
    <s v="https://www.crunchbase.com/organization/marine-construction-technologies"/>
    <m/>
    <m/>
    <s v="9a7854c4-05b6-bef0-3c8b-df322df17887"/>
  </r>
  <r>
    <x v="24753"/>
    <s v="munchquick.com"/>
    <s v="USA"/>
    <s v="VA"/>
    <s v="Alexandria"/>
    <s v="Alexandria"/>
    <x v="0"/>
    <s v="At MunchQuick we are fighting food insecurity in America by creating a sustainable business around delivering delicious food quickly."/>
    <s v="health care|logistics|nutrition"/>
    <x v="1333"/>
    <x v="2"/>
    <n v="2"/>
    <m/>
    <s v="2014-04-01"/>
    <s v="2014-08-22"/>
    <s v="2015-04-17"/>
    <m/>
    <m/>
    <m/>
    <s v="https://www.crunchbase.com/organization/munchquick"/>
    <s v="https://www.twitter.com/munchquick"/>
    <s v="http://www.facebook.com/munchquick"/>
    <s v="ead0db0e-0302-12c5-3830-d73762e2ee5d"/>
  </r>
  <r>
    <x v="24754"/>
    <s v="nuve.us"/>
    <s v="USA"/>
    <s v="TX"/>
    <s v="Austin"/>
    <s v="Austin"/>
    <x v="0"/>
    <s v="Nuve, Inc. is an international technology company focused on the emerging field of asset management and fraud prevention."/>
    <s v="cloud computing|internet of things|security"/>
    <x v="620"/>
    <x v="0"/>
    <n v="5"/>
    <n v="15754525"/>
    <s v="2009-07-19"/>
    <s v="2013-07-23"/>
    <s v="2015-04-17"/>
    <m/>
    <s v="info@nuve.us"/>
    <s v="1(800) 975-9413"/>
    <s v="https://www.crunchbase.com/organization/nuve"/>
    <s v="https://www.twitter.com/nuveteam"/>
    <m/>
    <s v="c52a05fd-b0b4-5d3e-2037-6cdc2574f6f6"/>
  </r>
  <r>
    <x v="24755"/>
    <s v="oddnetworks.com"/>
    <s v="USA"/>
    <s v="NY"/>
    <s v="New York City"/>
    <s v="New York"/>
    <x v="0"/>
    <s v="Odd Networks is the creator of Oddworks, a SaaS platform for developing Over The Top video broadcast networks."/>
    <s v="broadcasting|digital media|saas"/>
    <x v="236"/>
    <x v="0"/>
    <n v="1"/>
    <n v="250000"/>
    <s v="2015-04-17"/>
    <s v="2015-04-17"/>
    <s v="2015-04-17"/>
    <m/>
    <m/>
    <s v="(518)867-1439"/>
    <s v="https://www.crunchbase.com/organization/odd-networks"/>
    <s v="https://www.twitter.com/oddnetworks"/>
    <s v="https://www.facebook.com/oddnetworks"/>
    <s v="9ae9dfb9-1930-0097-3275-2654a360526c"/>
  </r>
  <r>
    <x v="24756"/>
    <s v="onyougo.com"/>
    <s v="ESP"/>
    <m/>
    <s v="Barcelona"/>
    <s v="Barcelona"/>
    <x v="0"/>
    <s v="Onyougo is an online price comparison site that features a wide range of electronic products."/>
    <s v="apps|consumer electronics|e-commerce|internet|price comparison|search engine"/>
    <x v="4461"/>
    <x v="1"/>
    <n v="1"/>
    <n v="107474.10769622101"/>
    <s v="2010-02-01"/>
    <s v="2015-04-17"/>
    <s v="2015-04-17"/>
    <m/>
    <s v="info@onyougo.com"/>
    <s v="(666) 532-143_"/>
    <s v="https://www.crunchbase.com/organization/onyougo"/>
    <s v="https://www.twitter.com/onyougoes"/>
    <s v="http://www.facebook.com/onyougo"/>
    <s v="89a1af65-caa9-f4ec-d0f4-c93fbd75223c"/>
  </r>
  <r>
    <x v="24757"/>
    <s v="openhour.com"/>
    <s v="USA"/>
    <s v="NY"/>
    <s v="New York City"/>
    <s v="New York"/>
    <x v="0"/>
    <s v="Openhour helps people make the most of their time, by capturing and analyzing behavioral data."/>
    <s v="business intelligence|enterprise software|human resources|internet|small and medium businesses|software"/>
    <x v="43"/>
    <x v="1"/>
    <n v="5"/>
    <n v="1500000"/>
    <s v="2011-09-07"/>
    <s v="2011-11-09"/>
    <s v="2015-04-17"/>
    <m/>
    <s v="mhirsch@openhour.com"/>
    <s v="'+1 (212) 292-3190"/>
    <s v="https://www.crunchbase.com/organization/creativecloud"/>
    <s v="https://www.twitter.com/openhourco"/>
    <s v="https://www.facebook.com/openhourco"/>
    <s v="44e1706f-0c41-d0f2-6a11-8f5b721c9536"/>
  </r>
  <r>
    <x v="24758"/>
    <s v="outleads.com"/>
    <s v="USA"/>
    <s v="NY"/>
    <s v="New York City"/>
    <s v="New York"/>
    <x v="0"/>
    <s v="Linking offline data with online profiles for targeted online advertising and web content"/>
    <s v="advertising|analytics|lead generation|lead management"/>
    <x v="977"/>
    <x v="1"/>
    <n v="3"/>
    <n v="55000"/>
    <s v="2013-01-01"/>
    <s v="2013-07-01"/>
    <s v="2015-04-17"/>
    <m/>
    <m/>
    <m/>
    <s v="https://www.crunchbase.com/organization/outleads"/>
    <s v="https://www.twitter.com/outleads"/>
    <m/>
    <s v="9c8dadb3-c62d-fd1e-614f-7c8bbda11a45"/>
  </r>
  <r>
    <x v="24759"/>
    <s v="parknav.com"/>
    <s v="USA"/>
    <s v="IL"/>
    <s v="Chicago"/>
    <s v="Chicago"/>
    <x v="0"/>
    <s v="Parknav licenses real-time and static data about streets to automotive customers."/>
    <s v="apps|automotive|mobile|navigation"/>
    <x v="2166"/>
    <x v="0"/>
    <n v="4"/>
    <m/>
    <s v="2011-05-01"/>
    <s v="2014-01-15"/>
    <s v="2015-04-17"/>
    <m/>
    <s v="contact@parknav.com"/>
    <s v="(312) 505-5356"/>
    <s v="https://www.crunchbase.com/organization/parknav"/>
    <s v="https://www.twitter.com/parknav"/>
    <s v="http://facebook.com/parknav"/>
    <s v="25d7de9a-8ce4-b2a3-143e-b997737245ab"/>
  </r>
  <r>
    <x v="24760"/>
    <s v="passitdown.com"/>
    <s v="USA"/>
    <s v="TN"/>
    <s v="Chattanooga"/>
    <s v="Chattanooga"/>
    <x v="0"/>
    <s v="Pass It Down is a web &amp; mobile application that allows users to record, share &amp; preserve family stories in video, audio, text, and photos."/>
    <s v="family|mobile|video"/>
    <x v="821"/>
    <x v="1"/>
    <n v="1"/>
    <n v="250000"/>
    <s v="2015-04-17"/>
    <s v="2015-04-17"/>
    <s v="2015-04-17"/>
    <m/>
    <s v="chris@passitdown.com"/>
    <s v="(423)255-5647"/>
    <s v="https://www.crunchbase.com/organization/pass-it-down"/>
    <s v="https://www.twitter.com/passitdown"/>
    <m/>
    <s v="b58c2ead-c502-c59b-fe25-a3feacf9b96a"/>
  </r>
  <r>
    <x v="24761"/>
    <s v="pittmoss.com"/>
    <s v="USA"/>
    <s v="PA"/>
    <s v="Pittsburgh"/>
    <s v="Pittsburgh"/>
    <x v="0"/>
    <s v="PittMoss, LLC makes and sells PittMoss®, a peat moss alternative that is made from recycled paper."/>
    <m/>
    <x v="5"/>
    <x v="1"/>
    <n v="1"/>
    <m/>
    <s v="2015-01-01"/>
    <s v="2015-04-17"/>
    <s v="2015-04-17"/>
    <m/>
    <s v="general@traxfarms.com"/>
    <s v="'412-290-7785"/>
    <s v="https://www.crunchbase.com/organization/pittmoss"/>
    <s v="https://www.twitter.com/pittmoss"/>
    <s v="https://www.facebook.com/traxfarms"/>
    <s v="03c369d6-470b-eb80-4d0d-b5d011603cd6"/>
  </r>
  <r>
    <x v="24762"/>
    <s v="pledgeling.com"/>
    <s v="USA"/>
    <s v="CA"/>
    <s v="Los Angeles"/>
    <s v="Venice"/>
    <x v="0"/>
    <s v="We empower brands, organizations and individuals to do good. #PledgeToDoGood"/>
    <s v="internet|mobile|non profit"/>
    <x v="82"/>
    <x v="2"/>
    <n v="1"/>
    <n v="4000000"/>
    <s v="2014-11-01"/>
    <s v="2015-04-17"/>
    <s v="2015-04-17"/>
    <m/>
    <m/>
    <m/>
    <s v="https://www.crunchbase.com/organization/pledgeling"/>
    <s v="https://www.twitter.com/pledgeling"/>
    <s v="https://www.facebook.com/pledgeling"/>
    <s v="4fd290a2-15fc-24e6-7bc2-aaf39c4c66ec"/>
  </r>
  <r>
    <x v="24763"/>
    <s v="rexter.com"/>
    <s v="USA"/>
    <s v="CA"/>
    <s v="Los Angeles"/>
    <s v="Altadena"/>
    <x v="0"/>
    <s v="Rexter is a SaaS-based productivity tool that allows users to determine how well they know everyone in their network."/>
    <s v="contact management|crm|enterprise software|internet|mobile"/>
    <x v="1212"/>
    <x v="1"/>
    <n v="3"/>
    <n v="1400000"/>
    <s v="2010-08-01"/>
    <s v="2011-01-01"/>
    <s v="2015-04-17"/>
    <m/>
    <s v="info@rexter.com"/>
    <m/>
    <s v="https://www.crunchbase.com/organization/rexter"/>
    <s v="https://www.twitter.com/rexterprm"/>
    <s v="http://www.facebook.com/rexter"/>
    <s v="c15a7670-a82d-1ba8-457b-5d77efc3e77d"/>
  </r>
  <r>
    <x v="24764"/>
    <s v="robosoftin.com"/>
    <s v="IND"/>
    <m/>
    <s v="Udupi"/>
    <s v="Udupi"/>
    <x v="0"/>
    <s v="Robosoft is a developer of mobile apps and games."/>
    <s v="apps|gaming|mobile"/>
    <x v="649"/>
    <x v="7"/>
    <n v="2"/>
    <n v="15700000"/>
    <s v="1996-01-01"/>
    <s v="2013-07-01"/>
    <s v="2015-04-17"/>
    <m/>
    <s v="info@robosoftin.com"/>
    <s v="'+91 820 259 3930"/>
    <s v="https://www.crunchbase.com/organization/robosoft-technologies"/>
    <s v="https://www.twitter.com/robosoft"/>
    <s v="https://www.facebook.com/robosoftcorpcom"/>
    <s v="6301561c-b42b-95f0-1f85-119960d3e050"/>
  </r>
  <r>
    <x v="24765"/>
    <s v="sniffsnout.com"/>
    <s v="USA"/>
    <s v="MA"/>
    <s v="Boston"/>
    <s v="Boston"/>
    <x v="0"/>
    <s v="Sniff Snout is a revolutionary pet care service that connects dog owners to certified independent pet care providers."/>
    <s v="software"/>
    <x v="10"/>
    <x v="1"/>
    <n v="1"/>
    <n v="160000"/>
    <s v="1999-07-01"/>
    <s v="2015-04-17"/>
    <s v="2015-04-17"/>
    <m/>
    <m/>
    <m/>
    <s v="https://www.crunchbase.com/organization/sniffsnout-com"/>
    <m/>
    <m/>
    <s v="b78e3d87-b45d-0c50-4fb5-279630abb935"/>
  </r>
  <r>
    <x v="24766"/>
    <s v="tellagence.com"/>
    <s v="USA"/>
    <s v="OR"/>
    <s v="Portland, Oregon"/>
    <s v="Portland"/>
    <x v="0"/>
    <s v="Tellagence is a social prediction company, which successfully unlocks the complexities of all social networks and relationships to predict"/>
    <s v="analytics|apps|predictive analytics|social media|social media marketing"/>
    <x v="4462"/>
    <x v="2"/>
    <n v="5"/>
    <n v="25000"/>
    <m/>
    <s v="2012-05-31"/>
    <s v="2015-04-17"/>
    <m/>
    <m/>
    <m/>
    <s v="https://www.crunchbase.com/organization/tellagence"/>
    <s v="https://www.twitter.com/tellagence"/>
    <s v="https://www.facebook.com/tellagence"/>
    <s v="267cebcf-f2c5-b526-c736-3f465e707ca9"/>
  </r>
  <r>
    <x v="24767"/>
    <m/>
    <s v="USA"/>
    <s v="CA"/>
    <s v="SF Bay Area"/>
    <s v="Menlo Park"/>
    <x v="2"/>
    <s v="Twelve is a developer of medical devices."/>
    <s v="health care|manufacturing|medical device"/>
    <x v="51"/>
    <x v="2"/>
    <n v="6"/>
    <n v="71576043"/>
    <s v="2009-01-01"/>
    <s v="2011-03-23"/>
    <s v="2015-04-17"/>
    <m/>
    <m/>
    <m/>
    <s v="https://www.crunchbase.com/organization/twelve"/>
    <m/>
    <m/>
    <s v="2487a77e-46fa-f73e-ee8e-a99631edf734"/>
  </r>
  <r>
    <x v="24768"/>
    <s v="upsight.com"/>
    <s v="USA"/>
    <s v="CA"/>
    <s v="SF Bay Area"/>
    <s v="San Francisco"/>
    <x v="0"/>
    <s v="Upsight is one of the world's largest mobile analytics &amp; marketing platform, handling 1000s of apps &amp; 500+ billion data points monthly."/>
    <s v="analytics|big data|business intelligence|data mining|marketing automation|mobile"/>
    <x v="2162"/>
    <x v="2"/>
    <n v="6"/>
    <n v="30043333"/>
    <s v="2007-01-01"/>
    <s v="2010-04-09"/>
    <s v="2015-04-17"/>
    <m/>
    <s v="connect@upsight.com"/>
    <m/>
    <s v="https://www.crunchbase.com/organization/upsight"/>
    <s v="https://www.twitter.com/getupsight"/>
    <s v="http://www.facebook.com/pages/upsight/24066336500"/>
    <s v="900ff950-cc39-32d1-1ed5-456eb3024265"/>
  </r>
  <r>
    <x v="24769"/>
    <s v="utrack.tv"/>
    <s v="BHR"/>
    <m/>
    <s v="Bahrain"/>
    <s v="Manama"/>
    <x v="0"/>
    <s v="Versatile Online Sports TV Channel"/>
    <s v="apps|mobile|news|sports"/>
    <x v="4463"/>
    <x v="1"/>
    <n v="2"/>
    <n v="76269"/>
    <s v="2012-09-11"/>
    <s v="2012-11-11"/>
    <s v="2015-04-17"/>
    <m/>
    <s v="hello@utrack.live"/>
    <s v="'+973 3633 3376"/>
    <s v="https://www.crunchbase.com/organization/utrack-tv"/>
    <s v="https://www.twitter.com/utracktv"/>
    <s v="http://www.facebook.com/utracktv"/>
    <s v="759fb274-b537-452c-04f1-7d76f61ab94f"/>
  </r>
  <r>
    <x v="24770"/>
    <s v="vessel.com"/>
    <s v="USA"/>
    <s v="CA"/>
    <s v="SF Bay Area"/>
    <s v="San Francisco"/>
    <x v="0"/>
    <s v="Vessel is building a next generation video platform"/>
    <s v="content|content creators|internet|video"/>
    <x v="561"/>
    <x v="0"/>
    <n v="2"/>
    <n v="132500000"/>
    <s v="2013-01-01"/>
    <s v="2014-06-24"/>
    <s v="2015-04-17"/>
    <m/>
    <m/>
    <m/>
    <s v="https://www.crunchbase.com/organization/vessel-2"/>
    <s v="https://www.twitter.com/vessel"/>
    <s v="http://www.facebook.com/vessel"/>
    <s v="5932cdf3-dc3d-ee9e-28b9-aed40baebca8"/>
  </r>
  <r>
    <x v="24771"/>
    <s v="wennsoft.com"/>
    <s v="USA"/>
    <s v="WI"/>
    <s v="Milwaukee"/>
    <s v="New Berlin"/>
    <x v="0"/>
    <s v="WennSoft delivers innovative field service solutions that streamline operations"/>
    <s v="internet|project management|saas|software"/>
    <x v="146"/>
    <x v="6"/>
    <n v="1"/>
    <m/>
    <s v="1995-01-01"/>
    <s v="2015-04-17"/>
    <s v="2015-04-17"/>
    <m/>
    <s v="contact@wennsoft.com"/>
    <s v="'262-821-4100"/>
    <s v="https://www.crunchbase.com/organization/wennsoft"/>
    <s v="https://www.twitter.com/wennsoft"/>
    <s v="https://www.facebook.com/wennsoft"/>
    <s v="d2ef88fa-8a31-4c11-228f-b5c3eda41d7f"/>
  </r>
  <r>
    <x v="24772"/>
    <s v="widetronix.com"/>
    <s v="USA"/>
    <s v="NY"/>
    <s v="Elmira"/>
    <s v="Ithaca"/>
    <x v="0"/>
    <s v="Widetronix develops and commercializes lifelong ultra-low power sensor platforms."/>
    <s v="manufacturing|national security|semiconductor"/>
    <x v="4464"/>
    <x v="1"/>
    <n v="4"/>
    <n v="2205080"/>
    <s v="2003-01-01"/>
    <s v="2008-05-15"/>
    <s v="2015-04-17"/>
    <m/>
    <s v="jgreene@widetronix.com"/>
    <s v="(607) 330-4752"/>
    <s v="https://www.crunchbase.com/organization/widetronix"/>
    <m/>
    <m/>
    <s v="a9944cdf-89e4-ffd9-0be0-86f59fde64fa"/>
  </r>
  <r>
    <x v="24773"/>
    <m/>
    <s v="GBR"/>
    <m/>
    <s v="GBR - Other"/>
    <s v="Heslington"/>
    <x v="0"/>
    <s v="Augmented reality software with applications in sports coaching and second screen broadcast content"/>
    <s v="content|software|sports"/>
    <x v="3978"/>
    <x v="2"/>
    <n v="1"/>
    <n v="148442.100158833"/>
    <m/>
    <s v="2015-04-16"/>
    <s v="2015-04-16"/>
    <m/>
    <m/>
    <m/>
    <s v="https://www.crunchbase.com/organization/2mee"/>
    <m/>
    <m/>
    <s v="2886107f-49d2-5903-19c6-95b18fa9b00f"/>
  </r>
  <r>
    <x v="24774"/>
    <s v="aeromobil.com"/>
    <s v="SVK"/>
    <m/>
    <s v="Bratislava"/>
    <s v="Bratislava"/>
    <x v="0"/>
    <s v="AeroMobil is an advanced engineering company developing a flying car, combining a sports car and a light aircraft in a single vehicle."/>
    <s v="aerospace|automotive"/>
    <x v="748"/>
    <x v="0"/>
    <n v="2"/>
    <m/>
    <s v="2010-01-01"/>
    <s v="2010-08-04"/>
    <s v="2015-04-16"/>
    <m/>
    <s v="info@aeromobil.com"/>
    <m/>
    <s v="https://www.crunchbase.com/organization/aeromobil"/>
    <s v="https://www.twitter.com/aeromobil"/>
    <s v="http://www.facebook.com/aeromobilcom"/>
    <s v="80a484e3-7fe7-04f2-f6e6-82d55ab63253"/>
  </r>
  <r>
    <x v="24775"/>
    <s v="allcampus.com"/>
    <s v="USA"/>
    <s v="IL"/>
    <s v="Chicago"/>
    <s v="Chicago"/>
    <x v="0"/>
    <s v="All Campus collaborates with universities and helps them expand online enrollment programs."/>
    <s v="education"/>
    <x v="38"/>
    <x v="0"/>
    <n v="3"/>
    <n v="8344000"/>
    <s v="2012-08-01"/>
    <s v="2012-08-07"/>
    <s v="2015-04-16"/>
    <m/>
    <s v="sales@allcampus.com"/>
    <s v="(312) 525-3100"/>
    <s v="https://www.crunchbase.com/organization/all-campus"/>
    <s v="https://www.twitter.com/allcampus"/>
    <s v="http://www.facebook.com/allcampuscorp"/>
    <s v="0763aa71-608f-5b8b-5467-9d8d72a13e18"/>
  </r>
  <r>
    <x v="24776"/>
    <s v="appirio.com"/>
    <s v="USA"/>
    <s v="CA"/>
    <s v="SF Bay Area"/>
    <s v="San Francisco"/>
    <x v="0"/>
    <s v="Appirio is an IT technology company providing mobile, social, crowdsourcing and cloud technology services."/>
    <s v="cloud computing|enterprise software|mobile|saas"/>
    <x v="945"/>
    <x v="8"/>
    <n v="5"/>
    <n v="111700000"/>
    <s v="2006-09-09"/>
    <s v="2008-03-13"/>
    <s v="2015-04-16"/>
    <m/>
    <s v="cloud@appirio.com"/>
    <n v="14156519747"/>
    <s v="https://www.crunchbase.com/organization/appirio"/>
    <s v="https://www.twitter.com/appirio"/>
    <s v="http://www.facebook.com/appirio"/>
    <s v="8243f119-e78f-b0db-b173-1e6ba19cd01e"/>
  </r>
  <r>
    <x v="24777"/>
    <s v="attivonetworks.com"/>
    <s v="USA"/>
    <s v="CA"/>
    <s v="SF Bay Area"/>
    <s v="Fremont"/>
    <x v="0"/>
    <s v="Attivo Networks is the leader in dynamic deception for inside the network threat detection, attack analysis, and forensics."/>
    <s v="computer|network security|software"/>
    <x v="1975"/>
    <x v="6"/>
    <n v="1"/>
    <n v="8000000"/>
    <s v="2011-01-01"/>
    <s v="2015-04-16"/>
    <s v="2015-04-16"/>
    <m/>
    <s v="info@attivonetworks.com"/>
    <s v="(510) 623-1000"/>
    <s v="https://www.crunchbase.com/organization/attivo-networks"/>
    <s v="https://www.twitter.com/attivonetworks"/>
    <s v="https://www.facebook.com/pages/attivo-networks/1445446755716506"/>
    <s v="73c41f58-9769-05e1-294c-52b3be4c7edf"/>
  </r>
  <r>
    <x v="24778"/>
    <m/>
    <s v="USA"/>
    <s v="WA"/>
    <s v="Spokane"/>
    <s v="Spokane"/>
    <x v="0"/>
    <s v="Internet Pet Treat Delivery &amp; Video Chat"/>
    <s v="delivery|internet|video chat"/>
    <x v="4465"/>
    <x v="2"/>
    <n v="1"/>
    <n v="459638"/>
    <m/>
    <s v="2015-04-16"/>
    <s v="2015-04-16"/>
    <m/>
    <m/>
    <m/>
    <s v="https://www.crunchbase.com/organization/bondgy-inc"/>
    <m/>
    <m/>
    <s v="859d0616-92cb-56c6-9ea9-eb9834aa3405"/>
  </r>
  <r>
    <x v="24779"/>
    <s v="bottletop.org"/>
    <m/>
    <m/>
    <m/>
    <m/>
    <x v="0"/>
    <s v="Bottletop creates collections that celebrate true craftsmanship."/>
    <m/>
    <x v="5"/>
    <x v="2"/>
    <n v="1"/>
    <n v="1113315.75119125"/>
    <m/>
    <s v="2015-04-16"/>
    <s v="2015-04-16"/>
    <m/>
    <s v="info@bottletop.org"/>
    <n v="7519406492"/>
    <s v="https://www.crunchbase.com/organization/bottletop"/>
    <s v="https://www.twitter.com/bottletoppers"/>
    <s v="https://www.facebook.com/bottletopuk"/>
    <s v="0c52c4cf-846f-5fba-c384-0c5a5e09323b"/>
  </r>
  <r>
    <x v="24780"/>
    <s v="boydcorp.com"/>
    <s v="USA"/>
    <s v="CA"/>
    <s v="CA - Other"/>
    <s v="Modesto"/>
    <x v="0"/>
    <s v="A Modesto, Calif.-based maker of energy management and environmental sealing solutions for large OEMs"/>
    <s v="consumer electronics|electronics|manufacturing"/>
    <x v="637"/>
    <x v="7"/>
    <n v="1"/>
    <m/>
    <s v="1949-01-01"/>
    <s v="2015-04-16"/>
    <s v="2015-04-16"/>
    <m/>
    <s v="customerservice@boydcorp.com"/>
    <n v="2092360154"/>
    <s v="https://www.crunchbase.com/organization/boyd-corp"/>
    <s v="https://www.twitter.com/boydcorporation"/>
    <s v="https://www.facebook.com/745405212139622"/>
    <s v="6eabd235-bc89-6158-5ef7-e4c329fe56a2"/>
  </r>
  <r>
    <x v="24781"/>
    <s v="core2group.com"/>
    <s v="USA"/>
    <s v="VA"/>
    <s v="Washington, D.C."/>
    <s v="Mclean"/>
    <x v="0"/>
    <s v="Core2 offers early insights on country, sector, business and brand performance up to 30 days before other data sources"/>
    <s v="data mining"/>
    <x v="930"/>
    <x v="0"/>
    <n v="2"/>
    <n v="5214000"/>
    <s v="2012-01-01"/>
    <s v="2014-09-02"/>
    <s v="2015-04-16"/>
    <m/>
    <m/>
    <s v="'703-216-9446"/>
    <s v="https://www.crunchbase.com/organization/core2-group"/>
    <s v="https://www.twitter.com/core2group"/>
    <m/>
    <s v="17d25aac-2aed-af2b-40b3-48b4cd96f777"/>
  </r>
  <r>
    <x v="24782"/>
    <s v="csamedical.com"/>
    <s v="USA"/>
    <s v="MD"/>
    <s v="Baltimore"/>
    <s v="Lutherville Timonium"/>
    <x v="0"/>
    <s v="CSA Medical is a provider of innovative spray cryotherapy medical device solutions."/>
    <s v="biotechnology|health care|medical device"/>
    <x v="44"/>
    <x v="6"/>
    <n v="6"/>
    <n v="60827303"/>
    <s v="1993-01-01"/>
    <s v="2007-06-19"/>
    <s v="2015-04-16"/>
    <m/>
    <m/>
    <n v="4438362393"/>
    <s v="https://www.crunchbase.com/organization/csa-medical"/>
    <m/>
    <m/>
    <s v="d6818a72-c073-a8d0-f4cb-b96b810d1521"/>
  </r>
  <r>
    <x v="24783"/>
    <s v="ebureau.com"/>
    <s v="USA"/>
    <s v="MN"/>
    <s v="MN - Other"/>
    <s v="Saint Cloud"/>
    <x v="0"/>
    <s v="eBureau offers a suite of predictive analytics and real-time big data solutions to consumer-facing businesses."/>
    <s v="analytics|b2b|customer service"/>
    <x v="178"/>
    <x v="2"/>
    <n v="5"/>
    <n v="43000000"/>
    <s v="2004-01-01"/>
    <s v="2004-01-01"/>
    <s v="2015-04-16"/>
    <m/>
    <s v="info@ebureau.com"/>
    <m/>
    <s v="https://www.crunchbase.com/organization/ebureau"/>
    <s v="https://www.twitter.com/ebureau"/>
    <m/>
    <s v="f8542f89-f715-933f-62b9-52e99fb0711c"/>
  </r>
  <r>
    <x v="24784"/>
    <s v="eyeem.com"/>
    <s v="DEU"/>
    <m/>
    <s v="Berlin"/>
    <s v="Berlin"/>
    <x v="0"/>
    <s v="EyeEm is an artificial intelligence company with a global photography community and marketplace"/>
    <s v="image recognition|marketplace|photography|photo sharing|visual search"/>
    <x v="4466"/>
    <x v="6"/>
    <n v="4"/>
    <n v="24000000"/>
    <s v="2011-02-01"/>
    <s v="2011-02-14"/>
    <s v="2015-04-16"/>
    <m/>
    <s v="hello@eyeem.com"/>
    <m/>
    <s v="https://www.crunchbase.com/organization/eyeem"/>
    <s v="https://www.twitter.com/eyeem"/>
    <s v="http://www.facebook.com/eyeem"/>
    <s v="583f8113-ffeb-dc63-44d0-f14cc5965f2b"/>
  </r>
  <r>
    <x v="24785"/>
    <s v="fitreserve.com"/>
    <s v="USA"/>
    <s v="NY"/>
    <s v="New York City"/>
    <s v="New York"/>
    <x v="0"/>
    <s v="The premier multi-studio fitness membership."/>
    <s v="fitness|health care"/>
    <x v="541"/>
    <x v="1"/>
    <n v="1"/>
    <m/>
    <s v="2014-01-01"/>
    <s v="2015-04-16"/>
    <s v="2015-04-16"/>
    <m/>
    <s v="info@fitreserve.com"/>
    <m/>
    <s v="https://www.crunchbase.com/organization/fitreserve"/>
    <s v="https://www.twitter.com/fitreserve"/>
    <s v="http://www.facebook.com/fitreserve1"/>
    <s v="ee2ce28e-9df7-0d27-93f7-f8a0631b2c1b"/>
  </r>
  <r>
    <x v="24786"/>
    <s v="flatironschool.com"/>
    <s v="USA"/>
    <s v="NY"/>
    <s v="New York City"/>
    <s v="New York"/>
    <x v="0"/>
    <s v="The Flatiron School trains highly motivated individuals in web application development. They teach best practices in Ruby, Rails,"/>
    <s v="education|web development"/>
    <x v="283"/>
    <x v="2"/>
    <n v="2"/>
    <n v="14500000"/>
    <s v="2012-06-01"/>
    <s v="2014-04-09"/>
    <s v="2015-04-16"/>
    <m/>
    <m/>
    <m/>
    <s v="https://www.crunchbase.com/organization/flatiron-school"/>
    <s v="https://www.twitter.com/flatironschool"/>
    <s v="http://www.facebook.com/flatironschool"/>
    <s v="5b2f8385-9da2-1cdc-06d2-7493faea62b4"/>
  </r>
  <r>
    <x v="24787"/>
    <s v="geospatialcorporation.com"/>
    <s v="USA"/>
    <s v="PA"/>
    <s v="PA - Other"/>
    <s v="Sarver"/>
    <x v="0"/>
    <s v="Geospatial Corporation is the leader in underground infrastructure location, mapping, and management."/>
    <s v="software"/>
    <x v="10"/>
    <x v="3"/>
    <n v="3"/>
    <n v="1530000"/>
    <s v="2007-01-01"/>
    <s v="2015-01-30"/>
    <s v="2015-04-16"/>
    <m/>
    <s v="international@geospatialcorporation.com"/>
    <s v="(724) 353-3400"/>
    <s v="https://www.crunchbase.com/organization/geospatial"/>
    <s v="https://www.twitter.com/geospatialcorp"/>
    <s v="https://www.facebook.com/geospatialcorporation"/>
    <s v="70724b62-8833-184c-0216-e660cc4df95d"/>
  </r>
  <r>
    <x v="24788"/>
    <s v="hdoilook.co"/>
    <s v="BRA"/>
    <m/>
    <s v="Sao Paulo"/>
    <s v="São Paulo"/>
    <x v="0"/>
    <s v="Social Network + Fashion + E-Commerce"/>
    <s v="advertising|e-commerce|fashion|mobile"/>
    <x v="547"/>
    <x v="1"/>
    <n v="1"/>
    <n v="45000"/>
    <s v="2015-01-15"/>
    <s v="2015-04-16"/>
    <s v="2015-04-16"/>
    <m/>
    <s v="fcuervo@hdoilook.co"/>
    <s v="(301) 825-5313"/>
    <s v="https://www.crunchbase.com/organization/h-do-ilook"/>
    <m/>
    <s v="http://www.facebook.com/hdoilook"/>
    <s v="58b7b941-b5d0-a711-beaa-c1382963d4af"/>
  </r>
  <r>
    <x v="24789"/>
    <s v="intechaero.com"/>
    <s v="USA"/>
    <s v="TX"/>
    <s v="Houston"/>
    <s v="Houston"/>
    <x v="0"/>
    <s v="Your Quality MRO Solution for Interior Refurbishment!"/>
    <s v="aerospace"/>
    <x v="485"/>
    <x v="6"/>
    <n v="1"/>
    <m/>
    <s v="2012-01-01"/>
    <s v="2015-04-16"/>
    <s v="2015-04-16"/>
    <m/>
    <m/>
    <n v="4356320854"/>
    <s v="https://www.crunchbase.com/organization/intech-aerospace"/>
    <m/>
    <m/>
    <s v="d8aa00de-cf3b-9b11-ca7d-efde568ed848"/>
  </r>
  <r>
    <x v="24790"/>
    <s v="intema.ca"/>
    <s v="CAN"/>
    <s v="QC"/>
    <s v="Montreal"/>
    <s v="Montréal"/>
    <x v="0"/>
    <s v="Intema is a developer and provider of digital innovation to an unparalleled customer-centric experiences."/>
    <s v="email marketing|gamification|marketing automation|predictive analytics|software"/>
    <x v="4467"/>
    <x v="0"/>
    <n v="1"/>
    <n v="80250"/>
    <s v="1994-01-01"/>
    <s v="2015-04-16"/>
    <s v="2015-04-16"/>
    <m/>
    <s v="info@intema.ca"/>
    <s v="'212-695-9509"/>
    <s v="https://www.crunchbase.com/organization/intema"/>
    <s v="https://www.twitter.com/intema"/>
    <m/>
    <s v="1214c435-bed9-52d1-12e9-d106479e0b69"/>
  </r>
  <r>
    <x v="24791"/>
    <s v="intruder.io"/>
    <s v="GBR"/>
    <m/>
    <s v="London"/>
    <s v="London"/>
    <x v="0"/>
    <s v="Effortless cyber security for your business."/>
    <s v="cyber security|small and medium businesses"/>
    <x v="25"/>
    <x v="1"/>
    <n v="1"/>
    <n v="22266.315023824998"/>
    <s v="2015-01-01"/>
    <s v="2015-04-16"/>
    <s v="2015-04-16"/>
    <m/>
    <m/>
    <m/>
    <s v="https://www.crunchbase.com/organization/intruder"/>
    <s v="https://www.twitter.com/intruder_io"/>
    <m/>
    <s v="f5200a20-34bb-b298-b4a4-0e971f1e2274"/>
  </r>
  <r>
    <x v="24792"/>
    <s v="koios.co"/>
    <s v="USA"/>
    <s v="SC"/>
    <s v="Columbia, South Carolina"/>
    <s v="Columbia"/>
    <x v="0"/>
    <s v="Koios searches the library for you."/>
    <m/>
    <x v="5"/>
    <x v="1"/>
    <n v="1"/>
    <m/>
    <s v="2015-02-15"/>
    <s v="2015-04-16"/>
    <s v="2015-04-16"/>
    <m/>
    <m/>
    <m/>
    <s v="https://www.crunchbase.com/organization/koios"/>
    <s v="https://www.twitter.com/koioslib"/>
    <s v="https://www.facebook.com/koioslib"/>
    <s v="499554d6-a982-ab92-6b89-c608042b2326"/>
  </r>
  <r>
    <x v="24793"/>
    <s v="konceptambience.com"/>
    <s v="IND"/>
    <m/>
    <s v="Secunderabad"/>
    <s v="Secunderabad"/>
    <x v="0"/>
    <s v="KonceptAmbience is Pioneering Gated Communities in India."/>
    <s v="property development"/>
    <x v="76"/>
    <x v="0"/>
    <n v="1"/>
    <m/>
    <s v="1984-01-01"/>
    <s v="2015-04-16"/>
    <s v="2015-04-16"/>
    <m/>
    <s v="mail@konceptambience.com"/>
    <n v="914027813413"/>
    <s v="https://www.crunchbase.com/organization/konceptambience"/>
    <s v="https://www.twitter.com/konceptambience"/>
    <s v="https://www.facebook.com/konceptambience-105237199548059"/>
    <s v="712d64ed-a185-c2b4-55d0-1965f05db0bd"/>
  </r>
  <r>
    <x v="24794"/>
    <s v="mequilibrium.com"/>
    <s v="USA"/>
    <s v="MA"/>
    <s v="Boston"/>
    <s v="Boston"/>
    <x v="0"/>
    <s v="meQuilibrium provides information, awareness, tools, and a community to help people with stress management and increased resilience."/>
    <s v="health care|health diagnostics|information services"/>
    <x v="66"/>
    <x v="0"/>
    <n v="3"/>
    <n v="14300000"/>
    <s v="2010-01-01"/>
    <s v="2011-09-14"/>
    <s v="2015-04-16"/>
    <m/>
    <s v="info@mequilibrium.com"/>
    <s v="'617-531-1602"/>
    <s v="https://www.crunchbase.com/organization/mequilibrium"/>
    <s v="https://www.twitter.com/mequilibrium"/>
    <s v="http://www.facebook.com/mequilibriumstresssolution"/>
    <s v="a1ef0e1b-a5d8-1194-a79d-97220ad1a34e"/>
  </r>
  <r>
    <x v="3902"/>
    <s v="peak.net"/>
    <s v="GBR"/>
    <m/>
    <s v="London"/>
    <s v="London"/>
    <x v="0"/>
    <s v="Brain training reimagined for your mobile lifestyle."/>
    <s v="edtech|education|mobile"/>
    <x v="1192"/>
    <x v="0"/>
    <n v="3"/>
    <n v="10487271.638215"/>
    <s v="2012-01-01"/>
    <s v="2013-04-03"/>
    <s v="2015-04-16"/>
    <m/>
    <m/>
    <n v="15555555555"/>
    <s v="https://www.crunchbase.com/organization/brainbow"/>
    <s v="https://www.twitter.com/peaklabs"/>
    <s v="http://www.facebook.com/joinpeak"/>
    <s v="05fdef98-5fab-9f5a-cd44-d007d6de5615"/>
  </r>
  <r>
    <x v="24795"/>
    <s v="pepperdata.com"/>
    <s v="USA"/>
    <s v="CA"/>
    <s v="SF Bay Area"/>
    <s v="Sunnyvale"/>
    <x v="0"/>
    <s v="Pepperdata's software runs on existing Hadoop clusters to give operators predictability, capacity, and visibility for their Hadoop jobs."/>
    <s v="computer|open source|software"/>
    <x v="148"/>
    <x v="0"/>
    <n v="3"/>
    <n v="20000000"/>
    <s v="2012-05-14"/>
    <s v="2012-11-01"/>
    <s v="2015-04-16"/>
    <m/>
    <s v="eval@pepperdata.com"/>
    <s v="(140) 847-5059"/>
    <s v="https://www.crunchbase.com/organization/pepperdata"/>
    <s v="https://www.twitter.com/pepperdata"/>
    <s v="http://www.facebook.com/pepperdata"/>
    <s v="c3c51668-a817-ed1b-9878-ed9c3db036c1"/>
  </r>
  <r>
    <x v="24796"/>
    <s v="pledgesports.org"/>
    <s v="GBR"/>
    <m/>
    <s v="London"/>
    <s v="London"/>
    <x v="0"/>
    <s v="PLEDGESPORTS is a revolutionary new crowdfunding platform for sports people, teams, clubs, and brands."/>
    <s v="internet|sponsorship|sports"/>
    <x v="4468"/>
    <x v="1"/>
    <n v="1"/>
    <n v="107014.503914773"/>
    <s v="2014-01-01"/>
    <s v="2015-04-16"/>
    <s v="2015-04-16"/>
    <m/>
    <s v="info@pledgesports.org"/>
    <m/>
    <s v="https://www.crunchbase.com/organization/pledgesports"/>
    <s v="https://www.twitter.com/pledgesports"/>
    <s v="https://www.facebook.com/pledgesports/info?tab=page_info"/>
    <s v="e7c76fc4-d32d-2730-7045-251e091b47c4"/>
  </r>
  <r>
    <x v="24797"/>
    <s v="pressable.com"/>
    <s v="USA"/>
    <s v="TX"/>
    <s v="San Antonio"/>
    <s v="San Antonio"/>
    <x v="0"/>
    <s v="Pressable is a hosting site for Business and Developers to keep their wordpress sites on."/>
    <s v="blogging platforms|web hosting"/>
    <x v="398"/>
    <x v="0"/>
    <n v="2"/>
    <n v="1500000"/>
    <s v="2010-03-01"/>
    <s v="2012-11-01"/>
    <s v="2015-04-16"/>
    <m/>
    <s v="vid@zippykid.com"/>
    <s v="'210-789-0369"/>
    <s v="https://www.crunchbase.com/organization/pressable"/>
    <s v="https://www.twitter.com/pressable"/>
    <s v="http://www.facebook.com/pressable"/>
    <s v="877a30f6-157c-005a-7968-44a8097afb0a"/>
  </r>
  <r>
    <x v="24798"/>
    <s v="recordedfuture.com"/>
    <s v="USA"/>
    <s v="MA"/>
    <s v="Boston"/>
    <s v="Somerville"/>
    <x v="0"/>
    <s v="Recorded Future is a tech company specializing in security and real-time threat intelligence."/>
    <s v="analytics|cyber security|real time|saas"/>
    <x v="470"/>
    <x v="3"/>
    <n v="4"/>
    <n v="32900000"/>
    <s v="2009-01-01"/>
    <s v="2009-07-01"/>
    <s v="2015-04-16"/>
    <m/>
    <s v="info@recordedfuture.com"/>
    <m/>
    <s v="https://www.crunchbase.com/organization/recorded-future"/>
    <s v="https://www.twitter.com/recordedfuture"/>
    <s v="http://www.facebook.com/recordedfuture"/>
    <s v="6c4affe2-32e4-5502-3e6c-15ceb74d2529"/>
  </r>
  <r>
    <x v="24799"/>
    <s v="relsci.com"/>
    <s v="USA"/>
    <s v="NY"/>
    <s v="New York City"/>
    <s v="New York"/>
    <x v="0"/>
    <s v="Relationship Science is a business development tool that provides influential people profiles."/>
    <s v="b2b|business development|charity|finance|fintech|hospitality|non profit|venture capital"/>
    <x v="4469"/>
    <x v="7"/>
    <n v="3"/>
    <n v="121000000"/>
    <s v="2010-01-01"/>
    <s v="2010-01-01"/>
    <s v="2015-04-16"/>
    <m/>
    <s v="sales@relsci.com"/>
    <s v="'212-430-3300"/>
    <s v="https://www.crunchbase.com/organization/relationship-science"/>
    <s v="https://www.twitter.com/relsci"/>
    <m/>
    <s v="f5617f11-7945-68b7-8372-d5eed9399a51"/>
  </r>
  <r>
    <x v="24800"/>
    <s v="rethinkrobotics.com"/>
    <s v="USA"/>
    <s v="MA"/>
    <s v="Boston"/>
    <s v="Boston"/>
    <x v="0"/>
    <s v="Rethink Robotics develops robots for production and research environments."/>
    <s v="industrial automation|manufacturing|robotics"/>
    <x v="162"/>
    <x v="3"/>
    <n v="7"/>
    <n v="113500350"/>
    <s v="2008-01-01"/>
    <s v="2008-08-21"/>
    <s v="2015-04-16"/>
    <m/>
    <s v="info@Rethinkrobotics.com"/>
    <s v="(161) 750-0248"/>
    <s v="https://www.crunchbase.com/organization/rethink-robotics"/>
    <s v="https://www.twitter.com/rethinkrobotics"/>
    <s v="http://www.facebook.com/rethinkrobotics"/>
    <s v="4ba8a5f0-1a4b-1e40-810e-d42eec040ddd"/>
  </r>
  <r>
    <x v="24801"/>
    <s v="risingcity.co.in"/>
    <s v="IND"/>
    <m/>
    <s v="Mumbai"/>
    <s v="Mumbai"/>
    <x v="0"/>
    <s v="The Rising City is the brainchild of Rare Township, which is formed by the conglomeration of five eminent real estate developers of Mumbai."/>
    <s v="property development"/>
    <x v="76"/>
    <x v="1"/>
    <n v="1"/>
    <m/>
    <m/>
    <s v="2015-04-16"/>
    <s v="2015-04-16"/>
    <m/>
    <s v="sales@risingcity.co.in"/>
    <n v="118002670390"/>
    <s v="https://www.crunchbase.com/organization/rising-city"/>
    <s v="https://www.twitter.com/risingcityindia"/>
    <m/>
    <s v="4625ef02-e267-eb1a-91b2-d8292ea1fe17"/>
  </r>
  <r>
    <x v="24802"/>
    <s v="sequent.in"/>
    <s v="IND"/>
    <m/>
    <s v="Bangalore"/>
    <s v="Bangalore"/>
    <x v="1"/>
    <s v="SeQuent Scientific Limited is an India-based integrated pharmaceutical company."/>
    <s v="cosmetics"/>
    <x v="366"/>
    <x v="8"/>
    <n v="1"/>
    <n v="8400000"/>
    <s v="1985-01-01"/>
    <s v="2015-04-16"/>
    <s v="2015-04-16"/>
    <m/>
    <s v="marketing@sequent.in"/>
    <n v="912241114777"/>
    <s v="https://www.crunchbase.com/organization/sequent-scientific"/>
    <m/>
    <m/>
    <s v="e962ffac-5530-36fa-ad1d-fd968aa6d5b2"/>
  </r>
  <r>
    <x v="24803"/>
    <s v="soley-technology.com"/>
    <s v="DEU"/>
    <m/>
    <s v="Munich"/>
    <s v="Munich"/>
    <x v="0"/>
    <s v="Soley combines Big Data Technology with Workflow Automation for tangible value in engineering."/>
    <s v="information technology"/>
    <x v="59"/>
    <x v="1"/>
    <n v="1"/>
    <n v="26740.255850768001"/>
    <s v="2013-01-01"/>
    <s v="2015-04-16"/>
    <s v="2015-04-16"/>
    <m/>
    <m/>
    <n v="49089231413120"/>
    <s v="https://www.crunchbase.com/organization/soley"/>
    <s v="https://www.twitter.com/soley"/>
    <m/>
    <s v="0758db3d-79aa-1ce6-9131-9ca3bf89e3b4"/>
  </r>
  <r>
    <x v="24804"/>
    <s v="shopspring.com"/>
    <s v="USA"/>
    <s v="NY"/>
    <s v="New York City"/>
    <s v="New York"/>
    <x v="0"/>
    <s v="Spring is a retail company that sells a wide range of items from apparel to home and garden items."/>
    <s v="apps|e-commerce|internet|retail|shopping"/>
    <x v="556"/>
    <x v="0"/>
    <n v="2"/>
    <n v="32500000"/>
    <s v="2013-01-01"/>
    <s v="2014-07-09"/>
    <s v="2015-04-16"/>
    <m/>
    <m/>
    <m/>
    <s v="https://www.crunchbase.com/organization/spring-inc"/>
    <s v="https://www.twitter.com/spring"/>
    <s v="https://www.facebook.com/springnyc"/>
    <s v="6f634196-2eb0-132c-9169-87dabfec047e"/>
  </r>
  <r>
    <x v="24805"/>
    <s v="sprinklr.com"/>
    <s v="JPN"/>
    <m/>
    <s v="Tokyo"/>
    <s v="Tokyo"/>
    <x v="0"/>
    <s v="Enterprise social technology, purpose-built for large companies to drive business outcomes and manage customer experiences"/>
    <s v="crm|saas|social media"/>
    <x v="1613"/>
    <x v="2"/>
    <n v="1"/>
    <n v="8380979.2000858197"/>
    <s v="2014-12-01"/>
    <s v="2015-04-16"/>
    <s v="2015-04-16"/>
    <m/>
    <m/>
    <m/>
    <s v="https://www.crunchbase.com/organization/sprinklr-japan"/>
    <s v="https://www.twitter.com/sprinklrjapan"/>
    <m/>
    <s v="3c55bffb-d47f-7354-00dc-afe0aad6d288"/>
  </r>
  <r>
    <x v="24806"/>
    <s v="sqrsystems.com"/>
    <s v="GBR"/>
    <m/>
    <s v="London"/>
    <s v="London"/>
    <x v="0"/>
    <s v="SQR Systems was founded in 2010 to develop technologies for secure transmission of data over low bandwidth networks."/>
    <s v="cyber security"/>
    <x v="25"/>
    <x v="1"/>
    <n v="1"/>
    <n v="22266.315023824998"/>
    <s v="2010-01-01"/>
    <s v="2015-04-16"/>
    <s v="2015-04-16"/>
    <m/>
    <s v="info@sqrsystems.com"/>
    <s v="'+44 20 3405 3044"/>
    <s v="https://www.crunchbase.com/organization/sqr-systems"/>
    <s v="https://www.twitter.com/sqrsystems"/>
    <s v="http://www.facebook.com/sqrsystems"/>
    <s v="5e3a3865-9e4e-e1b6-c41a-d888ba9ae8d2"/>
  </r>
  <r>
    <x v="24807"/>
    <s v="suixuntong.com"/>
    <s v="CHN"/>
    <m/>
    <s v="Shanghai"/>
    <s v="Shanghai"/>
    <x v="0"/>
    <s v="SXT Learning is a newly formed start-up that is developing leading-edge training solutions for companies."/>
    <s v="education"/>
    <x v="38"/>
    <x v="0"/>
    <n v="1"/>
    <m/>
    <s v="2009-01-01"/>
    <s v="2015-04-16"/>
    <s v="2015-04-16"/>
    <m/>
    <s v="support@sxtlearning.com"/>
    <s v="400 6272 178"/>
    <s v="https://www.crunchbase.com/organization/sxt-learning"/>
    <s v="https://www.twitter.com/sxtlearning"/>
    <s v="https://www.facebook.com/sxtlearning"/>
    <s v="760f0806-6268-7b47-d973-2b8021aa696c"/>
  </r>
  <r>
    <x v="24808"/>
    <s v="thington.com"/>
    <s v="USA"/>
    <s v="CA"/>
    <s v="SF Bay Area"/>
    <s v="San Francisco"/>
    <x v="0"/>
    <s v="Thington builds a new way to interact with a world of connected things ."/>
    <s v="internet|internet of things|mobile|social media"/>
    <x v="2526"/>
    <x v="2"/>
    <n v="2"/>
    <m/>
    <m/>
    <s v="2014-04-01"/>
    <s v="2015-04-16"/>
    <m/>
    <m/>
    <m/>
    <s v="https://www.crunchbase.com/organization/thington"/>
    <s v="https://www.twitter.com/thingtonhq"/>
    <m/>
    <s v="c3d76a90-c658-e47f-ecb5-621c58617a3e"/>
  </r>
  <r>
    <x v="24809"/>
    <s v="thisdata.com"/>
    <s v="NZL"/>
    <m/>
    <s v="Auckland"/>
    <s v="Auckland"/>
    <x v="0"/>
    <s v="ThisData is the leader in contextual authentication and login anomaly detection."/>
    <s v="cloud security|cyber security|identity management|saas"/>
    <x v="25"/>
    <x v="1"/>
    <n v="2"/>
    <n v="1560000"/>
    <s v="2014-04-10"/>
    <s v="2014-04-13"/>
    <s v="2015-04-16"/>
    <m/>
    <s v="team@thisdata.com"/>
    <s v="(415)735-3287"/>
    <s v="https://www.crunchbase.com/organization/revert-io"/>
    <s v="https://www.twitter.com/thisdatahq"/>
    <s v="http://www.facebook.com/thisdata"/>
    <s v="0c30395f-e2d1-18a4-a2c3-e6fb47e12e92"/>
  </r>
  <r>
    <x v="24810"/>
    <s v="viralize.com"/>
    <s v="ITA"/>
    <m/>
    <s v="Firenze"/>
    <s v="Firenze"/>
    <x v="0"/>
    <s v="Viralize is the online self-serve distribution platform for videos."/>
    <s v="advertising|video"/>
    <x v="143"/>
    <x v="0"/>
    <n v="4"/>
    <n v="1982772.52420451"/>
    <s v="2012-08-01"/>
    <s v="2012-08-01"/>
    <s v="2015-04-16"/>
    <m/>
    <s v="hello@viralize.com"/>
    <s v="'+39 055 233 7437"/>
    <s v="https://www.crunchbase.com/organization/viralize"/>
    <s v="https://www.twitter.com/viralize"/>
    <s v="http://www.facebook.com/viralizemedia"/>
    <s v="a63e2060-d06c-970c-6ae4-52f2a47f7639"/>
  </r>
  <r>
    <x v="24811"/>
    <s v="virzoom.com"/>
    <s v="USA"/>
    <s v="MA"/>
    <s v="Boston"/>
    <s v="Cambridge"/>
    <x v="0"/>
    <s v="VirZoom is a Cambridge-based virtual reality technology startup."/>
    <s v="computer|gaming|virtual reality"/>
    <x v="532"/>
    <x v="0"/>
    <n v="1"/>
    <n v="1829900"/>
    <s v="2015-01-01"/>
    <s v="2015-04-16"/>
    <s v="2015-04-16"/>
    <m/>
    <m/>
    <s v="(617) 714-4552"/>
    <s v="https://www.crunchbase.com/organization/virzoom"/>
    <s v="https://www.twitter.com/virzoom"/>
    <s v="https://www.facebook.com/938585659508578"/>
    <s v="15c817f2-bfd4-6f17-7b98-ff00998c436f"/>
  </r>
  <r>
    <x v="24812"/>
    <s v="zepteon.com"/>
    <s v="USA"/>
    <s v="MA"/>
    <s v="Boston"/>
    <s v="Boston"/>
    <x v="0"/>
    <s v="Zepteon is a privately held corporation that develops purification tools capable of separating antibodies with specific sugar structures."/>
    <s v="biotechnology"/>
    <x v="36"/>
    <x v="1"/>
    <n v="1"/>
    <n v="210000"/>
    <s v="2012-01-01"/>
    <s v="2015-04-16"/>
    <s v="2015-04-16"/>
    <m/>
    <s v="info@zepteon.com"/>
    <s v="(617) 216-6144"/>
    <s v="https://www.crunchbase.com/organization/zepteon"/>
    <m/>
    <m/>
    <s v="6107b111-67ef-b5ce-8a72-fe3672990219"/>
  </r>
  <r>
    <x v="24813"/>
    <s v="3ten8.com"/>
    <s v="USA"/>
    <s v="CA"/>
    <s v="SF Bay Area"/>
    <s v="Palo Alto"/>
    <x v="0"/>
    <s v="Operate Better. Apply to our Senior Full-stack Engineer/Architect founding engineer role: https://jobs.lever."/>
    <s v="software"/>
    <x v="10"/>
    <x v="1"/>
    <n v="1"/>
    <n v="1670000"/>
    <s v="2013-08-15"/>
    <s v="2015-04-15"/>
    <s v="2015-04-15"/>
    <m/>
    <s v="info@3TEN8.com"/>
    <s v="(424) 259-3836"/>
    <s v="https://www.crunchbase.com/organization/3ten8"/>
    <s v="https://www.twitter.com/3ten8"/>
    <m/>
    <s v="2e4eea40-ec8e-f51e-53f1-738ea28afb47"/>
  </r>
  <r>
    <x v="24814"/>
    <s v="99designs.com"/>
    <s v="USA"/>
    <s v="CA"/>
    <s v="SF Bay Area"/>
    <s v="Oakland"/>
    <x v="0"/>
    <s v="99designs is a graphic design company that creates logos, websites, applications, business cards, book covers, vehicle wraps, and more."/>
    <s v="e-commerce|graphic design|web apps"/>
    <x v="802"/>
    <x v="3"/>
    <n v="2"/>
    <n v="45000000"/>
    <s v="2008-02-01"/>
    <s v="2011-04-28"/>
    <s v="2015-04-15"/>
    <m/>
    <s v="socialmedia@99designs.com"/>
    <s v="1(800) 513-1678"/>
    <s v="https://www.crunchbase.com/organization/99designs"/>
    <s v="https://www.twitter.com/99designs"/>
    <s v="http://www.facebook.com/99designs"/>
    <s v="408258a1-327b-5291-c244-cea935c87959"/>
  </r>
  <r>
    <x v="24815"/>
    <s v="aduro.com"/>
    <s v="USA"/>
    <s v="CA"/>
    <s v="SF Bay Area"/>
    <s v="Berkeley"/>
    <x v="1"/>
    <s v="Aduro BioTech is a development-stage biopharmaceutical company engaged in the development of early-stage cancer therapies."/>
    <s v="biopharma|biotechnology|life science"/>
    <x v="44"/>
    <x v="0"/>
    <n v="10"/>
    <n v="177662100"/>
    <s v="2000-01-01"/>
    <s v="2008-05-15"/>
    <s v="2015-04-15"/>
    <m/>
    <s v="bd@adurobiotech.com"/>
    <s v="(510) 848-4400"/>
    <s v="https://www.crunchbase.com/organization/aduro-biotech"/>
    <m/>
    <m/>
    <s v="3068f22a-d1fb-3fbc-0125-90e1becea31f"/>
  </r>
  <r>
    <x v="24816"/>
    <s v="anthology.co"/>
    <s v="USA"/>
    <s v="WA"/>
    <s v="Seattle"/>
    <s v="Seattle"/>
    <x v="0"/>
    <s v="Helping professionals discreetly manage, optimize and curate every major step of their career."/>
    <s v="business development|career planning"/>
    <x v="407"/>
    <x v="0"/>
    <n v="3"/>
    <n v="1750000"/>
    <s v="2014-01-01"/>
    <s v="2014-09-10"/>
    <s v="2015-04-15"/>
    <m/>
    <s v="support@anthology.co"/>
    <s v="(206) 569-5188"/>
    <s v="https://www.crunchbase.com/organization/poachable"/>
    <s v="https://www.twitter.com/anthology"/>
    <s v="https://www.facebook.com/anthologycareers"/>
    <s v="3abed6bf-6209-9470-de15-82a5a2ecbb60"/>
  </r>
  <r>
    <x v="24817"/>
    <s v="aquacloud.com"/>
    <s v="USA"/>
    <s v="CA"/>
    <s v="SF Bay Area"/>
    <s v="San Francisco"/>
    <x v="0"/>
    <s v="AquaCloud provides a cloud-based monitoring platform for commercial aquaculture and municipalities."/>
    <s v="agriculture|aquaculture|consumer electronics|enterprise software|water|water purification"/>
    <x v="4470"/>
    <x v="1"/>
    <n v="1"/>
    <m/>
    <s v="2014-01-01"/>
    <s v="2015-04-15"/>
    <s v="2015-04-15"/>
    <m/>
    <m/>
    <m/>
    <s v="https://www.crunchbase.com/organization/reliable-reef"/>
    <s v="https://www.twitter.com/getaquacloud"/>
    <s v="http://www.facebook.com/getaquacloud"/>
    <s v="23dddd70-cb67-562a-1a10-97add7ef89d2"/>
  </r>
  <r>
    <x v="24818"/>
    <s v="argostherapeutics.com"/>
    <s v="USA"/>
    <s v="NC"/>
    <s v="Raleigh"/>
    <s v="Durham"/>
    <x v="1"/>
    <s v="Argos Therapeutics develops immunotherapy treatments for cancers, infectious and autoimmune diseases, and transplantation rejection."/>
    <s v="biotechnology|health care|therapeutics"/>
    <x v="44"/>
    <x v="3"/>
    <n v="7"/>
    <n v="128352074"/>
    <s v="1997-01-01"/>
    <s v="2010-09-21"/>
    <s v="2015-04-15"/>
    <m/>
    <s v="social@argostherapeutics.com"/>
    <s v="(919) 287-6300"/>
    <s v="https://www.crunchbase.com/organization/argos-therapeutics"/>
    <s v="https://www.twitter.com/argosthera"/>
    <s v="http://www.facebook.com/pages/argos-therapeutics/121043998001049"/>
    <s v="336f6129-cc0c-0186-ef41-1595a7379d56"/>
  </r>
  <r>
    <x v="24819"/>
    <s v="beewake.com"/>
    <s v="USA"/>
    <s v="NY"/>
    <s v="New York City"/>
    <s v="New York"/>
    <x v="0"/>
    <s v="Book daytime space : hotel, meeting room or office space for single day use."/>
    <s v="commercial real estate|coworking|hospitality|rental property"/>
    <x v="177"/>
    <x v="1"/>
    <n v="1"/>
    <n v="70000"/>
    <s v="2015-04-10"/>
    <s v="2015-04-15"/>
    <s v="2015-04-15"/>
    <m/>
    <s v="contact@beewake.com"/>
    <s v="'+1 (646) 580-2164"/>
    <s v="https://www.crunchbase.com/organization/beewake"/>
    <s v="https://www.twitter.com/beewakeapp"/>
    <s v="https://www.facebook.com/beewakecom"/>
    <s v="3f10f2a6-f8e1-49ab-aab1-a1dfcfbfef4c"/>
  </r>
  <r>
    <x v="24820"/>
    <s v="billtrust.com"/>
    <s v="USA"/>
    <s v="NJ"/>
    <s v="Trenton"/>
    <s v="Trenton"/>
    <x v="0"/>
    <s v="Billtrust helps companies improve their financial performance by accelerating the invoice-to-cash process."/>
    <s v="financial services|outsourcing|software"/>
    <x v="866"/>
    <x v="5"/>
    <n v="3"/>
    <n v="54000000"/>
    <s v="2001-01-01"/>
    <s v="2006-10-17"/>
    <s v="2015-04-15"/>
    <m/>
    <s v="sales@billtrust.com"/>
    <s v="(609) 235-1010"/>
    <s v="https://www.crunchbase.com/organization/billtrust"/>
    <s v="https://www.twitter.com/billtrust"/>
    <s v="http://www.facebook.com/billtrust.completebilling"/>
    <s v="82a4babf-efe0-08a2-2e8e-ccb369a34ecc"/>
  </r>
  <r>
    <x v="24821"/>
    <s v="biologicsinc.com"/>
    <s v="USA"/>
    <s v="NC"/>
    <s v="Raleigh"/>
    <s v="Cary"/>
    <x v="2"/>
    <s v="Biologics provides a patient-focused platform for managing the financial, emotional, and physical burdens of cancer treatment."/>
    <s v="biotechnology|financial services|health care"/>
    <x v="4471"/>
    <x v="5"/>
    <n v="2"/>
    <n v="29821889"/>
    <s v="1994-01-01"/>
    <s v="2010-05-20"/>
    <s v="2015-04-15"/>
    <m/>
    <m/>
    <n v="9198310440"/>
    <s v="https://www.crunchbase.com/organization/biologicsinc"/>
    <s v="https://www.twitter.com/biologicsinc"/>
    <s v="http://www.facebook.com/pages/biologics-inc/366307983499743"/>
    <s v="bf226ba9-1c8a-1293-963e-e90db7079b3a"/>
  </r>
  <r>
    <x v="24822"/>
    <s v="bison.co"/>
    <s v="USA"/>
    <s v="MA"/>
    <s v="Boston"/>
    <s v="Boston"/>
    <x v="0"/>
    <s v="Bison provides relevant news coverage and complete fund raising datasets for the private equity and venture capital market."/>
    <s v="artificial intelligence|finance|venture capital"/>
    <x v="1"/>
    <x v="1"/>
    <n v="4"/>
    <n v="1335000"/>
    <s v="2011-05-01"/>
    <s v="2012-01-30"/>
    <s v="2015-04-15"/>
    <m/>
    <s v="info@bisonalternatives.com"/>
    <s v="'617-752-1921"/>
    <s v="https://www.crunchbase.com/organization/bison"/>
    <s v="https://www.twitter.com/bisonplatform"/>
    <m/>
    <s v="05232b80-27be-d7a9-8768-7e8690171d00"/>
  </r>
  <r>
    <x v="24823"/>
    <s v="bizu.vc"/>
    <s v="BRA"/>
    <m/>
    <s v="Rio de Janeiro"/>
    <s v="Rio De Janeiro"/>
    <x v="0"/>
    <s v="Connecting people and companies through personality traits and organizational culture fit."/>
    <s v="communications infrastructure|professional services"/>
    <x v="338"/>
    <x v="1"/>
    <n v="2"/>
    <n v="120000"/>
    <s v="2013-05-26"/>
    <s v="2014-07-10"/>
    <s v="2015-04-15"/>
    <m/>
    <s v="oi@bizu.vc"/>
    <s v="'+55 21 3906-0114"/>
    <s v="https://www.crunchbase.com/organization/biz-u"/>
    <m/>
    <s v="https://www.facebook.com/bizu.vc"/>
    <s v="786284df-b1e1-581f-219a-a4a781287183"/>
  </r>
  <r>
    <x v="24824"/>
    <s v="blockpartysuites.com"/>
    <s v="USA"/>
    <s v="TX"/>
    <s v="Dallas"/>
    <s v="Dallas"/>
    <x v="0"/>
    <s v="Fast delivery and set up, state-of-the-art outdoor infrastructure for outdoor events"/>
    <s v="hospitality|sponsorship|sports"/>
    <x v="4472"/>
    <x v="1"/>
    <n v="1"/>
    <n v="500000"/>
    <s v="2014-01-01"/>
    <s v="2015-04-15"/>
    <s v="2015-04-15"/>
    <m/>
    <m/>
    <m/>
    <s v="https://www.crunchbase.com/organization/block-party-suites"/>
    <s v="https://www.twitter.com/bp_suites"/>
    <s v="https://www.facebook.com/blockpartysuites?fref=ts"/>
    <s v="def8812b-3aa4-19d1-cd72-66d87e7eeecd"/>
  </r>
  <r>
    <x v="24825"/>
    <s v="bonesupport.com"/>
    <s v="SWE"/>
    <m/>
    <s v="Malmo"/>
    <s v="Lund"/>
    <x v="0"/>
    <s v="BONESUPPORT is a medical technology company developing injectable osteoconductive biomaterials for the treatment of fragility fractures."/>
    <s v="biotechnology|health care|medical device"/>
    <x v="44"/>
    <x v="0"/>
    <n v="5"/>
    <n v="64074933"/>
    <s v="2000-01-01"/>
    <s v="2006-02-10"/>
    <s v="2015-04-15"/>
    <m/>
    <s v="info@bonesupport.com"/>
    <s v="46 4 62 86 53 70"/>
    <s v="https://www.crunchbase.com/organization/bonesupport"/>
    <s v="https://www.twitter.com/cerament"/>
    <s v="http://www.facebook.com/pages/cerament/427629617247301"/>
    <s v="9648e54f-6b96-d359-78df-1f90c2b03d38"/>
  </r>
  <r>
    <x v="24826"/>
    <s v="botlink.io"/>
    <s v="USA"/>
    <s v="ND"/>
    <s v="Fargo"/>
    <s v="Fargo"/>
    <x v="0"/>
    <s v="Botlink is a drone control application that lets our users fly simply, safely &amp; securely by processing FAA flight and regulation data."/>
    <s v="drones|hardware|software"/>
    <x v="635"/>
    <x v="0"/>
    <n v="2"/>
    <n v="541500"/>
    <s v="2014-03-05"/>
    <s v="2014-05-01"/>
    <s v="2015-04-15"/>
    <m/>
    <s v="shawn@botlink.io"/>
    <m/>
    <s v="https://www.crunchbase.com/organization/botlink"/>
    <s v="https://www.twitter.com/botlinkteam"/>
    <s v="https://www.facebook.com/botlinkapp"/>
    <s v="b80ac621-5274-54d6-de3c-b0df083c6462"/>
  </r>
  <r>
    <x v="24827"/>
    <s v="brzpoklon.com"/>
    <m/>
    <m/>
    <m/>
    <m/>
    <x v="0"/>
    <s v="E-commerce website specialized in worldwide cross-border delivery of gifts. Currently targeting Serbian expats only."/>
    <s v="delivery|retail"/>
    <x v="2468"/>
    <x v="1"/>
    <n v="1"/>
    <n v="6000"/>
    <s v="2015-04-15"/>
    <s v="2015-04-15"/>
    <s v="2015-04-15"/>
    <m/>
    <m/>
    <m/>
    <s v="https://www.crunchbase.com/organization/brzpoklon"/>
    <m/>
    <m/>
    <s v="ed3ba48d-5aea-f0ff-2d20-cab741ed8d46"/>
  </r>
  <r>
    <x v="24828"/>
    <s v="coastalriskconsulting.com"/>
    <s v="USA"/>
    <s v="FL"/>
    <s v="Ft. Lauderdale"/>
    <s v="Plantation"/>
    <x v="0"/>
    <s v="The “Coastal Risk Rapid Assessment” identifies a property’s future flood risk, changing the conversation around climate change."/>
    <s v="information technology"/>
    <x v="59"/>
    <x v="2"/>
    <n v="1"/>
    <n v="515000"/>
    <m/>
    <s v="2015-04-15"/>
    <s v="2015-04-15"/>
    <m/>
    <m/>
    <m/>
    <s v="https://www.crunchbase.com/organization/coastal-risk-consulting"/>
    <s v="https://www.twitter.com/coastalrisk"/>
    <s v="https://www.facebook.com/coastalriskconsulting/"/>
    <s v="a1715f87-1c79-43ef-07a7-94d27dd87152"/>
  </r>
  <r>
    <x v="24829"/>
    <m/>
    <m/>
    <m/>
    <m/>
    <m/>
    <x v="0"/>
    <s v="Contextual knowledge search and organisation (AI)"/>
    <m/>
    <x v="5"/>
    <x v="2"/>
    <n v="1"/>
    <m/>
    <m/>
    <s v="2015-04-15"/>
    <s v="2015-04-15"/>
    <m/>
    <m/>
    <m/>
    <s v="https://www.crunchbase.com/organization/contexta-research"/>
    <m/>
    <m/>
    <s v="20250e1d-273a-fd29-4cf6-5f17c3e9a316"/>
  </r>
  <r>
    <x v="24830"/>
    <s v="corenatural.com"/>
    <s v="USA"/>
    <s v="CA"/>
    <s v="Los Angeles"/>
    <s v="Los Angeles"/>
    <x v="0"/>
    <s v="Core Natural Perfect pH reverse osmosis water. Made from 100% recycled plastic bottles. + Fluoride and BPA free."/>
    <m/>
    <x v="5"/>
    <x v="0"/>
    <n v="1"/>
    <m/>
    <m/>
    <s v="2015-04-15"/>
    <s v="2015-04-15"/>
    <m/>
    <s v="info@corenatural.com"/>
    <m/>
    <s v="https://www.crunchbase.com/organization/core-natural"/>
    <s v="https://www.twitter.com/coredrinks"/>
    <s v="https://www.facebook.com/corenaturalwater"/>
    <s v="9153ceac-304b-9c22-d40b-c8ed7dae6b2c"/>
  </r>
  <r>
    <x v="24831"/>
    <s v="crosscloud.me"/>
    <s v="AUT"/>
    <m/>
    <s v="Graz"/>
    <s v="Graz"/>
    <x v="0"/>
    <s v="CrossCloud is a bring-your-own-cloud-storage solution enabling companies to monitor, control and secure the usage of cloud storage."/>
    <s v="cloud data services|cloud security|collaboration"/>
    <x v="33"/>
    <x v="1"/>
    <n v="2"/>
    <n v="270383"/>
    <s v="2013-01-01"/>
    <s v="2014-12-01"/>
    <s v="2015-04-15"/>
    <m/>
    <s v="office@crosscloud.me"/>
    <s v="43 650 999 94 84"/>
    <s v="https://www.crunchbase.com/organization/crosscloud"/>
    <s v="https://www.twitter.com/crosscloudme"/>
    <s v="http://www.facebook.com/crosscloudme"/>
    <s v="864539e4-9bde-d780-aa76-1503cfb79e39"/>
  </r>
  <r>
    <x v="24832"/>
    <s v="crowdera.co"/>
    <s v="USA"/>
    <s v="CA"/>
    <s v="SF Bay Area"/>
    <s v="Menlo Park"/>
    <x v="0"/>
    <s v="Commission free fundraising platform for nonprofits, films and social innovators."/>
    <s v="crowdfunding|crowdsourcing|internet"/>
    <x v="436"/>
    <x v="0"/>
    <n v="1"/>
    <m/>
    <s v="2014-10-01"/>
    <s v="2015-04-15"/>
    <s v="2015-04-15"/>
    <m/>
    <s v="chet@crowdera.co"/>
    <s v="(408) 493-0717"/>
    <s v="https://www.crunchbase.com/organization/crowdera"/>
    <s v="https://www.twitter.com/crowderainc"/>
    <s v="https://www.facebook.com/crowderainc"/>
    <s v="040ec54b-04e4-1c85-34ee-39c1f538cc74"/>
  </r>
  <r>
    <x v="24833"/>
    <s v="csadirect.com.au"/>
    <s v="GBR"/>
    <m/>
    <s v="London"/>
    <s v="Chippenham"/>
    <x v="0"/>
    <s v="Manufacture Of Other Fabricated Metal Products Not Elsewhere Classified"/>
    <s v="manufacturing|product design"/>
    <x v="389"/>
    <x v="2"/>
    <n v="1"/>
    <n v="1000655.2441670001"/>
    <m/>
    <s v="2015-04-15"/>
    <s v="2015-04-15"/>
    <m/>
    <m/>
    <m/>
    <s v="https://www.crunchbase.com/organization/csa-performance-wheels-limited"/>
    <s v="https://www.twitter.com/csawheels"/>
    <s v="https://www.facebook.com/mullinswheels"/>
    <s v="142d7f1d-3748-79fe-2945-c16584ea6f54"/>
  </r>
  <r>
    <x v="24834"/>
    <s v="cuaround.co"/>
    <s v="USA"/>
    <s v="MA"/>
    <s v="Boston"/>
    <s v="Boston"/>
    <x v="0"/>
    <s v="Connecting you locally."/>
    <s v="communities|messaging|private social networking"/>
    <x v="2159"/>
    <x v="1"/>
    <n v="1"/>
    <n v="25000"/>
    <s v="2015-01-01"/>
    <s v="2015-04-15"/>
    <s v="2015-04-15"/>
    <m/>
    <s v="gerry@cuaround.co"/>
    <s v="(617)642-4051"/>
    <s v="https://www.crunchbase.com/organization/cuaround-llc"/>
    <s v="https://www.twitter.com/cuaroundllc"/>
    <s v="https://www.facebook.com/cuaroundllc"/>
    <s v="876664bc-95c5-83e5-0dd9-05538be494ee"/>
  </r>
  <r>
    <x v="24835"/>
    <s v="customem.launchrock.com"/>
    <m/>
    <m/>
    <m/>
    <m/>
    <x v="0"/>
    <s v="Customisable bacterially derived ultrafiltration membranes initially targeting metals."/>
    <m/>
    <x v="5"/>
    <x v="2"/>
    <n v="1"/>
    <m/>
    <m/>
    <s v="2015-04-15"/>
    <s v="2015-04-15"/>
    <m/>
    <m/>
    <s v="'+32 2 303 43 32"/>
    <s v="https://www.crunchbase.com/organization/customem"/>
    <s v="https://www.twitter.com/launchrock"/>
    <s v="https://www.facebook.com/launchrock"/>
    <s v="77c5b820-0736-10e7-dc08-1538fd1cb00b"/>
  </r>
  <r>
    <x v="24836"/>
    <s v="cybercity3d.com"/>
    <s v="USA"/>
    <s v="CA"/>
    <s v="Los Angeles"/>
    <s v="El Segundo"/>
    <x v="0"/>
    <s v="CyberCity 3D, Inc. is a state-of-the-art, 3D geospatial modeling company specializing in emerging GIS and SaaS solutions."/>
    <s v="saas|software"/>
    <x v="10"/>
    <x v="0"/>
    <n v="4"/>
    <n v="8500000"/>
    <s v="2008-05-01"/>
    <s v="2008-12-03"/>
    <s v="2015-04-15"/>
    <m/>
    <s v="kdevito@cybercity3d.com"/>
    <s v="(310)760-2556"/>
    <s v="https://www.crunchbase.com/organization/cybercity-3d"/>
    <s v="https://www.twitter.com/cybercity3d"/>
    <s v="http://www.facebook.com/cybercity3d"/>
    <s v="a0b8f9f5-6d54-5bea-e3ce-0ddb09b8e087"/>
  </r>
  <r>
    <x v="24837"/>
    <s v="decibol.com"/>
    <s v="USA"/>
    <s v="CA"/>
    <s v="San Diego"/>
    <s v="San Diego"/>
    <x v="0"/>
    <s v="Decibol, Inc presents a series of web apps designed, developed, and targeted at helping artists and small labels in the modern music arena."/>
    <s v="collaboration|crowdfunding|music"/>
    <x v="4142"/>
    <x v="1"/>
    <n v="1"/>
    <n v="54000"/>
    <s v="2013-02-15"/>
    <s v="2015-04-15"/>
    <s v="2015-04-15"/>
    <m/>
    <m/>
    <n v="3104006735"/>
    <s v="https://www.crunchbase.com/organization/decibol--inc"/>
    <s v="https://www.twitter.com/decibol"/>
    <s v="https://www.facebook.com/decibol"/>
    <s v="d5a7dfae-4517-d03d-be78-fe2e9e226c54"/>
  </r>
  <r>
    <x v="24838"/>
    <s v="doxcheck.com"/>
    <s v="PHL"/>
    <m/>
    <s v="Manila"/>
    <s v="Manila"/>
    <x v="0"/>
    <s v="DOXCHECK INC., is an innovator tech company that has found the solution to the nagging problem of credentials and identity fraud."/>
    <s v="document management"/>
    <x v="184"/>
    <x v="0"/>
    <n v="1"/>
    <m/>
    <s v="2012-08-31"/>
    <s v="2015-04-15"/>
    <s v="2015-04-15"/>
    <m/>
    <s v="info@doxcheck.com"/>
    <s v="(632)535-1054"/>
    <s v="https://www.crunchbase.com/organization/doxcheck"/>
    <s v="https://www.twitter.com/doxcheck"/>
    <s v="https://www.facebook.com/doxcheck"/>
    <s v="f2c4e19f-a201-e74a-0e02-99a96bbf7912"/>
  </r>
  <r>
    <x v="24839"/>
    <s v="evereve.com"/>
    <s v="USA"/>
    <s v="MN"/>
    <s v="Minneapolis"/>
    <s v="Minneapolis"/>
    <x v="0"/>
    <s v="Founded in 2004 by Mike and Megan Tamte, Evereve began from Megan’s recurring dream to help moms."/>
    <m/>
    <x v="5"/>
    <x v="7"/>
    <n v="1"/>
    <m/>
    <s v="2004-01-01"/>
    <s v="2015-04-15"/>
    <s v="2015-04-15"/>
    <m/>
    <s v="support@evereve.com"/>
    <s v="'952-405-8576"/>
    <s v="https://www.crunchbase.com/organization/evereve"/>
    <s v="https://www.twitter.com/evereveofficial"/>
    <s v="https://www.facebook.com/evereveofficial"/>
    <s v="d9cb27c3-2dd8-ed95-0684-3a3a02002bc4"/>
  </r>
  <r>
    <x v="24840"/>
    <s v="feathertech.co"/>
    <m/>
    <m/>
    <m/>
    <m/>
    <x v="0"/>
    <s v="Feather Tech is developing technology to reduce the cost of onshore oil exploration."/>
    <s v="oil and gas"/>
    <x v="89"/>
    <x v="1"/>
    <n v="1"/>
    <m/>
    <m/>
    <s v="2015-04-15"/>
    <s v="2015-04-15"/>
    <m/>
    <s v="info@feathertech.co"/>
    <m/>
    <s v="https://www.crunchbase.com/organization/feather-tech"/>
    <m/>
    <m/>
    <s v="0a584253-ddc1-b2fd-0206-95ec9522eaca"/>
  </r>
  <r>
    <x v="24841"/>
    <s v="firstride.in"/>
    <s v="IND"/>
    <m/>
    <s v="Bangalore"/>
    <s v="Bangalore"/>
    <x v="0"/>
    <s v="FirstRide simplifies the hassles of buying a new car right from providing unbiased information to organising a test drive and buying the car"/>
    <s v="automotive|internet"/>
    <x v="29"/>
    <x v="1"/>
    <n v="3"/>
    <n v="100000"/>
    <s v="2012-12-21"/>
    <s v="2013-05-05"/>
    <s v="2015-04-15"/>
    <m/>
    <s v="vijay@firstride.in"/>
    <n v="919741156801"/>
    <s v="https://www.crunchbase.com/organization/firstride"/>
    <s v="https://www.twitter.com/firstrideindia"/>
    <s v="http://www.facebook.com/firstride.in/"/>
    <s v="3c4b861d-af28-ace4-a2dc-11558bfcaa47"/>
  </r>
  <r>
    <x v="24842"/>
    <s v="flixinnovations.com"/>
    <s v="GBR"/>
    <m/>
    <s v="GBR - Other"/>
    <s v="Towcester"/>
    <x v="0"/>
    <s v="frictionless, totally secure, and cost effective global delivery of digital content to multiplexes at industrial scale over broadband"/>
    <s v="cloud data services|film distribution"/>
    <x v="2306"/>
    <x v="2"/>
    <n v="1"/>
    <n v="1106831"/>
    <s v="2008-06-01"/>
    <s v="2015-04-15"/>
    <s v="2015-04-15"/>
    <m/>
    <m/>
    <m/>
    <s v="https://www.crunchbase.com/organization/flix-innovations-ltd"/>
    <m/>
    <m/>
    <s v="715457d0-11d0-eb74-2c27-5318083e3dbe"/>
  </r>
  <r>
    <x v="24843"/>
    <s v="foamix.co.il"/>
    <s v="ISR"/>
    <m/>
    <s v="Tel Aviv"/>
    <s v="Rehovot"/>
    <x v="1"/>
    <s v="Foamix has a strong in-house pipeline of drugs for dermatologic, ophthalmologic and gynecologic indications."/>
    <s v="clinical trials|health care|pharmaceutical"/>
    <x v="3"/>
    <x v="0"/>
    <n v="1"/>
    <n v="60000000"/>
    <s v="2003-01-01"/>
    <s v="2015-04-15"/>
    <s v="2015-04-15"/>
    <m/>
    <s v="dov.tamarkin@foamixpharma.com"/>
    <s v="(972) 893-1623"/>
    <s v="https://www.crunchbase.com/organization/foamix"/>
    <m/>
    <m/>
    <s v="44ac6131-48d9-d0c7-0524-c1ecbacd7720"/>
  </r>
  <r>
    <x v="24844"/>
    <s v="forever.com"/>
    <s v="USA"/>
    <s v="PA"/>
    <s v="Pittsburgh"/>
    <s v="Pittsburgh"/>
    <x v="0"/>
    <s v="FOREVER offers permanent social storage, media conversion services, documentary video production, and subdomains."/>
    <s v="analytics|digital media|video"/>
    <x v="3382"/>
    <x v="0"/>
    <n v="3"/>
    <n v="18273700"/>
    <s v="2012-05-31"/>
    <s v="2012-05-01"/>
    <s v="2015-04-15"/>
    <m/>
    <s v="support@forever.com"/>
    <s v="(888)367-3837"/>
    <s v="https://www.crunchbase.com/organization/forever"/>
    <s v="https://www.twitter.com/forever"/>
    <s v="http://www.facebook.com/forever"/>
    <s v="87adcdbf-d667-c4fe-a3be-2a01a641e763"/>
  </r>
  <r>
    <x v="24845"/>
    <s v="freshcheckuk.com"/>
    <s v="GBR"/>
    <m/>
    <s v="London"/>
    <s v="London"/>
    <x v="0"/>
    <s v="Visible warning of bacterial infection in packaging."/>
    <m/>
    <x v="5"/>
    <x v="2"/>
    <n v="1"/>
    <m/>
    <m/>
    <s v="2015-04-15"/>
    <s v="2015-04-15"/>
    <m/>
    <m/>
    <m/>
    <s v="https://www.crunchbase.com/organization/fresh-check"/>
    <s v="https://www.twitter.com/fresh_check"/>
    <m/>
    <s v="ab3daf9f-b8ef-451c-a9db-f97ada47e70f"/>
  </r>
  <r>
    <x v="24846"/>
    <m/>
    <m/>
    <m/>
    <m/>
    <m/>
    <x v="0"/>
    <s v="Early detection of pathogens which destroy crops."/>
    <m/>
    <x v="5"/>
    <x v="2"/>
    <n v="1"/>
    <m/>
    <m/>
    <s v="2015-04-15"/>
    <s v="2015-04-15"/>
    <m/>
    <m/>
    <m/>
    <s v="https://www.crunchbase.com/organization/fungialert"/>
    <m/>
    <m/>
    <s v="aab71cda-8adc-e3ae-a562-11635657a9f6"/>
  </r>
  <r>
    <x v="24847"/>
    <s v="gamurs.com"/>
    <s v="AUS"/>
    <m/>
    <s v="Sydney"/>
    <s v="Sydney"/>
    <x v="0"/>
    <s v="Gamurs is a gaming social network that enables gamers to share content, meet like-minded players, and receive updates on their games."/>
    <s v="software"/>
    <x v="10"/>
    <x v="1"/>
    <n v="2"/>
    <n v="380000"/>
    <s v="2014-01-01"/>
    <s v="2015-01-20"/>
    <s v="2015-04-15"/>
    <m/>
    <m/>
    <m/>
    <s v="https://www.crunchbase.com/organization/gamurs"/>
    <s v="https://www.twitter.com/gamurscom"/>
    <s v="https://www.facebook.com/gamurs?_rdr"/>
    <s v="cac891e9-39b5-c70f-0483-53869e18088f"/>
  </r>
  <r>
    <x v="24848"/>
    <s v="greenlancer.com"/>
    <s v="USA"/>
    <s v="MI"/>
    <s v="Detroit"/>
    <s v="Detroit"/>
    <x v="0"/>
    <s v="GreenLancer is a cloud-based firm using proprietary technology and a network of engineers to help clients design renewable energy systems."/>
    <s v="energy|renewable energy|solar"/>
    <x v="165"/>
    <x v="0"/>
    <n v="2"/>
    <n v="5500000"/>
    <s v="2011-01-01"/>
    <s v="2013-07-11"/>
    <s v="2015-04-15"/>
    <m/>
    <s v="sales@greenlancer.com"/>
    <s v="'313-312-5101"/>
    <s v="https://www.crunchbase.com/organization/greenlancer"/>
    <s v="https://www.twitter.com/greenlancer"/>
    <s v="http://www.facebook.com/greenlancer"/>
    <s v="5c06ad28-ada0-93dc-9994-99264b4e57dd"/>
  </r>
  <r>
    <x v="24849"/>
    <s v="gethappytax.com"/>
    <s v="USA"/>
    <s v="FL"/>
    <s v="Miami"/>
    <s v="Miami Beach"/>
    <x v="0"/>
    <s v="Happy Tax is a national tax preparation firm that enables its users to earn through franchises on the side."/>
    <s v="financial services"/>
    <x v="24"/>
    <x v="2"/>
    <n v="1"/>
    <n v="500000"/>
    <s v="2014-12-13"/>
    <s v="2015-04-15"/>
    <s v="2015-04-15"/>
    <m/>
    <m/>
    <m/>
    <s v="https://www.crunchbase.com/organization/happy-tax"/>
    <s v="https://www.twitter.com/happytaxservice"/>
    <s v="https://www.facebook.com/happytaxservice?_rdr=p"/>
    <s v="cc89f6ad-ddb4-eb65-51e1-fbc5f1839ab6"/>
  </r>
  <r>
    <x v="24850"/>
    <s v="k2intelligence.com"/>
    <s v="USA"/>
    <s v="NY"/>
    <s v="New York City"/>
    <s v="New York"/>
    <x v="0"/>
    <s v="K2 Intelligence provides specialized risk services and solutions to corporations, sovereign nations and individuals."/>
    <s v="consulting|legal|risk management"/>
    <x v="407"/>
    <x v="6"/>
    <n v="4"/>
    <n v="23352129"/>
    <s v="2009-01-01"/>
    <s v="2010-08-01"/>
    <s v="2015-04-15"/>
    <m/>
    <m/>
    <s v="'212-694-7000"/>
    <s v="https://www.crunchbase.com/organization/k2-intelligence"/>
    <s v="https://www.twitter.com/k2intelligence"/>
    <m/>
    <s v="74d55089-3fbc-f6c3-8ff8-af2555cf5edb"/>
  </r>
  <r>
    <x v="24851"/>
    <s v="kibow.asia"/>
    <s v="SGP"/>
    <m/>
    <s v="Singapore"/>
    <s v="Singapore"/>
    <x v="0"/>
    <s v="Kibow is a singapore-based company .it is a sports-betting service."/>
    <s v="sports"/>
    <x v="153"/>
    <x v="2"/>
    <n v="1"/>
    <n v="840000"/>
    <s v="2011-07-14"/>
    <s v="2015-04-15"/>
    <s v="2015-04-15"/>
    <m/>
    <m/>
    <n v="81357616986"/>
    <s v="https://www.crunchbase.com/organization/kibow"/>
    <s v="https://www.twitter.com/kibow_asia"/>
    <s v="https://www.facebook.com/kibow.asia/timeline"/>
    <s v="7b6c5d4c-9845-e8b9-06b3-744c72ff5705"/>
  </r>
  <r>
    <x v="24852"/>
    <s v="king-servers.com"/>
    <s v="GBR"/>
    <m/>
    <s v="London"/>
    <s v="London"/>
    <x v="0"/>
    <s v="King Servers is a cloud server company that offers VPS/ VDS hosting services and solutions."/>
    <s v="web hosting"/>
    <x v="28"/>
    <x v="2"/>
    <n v="2"/>
    <n v="500000"/>
    <s v="2008-11-08"/>
    <s v="2013-02-06"/>
    <s v="2015-04-15"/>
    <m/>
    <m/>
    <m/>
    <s v="https://www.crunchbase.com/organization/king-servers-2"/>
    <m/>
    <s v="https://www.facebook.com/kingservers"/>
    <s v="d6254e16-fcb9-2f52-1922-94061b473b42"/>
  </r>
  <r>
    <x v="24853"/>
    <s v="livaza.com"/>
    <s v="IDN"/>
    <m/>
    <s v="Jakarta"/>
    <s v="Jakarta"/>
    <x v="0"/>
    <s v="Home and living product e-commerce, focused on creating best online shopping experience for affordable, high-end luxurious products."/>
    <s v="e-commerce"/>
    <x v="63"/>
    <x v="0"/>
    <n v="2"/>
    <m/>
    <s v="2014-11-01"/>
    <s v="2014-01-01"/>
    <s v="2015-04-15"/>
    <m/>
    <s v="corporate@livaza.com"/>
    <m/>
    <s v="https://www.crunchbase.com/organization/livaza-com"/>
    <s v="https://www.twitter.com/livazacom"/>
    <s v="https://www.facebook.com/livazacom"/>
    <s v="da607824-3b8c-f217-ae99-4af4169ca9f3"/>
  </r>
  <r>
    <x v="24854"/>
    <s v="lovethesign.com"/>
    <s v="ITA"/>
    <m/>
    <s v="Milan"/>
    <s v="Milan"/>
    <x v="0"/>
    <s v="LOVEThESIGN is an Italian home design e-commerce platform."/>
    <s v="e-commerce"/>
    <x v="63"/>
    <x v="0"/>
    <n v="3"/>
    <n v="5788830"/>
    <s v="2012-10-01"/>
    <s v="2012-09-01"/>
    <s v="2015-04-15"/>
    <m/>
    <s v="info@lovethesign.com"/>
    <s v="39 0287 16 81 42"/>
    <s v="https://www.crunchbase.com/organization/lovethesign"/>
    <s v="https://www.twitter.com/lovethesign"/>
    <s v="http://www.facebook.com/lovethesign/238300882949958"/>
    <s v="68012237-2227-8d32-a29d-dfe2e3d29e87"/>
  </r>
  <r>
    <x v="24855"/>
    <s v="extremetcp.com"/>
    <s v="GBR"/>
    <m/>
    <s v="London"/>
    <s v="London"/>
    <x v="0"/>
    <s v="Mainline Net is a software development company, created to exploit the groundbreaking inventions of a group of networking engineers."/>
    <s v="web development|web hosting"/>
    <x v="146"/>
    <x v="1"/>
    <n v="1"/>
    <m/>
    <s v="2012-07-29"/>
    <s v="2015-04-15"/>
    <s v="2015-04-15"/>
    <m/>
    <s v="info@extremetcp.com"/>
    <m/>
    <s v="https://www.crunchbase.com/organization/mainline-net-holdings"/>
    <m/>
    <m/>
    <s v="40052e19-5be5-1a9b-5128-802adef32499"/>
  </r>
  <r>
    <x v="24856"/>
    <m/>
    <m/>
    <m/>
    <m/>
    <m/>
    <x v="0"/>
    <s v="Substantially reduces the cost of high bandwidth sites"/>
    <m/>
    <x v="5"/>
    <x v="2"/>
    <n v="1"/>
    <m/>
    <m/>
    <s v="2015-04-15"/>
    <s v="2015-04-15"/>
    <m/>
    <m/>
    <m/>
    <s v="https://www.crunchbase.com/organization/market-cdn"/>
    <m/>
    <m/>
    <s v="42fa0280-eca2-ef5c-d0f8-2e727e9cc044"/>
  </r>
  <r>
    <x v="24857"/>
    <s v="mart-menu.com"/>
    <s v="USA"/>
    <s v="OH"/>
    <s v="Toledo"/>
    <s v="Port Clinton"/>
    <x v="0"/>
    <s v="MARTmenu’s SHOPPING@TheSupermarket’s Personalized Marketing features provide a Competitive Advantage to Wholesaler/Independent."/>
    <s v="public relations|retail"/>
    <x v="70"/>
    <x v="1"/>
    <n v="1"/>
    <m/>
    <s v="2004-01-01"/>
    <s v="2015-04-15"/>
    <s v="2015-04-15"/>
    <m/>
    <m/>
    <m/>
    <s v="https://www.crunchbase.com/organization/martmenu"/>
    <m/>
    <m/>
    <s v="610cf5f2-f6ef-f6e8-35ed-ba8a5c11e5ac"/>
  </r>
  <r>
    <x v="24858"/>
    <s v="mendelian.co"/>
    <m/>
    <m/>
    <m/>
    <m/>
    <x v="0"/>
    <s v="Highlights potential genetic diseases in a couples future children"/>
    <m/>
    <x v="5"/>
    <x v="1"/>
    <n v="1"/>
    <m/>
    <m/>
    <s v="2015-04-15"/>
    <s v="2015-04-15"/>
    <m/>
    <s v="careers@mendelian.co"/>
    <m/>
    <s v="https://www.crunchbase.com/organization/mendelian"/>
    <m/>
    <m/>
    <s v="df0d022f-090a-2985-6836-52f490e950bd"/>
  </r>
  <r>
    <x v="24859"/>
    <s v="mokosocialmedia.com"/>
    <s v="CHN"/>
    <m/>
    <m/>
    <m/>
    <x v="0"/>
    <s v="Moko Social Media engages in delivering social networking services to consumers within the youth and young adult demographic."/>
    <s v="mobile"/>
    <x v="15"/>
    <x v="6"/>
    <n v="2"/>
    <n v="8058600"/>
    <s v="1991-08-30"/>
    <s v="2014-02-21"/>
    <s v="2015-04-15"/>
    <m/>
    <s v="corporate@mokosocialmedia.com"/>
    <s v="'+1 212-461-4646"/>
    <s v="https://www.crunchbase.com/organization/moko-social-media"/>
    <s v="https://www.twitter.com/themokostory"/>
    <m/>
    <s v="4be9a277-4aba-0c59-b474-c308a81efcbd"/>
  </r>
  <r>
    <x v="24860"/>
    <s v="moneylion.com"/>
    <s v="USA"/>
    <s v="NY"/>
    <s v="New York City"/>
    <s v="New York"/>
    <x v="0"/>
    <s v="MoneyLion is using big data to revolutionize consumer lending."/>
    <s v="credit|financial services|fintech"/>
    <x v="39"/>
    <x v="0"/>
    <n v="3"/>
    <n v="1500000"/>
    <s v="2013-01-01"/>
    <s v="2013-09-09"/>
    <s v="2015-04-15"/>
    <m/>
    <s v="support@moneylion.com"/>
    <s v="(888)659-8244"/>
    <s v="https://www.crunchbase.com/organization/moneylion"/>
    <s v="https://www.twitter.com/moneylion"/>
    <s v="http://www.facebook.com/moneylioninc"/>
    <s v="56ac2e47-bc63-b3b3-de12-d71c1b695dfe"/>
  </r>
  <r>
    <x v="24861"/>
    <s v="musicyou.co"/>
    <s v="PRT"/>
    <m/>
    <s v="Porto"/>
    <s v="Braga"/>
    <x v="0"/>
    <s v="musicyou is a way to share music privately way"/>
    <s v="music"/>
    <x v="223"/>
    <x v="2"/>
    <n v="1"/>
    <n v="318339"/>
    <m/>
    <s v="2015-04-15"/>
    <s v="2015-04-15"/>
    <m/>
    <s v="team@musicyou.co"/>
    <m/>
    <s v="https://www.crunchbase.com/organization/musicyou"/>
    <m/>
    <m/>
    <s v="03e34245-81a4-e2ef-1dbb-f9826020cbda"/>
  </r>
  <r>
    <x v="24862"/>
    <s v="myossler.com"/>
    <s v="USA"/>
    <s v="IL"/>
    <s v="Chicago"/>
    <s v="Chicago"/>
    <x v="0"/>
    <s v="Galenus Scientific is a privately-owned company founded by Prashant Deshpande, MD, and Ajay Bhagwat, MSECE, in 2013."/>
    <s v="medical"/>
    <x v="3"/>
    <x v="1"/>
    <n v="1"/>
    <n v="400000"/>
    <s v="2013-02-01"/>
    <s v="2015-04-15"/>
    <s v="2015-04-15"/>
    <m/>
    <m/>
    <m/>
    <s v="https://www.crunchbase.com/organization/myossler"/>
    <m/>
    <s v="https://www.facebook.com/myossler"/>
    <s v="e25f6734-4fd4-b7fa-daac-fcb7524f9382"/>
  </r>
  <r>
    <x v="24863"/>
    <s v="nopical.com"/>
    <s v="USA"/>
    <s v="DC"/>
    <s v="Washington, D.C."/>
    <s v="Washington"/>
    <x v="0"/>
    <s v="Social Media powered news aggregation site designed to categorize and prioritize data to show top discussed and relevant news in real-time"/>
    <s v="internet|news|real time"/>
    <x v="398"/>
    <x v="1"/>
    <n v="2"/>
    <n v="25000"/>
    <s v="2014-08-01"/>
    <s v="2014-08-15"/>
    <s v="2015-04-15"/>
    <m/>
    <s v="alex@nopical.com"/>
    <m/>
    <s v="https://www.crunchbase.com/organization/nopical"/>
    <s v="https://www.twitter.com/nopical_news"/>
    <s v="https://www.facebook.com/nopical"/>
    <s v="7625eb22-d70d-5cb9-989a-5f3e1911058a"/>
  </r>
  <r>
    <x v="24864"/>
    <s v="notifynearby.com"/>
    <s v="USA"/>
    <s v="NY"/>
    <s v="New York City"/>
    <s v="New York"/>
    <x v="0"/>
    <s v="A fashion content app that gives shoppers a single place to get the inside scoop on all the brands they love shopping at."/>
    <s v="apps|mobile|retail technology"/>
    <x v="4141"/>
    <x v="1"/>
    <n v="1"/>
    <n v="50000"/>
    <s v="2015-01-01"/>
    <s v="2015-04-15"/>
    <s v="2015-04-15"/>
    <m/>
    <s v="info@notifynearby.com"/>
    <m/>
    <s v="https://www.crunchbase.com/organization/notify-nearby"/>
    <s v="https://www.twitter.com/notifynearby"/>
    <s v="https://www.facebook.com/notifynearby"/>
    <s v="beba9950-136f-77b0-c32e-550f79067055"/>
  </r>
  <r>
    <x v="24865"/>
    <s v="cli-care.com"/>
    <s v="DEU"/>
    <m/>
    <s v="DEU - Other"/>
    <s v="Flensburg"/>
    <x v="0"/>
    <s v="occupo GmbH is a German company that primarily focuses on POS systems."/>
    <s v="construction|ios|software"/>
    <x v="3218"/>
    <x v="2"/>
    <n v="1"/>
    <n v="10611"/>
    <s v="2012-01-01"/>
    <s v="2015-04-15"/>
    <s v="2015-04-15"/>
    <m/>
    <m/>
    <m/>
    <s v="https://www.crunchbase.com/organization/occupo-gmbh-2"/>
    <m/>
    <s v="https://www.facebook.com/pages/cli-care/1503325449951330?sk=info&amp;tab=page_info"/>
    <s v="ab80f77a-0bc5-c8e7-0494-8cd1d7922f7d"/>
  </r>
  <r>
    <x v="24866"/>
    <s v="ohtell.me"/>
    <s v="USA"/>
    <s v="AZ"/>
    <s v="Phoenix"/>
    <s v="Scottsdale"/>
    <x v="0"/>
    <s v="OhTell is an online platform that enables travelers to get inspired by looking at short clips of hotels around the world."/>
    <s v="apps|internet|travel"/>
    <x v="3906"/>
    <x v="0"/>
    <n v="1"/>
    <m/>
    <s v="2015-01-01"/>
    <s v="2015-04-15"/>
    <s v="2015-04-15"/>
    <m/>
    <s v="contact@ohtell.me"/>
    <m/>
    <s v="https://www.crunchbase.com/organization/ohtell"/>
    <s v="https://www.twitter.com/ohtell_me"/>
    <s v="https://www.facebook.com/ohtell"/>
    <s v="fa5db8b4-b298-c822-ff2e-c93cc848bd26"/>
  </r>
  <r>
    <x v="24867"/>
    <s v="oligomerix.com"/>
    <s v="USA"/>
    <s v="NY"/>
    <s v="New York City"/>
    <s v="New York"/>
    <x v="0"/>
    <s v="Oligomerix develops target identification and validation technologies enhancing the drug discovery process for neurodegenerative diseases."/>
    <s v="biotechnology"/>
    <x v="36"/>
    <x v="1"/>
    <n v="4"/>
    <n v="6900000"/>
    <s v="2006-01-01"/>
    <s v="2012-04-23"/>
    <s v="2015-04-15"/>
    <m/>
    <s v="jmoe@oligomerix.com"/>
    <s v="(212) 568-0365"/>
    <s v="https://www.crunchbase.com/organization/oligomerix"/>
    <m/>
    <m/>
    <s v="da4554a0-2255-ed48-f8fc-6634f29f1895"/>
  </r>
  <r>
    <x v="24868"/>
    <s v="omeicos.com"/>
    <s v="DEU"/>
    <m/>
    <s v="Berlin"/>
    <s v="Berlin"/>
    <x v="0"/>
    <s v="OMEICOS Therapeutics is developing a novell molecule utilizing a new Mode of Action for the treatment and prevention of atrial fibrillation."/>
    <s v="health care|medical|therapeutics"/>
    <x v="3"/>
    <x v="0"/>
    <n v="2"/>
    <n v="6592378.35998639"/>
    <s v="2013-01-01"/>
    <s v="2012-11-18"/>
    <s v="2015-04-15"/>
    <m/>
    <s v="info@omeicos.com"/>
    <n v="4903094894810"/>
    <s v="https://www.crunchbase.com/organization/omeicos-therapeutics-gmbh-2"/>
    <m/>
    <m/>
    <s v="80f574f0-9301-7e5c-14e8-fd5836a21c3a"/>
  </r>
  <r>
    <x v="24869"/>
    <s v="omnitrail.com"/>
    <s v="USA"/>
    <s v="CA"/>
    <s v="SF Bay Area"/>
    <s v="San Jose"/>
    <x v="0"/>
    <s v="OmniTrail also does not require endpoint devices being tracked to have Wi-Fi or Bluetooth switched on."/>
    <s v="indoor positioning|location based services|telecommunications|wireless"/>
    <x v="920"/>
    <x v="0"/>
    <n v="2"/>
    <m/>
    <s v="2010-01-01"/>
    <s v="2014-01-01"/>
    <s v="2015-04-15"/>
    <m/>
    <m/>
    <m/>
    <s v="https://www.crunchbase.com/organization/omnitrail-technologies"/>
    <m/>
    <m/>
    <s v="83c742d7-2c4f-6382-b3fb-eb4746480fec"/>
  </r>
  <r>
    <x v="24870"/>
    <s v="openhanger.com"/>
    <s v="USA"/>
    <s v="IL"/>
    <s v="Chicago"/>
    <s v="Chicago"/>
    <x v="0"/>
    <s v="OpenHanger is an online aggregate of clothing and accessories from a variety of retail stores."/>
    <s v="apps|mobile|shopping"/>
    <x v="458"/>
    <x v="1"/>
    <n v="1"/>
    <n v="350000"/>
    <s v="2015-04-15"/>
    <s v="2015-04-15"/>
    <s v="2015-04-15"/>
    <m/>
    <s v="info@openhanger.com"/>
    <m/>
    <s v="https://www.crunchbase.com/organization/openhanger"/>
    <s v="https://www.twitter.com/@openhanger"/>
    <s v="https://www.facebook.com/openhanger"/>
    <s v="add922e2-2783-be85-034a-19bf3e0352b1"/>
  </r>
  <r>
    <x v="24871"/>
    <s v="ourcampus.co"/>
    <s v="IND"/>
    <m/>
    <s v="Delhi"/>
    <s v="Delhi"/>
    <x v="0"/>
    <s v="Ourcampus is a world of students for making the college/campus more interactive and transparent."/>
    <s v="education|training"/>
    <x v="38"/>
    <x v="2"/>
    <n v="1"/>
    <m/>
    <s v="2015-02-10"/>
    <s v="2015-04-15"/>
    <s v="2015-04-15"/>
    <m/>
    <m/>
    <m/>
    <s v="https://www.crunchbase.com/organization/ourcampus-co"/>
    <s v="https://www.twitter.com/ourcampusco"/>
    <s v="http://facebook.com/ourcampus.co"/>
    <s v="ac32ab18-2061-b872-000b-02530e21ea5c"/>
  </r>
  <r>
    <x v="24872"/>
    <s v="outsmartinc.com"/>
    <s v="USA"/>
    <s v="MA"/>
    <s v="Boston"/>
    <s v="Natick"/>
    <x v="0"/>
    <s v="OutSmart Power Systems offers sensors and software applications to collect energy and equipment data."/>
    <s v="apps|energy|hardware|sensor|software"/>
    <x v="4473"/>
    <x v="0"/>
    <n v="7"/>
    <n v="13811500"/>
    <s v="2008-01-01"/>
    <s v="2009-05-27"/>
    <s v="2015-04-15"/>
    <m/>
    <s v="osinfo@outsmartinc.com"/>
    <s v="508 650 0055"/>
    <s v="https://www.crunchbase.com/organization/outsmart-power-systems"/>
    <m/>
    <m/>
    <s v="c404242b-9331-dd3c-111c-8d4915ea7604"/>
  </r>
  <r>
    <x v="24873"/>
    <s v="parasut.com"/>
    <s v="TUR"/>
    <m/>
    <s v="Istanbul"/>
    <s v="Istanbul"/>
    <x v="0"/>
    <s v="Financial management software for SMEs in Turkey"/>
    <s v="accounting|billing|cloud computing|enterprise software|financial services|saas"/>
    <x v="4474"/>
    <x v="0"/>
    <n v="3"/>
    <n v="1900000"/>
    <s v="2013-10-01"/>
    <s v="2013-11-04"/>
    <s v="2015-04-15"/>
    <m/>
    <s v="iletisim@parasut.com"/>
    <s v="'+90 212 292 0494"/>
    <s v="https://www.crunchbase.com/organization/parasut"/>
    <s v="https://www.twitter.com/parasutcom"/>
    <s v="http://www.facebook.com/parasutcom"/>
    <s v="53ad5edc-a93a-dbfb-cf76-0726e8991964"/>
  </r>
  <r>
    <x v="24874"/>
    <s v="goplae.com"/>
    <s v="USA"/>
    <s v="CA"/>
    <s v="SF Bay Area"/>
    <s v="San Francisco"/>
    <x v="0"/>
    <s v="PLAE designs and sells washable and customizable kids’ shoes with interchangeable tabs."/>
    <s v="children|e-commerce|fashion"/>
    <x v="14"/>
    <x v="0"/>
    <n v="2"/>
    <n v="10800000"/>
    <s v="2012-01-01"/>
    <s v="2014-05-15"/>
    <s v="2015-04-15"/>
    <m/>
    <s v="hello@goplae.com"/>
    <s v="(415) 795-3750"/>
    <s v="https://www.crunchbase.com/organization/plae"/>
    <s v="https://www.twitter.com/goplae"/>
    <s v="http://www.facebook.com/goplae"/>
    <s v="c7735b8a-ccc8-e9a1-4cce-943a7c5d07e9"/>
  </r>
  <r>
    <x v="24875"/>
    <s v="policybazaar.com"/>
    <s v="IND"/>
    <m/>
    <s v="New Delhi"/>
    <s v="Gurgaon"/>
    <x v="0"/>
    <s v="Policybazaar is an Indian online life insurance and general insurance comparison portal."/>
    <s v="finance|internet|life insurance"/>
    <x v="436"/>
    <x v="7"/>
    <n v="5"/>
    <n v="69600000"/>
    <s v="2008-01-01"/>
    <s v="2011-05-25"/>
    <s v="2015-04-15"/>
    <m/>
    <s v="custcare@policybazaar.com"/>
    <m/>
    <s v="https://www.crunchbase.com/organization/policybazaar"/>
    <s v="https://www.twitter.com/policybazaar_in"/>
    <s v="http://www.facebook.com/policybazaarindia"/>
    <s v="5ef38ce1-9645-49f9-7f45-b076136949e6"/>
  </r>
  <r>
    <x v="24876"/>
    <s v="practicegigs.com"/>
    <s v="USA"/>
    <s v="MA"/>
    <s v="Boston"/>
    <s v="Cambridge"/>
    <x v="0"/>
    <s v="PracticeGigs is a platform that connects aspiring athletes with great entrepreneurially minded tennis players."/>
    <m/>
    <x v="5"/>
    <x v="1"/>
    <n v="1"/>
    <m/>
    <m/>
    <s v="2015-04-15"/>
    <s v="2015-04-15"/>
    <m/>
    <s v="info@practicegigs.com"/>
    <n v="15555555555"/>
    <s v="https://www.crunchbase.com/organization/practicegigs"/>
    <s v="https://www.twitter.com/practicegigs"/>
    <s v="https://www.facebook.com/practicegigspage"/>
    <s v="bf24084c-e521-f73b-05ec-89f15ed5b5eb"/>
  </r>
  <r>
    <x v="24877"/>
    <s v="quitbitlighter.com"/>
    <s v="USA"/>
    <s v="MA"/>
    <s v="Boston"/>
    <s v="Boston"/>
    <x v="0"/>
    <s v="The first connected lighter that helps you quit smoking"/>
    <s v="internet of things|personal health|quantified self"/>
    <x v="4475"/>
    <x v="2"/>
    <n v="4"/>
    <n v="175000"/>
    <s v="2013-05-01"/>
    <s v="2013-11-01"/>
    <s v="2015-04-15"/>
    <m/>
    <m/>
    <m/>
    <s v="https://www.crunchbase.com/organization/quitbit"/>
    <s v="https://www.twitter.com/quitbit"/>
    <s v="http://www.facebook.com/quitbit"/>
    <s v="a576dc13-cc61-c63b-d542-d3ad727987cc"/>
  </r>
  <r>
    <x v="24878"/>
    <s v="rajeshlifespaces.com"/>
    <s v="IND"/>
    <m/>
    <s v="Mumbai"/>
    <s v="Mumbai"/>
    <x v="0"/>
    <s v="Rajesh LifeSpaces celebrates both – their legacy and our ability to create budget homes and future-ready apartments in Mumbai."/>
    <s v="real estate"/>
    <x v="76"/>
    <x v="7"/>
    <n v="1"/>
    <m/>
    <m/>
    <s v="2015-04-15"/>
    <s v="2015-04-15"/>
    <m/>
    <s v="contactus@rajeshlifespaces.com"/>
    <n v="912267359900"/>
    <s v="https://www.crunchbase.com/organization/rajesh-lifespaces"/>
    <s v="https://www.twitter.com/rlsmumbai"/>
    <s v="https://www.facebook.com/rajeshlifespaces1"/>
    <s v="5a89cc16-a879-7f9d-6ea5-a9854d25083d"/>
  </r>
  <r>
    <x v="24879"/>
    <s v="rebus.uk"/>
    <s v="GBR"/>
    <m/>
    <s v="London"/>
    <s v="London"/>
    <x v="0"/>
    <s v="Rebus works with investors and professional advisors to provide hope to ordinary Investors."/>
    <s v="financial services"/>
    <x v="24"/>
    <x v="2"/>
    <n v="1"/>
    <n v="1205398.3855019801"/>
    <m/>
    <s v="2015-04-15"/>
    <s v="2015-04-15"/>
    <m/>
    <m/>
    <n v="2078068884"/>
    <s v="https://www.crunchbase.com/organization/rebus-investment-group"/>
    <s v="https://www.twitter.com/rebuscentral"/>
    <m/>
    <s v="0bbab648-416b-1ad9-3c8e-f2ed7e5b13bf"/>
  </r>
  <r>
    <x v="24880"/>
    <s v="reelgoodapp.com"/>
    <s v="USA"/>
    <s v="CA"/>
    <s v="SF Bay Area"/>
    <s v="San Francisco"/>
    <x v="0"/>
    <s v="Know what to watch"/>
    <s v="film|internet|ios|software"/>
    <x v="4476"/>
    <x v="1"/>
    <n v="1"/>
    <n v="1000000"/>
    <s v="2015-04-01"/>
    <s v="2015-04-15"/>
    <s v="2015-04-15"/>
    <m/>
    <s v="david@reelgoodapp.com"/>
    <m/>
    <s v="https://www.crunchbase.com/organization/myflicklist-com"/>
    <s v="https://www.twitter.com/reelgoodapp"/>
    <s v="https://www.facebook.com/reelgood"/>
    <s v="d6f1b2c4-2060-6e8a-7f09-b5cb6ff50c08"/>
  </r>
  <r>
    <x v="24881"/>
    <s v="regalaton.com"/>
    <m/>
    <m/>
    <m/>
    <m/>
    <x v="0"/>
    <s v="Regalaton is a mobile gift card app that allows users to send gifts certificates to their friends via Whatsapp or mail."/>
    <s v="gift card"/>
    <x v="53"/>
    <x v="2"/>
    <n v="1"/>
    <n v="200000"/>
    <s v="2013-06-01"/>
    <s v="2015-04-15"/>
    <s v="2015-04-15"/>
    <m/>
    <m/>
    <m/>
    <s v="https://www.crunchbase.com/organization/regalaton"/>
    <m/>
    <m/>
    <s v="8486bc3b-8c74-8360-b300-c34d645a090d"/>
  </r>
  <r>
    <x v="24882"/>
    <s v="retailnext.net"/>
    <s v="USA"/>
    <s v="CA"/>
    <s v="SF Bay Area"/>
    <s v="San Jose"/>
    <x v="0"/>
    <s v="RetailNext enables retailers and manufacturers to collect, analyze, and visualize data about in-store customer engagement."/>
    <s v="analytics|big data|data visualization|manufacturing|retail"/>
    <x v="4477"/>
    <x v="3"/>
    <n v="5"/>
    <n v="184000000"/>
    <s v="2007-11-01"/>
    <s v="2008-04-01"/>
    <s v="2015-04-15"/>
    <m/>
    <s v="info@retailnext.net"/>
    <s v="(888) 609-5877"/>
    <s v="https://www.crunchbase.com/organization/retailnext"/>
    <s v="https://www.twitter.com/retailnext"/>
    <s v="https://www.facebook.com/retailnext"/>
    <s v="79c46ed0-ed51-22ba-7abc-98478bd6d506"/>
  </r>
  <r>
    <x v="24883"/>
    <s v="sentient-energy.com"/>
    <s v="USA"/>
    <s v="CA"/>
    <s v="SF Bay Area"/>
    <s v="Burlingame"/>
    <x v="0"/>
    <s v="Sentient Energy designs and builds the MM2 line monitor for use by electric utilities worldwide."/>
    <s v="clean energy|electronics|energy"/>
    <x v="950"/>
    <x v="6"/>
    <n v="2"/>
    <n v="22500000"/>
    <s v="2009-01-01"/>
    <s v="2013-04-30"/>
    <s v="2015-04-15"/>
    <m/>
    <s v="info@sentient-energy.com"/>
    <s v="'650-523-6680"/>
    <s v="https://www.crunchbase.com/organization/sentient-energy"/>
    <m/>
    <s v="https://www.facebook.com/sentient-energy-142187239207232"/>
    <s v="7bfa5453-e444-3f12-8df2-45681c86ac8d"/>
  </r>
  <r>
    <x v="24884"/>
    <s v="signaturit.com"/>
    <s v="ESP"/>
    <m/>
    <s v="Barcelona"/>
    <s v="Barcelona"/>
    <x v="0"/>
    <s v="Signaturit provides an electronic signature and document management software platform to send and sign documents."/>
    <s v="security|software"/>
    <x v="2529"/>
    <x v="0"/>
    <n v="2"/>
    <n v="657414.98938317294"/>
    <s v="2013-05-01"/>
    <s v="2014-03-07"/>
    <s v="2015-04-15"/>
    <m/>
    <s v="info@signaturit.com"/>
    <s v="'+34 935 51 14 80"/>
    <s v="https://www.crunchbase.com/organization/signaturit-solutions"/>
    <s v="https://www.twitter.com/signaturit"/>
    <s v="https://www.facebook.com/signaturit"/>
    <s v="bd73d599-4234-3889-ae33-d082ebb93cc8"/>
  </r>
  <r>
    <x v="24885"/>
    <s v="makesnaps.com"/>
    <s v="USA"/>
    <s v="NY"/>
    <s v="New York City"/>
    <s v="New York"/>
    <x v="0"/>
    <s v="Snaps is the first end-to-end mobile messaging platform designed to help marketers join the 50 billion messages consumers send daily."/>
    <s v="advertising|brand marketing|e-commerce|mobile|mobile advertising"/>
    <x v="1223"/>
    <x v="2"/>
    <n v="2"/>
    <n v="8750000"/>
    <s v="2010-01-01"/>
    <s v="2013-09-23"/>
    <s v="2015-04-15"/>
    <m/>
    <s v="info@makesnapos.com"/>
    <m/>
    <s v="https://www.crunchbase.com/organization/snaps"/>
    <s v="https://www.twitter.com/makesnaps"/>
    <m/>
    <s v="a76b1a20-20a4-e7b5-7b09-701aa847c0fa"/>
  </r>
  <r>
    <x v="24886"/>
    <s v="sprig.com"/>
    <s v="USA"/>
    <s v="CA"/>
    <s v="SF Bay Area"/>
    <s v="San Francisco"/>
    <x v="0"/>
    <s v="Sprig is an online app provides healthy organic meals delivered in 15 minutes."/>
    <s v="delivery|e-commerce platforms|hospitality"/>
    <x v="4478"/>
    <x v="6"/>
    <n v="4"/>
    <n v="56700000"/>
    <s v="2013-04-01"/>
    <s v="2013-11-06"/>
    <s v="2015-04-15"/>
    <m/>
    <s v="support@eatsprig.com"/>
    <s v="'415-894-5191"/>
    <s v="https://www.crunchbase.com/organization/sprig-2"/>
    <s v="https://www.twitter.com/sprig"/>
    <s v="http://www.facebook.com/eatsprig"/>
    <s v="38ed99e6-f829-0f42-de85-93b881732188"/>
  </r>
  <r>
    <x v="24887"/>
    <s v="sugarsgone.com"/>
    <s v="USA"/>
    <s v="CA"/>
    <s v="Anaheim"/>
    <s v="Irvine"/>
    <x v="0"/>
    <s v="Online marketplace for buying &amp; selling authentic luxury handbags"/>
    <s v="e-commerce|fashion"/>
    <x v="14"/>
    <x v="2"/>
    <n v="1"/>
    <n v="135000"/>
    <s v="2014-11-01"/>
    <s v="2015-04-15"/>
    <s v="2015-04-15"/>
    <m/>
    <m/>
    <m/>
    <s v="https://www.crunchbase.com/organization/sugarsgone"/>
    <s v="https://www.twitter.com/sugarsgone"/>
    <s v="http://facebook.com/sugarsgone"/>
    <s v="133dc95e-11a2-ff70-70ae-b5eb99a86648"/>
  </r>
  <r>
    <x v="24888"/>
    <s v="superhs.com"/>
    <m/>
    <m/>
    <m/>
    <m/>
    <x v="0"/>
    <s v="A super hydrophobic solution (repels water) that prevents water damage to buildings"/>
    <m/>
    <x v="5"/>
    <x v="2"/>
    <n v="1"/>
    <m/>
    <m/>
    <s v="2015-04-15"/>
    <s v="2015-04-15"/>
    <m/>
    <m/>
    <m/>
    <s v="https://www.crunchbase.com/organization/super-hs"/>
    <m/>
    <m/>
    <s v="dde2cca7-ea73-e073-1a7d-15e70f585db2"/>
  </r>
  <r>
    <x v="24889"/>
    <m/>
    <m/>
    <m/>
    <m/>
    <m/>
    <x v="0"/>
    <s v="Creating energy from waste water"/>
    <m/>
    <x v="5"/>
    <x v="2"/>
    <n v="1"/>
    <m/>
    <m/>
    <s v="2015-04-15"/>
    <s v="2015-04-15"/>
    <m/>
    <m/>
    <m/>
    <s v="https://www.crunchbase.com/organization/sweet-generator"/>
    <m/>
    <m/>
    <s v="85fb7829-52f9-c1fc-5bea-ea2385ecec02"/>
  </r>
  <r>
    <x v="24890"/>
    <s v="myjoyspace.com"/>
    <s v="USA"/>
    <s v="CA"/>
    <s v="Los Angeles"/>
    <s v="Los Angeles"/>
    <x v="0"/>
    <s v="Mobile, rich-media communication"/>
    <s v="apps|mobile"/>
    <x v="45"/>
    <x v="1"/>
    <n v="2"/>
    <n v="1200000"/>
    <s v="2013-05-01"/>
    <s v="2014-01-05"/>
    <s v="2015-04-15"/>
    <m/>
    <s v="Press@gotaplet.com"/>
    <m/>
    <s v="https://www.crunchbase.com/organization/taplet"/>
    <s v="https://www.twitter.com/taplet"/>
    <s v="http://www.facebook.com/tapletapp"/>
    <s v="1e02ea28-e9c1-eba6-552e-82d73f87838b"/>
  </r>
  <r>
    <x v="24891"/>
    <s v="thesquarefoot.com"/>
    <s v="USA"/>
    <s v="NY"/>
    <s v="New York City"/>
    <s v="New York"/>
    <x v="0"/>
    <s v="TheSquareFoot provides online search and concierge services for businesses to relocate and expand."/>
    <s v="commercial real estate|real estate"/>
    <x v="76"/>
    <x v="0"/>
    <n v="3"/>
    <n v="2465000"/>
    <s v="2010-12-10"/>
    <s v="2013-01-07"/>
    <s v="2015-04-15"/>
    <m/>
    <s v="help@thesquarefoot.com"/>
    <s v="(646)665-1873"/>
    <s v="https://www.crunchbase.com/organization/thesquarefoot"/>
    <s v="https://www.twitter.com/thesqft"/>
    <s v="http://www.facebook.com/thesquarefoot"/>
    <s v="8d2e5dda-6302-1819-5d73-a1d4d464a61f"/>
  </r>
  <r>
    <x v="24892"/>
    <m/>
    <m/>
    <m/>
    <m/>
    <m/>
    <x v="0"/>
    <s v="Home monitoring device which improves results in premature baby care"/>
    <m/>
    <x v="5"/>
    <x v="2"/>
    <n v="1"/>
    <m/>
    <m/>
    <s v="2015-04-15"/>
    <s v="2015-04-15"/>
    <m/>
    <m/>
    <m/>
    <s v="https://www.crunchbase.com/organization/thrive-companion"/>
    <m/>
    <m/>
    <s v="bb814599-5407-68de-c8a9-dc61bd9953c3"/>
  </r>
  <r>
    <x v="24893"/>
    <s v="turing-cloud.com"/>
    <s v="USA"/>
    <s v="CA"/>
    <s v="SF Bay Area"/>
    <s v="Menlo Park"/>
    <x v="0"/>
    <s v="The productivity cloud for sales professionals. An integrated suite of products with email, chat, tasks, calendar, contacts and notes."/>
    <s v="email|information technology|internet|productivity tools|sales|software"/>
    <x v="1326"/>
    <x v="2"/>
    <n v="1"/>
    <m/>
    <s v="2014-07-31"/>
    <s v="2015-04-15"/>
    <s v="2015-04-15"/>
    <m/>
    <m/>
    <m/>
    <s v="https://www.crunchbase.com/organization/turing-technology-inc-"/>
    <s v="https://www.twitter.com/turingcloud"/>
    <s v="https://facebook.com/turingemail"/>
    <s v="01170334-fd66-72dc-4e40-0b7913778f63"/>
  </r>
  <r>
    <x v="24894"/>
    <s v="unikey.com"/>
    <s v="USA"/>
    <s v="FL"/>
    <s v="Orlando"/>
    <s v="Orlando"/>
    <x v="0"/>
    <s v="UniKey Technologies offers a mobile platform to replace keys, codes, and passwords by turning a smartphone into a universal electronic key."/>
    <s v="consumer electronics|manufacturing|mobile"/>
    <x v="590"/>
    <x v="0"/>
    <n v="6"/>
    <n v="12925000"/>
    <s v="2010-04-01"/>
    <s v="2012-07-17"/>
    <s v="2015-04-15"/>
    <m/>
    <s v="info@unikey.com"/>
    <s v="(407) 434-1539"/>
    <s v="https://www.crunchbase.com/organization/unikey-technologies"/>
    <s v="https://www.twitter.com/unikeytech"/>
    <s v="http://www.facebook.com/unikeytech"/>
    <s v="31f1f36b-4761-7ff4-6ff9-2a4ce4e67aad"/>
  </r>
  <r>
    <x v="24895"/>
    <s v="vaavud.com"/>
    <s v="DNK"/>
    <m/>
    <s v="Copenhagen"/>
    <s v="Copenhagen"/>
    <x v="0"/>
    <s v="We are a crowdsourced weatherservice. Our mission is to provide high-resolution personalized weather information"/>
    <s v="mobile"/>
    <x v="15"/>
    <x v="1"/>
    <n v="2"/>
    <n v="1075000"/>
    <s v="2013-01-01"/>
    <s v="2014-03-23"/>
    <s v="2015-04-15"/>
    <m/>
    <s v="hello@vaavud.com"/>
    <s v="'+45 61 51 95 36"/>
    <s v="https://www.crunchbase.com/organization/vaavud"/>
    <s v="https://www.twitter.com/vaavud"/>
    <s v="http://www.facebook.com/vaavud"/>
    <s v="5a3b76d2-542f-8e0b-9e62-d6562350e32e"/>
  </r>
  <r>
    <x v="24896"/>
    <s v="vhx.tv"/>
    <s v="USA"/>
    <s v="NY"/>
    <s v="New York City"/>
    <s v="Brooklyn"/>
    <x v="2"/>
    <s v="VHX is a video distribution platform built for everyone. We empower creators to sell their work from their own websites."/>
    <s v="curated web|file sharing|internet|video|video streaming"/>
    <x v="2287"/>
    <x v="0"/>
    <n v="3"/>
    <n v="10250000"/>
    <s v="2010-01-01"/>
    <s v="2012-06-19"/>
    <s v="2015-04-15"/>
    <m/>
    <s v="help@vhx.tv"/>
    <m/>
    <s v="https://www.crunchbase.com/organization/vhx"/>
    <s v="https://www.twitter.com/vhxtv"/>
    <s v="http://www.facebook.com/vhxtv"/>
    <s v="f87a69bf-fe35-3d21-6e58-38294d259dc0"/>
  </r>
  <r>
    <x v="24897"/>
    <s v="v-motech.com"/>
    <s v="FRA"/>
    <m/>
    <s v="FRA - Other"/>
    <s v="Longjumeau"/>
    <x v="0"/>
    <s v="V-Motech is present in the fields of mechanics, electronics and embedded systems."/>
    <s v="industrial automation"/>
    <x v="222"/>
    <x v="6"/>
    <n v="1"/>
    <n v="1063286"/>
    <s v="2012-01-01"/>
    <s v="2015-04-15"/>
    <s v="2015-04-15"/>
    <m/>
    <s v="contact@v-motech.com"/>
    <m/>
    <s v="https://www.crunchbase.com/organization/v-motech"/>
    <m/>
    <m/>
    <s v="72464d30-13ea-6919-82e5-d0c9ba3c0209"/>
  </r>
  <r>
    <x v="24898"/>
    <s v="yoyowallet.com"/>
    <s v="GBR"/>
    <m/>
    <s v="London"/>
    <s v="London"/>
    <x v="0"/>
    <s v="Yoyo Wallet is a platform that enables mobile payments combined with automated loyalty and rewards."/>
    <s v="loyalty programs|mobile|mobile payments|retail"/>
    <x v="3680"/>
    <x v="0"/>
    <n v="3"/>
    <n v="15000000"/>
    <s v="2013-05-01"/>
    <s v="2013-08-29"/>
    <s v="2015-04-15"/>
    <m/>
    <s v="support@yoyowallet.com"/>
    <m/>
    <s v="https://www.crunchbase.com/organization/yoyo"/>
    <s v="https://www.twitter.com/yoyowallet"/>
    <s v="https://www.facebook.com/yoyowallet"/>
    <s v="2335862b-8767-9a09-b978-b7cb165b503d"/>
  </r>
  <r>
    <x v="24899"/>
    <s v="imperialcreatelab.com"/>
    <m/>
    <m/>
    <m/>
    <m/>
    <x v="0"/>
    <s v="Coating that extends the shelf life of packaged goods"/>
    <m/>
    <x v="5"/>
    <x v="2"/>
    <n v="1"/>
    <m/>
    <m/>
    <s v="2015-04-15"/>
    <s v="2015-04-15"/>
    <m/>
    <m/>
    <m/>
    <s v="https://www.crunchbase.com/organization/zymedeal"/>
    <m/>
    <m/>
    <s v="31d7f8cc-dfce-424b-527c-09a15bb2fff9"/>
  </r>
  <r>
    <x v="24900"/>
    <s v="adallom.com"/>
    <s v="USA"/>
    <s v="CA"/>
    <s v="SF Bay Area"/>
    <s v="Palo Alto"/>
    <x v="2"/>
    <s v="Adallom makes it easy to secure data in any cloud application."/>
    <s v="cloud computing|enterprise software|security"/>
    <x v="620"/>
    <x v="3"/>
    <n v="3"/>
    <n v="49500000"/>
    <s v="2012-01-01"/>
    <s v="2012-12-01"/>
    <s v="2015-04-14"/>
    <m/>
    <m/>
    <m/>
    <s v="https://www.crunchbase.com/organization/adallom"/>
    <s v="https://www.twitter.com/adallom"/>
    <m/>
    <s v="5b4862eb-e976-0c61-6437-e90d0796a40f"/>
  </r>
  <r>
    <x v="24901"/>
    <s v="analyticsmd.com"/>
    <s v="USA"/>
    <s v="CA"/>
    <s v="SF Bay Area"/>
    <s v="Mountain View"/>
    <x v="0"/>
    <s v="analyticsMD uses a hospital’s data along with proprietary external data signals to help managers proactively manage day-to-day operations."/>
    <s v="analytics|big data|health care"/>
    <x v="418"/>
    <x v="0"/>
    <n v="2"/>
    <n v="120000"/>
    <m/>
    <s v="2014-12-01"/>
    <s v="2015-04-14"/>
    <m/>
    <s v="crunchbase@analyticsmd.com"/>
    <s v="(231) 846-8348"/>
    <s v="https://www.crunchbase.com/organization/analyticsmd"/>
    <m/>
    <s v="https://www.facebook.com/analyticsmd"/>
    <s v="9d3f54be-267f-c8b9-334b-09a2453ce71b"/>
  </r>
  <r>
    <x v="24902"/>
    <s v="woufbox.com"/>
    <s v="FRA"/>
    <m/>
    <s v="Paris"/>
    <s v="Paris"/>
    <x v="0"/>
    <s v="Animalbox is a fast-growing company that is dedicated to pleasing pets across Europe with monthly subscription boxes."/>
    <s v="animal feed|pet|subscription service"/>
    <x v="1365"/>
    <x v="0"/>
    <n v="2"/>
    <n v="1667200"/>
    <s v="2012-06-01"/>
    <s v="2013-05-01"/>
    <s v="2015-04-14"/>
    <m/>
    <s v="contact@woufbox.com"/>
    <m/>
    <s v="https://www.crunchbase.com/organization/animalbox"/>
    <s v="https://www.twitter.com/woufbox"/>
    <s v="https://fr-fr.facebook.com/pages/woufbox/286838501408003"/>
    <s v="5c6b79a0-47be-468b-1ec4-7411d2cf1eda"/>
  </r>
  <r>
    <x v="24903"/>
    <s v="arcadiasolutions.com"/>
    <s v="USA"/>
    <s v="MA"/>
    <s v="Boston"/>
    <s v="Burlington"/>
    <x v="0"/>
    <s v="Arcadia Healthcare Solutions is an EHR data aggregation and analytics technology company empowering ambulatory networks taking on risk."/>
    <s v="analytics|health care|information technology"/>
    <x v="1657"/>
    <x v="3"/>
    <n v="2"/>
    <n v="13000000"/>
    <s v="2001-01-01"/>
    <s v="2012-11-14"/>
    <s v="2015-04-14"/>
    <m/>
    <s v="info@arcadiasolutions.com"/>
    <s v="(781) 202-3600"/>
    <s v="https://www.crunchbase.com/organization/arcadia-solutions"/>
    <s v="https://www.twitter.com/arcadiahealthit"/>
    <s v="https://www.facebook.com/arcadiahealthit"/>
    <s v="8897218b-14a7-233f-8377-b352efeabc89"/>
  </r>
  <r>
    <x v="24904"/>
    <s v="axondx.com"/>
    <s v="USA"/>
    <s v="VA"/>
    <s v="Washington, D.C."/>
    <s v="Charlottesville"/>
    <x v="0"/>
    <s v="Circulating Tumor Cells (“CTCs”) in the bloodstream are a link between primary cancerous tumors and their secondary cancer sites."/>
    <s v="medical"/>
    <x v="3"/>
    <x v="1"/>
    <n v="1"/>
    <m/>
    <s v="2013-10-10"/>
    <s v="2015-04-14"/>
    <s v="2015-04-14"/>
    <m/>
    <m/>
    <m/>
    <s v="https://www.crunchbase.com/organization/axondx"/>
    <m/>
    <m/>
    <s v="5f6afd5f-49cf-d711-b8c2-2be4053518cd"/>
  </r>
  <r>
    <x v="24905"/>
    <s v="budnitzbicycles.com"/>
    <s v="USA"/>
    <s v="VT"/>
    <s v="Montpelier"/>
    <s v="Burlington"/>
    <x v="0"/>
    <s v="Budnitz Bicycles creates the fastest, lightest, and most beautiful city bicycles in the world"/>
    <s v="consumer|cycling|manufacturing"/>
    <x v="3098"/>
    <x v="1"/>
    <n v="2"/>
    <n v="1230000"/>
    <s v="2010-01-01"/>
    <s v="2014-05-01"/>
    <s v="2015-04-14"/>
    <m/>
    <s v="hello@budnitzbicycles.com"/>
    <s v="(802) 557-0507"/>
    <s v="https://www.crunchbase.com/organization/budnitz-bicycles"/>
    <s v="https://www.twitter.com/budnitzbicycles"/>
    <s v="http://www.facebook.com/budnitzbicycles"/>
    <s v="69cc583c-f8b9-b6b7-d40a-3385d19fec7a"/>
  </r>
  <r>
    <x v="24906"/>
    <s v="commonledger.com"/>
    <s v="NZL"/>
    <m/>
    <s v="Wellington"/>
    <s v="Wellington"/>
    <x v="0"/>
    <s v="Common Ledger take security seriously and are loud and proud about practices."/>
    <s v="accounting"/>
    <x v="491"/>
    <x v="1"/>
    <n v="2"/>
    <n v="1000000"/>
    <s v="2013-01-01"/>
    <s v="2014-07-22"/>
    <s v="2015-04-14"/>
    <m/>
    <s v="hello@commonledger.com"/>
    <n v="6421519711"/>
    <s v="https://www.crunchbase.com/organization/common-ledger"/>
    <s v="https://www.twitter.com/commonledger"/>
    <m/>
    <s v="c7169cad-d407-de90-a2cd-436443ba0963"/>
  </r>
  <r>
    <x v="24907"/>
    <s v="congenica.com"/>
    <s v="GBR"/>
    <m/>
    <s v="London"/>
    <s v="Cambridge"/>
    <x v="0"/>
    <s v="Congenica is a UK company that developed the pioneering clinical genomics analytics platform, Sapientia, used by Genomics England and others"/>
    <s v="biotechnology|health care|medical"/>
    <x v="44"/>
    <x v="0"/>
    <n v="2"/>
    <n v="4800252"/>
    <s v="2013-01-01"/>
    <s v="2014-12-05"/>
    <s v="2015-04-14"/>
    <m/>
    <s v="info@congenica.com"/>
    <n v="4401223499960"/>
    <s v="https://www.crunchbase.com/organization/congenica"/>
    <s v="https://www.twitter.com/congenica"/>
    <s v="https://www.facebook.com/congenica?_rdr"/>
    <s v="082f044b-45ea-4cc3-aae3-f7e506e032dd"/>
  </r>
  <r>
    <x v="24908"/>
    <s v="emotions-ar.com"/>
    <s v="ESP"/>
    <m/>
    <s v="Barcelona"/>
    <s v="Barcelona"/>
    <x v="0"/>
    <s v="emotionsAR is an augmented reality platform that enables users to add motion, sound, and interactivity to their images."/>
    <s v="photo editing"/>
    <x v="233"/>
    <x v="0"/>
    <n v="1"/>
    <n v="318274"/>
    <s v="2012-01-01"/>
    <s v="2015-04-14"/>
    <s v="2015-04-14"/>
    <m/>
    <m/>
    <n v="34931234971"/>
    <s v="https://www.crunchbase.com/organization/emotionsar"/>
    <s v="https://www.twitter.com/emotionsar"/>
    <s v="https://www.facebook.com/pages/emotions-ar/705847972856839"/>
    <s v="d7fb1210-bdc0-9b65-3bf0-23e096e095db"/>
  </r>
  <r>
    <x v="24909"/>
    <s v="honeyflow.com"/>
    <s v="AUS"/>
    <m/>
    <s v="AUS - Other"/>
    <s v="Byron Bay"/>
    <x v="0"/>
    <s v="Flow Hive - &quot;It's Literally Honey on Tap Directly From Your Beehive!."/>
    <s v="developer platform|natural resources|product design"/>
    <x v="4479"/>
    <x v="2"/>
    <n v="1"/>
    <n v="12489213"/>
    <m/>
    <s v="2015-04-14"/>
    <s v="2015-04-14"/>
    <m/>
    <s v="contactus@honeyflow.com"/>
    <m/>
    <s v="https://www.crunchbase.com/organization/flow-hive"/>
    <s v="https://www.twitter.com/flowhive"/>
    <s v="https://www.facebook.com/flowhive/timeline?ref=page_internal"/>
    <s v="784371d4-3b06-8b76-c09f-b8c9da73ae8c"/>
  </r>
  <r>
    <x v="24910"/>
    <s v="fundedcity.com"/>
    <s v="GBR"/>
    <m/>
    <s v="London"/>
    <s v="London"/>
    <x v="0"/>
    <s v="Invest in UK property for as little as £500 and earn 8-12% annually"/>
    <s v="real estate"/>
    <x v="76"/>
    <x v="0"/>
    <n v="2"/>
    <n v="575000"/>
    <s v="2012-01-01"/>
    <s v="2014-01-01"/>
    <s v="2015-04-14"/>
    <m/>
    <m/>
    <m/>
    <s v="https://www.crunchbase.com/organization/funded-city"/>
    <s v="https://www.twitter.com/fundedcity"/>
    <s v="https://www.facebook.com/fundedcity?_rdr"/>
    <s v="42d0d537-94ef-4de1-6549-8f7c9ba7726a"/>
  </r>
  <r>
    <x v="24911"/>
    <s v="gamesgrabr.com"/>
    <s v="GBR"/>
    <m/>
    <s v="London"/>
    <s v="London"/>
    <x v="0"/>
    <s v="gamesGRABR is a London-based social gaming startup."/>
    <s v="gaming|internet|social"/>
    <x v="849"/>
    <x v="1"/>
    <n v="3"/>
    <n v="1533389.37909161"/>
    <s v="2012-01-01"/>
    <s v="2014-01-10"/>
    <s v="2015-04-14"/>
    <m/>
    <s v="tony.pearce@gamesgrabr.com"/>
    <s v="(777) 550-0847"/>
    <s v="https://www.crunchbase.com/organization/gamesgrabr"/>
    <s v="https://www.twitter.com/gamesgrabr"/>
    <s v="http://www.facebook.com/gamesgrabr"/>
    <s v="658c98ee-b0d3-e82e-35e5-164915a49b82"/>
  </r>
  <r>
    <x v="24912"/>
    <s v="greenchef.com"/>
    <s v="USA"/>
    <s v="CO"/>
    <s v="Denver"/>
    <s v="Boulder"/>
    <x v="0"/>
    <s v="Fresh organic ingredients. Healthy, flavorful meals. Right at your doorstep."/>
    <s v="food processing|health care|organic food"/>
    <x v="1618"/>
    <x v="5"/>
    <n v="2"/>
    <n v="15500000"/>
    <s v="2014-09-19"/>
    <s v="2014-12-01"/>
    <s v="2015-04-14"/>
    <m/>
    <s v="help@greenchef.com"/>
    <s v="(888) 236-7295"/>
    <s v="https://www.crunchbase.com/organization/green-chef"/>
    <s v="https://www.twitter.com/greenchef"/>
    <s v="https://www.facebook.com/greenchefpage/timeline"/>
    <s v="2b88bb9c-4090-5a04-2d8d-37626fdc52a0"/>
  </r>
  <r>
    <x v="24913"/>
    <s v="helloalfred.com"/>
    <s v="USA"/>
    <s v="NY"/>
    <s v="New York City"/>
    <s v="New York"/>
    <x v="0"/>
    <s v="Hello Alfred is the trusted operating system for your home. Powered by technology and exceptional service #ComeHomeHappy"/>
    <s v="grocery|home automation|home services"/>
    <x v="4480"/>
    <x v="0"/>
    <n v="3"/>
    <n v="12500000"/>
    <s v="2013-09-01"/>
    <s v="2013-03-01"/>
    <s v="2015-04-14"/>
    <m/>
    <s v="hi@helloalfred.com"/>
    <s v="'+1 (646) 449-8155"/>
    <s v="https://www.crunchbase.com/organization/alfred"/>
    <s v="https://www.twitter.com/helloalfred"/>
    <s v="http://www.facebook.com/helloalfredinc"/>
    <s v="7a83f793-1308-70e2-cbf3-a5ae0527bbf2"/>
  </r>
  <r>
    <x v="24914"/>
    <s v="hygieia.com"/>
    <s v="USA"/>
    <s v="MI"/>
    <s v="Detroit"/>
    <s v="Ann Arbor"/>
    <x v="0"/>
    <s v="Hygieia commercializes proprietary technology to scale successful diabetes care via its product, Diabetes Insulin Guidance System."/>
    <s v="biotechnology"/>
    <x v="36"/>
    <x v="0"/>
    <n v="5"/>
    <n v="4095900"/>
    <s v="2007-01-01"/>
    <s v="2010-02-25"/>
    <s v="2015-04-14"/>
    <m/>
    <s v="d-Nav@hygieia.com"/>
    <s v="'734-527-9160"/>
    <s v="https://www.crunchbase.com/organization/hygieia"/>
    <s v="https://www.twitter.com/hygieia"/>
    <m/>
    <s v="fcb1f606-c2f9-ab84-689f-bb4e211236f5"/>
  </r>
  <r>
    <x v="24915"/>
    <s v="illumio.com"/>
    <s v="USA"/>
    <s v="CA"/>
    <s v="SF Bay Area"/>
    <s v="Sunnyvale"/>
    <x v="0"/>
    <s v="Illumio delivers adaptive security for every computing environment, protecting the 80 percent of traffic missed by the perimeter."/>
    <s v="cloud security|enterprise software|security"/>
    <x v="130"/>
    <x v="3"/>
    <n v="3"/>
    <n v="142500000"/>
    <s v="2013-01-01"/>
    <s v="2013-01-14"/>
    <s v="2015-04-14"/>
    <m/>
    <s v="info@illumio.com"/>
    <s v="1(669) 800-5000"/>
    <s v="https://www.crunchbase.com/organization/illumio"/>
    <s v="https://www.twitter.com/illumio"/>
    <s v="https://www.facebook.com/illumio/"/>
    <s v="45a43b37-887c-1932-13f1-2f1c21752f60"/>
  </r>
  <r>
    <x v="24916"/>
    <s v="innocrinpharma.com"/>
    <s v="USA"/>
    <s v="NC"/>
    <s v="Raleigh"/>
    <s v="Durham"/>
    <x v="0"/>
    <s v="Innocrin discovers and develops novel, best-in-class oral inhibitors of CYP17 lyase, a validated enzyme target for the treatment."/>
    <s v="health care|medical|pharmaceutical"/>
    <x v="3"/>
    <x v="0"/>
    <n v="2"/>
    <n v="36000000"/>
    <s v="2004-01-01"/>
    <s v="2014-12-10"/>
    <s v="2015-04-14"/>
    <m/>
    <m/>
    <s v="(919) 467-8539"/>
    <s v="https://www.crunchbase.com/organization/innocrin-pharmaceuticals"/>
    <m/>
    <m/>
    <s v="11c7e97b-e691-01dd-b14b-ac67abef79a6"/>
  </r>
  <r>
    <x v="24917"/>
    <s v="kallikids.com"/>
    <s v="GBR"/>
    <m/>
    <s v="London"/>
    <s v="Brighton"/>
    <x v="0"/>
    <s v="The first and best place where parents find quality children’s activities and services."/>
    <s v="parenting"/>
    <x v="107"/>
    <x v="0"/>
    <n v="1"/>
    <n v="257146.215787308"/>
    <s v="2012-01-01"/>
    <s v="2015-04-14"/>
    <s v="2015-04-14"/>
    <m/>
    <s v="Enquiries@KalliKids.com"/>
    <n v="1273507103"/>
    <s v="https://www.crunchbase.com/organization/kallikids"/>
    <s v="https://www.twitter.com/kallikids"/>
    <s v="http://www.facebook.com/kallikids"/>
    <s v="05f1a2ae-7478-a5f3-a695-e20a13754221"/>
  </r>
  <r>
    <x v="24918"/>
    <s v="kujiale.com"/>
    <s v="CHN"/>
    <m/>
    <s v="Hangzhou"/>
    <s v="Hangzhou"/>
    <x v="0"/>
    <s v="Kujiale, an online information and design platform, offers information and reviews on businesses related to home decoration and furnishing."/>
    <s v="home decor|interior design|internet"/>
    <x v="2210"/>
    <x v="2"/>
    <n v="2"/>
    <n v="12000000"/>
    <m/>
    <s v="2014-01-05"/>
    <s v="2015-04-14"/>
    <m/>
    <m/>
    <m/>
    <s v="https://www.crunchbase.com/organization/kujiale"/>
    <m/>
    <m/>
    <s v="8dce0f2b-98c0-9f6a-a756-c3736f430c8b"/>
  </r>
  <r>
    <x v="24919"/>
    <s v="lrhealthcare.com"/>
    <s v="USA"/>
    <s v="TX"/>
    <s v="TX - Other"/>
    <s v="Rockdale"/>
    <x v="0"/>
    <s v="Little River Healthcare is your neighborhood medical network"/>
    <s v="health care|health diagnostics|medical"/>
    <x v="3"/>
    <x v="0"/>
    <n v="1"/>
    <n v="36800000"/>
    <m/>
    <s v="2015-04-14"/>
    <s v="2015-04-14"/>
    <m/>
    <m/>
    <s v="(512) 446-4500"/>
    <s v="https://www.crunchbase.com/organization/little-river-healthcare"/>
    <s v="https://www.twitter.com/littleriverhc"/>
    <s v="https://www.facebook.com/littleriverhealthcare/info"/>
    <s v="86a04b83-1a98-16b3-8ef1-001fac02eefd"/>
  </r>
  <r>
    <x v="24920"/>
    <s v="localoye.com"/>
    <s v="IND"/>
    <m/>
    <s v="Mumbai"/>
    <s v="Mumbai"/>
    <x v="0"/>
    <s v="LocalOye is a commerce engine for the events industry."/>
    <s v="curated web"/>
    <x v="28"/>
    <x v="0"/>
    <n v="1"/>
    <n v="5000000"/>
    <s v="2013-01-01"/>
    <s v="2015-04-14"/>
    <s v="2015-04-14"/>
    <m/>
    <s v="aditya@localoye.com"/>
    <s v="'+91-9158998967"/>
    <s v="https://www.crunchbase.com/organization/localoye"/>
    <s v="https://www.twitter.com/localoye"/>
    <s v="https://www.facebook.com/localoye/info?tab=page_info"/>
    <s v="deecbab3-aa76-32c7-0f73-5490e4e42dfb"/>
  </r>
  <r>
    <x v="24921"/>
    <s v="money360.com"/>
    <s v="USA"/>
    <s v="CA"/>
    <s v="Orange County, California"/>
    <s v="Ladera Ranch"/>
    <x v="0"/>
    <s v="Money360 is a revolutionary online marketplace for commercial real estate loans"/>
    <s v="commercial real estate|marketplace|real estate"/>
    <x v="767"/>
    <x v="1"/>
    <n v="1"/>
    <n v="110000000"/>
    <s v="2010-01-01"/>
    <s v="2015-04-14"/>
    <s v="2015-04-14"/>
    <m/>
    <s v="info@money360.com"/>
    <s v="(949) 528-3611"/>
    <s v="https://www.crunchbase.com/organization/money360"/>
    <s v="https://www.twitter.com/money360"/>
    <s v="http://www.facebook.com/money360"/>
    <s v="eb7e22a4-8aee-4cb1-ed31-d29a7c572bb5"/>
  </r>
  <r>
    <x v="24922"/>
    <s v="movidius.com"/>
    <s v="USA"/>
    <s v="CA"/>
    <s v="SF Bay Area"/>
    <s v="San Mateo"/>
    <x v="2"/>
    <s v="Movidius is a fabless semiconductor company and the leader in mobile vision processor technology for connected devices."/>
    <s v="mobile|product design|semiconductor|software"/>
    <x v="4481"/>
    <x v="6"/>
    <n v="5"/>
    <n v="86500000"/>
    <s v="2006-01-01"/>
    <s v="2008-10-17"/>
    <s v="2015-04-14"/>
    <m/>
    <s v="info@movidius.com"/>
    <s v="'650-525-9600"/>
    <s v="https://www.crunchbase.com/organization/movidius"/>
    <s v="https://www.twitter.com/movidius"/>
    <s v="http://www.facebook.com/movidius"/>
    <s v="bed42341-1320-d2d5-da5d-02b09ea79bc3"/>
  </r>
  <r>
    <x v="24923"/>
    <s v="mudwatt.com"/>
    <s v="USA"/>
    <s v="CA"/>
    <s v="SF Bay Area"/>
    <s v="Palo Alto"/>
    <x v="0"/>
    <s v="We developed the MudWatt, a fun and educational science kit that uses the natural microbes found within dirt to generate electricity."/>
    <s v="electronics|life science|renewable energy|stem education"/>
    <x v="4482"/>
    <x v="1"/>
    <n v="1"/>
    <n v="30295"/>
    <m/>
    <s v="2015-04-14"/>
    <s v="2015-04-14"/>
    <m/>
    <s v="info@mudwatt.com"/>
    <s v="(617) 858-0728"/>
    <s v="https://www.crunchbase.com/organization/keego-technologies"/>
    <s v="https://www.twitter.com/mudwatt"/>
    <s v="https://www.facebook.com/pages/mudwatt/139423226087221?sk=timeline&amp;ref=page_internal"/>
    <s v="32de2731-d919-51a3-0503-ced469e34bfd"/>
  </r>
  <r>
    <x v="24924"/>
    <s v="muzzylane.com"/>
    <s v="USA"/>
    <s v="MA"/>
    <s v="Boston"/>
    <s v="Newburyport"/>
    <x v="0"/>
    <s v="Muzzy Lane creates and deploys multiplayer 3D games for Education"/>
    <s v="ebooks"/>
    <x v="233"/>
    <x v="0"/>
    <n v="1"/>
    <n v="450000"/>
    <s v="2002-01-01"/>
    <s v="2015-04-14"/>
    <s v="2015-04-14"/>
    <m/>
    <s v="info@muzzylane.com"/>
    <s v="(978) 499-9099"/>
    <s v="https://www.crunchbase.com/organization/muzzy-lane-software"/>
    <s v="https://www.twitter.com/muzzylane"/>
    <s v="https://www.facebook.com/pages/muzzy-lane-software/11092794179"/>
    <s v="ad5e15a8-d8ed-4c7e-0d79-257080f9b473"/>
  </r>
  <r>
    <x v="24925"/>
    <s v="newconstructs.com"/>
    <s v="USA"/>
    <s v="TN"/>
    <s v="Nashville"/>
    <s v="Brentwood"/>
    <x v="0"/>
    <s v="New Constructs, LLC is an equity research firm."/>
    <s v="construction"/>
    <x v="76"/>
    <x v="2"/>
    <n v="2"/>
    <n v="150000"/>
    <s v="2002-01-01"/>
    <s v="2014-10-14"/>
    <s v="2015-04-14"/>
    <m/>
    <m/>
    <m/>
    <s v="https://www.crunchbase.com/organization/new-constructs"/>
    <s v="https://www.twitter.com/newconstructs"/>
    <s v="http://www.facebook.com/newconstructsllc"/>
    <s v="1ee6a576-e988-4c6d-3e28-8db2e6f67f19"/>
  </r>
  <r>
    <x v="24926"/>
    <s v="woodcast.fi"/>
    <s v="FIN"/>
    <m/>
    <m/>
    <m/>
    <x v="0"/>
    <s v="Onbone Ltd, the developer of novel casting technology material, Woodcast."/>
    <s v="health care|medical|medical device"/>
    <x v="3"/>
    <x v="2"/>
    <n v="1"/>
    <n v="10609141"/>
    <m/>
    <s v="2015-04-14"/>
    <s v="2015-04-14"/>
    <m/>
    <s v="12848B@scan.netvisor.fi"/>
    <n v="447530152790"/>
    <s v="https://www.crunchbase.com/organization/woodcast"/>
    <m/>
    <s v="https://www.facebook.com/pages/woodcast/246201452106670"/>
    <s v="4acfcbd5-a7b2-23fe-ccb4-89e8bfe3f40a"/>
  </r>
  <r>
    <x v="24927"/>
    <s v="ottencoffee.co.id"/>
    <s v="IDN"/>
    <m/>
    <s v="IDN - Other"/>
    <s v="Medan"/>
    <x v="0"/>
    <s v="Otten Coffee is a coffee online shop startup which sells various coffee beans and coffee equipments."/>
    <s v="internet"/>
    <x v="28"/>
    <x v="0"/>
    <n v="1"/>
    <m/>
    <s v="2012-01-01"/>
    <s v="2015-04-14"/>
    <s v="2015-04-14"/>
    <m/>
    <s v="info@ottencoffee.co.id"/>
    <n v="8041999666"/>
    <s v="https://www.crunchbase.com/organization/otten-coffee"/>
    <s v="https://www.twitter.com/ottencoffee"/>
    <s v="https://www.facebook.com/ottencoffeeindonesia"/>
    <s v="7f883180-e795-aac5-661b-7755ae04680b"/>
  </r>
  <r>
    <x v="24928"/>
    <s v="pitzi.com.br"/>
    <s v="BRA"/>
    <m/>
    <s v="Sao Paulo"/>
    <s v="São Paulo"/>
    <x v="0"/>
    <s v="Pitzi is the leading independent provider of phone protection plans in Brazil."/>
    <s v="fintech|internet|mobile"/>
    <x v="4483"/>
    <x v="6"/>
    <n v="3"/>
    <n v="18458821"/>
    <s v="2012-01-01"/>
    <s v="2012-08-13"/>
    <s v="2015-04-14"/>
    <m/>
    <s v="ajuda@pitzi.com.br"/>
    <m/>
    <s v="https://www.crunchbase.com/organization/pitzi"/>
    <s v="https://www.twitter.com/pitzibrasil"/>
    <s v="https://www.facebook.com/pitzibrasil/info?tab=page_info"/>
    <s v="d53c0386-86ea-8f62-4f26-d96fac7e0634"/>
  </r>
  <r>
    <x v="24929"/>
    <s v="planet.com"/>
    <s v="USA"/>
    <s v="CA"/>
    <s v="SF Bay Area"/>
    <s v="San Francisco"/>
    <x v="0"/>
    <s v="Planet builds small satellites and delivers information about the changing planet."/>
    <s v="aerospace|analytics|geospatial"/>
    <x v="4484"/>
    <x v="5"/>
    <n v="5"/>
    <n v="183100000"/>
    <s v="2010-12-24"/>
    <s v="2013-06-25"/>
    <s v="2015-04-14"/>
    <m/>
    <s v="press@planet.com"/>
    <s v="'415-655-9083"/>
    <s v="https://www.crunchbase.com/organization/planet-labs"/>
    <s v="https://www.twitter.com/planetlabs"/>
    <s v="http://www.facebook.com/planetlabsinc"/>
    <s v="f8efef84-b622-2ea1-f7b7-9250e22335f8"/>
  </r>
  <r>
    <x v="24930"/>
    <s v="primerevenue.com"/>
    <s v="USA"/>
    <s v="GA"/>
    <s v="Atlanta"/>
    <s v="Atlanta"/>
    <x v="0"/>
    <s v="PrimeRevenue is a provider of multi-bank supply chain finance services to buyers and suppliers worldwide."/>
    <s v="analytics|finance|financial services"/>
    <x v="348"/>
    <x v="3"/>
    <n v="6"/>
    <n v="115640001"/>
    <s v="2003-01-01"/>
    <s v="2004-10-29"/>
    <s v="2015-04-14"/>
    <m/>
    <s v="info@primerevenue.com"/>
    <s v="1(877) 217-3838"/>
    <s v="https://www.crunchbase.com/organization/primerevenue"/>
    <s v="https://www.twitter.com/primerevenue"/>
    <s v="http://www.facebook.com/primerevenue"/>
    <s v="e5875f0c-25c9-a249-055a-ae778dda9320"/>
  </r>
  <r>
    <x v="24931"/>
    <s v="prospectiveresearch.com"/>
    <m/>
    <m/>
    <m/>
    <m/>
    <x v="0"/>
    <s v="The next billion dollar drug could be in your backyard."/>
    <s v="medical"/>
    <x v="3"/>
    <x v="1"/>
    <n v="1"/>
    <m/>
    <m/>
    <s v="2015-04-14"/>
    <s v="2015-04-14"/>
    <m/>
    <s v="info@prospectiveresearch.com"/>
    <n v="19782901985"/>
    <s v="https://www.crunchbase.com/organization/prospective-research"/>
    <s v="https://www.twitter.com/bioprospecting"/>
    <m/>
    <s v="eade963e-63ee-2aa9-5484-770176708447"/>
  </r>
  <r>
    <x v="24932"/>
    <s v="psyinnovations.com"/>
    <s v="USA"/>
    <s v="NY"/>
    <s v="New York City"/>
    <s v="New York"/>
    <x v="0"/>
    <s v="Mental health care to your fingertips"/>
    <s v="health care"/>
    <x v="3"/>
    <x v="1"/>
    <n v="1"/>
    <m/>
    <s v="2014-12-01"/>
    <s v="2015-04-14"/>
    <s v="2015-04-14"/>
    <m/>
    <m/>
    <m/>
    <s v="https://www.crunchbase.com/organization/psyinnovations"/>
    <s v="https://www.twitter.com/psyinnovations"/>
    <s v="https://www.facebook.com/wayforward.io"/>
    <s v="20a3ba8a-bc12-49bb-be95-d6d48685036c"/>
  </r>
  <r>
    <x v="24933"/>
    <s v="thesaltedearth.com"/>
    <s v="USA"/>
    <s v="AZ"/>
    <s v="Phoenix"/>
    <s v="Chandler"/>
    <x v="0"/>
    <s v="Dry-Fire Firearm Training tools for Law Enforcement, Military, and Civilian Applications"/>
    <s v="law enforcement|training"/>
    <x v="4485"/>
    <x v="1"/>
    <n v="2"/>
    <n v="550000"/>
    <s v="2015-02-01"/>
    <s v="2015-02-01"/>
    <s v="2015-04-14"/>
    <m/>
    <m/>
    <s v="'+1 (602) 655-8986"/>
    <s v="https://www.crunchbase.com/organization/salted-earth"/>
    <s v="https://www.twitter.com/thesaltedearth"/>
    <s v="https://www.facebook.com/thesaltedearth"/>
    <s v="1b55a0de-e030-95ad-6d80-be71dd712ca8"/>
  </r>
  <r>
    <x v="24934"/>
    <s v="shopback.sg"/>
    <s v="SGP"/>
    <m/>
    <s v="Singapore"/>
    <s v="Singapore"/>
    <x v="0"/>
    <s v="ShopBack is The Smarter Way to Shop. Today, we help shoppers in 5 markets earn up to 30% Cashback from over 1,000 e-retailers."/>
    <s v="coupons|e-commerce|shopping"/>
    <x v="63"/>
    <x v="6"/>
    <n v="2"/>
    <n v="1100000"/>
    <s v="2014-09-09"/>
    <s v="2015-03-09"/>
    <s v="2015-04-14"/>
    <m/>
    <s v="help@shopback.com"/>
    <s v="(656)589-8708"/>
    <s v="https://www.crunchbase.com/organization/shopback"/>
    <s v="https://www.twitter.com/shopbacksg"/>
    <s v="https://www.facebook.com/shopback"/>
    <s v="6d834d7b-bcdf-afce-5cfa-0793f5433118"/>
  </r>
  <r>
    <x v="24935"/>
    <s v="shristihousing.in"/>
    <s v="IND"/>
    <m/>
    <s v="Kolkata"/>
    <s v="Kolkata"/>
    <x v="0"/>
    <s v="A group engaged in infrastructure development with a deep rooted commitment to creating spaces for life in harmony with the elements."/>
    <s v="real estate"/>
    <x v="76"/>
    <x v="2"/>
    <n v="1"/>
    <m/>
    <m/>
    <s v="2015-04-14"/>
    <s v="2015-04-14"/>
    <m/>
    <m/>
    <n v="913340202020"/>
    <s v="https://www.crunchbase.com/organization/shristi-housing-development"/>
    <m/>
    <m/>
    <s v="c3552cad-b88f-b439-6d0b-5f251289c87c"/>
  </r>
  <r>
    <x v="24936"/>
    <s v="stembiosys.com"/>
    <s v="USA"/>
    <s v="TX"/>
    <s v="San Antonio"/>
    <s v="San Antonio"/>
    <x v="0"/>
    <s v="StemBioSys develops proprietary stem cell technologies for the regenerative medicine market."/>
    <s v="biotechnology"/>
    <x v="36"/>
    <x v="0"/>
    <n v="2"/>
    <n v="10000000"/>
    <s v="2010-01-01"/>
    <s v="2013-02-12"/>
    <s v="2015-04-14"/>
    <m/>
    <s v="info@stembiosys.com"/>
    <s v="(210) 877-9323"/>
    <s v="https://www.crunchbase.com/organization/stembiosys"/>
    <m/>
    <m/>
    <s v="61037e8e-4419-6c7f-4cca-6a1da012a832"/>
  </r>
  <r>
    <x v="24937"/>
    <s v="sterilucent.com"/>
    <s v="USA"/>
    <s v="MN"/>
    <s v="Minneapolis"/>
    <s v="Minneapolis"/>
    <x v="0"/>
    <s v="Sterilucent is a health care company."/>
    <s v="manufacturing|medical device|retail"/>
    <x v="3264"/>
    <x v="1"/>
    <n v="2"/>
    <n v="4564996"/>
    <s v="2004-04-01"/>
    <s v="2015-04-13"/>
    <s v="2015-04-14"/>
    <m/>
    <s v="info@sterilucent.com"/>
    <s v="1(612) 767-3260"/>
    <s v="https://www.crunchbase.com/organization/sterilucent"/>
    <m/>
    <m/>
    <s v="979e7a46-ca88-1bd9-be22-46c3d0a4f89c"/>
  </r>
  <r>
    <x v="24938"/>
    <s v="teltoo.com"/>
    <m/>
    <m/>
    <m/>
    <m/>
    <x v="0"/>
    <s v="Teltoo works alongside your preferred CDN, turning video distribution into a reliable experience."/>
    <s v="content delivery network|video|video streaming"/>
    <x v="21"/>
    <x v="1"/>
    <n v="1"/>
    <m/>
    <m/>
    <s v="2015-04-14"/>
    <s v="2015-04-14"/>
    <m/>
    <s v="contact@teltoo.com"/>
    <m/>
    <s v="https://www.crunchbase.com/organization/teltoo"/>
    <s v="https://www.twitter.com/teltoo_cdn"/>
    <m/>
    <s v="6e36b550-c575-421b-ad19-aeebf41527c7"/>
  </r>
  <r>
    <x v="24939"/>
    <s v="ticketbis.net"/>
    <s v="ESP"/>
    <m/>
    <s v="Bilbao"/>
    <s v="Bilbao"/>
    <x v="2"/>
    <s v="Ticketbis enables users to purchase and sell tickets for concerts, festivals, theater plays, sporting events, and more."/>
    <s v="e-commerce|events|internet|ticketing"/>
    <x v="1368"/>
    <x v="5"/>
    <n v="9"/>
    <n v="25973150.463089"/>
    <s v="2009-12-01"/>
    <s v="2009-01-01"/>
    <s v="2015-04-14"/>
    <m/>
    <s v="contact@ticketbis.net"/>
    <n v="34902002799"/>
    <s v="https://www.crunchbase.com/organization/ticketbis"/>
    <s v="https://www.twitter.com/ticketbis"/>
    <m/>
    <s v="4c2df8a7-eb1c-7ffd-976f-35930f17bd24"/>
  </r>
  <r>
    <x v="24940"/>
    <s v="tonara.com"/>
    <s v="ISR"/>
    <m/>
    <s v="Tel Aviv"/>
    <s v="Ramat Gan"/>
    <x v="0"/>
    <s v="Tonara, an interactive sheet music app, keeps score when a song is performed and turns the page automatically when the notes are played."/>
    <s v="music"/>
    <x v="223"/>
    <x v="1"/>
    <n v="3"/>
    <n v="9750000"/>
    <s v="2008-09-01"/>
    <s v="2011-01-01"/>
    <s v="2015-04-14"/>
    <m/>
    <s v="info@tonara.com"/>
    <s v="(+972) 050-687-5537"/>
    <s v="https://www.crunchbase.com/organization/tonara"/>
    <s v="https://www.twitter.com/tonara_app"/>
    <s v="http://www.facebook.com/tonaraapp"/>
    <s v="f59b6586-cfa4-a577-a40b-e23029fddbb2"/>
  </r>
  <r>
    <x v="24941"/>
    <s v="touchbistro.com"/>
    <s v="USA"/>
    <s v="NY"/>
    <s v="New York City"/>
    <s v="New York"/>
    <x v="0"/>
    <s v="TouchBistro is an iPad-based restaurant point-of-sale system enabling owners to manage reservations and take orders instantly."/>
    <s v="reservations|restaurants|software"/>
    <x v="4486"/>
    <x v="6"/>
    <n v="3"/>
    <n v="10270293.0039867"/>
    <s v="2011-01-01"/>
    <s v="2013-11-14"/>
    <s v="2015-04-14"/>
    <m/>
    <m/>
    <s v="'646.661.4167"/>
    <s v="https://www.crunchbase.com/organization/touchbistro"/>
    <s v="https://www.twitter.com/touchbistro"/>
    <s v="http://www.facebook.com/touchbistro"/>
    <s v="a14fd360-9baa-66fd-e4fa-c7887817ec72"/>
  </r>
  <r>
    <x v="24942"/>
    <s v="tresensa.com"/>
    <s v="USA"/>
    <s v="NY"/>
    <s v="New York City"/>
    <s v="New York"/>
    <x v="0"/>
    <s v="TreSensa is a mobile marketing company leveraging “tap and play” HTML5 games to connect brands/game studios with their target audiences."/>
    <s v="brand marketing|marketing automation|mobile advertising"/>
    <x v="142"/>
    <x v="0"/>
    <n v="4"/>
    <n v="8999985"/>
    <s v="2011-01-01"/>
    <s v="2012-07-23"/>
    <s v="2015-04-14"/>
    <m/>
    <m/>
    <s v="(646) 481-9571"/>
    <s v="https://www.crunchbase.com/organization/tresensa"/>
    <s v="https://www.twitter.com/tresensa"/>
    <s v="http://www.facebook.com/tresensa"/>
    <s v="c68cb326-8735-4626-2302-3972fcb4b873"/>
  </r>
  <r>
    <x v="24943"/>
    <s v="vivaling.com"/>
    <s v="SGP"/>
    <m/>
    <s v="Singapore"/>
    <s v="Singapore"/>
    <x v="0"/>
    <s v="VivaLing is the world-leading online language academy for children. Its virtual, enhanced immersion environment offers kids."/>
    <s v="internet"/>
    <x v="28"/>
    <x v="0"/>
    <n v="1"/>
    <n v="500000"/>
    <s v="2014-01-01"/>
    <s v="2015-04-14"/>
    <s v="2015-04-14"/>
    <m/>
    <m/>
    <m/>
    <s v="https://www.crunchbase.com/organization/vivaling"/>
    <m/>
    <s v="https://www.facebook.com/vivaling"/>
    <s v="127c0127-d2ce-3eed-acb6-231951295211"/>
  </r>
  <r>
    <x v="24944"/>
    <s v="vrlgroup.in"/>
    <s v="IND"/>
    <m/>
    <m/>
    <m/>
    <x v="0"/>
    <s v="VRL has grown into a nationally renowned logistics and transport company ."/>
    <s v="logistics|supply chain management|transportation"/>
    <x v="114"/>
    <x v="8"/>
    <n v="1"/>
    <n v="22400000"/>
    <s v="1976-01-01"/>
    <s v="2015-04-14"/>
    <s v="2015-04-14"/>
    <m/>
    <s v="feedback@vrllogistics.com"/>
    <n v="8362307300"/>
    <s v="https://www.crunchbase.com/organization/vrl-logistics"/>
    <m/>
    <s v="https://www.facebook.com/pages/vrl-logistics-ltd/271810521768?sk=timeline"/>
    <s v="33164d22-5261-be35-31ed-df302ff8a7ff"/>
  </r>
  <r>
    <x v="24945"/>
    <s v="worldviz.com"/>
    <s v="USA"/>
    <s v="CA"/>
    <s v="Santa Barbara"/>
    <s v="Santa Barbara"/>
    <x v="0"/>
    <s v="WorldViz Virtual Reality solutions revolutionize how we interact with information, empowering businesses with new visualization techniques."/>
    <s v="enterprise software|virtual reality"/>
    <x v="136"/>
    <x v="0"/>
    <n v="2"/>
    <n v="3500000"/>
    <s v="2002-05-02"/>
    <s v="2014-03-13"/>
    <s v="2015-04-14"/>
    <m/>
    <s v="contact@worldviz.com"/>
    <n v="118888413416"/>
    <s v="https://www.crunchbase.com/organization/worldviz"/>
    <s v="https://www.twitter.com/worldviz"/>
    <s v="http://www.facebook.com/worldviz"/>
    <s v="2380b353-7ac4-7ea8-5765-80423d727e2d"/>
  </r>
  <r>
    <x v="24946"/>
    <s v="yerdle.com"/>
    <s v="USA"/>
    <s v="CA"/>
    <s v="SF Bay Area"/>
    <s v="San Francisco"/>
    <x v="0"/>
    <s v="Yerdle is the people-powered store with the best prices on earth."/>
    <s v="collaborative consumption|e-commerce|social"/>
    <x v="63"/>
    <x v="0"/>
    <n v="3"/>
    <n v="14900000"/>
    <s v="2012-01-01"/>
    <s v="2013-08-27"/>
    <s v="2015-04-14"/>
    <m/>
    <s v="team@yerdle.com"/>
    <s v="'415-300-0984"/>
    <s v="https://www.crunchbase.com/organization/yerdle"/>
    <s v="https://www.twitter.com/yerdle"/>
    <s v="http://www.facebook.com/yerdle"/>
    <s v="b6d2f436-49ff-e2c6-946d-1a41da687391"/>
  </r>
  <r>
    <x v="24947"/>
    <s v="adcarehealth.com"/>
    <s v="USA"/>
    <s v="GA"/>
    <s v="Atlanta"/>
    <s v="Roswell"/>
    <x v="1"/>
    <s v="AdCare Health Systems manages, develops and acquires nursing homes, living facilities, and retirement communities."/>
    <s v="biotechnology|health care|hospital"/>
    <x v="44"/>
    <x v="9"/>
    <n v="7"/>
    <n v="36043700"/>
    <s v="1988-01-01"/>
    <s v="2009-12-14"/>
    <s v="2015-04-13"/>
    <m/>
    <s v="info@adcarehealth.com"/>
    <s v="'678-869-5116"/>
    <s v="https://www.crunchbase.com/organization/adcare-health-systems"/>
    <s v="https://www.twitter.com/adcarehealth"/>
    <m/>
    <s v="f3e35020-8a80-ecc6-2e20-e3aea977902c"/>
  </r>
  <r>
    <x v="24948"/>
    <s v="bedrockdata.com"/>
    <s v="USA"/>
    <s v="MA"/>
    <s v="Boston"/>
    <s v="Boston"/>
    <x v="0"/>
    <s v="Bedrock Data's platform provides small and medium businesses configurable and customizable data integrations."/>
    <s v="cloud data services|data integration|saas|software"/>
    <x v="701"/>
    <x v="0"/>
    <n v="2"/>
    <n v="3360000"/>
    <s v="2012-05-18"/>
    <s v="2014-06-02"/>
    <s v="2015-04-13"/>
    <m/>
    <s v="support@bedrockdata.com"/>
    <s v="1(877) 588-2671"/>
    <s v="https://www.crunchbase.com/organization/bedrock-data"/>
    <s v="https://www.twitter.com/bedrockdatasync"/>
    <s v="http://www.facebook.com/bedrockdatasync"/>
    <s v="b2cf1a2f-a8a0-f62e-a937-d072c621efff"/>
  </r>
  <r>
    <x v="24949"/>
    <s v="bellbiosystems.com"/>
    <s v="USA"/>
    <s v="CA"/>
    <s v="SF Bay Area"/>
    <s v="San Francisco"/>
    <x v="0"/>
    <s v="Bell Biosystems, a research-stage biotechnology company, develops tools that accelerate innovations in oncology and cell therapy research."/>
    <s v="biotechnology"/>
    <x v="36"/>
    <x v="0"/>
    <n v="3"/>
    <n v="7368480"/>
    <s v="2009-01-01"/>
    <s v="2012-09-30"/>
    <s v="2015-04-13"/>
    <m/>
    <s v="info@bellbiosystems.com"/>
    <n v="9999999999"/>
    <s v="https://www.crunchbase.com/organization/bell-biosystems"/>
    <s v="https://www.twitter.com/bellbiosystems"/>
    <s v="http://www.facebook.com/bellbiosystems"/>
    <s v="4ad00087-9af7-5750-2b40-4770135042b7"/>
  </r>
  <r>
    <x v="24950"/>
    <s v="clydebiosciences.com"/>
    <s v="GBR"/>
    <m/>
    <s v="Glasgow"/>
    <s v="Glasgow"/>
    <x v="0"/>
    <s v="Improving success in drug discovery"/>
    <s v="biotechnology"/>
    <x v="36"/>
    <x v="1"/>
    <n v="1"/>
    <n v="2929258"/>
    <s v="2001-01-01"/>
    <s v="2015-04-13"/>
    <s v="2015-04-13"/>
    <m/>
    <s v="info@clydebiosciences.com"/>
    <n v="4401413306607"/>
    <s v="https://www.crunchbase.com/organization/clyde-biosciences"/>
    <s v="https://www.twitter.com/search?q=clyde+biosciences"/>
    <s v="https://www.facebook.com/clydebio?fref=ts"/>
    <s v="fa57a89c-f298-911b-50a1-3935be2bb63f"/>
  </r>
  <r>
    <x v="24951"/>
    <s v="commeasure.com"/>
    <s v="SGP"/>
    <m/>
    <s v="Singapore"/>
    <s v="Singapore"/>
    <x v="0"/>
    <s v="Simplifying Online Hotel Distribution"/>
    <s v="e-commerce|saas"/>
    <x v="63"/>
    <x v="0"/>
    <n v="1"/>
    <n v="1000000"/>
    <s v="2014-01-01"/>
    <s v="2015-04-13"/>
    <s v="2015-04-13"/>
    <m/>
    <s v="maria@commeasure.com"/>
    <n v="919910394948"/>
    <s v="https://www.crunchbase.com/organization/commeasure"/>
    <s v="https://www.twitter.com/commeasure"/>
    <s v="https://www.facebook.com/commeasure"/>
    <s v="018f232f-58b0-289a-389c-8e71f7ab156e"/>
  </r>
  <r>
    <x v="24952"/>
    <s v="cradlepoint.com"/>
    <s v="USA"/>
    <s v="ID"/>
    <s v="Boise"/>
    <s v="Boise"/>
    <x v="0"/>
    <s v="CradlePoint provides 3G and4G network solutions for businesses including enterprise branches, retail POS, M2Ms and small businesses."/>
    <s v="cloud management|network hardware|wireless"/>
    <x v="264"/>
    <x v="5"/>
    <n v="6"/>
    <n v="73128255"/>
    <s v="2004-01-01"/>
    <s v="2009-07-27"/>
    <s v="2015-04-13"/>
    <m/>
    <s v="Support@cradlepoint.com"/>
    <s v="(855) 813-3385"/>
    <s v="https://www.crunchbase.com/organization/cradlepoint"/>
    <s v="https://www.twitter.com/cradlepoint"/>
    <s v="http://www.facebook.com/pages/cradlepoint/292869307387"/>
    <s v="070a10cb-6c19-ed24-ad38-4358e06cb56b"/>
  </r>
  <r>
    <x v="24953"/>
    <s v="envelop.us"/>
    <s v="USA"/>
    <s v="CA"/>
    <s v="SF Bay Area"/>
    <s v="San Francisco"/>
    <x v="0"/>
    <s v="ENVELOP is new 3D immersive sound space"/>
    <s v="communities|non profit"/>
    <x v="107"/>
    <x v="0"/>
    <n v="1"/>
    <n v="15697"/>
    <s v="2014-01-01"/>
    <s v="2015-04-13"/>
    <s v="2015-04-13"/>
    <m/>
    <s v="envelop@envelop.us"/>
    <m/>
    <s v="https://www.crunchbase.com/organization/envelop"/>
    <s v="https://www.twitter.com/envelopsound"/>
    <s v="https://www.facebook.com/envelopsf/timeline"/>
    <s v="989bbd13-1280-0f3a-b976-fd6229670585"/>
  </r>
  <r>
    <x v="24954"/>
    <m/>
    <m/>
    <m/>
    <m/>
    <m/>
    <x v="0"/>
    <s v="A special purpose company created to develop one compound to proof-of-concept."/>
    <m/>
    <x v="5"/>
    <x v="2"/>
    <n v="1"/>
    <m/>
    <m/>
    <s v="2015-04-13"/>
    <s v="2015-04-13"/>
    <m/>
    <m/>
    <m/>
    <s v="https://www.crunchbase.com/organization/esperas-pharma"/>
    <m/>
    <m/>
    <s v="08365f87-8f8a-ebc3-84d4-5f25b236da60"/>
  </r>
  <r>
    <x v="24955"/>
    <s v="fivespace.org"/>
    <m/>
    <m/>
    <m/>
    <m/>
    <x v="0"/>
    <s v="Shaping Education in the 21st century."/>
    <m/>
    <x v="5"/>
    <x v="2"/>
    <n v="1"/>
    <m/>
    <s v="2014-04-13"/>
    <s v="2015-04-13"/>
    <s v="2015-04-13"/>
    <m/>
    <m/>
    <m/>
    <s v="https://www.crunchbase.com/organization/fivespace"/>
    <m/>
    <m/>
    <s v="ffcaae52-b97a-1953-599a-0bcaebe54af2"/>
  </r>
  <r>
    <x v="24956"/>
    <s v="friendlyscore.com"/>
    <s v="GBR"/>
    <m/>
    <s v="London"/>
    <s v="London"/>
    <x v="0"/>
    <s v="We're creating financial inclusion through social data credit risk profiling"/>
    <s v="information technology"/>
    <x v="59"/>
    <x v="1"/>
    <n v="2"/>
    <n v="395352.96565323998"/>
    <s v="2013-10-01"/>
    <s v="2014-07-21"/>
    <s v="2015-04-13"/>
    <m/>
    <s v="info@friendlyscore.com"/>
    <n v="4402032876314"/>
    <s v="https://www.crunchbase.com/organization/friendly-score"/>
    <s v="https://www.twitter.com/friendlyscore"/>
    <s v="http://www.facebook.com/friendlyscore"/>
    <s v="8dc9f6f5-76d2-c0d4-c78f-53972f1a2109"/>
  </r>
  <r>
    <x v="24957"/>
    <s v="frogdice.com"/>
    <s v="USA"/>
    <s v="KY"/>
    <s v="Lexington"/>
    <s v="Lexington"/>
    <x v="0"/>
    <s v="Frogdice is an entertainment company developing online role-playing games, virtual worlds, and downloadable games."/>
    <s v="gaming|pc games|video games"/>
    <x v="616"/>
    <x v="0"/>
    <n v="2"/>
    <n v="988356"/>
    <s v="1996-01-01"/>
    <s v="2013-05-17"/>
    <s v="2015-04-13"/>
    <m/>
    <s v="frogdice@frogdice.com"/>
    <s v="'859-368-9733"/>
    <s v="https://www.crunchbase.com/organization/frogdice"/>
    <s v="https://www.twitter.com/frogdiceinc"/>
    <s v="http://www.facebook.com/frogdiceinc"/>
    <s v="738ebf96-299d-9b09-7d7d-9dff4883567f"/>
  </r>
  <r>
    <x v="24958"/>
    <s v="gasky.co"/>
    <s v="USA"/>
    <s v="GA"/>
    <s v="Atlanta"/>
    <s v="Atlanta"/>
    <x v="0"/>
    <s v="Gasky is an on-demand fuel delivery app that will aim to elevate today’s outdated car fueling experience for the on-demand generation."/>
    <s v="mobile|oil and gas|transportation"/>
    <x v="4487"/>
    <x v="1"/>
    <n v="1"/>
    <n v="100000"/>
    <s v="2014-10-01"/>
    <s v="2015-04-13"/>
    <s v="2015-04-13"/>
    <m/>
    <s v="hello@gasky.co"/>
    <m/>
    <s v="https://www.crunchbase.com/organization/gasky"/>
    <s v="https://www.twitter.com/gaskyapp"/>
    <s v="https://www.facebook.com/gaskyapp?_rdr=p"/>
    <s v="08e60124-ab62-d267-a108-b1c9d676b15d"/>
  </r>
  <r>
    <x v="24959"/>
    <s v="sunsprite.com"/>
    <s v="USA"/>
    <s v="MA"/>
    <s v="Boston"/>
    <s v="Cambridge"/>
    <x v="0"/>
    <s v="GoodLux Technology produces light therapy smart sensors for depression insomnia, ADHD and better general focus and productivity."/>
    <s v="health care|mhealth|personal health|wearables"/>
    <x v="626"/>
    <x v="1"/>
    <n v="3"/>
    <n v="2032500"/>
    <s v="2012-01-01"/>
    <s v="2014-07-23"/>
    <s v="2015-04-13"/>
    <m/>
    <s v="support@sunsprite.com"/>
    <s v="(724) 301-4673"/>
    <s v="https://www.crunchbase.com/organization/goodlux-technology"/>
    <s v="https://www.twitter.com/goodluxtech"/>
    <s v="http://www.facebook.com/sunspritelabs"/>
    <s v="b4397742-cf88-8533-ab97-45273e633be1"/>
  </r>
  <r>
    <x v="24960"/>
    <s v="hbo2therapeutics.com"/>
    <s v="USA"/>
    <s v="PA"/>
    <s v="Philadelphia"/>
    <s v="Souderton"/>
    <x v="0"/>
    <s v="Company has developed two hemoglobin-based products: Hemopure® (Hemoglobin Glutamer 250) for human application and Oxyglobin."/>
    <s v="therapeutics"/>
    <x v="3"/>
    <x v="1"/>
    <n v="2"/>
    <n v="1450180"/>
    <s v="2014-01-01"/>
    <s v="2015-03-17"/>
    <s v="2015-04-13"/>
    <m/>
    <s v="info@hbo2therapeutics.com"/>
    <s v="(267) 382-0064"/>
    <s v="https://www.crunchbase.com/organization/hbo2-therapeutics"/>
    <m/>
    <m/>
    <s v="8232d013-c153-33a5-7f69-9f93f360f079"/>
  </r>
  <r>
    <x v="24961"/>
    <s v="huyvietnam.com"/>
    <s v="VNM"/>
    <m/>
    <s v="Ho Chi Minh"/>
    <s v="Ho Chi Minh City"/>
    <x v="0"/>
    <s v="Huy Vietnam Group Limited owns and operates a chain of restaurants in Vietnam"/>
    <s v="food and beverage|restaurants|service industry"/>
    <x v="7"/>
    <x v="2"/>
    <n v="2"/>
    <n v="40000000"/>
    <s v="2007-01-01"/>
    <s v="2014-09-28"/>
    <s v="2015-04-13"/>
    <m/>
    <s v="info@huyvietnam.com"/>
    <s v="(848) 383-7838"/>
    <s v="https://www.crunchbase.com/organization/huy-vietnam"/>
    <m/>
    <s v="http://www.facebook.com/nhahangmonhue.vn"/>
    <s v="47dc663e-e3e2-3a3f-42a9-baa6e16becbd"/>
  </r>
  <r>
    <x v="24962"/>
    <s v="katyindustries.com"/>
    <s v="USA"/>
    <s v="MO"/>
    <s v="St. Louis"/>
    <s v="Bridgeton"/>
    <x v="0"/>
    <s v="Katy Industries is a manufacturer, importer and distributor of commercial cleaning and consumer storage products."/>
    <s v="commercial|logistics|manufacturing"/>
    <x v="372"/>
    <x v="5"/>
    <n v="1"/>
    <n v="24000000"/>
    <s v="1967-01-01"/>
    <s v="2015-04-13"/>
    <s v="2015-04-13"/>
    <m/>
    <m/>
    <s v="(800) 325-1051"/>
    <s v="https://www.crunchbase.com/organization/katy-industries"/>
    <m/>
    <m/>
    <s v="07e8772f-8e02-b9c4-5a67-743a8c4cc86d"/>
  </r>
  <r>
    <x v="24963"/>
    <s v="khorus.com"/>
    <s v="USA"/>
    <s v="TX"/>
    <s v="Austin"/>
    <s v="Austin"/>
    <x v="0"/>
    <s v="Khorus is an enterprise platform designed to help CEOs run their companies better."/>
    <s v="product design|saas"/>
    <x v="350"/>
    <x v="0"/>
    <n v="1"/>
    <n v="4000000"/>
    <s v="2012-01-01"/>
    <s v="2015-04-13"/>
    <s v="2015-04-13"/>
    <m/>
    <s v="support@khorus.com"/>
    <s v="1(512) 201-8371"/>
    <s v="https://www.crunchbase.com/organization/khorus"/>
    <s v="https://www.twitter.com/thekhorus"/>
    <s v="http://www.facebook.com/pages/khorus/263184980518960"/>
    <s v="8ac22ef0-cbc8-4ab9-973d-666c4fa3b706"/>
  </r>
  <r>
    <x v="24964"/>
    <s v="leviticus-cardio.com"/>
    <s v="ISR"/>
    <m/>
    <m/>
    <m/>
    <x v="0"/>
    <s v="Leviticus Cardio is developing an inherently robust, unique, wireless system"/>
    <s v="medical|medical device|wireless"/>
    <x v="1404"/>
    <x v="0"/>
    <n v="1"/>
    <n v="1500000"/>
    <s v="2008-01-01"/>
    <s v="2015-04-13"/>
    <s v="2015-04-13"/>
    <m/>
    <s v="info@leviticus-cardio.com"/>
    <n v="972722607035"/>
    <s v="https://www.crunchbase.com/organization/leviticus-cardio"/>
    <m/>
    <m/>
    <s v="2d934f3a-ecf9-0d02-ce58-5c0986b6bed0"/>
  </r>
  <r>
    <x v="24965"/>
    <s v="medx.com"/>
    <s v="USA"/>
    <s v="NJ"/>
    <s v="Newark"/>
    <s v="Bedminster"/>
    <x v="0"/>
    <s v="Hybrid Medical Answering Service"/>
    <m/>
    <x v="5"/>
    <x v="0"/>
    <n v="1"/>
    <m/>
    <s v="2012-02-01"/>
    <s v="2015-04-13"/>
    <s v="2015-04-13"/>
    <m/>
    <m/>
    <s v="(855) 477-5396"/>
    <s v="https://www.crunchbase.com/organization/medxcom"/>
    <s v="https://www.twitter.com/medxcom"/>
    <s v="https://www.facebook.com/307818365922708"/>
    <s v="ff03f3cf-81c4-53ae-6be8-878469ade024"/>
  </r>
  <r>
    <x v="24966"/>
    <s v="moresise.com"/>
    <s v="UKR"/>
    <m/>
    <s v="Kiev"/>
    <s v="Kiev"/>
    <x v="0"/>
    <s v="Mobile financial service with concierge and loyalty program"/>
    <s v="banking|financial services|fintech"/>
    <x v="39"/>
    <x v="1"/>
    <n v="1"/>
    <n v="20000"/>
    <s v="2014-05-13"/>
    <s v="2015-04-13"/>
    <s v="2015-04-13"/>
    <m/>
    <s v="askme@moresise.com"/>
    <m/>
    <s v="https://www.crunchbase.com/organization/moresise-bank-2"/>
    <s v="https://www.twitter.com/moresisebank"/>
    <s v="https://www.facebook.com/moresisebank"/>
    <s v="1895b61e-a512-2841-21b4-fa60ddefddbe"/>
  </r>
  <r>
    <x v="24967"/>
    <s v="nayidishastudios.com"/>
    <s v="IND"/>
    <m/>
    <s v="New Delhi"/>
    <s v="New Delhi"/>
    <x v="0"/>
    <s v="Make immersive educational apps for children all over the world."/>
    <s v="kinect"/>
    <x v="4488"/>
    <x v="0"/>
    <n v="1"/>
    <n v="320000"/>
    <s v="2012-06-21"/>
    <s v="2015-04-13"/>
    <s v="2015-04-13"/>
    <m/>
    <m/>
    <m/>
    <s v="https://www.crunchbase.com/organization/nayi-disha-studios"/>
    <s v="https://www.twitter.com/nayidishastudio"/>
    <s v="http://www.facebook.com/nayidishastudios"/>
    <s v="f44c0840-3e76-5ecf-869a-266a58521e3b"/>
  </r>
  <r>
    <x v="24968"/>
    <s v="neofocal.com"/>
    <s v="USA"/>
    <s v="OR"/>
    <s v="Portland, Oregon"/>
    <s v="Portland"/>
    <x v="0"/>
    <s v="Neofocal Systems is a privately held fabless semiconductor company producing chipsets for fine granularity LED lighting control."/>
    <s v="innovation management|network security|semiconductor"/>
    <x v="4489"/>
    <x v="0"/>
    <n v="2"/>
    <n v="12060000"/>
    <s v="2008-01-01"/>
    <s v="2015-01-16"/>
    <s v="2015-04-13"/>
    <m/>
    <s v="info@neofocal.com"/>
    <s v="(503) 597-4200"/>
    <s v="https://www.crunchbase.com/organization/neofocal-systems"/>
    <s v="https://www.twitter.com/neofocal"/>
    <m/>
    <s v="47299ae3-6319-d200-ee71-5f9622bbb623"/>
  </r>
  <r>
    <x v="24969"/>
    <s v="nextdoorganics.com"/>
    <s v="USA"/>
    <s v="NY"/>
    <s v="New York City"/>
    <s v="Brooklyn"/>
    <x v="0"/>
    <s v="Nextdoorganics sources from new, young, urban, and activist farmers &amp; food makers. Pick-up/delivery orders in Brooklyn &amp; Manhattan."/>
    <m/>
    <x v="5"/>
    <x v="1"/>
    <n v="2"/>
    <m/>
    <s v="2011-01-01"/>
    <s v="2014-12-01"/>
    <s v="2015-04-13"/>
    <m/>
    <s v="info@nextdoorganics.com"/>
    <s v="(516) 234-5222"/>
    <s v="https://www.crunchbase.com/organization/nextdoorganics"/>
    <s v="https://www.twitter.com/nextdoorganics"/>
    <s v="https://www.facebook.com/nextdoorganics/"/>
    <s v="b8c33c32-e696-9cde-fe92-37495b360c96"/>
  </r>
  <r>
    <x v="24970"/>
    <s v="nuvomed.com"/>
    <s v="USA"/>
    <s v="WA"/>
    <s v="Seattle"/>
    <s v="Seattle"/>
    <x v="0"/>
    <s v="NuvoMed, a first-to-market medical device company, delivers technologies that improve patient outcomes and improve healthcare delivery."/>
    <s v="health care"/>
    <x v="3"/>
    <x v="1"/>
    <n v="3"/>
    <n v="1425653"/>
    <s v="2012-01-01"/>
    <s v="2014-01-22"/>
    <s v="2015-04-13"/>
    <m/>
    <s v="info@nuvomed.com"/>
    <s v="(866) 418-3772"/>
    <s v="https://www.crunchbase.com/organization/nuvomed"/>
    <s v="https://www.twitter.com/nuvomed"/>
    <s v="http://www.facebook.com/nuvomed"/>
    <s v="f30f6f9e-4c4a-8b56-8f76-341729e111e6"/>
  </r>
  <r>
    <x v="24971"/>
    <s v="oceancomm.co"/>
    <m/>
    <m/>
    <m/>
    <m/>
    <x v="0"/>
    <s v="OceanComm is an Illinois startup commercializing the first video-capable wireless underwater modem."/>
    <m/>
    <x v="5"/>
    <x v="1"/>
    <n v="1"/>
    <m/>
    <s v="2014-01-01"/>
    <s v="2015-04-13"/>
    <s v="2015-04-13"/>
    <m/>
    <m/>
    <m/>
    <s v="https://www.crunchbase.com/organization/oceancomm"/>
    <m/>
    <m/>
    <s v="3371bd3a-ff9e-bdea-fbcf-241c0879fc52"/>
  </r>
  <r>
    <x v="24972"/>
    <s v="beamshare.com"/>
    <s v="GBR"/>
    <m/>
    <s v="Aberdeen"/>
    <s v="Aberdeen"/>
    <x v="0"/>
    <s v="Media and document sharing for business teams"/>
    <s v="software|video"/>
    <x v="171"/>
    <x v="2"/>
    <n v="2"/>
    <n v="171504"/>
    <s v="2009-11-01"/>
    <s v="2014-07-07"/>
    <s v="2015-04-13"/>
    <m/>
    <s v="info@beamshare.com"/>
    <m/>
    <s v="https://www.crunchbase.com/organization/onecodec"/>
    <s v="https://www.twitter.com/beamshare"/>
    <s v="http://www.facebook.com/beamshare"/>
    <s v="99ca7c4a-dcec-18e9-ac04-beb64e431fd5"/>
  </r>
  <r>
    <x v="24973"/>
    <s v="eng.osangjaiel.co.kr"/>
    <m/>
    <m/>
    <m/>
    <m/>
    <x v="0"/>
    <s v="Their company succeeded as the world’s first to produce nano boehmite using hydrothermal chemical technology."/>
    <m/>
    <x v="5"/>
    <x v="2"/>
    <n v="1"/>
    <m/>
    <s v="1993-03-12"/>
    <s v="2015-04-13"/>
    <s v="2015-04-13"/>
    <m/>
    <m/>
    <m/>
    <s v="https://www.crunchbase.com/organization/osang-jaiel"/>
    <m/>
    <m/>
    <s v="24b61a5c-a03a-1767-7eef-0abaeb8fe357"/>
  </r>
  <r>
    <x v="24974"/>
    <s v="perfectworldicecream.co.uk"/>
    <s v="GBR"/>
    <m/>
    <s v="Tunbridge Wells"/>
    <s v="Tunbridge Wells"/>
    <x v="0"/>
    <s v="An established ice cream brand creating ice creams that are actually good for you!"/>
    <s v="food and beverage|food processing"/>
    <x v="7"/>
    <x v="2"/>
    <n v="1"/>
    <n v="139139.77444710201"/>
    <m/>
    <s v="2015-04-13"/>
    <s v="2015-04-13"/>
    <m/>
    <s v="hello@pwic.co.uk"/>
    <m/>
    <s v="https://www.crunchbase.com/organization/perfect-world-2"/>
    <s v="https://www.twitter.com/perfect1cecream"/>
    <s v="https://www.facebook.com/perfectworldicecream"/>
    <s v="a1ec4410-1764-a303-6f64-675ee6650cdd"/>
  </r>
  <r>
    <x v="24975"/>
    <s v="personify.com"/>
    <s v="USA"/>
    <s v="IL"/>
    <s v="Chicago"/>
    <s v="Chicago"/>
    <x v="0"/>
    <s v="Video Conversation, With a Hint of Teleportation."/>
    <s v="kinect|presentations|software|video"/>
    <x v="4490"/>
    <x v="0"/>
    <n v="8"/>
    <n v="28187173"/>
    <s v="2009-08-04"/>
    <s v="2001-04-18"/>
    <s v="2015-04-13"/>
    <m/>
    <s v="careers@personifyinc.com"/>
    <s v="'855-747-9940"/>
    <s v="https://www.crunchbase.com/organization/personify-3"/>
    <s v="https://www.twitter.com/personifyinc"/>
    <s v="https://www.facebook.com/personifyinc"/>
    <s v="b8b45bab-733a-4c60-556e-1fd709141ecc"/>
  </r>
  <r>
    <x v="24976"/>
    <s v="pharosinnovations.com"/>
    <s v="USA"/>
    <s v="IL"/>
    <s v="Chicago"/>
    <s v="Des Plaines"/>
    <x v="0"/>
    <s v="We help healthcare providers succeed with value-based contracts using patient engagement solutions."/>
    <s v="health care|information technology|medical|mhealth"/>
    <x v="156"/>
    <x v="0"/>
    <n v="5"/>
    <n v="7070545"/>
    <s v="1995-01-01"/>
    <s v="2010-02-03"/>
    <s v="2015-04-13"/>
    <m/>
    <s v="info@pharosinnovations.com"/>
    <n v="8478818706"/>
    <s v="https://www.crunchbase.com/organization/pharos-innovations"/>
    <s v="https://www.twitter.com/pharoshealth"/>
    <s v="http://www.facebook.com/pages/pharos-innovations/163247117036808"/>
    <s v="d78128e9-2dc2-4c48-ea66-dbd4c816f8e5"/>
  </r>
  <r>
    <x v="24977"/>
    <s v="profundcom.net"/>
    <s v="GBR"/>
    <m/>
    <s v="London"/>
    <s v="London"/>
    <x v="0"/>
    <s v="ProFundCom is a hedge fund email marketing and sales intelligence software providing communication analytics."/>
    <s v="finance"/>
    <x v="24"/>
    <x v="0"/>
    <n v="2"/>
    <n v="1183804"/>
    <s v="2006-05-01"/>
    <s v="2006-05-01"/>
    <s v="2015-04-13"/>
    <m/>
    <s v="info@profundcom.net"/>
    <s v="'+44 (0)20 7060 2146"/>
    <s v="https://www.crunchbase.com/organization/profundcom"/>
    <s v="https://www.twitter.com/profundcom"/>
    <s v="http://www.facebook.com/email-marketing-in-finance/5457308"/>
    <s v="813d3832-d7ad-cd00-4d5d-03c21db6a1d4"/>
  </r>
  <r>
    <x v="24978"/>
    <s v="random42.com"/>
    <s v="GBR"/>
    <m/>
    <s v="London"/>
    <s v="London"/>
    <x v="0"/>
    <s v="Random42 is the world’s leading medical science visualisation company ."/>
    <m/>
    <x v="5"/>
    <x v="0"/>
    <n v="1"/>
    <m/>
    <s v="1991-01-01"/>
    <s v="2015-04-13"/>
    <s v="2015-04-13"/>
    <m/>
    <s v="sarah@random42.com"/>
    <n v="4402077346001"/>
    <s v="https://www.crunchbase.com/organization/random42"/>
    <s v="https://www.twitter.com/random42science"/>
    <s v="https://www.facebook.com/random42medicalanimation/timeline"/>
    <s v="6a3f841d-a71f-5d40-3590-4a849a3c8a80"/>
  </r>
  <r>
    <x v="24979"/>
    <s v="rdx.com"/>
    <s v="USA"/>
    <s v="PA"/>
    <s v="Pittsburgh"/>
    <s v="Pittsburgh"/>
    <x v="0"/>
    <s v="RDX is a provider of remote database management solutions to businesses."/>
    <s v="information technology"/>
    <x v="59"/>
    <x v="6"/>
    <n v="1"/>
    <m/>
    <s v="1994-01-01"/>
    <s v="2015-04-13"/>
    <s v="2015-04-13"/>
    <m/>
    <s v="info@rdx.com"/>
    <s v="'+1 (855) 739-3227"/>
    <s v="https://www.crunchbase.com/organization/rdx"/>
    <s v="https://www.twitter.com/rdx_dbas"/>
    <s v="https://www.facebook.com/remotedbaexperts"/>
    <s v="f4008ddc-15b3-659f-718d-4bd8d6a633e8"/>
  </r>
  <r>
    <x v="24980"/>
    <s v="ttyongche.com"/>
    <s v="CHN"/>
    <m/>
    <s v="Beijing"/>
    <s v="Beijing"/>
    <x v="0"/>
    <s v="Tiantian Yongche is a carpool and ridesharing app"/>
    <s v="apps|mobile|ride sharing"/>
    <x v="310"/>
    <x v="2"/>
    <n v="3"/>
    <n v="13000000"/>
    <m/>
    <s v="2014-06-01"/>
    <s v="2015-04-13"/>
    <m/>
    <m/>
    <m/>
    <s v="https://www.crunchbase.com/organization/tiantian-yongche"/>
    <m/>
    <m/>
    <s v="e8e25536-43cc-1f6e-2407-40c104dc8f64"/>
  </r>
  <r>
    <x v="24981"/>
    <s v="traceallglobal.com"/>
    <s v="GBR"/>
    <m/>
    <s v="Bellshill"/>
    <s v="Bellshill"/>
    <x v="0"/>
    <s v="Traceall Global Limited operate and trade on an international scale, delivering state of the art web data management solutions for tracking."/>
    <s v="software"/>
    <x v="10"/>
    <x v="1"/>
    <n v="2"/>
    <n v="2926842"/>
    <s v="2012-08-01"/>
    <s v="2015-04-13"/>
    <s v="2015-04-13"/>
    <m/>
    <s v="claire.nelson@traceallglobal.com"/>
    <n v="447951462002"/>
    <s v="https://www.crunchbase.com/organization/traceall-global"/>
    <s v="https://www.twitter.com/traceallglobal"/>
    <s v="https://www.facebook.com/traceallglobal"/>
    <s v="10538dce-c4b4-cf20-e1c6-7372eb12ea4a"/>
  </r>
  <r>
    <x v="24982"/>
    <s v="voyagertherapeutics.com"/>
    <s v="USA"/>
    <s v="MA"/>
    <s v="Boston"/>
    <s v="Cambridge"/>
    <x v="1"/>
    <s v="Voyager Therapeutics is a gene therapy company developing treatments for fatal and debilitating diseases of the central nervous system"/>
    <s v="biotechnology|health care|life science"/>
    <x v="44"/>
    <x v="0"/>
    <n v="3"/>
    <n v="135000000"/>
    <s v="2014-01-01"/>
    <s v="2014-02-12"/>
    <s v="2015-04-13"/>
    <m/>
    <s v="info@voyagertherapeutics.com"/>
    <s v="(910) 509-3977"/>
    <s v="https://www.crunchbase.com/organization/voyager-therapeutics"/>
    <m/>
    <m/>
    <s v="eadfabff-64ef-bc75-aa14-ebc6d06e9918"/>
  </r>
  <r>
    <x v="24983"/>
    <s v="wallstreethorizon.com"/>
    <s v="USA"/>
    <s v="MA"/>
    <s v="Boston"/>
    <s v="Woburn"/>
    <x v="0"/>
    <s v="Wall Street Horizon provides institutional traders with single-stock event data."/>
    <s v="software"/>
    <x v="10"/>
    <x v="0"/>
    <n v="1"/>
    <n v="690000"/>
    <s v="2003-01-01"/>
    <s v="2015-04-13"/>
    <s v="2015-04-13"/>
    <m/>
    <s v="info@wallstreethorizon.com"/>
    <s v="(781) 994-3500"/>
    <s v="https://www.crunchbase.com/organization/wall-street-horizon"/>
    <s v="https://www.twitter.com/wallsthorizon"/>
    <m/>
    <s v="197062b2-fb0b-b529-a429-b6db9f6e9124"/>
  </r>
  <r>
    <x v="24984"/>
    <s v="whatwelike.co"/>
    <s v="IDN"/>
    <m/>
    <s v="Jakarta"/>
    <s v="Jakarta"/>
    <x v="0"/>
    <s v="WhatWeLike is a social shopping platform focusing on Fashion in Indonesia."/>
    <s v="e-commerce"/>
    <x v="63"/>
    <x v="1"/>
    <n v="1"/>
    <m/>
    <s v="2014-12-01"/>
    <s v="2015-04-13"/>
    <s v="2015-04-13"/>
    <m/>
    <s v="info@whatwelike.co"/>
    <n v="62217392155"/>
    <s v="https://www.crunchbase.com/organization/whatwelike"/>
    <s v="https://www.twitter.com/whatwelikeco"/>
    <s v="https://www.facebook.com/whatwelikeco/timeline"/>
    <s v="5c1288ca-9511-37a7-0ba9-cad8c07ae402"/>
  </r>
  <r>
    <x v="24985"/>
    <s v="zeemi.tv"/>
    <s v="IDN"/>
    <m/>
    <s v="Jakarta"/>
    <s v="Jakarta"/>
    <x v="0"/>
    <s v="Zeemi.tv operates an online live-sharing platform for customers in Indonesia."/>
    <s v="internet|media and entertainment|social media"/>
    <x v="87"/>
    <x v="0"/>
    <n v="1"/>
    <n v="1000000"/>
    <s v="2014-01-01"/>
    <s v="2015-04-13"/>
    <s v="2015-04-13"/>
    <m/>
    <s v="contact@zeemi.tv"/>
    <m/>
    <s v="https://www.crunchbase.com/organization/zeemi-tv"/>
    <s v="https://www.twitter.com/zeemitv"/>
    <s v="http://www.facebook.com/zeemitv"/>
    <s v="4327e74f-de9b-b18f-a0aa-2fe9b6a7a75b"/>
  </r>
  <r>
    <x v="24986"/>
    <s v="zopnow.com"/>
    <s v="IND"/>
    <m/>
    <s v="Bangalore"/>
    <s v="Bangalore"/>
    <x v="0"/>
    <s v="Our vision is to help people save time with the hope that they can spend this 'saved time' on something more meaningful."/>
    <s v="e-commerce|grocery|mobile apps"/>
    <x v="2774"/>
    <x v="7"/>
    <n v="2"/>
    <n v="10000000"/>
    <s v="2011-09-13"/>
    <s v="2011-01-01"/>
    <s v="2015-04-13"/>
    <m/>
    <s v="info@zopnow.com"/>
    <s v="'080-32420000"/>
    <s v="https://www.crunchbase.com/organization/zopnow"/>
    <s v="https://www.twitter.com/zopnow"/>
    <s v="http://www.facebook.com/zopnow"/>
    <s v="861a9a5b-cf18-8b59-02cc-78d6e4fe5d49"/>
  </r>
  <r>
    <x v="24987"/>
    <s v="anonygo.com"/>
    <s v="USA"/>
    <s v="NY"/>
    <s v="New York City"/>
    <s v="New York"/>
    <x v="0"/>
    <s v="Anonygo is an anonymous social network that allows people to share photos and text in real time without revealing their identities."/>
    <s v="internet|mobile|private social networking|social media"/>
    <x v="1526"/>
    <x v="0"/>
    <n v="2"/>
    <n v="200000"/>
    <s v="2013-12-01"/>
    <s v="2014-04-12"/>
    <s v="2015-04-12"/>
    <m/>
    <s v="info@anonygo.com"/>
    <m/>
    <s v="https://www.crunchbase.com/organization/anonygo--inc-"/>
    <s v="https://www.twitter.com/anonygous?ref_src=twsrc%5egoogle%7ctwcamp%5eserp%7ctwgr%5eauthor"/>
    <s v="https://www.facebook.com/anonygous"/>
    <s v="47fc53ff-3455-fa28-83e4-3d9333372d58"/>
  </r>
  <r>
    <x v="24988"/>
    <s v="cabinetm.com"/>
    <s v="USA"/>
    <s v="MA"/>
    <s v="Boston"/>
    <s v="Boston"/>
    <x v="0"/>
    <s v="Discovery Platform for the Marketing Industry"/>
    <s v="advertising"/>
    <x v="296"/>
    <x v="1"/>
    <n v="1"/>
    <n v="120000"/>
    <s v="2014-01-01"/>
    <s v="2015-04-12"/>
    <s v="2015-04-12"/>
    <m/>
    <m/>
    <m/>
    <s v="https://www.crunchbase.com/organization/cabinetm"/>
    <s v="https://www.twitter.com/@cabinetm1"/>
    <m/>
    <s v="5863afa4-c3c8-c952-c993-87f1bad35822"/>
  </r>
  <r>
    <x v="24989"/>
    <s v="cocult.com"/>
    <s v="IND"/>
    <m/>
    <s v="New Delhi"/>
    <s v="Gurgaon"/>
    <x v="0"/>
    <s v="Simplified version of Linkedin.com plus Algorithm based Career Guidance."/>
    <s v="professional services"/>
    <x v="5"/>
    <x v="1"/>
    <n v="1"/>
    <n v="20000"/>
    <s v="2015-01-01"/>
    <s v="2015-04-12"/>
    <s v="2015-04-12"/>
    <m/>
    <s v="divya@cocult.com"/>
    <m/>
    <s v="https://www.crunchbase.com/organization/cocult-com"/>
    <s v="https://www.twitter.com/connectcocult"/>
    <s v="https://www.facebook.com/mycocult?_rdr=p"/>
    <s v="91b8a9a8-3bf8-5293-8436-f1f91a529e2e"/>
  </r>
  <r>
    <x v="24990"/>
    <s v="cryptosigma.com"/>
    <s v="SGP"/>
    <m/>
    <s v="Singapore"/>
    <s v="Singapore"/>
    <x v="0"/>
    <s v="The Cryptosigma Wallet App allows users to instantly transfer USD / SGD / HKD / GBP between friends &amp; family anywhere in the world using the"/>
    <s v="bitcoin|internet|payments"/>
    <x v="625"/>
    <x v="2"/>
    <n v="3"/>
    <n v="115901.902927717"/>
    <s v="2014-08-31"/>
    <s v="2014-08-31"/>
    <s v="2015-04-12"/>
    <m/>
    <s v="info@cryptosigma.com"/>
    <m/>
    <s v="https://www.crunchbase.com/organization/cryptosigma"/>
    <m/>
    <s v="https://www.facebook.com/cryptosigma"/>
    <s v="0a4f9b3a-ef02-9305-5024-5878c519c7b3"/>
  </r>
  <r>
    <x v="24991"/>
    <s v="debune.org"/>
    <m/>
    <m/>
    <m/>
    <m/>
    <x v="0"/>
    <s v="Services for the Decentralised Business Network"/>
    <s v="bitcoin|software"/>
    <x v="57"/>
    <x v="2"/>
    <n v="1"/>
    <n v="15901.902927716999"/>
    <s v="2014-06-25"/>
    <s v="2015-04-12"/>
    <s v="2015-04-12"/>
    <m/>
    <s v="info@debune.org"/>
    <m/>
    <s v="https://www.crunchbase.com/organization/debune-services"/>
    <s v="https://www.twitter.com/1debune"/>
    <s v="https://www.facebook.com/1debune"/>
    <s v="3edee571-8362-db6a-3482-d8ec9d06721b"/>
  </r>
  <r>
    <x v="24992"/>
    <s v="goforge.io"/>
    <s v="USA"/>
    <s v="CA"/>
    <s v="SF Bay Area"/>
    <s v="Sunnyvale"/>
    <x v="3"/>
    <s v="Platform as a service built on a global infrastructure running isolated containers for maximum performance at minimal cost."/>
    <s v="apps|developer apis|information technology|web development"/>
    <x v="1692"/>
    <x v="0"/>
    <n v="1"/>
    <m/>
    <s v="2014-09-26"/>
    <s v="2015-04-12"/>
    <s v="2015-04-12"/>
    <s v="2016-05-01"/>
    <m/>
    <m/>
    <s v="https://www.crunchbase.com/organization/goforge"/>
    <s v="https://www.twitter.com/goforgeio"/>
    <s v="https://www.facebook.com/goforgeio/"/>
    <s v="f400c432-bd2f-0e81-d7d9-0d51510fb574"/>
  </r>
  <r>
    <x v="24993"/>
    <s v="nomorefiling.co.uk"/>
    <s v="GBR"/>
    <m/>
    <s v="London"/>
    <s v="London"/>
    <x v="0"/>
    <s v="No More Filing is a cloud-based service that allows its users to store, manage, and share all their personal paperwork and documents."/>
    <s v="document management|e-commerce|mobile|mobile payments"/>
    <x v="1244"/>
    <x v="1"/>
    <n v="2"/>
    <n v="111962.24578479399"/>
    <s v="2014-01-10"/>
    <s v="2014-12-09"/>
    <s v="2015-04-12"/>
    <m/>
    <s v="info@nomorefiling.co.uk"/>
    <m/>
    <s v="https://www.crunchbase.com/organization/no-more-filing"/>
    <s v="https://www.twitter.com/nomorefiling"/>
    <s v="https://www.facebook.com/nomorefiling"/>
    <s v="53e3f3a3-4873-28f8-0dac-d0a9ece6191d"/>
  </r>
  <r>
    <x v="24994"/>
    <s v="odhw.org"/>
    <s v="USA"/>
    <s v="NE"/>
    <s v="NE - Other"/>
    <s v="Scottsbluff"/>
    <x v="0"/>
    <s v="OPEN DOOR COUNSELING, LLC believes in collaborative work within the community, schools and families to assist the adolescent."/>
    <s v="health care|medical"/>
    <x v="3"/>
    <x v="1"/>
    <n v="1"/>
    <n v="6000"/>
    <s v="2014-07-16"/>
    <s v="2015-04-12"/>
    <s v="2015-04-12"/>
    <m/>
    <m/>
    <m/>
    <s v="https://www.crunchbase.com/organization/open-door-counseling"/>
    <m/>
    <m/>
    <s v="f8530180-e007-fba5-58ec-a764703c2a23"/>
  </r>
  <r>
    <x v="4809"/>
    <s v="pearlapp.co"/>
    <s v="USA"/>
    <s v="NY"/>
    <s v="New York City"/>
    <s v="New York"/>
    <x v="0"/>
    <s v="Pearl - A Sea of Culinary Change - Find Oysters and Happy Hours at Restaurants Around You"/>
    <s v="apps|restaurants|search engine"/>
    <x v="1736"/>
    <x v="2"/>
    <n v="1"/>
    <n v="400000"/>
    <m/>
    <s v="2015-04-12"/>
    <s v="2015-04-12"/>
    <m/>
    <m/>
    <m/>
    <s v="https://www.crunchbase.com/organization/pearl-llc"/>
    <s v="https://www.twitter.com/pearloysterapp"/>
    <s v="https://www.https//twitter.com/pearloysterappfacebook.com/pearloysterapp/"/>
    <s v="9d4abdc5-fd41-f5c5-0ac9-0efda75e8fd0"/>
  </r>
  <r>
    <x v="24995"/>
    <s v="quietx.com"/>
    <s v="ISR"/>
    <m/>
    <s v="Tel Aviv"/>
    <s v="Ness Ziona"/>
    <x v="0"/>
    <s v="Quiet Therapeutics is an emerging biotech company founded in 2010 developing a proprietary nanoparticle-based delivery system."/>
    <s v="biotechnology|developer platform|information technology"/>
    <x v="989"/>
    <x v="1"/>
    <n v="1"/>
    <n v="12000000"/>
    <s v="2009-01-01"/>
    <s v="2015-04-12"/>
    <s v="2015-04-12"/>
    <m/>
    <s v="ron@quietx.com"/>
    <m/>
    <s v="https://www.crunchbase.com/organization/quiet-therapeutics"/>
    <m/>
    <m/>
    <s v="5f55682a-893b-309a-a7df-6d263704a361"/>
  </r>
  <r>
    <x v="24996"/>
    <s v="transcendrobotics.com"/>
    <m/>
    <m/>
    <m/>
    <m/>
    <x v="0"/>
    <s v="Intelligent mobility systems for real world logistics"/>
    <m/>
    <x v="5"/>
    <x v="1"/>
    <n v="1"/>
    <n v="302000"/>
    <s v="2014-10-16"/>
    <s v="2015-04-12"/>
    <s v="2015-04-12"/>
    <m/>
    <m/>
    <s v="'+1 (202) 560-5046"/>
    <s v="https://www.crunchbase.com/organization/transcend-robotics"/>
    <s v="https://www.twitter.com/transcendrobot"/>
    <m/>
    <s v="1f4cebde-c876-be8c-6034-f2b5bf0eaae3"/>
  </r>
  <r>
    <x v="24997"/>
    <s v="51yche.com"/>
    <s v="CHN"/>
    <m/>
    <s v="Beijing"/>
    <s v="Beijing"/>
    <x v="0"/>
    <s v="51yongche is a Chinese carpool app company"/>
    <s v="android|mobile|software"/>
    <x v="462"/>
    <x v="2"/>
    <n v="1"/>
    <m/>
    <s v="2013-12-01"/>
    <s v="2015-04-11"/>
    <s v="2015-04-11"/>
    <m/>
    <m/>
    <s v="86 10 5603 1929"/>
    <s v="https://www.crunchbase.com/organization/51yongche"/>
    <m/>
    <m/>
    <s v="f3a31675-7a3f-8fb3-9418-fc809a950e72"/>
  </r>
  <r>
    <x v="24998"/>
    <s v="albert-learning.com"/>
    <s v="FRA"/>
    <m/>
    <s v="Marseille"/>
    <s v="Marseille"/>
    <x v="0"/>
    <s v="Learning English is good. Knowing how to talk, it's even better."/>
    <s v="education|e-learning|internet"/>
    <x v="288"/>
    <x v="1"/>
    <n v="1"/>
    <n v="212418.70559121401"/>
    <s v="2012-01-01"/>
    <s v="2015-04-11"/>
    <s v="2015-04-11"/>
    <m/>
    <m/>
    <m/>
    <s v="https://www.crunchbase.com/organization/albert-learning"/>
    <s v="https://www.twitter.com/learningalbert"/>
    <s v="https://www.facebook.com/albert.learning"/>
    <s v="b62bfd78-8288-32b9-00bd-193124c48d5e"/>
  </r>
  <r>
    <x v="24999"/>
    <s v="bkguard.com"/>
    <s v="JPN"/>
    <m/>
    <s v="Tokyo"/>
    <s v="Tokyo"/>
    <x v="0"/>
    <s v="BankGuard is involved in the research and development of countermeasures against attacks on online banking."/>
    <s v="cyber security|network security|software"/>
    <x v="130"/>
    <x v="2"/>
    <n v="1"/>
    <n v="15931.402919341101"/>
    <m/>
    <s v="2015-04-11"/>
    <s v="2015-04-11"/>
    <m/>
    <s v="web@bkguard.com"/>
    <m/>
    <s v="https://www.crunchbase.com/organization/bankguard"/>
    <s v="https://www.twitter.com/bankguard"/>
    <s v="https://www.facebook.com/100009280640826"/>
    <s v="b34c0fa1-1b7e-8848-7d28-98e458883633"/>
  </r>
  <r>
    <x v="25000"/>
    <s v="carcaddy.net"/>
    <s v="USA"/>
    <s v="OH"/>
    <s v="Dayton"/>
    <s v="Waynesville"/>
    <x v="0"/>
    <s v="CarCaddy is a website based business that seeks to link customers who are interested in trading in their vehicle with dealerships"/>
    <s v="automotive"/>
    <x v="114"/>
    <x v="1"/>
    <n v="1"/>
    <m/>
    <s v="2012-02-12"/>
    <s v="2015-04-11"/>
    <s v="2015-04-11"/>
    <m/>
    <m/>
    <m/>
    <s v="https://www.crunchbase.com/organization/carcaddy"/>
    <s v="https://www.twitter.com/carcaddyllc"/>
    <s v="https://www.facebook.com/531375266971484"/>
    <s v="3e3a36e1-a796-c5e1-d922-349f1b0249bf"/>
  </r>
  <r>
    <x v="25001"/>
    <s v="credifi.com"/>
    <s v="USA"/>
    <s v="NY"/>
    <s v="New York City"/>
    <s v="New York"/>
    <x v="0"/>
    <s v="Smarter Lending, Better Investing - Millions Of CRE Loans, With Analytics."/>
    <s v="commercial real estate|financial services|fintech|risk management"/>
    <x v="301"/>
    <x v="6"/>
    <n v="2"/>
    <n v="10000000"/>
    <s v="2014-01-01"/>
    <s v="2014-02-15"/>
    <s v="2015-04-11"/>
    <m/>
    <s v="info@credifi.com"/>
    <s v="(212)419-8080"/>
    <s v="https://www.crunchbase.com/organization/credifi"/>
    <s v="https://www.twitter.com/credificre"/>
    <s v="https://www.facebook.com/commercialrealestatedata/"/>
    <s v="58c6d4f7-cbd6-cea8-b6be-a429da90aa7e"/>
  </r>
  <r>
    <x v="25002"/>
    <s v="cyb-int.com"/>
    <s v="ISR"/>
    <m/>
    <s v="Tel Aviv"/>
    <s v="Tel Aviv"/>
    <x v="0"/>
    <s v="Cybint is an on-demand Actionable Intelligence platform"/>
    <s v="information services|intelligent systems"/>
    <x v="2217"/>
    <x v="0"/>
    <n v="1"/>
    <n v="500000"/>
    <s v="2015-01-01"/>
    <s v="2015-04-11"/>
    <s v="2015-04-11"/>
    <m/>
    <m/>
    <m/>
    <s v="https://www.crunchbase.com/organization/cybint"/>
    <m/>
    <m/>
    <s v="de00629f-29ce-7b1c-5374-75c9c5f068ed"/>
  </r>
  <r>
    <x v="25003"/>
    <s v="dragonwealth.net"/>
    <s v="SGP"/>
    <m/>
    <s v="Singapore"/>
    <s v="Singapore"/>
    <x v="0"/>
    <s v="Dragon Wealth is the world's first integration-free app that lets wealth managers boost sales and acquire clients."/>
    <s v="analytics|big data|cloud computing|financial services"/>
    <x v="2095"/>
    <x v="1"/>
    <n v="2"/>
    <n v="15931.402919341101"/>
    <s v="2013-01-01"/>
    <s v="2013-06-01"/>
    <s v="2015-04-11"/>
    <m/>
    <s v="talktous@dragonwealth.net"/>
    <m/>
    <s v="https://www.crunchbase.com/organization/dragon-wealth"/>
    <s v="https://www.twitter.com/dragon_wealth"/>
    <s v="https://www.facebook.com/dragonwealthasia?fref=ts"/>
    <s v="b05458d8-b4f3-9bfc-1d9d-49cb836a8cdb"/>
  </r>
  <r>
    <x v="25004"/>
    <s v="holeandcornermagazine.com"/>
    <m/>
    <m/>
    <m/>
    <m/>
    <x v="0"/>
    <s v="Hole &amp; Corner is a magazine about people who spend more time doing than talking, for whom content is more important than style."/>
    <s v="publishing"/>
    <x v="233"/>
    <x v="2"/>
    <n v="1"/>
    <n v="307334.09236392402"/>
    <m/>
    <s v="2015-04-11"/>
    <s v="2015-04-11"/>
    <m/>
    <s v="info@holeandcornermagazine.com"/>
    <m/>
    <s v="https://www.crunchbase.com/organization/hole-corner"/>
    <s v="https://www.twitter.com/hole_and_corner"/>
    <s v="https://www.facebook.com/holeandcorner/"/>
    <s v="9942c71f-0c60-8664-255d-9c60878d4544"/>
  </r>
  <r>
    <x v="25005"/>
    <s v="otdocs.com"/>
    <s v="SGP"/>
    <m/>
    <s v="Singapore"/>
    <s v="Singapore"/>
    <x v="0"/>
    <s v="Smarter documents, Safer transactions"/>
    <s v="document management"/>
    <x v="184"/>
    <x v="1"/>
    <n v="1"/>
    <n v="15931"/>
    <s v="2015-11-27"/>
    <s v="2015-04-11"/>
    <s v="2015-04-11"/>
    <m/>
    <s v="info@otdocs.com"/>
    <m/>
    <s v="https://www.crunchbase.com/organization/open-trade-documents"/>
    <s v="https://www.twitter.com/otdocs"/>
    <s v="https://www.linkedin.com/company/open-trade-docs"/>
    <s v="524129c4-5ea9-6f72-277d-672ac6632d5a"/>
  </r>
  <r>
    <x v="25006"/>
    <s v="opstech.io"/>
    <s v="USA"/>
    <s v="NY"/>
    <s v="New York City"/>
    <s v="New York"/>
    <x v="0"/>
    <s v="Wearable Power for ourdoor lifestyles"/>
    <s v="outdoors|wearables|wireless"/>
    <x v="1494"/>
    <x v="2"/>
    <n v="1"/>
    <n v="15000"/>
    <m/>
    <s v="2015-04-11"/>
    <s v="2015-04-11"/>
    <m/>
    <m/>
    <m/>
    <s v="https://www.crunchbase.com/organization/ops"/>
    <s v="https://www.twitter.com/ops_usa"/>
    <s v="https://www.facebook.com/opstechusa/"/>
    <s v="cd37c295-5a2d-5920-530b-854dafcf132b"/>
  </r>
  <r>
    <x v="25007"/>
    <s v="howtopull.co.uk"/>
    <s v="GBR"/>
    <m/>
    <s v="London"/>
    <s v="London"/>
    <x v="0"/>
    <s v="Pull’d brings together a delicious fusion of fresh flavours, with influences from Asia, Latin American, Europe and of course, Australia."/>
    <s v="food processing"/>
    <x v="7"/>
    <x v="1"/>
    <n v="1"/>
    <n v="149862.93471196701"/>
    <s v="2014-01-01"/>
    <s v="2015-04-11"/>
    <s v="2015-04-11"/>
    <m/>
    <s v="info@howtopull.co.uk"/>
    <n v="2037520326"/>
    <s v="https://www.crunchbase.com/organization/pull-d"/>
    <s v="https://www.twitter.com/pulld_uk"/>
    <s v="https://www.facebook.com/pulld"/>
    <s v="a5108146-13f6-1daf-e3fa-96ca48d31c6c"/>
  </r>
  <r>
    <x v="25008"/>
    <s v="rejuvenationwater.co.uk"/>
    <s v="GBR"/>
    <m/>
    <s v="London"/>
    <s v="London"/>
    <x v="0"/>
    <s v="Enriched in amino acids, Rejuvenation Water is specifically designed to deal with the rigours of modern life."/>
    <m/>
    <x v="5"/>
    <x v="1"/>
    <n v="1"/>
    <m/>
    <s v="2015-01-01"/>
    <s v="2015-04-11"/>
    <s v="2015-04-11"/>
    <m/>
    <m/>
    <s v="'+44 20 3560 8567"/>
    <s v="https://www.crunchbase.com/organization/rejuvenation-water"/>
    <s v="https://www.twitter.com/rejuvenationwtr"/>
    <s v="https://www.facebook.com/rejuvenationwater"/>
    <s v="8b5e2f1b-0383-8747-b148-e69709866ec7"/>
  </r>
  <r>
    <x v="25009"/>
    <m/>
    <s v="USA"/>
    <s v="OK"/>
    <s v="Oklahoma City"/>
    <s v="Oklahoma City"/>
    <x v="0"/>
    <s v="Victory EMS aspiring to purchase two competing services."/>
    <s v="medical"/>
    <x v="3"/>
    <x v="1"/>
    <n v="1"/>
    <n v="60000"/>
    <s v="2012-10-01"/>
    <s v="2015-04-11"/>
    <s v="2015-04-11"/>
    <m/>
    <m/>
    <m/>
    <s v="https://www.crunchbase.com/organization/victory-ems"/>
    <m/>
    <m/>
    <s v="cdb48ad4-c276-2ce1-15d7-a8c0570614fe"/>
  </r>
  <r>
    <x v="25010"/>
    <s v="123compliance.com"/>
    <s v="USA"/>
    <s v="CA"/>
    <s v="Santa Barbara"/>
    <s v="Santa Barbara"/>
    <x v="2"/>
    <s v="123Compliance has more than 20 years of experience in the life science industry."/>
    <s v="saas|software"/>
    <x v="10"/>
    <x v="0"/>
    <n v="1"/>
    <n v="150000"/>
    <s v="2012-01-01"/>
    <s v="2015-04-10"/>
    <s v="2015-04-10"/>
    <m/>
    <m/>
    <s v="(805)626-8666"/>
    <s v="https://www.crunchbase.com/organization/123compliance"/>
    <s v="https://www.twitter.com/123compliance"/>
    <s v="https://www.facebook.com/188658467956433"/>
    <s v="cebfde0b-7f9b-affa-0eae-1a1feb086564"/>
  </r>
  <r>
    <x v="25011"/>
    <s v="24i.com"/>
    <s v="NLD"/>
    <m/>
    <s v="Amsterdam"/>
    <s v="Amsterdam"/>
    <x v="0"/>
    <s v="24i is an innovative leader in TV app development."/>
    <s v="internet"/>
    <x v="28"/>
    <x v="0"/>
    <n v="1"/>
    <n v="2000000"/>
    <s v="2009-01-01"/>
    <s v="2015-04-10"/>
    <s v="2015-04-10"/>
    <m/>
    <m/>
    <n v="31208202025"/>
    <s v="https://www.crunchbase.com/organization/24i"/>
    <s v="https://www.twitter.com/24i_media"/>
    <m/>
    <s v="bbb3b718-4c4d-7fbc-a79e-f14db3d8769d"/>
  </r>
  <r>
    <x v="25012"/>
    <s v="7dnei.net"/>
    <m/>
    <m/>
    <m/>
    <m/>
    <x v="0"/>
    <s v="7dnei.net is an online platform that enables its users to conduct free online service broadcasts such as webinars, trainings, and more."/>
    <s v="broadcasting|training"/>
    <x v="4335"/>
    <x v="0"/>
    <n v="1"/>
    <n v="120000"/>
    <s v="2015-02-02"/>
    <s v="2015-04-10"/>
    <s v="2015-04-10"/>
    <m/>
    <m/>
    <m/>
    <s v="https://www.crunchbase.com/organization/7dnei-net"/>
    <m/>
    <m/>
    <s v="b7c7c10a-b0c5-6846-b2a7-ed7551fe03b4"/>
  </r>
  <r>
    <x v="25013"/>
    <s v="adsman.co"/>
    <m/>
    <m/>
    <m/>
    <m/>
    <x v="0"/>
    <s v="ADSMAN.SSP - new self-service mobile advertising platform."/>
    <s v="advertising|advertising platforms|mobile"/>
    <x v="133"/>
    <x v="2"/>
    <n v="1"/>
    <n v="100000"/>
    <s v="2015-05-01"/>
    <s v="2015-04-10"/>
    <s v="2015-04-10"/>
    <m/>
    <m/>
    <m/>
    <s v="https://www.crunchbase.com/organization/adsman-ssp"/>
    <s v="https://www.twitter.com/nick_adsman"/>
    <s v="https://www.facebook.com/adsman.co"/>
    <s v="1037f857-3735-e936-3d30-dbdc56af7488"/>
  </r>
  <r>
    <x v="25014"/>
    <s v="advanced-leds.com"/>
    <s v="GBR"/>
    <m/>
    <s v="GBR - Other"/>
    <s v="Hinckley"/>
    <x v="0"/>
    <s v="Advanced Leds Ltd specialise in LED luminaires, primarily for the road and area lighting as well as industrial sectors."/>
    <s v="electronics|lighting|manufacturing"/>
    <x v="637"/>
    <x v="0"/>
    <n v="3"/>
    <n v="571546.48548980895"/>
    <s v="2001-01-01"/>
    <s v="2012-09-01"/>
    <s v="2015-04-10"/>
    <m/>
    <s v="sales@advanced-leds.com"/>
    <n v="4401455616888"/>
    <s v="https://www.crunchbase.com/organization/advanced-leds"/>
    <s v="https://www.twitter.com/aleds_lighting"/>
    <s v="https://www.facebook.com/advancedledsltd"/>
    <s v="25781a2e-f360-efa9-b47b-0c143a7df28a"/>
  </r>
  <r>
    <x v="25015"/>
    <s v="alphahedge.com"/>
    <s v="USA"/>
    <s v="PA"/>
    <s v="Philadelphia"/>
    <s v="Blue Bell"/>
    <x v="0"/>
    <s v="AlphaHedge has been designed expressly to facilitate investors ."/>
    <m/>
    <x v="5"/>
    <x v="1"/>
    <n v="1"/>
    <m/>
    <s v="2011-01-01"/>
    <s v="2015-04-10"/>
    <s v="2015-04-10"/>
    <m/>
    <m/>
    <s v="(855) 257-4243"/>
    <s v="https://www.crunchbase.com/organization/alphahedge"/>
    <m/>
    <m/>
    <s v="9db532ef-6207-6717-16a0-0087a270591b"/>
  </r>
  <r>
    <x v="25016"/>
    <s v="neurosciencefundamentals.unsw.wikispaces.net"/>
    <m/>
    <m/>
    <m/>
    <m/>
    <x v="0"/>
    <s v="Amygdala Neuroscience is a free online portal to create group projects and media item related to neuroscience."/>
    <m/>
    <x v="5"/>
    <x v="2"/>
    <n v="1"/>
    <m/>
    <m/>
    <s v="2015-04-10"/>
    <s v="2015-04-10"/>
    <m/>
    <m/>
    <m/>
    <s v="https://www.crunchbase.com/organization/amygdala-neuroscience"/>
    <m/>
    <m/>
    <s v="2856e3eb-da72-bccb-4084-32c5b30b2fe8"/>
  </r>
  <r>
    <x v="25017"/>
    <s v="aquantia.com"/>
    <s v="USA"/>
    <s v="CA"/>
    <s v="SF Bay Area"/>
    <s v="Milpitas"/>
    <x v="0"/>
    <s v="Aquantia is a semiconductor company developing Ethernet connectivity solutions for cloud computing and next generation enterprise networks"/>
    <s v="electronics|mobile|semiconductor"/>
    <x v="457"/>
    <x v="3"/>
    <n v="8"/>
    <n v="190624633"/>
    <s v="2004-01-01"/>
    <s v="2005-09-27"/>
    <s v="2015-04-10"/>
    <m/>
    <s v="info@aquantia.com"/>
    <s v="(408) 228-8300"/>
    <s v="https://www.crunchbase.com/organization/aquantia"/>
    <s v="https://www.twitter.com/10geinsights"/>
    <m/>
    <s v="6b0d4c50-16dd-e1f6-4501-1d30a6adf7b0"/>
  </r>
  <r>
    <x v="25018"/>
    <s v="autoyaba.com"/>
    <s v="LBN"/>
    <m/>
    <s v="LBN - Other"/>
    <s v="Tyre"/>
    <x v="0"/>
    <s v="AutoYaba is an online classifieds site that facilitates the buying and selling of various brands of cars in Lebanon."/>
    <s v="automotive|shopping"/>
    <x v="193"/>
    <x v="0"/>
    <n v="3"/>
    <n v="80000"/>
    <s v="2014-02-01"/>
    <s v="2014-05-25"/>
    <s v="2015-04-10"/>
    <m/>
    <m/>
    <m/>
    <s v="https://www.crunchbase.com/organization/autoyaba"/>
    <m/>
    <s v="https://www.facebook.com/autoyaba"/>
    <s v="1afdcbed-0290-e161-50f8-67b8aa64d5d5"/>
  </r>
  <r>
    <x v="25019"/>
    <s v="bill.com"/>
    <s v="USA"/>
    <s v="CA"/>
    <s v="SF Bay Area"/>
    <s v="Palo Alto"/>
    <x v="0"/>
    <s v="Bill.com provides users with tools dealing with personal finance and automates their business bill payment and invoicing processes."/>
    <s v="apps|billing|financial services|saas"/>
    <x v="1661"/>
    <x v="6"/>
    <n v="9"/>
    <n v="159100000"/>
    <s v="2006-08-01"/>
    <s v="2007-01-01"/>
    <s v="2015-04-10"/>
    <m/>
    <s v="marketing@hq.bill.com"/>
    <s v="'650-621-7700"/>
    <s v="https://www.crunchbase.com/organization/bill-com"/>
    <s v="https://www.twitter.com/billcom"/>
    <s v="http://www.facebook.com/billcom"/>
    <s v="1dc9a080-9466-5243-3121-ec32ed99e96f"/>
  </r>
  <r>
    <x v="25020"/>
    <s v="breakingmedia.com"/>
    <s v="USA"/>
    <s v="NY"/>
    <s v="New York City"/>
    <s v="New York"/>
    <x v="0"/>
    <s v="Breaking Media is a network of websites and other services that provides information and related services for business communities."/>
    <s v="events|news"/>
    <x v="478"/>
    <x v="0"/>
    <n v="2"/>
    <n v="2800000"/>
    <s v="2006-01-01"/>
    <s v="2010-01-01"/>
    <s v="2015-04-10"/>
    <m/>
    <s v="web@breakingmedia.com"/>
    <s v="(212) 334-1871"/>
    <s v="https://www.crunchbase.com/organization/breaking-media"/>
    <s v="https://www.twitter.com/breakingmedia"/>
    <s v="http://www.facebook.com/pages/breaking-media/113843355306655"/>
    <s v="b10f1935-5f97-6fa1-b2e5-394f29d3842f"/>
  </r>
  <r>
    <x v="25021"/>
    <s v="cardeaspharma.com"/>
    <s v="USA"/>
    <s v="WA"/>
    <s v="Seattle"/>
    <s v="Seattle"/>
    <x v="0"/>
    <s v="Cardeas Pharma specializes in early-phase development of inhaled antibiotics to treat respiratory infections."/>
    <s v="biotechnology|health care|medical"/>
    <x v="44"/>
    <x v="1"/>
    <n v="2"/>
    <n v="46000000"/>
    <s v="2010-01-01"/>
    <s v="2012-06-07"/>
    <s v="2015-04-10"/>
    <m/>
    <s v="info@CardeasPharma.com"/>
    <s v="'206-336-5550"/>
    <s v="https://www.crunchbase.com/organization/cardeas-pharma"/>
    <m/>
    <m/>
    <s v="29edf1d4-cc5c-31ee-e458-68111035631c"/>
  </r>
  <r>
    <x v="25022"/>
    <s v="cchan.tv"/>
    <s v="JPN"/>
    <m/>
    <s v="JPN - Other"/>
    <s v="Harajuku"/>
    <x v="0"/>
    <s v="C Channel will launch today an online video-based digital fashion media called C Channel"/>
    <s v="fashion|video"/>
    <x v="3117"/>
    <x v="2"/>
    <n v="1"/>
    <n v="4000000"/>
    <m/>
    <s v="2015-04-10"/>
    <s v="2015-04-10"/>
    <m/>
    <m/>
    <m/>
    <s v="https://www.crunchbase.com/organization/c-channel"/>
    <m/>
    <m/>
    <s v="36645411-cad9-dc89-3a24-e11d266e2804"/>
  </r>
  <r>
    <x v="25023"/>
    <s v="cogito.ph"/>
    <m/>
    <m/>
    <m/>
    <m/>
    <x v="0"/>
    <s v="Cogito is an online platform that allows companies to create and automate customized business workflows."/>
    <s v="internet|software"/>
    <x v="146"/>
    <x v="2"/>
    <n v="1"/>
    <m/>
    <m/>
    <s v="2015-04-10"/>
    <s v="2015-04-10"/>
    <m/>
    <m/>
    <m/>
    <s v="https://www.crunchbase.com/organization/cogito-2"/>
    <m/>
    <s v="https://www.facebook.com/cogitocloud"/>
    <s v="d2813510-c0ce-2ab1-043b-cfb932aaa822"/>
  </r>
  <r>
    <x v="25024"/>
    <s v="cyber-observer.com"/>
    <s v="ISR"/>
    <m/>
    <m/>
    <m/>
    <x v="0"/>
    <s v="CyberObserver provides a layer “above” that detects early security breaches collected and analyzed across business and security domains."/>
    <s v="software"/>
    <x v="10"/>
    <x v="1"/>
    <n v="1"/>
    <n v="2000000"/>
    <s v="2012-03-07"/>
    <s v="2015-04-10"/>
    <s v="2015-04-10"/>
    <m/>
    <m/>
    <m/>
    <s v="https://www.crunchbase.com/organization/cyberobserver"/>
    <m/>
    <s v="https://www.facebook.com/cyberobserver/timeline"/>
    <s v="f4bdf50c-c695-dcfc-095e-5490179a8c5e"/>
  </r>
  <r>
    <x v="25025"/>
    <s v="descendentstudios.com"/>
    <s v="USA"/>
    <s v="TX"/>
    <s v="Austin"/>
    <s v="Austin"/>
    <x v="0"/>
    <s v="E-sports pilots fly drones through twisting 3D asteroid mines"/>
    <s v="3d technology|video games"/>
    <x v="499"/>
    <x v="1"/>
    <n v="1"/>
    <n v="600000"/>
    <s v="2015-01-01"/>
    <s v="2015-04-10"/>
    <s v="2015-04-10"/>
    <m/>
    <m/>
    <m/>
    <s v="https://www.crunchbase.com/organization/descendent-studios"/>
    <s v="https://www.twitter.com/descstudios"/>
    <s v="https://www.facebook.com/descendentstudios"/>
    <s v="aedf59be-a761-5906-693d-16bf852b95c2"/>
  </r>
  <r>
    <x v="25026"/>
    <m/>
    <m/>
    <m/>
    <m/>
    <m/>
    <x v="0"/>
    <s v="Exchange your stuff with fashion lovers around the world."/>
    <s v="fashion|internet"/>
    <x v="2721"/>
    <x v="2"/>
    <n v="1"/>
    <m/>
    <s v="2015-04-01"/>
    <s v="2015-04-10"/>
    <s v="2015-04-10"/>
    <m/>
    <m/>
    <m/>
    <s v="https://www.crunchbase.com/organization/dress-up-slp"/>
    <m/>
    <m/>
    <s v="db0690df-2923-c9f5-15ef-38911d6a1e7c"/>
  </r>
  <r>
    <x v="25027"/>
    <s v="ecs-federal.com"/>
    <s v="USA"/>
    <s v="VA"/>
    <s v="Washington, D.C."/>
    <s v="Fairfax"/>
    <x v="0"/>
    <s v="ECS Federal has established a culture built to attract, recognize, and retain the very best professionals for their projects"/>
    <s v="consulting|information technology|software"/>
    <x v="184"/>
    <x v="9"/>
    <n v="1"/>
    <m/>
    <s v="2001-01-01"/>
    <s v="2015-04-10"/>
    <s v="2015-04-10"/>
    <m/>
    <s v="info@ecs-federal.com"/>
    <n v="7032701541"/>
    <s v="https://www.crunchbase.com/organization/ecs-federal"/>
    <s v="https://www.twitter.com/ecsfederalinc"/>
    <s v="http://www.facebook.com/ecsfederal"/>
    <s v="87d74e20-69c5-1d2f-59e7-6843a3170400"/>
  </r>
  <r>
    <x v="25028"/>
    <s v="goempyrean.com"/>
    <s v="USA"/>
    <s v="TX"/>
    <s v="Houston"/>
    <s v="Houston"/>
    <x v="0"/>
    <s v="Empyrean is an advanced HR services company dedicated to the administration of employee benefits of SMEs."/>
    <s v="curated web|employee benefits|human resources"/>
    <x v="309"/>
    <x v="5"/>
    <n v="2"/>
    <n v="51185512"/>
    <s v="2006-01-01"/>
    <s v="2013-02-27"/>
    <s v="2015-04-10"/>
    <m/>
    <s v="information@empyreanbenefits.com"/>
    <s v="(281) 768-2900"/>
    <s v="https://www.crunchbase.com/organization/empyrean-benefit-solutions"/>
    <s v="https://www.twitter.com/empyreanbenefit"/>
    <s v="http://www.facebook.com/empyrean-benefit-solutions/2485986"/>
    <s v="aef41abb-9f41-315b-51b7-f8dbc343debc"/>
  </r>
  <r>
    <x v="25029"/>
    <s v="fashable.at"/>
    <m/>
    <m/>
    <m/>
    <m/>
    <x v="0"/>
    <s v="FASHABLE is a social shopping app that connects offline fashion stores with their customers online."/>
    <s v="e-commerce|internet|shopping"/>
    <x v="314"/>
    <x v="1"/>
    <n v="1"/>
    <n v="5341"/>
    <s v="2015-01-01"/>
    <s v="2015-04-10"/>
    <s v="2015-04-10"/>
    <m/>
    <m/>
    <m/>
    <s v="https://www.crunchbase.com/organization/fashable"/>
    <s v="https://www.twitter.com/fashableapp"/>
    <m/>
    <s v="63863270-36bc-5f13-6a37-1cfde102c1c0"/>
  </r>
  <r>
    <x v="25030"/>
    <s v="frenzoo.com"/>
    <s v="HKG"/>
    <m/>
    <s v="Sheung Wan"/>
    <s v="Sheung Wan"/>
    <x v="0"/>
    <s v="Frenzoo creates 3D fashion and lifestyle games for iOS and Android devices."/>
    <s v="3d technology|internet|virtual currency"/>
    <x v="3406"/>
    <x v="0"/>
    <n v="2"/>
    <n v="2000000"/>
    <s v="2007-01-01"/>
    <s v="2012-05-10"/>
    <s v="2015-04-10"/>
    <m/>
    <s v="info@frenzoo.com"/>
    <n v="85262771812"/>
    <s v="https://www.crunchbase.com/organization/frenzoo"/>
    <s v="https://www.twitter.com/frenzoo"/>
    <s v="http://www.facebook.com/megirlgames"/>
    <s v="1bfcdecd-037d-45e6-82db-4b0f384c6024"/>
  </r>
  <r>
    <x v="25031"/>
    <s v="health-e-medrecord.com"/>
    <s v="USA"/>
    <s v="CA"/>
    <s v="Santa Barbara"/>
    <s v="Moorpark"/>
    <x v="0"/>
    <s v="Health-e-medrecord.com is a patient-centered, physician-designed solution to electronic health records."/>
    <s v="health care"/>
    <x v="3"/>
    <x v="1"/>
    <n v="1"/>
    <n v="150000"/>
    <s v="2012-01-01"/>
    <s v="2015-04-10"/>
    <s v="2015-04-10"/>
    <m/>
    <s v="sofia@healthemedrecord.com"/>
    <s v="(877) 693-5191"/>
    <s v="https://www.crunchbase.com/organization/health-e-medrecord"/>
    <s v="https://www.twitter.com/hemedrecord"/>
    <s v="https://www.facebook.com/healthemedrecord"/>
    <s v="466b6142-61c7-5558-c956-aa735b51461f"/>
  </r>
  <r>
    <x v="25032"/>
    <s v="inventia.biz"/>
    <s v="ITA"/>
    <m/>
    <s v="Milan"/>
    <s v="Milano"/>
    <x v="0"/>
    <s v="Inventia is a Italy-based cross platform video customer engagement software. Inventia is a Gartner Cool Vendor 2015"/>
    <s v="information technology|video chat"/>
    <x v="201"/>
    <x v="1"/>
    <n v="1"/>
    <n v="801156"/>
    <s v="2012-07-31"/>
    <s v="2015-04-10"/>
    <s v="2015-04-10"/>
    <m/>
    <s v="info@inventia.biz"/>
    <n v="390236696490"/>
    <s v="https://www.crunchbase.com/organization/inventia"/>
    <m/>
    <s v="https://www.facebook.com/pages/inventia-srl/294657780741923"/>
    <s v="dca13fef-c7d7-095d-538d-29e4e5b90cd9"/>
  </r>
  <r>
    <x v="25033"/>
    <s v="heykira.com"/>
    <m/>
    <m/>
    <m/>
    <m/>
    <x v="0"/>
    <s v="Uses ai to search for events and movies and advices user where to go via chat interface."/>
    <s v="event management|events|search engine"/>
    <x v="80"/>
    <x v="1"/>
    <n v="1"/>
    <m/>
    <s v="2015-03-30"/>
    <s v="2015-04-10"/>
    <s v="2015-04-10"/>
    <m/>
    <m/>
    <m/>
    <s v="https://www.crunchbase.com/organization/kira-2"/>
    <m/>
    <m/>
    <s v="6cc80b52-fa35-5743-21f8-4daf313173e5"/>
  </r>
  <r>
    <x v="25034"/>
    <m/>
    <s v="USA"/>
    <s v="NC"/>
    <s v="Charlotte"/>
    <s v="Charlotte"/>
    <x v="0"/>
    <s v="KleenResource commercial start date is 01/01/2016. The global infection control market is estimated to reach $16.7 Billion by 2020."/>
    <s v="biotechnology|health care|medical"/>
    <x v="44"/>
    <x v="1"/>
    <n v="1"/>
    <m/>
    <s v="2016-01-01"/>
    <s v="2015-04-10"/>
    <s v="2015-04-10"/>
    <m/>
    <m/>
    <m/>
    <s v="https://www.crunchbase.com/organization/kleenresource"/>
    <m/>
    <m/>
    <s v="347d5c13-e81f-e779-93d6-c26160041836"/>
  </r>
  <r>
    <x v="25035"/>
    <s v="knightscope.com"/>
    <s v="USA"/>
    <s v="CA"/>
    <s v="SF Bay Area"/>
    <s v="Mountain View"/>
    <x v="0"/>
    <s v="Knightscope is developing technology to predict and prevent crime utilizing autonomous robots, predictive analytics and social engagement."/>
    <s v="hardware|predictive analytics|robotics|security"/>
    <x v="2300"/>
    <x v="0"/>
    <n v="5"/>
    <n v="6580000"/>
    <s v="2013-04-04"/>
    <s v="2013-04-04"/>
    <s v="2015-04-10"/>
    <m/>
    <s v="contact@knightscope.com"/>
    <m/>
    <s v="https://www.crunchbase.com/organization/knightscope-inc"/>
    <s v="https://www.twitter.com/iknightscope"/>
    <s v="http://www.facebook.com/knightscope"/>
    <s v="a52d409f-114f-d83f-d94d-ef2ef3e07a15"/>
  </r>
  <r>
    <x v="25036"/>
    <s v="kulinado.de"/>
    <s v="DEU"/>
    <m/>
    <s v="Munich"/>
    <s v="Munich"/>
    <x v="0"/>
    <s v="Food delivery platform, re-selling pre-ordered menues to small and midsized companies"/>
    <s v="delivery|small and medium businesses"/>
    <x v="98"/>
    <x v="1"/>
    <n v="1"/>
    <m/>
    <s v="2014-08-01"/>
    <s v="2015-04-10"/>
    <s v="2015-04-10"/>
    <m/>
    <s v="team@kulinado.de"/>
    <m/>
    <s v="https://www.crunchbase.com/organization/kulinado"/>
    <s v="https://www.twitter.com/kulinado_hq"/>
    <s v="http://www.facebook.com/kulinado"/>
    <s v="037d264e-0c81-4309-c50e-335f2fbe35ab"/>
  </r>
  <r>
    <x v="25037"/>
    <s v="magency.me"/>
    <s v="FRA"/>
    <m/>
    <s v="Paris"/>
    <s v="Paris"/>
    <x v="0"/>
    <s v="Magency enables organizations to enhance engagement through more interactive training and events with innovative software mobile solutions."/>
    <s v="corporate training|digital entertainment|edtech|events|software"/>
    <x v="4491"/>
    <x v="6"/>
    <n v="4"/>
    <n v="3477555"/>
    <s v="2011-01-01"/>
    <s v="2011-04-01"/>
    <s v="2015-04-10"/>
    <m/>
    <s v="contact@magencydigital.com"/>
    <s v="'+33 6 74 63 00 86"/>
    <s v="https://www.crunchbase.com/organization/magency-digital"/>
    <s v="https://www.twitter.com/magencydigital"/>
    <s v="http://www.facebook.com/magencydigital"/>
    <s v="d2cf8bbe-a986-a75b-be70-e4b4e28b73d9"/>
  </r>
  <r>
    <x v="25038"/>
    <m/>
    <s v="CAN"/>
    <s v="QC"/>
    <s v="Boisbriand"/>
    <s v="Boisbriand"/>
    <x v="0"/>
    <s v="MAXPSP 9069-3920 Quebec Inc is forwarding you project of construction of the plant for processing coal and waste coal products."/>
    <s v="construction|oil and gas"/>
    <x v="2612"/>
    <x v="1"/>
    <n v="1"/>
    <m/>
    <s v="1998-12-01"/>
    <s v="2015-04-10"/>
    <s v="2015-04-10"/>
    <m/>
    <m/>
    <m/>
    <s v="https://www.crunchbase.com/organization/maxpsp-9069-3920-quebec-inc"/>
    <m/>
    <m/>
    <s v="a96ce121-09c5-f96a-41db-f42002ca0433"/>
  </r>
  <r>
    <x v="25039"/>
    <s v="media24by7.com"/>
    <s v="IND"/>
    <m/>
    <s v="Mumbai"/>
    <s v="Mumbai"/>
    <x v="0"/>
    <s v="Media24by7 is a leading online magazine providing breaking news, updates about entertainment, business, science, technology, etc."/>
    <s v="digital media|lifestyle|media and entertainment|news"/>
    <x v="1513"/>
    <x v="2"/>
    <n v="1"/>
    <n v="1000000"/>
    <s v="2012-10-09"/>
    <s v="2015-04-10"/>
    <s v="2015-04-10"/>
    <m/>
    <m/>
    <m/>
    <s v="https://www.crunchbase.com/organization/media24by7"/>
    <s v="https://www.twitter.com/media24by7"/>
    <s v="https://www.facebook.com/media24by7/"/>
    <s v="a00e32f7-76a8-72ad-dfd0-6b1520b03ea5"/>
  </r>
  <r>
    <x v="25040"/>
    <s v="muzikconnect.com"/>
    <s v="USA"/>
    <s v="FL"/>
    <s v="Miami"/>
    <s v="Miami Beach"/>
    <x v="0"/>
    <s v="Creators of The Worlds First Smart headphones designed to connect artists, fans, and brands like never before."/>
    <s v="consumer electronics|electronics|music"/>
    <x v="884"/>
    <x v="0"/>
    <n v="2"/>
    <n v="17285000"/>
    <s v="2012-08-01"/>
    <s v="2014-11-25"/>
    <s v="2015-04-10"/>
    <m/>
    <m/>
    <s v="(844) 696-8945"/>
    <s v="https://www.crunchbase.com/organization/muzik-llc"/>
    <s v="https://www.twitter.com/muzikconnect"/>
    <s v="http://www.facebook.com/muzikconnect"/>
    <s v="7976c6a2-4163-1c71-32b0-2c624c80f782"/>
  </r>
  <r>
    <x v="25041"/>
    <s v="pinnacletransplant.com"/>
    <s v="USA"/>
    <s v="AZ"/>
    <s v="Phoenix"/>
    <s v="Phoenix"/>
    <x v="0"/>
    <s v="Pinnacle Transplant Technologies (PTT) recognized the need to establish a processing and distribution facility."/>
    <s v="information technology|medical|medical device"/>
    <x v="66"/>
    <x v="3"/>
    <n v="1"/>
    <n v="2450000"/>
    <s v="2010-01-01"/>
    <s v="2015-04-10"/>
    <s v="2015-04-10"/>
    <m/>
    <s v="info@pinnacletransplant.com"/>
    <s v="(623) 277-5400"/>
    <s v="https://www.crunchbase.com/organization/pinnacle-transplant-technologies"/>
    <m/>
    <m/>
    <s v="292c7c2b-f00e-c192-9106-06568a96e6c4"/>
  </r>
  <r>
    <x v="25042"/>
    <s v="whatfix.com"/>
    <s v="IND"/>
    <m/>
    <s v="Bangalore"/>
    <s v="Bangalore"/>
    <x v="0"/>
    <s v="Whatfix a QuickoLabs product helps companies to accelerate on-boarding, reduce support and remove training needs."/>
    <s v="customer service|software|training"/>
    <x v="283"/>
    <x v="2"/>
    <n v="4"/>
    <n v="1240000"/>
    <s v="2010-10-01"/>
    <s v="2010-10-10"/>
    <s v="2015-04-10"/>
    <m/>
    <s v="info@quickolabs.com"/>
    <m/>
    <s v="https://www.crunchbase.com/organization/quicko-co"/>
    <s v="https://www.twitter.com/quickolabs"/>
    <m/>
    <s v="646f817c-5192-3673-2d6f-2fe3ead82762"/>
  </r>
  <r>
    <x v="25043"/>
    <s v="rajapushpa.in"/>
    <s v="IND"/>
    <m/>
    <s v="Hyderabad"/>
    <s v="Hyderabad"/>
    <x v="0"/>
    <s v="A solemn objective of providing homes to the needy with quality, timely delivery backed up by care and warmth."/>
    <m/>
    <x v="5"/>
    <x v="6"/>
    <n v="1"/>
    <m/>
    <s v="2006-01-01"/>
    <s v="2015-04-10"/>
    <s v="2015-04-10"/>
    <m/>
    <s v="info@rajapushpa.in"/>
    <n v="4041424142"/>
    <s v="https://www.crunchbase.com/organization/rajapushpa-properties"/>
    <s v="https://www.twitter.com/rajapushpa_prop"/>
    <s v="https://www.facebook.com/rajapushpaproperties"/>
    <s v="a5467442-a0eb-c33b-de53-442cc77d0266"/>
  </r>
  <r>
    <x v="25044"/>
    <s v="smartstethos.com"/>
    <m/>
    <m/>
    <m/>
    <m/>
    <x v="0"/>
    <s v="Stethos is a high quality digital stethoscope."/>
    <m/>
    <x v="5"/>
    <x v="2"/>
    <n v="1"/>
    <m/>
    <m/>
    <s v="2015-04-10"/>
    <s v="2015-04-10"/>
    <m/>
    <s v="info@smartstethos.com"/>
    <m/>
    <s v="https://www.crunchbase.com/organization/stethos"/>
    <m/>
    <m/>
    <s v="3c5c647c-ff03-7db3-2b9e-a538b978010a"/>
  </r>
  <r>
    <x v="25045"/>
    <s v="stylejukebox.com"/>
    <s v="ROM"/>
    <m/>
    <s v="Timisoara"/>
    <s v="Timisoara"/>
    <x v="0"/>
    <s v="High-Fidelity Streaming Service - For your personal music collection"/>
    <s v="audio|cloud computing|mobile|music|software"/>
    <x v="4492"/>
    <x v="1"/>
    <n v="3"/>
    <n v="417276.80031619"/>
    <s v="2012-01-01"/>
    <s v="2012-01-01"/>
    <s v="2015-04-10"/>
    <m/>
    <s v="team@stylejukebox.com"/>
    <m/>
    <s v="https://www.crunchbase.com/organization/style-jukebox"/>
    <s v="https://www.twitter.com/stylejukebox"/>
    <s v="http://www.facebook.com/stylejukebox"/>
    <s v="be7b7c02-f2f3-5483-6e84-14127f246b52"/>
  </r>
  <r>
    <x v="25046"/>
    <s v="surprisemypet.com"/>
    <m/>
    <m/>
    <m/>
    <m/>
    <x v="0"/>
    <s v="Surprise My Pet offers a monthly box of dog goodies like tasty treats, fun toys and other exciting items. Other pets are coming soon :)"/>
    <s v="mhealth|pet|service industry"/>
    <x v="375"/>
    <x v="1"/>
    <n v="2"/>
    <n v="40000"/>
    <s v="2015-01-04"/>
    <s v="2015-01-04"/>
    <s v="2015-04-10"/>
    <m/>
    <m/>
    <m/>
    <s v="https://www.crunchbase.com/organization/surprise-my-pet"/>
    <s v="https://www.twitter.com/surprisemypet"/>
    <s v="https://www.facebook.com/surprisemypet"/>
    <s v="daa8497d-8730-f34c-a511-9c2cd745436d"/>
  </r>
  <r>
    <x v="25047"/>
    <s v="futureuniverse.com"/>
    <s v="NOR"/>
    <m/>
    <s v="Oslo"/>
    <s v="Oslo"/>
    <x v="0"/>
    <s v="Transports the TV studio inside a computer game engine, allowing people in front of the camera to interact with objects in a virtual world"/>
    <s v="tv production"/>
    <x v="236"/>
    <x v="0"/>
    <n v="1"/>
    <n v="8500000"/>
    <s v="2013-01-01"/>
    <s v="2015-04-10"/>
    <s v="2015-04-10"/>
    <m/>
    <m/>
    <m/>
    <s v="https://www.crunchbase.com/organization/the-future-group"/>
    <m/>
    <m/>
    <s v="db1a2bf8-cc9f-9f8e-6026-9309fd043af1"/>
  </r>
  <r>
    <x v="25048"/>
    <s v="trialfunder.com"/>
    <s v="USA"/>
    <s v="CA"/>
    <s v="Los Angeles"/>
    <s v="Los Angeles"/>
    <x v="0"/>
    <s v="TrialFunder.com provides a crowdfunding platform for investment in plaintiff litigation."/>
    <s v="crowdfunding|finance|financial services|venture capital"/>
    <x v="39"/>
    <x v="1"/>
    <n v="1"/>
    <m/>
    <s v="2014-09-24"/>
    <s v="2015-04-10"/>
    <s v="2015-04-10"/>
    <m/>
    <s v="anoush@trialfunder.com"/>
    <s v="(310) 738-2166"/>
    <s v="https://www.crunchbase.com/organization/trial-funder-inc-"/>
    <s v="https://www.twitter.com/trialfunder1"/>
    <s v="https://www.facebook.com/trialfunder"/>
    <s v="b4b7183c-d0e3-a5b2-8d1e-6090c77db426"/>
  </r>
  <r>
    <x v="25049"/>
    <s v="ucloud.cn"/>
    <s v="CHN"/>
    <m/>
    <s v="Shanghai"/>
    <s v="Shanghai"/>
    <x v="0"/>
    <s v="UCloud Cloud Computing is focused on cloud computing resources, management and services, and R&amp;D of products, and operation service of IAAS."/>
    <s v="cloud computing|cloud data services|enterprise software|information technology"/>
    <x v="662"/>
    <x v="5"/>
    <n v="3"/>
    <n v="160000000"/>
    <s v="2011-01-01"/>
    <s v="2013-11-27"/>
    <s v="2015-04-10"/>
    <m/>
    <s v="usales@ucloud.cn"/>
    <s v="86 40 0018 8113"/>
    <s v="https://www.crunchbase.com/organization/ucloud-information-technology"/>
    <m/>
    <m/>
    <s v="29d97850-17e2-42e9-9399-aa4f748cca25"/>
  </r>
  <r>
    <x v="25050"/>
    <s v="vektor.io"/>
    <s v="USA"/>
    <s v="MN"/>
    <s v="MN - Other"/>
    <s v="Finland"/>
    <x v="0"/>
    <s v="vektor.io develops database and messaging tech &amp; services"/>
    <s v="cloud data services|messaging|mobile"/>
    <x v="374"/>
    <x v="1"/>
    <n v="2"/>
    <n v="104774"/>
    <s v="2014-04-01"/>
    <s v="2014-12-11"/>
    <s v="2015-04-10"/>
    <m/>
    <s v="info@vektor.io"/>
    <m/>
    <s v="https://www.crunchbase.com/organization/vektor-io"/>
    <m/>
    <m/>
    <s v="a5c0ae99-48f1-e360-fbff-3315cff079e6"/>
  </r>
  <r>
    <x v="25051"/>
    <s v="visbit.co"/>
    <s v="USA"/>
    <s v="CA"/>
    <s v="SF Bay Area"/>
    <s v="Sunnyvale"/>
    <x v="0"/>
    <s v="Enable cloud streaming of 4K+ resolution premium VR videos on the go"/>
    <s v="computer vision|video streaming|virtual reality"/>
    <x v="3956"/>
    <x v="1"/>
    <n v="1"/>
    <m/>
    <s v="2015-03-02"/>
    <s v="2015-04-10"/>
    <s v="2015-04-10"/>
    <m/>
    <s v="info@visbit.co"/>
    <s v="'+1 (408) 708-2588"/>
    <s v="https://www.crunchbase.com/organization/visbit-inc"/>
    <s v="https://www.twitter.com/visbitinc"/>
    <s v="https://www.facebook.com/visbit"/>
    <s v="91dd550d-a110-4bd3-b019-c3e184b5f969"/>
  </r>
  <r>
    <x v="25052"/>
    <s v="watermarkmedical.com"/>
    <s v="USA"/>
    <s v="FL"/>
    <s v="Palm Beaches"/>
    <s v="West Palm Beach"/>
    <x v="0"/>
    <s v="Watermark Medical provides home sleep testing solutions to enhance ongoing patient care and sleep disorder management."/>
    <s v="health care|medical|medical device"/>
    <x v="3"/>
    <x v="3"/>
    <n v="4"/>
    <n v="45290236"/>
    <s v="2008-01-01"/>
    <s v="2009-05-14"/>
    <s v="2015-04-10"/>
    <m/>
    <s v="info@watermarkmedical.com"/>
    <s v="(877) 710-6999"/>
    <s v="https://www.crunchbase.com/organization/watermark-medical"/>
    <s v="https://www.twitter.com/watermarkmed"/>
    <m/>
    <s v="308c1425-b51a-c0de-b323-14e2a27b1811"/>
  </r>
  <r>
    <x v="25053"/>
    <s v="whohubapp.com"/>
    <s v="USA"/>
    <s v="VA"/>
    <s v="Alexandria"/>
    <s v="Alexandria"/>
    <x v="0"/>
    <s v="WhoHub is a real estate agents referral portal that connects vendors, homeowners, and agents."/>
    <s v="real estate"/>
    <x v="76"/>
    <x v="0"/>
    <n v="1"/>
    <n v="500000"/>
    <s v="2014-09-01"/>
    <s v="2015-04-10"/>
    <s v="2015-04-10"/>
    <m/>
    <m/>
    <m/>
    <s v="https://www.crunchbase.com/organization/piggy-inc"/>
    <m/>
    <m/>
    <s v="5899f377-7271-3168-efc6-cfe573de94e4"/>
  </r>
  <r>
    <x v="25054"/>
    <s v="world-panel.com"/>
    <s v="USA"/>
    <s v="CO"/>
    <s v="Denver"/>
    <s v="Westminster"/>
    <x v="0"/>
    <s v="World Panel is a USA company, established following a trip made by our founder to Uganda in 2011."/>
    <s v="manufacturing|renewable energy|solar"/>
    <x v="74"/>
    <x v="0"/>
    <n v="1"/>
    <n v="4000000"/>
    <s v="2011-01-01"/>
    <s v="2015-04-10"/>
    <s v="2015-04-10"/>
    <m/>
    <s v="info@world-panel.com"/>
    <s v="(720) 502-4446"/>
    <s v="https://www.crunchbase.com/organization/world-panel"/>
    <s v="https://www.twitter.com/theworldpanel"/>
    <s v="https://www.facebook.com/theworldpanel"/>
    <s v="ace5c7ae-3b5f-f9b2-ca49-ec8d0c200504"/>
  </r>
  <r>
    <x v="25055"/>
    <s v="acworldwide.cool"/>
    <m/>
    <m/>
    <m/>
    <m/>
    <x v="0"/>
    <s v="AC Worldwide are providers of licensed high-quality Bluetooth speakers for major brands"/>
    <m/>
    <x v="5"/>
    <x v="2"/>
    <n v="1"/>
    <m/>
    <m/>
    <s v="2015-04-09"/>
    <s v="2015-04-09"/>
    <m/>
    <m/>
    <m/>
    <s v="https://www.crunchbase.com/organization/ac-worlwide"/>
    <s v="https://www.twitter.com/awesomecooluk"/>
    <s v="https://www.facebook.com/812468472173450"/>
    <s v="02d6088a-2226-baa1-a60f-b76178591b8a"/>
  </r>
  <r>
    <x v="25056"/>
    <s v="anthillonline.com"/>
    <s v="AUS"/>
    <m/>
    <s v="Melbourne"/>
    <s v="Melbourne"/>
    <x v="0"/>
    <s v="The Australian magazine and online community for fast growth companies."/>
    <s v="communities|internet|social entrepreneurship"/>
    <x v="323"/>
    <x v="8"/>
    <n v="1"/>
    <n v="600000"/>
    <s v="2009-05-23"/>
    <s v="2015-04-09"/>
    <s v="2015-04-09"/>
    <m/>
    <m/>
    <m/>
    <s v="https://www.crunchbase.com/organization/anthill-magazine"/>
    <s v="https://www.twitter.com/anthillmagazine"/>
    <s v="https://www.facebook.com/anthillmagazine?_rdr"/>
    <s v="c09d8592-01c8-7cb1-41af-5a2b4dd83383"/>
  </r>
  <r>
    <x v="25057"/>
    <s v="applepiecapital.com"/>
    <s v="USA"/>
    <s v="CA"/>
    <s v="SF Bay Area"/>
    <s v="San Francisco"/>
    <x v="0"/>
    <s v="Alternative financing platform for franchise businesses"/>
    <s v="finance|financial services|marketplace"/>
    <x v="53"/>
    <x v="0"/>
    <n v="3"/>
    <n v="37770000"/>
    <s v="2013-01-01"/>
    <s v="2014-07-01"/>
    <s v="2015-04-09"/>
    <m/>
    <s v="Info@applepiecapital.com"/>
    <s v="1(800) 720-0241"/>
    <s v="https://www.crunchbase.com/organization/applepie-capital"/>
    <s v="https://www.twitter.com/applepiecapital"/>
    <s v="http://www.facebook.com/applepiecapital"/>
    <s v="7e90b00e-b9cb-3e1f-eb91-ca39b64bebb9"/>
  </r>
  <r>
    <x v="25058"/>
    <s v="asqella.com"/>
    <s v="FIN"/>
    <m/>
    <s v="Helsinki"/>
    <s v="Helsinki"/>
    <x v="0"/>
    <s v="Asqella sells passive submillimetre-wave video cameras for loss prevention and physical security applications."/>
    <s v="manufacturing"/>
    <x v="41"/>
    <x v="1"/>
    <n v="1"/>
    <n v="1800000"/>
    <s v="2011-01-01"/>
    <s v="2015-04-09"/>
    <s v="2015-04-09"/>
    <m/>
    <s v="info(@)asqella.com"/>
    <n v="358105241890"/>
    <s v="https://www.crunchbase.com/organization/asqella"/>
    <s v="https://www.twitter.com/asqella"/>
    <m/>
    <s v="7e364e3b-0f11-32c7-aa0b-bca7262b1ac6"/>
  </r>
  <r>
    <x v="25059"/>
    <s v="aviso.com"/>
    <s v="USA"/>
    <s v="CA"/>
    <s v="SF Bay Area"/>
    <s v="Menlo Park"/>
    <x v="0"/>
    <s v="We’re Building Software to Supercharge How Enterprises Make Critical Revenue Decisions"/>
    <s v="b2b|enterprise software|predictive analytics"/>
    <x v="123"/>
    <x v="0"/>
    <n v="2"/>
    <n v="23000000"/>
    <s v="2012-03-01"/>
    <s v="2014-04-30"/>
    <s v="2015-04-09"/>
    <m/>
    <s v="info@aviso.com"/>
    <s v="(650) 567-5470"/>
    <s v="https://www.crunchbase.com/organization/aviso-inc"/>
    <s v="https://www.twitter.com/avisoinc"/>
    <s v="http://www.facebook.com/avisoinc"/>
    <s v="32f92821-adfe-e9c8-e34e-c1339c9583fb"/>
  </r>
  <r>
    <x v="25060"/>
    <s v="beardsandbeavers.com"/>
    <m/>
    <m/>
    <m/>
    <m/>
    <x v="0"/>
    <s v="Beards and Beavers specialize in handcrafted Beard Oil, Beard Balm and hand printed Beard Apparel."/>
    <m/>
    <x v="5"/>
    <x v="2"/>
    <n v="1"/>
    <m/>
    <s v="2014-01-01"/>
    <s v="2015-04-09"/>
    <s v="2015-04-09"/>
    <m/>
    <m/>
    <m/>
    <s v="https://www.crunchbase.com/organization/beards---beavers-inc-"/>
    <m/>
    <m/>
    <s v="e8e42f5b-723a-760b-700b-73404e75d690"/>
  </r>
  <r>
    <x v="25061"/>
    <s v="blisby.com"/>
    <s v="THA"/>
    <m/>
    <s v="Bangkok"/>
    <s v="Bangkok"/>
    <x v="0"/>
    <s v="Blisby is the online marketplace for South East Asian Artisans growing quickly with over 500k monthly users."/>
    <s v="e-commerce"/>
    <x v="63"/>
    <x v="2"/>
    <n v="1"/>
    <n v="300000"/>
    <s v="2013-11-11"/>
    <s v="2015-04-09"/>
    <s v="2015-04-09"/>
    <m/>
    <m/>
    <m/>
    <s v="https://www.crunchbase.com/organization/blisby"/>
    <s v="https://www.twitter.com/blisbymarket"/>
    <s v="http://www.facebook.com/blisby"/>
    <s v="421709e5-c240-c27a-8f3b-7f63da7f4018"/>
  </r>
  <r>
    <x v="25062"/>
    <s v="cheddarup.com"/>
    <s v="USA"/>
    <s v="CO"/>
    <s v="Denver"/>
    <s v="Denver"/>
    <x v="0"/>
    <s v="Collecting money from groups just got fun"/>
    <s v="internet|parenting|payments"/>
    <x v="4493"/>
    <x v="1"/>
    <n v="2"/>
    <n v="725000"/>
    <s v="2012-10-01"/>
    <s v="2014-11-24"/>
    <s v="2015-04-09"/>
    <m/>
    <s v="info@cheddarup.com"/>
    <s v="'+1 (855) 524-3332"/>
    <s v="https://www.crunchbase.com/organization/cheddar-up"/>
    <s v="https://www.twitter.com/cheddarup"/>
    <s v="http://www.facebook.com/cheddarup"/>
    <s v="afb23678-0c2b-a556-b544-eb50a19171b0"/>
  </r>
  <r>
    <x v="25063"/>
    <s v="clypd.com"/>
    <s v="USA"/>
    <s v="MA"/>
    <s v="Boston"/>
    <s v="Somerville"/>
    <x v="0"/>
    <s v="clypd is the advertising sales technology platform built exclusively for the television industry"/>
    <s v="advertising|digital media|marketing"/>
    <x v="414"/>
    <x v="0"/>
    <n v="3"/>
    <n v="30799999"/>
    <s v="2012-11-01"/>
    <s v="2013-03-05"/>
    <s v="2015-04-09"/>
    <m/>
    <s v="info@clypd.com"/>
    <s v="'+1 (617) 800-9481"/>
    <s v="https://www.crunchbase.com/organization/clypd"/>
    <s v="https://www.twitter.com/clypd"/>
    <s v="http://www.facebook.com/clypd"/>
    <s v="68b24f0b-ecb5-775c-2fd1-db73b8ba2e1f"/>
  </r>
  <r>
    <x v="25064"/>
    <s v="edgetherapeutics.com"/>
    <s v="USA"/>
    <s v="NJ"/>
    <s v="Newark"/>
    <s v="Berkeley Heights"/>
    <x v="1"/>
    <s v="Edge Therapeutics, a biotechnology company, transforms FDA-approved drugs into therapies that address unmet acute neurological conditions."/>
    <s v="biotechnology|health care|medical"/>
    <x v="44"/>
    <x v="0"/>
    <n v="7"/>
    <n v="101472500"/>
    <s v="2009-01-01"/>
    <s v="2010-11-08"/>
    <s v="2015-04-09"/>
    <m/>
    <s v="info@edgetherapeutics.com"/>
    <s v="(800) 208-3343"/>
    <s v="https://www.crunchbase.com/organization/edge-therapeutics"/>
    <m/>
    <m/>
    <s v="265a4ea9-f3e2-6c1e-e960-367adf71498b"/>
  </r>
  <r>
    <x v="25065"/>
    <s v="gamma2robotics.com"/>
    <s v="USA"/>
    <s v="CO"/>
    <s v="Denver"/>
    <s v="Denver"/>
    <x v="0"/>
    <s v="Gamma 2 Robotics has developed the only available intelligent and autonomous robots that detect and report on intruders, fire and more."/>
    <s v="security"/>
    <x v="175"/>
    <x v="1"/>
    <n v="3"/>
    <n v="3550000"/>
    <s v="2012-08-01"/>
    <s v="2014-03-03"/>
    <s v="2015-04-09"/>
    <m/>
    <s v="info@gamma2robotics.com"/>
    <s v="(303)778-7400"/>
    <s v="https://www.crunchbase.com/organization/gamma-2-robotics"/>
    <m/>
    <m/>
    <s v="3a5bb697-fda8-3035-09a4-6d240e5007de"/>
  </r>
  <r>
    <x v="25066"/>
    <s v="geocommand.com"/>
    <s v="USA"/>
    <s v="FL"/>
    <s v="Palm Beaches"/>
    <s v="Boca Raton"/>
    <x v="0"/>
    <s v="The GEOcommand suite of technologies addresses the managing and sharing of information."/>
    <s v="security"/>
    <x v="175"/>
    <x v="0"/>
    <n v="1"/>
    <n v="22200"/>
    <s v="2006-06-01"/>
    <s v="2015-04-09"/>
    <s v="2015-04-09"/>
    <m/>
    <m/>
    <n v="5613479219"/>
    <s v="https://www.crunchbase.com/organization/geocommand"/>
    <m/>
    <m/>
    <s v="010c9800-072e-2c01-6a12-ab412469da8e"/>
  </r>
  <r>
    <x v="25067"/>
    <s v="hellocasa.fr"/>
    <s v="FRA"/>
    <m/>
    <s v="FRA - Other"/>
    <s v="Colombes"/>
    <x v="0"/>
    <s v="hellocasa is an e-commerce platform enabling users to book premium professionals for home services"/>
    <s v="e-commerce|home services|internet"/>
    <x v="584"/>
    <x v="0"/>
    <n v="1"/>
    <n v="537817"/>
    <s v="2014-09-18"/>
    <s v="2015-04-09"/>
    <s v="2015-04-09"/>
    <m/>
    <s v="contact@hellocasa.fr"/>
    <s v="'+33 1 76 44 02 32"/>
    <s v="https://www.crunchbase.com/organization/hellocasa"/>
    <s v="https://www.twitter.com/hellocasafr"/>
    <s v="https://www.facebook.com/hellocasafr"/>
    <s v="becaaf49-7e5c-8d3a-75c9-88f6ffb6d9c3"/>
  </r>
  <r>
    <x v="25068"/>
    <s v="hivesocial.com"/>
    <m/>
    <m/>
    <m/>
    <m/>
    <x v="0"/>
    <s v="Hive Social is an app that allows people to connect with other people that love same things."/>
    <m/>
    <x v="5"/>
    <x v="2"/>
    <n v="1"/>
    <m/>
    <s v="2013-07-01"/>
    <s v="2015-04-09"/>
    <s v="2015-04-09"/>
    <m/>
    <m/>
    <m/>
    <s v="https://www.crunchbase.com/organization/hive-social-inc"/>
    <s v="https://www.twitter.com/hivesocialapp"/>
    <s v="https://www.facebook.com/hivesocialapp"/>
    <s v="5df376e5-22a7-c684-141f-7ba0ab569ee4"/>
  </r>
  <r>
    <x v="25069"/>
    <s v="bonhomiaworld.com"/>
    <s v="IND"/>
    <m/>
    <s v="New Delhi"/>
    <s v="New Delhi"/>
    <x v="0"/>
    <s v="Bonhomia is a lifestyle that beckons you to enjoy the finer things in life over a cup of delicious espresso coffee or gourmet tea."/>
    <s v="lifestyle|restaurants"/>
    <x v="1038"/>
    <x v="0"/>
    <n v="1"/>
    <n v="2000000"/>
    <s v="2012-01-01"/>
    <s v="2015-04-09"/>
    <s v="2015-04-09"/>
    <m/>
    <s v="hello@bonhomiaworld.com"/>
    <n v="911141602828"/>
    <s v="https://www.crunchbase.com/organization/indulge-beverages"/>
    <s v="https://www.twitter.com/bonhomiaworld"/>
    <s v="https://www.facebook.com/bonhomiaworld/info?tab=page_info"/>
    <s v="71aa7996-52f9-b395-38ca-715438796387"/>
  </r>
  <r>
    <x v="25070"/>
    <m/>
    <s v="SVK"/>
    <m/>
    <s v="SVK - Other"/>
    <s v="Nitra"/>
    <x v="0"/>
    <s v="INVESTGROUP NITRA company currently invest especially in promotion of well converting affiliate products."/>
    <s v="e-commerce"/>
    <x v="63"/>
    <x v="1"/>
    <n v="1"/>
    <m/>
    <s v="2011-10-21"/>
    <s v="2015-04-09"/>
    <s v="2015-04-09"/>
    <m/>
    <m/>
    <m/>
    <s v="https://www.crunchbase.com/organization/investgroup-nitra"/>
    <m/>
    <m/>
    <s v="5a913d40-3e9c-7b90-3959-099fe461f79c"/>
  </r>
  <r>
    <x v="25071"/>
    <s v="getjoya.com"/>
    <s v="USA"/>
    <s v="KY"/>
    <s v="KY - Other"/>
    <s v="California"/>
    <x v="0"/>
    <s v="Joya is an iPhone app that makes it delightful to share mobile videos with family ."/>
    <s v="ios"/>
    <x v="462"/>
    <x v="1"/>
    <n v="1"/>
    <n v="5000000"/>
    <s v="2012-01-01"/>
    <s v="2015-04-09"/>
    <s v="2015-04-09"/>
    <m/>
    <m/>
    <m/>
    <s v="https://www.crunchbase.com/organization/joya-communications"/>
    <s v="https://www.twitter.com/getjoya"/>
    <m/>
    <s v="62025b71-25c4-8b3c-991d-d5e801a3e758"/>
  </r>
  <r>
    <x v="25072"/>
    <s v="gfxiong.com"/>
    <m/>
    <m/>
    <m/>
    <m/>
    <x v="0"/>
    <s v="Kungfu Bear is the largest O2O platform in China focusing on door to door massage therapy."/>
    <s v="apps|health care|mobile"/>
    <x v="214"/>
    <x v="2"/>
    <n v="1"/>
    <n v="2000000"/>
    <m/>
    <s v="2015-04-09"/>
    <s v="2015-04-09"/>
    <m/>
    <m/>
    <n v="861381173266"/>
    <s v="https://www.crunchbase.com/organization/kungfu-bear"/>
    <m/>
    <m/>
    <s v="3f2ace71-dbeb-c052-c110-e333d497205f"/>
  </r>
  <r>
    <x v="25073"/>
    <s v="lightup.io"/>
    <s v="USA"/>
    <s v="CA"/>
    <s v="SF Bay Area"/>
    <s v="Palo Alto"/>
    <x v="0"/>
    <s v="LightUp offers an AR-based system for teaching kids electronics by allowing them to build projects and &quot;see&quot; the components in action."/>
    <s v="hardware|software"/>
    <x v="136"/>
    <x v="0"/>
    <n v="4"/>
    <n v="145000"/>
    <s v="2013-01-01"/>
    <s v="2013-02-01"/>
    <s v="2015-04-09"/>
    <m/>
    <s v="hello@lightup.io"/>
    <m/>
    <s v="https://www.crunchbase.com/organization/lightup"/>
    <s v="https://www.twitter.com/lightup"/>
    <s v="http://www.facebook.com/lightupinc"/>
    <s v="72f6b02f-cd70-3b05-9328-572c8c400938"/>
  </r>
  <r>
    <x v="25074"/>
    <s v="littlepowershop.com"/>
    <s v="USA"/>
    <s v="PA"/>
    <s v="PA - Other"/>
    <s v="Bradford"/>
    <x v="0"/>
    <s v="Little Power Shop is a full service automotive aftermarket retailer and install shop specializing it diesel pickups."/>
    <s v="automotive"/>
    <x v="114"/>
    <x v="1"/>
    <n v="1"/>
    <m/>
    <s v="2008-01-01"/>
    <s v="2015-04-09"/>
    <s v="2015-04-09"/>
    <m/>
    <s v="sales@littlepowershop.com"/>
    <s v="(814) 331-4900"/>
    <s v="https://www.crunchbase.com/organization/little-power-shop"/>
    <s v="https://www.twitter.com/littlepowershop"/>
    <s v="https://www.facebook.com/littlepowershop"/>
    <s v="714250ff-d197-8105-85ad-980d3fb2e07b"/>
  </r>
  <r>
    <x v="25075"/>
    <s v="livelids.com"/>
    <s v="USA"/>
    <s v="CA"/>
    <s v="CA - Other"/>
    <s v="Tarzana"/>
    <x v="0"/>
    <s v="hat"/>
    <s v="e-commerce|fashion|retail"/>
    <x v="14"/>
    <x v="1"/>
    <n v="1"/>
    <m/>
    <s v="2014-11-01"/>
    <s v="2015-04-09"/>
    <s v="2015-04-09"/>
    <m/>
    <m/>
    <m/>
    <s v="https://www.crunchbase.com/organization/livelids"/>
    <s v="https://www.twitter.com/livelids"/>
    <s v="https://www.facebook.com/livelids?ref=hl"/>
    <s v="f80b0a7f-2870-e5b9-9561-c05a86fcd1b2"/>
  </r>
  <r>
    <x v="25076"/>
    <s v="niara.com"/>
    <s v="USA"/>
    <s v="CA"/>
    <s v="SF Bay Area"/>
    <s v="Sunnyvale"/>
    <x v="0"/>
    <s v="Attack Detection &amp; Incident Response. Niara is a venture funded security analytics firm backed by NEA, Index Ventures, and Venrock."/>
    <s v="analytics|national security|security"/>
    <x v="3641"/>
    <x v="6"/>
    <n v="2"/>
    <n v="29400000"/>
    <s v="2013-10-15"/>
    <s v="2014-03-11"/>
    <s v="2015-04-09"/>
    <m/>
    <s v="info@niara.com"/>
    <s v="1(408) 598-3335"/>
    <s v="https://www.crunchbase.com/organization/niara-inc"/>
    <s v="https://www.twitter.com/niara_inc"/>
    <m/>
    <s v="f78f5ae7-16d1-9891-f44d-5622b91bba8b"/>
  </r>
  <r>
    <x v="25077"/>
    <s v="pepperhq.com"/>
    <s v="GBR"/>
    <m/>
    <s v="London"/>
    <s v="London"/>
    <x v="0"/>
    <s v="To use technology to delight your customers and let you focus on what you do best."/>
    <m/>
    <x v="5"/>
    <x v="2"/>
    <n v="1"/>
    <n v="1480304.5479890101"/>
    <m/>
    <s v="2015-04-09"/>
    <s v="2015-04-09"/>
    <m/>
    <m/>
    <m/>
    <s v="https://www.crunchbase.com/organization/pepperhd"/>
    <m/>
    <m/>
    <s v="f61a385a-c5bd-018a-f408-765fd537e4be"/>
  </r>
  <r>
    <x v="25078"/>
    <s v="purplesq.com"/>
    <s v="IND"/>
    <m/>
    <s v="IND - Other"/>
    <s v="Bombay"/>
    <x v="0"/>
    <s v="We provide an industry-based experiential learning program for students enabling them to make informed career choices."/>
    <s v="career planning|education|professional services"/>
    <x v="220"/>
    <x v="3"/>
    <n v="2"/>
    <n v="300000"/>
    <s v="2013-09-15"/>
    <s v="2014-07-01"/>
    <s v="2015-04-09"/>
    <m/>
    <s v="contact@purplesq.com"/>
    <n v="912265656529"/>
    <s v="https://www.crunchbase.com/organization/purple-squirrel"/>
    <s v="https://www.twitter.com/purplesqdotcom"/>
    <s v="https://www.facebook.com/purplesqdotcom"/>
    <s v="31c05ef4-a4a8-b1f7-8de5-2985d816a4a0"/>
  </r>
  <r>
    <x v="25079"/>
    <s v="serma.com"/>
    <s v="FRA"/>
    <m/>
    <s v="Pessac"/>
    <s v="Pessac"/>
    <x v="0"/>
    <s v="SERMA Group offers an independent, international one-stop-shop for services in electronics."/>
    <s v="electronics|shopping"/>
    <x v="150"/>
    <x v="7"/>
    <n v="1"/>
    <m/>
    <s v="1991-01-01"/>
    <s v="2015-04-09"/>
    <s v="2015-04-09"/>
    <m/>
    <m/>
    <s v="33 5 57 26 08 88"/>
    <s v="https://www.crunchbase.com/organization/serma-group"/>
    <m/>
    <m/>
    <s v="bc94d7fc-54db-2192-f224-64ba5dbcb78c"/>
  </r>
  <r>
    <x v="25080"/>
    <s v="smartbill.com.br"/>
    <s v="BRA"/>
    <m/>
    <s v="Sao Paulo"/>
    <s v="São Paulo"/>
    <x v="0"/>
    <s v="Contract management backoffice with Recurring Billing and Collection"/>
    <s v="fintech|payments|subscription service"/>
    <x v="197"/>
    <x v="0"/>
    <n v="3"/>
    <n v="1397936.9686916899"/>
    <s v="2012-06-01"/>
    <s v="2013-01-12"/>
    <s v="2015-04-09"/>
    <m/>
    <s v="comercial@smartbill.com.br"/>
    <m/>
    <s v="https://www.crunchbase.com/organization/smartbill-recurrence-backoffice"/>
    <s v="https://www.twitter.com/smartbillweb"/>
    <s v="http://www.facebook.com/smartbill.com.br"/>
    <s v="2b681c1f-e7fc-e19e-b57e-deccf6904978"/>
  </r>
  <r>
    <x v="25081"/>
    <s v="stanza.co"/>
    <s v="USA"/>
    <s v="CA"/>
    <s v="SF Bay Area"/>
    <s v="San Francisco"/>
    <x v="0"/>
    <s v="Stanza helps organizations get their events directly into the many calendars of their customers and followers."/>
    <s v="curated web"/>
    <x v="28"/>
    <x v="0"/>
    <n v="2"/>
    <n v="4300000"/>
    <s v="2012-01-01"/>
    <s v="2014-05-21"/>
    <s v="2015-04-09"/>
    <m/>
    <s v="founders@stanza.co"/>
    <m/>
    <s v="https://www.crunchbase.com/organization/spoton-it"/>
    <s v="https://www.twitter.com/stanzacal"/>
    <s v="http://www.facebook.com/joinspoton"/>
    <s v="9a6f3ea3-0102-9543-7085-b0474f5207a3"/>
  </r>
  <r>
    <x v="25082"/>
    <s v="getstrike.co"/>
    <s v="IND"/>
    <m/>
    <s v="Bangalore"/>
    <s v="Bangalore"/>
    <x v="0"/>
    <s v="Mobile first, email productivity platform for Gmail."/>
    <s v="apps|mobile"/>
    <x v="45"/>
    <x v="1"/>
    <n v="1"/>
    <n v="18405.9016683109"/>
    <s v="2014-09-01"/>
    <s v="2015-04-09"/>
    <s v="2015-04-09"/>
    <m/>
    <m/>
    <m/>
    <s v="https://www.crunchbase.com/organization/strike-2"/>
    <s v="https://www.twitter.com/getstrikeapp"/>
    <s v="https://www.facebook.com/getstrikeapp"/>
    <s v="15ddcf7a-3046-3a25-d040-4a1fb488a94e"/>
  </r>
  <r>
    <x v="25083"/>
    <s v="terminalfour.com"/>
    <s v="IRL"/>
    <m/>
    <s v="Dublin"/>
    <s v="Dublin"/>
    <x v="0"/>
    <s v="TERMINALFOUR is a digital engagement and web content management platform (WCMS) for higher education."/>
    <s v="business intelligence|education|social media management|software"/>
    <x v="4494"/>
    <x v="6"/>
    <n v="2"/>
    <n v="3365635"/>
    <s v="1997-09-19"/>
    <s v="2010-01-07"/>
    <s v="2015-04-09"/>
    <m/>
    <s v="info@terminalfour.com"/>
    <n v="35335318509750"/>
    <s v="https://www.crunchbase.com/organization/terminalfour"/>
    <s v="https://www.twitter.com/terminalfour"/>
    <s v="http://www.facebook.com/terminalfour"/>
    <s v="0f3fae9b-bc41-3bdb-8f9a-da18de6aa108"/>
  </r>
  <r>
    <x v="25084"/>
    <s v="thisgamestudio.com"/>
    <s v="CAN"/>
    <s v="BC"/>
    <s v="Vancouver"/>
    <s v="Vancouver"/>
    <x v="0"/>
    <s v="This Game Studio is a Canada Based Game startup Company ."/>
    <s v="gamification"/>
    <x v="616"/>
    <x v="0"/>
    <n v="1"/>
    <n v="5000000"/>
    <s v="2014-01-01"/>
    <s v="2015-04-09"/>
    <s v="2015-04-09"/>
    <m/>
    <m/>
    <m/>
    <s v="https://www.crunchbase.com/organization/this-game-studio"/>
    <m/>
    <m/>
    <s v="bbe7cfa5-8477-9147-0be9-f26761c97805"/>
  </r>
  <r>
    <x v="25085"/>
    <m/>
    <s v="USA"/>
    <s v="TX"/>
    <s v="Austin"/>
    <s v="Austin"/>
    <x v="0"/>
    <s v="Three Rivers Natural Resource Holdings III acquires, develops, and exploits oil and natural gas reserves."/>
    <s v="energy|natural resources|oil and gas"/>
    <x v="165"/>
    <x v="2"/>
    <n v="1"/>
    <n v="500000000"/>
    <m/>
    <s v="2015-04-09"/>
    <s v="2015-04-09"/>
    <m/>
    <m/>
    <m/>
    <s v="https://www.crunchbase.com/organization/three-rivers-natural-resource-holdings-iii"/>
    <m/>
    <m/>
    <s v="5a6e221c-ae43-ee3a-22de-20365534ff4f"/>
  </r>
  <r>
    <x v="25086"/>
    <s v="vulcun.com"/>
    <s v="USA"/>
    <s v="CA"/>
    <s v="SF Bay Area"/>
    <s v="San Francisco"/>
    <x v="0"/>
    <s v="The largest prize pools in Fantasy eSports"/>
    <s v="esports|fantasy sports|gaming|video games"/>
    <x v="235"/>
    <x v="0"/>
    <n v="2"/>
    <n v="13300000"/>
    <s v="2011-05-01"/>
    <s v="2012-02-04"/>
    <s v="2015-04-09"/>
    <m/>
    <s v="support@vulcun.com"/>
    <s v="(415) 599-2077"/>
    <s v="https://www.crunchbase.com/organization/vulcun-2"/>
    <s v="https://www.twitter.com/vulcunfs"/>
    <m/>
    <s v="9322d7cb-ef33-99dc-0a95-783aa3cceb39"/>
  </r>
  <r>
    <x v="25087"/>
    <s v="wealthsimple.com"/>
    <s v="CAN"/>
    <s v="ON"/>
    <s v="Toronto"/>
    <s v="Toronto"/>
    <x v="0"/>
    <s v="Wealthsimple is a new kind of financial advisor — one that's intuitive, affordable, and human"/>
    <s v="finance|financial services|impact investing"/>
    <x v="39"/>
    <x v="1"/>
    <n v="2"/>
    <n v="25657346.1065039"/>
    <s v="2014-01-01"/>
    <s v="2014-09-15"/>
    <s v="2015-04-09"/>
    <m/>
    <s v="support@wealthsimple.com"/>
    <s v="(647) 350-7675"/>
    <s v="https://www.crunchbase.com/organization/wealthsimple"/>
    <s v="https://www.twitter.com/wealthsimple"/>
    <s v="http://www.facebook.com/wealthsimple/info"/>
    <s v="a010850c-06b5-0f19-f9bd-16708915ac58"/>
  </r>
  <r>
    <x v="25088"/>
    <s v="zolertia.io"/>
    <s v="ESP"/>
    <m/>
    <s v="Barcelona"/>
    <s v="Barcelona"/>
    <x v="0"/>
    <s v="IoT hardware and embedded software solutions"/>
    <s v="hardware|internet of things|wireless"/>
    <x v="261"/>
    <x v="1"/>
    <n v="3"/>
    <n v="341254.964873194"/>
    <s v="2014-11-27"/>
    <s v="2014-12-18"/>
    <s v="2015-04-09"/>
    <m/>
    <s v="info@zolertia.com"/>
    <n v="34931426166"/>
    <s v="https://www.crunchbase.com/organization/zolertia"/>
    <s v="https://www.twitter.com/zolertia"/>
    <s v="https://www.facebook.com/zolertia"/>
    <s v="b305b2c0-ef2e-a826-b7e6-632b5f2fb0d4"/>
  </r>
  <r>
    <x v="25089"/>
    <s v="99taxis.com"/>
    <s v="BRA"/>
    <m/>
    <s v="Sao Paulo"/>
    <s v="São Paulo"/>
    <x v="0"/>
    <s v="99Taxis is an urban transport app that offers taxi booking services for both personal and business purposes."/>
    <s v="android|internet|ios|mobile|saas"/>
    <x v="426"/>
    <x v="3"/>
    <n v="3"/>
    <n v="25000000"/>
    <s v="2013-03-26"/>
    <s v="2013-07-05"/>
    <s v="2015-04-08"/>
    <m/>
    <s v="contato@99taxis.com"/>
    <s v="55 11 4003 9910"/>
    <s v="https://www.crunchbase.com/organization/99taxis"/>
    <s v="https://www.twitter.com/99taxis"/>
    <s v="http://www.facebook.com/99taxis"/>
    <s v="c1723121-d8a2-457c-1b81-25fc42e78d95"/>
  </r>
  <r>
    <x v="25090"/>
    <s v="accreon.com"/>
    <s v="USA"/>
    <s v="MA"/>
    <s v="Boston"/>
    <s v="Boston"/>
    <x v="0"/>
    <s v="One of the largest tech consultancies in Atlantic Canada"/>
    <s v="software"/>
    <x v="10"/>
    <x v="3"/>
    <n v="1"/>
    <n v="5500000"/>
    <s v="2008-01-01"/>
    <s v="2015-04-08"/>
    <s v="2015-04-08"/>
    <m/>
    <m/>
    <s v="(857) 445-4914"/>
    <s v="https://www.crunchbase.com/organization/accreon"/>
    <s v="https://www.twitter.com/accreon"/>
    <m/>
    <s v="aa96c5aa-b763-1734-f223-f9e9173da2f5"/>
  </r>
  <r>
    <x v="25091"/>
    <s v="ampl.net.in"/>
    <s v="IND"/>
    <m/>
    <s v="Bhubaneswar"/>
    <s v="Bhubaneswar"/>
    <x v="0"/>
    <s v="Annapurna Microfinance Pvt. Ltd (AMPL), a microfinance venture of people’s Forum which is more than two decades old development"/>
    <s v="finance"/>
    <x v="24"/>
    <x v="2"/>
    <n v="2"/>
    <n v="9200000"/>
    <s v="2009-01-01"/>
    <s v="2014-03-26"/>
    <s v="2015-04-08"/>
    <m/>
    <s v="info@ampl.net.in"/>
    <n v="916742350253"/>
    <s v="https://www.crunchbase.com/organization/annapurna-microfinace"/>
    <m/>
    <m/>
    <s v="8c46aa4f-7c62-96d1-294c-2365e6d165c8"/>
  </r>
  <r>
    <x v="25092"/>
    <s v="bucketlist.net"/>
    <m/>
    <m/>
    <m/>
    <m/>
    <x v="0"/>
    <s v="Get help with your life goals and fulfill your dreams with the help of the BucketList community!"/>
    <s v="adventure travel|sharing economy|task management"/>
    <x v="16"/>
    <x v="1"/>
    <n v="1"/>
    <n v="54234.248566408001"/>
    <s v="2012-12-19"/>
    <s v="2015-04-08"/>
    <s v="2015-04-08"/>
    <m/>
    <s v="info@list-it.co"/>
    <n v="358405968096"/>
    <s v="https://www.crunchbase.com/organization/bucketlist"/>
    <s v="https://www.twitter.com/bucketlist"/>
    <s v="https://www.facebook.com/bucketlist.net"/>
    <s v="1f2f3b0e-41a3-6bf3-468b-20661f24119d"/>
  </r>
  <r>
    <x v="25093"/>
    <s v="cloudradigm.com"/>
    <s v="SGP"/>
    <m/>
    <s v="Singapore"/>
    <s v="Singapore"/>
    <x v="0"/>
    <s v="Empowering App Developers with Artificial Intelligence driven Big Data Analytics technology that is easy to adopt and use"/>
    <s v="analytics|artificial intelligence|big data|predictive analytics"/>
    <x v="64"/>
    <x v="2"/>
    <n v="3"/>
    <n v="1000000"/>
    <s v="2013-01-01"/>
    <s v="2013-05-18"/>
    <s v="2015-04-08"/>
    <m/>
    <s v="general@cloudradigm.com"/>
    <m/>
    <s v="https://www.crunchbase.com/organization/cloudradigm-pte-ltd"/>
    <m/>
    <m/>
    <s v="8e97ae71-2bae-39d7-5e4c-e796270ac8b8"/>
  </r>
  <r>
    <x v="25094"/>
    <s v="conversionlogic.com"/>
    <s v="USA"/>
    <s v="CA"/>
    <s v="Los Angeles"/>
    <s v="Los Angeles"/>
    <x v="0"/>
    <s v="Conversion Logic is an independent cross channel attribution platform that provides actionable insights in real time."/>
    <s v="analytics|saas|software"/>
    <x v="123"/>
    <x v="2"/>
    <n v="2"/>
    <n v="5100000"/>
    <s v="2014-01-01"/>
    <s v="2014-08-14"/>
    <s v="2015-04-08"/>
    <m/>
    <m/>
    <m/>
    <s v="https://www.crunchbase.com/organization/conversion-logic"/>
    <s v="https://www.twitter.com/conversionlg"/>
    <m/>
    <s v="eddd774b-8e4a-d4d1-03f7-5eecceb0edb5"/>
  </r>
  <r>
    <x v="25095"/>
    <s v="discoverybiomed.com"/>
    <s v="USA"/>
    <s v="AL"/>
    <s v="Birmingham"/>
    <s v="Birmingham"/>
    <x v="0"/>
    <s v="DiscoveryBioMed, Inc. (DBM) is a life sciences and biotechnology company,"/>
    <s v="biotechnology"/>
    <x v="36"/>
    <x v="1"/>
    <n v="1"/>
    <n v="1610000"/>
    <s v="2007-01-01"/>
    <s v="2015-04-08"/>
    <s v="2015-04-08"/>
    <m/>
    <s v="info@discoverybiomed.com"/>
    <s v="(205) 918-8138"/>
    <s v="https://www.crunchbase.com/organization/discoverybiomed"/>
    <s v="https://www.twitter.com/discoverybiomed"/>
    <m/>
    <s v="bfb0f026-b257-a52c-b68a-590d4a0070be"/>
  </r>
  <r>
    <x v="25096"/>
    <s v="ebrsystemsinc.com"/>
    <s v="USA"/>
    <s v="CA"/>
    <s v="SF Bay Area"/>
    <s v="Sunnyvale"/>
    <x v="0"/>
    <s v="EBR Systems develops devices for the treatment of cardiac arrhythmias."/>
    <s v="biotechnology|medical|medical device"/>
    <x v="44"/>
    <x v="1"/>
    <n v="7"/>
    <n v="119857026"/>
    <s v="2003-01-01"/>
    <s v="2004-06-01"/>
    <s v="2015-04-08"/>
    <m/>
    <m/>
    <s v="408 720 1906"/>
    <s v="https://www.crunchbase.com/organization/ebr-systems"/>
    <m/>
    <m/>
    <s v="8e0f3d07-2275-4aa7-a884-fe41cda16591"/>
  </r>
  <r>
    <x v="25097"/>
    <s v="fatherly.com"/>
    <s v="USA"/>
    <s v="NY"/>
    <s v="New York City"/>
    <s v="New York"/>
    <x v="0"/>
    <s v="Fatherly is a parenting resource for men who understand that embracing what they've become doesn't mean giving up who they are."/>
    <s v="e-commerce"/>
    <x v="63"/>
    <x v="1"/>
    <n v="1"/>
    <n v="2000000"/>
    <s v="2014-01-01"/>
    <s v="2015-04-08"/>
    <s v="2015-04-08"/>
    <m/>
    <s v="hello@fatherly.com"/>
    <m/>
    <s v="https://www.crunchbase.com/organization/fatherly"/>
    <s v="https://www.twitter.com/fatherlyhq"/>
    <s v="https://www.facebook.com/fatherlyhq"/>
    <s v="448617ca-9621-aa61-ef02-38dd4555be29"/>
  </r>
  <r>
    <x v="25098"/>
    <s v="firef.ly"/>
    <s v="GBR"/>
    <m/>
    <s v="London"/>
    <s v="London"/>
    <x v="0"/>
    <s v="Illuminating Journeys. Firef.ly is a mobile app which distils trip planning, guiding and journalling into a beautiful experience."/>
    <s v="guides|mobile|social media|tourism|travel"/>
    <x v="4495"/>
    <x v="1"/>
    <n v="3"/>
    <n v="1087398.4509535099"/>
    <s v="2013-05-17"/>
    <s v="2014-02-03"/>
    <s v="2015-04-08"/>
    <m/>
    <s v="alpha@firef.ly"/>
    <n v="447904415423"/>
    <s v="https://www.crunchbase.com/organization/firefly-experience"/>
    <s v="https://www.twitter.com/fireflyeditor"/>
    <s v="https://www.facebook.com/fireflyeditor"/>
    <s v="8cb2ad02-1f63-3990-61db-9f3d34479101"/>
  </r>
  <r>
    <x v="25099"/>
    <s v="firstfuel.com"/>
    <s v="USA"/>
    <s v="MA"/>
    <s v="Boston"/>
    <s v="Lexington"/>
    <x v="0"/>
    <s v="FirstFuel provides an analytics based customer intelligence platform for utilities and energy service providers"/>
    <s v="analytics|energy efficiency|energy management"/>
    <x v="1206"/>
    <x v="6"/>
    <n v="4"/>
    <n v="43900000"/>
    <s v="2010-01-01"/>
    <s v="2011-09-22"/>
    <s v="2015-04-08"/>
    <m/>
    <s v="info@firstfuel.com"/>
    <s v="(781) 862-6500"/>
    <s v="https://www.crunchbase.com/organization/firstfuel-software"/>
    <s v="https://www.twitter.com/firstfuelsw"/>
    <m/>
    <s v="e4471dfd-1049-c67d-0476-f683cf931253"/>
  </r>
  <r>
    <x v="25100"/>
    <s v="flio.com"/>
    <s v="DEU"/>
    <m/>
    <s v="Hamburg"/>
    <s v="Hamburg"/>
    <x v="0"/>
    <s v="Flio is an android mobile application that lets users find helpful information about airports."/>
    <s v="apps|internet|mobile|travel"/>
    <x v="2205"/>
    <x v="1"/>
    <n v="1"/>
    <m/>
    <s v="2014-10-01"/>
    <s v="2015-04-08"/>
    <s v="2015-04-08"/>
    <m/>
    <m/>
    <m/>
    <s v="https://www.crunchbase.com/organization/flio"/>
    <s v="https://www.twitter.com/getflio"/>
    <s v="http://www.facebook.com/getflio"/>
    <s v="8c0af02b-cad5-60ac-57f4-f362f5f2b06d"/>
  </r>
  <r>
    <x v="25101"/>
    <m/>
    <m/>
    <m/>
    <m/>
    <m/>
    <x v="0"/>
    <s v="Next generation software building tool provider"/>
    <m/>
    <x v="5"/>
    <x v="1"/>
    <n v="1"/>
    <n v="500000"/>
    <s v="2015-04-01"/>
    <s v="2015-04-08"/>
    <s v="2015-04-08"/>
    <m/>
    <s v="nenad@fullstack.red"/>
    <m/>
    <s v="https://www.crunchbase.com/organization/fullstack-technologies"/>
    <m/>
    <m/>
    <s v="6268a483-f401-0107-2219-c6acd3c80835"/>
  </r>
  <r>
    <x v="25102"/>
    <s v="goodlifefitness.com"/>
    <s v="USA"/>
    <s v="CA"/>
    <s v="Ontario - Inland Empire"/>
    <s v="Ontario"/>
    <x v="0"/>
    <s v="GoodLife Fitness gives every Canadian the opportunity to live a healthier,"/>
    <s v="fitness|health care|wellness"/>
    <x v="541"/>
    <x v="4"/>
    <n v="1"/>
    <n v="70000000"/>
    <s v="1979-01-01"/>
    <s v="2015-04-08"/>
    <s v="2015-04-08"/>
    <m/>
    <s v="social@goodlifefitness.com"/>
    <s v="1(800) 387-2524"/>
    <s v="https://www.crunchbase.com/organization/goodlife-fitness"/>
    <s v="https://www.twitter.com/goodlifefitness"/>
    <s v="https://www.facebook.com/goodlifefitness/info?tab=page_info"/>
    <s v="fd8aadde-5dd5-cae9-bf93-c0c41296764b"/>
  </r>
  <r>
    <x v="25103"/>
    <s v="corp.findgravy.com"/>
    <s v="USA"/>
    <s v="VA"/>
    <s v="Washington, D.C."/>
    <s v="Leesburg"/>
    <x v="0"/>
    <s v="Gravy is a location-based consumer intelligence platform identifying interests &amp; affinities."/>
    <s v="advertising platforms|analytics|marketing|mobile advertising"/>
    <x v="977"/>
    <x v="0"/>
    <n v="3"/>
    <n v="14000000"/>
    <s v="2011-06-01"/>
    <s v="2011-07-31"/>
    <s v="2015-04-08"/>
    <m/>
    <s v="team@findgravy.com"/>
    <s v="'703-728-2928"/>
    <s v="https://www.crunchbase.com/organization/gravy"/>
    <s v="https://www.twitter.com/findgravy"/>
    <s v="https://www.facebook.com/findgravy"/>
    <s v="7ffdd6f7-a31c-f00c-67b3-8c83894f74f7"/>
  </r>
  <r>
    <x v="25104"/>
    <s v="infinityar.com"/>
    <s v="ISR"/>
    <m/>
    <s v="Tel Aviv"/>
    <s v="Petah Tiqva"/>
    <x v="1"/>
    <s v="Digitally enhancing every person’s physical world"/>
    <s v="software"/>
    <x v="10"/>
    <x v="0"/>
    <n v="2"/>
    <n v="7500000"/>
    <s v="2006-01-01"/>
    <s v="2014-03-31"/>
    <s v="2015-04-08"/>
    <m/>
    <s v="info@infinityar.com"/>
    <s v="(917) 677-2084"/>
    <s v="https://www.crunchbase.com/organization/infinity-augmented-reality"/>
    <s v="https://www.twitter.com/infinity_ar"/>
    <s v="http://www.facebook.com/397759576957617"/>
    <s v="73ad1cf0-3b2e-e7ea-96bf-8cbbfa630b6b"/>
  </r>
  <r>
    <x v="25105"/>
    <s v="kwaga.com"/>
    <s v="FRA"/>
    <m/>
    <s v="Paris"/>
    <s v="Paris"/>
    <x v="0"/>
    <s v="Keep your CRM and address book up-to-date"/>
    <s v="contact management|messaging"/>
    <x v="453"/>
    <x v="0"/>
    <n v="3"/>
    <n v="3344760"/>
    <s v="2008-12-31"/>
    <s v="2009-04-01"/>
    <s v="2015-04-08"/>
    <m/>
    <s v="hello@evercontact.com"/>
    <n v="118885629619"/>
    <s v="https://www.crunchbase.com/organization/kwaga"/>
    <s v="https://www.twitter.com/evercontact"/>
    <s v="http://www.facebook.com/evercontact1"/>
    <s v="0ed2db90-a8a2-deca-3752-6d60aa088943"/>
  </r>
  <r>
    <x v="25106"/>
    <s v="lrlz.com"/>
    <s v="CHN"/>
    <m/>
    <s v="Shanghai"/>
    <s v="Shanghai"/>
    <x v="0"/>
    <s v="Shanghai-based cosmetics e-commerce platform"/>
    <s v="e-commerce|marketing|retail"/>
    <x v="70"/>
    <x v="7"/>
    <n v="1"/>
    <n v="100000000"/>
    <s v="2007-01-01"/>
    <s v="2015-04-08"/>
    <s v="2015-04-08"/>
    <m/>
    <m/>
    <n v="2137628967"/>
    <s v="https://www.crunchbase.com/organization/lili---beauty"/>
    <m/>
    <m/>
    <s v="23829334-c73b-b4e5-cba2-68fb3f7e0532"/>
  </r>
  <r>
    <x v="25107"/>
    <s v="marinalimo.com"/>
    <s v="USA"/>
    <s v="GA"/>
    <s v="Atlanta"/>
    <s v="Marietta"/>
    <x v="0"/>
    <s v="Marina Limousine &amp; Car Services of Atlanta and Marietta, Georgia."/>
    <s v="transportation"/>
    <x v="114"/>
    <x v="0"/>
    <n v="1"/>
    <m/>
    <s v="2009-05-09"/>
    <s v="2015-04-08"/>
    <s v="2015-04-08"/>
    <m/>
    <m/>
    <n v="17708411971"/>
    <s v="https://www.crunchbase.com/organization/marina-limousine"/>
    <s v="https://www.twitter.com/sbogdady"/>
    <s v="https://www.facebook.com/pages/marina-limousine/211754982182736"/>
    <s v="6d2389fb-7149-0ec2-eb94-6c7344385c75"/>
  </r>
  <r>
    <x v="25108"/>
    <s v="midasleague.com"/>
    <s v="USA"/>
    <s v="CA"/>
    <s v="SF Bay Area"/>
    <s v="San Francisco"/>
    <x v="0"/>
    <s v="Midas League is a technology platform that connects family offices with venture capital funds for co-investments."/>
    <s v="finance|financial services|venture capital"/>
    <x v="39"/>
    <x v="1"/>
    <n v="1"/>
    <n v="2000000"/>
    <s v="2015-01-16"/>
    <s v="2015-04-08"/>
    <s v="2015-04-08"/>
    <m/>
    <s v="invite@midasleague.com"/>
    <m/>
    <s v="https://www.crunchbase.com/organization/midas-league"/>
    <m/>
    <m/>
    <s v="dd25878d-c383-42b4-e61c-3a722ac7e42a"/>
  </r>
  <r>
    <x v="25109"/>
    <s v="ness.co.uk"/>
    <s v="USA"/>
    <s v="IN"/>
    <s v="IN - Other"/>
    <s v="Scotland"/>
    <x v="0"/>
    <s v="Ness Clothing design and produce gorgeous women's clothing,"/>
    <s v="fashion"/>
    <x v="350"/>
    <x v="3"/>
    <n v="1"/>
    <n v="3715648"/>
    <s v="1996-01-01"/>
    <s v="2015-04-08"/>
    <s v="2015-04-08"/>
    <m/>
    <m/>
    <m/>
    <s v="https://www.crunchbase.com/organization/ness-clothing"/>
    <s v="https://www.twitter.com/ness_edinburgh"/>
    <s v="https://www.facebook.com/nessclothing"/>
    <s v="87c6d366-b666-70de-ec8d-800ee97225a7"/>
  </r>
  <r>
    <x v="25110"/>
    <s v="palerra.com"/>
    <s v="USA"/>
    <s v="CA"/>
    <s v="SF Bay Area"/>
    <s v="Santa Clara"/>
    <x v="2"/>
    <s v="Palerra ensures compliance of your cloud footprint by combining threat detection, and automated incident response into a single solution."/>
    <s v="cloud security|computer|network security|security"/>
    <x v="809"/>
    <x v="0"/>
    <n v="2"/>
    <n v="25000000"/>
    <s v="2013-01-01"/>
    <s v="2014-02-20"/>
    <s v="2015-04-08"/>
    <m/>
    <s v="info@palerra.com"/>
    <s v="(650) 300-5222"/>
    <s v="https://www.crunchbase.com/organization/apprity"/>
    <s v="https://www.twitter.com/palerrainc"/>
    <s v="https://www.facebook.com/palerra"/>
    <s v="f72fd71d-3a6e-e20c-df82-61ae3a399e61"/>
  </r>
  <r>
    <x v="25111"/>
    <s v="patchofland.com"/>
    <s v="USA"/>
    <s v="CA"/>
    <s v="Los Angeles"/>
    <s v="Los Angeles"/>
    <x v="0"/>
    <s v="PofLand is a crowdfunding solution for real estate financing that brings together borrowers and lenders through a simple online interface"/>
    <s v="crowdfunding|finance|internet|lending|real estate"/>
    <x v="2299"/>
    <x v="0"/>
    <n v="3"/>
    <n v="24925000"/>
    <s v="2013-02-02"/>
    <s v="2013-09-01"/>
    <s v="2015-04-08"/>
    <m/>
    <s v="info@patchofland.com"/>
    <s v="(888) 959-1465"/>
    <s v="https://www.crunchbase.com/organization/patch-of-land"/>
    <s v="https://www.twitter.com/patchofland"/>
    <s v="http://www.facebook.com/crowdfundrealestate"/>
    <s v="d0f86c5c-aed5-366c-8a5d-2824c7b44a94"/>
  </r>
  <r>
    <x v="25112"/>
    <s v="persistentefficiency.com"/>
    <s v="USA"/>
    <s v="CA"/>
    <s v="SF Bay Area"/>
    <s v="Berkeley"/>
    <x v="0"/>
    <s v="Persistent Efficiency produces and commercializes sustainable energy-monitoring solutions."/>
    <s v="analytics|commercial|renewable energy"/>
    <x v="1206"/>
    <x v="1"/>
    <n v="1"/>
    <n v="1100000"/>
    <s v="2013-01-01"/>
    <s v="2015-04-08"/>
    <s v="2015-04-08"/>
    <m/>
    <s v="info@persistentefficiency.com"/>
    <m/>
    <s v="https://www.crunchbase.com/organization/persistent-efficiency"/>
    <s v="https://www.twitter.com/perefficiency"/>
    <s v="https://www.facebook.com/persistentefficiency"/>
    <s v="27717cc5-b6f9-a1e5-411e-cd4308523f15"/>
  </r>
  <r>
    <x v="25113"/>
    <s v="pixability.com"/>
    <s v="USA"/>
    <s v="MA"/>
    <s v="Boston"/>
    <s v="Boston"/>
    <x v="0"/>
    <s v="Pixability is an award-winning ad buying and video marketing platform for YouTube built for media professionals."/>
    <s v="advertising|marketing|video streaming"/>
    <x v="4186"/>
    <x v="6"/>
    <n v="5"/>
    <n v="27460157"/>
    <s v="2008-03-14"/>
    <s v="2009-12-10"/>
    <s v="2015-04-08"/>
    <m/>
    <s v="info@pixability.com"/>
    <s v="(617) 248-5846"/>
    <s v="https://www.crunchbase.com/organization/pixability"/>
    <s v="https://www.twitter.com/pixability"/>
    <s v="http://www.facebook.com/pixability"/>
    <s v="a979a17d-647e-45c1-e644-1046335045f4"/>
  </r>
  <r>
    <x v="25114"/>
    <s v="point.io"/>
    <s v="USA"/>
    <s v="PA"/>
    <s v="Philadelphia"/>
    <s v="Philadelphia"/>
    <x v="0"/>
    <s v="Point.io offers a Digital Engagement Platform to enable Enterprises to rapidly compose Apps and connect Legacy, Cloud and Mobile"/>
    <s v="business development|enterprise software|iaas|mobile|saas|web development"/>
    <x v="245"/>
    <x v="0"/>
    <n v="3"/>
    <n v="6250000"/>
    <s v="2013-01-01"/>
    <s v="2013-06-05"/>
    <s v="2015-04-08"/>
    <m/>
    <s v="contact@point.io"/>
    <s v="(610) 994-9660"/>
    <s v="https://www.crunchbase.com/organization/point-io"/>
    <s v="https://www.twitter.com/point_io"/>
    <m/>
    <s v="3130cf95-6e46-828b-b6e9-2cba5db31b01"/>
  </r>
  <r>
    <x v="25115"/>
    <s v="qingchifan.com"/>
    <s v="CHN"/>
    <m/>
    <s v="Beijing"/>
    <s v="Beijing"/>
    <x v="0"/>
    <s v="Qingchifan is a dating app for meeting up with strangers for dinner dates ."/>
    <s v="apps|dating|social media"/>
    <x v="1729"/>
    <x v="6"/>
    <n v="2"/>
    <n v="10300000"/>
    <s v="2014-02-01"/>
    <s v="2014-01-01"/>
    <s v="2015-04-08"/>
    <m/>
    <m/>
    <m/>
    <s v="https://www.crunchbase.com/organization/qingchifan"/>
    <m/>
    <m/>
    <s v="3a6b3277-72aa-64ea-f63a-ab73ae3f2d2a"/>
  </r>
  <r>
    <x v="25116"/>
    <s v="quicksilk.com"/>
    <s v="CAN"/>
    <s v="ON"/>
    <s v="Ottawa"/>
    <s v="Ottawa"/>
    <x v="0"/>
    <s v="QuickSilk is a growing Software as a Service (SaaS) Content Management System (CMS) company with a disruptive proprietary technology."/>
    <s v="e-commerce|software"/>
    <x v="141"/>
    <x v="0"/>
    <n v="1"/>
    <m/>
    <s v="2001-10-21"/>
    <s v="2015-04-08"/>
    <s v="2015-04-08"/>
    <m/>
    <s v="info@quicksilk.com"/>
    <s v="(613) 270-1478"/>
    <s v="https://www.crunchbase.com/organization/quicksilk"/>
    <s v="https://www.twitter.com/quicksilk"/>
    <s v="https://www.facebook.com/quicksilk"/>
    <s v="7ce9391e-679b-5991-d578-af9b7ae322dc"/>
  </r>
  <r>
    <x v="25117"/>
    <s v="refme.com"/>
    <s v="GBR"/>
    <m/>
    <s v="London"/>
    <s v="London"/>
    <x v="0"/>
    <s v="RefME The free tool to generate citations, reference lists and bibliographies."/>
    <s v="edtech|education|internet|search engine"/>
    <x v="288"/>
    <x v="0"/>
    <n v="1"/>
    <n v="5000000"/>
    <s v="2013-11-01"/>
    <s v="2015-04-08"/>
    <s v="2015-04-08"/>
    <m/>
    <s v="hello@refme.com"/>
    <m/>
    <s v="https://www.crunchbase.com/organization/refme"/>
    <s v="https://www.twitter.com/getrefme"/>
    <s v="https://www.facebook.com/refme"/>
    <s v="3aa3fcce-9849-c764-b71f-acdbac47428d"/>
  </r>
  <r>
    <x v="25118"/>
    <s v="seismos.com"/>
    <s v="USA"/>
    <s v="TX"/>
    <s v="Austin"/>
    <s v="Austin"/>
    <x v="0"/>
    <s v="Seismos is a data analytics company for production"/>
    <s v="analytics|real time"/>
    <x v="178"/>
    <x v="0"/>
    <n v="1"/>
    <n v="4000000"/>
    <s v="2012-01-01"/>
    <s v="2015-04-08"/>
    <s v="2015-04-08"/>
    <m/>
    <m/>
    <m/>
    <s v="https://www.crunchbase.com/organization/seismos"/>
    <m/>
    <m/>
    <s v="7ff5a654-c0c7-4739-561d-edb95f6c949f"/>
  </r>
  <r>
    <x v="25119"/>
    <s v="sharecare.com"/>
    <s v="USA"/>
    <s v="GA"/>
    <s v="Atlanta"/>
    <s v="Atlanta"/>
    <x v="0"/>
    <s v="A health and wellness engagement platform providing consumers with personalized information, programs and resources to improve their health."/>
    <s v="health care|information technology|wellness"/>
    <x v="66"/>
    <x v="7"/>
    <n v="5"/>
    <n v="70100000"/>
    <s v="2010-10-07"/>
    <s v="2010-10-07"/>
    <s v="2015-04-08"/>
    <m/>
    <s v="feedback@sharecare.com"/>
    <n v="4046714002"/>
    <s v="https://www.crunchbase.com/organization/sharecare"/>
    <s v="https://www.twitter.com/sharecareinc"/>
    <s v="https://www.facebook.com/sharecare"/>
    <s v="fc7a6879-333d-f5bc-8241-b18a48b92079"/>
  </r>
  <r>
    <x v="25120"/>
    <s v="silence-therapeutics.com"/>
    <s v="GBR"/>
    <m/>
    <s v="London"/>
    <s v="London"/>
    <x v="0"/>
    <s v="Silence Therapeutics is the leading RNAi therapeutics company in Europe. The Company has developed novel, proprietary short interfering RNA"/>
    <s v="biotechnology|information technology|medical|therapeutics"/>
    <x v="579"/>
    <x v="0"/>
    <n v="1"/>
    <n v="58200000"/>
    <s v="1999-01-01"/>
    <s v="2015-04-08"/>
    <s v="2015-04-08"/>
    <m/>
    <s v="info@silence-therapeutics.com"/>
    <n v="4402037009711"/>
    <s v="https://www.crunchbase.com/organization/silence-therapeutics"/>
    <s v="https://www.twitter.com/silencetheraplc"/>
    <m/>
    <s v="1bcbc2e1-8b31-88fa-f565-dc4c958cca8d"/>
  </r>
  <r>
    <x v="25121"/>
    <s v="solantro.com"/>
    <s v="CAN"/>
    <s v="ON"/>
    <s v="Ottawa"/>
    <s v="Ottawa"/>
    <x v="0"/>
    <s v="Solantro is a fabless semiconductor company."/>
    <s v="electronics|semiconductor|solar"/>
    <x v="4496"/>
    <x v="0"/>
    <n v="5"/>
    <n v="33800000"/>
    <s v="2009-01-01"/>
    <s v="2012-01-13"/>
    <s v="2015-04-08"/>
    <m/>
    <s v="design@agency.com"/>
    <s v="(613)274-0440"/>
    <s v="https://www.crunchbase.com/organization/solantro-semiconductor"/>
    <s v="https://www.twitter.com/solantro"/>
    <m/>
    <s v="f38bf6f9-1d2d-5b07-82c8-44a9b0e9928d"/>
  </r>
  <r>
    <x v="25122"/>
    <s v="tassoinc.com"/>
    <s v="USA"/>
    <s v="WI"/>
    <s v="Madison"/>
    <s v="Madison"/>
    <x v="0"/>
    <s v="Tasso is a Medical technology company."/>
    <s v="health care|medical|wellness"/>
    <x v="3"/>
    <x v="1"/>
    <n v="1"/>
    <n v="2900000"/>
    <s v="2011-01-01"/>
    <s v="2015-04-08"/>
    <s v="2015-04-08"/>
    <m/>
    <s v="info@tassoinc.com"/>
    <n v="6085567606"/>
    <s v="https://www.crunchbase.com/organization/tasso"/>
    <m/>
    <m/>
    <s v="c1bddeb1-c58c-a7d8-acb9-a0a98c4c4262"/>
  </r>
  <r>
    <x v="25123"/>
    <s v="temando.com"/>
    <s v="AUS"/>
    <m/>
    <s v="Brisbane"/>
    <s v="Brisbane"/>
    <x v="0"/>
    <s v="Intelligent Fulfillment for the Future of Commerce"/>
    <s v="e-commerce|information services|information technology"/>
    <x v="1072"/>
    <x v="3"/>
    <n v="3"/>
    <n v="56000000"/>
    <s v="2009-07-01"/>
    <s v="2011-01-01"/>
    <s v="2015-04-08"/>
    <m/>
    <s v="support@temando.com"/>
    <s v="1(300) 668-858"/>
    <s v="https://www.crunchbase.com/organization/temando"/>
    <s v="https://www.twitter.com/temando"/>
    <s v="https://www.facebook.com/temando"/>
    <s v="d633e9b3-1422-4f62-7223-3cdd7b6d9fe0"/>
  </r>
  <r>
    <x v="25124"/>
    <s v="vavehealth.com"/>
    <s v="USA"/>
    <s v="CA"/>
    <s v="SF Bay Area"/>
    <s v="Redwood City"/>
    <x v="0"/>
    <s v="Vave Health"/>
    <s v="fitness|health care"/>
    <x v="541"/>
    <x v="0"/>
    <n v="1"/>
    <n v="2000000"/>
    <m/>
    <s v="2015-04-08"/>
    <s v="2015-04-08"/>
    <m/>
    <s v="jobs@vavehealth.com"/>
    <m/>
    <s v="https://www.crunchbase.com/organization/vave-health"/>
    <m/>
    <m/>
    <s v="3a90f6aa-5747-92e8-2dfa-957b2061297f"/>
  </r>
  <r>
    <x v="25125"/>
    <s v="vendop.com"/>
    <s v="USA"/>
    <s v="CA"/>
    <s v="SF Bay Area"/>
    <s v="San Francisco"/>
    <x v="0"/>
    <s v="The World's Leading B2B Review Website"/>
    <s v="b2b"/>
    <x v="5"/>
    <x v="1"/>
    <n v="1"/>
    <n v="1100000"/>
    <s v="2013-08-14"/>
    <s v="2015-04-08"/>
    <s v="2015-04-08"/>
    <m/>
    <s v="feedback@vendop.com"/>
    <n v="16033878314"/>
    <s v="https://www.crunchbase.com/organization/vendop"/>
    <s v="https://www.twitter.com/vendop"/>
    <s v="https://www.facebook.com/vendopinc"/>
    <s v="1d2f3183-fe41-972f-71b5-57eeb23de62b"/>
  </r>
  <r>
    <x v="25126"/>
    <s v="virtualviewbox.com"/>
    <s v="USA"/>
    <s v="TX"/>
    <s v="San Antonio"/>
    <s v="San Antonio"/>
    <x v="0"/>
    <s v="Virtual Viewbox seeks to improve medicine by leveraging technologic advances to improve collaboration and interoperability."/>
    <m/>
    <x v="5"/>
    <x v="1"/>
    <n v="1"/>
    <m/>
    <s v="2010-01-01"/>
    <s v="2015-04-08"/>
    <s v="2015-04-08"/>
    <m/>
    <m/>
    <s v="1(210)587-6937"/>
    <s v="https://www.crunchbase.com/organization/virtual-viewbox"/>
    <m/>
    <m/>
    <s v="ff2b520d-1809-acfc-db9e-fc5e8469ced0"/>
  </r>
  <r>
    <x v="25127"/>
    <s v="x-bodybiosciences.com"/>
    <s v="USA"/>
    <s v="MA"/>
    <s v="Boston"/>
    <s v="Waltham"/>
    <x v="2"/>
    <s v="X-BODY is a biotechnology company that discovers and develops compounds against targets in oncology and ophthalmology."/>
    <s v="biotechnology"/>
    <x v="36"/>
    <x v="0"/>
    <n v="2"/>
    <n v="6802465"/>
    <s v="2008-01-01"/>
    <s v="2012-01-23"/>
    <s v="2015-04-08"/>
    <m/>
    <s v="BD@x-bodybiosciences.com"/>
    <s v="(781) 419-6990"/>
    <s v="https://www.crunchbase.com/organization/x-body"/>
    <m/>
    <s v="https://www.facebook.com/587897527924539"/>
    <s v="db77d13d-2555-72c6-f9c9-f86cf7a5cb75"/>
  </r>
  <r>
    <x v="25128"/>
    <s v="yeloha.com"/>
    <s v="USA"/>
    <s v="MA"/>
    <s v="Boston"/>
    <s v="Boston"/>
    <x v="0"/>
    <s v="Yeloha is a website where users can share solar power and be compensated for harvesting solar power."/>
    <s v="energy|solar"/>
    <x v="165"/>
    <x v="2"/>
    <n v="2"/>
    <n v="4500000"/>
    <s v="2012-01-01"/>
    <s v="2012-09-16"/>
    <s v="2015-04-08"/>
    <m/>
    <s v="info@yeloha.com"/>
    <m/>
    <s v="https://www.crunchbase.com/organization/yeloha"/>
    <s v="https://www.twitter.com/yelohasolar"/>
    <s v="https://www.facebook.com/yeloha.solar"/>
    <s v="933698ec-051a-a634-b169-1afa6096e1d4"/>
  </r>
  <r>
    <x v="25129"/>
    <s v="admerahealth.com"/>
    <s v="USA"/>
    <s v="NJ"/>
    <s v="Newark"/>
    <s v="South Plainfield"/>
    <x v="0"/>
    <s v="Admera Health is an advanced molecular diagnostics company focused on personalized medicine and non-invasive cancer testing"/>
    <s v="health care|medical"/>
    <x v="3"/>
    <x v="6"/>
    <n v="1"/>
    <m/>
    <s v="2012-01-01"/>
    <s v="2015-04-07"/>
    <s v="2015-04-07"/>
    <m/>
    <m/>
    <s v="(908) 222-0533"/>
    <s v="https://www.crunchbase.com/organization/admera"/>
    <m/>
    <m/>
    <s v="5dcde4c1-825b-a18a-e831-7c30c199e670"/>
  </r>
  <r>
    <x v="25130"/>
    <s v="ads-b.com"/>
    <s v="USA"/>
    <s v="AK"/>
    <s v="Anchorage"/>
    <s v="Anchorage"/>
    <x v="0"/>
    <s v="ADS-B Technologies provides technology solutions for communications, navigation, and surveillance of air traffic management."/>
    <s v="consulting|navigation"/>
    <x v="155"/>
    <x v="0"/>
    <n v="4"/>
    <n v="3496554"/>
    <s v="2004-01-01"/>
    <s v="2005-03-01"/>
    <s v="2015-04-07"/>
    <m/>
    <m/>
    <n v="9072582329"/>
    <s v="https://www.crunchbase.com/organization/ads-b-technologies"/>
    <m/>
    <m/>
    <s v="32b55b41-3280-f8d0-1cb6-4aa8472ff3ee"/>
  </r>
  <r>
    <x v="25131"/>
    <s v="appletoncoated.com"/>
    <s v="USA"/>
    <s v="WI"/>
    <m/>
    <m/>
    <x v="0"/>
    <s v="Appleton Coated is a manufacturer and distributor of coated, uncoated, specialty and technical papers sold under the Utopia®"/>
    <s v="customer service|logistics|manufacturing|natural resources"/>
    <x v="4497"/>
    <x v="7"/>
    <n v="1"/>
    <n v="25000000"/>
    <s v="1889-01-01"/>
    <s v="2015-04-07"/>
    <s v="2015-04-07"/>
    <m/>
    <m/>
    <s v="(920) 788-3550"/>
    <s v="https://www.crunchbase.com/organization/appleton-coated"/>
    <s v="https://www.twitter.com/appletoncoated"/>
    <m/>
    <s v="5491fddf-02b0-ee97-a927-5ec7dc1b59a5"/>
  </r>
  <r>
    <x v="25132"/>
    <s v="arkbiosciences.com"/>
    <s v="CHN"/>
    <m/>
    <s v="Shanghai"/>
    <s v="Shanghai"/>
    <x v="0"/>
    <s v="Ark Biosciences is a biopharmaceutical company that is dedicated to the discovery and development"/>
    <s v="health care"/>
    <x v="3"/>
    <x v="2"/>
    <n v="1"/>
    <m/>
    <s v="2014-01-01"/>
    <s v="2015-04-07"/>
    <s v="2015-04-07"/>
    <m/>
    <s v="info@arkbiosciences.com"/>
    <n v="862161630331"/>
    <s v="https://www.crunchbase.com/organization/ark-biosciences"/>
    <m/>
    <m/>
    <s v="8e27eb22-ce03-a2af-58ba-53f0f458f49c"/>
  </r>
  <r>
    <x v="25133"/>
    <s v="assetavenue.com"/>
    <s v="USA"/>
    <s v="CA"/>
    <s v="Los Angeles"/>
    <s v="Los Angeles"/>
    <x v="0"/>
    <s v="AssetAvenue is an online lender for real estate investment properties"/>
    <s v="e-commerce|marketplace|real estate"/>
    <x v="767"/>
    <x v="0"/>
    <n v="2"/>
    <n v="19000000"/>
    <s v="2013-12-01"/>
    <s v="2014-06-27"/>
    <s v="2015-04-07"/>
    <m/>
    <s v="marketing@assetavenue.com"/>
    <s v="(424) 295-0160"/>
    <s v="https://www.crunchbase.com/organization/assetavenue"/>
    <s v="https://www.twitter.com/assetavenue"/>
    <s v="http://www.facebook.com/assetavenue"/>
    <s v="6a9a738c-4b90-3878-f713-434d8916c8d6"/>
  </r>
  <r>
    <x v="25134"/>
    <s v="ayogo.com"/>
    <s v="CAN"/>
    <s v="BC"/>
    <s v="Vancouver"/>
    <s v="Vancouver"/>
    <x v="0"/>
    <s v="Ayogo is a Vancouver-based digital health company ."/>
    <s v="health care"/>
    <x v="3"/>
    <x v="0"/>
    <n v="1"/>
    <n v="2500000"/>
    <s v="2011-01-01"/>
    <s v="2015-04-07"/>
    <s v="2015-04-07"/>
    <m/>
    <s v="info@ayogo.com"/>
    <s v="1(888) 680-9882"/>
    <s v="https://www.crunchbase.com/organization/ayogo-health"/>
    <s v="https://www.twitter.com/ayogohealth"/>
    <s v="https://www.facebook.com/ayogo/timeline"/>
    <s v="3e5d04b9-3cb5-a31f-47cd-9744b1f34216"/>
  </r>
  <r>
    <x v="25135"/>
    <s v="bitkitchen.co"/>
    <s v="USA"/>
    <s v="CA"/>
    <s v="Los Angeles"/>
    <s v="Los Angeles"/>
    <x v="0"/>
    <s v="Bit Kitchen is a startup video lab that makes videos for online viewing."/>
    <s v="curated web|video"/>
    <x v="561"/>
    <x v="0"/>
    <n v="1"/>
    <n v="3200000"/>
    <s v="2014-01-01"/>
    <s v="2015-04-07"/>
    <s v="2015-04-07"/>
    <m/>
    <s v="hello@bitkitchen.co"/>
    <m/>
    <s v="https://www.crunchbase.com/organization/bit-kitchen"/>
    <s v="https://www.twitter.com/bitkitchen"/>
    <s v="https://www.facebook.com/vidme"/>
    <s v="75c74e94-25e7-7577-3f3a-25b4ee5d22d8"/>
  </r>
  <r>
    <x v="25136"/>
    <s v="bookitlyst.com"/>
    <s v="USA"/>
    <s v="NY"/>
    <s v="New York City"/>
    <s v="New York"/>
    <x v="0"/>
    <s v="BookitLyst – a web and app marketplace to discover and book unique travel experiences, while getting access to expert travel planners."/>
    <m/>
    <x v="5"/>
    <x v="1"/>
    <n v="1"/>
    <m/>
    <s v="2015-04-07"/>
    <s v="2015-04-07"/>
    <s v="2015-04-07"/>
    <m/>
    <s v="info@bookitlyst.com"/>
    <m/>
    <s v="https://www.crunchbase.com/organization/bookitlyst"/>
    <s v="https://www.twitter.com/bookitlyst"/>
    <s v="https://www.facebook.com/bookitlyst"/>
    <s v="74f3e750-06df-4f24-ad6f-16880bb3c400"/>
  </r>
  <r>
    <x v="25137"/>
    <s v="ceruleanrx.com"/>
    <s v="USA"/>
    <s v="MA"/>
    <s v="Boston"/>
    <s v="Cambridge"/>
    <x v="1"/>
    <s v="Cerulean Pharma develops nanotechnology-based therapeutics for treating oncology, cardiovascular, autoimmune and inflammatory diseases."/>
    <s v="health care|nanotechnology|therapeutics"/>
    <x v="1568"/>
    <x v="0"/>
    <n v="11"/>
    <n v="151700000"/>
    <s v="2006-01-01"/>
    <s v="2006-12-01"/>
    <s v="2015-04-07"/>
    <m/>
    <s v="info@Ceruleanrx.com"/>
    <n v="6174941544"/>
    <s v="https://www.crunchbase.com/organization/cerulean"/>
    <m/>
    <m/>
    <s v="fb8743d8-bdfb-e9c9-bd5f-f1d328c496d2"/>
  </r>
  <r>
    <x v="25138"/>
    <s v="cliqr.com"/>
    <s v="USA"/>
    <s v="CA"/>
    <s v="SF Bay Area"/>
    <s v="San Jose"/>
    <x v="2"/>
    <s v="CliQr is a leading provider of application-defined cloud management solutions."/>
    <s v="cloud computing|iaas|paas|saas|software"/>
    <x v="146"/>
    <x v="3"/>
    <n v="3"/>
    <n v="38400000"/>
    <s v="2010-10-01"/>
    <s v="2012-07-01"/>
    <s v="2015-04-07"/>
    <m/>
    <s v="info@cliqr.com"/>
    <s v="(888) 837-2739"/>
    <s v="https://www.crunchbase.com/organization/cliqr-technologies"/>
    <s v="https://www.twitter.com/cliqrtech"/>
    <s v="https://www.facebook.com/pages/cliqr-technologies/317483235002301"/>
    <s v="bf05d836-efed-7b0a-f458-09baa68e7f1b"/>
  </r>
  <r>
    <x v="25139"/>
    <s v="custora.com"/>
    <s v="USA"/>
    <s v="NY"/>
    <s v="New York City"/>
    <s v="New York"/>
    <x v="0"/>
    <s v="Custora is the leader in advanced customer analytics for the retail industry."/>
    <s v="business intelligence|digital marketing|e-commerce platforms|marketing automation|retail technology"/>
    <x v="4498"/>
    <x v="0"/>
    <n v="3"/>
    <n v="6500000"/>
    <s v="2011-01-01"/>
    <s v="2011-01-01"/>
    <s v="2015-04-07"/>
    <m/>
    <s v="info@custora.com"/>
    <s v="(646)590-1444"/>
    <s v="https://www.crunchbase.com/organization/custora"/>
    <s v="https://www.twitter.com/custora"/>
    <s v="https://www.facebook.com/custora"/>
    <s v="f91e9f25-5171-971c-11c1-150f094b0492"/>
  </r>
  <r>
    <x v="25140"/>
    <s v="d3o.com"/>
    <s v="GBR"/>
    <m/>
    <s v="London"/>
    <s v="Brighton"/>
    <x v="0"/>
    <s v="D3O is a specialist provider of impact protection solutions &amp; materials."/>
    <s v="chemical|interior design|product design"/>
    <x v="4499"/>
    <x v="0"/>
    <n v="1"/>
    <n v="19375512"/>
    <s v="2001-01-01"/>
    <s v="2015-04-07"/>
    <s v="2015-04-07"/>
    <m/>
    <m/>
    <n v="4401273418600"/>
    <s v="https://www.crunchbase.com/organization/d3o"/>
    <s v="https://www.twitter.com/d3olab"/>
    <s v="https://www.facebook.com/d3olab/info?tab=page_info"/>
    <s v="adc622ff-6bc6-a4a6-ae1b-086fd98fe159"/>
  </r>
  <r>
    <x v="25141"/>
    <s v="doloresspeechproducts.com"/>
    <s v="USA"/>
    <s v="MA"/>
    <s v="Boston"/>
    <s v="Wellesley"/>
    <x v="0"/>
    <s v="Dolores Speech Products manufactures and commercializes speech enhancement equipment."/>
    <s v="innovation management|speech recognition"/>
    <x v="123"/>
    <x v="1"/>
    <n v="1"/>
    <n v="250000"/>
    <s v="2014-01-01"/>
    <s v="2015-04-07"/>
    <s v="2015-04-07"/>
    <m/>
    <s v="info@doloresspeechproducts.com"/>
    <s v="(800) 947-8159"/>
    <s v="https://www.crunchbase.com/organization/dolores-speech-products"/>
    <s v="https://www.twitter.com/doloresspeech"/>
    <s v="https://www.facebook.com/doloresspeechproducts"/>
    <s v="386a97f1-7718-95e3-2e2f-aa10c757b47a"/>
  </r>
  <r>
    <x v="25142"/>
    <s v="ecozensolutions.com"/>
    <s v="IND"/>
    <m/>
    <s v="Pune"/>
    <s v="Pune"/>
    <x v="0"/>
    <s v="Ecofrost is an innovation driven product development company."/>
    <s v="agriculture|energy|social entrepreneurship"/>
    <x v="4500"/>
    <x v="6"/>
    <n v="2"/>
    <n v="1000000"/>
    <s v="2010-09-20"/>
    <s v="2013-12-12"/>
    <s v="2015-04-07"/>
    <m/>
    <s v="contact@ecozensolutions.com"/>
    <n v="919096908415"/>
    <s v="https://www.crunchbase.com/organization/ecozen-solutions"/>
    <s v="https://www.twitter.com/ecozensolutions"/>
    <s v="http://www.facebook.com/ecozensolutions"/>
    <s v="d2e12ed9-9aec-0a22-bf07-a30bcb3bcafd"/>
  </r>
  <r>
    <x v="25143"/>
    <s v="eliteagentrealty.com"/>
    <s v="USA"/>
    <s v="CA"/>
    <s v="SF Bay Area"/>
    <s v="Livermore"/>
    <x v="0"/>
    <s v="Elite Agent Realty started as a concept back in 2010 and eventually incorporated in 2012."/>
    <s v="real estate"/>
    <x v="76"/>
    <x v="1"/>
    <n v="1"/>
    <m/>
    <s v="2012-04-01"/>
    <s v="2015-04-07"/>
    <s v="2015-04-07"/>
    <m/>
    <m/>
    <m/>
    <s v="https://www.crunchbase.com/organization/elite-agent-realty"/>
    <m/>
    <s v="https://www.facebook.com/serraoteam"/>
    <s v="e4cc4f3f-0bfe-f124-cd78-c23b6a733bd2"/>
  </r>
  <r>
    <x v="25144"/>
    <s v="elorus.com"/>
    <s v="GRC"/>
    <m/>
    <s v="Athens"/>
    <s v="Athens"/>
    <x v="0"/>
    <s v="Elorus is a Fintech SaaS-based platform for cash-flow and invoicing designed for freelancers and businesses."/>
    <s v="finance|fintech|saas"/>
    <x v="24"/>
    <x v="1"/>
    <n v="1"/>
    <n v="54587.5365736495"/>
    <s v="2014-01-01"/>
    <s v="2015-04-07"/>
    <s v="2015-04-07"/>
    <m/>
    <m/>
    <m/>
    <s v="https://www.crunchbase.com/organization/elorus"/>
    <s v="https://www.twitter.com/elorusapp"/>
    <s v="https://www.facebook.com/elorus/"/>
    <s v="856dc2f5-9bcf-0f44-1652-a1e8f1c0b9be"/>
  </r>
  <r>
    <x v="25145"/>
    <s v="greenfuelsusa1.com"/>
    <s v="USA"/>
    <s v="TX"/>
    <s v="Dallas"/>
    <s v="Irving"/>
    <x v="0"/>
    <s v="GreenFuelsUSA supplies fuel retailers, and other fuel use sources, with a storage tank monitoring system."/>
    <s v="e-commerce"/>
    <x v="63"/>
    <x v="1"/>
    <n v="1"/>
    <n v="72500"/>
    <s v="2014-06-01"/>
    <s v="2015-04-07"/>
    <s v="2015-04-07"/>
    <m/>
    <s v="info@gfusa1.com"/>
    <s v="'+1 (214) 935-9883"/>
    <s v="https://www.crunchbase.com/organization/greenfuelsusa"/>
    <s v="https://www.twitter.com/greenfuelsusa1"/>
    <s v="https://www.facebook.com/greenfuelsusa"/>
    <s v="fa09be49-8681-18e7-8c61-4e6fb3127b10"/>
  </r>
  <r>
    <x v="25146"/>
    <s v="haystack.tv"/>
    <s v="USA"/>
    <s v="CA"/>
    <s v="SF Bay Area"/>
    <s v="Redwood City"/>
    <x v="0"/>
    <s v="Haystack TV finds and picks the most important video news and presents it to you in your own personalized headline news channel."/>
    <s v="news|video streaming"/>
    <x v="21"/>
    <x v="1"/>
    <n v="1"/>
    <n v="1700000"/>
    <m/>
    <s v="2015-04-07"/>
    <s v="2015-04-07"/>
    <m/>
    <s v="founders@haystack.tv"/>
    <m/>
    <s v="https://www.crunchbase.com/organization/haystacktv"/>
    <s v="https://www.twitter.com/haystacktv"/>
    <s v="https://www.facebook.com/haystacktv"/>
    <s v="d237bd91-158e-7510-a88d-5aa6d0c74183"/>
  </r>
  <r>
    <x v="25147"/>
    <s v="healthjump.com"/>
    <s v="USA"/>
    <s v="PA"/>
    <s v="Philadelphia"/>
    <s v="Phoenixville"/>
    <x v="0"/>
    <s v="Medical record exchange and messaging service"/>
    <s v="analytics|health care|information technology|mhealth|personal health"/>
    <x v="1801"/>
    <x v="0"/>
    <n v="1"/>
    <n v="1004999"/>
    <s v="2013-05-01"/>
    <s v="2015-04-07"/>
    <s v="2015-04-07"/>
    <m/>
    <s v="info@healthjump.com"/>
    <s v="(888) 475-6078"/>
    <s v="https://www.crunchbase.com/organization/healthjump"/>
    <s v="https://www.twitter.com/healthjump"/>
    <s v="http://www.facebook.com/healthjump"/>
    <s v="ce80b616-e258-55b4-1f8a-dd33ef0a72a3"/>
  </r>
  <r>
    <x v="25148"/>
    <s v="healthqx.com"/>
    <s v="USA"/>
    <s v="PA"/>
    <s v="Philadelphia"/>
    <s v="King Of Prussia"/>
    <x v="2"/>
    <s v="HealthQx specializes in data analytics and decision support software to bring transparency to the healthcare industry."/>
    <s v="analytics|health care|software"/>
    <x v="368"/>
    <x v="0"/>
    <n v="2"/>
    <n v="6657000"/>
    <s v="2012-01-01"/>
    <s v="2014-05-06"/>
    <s v="2015-04-07"/>
    <m/>
    <m/>
    <s v="(610)285-7500"/>
    <s v="https://www.crunchbase.com/organization/healthqx"/>
    <s v="https://www.twitter.com/healthqx"/>
    <s v="http://www.facebook.com/healthqx/585269148228689"/>
    <s v="f8a58d4f-5979-557b-2afe-088eaa4ea4c7"/>
  </r>
  <r>
    <x v="25149"/>
    <s v="herbfront.com"/>
    <s v="USA"/>
    <s v="IL"/>
    <s v="Chicago"/>
    <s v="Chicago"/>
    <x v="0"/>
    <s v="Predictive mapping &amp; zoning technology for legalized cannabis commercial real estate"/>
    <s v="predictive analytics|real estate"/>
    <x v="1572"/>
    <x v="1"/>
    <n v="2"/>
    <m/>
    <s v="2015-01-05"/>
    <s v="2015-01-05"/>
    <s v="2015-04-07"/>
    <m/>
    <s v="nathan@herbfront.com"/>
    <m/>
    <s v="https://www.crunchbase.com/organization/herbfront-inc"/>
    <s v="https://www.twitter.com/herbfront"/>
    <s v="https://www.facebook.com/herbfront"/>
    <s v="cd2bd3b9-57b3-cc9f-4b2e-d0c251e50c5b"/>
  </r>
  <r>
    <x v="25150"/>
    <s v="hnoservices.pk"/>
    <s v="PAK"/>
    <m/>
    <s v="Lahore"/>
    <s v="Lahore"/>
    <x v="0"/>
    <s v="We're a blue collar worker's placement and management company. We use all sort of technological means to approach lesser educated workers."/>
    <s v="consulting|recruiting"/>
    <x v="407"/>
    <x v="2"/>
    <n v="1"/>
    <m/>
    <s v="2014-06-21"/>
    <s v="2015-04-07"/>
    <s v="2015-04-07"/>
    <m/>
    <s v="sales@hnoservices.pk"/>
    <n v="923055558881"/>
    <s v="https://www.crunchbase.com/organization/h-o-services-2"/>
    <m/>
    <s v="https://www.facebook.com/hnoservices"/>
    <s v="ee36d760-f8ab-8c6f-74c2-fc91a0d4ab19"/>
  </r>
  <r>
    <x v="25151"/>
    <s v="hotschedules.com"/>
    <s v="USA"/>
    <s v="TX"/>
    <s v="Austin"/>
    <s v="Austin"/>
    <x v="0"/>
    <s v="HotSchedules providing the most loved, followed and used employee scheduling and labor management solution in the restaurant industry."/>
    <s v="apps|mobile"/>
    <x v="45"/>
    <x v="7"/>
    <n v="1"/>
    <n v="20000000"/>
    <s v="1999-01-01"/>
    <s v="2015-04-07"/>
    <s v="2015-04-07"/>
    <m/>
    <m/>
    <s v="'512-219-1492"/>
    <s v="https://www.crunchbase.com/organization/hotschedules"/>
    <s v="https://www.twitter.com/hotschedules"/>
    <s v="https://www.facebook.com/hotschedules"/>
    <s v="b4a08ffd-ebd7-df2a-f56b-ca507ad90736"/>
  </r>
  <r>
    <x v="25152"/>
    <s v="indipharm.com"/>
    <s v="USA"/>
    <s v="PA"/>
    <s v="Philadelphia"/>
    <s v="Wayne"/>
    <x v="0"/>
    <s v="IndiPharm is a clinical development organization providing clinical trial services for biotechnology and pharmaceutical companies."/>
    <s v="biotechnology"/>
    <x v="36"/>
    <x v="3"/>
    <n v="5"/>
    <n v="5497343"/>
    <s v="2007-01-01"/>
    <s v="2010-02-12"/>
    <s v="2015-04-07"/>
    <m/>
    <s v="info@indipharm.com"/>
    <n v="160326157869"/>
    <s v="https://www.crunchbase.com/organization/indipharm"/>
    <m/>
    <m/>
    <s v="8ca70a15-218a-3bf2-536e-6b339f53470c"/>
  </r>
  <r>
    <x v="25153"/>
    <s v="lifedreams.co"/>
    <s v="USA"/>
    <s v="WA"/>
    <s v="Seattle"/>
    <s v="Seattle"/>
    <x v="0"/>
    <s v="Mint for expenses, Wealthfront for investments, Life Dreams for planning."/>
    <s v="financial services|personal finance"/>
    <x v="24"/>
    <x v="1"/>
    <n v="1"/>
    <n v="80000"/>
    <s v="2011-01-01"/>
    <s v="2015-04-07"/>
    <s v="2015-04-07"/>
    <m/>
    <s v="help@lifedreams.co"/>
    <s v="(206) 429-5242"/>
    <s v="https://www.crunchbase.com/organization/life-dreams"/>
    <s v="https://www.twitter.com/golifedreams"/>
    <s v="http://www.facebook.com/lifedreamsinc/info"/>
    <s v="a23d089d-e147-d0b6-2894-2e577caef142"/>
  </r>
  <r>
    <x v="25154"/>
    <s v="getair.co"/>
    <s v="USA"/>
    <s v="CA"/>
    <s v="SF Bay Area"/>
    <s v="San Francisco"/>
    <x v="0"/>
    <s v="Stream live video to the people you care about."/>
    <s v="internet|video chat|video streaming"/>
    <x v="3329"/>
    <x v="0"/>
    <n v="1"/>
    <n v="14000000"/>
    <s v="2011-01-01"/>
    <s v="2015-04-07"/>
    <s v="2015-04-07"/>
    <m/>
    <s v="feedback@getair.co"/>
    <s v="(415) 525-4837"/>
    <s v="https://www.crunchbase.com/organization/life-on-air"/>
    <s v="https://www.twitter.com/onair"/>
    <s v="https://www.facebook.com/streamonair"/>
    <s v="ed22b39b-46dc-b3c9-26b3-38420e0961bf"/>
  </r>
  <r>
    <x v="25155"/>
    <s v="megapath.com"/>
    <s v="USA"/>
    <s v="CA"/>
    <s v="SF Bay Area"/>
    <s v="Pleasanton"/>
    <x v="0"/>
    <s v="MegaPath is an end-to-end, facilities-based provider serving small, medium and enterprise businesses."/>
    <s v="cyber security|information technology|telecommunications|voip"/>
    <x v="4501"/>
    <x v="7"/>
    <n v="4"/>
    <n v="26298436"/>
    <s v="1996-01-01"/>
    <s v="2000-04-04"/>
    <s v="2015-04-07"/>
    <m/>
    <s v="support@megapath.com"/>
    <s v="'877-757-5799"/>
    <s v="https://www.crunchbase.com/organization/megapath"/>
    <s v="https://www.twitter.com/megapath"/>
    <s v="http://www.facebook.com/megapathcorp"/>
    <s v="c3e815c8-d67c-9715-624e-c0b0a6a09086"/>
  </r>
  <r>
    <x v="25156"/>
    <s v="meican.com"/>
    <s v="CHN"/>
    <m/>
    <m/>
    <m/>
    <x v="0"/>
    <s v="Meican.com is focused on providing mobile ordering of foods, detailed take-out menus, and more."/>
    <s v="hospitality|manufacturing|mobile"/>
    <x v="4502"/>
    <x v="2"/>
    <n v="3"/>
    <n v="33000000"/>
    <s v="2011-01-01"/>
    <s v="2012-02-01"/>
    <s v="2015-04-07"/>
    <m/>
    <m/>
    <s v="86 40 0818 8444"/>
    <s v="https://www.crunchbase.com/organization/meican"/>
    <m/>
    <m/>
    <s v="35d218dc-efbe-346e-cf3d-e4d46afa89a0"/>
  </r>
  <r>
    <x v="25157"/>
    <s v="museai.com"/>
    <s v="NOR"/>
    <m/>
    <s v="Oslo"/>
    <s v="Oslo"/>
    <x v="0"/>
    <s v="Museai a recorder app for musicians."/>
    <s v="music"/>
    <x v="223"/>
    <x v="1"/>
    <n v="4"/>
    <n v="93700"/>
    <s v="2014-01-01"/>
    <s v="2014-06-10"/>
    <s v="2015-04-07"/>
    <m/>
    <s v="daniel@museai.com"/>
    <m/>
    <s v="https://www.crunchbase.com/organization/museai"/>
    <s v="https://www.twitter.com/museaiapp"/>
    <s v="https://www.facebook.com/museai"/>
    <s v="56242cfd-c3f8-7621-7a13-859071f7c012"/>
  </r>
  <r>
    <x v="25158"/>
    <s v="nabriva.com"/>
    <s v="AUT"/>
    <m/>
    <s v="Vienna"/>
    <s v="Vienna"/>
    <x v="1"/>
    <s v="Nabriva Therapeutics is a biopharmaceutical company focused on the R&amp;D of antibiotics for use in community and hospital infections."/>
    <s v="biotechnology|health care|medical"/>
    <x v="44"/>
    <x v="3"/>
    <n v="2"/>
    <n v="176000000"/>
    <s v="2001-01-01"/>
    <s v="2007-09-04"/>
    <s v="2015-04-07"/>
    <m/>
    <s v="office@nabriva.com"/>
    <s v="(430) 174-0930"/>
    <s v="https://www.crunchbase.com/organization/nabriva-therapeutics"/>
    <m/>
    <m/>
    <s v="aade4ceb-4197-df27-8654-d7b0522a5cca"/>
  </r>
  <r>
    <x v="25159"/>
    <m/>
    <s v="USA"/>
    <s v="CA"/>
    <s v="Los Angeles"/>
    <s v="Santa Monica"/>
    <x v="0"/>
    <s v="NanoPrecision Holding Company develops and commercializes ultra-precision machined mechanical components."/>
    <s v="developer platform|manufacturing|nanotechnology"/>
    <x v="2191"/>
    <x v="2"/>
    <n v="2"/>
    <n v="17600000"/>
    <s v="2007-01-01"/>
    <s v="2010-08-09"/>
    <s v="2015-04-07"/>
    <m/>
    <m/>
    <m/>
    <s v="https://www.crunchbase.com/organization/nanoprecision-holding-company"/>
    <m/>
    <m/>
    <s v="eb6c5cef-b13a-ed43-fa3c-f47c977e0d05"/>
  </r>
  <r>
    <x v="25160"/>
    <s v="novu.com"/>
    <s v="USA"/>
    <s v="MN"/>
    <s v="Minneapolis"/>
    <s v="Minneapolis"/>
    <x v="0"/>
    <s v="Consumer health platform that delivers, incents and tracks clinical protocols and healthy outcomes"/>
    <s v="fitness|health care|information technology|wellness"/>
    <x v="417"/>
    <x v="3"/>
    <n v="1"/>
    <n v="20000000"/>
    <s v="2010-01-01"/>
    <s v="2015-04-07"/>
    <s v="2015-04-07"/>
    <m/>
    <s v="info@novu.com"/>
    <n v="118888499763"/>
    <s v="https://www.crunchbase.com/organization/novu-llc"/>
    <s v="https://www.twitter.com/novuhealth"/>
    <s v="http://www.facebook.com/pages/novu/361017050648629"/>
    <s v="24812ce4-975e-e475-84fe-491ff7035175"/>
  </r>
  <r>
    <x v="25161"/>
    <s v="resun8.com"/>
    <s v="USA"/>
    <s v="NV"/>
    <s v="Reno - Sparks"/>
    <s v="Reno"/>
    <x v="0"/>
    <s v="RESUN8. An IoT Technology, Analytics and Marketing Services company. Resun8 provides brand marketing."/>
    <s v="software"/>
    <x v="10"/>
    <x v="1"/>
    <n v="1"/>
    <n v="650000"/>
    <s v="2014-01-01"/>
    <s v="2015-04-07"/>
    <s v="2015-04-07"/>
    <m/>
    <s v="letstalk@resun8.com"/>
    <s v="(775) 825-2665"/>
    <s v="https://www.crunchbase.com/organization/resun8"/>
    <m/>
    <s v="https://www.facebook.com/resun8"/>
    <s v="c43a703f-c19e-b435-1241-b5985edfb7b1"/>
  </r>
  <r>
    <x v="25162"/>
    <s v="yourlastbigthing.com"/>
    <s v="GBR"/>
    <m/>
    <s v="London"/>
    <s v="London"/>
    <x v="0"/>
    <s v="Using social data, Roster seamlessly connects people to make their next training session more engaging and fun."/>
    <s v="apps|communities|fitness|health care|mobile|sports"/>
    <x v="4503"/>
    <x v="1"/>
    <n v="1"/>
    <n v="62500"/>
    <s v="2014-10-01"/>
    <s v="2015-04-07"/>
    <s v="2015-04-07"/>
    <m/>
    <s v="info@yourlastbigthing.com"/>
    <m/>
    <s v="https://www.crunchbase.com/organization/roster"/>
    <s v="https://www.twitter.com/approster"/>
    <s v="http://www.facebook.com/rosterapp"/>
    <s v="aade8d53-8901-b84a-da72-aba18d07f021"/>
  </r>
  <r>
    <x v="25163"/>
    <s v="showbie.com"/>
    <s v="CAN"/>
    <s v="AB"/>
    <s v="Edmonton"/>
    <s v="Edmonton"/>
    <x v="0"/>
    <s v="Showbie makes it easy for teachers to assign, collect and review student work in 1:1 tablet classrooms"/>
    <s v="education|mobile devices"/>
    <x v="3335"/>
    <x v="0"/>
    <n v="2"/>
    <n v="2300000"/>
    <s v="2013-01-01"/>
    <s v="2013-05-06"/>
    <s v="2015-04-07"/>
    <m/>
    <s v="info@showbie.com"/>
    <s v="(866) 774-4366"/>
    <s v="https://www.crunchbase.com/organization/showbie"/>
    <s v="https://www.twitter.com/showbie"/>
    <s v="http://www.facebook.com/showbieapp"/>
    <s v="205b45f5-cc57-f484-b9fd-b0a2468a4903"/>
  </r>
  <r>
    <x v="25164"/>
    <s v="soha.io"/>
    <s v="USA"/>
    <s v="CA"/>
    <s v="SF Bay Area"/>
    <s v="Sunnyvale"/>
    <x v="0"/>
    <s v="Soha Systems is the innovator of Enterprise Secure Access delivered as a service."/>
    <s v="network security"/>
    <x v="25"/>
    <x v="0"/>
    <n v="1"/>
    <n v="9800000"/>
    <s v="2013-01-01"/>
    <s v="2015-04-07"/>
    <s v="2015-04-07"/>
    <m/>
    <s v="info@soha.io"/>
    <s v="(408) 773-6236"/>
    <s v="https://www.crunchbase.com/organization/soha-systems"/>
    <s v="https://www.twitter.com/sohasystems"/>
    <s v="https://www.facebook.com/sohasystemsinc"/>
    <s v="42ee3e48-7133-fec5-126f-d53104a6fe0f"/>
  </r>
  <r>
    <x v="25165"/>
    <s v="spottrot.com"/>
    <s v="USA"/>
    <s v="VA"/>
    <s v="Washington, D.C."/>
    <s v="Charlottesville"/>
    <x v="0"/>
    <s v="SpotTrot is a company that provides eCommerce solutions for lifestyle and entertainment brands."/>
    <s v="e-commerce|mobile|music|sports"/>
    <x v="4504"/>
    <x v="1"/>
    <n v="1"/>
    <n v="500000"/>
    <s v="2008-08-01"/>
    <s v="2015-04-07"/>
    <s v="2015-04-07"/>
    <m/>
    <s v="rgall@spottrot.com"/>
    <s v="'877.342.0786"/>
    <s v="https://www.crunchbase.com/organization/spot-trot"/>
    <s v="https://www.twitter.com/spottrot"/>
    <s v="http://www.facebook.com/spottrot"/>
    <s v="5b601016-accc-5159-6c77-41428434643f"/>
  </r>
  <r>
    <x v="25166"/>
    <s v="testnest.co"/>
    <s v="USA"/>
    <s v="CA"/>
    <s v="SF Bay Area"/>
    <s v="San Francisco"/>
    <x v="0"/>
    <s v="A/B testing for apps meta-information: icon, screenshots, description and more"/>
    <s v="mobile|test and measurement"/>
    <x v="799"/>
    <x v="1"/>
    <n v="1"/>
    <n v="150000"/>
    <s v="2014-06-01"/>
    <s v="2015-04-07"/>
    <s v="2015-04-07"/>
    <m/>
    <m/>
    <m/>
    <s v="https://www.crunchbase.com/organization/testnest"/>
    <s v="https://www.twitter.com/testnestco"/>
    <s v="https://www.facebook.com/testnestco"/>
    <s v="bb3c3dc0-711c-7594-bcaf-a0d96834aada"/>
  </r>
  <r>
    <x v="25167"/>
    <s v="thedetectiongroup.com"/>
    <s v="USA"/>
    <s v="CA"/>
    <s v="SF Bay Area"/>
    <s v="Palo Alto"/>
    <x v="0"/>
    <s v="TDG provides a cloud-based, wireless technology to protect multi-story commercial and residential properties against water leaks."/>
    <s v="cloud computing|water|wireless"/>
    <x v="4505"/>
    <x v="1"/>
    <n v="1"/>
    <n v="1602615"/>
    <s v="2008-01-01"/>
    <s v="2015-04-07"/>
    <s v="2015-04-07"/>
    <m/>
    <s v="info@thedetectiongroup.com"/>
    <s v="(650) 215-7300"/>
    <s v="https://www.crunchbase.com/organization/the-detection-group"/>
    <s v="https://www.twitter.com/detection_group"/>
    <s v="https://www.facebook.com/thedetectiongroup"/>
    <s v="875465ab-bd3d-7d8a-129d-32ee3ae72ae1"/>
  </r>
  <r>
    <x v="25168"/>
    <s v="triplay.com"/>
    <s v="USA"/>
    <s v="NY"/>
    <s v="New York City"/>
    <s v="New York"/>
    <x v="0"/>
    <s v="TriPlay is the next generation personal cloud company"/>
    <s v="delivery|enterprise software|messaging"/>
    <x v="4506"/>
    <x v="0"/>
    <n v="2"/>
    <n v="16000000"/>
    <s v="2005-01-01"/>
    <s v="2012-08-22"/>
    <s v="2015-04-07"/>
    <m/>
    <s v="info@triplay-inc.com"/>
    <s v="972 3 721 9045"/>
    <s v="https://www.crunchbase.com/organization/triplay"/>
    <s v="https://www.twitter.com/triplay_inc"/>
    <m/>
    <s v="da2f20ed-287a-4bb5-a92f-ccdab2483866"/>
  </r>
  <r>
    <x v="25169"/>
    <s v="watersmart.com"/>
    <s v="USA"/>
    <s v="CA"/>
    <s v="SF Bay Area"/>
    <s v="San Francisco"/>
    <x v="0"/>
    <s v="WaterSmart Software uses mobile and online tools to help water utilities educate and engage their customers to save water and money."/>
    <s v="mobile apps|software|water"/>
    <x v="4507"/>
    <x v="0"/>
    <n v="6"/>
    <n v="13350000"/>
    <s v="2009-11-01"/>
    <s v="2011-05-16"/>
    <s v="2015-04-07"/>
    <m/>
    <s v="info@watersmart.com"/>
    <s v="(415) 366-8622"/>
    <s v="https://www.crunchbase.com/organization/watersmart-software"/>
    <s v="https://www.twitter.com/getwatersmart"/>
    <s v="http://www.facebook.com/watersmart-software/10219009318939"/>
    <s v="16fb3387-bbf7-d582-a4e9-92125b771678"/>
  </r>
  <r>
    <x v="25170"/>
    <s v="wearvr.com"/>
    <s v="USA"/>
    <s v="GA"/>
    <s v="Atlanta"/>
    <s v="Atlanta"/>
    <x v="0"/>
    <s v="Wearvr is a virtual reality app store featuring apps for all devices."/>
    <s v="virtualization"/>
    <x v="117"/>
    <x v="1"/>
    <n v="1"/>
    <n v="1500000"/>
    <s v="2014-07-01"/>
    <s v="2015-04-07"/>
    <s v="2015-04-07"/>
    <m/>
    <s v="info@wearvr.com"/>
    <m/>
    <s v="https://www.crunchbase.com/organization/wearvr"/>
    <s v="https://www.twitter.com/wearvr"/>
    <s v="https://www.facebook.com/wearvr"/>
    <s v="9d5db1be-248c-6d69-258e-5eca7585c159"/>
  </r>
  <r>
    <x v="25171"/>
    <s v="web360.es"/>
    <s v="ESP"/>
    <m/>
    <s v="Barcelona"/>
    <s v="Barcelona"/>
    <x v="0"/>
    <s v="AI-driven SaaS that provides automatic website creation based on semantic data analysis."/>
    <s v="artificial intelligence|e-commerce"/>
    <x v="4508"/>
    <x v="0"/>
    <n v="1"/>
    <n v="327525"/>
    <s v="2010-07-07"/>
    <s v="2015-04-07"/>
    <s v="2015-04-07"/>
    <m/>
    <s v="info@web360.es"/>
    <m/>
    <s v="https://www.crunchbase.com/organization/web360"/>
    <s v="https://www.twitter.com/the7studios"/>
    <s v="https://www.facebook.com/the7studios"/>
    <s v="0219bdfe-870c-688c-b2d8-94ecd295f914"/>
  </r>
  <r>
    <x v="25172"/>
    <s v="wellnessforever.in"/>
    <s v="IND"/>
    <m/>
    <s v="Mumbai"/>
    <s v="Mumbai"/>
    <x v="0"/>
    <s v="Mumbai-based retail pharmacy chain Wellness Forever Medicare Pvt Ltd"/>
    <s v="health care|medical|retail"/>
    <x v="476"/>
    <x v="7"/>
    <n v="1"/>
    <n v="3400000"/>
    <s v="2008-01-01"/>
    <s v="2015-04-07"/>
    <s v="2015-04-07"/>
    <m/>
    <s v="info@wellnessforever.in"/>
    <n v="912243541717"/>
    <s v="https://www.crunchbase.com/organization/wellness-forever-medicare"/>
    <m/>
    <m/>
    <s v="b21ed41d-61cd-5436-ed5a-4ccb286c5515"/>
  </r>
  <r>
    <x v="25173"/>
    <s v="wrapmail.com"/>
    <s v="USA"/>
    <s v="FL"/>
    <s v="Ft. Lauderdale"/>
    <s v="Fort Lauderdale"/>
    <x v="0"/>
    <s v="WRAPmail is an email template system that adds a dynamic, interactive, and trackable letterhead to regular emails."/>
    <s v="advertising|email"/>
    <x v="4231"/>
    <x v="1"/>
    <n v="3"/>
    <n v="2036780"/>
    <s v="2005-10-15"/>
    <s v="2011-01-10"/>
    <s v="2015-04-07"/>
    <m/>
    <s v="info@wrapmail.com"/>
    <m/>
    <s v="https://www.crunchbase.com/organization/wrapmail"/>
    <s v="https://www.twitter.com/wrapmailinc"/>
    <s v="http://www.facebook.com/wrapmail"/>
    <s v="3177ddc7-e346-08c2-17cc-07e057bad66d"/>
  </r>
  <r>
    <x v="25174"/>
    <s v="xzeres.com"/>
    <s v="USA"/>
    <s v="OR"/>
    <s v="Portland, Oregon"/>
    <s v="Wilsonville"/>
    <x v="1"/>
    <s v="XZERES Wind designs, manufactures, and distributes high quality distributed small wind turbines"/>
    <s v="environmental engineering|manufacturing|renewable energy"/>
    <x v="1004"/>
    <x v="0"/>
    <n v="2"/>
    <n v="21400000"/>
    <s v="2010-01-01"/>
    <s v="2014-08-27"/>
    <s v="2015-04-07"/>
    <m/>
    <s v="info@XZERES.com"/>
    <s v="(503) 388-7350"/>
    <s v="https://www.crunchbase.com/organization/xzeres"/>
    <s v="https://www.twitter.com/xzeres"/>
    <s v="http://www.facebook.com/pages/xzeres/195053833853693"/>
    <s v="988e65ec-e15f-d991-2bee-7143341e18d9"/>
  </r>
  <r>
    <x v="25175"/>
    <s v="abbyy.com"/>
    <s v="RUS"/>
    <m/>
    <s v="Moscow"/>
    <s v="Moscow"/>
    <x v="0"/>
    <s v="ABBYY provides document conversion, optical character recognition, data capture, and linguistic software and services."/>
    <s v="communications infrastructure|data visualization|software"/>
    <x v="1431"/>
    <x v="2"/>
    <n v="1"/>
    <n v="6000000"/>
    <s v="1989-01-01"/>
    <s v="2015-04-06"/>
    <s v="2015-04-06"/>
    <m/>
    <s v="office@abbyy.com"/>
    <s v="(495) 783-3700"/>
    <s v="https://www.crunchbase.com/organization/abbyy"/>
    <s v="https://www.twitter.com/abbyy_software"/>
    <s v="http://www.facebook.com/abbyyusa"/>
    <s v="0647b1ec-0bae-dc0f-511c-1410ef9c3aa4"/>
  </r>
  <r>
    <x v="25176"/>
    <s v="adamamaterials.com"/>
    <s v="USA"/>
    <s v="HI"/>
    <s v="Honolulu"/>
    <s v="Honolulu"/>
    <x v="0"/>
    <s v="Adama Materials develops nanotechnology-based advanced materials used in composite materials and other applications."/>
    <s v="nanotechnology"/>
    <x v="485"/>
    <x v="0"/>
    <n v="7"/>
    <n v="8213122"/>
    <s v="2008-01-01"/>
    <s v="2010-09-29"/>
    <s v="2015-04-06"/>
    <m/>
    <m/>
    <s v="'650-227-7831"/>
    <s v="https://www.crunchbase.com/organization/adama-materials"/>
    <s v="https://www.twitter.com/adamamaterials"/>
    <m/>
    <s v="3eaf2f2d-b7c5-937e-dcb1-2a2acc22840f"/>
  </r>
  <r>
    <x v="25177"/>
    <s v="akanda.io"/>
    <s v="USA"/>
    <s v="CA"/>
    <s v="SF Bay Area"/>
    <s v="San Francisco"/>
    <x v="0"/>
    <s v="Akanda has transferred the PTL role of OpenStack Astara back to its parent company, DreamHost."/>
    <s v="cloud data services|open source"/>
    <x v="662"/>
    <x v="0"/>
    <n v="1"/>
    <m/>
    <s v="2014-11-01"/>
    <s v="2015-04-06"/>
    <s v="2015-04-06"/>
    <m/>
    <s v="info@akanda.io"/>
    <m/>
    <s v="https://www.crunchbase.com/organization/akanda-inc"/>
    <s v="https://www.twitter.com/akandaio"/>
    <s v="https://www.facebook.com/akanda.io"/>
    <s v="45aa6423-ebfa-c7dd-b26f-ab5f2a0c0820"/>
  </r>
  <r>
    <x v="25178"/>
    <s v="amberjack.com"/>
    <s v="USA"/>
    <s v="NY"/>
    <s v="New York City"/>
    <s v="New York"/>
    <x v="0"/>
    <s v="Your gateway to the world's best fishing guides, bass boats, deep sea charters, and remote fishing lodges. Book your next adventure today."/>
    <s v="leisure|search engine|travel"/>
    <x v="3436"/>
    <x v="1"/>
    <n v="1"/>
    <n v="500000"/>
    <s v="2015-03-09"/>
    <s v="2015-04-06"/>
    <s v="2015-04-06"/>
    <m/>
    <s v="hello@amberjack.com"/>
    <s v="'+1 (844) 902-3474"/>
    <s v="https://www.crunchbase.com/organization/amberjack-2"/>
    <s v="https://www.twitter.com/amberjackguides"/>
    <s v="https://www.facebook.com/amberjackoutfitters/info?tab=page_info"/>
    <s v="f74eaca6-7abe-cd9e-5e60-3a24fd5413de"/>
  </r>
  <r>
    <x v="25179"/>
    <s v="bioscriptrx.com"/>
    <s v="USA"/>
    <s v="FL"/>
    <s v="Ft. Lauderdale"/>
    <s v="Fort Lauderdale"/>
    <x v="0"/>
    <s v="BioScriptRx provides real-time inter-pharmacy and inter-physician communication pro-actively."/>
    <s v="software"/>
    <x v="10"/>
    <x v="1"/>
    <n v="1"/>
    <n v="3000000"/>
    <s v="2002-01-01"/>
    <s v="2015-04-06"/>
    <s v="2015-04-06"/>
    <m/>
    <m/>
    <s v="(800) 797-4711"/>
    <s v="https://www.crunchbase.com/organization/bioscriptrx"/>
    <s v="https://www.twitter.com/bioscriptrx"/>
    <s v="https://www.facebook.com/pages/bioscriptrx/137735299621414?fref=ts"/>
    <s v="db66d4b5-0fc1-2f40-2a9e-7cb5161581e3"/>
  </r>
  <r>
    <x v="25180"/>
    <s v="boundless.com"/>
    <s v="USA"/>
    <s v="MA"/>
    <s v="Boston"/>
    <s v="Boston"/>
    <x v="2"/>
    <s v="Boundless, a free online textbook replacement."/>
    <s v="collaboration|education|freemium"/>
    <x v="38"/>
    <x v="0"/>
    <n v="4"/>
    <n v="11400000"/>
    <s v="2011-01-01"/>
    <s v="2011-04-28"/>
    <s v="2015-04-06"/>
    <m/>
    <s v="support@boundless.com"/>
    <m/>
    <s v="https://www.crunchbase.com/organization/boundless"/>
    <s v="https://www.twitter.com/goboundless"/>
    <s v="http://www.facebook.com/goboundless"/>
    <s v="889873d3-f18a-c0e0-7bf5-cf9e227b9719"/>
  </r>
  <r>
    <x v="25181"/>
    <s v="clarksoneyecare.com"/>
    <m/>
    <m/>
    <m/>
    <m/>
    <x v="0"/>
    <s v="Provides eye care services in Eastern Missouri and Southern Illinois."/>
    <m/>
    <x v="5"/>
    <x v="7"/>
    <n v="1"/>
    <m/>
    <s v="1979-01-01"/>
    <s v="2015-04-06"/>
    <s v="2015-04-06"/>
    <m/>
    <s v="info@clarksoneyecare.com"/>
    <s v="'636-227-2600"/>
    <s v="https://www.crunchbase.com/organization/clarkson-eyecare"/>
    <s v="https://www.twitter.com/clarksoneyecare"/>
    <s v="https://www.facebook.com/clarksoneyecare"/>
    <s v="1c49d42b-b398-976c-f714-c938cdb44bd0"/>
  </r>
  <r>
    <x v="25182"/>
    <s v="dreamtuner.com"/>
    <s v="USA"/>
    <s v="CA"/>
    <s v="Los Angeles"/>
    <s v="Los Angeles"/>
    <x v="0"/>
    <s v="Dream Tuner is a web platform that helps independent and unsigned musicians interact with the music discovers thus empowering musicians"/>
    <s v="music"/>
    <x v="223"/>
    <x v="1"/>
    <n v="1"/>
    <m/>
    <s v="2014-01-01"/>
    <s v="2015-04-06"/>
    <s v="2015-04-06"/>
    <m/>
    <m/>
    <m/>
    <s v="https://www.crunchbase.com/organization/dream-tuner"/>
    <s v="https://www.twitter.com/dreamtunermusic"/>
    <s v="https://www.facebook.com/dreamtunermusic"/>
    <s v="e94c4ba5-bfc3-e8ba-6810-220b7ab851f0"/>
  </r>
  <r>
    <x v="6813"/>
    <s v="flowhub.co"/>
    <s v="USA"/>
    <s v="CO"/>
    <s v="Denver"/>
    <s v="Denver"/>
    <x v="0"/>
    <s v="Revolutionizing the way cannabis companies handle operations by refining workflows from seed-to-sale."/>
    <s v="internet|software"/>
    <x v="146"/>
    <x v="1"/>
    <n v="1"/>
    <n v="500000"/>
    <s v="2015-01-09"/>
    <s v="2015-04-06"/>
    <s v="2015-04-06"/>
    <m/>
    <s v="hello@flowhub.co"/>
    <s v="'+1 (720) 446-6586"/>
    <s v="https://www.crunchbase.com/organization/flowhub"/>
    <s v="https://www.twitter.com/flowhubco"/>
    <s v="https://www.facebook.com/flowhubco"/>
    <s v="838808a7-8102-e872-258d-132588b7cc75"/>
  </r>
  <r>
    <x v="25183"/>
    <s v="foxtrotcode.com"/>
    <s v="USA"/>
    <s v="OH"/>
    <s v="Cincinnati"/>
    <s v="Cincinnati"/>
    <x v="0"/>
    <s v="We are a marketplace for makers and consumers of analytics at small, medium, and large enterprises. Foxtrot Code is like Etsy for Analytics."/>
    <s v="analytics"/>
    <x v="178"/>
    <x v="1"/>
    <n v="1"/>
    <m/>
    <s v="2013-01-01"/>
    <s v="2015-04-06"/>
    <s v="2015-04-06"/>
    <m/>
    <s v="info@foxtrotcode.com"/>
    <s v="'+1 (310) 598-5598"/>
    <s v="https://www.crunchbase.com/organization/foxtrotcode"/>
    <s v="https://www.twitter.com/foxtrotcode"/>
    <s v="http://htttp//www.facebook.com/foxtrotcode"/>
    <s v="0603fcbc-62b0-30b5-978d-d11c18f999b4"/>
  </r>
  <r>
    <x v="25184"/>
    <s v="fukurou-labo.co.jp"/>
    <s v="JPN"/>
    <m/>
    <s v="Tokyo"/>
    <s v="Tokyo"/>
    <x v="0"/>
    <s v="Fukurou Labo is a Tokyo-based marketing solutions for smartphone apps company ."/>
    <s v="apps|mobile|software"/>
    <x v="45"/>
    <x v="2"/>
    <n v="1"/>
    <m/>
    <s v="2013-11-01"/>
    <s v="2015-04-06"/>
    <s v="2015-04-06"/>
    <m/>
    <m/>
    <m/>
    <s v="https://www.crunchbase.com/organization/fukurou-labo"/>
    <s v="https://www.twitter.com/translate_c?depth=1&amp;hl=en&amp;prev=search&amp;rurl=translate.google.co.in&amp;sl=ja&amp;u=https:"/>
    <s v="https://www.facebook.com/sho0113"/>
    <s v="4a3aa57e-6b43-091a-e264-160fe2b39075"/>
  </r>
  <r>
    <x v="25185"/>
    <s v="goldieblox.com"/>
    <s v="USA"/>
    <s v="CA"/>
    <s v="SF Bay Area"/>
    <s v="San Francisco"/>
    <x v="0"/>
    <s v="GoldieBlox is an award-winning children’s multimedia company disrupting the pink aisle with the world's first girl engineer character."/>
    <s v="digital media|mobile|toys"/>
    <x v="4509"/>
    <x v="0"/>
    <n v="2"/>
    <m/>
    <s v="2012-06-18"/>
    <s v="2014-11-10"/>
    <s v="2015-04-06"/>
    <m/>
    <s v="info@goldieblox.com"/>
    <m/>
    <s v="https://www.crunchbase.com/organization/goldie-blox"/>
    <s v="https://www.twitter.com/goldieblox"/>
    <s v="http://www.facebook.com/goldieblox"/>
    <s v="5a0eca93-6ee3-399a-1c0a-5b3195a9d9ab"/>
  </r>
  <r>
    <x v="25186"/>
    <s v="inrentive.com"/>
    <s v="USA"/>
    <s v="IL"/>
    <s v="Chicago"/>
    <s v="Chicago"/>
    <x v="3"/>
    <s v="inRentive is a cloud-based platform for managing multifamily housing listings and vacancy content."/>
    <s v="curated web|real estate"/>
    <x v="441"/>
    <x v="1"/>
    <n v="1"/>
    <n v="100000"/>
    <s v="2012-08-01"/>
    <s v="2015-04-06"/>
    <s v="2015-04-06"/>
    <s v="2015-09-01"/>
    <s v="info@inRentive.com"/>
    <s v="'+1 (800) 916-3717"/>
    <s v="https://www.crunchbase.com/organization/inrentive"/>
    <s v="https://www.twitter.com/inrentive"/>
    <s v="http://www.facebook.com/inrentive"/>
    <s v="c74e310c-c77d-b966-b9a6-4ecb6de0d199"/>
  </r>
  <r>
    <x v="25187"/>
    <s v="lens.bio"/>
    <s v="USA"/>
    <s v="CA"/>
    <s v="SF Bay Area"/>
    <s v="Palo Alto"/>
    <x v="0"/>
    <s v="LENS is an augmented reality (AR) startup focusing on creating the first platform with an integrated contact lens display."/>
    <s v="augmented reality"/>
    <x v="136"/>
    <x v="1"/>
    <n v="1"/>
    <m/>
    <s v="2015-04-06"/>
    <s v="2015-04-06"/>
    <s v="2015-04-06"/>
    <m/>
    <m/>
    <m/>
    <s v="https://www.crunchbase.com/organization/lens"/>
    <s v="https://www.twitter.com/realitylens"/>
    <s v="https://www.facebook.com/lensinc/"/>
    <s v="48524bf7-ce6f-35a6-54f6-c94f17d4188b"/>
  </r>
  <r>
    <x v="25188"/>
    <s v="mabvax.com"/>
    <s v="USA"/>
    <s v="CA"/>
    <s v="San Diego"/>
    <s v="San Diego"/>
    <x v="1"/>
    <s v="MabVax is a biopharmaceutical company focused on the commercialization of proprietary anti-cancer immunotherapies."/>
    <s v="biotechnology|medical|pharmaceutical"/>
    <x v="44"/>
    <x v="1"/>
    <n v="7"/>
    <n v="34151008"/>
    <s v="2006-01-01"/>
    <s v="2009-09-02"/>
    <s v="2015-04-06"/>
    <m/>
    <s v="info@mabvax.com"/>
    <s v="(858)259-9405"/>
    <s v="https://www.crunchbase.com/organization/mabvax-therapeutics"/>
    <s v="https://www.twitter.com/mabvaxthera"/>
    <s v="http://www.facebook.com/mabvax"/>
    <s v="4cf61330-a165-9808-0253-21e56a0b3b2e"/>
  </r>
  <r>
    <x v="25189"/>
    <s v="macarne.com"/>
    <s v="HKG"/>
    <m/>
    <s v="Hong Kong"/>
    <s v="Hong Kong"/>
    <x v="0"/>
    <s v="Macarne Limited is a mobile game company that focuses on educational games."/>
    <s v="android|ios|software"/>
    <x v="462"/>
    <x v="0"/>
    <n v="3"/>
    <n v="1470000"/>
    <s v="2009-10-04"/>
    <s v="2012-01-01"/>
    <s v="2015-04-06"/>
    <m/>
    <s v="info@macarne.com"/>
    <n v="85258082772"/>
    <s v="https://www.crunchbase.com/organization/mu-ly"/>
    <s v="https://www.twitter.com/gamemuki"/>
    <s v="http://www.facebook.com/gamemuki"/>
    <s v="acbf9a53-3e3a-b5ff-01b7-5ee903506f6e"/>
  </r>
  <r>
    <x v="25190"/>
    <s v="makemyquince.com"/>
    <s v="USA"/>
    <s v="CA"/>
    <s v="Sacramento"/>
    <s v="Sacramento"/>
    <x v="0"/>
    <s v="Make My Quince is an online platform that offers planning tools and crowdfunding facilities."/>
    <s v="crowdfunding"/>
    <x v="24"/>
    <x v="1"/>
    <n v="1"/>
    <m/>
    <m/>
    <s v="2015-04-06"/>
    <s v="2015-04-06"/>
    <m/>
    <m/>
    <m/>
    <s v="https://www.crunchbase.com/organization/make-my-quince"/>
    <s v="https://www.twitter.com/makemyquince"/>
    <s v="https://www.facebook.com/makemyquince"/>
    <s v="9d609e6a-404c-9387-2a4c-796e3fee1a24"/>
  </r>
  <r>
    <x v="25191"/>
    <s v="minewhat.com"/>
    <s v="USA"/>
    <s v="CA"/>
    <s v="SF Bay Area"/>
    <s v="San Francisco"/>
    <x v="0"/>
    <s v="MineWhat is an ecommerce platform that is personalizable with merchandise intelligence and sales automation."/>
    <s v="analytics|e-commerce|retail technology"/>
    <x v="2931"/>
    <x v="1"/>
    <n v="3"/>
    <m/>
    <s v="2012-04-01"/>
    <s v="2012-11-08"/>
    <s v="2015-04-06"/>
    <m/>
    <s v="ram@minewhat.com"/>
    <m/>
    <s v="https://www.crunchbase.com/organization/minewhat"/>
    <s v="https://www.twitter.com/minewhat"/>
    <s v="http://www.facebook.com/minewhat"/>
    <s v="f0835990-c517-57d3-288a-4a15bd9c3ff9"/>
  </r>
  <r>
    <x v="25192"/>
    <s v="mojix.com"/>
    <s v="USA"/>
    <s v="CA"/>
    <s v="Los Angeles"/>
    <s v="Los Angeles"/>
    <x v="0"/>
    <s v="Mojix delivers RFID solutions that match real-time supply and demand while minimizing waste."/>
    <s v="big data|internet of things|wireless"/>
    <x v="4510"/>
    <x v="3"/>
    <n v="5"/>
    <n v="85500000"/>
    <s v="2004-01-01"/>
    <s v="2005-09-21"/>
    <s v="2015-04-06"/>
    <m/>
    <s v="info@mojix.com"/>
    <s v="1(877) 886-6549"/>
    <s v="https://www.crunchbase.com/organization/mojix"/>
    <s v="https://www.twitter.com/mojixinc"/>
    <s v="https://www.facebook.com/mojixinc"/>
    <s v="c3c35f6e-315f-a905-b228-84577c1b36c4"/>
  </r>
  <r>
    <x v="25193"/>
    <s v="nanotronicsimaging.com"/>
    <s v="USA"/>
    <s v="OH"/>
    <s v="Akron - Canton"/>
    <s v="Cuyahoga Falls"/>
    <x v="0"/>
    <s v="Nanotronics Imaging is a microscopy and software company delivering rapid testing and analysis solutions."/>
    <s v="life science|medical device|nanotechnology"/>
    <x v="44"/>
    <x v="0"/>
    <n v="4"/>
    <n v="19861400"/>
    <s v="2010-01-01"/>
    <s v="2012-05-23"/>
    <s v="2015-04-06"/>
    <m/>
    <s v="info@nanotronicsimaging.com"/>
    <s v="(330) 926-9809"/>
    <s v="https://www.crunchbase.com/organization/nanotronics-imaging"/>
    <s v="https://www.twitter.com/nanotronicsimag"/>
    <s v="http://www.facebook.com/nanotronicsimaging"/>
    <s v="503eba80-2a11-c431-fdcb-badf8247410f"/>
  </r>
  <r>
    <x v="25194"/>
    <s v="natera.com"/>
    <s v="USA"/>
    <s v="CA"/>
    <s v="SF Bay Area"/>
    <s v="Redwood City"/>
    <x v="1"/>
    <s v="Natera develops tests ranging from pre-implantation genetic diagnosis for IVF to advances in the field of non-invasive prenatal testing."/>
    <s v="biotechnology|health diagnostics|medical"/>
    <x v="44"/>
    <x v="5"/>
    <n v="7"/>
    <n v="154100000"/>
    <s v="2004-01-01"/>
    <s v="2008-12-05"/>
    <s v="2015-04-06"/>
    <m/>
    <s v="info@natera.com"/>
    <s v="'650-249-9090"/>
    <s v="https://www.crunchbase.com/organization/natera"/>
    <s v="https://www.twitter.com/nateraprenatal"/>
    <s v="http://www.facebook.com/natera/307077349331655"/>
    <s v="990892aa-57fd-74e0-c1cf-a07a76c8fc58"/>
  </r>
  <r>
    <x v="25195"/>
    <s v="pavlok.com"/>
    <s v="USA"/>
    <s v="MA"/>
    <s v="Boston"/>
    <s v="Boston"/>
    <x v="0"/>
    <s v="Pavlok turns your resolutions into reality."/>
    <s v="consumer electronics|human computer interaction"/>
    <x v="3015"/>
    <x v="0"/>
    <n v="2"/>
    <n v="200000"/>
    <m/>
    <s v="2013-09-01"/>
    <s v="2015-04-06"/>
    <m/>
    <m/>
    <m/>
    <s v="https://www.crunchbase.com/organization/pavlok"/>
    <s v="https://www.twitter.com/pavlok"/>
    <s v="https://www.facebook.com/pavlokwearable"/>
    <s v="313a2f02-eb96-dbfa-c13d-3136243a7aa6"/>
  </r>
  <r>
    <x v="25196"/>
    <s v="paynearme.com"/>
    <s v="USA"/>
    <s v="CA"/>
    <s v="SF Bay Area"/>
    <s v="Sunnyvale"/>
    <x v="0"/>
    <s v="PayNearMe enables consumers to pay with cash for rent, utilities, online purchases and more, at 17,000 retail store locations."/>
    <s v="e-commerce|payments|property management"/>
    <x v="4511"/>
    <x v="6"/>
    <n v="7"/>
    <n v="71199988"/>
    <s v="2009-03-01"/>
    <s v="2009-05-01"/>
    <s v="2015-04-06"/>
    <m/>
    <s v="info@paynearme.com"/>
    <s v="(650) 930-1030"/>
    <s v="https://www.crunchbase.com/organization/paynearme"/>
    <s v="https://www.twitter.com/paynearme"/>
    <s v="http://www.facebook.com/paynearme"/>
    <s v="28eb637e-1bb5-840f-efa1-b5d84383fc2b"/>
  </r>
  <r>
    <x v="25197"/>
    <s v="pekama.com"/>
    <s v="GBR"/>
    <m/>
    <s v="London"/>
    <s v="Cambridge"/>
    <x v="0"/>
    <s v="Pekama is a cloud based lawyer-client collaboration platform aimed at making lawyers and clients happy."/>
    <s v="cloud data services|legal"/>
    <x v="2351"/>
    <x v="1"/>
    <n v="1"/>
    <m/>
    <s v="2014-01-01"/>
    <s v="2015-04-06"/>
    <s v="2015-04-06"/>
    <m/>
    <m/>
    <m/>
    <s v="https://www.crunchbase.com/organization/pekama"/>
    <m/>
    <m/>
    <s v="84e1c05c-3c24-4e46-5bf1-4127e17cdcfd"/>
  </r>
  <r>
    <x v="25198"/>
    <s v="playground.global"/>
    <s v="USA"/>
    <s v="CA"/>
    <s v="SF Bay Area"/>
    <s v="Palo Alto"/>
    <x v="0"/>
    <s v="Playground Global invests in and incubates startups building software-based hardware."/>
    <m/>
    <x v="5"/>
    <x v="2"/>
    <n v="1"/>
    <n v="48000000"/>
    <s v="2014-11-01"/>
    <s v="2015-04-06"/>
    <s v="2015-04-06"/>
    <m/>
    <m/>
    <m/>
    <s v="https://www.crunchbase.com/organization/playground-global"/>
    <s v="https://www.twitter.com/playgroundjobs"/>
    <s v="https://www.facebook.com/playgroundglobal-142225329466106"/>
    <s v="26ba69c7-0573-3925-29fd-05fc5caeb60d"/>
  </r>
  <r>
    <x v="25199"/>
    <s v="prayerspark.com"/>
    <s v="USA"/>
    <s v="NV"/>
    <s v="Las Vegas"/>
    <s v="Las Vegas"/>
    <x v="0"/>
    <s v="SaaS White Label Clinical Mobile apps providing spiritual support for Addiction Recovery, Hospice, PTSD, and more."/>
    <s v="e-commerce"/>
    <x v="63"/>
    <x v="1"/>
    <n v="3"/>
    <n v="115000"/>
    <s v="2013-05-23"/>
    <s v="2013-05-23"/>
    <s v="2015-04-06"/>
    <m/>
    <s v="Michael@PrayerSpark.com"/>
    <s v="(818)645-0547"/>
    <s v="https://www.crunchbase.com/organization/prayerspark"/>
    <s v="https://www.twitter.com/prayerspark"/>
    <s v="https://www.facebook.com/prayerspark/"/>
    <s v="48f4d965-9563-f301-9c02-4f7a9184c0fe"/>
  </r>
  <r>
    <x v="25200"/>
    <s v="privateerholdings.com"/>
    <s v="USA"/>
    <s v="WA"/>
    <s v="Seattle"/>
    <s v="Seattle"/>
    <x v="0"/>
    <s v="Privateer Holdings is a private equity firm shaping the future of legal cannabis."/>
    <s v="finance|financial services|venture capital"/>
    <x v="39"/>
    <x v="3"/>
    <n v="2"/>
    <n v="82000000"/>
    <s v="2011-01-01"/>
    <s v="2013-07-16"/>
    <s v="2015-04-06"/>
    <m/>
    <m/>
    <m/>
    <s v="https://www.crunchbase.com/organization/privateer-holdings"/>
    <s v="https://www.twitter.com/privateer_h"/>
    <s v="http://www.facebook.com/leaflydotcom"/>
    <s v="05d59bda-e9ee-ccda-e925-54db2d85f10c"/>
  </r>
  <r>
    <x v="25201"/>
    <s v="rebelmouse.com"/>
    <s v="USA"/>
    <s v="NY"/>
    <s v="New York City"/>
    <s v="New York"/>
    <x v="0"/>
    <s v="RebelMouse is the first publishing platform fully wired for social. Enabling brands &amp; publishers to create vibrant content experiences"/>
    <s v="advertising|content|digital media|publishing|social media"/>
    <x v="2577"/>
    <x v="0"/>
    <n v="3"/>
    <n v="18750000"/>
    <s v="2012-06-06"/>
    <s v="2012-10-26"/>
    <s v="2015-04-06"/>
    <m/>
    <s v="early@rebelmouse.com"/>
    <m/>
    <s v="https://www.crunchbase.com/organization/rebelmouse"/>
    <s v="https://www.twitter.com/rebelmouse"/>
    <s v="http://www.facebook.com/pages/rebelmouse/240986429362786"/>
    <s v="0475722a-af03-a705-f4f4-6f08dc3f80c7"/>
  </r>
  <r>
    <x v="25202"/>
    <s v="redseal.co"/>
    <s v="USA"/>
    <s v="CA"/>
    <s v="SF Bay Area"/>
    <s v="Sunnyvale"/>
    <x v="0"/>
    <s v="RedSeal develops security risk management (SRM) software and solutions and helps companies eliminate cyber threats."/>
    <s v="analytics|computer|cyber security|mobile|security|software"/>
    <x v="4512"/>
    <x v="3"/>
    <n v="6"/>
    <n v="70700000"/>
    <s v="2004-01-01"/>
    <s v="2006-04-28"/>
    <s v="2015-04-06"/>
    <m/>
    <s v="info@redseal.co"/>
    <s v="(888) 845-8169"/>
    <s v="https://www.crunchbase.com/organization/redseal-systems"/>
    <s v="https://www.twitter.com/redsealnetworks"/>
    <s v="http://www.facebook.com/pages/redseal-inc/362292577178874"/>
    <s v="8c9704fb-a664-3840-3730-b48854548d7f"/>
  </r>
  <r>
    <x v="25203"/>
    <s v="getslidejoy.com"/>
    <s v="USA"/>
    <s v="NY"/>
    <s v="New York City"/>
    <s v="New York"/>
    <x v="0"/>
    <s v="Slidejoy is an Android app that rewards users to have trending news and promotions appear on their lock screens."/>
    <s v="advertising|advertising platforms|android|mobile advertising"/>
    <x v="4513"/>
    <x v="1"/>
    <n v="1"/>
    <n v="1200000"/>
    <s v="2013-01-01"/>
    <s v="2015-04-06"/>
    <s v="2015-04-06"/>
    <m/>
    <m/>
    <m/>
    <s v="https://www.crunchbase.com/organization/slidejoy"/>
    <s v="https://www.twitter.com/getslidejoy"/>
    <s v="http://www.facebook.com/slidejoy"/>
    <s v="a59b14d7-beb4-623d-db1e-277645a76d1b"/>
  </r>
  <r>
    <x v="25204"/>
    <s v="sonoma.com.br"/>
    <s v="BRA"/>
    <m/>
    <s v="Sao Paulo"/>
    <s v="São Paulo"/>
    <x v="0"/>
    <s v="Sonoma is Brazil's premier online wine curator"/>
    <s v="e-commerce|hospitality|wine and spirits"/>
    <x v="1241"/>
    <x v="6"/>
    <n v="5"/>
    <n v="2100000"/>
    <s v="2012-02-01"/>
    <s v="2012-04-22"/>
    <s v="2015-04-06"/>
    <m/>
    <s v="contato@sonoma.com.br"/>
    <s v="55 119 2506 7463"/>
    <s v="https://www.crunchbase.com/organization/sonoma"/>
    <s v="https://www.twitter.com/sonomabrasil"/>
    <s v="http://www.facebook.com/sonomabrasil"/>
    <s v="b45272b7-9eae-6e4d-ea0c-0c7c8e5c7691"/>
  </r>
  <r>
    <x v="25205"/>
    <s v="supg.co.kr"/>
    <m/>
    <m/>
    <m/>
    <m/>
    <x v="0"/>
    <s v="Supreme Games is made up of members with more than 10 years of experience in Korea’s top game makers including Webzen, Neowiz, and NC-Soft."/>
    <s v="gaming|mobile|software"/>
    <x v="1046"/>
    <x v="2"/>
    <n v="1"/>
    <n v="552115.06585918402"/>
    <m/>
    <s v="2015-04-06"/>
    <s v="2015-04-06"/>
    <m/>
    <m/>
    <m/>
    <s v="https://www.crunchbase.com/organization/supreme-games"/>
    <m/>
    <m/>
    <s v="fa181b5d-9802-a109-72bd-e15047683044"/>
  </r>
  <r>
    <x v="25206"/>
    <m/>
    <s v="USA"/>
    <s v="CA"/>
    <s v="SF Bay Area"/>
    <s v="San Francisco"/>
    <x v="0"/>
    <s v="Collaboration Software for Healthcare"/>
    <s v="health care"/>
    <x v="3"/>
    <x v="2"/>
    <n v="1"/>
    <n v="1189988"/>
    <m/>
    <s v="2015-04-06"/>
    <s v="2015-04-06"/>
    <m/>
    <m/>
    <m/>
    <s v="https://www.crunchbase.com/organization/sutro-health"/>
    <m/>
    <m/>
    <s v="79a6d509-8913-9315-76f7-66dfbcc40814"/>
  </r>
  <r>
    <x v="25207"/>
    <s v="vaxess.com"/>
    <s v="USA"/>
    <s v="MA"/>
    <s v="Boston"/>
    <s v="Cambridge"/>
    <x v="0"/>
    <s v="Vaxess offers a technology that uses a silk-derived protein to stabilize vaccines so they can be stored and shipped without refrigeration."/>
    <s v="biotechnology|health care"/>
    <x v="44"/>
    <x v="2"/>
    <n v="5"/>
    <n v="6100000"/>
    <s v="2011-12-18"/>
    <s v="2013-05-23"/>
    <s v="2015-04-06"/>
    <m/>
    <s v="contact@vaxess.com"/>
    <m/>
    <s v="https://www.crunchbase.com/organization/vaxess-technologies"/>
    <s v="https://www.twitter.com/vaxess"/>
    <s v="http://www.facebook.com/vaxesstechnologies"/>
    <s v="c917a18a-f852-4fe3-972f-0b4c235d0b16"/>
  </r>
  <r>
    <x v="25208"/>
    <s v="bidsvilla.com"/>
    <s v="IND"/>
    <m/>
    <s v="New Delhi"/>
    <s v="Gurgaon"/>
    <x v="0"/>
    <s v="Bidsvilla operates in the field of online auctions for art and collectibles. Working on trading algorithms and auction/trading engine."/>
    <s v="art|auctions|online auctions"/>
    <x v="26"/>
    <x v="0"/>
    <n v="1"/>
    <n v="135000"/>
    <s v="2013-10-24"/>
    <s v="2015-04-05"/>
    <s v="2015-04-05"/>
    <m/>
    <s v="girijesh@bidsvilla.com"/>
    <n v="918512069424"/>
    <s v="https://www.crunchbase.com/organization/bidsvilla"/>
    <s v="https://www.twitter.com/bidsvilla"/>
    <s v="https://www.facebook.com/bidsvilla"/>
    <s v="89cd6b4f-c431-1c04-cf46-723081b6c0df"/>
  </r>
  <r>
    <x v="25209"/>
    <s v="cloverfoodlab.com"/>
    <s v="USA"/>
    <s v="MA"/>
    <s v="Boston"/>
    <s v="Cambridge"/>
    <x v="0"/>
    <s v="Clover Food Lab is a fast food chain that operates through food trucks and restaurants."/>
    <s v="food processing"/>
    <x v="7"/>
    <x v="7"/>
    <n v="1"/>
    <n v="1700000"/>
    <m/>
    <s v="2015-04-05"/>
    <s v="2015-04-05"/>
    <m/>
    <s v="info@cloverfoodlab.com"/>
    <m/>
    <s v="https://www.crunchbase.com/organization/clover-food-lab"/>
    <s v="https://www.twitter.com/cloverfoodlab"/>
    <s v="https://www.facebook.com/cloverfastfood"/>
    <s v="b67af013-24f2-e811-ec2c-690054faa933"/>
  </r>
  <r>
    <x v="25210"/>
    <s v="discovrlearning.com"/>
    <s v="CAN"/>
    <s v="ON"/>
    <s v="Toronto"/>
    <s v="Toronto"/>
    <x v="0"/>
    <s v="We're bringing virtual reality to education."/>
    <s v="education"/>
    <x v="38"/>
    <x v="1"/>
    <n v="1"/>
    <n v="100000"/>
    <s v="2015-02-01"/>
    <s v="2015-04-05"/>
    <s v="2015-04-05"/>
    <m/>
    <s v="info@discovrlearning.com"/>
    <s v="'+1 (415) 216-9802"/>
    <s v="https://www.crunchbase.com/organization/discovr-labs"/>
    <s v="https://www.twitter.com/discovrlearning"/>
    <s v="https://www.facebook.com/vesselsvr"/>
    <s v="57e10fe8-f8fc-dfa4-3286-e5d5951d6197"/>
  </r>
  <r>
    <x v="25211"/>
    <s v="dynamikode.com"/>
    <s v="CAN"/>
    <s v="BC"/>
    <s v="Vancouver"/>
    <s v="Vancouver"/>
    <x v="0"/>
    <s v="Dynamikode was established in 2012 as a software developer company in British Columbia. Bidween is our first experience in mobile ecosystem."/>
    <s v="developer apis|software"/>
    <x v="10"/>
    <x v="1"/>
    <n v="1"/>
    <n v="16006"/>
    <s v="2012-12-06"/>
    <s v="2015-04-05"/>
    <s v="2015-04-05"/>
    <m/>
    <s v="info@dynamikode.com"/>
    <n v="117788559129"/>
    <s v="https://www.crunchbase.com/organization/dynamikode-software-ltd"/>
    <m/>
    <s v="https://www.facebook.com/dynamikode"/>
    <s v="be84066b-24f6-6870-e01c-2241b87468cd"/>
  </r>
  <r>
    <x v="25212"/>
    <m/>
    <s v="IND"/>
    <m/>
    <s v="Chennai"/>
    <s v="Chennai"/>
    <x v="0"/>
    <s v="Fortune Consumer Products Private Limited"/>
    <s v="consumer"/>
    <x v="5"/>
    <x v="2"/>
    <n v="1"/>
    <m/>
    <m/>
    <s v="2015-04-05"/>
    <s v="2015-04-05"/>
    <m/>
    <m/>
    <m/>
    <s v="https://www.crunchbase.com/organization/fortune-consumer-products"/>
    <m/>
    <m/>
    <s v="bd42c915-d11f-9173-220d-c7be6e487114"/>
  </r>
  <r>
    <x v="25213"/>
    <s v="fxtrader360.com"/>
    <s v="UGA"/>
    <m/>
    <s v="Kampala"/>
    <s v="Kampala"/>
    <x v="0"/>
    <s v="Premium social forex trading platform."/>
    <s v="financial services|fintech"/>
    <x v="24"/>
    <x v="6"/>
    <n v="1"/>
    <n v="400000"/>
    <s v="2012-01-26"/>
    <s v="2015-04-05"/>
    <s v="2015-04-05"/>
    <m/>
    <s v="info@fxtrader360.com"/>
    <s v="(203) 289-9381"/>
    <s v="https://www.crunchbase.com/organization/fxtrader360"/>
    <s v="https://www.twitter.com/fxtrader360page"/>
    <s v="http://www.facebook.com/fxtrader360"/>
    <s v="465e3238-b5ee-b5b1-b62d-66fc02796e06"/>
  </r>
  <r>
    <x v="25214"/>
    <s v="movylo.com"/>
    <s v="USA"/>
    <s v="MA"/>
    <s v="Boston"/>
    <s v="Burlington"/>
    <x v="0"/>
    <s v="Mobile marketing &amp; commerce tool for SMB"/>
    <s v="e-commerce|mobile|mobile payments"/>
    <x v="344"/>
    <x v="0"/>
    <n v="2"/>
    <n v="1150000"/>
    <s v="2009-04-01"/>
    <s v="2012-11-15"/>
    <s v="2015-04-05"/>
    <m/>
    <s v="info@movylo.com"/>
    <n v="1123123123123"/>
    <s v="https://www.crunchbase.com/organization/movylo"/>
    <s v="https://www.twitter.com/movylo"/>
    <m/>
    <s v="5f0a82a7-1a89-205b-406f-832117d797fa"/>
  </r>
  <r>
    <x v="25215"/>
    <s v="my.myaonelearning.com"/>
    <s v="MYS"/>
    <m/>
    <s v="Kuala Lumpur"/>
    <s v="Kuala Lumpur"/>
    <x v="0"/>
    <s v="An Airbnb for Offline Lessons in Southeast Asia"/>
    <s v="education|fitness|lifestyle|sports|tutoring"/>
    <x v="4514"/>
    <x v="1"/>
    <n v="1"/>
    <n v="27425"/>
    <s v="2015-03-11"/>
    <s v="2015-04-05"/>
    <s v="2015-04-05"/>
    <m/>
    <s v="founders@myaonelearning.com"/>
    <n v="60149690026"/>
    <s v="https://www.crunchbase.com/organization/my-aone-learning"/>
    <s v="https://www.twitter.com/myaonelearning"/>
    <s v="https://www.facebook.com/myaonelearningmsia"/>
    <s v="02ac4db3-c05b-9cb9-112e-5e0b56854c27"/>
  </r>
  <r>
    <x v="25216"/>
    <s v="sagoon.com"/>
    <s v="USA"/>
    <s v="DC"/>
    <s v="Washington, D.C."/>
    <s v="Washington"/>
    <x v="0"/>
    <s v="Sagoon is an online search engine that uses its own custom-built technology to provide users with search results."/>
    <s v="internet|social media"/>
    <x v="87"/>
    <x v="1"/>
    <n v="2"/>
    <n v="590000"/>
    <m/>
    <s v="2013-04-25"/>
    <s v="2015-04-05"/>
    <m/>
    <s v="info@sagoon.com"/>
    <s v="(703) 762-6560"/>
    <s v="https://www.crunchbase.com/organization/sagoon"/>
    <s v="https://www.twitter.com/sagoon_search"/>
    <s v="http://www.facebook.com/sagoon.incorp"/>
    <s v="4022a8a0-a5f5-8d74-7b4e-01b2c3c76c52"/>
  </r>
  <r>
    <x v="25217"/>
    <s v="saldo.mx"/>
    <s v="USA"/>
    <s v="CA"/>
    <s v="SF Bay Area"/>
    <s v="San Jose"/>
    <x v="0"/>
    <s v="Saldo is a digital wallet that allows users to pay bills to companies in Mexico using smartphones."/>
    <s v="financial services"/>
    <x v="24"/>
    <x v="1"/>
    <n v="1"/>
    <m/>
    <s v="2014-01-01"/>
    <s v="2015-04-05"/>
    <s v="2015-04-05"/>
    <m/>
    <s v="hola@saldo.mx"/>
    <s v="(415) 509-9007"/>
    <s v="https://www.crunchbase.com/organization/saldo-mx"/>
    <s v="https://www.twitter.com/saldomx"/>
    <s v="https://www.facebook.com/www.saldo.mx"/>
    <s v="95797593-1470-96e0-c750-16442e439331"/>
  </r>
  <r>
    <x v="25218"/>
    <s v="treasy.com.br"/>
    <s v="BRA"/>
    <m/>
    <s v="BRA - Other"/>
    <s v="Joinville"/>
    <x v="0"/>
    <s v="Treasy is an online solution provider for planning and controlling with a fine cost-benefit ratio in the market."/>
    <s v="computer|financial services|software"/>
    <x v="980"/>
    <x v="0"/>
    <n v="1"/>
    <n v="47961.528459305198"/>
    <s v="2014-02-02"/>
    <s v="2015-04-05"/>
    <s v="2015-04-05"/>
    <m/>
    <m/>
    <m/>
    <s v="https://www.crunchbase.com/organization/treasy"/>
    <s v="https://www.twitter.com/treasyplan"/>
    <s v="https://www.facebook.com/treasyplanejamento?_rdr=p"/>
    <s v="31da9077-8637-ad05-96e3-e2d414ae252a"/>
  </r>
  <r>
    <x v="25219"/>
    <s v="bistip.com"/>
    <s v="IDN"/>
    <m/>
    <s v="Jakarta"/>
    <s v="Jakarta"/>
    <x v="0"/>
    <s v="What is Bistip.com? in short 'peer to peer courier service' We're sure that some of you experienced this before."/>
    <s v="insurance"/>
    <x v="24"/>
    <x v="0"/>
    <n v="1"/>
    <m/>
    <s v="2011-01-01"/>
    <s v="2015-04-04"/>
    <s v="2015-04-04"/>
    <m/>
    <s v="team@bistip.com"/>
    <m/>
    <s v="https://www.crunchbase.com/organization/bistip"/>
    <s v="https://www.twitter.com/bistip"/>
    <s v="https://www.facebook.com/bistip"/>
    <s v="f588e268-ddb0-4f28-f050-0ceedbc83afd"/>
  </r>
  <r>
    <x v="25220"/>
    <s v="breathresearch.com"/>
    <s v="USA"/>
    <s v="CA"/>
    <s v="SF Bay Area"/>
    <s v="Lafayette"/>
    <x v="0"/>
    <s v="BreathResearch converts the air waves from your breathing into sound."/>
    <m/>
    <x v="5"/>
    <x v="1"/>
    <n v="1"/>
    <m/>
    <m/>
    <s v="2015-04-04"/>
    <s v="2015-04-04"/>
    <m/>
    <m/>
    <m/>
    <s v="https://www.crunchbase.com/organization/breathresearch"/>
    <s v="https://www.twitter.com/breathresearch"/>
    <s v="https://www.facebook.com/breathresearch"/>
    <s v="ba5ef675-d564-3ee6-8a10-5df033593452"/>
  </r>
  <r>
    <x v="25221"/>
    <s v="carnomise.com"/>
    <s v="FRA"/>
    <m/>
    <s v="FRA - Other"/>
    <s v="Chilly-mazarin"/>
    <x v="2"/>
    <s v="Carnomise is a company that helps travelers leaving from airports to avoid parking charges by renting their cars out to the travelers."/>
    <s v="aerospace|tourism|travel"/>
    <x v="971"/>
    <x v="1"/>
    <n v="1"/>
    <n v="16390.337713802801"/>
    <s v="2013-09-01"/>
    <s v="2015-04-04"/>
    <s v="2015-04-04"/>
    <m/>
    <s v="contact@carnomise.com"/>
    <s v="'+33 1 84 17 88 33"/>
    <s v="https://www.crunchbase.com/organization/carnomise"/>
    <s v="https://www.twitter.com/carnomise"/>
    <s v="http://www.facebook.com/carnomise"/>
    <s v="4b89cb41-eb46-cad7-6065-c12fd34a08c3"/>
  </r>
  <r>
    <x v="25222"/>
    <s v="coupofy.com"/>
    <s v="USA"/>
    <s v="NY"/>
    <s v="New York City"/>
    <s v="New York"/>
    <x v="0"/>
    <s v="Coupofy is one of the largest networks of online stores with an instant flow of the greatest online deals available in the US market."/>
    <m/>
    <x v="5"/>
    <x v="1"/>
    <n v="1"/>
    <m/>
    <s v="2015-03-01"/>
    <s v="2015-04-04"/>
    <s v="2015-04-04"/>
    <m/>
    <s v="support@coupofy.com"/>
    <m/>
    <s v="https://www.crunchbase.com/organization/coupofy"/>
    <s v="https://www.twitter.com/coupofyusa"/>
    <s v="https://www.facebook.com/coupofyusa"/>
    <s v="fc3e3ff4-032d-df92-44a1-8d571741f245"/>
  </r>
  <r>
    <x v="25223"/>
    <s v="dluxdays.com"/>
    <s v="IRL"/>
    <m/>
    <s v="Dublin"/>
    <s v="Dublin"/>
    <x v="0"/>
    <s v="Dluxdays, a web and mobile platform, provides its users with exclusive discount offers from high-end brands on their special occasions."/>
    <s v="developer tools|fashion|personalization|travel"/>
    <x v="4515"/>
    <x v="1"/>
    <n v="1"/>
    <n v="120195"/>
    <s v="2015-02-13"/>
    <s v="2015-04-04"/>
    <s v="2015-04-04"/>
    <m/>
    <m/>
    <n v="35314100620"/>
    <s v="https://www.crunchbase.com/organization/dluxdays"/>
    <s v="https://www.twitter.com/dluxdayscom"/>
    <s v="https://www.facebook.com/dluxdays"/>
    <s v="9d3b7182-1c94-c62d-3895-538f48fed44b"/>
  </r>
  <r>
    <x v="25224"/>
    <s v="door2door.io"/>
    <s v="DEU"/>
    <m/>
    <s v="Berlin"/>
    <s v="Berlin"/>
    <x v="0"/>
    <s v="Door2Door is Germany's leading urban technology company."/>
    <s v="crowdsourcing|machine learning|public transportation|transportation"/>
    <x v="1563"/>
    <x v="0"/>
    <n v="3"/>
    <n v="11200000"/>
    <s v="2013-01-01"/>
    <s v="2013-01-31"/>
    <s v="2015-04-04"/>
    <m/>
    <s v="hello@door2door.io"/>
    <m/>
    <s v="https://www.crunchbase.com/organization/ally"/>
    <s v="https://www.twitter.com/door2doorhq"/>
    <s v="https://www.facebook.com/allytheapp"/>
    <s v="5721c86e-a1da-04f7-46a8-fdf00a97f1d9"/>
  </r>
  <r>
    <x v="25225"/>
    <s v="multisense.nl"/>
    <s v="NLD"/>
    <m/>
    <s v="Amsterdam"/>
    <s v="Amsterdam"/>
    <x v="0"/>
    <s v="Everything we do, we believe in challenging the status quo, we believe in innovation. We are taking your security to a new level."/>
    <s v="security|software"/>
    <x v="2529"/>
    <x v="0"/>
    <n v="1"/>
    <n v="16390.337713802801"/>
    <s v="2015-03-16"/>
    <s v="2015-04-04"/>
    <s v="2015-04-04"/>
    <m/>
    <s v="alexandra@multisense.nl"/>
    <s v="'+31 6 87940327"/>
    <s v="https://www.crunchbase.com/organization/multisense"/>
    <s v="https://www.twitter.com/multisense_ltd"/>
    <s v="https://www.facebook.com/multisenseltd"/>
    <s v="096cef7a-f0e2-3ee8-a0d2-b624fae8b24f"/>
  </r>
  <r>
    <x v="25226"/>
    <s v="oosm.net"/>
    <s v="SVN"/>
    <m/>
    <s v="Ljubljana"/>
    <s v="Ljubljana"/>
    <x v="0"/>
    <s v="oosmTV is a simple to use digital signage which transforms every digital screen into digital promotional display."/>
    <s v="advertising|digital signage|saas|software"/>
    <x v="142"/>
    <x v="0"/>
    <n v="1"/>
    <n v="16390.337713802801"/>
    <s v="2013-03-23"/>
    <s v="2015-04-04"/>
    <s v="2015-04-04"/>
    <m/>
    <s v="info@oosm.net"/>
    <s v="'+386 41 841 790"/>
    <s v="https://www.crunchbase.com/organization/oosm"/>
    <s v="https://www.twitter.com/oosmtv"/>
    <s v="http://www.facebook.com/oosmtv"/>
    <s v="6920934e-1096-362b-af93-7dfe7f56bb93"/>
  </r>
  <r>
    <x v="25227"/>
    <s v="gosavy.com"/>
    <s v="LTU"/>
    <m/>
    <s v="Vilnius"/>
    <s v="Vilnius"/>
    <x v="0"/>
    <s v="Savy is a peer-to-peer lending marketplace that connects investors with borrowers across Europe. There investors get high ROI - 25%"/>
    <s v="consumer lending|finance|fintech"/>
    <x v="39"/>
    <x v="0"/>
    <n v="1"/>
    <m/>
    <s v="2014-08-01"/>
    <s v="2015-04-04"/>
    <s v="2015-04-04"/>
    <m/>
    <s v="hello@gosavy.com"/>
    <n v="442037693039"/>
    <s v="https://www.crunchbase.com/organization/savy"/>
    <m/>
    <s v="https://www.facebook.com/gosavy/?fref=ts"/>
    <s v="5c79ea05-615e-c0d0-3bb9-7ca8e85a7f21"/>
  </r>
  <r>
    <x v="25228"/>
    <s v="streamrail.com"/>
    <s v="ISR"/>
    <m/>
    <s v="Tel Aviv"/>
    <s v="Tel Aviv"/>
    <x v="2"/>
    <s v="The fastest way to deliver videos"/>
    <s v="analytics|saas|video|video streaming"/>
    <x v="4516"/>
    <x v="0"/>
    <n v="1"/>
    <m/>
    <s v="2014-01-01"/>
    <s v="2015-04-04"/>
    <s v="2015-04-04"/>
    <m/>
    <s v="info@streamrail.com"/>
    <m/>
    <s v="https://www.crunchbase.com/organization/streamrail"/>
    <s v="https://www.twitter.com/streamrail"/>
    <m/>
    <s v="57728856-8749-42a2-3c02-10ab0421b2f5"/>
  </r>
  <r>
    <x v="25229"/>
    <s v="stucomm.com"/>
    <s v="NLD"/>
    <m/>
    <s v="Utrecht"/>
    <s v="Utrecht"/>
    <x v="0"/>
    <s v="One mobile solution that delivers the correct study information on-time and effectively."/>
    <s v="education|information services|mobile"/>
    <x v="4517"/>
    <x v="0"/>
    <n v="1"/>
    <n v="16390.337713802801"/>
    <s v="2014-01-01"/>
    <s v="2015-04-04"/>
    <s v="2015-04-04"/>
    <m/>
    <s v="info@stucomm.com"/>
    <n v="310611244807"/>
    <s v="https://www.crunchbase.com/organization/stucomm"/>
    <s v="https://www.twitter.com/stucommnl"/>
    <m/>
    <s v="b213e399-594e-9a90-f5ad-e9a39ad89bdb"/>
  </r>
  <r>
    <x v="25230"/>
    <s v="sustainerhomes.nl"/>
    <s v="NLD"/>
    <m/>
    <s v="Amsterdam"/>
    <s v="Amsterdam"/>
    <x v="0"/>
    <s v="Sustainer Homes was founded by 2 sociologists, a sustainable architect, and a sustainable technology expert."/>
    <s v="home renovation|sustainability"/>
    <x v="2020"/>
    <x v="1"/>
    <n v="1"/>
    <n v="16390.337713802801"/>
    <s v="2015-01-01"/>
    <s v="2015-04-04"/>
    <s v="2015-04-04"/>
    <m/>
    <m/>
    <n v="310629186892"/>
    <s v="https://www.crunchbase.com/organization/sustainer-homes"/>
    <s v="https://www.twitter.com/sustainerhomes"/>
    <s v="https://www.facebook.com/sustainerhomes"/>
    <s v="727e4e60-1961-27a3-d485-4811de6cd173"/>
  </r>
  <r>
    <x v="25231"/>
    <s v="weesteer.com"/>
    <s v="SWE"/>
    <m/>
    <s v="Gothenburg"/>
    <s v="Göteborg"/>
    <x v="0"/>
    <s v="Creating Digital Trends Of Tomorrow."/>
    <s v="analytics|big data|education|payments"/>
    <x v="4518"/>
    <x v="1"/>
    <n v="1"/>
    <n v="5000000"/>
    <s v="2014-11-01"/>
    <s v="2015-04-04"/>
    <s v="2015-04-04"/>
    <m/>
    <m/>
    <m/>
    <s v="https://www.crunchbase.com/organization/weesteer"/>
    <m/>
    <s v="https://www.facebook.com/quizngifts"/>
    <s v="175ee897-ef90-bc34-b485-5963f71011f1"/>
  </r>
  <r>
    <x v="25232"/>
    <s v="wiffinity.com"/>
    <s v="ESP"/>
    <m/>
    <s v="Madrid"/>
    <s v="Madrid"/>
    <x v="0"/>
    <s v="Mobile platform that provides free WIFI for tourists"/>
    <s v="big data|mobile|saas"/>
    <x v="799"/>
    <x v="0"/>
    <n v="1"/>
    <n v="16390.337713802801"/>
    <s v="2013-09-01"/>
    <s v="2015-04-04"/>
    <s v="2015-04-04"/>
    <m/>
    <s v="info@wiffinity.com"/>
    <s v="'+34 911 72 87 22"/>
    <s v="https://www.crunchbase.com/organization/wiffinity"/>
    <s v="https://www.twitter.com/wiffinity"/>
    <s v="https://www.facebook.com/wiffinity"/>
    <s v="2336131a-d378-76d5-916f-88ce933d8150"/>
  </r>
  <r>
    <x v="25233"/>
    <m/>
    <s v="USA"/>
    <s v="NY"/>
    <s v="New York City"/>
    <s v="Jamaica"/>
    <x v="0"/>
    <s v="Yadu Dynasty Corp. organization like to invest in medical office building, apartments, office buildings."/>
    <s v="e-commerce"/>
    <x v="63"/>
    <x v="2"/>
    <n v="1"/>
    <m/>
    <m/>
    <s v="2015-04-04"/>
    <s v="2015-04-04"/>
    <m/>
    <m/>
    <m/>
    <s v="https://www.crunchbase.com/organization/yadu-dynasty"/>
    <m/>
    <m/>
    <s v="a50ec158-0ce5-bdf4-96ce-d2db3c27d358"/>
  </r>
  <r>
    <x v="25234"/>
    <s v="aircuity.com"/>
    <s v="USA"/>
    <s v="MA"/>
    <s v="Boston"/>
    <s v="Newton"/>
    <x v="0"/>
    <s v="Aircuity offers sensing and control solutions that reduce building energy and operating expenses, and improves indoor environmental quality."/>
    <s v="energy management|environmental engineering|renewable energy|sensor"/>
    <x v="4519"/>
    <x v="0"/>
    <n v="11"/>
    <n v="39795880"/>
    <s v="2000-01-01"/>
    <s v="2001-12-17"/>
    <s v="2015-04-03"/>
    <m/>
    <s v="info@aircuity.com"/>
    <s v="(186) 660-2070"/>
    <s v="https://www.crunchbase.com/organization/aircuity"/>
    <s v="https://www.twitter.com/aircuity"/>
    <m/>
    <s v="d43fc611-683e-5433-c22a-33f21627a00a"/>
  </r>
  <r>
    <x v="25235"/>
    <s v="arkadosgroup.com"/>
    <s v="USA"/>
    <s v="NJ"/>
    <s v="Newark"/>
    <s v="Newark"/>
    <x v="0"/>
    <s v="Arkados Group, Inc. operates as a software and hardware design company focused on developing solutions that enable machine to machine"/>
    <s v="software"/>
    <x v="10"/>
    <x v="0"/>
    <n v="2"/>
    <n v="900000"/>
    <s v="1998-01-01"/>
    <s v="2014-04-07"/>
    <s v="2015-04-03"/>
    <m/>
    <m/>
    <s v="(862) 373-1988"/>
    <s v="https://www.crunchbase.com/organization/arkados-group"/>
    <s v="https://www.twitter.com/arkadosenergy"/>
    <s v="https://www.facebook.com/arkadosgroup?fref=ts&amp;ref=br_tf"/>
    <s v="c2eacb5d-55be-e102-aa09-358fe75d650c"/>
  </r>
  <r>
    <x v="25236"/>
    <s v="cocoonbeat.com"/>
    <s v="KOR"/>
    <m/>
    <s v="Seoul"/>
    <s v="Seoul"/>
    <x v="0"/>
    <s v="Cocoonbeat"/>
    <m/>
    <x v="5"/>
    <x v="2"/>
    <n v="1"/>
    <m/>
    <m/>
    <s v="2015-04-03"/>
    <s v="2015-04-03"/>
    <m/>
    <s v="cocoonbeat@cocoonbeat.com"/>
    <m/>
    <s v="https://www.crunchbase.com/organization/cocoonbeat"/>
    <m/>
    <m/>
    <s v="46658179-c4fb-b5f7-2362-76e89889dfde"/>
  </r>
  <r>
    <x v="25237"/>
    <s v="everfest.com"/>
    <s v="USA"/>
    <s v="TX"/>
    <s v="Austin"/>
    <s v="Austin"/>
    <x v="0"/>
    <s v="Everfest is the world's festival authority and home of FestClub, an exclusive membership offering benefits across hundreds of festivals."/>
    <s v="events|leisure|media and entertainment|travel"/>
    <x v="4520"/>
    <x v="0"/>
    <n v="1"/>
    <n v="2500000"/>
    <s v="2014-12-02"/>
    <s v="2015-04-03"/>
    <s v="2015-04-03"/>
    <m/>
    <s v="info@everfest.com"/>
    <m/>
    <s v="https://www.crunchbase.com/organization/everfest-com"/>
    <s v="https://www.twitter.com/everfest"/>
    <s v="https://www.facebook.com/everfest"/>
    <s v="067c7c27-9b9a-9b71-5029-b2fbfac8d43f"/>
  </r>
  <r>
    <x v="25238"/>
    <s v="everseat.com"/>
    <s v="USA"/>
    <s v="MD"/>
    <s v="Baltimore"/>
    <s v="Baltimore"/>
    <x v="0"/>
    <s v="Everseat’s cloud-based software and mobile app efficiently solve the supply &amp; demand imbalance for appointments, services and experiences."/>
    <s v="health care|internet|mobile|saas"/>
    <x v="1436"/>
    <x v="0"/>
    <n v="2"/>
    <n v="3080000"/>
    <s v="2014-01-12"/>
    <s v="2014-02-08"/>
    <s v="2015-04-03"/>
    <m/>
    <s v="info@everseat.com"/>
    <s v="(888) 899-9506"/>
    <s v="https://www.crunchbase.com/organization/everseat"/>
    <s v="https://www.twitter.com/everseat"/>
    <s v="https://www.facebook.com/pages/everseat/758379734172668"/>
    <s v="d8bb6f7f-6d5a-b40d-249e-fef45ed11b2c"/>
  </r>
  <r>
    <x v="25239"/>
    <s v="huedoku.com"/>
    <s v="USA"/>
    <s v="HI"/>
    <s v="Honolulu"/>
    <s v="Honolulu"/>
    <x v="0"/>
    <s v="Brain Training with Color: Puzzle App"/>
    <s v="apps|art"/>
    <x v="2098"/>
    <x v="1"/>
    <n v="1"/>
    <n v="20000"/>
    <s v="2014-03-23"/>
    <s v="2015-04-03"/>
    <s v="2015-04-03"/>
    <m/>
    <s v="gabe@huedoku.com"/>
    <s v="(808) 250-4825"/>
    <s v="https://www.crunchbase.com/organization/huedoku"/>
    <s v="https://www.twitter.com/huedoku"/>
    <s v="http://facebook.com/huedoku"/>
    <s v="8d06df8f-1837-f68b-b152-0d640d2e75f4"/>
  </r>
  <r>
    <x v="25240"/>
    <s v="immunexpress.com"/>
    <s v="USA"/>
    <s v="WA"/>
    <s v="Seattle"/>
    <s v="Seattle"/>
    <x v="0"/>
    <s v="Immunexpress Pty Ltd, a molecular diagnostics company, develops clinical assays for the management of immune disorders."/>
    <s v="biotechnology|health diagnostics"/>
    <x v="44"/>
    <x v="0"/>
    <n v="2"/>
    <n v="58000000"/>
    <s v="2006-01-01"/>
    <s v="2014-05-05"/>
    <s v="2015-04-03"/>
    <m/>
    <s v="info@immunexpress.com"/>
    <s v="(206)858-6436"/>
    <s v="https://www.crunchbase.com/organization/immunexpress"/>
    <s v="https://www.twitter.com/immunexpress"/>
    <m/>
    <s v="5ae517df-56d2-d944-6f80-5c91945353da"/>
  </r>
  <r>
    <x v="25241"/>
    <s v="intermap.com"/>
    <s v="USA"/>
    <s v="CO"/>
    <s v="Denver"/>
    <s v="Englewood"/>
    <x v="1"/>
    <s v="Intermap is a provider of software, services and solutions that help businesses and governments solve their geospatial challenges."/>
    <s v="geospatial|location based services|risk management"/>
    <x v="1941"/>
    <x v="5"/>
    <n v="3"/>
    <n v="9300000"/>
    <s v="2004-07-16"/>
    <s v="2014-12-15"/>
    <s v="2015-04-03"/>
    <m/>
    <s v="info@intermap.com"/>
    <n v="3037080952"/>
    <s v="https://www.crunchbase.com/organization/intermap-technologies"/>
    <s v="https://www.twitter.com/intermap"/>
    <m/>
    <s v="66fc10f5-bf31-baf8-8ea6-14147c6bcbb1"/>
  </r>
  <r>
    <x v="25242"/>
    <s v="k2.com"/>
    <s v="USA"/>
    <s v="WA"/>
    <s v="Seattle"/>
    <s v="Bellevue"/>
    <x v="0"/>
    <s v="Build and Run Business Applications"/>
    <s v="apps|business information systems|software"/>
    <x v="1692"/>
    <x v="5"/>
    <n v="1"/>
    <n v="153496208"/>
    <s v="2000-01-01"/>
    <s v="2015-04-03"/>
    <s v="2015-04-03"/>
    <m/>
    <s v="contact@k2.com"/>
    <s v="48 22 448 70 00"/>
    <s v="https://www.crunchbase.com/organization/k2"/>
    <s v="https://www.twitter.com/k2onk2"/>
    <s v="https://www.facebook.com/k2workflow/timeline?ref=page_internal"/>
    <s v="4e496947-11ca-195e-295b-83a400bda1e3"/>
  </r>
  <r>
    <x v="25243"/>
    <s v="magicbus.org"/>
    <s v="CAN"/>
    <s v="ON"/>
    <s v="Toronto"/>
    <s v="Toronto"/>
    <x v="0"/>
    <s v="Magic Bus will be a Toronto based ride sharing company."/>
    <s v="transportation"/>
    <x v="114"/>
    <x v="1"/>
    <n v="1"/>
    <m/>
    <s v="2015-04-26"/>
    <s v="2015-04-03"/>
    <s v="2015-04-03"/>
    <m/>
    <m/>
    <m/>
    <s v="https://www.crunchbase.com/organization/magic-bus-2"/>
    <m/>
    <m/>
    <s v="93bfcd10-8e9f-7540-9584-57fc95516c2c"/>
  </r>
  <r>
    <x v="25244"/>
    <s v="mainpulze.com"/>
    <s v="USA"/>
    <s v="CA"/>
    <s v="Los Angeles"/>
    <s v="Los Angeles"/>
    <x v="0"/>
    <s v="Main Pulze, Inc. is a strategic real estate holding company that owns and operates several underlying businesses."/>
    <s v="assisted living|medical"/>
    <x v="3"/>
    <x v="1"/>
    <n v="1"/>
    <m/>
    <s v="2015-03-31"/>
    <s v="2015-04-03"/>
    <s v="2015-04-03"/>
    <m/>
    <m/>
    <m/>
    <s v="https://www.crunchbase.com/organization/main-pulze"/>
    <m/>
    <m/>
    <s v="d8c00f8d-7cef-12f9-de23-399b17da94fc"/>
  </r>
  <r>
    <x v="25245"/>
    <s v="massbio.io"/>
    <s v="USA"/>
    <s v="NY"/>
    <s v="New York City"/>
    <s v="New York"/>
    <x v="0"/>
    <s v="Massive Bio brings cancer genomics to the masses, to improve quality of care and minimize costs."/>
    <s v="health care|information technology|medical"/>
    <x v="66"/>
    <x v="0"/>
    <n v="1"/>
    <m/>
    <s v="2014-08-22"/>
    <s v="2015-04-03"/>
    <s v="2015-04-03"/>
    <m/>
    <s v="ckandoth@gmail.com"/>
    <m/>
    <s v="https://www.crunchbase.com/organization/massbio-2"/>
    <s v="https://www.twitter.com/massivebio"/>
    <s v="https://www.facebook.com/massivebio"/>
    <s v="475da5de-4162-f229-218f-7ddb4d164e44"/>
  </r>
  <r>
    <x v="25246"/>
    <s v="movable.com"/>
    <s v="USA"/>
    <s v="OH"/>
    <s v="Cleveland"/>
    <s v="Brecksville"/>
    <x v="0"/>
    <s v="Movable offers MOVband, a wrist-worn activity monitor that measures all movement."/>
    <s v="fitness|hardware|software|wearables"/>
    <x v="2762"/>
    <x v="0"/>
    <n v="4"/>
    <n v="2295000"/>
    <s v="2011-01-01"/>
    <s v="2011-02-14"/>
    <s v="2015-04-03"/>
    <m/>
    <m/>
    <s v="'440-746-1234"/>
    <s v="https://www.crunchbase.com/organization/movable"/>
    <s v="https://www.twitter.com/getmovband"/>
    <s v="http://www.facebook.com/getmovband"/>
    <s v="7a41de0a-a664-5d54-bed2-477a409b9243"/>
  </r>
  <r>
    <x v="25247"/>
    <s v="myparabola.com"/>
    <s v="USA"/>
    <s v="SC"/>
    <s v="Charleston, South Carolina"/>
    <s v="Charleston"/>
    <x v="0"/>
    <s v="Parabola is a SaaS for financial advisors. We use gamification to automatically track a user's progress against financial goals."/>
    <s v="fintech"/>
    <x v="24"/>
    <x v="1"/>
    <n v="1"/>
    <n v="75000"/>
    <s v="2015-04-03"/>
    <s v="2015-04-03"/>
    <s v="2015-04-03"/>
    <m/>
    <s v="info@myparabola.com"/>
    <m/>
    <s v="https://www.crunchbase.com/organization/parabola"/>
    <s v="https://www.twitter.com/parabolallc"/>
    <s v="https://www.facebook.com/myparabola"/>
    <s v="c88a95bc-751d-5dc3-6ef9-f44e4770bc17"/>
  </r>
  <r>
    <x v="25248"/>
    <s v="ppdai.com"/>
    <s v="CHN"/>
    <m/>
    <s v="Shanghai"/>
    <s v="Shanghai"/>
    <x v="0"/>
    <s v="PPDAI is an online platform for peer-to-peer small unsecured loans in China."/>
    <s v="finance|fintech|peer to peer"/>
    <x v="24"/>
    <x v="1"/>
    <n v="5"/>
    <n v="70200000"/>
    <s v="2007-08-01"/>
    <s v="2008-02-01"/>
    <s v="2015-04-03"/>
    <m/>
    <s v="service@ppdai.com"/>
    <s v="'4001-855-955"/>
    <s v="https://www.crunchbase.com/organization/ppdai"/>
    <s v="https://www.twitter.com/ppdai"/>
    <m/>
    <s v="257ba481-a662-34de-b686-b126fa117746"/>
  </r>
  <r>
    <x v="25249"/>
    <s v="purefixcycles.com"/>
    <s v="USA"/>
    <s v="CA"/>
    <s v="Los Angeles"/>
    <s v="Burbank"/>
    <x v="0"/>
    <s v="Pure Fix Cycles is their celebration of bicycling for all that it offers: transportation, health, and righteous good times."/>
    <s v="transportation"/>
    <x v="114"/>
    <x v="0"/>
    <n v="2"/>
    <n v="1600000"/>
    <s v="2011-01-01"/>
    <s v="2012-01-01"/>
    <s v="2015-04-03"/>
    <m/>
    <s v="support@purefixcycles.com"/>
    <s v="'424-234-9435"/>
    <s v="https://www.crunchbase.com/organization/pure-fix-cycles"/>
    <s v="https://www.twitter.com/pfcycles"/>
    <s v="http://www.facebook.com/pfcycles"/>
    <s v="c657a665-e439-0cd4-b913-f3e3c6678a08"/>
  </r>
  <r>
    <x v="25250"/>
    <s v="rdaltanova.com"/>
    <s v="USA"/>
    <s v="CA"/>
    <s v="SF Bay Area"/>
    <s v="San Jose"/>
    <x v="0"/>
    <s v="A supplier of interface solutions for the semiconductor industry"/>
    <s v="mobile"/>
    <x v="15"/>
    <x v="5"/>
    <n v="1"/>
    <m/>
    <s v="1969-01-01"/>
    <s v="2015-04-03"/>
    <s v="2015-04-03"/>
    <m/>
    <s v="sales@rdaltanova.com"/>
    <s v="'732-549-4554"/>
    <s v="https://www.crunchbase.com/organization/r-d-altanova"/>
    <m/>
    <m/>
    <s v="7b3e909b-3f13-d008-10b9-d4138d6493b8"/>
  </r>
  <r>
    <x v="25251"/>
    <s v="revolverobotics.com"/>
    <s v="USA"/>
    <s v="CA"/>
    <s v="SF Bay Area"/>
    <s v="San Francisco"/>
    <x v="0"/>
    <s v="Revolve Robotics's Kubi Telepresence Robot lets people look around and be present when it’s critical in education, healthcare and business"/>
    <s v="consumer electronics|education|elder care|health care|robotics|software|video chat|video conferencing"/>
    <x v="4521"/>
    <x v="1"/>
    <n v="4"/>
    <n v="2107500"/>
    <s v="2012-03-01"/>
    <s v="2012-09-15"/>
    <s v="2015-04-03"/>
    <m/>
    <s v="marcus@revolverobotics.com"/>
    <s v="(415)865-0702"/>
    <s v="https://www.crunchbase.com/organization/revolve-robotics"/>
    <s v="https://www.twitter.com/revolverobotics"/>
    <s v="http://www.facebook.com/revolverobotics"/>
    <s v="ba413a64-da68-736f-d9fd-4beacf50248f"/>
  </r>
  <r>
    <x v="25252"/>
    <s v="room2care.com"/>
    <s v="GBR"/>
    <m/>
    <s v="London"/>
    <s v="London"/>
    <x v="0"/>
    <s v="Room2Care is establishing a trusted marketplace for people to list, and find care in the community."/>
    <m/>
    <x v="5"/>
    <x v="1"/>
    <n v="1"/>
    <m/>
    <s v="2014-01-01"/>
    <s v="2015-04-03"/>
    <s v="2015-04-03"/>
    <m/>
    <s v="contact@room2care.com"/>
    <n v="4407525852308"/>
    <s v="https://www.crunchbase.com/organization/room2care"/>
    <s v="https://www.twitter.com/room2care"/>
    <s v="https://www.facebook.com/room2care"/>
    <s v="65c02632-38c3-772c-f12e-51cfd4748aac"/>
  </r>
  <r>
    <x v="25253"/>
    <s v="simpletherapy.com"/>
    <s v="USA"/>
    <s v="CA"/>
    <s v="SF Bay Area"/>
    <s v="Fremont"/>
    <x v="0"/>
    <s v="SimpleTherapy is the first completely online alternative to physical therapy that's accessible, affordable, and personalized to every user."/>
    <s v="health care"/>
    <x v="3"/>
    <x v="2"/>
    <n v="1"/>
    <n v="1800000"/>
    <s v="2011-02-10"/>
    <s v="2015-04-03"/>
    <s v="2015-04-03"/>
    <m/>
    <s v="info@simpletherapy.com"/>
    <s v="1(800) 644-2478"/>
    <s v="https://www.crunchbase.com/organization/simpletherapy"/>
    <s v="https://www.twitter.com/simpletherapy"/>
    <s v="http://www.facebook.com/simpletherapy"/>
    <s v="15cca00a-889e-43a8-f02b-e8df4d365653"/>
  </r>
  <r>
    <x v="25254"/>
    <s v="ulyngo.com"/>
    <s v="USA"/>
    <s v="CA"/>
    <s v="Anaheim"/>
    <s v="Orange"/>
    <x v="0"/>
    <s v="A marketplace solution for Universities"/>
    <s v="e-commerce|higher education|marketplace"/>
    <x v="361"/>
    <x v="0"/>
    <n v="2"/>
    <m/>
    <s v="2014-01-01"/>
    <s v="2014-08-01"/>
    <s v="2015-04-03"/>
    <m/>
    <s v="info@ulyngo.com"/>
    <m/>
    <s v="https://www.crunchbase.com/organization/ulyngo"/>
    <s v="https://www.twitter.com/twitter"/>
    <s v="https://facebook.com/ulyngoinc"/>
    <s v="9e26fc79-6705-7d9a-778d-afc20048af25"/>
  </r>
  <r>
    <x v="25255"/>
    <s v="simplehomecaresupply.com"/>
    <s v="USA"/>
    <s v="NJ"/>
    <s v="Newark"/>
    <s v="West Milford"/>
    <x v="0"/>
    <s v="Up &amp; About Products develops next generation assistive aids for senior citizens aging in place and intent on remaining in their homes."/>
    <s v="medical"/>
    <x v="3"/>
    <x v="1"/>
    <n v="1"/>
    <m/>
    <s v="2014-08-01"/>
    <s v="2015-04-03"/>
    <s v="2015-04-03"/>
    <m/>
    <m/>
    <m/>
    <s v="https://www.crunchbase.com/organization/up-about-products"/>
    <m/>
    <s v="https://www.facebook.com/up-about"/>
    <s v="f58e5135-8b2a-29d1-c50b-70522a4c804e"/>
  </r>
  <r>
    <x v="25256"/>
    <s v="zentri.com"/>
    <s v="USA"/>
    <s v="CA"/>
    <s v="SF Bay Area"/>
    <s v="Los Gatos"/>
    <x v="0"/>
    <s v="Zentri provides a secure IoT platform with integrated product OS, SaaS, and Mobile to deliver a connected product experience."/>
    <s v="internet of things|security|software|wireless"/>
    <x v="4522"/>
    <x v="0"/>
    <n v="2"/>
    <n v="3400000"/>
    <s v="2014-01-01"/>
    <s v="2014-01-14"/>
    <s v="2015-04-03"/>
    <m/>
    <s v="zentri.press@zentri.com"/>
    <s v="(408)402-8160"/>
    <s v="https://www.crunchbase.com/organization/ackme-networks"/>
    <s v="https://www.twitter.com/zentricorp"/>
    <s v="https://www.facebook.com/zentri-corp-1461463890848341"/>
    <s v="fba3be11-af77-03b5-28f4-8b0e927dc077"/>
  </r>
  <r>
    <x v="25257"/>
    <s v="alexionpharma.com"/>
    <s v="USA"/>
    <s v="CT"/>
    <s v="Hartford"/>
    <s v="Cheshire"/>
    <x v="1"/>
    <s v="Medicine/ Drug Developer and distributor"/>
    <s v="biotechnology|health care|medical"/>
    <x v="44"/>
    <x v="8"/>
    <n v="1"/>
    <n v="31322.813842419899"/>
    <s v="1992-01-01"/>
    <s v="2015-04-02"/>
    <s v="2015-04-02"/>
    <m/>
    <s v="AdverseEventReporting@alxn.com"/>
    <s v="(203) 272-2596"/>
    <s v="https://www.crunchbase.com/organization/alexion-pharmaceuticals"/>
    <m/>
    <m/>
    <s v="1c89f169-34bf-7038-d612-4fe01c65c481"/>
  </r>
  <r>
    <x v="25258"/>
    <s v="allpetapp.com"/>
    <s v="BRA"/>
    <m/>
    <s v="Rio de Janeiro"/>
    <s v="Rio De Janeiro"/>
    <x v="0"/>
    <s v="AllPet is a Brazilian web and mobile platform that provides its users with solutions to integrate B2B and B2C inside pet market."/>
    <s v="b2b|software"/>
    <x v="10"/>
    <x v="2"/>
    <n v="1"/>
    <n v="24000"/>
    <s v="2014-07-03"/>
    <s v="2015-04-02"/>
    <s v="2015-04-02"/>
    <m/>
    <m/>
    <m/>
    <s v="https://www.crunchbase.com/organization/allpet"/>
    <m/>
    <m/>
    <s v="8245fbc3-3698-bd56-972f-ed2fbcb4f956"/>
  </r>
  <r>
    <x v="25259"/>
    <s v="thepiggybank.in"/>
    <s v="IND"/>
    <m/>
    <s v="Pune"/>
    <s v="Pune"/>
    <x v="0"/>
    <s v="PIGGYBANK Unlock/Earn PiggyBank - Now an app pays for unlocking your smartphone screen."/>
    <s v="apps|e-commerce|mobile|mobile advertising"/>
    <x v="1502"/>
    <x v="1"/>
    <n v="1"/>
    <n v="25000"/>
    <s v="2015-04-02"/>
    <s v="2015-04-02"/>
    <s v="2015-04-02"/>
    <m/>
    <m/>
    <m/>
    <s v="https://www.crunchbase.com/organization/augmentastic"/>
    <m/>
    <m/>
    <s v="2e9048d4-62da-85d6-d85c-22ecb2235718"/>
  </r>
  <r>
    <x v="25260"/>
    <s v="autotelicinc.com"/>
    <s v="USA"/>
    <s v="CA"/>
    <s v="Los Angeles"/>
    <s v="City Of Industry"/>
    <x v="0"/>
    <s v="We use Therapeutic Drug Monitoring to enhance development of therapeutics."/>
    <s v="therapeutics"/>
    <x v="3"/>
    <x v="2"/>
    <n v="1"/>
    <n v="150000"/>
    <m/>
    <s v="2015-04-02"/>
    <s v="2015-04-02"/>
    <m/>
    <s v="info@auatotelicinc.com"/>
    <s v="(626) 964-5788"/>
    <s v="https://www.crunchbase.com/organization/autotelic"/>
    <m/>
    <m/>
    <s v="06dc2627-7b3d-9264-57c4-dcf5299f74a0"/>
  </r>
  <r>
    <x v="25261"/>
    <s v="averna.com"/>
    <s v="CAN"/>
    <s v="QC"/>
    <s v="Montreal"/>
    <s v="Montréal"/>
    <x v="0"/>
    <s v="Averna is a premier test and quality solution provider for communications and electronics device makers worldwide."/>
    <s v="consumer electronics|electronics"/>
    <x v="13"/>
    <x v="5"/>
    <n v="1"/>
    <m/>
    <s v="1999-01-01"/>
    <s v="2015-04-02"/>
    <s v="2015-04-02"/>
    <m/>
    <s v="sales@averna.com"/>
    <s v="1(151)484-27577"/>
    <s v="https://www.crunchbase.com/organization/averna"/>
    <s v="https://www.twitter.com/avernatech"/>
    <m/>
    <s v="fdaea111-aa08-9a83-6060-86ae39dddebf"/>
  </r>
  <r>
    <x v="25262"/>
    <s v="bio-light.co.il"/>
    <s v="ISR"/>
    <m/>
    <s v="Tel Aviv"/>
    <s v="Tel Aviv"/>
    <x v="1"/>
    <s v="BioLight Life Sciences Investments Ltd. invests in, manages and commercializes biomedical innovations grouped into “clusters” around"/>
    <s v="biotechnology|health diagnostics|life science"/>
    <x v="44"/>
    <x v="0"/>
    <n v="2"/>
    <n v="10200000"/>
    <s v="2005-01-01"/>
    <s v="2014-03-19"/>
    <s v="2015-04-02"/>
    <m/>
    <s v="biolight@bio-light.co.il"/>
    <s v="972 7 327 53400"/>
    <s v="https://www.crunchbase.com/organization/biolight-israeli-life-sciences-investments-ltd"/>
    <m/>
    <m/>
    <s v="3bc50ce1-f4fd-d44b-b4fd-67001746ce55"/>
  </r>
  <r>
    <x v="25263"/>
    <s v="getbirdi.com"/>
    <s v="USA"/>
    <s v="CA"/>
    <s v="SF Bay Area"/>
    <s v="San Francisco"/>
    <x v="0"/>
    <s v="Birdi is a smart air detector that monitors the air quality of home by tracking dust, soot, and other health dangers."/>
    <s v="hardware|health care|home automation|internet of things|security|software"/>
    <x v="4523"/>
    <x v="1"/>
    <n v="4"/>
    <n v="1272199"/>
    <s v="2013-01-01"/>
    <s v="2013-10-13"/>
    <s v="2015-04-02"/>
    <m/>
    <s v="info@birdi.io"/>
    <m/>
    <s v="https://www.crunchbase.com/organization/birdi"/>
    <s v="https://www.twitter.com/birdi"/>
    <s v="http://www.facebook.com/birdi"/>
    <s v="472e6ecd-d9ab-8251-d219-670e2786ea2e"/>
  </r>
  <r>
    <x v="25264"/>
    <s v="buildingradar.com"/>
    <s v="DEU"/>
    <m/>
    <s v="Munich"/>
    <s v="Munich"/>
    <x v="0"/>
    <s v="Building Radar provides detailed information on construction projects and the companies involved."/>
    <s v="analytics|big data|construction|lead generation"/>
    <x v="3400"/>
    <x v="0"/>
    <n v="2"/>
    <m/>
    <s v="2014-06-05"/>
    <s v="2015-04-01"/>
    <s v="2015-04-02"/>
    <m/>
    <s v="info@buildingradar.com"/>
    <s v="'+49 170 6275240"/>
    <s v="https://www.crunchbase.com/organization/global-data-machine"/>
    <s v="https://www.twitter.com/buildingradar"/>
    <s v="https://www.facebook.com/buildingradar"/>
    <s v="968ebdcc-2340-3a01-f0fc-71b1b04b8793"/>
  </r>
  <r>
    <x v="25265"/>
    <s v="cancapital.com"/>
    <s v="USA"/>
    <s v="NY"/>
    <s v="New York City"/>
    <s v="New York"/>
    <x v="0"/>
    <s v="CAN Capital provides capital to small and medium-sized businesses, using its own real-time platform and risk-scoring models."/>
    <s v="finance|financial services|fintech"/>
    <x v="24"/>
    <x v="5"/>
    <n v="4"/>
    <n v="743000000"/>
    <s v="1998-01-01"/>
    <s v="2011-02-07"/>
    <s v="2015-04-02"/>
    <m/>
    <m/>
    <s v="(877) 500-8282"/>
    <s v="https://www.crunchbase.com/organization/can-capital"/>
    <s v="https://www.twitter.com/cancapital"/>
    <s v="http://www.facebook.com/cancapital"/>
    <s v="5685a340-3a12-2cbc-23d2-7d047947cb2d"/>
  </r>
  <r>
    <x v="25266"/>
    <s v="caspian.in"/>
    <s v="IND"/>
    <m/>
    <s v="Hyderabad"/>
    <s v="Hyderabad"/>
    <x v="0"/>
    <s v="Caspian Impact Investment Adviser (&quot;Caspian&quot;) is an investment advisory firm that invests capital in socially responsible ."/>
    <m/>
    <x v="5"/>
    <x v="2"/>
    <n v="1"/>
    <n v="20000000"/>
    <s v="2005-01-01"/>
    <s v="2015-04-02"/>
    <s v="2015-04-02"/>
    <m/>
    <m/>
    <m/>
    <s v="https://www.crunchbase.com/organization/caspian-impact-investments"/>
    <m/>
    <m/>
    <s v="396f6843-085c-8c9f-6eee-432f5bdbc5ef"/>
  </r>
  <r>
    <x v="25267"/>
    <m/>
    <s v="USA"/>
    <s v="DC"/>
    <s v="Washington, D.C."/>
    <s v="Washington"/>
    <x v="0"/>
    <s v="Cipher Online Media is an online platform that offers national security news targeted at the business community."/>
    <s v="news|security"/>
    <x v="4524"/>
    <x v="2"/>
    <n v="1"/>
    <n v="1349999"/>
    <m/>
    <s v="2015-04-02"/>
    <s v="2015-04-02"/>
    <m/>
    <m/>
    <s v="(404) 459-5746"/>
    <s v="https://www.crunchbase.com/organization/cipher-online-media"/>
    <m/>
    <m/>
    <s v="c4703e08-9daa-8a6b-1f38-c9309eb445b7"/>
  </r>
  <r>
    <x v="25268"/>
    <s v="circletech-us.com"/>
    <s v="USA"/>
    <s v="FL"/>
    <s v="Tampa"/>
    <s v="St. Petersburg"/>
    <x v="0"/>
    <s v="CIRCLE TECH, USA LLC was established in June 2013."/>
    <s v="manufacturing|web hosting"/>
    <x v="1489"/>
    <x v="1"/>
    <n v="1"/>
    <m/>
    <s v="2013-06-01"/>
    <s v="2015-04-02"/>
    <s v="2015-04-02"/>
    <m/>
    <m/>
    <m/>
    <s v="https://www.crunchbase.com/organization/circle-tech-usa"/>
    <m/>
    <m/>
    <s v="cdab5dc5-120b-32ca-39b0-0c9f879772da"/>
  </r>
  <r>
    <x v="25269"/>
    <s v="codefights.com"/>
    <s v="USA"/>
    <s v="CA"/>
    <s v="SF Bay Area"/>
    <s v="San Francisco"/>
    <x v="0"/>
    <s v="CodeFights is a San Francisco based technology startup aiming to change the way we discover, assess and develop talent."/>
    <s v="education|edutainment|internet|recruiting"/>
    <x v="2608"/>
    <x v="1"/>
    <n v="1"/>
    <n v="2500000"/>
    <s v="2014-06-01"/>
    <s v="2015-04-02"/>
    <s v="2015-04-02"/>
    <m/>
    <s v="info@codefights.com"/>
    <m/>
    <s v="https://www.crunchbase.com/organization/codefights"/>
    <s v="https://www.twitter.com/codefights"/>
    <s v="https://www.facebook.com/codefightscom"/>
    <s v="3e5e97ca-462f-ce5b-8dba-6f5c4247a76a"/>
  </r>
  <r>
    <x v="25270"/>
    <m/>
    <s v="USA"/>
    <s v="SC"/>
    <s v="Charleston, South Carolina"/>
    <s v="Charleston"/>
    <x v="0"/>
    <s v="Cohortable is a B2B co-marketing solutions platform that operates in the technology industry."/>
    <s v="b2b|industrial"/>
    <x v="5"/>
    <x v="2"/>
    <n v="1"/>
    <m/>
    <s v="2015-03-05"/>
    <s v="2015-04-02"/>
    <s v="2015-04-02"/>
    <m/>
    <m/>
    <s v="(374) 687-9321"/>
    <s v="https://www.crunchbase.com/organization/cohortable"/>
    <s v="https://www.twitter.com/cohortable"/>
    <m/>
    <s v="ccd5f645-27f6-8530-0e7d-bd3c7d21643f"/>
  </r>
  <r>
    <x v="25271"/>
    <s v="conceivable.com"/>
    <s v="USA"/>
    <s v="TX"/>
    <s v="Austin"/>
    <s v="Austin"/>
    <x v="0"/>
    <s v="Conceivable is the first modern fertility program that radically improves a woman’s natural ability to get and stay pregnant."/>
    <s v="fertility|health care|mhealth"/>
    <x v="218"/>
    <x v="1"/>
    <n v="1"/>
    <n v="800000"/>
    <s v="2013-10-01"/>
    <s v="2015-04-02"/>
    <s v="2015-04-02"/>
    <m/>
    <s v="info@conceivable.com"/>
    <n v="15127458100"/>
    <s v="https://www.crunchbase.com/organization/conceivable"/>
    <s v="https://www.twitter.com/baby_makers"/>
    <s v="http://www.facebook.com/conceivablefertility"/>
    <s v="3bb6c0b4-33ff-bec3-d19a-c93f9c6cb0ea"/>
  </r>
  <r>
    <x v="25272"/>
    <s v="crowd2fund.com"/>
    <s v="GBR"/>
    <m/>
    <s v="London"/>
    <s v="London"/>
    <x v="0"/>
    <s v="Full service FCA regulated crowdlending platform"/>
    <s v="financial services"/>
    <x v="24"/>
    <x v="1"/>
    <n v="2"/>
    <n v="3793112"/>
    <s v="2014-01-01"/>
    <s v="2014-01-01"/>
    <s v="2015-04-02"/>
    <m/>
    <s v="info@crowd2fund.com"/>
    <n v="4402035070073"/>
    <s v="https://www.crunchbase.com/organization/crowd2fund"/>
    <s v="https://www.twitter.com/crowd2fundhq"/>
    <s v="https://www.facebook.com/crowd2fund/timeline"/>
    <s v="a6476900-c2eb-8236-a5e8-462605614582"/>
  </r>
  <r>
    <x v="25273"/>
    <s v="crowdyhouse.com"/>
    <s v="NLD"/>
    <m/>
    <s v="Amsterdam"/>
    <s v="Amsterdam"/>
    <x v="0"/>
    <s v="the premiere (launch) platform and marketplace for the world’s best designers and makers."/>
    <s v="crowdfunding|e-commerce|retail"/>
    <x v="53"/>
    <x v="0"/>
    <n v="3"/>
    <n v="1274549"/>
    <s v="2013-01-01"/>
    <s v="2014-04-20"/>
    <s v="2015-04-02"/>
    <m/>
    <s v="hi@crowdyhouse.com"/>
    <s v="'+31 6 30343118"/>
    <s v="https://www.crunchbase.com/organization/crowdyhouse"/>
    <s v="https://www.twitter.com/crowdyhouse"/>
    <s v="http://www.facebook.com/crowdyhouse"/>
    <s v="2db222b2-e843-4952-1f92-6ef3267d43b8"/>
  </r>
  <r>
    <x v="25274"/>
    <s v="docsolid.com"/>
    <s v="USA"/>
    <s v="AZ"/>
    <s v="Phoenix"/>
    <s v="Phoenix"/>
    <x v="0"/>
    <s v="cSolid® develops and sells game-changing paper-to-digital solutions for law firms."/>
    <s v="software"/>
    <x v="10"/>
    <x v="0"/>
    <n v="1"/>
    <n v="315000"/>
    <s v="2009-01-01"/>
    <s v="2015-04-02"/>
    <s v="2015-04-02"/>
    <m/>
    <s v="sales@docsolid.com"/>
    <s v="(877) 880-8065"/>
    <s v="https://www.crunchbase.com/organization/docsolid"/>
    <s v="https://www.twitter.com/docsolid"/>
    <s v="https://www.facebook.com/docsolid"/>
    <s v="141771d4-987c-3f8b-8709-d4850816f318"/>
  </r>
  <r>
    <x v="25275"/>
    <s v="ello.co"/>
    <s v="USA"/>
    <s v="VT"/>
    <s v="Montpelier"/>
    <s v="Burlington"/>
    <x v="0"/>
    <s v="Ello is a simple, beautiful, and ad-free social network created by a small group of artists and designers"/>
    <s v="internet|social media|social network"/>
    <x v="87"/>
    <x v="0"/>
    <n v="3"/>
    <n v="10935000"/>
    <s v="2013-01-01"/>
    <s v="2014-01-17"/>
    <s v="2015-04-02"/>
    <m/>
    <m/>
    <s v="'802-557-0507"/>
    <s v="https://www.crunchbase.com/organization/ello-inc"/>
    <s v="https://www.twitter.com/elloworld"/>
    <s v="http://www.facebook.com/pages/elloco/332869730215368"/>
    <s v="4e3475fb-8efb-71d9-2e0c-377546fa123c"/>
  </r>
  <r>
    <x v="25276"/>
    <s v="elmodis.com"/>
    <m/>
    <m/>
    <m/>
    <m/>
    <x v="0"/>
    <s v="Elmodis offers an end-to-end IoT solution that monitors performance and improves operating efficiency of industrial machines"/>
    <s v="energy efficiency|industrial|internet of things|machine learning|manufacturing"/>
    <x v="4525"/>
    <x v="2"/>
    <n v="1"/>
    <n v="250000"/>
    <s v="2015-03-01"/>
    <s v="2015-04-02"/>
    <s v="2015-04-02"/>
    <m/>
    <m/>
    <m/>
    <s v="https://www.crunchbase.com/organization/elmodis"/>
    <m/>
    <m/>
    <s v="d7631b5c-0b34-c421-dc26-3e73998e199f"/>
  </r>
  <r>
    <x v="25277"/>
    <s v="getexamhack.com"/>
    <s v="IND"/>
    <m/>
    <s v="New Delhi"/>
    <s v="New Delhi"/>
    <x v="0"/>
    <s v="Edtech app Startup which offers smart and free preparation tools for Indian Examinations."/>
    <m/>
    <x v="5"/>
    <x v="2"/>
    <n v="1"/>
    <m/>
    <s v="2015-04-16"/>
    <s v="2015-04-02"/>
    <s v="2015-04-02"/>
    <m/>
    <m/>
    <m/>
    <s v="https://www.crunchbase.com/organization/examhack-inc"/>
    <m/>
    <m/>
    <s v="aa7860e9-2ffe-4e9b-3ab9-5440140c5c4d"/>
  </r>
  <r>
    <x v="25278"/>
    <s v="fahlo.me"/>
    <s v="USA"/>
    <s v="CA"/>
    <s v="Los Angeles"/>
    <s v="Los Angeles"/>
    <x v="0"/>
    <s v="Fahlo, a social media and fan engagement platform. enables its users to get closer to celebrities, artists, TV shows, movies, and more."/>
    <s v="apps"/>
    <x v="50"/>
    <x v="6"/>
    <n v="1"/>
    <n v="5000000"/>
    <s v="2013-01-01"/>
    <s v="2015-04-02"/>
    <s v="2015-04-02"/>
    <m/>
    <s v="partner@bkstg.com"/>
    <m/>
    <s v="https://www.crunchbase.com/organization/fahlo"/>
    <s v="https://www.twitter.com/@officialfahlo"/>
    <s v="https://www.facebook.com/officialfahlo"/>
    <s v="67c4579f-5efc-df6e-763e-257449aff3d4"/>
  </r>
  <r>
    <x v="25279"/>
    <s v="futurecities.ethosvo.org"/>
    <s v="GBR"/>
    <m/>
    <s v="London"/>
    <s v="London"/>
    <x v="0"/>
    <s v="Platform for real-time urban mobility; powered by Ethos"/>
    <s v="internet|internet of things|parking"/>
    <x v="29"/>
    <x v="0"/>
    <n v="2"/>
    <n v="3072816.8415003298"/>
    <s v="2014-01-01"/>
    <s v="2014-02-01"/>
    <s v="2015-04-02"/>
    <m/>
    <m/>
    <m/>
    <s v="https://www.crunchbase.com/organization/future-cities-parking"/>
    <s v="https://www.twitter.com/ethosvo"/>
    <s v="https://www.facebook.com/ethos-vo-limited-123787687697044"/>
    <s v="7f697c8f-9a27-b759-ca39-9f7779127930"/>
  </r>
  <r>
    <x v="25280"/>
    <s v="fyusion.com"/>
    <s v="USA"/>
    <s v="CA"/>
    <s v="SF Bay Area"/>
    <s v="San Francisco"/>
    <x v="0"/>
    <s v="Developing advanced 3D image processing technologies for consumer applications."/>
    <s v="3d printing|3d technology|enterprise software"/>
    <x v="422"/>
    <x v="0"/>
    <n v="2"/>
    <n v="16350000"/>
    <s v="2013-01-01"/>
    <s v="2014-05-28"/>
    <s v="2015-04-02"/>
    <m/>
    <m/>
    <s v="(415)829-8001"/>
    <s v="https://www.crunchbase.com/organization/fyusion"/>
    <s v="https://www.twitter.com/fyusioninc"/>
    <s v="http://www.facebook.com/fyusioninc"/>
    <s v="486913ad-4eb8-f025-386a-ee90bb845aa6"/>
  </r>
  <r>
    <x v="25281"/>
    <s v="glitterfix.com"/>
    <s v="USA"/>
    <s v="CA"/>
    <s v="Fresno"/>
    <s v="Clovis"/>
    <x v="0"/>
    <s v="Glitter Fix is currently a web-based business where we sell customized items with Swarovski rhinestones, specializing in shoes."/>
    <s v="fashion"/>
    <x v="350"/>
    <x v="1"/>
    <n v="1"/>
    <m/>
    <s v="2013-11-01"/>
    <s v="2015-04-02"/>
    <s v="2015-04-02"/>
    <m/>
    <m/>
    <m/>
    <s v="https://www.crunchbase.com/organization/glitter-fix"/>
    <m/>
    <m/>
    <s v="b5dec98a-d8f9-a77b-5874-1ea23707a0c0"/>
  </r>
  <r>
    <x v="25282"/>
    <s v="netshoes.com.br"/>
    <s v="BRA"/>
    <m/>
    <s v="Sao Paulo"/>
    <s v="São Paulo"/>
    <x v="0"/>
    <s v="Netshoes is a Brazilian company selling sporting goods through the internet."/>
    <s v="e-commerce|fashion|shopping|sporting goods"/>
    <x v="501"/>
    <x v="8"/>
    <n v="2"/>
    <n v="214999816"/>
    <s v="2000-01-01"/>
    <s v="2014-05-06"/>
    <s v="2015-04-02"/>
    <m/>
    <m/>
    <n v="551130285333"/>
    <s v="https://www.crunchbase.com/organization/netshoes"/>
    <s v="https://www.twitter.com/siganetshoes"/>
    <s v="http://www.facebook.com/netshoes"/>
    <s v="04b56ed3-a4c0-fb03-208a-895e7dffe268"/>
  </r>
  <r>
    <x v="25283"/>
    <s v="highthere.com"/>
    <s v="USA"/>
    <s v="CO"/>
    <s v="Denver"/>
    <s v="Denver"/>
    <x v="0"/>
    <s v="High There! is a dating application for cannabis consumers worldwide."/>
    <s v="apps|lifestyle|mobile|network security|social media"/>
    <x v="4526"/>
    <x v="1"/>
    <n v="2"/>
    <n v="700000"/>
    <s v="2014-08-01"/>
    <s v="2014-10-01"/>
    <s v="2015-04-02"/>
    <m/>
    <m/>
    <m/>
    <s v="https://www.crunchbase.com/organization/high-there-"/>
    <s v="https://www.twitter.com/highthereapp"/>
    <s v="http://www.facebook.com/highthereapp"/>
    <s v="0b9c9e66-28bc-592a-f9de-7dab863c1ea8"/>
  </r>
  <r>
    <x v="25284"/>
    <s v="hudl.com"/>
    <s v="USA"/>
    <s v="NE"/>
    <s v="Omaha"/>
    <s v="Lincoln"/>
    <x v="0"/>
    <s v="Hudl is a platform and software that provides video analysis and coaching tools for sports teams."/>
    <s v="software|sports|video"/>
    <x v="2987"/>
    <x v="2"/>
    <n v="3"/>
    <n v="76850000"/>
    <s v="2006-05-05"/>
    <s v="2008-01-01"/>
    <s v="2015-04-02"/>
    <m/>
    <s v="sales@hudl.com"/>
    <m/>
    <s v="https://www.crunchbase.com/organization/hudl"/>
    <s v="https://www.twitter.com/hudl"/>
    <s v="http://www.facebook.com/gethudl"/>
    <s v="0c75f4ad-fa27-f152-46f7-7b04e608e588"/>
  </r>
  <r>
    <x v="25285"/>
    <s v="jaguaranimalhealth.com"/>
    <s v="USA"/>
    <s v="CA"/>
    <s v="SF Bay Area"/>
    <s v="San Francisco"/>
    <x v="1"/>
    <s v="Jaguar Animal Health is committed to bringing naturally derived important health solutions to all animals of the world, as proprietary."/>
    <s v="health care|pharmaceutical"/>
    <x v="3"/>
    <x v="0"/>
    <n v="4"/>
    <n v="4412500"/>
    <s v="2013-06-01"/>
    <s v="2014-02-06"/>
    <s v="2015-04-02"/>
    <m/>
    <s v="info@jaguaranimalhealth.com"/>
    <s v="415) 371-8300"/>
    <s v="https://www.crunchbase.com/organization/jaguar-animal-health"/>
    <s v="https://www.twitter.com/jaguarahealth"/>
    <s v="https://es-es.facebook.com/pages/jaguar-animal-health-inc/590183284393995"/>
    <s v="bae9eb7d-33fb-7496-ef72-2490960de8c0"/>
  </r>
  <r>
    <x v="25286"/>
    <s v="kono.ai"/>
    <s v="USA"/>
    <s v="CA"/>
    <s v="SF Bay Area"/>
    <s v="San Francisco"/>
    <x v="0"/>
    <s v="Artificial intelligence, Machine Learning Technology Startup"/>
    <s v="android|artificial intelligence|ios|machine learning"/>
    <x v="4527"/>
    <x v="1"/>
    <n v="3"/>
    <n v="360000"/>
    <s v="2014-11-13"/>
    <s v="2014-11-27"/>
    <s v="2015-04-02"/>
    <m/>
    <m/>
    <m/>
    <s v="https://www.crunchbase.com/organization/konolabs-inc-"/>
    <s v="https://www.twitter.com/officialkono"/>
    <s v="http://fb.com/officialkono"/>
    <s v="1a868dd1-b486-d2c2-4157-cc8dab00b3c7"/>
  </r>
  <r>
    <x v="25287"/>
    <s v="massiveinteractive.com"/>
    <s v="GBR"/>
    <m/>
    <s v="London"/>
    <s v="London"/>
    <x v="0"/>
    <s v="Massive is a specialist provider of technology/design services and software in the area of IP video."/>
    <s v="broadcasting"/>
    <x v="236"/>
    <x v="3"/>
    <n v="2"/>
    <n v="2926082"/>
    <s v="1996-01-01"/>
    <s v="2015-04-02"/>
    <s v="2015-04-02"/>
    <m/>
    <s v="london@massiveinteractive.com"/>
    <s v="(207) 636-5585"/>
    <s v="https://www.crunchbase.com/organization/massive-interactive"/>
    <m/>
    <m/>
    <s v="92524d20-b5d7-239a-876f-451e9129a791"/>
  </r>
  <r>
    <x v="25288"/>
    <s v="moondo.cl"/>
    <s v="CHL"/>
    <m/>
    <s v="Santiago"/>
    <s v="Las Condes"/>
    <x v="0"/>
    <s v="Moondo owns and operates a network of online stores and retail brands in South America and Europe."/>
    <s v="e-commerce"/>
    <x v="63"/>
    <x v="1"/>
    <n v="1"/>
    <m/>
    <s v="2013-09-01"/>
    <s v="2015-04-02"/>
    <s v="2015-04-02"/>
    <m/>
    <s v="contacto@moondo.cl"/>
    <m/>
    <s v="https://www.crunchbase.com/organization/moondo-group"/>
    <s v="https://www.twitter.com/moondo_cl"/>
    <s v="https://www.facebook.com/moondochile"/>
    <s v="206fbf81-7641-aa88-dde1-a8bb82665125"/>
  </r>
  <r>
    <x v="25289"/>
    <s v="morriscooke.com"/>
    <s v="USA"/>
    <s v="NY"/>
    <s v="New York City"/>
    <s v="New York"/>
    <x v="0"/>
    <s v="An iPad app to explain anything and everything."/>
    <s v="software"/>
    <x v="10"/>
    <x v="0"/>
    <n v="1"/>
    <n v="300000"/>
    <s v="2010-01-01"/>
    <s v="2015-04-02"/>
    <s v="2015-04-02"/>
    <m/>
    <m/>
    <s v="(201) 970-5295"/>
    <s v="https://www.crunchbase.com/organization/morriscooke"/>
    <s v="https://www.twitter.com/explainevrythng"/>
    <s v="https://www.facebook.com/explaineverything/info?tab=page_info"/>
    <s v="0f9fc48b-172c-e078-01cf-933ecf2604df"/>
  </r>
  <r>
    <x v="25290"/>
    <s v="mxortho.com"/>
    <s v="USA"/>
    <s v="MA"/>
    <s v="Boston"/>
    <s v="Billerica"/>
    <x v="0"/>
    <s v="Mx Orthopedics develops and commercializes orthopedic implant coatings made of superelastic SMA spacer fabric."/>
    <s v="health care"/>
    <x v="3"/>
    <x v="1"/>
    <n v="3"/>
    <n v="4484952"/>
    <s v="2008-01-01"/>
    <s v="2011-11-01"/>
    <s v="2015-04-02"/>
    <m/>
    <s v="info@mxortho.com"/>
    <s v="(617) 577-3951"/>
    <s v="https://www.crunchbase.com/organization/mx-orthopedics"/>
    <m/>
    <m/>
    <s v="b951ae87-d8b0-ed5b-c154-9e2c8897d8b2"/>
  </r>
  <r>
    <x v="25291"/>
    <s v="neighborhoodnetworks.co"/>
    <s v="USA"/>
    <s v="UT"/>
    <s v="Salt Lake City"/>
    <s v="Orem"/>
    <x v="0"/>
    <s v="Its founders, Johnathan Penberthy, Elizabeth and Brandon Lecker founded the company."/>
    <s v="telecommunications"/>
    <x v="338"/>
    <x v="1"/>
    <n v="1"/>
    <m/>
    <s v="2014-08-14"/>
    <s v="2015-04-02"/>
    <s v="2015-04-02"/>
    <m/>
    <s v="contact@neighborhoodnetworks.co"/>
    <s v="'+1 (801) 724-6641"/>
    <s v="https://www.crunchbase.com/organization/neighborhood-networks"/>
    <m/>
    <s v="https://www.facebook.com/neighborhoodnetworkinc"/>
    <s v="f4f93872-2efb-4172-5559-ab3f4c15cdb1"/>
  </r>
  <r>
    <x v="25292"/>
    <s v="neofluidics.com"/>
    <s v="USA"/>
    <s v="CA"/>
    <s v="San Diego"/>
    <s v="Carlsbad"/>
    <x v="0"/>
    <s v="Neofluidics offers enhanced microfluidic tools that simplify workflow and reduce the cost of high throughput testing, culture, and analysis."/>
    <s v="analytics|innovation management|test and measurement"/>
    <x v="178"/>
    <x v="1"/>
    <n v="3"/>
    <n v="401000"/>
    <s v="2014-08-26"/>
    <s v="2014-08-29"/>
    <s v="2015-04-02"/>
    <m/>
    <s v="info@neofluidics.com"/>
    <s v="(760)710-3102"/>
    <s v="https://www.crunchbase.com/organization/neofluidics-llc"/>
    <s v="https://www.twitter.com/neofluidics"/>
    <s v="https://www.facebook.com/neofluidics"/>
    <s v="0bf596c0-7b23-7382-ac68-6184dc745049"/>
  </r>
  <r>
    <x v="25293"/>
    <s v="nobilishealth.com"/>
    <s v="USA"/>
    <s v="TX"/>
    <s v="Houston"/>
    <s v="Houston"/>
    <x v="1"/>
    <s v="Nobilis Health strategically partners with physicians in the development and management of ambulatory surgical centers"/>
    <s v="developer platform|health care|management information systems"/>
    <x v="486"/>
    <x v="5"/>
    <n v="1"/>
    <n v="25000000"/>
    <m/>
    <s v="2015-04-02"/>
    <s v="2015-04-02"/>
    <m/>
    <s v="info@northstar-healthcare.com"/>
    <s v="(713) 355-8614"/>
    <s v="https://www.crunchbase.com/organization/nobilis-health"/>
    <m/>
    <m/>
    <s v="a9c447fb-4596-e521-035c-a44c07db1357"/>
  </r>
  <r>
    <x v="25294"/>
    <s v="novatek.com"/>
    <s v="USA"/>
    <s v="UT"/>
    <s v="Salt Lake City"/>
    <s v="Provo"/>
    <x v="0"/>
    <s v="From its inception, Novatek has focused on finding innovative solutions to the world’s biggest challenges."/>
    <s v="infrastructure|manufacturing|product search"/>
    <x v="1489"/>
    <x v="3"/>
    <n v="3"/>
    <n v="30150000"/>
    <s v="1955-01-01"/>
    <s v="2013-10-25"/>
    <s v="2015-04-02"/>
    <m/>
    <s v="info@novatek.com"/>
    <s v="(801) 358-0846"/>
    <s v="https://www.crunchbase.com/organization/novatek"/>
    <m/>
    <s v="http://www.facebook.com/pages/novatek-inc/110811395660107"/>
    <s v="529e4158-3cdc-08c3-7bdb-f9bdef458a5e"/>
  </r>
  <r>
    <x v="25295"/>
    <s v="origolo.com"/>
    <s v="HKG"/>
    <m/>
    <s v="Hong Kong"/>
    <s v="Hong Kong"/>
    <x v="0"/>
    <s v="ORIGOLO.COM is an internet service provider that allows its users to bring their photos, docs, and videos anywhere and share them."/>
    <s v="isp|photo sharing|security"/>
    <x v="4528"/>
    <x v="2"/>
    <n v="1"/>
    <n v="269888"/>
    <s v="2015-04-01"/>
    <s v="2015-04-02"/>
    <s v="2015-04-02"/>
    <m/>
    <m/>
    <m/>
    <s v="https://www.crunchbase.com/organization/origolo-limited"/>
    <m/>
    <s v="https://www.facebook.com/origolo"/>
    <s v="4d863baf-d139-0154-60bc-afb44befe111"/>
  </r>
  <r>
    <x v="25296"/>
    <m/>
    <s v="USA"/>
    <s v="CA"/>
    <s v="SF Bay Area"/>
    <s v="San Francisco"/>
    <x v="0"/>
    <s v="Pacific Atlantic Equity Group, Inc. (PANTEQ Group) will be formed as a diversified private equity holding company."/>
    <s v="finance|venture capital"/>
    <x v="39"/>
    <x v="1"/>
    <n v="1"/>
    <m/>
    <s v="2015-04-02"/>
    <s v="2015-04-02"/>
    <s v="2015-04-02"/>
    <m/>
    <m/>
    <m/>
    <s v="https://www.crunchbase.com/organization/pacific-atlantic-equity-group"/>
    <m/>
    <m/>
    <s v="177ddb3b-face-b5a7-de17-a03ffeccde32"/>
  </r>
  <r>
    <x v="25297"/>
    <s v="picnichealth.com"/>
    <s v="USA"/>
    <s v="CA"/>
    <s v="SF Bay Area"/>
    <s v="San Francisco"/>
    <x v="0"/>
    <s v="PicnicHealth is a subscription-based service that tracks and stores medical records creating a comprehensive health timeline for its users."/>
    <s v="medical"/>
    <x v="3"/>
    <x v="1"/>
    <n v="2"/>
    <n v="2120000"/>
    <s v="2014-01-17"/>
    <s v="2014-07-16"/>
    <s v="2015-04-02"/>
    <m/>
    <s v="anything@picnichealth.com"/>
    <s v="(415) 801-0572"/>
    <s v="https://www.crunchbase.com/organization/picnichealth"/>
    <s v="https://www.twitter.com/picnichealth"/>
    <s v="http://www.facebook.com/picnichealth/timeline"/>
    <s v="0d1958d0-d961-56d9-ac60-9fab3f625b1c"/>
  </r>
  <r>
    <x v="25298"/>
    <s v="rad.co"/>
    <s v="FRA"/>
    <m/>
    <s v="Paris"/>
    <s v="Paris"/>
    <x v="0"/>
    <s v="Rad is a Paris-based fashion discovery platform that focuses on hipster clothes and accessories."/>
    <s v="e-commerce|fashion|lifestyle"/>
    <x v="48"/>
    <x v="0"/>
    <n v="2"/>
    <n v="14123058.043590499"/>
    <s v="2012-03-29"/>
    <s v="2013-06-20"/>
    <s v="2015-04-02"/>
    <m/>
    <s v="contact@raaad.fr"/>
    <s v="'+33 9 75 18 37 17"/>
    <s v="https://www.crunchbase.com/organization/rad-2"/>
    <s v="https://www.twitter.com/radshop"/>
    <s v="http://www.facebook.com/rad"/>
    <s v="fb23029e-1a01-0c16-ac48-8b9472061542"/>
  </r>
  <r>
    <x v="25299"/>
    <s v="thereformation.com"/>
    <s v="USA"/>
    <s v="CA"/>
    <s v="Los Angeles"/>
    <s v="Los Angeles"/>
    <x v="0"/>
    <s v="Reformation is a revolution in fashion where design, value and sustainability coexist."/>
    <s v="e-commerce|fashion|manufacturing"/>
    <x v="421"/>
    <x v="3"/>
    <n v="1"/>
    <n v="12000000"/>
    <s v="2009-01-01"/>
    <s v="2015-04-02"/>
    <s v="2015-04-02"/>
    <m/>
    <s v="customerlove@thereformation.com"/>
    <s v="(866) 749-8854"/>
    <s v="https://www.crunchbase.com/organization/reformation"/>
    <s v="https://www.twitter.com/reformationx"/>
    <s v="https://www.facebook.com/jointhereformation"/>
    <s v="5597765b-b1dc-8232-4b19-929b3c3cc13b"/>
  </r>
  <r>
    <x v="25300"/>
    <s v="sculpteo.com"/>
    <s v="FRA"/>
    <m/>
    <s v="Paris"/>
    <s v="Vanves"/>
    <x v="0"/>
    <s v="Sculpteo is a 3D printing cloud engine company that enables online retailers to integrate 3D printing and mass customization to their offer."/>
    <s v="curated web"/>
    <x v="28"/>
    <x v="6"/>
    <n v="1"/>
    <n v="5397761"/>
    <s v="2009-01-01"/>
    <s v="2015-04-02"/>
    <s v="2015-04-02"/>
    <m/>
    <m/>
    <s v="33 1 83 64 11 22"/>
    <s v="https://www.crunchbase.com/organization/sculpteo"/>
    <s v="https://www.twitter.com/sculpteo"/>
    <s v="http://www.facebook.com/sculpteo"/>
    <s v="220cc6b8-b5dc-7f41-4997-79e703fdd6ca"/>
  </r>
  <r>
    <x v="25301"/>
    <s v="seatgeek.com"/>
    <s v="USA"/>
    <s v="NY"/>
    <s v="New York City"/>
    <s v="New York"/>
    <x v="0"/>
    <s v="SeatGeek is a ticket search engine that aggregates ticket listings for live sports, concerts, and theater events."/>
    <s v="concerts|search engine|sports|ticketing|vertical search"/>
    <x v="4529"/>
    <x v="0"/>
    <n v="9"/>
    <n v="102970000"/>
    <s v="2009-07-01"/>
    <s v="2009-05-22"/>
    <s v="2015-04-02"/>
    <m/>
    <s v="hi@seatgeek.com"/>
    <m/>
    <s v="https://www.crunchbase.com/organization/seatgeek"/>
    <s v="https://www.twitter.com/seatgeek"/>
    <s v="https://www.facebook.com/seatgeek"/>
    <s v="d3f58a90-0597-0f3d-2dfe-01a5883e89de"/>
  </r>
  <r>
    <x v="25302"/>
    <s v="simple.tv"/>
    <s v="USA"/>
    <s v="CA"/>
    <s v="SF Bay Area"/>
    <s v="Belvedere Tiburon"/>
    <x v="0"/>
    <s v="Simple.TV develops network-attached digital video recorders that record live TV programs and stream them to connected devices and browsers."/>
    <s v="broadcasting|tv|video|web browsers"/>
    <x v="640"/>
    <x v="0"/>
    <n v="2"/>
    <n v="10797752"/>
    <s v="2011-05-10"/>
    <s v="2013-04-02"/>
    <s v="2015-04-02"/>
    <m/>
    <s v="mark@simple.tv"/>
    <s v="(415) 686-1273"/>
    <s v="https://www.crunchbase.com/organization/simple-tv"/>
    <s v="https://www.twitter.com/simpletv"/>
    <s v="http://www.facebook.com/simpletv"/>
    <s v="29c5e0ab-249c-1d2a-32e1-3c8ce633d385"/>
  </r>
  <r>
    <x v="25303"/>
    <s v="tinnitracks.com"/>
    <s v="DEU"/>
    <m/>
    <s v="Hamburg"/>
    <s v="Hamburg"/>
    <x v="0"/>
    <s v="Sonormed GmbH ist ein Medizintechnologieunternehmen mit Schwerpunkt digitale Audiologie"/>
    <s v="health care|medical"/>
    <x v="3"/>
    <x v="1"/>
    <n v="1"/>
    <m/>
    <s v="2012-01-01"/>
    <s v="2015-04-02"/>
    <s v="2015-04-02"/>
    <m/>
    <m/>
    <m/>
    <s v="https://www.crunchbase.com/organization/sonormed-gmbh"/>
    <s v="https://www.twitter.com/tinnitracks"/>
    <s v="https://www.facebook.com/tinnitracks/info?tab=page_info"/>
    <s v="afc9b5da-5396-fde2-f409-84b148c83ec0"/>
  </r>
  <r>
    <x v="25304"/>
    <s v="spotright.com"/>
    <s v="USA"/>
    <s v="AR"/>
    <s v="Little Rock"/>
    <s v="Little Rock"/>
    <x v="0"/>
    <s v="SpotRight is a consumer insights company that makes marketers smarter combining social and offline data at scale to uncover unique insights."/>
    <s v="analytics|big data|social media marketing"/>
    <x v="684"/>
    <x v="0"/>
    <n v="4"/>
    <n v="14270890"/>
    <s v="2012-01-01"/>
    <s v="2010-11-30"/>
    <s v="2015-04-02"/>
    <m/>
    <s v="info@spotright.com"/>
    <s v="(866) 960-0427"/>
    <s v="https://www.crunchbase.com/organization/spotright"/>
    <s v="https://www.twitter.com/spotright"/>
    <s v="http://www.facebook.com/sptrght"/>
    <s v="1a221da0-5e02-2eac-2cca-7c7ad79685b7"/>
  </r>
  <r>
    <x v="25305"/>
    <s v="tapingo.com"/>
    <s v="USA"/>
    <s v="CA"/>
    <s v="SF Bay Area"/>
    <s v="San Francisco"/>
    <x v="0"/>
    <s v="Tapingo is a mobile shopping platform."/>
    <s v="apps|consumer|e-commerce|mobile"/>
    <x v="458"/>
    <x v="0"/>
    <n v="3"/>
    <n v="36000000"/>
    <s v="2012-01-01"/>
    <s v="2012-07-17"/>
    <s v="2015-04-02"/>
    <m/>
    <s v="info@tapingo.com"/>
    <m/>
    <s v="https://www.crunchbase.com/organization/tapingo"/>
    <s v="https://www.twitter.com/tapingo"/>
    <s v="http://www.facebook.com/tapingo"/>
    <s v="d059fffc-c276-ba21-e690-153a9ac8f228"/>
  </r>
  <r>
    <x v="25306"/>
    <s v="tees.co.id"/>
    <s v="IDN"/>
    <m/>
    <s v="Jakarta"/>
    <s v="Jakarta"/>
    <x v="0"/>
    <s v="Custom Merchandising Online Retailer"/>
    <s v="e-commerce|retail"/>
    <x v="63"/>
    <x v="1"/>
    <n v="1"/>
    <m/>
    <s v="2012-01-01"/>
    <s v="2015-04-02"/>
    <s v="2015-04-02"/>
    <m/>
    <s v="hello@tees.co.id"/>
    <m/>
    <s v="https://www.crunchbase.com/organization/tees-co-id"/>
    <s v="https://www.twitter.com/teesindonesia"/>
    <s v="http://www.facebook.com/tees.co.id"/>
    <s v="1bdd447c-2ef9-53cd-a1ec-aeb5338c9662"/>
  </r>
  <r>
    <x v="25307"/>
    <s v="excubitorgame.com"/>
    <s v="MKD"/>
    <m/>
    <s v="Skopje"/>
    <s v="Skopje"/>
    <x v="0"/>
    <s v="Tesseract Interactive is an independent game development studio that infuses current technologies and gameplay mechanics into games."/>
    <s v="video games"/>
    <x v="616"/>
    <x v="1"/>
    <n v="2"/>
    <n v="157234.74219213901"/>
    <s v="2013-04-01"/>
    <s v="2013-04-03"/>
    <s v="2015-04-02"/>
    <m/>
    <s v="teamtesseract@gmail.com"/>
    <m/>
    <s v="https://www.crunchbase.com/organization/tesseract-interactive"/>
    <s v="https://www.twitter.com/tesseractgames"/>
    <s v="http://www.facebook.com/excubitorgame"/>
    <s v="6b5e7d83-a90b-5eae-6b13-383866f77056"/>
  </r>
  <r>
    <x v="25308"/>
    <s v="tokenone.com"/>
    <s v="AUS"/>
    <m/>
    <s v="Sydney"/>
    <s v="Newcastle"/>
    <x v="0"/>
    <s v="TokenOne is a cyber security software company that provides high security business solutions."/>
    <s v="information technology"/>
    <x v="59"/>
    <x v="1"/>
    <n v="1"/>
    <n v="950252.38703399606"/>
    <s v="2012-01-01"/>
    <s v="2015-04-02"/>
    <s v="2015-04-02"/>
    <m/>
    <s v="info@tokenone.com"/>
    <m/>
    <s v="https://www.crunchbase.com/organization/tokenone"/>
    <m/>
    <m/>
    <s v="3979e55c-3ce0-61c3-aa0d-26aa03ffff9d"/>
  </r>
  <r>
    <x v="25309"/>
    <s v="travelappeal.it"/>
    <s v="ITA"/>
    <m/>
    <s v="Roncade"/>
    <s v="Roncade"/>
    <x v="0"/>
    <s v="Travel Study Marketing Communication"/>
    <s v="analytics"/>
    <x v="178"/>
    <x v="0"/>
    <n v="2"/>
    <n v="107955"/>
    <s v="2013-11-22"/>
    <s v="2013-12-09"/>
    <s v="2015-04-02"/>
    <m/>
    <s v="info@travelappeal.com"/>
    <n v="393346677651"/>
    <s v="https://www.crunchbase.com/organization/travel-appeal"/>
    <s v="https://www.twitter.com/travelappeal"/>
    <s v="http://www.facebook.com/travelappeal"/>
    <s v="d7738ffc-6047-4efa-5ec9-0a6e3c698f5a"/>
  </r>
  <r>
    <x v="25310"/>
    <s v="trendlucid.com"/>
    <s v="CZE"/>
    <m/>
    <s v="Prague"/>
    <s v="Prague"/>
    <x v="0"/>
    <s v="TrendLucid is a market evaluation engine for e-shop owners who don’t know which particular products people are buying."/>
    <s v="customer service|e-commerce"/>
    <x v="63"/>
    <x v="1"/>
    <n v="1"/>
    <n v="32386.5660524015"/>
    <s v="2015-01-01"/>
    <s v="2015-04-02"/>
    <s v="2015-04-02"/>
    <m/>
    <m/>
    <s v="'+420 797 979 221"/>
    <s v="https://www.crunchbase.com/organization/trendlucid"/>
    <s v="https://www.twitter.com/trendlucid"/>
    <s v="https://www.facebook.com/trendlucid"/>
    <s v="646bc337-ba27-9fa7-bfa2-7bb670cc2f70"/>
  </r>
  <r>
    <x v="7930"/>
    <s v="tribe.pm"/>
    <s v="USA"/>
    <s v="CA"/>
    <s v="SF Bay Area"/>
    <s v="San Francisco"/>
    <x v="0"/>
    <s v="Tribe totally reinvent Mobile Messaging. Already used in more than 100 countries, its fast, easy and secure."/>
    <s v="apps"/>
    <x v="50"/>
    <x v="2"/>
    <n v="1"/>
    <m/>
    <s v="2015-01-01"/>
    <s v="2015-04-02"/>
    <s v="2015-04-02"/>
    <m/>
    <m/>
    <m/>
    <s v="https://www.crunchbase.com/organization/tribe-4"/>
    <s v="https://www.twitter.com/heytribe"/>
    <m/>
    <s v="c9ae0229-1dc4-6616-25e8-ddb82dc549ef"/>
  </r>
  <r>
    <x v="25311"/>
    <s v="twizoo.com"/>
    <s v="GBR"/>
    <m/>
    <s v="London"/>
    <s v="London"/>
    <x v="0"/>
    <s v="Twizoo powers embeddable, customer generated content from social media. Real-time. Relevant. Scalable. And best of all: No curation needed."/>
    <s v="machine learning|publishing|social media|twitter"/>
    <x v="4530"/>
    <x v="1"/>
    <n v="2"/>
    <n v="2492448.31076418"/>
    <s v="2013-05-01"/>
    <s v="2014-04-01"/>
    <s v="2015-04-02"/>
    <m/>
    <m/>
    <n v="447557310365"/>
    <s v="https://www.crunchbase.com/organization/twizoo"/>
    <s v="https://www.twitter.com/twizoosocial"/>
    <m/>
    <s v="d380e1e5-7843-fb28-4f35-516f47d961c9"/>
  </r>
  <r>
    <x v="25312"/>
    <s v="velasca.com"/>
    <s v="ITA"/>
    <m/>
    <s v="Milan"/>
    <s v="Milan"/>
    <x v="0"/>
    <s v="Velasca provides luxury shoes and accessories at friendly prices."/>
    <s v="manufacturing"/>
    <x v="41"/>
    <x v="1"/>
    <n v="3"/>
    <n v="161812"/>
    <s v="2012-12-01"/>
    <s v="2014-03-31"/>
    <s v="2015-04-02"/>
    <m/>
    <s v="hello@velasca.com"/>
    <s v="(390) 249-7579"/>
    <s v="https://www.crunchbase.com/organization/velasca"/>
    <s v="https://www.twitter.com/velascamilano"/>
    <s v="http://www.facebook.com/velascaitalia"/>
    <s v="e0649d75-eedd-e8ec-bd97-38398bdf0064"/>
  </r>
  <r>
    <x v="25313"/>
    <s v="viewsiq.com"/>
    <s v="CAN"/>
    <s v="BC"/>
    <s v="BC - Other"/>
    <s v="Richmond"/>
    <x v="0"/>
    <s v="ViewsIQ provides microscopy imaging solutions to laboratory professionals."/>
    <s v="health care|information technology"/>
    <x v="66"/>
    <x v="1"/>
    <n v="4"/>
    <n v="495498"/>
    <s v="2010-09-01"/>
    <s v="2010-07-08"/>
    <s v="2015-04-02"/>
    <m/>
    <s v="info@viewsiq.com"/>
    <s v="(855) 847-7226"/>
    <s v="https://www.crunchbase.com/organization/viewsiq"/>
    <s v="https://www.twitter.com/viewsiq"/>
    <m/>
    <s v="0a8b7255-8d58-5516-af9d-d42e041beb18"/>
  </r>
  <r>
    <x v="25314"/>
    <s v="whitman.edu"/>
    <s v="USA"/>
    <s v="WA"/>
    <s v="WA - Other"/>
    <s v="Walla Walla"/>
    <x v="0"/>
    <s v="Whitman College is a private liberal arts college based in Walla Walla, Washington"/>
    <m/>
    <x v="5"/>
    <x v="2"/>
    <n v="1"/>
    <n v="8000000"/>
    <s v="1859-12-20"/>
    <s v="2015-04-02"/>
    <s v="2015-04-02"/>
    <m/>
    <m/>
    <m/>
    <s v="https://www.crunchbase.com/organization/whitman-college"/>
    <s v="https://www.twitter.com/whitmancollege"/>
    <s v="http://www.facebook.com/whitmancollege"/>
    <s v="4c99352e-7045-9556-9d6b-6917b5bcc2a1"/>
  </r>
  <r>
    <x v="25315"/>
    <s v="wikipad.com"/>
    <s v="USA"/>
    <s v="CA"/>
    <s v="Los Angeles"/>
    <s v="Westlake Village"/>
    <x v="0"/>
    <s v="The Wikipad is an Android-powered gaming tablet. The device has all the features of a high quality tablet and is tough enough to take all"/>
    <s v="consumer electronics"/>
    <x v="13"/>
    <x v="0"/>
    <n v="2"/>
    <n v="1398800"/>
    <s v="2012-01-01"/>
    <s v="2014-02-12"/>
    <s v="2015-04-02"/>
    <m/>
    <s v="sales@wikipad.com"/>
    <n v="18054351473"/>
    <s v="https://www.crunchbase.com/organization/wikipad"/>
    <s v="https://www.twitter.com/wikipad"/>
    <s v="http://www.facebook.com/wikipad"/>
    <s v="2c9e2f87-4e91-b049-7f06-792cd7903675"/>
  </r>
  <r>
    <x v="25316"/>
    <s v="wytecintl.com"/>
    <s v="USA"/>
    <s v="TX"/>
    <s v="San Antonio"/>
    <s v="San Antonio"/>
    <x v="0"/>
    <s v="Wytec International develops fixed and mobile broadband networks."/>
    <s v="web hosting"/>
    <x v="28"/>
    <x v="0"/>
    <n v="3"/>
    <n v="335380"/>
    <s v="2011-01-01"/>
    <s v="2012-10-17"/>
    <s v="2015-04-02"/>
    <m/>
    <s v="tbagley@cci-us.com"/>
    <s v="(210) 233-8980"/>
    <s v="https://www.crunchbase.com/organization/wytec-international"/>
    <s v="https://www.twitter.com/wytecintl"/>
    <m/>
    <s v="084fdab1-e95d-2274-b494-274d478c7b36"/>
  </r>
  <r>
    <x v="25317"/>
    <s v="zapprx.com"/>
    <s v="USA"/>
    <s v="MA"/>
    <s v="Boston"/>
    <s v="Cambridge"/>
    <x v="0"/>
    <s v="ZappRx is a prescription management system enabling health care providers, patients and pharmacists to interact and communicate easily."/>
    <s v="health care"/>
    <x v="3"/>
    <x v="2"/>
    <n v="3"/>
    <n v="7600000"/>
    <s v="2012-01-01"/>
    <s v="2013-09-05"/>
    <s v="2015-04-02"/>
    <m/>
    <s v="business@zapprx.com"/>
    <m/>
    <s v="https://www.crunchbase.com/organization/zapprx"/>
    <s v="https://www.twitter.com/zapprx"/>
    <s v="http://www.facebook.com/zapprx"/>
    <s v="14797e8f-a65e-042b-4be7-40f1b71b9d66"/>
  </r>
  <r>
    <x v="25318"/>
    <s v="abamerican.com"/>
    <s v="USA"/>
    <s v="NY"/>
    <s v="New York City"/>
    <s v="Brooklyn"/>
    <x v="0"/>
    <s v="A&amp;B American Style products contain simple, fresh, healthy ingredients."/>
    <m/>
    <x v="5"/>
    <x v="1"/>
    <n v="1"/>
    <m/>
    <s v="2010-01-01"/>
    <s v="2015-04-01"/>
    <s v="2015-04-01"/>
    <m/>
    <m/>
    <m/>
    <s v="https://www.crunchbase.com/organization/a-b-american-style"/>
    <s v="https://www.twitter.com/abamericanstyle"/>
    <s v="https://www.facebook.com/abamericanstyle/"/>
    <s v="9f4cba94-f595-68e7-36bc-a087055f6f0c"/>
  </r>
  <r>
    <x v="25319"/>
    <s v="addadim.com"/>
    <s v="NOR"/>
    <m/>
    <s v="Oslo"/>
    <s v="Oslo"/>
    <x v="0"/>
    <s v="Addadim is an online service providing a better user experience for web, regardless of screen size, ratio and resolution."/>
    <s v="advertising|internet|mobile"/>
    <x v="3452"/>
    <x v="1"/>
    <n v="1"/>
    <n v="10000"/>
    <s v="2013-02-10"/>
    <s v="2015-04-01"/>
    <s v="2015-04-01"/>
    <m/>
    <s v="post@addadim.com"/>
    <m/>
    <s v="https://www.crunchbase.com/organization/addadim-as"/>
    <m/>
    <m/>
    <s v="e802e4fd-7b4b-2d30-b3db-901f79efb81a"/>
  </r>
  <r>
    <x v="25320"/>
    <s v="airbrake.io"/>
    <s v="USA"/>
    <s v="CA"/>
    <s v="SF Bay Area"/>
    <s v="San Francisco"/>
    <x v="2"/>
    <s v="Airbrake is an error tracking company that collects and aggregates errors in web apps for developers."/>
    <s v="apps|developer apis|software"/>
    <x v="50"/>
    <x v="2"/>
    <n v="1"/>
    <m/>
    <s v="2010-01-01"/>
    <s v="2015-04-01"/>
    <s v="2015-04-01"/>
    <m/>
    <m/>
    <m/>
    <s v="https://www.crunchbase.com/organization/exceptional-2"/>
    <s v="https://www.twitter.com/exceptional"/>
    <m/>
    <s v="e4cfdde8-0d0c-d418-a40f-ea8f26b0bee6"/>
  </r>
  <r>
    <x v="25321"/>
    <s v="antibethera.com"/>
    <s v="CAN"/>
    <s v="ON"/>
    <s v="Toronto"/>
    <s v="Toronto"/>
    <x v="1"/>
    <s v="Antibe Therapeutics develops novel anti-inflammatory drugs that are improved versions of existing drugs."/>
    <s v="biotechnology"/>
    <x v="36"/>
    <x v="0"/>
    <n v="3"/>
    <n v="3856398"/>
    <s v="2010-01-01"/>
    <s v="2013-08-12"/>
    <s v="2015-04-01"/>
    <m/>
    <s v="admin@antibethera.com"/>
    <s v="'905.726.0995"/>
    <s v="https://www.crunchbase.com/organization/antibe-therapeutics"/>
    <s v="https://www.twitter.com/antibethera"/>
    <s v="https://www.facebook.com/antibethera?_rdr"/>
    <s v="1b0db7c1-ae8e-e673-a881-9559dfecb142"/>
  </r>
  <r>
    <x v="25322"/>
    <s v="appleusaconnect.com"/>
    <s v="USA"/>
    <s v="NV"/>
    <s v="Reno - Sparks"/>
    <s v="Silver Springs"/>
    <x v="0"/>
    <s v="Global distributor for large volume Apple products."/>
    <s v="consumer electronics"/>
    <x v="13"/>
    <x v="1"/>
    <n v="1"/>
    <m/>
    <s v="2005-10-05"/>
    <s v="2015-04-01"/>
    <s v="2015-04-01"/>
    <m/>
    <m/>
    <m/>
    <s v="https://www.crunchbase.com/organization/apple-usa"/>
    <m/>
    <m/>
    <s v="02755603-a492-dffc-96c4-b811a28ff196"/>
  </r>
  <r>
    <x v="25323"/>
    <s v="aretexeng.com"/>
    <s v="USA"/>
    <s v="NJ"/>
    <s v="Newark"/>
    <s v="Hoboken"/>
    <x v="0"/>
    <s v="AreteX Systems, Inc. is a U.S.-based company that improves the use of information technology in healthcare."/>
    <s v="health care|medical"/>
    <x v="3"/>
    <x v="1"/>
    <n v="3"/>
    <n v="1000000"/>
    <s v="2013-01-01"/>
    <s v="2013-07-01"/>
    <s v="2015-04-01"/>
    <m/>
    <m/>
    <m/>
    <s v="https://www.crunchbase.com/organization/aretex-engineering"/>
    <m/>
    <m/>
    <s v="0849645f-e9c4-e649-d5d9-2aec69b8da8a"/>
  </r>
  <r>
    <x v="25324"/>
    <s v="arviatechnology.com"/>
    <s v="GBR"/>
    <m/>
    <s v="Daresbury"/>
    <s v="Daresbury"/>
    <x v="0"/>
    <s v="Arvia’s™ technology removes and destroys organic contaminants from a wide range of aqueous effluents ranging from low and trace levels of"/>
    <s v="organic|waste management|water|water purification"/>
    <x v="412"/>
    <x v="0"/>
    <n v="3"/>
    <n v="16111323"/>
    <s v="2007-01-01"/>
    <s v="2012-04-16"/>
    <s v="2015-04-01"/>
    <m/>
    <s v="info@arviatechnology.com"/>
    <n v="4408451231264"/>
    <s v="https://www.crunchbase.com/organization/arvia-technology"/>
    <s v="https://www.twitter.com/arvia_tech"/>
    <m/>
    <s v="e4f49cb6-d5fd-1844-bc56-1e04d88e92e9"/>
  </r>
  <r>
    <x v="25325"/>
    <s v="asoview.co.jp"/>
    <s v="JPN"/>
    <m/>
    <s v="Tokyo"/>
    <s v="Shibuya"/>
    <x v="0"/>
    <s v="ASOVIEW Inc. is an online booking website that provides booking services for weekend leisure activities like skydiving and rafting."/>
    <s v="internet|leisure"/>
    <x v="323"/>
    <x v="2"/>
    <n v="2"/>
    <n v="6949015"/>
    <s v="2011-03-14"/>
    <s v="2014-03-31"/>
    <s v="2015-04-01"/>
    <m/>
    <m/>
    <m/>
    <s v="https://www.crunchbase.com/organization/asoview-inc-"/>
    <m/>
    <m/>
    <s v="fa6ee1a8-f9d7-e469-1cab-7919f9670505"/>
  </r>
  <r>
    <x v="25326"/>
    <s v="bagaveev.com"/>
    <s v="USA"/>
    <s v="CA"/>
    <s v="SF Bay Area"/>
    <s v="San Mateo"/>
    <x v="0"/>
    <s v="Bagaveev Corporation is a startup backed by Adam Draper's Boost accelerator (boost.vc) and advised by Tim Draper (dfj.com) is designing,"/>
    <s v="advanced materials|aerospace|space travel"/>
    <x v="533"/>
    <x v="1"/>
    <n v="3"/>
    <n v="655000"/>
    <m/>
    <s v="2014-04-01"/>
    <s v="2015-04-01"/>
    <m/>
    <m/>
    <s v="'206-356-5144"/>
    <s v="https://www.crunchbase.com/organization/bagaveev-corporation"/>
    <m/>
    <m/>
    <s v="ce7e2a7f-2592-d703-8ba9-0a1e3100cfcf"/>
  </r>
  <r>
    <x v="25327"/>
    <s v="bigleaf.net"/>
    <s v="USA"/>
    <s v="OR"/>
    <s v="Portland, Oregon"/>
    <s v="Beaverton"/>
    <x v="0"/>
    <s v="Bigleaf is a cloud-based internet redundancy and optimization service"/>
    <s v="internet"/>
    <x v="28"/>
    <x v="1"/>
    <n v="1"/>
    <n v="1500000"/>
    <s v="2012-01-01"/>
    <s v="2015-04-01"/>
    <s v="2015-04-01"/>
    <m/>
    <s v="support@bigleaf.net"/>
    <s v="(503) 985-8298"/>
    <s v="https://www.crunchbase.com/organization/bigleaf-networks"/>
    <s v="https://www.twitter.com/bigleafnetworks"/>
    <s v="https://www.facebook.com/bigleafnetworks"/>
    <s v="9f6fb5d2-900a-30de-cc4f-1683e483fe17"/>
  </r>
  <r>
    <x v="25328"/>
    <s v="joinblinq.com"/>
    <s v="CHE"/>
    <m/>
    <s v="Zurich"/>
    <s v="Zürich"/>
    <x v="0"/>
    <s v="Blinq is an interactive meeting/dating tool to encounter new people in your area using iBeacon technology"/>
    <s v="social media"/>
    <x v="87"/>
    <x v="1"/>
    <n v="1"/>
    <n v="1000000"/>
    <s v="2013-08-13"/>
    <s v="2015-04-01"/>
    <s v="2015-04-01"/>
    <m/>
    <s v="HI@JOINBLINQ.COM"/>
    <m/>
    <s v="https://www.crunchbase.com/organization/blinq-2"/>
    <s v="https://www.twitter.com/joinblinq"/>
    <s v="https://www.facebook.com/joinblinq/"/>
    <s v="bb492727-9f8a-883a-b115-1304fdbbd75e"/>
  </r>
  <r>
    <x v="25329"/>
    <s v="bookmate.com"/>
    <s v="GBR"/>
    <m/>
    <s v="London"/>
    <s v="London"/>
    <x v="0"/>
    <s v="Social reading service and digital library"/>
    <s v="ebooks|social media"/>
    <x v="398"/>
    <x v="0"/>
    <n v="4"/>
    <n v="6500000"/>
    <s v="2010-06-01"/>
    <s v="2010-01-01"/>
    <s v="2015-04-01"/>
    <m/>
    <s v="feedback@bookmate.com"/>
    <m/>
    <s v="https://www.crunchbase.com/organization/bookmate"/>
    <s v="https://www.twitter.com/bookmate"/>
    <s v="http://www.facebook.com/bookmate"/>
    <s v="bf104570-1612-4973-a81b-854baad881d8"/>
  </r>
  <r>
    <x v="25330"/>
    <s v="bragbet.com"/>
    <s v="IRL"/>
    <m/>
    <s v="Dublin"/>
    <s v="Dublin"/>
    <x v="0"/>
    <s v="BragBet is a social betting site that enables groups of friends to discuss sporting events and bet together in a team."/>
    <s v="curated web|gambling|sports"/>
    <x v="1300"/>
    <x v="1"/>
    <n v="6"/>
    <n v="1203653"/>
    <s v="2010-07-27"/>
    <s v="2010-09-01"/>
    <s v="2015-04-01"/>
    <m/>
    <s v="phil@bragbet.com"/>
    <s v="353 8 640 54983"/>
    <s v="https://www.crunchbase.com/organization/bragbet"/>
    <s v="https://www.twitter.com/bragbet"/>
    <s v="http://www.facebook.com/bragbet"/>
    <s v="5646ff12-cd54-236f-6461-badac458a5d9"/>
  </r>
  <r>
    <x v="25331"/>
    <s v="brightpointsecurity.com"/>
    <s v="USA"/>
    <s v="CA"/>
    <s v="SF Bay Area"/>
    <s v="San Mateo"/>
    <x v="2"/>
    <s v="BrightPoint Security delivers immediate predictive insight and prescriptive responses to protect businesses from cyber threats."/>
    <s v="analytics|cloud computing|security|software"/>
    <x v="2125"/>
    <x v="0"/>
    <n v="3"/>
    <n v="8400000"/>
    <s v="2011-05-01"/>
    <s v="2011-09-07"/>
    <s v="2015-04-01"/>
    <m/>
    <s v="jkyte@brightpointsecurity.com"/>
    <s v="(650)539-9224"/>
    <s v="https://www.crunchbase.com/organization/vorstack-corporation"/>
    <s v="https://www.twitter.com/brightpointsec"/>
    <s v="http://www.facebook.com/vorstack"/>
    <s v="bacd99fd-731d-fa41-2bd9-90c82ea464fd"/>
  </r>
  <r>
    <x v="25332"/>
    <s v="brisqq.com"/>
    <s v="GBR"/>
    <m/>
    <s v="London"/>
    <s v="London"/>
    <x v="0"/>
    <s v="Provides local logistics-as-a-service, enabling retailers to offer same day (or future date) deliveries in 1-hr timeslots"/>
    <m/>
    <x v="5"/>
    <x v="1"/>
    <n v="1"/>
    <m/>
    <s v="2015-01-01"/>
    <s v="2015-04-01"/>
    <s v="2015-04-01"/>
    <m/>
    <s v="hello@brisqq.com"/>
    <m/>
    <s v="https://www.crunchbase.com/organization/brisqq"/>
    <m/>
    <m/>
    <s v="f1ac61be-f23e-3946-9aed-42902fa79d87"/>
  </r>
  <r>
    <x v="25333"/>
    <s v="bulkist.com"/>
    <s v="AUS"/>
    <m/>
    <s v="Sydney"/>
    <s v="Sydney"/>
    <x v="0"/>
    <s v="Bulkist is a service provider who helps people join forces and book together everyday services at cheaper rates."/>
    <s v="skill assessment"/>
    <x v="38"/>
    <x v="1"/>
    <n v="1"/>
    <n v="38126"/>
    <s v="2015-01-01"/>
    <s v="2015-04-01"/>
    <s v="2015-04-01"/>
    <m/>
    <s v="contact@bulkist.com"/>
    <m/>
    <s v="https://www.crunchbase.com/organization/bulkist"/>
    <s v="https://www.twitter.com/bulkist"/>
    <s v="https://www.facebook.com/bulkist"/>
    <s v="934d123b-3a85-d92b-bf8a-a5544789d27b"/>
  </r>
  <r>
    <x v="25334"/>
    <s v="buzz-cloud.com"/>
    <s v="GBR"/>
    <m/>
    <s v="London"/>
    <s v="London"/>
    <x v="0"/>
    <s v="BuzzCloud is a social network and cloud system for creative business departments."/>
    <s v="content|creative agency|internet"/>
    <x v="398"/>
    <x v="1"/>
    <n v="4"/>
    <n v="54000"/>
    <s v="2013-07-07"/>
    <s v="2013-08-31"/>
    <s v="2015-04-01"/>
    <m/>
    <m/>
    <m/>
    <s v="https://www.crunchbase.com/organization/buzz-cloud"/>
    <s v="https://www.twitter.com/buzzcloudtweets"/>
    <s v="https://www.facebook.com/buzzcloudsociety"/>
    <s v="9c746aee-d9c8-46aa-cb1d-a820188ecd0f"/>
  </r>
  <r>
    <x v="25335"/>
    <s v="b-wom.com"/>
    <s v="ESP"/>
    <m/>
    <s v="Barcelona"/>
    <s v="Barcelona"/>
    <x v="0"/>
    <s v="Bwom is a tool that offers a test and personalized exercises for women's intimate health."/>
    <s v="health care"/>
    <x v="3"/>
    <x v="1"/>
    <n v="1"/>
    <n v="65000"/>
    <s v="2015-04-30"/>
    <s v="2015-04-01"/>
    <s v="2015-04-01"/>
    <m/>
    <s v="hello@b-wom.com"/>
    <m/>
    <s v="https://www.crunchbase.com/organization/bwom"/>
    <s v="https://www.twitter.com/hellobwom"/>
    <s v="https://www.facebook.com/hellobwom/?fref=ts"/>
    <s v="e6096d58-3454-d982-0dbe-7de9b06cd493"/>
  </r>
  <r>
    <x v="25336"/>
    <s v="canadastays.com"/>
    <s v="CAN"/>
    <s v="ON"/>
    <s v="Toronto"/>
    <s v="Toronto"/>
    <x v="0"/>
    <s v="CanadaStays.com is unchallenged as Canada's largest vacation rental resource. Book online and find the perfect vacation!"/>
    <s v="advertising|travel"/>
    <x v="2427"/>
    <x v="0"/>
    <n v="3"/>
    <n v="4740285"/>
    <s v="2009-01-01"/>
    <s v="2011-10-01"/>
    <s v="2015-04-01"/>
    <m/>
    <s v="support@canadastays.com"/>
    <s v="1(866)808-6210"/>
    <s v="https://www.crunchbase.com/organization/canadastays-com"/>
    <s v="https://www.twitter.com/canadastays"/>
    <s v="http://www.facebook.com/canadastays"/>
    <s v="bfaba247-96f2-27fb-70d1-9570adc4a662"/>
  </r>
  <r>
    <x v="25337"/>
    <s v="chaser.io"/>
    <s v="GBR"/>
    <m/>
    <s v="London"/>
    <s v="London"/>
    <x v="0"/>
    <s v="Striving to build Earth's best products to help businesses get their invoices paid on time, automatically"/>
    <s v="accounting|finance"/>
    <x v="491"/>
    <x v="1"/>
    <n v="1"/>
    <n v="741084"/>
    <s v="2013-05-07"/>
    <s v="2015-04-01"/>
    <s v="2015-04-01"/>
    <m/>
    <s v="david@chaser.io"/>
    <m/>
    <s v="https://www.crunchbase.com/organization/chaser"/>
    <s v="https://www.twitter.com/chaser_io"/>
    <s v="https://www.facebook.com/chaserio"/>
    <s v="092787b4-dec6-766c-6ce8-5c6afb4bb391"/>
  </r>
  <r>
    <x v="25338"/>
    <s v="global.chinabuygroup.com"/>
    <s v="CHN"/>
    <m/>
    <s v="Shenzhen"/>
    <s v="Shenzhen"/>
    <x v="0"/>
    <s v="a leading chinese cross border global ecommerce platform with the best localized customer service"/>
    <s v="communities|customer service|e-commerce"/>
    <x v="131"/>
    <x v="1"/>
    <n v="1"/>
    <n v="1400000"/>
    <s v="2014-08-01"/>
    <s v="2015-04-01"/>
    <s v="2015-04-01"/>
    <m/>
    <m/>
    <m/>
    <s v="https://www.crunchbase.com/organization/chinabuy-group-limited"/>
    <s v="https://www.twitter.com/chinabuygroup"/>
    <s v="https://www.facebook.com/buychy"/>
    <s v="df06a029-144c-e7c5-fb20-40b013e91420"/>
  </r>
  <r>
    <x v="25339"/>
    <s v="chipscreen.com"/>
    <s v="CHN"/>
    <m/>
    <s v="Shenzhen"/>
    <s v="Shenzhen"/>
    <x v="0"/>
    <s v="Chipscreen is a leading integrated biotech company specialized in discovery and development of novel small molecule pharmaceuticals."/>
    <s v="biotechnology"/>
    <x v="36"/>
    <x v="2"/>
    <n v="1"/>
    <n v="7700000"/>
    <s v="2001-01-01"/>
    <s v="2015-04-01"/>
    <s v="2015-04-01"/>
    <m/>
    <s v="info@chipscreen.com"/>
    <s v="86 75 5269 57330"/>
    <s v="https://www.crunchbase.com/organization/chipscreen"/>
    <m/>
    <m/>
    <s v="4058dcd9-5562-aa98-c01b-38824a7391cd"/>
  </r>
  <r>
    <x v="25340"/>
    <s v="citymile.com.br"/>
    <s v="BRA"/>
    <m/>
    <s v="Rio de Janeiro"/>
    <s v="Rio De Janeiro"/>
    <x v="0"/>
    <s v="CityMile's technology solutions bridge the gap between drivers, their vehicles and their insurers."/>
    <s v="apps"/>
    <x v="50"/>
    <x v="1"/>
    <n v="1"/>
    <n v="40000"/>
    <s v="2015-01-01"/>
    <s v="2015-04-01"/>
    <s v="2015-04-01"/>
    <m/>
    <s v="info@citymile.com.br"/>
    <m/>
    <s v="https://www.crunchbase.com/organization/citymiley"/>
    <m/>
    <m/>
    <s v="b73b852e-fe7a-1da7-2e3b-9ea5c8a9c1fc"/>
  </r>
  <r>
    <x v="25341"/>
    <s v="clear-serve.com"/>
    <s v="USA"/>
    <s v="NY"/>
    <s v="New York City"/>
    <s v="New York"/>
    <x v="0"/>
    <s v="ClearServe, a wealth management platform, helps family offices and other investors make better finance, investment and management decisions."/>
    <s v="software"/>
    <x v="10"/>
    <x v="0"/>
    <n v="3"/>
    <m/>
    <s v="2012-01-01"/>
    <s v="2012-01-01"/>
    <s v="2015-04-01"/>
    <m/>
    <s v="info@clear-serve.com"/>
    <s v="'917-426-4810"/>
    <s v="https://www.crunchbase.com/organization/clearserve"/>
    <m/>
    <m/>
    <s v="cd3d4955-6f49-3a6e-71f8-eb9d03b3c9ec"/>
  </r>
  <r>
    <x v="25342"/>
    <s v="clinicnote.com"/>
    <s v="USA"/>
    <s v="IA"/>
    <s v="Des Moines"/>
    <s v="Des Moines"/>
    <x v="0"/>
    <s v="Improving the lives of speech therapists across the country!"/>
    <s v="insurance|therapeutics"/>
    <x v="850"/>
    <x v="1"/>
    <n v="1"/>
    <n v="40000"/>
    <s v="2015-01-01"/>
    <s v="2015-04-01"/>
    <s v="2015-04-01"/>
    <m/>
    <s v="info@clinicnote.com"/>
    <s v="(515)650-1688"/>
    <s v="https://www.crunchbase.com/organization/clinicnote"/>
    <s v="https://www.twitter.com/clinicnotellc"/>
    <s v="https://www.facebook.com/clinicnote"/>
    <s v="3fe60bd9-8748-b47f-4d99-6eeb06adc057"/>
  </r>
  <r>
    <x v="25343"/>
    <s v="clinton.com.br"/>
    <s v="ESP"/>
    <m/>
    <s v="ESP - Other"/>
    <s v="San Pablo De Seguríes"/>
    <x v="0"/>
    <s v="Clinton Professional training in business for students and educators"/>
    <s v="education"/>
    <x v="38"/>
    <x v="0"/>
    <n v="1"/>
    <m/>
    <s v="2014-01-01"/>
    <s v="2015-04-01"/>
    <s v="2015-04-01"/>
    <m/>
    <s v="clinton@clinton.com.br"/>
    <s v="1(308) 527-91"/>
    <s v="https://www.crunchbase.com/organization/clinton"/>
    <s v="https://www.twitter.com/clinton_brasil"/>
    <s v="https://www.facebook.com/clintoneducation"/>
    <s v="b15cf726-7355-3c9a-2836-9a957edd863e"/>
  </r>
  <r>
    <x v="25344"/>
    <m/>
    <m/>
    <m/>
    <m/>
    <m/>
    <x v="0"/>
    <s v="Cloudnician Corporation"/>
    <m/>
    <x v="5"/>
    <x v="2"/>
    <n v="3"/>
    <m/>
    <m/>
    <s v="2013-06-01"/>
    <s v="2015-04-01"/>
    <m/>
    <m/>
    <m/>
    <s v="https://www.crunchbase.com/organization/cloudnician-corporation"/>
    <m/>
    <m/>
    <s v="d6112915-e32c-9341-2c1f-4d70caa65e7f"/>
  </r>
  <r>
    <x v="25345"/>
    <s v="coinbeyond.com"/>
    <s v="USA"/>
    <s v="CA"/>
    <s v="SF Bay Area"/>
    <s v="San Francisco"/>
    <x v="0"/>
    <s v="Modern Payment Processing, Simplified."/>
    <s v="bitcoin|enterprise software|fintech|mobile payments|payments|point of sale|retail technology|saas|transaction processing"/>
    <x v="807"/>
    <x v="1"/>
    <n v="1"/>
    <n v="25000"/>
    <s v="2014-01-05"/>
    <s v="2015-04-01"/>
    <s v="2015-04-01"/>
    <m/>
    <s v="info@coinbeyond.com"/>
    <s v="(888)240-4304"/>
    <s v="https://www.crunchbase.com/organization/coinbeyond"/>
    <s v="https://www.twitter.com/coinbeyond"/>
    <s v="http://www.facebook.com/coinbeyond"/>
    <s v="43b23d46-327b-fdf4-3798-fca65a115148"/>
  </r>
  <r>
    <x v="25346"/>
    <s v="colab.re"/>
    <s v="BRA"/>
    <m/>
    <s v="Sao Paulo"/>
    <s v="São Paulo"/>
    <x v="0"/>
    <s v="Citizen-to-government engagement platform (World's best urban app by New Cities Foundation)"/>
    <s v="communities|curated web|politics"/>
    <x v="4531"/>
    <x v="0"/>
    <n v="2"/>
    <m/>
    <s v="2013-03-27"/>
    <s v="2014-03-01"/>
    <s v="2015-04-01"/>
    <m/>
    <m/>
    <m/>
    <s v="https://www.crunchbase.com/organization/colab-re"/>
    <s v="https://www.twitter.com/colab_re"/>
    <s v="http://www.facebook.com/colab.re"/>
    <s v="15e9cb84-eeac-95ca-2aa9-3a4a80057752"/>
  </r>
  <r>
    <x v="25347"/>
    <s v="contentreach.com"/>
    <s v="CAN"/>
    <s v="ON"/>
    <s v="Toronto"/>
    <s v="Toronto"/>
    <x v="0"/>
    <s v="Content Marketing That Delivers Revenue."/>
    <s v="content"/>
    <x v="631"/>
    <x v="1"/>
    <n v="1"/>
    <n v="100000"/>
    <s v="2015-05-04"/>
    <s v="2015-04-01"/>
    <s v="2015-04-01"/>
    <m/>
    <m/>
    <m/>
    <s v="https://www.crunchbase.com/organization/content-reach"/>
    <s v="https://www.twitter.com/contentreachx"/>
    <m/>
    <s v="7e6fbd5b-362f-8367-299c-f4d87402b25b"/>
  </r>
  <r>
    <x v="25348"/>
    <s v="cool-farm.com"/>
    <s v="PRT"/>
    <m/>
    <s v="PRT - Other"/>
    <s v="Coimbra"/>
    <x v="0"/>
    <s v="The integrated, intuitive and proactive control system compatible with all horizontal/vertical greenhouses and warehouses."/>
    <s v="farming"/>
    <x v="213"/>
    <x v="1"/>
    <n v="1"/>
    <n v="1077923.0578521299"/>
    <s v="2014-07-01"/>
    <s v="2015-04-01"/>
    <s v="2015-04-01"/>
    <m/>
    <m/>
    <s v="'+351 916 467 882"/>
    <s v="https://www.crunchbase.com/organization/coolfarm"/>
    <s v="https://www.twitter.com/thecoolfarm"/>
    <s v="http://www.facebook.com/coolfarm"/>
    <s v="86bf9580-8918-f79a-1341-e52ccd972157"/>
  </r>
  <r>
    <x v="25349"/>
    <s v="cortex-intelligence.com"/>
    <s v="BRA"/>
    <m/>
    <s v="Rio de Janeiro"/>
    <s v="Rio De Janeiro"/>
    <x v="0"/>
    <s v="Cortex Intelligence is a company with a strong technology base, fruit of over 5 years of academic research in the text mining area in one"/>
    <s v="customer service"/>
    <x v="5"/>
    <x v="6"/>
    <n v="1"/>
    <m/>
    <s v="2003-01-01"/>
    <s v="2015-04-01"/>
    <s v="2015-04-01"/>
    <m/>
    <s v="contato@cortex-intelligence.com"/>
    <s v="55 21 3282 3150"/>
    <s v="https://www.crunchbase.com/organization/cortex-intelligence"/>
    <m/>
    <m/>
    <s v="80b41350-6fb9-2c07-d1e0-36069a528ddf"/>
  </r>
  <r>
    <x v="25350"/>
    <s v="creelio.com"/>
    <s v="USA"/>
    <s v="MO"/>
    <s v="Kansas City"/>
    <s v="Kansas City"/>
    <x v="0"/>
    <s v="Creelio helps top executives tell their story online with a technology platform"/>
    <s v="advertising"/>
    <x v="296"/>
    <x v="1"/>
    <n v="1"/>
    <m/>
    <s v="2014-01-01"/>
    <s v="2015-04-01"/>
    <s v="2015-04-01"/>
    <m/>
    <s v="mystory@creelio.com"/>
    <n v="19139094099"/>
    <s v="https://www.crunchbase.com/organization/creelio"/>
    <s v="https://www.twitter.com/gocreelio"/>
    <s v="https://www.facebook.com/gocreelio/info"/>
    <s v="ec176fbf-63d9-4fe3-a016-95cd5d21ab0b"/>
  </r>
  <r>
    <x v="25351"/>
    <s v="crent.com"/>
    <m/>
    <m/>
    <m/>
    <m/>
    <x v="0"/>
    <s v="CrenT allows consumers to create credit from their basic monthly payments, which are being made on a consistent basis."/>
    <s v="credit|payments"/>
    <x v="110"/>
    <x v="2"/>
    <n v="1"/>
    <n v="250000"/>
    <s v="2015-04-03"/>
    <s v="2015-04-01"/>
    <s v="2015-04-01"/>
    <m/>
    <m/>
    <m/>
    <s v="https://www.crunchbase.com/organization/crent"/>
    <m/>
    <m/>
    <s v="f8b61e87-0d98-0d42-9538-43e7f2c70c32"/>
  </r>
  <r>
    <x v="25352"/>
    <s v="culqi.com"/>
    <s v="PER"/>
    <m/>
    <s v="Lima"/>
    <s v="Lima"/>
    <x v="0"/>
    <s v="Culqi is a mobile application that simplifies the way to make and receive payments with credit and debit cards."/>
    <s v="mobile payments|point of sale|small and medium businesses"/>
    <x v="344"/>
    <x v="1"/>
    <n v="2"/>
    <n v="70593"/>
    <s v="2013-11-26"/>
    <s v="2014-09-02"/>
    <s v="2015-04-01"/>
    <m/>
    <s v="info@culqi.com"/>
    <s v="'+51 4162018"/>
    <s v="https://www.crunchbase.com/organization/culqi"/>
    <s v="https://www.twitter.com/culqioficial"/>
    <s v="http://www.facebook.com/culqi"/>
    <s v="4659be8b-d695-c2a0-da7b-0c0585c60621"/>
  </r>
  <r>
    <x v="25353"/>
    <s v="dashradio.com"/>
    <s v="USA"/>
    <s v="CA"/>
    <s v="Los Angeles"/>
    <s v="Los Angeles"/>
    <x v="0"/>
    <s v="Dash Radio is the leading all original radio broadcaster for the digital world"/>
    <s v="music"/>
    <x v="223"/>
    <x v="2"/>
    <n v="2"/>
    <n v="2000000"/>
    <s v="2014-08-19"/>
    <s v="2014-09-20"/>
    <s v="2015-04-01"/>
    <m/>
    <s v="info@dashradio.com"/>
    <m/>
    <s v="https://www.crunchbase.com/organization/dash-radio-inc"/>
    <s v="https://www.twitter.com/dash_radio"/>
    <s v="http://www.facebook.com/dashradio"/>
    <s v="c5c67208-0bec-7661-3624-7c7f4ff177c9"/>
  </r>
  <r>
    <x v="25354"/>
    <s v="dazo.in"/>
    <s v="IND"/>
    <m/>
    <s v="Bangalore"/>
    <s v="Bangalore"/>
    <x v="0"/>
    <s v="TapCibo is India's first curated food demand platform."/>
    <s v="mobile"/>
    <x v="15"/>
    <x v="0"/>
    <n v="1"/>
    <m/>
    <s v="2014-01-01"/>
    <s v="2015-04-01"/>
    <s v="2015-04-01"/>
    <m/>
    <s v="contact@dazo.in"/>
    <m/>
    <s v="https://www.crunchbase.com/organization/tapcibo"/>
    <s v="https://www.twitter.com/dazoapp"/>
    <s v="https://www.facebook.com/dazoapp"/>
    <s v="0b45f6ca-2de8-827b-8379-f60cf562f2d2"/>
  </r>
  <r>
    <x v="25355"/>
    <s v="dixie.io"/>
    <m/>
    <m/>
    <m/>
    <m/>
    <x v="0"/>
    <s v="Dixie is a personal back office service for your business."/>
    <s v="accounting|financial services"/>
    <x v="491"/>
    <x v="0"/>
    <n v="1"/>
    <m/>
    <s v="2015-01-01"/>
    <s v="2015-04-01"/>
    <s v="2015-04-01"/>
    <m/>
    <s v="rasmus@dixie.io"/>
    <m/>
    <s v="https://www.crunchbase.com/organization/dixie"/>
    <s v="https://www.twitter.com/egeriis"/>
    <m/>
    <s v="11c70891-ec8e-1e76-a04c-e8da03ff5825"/>
  </r>
  <r>
    <x v="25356"/>
    <s v="dollopapp.com"/>
    <s v="USA"/>
    <s v="OH"/>
    <s v="Cleveland"/>
    <s v="Cleveland"/>
    <x v="0"/>
    <s v="Mobile application that lets users give real treats to friends using an emoji"/>
    <s v="apps|mobile"/>
    <x v="45"/>
    <x v="1"/>
    <n v="2"/>
    <n v="230000"/>
    <s v="2013-07-01"/>
    <s v="2013-01-01"/>
    <s v="2015-04-01"/>
    <m/>
    <m/>
    <s v="'+1 (888) 682-3990"/>
    <s v="https://www.crunchbase.com/organization/prezto"/>
    <s v="https://www.twitter.com/preztoapp"/>
    <s v="http://www.facebook.com/preztogifts"/>
    <s v="6c600217-500a-7c9f-732f-f439a9ee24ff"/>
  </r>
  <r>
    <x v="25357"/>
    <s v="downloadperu.com"/>
    <s v="COL"/>
    <m/>
    <s v="COL - Other"/>
    <s v="Perú"/>
    <x v="0"/>
    <s v="Downloadperu.com designs and develops a platform for digital publishing, consulting, and distribution."/>
    <s v="news|publishing"/>
    <x v="233"/>
    <x v="2"/>
    <n v="2"/>
    <n v="92843"/>
    <m/>
    <s v="2013-08-03"/>
    <s v="2015-04-01"/>
    <m/>
    <m/>
    <m/>
    <s v="https://www.crunchbase.com/organization/downloadperu-com-2"/>
    <s v="https://www.twitter.com/downloadperu"/>
    <s v="https://www.facebook.com/downloadperu"/>
    <s v="1bd3f200-40bf-83e3-ae06-88c92bff35f1"/>
  </r>
  <r>
    <x v="25358"/>
    <s v="dyerandjenkins.com"/>
    <s v="USA"/>
    <s v="CA"/>
    <s v="Los Angeles"/>
    <s v="Venice"/>
    <x v="0"/>
    <s v="Dyer &amp; Jenkins is a company that manufactures clothing items for adventurers."/>
    <s v="e-commerce|fashion"/>
    <x v="14"/>
    <x v="0"/>
    <n v="1"/>
    <n v="500000"/>
    <s v="2013-10-01"/>
    <s v="2015-04-01"/>
    <s v="2015-04-01"/>
    <m/>
    <s v="theguys@dyerandjenkins.com"/>
    <m/>
    <s v="https://www.crunchbase.com/organization/dyer-jenkins"/>
    <s v="https://www.twitter.com/dyerandjenkins"/>
    <s v="https://www.facebook.com/dyerjenkins"/>
    <s v="49136b1e-948d-940b-b8b5-119e4742234a"/>
  </r>
  <r>
    <x v="25359"/>
    <s v="editsuits.com"/>
    <s v="GBR"/>
    <m/>
    <s v="London"/>
    <s v="London"/>
    <x v="0"/>
    <s v="Bringing made-to-measure menswear to the masses."/>
    <s v="e-commerce"/>
    <x v="63"/>
    <x v="0"/>
    <n v="1"/>
    <m/>
    <s v="2014-01-01"/>
    <s v="2015-04-01"/>
    <s v="2015-04-01"/>
    <m/>
    <s v="contact@editsuits.com"/>
    <m/>
    <s v="https://www.crunchbase.com/organization/edit-suits-co"/>
    <s v="https://www.twitter.com/editsuits"/>
    <s v="http://www.facebook.com/editsuits"/>
    <s v="fd739a81-8401-f29a-f5d3-c03a9b891793"/>
  </r>
  <r>
    <x v="25360"/>
    <m/>
    <m/>
    <m/>
    <m/>
    <m/>
    <x v="0"/>
    <s v="Energy Spend Is"/>
    <m/>
    <x v="5"/>
    <x v="2"/>
    <n v="1"/>
    <n v="44465.0850271237"/>
    <m/>
    <s v="2015-04-01"/>
    <s v="2015-04-01"/>
    <m/>
    <m/>
    <m/>
    <s v="https://www.crunchbase.com/organization/energy-spend-is"/>
    <m/>
    <m/>
    <s v="710ff62c-124d-cc40-b0b0-7b4d223b8ac1"/>
  </r>
  <r>
    <x v="25361"/>
    <s v="enexl.com"/>
    <s v="IND"/>
    <m/>
    <s v="Bangalore"/>
    <s v="Bangalore"/>
    <x v="0"/>
    <s v="enEXL is an enterprise mobility house offering solutions across verticals."/>
    <s v="software"/>
    <x v="10"/>
    <x v="0"/>
    <n v="1"/>
    <m/>
    <s v="2014-01-01"/>
    <s v="2015-04-01"/>
    <s v="2015-04-01"/>
    <m/>
    <m/>
    <m/>
    <s v="https://www.crunchbase.com/organization/enexl-technologies"/>
    <m/>
    <m/>
    <s v="d04f3025-bf08-96ae-2ead-4a589aa81061"/>
  </r>
  <r>
    <x v="25362"/>
    <s v="eplata.com"/>
    <s v="USA"/>
    <s v="IL"/>
    <s v="IL - Other"/>
    <s v="Edwardsville"/>
    <x v="0"/>
    <s v="ePlata is a mobile/digital wallet for online and peer-to-peer transactions &amp; is targeted at the ’unbanked’."/>
    <s v="finance|financial services|mobile"/>
    <x v="134"/>
    <x v="0"/>
    <n v="2"/>
    <m/>
    <s v="2014-01-10"/>
    <s v="2014-01-10"/>
    <s v="2015-04-01"/>
    <m/>
    <m/>
    <s v="'+1 (618) 659-1552"/>
    <s v="https://www.crunchbase.com/organization/eplata"/>
    <s v="https://www.twitter.com/eplatacom"/>
    <s v="https://www.facebook.com/eplatacom"/>
    <s v="a8f2d968-2206-5682-1775-21a7f105ab00"/>
  </r>
  <r>
    <x v="25363"/>
    <s v="equipmentondemand.com"/>
    <s v="USA"/>
    <s v="CA"/>
    <s v="SF Bay Area"/>
    <s v="San Francisco"/>
    <x v="0"/>
    <s v="Construction Equipment Rentals, On Demand."/>
    <s v="construction"/>
    <x v="76"/>
    <x v="0"/>
    <n v="1"/>
    <m/>
    <s v="2014-01-01"/>
    <s v="2015-04-01"/>
    <s v="2015-04-01"/>
    <m/>
    <s v="Orders@EquipmentOnDemand.com"/>
    <s v="'+1 (415) 991-7948"/>
    <s v="https://www.crunchbase.com/organization/equipmentondemand"/>
    <m/>
    <s v="https://www.facebook.com/equipmentondemand"/>
    <s v="0c514ac7-c359-75fd-e870-5860205df279"/>
  </r>
  <r>
    <x v="25364"/>
    <s v="equitykey.com"/>
    <s v="USA"/>
    <s v="CA"/>
    <s v="San Diego"/>
    <s v="San Diego"/>
    <x v="0"/>
    <s v="EquityKey is a real estate investment company that provides its clients with equity-based home financing and more."/>
    <s v="finance|innovation management|real estate"/>
    <x v="301"/>
    <x v="0"/>
    <n v="3"/>
    <n v="10500000"/>
    <s v="2006-01-01"/>
    <s v="2010-03-01"/>
    <s v="2015-04-01"/>
    <m/>
    <s v="info@equitykey.com"/>
    <s v="(877) 234-4635"/>
    <s v="https://www.crunchbase.com/organization/equitykey"/>
    <s v="https://www.twitter.com/equitykey"/>
    <m/>
    <s v="fd06721e-bc5f-2cd2-8e19-2d5c65eebaa2"/>
  </r>
  <r>
    <x v="25365"/>
    <s v="eslik.co"/>
    <s v="COL"/>
    <m/>
    <s v="Bogota"/>
    <s v="Bogotá"/>
    <x v="0"/>
    <s v="An app for preventive protection in Colombia"/>
    <s v="internet|security|tourism|travel"/>
    <x v="4532"/>
    <x v="1"/>
    <n v="1"/>
    <n v="500000"/>
    <s v="2014-11-13"/>
    <s v="2015-04-01"/>
    <s v="2015-04-01"/>
    <m/>
    <s v="info@ipesa.co"/>
    <n v="573142313428"/>
    <s v="https://www.crunchbase.com/organization/ipesa"/>
    <m/>
    <s v="http://www.facebook.com/eslikapp"/>
    <s v="7a16a1ab-6fd6-b1a2-2652-fdaecce7fc8e"/>
  </r>
  <r>
    <x v="25366"/>
    <s v="evercontact.com"/>
    <s v="USA"/>
    <s v="CA"/>
    <s v="SF Bay Area"/>
    <s v="San Francisco"/>
    <x v="2"/>
    <s v="Evercontact is an artificial intelligence driven personal assistant who keeps your address book up-to-date."/>
    <s v="crm|saas"/>
    <x v="95"/>
    <x v="0"/>
    <n v="1"/>
    <n v="770000"/>
    <s v="2014-01-01"/>
    <s v="2015-04-01"/>
    <s v="2015-04-01"/>
    <m/>
    <s v="hello@evercontact.com"/>
    <n v="116506814161"/>
    <s v="https://www.crunchbase.com/organization/evercontact"/>
    <s v="https://www.twitter.com/evercontact"/>
    <s v="https://www.facebook.com/evercontact1"/>
    <s v="667d6e70-29e6-9eed-d66e-b8de4d426b56"/>
  </r>
  <r>
    <x v="25367"/>
    <s v="expensasonline.pro"/>
    <s v="ARG"/>
    <m/>
    <s v="Buenos Aires"/>
    <s v="Buenos Aires"/>
    <x v="0"/>
    <s v="Expensas Online is an innovative and inclusive platform for managing and collecting common expenses."/>
    <s v="financial services|property management|real estate"/>
    <x v="301"/>
    <x v="1"/>
    <n v="3"/>
    <n v="110000"/>
    <s v="2014-03-14"/>
    <s v="2013-04-01"/>
    <s v="2015-04-01"/>
    <m/>
    <m/>
    <m/>
    <s v="https://www.crunchbase.com/organization/expensas-online"/>
    <s v="https://www.twitter.com/expensasonline"/>
    <s v="https://www.facebook.com/expensasonlinepro"/>
    <s v="e5f5fec7-221f-933a-315e-78c2854efa05"/>
  </r>
  <r>
    <x v="25368"/>
    <s v="familink.us"/>
    <s v="USA"/>
    <s v="CA"/>
    <s v="SF Bay Area"/>
    <s v="East Palo Alto"/>
    <x v="0"/>
    <s v="Online platform for kindergartens and nurseries improving communication with parents important."/>
    <s v="education|internet|web development"/>
    <x v="288"/>
    <x v="1"/>
    <n v="3"/>
    <n v="273272"/>
    <s v="2012-01-01"/>
    <s v="2012-07-01"/>
    <s v="2015-04-01"/>
    <m/>
    <s v="support@thefamilink.com"/>
    <m/>
    <s v="https://www.crunchbase.com/organization/familink"/>
    <s v="https://www.twitter.com/go_familink"/>
    <s v="http://www.facebook.com/familink"/>
    <s v="20bce7a2-735d-8b4e-3916-e9be6ac7839d"/>
  </r>
  <r>
    <x v="25369"/>
    <s v="feel-italy.com"/>
    <s v="ITA"/>
    <m/>
    <s v="ITA - Other"/>
    <s v="Morbegno"/>
    <x v="0"/>
    <s v="Feel IT is a new platform that collects all-natural products of small Italian producers into regional food-box. We will let you feel Italy"/>
    <s v="delivery"/>
    <x v="98"/>
    <x v="1"/>
    <n v="1"/>
    <n v="53896"/>
    <s v="2014-06-30"/>
    <s v="2015-04-01"/>
    <s v="2015-04-01"/>
    <m/>
    <s v="v.motto@feel-italy.com"/>
    <n v="393336123824"/>
    <s v="https://www.crunchbase.com/organization/feel-it"/>
    <m/>
    <m/>
    <s v="2ccb9e7e-3dc7-1373-335b-2e1e299c3eeb"/>
  </r>
  <r>
    <x v="25370"/>
    <s v="flikn.com"/>
    <s v="PER"/>
    <m/>
    <s v="PER - Other"/>
    <s v="Miraflores"/>
    <x v="0"/>
    <s v="Flikn is an online community that enables users to learn and share skills."/>
    <s v="education"/>
    <x v="38"/>
    <x v="1"/>
    <n v="2"/>
    <n v="70519"/>
    <m/>
    <s v="2014-09-04"/>
    <s v="2015-04-01"/>
    <m/>
    <s v="hola@flikn.com"/>
    <s v="51956 600 346"/>
    <s v="https://www.crunchbase.com/organization/flikn"/>
    <s v="https://www.twitter.com/fliknoficial"/>
    <s v="http://www.facebook.com/flikncom"/>
    <s v="430c20e2-9f56-dafc-b6ab-41cba41f84ce"/>
  </r>
  <r>
    <x v="25371"/>
    <s v="fluxergy.com"/>
    <s v="USA"/>
    <s v="CA"/>
    <s v="Anaheim"/>
    <s v="Irvine"/>
    <x v="0"/>
    <s v="Committed to creating efficient point-of-care medical diagnostics, by bringing laboratory technology to the hands of healthcare providers."/>
    <s v="biotechnology"/>
    <x v="36"/>
    <x v="0"/>
    <n v="1"/>
    <n v="4500000"/>
    <s v="2011-01-01"/>
    <s v="2015-04-01"/>
    <s v="2015-04-01"/>
    <m/>
    <s v="info@fluxergy.com"/>
    <n v="9165026752"/>
    <s v="https://www.crunchbase.com/organization/fluxergy"/>
    <s v="https://www.twitter.com/fluxergy"/>
    <s v="https://www.facebook.com/fluxergy"/>
    <s v="05cbb45d-b856-4c70-0b43-87baed47a85a"/>
  </r>
  <r>
    <x v="25372"/>
    <s v="fullstackedu.com"/>
    <m/>
    <m/>
    <m/>
    <m/>
    <x v="0"/>
    <s v="From empty folder to deployment, their courses show you step-by-step how to build expert web applications."/>
    <m/>
    <x v="5"/>
    <x v="2"/>
    <n v="1"/>
    <m/>
    <m/>
    <s v="2015-04-01"/>
    <s v="2015-04-01"/>
    <m/>
    <m/>
    <m/>
    <s v="https://www.crunchbase.com/organization/fullstack"/>
    <m/>
    <m/>
    <s v="71e39ea5-ca03-0f14-7508-2fa6066dc209"/>
  </r>
  <r>
    <x v="25373"/>
    <s v="funifi.com"/>
    <s v="DNK"/>
    <m/>
    <s v="Copenhagen"/>
    <s v="Copenhagen"/>
    <x v="0"/>
    <s v="Funifi is the new mobile app that makes it easy to set tasks for your kids with minimum fuss."/>
    <s v="mobile"/>
    <x v="15"/>
    <x v="0"/>
    <n v="3"/>
    <n v="719734.44221371005"/>
    <s v="2013-06-16"/>
    <s v="2013-09-02"/>
    <s v="2015-04-01"/>
    <m/>
    <s v="info@funifi.com"/>
    <m/>
    <s v="https://www.crunchbase.com/organization/funifi"/>
    <s v="https://www.twitter.com/funifi"/>
    <s v="http://www.facebook.com/funifi"/>
    <s v="788513c8-d669-e729-8fd1-460a07123bab"/>
  </r>
  <r>
    <x v="25374"/>
    <s v="gateway3d.com"/>
    <s v="GBR"/>
    <m/>
    <s v="Macclesfield"/>
    <s v="Macclesfield"/>
    <x v="0"/>
    <s v="Gateway 3D are the mass customisation &amp; personalisation experts, helping people around the world deliver amazing personalised products."/>
    <s v="3d technology|e-commerce|personalization"/>
    <x v="168"/>
    <x v="0"/>
    <n v="2"/>
    <n v="689518"/>
    <s v="2011-11-01"/>
    <s v="2013-02-04"/>
    <s v="2015-04-01"/>
    <m/>
    <s v="info@gateway3d.com"/>
    <s v="'+44 330 500 1522"/>
    <s v="https://www.crunchbase.com/organization/gateway-3d"/>
    <s v="https://www.twitter.com/gateway3d"/>
    <s v="http://www.facebook.com/gateway3d"/>
    <s v="38a0738c-2ec8-d0d5-dac4-7c7f08f6e91e"/>
  </r>
  <r>
    <x v="25375"/>
    <s v="gearmunk.com"/>
    <s v="USA"/>
    <s v="CO"/>
    <s v="Colorado Springs"/>
    <s v="Colorado Springs"/>
    <x v="0"/>
    <s v="Gearmunk is a social gear review and education platform that enables its users to find outdoor gears recommended by other people."/>
    <s v="outdoors|sports"/>
    <x v="153"/>
    <x v="0"/>
    <n v="2"/>
    <n v="155000"/>
    <s v="2013-03-01"/>
    <s v="2014-01-01"/>
    <s v="2015-04-01"/>
    <m/>
    <m/>
    <n v="17193062442"/>
    <s v="https://www.crunchbase.com/organization/gearmunk-com"/>
    <s v="https://www.twitter.com/gearmunk"/>
    <s v="https://www.facebook.com/gearmunk"/>
    <s v="db555099-2fe2-9faf-6241-a954dc0e3dfa"/>
  </r>
  <r>
    <x v="25376"/>
    <s v="gemshelf.com"/>
    <s v="USA"/>
    <s v="NY"/>
    <s v="New York City"/>
    <s v="New York"/>
    <x v="0"/>
    <s v="Light &amp; Easy Knowledge Management"/>
    <s v="curated web"/>
    <x v="28"/>
    <x v="1"/>
    <n v="1"/>
    <n v="250000"/>
    <s v="2014-01-01"/>
    <s v="2015-04-01"/>
    <s v="2015-04-01"/>
    <m/>
    <s v="info@gemshelf.com"/>
    <m/>
    <s v="https://www.crunchbase.com/organization/gemshelf"/>
    <s v="https://www.twitter.com/gemshelf"/>
    <s v="https://www.facebook.com/gemshelf?fref=ts"/>
    <s v="2df26262-93c0-6ee1-58bd-cfb75f1db181"/>
  </r>
  <r>
    <x v="25377"/>
    <s v="geomii.co"/>
    <m/>
    <m/>
    <m/>
    <m/>
    <x v="0"/>
    <s v="Mobility as a service data and sensor systems"/>
    <m/>
    <x v="5"/>
    <x v="2"/>
    <n v="2"/>
    <n v="3112555.95189866"/>
    <s v="2016-06-01"/>
    <s v="2015-04-01"/>
    <s v="2015-04-01"/>
    <m/>
    <m/>
    <m/>
    <s v="https://www.crunchbase.com/organization/geomii"/>
    <s v="https://www.twitter.com/geomiico"/>
    <m/>
    <s v="2b9148a0-c930-162b-6c84-bd275f65f749"/>
  </r>
  <r>
    <x v="25378"/>
    <s v="ghostruck.com"/>
    <s v="USA"/>
    <s v="WA"/>
    <s v="Seattle"/>
    <s v="Seattle"/>
    <x v="0"/>
    <s v="Ghostruck is a smartphone application that enables users to connect with professional movers."/>
    <s v="logistics|mobile"/>
    <x v="205"/>
    <x v="0"/>
    <n v="3"/>
    <n v="2235000"/>
    <s v="2012-01-01"/>
    <s v="2014-01-30"/>
    <s v="2015-04-01"/>
    <m/>
    <s v="help@ghostruck.com"/>
    <s v="1(800) 890-0753"/>
    <s v="https://www.crunchbase.com/organization/ghostruck"/>
    <s v="https://www.twitter.com/ghostrucks"/>
    <s v="http://www.facebook.com/pages/ghostruck/267485206706354"/>
    <s v="de4c9728-3261-8fd8-6495-7cac898740d0"/>
  </r>
  <r>
    <x v="25379"/>
    <s v="givella.com"/>
    <s v="USA"/>
    <s v="CO"/>
    <s v="Denver"/>
    <s v="Denver"/>
    <x v="0"/>
    <s v="Profound Loyalty + Analytics. Deep Social Impact."/>
    <s v="analytics|predictive analytics|search engine"/>
    <x v="43"/>
    <x v="1"/>
    <n v="1"/>
    <m/>
    <s v="2014-11-01"/>
    <s v="2015-04-01"/>
    <s v="2015-04-01"/>
    <m/>
    <s v="contact@givella.com"/>
    <m/>
    <s v="https://www.crunchbase.com/organization/givella-llc"/>
    <s v="https://www.twitter.com/mygivella"/>
    <s v="https://www.facebook.com/mygivella"/>
    <s v="f4a6f4f9-70ec-1dd9-d112-e30179cdeeb5"/>
  </r>
  <r>
    <x v="25380"/>
    <s v="glasshous.com"/>
    <s v="USA"/>
    <s v="CO"/>
    <s v="Denver"/>
    <s v="Boulder"/>
    <x v="0"/>
    <s v="Glasshous.com is a high-end, online head shop for modern cannabis consumers."/>
    <s v="e-commerce|retail"/>
    <x v="63"/>
    <x v="1"/>
    <n v="1"/>
    <n v="20000"/>
    <s v="2015-04-01"/>
    <s v="2015-04-01"/>
    <s v="2015-04-01"/>
    <m/>
    <s v="contact@glasshous.com"/>
    <s v="(616)481-6403"/>
    <s v="https://www.crunchbase.com/organization/glasshous"/>
    <s v="https://www.twitter.com/glasshous_"/>
    <s v="https://www.facebook.com/theglasshous"/>
    <s v="ab7d169f-e7f3-00eb-8616-98ecdb3d73f7"/>
  </r>
  <r>
    <x v="25381"/>
    <s v="glass-media.com"/>
    <s v="USA"/>
    <s v="TX"/>
    <s v="Dallas"/>
    <s v="Dallas"/>
    <x v="0"/>
    <s v="Transforming storefront GLASS into vivid, touch-enabled displays that drive 3X more passersby to engage w/ your retail brand."/>
    <s v="advertising|digital signage|marketing"/>
    <x v="296"/>
    <x v="0"/>
    <n v="1"/>
    <n v="30000"/>
    <s v="2012-01-01"/>
    <s v="2015-04-01"/>
    <s v="2015-04-01"/>
    <m/>
    <m/>
    <n v="16503871058"/>
    <s v="https://www.crunchbase.com/organization/glass-media"/>
    <s v="https://www.twitter.com/glassmediatx"/>
    <s v="https://www.facebook.com/glassmediainc"/>
    <s v="57837abc-0b03-9634-3eff-95f78adba448"/>
  </r>
  <r>
    <x v="25382"/>
    <s v="glowee.fr"/>
    <m/>
    <m/>
    <m/>
    <m/>
    <x v="0"/>
    <s v="Glowee is a source of living light, which works without using electrical energy, and emitting little light pollution and CO2."/>
    <m/>
    <x v="5"/>
    <x v="1"/>
    <n v="1"/>
    <m/>
    <s v="2014-01-01"/>
    <s v="2015-04-01"/>
    <s v="2015-04-01"/>
    <m/>
    <m/>
    <m/>
    <s v="https://www.crunchbase.com/organization/glowee"/>
    <s v="https://www.twitter.com/weloveglowee"/>
    <s v="https://www.facebook.com/video.php"/>
    <s v="2c7672ba-4e2b-3499-ff52-d189764ddf13"/>
  </r>
  <r>
    <x v="25383"/>
    <s v="gtuit.com"/>
    <s v="USA"/>
    <s v="MT"/>
    <s v="Billings"/>
    <s v="Billings"/>
    <x v="0"/>
    <s v="GTUIT works worldwide through partners, associates, distributors like Caterpillar Oil &amp; Gas and other world-class companies."/>
    <m/>
    <x v="5"/>
    <x v="0"/>
    <n v="1"/>
    <m/>
    <s v="2011-01-01"/>
    <s v="2015-04-01"/>
    <s v="2015-04-01"/>
    <m/>
    <s v="info@GTUIT.com"/>
    <s v="(406)867-6700"/>
    <s v="https://www.crunchbase.com/organization/gtuit"/>
    <s v="https://www.twitter.com/gtuitllc"/>
    <s v="https://www.facebook.com/gtuit"/>
    <s v="4ceccf95-8122-1e21-f910-622fa6b49b7d"/>
  </r>
  <r>
    <x v="25384"/>
    <s v="guidecentr.al"/>
    <s v="USA"/>
    <s v="NY"/>
    <s v="New York City"/>
    <s v="New York"/>
    <x v="2"/>
    <s v="Guidecentral is an online platform that enables DIY fans to create, share, and explore DIY projects."/>
    <s v="content|diy|education|mobile"/>
    <x v="4533"/>
    <x v="0"/>
    <n v="3"/>
    <n v="1500000"/>
    <s v="2012-11-01"/>
    <s v="2012-09-01"/>
    <s v="2015-04-01"/>
    <m/>
    <s v="info@guidecentr.al"/>
    <m/>
    <s v="https://www.crunchbase.com/organization/guidecentral"/>
    <s v="https://www.twitter.com/guidecentral"/>
    <s v="https://www.facebook.com/guidecentral"/>
    <s v="b320299e-c591-9301-1825-03128cf8c6b9"/>
  </r>
  <r>
    <x v="25385"/>
    <s v="hability.net"/>
    <s v="USA"/>
    <s v="PA"/>
    <s v="Pittsburgh"/>
    <s v="Pittsburgh"/>
    <x v="0"/>
    <s v="They help physical therapists strengthen patient relationships with simple, automatic patient engagement."/>
    <s v="health care"/>
    <x v="3"/>
    <x v="0"/>
    <n v="2"/>
    <n v="45000"/>
    <s v="2011-01-01"/>
    <s v="2013-06-04"/>
    <s v="2015-04-01"/>
    <m/>
    <m/>
    <m/>
    <s v="https://www.crunchbase.com/organization/hability"/>
    <s v="https://www.twitter.com/habilitypt"/>
    <m/>
    <s v="4a36ed5e-571a-b839-5504-f8e691a79e16"/>
  </r>
  <r>
    <x v="25386"/>
    <s v="hapzing.com"/>
    <s v="USA"/>
    <s v="OH"/>
    <s v="Cincinnati"/>
    <s v="Cincinnati"/>
    <x v="0"/>
    <s v="Hapzing is a social platform that allows people to to share about events and places that they care about."/>
    <s v="events|local|mobile"/>
    <x v="494"/>
    <x v="1"/>
    <n v="3"/>
    <n v="50000"/>
    <s v="2012-04-01"/>
    <s v="2014-10-01"/>
    <s v="2015-04-01"/>
    <m/>
    <s v="zingit@hapzing.com"/>
    <m/>
    <s v="https://www.crunchbase.com/organization/hapzing"/>
    <s v="https://www.twitter.com/hapzing"/>
    <s v="http://www.facebook.com/hapzing"/>
    <s v="974c8706-4526-dd5e-cd78-34d71b5d373e"/>
  </r>
  <r>
    <x v="25387"/>
    <s v="heliox.nl"/>
    <s v="NLD"/>
    <m/>
    <s v="NLD - Other"/>
    <s v="Best"/>
    <x v="0"/>
    <s v="Heliox is a company specialized in switch mode power technology."/>
    <m/>
    <x v="5"/>
    <x v="0"/>
    <n v="1"/>
    <m/>
    <s v="2009-01-01"/>
    <s v="2015-04-01"/>
    <s v="2015-04-01"/>
    <m/>
    <m/>
    <m/>
    <s v="https://www.crunchbase.com/organization/heliox"/>
    <s v="https://www.twitter.com/helioxnl"/>
    <m/>
    <s v="9acd81a1-e05a-1622-f697-9dc7fe39dda7"/>
  </r>
  <r>
    <x v="25388"/>
    <s v="hellocustomer.com"/>
    <s v="BEL"/>
    <m/>
    <s v="Brussels"/>
    <s v="Ghent"/>
    <x v="0"/>
    <s v="Hello Customer automatically turns big data into rich, useful and ready-to-go insights using text and sentiment algorithms."/>
    <s v="customer service|loyalty programs|retail technology|software"/>
    <x v="2488"/>
    <x v="1"/>
    <n v="1"/>
    <n v="538961.52892606496"/>
    <s v="2014-10-10"/>
    <s v="2015-04-01"/>
    <s v="2015-04-01"/>
    <m/>
    <s v="meetus@hellocustomer.com"/>
    <s v="(325)077-0000"/>
    <s v="https://www.crunchbase.com/organization/hello-customer"/>
    <s v="https://www.twitter.com/hello_customer"/>
    <s v="https://www.facebook.com/hellocustomertool"/>
    <s v="9e1def2f-e903-4429-41ab-96d61a5ab134"/>
  </r>
  <r>
    <x v="25389"/>
    <s v="herosports.com"/>
    <s v="USA"/>
    <s v="WA"/>
    <s v="Seattle"/>
    <s v="Bellevue"/>
    <x v="0"/>
    <s v="Startup digital content aggregator and distributor for 20,000 NCAA college sports teams"/>
    <s v="content|digital entertainment|sports"/>
    <x v="274"/>
    <x v="1"/>
    <n v="2"/>
    <n v="2250000"/>
    <s v="2014-01-01"/>
    <s v="2014-01-01"/>
    <s v="2015-04-01"/>
    <m/>
    <s v="info@herosports.com"/>
    <s v="(425)628-5333"/>
    <s v="https://www.crunchbase.com/organization/hero-sports"/>
    <s v="https://www.twitter.com/herosportsnews"/>
    <s v="https://www.facebook.com/herosportsnews/?fref=ts"/>
    <s v="95e7d4e9-37f1-e1dd-b8f3-d1e50deafccb"/>
  </r>
  <r>
    <x v="25390"/>
    <s v="honeymoonbrands.com"/>
    <s v="USA"/>
    <s v="CA"/>
    <s v="SF Bay Area"/>
    <s v="Mill Valley"/>
    <x v="0"/>
    <s v="Ultra Premium Ice Cream and Dairy"/>
    <s v="e-commerce|retail|wholesale"/>
    <x v="63"/>
    <x v="2"/>
    <n v="1"/>
    <n v="600000"/>
    <m/>
    <s v="2015-04-01"/>
    <s v="2015-04-01"/>
    <m/>
    <s v="info@honeymoonbrands.com"/>
    <s v="'+1 (844) 423-2736"/>
    <s v="https://www.crunchbase.com/organization/honeymoon-brands"/>
    <s v="https://www.twitter.com/@honeymoonbrands"/>
    <s v="https://www.facebook.com/honeymoonicecream"/>
    <s v="360ac3d8-ba97-70d3-2da7-622b40127c47"/>
  </r>
  <r>
    <x v="25391"/>
    <s v="imoff.com"/>
    <s v="GBR"/>
    <m/>
    <s v="London"/>
    <s v="London"/>
    <x v="0"/>
    <s v="ImOff is a social networking mobile application that lets users coordinate their time off together."/>
    <s v="collaborative consumption"/>
    <x v="5"/>
    <x v="1"/>
    <n v="1"/>
    <n v="82000"/>
    <s v="2013-05-01"/>
    <s v="2015-04-01"/>
    <s v="2015-04-01"/>
    <m/>
    <s v="team@imoff.com"/>
    <d v="1899-12-30T00:00:00"/>
    <s v="https://www.crunchbase.com/organization/imoff"/>
    <s v="https://www.twitter.com/imoffapp"/>
    <s v="https://www.facebook.com/imoffapp"/>
    <s v="4baa924e-bcc6-a8fb-b76a-4f326d4349cb"/>
  </r>
  <r>
    <x v="25392"/>
    <s v="immi.com"/>
    <s v="USA"/>
    <s v="CA"/>
    <s v="SF Bay Area"/>
    <s v="San Mateo"/>
    <x v="2"/>
    <s v="IMMI is a mobile-based ad tracking and research firm collecting information on cross-platform media usage by detecting audio signatures."/>
    <s v="advertising|information technology|mobile devices"/>
    <x v="4534"/>
    <x v="0"/>
    <n v="2"/>
    <n v="25000000"/>
    <m/>
    <s v="2008-01-25"/>
    <s v="2015-04-01"/>
    <m/>
    <s v="inquiries@immi.com"/>
    <s v="'650-574-4664"/>
    <s v="https://www.crunchbase.com/organization/immi"/>
    <m/>
    <m/>
    <s v="def6ff96-3c12-78c2-7757-0513753b5fc0"/>
  </r>
  <r>
    <x v="25393"/>
    <s v="intenthq.com"/>
    <s v="GBR"/>
    <m/>
    <s v="London"/>
    <s v="London"/>
    <x v="0"/>
    <s v="Enables consumer brands to gain actionable insight on their customers"/>
    <s v="analytics|marketing|software"/>
    <x v="90"/>
    <x v="0"/>
    <n v="2"/>
    <n v="13197215"/>
    <s v="2010-08-01"/>
    <s v="2014-05-01"/>
    <s v="2015-04-01"/>
    <m/>
    <s v="hello@intenthq.com"/>
    <s v="'+44 20 7636 4400"/>
    <s v="https://www.crunchbase.com/organization/intent-hq"/>
    <s v="https://www.twitter.com/intent_hq"/>
    <s v="http://www.facebook.com/intenthq"/>
    <s v="9292d39c-14db-e8c4-b75b-398bc8e183a6"/>
  </r>
  <r>
    <x v="25394"/>
    <s v="interceptpharma.com"/>
    <s v="USA"/>
    <s v="NY"/>
    <s v="New York City"/>
    <s v="New York"/>
    <x v="1"/>
    <s v="Intercept Pharmaceuticals develops small molecule drugs and therapeutics for the treatment of chronic fibrotic and metabolic diseases."/>
    <s v="biotechnology|health care|pharmaceutical"/>
    <x v="44"/>
    <x v="7"/>
    <n v="4"/>
    <n v="418400000"/>
    <s v="2002-01-01"/>
    <s v="2008-07-29"/>
    <s v="2015-04-01"/>
    <m/>
    <s v="info@interceptpharma.com"/>
    <s v="'646-747-1000"/>
    <s v="https://www.crunchbase.com/organization/intercept-pharmaceuticals"/>
    <m/>
    <s v="http://www.facebook.com/pages/intercept-pharmaceuticals/621499614608633"/>
    <s v="da13137c-f19c-b368-8bdf-1e295532bae7"/>
  </r>
  <r>
    <x v="25395"/>
    <s v="intoo.com.br"/>
    <s v="BRA"/>
    <m/>
    <s v="Sao Paulo"/>
    <s v="São Paulo"/>
    <x v="0"/>
    <s v="Intoo is a B2B platform that facilitates the process of getting credit from banks and institutional investors."/>
    <s v="finance"/>
    <x v="24"/>
    <x v="0"/>
    <n v="7"/>
    <n v="1359215"/>
    <s v="2013-01-10"/>
    <s v="2013-08-01"/>
    <s v="2015-04-01"/>
    <m/>
    <s v="intoo@intoo.com.br"/>
    <s v="'+55 11 3255-7441"/>
    <s v="https://www.crunchbase.com/organization/intoobr"/>
    <s v="https://www.twitter.com/intoobr"/>
    <s v="http://www.facebook.com/intoobr"/>
    <s v="73aa3ae6-549f-fe87-6eb7-7ba464c7ca36"/>
  </r>
  <r>
    <x v="25396"/>
    <s v="itmplatform.com"/>
    <s v="ESP"/>
    <m/>
    <s v="Madrid"/>
    <s v="Madrid"/>
    <x v="0"/>
    <s v="Project Management SaaS Solutions"/>
    <s v="project management|software|task management"/>
    <x v="10"/>
    <x v="0"/>
    <n v="1"/>
    <n v="485065.37603345898"/>
    <s v="2010-01-01"/>
    <s v="2015-04-01"/>
    <s v="2015-04-01"/>
    <m/>
    <s v="info@itmplatform.com"/>
    <s v="'+34 918 05 21 88"/>
    <s v="https://www.crunchbase.com/organization/itm-platform"/>
    <s v="https://www.twitter.com/itmplatform"/>
    <s v="http://www.facebook.com/itmplatform"/>
    <s v="732d26c6-1a64-6286-4b07-1893cec60810"/>
  </r>
  <r>
    <x v="25397"/>
    <s v="jooveapp.com"/>
    <s v="IDN"/>
    <m/>
    <s v="Jakarta"/>
    <s v="Jakarta"/>
    <x v="0"/>
    <s v="Joove brings new level of experience to Discover &amp; Share Music."/>
    <s v="apps|mobile|music|social media"/>
    <x v="1908"/>
    <x v="1"/>
    <n v="1"/>
    <n v="20000"/>
    <m/>
    <s v="2015-04-01"/>
    <s v="2015-04-01"/>
    <m/>
    <m/>
    <m/>
    <s v="https://www.crunchbase.com/organization/joove"/>
    <s v="https://www.twitter.com/jooveapp"/>
    <s v="https://www.facebook.com/joove"/>
    <s v="fc1dd226-656d-e4f6-9fcf-78e29f75f09e"/>
  </r>
  <r>
    <x v="25398"/>
    <s v="getjumpq.com"/>
    <s v="CAN"/>
    <s v="ON"/>
    <s v="ON - Other"/>
    <s v="Lasalle"/>
    <x v="0"/>
    <s v="JumpQ utilizes self-scanning, mobile payments, cloud technology, and proprietary hardware to make checkout lines a thing of the past."/>
    <s v="hardware|mobile payments|retail"/>
    <x v="807"/>
    <x v="1"/>
    <n v="1"/>
    <m/>
    <s v="2014-03-01"/>
    <s v="2015-04-01"/>
    <s v="2015-04-01"/>
    <m/>
    <m/>
    <m/>
    <s v="https://www.crunchbase.com/organization/jumpq"/>
    <s v="https://www.twitter.com/getjumpq"/>
    <s v="http://www.facebook.com/getjumpq"/>
    <s v="d7a2e3fb-9e03-b257-6cb4-33a0dd323853"/>
  </r>
  <r>
    <x v="25399"/>
    <s v="kickback.com"/>
    <s v="USA"/>
    <s v="CA"/>
    <s v="SF Bay Area"/>
    <s v="San Francisco"/>
    <x v="0"/>
    <s v="Kickback is an online platform that enables is users to make money by playing video games."/>
    <s v="gaming|pc games|video games"/>
    <x v="616"/>
    <x v="0"/>
    <n v="2"/>
    <n v="120000"/>
    <m/>
    <s v="2014-12-01"/>
    <s v="2015-04-01"/>
    <m/>
    <m/>
    <n v="9013267290"/>
    <s v="https://www.crunchbase.com/organization/kickback-2"/>
    <s v="https://www.twitter.com/kickback"/>
    <s v="https://facebook.com/kickbackgg"/>
    <s v="258a5c5c-6dfd-5843-058b-f5b3e6167bc5"/>
  </r>
  <r>
    <x v="25400"/>
    <s v="kworks.ku.edu.tr"/>
    <s v="TUR"/>
    <m/>
    <s v="Istanbul"/>
    <s v="Istanbul"/>
    <x v="0"/>
    <s v="KWORKS seeks to serve as a hub of entrepreneurship activity in Istanbul, assisting entrepreneurs to build technology ventures."/>
    <s v="universities"/>
    <x v="5"/>
    <x v="2"/>
    <n v="1"/>
    <n v="85000"/>
    <s v="2015-01-01"/>
    <s v="2015-04-01"/>
    <s v="2015-04-01"/>
    <m/>
    <m/>
    <m/>
    <s v="https://www.crunchbase.com/organization/kworks-entrepreneurship-research-center"/>
    <s v="https://www.twitter.com/kworkscenter"/>
    <s v="http://www.facebook.com/kworkscenter"/>
    <s v="927fc7c8-8587-eaab-a1dd-9d3559d5796e"/>
  </r>
  <r>
    <x v="25401"/>
    <s v="lawyerfair.co.uk"/>
    <s v="GBR"/>
    <m/>
    <s v="London"/>
    <s v="London"/>
    <x v="0"/>
    <s v="Legal comparison service for businesses"/>
    <s v="legal"/>
    <x v="407"/>
    <x v="1"/>
    <n v="1"/>
    <n v="237147.12014466"/>
    <s v="2013-10-01"/>
    <s v="2015-04-01"/>
    <s v="2015-04-01"/>
    <m/>
    <s v="contact@lawyerfair.co.uk"/>
    <n v="8002335636"/>
    <s v="https://www.crunchbase.com/organization/lawyerfair"/>
    <s v="https://www.twitter.com/lawyerfair"/>
    <s v="https://www.facebook.com/lawyerfairuk"/>
    <s v="201740c8-9c26-91b8-c860-f502380d5cd0"/>
  </r>
  <r>
    <x v="25402"/>
    <s v="levo.com"/>
    <s v="USA"/>
    <s v="CA"/>
    <s v="SF Bay Area"/>
    <s v="San Francisco"/>
    <x v="0"/>
    <s v="Levo is the largest and fastest-growing professional network for millennials."/>
    <s v="career planning|communities|professional networking|publishing"/>
    <x v="4535"/>
    <x v="0"/>
    <n v="3"/>
    <n v="8000000"/>
    <s v="2011-11-14"/>
    <s v="2012-03-16"/>
    <s v="2015-04-01"/>
    <m/>
    <s v="info@levoleague.com"/>
    <s v="'917-746-5386"/>
    <s v="https://www.crunchbase.com/organization/the-levo-league"/>
    <s v="https://www.twitter.com/levoleague"/>
    <s v="http://www.facebook.com/levoleague"/>
    <s v="5e3d3ded-a514-0ef5-d97c-6c0c260847dc"/>
  </r>
  <r>
    <x v="25403"/>
    <m/>
    <s v="USA"/>
    <s v="IA"/>
    <s v="Des Moines"/>
    <s v="Windsor Heights"/>
    <x v="0"/>
    <s v="Life Insurance Database"/>
    <s v="insurance"/>
    <x v="24"/>
    <x v="2"/>
    <n v="1"/>
    <n v="40000"/>
    <m/>
    <s v="2015-04-01"/>
    <s v="2015-04-01"/>
    <m/>
    <m/>
    <m/>
    <s v="https://www.crunchbase.com/organization/life-insurance-database"/>
    <m/>
    <m/>
    <s v="29f6ca93-8ac4-9110-660b-fc80c03abc1f"/>
  </r>
  <r>
    <x v="25404"/>
    <s v="likealikeapp.com"/>
    <s v="KOR"/>
    <m/>
    <s v="Seoul"/>
    <s v="Seoul"/>
    <x v="0"/>
    <s v="Likealike helps people find new like-minded friends from small intimate groups nearby."/>
    <s v="mobile"/>
    <x v="15"/>
    <x v="1"/>
    <n v="1"/>
    <m/>
    <s v="2012-02-04"/>
    <s v="2015-04-01"/>
    <s v="2015-04-01"/>
    <m/>
    <s v="info@greenlightpartners.kr"/>
    <n v="821032334785"/>
    <s v="https://www.crunchbase.com/organization/likealike"/>
    <m/>
    <m/>
    <s v="a4d1f726-664c-0eba-2688-ae784f755250"/>
  </r>
  <r>
    <x v="25405"/>
    <s v="linute.com"/>
    <s v="USA"/>
    <s v="NY"/>
    <s v="New York City"/>
    <s v="New York"/>
    <x v="0"/>
    <s v="Linute is a social app that makes last-minute planning easier and eliminates the fear of missing out."/>
    <s v="apps|mobile|software"/>
    <x v="45"/>
    <x v="1"/>
    <n v="2"/>
    <n v="23000"/>
    <s v="2014-09-25"/>
    <s v="2015-01-28"/>
    <s v="2015-04-01"/>
    <m/>
    <m/>
    <m/>
    <s v="https://www.crunchbase.com/organization/linute"/>
    <s v="https://www.twitter.com/getlinute"/>
    <s v="https://www.facebook.com/getlinute"/>
    <s v="12265df7-afc2-291a-56f5-6360190b38ff"/>
  </r>
  <r>
    <x v="25406"/>
    <s v="mylorange.com"/>
    <s v="IND"/>
    <m/>
    <s v="Mumbai"/>
    <s v="Mumbai"/>
    <x v="0"/>
    <s v="L'Orange provides comfortable furniture, scrumptious furnishings &amp; fluky decor that enkindle the imagination."/>
    <s v="home decor|retail"/>
    <x v="767"/>
    <x v="0"/>
    <n v="1"/>
    <m/>
    <s v="2012-01-01"/>
    <s v="2015-04-01"/>
    <s v="2015-04-01"/>
    <m/>
    <s v="contact@mylorange.com"/>
    <n v="180030005955"/>
    <s v="https://www.crunchbase.com/organization/l-orange"/>
    <s v="https://www.twitter.com/mylorange"/>
    <s v="https://www.facebook.com/lorangeindia"/>
    <s v="f0ea0a24-1870-2132-a788-d2fde42b6efd"/>
  </r>
  <r>
    <x v="25407"/>
    <s v="lovethesales.com"/>
    <m/>
    <m/>
    <m/>
    <m/>
    <x v="0"/>
    <s v="Love the Sales takes the sales on many websites and puts them on one website."/>
    <m/>
    <x v="5"/>
    <x v="1"/>
    <n v="1"/>
    <m/>
    <s v="2013-01-01"/>
    <s v="2015-04-01"/>
    <s v="2015-04-01"/>
    <m/>
    <s v="hello@lovethesales.com"/>
    <m/>
    <s v="https://www.crunchbase.com/organization/love-the-sales"/>
    <s v="https://www.twitter.com/lovethesales"/>
    <s v="https://www.facebook.com/lovethesales"/>
    <s v="453840f3-6cc0-56af-0e32-13742bfe663f"/>
  </r>
  <r>
    <x v="25408"/>
    <s v="lumenlearning.com"/>
    <s v="USA"/>
    <s v="OR"/>
    <s v="Portland, Oregon"/>
    <s v="Portland"/>
    <x v="0"/>
    <s v="Lumen Learning provides high quality open courseware and support for educational institutions ."/>
    <s v="education"/>
    <x v="38"/>
    <x v="1"/>
    <n v="2"/>
    <n v="2500000"/>
    <s v="2013-01-01"/>
    <s v="2015-03-26"/>
    <s v="2015-04-01"/>
    <m/>
    <s v="info@lumenlearning.com"/>
    <s v="1(971) 303-9637"/>
    <s v="https://www.crunchbase.com/organization/lumen-learning"/>
    <s v="https://www.twitter.com/lumenlearning"/>
    <s v="https://www.facebook.com/lumenlearning"/>
    <s v="1176dc03-5eda-1d35-350d-aa461b69e398"/>
  </r>
  <r>
    <x v="25409"/>
    <s v="lumicara.com"/>
    <s v="SGP"/>
    <m/>
    <m/>
    <m/>
    <x v="0"/>
    <s v="Access to health in Emerging Markets"/>
    <s v="consumer lending|e-commerce|emerging markets|health care"/>
    <x v="4066"/>
    <x v="1"/>
    <n v="2"/>
    <m/>
    <s v="2014-08-01"/>
    <s v="2014-07-15"/>
    <s v="2015-04-01"/>
    <m/>
    <m/>
    <m/>
    <s v="https://www.crunchbase.com/organization/lumicara"/>
    <m/>
    <m/>
    <s v="4e25db1b-6476-d911-fb28-f187d593cdd3"/>
  </r>
  <r>
    <x v="25410"/>
    <s v="luxify.com"/>
    <s v="HKG"/>
    <m/>
    <s v="Hong Kong"/>
    <s v="Hong Kong"/>
    <x v="0"/>
    <s v="Luxify is an online luxury marketplace for buying and selling new, vintage and pre-owned luxury goods."/>
    <s v="internet"/>
    <x v="28"/>
    <x v="0"/>
    <n v="1"/>
    <n v="800000"/>
    <s v="2014-01-01"/>
    <s v="2015-04-01"/>
    <s v="2015-04-01"/>
    <m/>
    <s v="concierge@luxify.com"/>
    <n v="85236185858"/>
    <s v="https://www.crunchbase.com/organization/luxify"/>
    <s v="https://www.twitter.com/luxifyofficial"/>
    <s v="https://www.facebook.com/luxifyofficial/"/>
    <s v="cecbc179-78c2-d3c8-4ad1-94afcafcbcee"/>
  </r>
  <r>
    <x v="25411"/>
    <s v="maestro.fm"/>
    <s v="USA"/>
    <s v="NY"/>
    <s v="New York City"/>
    <s v="New York"/>
    <x v="0"/>
    <s v="Maestro is a cloud music platform enabling users to access and manage their entire music library on demand from any connected device."/>
    <s v="art|ediscovery|meeting software|music|social media|video"/>
    <x v="4536"/>
    <x v="2"/>
    <n v="2"/>
    <n v="750000"/>
    <m/>
    <s v="2008-01-01"/>
    <s v="2015-04-01"/>
    <m/>
    <s v="info@maestro.fm"/>
    <m/>
    <s v="https://www.crunchbase.com/organization/maestro"/>
    <s v="https://www.twitter.com/maestrofm"/>
    <s v="http://www.facebook.com/pages/maestro/41361912344"/>
    <s v="06ab3946-ff8c-47c2-6bbb-acfa4451e945"/>
  </r>
  <r>
    <x v="25412"/>
    <s v="getmagnet.com"/>
    <s v="IND"/>
    <m/>
    <s v="Ahmedabad"/>
    <s v="Ahmedabad"/>
    <x v="0"/>
    <s v="For event organisers, who uses 6-7 different softwares to achieve event success, Magnet provides an integrated, on-the-go platform."/>
    <s v="events"/>
    <x v="325"/>
    <x v="1"/>
    <n v="1"/>
    <n v="50000"/>
    <s v="2014-08-10"/>
    <s v="2015-04-01"/>
    <s v="2015-04-01"/>
    <m/>
    <s v="connect@getmagnet.com"/>
    <m/>
    <s v="https://www.crunchbase.com/organization/magnet"/>
    <s v="https://www.twitter.com/getmagnethq"/>
    <m/>
    <s v="009b33b6-a517-926a-0549-4c0e3b00b3e9"/>
  </r>
  <r>
    <x v="25413"/>
    <s v="managinglife.com"/>
    <s v="CAN"/>
    <s v="ON"/>
    <s v="Toronto"/>
    <s v="Toronto"/>
    <x v="0"/>
    <s v="Helping patients and doctors better manage chronic pain"/>
    <s v="health care|information technology|mhealth|mobile"/>
    <x v="156"/>
    <x v="1"/>
    <n v="3"/>
    <n v="190000"/>
    <s v="2012-03-20"/>
    <s v="2011-06-01"/>
    <s v="2015-04-01"/>
    <m/>
    <s v="contact@managinglife.com"/>
    <s v="(416) 910-3760"/>
    <s v="https://www.crunchbase.com/organization/managinglife"/>
    <s v="https://www.twitter.com/managinglife_"/>
    <s v="http://www.facebook.com/managemypain"/>
    <s v="e4466b57-bef4-62b5-6a91-d5aa5fc21045"/>
  </r>
  <r>
    <x v="25414"/>
    <s v="mediagamma.com"/>
    <s v="GBR"/>
    <m/>
    <s v="London"/>
    <s v="London"/>
    <x v="0"/>
    <s v="MediaGamma is an advertising technology company specialized in machine learning and big data science."/>
    <s v="advertising platforms"/>
    <x v="1492"/>
    <x v="1"/>
    <n v="3"/>
    <n v="594224.96764917998"/>
    <s v="2014-01-30"/>
    <s v="2014-08-17"/>
    <s v="2015-04-01"/>
    <m/>
    <s v="info@mediagmamma.com"/>
    <s v="(203) 488-0164"/>
    <s v="https://www.crunchbase.com/organization/mediagamma"/>
    <s v="https://www.twitter.com/mediagamma"/>
    <m/>
    <s v="e6989394-5ce1-8a2c-0a1b-a4c14b1c7a00"/>
  </r>
  <r>
    <x v="25415"/>
    <s v="getmeed.com"/>
    <s v="USA"/>
    <s v="CA"/>
    <s v="SF Bay Area"/>
    <s v="San Francisco"/>
    <x v="0"/>
    <s v="The Platform for Professional Learning Groups"/>
    <s v="communities|marketplace|social network"/>
    <x v="2040"/>
    <x v="1"/>
    <n v="1"/>
    <n v="575000"/>
    <s v="2015-02-21"/>
    <s v="2015-04-01"/>
    <s v="2015-04-01"/>
    <m/>
    <s v="ravi@getmeed.com"/>
    <s v="(213) 514-4261"/>
    <s v="https://www.crunchbase.com/organization/meed-2"/>
    <m/>
    <s v="https://www.facebook.com/getmeed?_rdr"/>
    <s v="4151370d-ecdf-c40d-7a1f-a340a9f51b24"/>
  </r>
  <r>
    <x v="25416"/>
    <s v="mensajerosurbanos.com"/>
    <s v="COL"/>
    <m/>
    <s v="Bogota"/>
    <s v="Bogotá"/>
    <x v="0"/>
    <s v="Mensajeros Urbanos is an urban messaging and posting network."/>
    <s v="legal|outsourcing"/>
    <x v="407"/>
    <x v="0"/>
    <n v="4"/>
    <n v="230337"/>
    <s v="2013-01-01"/>
    <s v="2013-08-01"/>
    <s v="2015-04-01"/>
    <m/>
    <s v="c.diaz@mensajerosurbanos.com"/>
    <s v="'+53 38888"/>
    <s v="https://www.crunchbase.com/organization/mensajeros-urbanos"/>
    <s v="https://www.twitter.com/mensajerosurban"/>
    <s v="http://www.facebook.com/mensajerosurbanos"/>
    <s v="45e261d2-3ca0-ed7f-e302-0299f756f23e"/>
  </r>
  <r>
    <x v="25417"/>
    <s v="menyooo.com"/>
    <s v="USA"/>
    <s v="CA"/>
    <s v="Los Angeles"/>
    <s v="Los Angeles"/>
    <x v="0"/>
    <s v="Open Your Own Restaurant, Online!"/>
    <s v="restaurants"/>
    <x v="7"/>
    <x v="1"/>
    <n v="1"/>
    <n v="7000"/>
    <s v="2013-07-07"/>
    <s v="2015-04-01"/>
    <s v="2015-04-01"/>
    <m/>
    <s v="info@menyooo.com"/>
    <s v="1(929) 261-2144"/>
    <s v="https://www.crunchbase.com/organization/menyooo"/>
    <s v="https://www.twitter.com/menyoooinfo"/>
    <s v="https://www.facebook.com/menyooo"/>
    <s v="8c01287b-dcad-e121-6bc0-4226e4c850d8"/>
  </r>
  <r>
    <x v="25418"/>
    <s v="meta.sc"/>
    <s v="USA"/>
    <s v="MA"/>
    <s v="Boston"/>
    <s v="Boston"/>
    <x v="0"/>
    <s v="Google for your files. Search your Desktop, Google Drive, Dropbox, Gmail, Evernote, and everything else the way you’d search the Internet."/>
    <s v="document management|file sharing|saas|search engine"/>
    <x v="662"/>
    <x v="1"/>
    <n v="2"/>
    <m/>
    <s v="2014-01-01"/>
    <s v="2014-06-01"/>
    <s v="2015-04-01"/>
    <m/>
    <s v="info@meta.sc"/>
    <m/>
    <s v="https://www.crunchbase.com/organization/metasearch"/>
    <s v="https://www.twitter.com/metasearch"/>
    <s v="https://www.facebook.com/metasearch"/>
    <s v="af18b61c-4b0d-13e2-8ce9-f748c2c4a3a9"/>
  </r>
  <r>
    <x v="25419"/>
    <s v="joinmixer.com"/>
    <s v="USA"/>
    <s v="NY"/>
    <s v="New York City"/>
    <s v="New York"/>
    <x v="0"/>
    <s v="A private social networks for members of creative industries based around meeting and events."/>
    <m/>
    <x v="5"/>
    <x v="1"/>
    <n v="1"/>
    <m/>
    <s v="2015-06-01"/>
    <s v="2015-04-01"/>
    <s v="2015-04-01"/>
    <m/>
    <s v="team@joinmixer.com"/>
    <m/>
    <s v="https://www.crunchbase.com/organization/mixer-the-private-social-network-for-creatives"/>
    <m/>
    <m/>
    <s v="d6345092-61a6-0d3e-0be9-63378e213eec"/>
  </r>
  <r>
    <x v="25420"/>
    <s v="wemakemoji.com"/>
    <s v="USA"/>
    <s v="NY"/>
    <s v="Elmira"/>
    <s v="Binghamton"/>
    <x v="0"/>
    <s v="&quot;The App Store of Emoji&quot;, Moji is a digital marketplace for brands &amp; artists to provide custom emoji keyboards for their fans."/>
    <s v="apps"/>
    <x v="50"/>
    <x v="1"/>
    <n v="1"/>
    <n v="100000"/>
    <s v="2015-05-01"/>
    <s v="2015-04-01"/>
    <s v="2015-04-01"/>
    <m/>
    <m/>
    <m/>
    <s v="https://www.crunchbase.com/organization/moji-keyboard"/>
    <s v="https://www.twitter.com/mojikeyboard"/>
    <s v="http://www.facebook.com/mojikeyboard"/>
    <s v="510ecdfd-180d-ca66-e668-c5b109b6610d"/>
  </r>
  <r>
    <x v="25421"/>
    <s v="mpointmedia.com"/>
    <s v="USA"/>
    <s v="NY"/>
    <s v="New York City"/>
    <s v="New York"/>
    <x v="0"/>
    <s v="mPoint we know the challenges and rewards of doing business in China first hand."/>
    <s v="analytics|big data|cloud computing|mobile"/>
    <x v="2616"/>
    <x v="0"/>
    <n v="3"/>
    <n v="1700000"/>
    <s v="2014-09-22"/>
    <s v="2014-09-22"/>
    <s v="2015-04-01"/>
    <m/>
    <s v="Christopher@mpointmedia.com"/>
    <n v="19178425616"/>
    <s v="https://www.crunchbase.com/organization/mpoint-media"/>
    <s v="https://www.twitter.com/mpointmedia"/>
    <s v="https://www.facebook.com/mpointmedia"/>
    <s v="2b8f4f19-1929-5968-6b44-83814808ecf1"/>
  </r>
  <r>
    <x v="25422"/>
    <s v="mundodescuento.com"/>
    <m/>
    <m/>
    <m/>
    <m/>
    <x v="0"/>
    <s v="Mundo Descuento is a free APP that groups discounts, promotions and all type of deals banks, credit cards and loyalty clubs offer."/>
    <s v="apps"/>
    <x v="50"/>
    <x v="1"/>
    <n v="1"/>
    <n v="660000"/>
    <s v="2015-04-01"/>
    <s v="2015-04-01"/>
    <s v="2015-04-01"/>
    <m/>
    <m/>
    <m/>
    <s v="https://www.crunchbase.com/organization/mundo-descuento"/>
    <m/>
    <m/>
    <s v="6f675646-04f3-e2af-3f73-1512780961f4"/>
  </r>
  <r>
    <x v="25423"/>
    <s v="mydiaspora.mobi"/>
    <s v="USA"/>
    <s v="CA"/>
    <s v="SF Bay Area"/>
    <s v="Sunnyvale"/>
    <x v="0"/>
    <s v="Dating app for muslims (a-laTinder for the East). Complied with Halal. Created according Eastern traditions"/>
    <s v="local|mobile"/>
    <x v="15"/>
    <x v="1"/>
    <n v="2"/>
    <n v="150000"/>
    <s v="2014-05-01"/>
    <s v="2015-03-23"/>
    <s v="2015-04-01"/>
    <m/>
    <s v="welcome@mydiaspora.mobi"/>
    <m/>
    <s v="https://www.crunchbase.com/organization/mydiaspora"/>
    <s v="https://www.twitter.com/my_diaspora"/>
    <s v="http://www.facebook.com/mydiasporaapp"/>
    <s v="3562bdd5-dfc5-04ef-1a5f-f49074b6c177"/>
  </r>
  <r>
    <x v="25424"/>
    <s v="mykidsventures.com"/>
    <s v="IND"/>
    <m/>
    <s v="Bangalore"/>
    <s v="Bangalore"/>
    <x v="0"/>
    <s v="Mykids Ventures are the one stop knowledge and commerce solution for parenting and aim to become the largest online community for moms."/>
    <m/>
    <x v="5"/>
    <x v="0"/>
    <n v="1"/>
    <m/>
    <s v="2013-01-01"/>
    <s v="2015-04-01"/>
    <s v="2015-04-01"/>
    <m/>
    <s v="info@mykidsventures.com"/>
    <n v="9900068145"/>
    <s v="https://www.crunchbase.com/organization/mykids-ventures"/>
    <m/>
    <s v="https://www.facebook.com/mykidsventures"/>
    <s v="0aac8f96-78d3-669b-2e12-8610bcd3635d"/>
  </r>
  <r>
    <x v="25425"/>
    <s v="myled.pl"/>
    <m/>
    <m/>
    <m/>
    <m/>
    <x v="0"/>
    <s v="MYLED has created and developed a platform that allows you to consolidate the market of electronic advertising media in Indoor and Outdoor"/>
    <s v="advertising|electronics"/>
    <x v="4537"/>
    <x v="1"/>
    <n v="1"/>
    <n v="300000"/>
    <s v="2013-01-01"/>
    <s v="2015-04-01"/>
    <s v="2015-04-01"/>
    <m/>
    <s v="biuro@myled.pl"/>
    <s v="(012) 442 44 37"/>
    <s v="https://www.crunchbase.com/organization/myled"/>
    <s v="https://www.twitter.com/myled_pl"/>
    <s v="https://www.facebook.com/myledpl"/>
    <s v="de4dd594-df52-1fa1-f1c5-8575d90beada"/>
  </r>
  <r>
    <x v="25426"/>
    <m/>
    <m/>
    <m/>
    <m/>
    <m/>
    <x v="0"/>
    <s v="Nanoget"/>
    <m/>
    <x v="5"/>
    <x v="2"/>
    <n v="1"/>
    <n v="96437.358576326806"/>
    <m/>
    <s v="2015-04-01"/>
    <s v="2015-04-01"/>
    <m/>
    <m/>
    <m/>
    <s v="https://www.crunchbase.com/organization/nanoget-2"/>
    <m/>
    <m/>
    <s v="620198b6-4d5c-6b7b-1bd3-16ab0a23cdbb"/>
  </r>
  <r>
    <x v="25427"/>
    <s v="neoscores.com"/>
    <s v="BEL"/>
    <m/>
    <s v="Antwerp"/>
    <s v="Antwerp"/>
    <x v="0"/>
    <s v="The digital alternative to sheet music"/>
    <s v="apps|music|music education"/>
    <x v="3038"/>
    <x v="1"/>
    <n v="1"/>
    <n v="2155846.1157042598"/>
    <s v="2013-07-01"/>
    <s v="2015-04-01"/>
    <s v="2015-04-01"/>
    <m/>
    <s v="hello@neoscores.com"/>
    <s v="'+32 3 808 14 30"/>
    <s v="https://www.crunchbase.com/organization/neoscores"/>
    <s v="https://www.twitter.com/gogustaf"/>
    <s v="https://www.facebook.com/gogustaf/"/>
    <s v="16d6c8ba-09ad-ad45-465b-fe8c59b31a68"/>
  </r>
  <r>
    <x v="25428"/>
    <s v="newsbytesapp.com"/>
    <s v="IND"/>
    <m/>
    <s v="New Delhi"/>
    <s v="Gurgaon"/>
    <x v="0"/>
    <s v="NewsBytes provides your everyday news in a contextual timeline to reduce information overload."/>
    <s v="apps|events|news"/>
    <x v="4538"/>
    <x v="1"/>
    <n v="1"/>
    <n v="50000"/>
    <s v="2013-02-27"/>
    <s v="2015-04-01"/>
    <s v="2015-04-01"/>
    <m/>
    <m/>
    <m/>
    <s v="https://www.crunchbase.com/organization/newsbytes"/>
    <m/>
    <m/>
    <s v="24339e90-67e2-a97f-0d5b-0c5dbc2f81a6"/>
  </r>
  <r>
    <x v="25429"/>
    <s v="newsdeeply.com"/>
    <s v="USA"/>
    <s v="NY"/>
    <s v="New York City"/>
    <s v="New York"/>
    <x v="0"/>
    <s v="News Deeply builds single-subject information hubs, connecting experts and key decision makers in an interactive community platform."/>
    <s v="news"/>
    <x v="233"/>
    <x v="0"/>
    <n v="1"/>
    <n v="2500000"/>
    <s v="2012-08-01"/>
    <s v="2015-04-01"/>
    <s v="2015-04-01"/>
    <m/>
    <s v="info@newsdeeply.com"/>
    <m/>
    <s v="https://www.crunchbase.com/organization/news-deeply"/>
    <s v="https://www.twitter.com/newsdeeply"/>
    <s v="https://www.facebook.com/newsdeeply"/>
    <s v="a46c5968-a922-d86b-a9e9-c04fe6ab053d"/>
  </r>
  <r>
    <x v="25430"/>
    <s v="nextravel.com"/>
    <s v="USA"/>
    <s v="NY"/>
    <s v="New York City"/>
    <s v="New York"/>
    <x v="0"/>
    <s v="NexTravel is a company focused specifically on making it easier to manage business travel."/>
    <s v="travel"/>
    <x v="22"/>
    <x v="2"/>
    <n v="1"/>
    <n v="120000"/>
    <s v="2013-01-01"/>
    <s v="2015-04-01"/>
    <s v="2015-04-01"/>
    <m/>
    <s v="travel@nextravel.com"/>
    <m/>
    <s v="https://www.crunchbase.com/organization/nextravel"/>
    <s v="https://www.twitter.com/nextravelinc"/>
    <s v="https://www.facebook.com/nextravelinc"/>
    <s v="30c2afd4-e5c1-b6c1-f5f0-6c44f6c0d27c"/>
  </r>
  <r>
    <x v="25431"/>
    <s v="nickis.com"/>
    <m/>
    <m/>
    <m/>
    <m/>
    <x v="0"/>
    <s v="Nickis.com is a children's fashion online shop where kids clothes and accessories available in latest fashion trend."/>
    <m/>
    <x v="5"/>
    <x v="2"/>
    <n v="1"/>
    <m/>
    <s v="1985-01-01"/>
    <s v="2015-04-01"/>
    <s v="2015-04-01"/>
    <m/>
    <m/>
    <m/>
    <s v="https://www.crunchbase.com/organization/nickis-com"/>
    <m/>
    <s v="https://www.facebook.com/324072218430"/>
    <s v="d17202c5-90a2-939c-1fa8-8127b7787b3c"/>
  </r>
  <r>
    <x v="25432"/>
    <s v="niramayahealthcare.com"/>
    <s v="IND"/>
    <m/>
    <s v="New Delhi"/>
    <s v="New Delhi"/>
    <x v="0"/>
    <s v="Niramaya PathLabs is an elite Pathology and Wellness service provider."/>
    <s v="health care|health diagnostics|home health care|personal health"/>
    <x v="3"/>
    <x v="0"/>
    <n v="1"/>
    <n v="150000"/>
    <s v="2014-02-07"/>
    <s v="2015-04-01"/>
    <s v="2015-04-01"/>
    <m/>
    <s v="sanjeev.malhotra@niramayapathlabs.com"/>
    <s v="(995)882-4555"/>
    <s v="https://www.crunchbase.com/organization/niramaya-pathlabs"/>
    <s v="https://www.twitter.com/niramaya_care"/>
    <s v="https://www.facebook.com/niramayahealthcare"/>
    <s v="c7624d47-423f-0b5e-4b50-6cc98b8f5a71"/>
  </r>
  <r>
    <x v="25433"/>
    <s v="noom.com"/>
    <s v="USA"/>
    <s v="NY"/>
    <s v="New York City"/>
    <s v="New York"/>
    <x v="0"/>
    <s v="Noom offers smartphone apps that promote healthy living by monitoring the progress of its users, and providing advice on weight management."/>
    <s v="apps|fitness|health care|mobile|software"/>
    <x v="1804"/>
    <x v="0"/>
    <n v="8"/>
    <n v="43359160"/>
    <s v="2007-09-01"/>
    <s v="2011-06-01"/>
    <s v="2015-04-01"/>
    <m/>
    <s v="contact@noom.com"/>
    <n v="2126590058"/>
    <s v="https://www.crunchbase.com/organization/noom"/>
    <s v="https://www.twitter.com/noom"/>
    <s v="http://www.facebook.com/noom"/>
    <s v="254f5f1e-42fb-9866-5e2b-9d067ab6e7a5"/>
  </r>
  <r>
    <x v="25434"/>
    <s v="nowvida.com"/>
    <m/>
    <m/>
    <m/>
    <m/>
    <x v="0"/>
    <s v="NowVida is a patent pending messaging app that empowers users around the world to connect in real-time."/>
    <s v="messaging|mobile|photo sharing|social media"/>
    <x v="3862"/>
    <x v="0"/>
    <n v="1"/>
    <m/>
    <s v="2014-05-23"/>
    <s v="2015-04-01"/>
    <s v="2015-04-01"/>
    <m/>
    <s v="info@nowvida.com"/>
    <m/>
    <s v="https://www.crunchbase.com/organization/nowvida"/>
    <s v="https://www.twitter.com/nowvida"/>
    <s v="https://www.facebook.com/nowvida"/>
    <s v="743ab318-653e-fd01-81f6-26668f9bef27"/>
  </r>
  <r>
    <x v="25435"/>
    <s v="npmjs.org"/>
    <s v="USA"/>
    <s v="CA"/>
    <s v="SF Bay Area"/>
    <s v="Oakland"/>
    <x v="0"/>
    <s v="NPM operates as a package manager that installs, publishes, and manages node programs."/>
    <s v="open source|packaging services|publishing"/>
    <x v="4539"/>
    <x v="6"/>
    <n v="2"/>
    <n v="10600000"/>
    <s v="2014-01-27"/>
    <s v="2014-02-11"/>
    <s v="2015-04-01"/>
    <m/>
    <m/>
    <s v="'619-339-2014"/>
    <s v="https://www.crunchbase.com/organization/npm"/>
    <s v="https://www.twitter.com/npmjs"/>
    <m/>
    <s v="49c5ad0e-bb38-b6b7-b1c4-7cb478a618a0"/>
  </r>
  <r>
    <x v="25436"/>
    <s v="nurserybook.net"/>
    <s v="GBR"/>
    <m/>
    <s v="London"/>
    <s v="London"/>
    <x v="0"/>
    <s v="NurseryBook develops software for early years’ education to help childcare professionals comply with government regulation and more."/>
    <s v="parenting|training"/>
    <x v="1442"/>
    <x v="2"/>
    <n v="2"/>
    <n v="41347"/>
    <m/>
    <s v="2014-01-01"/>
    <s v="2015-04-01"/>
    <m/>
    <m/>
    <m/>
    <s v="https://www.crunchbase.com/organization/nurserybook"/>
    <s v="https://www.twitter.com/nurserybook"/>
    <s v="https://www.facebook.com/nurserybook"/>
    <s v="d166b3f4-f43e-3b90-b7a9-4d7656f559d0"/>
  </r>
  <r>
    <x v="25437"/>
    <s v="officevibe.com"/>
    <s v="CAN"/>
    <s v="QC"/>
    <s v="Montreal"/>
    <s v="Montréal"/>
    <x v="0"/>
    <s v="Officevibe is an online platform that designs employee pulse surveys to boost employee engagement within organizations."/>
    <s v="b2b|gamification|human resources"/>
    <x v="616"/>
    <x v="0"/>
    <n v="1"/>
    <n v="1000000"/>
    <s v="2014-10-28"/>
    <s v="2015-04-01"/>
    <s v="2015-04-01"/>
    <m/>
    <s v="hello@officevibe.com"/>
    <s v="1(855) 980-8423"/>
    <s v="https://www.crunchbase.com/organization/officevibe"/>
    <s v="https://www.twitter.com/officevibe"/>
    <s v="https://www.facebook.com/officevibe"/>
    <s v="16b9a6ec-1ffe-d51b-e3de-6d64185a7f46"/>
  </r>
  <r>
    <x v="25438"/>
    <s v="olist.com"/>
    <s v="BRA"/>
    <m/>
    <s v="BRA - Other"/>
    <s v="Paraná"/>
    <x v="0"/>
    <s v="Olist is a new layer between marketplaces and sellers to provide a full stack solution to manage products, inventory, ordes and fulfillment."/>
    <s v="retail|small and medium businesses"/>
    <x v="63"/>
    <x v="0"/>
    <n v="1"/>
    <n v="835000"/>
    <s v="2015-02-01"/>
    <s v="2015-04-01"/>
    <s v="2015-04-01"/>
    <m/>
    <s v="br@olist.com"/>
    <n v="554132039468"/>
    <s v="https://www.crunchbase.com/organization/olist"/>
    <s v="https://www.twitter.com/olistbr"/>
    <s v="https://www.facebook.com/olistbr"/>
    <s v="7ec2af23-109c-5974-4ed2-550d6be12c09"/>
  </r>
  <r>
    <x v="25439"/>
    <s v="onecodex.com"/>
    <s v="USA"/>
    <s v="CA"/>
    <s v="SF Bay Area"/>
    <s v="San Francisco"/>
    <x v="0"/>
    <s v="Instant genetic search and classification"/>
    <s v="health diagnostics|search engine"/>
    <x v="309"/>
    <x v="1"/>
    <n v="2"/>
    <n v="120000"/>
    <s v="2014-01-01"/>
    <s v="2014-07-16"/>
    <s v="2015-04-01"/>
    <m/>
    <s v="hello@onecodex.com"/>
    <m/>
    <s v="https://www.crunchbase.com/organization/one-codex"/>
    <s v="https://www.twitter.com/onecodex"/>
    <m/>
    <s v="17084eb3-4ff8-f7ed-09c9-a48e61fcf653"/>
  </r>
  <r>
    <x v="25440"/>
    <s v="onelookapp.com"/>
    <s v="USA"/>
    <s v="CA"/>
    <s v="SF Bay Area"/>
    <s v="Palo Alto"/>
    <x v="0"/>
    <s v="OneLook personalizes the brick &amp; mortar apparel shopping experience."/>
    <m/>
    <x v="5"/>
    <x v="1"/>
    <n v="1"/>
    <m/>
    <s v="2015-02-01"/>
    <s v="2015-04-01"/>
    <s v="2015-04-01"/>
    <m/>
    <m/>
    <m/>
    <s v="https://www.crunchbase.com/organization/onelook-2"/>
    <s v="https://www.twitter.com/onelookapp"/>
    <s v="https://www.facebook.com/onelookapp"/>
    <s v="b62e2499-a1da-c8a5-86b4-abe842654dc6"/>
  </r>
  <r>
    <x v="25441"/>
    <s v="onida.com"/>
    <s v="IND"/>
    <m/>
    <s v="Mumbai"/>
    <s v="Mumbai"/>
    <x v="0"/>
    <s v="Onida has consistently launched products that have been derived from in-depth consumer insight."/>
    <m/>
    <x v="5"/>
    <x v="8"/>
    <n v="1"/>
    <m/>
    <m/>
    <s v="2015-04-01"/>
    <s v="2015-04-01"/>
    <m/>
    <m/>
    <m/>
    <s v="https://www.crunchbase.com/organization/onida"/>
    <s v="https://www.twitter.com/onidalive"/>
    <s v="https://www.facebook.com/onida.live"/>
    <s v="21c72e3f-0b50-66a4-9230-d420e4771a55"/>
  </r>
  <r>
    <x v="25442"/>
    <s v="opencall.io"/>
    <s v="USA"/>
    <s v="CA"/>
    <s v="Los Angeles"/>
    <s v="Venice"/>
    <x v="0"/>
    <s v="OpenCall is the largest mobile platform for connecting creatives, talents &amp; brands."/>
    <s v="apps|brand marketing|mobile"/>
    <x v="659"/>
    <x v="1"/>
    <n v="1"/>
    <n v="250000"/>
    <s v="2015-03-15"/>
    <s v="2015-04-01"/>
    <s v="2015-04-01"/>
    <m/>
    <m/>
    <m/>
    <s v="https://www.crunchbase.com/organization/opencall"/>
    <m/>
    <m/>
    <s v="e04a7250-9335-7747-8736-82f40ef86f7f"/>
  </r>
  <r>
    <x v="25443"/>
    <s v="origami.co"/>
    <s v="JPN"/>
    <m/>
    <s v="Tokyo"/>
    <s v="Tokyo"/>
    <x v="0"/>
    <s v="Origami is on a mission to redesign commerce, offering a mobile shopping experience bridging online and offline."/>
    <s v="e-commerce|payments|shopping"/>
    <x v="1061"/>
    <x v="0"/>
    <n v="3"/>
    <n v="19177613"/>
    <s v="2012-01-01"/>
    <s v="2012-06-01"/>
    <s v="2015-04-01"/>
    <m/>
    <s v="info@origami.com"/>
    <m/>
    <s v="https://www.crunchbase.com/organization/origami-inc"/>
    <s v="https://www.twitter.com/origami"/>
    <s v="http://www.facebook.com/origami"/>
    <s v="89d7c361-8c86-b6d5-ff4d-cb4b1cfa3888"/>
  </r>
  <r>
    <x v="25444"/>
    <s v="oystir.com"/>
    <s v="USA"/>
    <s v="NY"/>
    <s v="New York City"/>
    <s v="New York"/>
    <x v="0"/>
    <s v="Resources and job search tools for STEM students, postdocs and professionals"/>
    <s v="human resources"/>
    <x v="5"/>
    <x v="1"/>
    <n v="1"/>
    <m/>
    <s v="2014-01-01"/>
    <s v="2015-04-01"/>
    <s v="2015-04-01"/>
    <m/>
    <s v="info@oystir.com"/>
    <m/>
    <s v="https://www.crunchbase.com/organization/oystir"/>
    <s v="https://www.twitter.com/oystir"/>
    <s v="https://www.facebook.com/oystir"/>
    <s v="d92c8057-97f7-a2e1-c458-7f9cd5bf3620"/>
  </r>
  <r>
    <x v="25445"/>
    <s v="pablow.com"/>
    <s v="USA"/>
    <s v="IA"/>
    <s v="Des Moines"/>
    <s v="Des Moines"/>
    <x v="0"/>
    <s v="Pablow is creating the future of travel insurance distribution. A no hassles turn-key solution for short-term property managers."/>
    <s v="fintech|insurance|travel"/>
    <x v="507"/>
    <x v="1"/>
    <n v="1"/>
    <m/>
    <s v="2014-01-01"/>
    <s v="2015-04-01"/>
    <s v="2015-04-01"/>
    <m/>
    <s v="admin@pablow.com"/>
    <s v="(650) 471-4495"/>
    <s v="https://www.crunchbase.com/organization/pablow-api"/>
    <s v="https://www.twitter.com/pablowinc"/>
    <s v="http://www.facebook.com/pablowinc"/>
    <s v="71aa8d3b-8e05-2612-debe-b612e3ade38b"/>
  </r>
  <r>
    <x v="25446"/>
    <s v="pandabed.com"/>
    <s v="SGP"/>
    <m/>
    <s v="Singapore"/>
    <s v="Singapore"/>
    <x v="0"/>
    <s v="PandaBed is a short-term vacation-rental web platform specializing in the Asia Pacific region."/>
    <s v="e-commerce|travel"/>
    <x v="138"/>
    <x v="0"/>
    <n v="2"/>
    <n v="211435"/>
    <s v="2012-10-01"/>
    <s v="2014-07-10"/>
    <s v="2015-04-01"/>
    <m/>
    <s v="askpanda@pandabed.com"/>
    <s v="'+65 9374 3550"/>
    <s v="https://www.crunchbase.com/organization/pandabed"/>
    <s v="https://www.twitter.com/pandabed_asia"/>
    <s v="http://www.facebook.com/pandabed"/>
    <s v="3ee555aa-fdda-93f9-dd6d-b8f723816166"/>
  </r>
  <r>
    <x v="25447"/>
    <s v="pantheonpark.uk"/>
    <s v="GBR"/>
    <m/>
    <s v="Wolverhampton"/>
    <s v="Wolverhampton"/>
    <x v="0"/>
    <s v="Pantheon Park Wolverhampton is prime industrial and logistical location."/>
    <m/>
    <x v="5"/>
    <x v="2"/>
    <n v="1"/>
    <m/>
    <m/>
    <s v="2015-04-01"/>
    <s v="2015-04-01"/>
    <m/>
    <m/>
    <m/>
    <s v="https://www.crunchbase.com/organization/pantheon-park"/>
    <m/>
    <m/>
    <s v="0fe35862-a79e-ca51-3abc-457005f5cdf7"/>
  </r>
  <r>
    <x v="25448"/>
    <s v="paperdodo.com"/>
    <s v="CAN"/>
    <s v="ON"/>
    <s v="Toronto"/>
    <s v="Toronto"/>
    <x v="0"/>
    <s v="PaperDoDo is a mobile workforce management software."/>
    <s v="billing|fleet management|mobile payments"/>
    <x v="2234"/>
    <x v="1"/>
    <n v="1"/>
    <n v="50000"/>
    <s v="2013-03-01"/>
    <s v="2015-04-01"/>
    <s v="2015-04-01"/>
    <m/>
    <s v="sales@paperdodo.com"/>
    <s v="(888)508-7276"/>
    <s v="https://www.crunchbase.com/organization/paperdodo-inc"/>
    <s v="https://www.twitter.com/paperdodos"/>
    <s v="https://www.facebook.com/paperdodo"/>
    <s v="dda77e89-5f26-ba00-1d6a-83e781cdaded"/>
  </r>
  <r>
    <x v="25449"/>
    <s v="perceptivlabs.com"/>
    <s v="CAN"/>
    <s v="ON"/>
    <s v="Toronto"/>
    <s v="Kitchener"/>
    <x v="0"/>
    <s v="Robotic motion control platforms for cinematic cameras"/>
    <s v="film|film production|robotics"/>
    <x v="4540"/>
    <x v="1"/>
    <n v="3"/>
    <n v="120000"/>
    <s v="2014-07-10"/>
    <s v="2014-04-01"/>
    <s v="2015-04-01"/>
    <m/>
    <s v="hello@vertical.ai"/>
    <m/>
    <s v="https://www.crunchbase.com/organization/perceptiv-labs"/>
    <s v="https://www.twitter.com/perceptivlabs"/>
    <s v="http://www.facebook.com/perceptivlabs"/>
    <s v="acf5bdf4-8965-ab86-14f9-d690a0addc0f"/>
  </r>
  <r>
    <x v="25450"/>
    <m/>
    <s v="AUT"/>
    <m/>
    <s v="Vienna"/>
    <s v="Vienna"/>
    <x v="0"/>
    <s v="Online Fundraising &amp; Charity Shopping Platform"/>
    <s v="e-commerce|internet"/>
    <x v="314"/>
    <x v="1"/>
    <n v="1"/>
    <n v="123961"/>
    <s v="2014-05-15"/>
    <s v="2015-04-01"/>
    <s v="2015-04-01"/>
    <m/>
    <m/>
    <s v="(431) 512-2187"/>
    <s v="https://www.crunchbase.com/organization/pixbypix"/>
    <m/>
    <m/>
    <s v="647bf035-1a16-2a86-eb21-e7dd94d3cc42"/>
  </r>
  <r>
    <x v="25451"/>
    <s v="plasrecycle.com"/>
    <s v="GBR"/>
    <m/>
    <s v="London"/>
    <s v="London"/>
    <x v="0"/>
    <s v="PlasRecycle has built the UK’s 1st dedicated plant for recycling post-consumer shopping bags and films."/>
    <m/>
    <x v="5"/>
    <x v="0"/>
    <n v="1"/>
    <n v="5632244.10343567"/>
    <s v="2010-01-01"/>
    <s v="2015-04-01"/>
    <s v="2015-04-01"/>
    <m/>
    <s v="info@plasrecycle.com"/>
    <n v="442033272720"/>
    <s v="https://www.crunchbase.com/organization/plas-recycle"/>
    <m/>
    <m/>
    <s v="2cf79c2d-5e76-b1e4-2e4e-28aa9f55e40a"/>
  </r>
  <r>
    <x v="25452"/>
    <s v="precisiontoxicology.com"/>
    <s v="USA"/>
    <s v="CA"/>
    <s v="San Diego"/>
    <s v="San Diego"/>
    <x v="2"/>
    <s v="Specializes in quantitative confirmation urine drug testing designed to monitor patients"/>
    <s v="analytics|fitness|medical"/>
    <x v="4541"/>
    <x v="7"/>
    <n v="1"/>
    <n v="14500000"/>
    <m/>
    <s v="2015-04-01"/>
    <s v="2015-04-01"/>
    <m/>
    <s v="info@precisiontox.com"/>
    <s v="(800) 635-6901"/>
    <s v="https://www.crunchbase.com/organization/precision-toxicilogy"/>
    <s v="https://www.twitter.com/precisiontox"/>
    <s v="https://www.facebook.com/precisiontox?_rdr"/>
    <s v="7021d187-4688-674c-fd76-9cc39ca68fb1"/>
  </r>
  <r>
    <x v="25453"/>
    <s v="presentigo.com"/>
    <s v="USA"/>
    <s v="MA"/>
    <s v="Boston"/>
    <s v="Boston"/>
    <x v="0"/>
    <s v="Presentigo makes life easier for sales people in the field."/>
    <s v="crm|presentations"/>
    <x v="95"/>
    <x v="0"/>
    <n v="3"/>
    <n v="720000"/>
    <s v="2014-08-10"/>
    <s v="2014-05-01"/>
    <s v="2015-04-01"/>
    <m/>
    <m/>
    <s v="'+1 415 341 6266"/>
    <s v="https://www.crunchbase.com/organization/presentigo"/>
    <s v="https://www.twitter.com/presentigo"/>
    <s v="http://www.facebook.com/presentigo"/>
    <s v="c09138ae-ffdb-0c0e-b48b-cfbb6994c1f3"/>
  </r>
  <r>
    <x v="25454"/>
    <s v="priime.com"/>
    <s v="USA"/>
    <s v="CA"/>
    <s v="SF Bay Area"/>
    <s v="San Francisco"/>
    <x v="0"/>
    <s v="Priime is a photo editor for the web and mobile platforms."/>
    <s v="mobile|photography"/>
    <x v="819"/>
    <x v="0"/>
    <n v="2"/>
    <n v="120000"/>
    <s v="2014-07-09"/>
    <s v="2014-12-01"/>
    <s v="2015-04-01"/>
    <m/>
    <s v="hello@priime.com"/>
    <m/>
    <s v="https://www.crunchbase.com/organization/priime"/>
    <s v="https://www.twitter.com/priime"/>
    <s v="https://www.facebook.com/priime"/>
    <s v="4b60605f-0a4d-7df9-e356-c9911159f100"/>
  </r>
  <r>
    <x v="25455"/>
    <s v="proradis.com.br"/>
    <s v="BRA"/>
    <m/>
    <s v="Sao Paulo"/>
    <s v="São Paulo"/>
    <x v="0"/>
    <s v="A ProRadis é uma empresa de TI que desenvolve softwares especializados na gestão e operação de clínicas e laboratórios de radiologia."/>
    <s v="health diagnostics|information technology|medical|software"/>
    <x v="486"/>
    <x v="0"/>
    <n v="4"/>
    <n v="1919773"/>
    <s v="2012-01-01"/>
    <s v="2014-02-15"/>
    <s v="2015-04-01"/>
    <m/>
    <s v="contato@proradis.com.br"/>
    <s v="'+55 11 5103-5199"/>
    <s v="https://www.crunchbase.com/organization/proradis"/>
    <s v="https://www.twitter.com/proradis"/>
    <s v="http://www.facebook.com/proradis"/>
    <s v="4f8c312a-9042-d535-cd8d-70905602c2fe"/>
  </r>
  <r>
    <x v="25456"/>
    <s v="pulse.io"/>
    <s v="USA"/>
    <s v="CA"/>
    <s v="SF Bay Area"/>
    <s v="Mountain View"/>
    <x v="2"/>
    <s v="Pulse.io provides a mobile app performance service that helps developers identify issues slowing down their production apps."/>
    <s v="apps|mobile"/>
    <x v="45"/>
    <x v="1"/>
    <n v="3"/>
    <n v="1800000"/>
    <s v="2011-01-01"/>
    <s v="2012-07-01"/>
    <s v="2015-04-01"/>
    <m/>
    <s v="sales@pulse.io"/>
    <s v="'650-242-1140"/>
    <s v="https://www.crunchbase.com/organization/pulse-io"/>
    <s v="https://www.twitter.com/pulseio"/>
    <m/>
    <s v="618095cd-5636-960c-40d8-862b457373ea"/>
  </r>
  <r>
    <x v="25457"/>
    <s v="questology.co"/>
    <s v="CAN"/>
    <s v="QC"/>
    <s v="Montreal"/>
    <s v="Montréal"/>
    <x v="0"/>
    <s v="Questology creates social influence platforms and experiences through UGC content aggregation and analysis for retail, events, and venues."/>
    <s v="events|retail|social media"/>
    <x v="1368"/>
    <x v="0"/>
    <n v="1"/>
    <n v="395023.75409508002"/>
    <s v="2014-06-15"/>
    <s v="2015-04-01"/>
    <s v="2015-04-01"/>
    <m/>
    <m/>
    <s v="'+1 (514) 303-3044"/>
    <s v="https://www.crunchbase.com/organization/questology"/>
    <s v="https://www.twitter.com/quest0logy"/>
    <s v="https://www.facebook.com/questology.co"/>
    <s v="8f9f54ae-dd72-d0ae-e195-250c37475865"/>
  </r>
  <r>
    <x v="25458"/>
    <s v="readymag.com"/>
    <s v="USA"/>
    <s v="NY"/>
    <s v="New York City"/>
    <s v="New York"/>
    <x v="0"/>
    <s v="Readymag is a web-based tool that enables its users to create websites, presentations, digital magazines, and more."/>
    <s v="mobile|publishing|web design|web development"/>
    <x v="3932"/>
    <x v="1"/>
    <n v="2"/>
    <n v="760000"/>
    <s v="2012-01-01"/>
    <s v="2014-07-01"/>
    <s v="2015-04-01"/>
    <m/>
    <s v="info@readymag.com"/>
    <m/>
    <s v="https://www.crunchbase.com/organization/readymag"/>
    <s v="https://www.twitter.com/readymag"/>
    <s v="https://www.facebook.com/readymag"/>
    <s v="cb3ea9d7-a4a0-0d8b-642b-337823d64c87"/>
  </r>
  <r>
    <x v="25459"/>
    <s v="realitycrowdtv.com"/>
    <s v="USA"/>
    <s v="CT"/>
    <s v="Hartford"/>
    <s v="New Britain"/>
    <x v="0"/>
    <s v="Media conglomerate focused on information, education, marketing, events, and resources for the global crowdfunding &amp; startup ecosystem."/>
    <s v="crowdfunding|events|incubators|social media"/>
    <x v="4542"/>
    <x v="1"/>
    <n v="2"/>
    <n v="90000"/>
    <s v="2013-12-24"/>
    <s v="2013-12-24"/>
    <s v="2015-04-01"/>
    <m/>
    <m/>
    <m/>
    <s v="https://www.crunchbase.com/organization/reality-crowd-tv-media-corporation"/>
    <s v="https://www.twitter.com/realitycrowdtv"/>
    <s v="https://www.facebook.com/realitycrowdtv"/>
    <s v="ecac8e3d-a238-e6e6-76c9-3b6b74aa6714"/>
  </r>
  <r>
    <x v="25460"/>
    <s v="reserv.place"/>
    <s v="IND"/>
    <m/>
    <s v="Chennai"/>
    <s v="Chennai"/>
    <x v="0"/>
    <s v="Reserv.Place- Book Halls/Venues and rooms online"/>
    <s v="e-commerce|event management|hospitality"/>
    <x v="2072"/>
    <x v="0"/>
    <n v="1"/>
    <n v="320337.93516573799"/>
    <s v="2015-04-01"/>
    <s v="2015-04-01"/>
    <s v="2015-04-01"/>
    <m/>
    <s v="support@reserv.place"/>
    <s v="'044-30009000"/>
    <s v="https://www.crunchbase.com/organization/reserv-place"/>
    <s v="https://www.twitter.com/reservplace"/>
    <s v="https://www.facebook.com/reservplace"/>
    <s v="a0de2806-9ec5-feba-f9d9-7089dfe0936d"/>
  </r>
  <r>
    <x v="25461"/>
    <s v="rial.to"/>
    <s v="BEL"/>
    <m/>
    <s v="Brussels"/>
    <s v="Ghent"/>
    <x v="0"/>
    <s v="RIALTO provide you insight and hands-on collaboration with your brokers."/>
    <s v="e-commerce platforms|finance|financial services"/>
    <x v="12"/>
    <x v="1"/>
    <n v="1"/>
    <n v="133644.25955752301"/>
    <s v="2015-01-01"/>
    <s v="2015-04-01"/>
    <s v="2015-04-01"/>
    <m/>
    <m/>
    <m/>
    <s v="https://www.crunchbase.com/organization/rialto"/>
    <s v="https://www.twitter.com/getrialto"/>
    <s v="https://www.facebook.com/getrialto"/>
    <s v="8fa9cf49-f83e-00f5-4759-abcd48422bd1"/>
  </r>
  <r>
    <x v="25462"/>
    <s v="rightfinancialadvisor.com"/>
    <s v="USA"/>
    <s v="NY"/>
    <s v="Long Island"/>
    <s v="Holbrook"/>
    <x v="0"/>
    <s v="Right Financial Advisor is a leading source for matching investors to local financial professionals suited to fit their unique needs."/>
    <s v="advice|financial services"/>
    <x v="250"/>
    <x v="1"/>
    <n v="1"/>
    <n v="250000"/>
    <s v="2013-01-01"/>
    <s v="2015-04-01"/>
    <s v="2015-04-01"/>
    <m/>
    <s v="info@rightfinancialadvisor.com"/>
    <s v="1(631) 416-8000"/>
    <s v="https://www.crunchbase.com/organization/right-financial-advisor"/>
    <s v="https://www.twitter.com/rightfinadvisor"/>
    <s v="http://www.facebook.com/therightfinancialadvisor"/>
    <s v="d6702589-fc6d-1194-ad59-19e90be9e135"/>
  </r>
  <r>
    <x v="25463"/>
    <s v="rittenhouse.com"/>
    <m/>
    <m/>
    <m/>
    <m/>
    <x v="0"/>
    <s v="A joint venture between Jordan Ventures and Chrysomalinia"/>
    <m/>
    <x v="5"/>
    <x v="0"/>
    <n v="1"/>
    <m/>
    <s v="1966-01-01"/>
    <s v="2015-04-01"/>
    <s v="2015-04-01"/>
    <m/>
    <m/>
    <n v="6102770390"/>
    <s v="https://www.crunchbase.com/organization/rittenhouse"/>
    <s v="https://www.twitter.com/rittenhousebks"/>
    <s v="https://www.facebook.com/rittenhousebook"/>
    <s v="2daab14d-7602-964d-eb9b-933dc560d0c9"/>
  </r>
  <r>
    <x v="25464"/>
    <s v="rokoko.co"/>
    <s v="DNK"/>
    <m/>
    <s v="Copenhagen"/>
    <s v="Copenhagen"/>
    <x v="0"/>
    <s v="We have a vision to democratize motion capture with our sensor-based mocap suit, Salto."/>
    <s v="computer|content|hardware"/>
    <x v="4543"/>
    <x v="0"/>
    <n v="1"/>
    <m/>
    <s v="2014-03-01"/>
    <s v="2015-04-01"/>
    <s v="2015-04-01"/>
    <m/>
    <s v="jakob@rokoko.co"/>
    <s v="'+45 51 94 52 07"/>
    <s v="https://www.crunchbase.com/organization/rokoko"/>
    <s v="https://www.twitter.com/rokoko3d"/>
    <s v="https://www.facebook.com/rokoko3d"/>
    <s v="1b9fb2e3-ee4a-b1b7-b2fa-e2fd9ba72066"/>
  </r>
  <r>
    <x v="18426"/>
    <s v="roost.me"/>
    <s v="USA"/>
    <s v="NY"/>
    <s v="New York City"/>
    <s v="New York"/>
    <x v="0"/>
    <s v="Roost - push notifications for websites."/>
    <s v="apps|mobile|software"/>
    <x v="45"/>
    <x v="1"/>
    <n v="7"/>
    <n v="710000"/>
    <s v="2009-01-01"/>
    <s v="2013-07-16"/>
    <s v="2015-04-01"/>
    <m/>
    <s v="sales@NoticeSoftware.com"/>
    <s v="'512-900-9324"/>
    <s v="https://www.crunchbase.com/organization/notice-software"/>
    <s v="https://www.twitter.com/goroost"/>
    <s v="https://www.facebook.com/roost"/>
    <s v="2c26caea-c435-0064-795d-44372ae41b1c"/>
  </r>
  <r>
    <x v="25465"/>
    <s v="salesloft.com"/>
    <s v="USA"/>
    <s v="GA"/>
    <s v="Atlanta"/>
    <s v="Atlanta"/>
    <x v="0"/>
    <s v="SalesLoft is the simplest way on the internet to email and call prospects in order to set up more qualified appointments."/>
    <s v="b2b|email|internet|lead generation|saas|sales automation|software"/>
    <x v="1326"/>
    <x v="6"/>
    <n v="4"/>
    <n v="11218000"/>
    <s v="2011-10-01"/>
    <s v="2012-05-17"/>
    <s v="2015-04-01"/>
    <m/>
    <s v="sales@salesloft.com"/>
    <s v="(404) 458-0018"/>
    <s v="https://www.crunchbase.com/organization/salesloft"/>
    <s v="https://www.twitter.com/salesloft"/>
    <s v="http://www.facebook.com/salesloft"/>
    <s v="c5b225da-564e-a663-0261-c9f174bc63f1"/>
  </r>
  <r>
    <x v="25466"/>
    <s v="saphenamedical.com"/>
    <s v="USA"/>
    <s v="MA"/>
    <s v="New Bedford"/>
    <s v="West Bridgewater"/>
    <x v="0"/>
    <s v="Saphena Medical is a young, energetic company with deep knowledge in the cardiovascular space."/>
    <s v="health care|medical|medical device"/>
    <x v="3"/>
    <x v="1"/>
    <n v="2"/>
    <n v="3065000"/>
    <s v="2013-01-01"/>
    <s v="2015-03-27"/>
    <s v="2015-04-01"/>
    <m/>
    <m/>
    <s v="(888) 580-0288"/>
    <s v="https://www.crunchbase.com/organization/saphena-medical"/>
    <m/>
    <m/>
    <s v="d1dcef60-f09a-9394-6398-eab79e0f60b4"/>
  </r>
  <r>
    <x v="25467"/>
    <s v="scadafence.com"/>
    <s v="ISR"/>
    <m/>
    <s v="ISR - Other"/>
    <s v="Be'er Sheva"/>
    <x v="0"/>
    <s v="SCADAfence is a pioneer in securing manufacturing industries such as chemical, pharmaceutical, food &amp; beverage and automotive"/>
    <s v="cyber security|homeland security|network security|security"/>
    <x v="25"/>
    <x v="0"/>
    <n v="1"/>
    <m/>
    <s v="2014-01-01"/>
    <s v="2015-04-01"/>
    <s v="2015-04-01"/>
    <m/>
    <s v="info@scadafence.com"/>
    <m/>
    <s v="https://www.crunchbase.com/organization/scadafence"/>
    <s v="https://www.twitter.com/scadafence"/>
    <s v="http://www.facebook.com/pages/scadafence/508057022655809"/>
    <s v="0e0d79be-49ee-7e4c-6216-c942b4b1729a"/>
  </r>
  <r>
    <x v="25468"/>
    <s v="scribblyng.com"/>
    <m/>
    <m/>
    <m/>
    <m/>
    <x v="0"/>
    <s v="I started working on a project that would change the way we perceive art. Think of Scribblyng as the digital canvas using the world map."/>
    <m/>
    <x v="5"/>
    <x v="2"/>
    <n v="1"/>
    <m/>
    <s v="2012-04-01"/>
    <s v="2015-04-01"/>
    <s v="2015-04-01"/>
    <m/>
    <m/>
    <m/>
    <s v="https://www.crunchbase.com/organization/scribblyng---the-graffiti-cloud"/>
    <m/>
    <m/>
    <s v="804300c9-2466-65e9-ecfa-00adcc238785"/>
  </r>
  <r>
    <x v="25469"/>
    <s v="seevibes.com"/>
    <s v="CAN"/>
    <s v="QC"/>
    <s v="Montreal"/>
    <s v="Montréal"/>
    <x v="0"/>
    <s v="Seevibes is the leading provider of smart data targeting for efficient social media advertising."/>
    <s v="advertising|analytics|apps|brand marketing|consumer electronics"/>
    <x v="4544"/>
    <x v="0"/>
    <n v="3"/>
    <n v="1200000"/>
    <s v="2011-01-01"/>
    <s v="2012-02-28"/>
    <s v="2015-04-01"/>
    <m/>
    <s v="contact@seevibes.com"/>
    <m/>
    <s v="https://www.crunchbase.com/organization/seevibes"/>
    <s v="https://www.twitter.com/seevibes"/>
    <s v="http://www.facebook.com/seevibes"/>
    <s v="31c23ab9-8457-2fd1-0c3f-f620999f3b67"/>
  </r>
  <r>
    <x v="25470"/>
    <s v="semperis.com"/>
    <s v="ISR"/>
    <m/>
    <s v="Tel Aviv"/>
    <s v="Ramat Gan"/>
    <x v="0"/>
    <s v="Semperis offers cyber security and disaster recovery solutions for the organizational identity platform."/>
    <s v="cyber security|software"/>
    <x v="130"/>
    <x v="0"/>
    <n v="3"/>
    <m/>
    <s v="2013-04-15"/>
    <s v="2014-09-07"/>
    <s v="2015-04-01"/>
    <m/>
    <s v="info@semperis.com"/>
    <s v="1(929) 224-3750"/>
    <s v="https://www.crunchbase.com/organization/semperis"/>
    <s v="https://www.twitter.com/semperistech"/>
    <s v="https://www.facebook.com/semperistech"/>
    <s v="85d681b9-8778-3f02-93c3-42629e981287"/>
  </r>
  <r>
    <x v="25471"/>
    <s v="sendd.co"/>
    <s v="IND"/>
    <m/>
    <s v="Mumbai"/>
    <s v="Mumbai"/>
    <x v="2"/>
    <s v="Enabling logistics via technology."/>
    <s v="logistics"/>
    <x v="114"/>
    <x v="0"/>
    <n v="1"/>
    <m/>
    <s v="2015-01-01"/>
    <s v="2015-04-01"/>
    <s v="2015-04-01"/>
    <m/>
    <s v="hello@sendd.co"/>
    <n v="8080028081"/>
    <s v="https://www.crunchbase.com/organization/sendd"/>
    <s v="https://www.twitter.com/sendd_app"/>
    <s v="https://www.facebook.com/app.sendd/#"/>
    <s v="e7a7844c-2b95-7f7d-10f0-78c820c8f48e"/>
  </r>
  <r>
    <x v="25472"/>
    <s v="sendhybrid.com"/>
    <s v="AUT"/>
    <m/>
    <s v="Graz"/>
    <s v="Graz"/>
    <x v="0"/>
    <s v="Sendhybrid is a consulting and communications company for process &amp; market consulting."/>
    <s v="consulting"/>
    <x v="5"/>
    <x v="0"/>
    <n v="2"/>
    <m/>
    <m/>
    <s v="2014-06-30"/>
    <s v="2015-04-01"/>
    <m/>
    <s v="office@sendhybrid.com"/>
    <n v="43316268989"/>
    <s v="https://www.crunchbase.com/organization/sendhybrid"/>
    <m/>
    <s v="https://www.facebook.com/sendhybrid"/>
    <s v="dc6c6dec-cb1d-5789-56bc-56a67ef8f5f1"/>
  </r>
  <r>
    <x v="25473"/>
    <s v="sgrecx.com"/>
    <s v="SGP"/>
    <m/>
    <s v="Singapore"/>
    <s v="Singapore"/>
    <x v="0"/>
    <s v="FAST FLEXIBLE FINANCING by providing EARLY PAYMENTS ON INVOICES"/>
    <s v="accounting|finance"/>
    <x v="491"/>
    <x v="1"/>
    <n v="2"/>
    <n v="75562"/>
    <s v="2014-12-03"/>
    <s v="2015-01-01"/>
    <s v="2015-04-01"/>
    <m/>
    <s v="contact@sgrecx.com"/>
    <s v="(659) 083-1864"/>
    <s v="https://www.crunchbase.com/organization/sgrecx"/>
    <s v="https://www.twitter.com/sg_recx"/>
    <s v="https://www.facebook.com/sgrecx"/>
    <s v="c08dbc42-545c-d9a3-0491-a74566c07547"/>
  </r>
  <r>
    <x v="25474"/>
    <s v="shoprocket.co"/>
    <s v="GBR"/>
    <m/>
    <s v="London"/>
    <s v="London"/>
    <x v="0"/>
    <s v="eCommerce in a single line of code"/>
    <s v="e-commerce|saas"/>
    <x v="63"/>
    <x v="1"/>
    <n v="2"/>
    <m/>
    <s v="2013-11-20"/>
    <s v="2014-09-18"/>
    <s v="2015-04-01"/>
    <m/>
    <s v="info@shoprocket.co.uk"/>
    <m/>
    <s v="https://www.crunchbase.com/organization/shoprocket"/>
    <s v="https://www.twitter.com/shop_rocket"/>
    <s v="http://www.facebook.com/shoprocket.co"/>
    <s v="9221e640-c4f5-5965-2241-167b88eecd53"/>
  </r>
  <r>
    <x v="25475"/>
    <s v="sickweather.com"/>
    <s v="USA"/>
    <s v="MD"/>
    <s v="Baltimore"/>
    <s v="Baltimore"/>
    <x v="0"/>
    <s v="Sickweather is an online social health network that provides sickness forecasting and mapping solutions."/>
    <s v="big data|mhealth|social media"/>
    <x v="4545"/>
    <x v="1"/>
    <n v="4"/>
    <n v="815000"/>
    <s v="2011-01-01"/>
    <s v="2014-03-11"/>
    <s v="2015-04-01"/>
    <m/>
    <s v="info@sickweather.com"/>
    <s v="(443) 918-7425"/>
    <s v="https://www.crunchbase.com/organization/sickweather"/>
    <s v="https://www.twitter.com/sickweather"/>
    <s v="http://www.facebook.com/sickweather"/>
    <s v="2ea099e5-f2ca-602d-332e-95b945765fb8"/>
  </r>
  <r>
    <x v="25476"/>
    <s v="sikka.in"/>
    <s v="IND"/>
    <m/>
    <s v="Delhi"/>
    <s v="Delhi"/>
    <x v="0"/>
    <s v="Sikka has been redefining and revolutionising the real estate sector."/>
    <m/>
    <x v="5"/>
    <x v="9"/>
    <n v="1"/>
    <m/>
    <s v="1986-01-01"/>
    <s v="2015-04-01"/>
    <s v="2015-04-01"/>
    <m/>
    <s v="info@sikka.in"/>
    <s v="'+91 11 4050 0000"/>
    <s v="https://www.crunchbase.com/organization/sikka"/>
    <s v="https://www.twitter.com/sikkagroup"/>
    <s v="https://www.facebook.com/sikkagroup"/>
    <s v="dbcf4dcf-6e9a-9b91-e066-5ae89b43da8a"/>
  </r>
  <r>
    <x v="25477"/>
    <s v="simplefinow.com"/>
    <s v="USA"/>
    <s v="CA"/>
    <s v="SF Bay Area"/>
    <s v="Palo Alto"/>
    <x v="0"/>
    <s v="Enterprise solutions company providing accessible credit education and affordable financing to client stakeholders."/>
    <s v="consulting|personal finance"/>
    <x v="24"/>
    <x v="0"/>
    <n v="2"/>
    <n v="6000000"/>
    <s v="2012-08-01"/>
    <s v="2014-03-01"/>
    <s v="2015-04-01"/>
    <m/>
    <s v="contact@simplefinow.com"/>
    <s v="'650-521-5624"/>
    <s v="https://www.crunchbase.com/organization/simplefi"/>
    <s v="https://www.twitter.com/simplefinews"/>
    <s v="http://www.facebook.com/simplefinews"/>
    <s v="0898317a-4976-d5de-9d75-d1a98af74c5a"/>
  </r>
  <r>
    <x v="25478"/>
    <m/>
    <m/>
    <m/>
    <m/>
    <m/>
    <x v="0"/>
    <s v="Simple Food Solutions LLC"/>
    <m/>
    <x v="5"/>
    <x v="2"/>
    <n v="1"/>
    <m/>
    <m/>
    <s v="2015-04-01"/>
    <s v="2015-04-01"/>
    <m/>
    <m/>
    <m/>
    <s v="https://www.crunchbase.com/organization/simple-food-solutions"/>
    <m/>
    <m/>
    <s v="16ac776a-ec44-b252-e95b-34c78e271ada"/>
  </r>
  <r>
    <x v="25479"/>
    <s v="sittr.com"/>
    <s v="AUS"/>
    <m/>
    <s v="Sydney"/>
    <s v="Sydney"/>
    <x v="0"/>
    <s v="Find trusted childcare in seconds."/>
    <s v="child care"/>
    <x v="3"/>
    <x v="1"/>
    <n v="1"/>
    <m/>
    <s v="2014-01-01"/>
    <s v="2015-04-01"/>
    <s v="2015-04-01"/>
    <m/>
    <s v="support@sittr.com/hello@sittr.com"/>
    <s v="1300 246 543"/>
    <s v="https://www.crunchbase.com/organization/sittr"/>
    <s v="https://www.twitter.com/wearesittr"/>
    <s v="https://www.facebook.com/sittr"/>
    <s v="29d56adb-885e-0482-9861-41b563e855c5"/>
  </r>
  <r>
    <x v="25480"/>
    <s v="healthyskoop.com"/>
    <s v="USA"/>
    <s v="CO"/>
    <s v="Denver"/>
    <s v="Boulder"/>
    <x v="0"/>
    <s v="Skoop is a company dedicated to fighting disease, inflammation and general un-awesomeness"/>
    <s v="fitness|health care|wellness"/>
    <x v="541"/>
    <x v="1"/>
    <n v="2"/>
    <n v="1850000"/>
    <s v="2013-01-01"/>
    <s v="2013-01-01"/>
    <s v="2015-04-01"/>
    <m/>
    <s v="support@healthyskoop.com"/>
    <s v="(720) 279-1044"/>
    <s v="https://www.crunchbase.com/organization/skoop"/>
    <s v="https://www.twitter.com/healthyskoop"/>
    <s v="https://www.facebook.com/healthyskoop/info?tab=overview"/>
    <s v="aee120df-53bb-02cf-deff-2edaffe0cf08"/>
  </r>
  <r>
    <x v="25481"/>
    <s v="skosay.com"/>
    <s v="USA"/>
    <s v="AR"/>
    <s v="Fayetteville"/>
    <s v="Fayetteville"/>
    <x v="0"/>
    <s v="Skosay is a U.S.-based company that offers a variety of brand engagement tools for its users to better engage with their customers."/>
    <s v="brand marketing|customer service|retail|retail technology"/>
    <x v="2488"/>
    <x v="1"/>
    <n v="2"/>
    <n v="150000"/>
    <s v="2014-08-15"/>
    <s v="2014-08-01"/>
    <s v="2015-04-01"/>
    <m/>
    <s v="info@skosay.com"/>
    <s v="'479-459-0191"/>
    <s v="https://www.crunchbase.com/organization/skosay"/>
    <s v="https://www.twitter.com/skosay"/>
    <s v="https://www.facebook.com/skosayapp"/>
    <s v="8f01766c-0c94-7df7-b52c-f07ba1ab5c18"/>
  </r>
  <r>
    <x v="25482"/>
    <s v="smartc2.com"/>
    <s v="USA"/>
    <s v="ND"/>
    <s v="Fargo"/>
    <s v="Grand Forks"/>
    <x v="0"/>
    <s v="Software to manage business operations end-to-end"/>
    <s v="aerospace|drones|software"/>
    <x v="962"/>
    <x v="2"/>
    <n v="1"/>
    <m/>
    <s v="2014-10-01"/>
    <s v="2015-04-01"/>
    <s v="2015-04-01"/>
    <m/>
    <m/>
    <m/>
    <s v="https://www.crunchbase.com/organization/smartc2-inc"/>
    <m/>
    <m/>
    <s v="29d7b1b0-93d8-dbd0-6760-818d67a0e1e9"/>
  </r>
  <r>
    <x v="25483"/>
    <s v="smartdrone.com.mx"/>
    <s v="MEX"/>
    <m/>
    <s v="Mexico City"/>
    <s v="Mexico City"/>
    <x v="0"/>
    <s v="We develop drones that can broadcast video and control troght internet"/>
    <s v="aerospace"/>
    <x v="485"/>
    <x v="1"/>
    <n v="2"/>
    <n v="29225"/>
    <s v="2013-08-01"/>
    <s v="2014-09-01"/>
    <s v="2015-04-01"/>
    <m/>
    <s v="qhuevik@smartdrone.com.mx"/>
    <m/>
    <s v="https://www.crunchbase.com/organization/smart-drone-3"/>
    <s v="https://www.twitter.com/smartdrone1"/>
    <s v="http://www.facebook.com/smartdronemexico"/>
    <s v="c281cd9c-5350-cb67-0154-62b77e229a2d"/>
  </r>
  <r>
    <x v="25484"/>
    <s v="smashdocs.net"/>
    <s v="DEU"/>
    <m/>
    <s v="Munich"/>
    <s v="Munich"/>
    <x v="0"/>
    <s v="Reviewing documents made easier, faster and more secure than ever."/>
    <s v="collaboration|document management|enterprise software|saas"/>
    <x v="184"/>
    <x v="1"/>
    <n v="3"/>
    <n v="2083828"/>
    <s v="2013-05-01"/>
    <s v="2013-11-01"/>
    <s v="2015-04-01"/>
    <m/>
    <s v="info@smashdocs.net"/>
    <s v="'+49 (0) 176 848 67 904"/>
    <s v="https://www.crunchbase.com/organization/smashdocs"/>
    <s v="https://www.twitter.com/smashdocs"/>
    <s v="https://www.facebook.com/pages/smashdocs/1408947332704889?ref=br_rs"/>
    <s v="91ba8600-d81d-6d48-ad2d-fb80cb44d791"/>
  </r>
  <r>
    <x v="25485"/>
    <m/>
    <m/>
    <m/>
    <m/>
    <m/>
    <x v="0"/>
    <s v="Snitch"/>
    <m/>
    <x v="5"/>
    <x v="2"/>
    <n v="1"/>
    <m/>
    <m/>
    <s v="2015-04-01"/>
    <s v="2015-04-01"/>
    <m/>
    <m/>
    <m/>
    <s v="https://www.crunchbase.com/organization/snitch-2"/>
    <m/>
    <m/>
    <s v="4b9f3bce-426c-320a-b955-91a7cc314419"/>
  </r>
  <r>
    <x v="25486"/>
    <s v="spacebase.com"/>
    <s v="DEU"/>
    <m/>
    <s v="Berlin"/>
    <s v="Berlin"/>
    <x v="0"/>
    <s v="Changing the way we meet: a global booking platform for event locations and meeting spaces."/>
    <s v="events"/>
    <x v="325"/>
    <x v="0"/>
    <n v="1"/>
    <m/>
    <s v="2014-08-01"/>
    <s v="2015-04-01"/>
    <s v="2015-04-01"/>
    <m/>
    <s v="info@spacebase.com"/>
    <m/>
    <s v="https://www.crunchbase.com/organization/spacebase"/>
    <m/>
    <m/>
    <s v="b766f773-e7e0-123b-1f96-617c1c31816c"/>
  </r>
  <r>
    <x v="25487"/>
    <s v="spaceconnect.co"/>
    <s v="AUS"/>
    <m/>
    <s v="Sydney"/>
    <s v="Sydney"/>
    <x v="0"/>
    <s v="Using Ambient Intelligence, SpaceConnect brings together people and office space using algorithms and bluetooth."/>
    <s v="commercial real estate|professional services"/>
    <x v="76"/>
    <x v="1"/>
    <n v="1"/>
    <n v="38126.901579216297"/>
    <s v="2015-03-08"/>
    <s v="2015-04-01"/>
    <s v="2015-04-01"/>
    <m/>
    <s v="thefuture@spaceconnect.net.au"/>
    <m/>
    <s v="https://www.crunchbase.com/organization/spaceconnect-2"/>
    <s v="https://www.twitter.com/spaceconnected"/>
    <s v="https://www.facebook.com/spaceconnected"/>
    <s v="65527347-2fea-d5d2-62eb-4c62242e4096"/>
  </r>
  <r>
    <x v="25487"/>
    <s v="spaceconnect.co"/>
    <m/>
    <m/>
    <m/>
    <m/>
    <x v="0"/>
    <s v="SpaceConnect offers office space utilisation, meeting room booking, desk booking and collaboration using Bluetooth ibeacon sensors."/>
    <s v="business intelligence|intelligent systems|real time"/>
    <x v="3081"/>
    <x v="2"/>
    <n v="1"/>
    <n v="38126"/>
    <m/>
    <s v="2015-04-01"/>
    <s v="2015-04-01"/>
    <m/>
    <m/>
    <m/>
    <s v="https://www.crunchbase.com/organization/spaceconnect"/>
    <m/>
    <m/>
    <s v="79868116-7805-049f-05d5-bc0eaae3b714"/>
  </r>
  <r>
    <x v="5196"/>
    <s v="spoonfed.in"/>
    <s v="IND"/>
    <m/>
    <s v="Bangalore"/>
    <s v="Bangalore"/>
    <x v="0"/>
    <s v="Premium Delivery Experience"/>
    <s v="hospitality|logistics|restaurants"/>
    <x v="2034"/>
    <x v="0"/>
    <n v="1"/>
    <n v="10000"/>
    <m/>
    <s v="2015-04-01"/>
    <s v="2015-04-01"/>
    <m/>
    <m/>
    <m/>
    <s v="https://www.crunchbase.com/organization/spoonfed-2"/>
    <s v="https://www.twitter.com/tryspoonfed"/>
    <s v="https://www.facebook.com/pages/spoonfedin/311064462424005"/>
    <s v="51cd980e-9f0e-6047-b98f-00fa894f4410"/>
  </r>
  <r>
    <x v="25488"/>
    <s v="spotonway.com"/>
    <s v="ITA"/>
    <m/>
    <s v="Rome"/>
    <s v="Rome"/>
    <x v="0"/>
    <s v="SPOTONWAY is the universal loyalty program that allows local businesses to create custom rewards to engage regular customers."/>
    <s v="advertising|android|ios|local|loyalty programs|mobile"/>
    <x v="4513"/>
    <x v="0"/>
    <n v="3"/>
    <n v="842193.60835277196"/>
    <s v="2014-01-01"/>
    <s v="2014-01-01"/>
    <s v="2015-04-01"/>
    <m/>
    <s v="info@spotonway.com"/>
    <s v="'+39 06 6227 5404"/>
    <s v="https://www.crunchbase.com/organization/spotonway"/>
    <s v="https://www.twitter.com/spotonway"/>
    <s v="http://www.facebook.com/spotonway"/>
    <s v="e8fee1ae-4219-8865-2794-2a16ed056a78"/>
  </r>
  <r>
    <x v="24886"/>
    <s v="drinksprig.com"/>
    <s v="USA"/>
    <s v="CA"/>
    <s v="Orange County, California"/>
    <s v="Newport Coast"/>
    <x v="0"/>
    <s v="Sprig is a THC-infused soda that promotes safe and responsible adult use by authorized medical marijuana consumers in California."/>
    <s v="food and beverage"/>
    <x v="7"/>
    <x v="1"/>
    <n v="1"/>
    <n v="210000"/>
    <s v="2014-12-01"/>
    <s v="2015-04-01"/>
    <s v="2015-04-01"/>
    <m/>
    <m/>
    <m/>
    <s v="https://www.crunchbase.com/organization/sprig-3"/>
    <s v="https://www.twitter.com/drinksprig"/>
    <s v="https://www.facebook.com/drinksprig"/>
    <s v="99cd17eb-b637-4176-d069-66e9261908b1"/>
  </r>
  <r>
    <x v="25489"/>
    <s v="sproutup.co"/>
    <s v="USA"/>
    <s v="MD"/>
    <s v="MD - Other"/>
    <s v="Kensington"/>
    <x v="0"/>
    <s v="A collaborative growth platform for emerging brands"/>
    <s v="collaboration|communities|retail"/>
    <x v="131"/>
    <x v="1"/>
    <n v="1"/>
    <n v="400000"/>
    <s v="2015-01-13"/>
    <s v="2015-04-01"/>
    <s v="2015-04-01"/>
    <m/>
    <s v="nitin@sproutup.co"/>
    <m/>
    <s v="https://www.crunchbase.com/organization/sproutup"/>
    <s v="https://www.twitter.com/sproutupco"/>
    <s v="https://www.facebook.com/sproutup.co?_rdr=p"/>
    <s v="289f08c1-3079-eac7-8450-edf6c821fc9b"/>
  </r>
  <r>
    <x v="25490"/>
    <s v="squall.pro"/>
    <s v="NLD"/>
    <m/>
    <s v="Amsterdam"/>
    <s v="Amsterdam"/>
    <x v="0"/>
    <s v="Squall improves the spray deposition on plant leaves."/>
    <m/>
    <x v="5"/>
    <x v="1"/>
    <n v="1"/>
    <m/>
    <s v="2010-01-01"/>
    <s v="2015-04-01"/>
    <s v="2015-04-01"/>
    <m/>
    <m/>
    <m/>
    <s v="https://www.crunchbase.com/organization/squall-2"/>
    <s v="https://www.twitter.com/addsquall"/>
    <m/>
    <s v="b6c99e85-cebd-6a57-39ad-07a1b9d097e0"/>
  </r>
  <r>
    <x v="25491"/>
    <s v="steamyrice.com"/>
    <m/>
    <m/>
    <m/>
    <m/>
    <x v="0"/>
    <s v="Steamy Rice Entertainment is an independent games development company based in Shanghai, China"/>
    <m/>
    <x v="5"/>
    <x v="0"/>
    <n v="2"/>
    <n v="973271.20653058204"/>
    <s v="2012-04-01"/>
    <s v="2013-10-01"/>
    <s v="2015-04-01"/>
    <m/>
    <m/>
    <m/>
    <s v="https://www.crunchbase.com/organization/steamy-rice-entertainment"/>
    <s v="https://www.twitter.com/steamyricegames"/>
    <s v="http://www.facebook.com/steamyrice"/>
    <s v="26427ed5-fdcb-6d25-8eaa-ed10481417e9"/>
  </r>
  <r>
    <x v="25492"/>
    <s v="stellar.org"/>
    <s v="USA"/>
    <s v="CA"/>
    <s v="SF Bay Area"/>
    <s v="San Francisco"/>
    <x v="0"/>
    <s v="Stellar enables you to send money to anyone in the world, for free, instantly, in any currency."/>
    <s v="bitcoin|finance|financial services|fintech|non profit|payments"/>
    <x v="57"/>
    <x v="0"/>
    <n v="2"/>
    <n v="3060001"/>
    <s v="2014-07-30"/>
    <s v="2014-08-01"/>
    <s v="2015-04-01"/>
    <m/>
    <s v="hello@stellar.org"/>
    <m/>
    <s v="https://www.crunchbase.com/organization/stellar"/>
    <s v="https://www.twitter.com/stellarorg"/>
    <s v="http://www.facebook.com/stellarfoundation"/>
    <s v="430ec782-ebb9-4241-59b4-4c5357f44d43"/>
  </r>
  <r>
    <x v="25493"/>
    <s v="streamlyzer.com"/>
    <s v="USA"/>
    <s v="CA"/>
    <s v="SF Bay Area"/>
    <s v="Sunnyvale"/>
    <x v="0"/>
    <s v="Streamlyzer provides most advanced analytics for streaming service"/>
    <s v="analytics|video streaming"/>
    <x v="4516"/>
    <x v="1"/>
    <n v="1"/>
    <m/>
    <s v="2013-04-24"/>
    <s v="2015-04-01"/>
    <s v="2015-04-01"/>
    <m/>
    <m/>
    <m/>
    <s v="https://www.crunchbase.com/organization/streamlyzer-inc"/>
    <s v="https://www.twitter.com/streamlyzer"/>
    <s v="http://www.facebook.com/pages/streamlyzer-inc/568523416524127"/>
    <s v="d694c96f-f235-9895-b8dc-65d3f0d45661"/>
  </r>
  <r>
    <x v="25494"/>
    <s v="sudo.com.tw"/>
    <s v="TWN"/>
    <m/>
    <s v="Taiwan"/>
    <s v="Taipei"/>
    <x v="0"/>
    <s v="Sudo Recruit is the best known job posting platform and search firm for internet industry in Taiwan."/>
    <s v="recruiting"/>
    <x v="407"/>
    <x v="0"/>
    <n v="1"/>
    <m/>
    <s v="2014-11-01"/>
    <s v="2015-04-01"/>
    <s v="2015-04-01"/>
    <m/>
    <m/>
    <m/>
    <s v="https://www.crunchbase.com/organization/sudo-inc"/>
    <s v="https://www.twitter.com/sudorecruit"/>
    <m/>
    <s v="fddd30a1-5902-2659-59b2-2a0f6a65c4d2"/>
  </r>
  <r>
    <x v="25495"/>
    <s v="sumall.com"/>
    <s v="USA"/>
    <s v="NY"/>
    <s v="New York City"/>
    <s v="New York"/>
    <x v="0"/>
    <s v="SumAll is online software that guides decision making by connecting all online marketing and e-commerce data into one interactive chart."/>
    <s v="analytics|business intelligence|e-commerce"/>
    <x v="122"/>
    <x v="2"/>
    <n v="5"/>
    <n v="13500000"/>
    <s v="2011-05-06"/>
    <s v="2012-06-01"/>
    <s v="2015-04-01"/>
    <m/>
    <s v="support@sumall.com"/>
    <m/>
    <s v="https://www.crunchbase.com/organization/sumall"/>
    <s v="https://www.twitter.com/sumall"/>
    <s v="http://www.facebook.com/sumalls"/>
    <s v="46ed06b0-ad60-51e4-4b56-5075deb9cccb"/>
  </r>
  <r>
    <x v="25496"/>
    <s v="synergiseducation.com"/>
    <s v="USA"/>
    <s v="AZ"/>
    <s v="Phoenix"/>
    <s v="Chandler"/>
    <x v="0"/>
    <s v="Synergis Education Inc. provides higher education programs for non-traditional-adult learners."/>
    <s v="edtech|education|tutoring"/>
    <x v="283"/>
    <x v="6"/>
    <n v="3"/>
    <n v="45732000"/>
    <s v="2011-01-01"/>
    <s v="2013-09-25"/>
    <s v="2015-04-01"/>
    <m/>
    <m/>
    <s v="'480-656-8307"/>
    <s v="https://www.crunchbase.com/organization/synergis-education"/>
    <m/>
    <s v="http://www.facebook.com/pages/synergis-education-inc/132239573608002"/>
    <s v="8a3f7632-db4c-dfb1-f2c6-8856956ab5ec"/>
  </r>
  <r>
    <x v="25497"/>
    <s v="syntapharma.com"/>
    <s v="USA"/>
    <s v="MA"/>
    <s v="Boston"/>
    <s v="Lexington"/>
    <x v="1"/>
    <s v="Synta Pharmaceuticals is focused on developing and commercializing small molecule drugs to treat cancer and chronic inflammatory diseases."/>
    <s v="health care|medical|pharmaceutical"/>
    <x v="3"/>
    <x v="6"/>
    <n v="5"/>
    <n v="155350000"/>
    <s v="2000-01-01"/>
    <s v="2004-01-14"/>
    <s v="2015-04-01"/>
    <m/>
    <s v="ir@syntapharma.com"/>
    <s v="(781) 274-8200"/>
    <s v="https://www.crunchbase.com/organization/synta-pharmaceuticals"/>
    <s v="https://www.twitter.com/sphrmctcl"/>
    <m/>
    <s v="3f297629-1c1d-f385-f851-5ea1f04ab92c"/>
  </r>
  <r>
    <x v="25498"/>
    <s v="tangramfactory.com"/>
    <s v="USA"/>
    <s v="NY"/>
    <s v="New York City"/>
    <s v="New York"/>
    <x v="0"/>
    <s v="Tangram creates IOT devices and mobile platforms in the health &amp; fitness space, empowering people with active data they can actually use."/>
    <s v="fitness|health care|health diagnostics|internet of things|mhealth|mobile devices|product design|sporting goods"/>
    <x v="4546"/>
    <x v="0"/>
    <n v="3"/>
    <n v="3194000"/>
    <s v="2014-11-01"/>
    <s v="2014-01-01"/>
    <s v="2015-04-01"/>
    <m/>
    <s v="service@tangramfactory.com"/>
    <m/>
    <s v="https://www.crunchbase.com/organization/tangram-factory"/>
    <s v="https://www.twitter.com/tangramfactory"/>
    <s v="https://www.facebook.com/smartrope"/>
    <s v="38ac3ae8-afcd-17ed-02ca-7acdf75bb1ff"/>
  </r>
  <r>
    <x v="25499"/>
    <s v="terabitradios.net"/>
    <s v="USA"/>
    <s v="CA"/>
    <s v="SF Bay Area"/>
    <s v="Milpitas"/>
    <x v="0"/>
    <s v="Terabit Radios is a provider of IP-centric (Gigabit &amp; Multi-Gigabit) LoS wireless IP transport technologies."/>
    <s v="transportation|wireless"/>
    <x v="2502"/>
    <x v="2"/>
    <n v="3"/>
    <n v="125000"/>
    <m/>
    <s v="2012-08-24"/>
    <s v="2015-04-01"/>
    <m/>
    <s v="info@terabitradios.com"/>
    <m/>
    <s v="https://www.crunchbase.com/organization/terabit-radios"/>
    <s v="https://www.twitter.com/terabitradios"/>
    <s v="http://www.facebook.com/terabitradiosinc"/>
    <s v="1d16c86d-1e98-5975-cf3b-b6bc8af8fd32"/>
  </r>
  <r>
    <x v="25500"/>
    <s v="thesafetycompass.com.au"/>
    <s v="AUS"/>
    <m/>
    <s v="Sydney"/>
    <s v="Wollongong"/>
    <x v="0"/>
    <s v="Live, interactive safety information through mobile augmented reality"/>
    <s v="construction|infrastructure|oil and gas|water"/>
    <x v="2612"/>
    <x v="1"/>
    <n v="1"/>
    <n v="38126.901579216297"/>
    <s v="2013-01-01"/>
    <s v="2015-04-01"/>
    <s v="2015-04-01"/>
    <m/>
    <m/>
    <n v="41433268299"/>
    <s v="https://www.crunchbase.com/organization/safety-compass"/>
    <s v="https://www.twitter.com/safetycompassau"/>
    <s v="http://www.facebook.com/thesafetycompass"/>
    <s v="13334584-e741-f13f-ade0-239fc289d103"/>
  </r>
  <r>
    <x v="25501"/>
    <s v="tomakis.com"/>
    <s v="IND"/>
    <m/>
    <s v="New Delhi"/>
    <s v="Gurgaon"/>
    <x v="0"/>
    <s v="Tomakis is an adaptive learning platform that enables its users to provide their students with personalized guidance."/>
    <s v="education|real time"/>
    <x v="38"/>
    <x v="2"/>
    <n v="1"/>
    <n v="50000"/>
    <s v="2014-01-01"/>
    <s v="2015-04-01"/>
    <s v="2015-04-01"/>
    <m/>
    <m/>
    <m/>
    <s v="https://www.crunchbase.com/organization/tomakis"/>
    <m/>
    <m/>
    <s v="35172e85-760a-c794-58f2-d563c3d11c6b"/>
  </r>
  <r>
    <x v="25502"/>
    <s v="touchpo.com"/>
    <s v="CZE"/>
    <m/>
    <s v="Prague"/>
    <s v="Brno"/>
    <x v="0"/>
    <s v="TouchPo develops powerful standalone native Android POS for Restaurants, Retail and Service companies making them more efficient."/>
    <s v="android|apps|restaurants|retail"/>
    <x v="4137"/>
    <x v="1"/>
    <n v="2"/>
    <m/>
    <s v="2014-05-01"/>
    <s v="2014-05-01"/>
    <s v="2015-04-01"/>
    <m/>
    <s v="info@touchpo.com"/>
    <m/>
    <s v="https://www.crunchbase.com/organization/touchpo-point-of-sale"/>
    <m/>
    <m/>
    <s v="26d5aa9f-a778-4ca2-7727-cd0364ef62a6"/>
  </r>
  <r>
    <x v="25503"/>
    <m/>
    <m/>
    <m/>
    <m/>
    <m/>
    <x v="0"/>
    <s v="travel social network"/>
    <m/>
    <x v="5"/>
    <x v="2"/>
    <n v="1"/>
    <m/>
    <s v="2005-03-06"/>
    <s v="2015-04-01"/>
    <s v="2015-04-01"/>
    <m/>
    <m/>
    <m/>
    <s v="https://www.crunchbase.com/organization/travelusion"/>
    <m/>
    <m/>
    <s v="7cd9930e-5ae5-3769-6e35-d2b655f77f33"/>
  </r>
  <r>
    <x v="25504"/>
    <s v="treeline.io"/>
    <s v="USA"/>
    <s v="TX"/>
    <s v="Austin"/>
    <s v="Austin"/>
    <x v="0"/>
    <s v="A platform to build secure and highly customizable backend for any app whether it’s a web or mobile app"/>
    <m/>
    <x v="5"/>
    <x v="1"/>
    <n v="3"/>
    <n v="170000"/>
    <s v="2014-01-01"/>
    <s v="2014-12-01"/>
    <s v="2015-04-01"/>
    <m/>
    <m/>
    <m/>
    <s v="https://www.crunchbase.com/organization/treeline"/>
    <s v="https://www.twitter.com/treelinehq"/>
    <s v="https://www.facebook.com/treelinehq"/>
    <s v="39634484-8efb-99f8-81a1-1f1ea631f36d"/>
  </r>
  <r>
    <x v="25505"/>
    <s v="treeveo.com"/>
    <s v="ESP"/>
    <m/>
    <s v="Barcelona"/>
    <s v="Barcelona"/>
    <x v="0"/>
    <s v="Treeveo is a web-based solution that allows companies to implement strategic projects."/>
    <s v="collaboration|enterprise software|saas|software"/>
    <x v="10"/>
    <x v="1"/>
    <n v="3"/>
    <n v="304818"/>
    <s v="2013-04-01"/>
    <s v="2013-11-01"/>
    <s v="2015-04-01"/>
    <m/>
    <s v="jeroen@treeveo.com"/>
    <n v="34673664634"/>
    <s v="https://www.crunchbase.com/organization/treeveo"/>
    <s v="https://www.twitter.com/treeveo"/>
    <s v="http://www.facebook.com/treeveo"/>
    <s v="d87910ca-e5fe-4d01-a448-7f0c4dcc2289"/>
  </r>
  <r>
    <x v="25506"/>
    <s v="triadworkforce.org"/>
    <s v="USA"/>
    <s v="NC"/>
    <s v="Greensboro"/>
    <s v="Greensboro"/>
    <x v="0"/>
    <s v="Triad Workforce Solutions Collaborative is a growing Funders Collaborative"/>
    <s v="collaboration|finance"/>
    <x v="24"/>
    <x v="2"/>
    <n v="1"/>
    <n v="320000"/>
    <m/>
    <s v="2015-04-01"/>
    <s v="2015-04-01"/>
    <m/>
    <m/>
    <s v="(336) 379-9100"/>
    <s v="https://www.crunchbase.com/organization/triad-workforce-solutions-collaborative"/>
    <m/>
    <m/>
    <s v="db2ffe86-8e01-b380-e05d-a5ea8f5eb99a"/>
  </r>
  <r>
    <x v="25507"/>
    <m/>
    <s v="IND"/>
    <m/>
    <s v="Jaipur"/>
    <s v="Jaipur"/>
    <x v="0"/>
    <s v="Trimurty Landcon"/>
    <m/>
    <x v="5"/>
    <x v="2"/>
    <n v="1"/>
    <m/>
    <m/>
    <s v="2015-04-01"/>
    <s v="2015-04-01"/>
    <m/>
    <m/>
    <m/>
    <s v="https://www.crunchbase.com/organization/trimurty-landcon"/>
    <m/>
    <m/>
    <s v="4fc601e6-8b3c-70f8-515e-f54c5763882b"/>
  </r>
  <r>
    <x v="25508"/>
    <s v="tycherisk.co"/>
    <s v="USA"/>
    <s v="NY"/>
    <s v="New York City"/>
    <s v="New York"/>
    <x v="0"/>
    <s v="Tyche discovers new information to help insurers make smart decisions about the risks they insure."/>
    <s v="legal|software"/>
    <x v="410"/>
    <x v="0"/>
    <n v="2"/>
    <n v="68000"/>
    <s v="2014-03-01"/>
    <s v="2014-02-19"/>
    <s v="2015-04-01"/>
    <m/>
    <m/>
    <m/>
    <s v="https://www.crunchbase.com/organization/tyche"/>
    <s v="https://www.twitter.com/tycherisk"/>
    <m/>
    <s v="abd4c5d8-3f08-fa61-edff-0c2b7c5d9feb"/>
  </r>
  <r>
    <x v="25509"/>
    <s v="tyremarket.com"/>
    <m/>
    <m/>
    <m/>
    <m/>
    <x v="0"/>
    <s v="The Go-to place for Tyres"/>
    <m/>
    <x v="5"/>
    <x v="2"/>
    <n v="1"/>
    <n v="240000"/>
    <s v="2015-07-01"/>
    <s v="2015-04-01"/>
    <s v="2015-04-01"/>
    <m/>
    <m/>
    <s v="'+91 76 76 090090"/>
    <s v="https://www.crunchbase.com/organization/tyremarket-com"/>
    <s v="https://www.twitter.com/tyremarketindia"/>
    <s v="https://www.facebook.com/tyremarketindia"/>
    <s v="ac338d22-d5b3-3997-8e17-7ad62e2701c9"/>
  </r>
  <r>
    <x v="25510"/>
    <m/>
    <m/>
    <m/>
    <m/>
    <m/>
    <x v="0"/>
    <s v="Unscrabble Solutions"/>
    <s v="logistics|supply chain management"/>
    <x v="114"/>
    <x v="2"/>
    <n v="1"/>
    <n v="38126.901579216297"/>
    <m/>
    <s v="2015-04-01"/>
    <s v="2015-04-01"/>
    <m/>
    <m/>
    <m/>
    <s v="https://www.crunchbase.com/organization/unscrabble-solutions"/>
    <m/>
    <m/>
    <s v="34b447ac-df24-05ab-5413-41e70ced40af"/>
  </r>
  <r>
    <x v="25511"/>
    <s v="urbanfarmers.com"/>
    <s v="CHE"/>
    <m/>
    <s v="Zurich"/>
    <s v="Zürich"/>
    <x v="0"/>
    <s v="UrbanFarmers offers urban agriculture systems with fish and plants for commercial growers and food retailers."/>
    <s v="agriculture|farming|retail"/>
    <x v="1796"/>
    <x v="1"/>
    <n v="2"/>
    <n v="2960391"/>
    <s v="2011-07-19"/>
    <s v="2013-12-12"/>
    <s v="2015-04-01"/>
    <m/>
    <s v="roman@urbanfarmers.com"/>
    <s v="'+41 79 938 56 93"/>
    <s v="https://www.crunchbase.com/organization/urbanfarmers"/>
    <s v="https://www.twitter.com/urbanfarmersch"/>
    <s v="https://www.facebook.com/urbanfarmers"/>
    <s v="cea975c2-2583-2ae4-f424-0caa59df909e"/>
  </r>
  <r>
    <x v="25512"/>
    <s v="vcmobile.net"/>
    <s v="USA"/>
    <s v="CA"/>
    <s v="Los Angeles"/>
    <s v="Los Angeles"/>
    <x v="0"/>
    <s v="VC Mobile Entertainment Inc. develops mobile, PC, console, and online games."/>
    <s v="console games|media and entertainment|online games"/>
    <x v="472"/>
    <x v="0"/>
    <n v="1"/>
    <n v="4512999"/>
    <s v="2014-01-01"/>
    <s v="2015-04-01"/>
    <s v="2015-04-01"/>
    <m/>
    <s v="info@vcmobile.net"/>
    <m/>
    <s v="https://www.crunchbase.com/organization/vc-mobile-entertainment-inc-"/>
    <m/>
    <m/>
    <s v="9170ef91-2fbf-667d-8587-5bc5624b5404"/>
  </r>
  <r>
    <x v="25513"/>
    <s v="vectr.com"/>
    <s v="USA"/>
    <s v="CA"/>
    <s v="SF Bay Area"/>
    <s v="San Francisco"/>
    <x v="0"/>
    <s v="Vectr integrates a powerful vector editor with built-in collaboration."/>
    <s v="product design|ux design|web design"/>
    <x v="350"/>
    <x v="1"/>
    <n v="1"/>
    <n v="200000"/>
    <s v="2014-11-25"/>
    <s v="2015-04-01"/>
    <s v="2015-04-01"/>
    <m/>
    <s v="hello@vectr.com"/>
    <n v="9027985768"/>
    <s v="https://www.crunchbase.com/organization/vectr-4"/>
    <s v="https://www.twitter.com/vectrlabs"/>
    <s v="https://www.facebook.com/vectrlabs"/>
    <s v="50020c02-8163-d2fa-a22b-1270b456c6f7"/>
  </r>
  <r>
    <x v="25514"/>
    <s v="veritonic.com"/>
    <m/>
    <m/>
    <m/>
    <m/>
    <x v="0"/>
    <s v="Veritonic is a unique Marketing Intelligence Platform for Music in Advertising."/>
    <m/>
    <x v="5"/>
    <x v="0"/>
    <n v="1"/>
    <m/>
    <s v="2015-04-01"/>
    <s v="2015-04-01"/>
    <s v="2015-04-01"/>
    <m/>
    <s v="info@veritonic.com"/>
    <s v="'+1 (646) 883-3702"/>
    <s v="https://www.crunchbase.com/organization/veritonic-inc"/>
    <s v="https://www.twitter.com/veritonic_inc"/>
    <s v="https://www.facebook.com/veritonic"/>
    <s v="9cb6cf98-2789-d107-c2d9-2485dc6973e8"/>
  </r>
  <r>
    <x v="25515"/>
    <s v="vertigo.am"/>
    <s v="ARM"/>
    <m/>
    <s v="Yerevan"/>
    <s v="Yerevan"/>
    <x v="0"/>
    <s v="The Vertigo Group is a full service marketing firm that utilizes SEO marketing tactics and techniques."/>
    <s v="social media"/>
    <x v="87"/>
    <x v="0"/>
    <n v="2"/>
    <n v="100000"/>
    <s v="2014-06-01"/>
    <s v="2014-12-10"/>
    <s v="2015-04-01"/>
    <m/>
    <s v="info@vertigo.am"/>
    <n v="37460640808"/>
    <s v="https://www.crunchbase.com/organization/vertigo-group"/>
    <m/>
    <s v="https://www.facebook.com/pages/vertigo-group-inc/573512349415723"/>
    <s v="cb0c5f90-dbf6-51cd-130b-c3f4a83ef5a1"/>
  </r>
  <r>
    <x v="25516"/>
    <s v="vibby.com"/>
    <s v="USA"/>
    <s v="NY"/>
    <s v="New York City"/>
    <s v="New York"/>
    <x v="0"/>
    <s v="Highlight, share and discuss the best parts of any video!"/>
    <s v="analytics|big data|crowdsourcing|video"/>
    <x v="3382"/>
    <x v="0"/>
    <n v="1"/>
    <m/>
    <s v="2013-07-01"/>
    <s v="2015-04-01"/>
    <s v="2015-04-01"/>
    <m/>
    <s v="ari@vibby.com"/>
    <s v="(845) 323-1005"/>
    <s v="https://www.crunchbase.com/organization/vibby"/>
    <s v="https://www.twitter.com/vibby"/>
    <s v="https://www.facebook.com/575715805827220"/>
    <s v="65a45024-c1d9-4a3f-ae01-4500d261d39d"/>
  </r>
  <r>
    <x v="25517"/>
    <s v="flyvictor.com"/>
    <s v="GBR"/>
    <m/>
    <s v="London"/>
    <s v="London"/>
    <x v="0"/>
    <s v="Victor is an on-demand private jet charter."/>
    <s v="air transportation|customer service|tourism|travel"/>
    <x v="707"/>
    <x v="0"/>
    <n v="3"/>
    <n v="24450000"/>
    <s v="2010-01-01"/>
    <s v="2011-06-01"/>
    <s v="2015-04-01"/>
    <m/>
    <s v="info@flyvictor.com"/>
    <n v="442073848550"/>
    <s v="https://www.crunchbase.com/organization/victor"/>
    <s v="https://www.twitter.com/flyvictor"/>
    <s v="http://www.facebook.com/flyvictoruk"/>
    <s v="3f2a4a50-4d4c-ff29-c22f-20590186d71e"/>
  </r>
  <r>
    <x v="25518"/>
    <s v="victoryparkcapital.com"/>
    <s v="USA"/>
    <s v="IL"/>
    <s v="Chicago"/>
    <s v="Chicago"/>
    <x v="0"/>
    <s v="Victory Park Capital is an investment firm that provides private debt and equity capital solutions to small and middle market companies."/>
    <m/>
    <x v="5"/>
    <x v="2"/>
    <n v="1"/>
    <n v="51000000"/>
    <s v="2007-01-01"/>
    <s v="2015-04-01"/>
    <s v="2015-04-01"/>
    <m/>
    <m/>
    <m/>
    <s v="https://www.crunchbase.com/organization/victory-park-capital"/>
    <m/>
    <m/>
    <s v="8e4c22b2-7b4e-18e4-073a-42dab57e7c93"/>
  </r>
  <r>
    <x v="25519"/>
    <s v="vidplus.club"/>
    <m/>
    <m/>
    <m/>
    <m/>
    <x v="0"/>
    <s v="VidPlus is an e-commerce startup founded in 2014."/>
    <s v="e-commerce"/>
    <x v="63"/>
    <x v="2"/>
    <n v="2"/>
    <n v="44252"/>
    <m/>
    <s v="2014-09-03"/>
    <s v="2015-04-01"/>
    <m/>
    <m/>
    <m/>
    <s v="https://www.crunchbase.com/organization/vidplus"/>
    <s v="https://www.twitter.com/vidplusinc"/>
    <m/>
    <s v="5fbb9fb8-e516-e9bd-13bd-7365a21413b6"/>
  </r>
  <r>
    <x v="25520"/>
    <s v="visualnacert.com"/>
    <s v="ESP"/>
    <m/>
    <s v="ESP - Other"/>
    <s v="Rafelbuñol"/>
    <x v="0"/>
    <s v="VISUAL provides the agricultural industry with a management platform to plan, control quality and cost, purchase, and communicate."/>
    <s v="agriculture|data visualization|farming|information services|machine learning|sensor"/>
    <x v="3344"/>
    <x v="0"/>
    <n v="3"/>
    <n v="1232079"/>
    <s v="2014-07-15"/>
    <s v="2014-05-01"/>
    <s v="2015-04-01"/>
    <m/>
    <s v="miborra@visualnacert.com"/>
    <n v="34961410675"/>
    <s v="https://www.crunchbase.com/organization/visual-nacert"/>
    <s v="https://www.twitter.com/visualnacert"/>
    <m/>
    <s v="88d9de0a-2bf8-4582-209e-d447a4f56f3b"/>
  </r>
  <r>
    <x v="25521"/>
    <s v="vosavos.com"/>
    <s v="COL"/>
    <m/>
    <s v="Bogota"/>
    <s v="Bogotá"/>
    <x v="0"/>
    <s v="Vosavos is an online platform that enables individuals to recruit certified house cleaners, and childcare and adult care professionals."/>
    <s v="child care|recruiting"/>
    <x v="2261"/>
    <x v="1"/>
    <n v="2"/>
    <n v="373385"/>
    <s v="2013-01-01"/>
    <s v="2014-12-01"/>
    <s v="2015-04-01"/>
    <m/>
    <s v="contacto@vosavos.com"/>
    <s v="(322) 235-4728"/>
    <s v="https://www.crunchbase.com/organization/vosavos"/>
    <s v="https://www.twitter.com/vosavoscol"/>
    <s v="https://es-es.facebook.com/suvosavos"/>
    <s v="52baddd3-a4d1-f548-b86f-150624bf581b"/>
  </r>
  <r>
    <x v="25522"/>
    <s v="voucherlink.com"/>
    <s v="IRL"/>
    <m/>
    <s v="Tralee"/>
    <s v="Tralee"/>
    <x v="0"/>
    <s v="Amplifying engagement levels and investment returns of experience brand marketing, using social, mobile and data analytics."/>
    <s v="apps|event management|gift card|social media"/>
    <x v="4547"/>
    <x v="1"/>
    <n v="5"/>
    <n v="505260"/>
    <s v="2012-01-01"/>
    <s v="2012-09-01"/>
    <s v="2015-04-01"/>
    <m/>
    <s v="derek@tipple.me"/>
    <m/>
    <s v="https://www.crunchbase.com/organization/voucherlink"/>
    <s v="https://www.twitter.com/voucherlink"/>
    <s v="http://www.facebook.com/voucherlink"/>
    <s v="f4c08c0b-3324-3564-287e-de21b67e9614"/>
  </r>
  <r>
    <x v="25523"/>
    <s v="wattcost.com"/>
    <s v="AUS"/>
    <m/>
    <s v="Sydney"/>
    <s v="Sydney"/>
    <x v="0"/>
    <s v="Wattcost brings homes to life by unlocking the intelligent voice in household appliances"/>
    <s v="electronics|home automation|home services"/>
    <x v="1681"/>
    <x v="1"/>
    <n v="1"/>
    <m/>
    <s v="2012-07-02"/>
    <s v="2015-04-01"/>
    <s v="2015-04-01"/>
    <m/>
    <s v="founders@wattcost.com"/>
    <n v="61280121620"/>
    <s v="https://www.crunchbase.com/organization/wattcost"/>
    <m/>
    <m/>
    <s v="7fa9d5ad-c9fc-3248-4457-17ad8ed3e29e"/>
  </r>
  <r>
    <x v="25524"/>
    <s v="wetrack.com"/>
    <s v="GBR"/>
    <m/>
    <s v="London"/>
    <s v="London"/>
    <x v="0"/>
    <s v="WeTrack is our custom-built project management software designed specifically for the events and leisure industries."/>
    <s v="event management"/>
    <x v="325"/>
    <x v="1"/>
    <n v="1"/>
    <m/>
    <s v="2013-01-01"/>
    <s v="2015-04-01"/>
    <s v="2015-04-01"/>
    <m/>
    <s v="info@wetrack.com"/>
    <n v="4402030789178"/>
    <s v="https://www.crunchbase.com/organization/wetrack"/>
    <s v="https://www.twitter.com/@wetracksoftware"/>
    <s v="https://www.facebook.com/wetracksoftware"/>
    <s v="5f23bfd1-6723-41ac-a648-6602a629743a"/>
  </r>
  <r>
    <x v="25525"/>
    <s v="whoweuse.net"/>
    <s v="USA"/>
    <s v="NJ"/>
    <s v="Newark"/>
    <s v="Maplewood"/>
    <x v="0"/>
    <s v="WhoWeUse is the fastest, easiest and smartest way to find out who your friends and neighbors use for everyday local services."/>
    <s v="apps"/>
    <x v="50"/>
    <x v="1"/>
    <n v="1"/>
    <m/>
    <s v="2014-01-01"/>
    <s v="2015-04-01"/>
    <s v="2015-04-01"/>
    <m/>
    <s v="info@whoweuse.net"/>
    <m/>
    <s v="https://www.crunchbase.com/organization/whoweuse"/>
    <s v="https://www.twitter.com/whoweuse"/>
    <s v="http://www.facebook.com/whoweuse"/>
    <s v="46fd88ff-66c4-90a3-697e-7d7807e39a19"/>
  </r>
  <r>
    <x v="25526"/>
    <s v="wikirealty.com"/>
    <s v="USA"/>
    <s v="CA"/>
    <s v="Los Angeles"/>
    <s v="Santa Monica"/>
    <x v="0"/>
    <s v="WikiRealty® is the first online community where people gather to share local knowledge about residential and commercial real estate."/>
    <s v="internet|real estate"/>
    <x v="441"/>
    <x v="1"/>
    <n v="2"/>
    <n v="1900000"/>
    <s v="2012-06-01"/>
    <s v="2014-12-01"/>
    <s v="2015-04-01"/>
    <m/>
    <s v="info@wikirealty.com"/>
    <m/>
    <s v="https://www.crunchbase.com/organization/wikirealty"/>
    <s v="https://www.twitter.com/wikirealty"/>
    <s v="http://www.facebook.com/wikirealty"/>
    <s v="7773fbcb-04ae-af2f-e7e7-123ced9b413c"/>
  </r>
  <r>
    <x v="25527"/>
    <s v="wootup.io"/>
    <s v="FRA"/>
    <m/>
    <s v="Paris"/>
    <s v="Paris"/>
    <x v="0"/>
    <s v="Wootup is a photo-sharing application that allows its users to take a pic, add funny drawings, and turn the photo into a puzzle."/>
    <s v="messaging|mobile|photo sharing"/>
    <x v="3862"/>
    <x v="1"/>
    <n v="2"/>
    <n v="180000"/>
    <s v="2015-01-01"/>
    <s v="2014-11-01"/>
    <s v="2015-04-01"/>
    <m/>
    <m/>
    <m/>
    <s v="https://www.crunchbase.com/organization/wootup"/>
    <s v="https://www.twitter.com/wootup"/>
    <s v="https://www.facebook.com/wootup?fref=ts"/>
    <s v="435dcccd-8c96-6d42-d2f9-3216a4743ce7"/>
  </r>
  <r>
    <x v="25528"/>
    <s v="yespath.com"/>
    <s v="USA"/>
    <s v="CA"/>
    <s v="SF Bay Area"/>
    <s v="San Francisco"/>
    <x v="0"/>
    <s v="SaaS platform for Adaptive Marketing"/>
    <s v="saas|software"/>
    <x v="10"/>
    <x v="1"/>
    <n v="1"/>
    <n v="1700000"/>
    <s v="2014-01-01"/>
    <s v="2015-04-01"/>
    <s v="2015-04-01"/>
    <m/>
    <m/>
    <m/>
    <s v="https://www.crunchbase.com/organization/yespath"/>
    <s v="https://www.twitter.com/yespath"/>
    <m/>
    <s v="a50610e6-d460-14aa-e013-a66e2e851001"/>
  </r>
  <r>
    <x v="25529"/>
    <s v="yumee.ru"/>
    <s v="RUS"/>
    <m/>
    <s v="RUS - Other"/>
    <s v="Tambov"/>
    <x v="0"/>
    <s v="Manufacture of children's clothing under its own brand"/>
    <s v="fashion|shopping"/>
    <x v="14"/>
    <x v="2"/>
    <n v="1"/>
    <n v="550000"/>
    <s v="2013-10-01"/>
    <s v="2015-04-01"/>
    <s v="2015-04-01"/>
    <m/>
    <m/>
    <m/>
    <s v="https://www.crunchbase.com/organization/yume-kids-wear"/>
    <s v="https://www.twitter.com/yumekidswear"/>
    <s v="https://www.facebook.com/yumekidswear"/>
    <s v="a343b4dd-ee8a-f0e9-74fb-be16054acebb"/>
  </r>
  <r>
    <x v="25530"/>
    <s v="zeal.com"/>
    <s v="USA"/>
    <s v="CA"/>
    <s v="SF Bay Area"/>
    <s v="Palo Alto"/>
    <x v="0"/>
    <s v="Replace your Exit Tickets and Do-Nows with Zeal's Common Core aligned assessments!"/>
    <s v="education"/>
    <x v="38"/>
    <x v="1"/>
    <n v="1"/>
    <m/>
    <s v="2013-01-01"/>
    <s v="2015-04-01"/>
    <s v="2015-04-01"/>
    <m/>
    <s v="support@zeal.com"/>
    <s v="1(855) 712-9325"/>
    <s v="https://www.crunchbase.com/organization/zeal-learning"/>
    <s v="https://www.twitter.com/gotzeal"/>
    <s v="https://www.facebook.com/zeallearning"/>
    <s v="24b18a1c-b63a-b039-8a7a-8fbf423e8ec6"/>
  </r>
  <r>
    <x v="25531"/>
    <s v="zoposh.my"/>
    <m/>
    <m/>
    <m/>
    <m/>
    <x v="0"/>
    <s v="Zoposh is an online marketplace that allows owners, agents and tenants to connect and transact long-term accommodation rental deals."/>
    <m/>
    <x v="5"/>
    <x v="0"/>
    <n v="1"/>
    <m/>
    <s v="2015-01-01"/>
    <s v="2015-04-01"/>
    <s v="2015-04-01"/>
    <m/>
    <s v="founders@zoposh.my"/>
    <s v="(601) 282-6920"/>
    <s v="https://www.crunchbase.com/organization/zoposh-malaysia"/>
    <s v="https://www.twitter.com/zoposhmy"/>
    <s v="https://www.facebook.com/zoposh.my"/>
    <s v="7b8eea6f-2320-e245-3cd6-28fcae8ed356"/>
  </r>
  <r>
    <x v="25532"/>
    <s v="zusa-app.com"/>
    <s v="AUS"/>
    <m/>
    <s v="Sydney"/>
    <s v="Pyrmont"/>
    <x v="0"/>
    <s v="zusa is the world's first diversity business search."/>
    <s v="business intelligence|search engine|tourism|travel"/>
    <x v="3896"/>
    <x v="0"/>
    <n v="1"/>
    <n v="100000"/>
    <s v="2015-01-01"/>
    <s v="2015-04-01"/>
    <s v="2015-04-01"/>
    <m/>
    <m/>
    <m/>
    <s v="https://www.crunchbase.com/organization/zusa"/>
    <s v="https://www.twitter.com/@zusa_app"/>
    <s v="https://www.facebook.com/zusa.application"/>
    <s v="ef0e5f01-fefb-72d2-0fca-f57e9216a6af"/>
  </r>
  <r>
    <x v="25533"/>
    <s v="360imprimir.es"/>
    <m/>
    <m/>
    <m/>
    <m/>
    <x v="0"/>
    <s v="B2B Marketplace for Marketing Products and Services. In 2 years, the Startup already helped more than 140k SMB's to grow their businesses."/>
    <s v="brand marketing|e-commerce"/>
    <x v="70"/>
    <x v="6"/>
    <n v="1"/>
    <n v="270450.57065070397"/>
    <s v="2014-01-01"/>
    <s v="2015-03-31"/>
    <s v="2015-03-31"/>
    <m/>
    <s v="jose.salgado@360imprimir.pt"/>
    <m/>
    <s v="https://www.crunchbase.com/organization/360imprimir"/>
    <s v="https://www.twitter.com/360imprimir_pt"/>
    <s v="http://www.facebook.com/360imprimir"/>
    <s v="8b7df371-d364-2833-6fdf-15fcdf79979a"/>
  </r>
  <r>
    <x v="25534"/>
    <s v="aps-web.com"/>
    <s v="USA"/>
    <s v="MA"/>
    <s v="Boston"/>
    <s v="Boston"/>
    <x v="0"/>
    <s v="Boston-based e-learning and talent management platform for clinicians"/>
    <s v="e-learning|health care|internet|medical"/>
    <x v="4548"/>
    <x v="0"/>
    <n v="1"/>
    <n v="12000000"/>
    <s v="1993-01-01"/>
    <s v="2015-03-31"/>
    <s v="2015-03-31"/>
    <m/>
    <s v="info@aps-web.com"/>
    <s v="1(877) 450-0"/>
    <s v="https://www.crunchbase.com/organization/advanced-practice-strategies"/>
    <m/>
    <m/>
    <s v="6b91e291-d1b9-616b-b6d2-d8abdefb9e41"/>
  </r>
  <r>
    <x v="25535"/>
    <s v="atyrpharma.com"/>
    <s v="USA"/>
    <s v="CA"/>
    <s v="San Diego"/>
    <s v="San Diego"/>
    <x v="1"/>
    <s v="aTyr Pharma discovers and develops protein biologics for human therapeutics."/>
    <s v="biotechnology|pharmaceutical|therapeutics"/>
    <x v="44"/>
    <x v="0"/>
    <n v="6"/>
    <n v="180500000"/>
    <s v="2005-01-01"/>
    <s v="2007-04-18"/>
    <s v="2015-03-31"/>
    <m/>
    <s v="media@atyrpharma.com"/>
    <s v="(858) 731-8389"/>
    <s v="https://www.crunchbase.com/organization/atyr-pharma"/>
    <s v="https://www.twitter.com/atyrnews"/>
    <s v="https://www.facebook.com/atyrpharma?_rdr"/>
    <s v="10aa5886-be22-8943-0901-fe07ae067367"/>
  </r>
  <r>
    <x v="25536"/>
    <s v="babylifeseat.com"/>
    <s v="USA"/>
    <s v="PA"/>
    <s v="Philadelphia"/>
    <s v="Drexel Hill"/>
    <x v="0"/>
    <s v="Certified cross-travel infant seat"/>
    <s v="health care|transportation"/>
    <x v="1333"/>
    <x v="1"/>
    <n v="1"/>
    <n v="460000"/>
    <m/>
    <s v="2015-03-31"/>
    <s v="2015-03-31"/>
    <m/>
    <s v="mail@babylifeseat.com"/>
    <s v="(610)259-2800"/>
    <s v="https://www.crunchbase.com/organization/baby-life-seat"/>
    <s v="https://www.twitter.com/babylifeseat"/>
    <s v="https://www.facebook.com/babylifeseat/"/>
    <s v="5cfc16b3-bcd2-008f-20d3-8b6ca7e902f1"/>
  </r>
  <r>
    <x v="25537"/>
    <s v="balyo.com"/>
    <s v="FRA"/>
    <m/>
    <s v="Paris"/>
    <s v="Moissy-cramayel"/>
    <x v="0"/>
    <s v="Balyo designs robotic solutions, installed on standard electrical material handling vehicles, for the automated transport of pallets."/>
    <s v="manufacturing"/>
    <x v="41"/>
    <x v="6"/>
    <n v="1"/>
    <n v="10818022.8260282"/>
    <s v="2005-01-01"/>
    <s v="2015-03-31"/>
    <s v="2015-03-31"/>
    <m/>
    <m/>
    <s v="33 1 55 26 43 10"/>
    <s v="https://www.crunchbase.com/organization/balyo"/>
    <m/>
    <m/>
    <s v="27a22d9e-6e4b-c1f1-685c-d2ad962a3579"/>
  </r>
  <r>
    <x v="25538"/>
    <s v="beekenbiomedical.com"/>
    <s v="USA"/>
    <s v="NC"/>
    <s v="Raleigh"/>
    <s v="Raleigh"/>
    <x v="0"/>
    <s v="Beeken Biomedical is a medical device company focused on the development, licensing and commercialization of wound care products."/>
    <s v="biotechnology|health care"/>
    <x v="44"/>
    <x v="0"/>
    <n v="1"/>
    <n v="687462"/>
    <s v="2010-01-01"/>
    <s v="2015-03-31"/>
    <s v="2015-03-31"/>
    <m/>
    <s v="info@beekenbiomedical.com"/>
    <s v="(888) 497-7376"/>
    <s v="https://www.crunchbase.com/organization/beeken-biomedical"/>
    <s v="https://www.twitter.com/beekenbiomed"/>
    <s v="https://www.facebook.com/beekenbiomedical"/>
    <s v="8a3b9aea-c383-b0a0-87ce-96abda954741"/>
  </r>
  <r>
    <x v="25539"/>
    <s v="bicastudios.com"/>
    <s v="PRT"/>
    <m/>
    <s v="Lisbon"/>
    <s v="Lisbon"/>
    <x v="0"/>
    <s v="Mobile games as entertainment services."/>
    <s v="mobile|video games"/>
    <x v="280"/>
    <x v="1"/>
    <n v="1"/>
    <m/>
    <s v="2013-01-01"/>
    <s v="2015-03-31"/>
    <s v="2015-03-31"/>
    <m/>
    <s v="contact@bicastudios.com"/>
    <m/>
    <s v="https://www.crunchbase.com/organization/bica-studios"/>
    <s v="https://www.twitter.com/bicastudios"/>
    <s v="http://www.facebook.com/bicastudios"/>
    <s v="ed69592a-766e-386e-ec5c-6a2c95424507"/>
  </r>
  <r>
    <x v="25540"/>
    <s v="bluescope.com"/>
    <s v="IND"/>
    <m/>
    <s v="Vadodara"/>
    <s v="Vadodara"/>
    <x v="0"/>
    <s v="Bluescop has been founded in February 2015."/>
    <s v="internet"/>
    <x v="28"/>
    <x v="4"/>
    <n v="1"/>
    <n v="16227.034239042199"/>
    <s v="2015-02-01"/>
    <s v="2015-03-31"/>
    <s v="2015-03-31"/>
    <m/>
    <m/>
    <s v="61 3 9666 4000"/>
    <s v="https://www.crunchbase.com/organization/bluescop"/>
    <s v="https://www.twitter.com/bluescope_steel"/>
    <m/>
    <s v="4a705d30-adf5-286b-a19d-e4993ebb3572"/>
  </r>
  <r>
    <x v="25541"/>
    <s v="bristleconeholdings.com"/>
    <s v="USA"/>
    <s v="NV"/>
    <s v="Reno - Sparks"/>
    <s v="Reno"/>
    <x v="0"/>
    <s v="Bristlecone Holdings is engineering the next generation of financial technologies."/>
    <s v="consumer lending|fintech|information technology"/>
    <x v="400"/>
    <x v="0"/>
    <n v="1"/>
    <m/>
    <s v="2013-01-01"/>
    <s v="2015-03-31"/>
    <s v="2015-03-31"/>
    <m/>
    <m/>
    <s v="'+1 (775) 200-9926"/>
    <s v="https://www.crunchbase.com/organization/bristlecone-holdings"/>
    <s v="https://www.twitter.com/dustywunderlich"/>
    <s v="https://www.facebook.com/bristleconeholdings"/>
    <s v="719bcc51-6452-b9bb-858a-7c8c71919480"/>
  </r>
  <r>
    <x v="25542"/>
    <s v="carrollcuisine.ie"/>
    <s v="IRL"/>
    <m/>
    <s v="IRL - Other"/>
    <s v="Tullamore"/>
    <x v="0"/>
    <s v="An Irish ham prpduct purveyor"/>
    <m/>
    <x v="5"/>
    <x v="6"/>
    <n v="1"/>
    <m/>
    <s v="1979-01-01"/>
    <s v="2015-03-31"/>
    <s v="2015-03-31"/>
    <m/>
    <s v="carrollsfeedback@carrollcuisine.ie"/>
    <s v="'+353 57 936 3000"/>
    <s v="https://www.crunchbase.com/organization/carroll-cuisine"/>
    <s v="https://www.twitter.com/carrollsham"/>
    <s v="https://www.facebook.com/carrollsham"/>
    <s v="e16ec5de-8a6f-6ab7-6615-a07448f2082a"/>
  </r>
  <r>
    <x v="25543"/>
    <s v="ceracarbon.com"/>
    <s v="NLD"/>
    <m/>
    <s v="NLD - Other"/>
    <s v="Stein"/>
    <x v="0"/>
    <s v="Ceracarbon combines the resistance of ceramics and the light weight of carbon fiber into a rigid, durable, ultra-strong and light material."/>
    <s v="manufacturing"/>
    <x v="41"/>
    <x v="1"/>
    <n v="1"/>
    <n v="16227.034239042199"/>
    <s v="2015-01-01"/>
    <s v="2015-03-31"/>
    <s v="2015-03-31"/>
    <m/>
    <m/>
    <m/>
    <s v="https://www.crunchbase.com/organization/ceracarbon"/>
    <m/>
    <s v="https://www.facebook.com/ceracarbon-ceradure-825593414157297/"/>
    <s v="10031531-2285-2cf7-37d1-a49230879552"/>
  </r>
  <r>
    <x v="25544"/>
    <s v="cerenis.com"/>
    <s v="FRA"/>
    <m/>
    <s v="LabÃ¨ge"/>
    <s v="Labège"/>
    <x v="1"/>
    <s v="Cerenis Therapeutics is a biotechnology company involved in the R&amp;D of HDL therapies for cardiovascular and metabolic diseases."/>
    <s v="biotechnology|health care|therapeutics"/>
    <x v="44"/>
    <x v="0"/>
    <n v="5"/>
    <n v="137739872.76910099"/>
    <s v="2005-01-01"/>
    <s v="2006-11-13"/>
    <s v="2015-03-31"/>
    <m/>
    <s v="info@cerenis.com"/>
    <s v="33 5 62 24 97 06"/>
    <s v="https://www.crunchbase.com/organization/cerenis-therapeutics"/>
    <m/>
    <m/>
    <s v="48379e85-45da-c319-b2f5-58286f44c659"/>
  </r>
  <r>
    <x v="25545"/>
    <s v="ciprecruitment.com"/>
    <m/>
    <m/>
    <m/>
    <m/>
    <x v="0"/>
    <s v="CIP Recruitment"/>
    <m/>
    <x v="5"/>
    <x v="8"/>
    <n v="1"/>
    <n v="1484274.1157436999"/>
    <m/>
    <s v="2015-03-31"/>
    <s v="2015-03-31"/>
    <m/>
    <m/>
    <m/>
    <s v="https://www.crunchbase.com/organization/cip-recruitment"/>
    <m/>
    <m/>
    <s v="06d8411a-d260-ffed-ecb8-1949112f0684"/>
  </r>
  <r>
    <x v="25546"/>
    <s v="compeat.com"/>
    <s v="USA"/>
    <s v="TX"/>
    <s v="Austin"/>
    <s v="Austin"/>
    <x v="0"/>
    <s v="Compeat Restaurant Management Systems was founded in 2000 and is located in Austin, Texas."/>
    <s v="restaurants"/>
    <x v="7"/>
    <x v="0"/>
    <n v="1"/>
    <m/>
    <s v="2000-01-01"/>
    <s v="2015-03-31"/>
    <s v="2015-03-31"/>
    <m/>
    <s v="info@compeat.com"/>
    <n v="5122790771"/>
    <s v="https://www.crunchbase.com/organization/compeat"/>
    <s v="https://www.twitter.com/compeat"/>
    <s v="https://www.facebook.com/compeat"/>
    <s v="3ae8c053-d91c-2c1d-a5ff-355bea959329"/>
  </r>
  <r>
    <x v="25547"/>
    <s v="ctrlconsole.com"/>
    <s v="USA"/>
    <s v="CO"/>
    <s v="Denver"/>
    <s v="Boulder"/>
    <x v="0"/>
    <s v="CTRL+Console is a mobile application that turns its users iPad into a touchscreen console, optimizes their workflow, and more."/>
    <s v="apps|education|human computer interaction"/>
    <x v="4549"/>
    <x v="2"/>
    <n v="1"/>
    <n v="261000"/>
    <s v="2012-06-01"/>
    <s v="2015-03-31"/>
    <s v="2015-03-31"/>
    <m/>
    <m/>
    <m/>
    <s v="https://www.crunchbase.com/organization/ctrl+console"/>
    <s v="https://www.twitter.com/ctrlconsole"/>
    <s v="https://www.facebook.com/ctrlconsole"/>
    <s v="6cd34d67-fbc9-ac00-8bc0-63a58e745a3d"/>
  </r>
  <r>
    <x v="25548"/>
    <s v="cueskew.com"/>
    <m/>
    <m/>
    <m/>
    <m/>
    <x v="0"/>
    <s v="Cueskew is a social networking site that combines e-commerce with a future-forward system that rewards its users"/>
    <m/>
    <x v="5"/>
    <x v="1"/>
    <n v="1"/>
    <n v="268807.28625867702"/>
    <s v="2013-04-23"/>
    <s v="2015-03-31"/>
    <s v="2015-03-31"/>
    <m/>
    <s v="ylandry@cueskew.com"/>
    <s v="(819)350-8809"/>
    <s v="https://www.crunchbase.com/organization/cueskew-epic-sharing"/>
    <m/>
    <m/>
    <s v="08d3fe13-a8df-4ac8-6911-01e28d19bccb"/>
  </r>
  <r>
    <x v="25549"/>
    <s v="cynapsus.ca"/>
    <s v="CAN"/>
    <s v="ON"/>
    <s v="Toronto"/>
    <s v="Toronto"/>
    <x v="2"/>
    <s v="Cynapsus is a specialty pharmaceutical company developing the only non-injectable (i.e. sublingual) delivery of the only approved drug"/>
    <s v="biotechnology|health care|pharmaceutical"/>
    <x v="44"/>
    <x v="1"/>
    <n v="5"/>
    <n v="36713046"/>
    <s v="2004-01-01"/>
    <s v="2012-03-28"/>
    <s v="2015-03-31"/>
    <m/>
    <s v="info@cynapsus.ca"/>
    <s v="'416-703-2449"/>
    <s v="https://www.crunchbase.com/organization/cynapsus-therapeutics"/>
    <m/>
    <m/>
    <s v="5feb5607-d732-78af-2def-211addfa660b"/>
  </r>
  <r>
    <x v="25550"/>
    <s v="duriana.com"/>
    <s v="SGP"/>
    <m/>
    <s v="Singapore"/>
    <s v="Singapore"/>
    <x v="0"/>
    <s v="Duriana is a mobile marketplace that allows users to sell and buy products."/>
    <s v="e-commerce|mobile"/>
    <x v="440"/>
    <x v="0"/>
    <n v="2"/>
    <n v="3300000"/>
    <s v="2013-01-01"/>
    <s v="2013-12-10"/>
    <s v="2015-03-31"/>
    <m/>
    <s v="hello@duriana.com"/>
    <m/>
    <s v="https://www.crunchbase.com/organization/duriana"/>
    <s v="https://www.twitter.com/durianaapp"/>
    <s v="http://www.facebook.com/durianaapp"/>
    <s v="9704713f-2391-7435-5b66-62e7846a0f3d"/>
  </r>
  <r>
    <x v="25551"/>
    <s v="earlenergy.com"/>
    <s v="USA"/>
    <s v="VA"/>
    <s v="Norfolk - Virginia Beach"/>
    <s v="Virginia Beach"/>
    <x v="0"/>
    <s v="Earl Energy designs, builds, installs and services off-grid power generation energy management and energy storage solutions."/>
    <s v="energy storage|oil and gas|renewable energy"/>
    <x v="165"/>
    <x v="0"/>
    <n v="2"/>
    <n v="10675000"/>
    <s v="2009-01-01"/>
    <s v="2011-07-28"/>
    <s v="2015-03-31"/>
    <m/>
    <s v="seaporte@earlenergy.com"/>
    <s v="(855) 327-5674"/>
    <s v="https://www.crunchbase.com/organization/earl-energy"/>
    <s v="https://www.twitter.com/earl_energy"/>
    <s v="https://www.facebook.com/earlenergyllc?ref=hl"/>
    <s v="48e8651b-0ec2-3516-2b40-0e52ef6ef292"/>
  </r>
  <r>
    <x v="25552"/>
    <s v="everclassic.com"/>
    <s v="DNK"/>
    <m/>
    <s v="Copenhagen"/>
    <s v="Copenhagen"/>
    <x v="0"/>
    <s v="Denmark's new online trading platform for the buying and selling of furniture, art and design."/>
    <m/>
    <x v="5"/>
    <x v="1"/>
    <n v="1"/>
    <m/>
    <s v="2014-01-01"/>
    <s v="2015-03-31"/>
    <s v="2015-03-31"/>
    <m/>
    <m/>
    <m/>
    <s v="https://www.crunchbase.com/organization/everclassic"/>
    <m/>
    <s v="https://www.facebook.com/everclassicdotcom"/>
    <s v="d8267722-8bab-384e-6b88-d7b4bb264a5c"/>
  </r>
  <r>
    <x v="25553"/>
    <s v="translate.google.co.in"/>
    <s v="CHN"/>
    <m/>
    <s v="Taiwan"/>
    <s v="Taiwan"/>
    <x v="0"/>
    <s v="Every8D originated as an app studio that counted local governments"/>
    <s v="apps|restaurants"/>
    <x v="3437"/>
    <x v="2"/>
    <n v="1"/>
    <n v="4500000"/>
    <m/>
    <s v="2015-03-31"/>
    <s v="2015-03-31"/>
    <m/>
    <s v="service@every8d.com.tw"/>
    <s v="(028) 913-1559"/>
    <s v="https://www.crunchbase.com/organization/every8d"/>
    <m/>
    <m/>
    <s v="78295d13-61ca-c25d-46a9-f033a4a793fa"/>
  </r>
  <r>
    <x v="25554"/>
    <s v="fastree3d.com"/>
    <s v="CHE"/>
    <m/>
    <s v="Lausanne"/>
    <s v="Lausanne"/>
    <x v="0"/>
    <s v="Fast imaging sensors tracking distance of moving objects, enabling driving assistance or autonomous navigation."/>
    <s v="3d technology|computer vision"/>
    <x v="136"/>
    <x v="0"/>
    <n v="2"/>
    <n v="314940"/>
    <s v="2013-01-01"/>
    <s v="2013-07-12"/>
    <s v="2015-03-31"/>
    <m/>
    <m/>
    <m/>
    <s v="https://www.crunchbase.com/organization/fastree3d"/>
    <m/>
    <m/>
    <s v="16d4aaa3-9366-1e5a-2885-b14bd5b4f040"/>
  </r>
  <r>
    <x v="25555"/>
    <s v="genshuixue.com"/>
    <s v="CHN"/>
    <m/>
    <s v="Beijing"/>
    <s v="Beijing"/>
    <x v="0"/>
    <s v="Genshuixue is a Chinese online education platform that allows its users to search for courses related to various fields and subjects."/>
    <s v="edtech|education|e-learning"/>
    <x v="283"/>
    <x v="2"/>
    <n v="1"/>
    <n v="50000000"/>
    <m/>
    <s v="2015-03-31"/>
    <s v="2015-03-31"/>
    <m/>
    <m/>
    <s v="(400) 091-0910"/>
    <s v="https://www.crunchbase.com/organization/genshuixue"/>
    <m/>
    <m/>
    <s v="c404fa50-3ec6-a2b0-d86f-c5b42f3b1d83"/>
  </r>
  <r>
    <x v="25556"/>
    <s v="gyanlab.com"/>
    <s v="IND"/>
    <m/>
    <s v="Bangalore"/>
    <s v="Bangalore"/>
    <x v="0"/>
    <s v="'Learn Smarter, Score Better' Platform in Math for K-10 Students"/>
    <s v="big data|edtech|machine learning"/>
    <x v="2139"/>
    <x v="1"/>
    <n v="1"/>
    <m/>
    <s v="2011-01-20"/>
    <s v="2015-03-31"/>
    <s v="2015-03-31"/>
    <m/>
    <s v="gyanlab@addongyan.com"/>
    <s v="(819) 739-2069"/>
    <s v="https://www.crunchbase.com/organization/gyan-lab"/>
    <s v="https://www.twitter.com/gyanlab"/>
    <s v="https://www.facebook.com/labgyan"/>
    <s v="6138c842-7f72-e526-925b-63fa3ff9c592"/>
  </r>
  <r>
    <x v="25557"/>
    <s v="hiveuav.com"/>
    <s v="AUS"/>
    <m/>
    <s v="Sydney"/>
    <s v="Sydney"/>
    <x v="0"/>
    <s v="Remote, autonomous drone operation"/>
    <s v="agriculture|construction|energy"/>
    <x v="4550"/>
    <x v="0"/>
    <n v="2"/>
    <n v="144525.33262482399"/>
    <s v="2014-01-01"/>
    <s v="2015-01-01"/>
    <s v="2015-03-31"/>
    <m/>
    <s v="hive@hiveuav.com"/>
    <m/>
    <s v="https://www.crunchbase.com/organization/hiveuav"/>
    <s v="https://www.twitter.com/@hiveuav"/>
    <s v="https://www.facebook.com/hiveuav"/>
    <s v="3d46f130-b1b9-3163-b5e4-b52353167a09"/>
  </r>
  <r>
    <x v="25558"/>
    <s v="holycowfc.co.uk"/>
    <s v="GBR"/>
    <m/>
    <s v="London"/>
    <s v="London"/>
    <x v="0"/>
    <s v="Port Saffron manufactures condiments and seasonings."/>
    <s v="food delivery|manufacturing"/>
    <x v="1275"/>
    <x v="2"/>
    <n v="2"/>
    <n v="334493.74115743698"/>
    <m/>
    <s v="2014-03-31"/>
    <s v="2015-03-31"/>
    <m/>
    <m/>
    <n v="2073455138"/>
    <s v="https://www.crunchbase.com/organization/port-saffron"/>
    <s v="https://www.twitter.com/holycowsauces"/>
    <s v="https://www.facebook.com/pages/holy-cow-serious-sauces/75438833905"/>
    <s v="1056ce53-2643-3ead-e50a-ac64f8e5345c"/>
  </r>
  <r>
    <x v="25559"/>
    <s v="hydrabiosciences.com"/>
    <s v="USA"/>
    <s v="MA"/>
    <s v="Boston"/>
    <s v="Cambridge"/>
    <x v="0"/>
    <s v="Hydra Biosciences develops novel drugs to treat pain, inflammation, cardiovascular and other diseases using ion channels."/>
    <s v="biotechnology|life science|medical"/>
    <x v="44"/>
    <x v="0"/>
    <n v="5"/>
    <n v="94677500"/>
    <s v="2001-01-01"/>
    <s v="2002-07-26"/>
    <s v="2015-03-31"/>
    <m/>
    <s v="info@hydrabiosciences.com"/>
    <s v="'617-494-5230"/>
    <s v="https://www.crunchbase.com/organization/hydra-biosciences"/>
    <m/>
    <m/>
    <s v="a9af9f61-6664-a2de-fa66-ae92ae632892"/>
  </r>
  <r>
    <x v="25560"/>
    <s v="icemobility.com"/>
    <s v="USA"/>
    <s v="IL"/>
    <s v="Chicago"/>
    <s v="Vernon Hills"/>
    <x v="0"/>
    <s v="A Los Angeles-based distributor of wireless products"/>
    <s v="logistics|telecommunications|wireless"/>
    <x v="2502"/>
    <x v="0"/>
    <n v="1"/>
    <n v="65000000"/>
    <s v="2014-01-01"/>
    <s v="2015-03-31"/>
    <s v="2015-03-31"/>
    <m/>
    <m/>
    <s v="'800-276-8700"/>
    <s v="https://www.crunchbase.com/organization/ice-mobility"/>
    <m/>
    <m/>
    <s v="47c24804-c575-4109-fc99-67f045bd6e83"/>
  </r>
  <r>
    <x v="25561"/>
    <s v="icoolhunt.com"/>
    <s v="ITA"/>
    <m/>
    <s v="ITA - Other"/>
    <s v="Pula"/>
    <x v="0"/>
    <s v="iCoolhunt is a cross-platform geo-social game enabling users to collaboratively identify and track emerging trends on a global scale."/>
    <s v="crowdsourcing|mobile|photo sharing"/>
    <x v="819"/>
    <x v="2"/>
    <n v="4"/>
    <n v="652650"/>
    <s v="2010-01-01"/>
    <s v="2012-07-06"/>
    <s v="2015-03-31"/>
    <m/>
    <s v="info@icoolhunt.com"/>
    <m/>
    <s v="https://www.crunchbase.com/organization/icoolhunt"/>
    <s v="https://www.twitter.com/icoolhunt"/>
    <s v="https://www.facebook.com/icoolhunt"/>
    <s v="446ae7fc-3f94-7232-a8fe-0bc104bf81da"/>
  </r>
  <r>
    <x v="25562"/>
    <s v="independenceresources.com"/>
    <s v="USA"/>
    <s v="TX"/>
    <s v="Houston"/>
    <s v="Houston"/>
    <x v="0"/>
    <s v="Independence Resources Management is an oil and gas exploration company targeting onshore oil and gas acquisition and more."/>
    <s v="natural resources|oil and gas|renewable energy"/>
    <x v="165"/>
    <x v="1"/>
    <n v="1"/>
    <n v="500000000"/>
    <s v="2014-01-01"/>
    <s v="2015-03-31"/>
    <s v="2015-03-31"/>
    <m/>
    <m/>
    <s v="(832)916-2300"/>
    <s v="https://www.crunchbase.com/organization/independence-resources-management"/>
    <m/>
    <m/>
    <s v="5db3659c-d689-4db2-a37c-dd4335440af7"/>
  </r>
  <r>
    <x v="25563"/>
    <s v="indiahousing.co"/>
    <s v="IND"/>
    <m/>
    <s v="Mumbai"/>
    <s v="Mumbai"/>
    <x v="0"/>
    <s v="India Housing &amp; property search engine &amp; transaction enabler."/>
    <s v="real estate"/>
    <x v="76"/>
    <x v="0"/>
    <n v="3"/>
    <n v="720000"/>
    <s v="2012-11-19"/>
    <s v="2013-03-31"/>
    <s v="2015-03-31"/>
    <m/>
    <m/>
    <m/>
    <s v="https://www.crunchbase.com/organization/www-indiahousing-co"/>
    <m/>
    <m/>
    <s v="46f77ea4-6958-e53e-6b50-4921858b46da"/>
  </r>
  <r>
    <x v="25564"/>
    <s v="ingeniumgolf.com"/>
    <s v="DNK"/>
    <m/>
    <s v="Aarhus"/>
    <s v="Aarhus"/>
    <x v="0"/>
    <s v="Ingenium Golf provides intelligent golf experiences to golfers and clubs worldwide."/>
    <s v="apps|mobile|sports"/>
    <x v="1255"/>
    <x v="2"/>
    <n v="3"/>
    <n v="1175253.0526865199"/>
    <s v="2012-03-01"/>
    <s v="2012-12-01"/>
    <s v="2015-03-31"/>
    <m/>
    <s v="info@ingeniumgolf.com"/>
    <m/>
    <s v="https://www.crunchbase.com/organization/ingenium-golf"/>
    <s v="https://www.twitter.com/ingeniumgolf"/>
    <m/>
    <s v="cc81e35d-81e4-3db8-3522-2fbaeb5e3edf"/>
  </r>
  <r>
    <x v="25565"/>
    <s v="instabrand.com"/>
    <s v="USA"/>
    <s v="CA"/>
    <s v="Los Angeles"/>
    <s v="Los Angeles"/>
    <x v="0"/>
    <s v="Bridging the gap between advertisers and social media influencers"/>
    <s v="advertising|brand marketing|marketing automation|social media|social media advertising|social media marketing"/>
    <x v="699"/>
    <x v="6"/>
    <n v="2"/>
    <n v="4000000"/>
    <s v="2011-01-01"/>
    <s v="2015-02-23"/>
    <s v="2015-03-31"/>
    <m/>
    <m/>
    <s v="(323) 424-4001"/>
    <s v="https://www.crunchbase.com/organization/instabrand"/>
    <s v="https://www.twitter.com/instabrand_co"/>
    <s v="https://www.facebook.com/instabrandofficial"/>
    <s v="59cfff16-65c3-a97e-b2c0-327d5e2d5b0a"/>
  </r>
  <r>
    <x v="25566"/>
    <s v="jethro.io"/>
    <s v="USA"/>
    <s v="NY"/>
    <s v="New York City"/>
    <s v="New York"/>
    <x v="0"/>
    <s v="Jethro is an analytics database combining the scalability of Hadoop HDFS with a fully indexed columnar database."/>
    <s v="analytics|big data|software"/>
    <x v="123"/>
    <x v="0"/>
    <n v="2"/>
    <n v="12600000"/>
    <s v="2012-03-01"/>
    <s v="2013-02-27"/>
    <s v="2015-03-31"/>
    <m/>
    <s v="info@jethrodata.com"/>
    <s v="(844)384-3844"/>
    <s v="https://www.crunchbase.com/organization/jethrodata"/>
    <s v="https://www.twitter.com/jethrodata"/>
    <s v="http://www.facebook.com/jethrodata"/>
    <s v="57eca908-33f2-92fa-af0f-eceb6c517f90"/>
  </r>
  <r>
    <x v="25567"/>
    <s v="jstjobs.com"/>
    <s v="IND"/>
    <m/>
    <s v="Mumbai"/>
    <s v="Mumbai"/>
    <x v="0"/>
    <s v="World's No.1 Job search engine and e-to-e Human Capital mgmt Startup. The next big thing."/>
    <s v="employment|search engine"/>
    <x v="356"/>
    <x v="2"/>
    <n v="2"/>
    <n v="700000"/>
    <s v="2014-04-11"/>
    <s v="2014-03-31"/>
    <s v="2015-03-31"/>
    <m/>
    <m/>
    <m/>
    <s v="https://www.crunchbase.com/organization/www-jstjobs-com"/>
    <m/>
    <m/>
    <s v="545ab0c7-ca85-9663-99ba-b0bb40d0c7d1"/>
  </r>
  <r>
    <x v="25568"/>
    <s v="just-sold.dk"/>
    <s v="DNK"/>
    <m/>
    <s v="Copenhagen"/>
    <s v="Copenhagen"/>
    <x v="0"/>
    <s v="Just sold app company is for research &amp; investing information."/>
    <m/>
    <x v="5"/>
    <x v="0"/>
    <n v="1"/>
    <m/>
    <s v="2013-01-01"/>
    <s v="2015-03-31"/>
    <s v="2015-03-31"/>
    <m/>
    <s v="support@just-sold.dk"/>
    <s v="'+45 53 56 90 50"/>
    <s v="https://www.crunchbase.com/organization/just-sold"/>
    <s v="https://www.twitter.com/just_sold"/>
    <s v="https://www.facebook.com/justsold.dk"/>
    <s v="032c2e3e-8936-178e-9f61-79cf7dfd5bc7"/>
  </r>
  <r>
    <x v="25569"/>
    <s v="keeptraxinc.com"/>
    <s v="USA"/>
    <s v="TX"/>
    <s v="Dallas"/>
    <s v="Dallas"/>
    <x v="0"/>
    <s v="KeepTrax is an Internet of Me company that has developed a patent-pending technology that redefines how people record/recall location data."/>
    <s v="analytics|big data|crm|mobile|quantified self"/>
    <x v="4551"/>
    <x v="1"/>
    <n v="1"/>
    <n v="1000000"/>
    <s v="2013-11-15"/>
    <s v="2015-03-31"/>
    <s v="2015-03-31"/>
    <m/>
    <s v="feedback@keeptraxapp.com"/>
    <n v="18176811685"/>
    <s v="https://www.crunchbase.com/organization/keeptrax"/>
    <s v="https://www.twitter.com/keeptraxapp"/>
    <s v="http://www.facebook.com/keeptrax"/>
    <s v="57a2d6de-d6e7-97e0-8274-3a5f6c5c61ce"/>
  </r>
  <r>
    <x v="25570"/>
    <s v="kindlingapp.com"/>
    <s v="USA"/>
    <s v="NY"/>
    <s v="New York City"/>
    <s v="New York"/>
    <x v="0"/>
    <s v="Kindling is social innovation software allowing people to develop their ideas through conversations, iterations and connections."/>
    <s v="manufacturing|publishing|software"/>
    <x v="4552"/>
    <x v="0"/>
    <n v="3"/>
    <n v="2800000"/>
    <s v="2010-01-01"/>
    <s v="2012-10-03"/>
    <s v="2015-03-31"/>
    <m/>
    <s v="info@kindlingapp.com"/>
    <s v="'212-400-6296"/>
    <s v="https://www.crunchbase.com/organization/kindling"/>
    <s v="https://www.twitter.com/kindlingapp"/>
    <s v="http://www.facebook.com/kindlingapp"/>
    <s v="5e2f5fa4-aa2c-09d5-251d-06885bb318c4"/>
  </r>
  <r>
    <x v="25571"/>
    <s v="lensbricks.com"/>
    <s v="JAM"/>
    <m/>
    <s v="JAM - Other"/>
    <s v="Boston"/>
    <x v="0"/>
    <s v="Imaging for insights"/>
    <s v="computer vision|hardware|software"/>
    <x v="136"/>
    <x v="1"/>
    <n v="2"/>
    <n v="1000000"/>
    <s v="2013-12-04"/>
    <s v="2015-02-19"/>
    <s v="2015-03-31"/>
    <m/>
    <s v="contact@lensbricks.com"/>
    <m/>
    <s v="https://www.crunchbase.com/organization/lensbricks-inc"/>
    <s v="https://www.twitter.com/lensbricks"/>
    <s v="http://www.facebook.com/pages/lensbricks/344441472362457"/>
    <s v="9723f95e-b2a5-6004-8462-95c1da9952fc"/>
  </r>
  <r>
    <x v="25572"/>
    <s v="logbar.jp"/>
    <s v="USA"/>
    <s v="CA"/>
    <s v="SF Bay Area"/>
    <s v="San Francisco"/>
    <x v="0"/>
    <s v="Logbar Inc. invented the world's first gesture control wearable cloud control device in ring shape."/>
    <s v="cloud management|internet"/>
    <x v="662"/>
    <x v="0"/>
    <n v="2"/>
    <m/>
    <s v="2013-02-25"/>
    <s v="2013-12-01"/>
    <s v="2015-03-31"/>
    <m/>
    <s v="info@logbar.jp"/>
    <m/>
    <s v="https://www.crunchbase.com/organization/logbar"/>
    <s v="https://www.twitter.com/logbar"/>
    <s v="https://www.facebook.com/logbar.ring"/>
    <s v="ef255be1-21d3-eaea-9016-85314beba164"/>
  </r>
  <r>
    <x v="25573"/>
    <s v="lwolf.com"/>
    <s v="CAN"/>
    <s v="ON"/>
    <s v="Toronto"/>
    <s v="Cambridge"/>
    <x v="0"/>
    <s v="North American leader in real estate solutions and services with almost 10,000 offices utilizing their fully integrated product lines."/>
    <s v="real estate"/>
    <x v="76"/>
    <x v="5"/>
    <n v="1"/>
    <m/>
    <s v="1989-01-01"/>
    <s v="2015-03-31"/>
    <s v="2015-03-31"/>
    <m/>
    <s v="sales@lwolf.com"/>
    <s v="(519)624-1236"/>
    <s v="https://www.crunchbase.com/organization/lone-wolf-real-estate-technologies"/>
    <m/>
    <m/>
    <s v="e9f332f4-b7a9-9d8c-f55f-9c42427db5fb"/>
  </r>
  <r>
    <x v="25574"/>
    <s v="lovosystems.com"/>
    <s v="USA"/>
    <s v="KY"/>
    <s v="Lexington"/>
    <s v="Lexington"/>
    <x v="0"/>
    <s v="LoVo specializes in the design and installation of a complete range of low voltage technology systems."/>
    <s v="industrial|manufacturing|video"/>
    <x v="4553"/>
    <x v="0"/>
    <n v="1"/>
    <n v="54090"/>
    <s v="2006-01-01"/>
    <s v="2015-03-31"/>
    <s v="2015-03-31"/>
    <m/>
    <s v="info@lovosystems.com"/>
    <s v="(859) 225-0113"/>
    <s v="https://www.crunchbase.com/organization/lovo"/>
    <s v="https://www.twitter.com/lovosystems"/>
    <m/>
    <s v="6ae09e1c-5077-3b57-8a87-15818bf3ace3"/>
  </r>
  <r>
    <x v="25575"/>
    <s v="lunginstitute.com"/>
    <s v="USA"/>
    <s v="FL"/>
    <s v="Tampa"/>
    <s v="Tampa"/>
    <x v="0"/>
    <s v="Lung Institute provides stem cells' therapies."/>
    <s v="health care"/>
    <x v="3"/>
    <x v="0"/>
    <n v="1"/>
    <n v="232000"/>
    <s v="2013-01-01"/>
    <s v="2015-03-31"/>
    <s v="2015-03-31"/>
    <m/>
    <s v="info@lunginstitute.com"/>
    <s v="'855-469-5864"/>
    <s v="https://www.crunchbase.com/organization/lung-institute"/>
    <s v="https://www.twitter.com/lunginstitute"/>
    <s v="http://www.facebook.com/lunginstitute"/>
    <s v="e8957932-67cf-02cd-eb83-187f1af22f0f"/>
  </r>
  <r>
    <x v="25576"/>
    <s v="luxurytradingclub.com"/>
    <s v="USA"/>
    <s v="FL"/>
    <s v="Ft. Lauderdale"/>
    <s v="Fort Lauderdale"/>
    <x v="0"/>
    <s v="Luxury marketplace and shopping mall with over $50 billion in listings from 37 countries. Parent company of Auction House Portal, Inc."/>
    <s v="auctions|lifestyle|marketplace"/>
    <x v="131"/>
    <x v="1"/>
    <n v="2"/>
    <n v="1525000"/>
    <s v="2012-04-15"/>
    <s v="2014-12-15"/>
    <s v="2015-03-31"/>
    <m/>
    <s v="contact@luxurytradingclub.com"/>
    <s v="(954)510-5474"/>
    <s v="https://www.crunchbase.com/organization/luxury-trading-club-llc"/>
    <s v="https://www.twitter.com/luxtradingclub"/>
    <s v="https://www.facebook.com/luxurytradingclub"/>
    <s v="d6161c09-393f-81a8-3328-d7d9daae82d8"/>
  </r>
  <r>
    <x v="25577"/>
    <s v="lynxnetworkgroup.com"/>
    <s v="USA"/>
    <s v="MI"/>
    <s v="Kalamazoo"/>
    <s v="Kalamazoo"/>
    <x v="0"/>
    <s v="LYNX Network Group was organized in June of 2003 by Gerald Philipp, Gregg Rutgers and Chris Barber each with a varied background in"/>
    <s v="web hosting"/>
    <x v="28"/>
    <x v="0"/>
    <n v="5"/>
    <m/>
    <s v="2003-01-01"/>
    <s v="2011-03-01"/>
    <s v="2015-03-31"/>
    <m/>
    <s v="lynxsales@lynxnetworkgroup.com"/>
    <s v="'269-585-1000"/>
    <s v="https://www.crunchbase.com/organization/lynx-network-group"/>
    <s v="https://www.twitter.com/lynxnetworkgp"/>
    <s v="http://www.facebook.com/lynxnetworkgroup"/>
    <s v="69c2ccd9-967c-d89e-0681-88e6c9ce5868"/>
  </r>
  <r>
    <x v="25578"/>
    <s v="mapthat.com"/>
    <s v="NLD"/>
    <m/>
    <s v="Amsterdam"/>
    <s v="Amsterdam"/>
    <x v="0"/>
    <s v="A data-pedia to democratise real time data visualisation."/>
    <s v="journalism|market research"/>
    <x v="4554"/>
    <x v="1"/>
    <n v="2"/>
    <n v="65474"/>
    <s v="2015-01-01"/>
    <s v="2015-01-10"/>
    <s v="2015-03-31"/>
    <m/>
    <m/>
    <n v="310675500803"/>
    <s v="https://www.crunchbase.com/organization/map-that"/>
    <s v="https://www.twitter.com/map_that"/>
    <s v="https://www.facebook.com/mapthattellitlikeitis/info?tab=page_info"/>
    <s v="de34967e-37a7-18cb-b3a9-3e52b7b2bb83"/>
  </r>
  <r>
    <x v="25579"/>
    <s v="matricore.org"/>
    <s v="NLD"/>
    <m/>
    <s v="NLD - Other"/>
    <s v="Geleen"/>
    <x v="0"/>
    <s v="The Modular Approach to Tissue Engineering"/>
    <s v="biotechnology"/>
    <x v="36"/>
    <x v="1"/>
    <n v="1"/>
    <n v="16227.034239042199"/>
    <s v="2015-04-13"/>
    <s v="2015-03-31"/>
    <s v="2015-03-31"/>
    <m/>
    <m/>
    <m/>
    <s v="https://www.crunchbase.com/organization/matricore"/>
    <m/>
    <m/>
    <s v="1c0cd0ca-faec-2c83-a0bb-f6b0abff351c"/>
  </r>
  <r>
    <x v="25580"/>
    <s v="mdp-labs.co"/>
    <s v="GBR"/>
    <m/>
    <s v="Edinburgh"/>
    <s v="Edinburgh"/>
    <x v="0"/>
    <s v="Software, App and IoT development company"/>
    <s v="apps|software"/>
    <x v="50"/>
    <x v="0"/>
    <n v="4"/>
    <n v="295000"/>
    <s v="2010-07-21"/>
    <s v="2013-09-01"/>
    <s v="2015-03-31"/>
    <m/>
    <s v="admin@mdp-labs.co"/>
    <n v="441315640789"/>
    <s v="https://www.crunchbase.com/organization/mdp-labs"/>
    <s v="https://www.twitter.com/modellingdesign"/>
    <s v="https://www.facebook.com/modellingdesign"/>
    <s v="c083bf2d-c375-1a74-bb8d-ed99c11238f4"/>
  </r>
  <r>
    <x v="25581"/>
    <s v="medicaldeviceworks.com"/>
    <s v="BEL"/>
    <m/>
    <s v="Brussels"/>
    <s v="Brussels"/>
    <x v="0"/>
    <s v="MDW is developing methods to treat organs, without side effects."/>
    <s v="medical"/>
    <x v="3"/>
    <x v="1"/>
    <n v="1"/>
    <n v="16227.034239042199"/>
    <m/>
    <s v="2015-03-31"/>
    <s v="2015-03-31"/>
    <m/>
    <m/>
    <m/>
    <s v="https://www.crunchbase.com/organization/medical-device-works"/>
    <m/>
    <m/>
    <s v="92f4fa18-fd23-7fbb-a264-2156f1237cf9"/>
  </r>
  <r>
    <x v="25582"/>
    <s v="midaxo.com"/>
    <s v="FIN"/>
    <m/>
    <s v="Helsinki"/>
    <s v="Helsinki"/>
    <x v="0"/>
    <s v="Helping buy-side professionals maximize M&amp;A value creation."/>
    <s v="cloud computing|saas|software"/>
    <x v="146"/>
    <x v="0"/>
    <n v="1"/>
    <n v="1622703"/>
    <s v="2011-01-01"/>
    <s v="2015-03-31"/>
    <s v="2015-03-31"/>
    <m/>
    <s v="info@midaxo.com"/>
    <s v="'+358 50 501 3682"/>
    <s v="https://www.crunchbase.com/organization/midaxo"/>
    <s v="https://www.twitter.com/midaxo"/>
    <s v="http://www.facebook.com/midaxotool"/>
    <s v="dad54de1-58e5-55cf-182f-8d4b1598edf4"/>
  </r>
  <r>
    <x v="25583"/>
    <s v="angel.co"/>
    <m/>
    <m/>
    <m/>
    <m/>
    <x v="0"/>
    <s v="Vertically integrated psychiatric disease drug discovery and modeling pipeline leading to phase clinical studies, manufacturing, and sales."/>
    <s v="biotechnology|health care"/>
    <x v="44"/>
    <x v="2"/>
    <n v="1"/>
    <m/>
    <s v="2015-03-15"/>
    <s v="2015-03-31"/>
    <s v="2015-03-31"/>
    <m/>
    <m/>
    <m/>
    <s v="https://www.crunchbase.com/organization/modeural-2"/>
    <m/>
    <m/>
    <s v="f15f018d-a533-08d0-244d-3200e204340f"/>
  </r>
  <r>
    <x v="25584"/>
    <s v="monkimun.com"/>
    <s v="USA"/>
    <s v="CA"/>
    <s v="SF Bay Area"/>
    <s v="San Francisco"/>
    <x v="0"/>
    <s v="Builds educational games for children that improve vocabulary and teach new languages."/>
    <s v="digital media|language learning|mobile"/>
    <x v="3270"/>
    <x v="0"/>
    <n v="3"/>
    <n v="1100000"/>
    <s v="2014-01-01"/>
    <s v="2014-08-01"/>
    <s v="2015-03-31"/>
    <m/>
    <s v="marketing@monkimun.es"/>
    <s v="'+34 669 08 08 94"/>
    <s v="https://www.crunchbase.com/organization/monkimun"/>
    <s v="https://www.twitter.com/monkimungames"/>
    <s v="http://www.facebook.com/monkimun"/>
    <s v="312f3bab-9d75-1d8e-ccad-8f886320748f"/>
  </r>
  <r>
    <x v="25585"/>
    <s v="nesteggbiotech.com"/>
    <s v="NLD"/>
    <m/>
    <s v="NLD - Other"/>
    <s v="Geleen"/>
    <x v="0"/>
    <s v="Nestegg Biotech leverages 3D printing and mechanical engineering for new solutions in the biomedical field."/>
    <s v="3d printing|biotechnology"/>
    <x v="839"/>
    <x v="1"/>
    <n v="1"/>
    <n v="16227.034239042199"/>
    <s v="2014-05-01"/>
    <s v="2015-03-31"/>
    <s v="2015-03-31"/>
    <m/>
    <s v="timg@nesteggbiotech.com"/>
    <n v="31423020167"/>
    <s v="https://www.crunchbase.com/organization/nestegg"/>
    <s v="https://www.twitter.com/nesteggbio"/>
    <s v="https://www.facebook.com/nesteggbiotech"/>
    <s v="1f8c827e-f435-65a2-71ff-3cb22c5860fa"/>
  </r>
  <r>
    <x v="25586"/>
    <s v="noviotech.com"/>
    <s v="NLD"/>
    <m/>
    <s v="NLD - Other"/>
    <s v="Nijmegen"/>
    <x v="0"/>
    <s v="Novioponics B.V. is a spin-off company of NovioTech B.V., which develops a sustainable pesticide carrier: the NovioHelix® hydrogel."/>
    <s v="health care|sustainability"/>
    <x v="2962"/>
    <x v="1"/>
    <n v="1"/>
    <n v="16227.034239042199"/>
    <s v="2014-01-03"/>
    <s v="2015-03-31"/>
    <s v="2015-03-31"/>
    <m/>
    <s v="info@noviotech.com"/>
    <m/>
    <s v="https://www.crunchbase.com/organization/novioponics"/>
    <m/>
    <m/>
    <s v="ea2239de-21d3-99a3-3ef6-65970f0f41b3"/>
  </r>
  <r>
    <x v="25587"/>
    <m/>
    <m/>
    <m/>
    <m/>
    <m/>
    <x v="0"/>
    <s v="Nucleator"/>
    <m/>
    <x v="5"/>
    <x v="2"/>
    <n v="1"/>
    <m/>
    <m/>
    <s v="2015-03-31"/>
    <s v="2015-03-31"/>
    <m/>
    <m/>
    <m/>
    <s v="https://www.crunchbase.com/organization/nucleator"/>
    <m/>
    <m/>
    <s v="41f90916-7dd5-8498-54ea-4b9e446e6e5d"/>
  </r>
  <r>
    <x v="25588"/>
    <s v="openr.co"/>
    <m/>
    <m/>
    <m/>
    <m/>
    <x v="0"/>
    <s v="Openr - Drive action from the content you share"/>
    <m/>
    <x v="5"/>
    <x v="0"/>
    <n v="1"/>
    <m/>
    <s v="2014-07-01"/>
    <s v="2015-03-31"/>
    <s v="2015-03-31"/>
    <m/>
    <s v="hello@openr.co"/>
    <m/>
    <s v="https://www.crunchbase.com/organization/openr"/>
    <s v="https://www.twitter.com/magicopenr"/>
    <s v="http://www.facebook.com/magicopenr"/>
    <s v="74994fdd-fc2f-b98b-76a0-48862cb6444d"/>
  </r>
  <r>
    <x v="25589"/>
    <s v="orthonova.in"/>
    <s v="IND"/>
    <m/>
    <s v="Delhi"/>
    <s v="Delhi"/>
    <x v="0"/>
    <s v="Orthonova Hospital is a leading hospital of joint replacement, orthopaedics and spine Surgery in Jalandhar."/>
    <s v="hospital|medical|medical device"/>
    <x v="3"/>
    <x v="2"/>
    <n v="1"/>
    <n v="16227.034239042199"/>
    <s v="2015-01-15"/>
    <s v="2015-03-31"/>
    <s v="2015-03-31"/>
    <m/>
    <m/>
    <m/>
    <s v="https://www.crunchbase.com/organization/orthonova"/>
    <m/>
    <m/>
    <s v="e827d0ab-d56b-d8d6-f418-2d0bd2305de9"/>
  </r>
  <r>
    <x v="25590"/>
    <s v="parafuzo.com"/>
    <s v="BRA"/>
    <m/>
    <s v="Sao Paulo"/>
    <s v="São Paulo"/>
    <x v="0"/>
    <s v="On demand home services for Latam."/>
    <s v="internet|mobile apps|service industry"/>
    <x v="289"/>
    <x v="0"/>
    <n v="1"/>
    <m/>
    <s v="2014-03-20"/>
    <s v="2015-03-31"/>
    <s v="2015-03-31"/>
    <m/>
    <s v="imprensa@parafuzo.com"/>
    <n v="551146803584"/>
    <s v="https://www.crunchbase.com/organization/parafuzo-com"/>
    <s v="https://www.twitter.com/parafuzocasa"/>
    <s v="https://www.facebook.com/parafuzocasa"/>
    <s v="033b107f-dca5-934a-97bd-b641a4022b03"/>
  </r>
  <r>
    <x v="25591"/>
    <s v="phizzle.com"/>
    <s v="USA"/>
    <s v="CA"/>
    <s v="SF Bay Area"/>
    <s v="San Francisco"/>
    <x v="0"/>
    <s v="Phizzle is a mobile marketing technology platform that allows its users to connect with their audiences via mobile interactivity."/>
    <s v="sports"/>
    <x v="153"/>
    <x v="0"/>
    <n v="3"/>
    <n v="7900000"/>
    <s v="2005-01-01"/>
    <s v="2011-07-26"/>
    <s v="2015-03-31"/>
    <m/>
    <s v="btrier@phizzle.com"/>
    <s v="'415-935-4228"/>
    <s v="https://www.crunchbase.com/organization/phizzle"/>
    <s v="https://www.twitter.com/phizzle"/>
    <s v="http://www.facebook.com/phizzleinc"/>
    <s v="56207609-af1d-ca6e-9bad-1d17d57a4c38"/>
  </r>
  <r>
    <x v="25592"/>
    <s v="pinyata.com"/>
    <s v="USA"/>
    <s v="CA"/>
    <s v="Los Angeles"/>
    <s v="Los Angeles"/>
    <x v="0"/>
    <s v="Pinyata is an event-based photo-sharing and social network app."/>
    <s v="apps|internet|mobile|photo sharing"/>
    <x v="284"/>
    <x v="0"/>
    <n v="2"/>
    <m/>
    <s v="2012-01-01"/>
    <s v="2013-11-25"/>
    <s v="2015-03-31"/>
    <m/>
    <m/>
    <m/>
    <s v="https://www.crunchbase.com/organization/pinyata"/>
    <m/>
    <m/>
    <s v="270352ae-ea29-1839-9389-25ecd38d3da9"/>
  </r>
  <r>
    <x v="25593"/>
    <s v="polyglots.net"/>
    <s v="JPN"/>
    <m/>
    <s v="Tokyo"/>
    <s v="Tokyo"/>
    <x v="0"/>
    <s v="Language learning startup. Technology &amp; Entertainment innovates Language Learning."/>
    <s v="education|language learning"/>
    <x v="38"/>
    <x v="2"/>
    <n v="3"/>
    <n v="550000"/>
    <s v="2014-05-28"/>
    <s v="2014-11-01"/>
    <s v="2015-03-31"/>
    <m/>
    <s v="polyglots@polyglots.net"/>
    <m/>
    <s v="https://www.crunchbase.com/organization/polyglots-inc"/>
    <s v="https://www.twitter.com/polyglotsnet"/>
    <s v="https://www.facebook.com/polyglotsapp"/>
    <s v="ec3e7eca-a2df-14e2-85ba-ad5122a42ce8"/>
  </r>
  <r>
    <x v="25594"/>
    <s v="radpowerbikes.com"/>
    <s v="USA"/>
    <s v="WA"/>
    <s v="Seattle"/>
    <s v="Seattle"/>
    <x v="0"/>
    <s v="Rad Power Bikes is an electric bike manufacturer offering direct to consumer pricing on the best ebikes and accessories."/>
    <s v="cleantech|electric vehicle|manufacturing"/>
    <x v="3228"/>
    <x v="2"/>
    <n v="1"/>
    <n v="320365"/>
    <s v="2007-01-01"/>
    <s v="2015-03-31"/>
    <s v="2015-03-31"/>
    <m/>
    <m/>
    <m/>
    <s v="https://www.crunchbase.com/organization/rad-power-bikes"/>
    <m/>
    <m/>
    <s v="4c3149c6-285e-a55e-39a4-9a6b630029d7"/>
  </r>
  <r>
    <x v="25595"/>
    <s v="raptr.com"/>
    <s v="USA"/>
    <s v="CA"/>
    <s v="SF Bay Area"/>
    <s v="Mountain View"/>
    <x v="0"/>
    <s v="Raptr is a social platform that automatically updates a person’s gaming status in real-time."/>
    <s v="internet|online games|software"/>
    <x v="2522"/>
    <x v="2"/>
    <n v="4"/>
    <n v="44000000"/>
    <s v="2007-01-01"/>
    <s v="2007-06-01"/>
    <s v="2015-03-31"/>
    <m/>
    <m/>
    <m/>
    <s v="https://www.crunchbase.com/organization/raptr"/>
    <s v="https://www.twitter.com/raptr"/>
    <s v="http://www.facebook.com/pages/raptr/15408989556"/>
    <s v="4fbc47b4-aff8-cf18-63b4-e02eb7e48c36"/>
  </r>
  <r>
    <x v="25596"/>
    <s v="readypulse.com"/>
    <s v="USA"/>
    <s v="CA"/>
    <s v="SF Bay Area"/>
    <s v="San Carlos"/>
    <x v="2"/>
    <s v="World's Leading Social Influencer Marketing Platform for Consumer Brands"/>
    <s v="software"/>
    <x v="10"/>
    <x v="0"/>
    <n v="4"/>
    <n v="8000000"/>
    <s v="2010-11-01"/>
    <s v="2012-04-17"/>
    <s v="2015-03-31"/>
    <m/>
    <s v="contact@readypulse.com"/>
    <s v="(888) 998-7412"/>
    <s v="https://www.crunchbase.com/organization/readypulse"/>
    <s v="https://www.twitter.com/readypulse"/>
    <s v="http://www.facebook.com/readypulse"/>
    <s v="c78faff6-1a5f-f9a4-031b-deaf13b94ddc"/>
  </r>
  <r>
    <x v="25597"/>
    <m/>
    <s v="USA"/>
    <s v="OH"/>
    <s v="Cleveland"/>
    <s v="Macedonia"/>
    <x v="0"/>
    <s v="ReSens has developed a novel polymer with a 62% increased absorption capacity compared to existing solutions."/>
    <s v="logistics|manufacturing"/>
    <x v="372"/>
    <x v="2"/>
    <n v="1"/>
    <n v="16227"/>
    <m/>
    <s v="2015-03-31"/>
    <s v="2015-03-31"/>
    <m/>
    <m/>
    <m/>
    <s v="https://www.crunchbase.com/organization/resens"/>
    <m/>
    <m/>
    <s v="351ef0d9-1496-b86b-fe66-5c739b8a32cc"/>
  </r>
  <r>
    <x v="25598"/>
    <s v="scutify.com"/>
    <s v="USA"/>
    <s v="NY"/>
    <s v="New York City"/>
    <s v="New York"/>
    <x v="0"/>
    <s v="Scutify is the #1 Financial Social Network for Investors"/>
    <s v="financial services"/>
    <x v="24"/>
    <x v="0"/>
    <n v="2"/>
    <n v="2500000"/>
    <s v="2013-05-01"/>
    <s v="2014-09-17"/>
    <s v="2015-03-31"/>
    <m/>
    <m/>
    <m/>
    <s v="https://www.crunchbase.com/organization/scutify"/>
    <s v="https://www.twitter.com/scutify"/>
    <s v="http://www.facebook.com/scutifyme/info"/>
    <s v="51071512-a80b-d0bc-0f74-306321a9777b"/>
  </r>
  <r>
    <x v="25599"/>
    <s v="senionlab.com"/>
    <s v="SWE"/>
    <m/>
    <s v="Linkoping"/>
    <s v="Linköping"/>
    <x v="0"/>
    <s v="SenionLab develops indoor navigation technologies to improve navigation capabilities in environments where GPS systems are unavailable."/>
    <s v="location based services|software"/>
    <x v="733"/>
    <x v="1"/>
    <n v="3"/>
    <n v="1800000"/>
    <s v="2010-11-02"/>
    <s v="2010-11-15"/>
    <s v="2015-03-31"/>
    <m/>
    <s v="info@senionlab.com"/>
    <s v="46 7 03 49 67 58"/>
    <s v="https://www.crunchbase.com/organization/senionlab"/>
    <s v="https://www.twitter.com/senionlab"/>
    <s v="https://www.facebook.com/pages/senionlab-indoor-positioning-and-navigation-technology/228991490491786"/>
    <s v="d8d642e7-20e6-5ae5-63de-e60548037843"/>
  </r>
  <r>
    <x v="25600"/>
    <s v="sensors.com"/>
    <s v="USA"/>
    <s v="CA"/>
    <s v="SF Bay Area"/>
    <s v="Los Gatos"/>
    <x v="0"/>
    <s v="Sensors.com, founded in 2012, was formed by industry veterans to address the need for simplicity in the complex world of embedded."/>
    <s v="hardware"/>
    <x v="338"/>
    <x v="0"/>
    <n v="1"/>
    <m/>
    <s v="2012-01-01"/>
    <s v="2015-03-31"/>
    <s v="2015-03-31"/>
    <m/>
    <m/>
    <m/>
    <s v="https://www.crunchbase.com/organization/sensors-com"/>
    <s v="https://www.twitter.com/zentricorp"/>
    <s v="https://www.facebook.com/zentri-corp-1461463890848341"/>
    <s v="38724aee-b00c-be4b-87ce-b63b8d22d582"/>
  </r>
  <r>
    <x v="25601"/>
    <s v="goshipster.com"/>
    <s v="USA"/>
    <s v="NY"/>
    <s v="New York City"/>
    <s v="New York"/>
    <x v="0"/>
    <s v="Shipster is a Smart Logistics platform for local and long distance shipping."/>
    <s v="collaborative consumption|logistics|mobile|shipping"/>
    <x v="205"/>
    <x v="1"/>
    <n v="1"/>
    <m/>
    <s v="2014-01-01"/>
    <s v="2015-03-31"/>
    <s v="2015-03-31"/>
    <m/>
    <s v="hello@goshipster.com"/>
    <m/>
    <s v="https://www.crunchbase.com/organization/shipster"/>
    <s v="https://www.twitter.com/shipster"/>
    <s v="http://www.facebook.com/shipsterglobal"/>
    <s v="df1340ff-6508-7de7-fdf2-e3032d147e58"/>
  </r>
  <r>
    <x v="25602"/>
    <m/>
    <s v="USA"/>
    <s v="CA"/>
    <s v="Ontario - Inland Empire"/>
    <s v="Victorville"/>
    <x v="0"/>
    <s v="The purpose of the S &amp; J’s Glass Alley is to provide the area with different levels of a family entertainment bowling alley."/>
    <m/>
    <x v="5"/>
    <x v="1"/>
    <n v="1"/>
    <m/>
    <s v="2015-01-01"/>
    <s v="2015-03-31"/>
    <s v="2015-03-31"/>
    <m/>
    <m/>
    <m/>
    <s v="https://www.crunchbase.com/organization/s-j-s-glass-alley"/>
    <m/>
    <m/>
    <s v="04c4ca53-7104-50c5-f1a4-1db760858289"/>
  </r>
  <r>
    <x v="25603"/>
    <s v="skignz.com"/>
    <s v="USA"/>
    <s v="NV"/>
    <s v="Las Vegas"/>
    <s v="Las Vegas"/>
    <x v="0"/>
    <s v="skignz is YOUR Signs in the Sky! Helping individuals &amp; brands to create content out of thin air!"/>
    <s v="advertising platforms|augmented reality|brand marketing|mobile|social media marketing"/>
    <x v="4555"/>
    <x v="1"/>
    <n v="1"/>
    <n v="178112.89388924299"/>
    <s v="2013-06-01"/>
    <s v="2015-03-31"/>
    <s v="2015-03-31"/>
    <m/>
    <s v="info@skignz.com"/>
    <s v="(845) 058-0519"/>
    <s v="https://www.crunchbase.com/organization/skignz"/>
    <s v="https://www.twitter.com/skignz"/>
    <s v="http://www.facebook.com/skignz"/>
    <s v="6c74060a-84ad-5637-8392-f2c0fdc45fc3"/>
  </r>
  <r>
    <x v="25604"/>
    <s v="solegear.ca"/>
    <s v="CAN"/>
    <s v="BC"/>
    <s v="Vancouver"/>
    <s v="Vancouver"/>
    <x v="1"/>
    <s v="Solegear is a developer and distributor of high-performance bioplastics: a category of plastics that are bio-based, compostable, or both."/>
    <s v="advanced materials"/>
    <x v="222"/>
    <x v="0"/>
    <n v="4"/>
    <n v="5800000"/>
    <s v="2006-01-01"/>
    <s v="2012-08-09"/>
    <s v="2015-03-31"/>
    <m/>
    <s v="info@solegear.ca"/>
    <s v="604 566-8465"/>
    <s v="https://www.crunchbase.com/organization/solegear-bioplastics"/>
    <s v="https://www.twitter.com/solegear"/>
    <s v="http://www.facebook.com/solegearbioplastics"/>
    <s v="d5c2aa22-b663-59db-15b6-07a0e23bfc4d"/>
  </r>
  <r>
    <x v="25605"/>
    <s v="speakap.com"/>
    <s v="NLD"/>
    <m/>
    <s v="Amsterdam"/>
    <s v="Amsterdam"/>
    <x v="0"/>
    <s v="Speakap is your company's full-branded social platform that enables employees to connect and share information securely"/>
    <s v="social media"/>
    <x v="87"/>
    <x v="0"/>
    <n v="4"/>
    <n v="4152470.6538731498"/>
    <s v="2011-01-01"/>
    <s v="2011-11-01"/>
    <s v="2015-03-31"/>
    <m/>
    <s v="info@speakap.nl"/>
    <n v="310208204296"/>
    <s v="https://www.crunchbase.com/organization/speakap"/>
    <s v="https://www.twitter.com/speakap"/>
    <s v="https://www.facebook.com/speakap"/>
    <s v="2062679b-b0fd-6df9-6770-5701f48e6224"/>
  </r>
  <r>
    <x v="25606"/>
    <s v="speechminers.com"/>
    <s v="DNK"/>
    <m/>
    <s v="Aalborg"/>
    <s v="Aalborg"/>
    <x v="0"/>
    <s v="SpeechMiners, formerly known as SpeechOp, is a Danish tech company founded in Aalborg in 2008."/>
    <m/>
    <x v="5"/>
    <x v="1"/>
    <n v="1"/>
    <m/>
    <s v="2015-01-01"/>
    <s v="2015-03-31"/>
    <s v="2015-03-31"/>
    <m/>
    <s v="contact@speechminers.com"/>
    <s v="(456)020-0202"/>
    <s v="https://www.crunchbase.com/organization/speechminers"/>
    <m/>
    <m/>
    <s v="27b15c5c-444d-00af-311c-5ff061edda89"/>
  </r>
  <r>
    <x v="25607"/>
    <s v="talentkode.com"/>
    <s v="USA"/>
    <s v="CO"/>
    <s v="Denver"/>
    <s v="Denver"/>
    <x v="0"/>
    <s v="Our mission is to inspire all kids to have fun developing a passion in any sport or physical activity, at any time."/>
    <s v="health care"/>
    <x v="3"/>
    <x v="1"/>
    <n v="1"/>
    <m/>
    <s v="2013-05-23"/>
    <s v="2015-03-31"/>
    <s v="2015-03-31"/>
    <m/>
    <s v="info@topya.com"/>
    <s v="(303)222-0038"/>
    <s v="https://www.crunchbase.com/organization/talentkode"/>
    <m/>
    <m/>
    <s v="bb9ab239-efed-7e55-8e3a-67f023a430f1"/>
  </r>
  <r>
    <x v="25608"/>
    <s v="thrasos.com"/>
    <s v="CAN"/>
    <s v="QC"/>
    <s v="Montreal"/>
    <s v="Montréal"/>
    <x v="0"/>
    <s v="Thrasos discovers and develops targeted therapies for the prevention and treatment of severe organ failures."/>
    <s v="biotechnology|medical device|therapeutics"/>
    <x v="44"/>
    <x v="1"/>
    <n v="2"/>
    <n v="56000000"/>
    <m/>
    <s v="2012-10-25"/>
    <s v="2015-03-31"/>
    <m/>
    <s v="info@thrasos.com"/>
    <s v="'514-940-2714"/>
    <s v="https://www.crunchbase.com/organization/thrasos"/>
    <m/>
    <m/>
    <s v="f652167b-a34d-4e08-04b9-ebe8ad50e3b0"/>
  </r>
  <r>
    <x v="25609"/>
    <s v="tiamet3d.com"/>
    <s v="NLD"/>
    <m/>
    <s v="The Hague"/>
    <s v="Den Haag"/>
    <x v="0"/>
    <s v="Tiamet 3D have developed a revolutionary method for creating 3D printing materials."/>
    <s v="nanotechnology"/>
    <x v="485"/>
    <x v="1"/>
    <n v="1"/>
    <n v="16227.034239042199"/>
    <s v="2014-01-01"/>
    <s v="2015-03-31"/>
    <s v="2015-03-31"/>
    <m/>
    <s v="Info@tiamet3d.com"/>
    <m/>
    <s v="https://www.crunchbase.com/organization/tiamet-technologies"/>
    <m/>
    <s v="https://www.facebook.com/tiamet3d"/>
    <s v="5b88c022-18a4-c1e1-a2d3-819a98f0764b"/>
  </r>
  <r>
    <x v="25610"/>
    <s v="washington.edu"/>
    <s v="USA"/>
    <s v="WA"/>
    <s v="Seattle"/>
    <s v="Seattle"/>
    <x v="0"/>
    <s v="University of Washington is an educational institution that provides undergraduate, graduate, and research programs."/>
    <s v="education"/>
    <x v="38"/>
    <x v="2"/>
    <n v="1"/>
    <n v="6000000"/>
    <s v="1861-11-04"/>
    <s v="2015-03-31"/>
    <s v="2015-03-31"/>
    <m/>
    <m/>
    <m/>
    <s v="https://www.crunchbase.com/organization/university-of-washington"/>
    <s v="https://www.twitter.com/uw"/>
    <s v="http://www.facebook.com/uofwa"/>
    <s v="99228a79-a265-bd1e-9fd6-f060080e302a"/>
  </r>
  <r>
    <x v="25611"/>
    <m/>
    <m/>
    <m/>
    <m/>
    <m/>
    <x v="0"/>
    <s v="The inventors of the project plan to make use of empty workplaces at call centres."/>
    <m/>
    <x v="5"/>
    <x v="2"/>
    <n v="1"/>
    <n v="158861.99899916799"/>
    <m/>
    <s v="2015-03-31"/>
    <s v="2015-03-31"/>
    <m/>
    <m/>
    <m/>
    <s v="https://www.crunchbase.com/organization/vcc-partner"/>
    <m/>
    <m/>
    <s v="694a9c44-0cd6-6411-ea1b-0c95e8304355"/>
  </r>
  <r>
    <x v="25612"/>
    <s v="vitriflex.com"/>
    <s v="USA"/>
    <s v="CA"/>
    <s v="SF Bay Area"/>
    <s v="San Jose"/>
    <x v="0"/>
    <s v="Vitriflex develops gas barrier film solar technology for solar panels."/>
    <s v="chemical|manufacturing|solar"/>
    <x v="1114"/>
    <x v="0"/>
    <n v="5"/>
    <n v="20450002"/>
    <s v="2010-01-01"/>
    <s v="2011-02-28"/>
    <s v="2015-03-31"/>
    <m/>
    <s v="info@vitriflex.com"/>
    <s v="(408) 468-6700"/>
    <s v="https://www.crunchbase.com/organization/vitriflex"/>
    <m/>
    <s v="https://www.facebook.com/pages/vitriflex-inc/1594585517495524"/>
    <s v="de498f18-0192-474a-9290-978f3fcb33b7"/>
  </r>
  <r>
    <x v="25613"/>
    <s v="yapstone.com"/>
    <s v="USA"/>
    <s v="CA"/>
    <s v="Los Angeles"/>
    <s v="Santa Monica"/>
    <x v="0"/>
    <s v="YapStone is a global provider of online and mobile payment solutions for global marketplaces and large vertical markets."/>
    <s v="finance|financial services|fintech|mobile payments|payments"/>
    <x v="34"/>
    <x v="5"/>
    <n v="4"/>
    <n v="115400000"/>
    <s v="1999-01-01"/>
    <s v="2000-04-18"/>
    <s v="2015-03-31"/>
    <m/>
    <s v="marketing@yapstone.com"/>
    <n v="18663746356"/>
    <s v="https://www.crunchbase.com/organization/yapstone"/>
    <s v="https://www.twitter.com/yapstone"/>
    <s v="http://www.facebook.com/yapstone"/>
    <s v="0d7a09b5-56bc-cc67-9c43-6f9982edb22c"/>
  </r>
  <r>
    <x v="25614"/>
    <s v="ydea.co"/>
    <s v="KOR"/>
    <m/>
    <s v="Seoul"/>
    <s v="Seoul"/>
    <x v="0"/>
    <s v="YDEA is a Korean-based startup company focused on providing new-age e-commerce solutions to its customers."/>
    <s v="e-commerce|software"/>
    <x v="141"/>
    <x v="0"/>
    <n v="2"/>
    <n v="917503.07620765502"/>
    <s v="2012-07-24"/>
    <s v="2014-02-20"/>
    <s v="2015-03-31"/>
    <m/>
    <s v="admin@ydea.kr"/>
    <s v="'+850 7086502329"/>
    <s v="https://www.crunchbase.com/organization/ydea"/>
    <m/>
    <s v="http://www.facebook.com/ydeaco"/>
    <s v="7b648237-0614-42b6-8164-12646d8b44af"/>
  </r>
  <r>
    <x v="25615"/>
    <s v="yiqixie.com"/>
    <s v="CHN"/>
    <m/>
    <s v="Beijing"/>
    <s v="Beijing"/>
    <x v="0"/>
    <s v="A mobile based office suite that enables users to collaborate on any device. Users can view, edit or share office documents using WeChat."/>
    <s v="big data"/>
    <x v="178"/>
    <x v="2"/>
    <n v="1"/>
    <n v="646191.37496062298"/>
    <s v="2014-12-01"/>
    <s v="2015-03-31"/>
    <s v="2015-03-31"/>
    <m/>
    <m/>
    <m/>
    <s v="https://www.crunchbase.com/organization/yiqixie-2"/>
    <m/>
    <m/>
    <s v="8c0177de-f815-2394-fbab-8652c998a69d"/>
  </r>
  <r>
    <x v="25616"/>
    <s v="zon-technology.com"/>
    <s v="USA"/>
    <s v="CA"/>
    <s v="Los Angeles"/>
    <s v="El Segundo"/>
    <x v="0"/>
    <s v="Welcome to ZON, a technology solution company catering to the charging demands of mobile device consumers."/>
    <s v="consumer electronics|mobile|solar"/>
    <x v="4556"/>
    <x v="1"/>
    <n v="1"/>
    <n v="2500000"/>
    <s v="2012-08-01"/>
    <s v="2015-03-31"/>
    <s v="2015-03-31"/>
    <m/>
    <s v="info@zon-technology.com"/>
    <s v="(310) 546-8186"/>
    <s v="https://www.crunchbase.com/organization/zon"/>
    <s v="https://www.twitter.com/zonsolar"/>
    <s v="http://facebook.com/zonpowersol"/>
    <s v="963f7a54-77b3-515d-9c13-c6adf61b4422"/>
  </r>
  <r>
    <x v="25617"/>
    <s v="albert.io"/>
    <s v="USA"/>
    <s v="IL"/>
    <s v="Chicago"/>
    <s v="Chicago"/>
    <x v="0"/>
    <s v="Learnerator is a computational exam prep platform."/>
    <s v="education"/>
    <x v="38"/>
    <x v="0"/>
    <n v="2"/>
    <m/>
    <s v="2011-07-01"/>
    <s v="2014-05-30"/>
    <s v="2015-03-30"/>
    <m/>
    <s v="hello@albert.io"/>
    <s v="(800) 554-8115"/>
    <s v="https://www.crunchbase.com/organization/albert-dot-io"/>
    <s v="https://www.twitter.com/learnerator"/>
    <s v="http://www.facebook.com/learnerator"/>
    <s v="3b55bc76-5c06-2b33-1ccc-043e31f14344"/>
  </r>
  <r>
    <x v="25618"/>
    <s v="alcidion.com.au"/>
    <s v="AUS"/>
    <m/>
    <s v="AUS - Other"/>
    <s v="Wayville"/>
    <x v="0"/>
    <s v="Alcidion provides intelligent Health Informatics technology"/>
    <s v="health care"/>
    <x v="3"/>
    <x v="0"/>
    <n v="1"/>
    <n v="1500000"/>
    <s v="2000-01-01"/>
    <s v="2015-03-30"/>
    <s v="2015-03-30"/>
    <m/>
    <s v="info@alcidion.com"/>
    <n v="61871113458"/>
    <s v="https://www.crunchbase.com/organization/alcidion-corporation"/>
    <s v="https://www.twitter.com/intent"/>
    <s v="https://www.facebook.com/sharer/sharer.php?u=http%3a%2f%2fwww.alcidion.com.au%2fcontact-us%2f&amp;t=contact+us"/>
    <s v="2d5fe2f2-ec05-8eaa-d428-2c9ff12fe14c"/>
  </r>
  <r>
    <x v="25619"/>
    <s v="appattach.com"/>
    <s v="USA"/>
    <s v="WA"/>
    <s v="Seattle"/>
    <s v="Kirkland"/>
    <x v="0"/>
    <s v="appAttach offers an app analytics platform giving PC, tablet, and smartphone providers the tools needed to manage preload deals."/>
    <s v="app discovery|apps|hardware|mobile devices"/>
    <x v="4557"/>
    <x v="0"/>
    <n v="3"/>
    <n v="1299787"/>
    <s v="2009-01-01"/>
    <s v="2009-11-20"/>
    <s v="2015-03-30"/>
    <m/>
    <s v="custserv@appattach.com"/>
    <s v="'+1 (425) 444-0944"/>
    <s v="https://www.crunchbase.com/organization/appattach"/>
    <s v="https://www.twitter.com/appattach"/>
    <s v="http://www.facebook.com/pages/appattach/409136459151139"/>
    <s v="59b6eaa8-0df9-e2e2-e5ba-ed1767cf8014"/>
  </r>
  <r>
    <x v="25620"/>
    <s v="arkivum.com"/>
    <s v="GBR"/>
    <m/>
    <s v="London"/>
    <s v="London"/>
    <x v="0"/>
    <s v="Arkivum is a company that provides long-term, large scale managed data storage."/>
    <s v="cloud data services|cyber security|information technology"/>
    <x v="33"/>
    <x v="0"/>
    <n v="3"/>
    <n v="4662037"/>
    <s v="2011-02-01"/>
    <s v="2012-08-16"/>
    <s v="2015-03-30"/>
    <m/>
    <s v="info@arkivum.com"/>
    <s v="'+44 1249 405060"/>
    <s v="https://www.crunchbase.com/organization/arkivum"/>
    <s v="https://www.twitter.com/arkivum"/>
    <m/>
    <s v="507ab686-2e68-6a70-4057-660a4447c627"/>
  </r>
  <r>
    <x v="25621"/>
    <s v="axiominvestments.net"/>
    <s v="USA"/>
    <s v="GA"/>
    <s v="Atlanta"/>
    <s v="Atlanta"/>
    <x v="0"/>
    <s v="Axiom Investments, LLC was formed December 11, 2002 as a (Delaware) Limited Liability Company."/>
    <s v="real estate"/>
    <x v="76"/>
    <x v="1"/>
    <n v="1"/>
    <m/>
    <s v="2002-12-11"/>
    <s v="2015-03-30"/>
    <s v="2015-03-30"/>
    <m/>
    <m/>
    <m/>
    <s v="https://www.crunchbase.com/organization/axiom-investments"/>
    <m/>
    <m/>
    <s v="bf3f7723-e2ac-982c-cce0-619ffb693223"/>
  </r>
  <r>
    <x v="25622"/>
    <s v="ayzh.com"/>
    <s v="USA"/>
    <s v="CO"/>
    <s v="Fort Collins"/>
    <s v="Fort Collins"/>
    <x v="0"/>
    <s v="Improve the health and livelihood of women and their families worldwide."/>
    <s v="health care|social entrepreneurship"/>
    <x v="582"/>
    <x v="0"/>
    <n v="1"/>
    <n v="100000"/>
    <s v="2010-01-01"/>
    <s v="2015-03-30"/>
    <s v="2015-03-30"/>
    <m/>
    <s v="info-desk@ayzh.com"/>
    <s v="(970) 372-1185"/>
    <s v="https://www.crunchbase.com/organization/ayzh"/>
    <s v="https://www.twitter.com/ayzhinc"/>
    <s v="https://www.facebook.com/ayzhinc"/>
    <s v="72c2d27a-7ac0-08d6-6673-676b82cad216"/>
  </r>
  <r>
    <x v="25623"/>
    <s v="beta-o2.com"/>
    <s v="ISR"/>
    <m/>
    <s v="Tel Aviv"/>
    <s v="Rosh Ha'ayin"/>
    <x v="0"/>
    <s v="Beta-O2 Technologiesis a biomedical company."/>
    <s v="biotechnology|health care|medical"/>
    <x v="44"/>
    <x v="2"/>
    <n v="2"/>
    <n v="2000000"/>
    <s v="2004-01-01"/>
    <s v="2004-03-08"/>
    <s v="2015-03-30"/>
    <m/>
    <m/>
    <n v="97239229917"/>
    <s v="https://www.crunchbase.com/organization/beta-o2-technologies"/>
    <m/>
    <m/>
    <s v="bb331343-5ddf-d5c0-96a4-02d2dcc73b61"/>
  </r>
  <r>
    <x v="25624"/>
    <s v="cafex.com"/>
    <s v="USA"/>
    <s v="NY"/>
    <s v="New York City"/>
    <s v="New York"/>
    <x v="0"/>
    <s v="CafeX is a WebRTC company enabling business applications with real time communication capabilities across mobile and desktop endpoints."/>
    <s v="enterprise software|real time|telecommunications"/>
    <x v="136"/>
    <x v="6"/>
    <n v="2"/>
    <n v="31540450"/>
    <s v="2013-01-01"/>
    <s v="2014-05-19"/>
    <s v="2015-03-30"/>
    <m/>
    <s v="info@cafex.com"/>
    <s v="1(646) 351-0511"/>
    <s v="https://www.crunchbase.com/organization/cafex-communications"/>
    <s v="https://www.twitter.com/cafexcomms"/>
    <s v="http://www.facebook.com/cafexcomms"/>
    <s v="f36ac391-57db-8946-e41d-e465254fe408"/>
  </r>
  <r>
    <x v="25625"/>
    <s v="catchkaka.com"/>
    <m/>
    <m/>
    <m/>
    <m/>
    <x v="0"/>
    <s v="Catch is a community marketplace for creative professionals. It is the best way to hire trusted talents from creative communities."/>
    <s v="apps|internet"/>
    <x v="428"/>
    <x v="2"/>
    <n v="1"/>
    <m/>
    <s v="2014-11-01"/>
    <s v="2015-03-30"/>
    <s v="2015-03-30"/>
    <m/>
    <m/>
    <m/>
    <s v="https://www.crunchbase.com/organization/catch-2"/>
    <m/>
    <m/>
    <s v="a816abbb-17f6-c4e9-83fc-9ad7fed57cdf"/>
  </r>
  <r>
    <x v="25626"/>
    <s v="compareandshare.com"/>
    <s v="GBR"/>
    <m/>
    <s v="London"/>
    <s v="London"/>
    <x v="0"/>
    <s v="Compareandshare.com is the world’s first online comparison site for the Sharing Economy, offering access to thousands of shared experiences."/>
    <s v="travel"/>
    <x v="22"/>
    <x v="1"/>
    <n v="3"/>
    <n v="409382.09658246703"/>
    <s v="2013-01-01"/>
    <s v="2013-10-14"/>
    <s v="2015-03-30"/>
    <m/>
    <s v="info@compareandshare.com"/>
    <n v="4401273840445"/>
    <s v="https://www.crunchbase.com/organization/compare-and-share"/>
    <s v="https://www.twitter.com/compareandshare"/>
    <s v="http://www.facebook.com/compareandshare"/>
    <s v="77c33da2-a4fa-46a1-ccd7-85900cf78915"/>
  </r>
  <r>
    <x v="25627"/>
    <m/>
    <s v="POL"/>
    <m/>
    <s v="Wroclaw"/>
    <s v="Wroclaw"/>
    <x v="0"/>
    <s v="The aim of this project is to create a prototype of a special device which will measure blood sugar levels."/>
    <m/>
    <x v="5"/>
    <x v="2"/>
    <n v="1"/>
    <n v="191066.06905446199"/>
    <m/>
    <s v="2015-03-30"/>
    <s v="2015-03-30"/>
    <m/>
    <m/>
    <m/>
    <s v="https://www.crunchbase.com/organization/diabetic-expert"/>
    <m/>
    <m/>
    <s v="e82cc3d0-4928-5197-4fa2-a22db3f8f1c2"/>
  </r>
  <r>
    <x v="25628"/>
    <s v="easycartouche.fr"/>
    <s v="FRA"/>
    <m/>
    <s v="Boulogne"/>
    <s v="Boulogne"/>
    <x v="0"/>
    <s v="Easy cartridge, platform specializing in online sales of ink cartridges and laser toners"/>
    <s v="hardware"/>
    <x v="338"/>
    <x v="0"/>
    <n v="1"/>
    <n v="478224.48291977798"/>
    <m/>
    <s v="2015-03-30"/>
    <s v="2015-03-30"/>
    <m/>
    <m/>
    <s v="(097)477-1414"/>
    <s v="https://www.crunchbase.com/organization/easy-cartouche"/>
    <s v="https://www.twitter.com/easycartouche"/>
    <s v="https://www.facebook.com/easycartouche.fr"/>
    <s v="3643c1f8-07bf-ccc2-8760-dc0814584758"/>
  </r>
  <r>
    <x v="25629"/>
    <s v="glassesusa.com"/>
    <s v="USA"/>
    <s v="NY"/>
    <s v="New York City"/>
    <s v="New York"/>
    <x v="0"/>
    <s v="GlassesUSA.com is the premier online retailer of prescription eyeglasses and sunglasses."/>
    <s v="e-commerce|eyewear|fashion"/>
    <x v="867"/>
    <x v="3"/>
    <n v="1"/>
    <n v="12500000"/>
    <s v="2008-01-01"/>
    <s v="2015-03-30"/>
    <s v="2015-03-30"/>
    <m/>
    <m/>
    <s v="1(800) 917-7083"/>
    <s v="https://www.crunchbase.com/organization/glassesusa"/>
    <s v="https://www.twitter.com/glassesusa"/>
    <s v="https://www.facebook.com/glassesusa"/>
    <s v="5cdc5305-bb68-35de-6582-e3d0a568b204"/>
  </r>
  <r>
    <x v="25630"/>
    <s v="i-drills.com"/>
    <s v="GBR"/>
    <m/>
    <s v="GBR - Other"/>
    <s v="Wymondham"/>
    <x v="0"/>
    <s v="i-Drills Apps specialise in creating innovative, class-leading coaching applications for sports. Looking to grow our portfolio in 2015"/>
    <s v="apps|internet|sports|training"/>
    <x v="4558"/>
    <x v="2"/>
    <n v="1"/>
    <m/>
    <s v="2012-05-30"/>
    <s v="2015-03-30"/>
    <s v="2015-03-30"/>
    <m/>
    <m/>
    <m/>
    <s v="https://www.crunchbase.com/organization/i-drills-apps"/>
    <m/>
    <m/>
    <s v="43b03255-2d0c-8d5a-299a-cbb05e6e64d6"/>
  </r>
  <r>
    <x v="25631"/>
    <s v="iesdiagnostics.com"/>
    <s v="USA"/>
    <s v="PA"/>
    <s v="Philadelphia"/>
    <s v="Wayne"/>
    <x v="0"/>
    <s v="Redefining disease detection and treatment with earlier, more accurate diagnosis"/>
    <s v="health care"/>
    <x v="3"/>
    <x v="1"/>
    <n v="1"/>
    <n v="140000"/>
    <s v="2014-01-01"/>
    <s v="2015-03-30"/>
    <s v="2015-03-30"/>
    <m/>
    <s v="info@IESdiagnostics.com"/>
    <s v="(267) 314-7447"/>
    <s v="https://www.crunchbase.com/organization/ies-diagnostics"/>
    <m/>
    <m/>
    <s v="937bed49-1e0e-861f-db1c-306a7ec83ca0"/>
  </r>
  <r>
    <x v="25632"/>
    <s v="indy.cloud"/>
    <s v="THA"/>
    <m/>
    <s v="Bangkok"/>
    <s v="Bangkok"/>
    <x v="0"/>
    <s v="Indy Cloud provides database application for small businesses."/>
    <s v="b2b|cloud data services|enterprise software|small and medium businesses"/>
    <x v="662"/>
    <x v="1"/>
    <n v="1"/>
    <n v="271718.45620441902"/>
    <s v="2015-03-23"/>
    <s v="2015-03-30"/>
    <s v="2015-03-30"/>
    <m/>
    <s v="m.bergmann@indy-cloud.com"/>
    <m/>
    <s v="https://www.crunchbase.com/organization/indy-cloud"/>
    <m/>
    <s v="https://www.facebook.com/indy-cloud-1436253943353683/"/>
    <s v="3192a66b-1917-86db-eeee-4d7aaae9586f"/>
  </r>
  <r>
    <x v="25633"/>
    <s v="inifarms.com"/>
    <s v="IND"/>
    <m/>
    <s v="Mumbai"/>
    <s v="Mumbai"/>
    <x v="0"/>
    <s v="InI Farms is focused on creating world-class horticulture exports business from India."/>
    <s v="farming"/>
    <x v="213"/>
    <x v="3"/>
    <n v="1"/>
    <n v="3200000"/>
    <s v="2009-01-01"/>
    <s v="2015-03-30"/>
    <s v="2015-03-30"/>
    <m/>
    <s v="info@inifarms.com"/>
    <n v="912242600700"/>
    <s v="https://www.crunchbase.com/organization/ini-farms"/>
    <m/>
    <s v="https://www.facebook.com/pages/ini-farms-pvt-ltd/621133451299367"/>
    <s v="9b7b80dc-e363-dfeb-d4ba-6965bc935b5e"/>
  </r>
  <r>
    <x v="25634"/>
    <s v="jamasoftware.com"/>
    <s v="USA"/>
    <s v="OR"/>
    <s v="Portland, Oregon"/>
    <s v="Portland"/>
    <x v="0"/>
    <s v="Jama Software combines requirement management software with enterprise collaboration capabilities to solve product delivery problems."/>
    <s v="collaboration|enterprise|enterprise software"/>
    <x v="10"/>
    <x v="3"/>
    <n v="2"/>
    <n v="33000000"/>
    <s v="2007-07-01"/>
    <s v="2013-08-19"/>
    <s v="2015-03-30"/>
    <m/>
    <s v="info@jamasoftware.com"/>
    <m/>
    <s v="https://www.crunchbase.com/organization/jama-software"/>
    <s v="https://www.twitter.com/jamasoftware"/>
    <s v="http://www.facebook.com/jamasoftware"/>
    <s v="06a2e630-d8ea-a3a8-30b8-bc1573770eff"/>
  </r>
  <r>
    <x v="25635"/>
    <s v="kickview.com"/>
    <s v="USA"/>
    <s v="CO"/>
    <s v="Denver"/>
    <s v="Longmont"/>
    <x v="0"/>
    <s v="KickView is creating technology to help customers more fully utilize digital media content."/>
    <s v="computer|digital media|saas"/>
    <x v="4543"/>
    <x v="1"/>
    <n v="1"/>
    <n v="360000"/>
    <s v="2014-01-01"/>
    <s v="2015-03-30"/>
    <s v="2015-03-30"/>
    <m/>
    <s v="info@kickview.com"/>
    <n v="13033033030"/>
    <s v="https://www.crunchbase.com/organization/kickview"/>
    <s v="https://www.twitter.com/kickviewcorp"/>
    <s v="https://www.facebook.com/kickviewcorp"/>
    <s v="fdaef1fa-6444-9835-e762-0b2c7e6ab790"/>
  </r>
  <r>
    <x v="25636"/>
    <s v="kipsbaymedical.com"/>
    <s v="USA"/>
    <s v="MN"/>
    <s v="Minneapolis"/>
    <s v="Minneapolis"/>
    <x v="1"/>
    <s v="Kips Bay Medical develops therapeutic vascular technologies for cardiac surgeons."/>
    <s v="health care|life science|medical|therapeutics"/>
    <x v="44"/>
    <x v="0"/>
    <n v="4"/>
    <n v="9900000"/>
    <s v="2007-01-01"/>
    <s v="2009-03-27"/>
    <s v="2015-03-30"/>
    <m/>
    <s v="info@kipsbaymedical.com"/>
    <s v="'1.763.235.3540"/>
    <s v="https://www.crunchbase.com/organization/kips-bay-medical"/>
    <s v="https://www.twitter.com/kipsbaymedical"/>
    <s v="http://www.facebook.com/pages/kips-bay-medical/138044942910424"/>
    <s v="0381c417-3cdd-a13d-ffe7-423666b92c06"/>
  </r>
  <r>
    <x v="25637"/>
    <s v="launchpadcentral.com"/>
    <s v="USA"/>
    <s v="CA"/>
    <s v="SF Bay Area"/>
    <s v="San Francisco"/>
    <x v="0"/>
    <s v="LaunchPad is a platform that helps organizations combine the agility of startups with the scale of the existing enterprise."/>
    <s v="internet|saas"/>
    <x v="28"/>
    <x v="0"/>
    <n v="1"/>
    <n v="1248912"/>
    <s v="2012-01-01"/>
    <s v="2015-03-30"/>
    <s v="2015-03-30"/>
    <m/>
    <m/>
    <m/>
    <s v="https://www.crunchbase.com/organization/launchpad-central-2"/>
    <s v="https://www.twitter.com/thelaunch"/>
    <m/>
    <s v="a9350ffa-224c-13df-e534-0ef7ccc5d2a4"/>
  </r>
  <r>
    <x v="25638"/>
    <s v="learnerator.com"/>
    <s v="USA"/>
    <s v="IL"/>
    <s v="Chicago"/>
    <s v="Chicago"/>
    <x v="0"/>
    <s v="Get hands on practice and interactive feedback as you take your learning to the next level."/>
    <m/>
    <x v="5"/>
    <x v="2"/>
    <n v="2"/>
    <m/>
    <m/>
    <s v="2014-05-27"/>
    <s v="2015-03-30"/>
    <m/>
    <s v="hello@learnerator.com"/>
    <s v="(800)554-8115"/>
    <s v="https://www.crunchbase.com/organization/learnerator-3"/>
    <m/>
    <m/>
    <s v="6c2f59e9-fa4b-1f7a-e81c-588099ea43e4"/>
  </r>
  <r>
    <x v="25639"/>
    <s v="lesgeorges.com"/>
    <s v="FRA"/>
    <m/>
    <s v="FRA - Other"/>
    <s v="Tours"/>
    <x v="0"/>
    <s v="The company introduced Who is Georges?, an innovative B2B networking solution based on wearable and event app."/>
    <s v="android|apps|events|ios|professional networking|wearables"/>
    <x v="4559"/>
    <x v="1"/>
    <n v="1"/>
    <n v="74994"/>
    <s v="2015-01-07"/>
    <s v="2015-03-30"/>
    <s v="2015-03-30"/>
    <m/>
    <s v="quisont@lesgeorges.com"/>
    <n v="33665352259"/>
    <s v="https://www.crunchbase.com/organization/who-is-georges"/>
    <s v="https://www.twitter.com/whoisgeorges?"/>
    <s v="https://www.facebook.com/whoisgeorges?"/>
    <s v="8ae67b6d-3ecb-ca1a-fa14-305874c4833e"/>
  </r>
  <r>
    <x v="25640"/>
    <s v="limeroad.com"/>
    <s v="IND"/>
    <m/>
    <s v="New Delhi"/>
    <s v="Gurgaon"/>
    <x v="0"/>
    <s v="LimeRoad is a social discovery platform enabling women to shop for apparel, shoes, bags, and more."/>
    <s v="e-commerce|fashion|internet|shopping|social media"/>
    <x v="560"/>
    <x v="0"/>
    <n v="3"/>
    <n v="50000000"/>
    <s v="2012-01-01"/>
    <s v="2012-10-23"/>
    <s v="2015-03-30"/>
    <m/>
    <s v="pr@limeroad.com"/>
    <n v="911244420900"/>
    <s v="https://www.crunchbase.com/organization/limeroad"/>
    <s v="https://www.twitter.com/limeroadcom"/>
    <s v="http://www.facebook.com/limeroadcom"/>
    <s v="c22933df-0e8f-d7ff-7513-ba88724d0315"/>
  </r>
  <r>
    <x v="25641"/>
    <s v="microvision.com"/>
    <s v="USA"/>
    <s v="WA"/>
    <s v="Seattle"/>
    <s v="Redmond"/>
    <x v="1"/>
    <s v="MicroVision designs and develops laser retina scan personal displays for electronic and computing products."/>
    <s v="consumer electronics|laser|software"/>
    <x v="797"/>
    <x v="6"/>
    <n v="5"/>
    <n v="143000000"/>
    <s v="1993-01-01"/>
    <s v="2000-03-21"/>
    <s v="2015-03-30"/>
    <m/>
    <s v="info@microvision.com"/>
    <n v="4259364411"/>
    <s v="https://www.crunchbase.com/organization/microvision"/>
    <s v="https://www.twitter.com/microvision"/>
    <s v="http://www.facebook.com/microvisioninc"/>
    <s v="01b96c48-3acc-4430-d922-8aa63ff1575e"/>
  </r>
  <r>
    <x v="25642"/>
    <s v="micuento.com"/>
    <m/>
    <m/>
    <m/>
    <m/>
    <x v="0"/>
    <s v="Platform personalized stories for children."/>
    <s v="children|digital entertainment|education"/>
    <x v="1898"/>
    <x v="1"/>
    <n v="1"/>
    <n v="54343.691240883803"/>
    <s v="2013-01-01"/>
    <s v="2015-03-30"/>
    <s v="2015-03-30"/>
    <m/>
    <m/>
    <n v="5491141756062"/>
    <s v="https://www.crunchbase.com/organization/micuento"/>
    <s v="https://www.twitter.com/mi_cuento"/>
    <s v="https://www.facebook.com/librosmicuento"/>
    <s v="46a85221-73aa-08c8-a0b0-3e6b6936e611"/>
  </r>
  <r>
    <x v="25643"/>
    <s v="onemodel.co"/>
    <s v="USA"/>
    <s v="TX"/>
    <s v="Austin"/>
    <s v="Austin"/>
    <x v="0"/>
    <s v="OneModel, a talent analytics accelerator, enables HR departments measure the productivity and efficiency of their workforces."/>
    <s v="human resources|recruiting"/>
    <x v="407"/>
    <x v="1"/>
    <n v="1"/>
    <n v="118000"/>
    <s v="2014-11-01"/>
    <s v="2015-03-30"/>
    <s v="2015-03-30"/>
    <m/>
    <s v="contact@onemodel.co"/>
    <m/>
    <s v="https://www.crunchbase.com/organization/onemodel"/>
    <s v="https://www.twitter.com/chrisbutler_81"/>
    <m/>
    <s v="73f09eb9-831b-abd4-9df7-be67d97590cf"/>
  </r>
  <r>
    <x v="25644"/>
    <s v="playvox.com"/>
    <s v="USA"/>
    <s v="CA"/>
    <s v="SF Bay Area"/>
    <s v="San Francisco"/>
    <x v="0"/>
    <s v="Employee Engagement for Call Centers"/>
    <s v="enterprise software|gamification|saas"/>
    <x v="488"/>
    <x v="1"/>
    <n v="1"/>
    <n v="1500000"/>
    <s v="2012-01-01"/>
    <s v="2015-03-30"/>
    <s v="2015-03-30"/>
    <m/>
    <s v="support@playvox.com"/>
    <s v="(415) 854-3801"/>
    <s v="https://www.crunchbase.com/organization/playvox"/>
    <s v="https://www.twitter.com/playvoxapp"/>
    <s v="https://www.facebook.com/playvox?fref=photo"/>
    <s v="b2c3a5f7-7dab-efb7-35f6-bed98c9f8e6f"/>
  </r>
  <r>
    <x v="25645"/>
    <s v="pointright.com"/>
    <s v="USA"/>
    <s v="MA"/>
    <s v="Boston"/>
    <s v="Cambridge"/>
    <x v="0"/>
    <s v="PointRight has been delivering leading predictive analytics solutions to thousands of organizations."/>
    <s v="financial services|predictive analytics"/>
    <x v="896"/>
    <x v="6"/>
    <n v="1"/>
    <n v="5000000"/>
    <s v="1995-01-01"/>
    <s v="2015-03-30"/>
    <s v="2015-03-30"/>
    <m/>
    <m/>
    <n v="7816742254"/>
    <s v="https://www.crunchbase.com/organization/pointright"/>
    <m/>
    <m/>
    <s v="37d03103-020d-1d58-a41c-316a25c6a3e1"/>
  </r>
  <r>
    <x v="25646"/>
    <s v="proposalsoftware.com"/>
    <s v="USA"/>
    <s v="CT"/>
    <s v="Hartford"/>
    <s v="Westport"/>
    <x v="0"/>
    <s v="Proposal Software is the worldâ€™s leading proposal management software company, offering support to the proposal and sales professional"/>
    <s v="computer|management information systems|software"/>
    <x v="379"/>
    <x v="0"/>
    <n v="2"/>
    <n v="11145000"/>
    <s v="1988-01-01"/>
    <s v="2015-03-30"/>
    <s v="2015-03-30"/>
    <m/>
    <s v="webmaster@proposalsoftware.com"/>
    <s v="'203-604-6597"/>
    <s v="https://www.crunchbase.com/organization/proposal-software"/>
    <m/>
    <m/>
    <s v="7ba8e4dd-aa2f-4440-8d79-aed5e2876fb1"/>
  </r>
  <r>
    <x v="25647"/>
    <s v="proverdelabs.com"/>
    <s v="USA"/>
    <s v="MA"/>
    <s v="Boston"/>
    <s v="Milford"/>
    <x v="0"/>
    <s v="ProVerde Laboratories laboratory offering analytical testing and consulting services in the Medical Marijuana segment"/>
    <s v="consulting|medical"/>
    <x v="3"/>
    <x v="0"/>
    <n v="1"/>
    <n v="640000"/>
    <s v="2013-01-01"/>
    <s v="2015-03-30"/>
    <s v="2015-03-30"/>
    <m/>
    <s v="info@ProVerdeLabs.com"/>
    <s v="(617) 221-3356"/>
    <s v="https://www.crunchbase.com/organization/proverde-laboratories"/>
    <m/>
    <s v="https://www.facebook.com/proverdelabs"/>
    <s v="39bed95b-a70f-6e26-dc2f-22143fe38eaf"/>
  </r>
  <r>
    <x v="25648"/>
    <s v="pushmote.com"/>
    <s v="USA"/>
    <s v="CA"/>
    <s v="SF Bay Area"/>
    <s v="San Francisco"/>
    <x v="0"/>
    <s v="Parse.com for iBeacons. Most advanced iBeacon interaction and content management platform."/>
    <s v="internet of things|location based services|mobile|saas"/>
    <x v="1129"/>
    <x v="1"/>
    <n v="1"/>
    <n v="118000"/>
    <s v="2013-12-23"/>
    <s v="2015-03-30"/>
    <s v="2015-03-30"/>
    <m/>
    <s v="info@pushmote.com"/>
    <m/>
    <s v="https://www.crunchbase.com/organization/pushmote"/>
    <s v="https://www.twitter.com/pushmote"/>
    <s v="http://www.facebook.com/pushmote"/>
    <s v="88230d71-db39-3180-1788-7f0529b8680b"/>
  </r>
  <r>
    <x v="25649"/>
    <s v="pyrogenesis.com"/>
    <s v="CAN"/>
    <s v="QC"/>
    <s v="Montreal"/>
    <s v="Montréal"/>
    <x v="1"/>
    <s v="PyroGenesis is the world leader in the design, development, manufacturing and commercialization of advanced plasma processes."/>
    <s v="energy|manufacturing|renewable energy"/>
    <x v="885"/>
    <x v="0"/>
    <n v="1"/>
    <n v="4000000"/>
    <s v="2006-01-01"/>
    <s v="2015-03-30"/>
    <s v="2015-03-30"/>
    <m/>
    <s v="plasma@pyrogenesis.com"/>
    <s v="(514) 937-0002"/>
    <s v="https://www.crunchbase.com/organization/pyrogenesis"/>
    <s v="https://www.twitter.com/pyrogenesiscan"/>
    <s v="https://www.facebook.com/pyrogenesiscan"/>
    <s v="baa5c472-89f2-21d9-f89e-7db1f10aa685"/>
  </r>
  <r>
    <x v="25650"/>
    <s v="q-validus.com"/>
    <s v="IRL"/>
    <m/>
    <s v="Dublin"/>
    <s v="Dublin"/>
    <x v="0"/>
    <s v="Q-Validus was developed to help clients bring their learning and accreditation programmes"/>
    <s v="content|education"/>
    <x v="1898"/>
    <x v="1"/>
    <n v="1"/>
    <n v="402143"/>
    <s v="2007-01-01"/>
    <s v="2015-03-30"/>
    <s v="2015-03-30"/>
    <m/>
    <s v="info@q-validus.com"/>
    <n v="35317165428"/>
    <s v="https://www.crunchbase.com/organization/q-validus"/>
    <s v="https://www.twitter.com/qvalidus"/>
    <s v="https://www.facebook.com/qvalidus1"/>
    <s v="cbe359fd-8fdb-2db3-39e2-e6d8a6aa4182"/>
  </r>
  <r>
    <x v="25651"/>
    <s v="ratesetter.com"/>
    <s v="GBR"/>
    <m/>
    <s v="London"/>
    <s v="London"/>
    <x v="0"/>
    <s v="RateSetter is a P2P lending website allowing users to lend and borrow money directly with each other according to their own interest rates."/>
    <s v="curated web|lending|peer to peer"/>
    <x v="436"/>
    <x v="6"/>
    <n v="2"/>
    <n v="46827980.020802401"/>
    <s v="2010-10-07"/>
    <s v="2014-07-14"/>
    <s v="2015-03-30"/>
    <m/>
    <s v="onlinemarketing@ratesetter.com"/>
    <s v="'+44 20 3142 6226"/>
    <s v="https://www.crunchbase.com/organization/ratesetter"/>
    <s v="https://www.twitter.com/ratesetter"/>
    <s v="http://www.facebook.com/ratesetter"/>
    <s v="e3de6a75-a554-78a6-d616-d2c1734dc89e"/>
  </r>
  <r>
    <x v="25652"/>
    <s v="recyclingtechnologies.co.uk"/>
    <s v="USA"/>
    <s v="MS"/>
    <s v="MS - Other"/>
    <s v="Wiltshire"/>
    <x v="0"/>
    <s v="Innovative solutions to help customers achieve financial gains through turning Mixed Plastic Waste into a valuable resource."/>
    <s v="recycling|waste management"/>
    <x v="705"/>
    <x v="2"/>
    <n v="1"/>
    <n v="831065.378900446"/>
    <m/>
    <s v="2015-03-30"/>
    <s v="2015-03-30"/>
    <m/>
    <m/>
    <m/>
    <s v="https://www.crunchbase.com/organization/recycling-technologies-limited"/>
    <m/>
    <m/>
    <s v="e4520beb-fa02-2331-be32-f4be46e2cb73"/>
  </r>
  <r>
    <x v="25653"/>
    <s v="redfoxclan.com"/>
    <s v="USA"/>
    <s v="TX"/>
    <s v="Austin"/>
    <s v="Austin"/>
    <x v="0"/>
    <s v="Red Fox Clan is a video game research company, that helps publishers make better games."/>
    <s v="mobile|saas"/>
    <x v="15"/>
    <x v="1"/>
    <n v="1"/>
    <n v="118000"/>
    <s v="2014-02-19"/>
    <s v="2015-03-30"/>
    <s v="2015-03-30"/>
    <m/>
    <s v="hello@redfoxclan.com"/>
    <m/>
    <s v="https://www.crunchbase.com/organization/red-fox-clan"/>
    <s v="https://www.twitter.com/theredfoxclan"/>
    <s v="https://www.facebook.com/redfoxclancommunity"/>
    <s v="05a0c426-bbd3-41f4-d6bc-b8eb78902426"/>
  </r>
  <r>
    <x v="25654"/>
    <s v="rented.com"/>
    <s v="USA"/>
    <s v="NC"/>
    <s v="Raleigh"/>
    <s v="Durham"/>
    <x v="0"/>
    <s v="Rented is a rental marketplace allowing property managers and real estate investors to buy and sell future rental rights."/>
    <s v="e-commerce|hospitality|travel"/>
    <x v="138"/>
    <x v="1"/>
    <n v="4"/>
    <n v="367500"/>
    <s v="2012-03-01"/>
    <s v="2013-03-01"/>
    <s v="2015-03-30"/>
    <m/>
    <s v="INFO@RENTED.COM"/>
    <n v="184447368334"/>
    <s v="https://www.crunchbase.com/organization/vacationfutures"/>
    <s v="https://www.twitter.com/vacationfutures"/>
    <s v="http://www.facebook.com/vacationfutures"/>
    <s v="a4e266ab-7551-9b52-3673-1585b7780e23"/>
  </r>
  <r>
    <x v="25655"/>
    <s v="rockshieldewp.com"/>
    <s v="CAN"/>
    <s v="ON"/>
    <s v="ON - Other"/>
    <s v="Cochrane"/>
    <x v="0"/>
    <s v="Rockshield EWP produces aspen core plywood for domestic and international markets."/>
    <s v="furniture"/>
    <x v="366"/>
    <x v="6"/>
    <n v="2"/>
    <n v="1900000"/>
    <s v="2014-01-01"/>
    <s v="2015-02-18"/>
    <s v="2015-03-30"/>
    <m/>
    <s v="info@rockshieldewp.com"/>
    <s v="(705)272-4210"/>
    <s v="https://www.crunchbase.com/organization/rockshield-engineered-wood-products"/>
    <m/>
    <m/>
    <s v="9dc7bce2-5844-bbde-060b-a2c58dae10d8"/>
  </r>
  <r>
    <x v="25656"/>
    <s v="smartdrive.net"/>
    <s v="USA"/>
    <s v="CA"/>
    <s v="San Diego"/>
    <s v="San Diego"/>
    <x v="0"/>
    <s v="SmartDrive provides fuel management and driver safety solutions for customers in range of industries from waste management."/>
    <s v="analytics|information technology|public safety"/>
    <x v="4560"/>
    <x v="7"/>
    <n v="6"/>
    <n v="180200887"/>
    <s v="2004-01-01"/>
    <s v="2007-01-23"/>
    <s v="2015-03-30"/>
    <m/>
    <s v="info@smartdrive.net"/>
    <s v="(858)225-5550"/>
    <s v="https://www.crunchbase.com/organization/smartdrive-systems"/>
    <s v="https://www.twitter.com/smartdriveinc"/>
    <s v="http://www.facebook.com/smartdrivesystemsinc"/>
    <s v="99b341b4-8a9f-f175-d747-dd1d914d462e"/>
  </r>
  <r>
    <x v="25657"/>
    <s v="sofarsounds.com"/>
    <m/>
    <m/>
    <m/>
    <m/>
    <x v="0"/>
    <s v="A global community, bringing the magic back to live music in 150+ all around the world."/>
    <s v="music|music venues"/>
    <x v="223"/>
    <x v="5"/>
    <n v="2"/>
    <m/>
    <s v="2011-01-01"/>
    <s v="2014-03-01"/>
    <s v="2015-03-30"/>
    <m/>
    <m/>
    <s v="44 2034 176 539"/>
    <s v="https://www.crunchbase.com/organization/sofar-sounds"/>
    <s v="https://www.twitter.com/sofarsounds"/>
    <s v="http://www.facebook.com/sofarsounds"/>
    <s v="36e21b2a-8631-d68e-9f0d-16ab10edbe2a"/>
  </r>
  <r>
    <x v="25658"/>
    <s v="sploreapp.com"/>
    <s v="USA"/>
    <s v="CA"/>
    <s v="SF Bay Area"/>
    <s v="San Francisco"/>
    <x v="0"/>
    <s v="Splore is a mobile application that enables community members to follow hashtags to access the best photos from around the world."/>
    <s v="apps|mobile|photo sharing"/>
    <x v="762"/>
    <x v="1"/>
    <n v="1"/>
    <n v="380000"/>
    <s v="2013-12-01"/>
    <s v="2015-03-30"/>
    <s v="2015-03-30"/>
    <m/>
    <s v="mahdi@sploreapp.com"/>
    <s v="(951) 295-1549"/>
    <s v="https://www.crunchbase.com/organization/splore-2"/>
    <m/>
    <m/>
    <s v="0f66bddd-2820-4f26-4d13-335951e5b639"/>
  </r>
  <r>
    <x v="25659"/>
    <s v="eng.etonymoly.com"/>
    <s v="KOR"/>
    <m/>
    <s v="Seoul"/>
    <s v="Seoul"/>
    <x v="0"/>
    <s v="TONYMOLY is a global cosmetic company where our mission is to perfect the skin."/>
    <s v="cosmetics"/>
    <x v="366"/>
    <x v="2"/>
    <n v="1"/>
    <m/>
    <m/>
    <s v="2015-03-30"/>
    <s v="2015-03-30"/>
    <m/>
    <m/>
    <s v="(822) 593-3191"/>
    <s v="https://www.crunchbase.com/organization/tonymoly"/>
    <s v="https://www.twitter.com/tonymoly_kr"/>
    <s v="https://ko-kr.facebook.com/tonymolyhk"/>
    <s v="4deee4d5-7e83-a668-1273-09ca21429387"/>
  </r>
  <r>
    <x v="25660"/>
    <s v="trustingsocial.com"/>
    <s v="USA"/>
    <s v="NY"/>
    <s v="New York City"/>
    <s v="New York"/>
    <x v="0"/>
    <s v="Trusting Social builds the next generation of credit score based on social data, to make lending faster, cheaper and friendlier."/>
    <s v="analytics|big data|identity management|social media"/>
    <x v="609"/>
    <x v="0"/>
    <n v="1"/>
    <m/>
    <s v="2013-06-01"/>
    <s v="2015-03-30"/>
    <s v="2015-03-30"/>
    <m/>
    <s v="team@trustingsocial.com"/>
    <s v="(121) 288-8988"/>
    <s v="https://www.crunchbase.com/organization/trusting-social-co-"/>
    <s v="https://www.twitter.com/trustingsocial"/>
    <s v="http://www.facebook.com/trustingsocial"/>
    <s v="647b6b1c-a9a1-4c82-85d2-c4c2981c119f"/>
  </r>
  <r>
    <x v="25661"/>
    <s v="tvaxbiomedical.com"/>
    <s v="USA"/>
    <s v="KS"/>
    <s v="Kansas City"/>
    <s v="Lenexa"/>
    <x v="0"/>
    <s v="TVAX Biomedical develops cell-based immunotherapy for the treatment of cancer."/>
    <s v="biotechnology|clinical trials|therapeutics"/>
    <x v="44"/>
    <x v="1"/>
    <n v="5"/>
    <n v="10683128"/>
    <s v="2014-01-01"/>
    <s v="2010-06-01"/>
    <s v="2015-03-30"/>
    <m/>
    <s v="info@tvaxbiomedical.com"/>
    <s v="(913) 492-2221"/>
    <s v="https://www.crunchbase.com/organization/tvax-biomedical"/>
    <m/>
    <m/>
    <s v="d55f8f66-58b0-5d82-acc8-fa9e71210de7"/>
  </r>
  <r>
    <x v="25662"/>
    <s v="gouspack.com"/>
    <s v="USA"/>
    <s v="NY"/>
    <s v="New York City"/>
    <s v="New York"/>
    <x v="0"/>
    <s v="A New York-based provider of same-day and next-day delivery services."/>
    <m/>
    <x v="5"/>
    <x v="0"/>
    <n v="1"/>
    <m/>
    <s v="1986-01-01"/>
    <s v="2015-03-30"/>
    <s v="2015-03-30"/>
    <m/>
    <s v="info@gouspack.com"/>
    <s v="'212-631-0233"/>
    <s v="https://www.crunchbase.com/organization/uspack-logistics"/>
    <m/>
    <m/>
    <s v="6f17758b-4061-22a2-50a6-93833dbdfac3"/>
  </r>
  <r>
    <x v="25663"/>
    <s v="vaporchat.com"/>
    <s v="USA"/>
    <s v="NY"/>
    <s v="New York City"/>
    <s v="New York"/>
    <x v="0"/>
    <s v="Secure messaging with added privacy control"/>
    <s v="telecommunications"/>
    <x v="338"/>
    <x v="1"/>
    <n v="2"/>
    <n v="1659615"/>
    <s v="2013-01-01"/>
    <s v="2015-03-11"/>
    <s v="2015-03-30"/>
    <m/>
    <m/>
    <m/>
    <s v="https://www.crunchbase.com/organization/vaporchat"/>
    <s v="https://www.twitter.com/vaporchat"/>
    <s v="https://www.facebook.com/vaporchat"/>
    <s v="97059963-dd97-74cc-446a-99312a9c6f54"/>
  </r>
  <r>
    <x v="25664"/>
    <s v="wndrs.com"/>
    <s v="USA"/>
    <s v="CA"/>
    <s v="SF Bay Area"/>
    <s v="San Francisco"/>
    <x v="0"/>
    <s v="Wonders app is a mobile journal of hand-picked stories about travel and outdoors."/>
    <s v="e-commerce|fashion|mobile|photography|publishing|travel"/>
    <x v="4561"/>
    <x v="1"/>
    <n v="2"/>
    <n v="158000"/>
    <s v="2015-03-01"/>
    <s v="2014-09-01"/>
    <s v="2015-03-30"/>
    <m/>
    <s v="founders@wndrs.com"/>
    <s v="(917)714-9727"/>
    <s v="https://www.crunchbase.com/organization/wonders-2"/>
    <s v="https://www.twitter.com/wonders_app"/>
    <s v="https://www.facebook.com/wondersapp"/>
    <s v="1a972223-7f77-c701-3fbe-b9e249f653b6"/>
  </r>
  <r>
    <x v="25665"/>
    <s v="yuantiku.com"/>
    <s v="CHN"/>
    <m/>
    <s v="Beijing"/>
    <s v="Beijing"/>
    <x v="0"/>
    <s v="Yuantiku is a Chinese online education product launched by Beijing Fenbi Future Science and Technology."/>
    <s v="edtech|education|mobile"/>
    <x v="1192"/>
    <x v="3"/>
    <n v="4"/>
    <n v="84200000"/>
    <s v="2012-01-01"/>
    <s v="2012-08-01"/>
    <s v="2015-03-30"/>
    <m/>
    <s v="office@yuantiku-inc.com"/>
    <s v="(400) 862-6100"/>
    <s v="https://www.crunchbase.com/organization/yuantiku"/>
    <m/>
    <m/>
    <s v="41d6857b-36d3-a0da-c2fd-85027d57b18f"/>
  </r>
  <r>
    <x v="25666"/>
    <s v="hotelparadiseafrica.com"/>
    <s v="USA"/>
    <s v="NV"/>
    <s v="Las Vegas"/>
    <s v="Las Vegas"/>
    <x v="0"/>
    <s v="Hotel Paradise Africa seek to be the brand of choice for resort and marina stay while in West Africa."/>
    <s v="real estate"/>
    <x v="76"/>
    <x v="1"/>
    <n v="1"/>
    <n v="40000"/>
    <s v="2008-03-27"/>
    <s v="2015-03-29"/>
    <s v="2015-03-29"/>
    <m/>
    <s v="lonniep123@wccla.com"/>
    <s v="'+1 (310) 924-7934"/>
    <s v="https://www.crunchbase.com/organization/hotel-paradise-africa"/>
    <m/>
    <s v="https://www.facebook.com/hotelparadiseafrica"/>
    <s v="237bd4ba-42e7-ca20-cc6f-53b53230d703"/>
  </r>
  <r>
    <x v="25667"/>
    <s v="mycheck.io"/>
    <s v="ISR"/>
    <m/>
    <s v="Tel Aviv"/>
    <s v="Tel Aviv"/>
    <x v="0"/>
    <s v="MyCheck is a mobile application that enables users to split and pay bills for goods and services through their mobile devices."/>
    <s v="financial services|mobile|payments"/>
    <x v="1458"/>
    <x v="6"/>
    <n v="4"/>
    <n v="13100000"/>
    <s v="2011-03-07"/>
    <s v="2011-01-01"/>
    <s v="2015-03-29"/>
    <m/>
    <s v="info@mycheckapp.com"/>
    <s v="'888-666-0579"/>
    <s v="https://www.crunchbase.com/organization/mycheck"/>
    <s v="https://www.twitter.com/mycheck"/>
    <s v="http://www.facebook.com/mycheckus"/>
    <s v="8ee525e7-6b99-3e83-fdf9-79563cee2086"/>
  </r>
  <r>
    <x v="25668"/>
    <s v="pivottheworld.com"/>
    <s v="USA"/>
    <s v="MA"/>
    <s v="Boston"/>
    <s v="Cambridge"/>
    <x v="0"/>
    <s v="See your world through a tunnel of time!"/>
    <s v="tourism|travel"/>
    <x v="22"/>
    <x v="1"/>
    <n v="2"/>
    <n v="63689"/>
    <s v="2015-01-01"/>
    <s v="2014-05-15"/>
    <s v="2015-03-29"/>
    <m/>
    <m/>
    <m/>
    <s v="https://www.crunchbase.com/organization/pivottheworld"/>
    <s v="https://www.twitter.com/pivottheworld"/>
    <s v="https://www.facebook.com/pivottheworld"/>
    <s v="de09d536-e4f2-2bfb-7868-87227005054e"/>
  </r>
  <r>
    <x v="25669"/>
    <s v="americanbornmoonshine.com"/>
    <s v="USA"/>
    <s v="TN"/>
    <s v="Nashville"/>
    <s v="Nashville"/>
    <x v="2"/>
    <s v="American Born Moonshine name honors the undefeatable spirit of a proud people."/>
    <s v="wine and spirits"/>
    <x v="7"/>
    <x v="0"/>
    <n v="1"/>
    <n v="2500000"/>
    <s v="2012-01-01"/>
    <s v="2015-03-28"/>
    <s v="2015-03-28"/>
    <m/>
    <s v="info@windyhillspirits.com"/>
    <s v="'650-580-5125"/>
    <s v="https://www.crunchbase.com/organization/american-born-moonshine"/>
    <s v="https://www.twitter.com/abmbootlegger"/>
    <s v="https://www.facebook.com/americanbornmoonshine"/>
    <s v="1bfc2285-857f-ab53-560d-6ac9f4b12433"/>
  </r>
  <r>
    <x v="25670"/>
    <s v="aryaka.com"/>
    <s v="USA"/>
    <s v="CA"/>
    <s v="SF Bay Area"/>
    <s v="Milpitas"/>
    <x v="0"/>
    <s v="Aryaka’s Global SD-WAN provides optimized, software-defined network connectivity and application acceleration to global enterprises"/>
    <s v="cloud computing|enterprise software|saas"/>
    <x v="146"/>
    <x v="5"/>
    <n v="5"/>
    <n v="75000000"/>
    <s v="2009-01-01"/>
    <s v="2010-09-21"/>
    <s v="2015-03-28"/>
    <m/>
    <s v="pr@aryaka.com"/>
    <m/>
    <s v="https://www.crunchbase.com/organization/aryaka-networks"/>
    <s v="https://www.twitter.com/aryakanetworks"/>
    <s v="http://www.facebook.com/aryakanetworks"/>
    <s v="77dcafe5-510c-9032-2e6a-44391ecf601c"/>
  </r>
  <r>
    <x v="25671"/>
    <s v="augure.com"/>
    <s v="FRA"/>
    <m/>
    <s v="Paris"/>
    <s v="Paris"/>
    <x v="0"/>
    <s v="Augure is a publisher of global enterprise reputation management (ERM) solutions oriented towards communication management teams."/>
    <s v="marketing|public relations|software"/>
    <x v="124"/>
    <x v="2"/>
    <n v="4"/>
    <n v="35224880.495564997"/>
    <s v="2002-01-01"/>
    <s v="2005-02-16"/>
    <s v="2015-03-28"/>
    <m/>
    <s v="info@augure.com"/>
    <m/>
    <s v="https://www.crunchbase.com/organization/augure"/>
    <s v="https://www.twitter.com/augurerepmgmt"/>
    <s v="http://www.facebook.com/augurerm"/>
    <s v="c1751c74-4faf-0e44-c858-a67ab1d015d3"/>
  </r>
  <r>
    <x v="25672"/>
    <s v="broccequipment.com"/>
    <s v="USA"/>
    <s v="CO"/>
    <s v="CO - Other"/>
    <s v="Loveland"/>
    <x v="0"/>
    <s v="Brocc Equipment provides boom truck services from the Denver metro area up to the Wyoming border."/>
    <s v="real estate"/>
    <x v="76"/>
    <x v="1"/>
    <n v="1"/>
    <m/>
    <s v="2012-06-09"/>
    <s v="2015-03-28"/>
    <s v="2015-03-28"/>
    <m/>
    <m/>
    <m/>
    <s v="https://www.crunchbase.com/organization/brocc-equipment"/>
    <m/>
    <m/>
    <s v="1ccd6bbb-4cb2-abdf-d902-c8135f9f33c8"/>
  </r>
  <r>
    <x v="25673"/>
    <s v="m.epicerie.kr"/>
    <s v="KOR"/>
    <m/>
    <s v="Seoul"/>
    <s v="Seoul"/>
    <x v="0"/>
    <s v="Epicerie is an instacart-like service in Seoul that allows consumers to buy groceries from local retailers and have it delivered in an hour."/>
    <s v="delivery"/>
    <x v="98"/>
    <x v="6"/>
    <n v="1"/>
    <n v="10000"/>
    <m/>
    <s v="2015-03-28"/>
    <s v="2015-03-28"/>
    <m/>
    <m/>
    <m/>
    <s v="https://www.crunchbase.com/organization/epicerie-2"/>
    <m/>
    <s v="https://www.facebook.com/epicerie.korea?fref=ts"/>
    <s v="12acb022-282e-79ec-906b-8c44bf89c790"/>
  </r>
  <r>
    <x v="25674"/>
    <s v="flexeye.com"/>
    <s v="GBR"/>
    <m/>
    <s v="London"/>
    <s v="Guildford"/>
    <x v="0"/>
    <s v="Flexeye is a UK Ltd company with offices in the US and India, founded in 2005. It has developed a cloud based technology platform."/>
    <s v="information technology"/>
    <x v="59"/>
    <x v="3"/>
    <n v="1"/>
    <n v="4459861"/>
    <s v="2005-01-01"/>
    <s v="2015-03-28"/>
    <s v="2015-03-28"/>
    <m/>
    <s v="questions_india@flexeye.com"/>
    <n v="914066838586"/>
    <s v="https://www.crunchbase.com/organization/flexeye"/>
    <s v="https://www.twitter.com/flexeye"/>
    <m/>
    <s v="aaa49f69-eaae-c95b-aa49-c68432eeb35b"/>
  </r>
  <r>
    <x v="25675"/>
    <s v="gulpfish.com"/>
    <s v="USA"/>
    <s v="RI"/>
    <s v="Providence"/>
    <s v="Providence"/>
    <x v="0"/>
    <s v="Gulpfish.com is an employment agency that builds staff networks for current and future career opportunities."/>
    <s v="human resources|private social networking|social recruiting"/>
    <x v="571"/>
    <x v="1"/>
    <n v="1"/>
    <n v="165000"/>
    <s v="2009-08-14"/>
    <s v="2015-03-28"/>
    <s v="2015-03-28"/>
    <m/>
    <s v="ceo@gulpfish.com"/>
    <s v="'+1 (800) 974-4514"/>
    <s v="https://www.crunchbase.com/organization/gulpfish-com"/>
    <s v="https://www.twitter.com/gulpfish"/>
    <s v="https://www.facebook.com/gulpfish"/>
    <s v="37fe51f5-8fbb-6365-5672-f798e7b12ebf"/>
  </r>
  <r>
    <x v="25676"/>
    <m/>
    <s v="USA"/>
    <s v="AL"/>
    <s v="Huntsville"/>
    <s v="Huntsville"/>
    <x v="0"/>
    <s v="North Alabama Robotic Systems, Inc is a recently formed company focused on providing low cost, unmanned ground and air vehicles."/>
    <s v="nanotechnology"/>
    <x v="485"/>
    <x v="0"/>
    <n v="1"/>
    <m/>
    <s v="2014-09-10"/>
    <s v="2015-03-28"/>
    <s v="2015-03-28"/>
    <m/>
    <m/>
    <m/>
    <s v="https://www.crunchbase.com/organization/north-alabama-robotic-systems"/>
    <m/>
    <m/>
    <s v="7af0a0c4-176d-736c-18c5-25ec6c96eeac"/>
  </r>
  <r>
    <x v="25677"/>
    <s v="peecho.com"/>
    <s v="NLD"/>
    <m/>
    <s v="Amsterdam"/>
    <s v="Amsterdam"/>
    <x v="0"/>
    <s v="Peecho operates as an intermediary between websites and print partners by using a global cloud print network."/>
    <s v="3d technology|cloud computing|e-commerce|enterprise software|finance|photography|printing"/>
    <x v="4562"/>
    <x v="1"/>
    <n v="2"/>
    <n v="1511971"/>
    <s v="2009-11-18"/>
    <s v="2012-01-19"/>
    <s v="2015-03-28"/>
    <m/>
    <s v="info@peecho.com"/>
    <m/>
    <s v="https://www.crunchbase.com/organization/peecho"/>
    <s v="https://www.twitter.com/peecho"/>
    <s v="http://www.facebook.com/pages/peecho/112145091229"/>
    <s v="7881cf5b-406d-efe1-f5d8-bdaf9d242fdc"/>
  </r>
  <r>
    <x v="25678"/>
    <s v="sinoze.com"/>
    <s v="THA"/>
    <m/>
    <s v="Bangkok"/>
    <s v="Bangkok"/>
    <x v="0"/>
    <s v="Sinoze is the team that created Thapster “The First Official Thai Music Game"/>
    <s v="music"/>
    <x v="223"/>
    <x v="0"/>
    <n v="1"/>
    <n v="750000"/>
    <s v="2012-01-01"/>
    <s v="2015-03-28"/>
    <s v="2015-03-28"/>
    <m/>
    <m/>
    <s v="'+66 2 693 0228"/>
    <s v="https://www.crunchbase.com/organization/sinoze"/>
    <s v="https://www.twitter.com/sinozegames"/>
    <s v="https://www.facebook.com/sinoze/info?tab=page_info"/>
    <s v="14bef090-5946-3fbd-52c7-c1e1f23381f9"/>
  </r>
  <r>
    <x v="25679"/>
    <s v="sportstage.com"/>
    <m/>
    <m/>
    <m/>
    <m/>
    <x v="0"/>
    <s v="Sportstage Inc offers a social network with a built-in recruiting platform for athletes."/>
    <s v="recruiting|sports"/>
    <x v="2773"/>
    <x v="1"/>
    <n v="1"/>
    <n v="100000"/>
    <s v="2015-03-28"/>
    <s v="2015-03-28"/>
    <s v="2015-03-28"/>
    <m/>
    <m/>
    <m/>
    <s v="https://www.crunchbase.com/organization/sportstage-inc"/>
    <m/>
    <s v="https://www.facebook.com/sportstgage"/>
    <s v="2e8f1ce6-db4d-f1e1-1f31-033b62aaad9c"/>
  </r>
  <r>
    <x v="25680"/>
    <s v="truweight.in"/>
    <s v="IND"/>
    <m/>
    <s v="Hyderabad"/>
    <s v="Hyderabad"/>
    <x v="0"/>
    <s v="Honest Weight Loss through Super Foods."/>
    <s v="health care"/>
    <x v="3"/>
    <x v="7"/>
    <n v="1"/>
    <m/>
    <m/>
    <s v="2015-03-28"/>
    <s v="2015-03-28"/>
    <m/>
    <s v="info@truweight.in"/>
    <s v="(404) 545-0059"/>
    <s v="https://www.crunchbase.com/organization/truweight"/>
    <s v="https://www.twitter.com/truweight"/>
    <s v="https://www.facebook.com/truweight"/>
    <s v="b71e2485-bddf-aefd-9f43-70558c0632b3"/>
  </r>
  <r>
    <x v="25681"/>
    <s v="ulochieventrentals.com"/>
    <s v="USA"/>
    <s v="NJ"/>
    <s v="Trenton"/>
    <s v="Trenton"/>
    <x v="0"/>
    <s v="Ulochi Event Rental is an Equipment Rental, Event Decorating and Banquet hall/Conference facility."/>
    <s v="real estate"/>
    <x v="76"/>
    <x v="1"/>
    <n v="1"/>
    <m/>
    <s v="2011-08-02"/>
    <s v="2015-03-28"/>
    <s v="2015-03-28"/>
    <m/>
    <m/>
    <m/>
    <s v="https://www.crunchbase.com/organization/ulochi-event-rentals"/>
    <m/>
    <m/>
    <s v="3d6ec4ac-c409-f260-051a-f1ac97a55cf6"/>
  </r>
  <r>
    <x v="25682"/>
    <s v="unii.com"/>
    <s v="GBR"/>
    <m/>
    <s v="London"/>
    <s v="London"/>
    <x v="0"/>
    <s v="Unii is a social network app for students."/>
    <s v="apps|photo sharing|software"/>
    <x v="1153"/>
    <x v="0"/>
    <n v="2"/>
    <n v="18039132"/>
    <s v="2012-10-27"/>
    <s v="2012-08-09"/>
    <s v="2015-03-28"/>
    <m/>
    <m/>
    <m/>
    <s v="https://www.crunchbase.com/organization/unii"/>
    <s v="https://www.twitter.com/uniiuk"/>
    <s v="https://www.facebook.com/flingtheworld"/>
    <s v="f3e3e579-7caa-4acc-7ed2-b2f05adff5d4"/>
  </r>
  <r>
    <x v="25683"/>
    <s v="amlat.net"/>
    <s v="USA"/>
    <s v="WI"/>
    <s v="Madison"/>
    <s v="Madison"/>
    <x v="0"/>
    <s v="Amlat was incorporated as Wonder Milk, Inc. in the State of Wisconsin in December, 2012."/>
    <s v="agriculture|food processing|hospitality"/>
    <x v="4563"/>
    <x v="0"/>
    <n v="1"/>
    <n v="20000000"/>
    <s v="2012-12-01"/>
    <s v="2015-03-27"/>
    <s v="2015-03-27"/>
    <m/>
    <m/>
    <m/>
    <s v="https://www.crunchbase.com/organization/amlat"/>
    <m/>
    <m/>
    <s v="a8a79e6d-53e9-bb13-f62b-56ed6339d2ad"/>
  </r>
  <r>
    <x v="25684"/>
    <s v="angleplc.com"/>
    <m/>
    <m/>
    <m/>
    <m/>
    <x v="0"/>
    <s v="ANGLE is a commercially driven specialist medical diagnostic company with pioneering products in cancer diagnostics and foetal health."/>
    <s v="medical device"/>
    <x v="3"/>
    <x v="6"/>
    <n v="1"/>
    <n v="250000"/>
    <s v="1994-01-01"/>
    <s v="2015-03-27"/>
    <s v="2015-03-27"/>
    <m/>
    <s v="enquiries@angleplc.com"/>
    <s v="'+44 1483 685830"/>
    <s v="https://www.crunchbase.com/organization/angle-pl"/>
    <s v="https://www.twitter.com/parsortix"/>
    <m/>
    <s v="b86e4ef5-bff4-0725-495f-d98d90abaa76"/>
  </r>
  <r>
    <x v="25685"/>
    <s v="anokiwave.com"/>
    <s v="USA"/>
    <s v="CA"/>
    <s v="San Diego"/>
    <s v="San Diego"/>
    <x v="0"/>
    <s v="Anokiwave's Silicon mmW Core Chip Solutions enable next generation Radio, Radar and AESA applications."/>
    <s v="enterprise applications|internet radio|semiconductor"/>
    <x v="2766"/>
    <x v="0"/>
    <n v="1"/>
    <n v="2608779"/>
    <s v="1999-01-01"/>
    <s v="2015-03-27"/>
    <s v="2015-03-27"/>
    <m/>
    <s v="info@anokiwave.com"/>
    <n v="8584816440"/>
    <s v="https://www.crunchbase.com/organization/anokiwave"/>
    <s v="https://www.twitter.com/anokiwave"/>
    <s v="https://www.facebook.com/anokiwave"/>
    <s v="609ca984-7c5a-5b69-4387-0e6e4546fb72"/>
  </r>
  <r>
    <x v="25686"/>
    <s v="aponialaboratories.com"/>
    <s v="USA"/>
    <s v="CT"/>
    <s v="Hartford"/>
    <s v="Greenwich"/>
    <x v="0"/>
    <s v="Aponia Laboratories is a pharmaceutical company producing a series of clinically proven prescription pain relief products."/>
    <s v="biotechnology"/>
    <x v="36"/>
    <x v="1"/>
    <n v="4"/>
    <n v="5682737"/>
    <s v="2010-01-01"/>
    <s v="2011-01-31"/>
    <s v="2015-03-27"/>
    <m/>
    <m/>
    <s v="'917-574-5335"/>
    <s v="https://www.crunchbase.com/organization/aponia-laboratories"/>
    <m/>
    <m/>
    <s v="bcd9014c-74e9-28e4-3dfb-88ad73ff4485"/>
  </r>
  <r>
    <x v="25687"/>
    <s v="archervision.com"/>
    <s v="USA"/>
    <s v="TX"/>
    <s v="Dallas"/>
    <s v="Dallas"/>
    <x v="0"/>
    <s v="ArcherVision has established itself as a truly modern media company by working with iconic industries and brands like football and energy."/>
    <s v="brand marketing|broadcasting|content creators|digital media|energy|social news|sports|video streaming"/>
    <x v="4564"/>
    <x v="0"/>
    <n v="2"/>
    <n v="4076321"/>
    <s v="2013-01-01"/>
    <s v="2014-07-16"/>
    <s v="2015-03-27"/>
    <m/>
    <s v="hello@archervision.com"/>
    <s v="(972) 458-1200"/>
    <s v="https://www.crunchbase.com/organization/arkleus-broadcasting"/>
    <s v="https://www.twitter.com/archer_vision"/>
    <s v="http://www.facebook.com/archervisionmedia"/>
    <s v="8e22172f-aa7a-cdd4-a42b-f480a79c433b"/>
  </r>
  <r>
    <x v="25688"/>
    <s v="bloomydays.com"/>
    <s v="DEU"/>
    <m/>
    <s v="Berlin"/>
    <s v="Berlin"/>
    <x v="0"/>
    <s v="Bloomy Days is a subscription-based fresh cut flower delivery service with headquarters in Germany."/>
    <m/>
    <x v="5"/>
    <x v="0"/>
    <n v="2"/>
    <m/>
    <s v="2012-01-01"/>
    <s v="2014-03-26"/>
    <s v="2015-03-27"/>
    <m/>
    <m/>
    <s v="49 30 91 50 11 91"/>
    <s v="https://www.crunchbase.com/organization/bloomy-days"/>
    <m/>
    <s v="https://www.facebook.com/bloomydays"/>
    <s v="4cab1051-b8b9-529c-ef04-efdbf4352d27"/>
  </r>
  <r>
    <x v="25689"/>
    <s v="cloudtalk.me"/>
    <s v="USA"/>
    <s v="CA"/>
    <s v="SF Bay Area"/>
    <s v="San Francisco"/>
    <x v="0"/>
    <s v="CloudTalk is a social communications platform that allows users to interact asynchronously using text, voice and pictures."/>
    <s v="communications infrastructure|messaging|social"/>
    <x v="1581"/>
    <x v="0"/>
    <n v="3"/>
    <n v="10588293"/>
    <s v="2009-01-01"/>
    <s v="2009-12-21"/>
    <s v="2015-03-27"/>
    <m/>
    <m/>
    <n v="4156022863"/>
    <s v="https://www.crunchbase.com/organization/cloudtalk"/>
    <s v="https://www.twitter.com/cloudtalking"/>
    <m/>
    <s v="53d6041d-e136-68c2-46f1-81d8de14eaf1"/>
  </r>
  <r>
    <x v="25690"/>
    <s v="consumermedical.com"/>
    <s v="USA"/>
    <s v="MA"/>
    <s v="Boston"/>
    <s v="Pembroke"/>
    <x v="0"/>
    <s v="ConsumerMedical™ provides employees and their dependents with the personalized information and support."/>
    <s v="health care|hospital|medical"/>
    <x v="3"/>
    <x v="3"/>
    <n v="1"/>
    <n v="10000000"/>
    <s v="1996-01-01"/>
    <s v="2015-03-27"/>
    <s v="2015-03-27"/>
    <m/>
    <s v="social@consumermedical.com"/>
    <s v="(877) 229-7780"/>
    <s v="https://www.crunchbase.com/organization/consumermedical"/>
    <s v="https://www.twitter.com/consumermedical"/>
    <s v="https://www.facebook.com/consumermedical/timeline?ref=page_internal"/>
    <s v="0cb130b0-aa77-23e9-d43b-954be87cf4af"/>
  </r>
  <r>
    <x v="25691"/>
    <s v="enterpriseactivities.com"/>
    <s v="IND"/>
    <m/>
    <s v="Bangalore"/>
    <s v="Bangalore"/>
    <x v="0"/>
    <s v="Most businesses have chronic business issues that remain unresolved because the software &amp; systems they use are very expensive."/>
    <s v="market research|software"/>
    <x v="355"/>
    <x v="0"/>
    <n v="1"/>
    <m/>
    <s v="2012-01-01"/>
    <s v="2015-03-27"/>
    <s v="2015-03-27"/>
    <m/>
    <m/>
    <m/>
    <s v="https://www.crunchbase.com/organization/enterpriseactivities"/>
    <m/>
    <m/>
    <s v="65c20d82-ba09-b2c0-74cd-d2678ca7962d"/>
  </r>
  <r>
    <x v="25692"/>
    <s v="foyr.com"/>
    <s v="IND"/>
    <m/>
    <s v="Hyderabad"/>
    <s v="Hyderabad"/>
    <x v="0"/>
    <s v="Foyr.com is India's first online, automated interior designer"/>
    <s v="home decor|interior design"/>
    <x v="128"/>
    <x v="6"/>
    <n v="2"/>
    <n v="1660000"/>
    <s v="2014-03-27"/>
    <s v="2015-02-19"/>
    <s v="2015-03-27"/>
    <m/>
    <s v="hello@foyr.com"/>
    <m/>
    <s v="https://www.crunchbase.com/organization/foyr"/>
    <s v="https://www.twitter.com/myfoyr"/>
    <s v="https://www.facebook.com/foyr"/>
    <s v="b530bb46-4b7b-af6d-46f1-3f0609a7d95a"/>
  </r>
  <r>
    <x v="25693"/>
    <s v="gpb-cap.com"/>
    <s v="USA"/>
    <s v="NY"/>
    <s v="New York City"/>
    <s v="New York"/>
    <x v="0"/>
    <s v="GPB Capital is a New York-based investment firm with a focus on acquiring middle-market, income-producing portfolio companies."/>
    <s v="automotive|real estate|real estate investment"/>
    <x v="187"/>
    <x v="0"/>
    <n v="1"/>
    <n v="32000000"/>
    <s v="2013-01-01"/>
    <s v="2015-03-27"/>
    <s v="2015-03-27"/>
    <m/>
    <s v="info@gpb-cap.com"/>
    <s v="(212) 235-2650"/>
    <s v="https://www.crunchbase.com/organization/gpb-capital-holdings"/>
    <m/>
    <m/>
    <s v="15efc11d-07fc-2c68-5e9f-690259955c55"/>
  </r>
  <r>
    <x v="25694"/>
    <s v="healint.com"/>
    <s v="SGP"/>
    <m/>
    <s v="Singapore"/>
    <s v="Singapore"/>
    <x v="0"/>
    <s v="High-relevance data for health treatments improvement"/>
    <s v="big data|health care|machine learning|medical|mobile"/>
    <x v="3194"/>
    <x v="0"/>
    <n v="3"/>
    <n v="1361500"/>
    <s v="2013-01-01"/>
    <s v="2013-11-28"/>
    <s v="2015-03-27"/>
    <m/>
    <s v="contact@healint.com"/>
    <s v="65 8615 4482"/>
    <s v="https://www.crunchbase.com/organization/healint"/>
    <s v="https://www.twitter.com/healint"/>
    <s v="http://www.facebook.com/healint"/>
    <s v="2a726f19-bb36-5ca4-6531-b422971e24f5"/>
  </r>
  <r>
    <x v="25695"/>
    <s v="healthtour.com"/>
    <s v="USA"/>
    <s v="CA"/>
    <s v="SF Bay Area"/>
    <s v="San Francisco"/>
    <x v="0"/>
    <s v="Healthtour is a health tourism platform that provides information about health centers and helps them to provide their services worldwide."/>
    <s v="health care|travel"/>
    <x v="215"/>
    <x v="1"/>
    <n v="1"/>
    <m/>
    <s v="2014-01-01"/>
    <s v="2015-03-27"/>
    <s v="2015-03-27"/>
    <m/>
    <m/>
    <m/>
    <s v="https://www.crunchbase.com/organization/healthtour"/>
    <s v="https://www.twitter.com/healthtourcom"/>
    <s v="https://www.facebook.com/healthtourcom"/>
    <s v="456ce02b-1ba1-c044-2839-7d42f8b0eec4"/>
  </r>
  <r>
    <x v="25696"/>
    <s v="heetch.com"/>
    <s v="FRA"/>
    <m/>
    <s v="Paris"/>
    <s v="Paris"/>
    <x v="0"/>
    <s v="Heetch is a ride-sharing app targeted at late night transportation seekers, offering an alternative to taxis."/>
    <s v="apps|car sharing|collaborative consumption|transportation"/>
    <x v="812"/>
    <x v="0"/>
    <n v="2"/>
    <n v="500000"/>
    <s v="2013-01-01"/>
    <s v="2014-01-01"/>
    <s v="2015-03-27"/>
    <m/>
    <s v="contact@heetch.com"/>
    <n v="33760826809"/>
    <s v="https://www.crunchbase.com/organization/heetch"/>
    <s v="https://www.twitter.com/heetch"/>
    <s v="http://www.facebook.com/heetch"/>
    <s v="7892e62c-2402-9c04-1014-48ea4b72d488"/>
  </r>
  <r>
    <x v="25697"/>
    <s v="picjoyapp.com"/>
    <m/>
    <m/>
    <m/>
    <m/>
    <x v="0"/>
    <s v="Hit Labs is a technology startup. We’re building a product called Picjoy."/>
    <s v="mobile"/>
    <x v="15"/>
    <x v="2"/>
    <n v="1"/>
    <n v="150000"/>
    <s v="2015-01-01"/>
    <s v="2015-03-27"/>
    <s v="2015-03-27"/>
    <m/>
    <m/>
    <m/>
    <s v="https://www.crunchbase.com/organization/hit-labs"/>
    <s v="https://www.twitter.com/picjoyapp"/>
    <s v="https://www.facebook.com/picjoy"/>
    <s v="5fd6304c-774c-10e0-ebee-ceb3d1bae1e7"/>
  </r>
  <r>
    <x v="25698"/>
    <s v="itsskin.com"/>
    <s v="KOR"/>
    <m/>
    <s v="Seoul"/>
    <s v="Seoul"/>
    <x v="0"/>
    <s v="It's Skin creates and sells makeup, cleansers, moisturizers, and other products for the care of skin and hair."/>
    <s v="beauty"/>
    <x v="366"/>
    <x v="1"/>
    <n v="1"/>
    <m/>
    <m/>
    <s v="2015-03-27"/>
    <s v="2015-03-27"/>
    <m/>
    <s v="gbd@itsskin.com"/>
    <n v="82234500386"/>
    <s v="https://www.crunchbase.com/organization/it-s-skin"/>
    <m/>
    <s v="https://www.facebook.com/itsskinkr/"/>
    <s v="c6ba9816-f396-0d7d-42a1-451d89dedfac"/>
  </r>
  <r>
    <x v="25699"/>
    <s v="shopjeweltoned.com"/>
    <s v="USA"/>
    <s v="CA"/>
    <s v="Los Angeles"/>
    <s v="West Hollywood"/>
    <x v="0"/>
    <s v="Jewel Toned is an online retailer for women's undergarments."/>
    <s v="e-commerce|fashion|lingerie"/>
    <x v="867"/>
    <x v="1"/>
    <n v="2"/>
    <n v="785000"/>
    <s v="2014-01-01"/>
    <s v="2014-06-01"/>
    <s v="2015-03-27"/>
    <m/>
    <s v="design@shopjeweltoned.com"/>
    <m/>
    <s v="https://www.crunchbase.com/organization/jewel-toned"/>
    <s v="https://www.twitter.com/jeweltoned"/>
    <s v="http://www.facebook.com/shopjeweltoned"/>
    <s v="c6253dea-1a8a-cc5a-0831-f059b7091ab5"/>
  </r>
  <r>
    <x v="25700"/>
    <s v="kiwi.ki"/>
    <s v="DEU"/>
    <m/>
    <s v="Berlin"/>
    <s v="Berlin"/>
    <x v="0"/>
    <s v="KIWI.KI provides secure, hands-free access for large multi-tenant buildings."/>
    <s v="cloud computing|hardware|home automation|internet of things|saas|security"/>
    <x v="4565"/>
    <x v="6"/>
    <n v="2"/>
    <n v="4364112.4486307604"/>
    <s v="2012-02-01"/>
    <s v="2013-10-21"/>
    <s v="2015-03-27"/>
    <m/>
    <s v="info@kiwi.ki"/>
    <n v="4930609838399"/>
    <s v="https://www.crunchbase.com/organization/kiwi-ki"/>
    <s v="https://www.twitter.com/kiwiki"/>
    <s v="https://www.facebook.com/kiwi.ki.gmbh"/>
    <s v="3a08a776-5966-1d22-6572-982dbf6c3f23"/>
  </r>
  <r>
    <x v="25701"/>
    <s v="meerkatapp.co"/>
    <s v="USA"/>
    <s v="CA"/>
    <s v="SF Bay Area"/>
    <s v="San Francisco"/>
    <x v="0"/>
    <s v="Meerkat is a live streaming video app that alerts users through twitter"/>
    <s v="mobile|video|video streaming"/>
    <x v="105"/>
    <x v="0"/>
    <n v="4"/>
    <n v="17500000"/>
    <s v="2012-03-01"/>
    <s v="2013-01-01"/>
    <s v="2015-03-27"/>
    <m/>
    <m/>
    <m/>
    <s v="https://www.crunchbase.com/organization/meerkat"/>
    <s v="https://www.twitter.com/appmeerkat"/>
    <m/>
    <s v="01779e06-a947-a6a1-92bb-3d57b495e797"/>
  </r>
  <r>
    <x v="25702"/>
    <s v="outact.net"/>
    <s v="USA"/>
    <s v="MA"/>
    <s v="Boston"/>
    <s v="Marlborough"/>
    <x v="0"/>
    <s v="Outact, Inc. is a game development startup with studios in both US and China"/>
    <s v="gaming|video games|web development"/>
    <x v="488"/>
    <x v="0"/>
    <n v="1"/>
    <n v="1660000"/>
    <s v="2013-01-01"/>
    <s v="2015-03-27"/>
    <s v="2015-03-27"/>
    <m/>
    <m/>
    <m/>
    <s v="https://www.crunchbase.com/organization/outact"/>
    <s v="https://www.twitter.com/outactinc"/>
    <m/>
    <s v="46d59e5d-99dd-d260-f2af-7f46aceab247"/>
  </r>
  <r>
    <x v="25703"/>
    <s v="perceptimed.com"/>
    <s v="USA"/>
    <s v="CA"/>
    <s v="SF Bay Area"/>
    <s v="Mountain View"/>
    <x v="0"/>
    <s v="Our VeriFill™ Assurance: Right Pill. Right Dosage. Right Patient. Every Time."/>
    <s v="health care"/>
    <x v="3"/>
    <x v="0"/>
    <n v="3"/>
    <n v="8977235"/>
    <s v="2011-01-01"/>
    <s v="2012-12-04"/>
    <s v="2015-03-27"/>
    <m/>
    <s v="info@perceptimed.com"/>
    <s v="(165) 094-1700"/>
    <s v="https://www.crunchbase.com/organization/perceptimed"/>
    <s v="https://www.twitter.com/perceptimed"/>
    <s v="http://www.facebook.com/perceptimed"/>
    <s v="f0ff526c-d08a-4c89-8aa1-8c28f5a59f4a"/>
  </r>
  <r>
    <x v="25704"/>
    <s v="pronai.com"/>
    <s v="CAN"/>
    <s v="BC"/>
    <s v="Vancouver"/>
    <s v="Vancouver"/>
    <x v="1"/>
    <s v="ProNAi Therapeutics is a biotech company leveraging its proprietary nucleic acid-based interfering technology, DNAi®, for cancer patients."/>
    <s v="biotechnology|health care|life science|therapeutics"/>
    <x v="44"/>
    <x v="6"/>
    <n v="9"/>
    <n v="97131452"/>
    <s v="2004-01-01"/>
    <s v="2004-12-16"/>
    <s v="2015-03-27"/>
    <m/>
    <s v="investors@pronai.com"/>
    <s v="(604)558-6536"/>
    <s v="https://www.crunchbase.com/organization/pronai-therapeutics"/>
    <s v="https://www.twitter.com/pronai_tx"/>
    <m/>
    <s v="9d52c43c-8fa7-d9db-5d6a-2b00c58a02a4"/>
  </r>
  <r>
    <x v="25705"/>
    <m/>
    <s v="USA"/>
    <s v="NY"/>
    <s v="New York City"/>
    <s v="New York"/>
    <x v="2"/>
    <s v="Re-inventing the mobile dating experience"/>
    <s v="apps|mobile"/>
    <x v="45"/>
    <x v="2"/>
    <n v="1"/>
    <n v="5000000"/>
    <s v="2014-01-06"/>
    <s v="2015-03-27"/>
    <s v="2015-03-27"/>
    <m/>
    <m/>
    <m/>
    <s v="https://www.crunchbase.com/organization/smooch-labs-inc"/>
    <m/>
    <m/>
    <s v="e3324571-f9d8-c3c2-439d-5bd3c1d8c67c"/>
  </r>
  <r>
    <x v="25706"/>
    <s v="standardanalytics.io"/>
    <s v="USA"/>
    <s v="NY"/>
    <s v="New York City"/>
    <s v="New York"/>
    <x v="2"/>
    <s v="Standard Analytics is a Developer APIs company."/>
    <s v="developer apis|publishing|semantic search"/>
    <x v="425"/>
    <x v="0"/>
    <n v="3"/>
    <n v="1380000"/>
    <s v="2014-02-04"/>
    <s v="2014-03-18"/>
    <s v="2015-03-27"/>
    <m/>
    <m/>
    <m/>
    <s v="https://www.crunchbase.com/organization/standard-analytics"/>
    <s v="https://www.twitter.com/stdrdanalytics"/>
    <s v="http://www.facebook.com/standardanalytics"/>
    <s v="e6cf7c54-8d4d-6d92-998a-aaacaf3e4da3"/>
  </r>
  <r>
    <x v="25707"/>
    <s v="stoplight.io"/>
    <s v="USA"/>
    <s v="TX"/>
    <s v="Austin"/>
    <s v="Austin"/>
    <x v="0"/>
    <s v="StopLight is an online platform that helps developers build, test, and improve their web APIs."/>
    <s v="developer apis"/>
    <x v="10"/>
    <x v="1"/>
    <n v="1"/>
    <n v="118000"/>
    <s v="2014-08-01"/>
    <s v="2015-03-27"/>
    <s v="2015-03-27"/>
    <m/>
    <m/>
    <m/>
    <s v="https://www.crunchbase.com/organization/stoplight"/>
    <s v="https://www.twitter.com/stoplightio"/>
    <m/>
    <s v="e8a3d220-da71-8393-f52f-85bc83a24ede"/>
  </r>
  <r>
    <x v="25708"/>
    <s v="streamspot.com"/>
    <s v="USA"/>
    <s v="OH"/>
    <s v="Cincinnati"/>
    <s v="Cincinnati"/>
    <x v="0"/>
    <s v="StreamSpot is an all-inclusive streaming solution"/>
    <s v="video streaming"/>
    <x v="21"/>
    <x v="1"/>
    <n v="1"/>
    <m/>
    <m/>
    <s v="2015-03-27"/>
    <s v="2015-03-27"/>
    <m/>
    <s v="support@streamspot.com"/>
    <s v="(513) 609-4003"/>
    <s v="https://www.crunchbase.com/organization/streamspot"/>
    <s v="https://www.twitter.com/streamspot"/>
    <s v="https://www.facebook.com/streamspotstreaming"/>
    <s v="39045f8c-982f-c174-39b2-2241a9c99ff7"/>
  </r>
  <r>
    <x v="25709"/>
    <s v="strydemen.com"/>
    <s v="USA"/>
    <s v="CA"/>
    <s v="Los Angeles"/>
    <s v="Los Angeles"/>
    <x v="0"/>
    <s v="Mens Style Curation Algorithm by Mood &amp; Occassion"/>
    <s v="fashion|men's|subscription service"/>
    <x v="350"/>
    <x v="1"/>
    <n v="1"/>
    <n v="50000"/>
    <s v="2015-03-06"/>
    <s v="2015-03-27"/>
    <s v="2015-03-27"/>
    <m/>
    <m/>
    <m/>
    <s v="https://www.crunchbase.com/organization/stryde-men"/>
    <s v="https://www.twitter.com/strydemen"/>
    <s v="https://www.facebook.com/strydemen"/>
    <s v="b821fc13-e3f2-a9dd-c9c0-a1f79f20a350"/>
  </r>
  <r>
    <x v="25710"/>
    <s v="tetatet.net"/>
    <s v="GBR"/>
    <m/>
    <s v="London"/>
    <s v="London"/>
    <x v="0"/>
    <s v="Tetatet - Anonymous Messenger offers anonymous communication within Facebook friends. It also may be used as a normal messaging app."/>
    <s v="apps|internet|messaging"/>
    <x v="495"/>
    <x v="2"/>
    <n v="1"/>
    <m/>
    <s v="2014-03-01"/>
    <s v="2015-03-27"/>
    <s v="2015-03-27"/>
    <m/>
    <s v="getintouch@tetatet.net"/>
    <m/>
    <s v="https://www.crunchbase.com/organization/tetatet-2"/>
    <s v="https://www.twitter.com/gettetatet"/>
    <s v="https://www.facebook.com/tetatetapp"/>
    <s v="1bcc8bd4-49d0-4afa-1eab-0492e7f34717"/>
  </r>
  <r>
    <x v="970"/>
    <s v="trackhs.com"/>
    <s v="USA"/>
    <s v="MN"/>
    <s v="Minneapolis"/>
    <s v="Cottage Grove"/>
    <x v="0"/>
    <s v="TRACK is a Cloud Based Property Management System and Hospitality CRM &amp; Sales enablement solution for independent lodging companies"/>
    <s v="software"/>
    <x v="10"/>
    <x v="0"/>
    <n v="1"/>
    <n v="275000"/>
    <s v="2012-01-01"/>
    <s v="2015-03-27"/>
    <s v="2015-03-27"/>
    <m/>
    <s v="info@trackhs.com"/>
    <s v="(866) 757-8229"/>
    <s v="https://www.crunchbase.com/organization/track-2"/>
    <s v="https://www.twitter.com/gotrackhs"/>
    <s v="https://www.facebook.com/tracksoftware"/>
    <s v="5205b4b0-c645-8c7a-c354-57b1a866f554"/>
  </r>
  <r>
    <x v="25711"/>
    <s v="urjas.com"/>
    <s v="IND"/>
    <m/>
    <s v="IND - Other"/>
    <s v="Powai"/>
    <x v="0"/>
    <s v="The company focussed on building next generation gasification and pyrolysis systems to replace dirty fossil fuels."/>
    <s v="energy"/>
    <x v="300"/>
    <x v="1"/>
    <n v="1"/>
    <n v="100000"/>
    <s v="2012-01-01"/>
    <s v="2015-03-27"/>
    <s v="2015-03-27"/>
    <m/>
    <s v="contact@urjas.com"/>
    <n v="9102228620267"/>
    <s v="https://www.crunchbase.com/organization/urjas"/>
    <s v="https://www.twitter.com/urjas_energy"/>
    <s v="https://www.facebook.com/urjasenergy"/>
    <s v="b4776d03-e406-6d29-6a93-1a1b0ebb85b5"/>
  </r>
  <r>
    <x v="25712"/>
    <s v="valcrestpharma.com"/>
    <s v="USA"/>
    <s v="NY"/>
    <s v="NY - Other"/>
    <s v="Pelham"/>
    <x v="0"/>
    <s v="Valcrest Pharmaceuticals specializes in the development and commercialization of novel pharmaceutical products."/>
    <s v="manufacturing|medical|pharmaceutical"/>
    <x v="51"/>
    <x v="2"/>
    <n v="1"/>
    <n v="50000"/>
    <m/>
    <s v="2015-03-27"/>
    <s v="2015-03-27"/>
    <m/>
    <s v="info@valcrestpharma.com"/>
    <s v="(914) 467-7881"/>
    <s v="https://www.crunchbase.com/organization/valcrest-pharmaceuticals"/>
    <m/>
    <m/>
    <s v="c2da556f-ea05-50e2-79d7-b9b12de1c897"/>
  </r>
  <r>
    <x v="25713"/>
    <s v="vixlet.com"/>
    <s v="USA"/>
    <s v="CA"/>
    <s v="Los Angeles"/>
    <s v="Los Angeles"/>
    <x v="0"/>
    <s v="Vixlet develops and operates a social platform linked to sports leagues, teams, and entertainment companies."/>
    <s v="curated web|local|mobile|social media management"/>
    <x v="1798"/>
    <x v="6"/>
    <n v="2"/>
    <n v="30429300"/>
    <s v="2009-01-01"/>
    <s v="2015-03-13"/>
    <s v="2015-03-27"/>
    <m/>
    <s v="info@vixlet.com"/>
    <s v="(213) 542-8940"/>
    <s v="https://www.crunchbase.com/organization/vixlet"/>
    <s v="https://www.twitter.com/vixlet"/>
    <s v="http://www.facebook.com/vixlet"/>
    <s v="74b4b006-ecb8-a556-130c-7843d899ef6e"/>
  </r>
  <r>
    <x v="25714"/>
    <s v="waygum.io"/>
    <s v="USA"/>
    <s v="CA"/>
    <s v="SF Bay Area"/>
    <s v="Dublin"/>
    <x v="0"/>
    <s v="We maximize manufacturing uptime, by using intelligent mobile workflows and mobile remote monitoring"/>
    <s v="internet of things|mobile"/>
    <x v="82"/>
    <x v="0"/>
    <n v="5"/>
    <n v="2172045"/>
    <s v="2013-01-01"/>
    <s v="2013-11-09"/>
    <s v="2015-03-27"/>
    <m/>
    <m/>
    <m/>
    <s v="https://www.crunchbase.com/organization/waygum"/>
    <s v="https://www.twitter.com/waygum"/>
    <s v="http://www.facebook.com/waygum"/>
    <s v="5cd7b815-3fd1-0358-ee48-789016409a3b"/>
  </r>
  <r>
    <x v="25715"/>
    <s v="weissenhaus.net"/>
    <s v="DEU"/>
    <m/>
    <s v="DEU - Other"/>
    <s v="Weißenhaus"/>
    <x v="0"/>
    <s v="WEISSENHAUS Grand Village Resort &amp; Spa by the sea."/>
    <s v="resorts|tourism|travel"/>
    <x v="22"/>
    <x v="2"/>
    <n v="2"/>
    <n v="11498368"/>
    <m/>
    <s v="2014-07-14"/>
    <s v="2015-03-27"/>
    <m/>
    <m/>
    <m/>
    <s v="https://www.crunchbase.com/organization/weissenhaus"/>
    <s v="https://www.twitter.com/weissenhaus"/>
    <s v="https://www.facebook.com/hotelvitamine"/>
    <s v="25a72f94-8afa-610d-2e63-7e8aff41d044"/>
  </r>
  <r>
    <x v="25716"/>
    <s v="yogurtlabs.com"/>
    <s v="USA"/>
    <s v="MN"/>
    <s v="Minneapolis"/>
    <s v="Minneapolis"/>
    <x v="0"/>
    <s v="Self-serve frozen yogurt made fresh daily with organic yogurt and hormone-free milk."/>
    <s v="restaurants"/>
    <x v="7"/>
    <x v="1"/>
    <n v="1"/>
    <n v="115190"/>
    <m/>
    <s v="2015-03-27"/>
    <s v="2015-03-27"/>
    <m/>
    <s v="customerservice@yogurtlabs.com"/>
    <s v="'+1 612-926-8212"/>
    <s v="https://www.crunchbase.com/organization/yogurt-lab"/>
    <s v="https://www.twitter.com/yogurtlabs"/>
    <s v="https://www.facebook.com/yogurtlabs"/>
    <s v="4341922b-136d-159e-6402-20484b1a0d67"/>
  </r>
  <r>
    <x v="25717"/>
    <s v="zigya.com"/>
    <s v="IND"/>
    <m/>
    <s v="New Delhi"/>
    <s v="New Delhi"/>
    <x v="0"/>
    <s v="Platform catering to the education community."/>
    <s v="education"/>
    <x v="38"/>
    <x v="1"/>
    <n v="1"/>
    <n v="51148.589529691897"/>
    <s v="2014-03-29"/>
    <s v="2015-03-27"/>
    <s v="2015-03-27"/>
    <m/>
    <m/>
    <n v="919871669996"/>
    <s v="https://www.crunchbase.com/organization/zigya-technology-labs-pvt-ltd"/>
    <m/>
    <m/>
    <s v="4d71a800-2c97-f52d-cd24-962d8780c90a"/>
  </r>
  <r>
    <x v="25718"/>
    <s v="700bike.com"/>
    <s v="CHN"/>
    <m/>
    <s v="Beijing"/>
    <s v="Beijing"/>
    <x v="0"/>
    <s v="700BIKE is an Internet company to promote bicycle culture."/>
    <s v="advanced materials|communities|internet"/>
    <x v="4566"/>
    <x v="2"/>
    <n v="1"/>
    <n v="15000000"/>
    <s v="2012-01-01"/>
    <s v="2015-03-26"/>
    <s v="2015-03-26"/>
    <m/>
    <m/>
    <m/>
    <s v="https://www.crunchbase.com/organization/700bike"/>
    <s v="https://www.twitter.com/700bike"/>
    <m/>
    <s v="765aaef0-5053-61df-fa45-aaa1417d0ac6"/>
  </r>
  <r>
    <x v="25719"/>
    <s v="arborlight.com"/>
    <s v="USA"/>
    <s v="MI"/>
    <s v="Detroit"/>
    <s v="Plymouth"/>
    <x v="0"/>
    <s v="Arborlight is an integrator of LED components, optics, and embedded systems"/>
    <s v="manufacturing"/>
    <x v="41"/>
    <x v="1"/>
    <n v="1"/>
    <n v="1835140"/>
    <s v="2010-01-01"/>
    <s v="2015-03-26"/>
    <s v="2015-03-26"/>
    <m/>
    <s v="info@arborlight.com"/>
    <s v="(888) 834-8214"/>
    <s v="https://www.crunchbase.com/organization/arborlight"/>
    <s v="https://www.twitter.com/arborlight"/>
    <s v="https://www.facebook.com/pages/arborlight/426470830830928"/>
    <s v="965fe367-3210-6122-91b8-aad485d87e72"/>
  </r>
  <r>
    <x v="25720"/>
    <s v="artsy.net"/>
    <s v="USA"/>
    <s v="NY"/>
    <s v="New York City"/>
    <s v="New York"/>
    <x v="0"/>
    <s v="Artsy is an online platform providing a collection of contemporary art for art lovers."/>
    <s v="art|curated web|internet"/>
    <x v="87"/>
    <x v="3"/>
    <n v="6"/>
    <n v="50880053"/>
    <s v="2009-01-01"/>
    <s v="2010-01-01"/>
    <s v="2015-03-26"/>
    <m/>
    <s v="support@artsymail.com"/>
    <m/>
    <s v="https://www.crunchbase.com/organization/art-sy"/>
    <s v="https://www.twitter.com/artsy"/>
    <s v="http://www.facebook.com/artsy"/>
    <s v="4e125653-a6ee-134d-c371-8fb2e0dc8f57"/>
  </r>
  <r>
    <x v="25721"/>
    <s v="bettercloud.com"/>
    <s v="USA"/>
    <s v="NY"/>
    <s v="New York City"/>
    <s v="New York"/>
    <x v="0"/>
    <s v="BetterCloud is a service that is able to identify anomalies in an organizations data usage patterns an alert IT about potential problems."/>
    <s v="apps|cloud security|enterprise software|saas"/>
    <x v="2524"/>
    <x v="3"/>
    <n v="5"/>
    <n v="46850000"/>
    <s v="2011-11-01"/>
    <s v="2012-05-10"/>
    <s v="2015-03-26"/>
    <m/>
    <s v="info@bettercloud.com"/>
    <s v="(888) 999-0805"/>
    <s v="https://www.crunchbase.com/organization/bettercloud"/>
    <s v="https://www.twitter.com/bettercloud"/>
    <s v="http://www.facebook.com/bettercloud"/>
    <s v="9f60acc4-cc00-adff-4bd8-942ebd1377e4"/>
  </r>
  <r>
    <x v="25722"/>
    <s v="beyondpricing.com"/>
    <s v="USA"/>
    <s v="CA"/>
    <s v="SF Bay Area"/>
    <s v="San Francisco"/>
    <x v="0"/>
    <s v="Automated data-driven pricing for your Airbnb and vacation rental is here."/>
    <s v="big data|real estate|saas|travel"/>
    <x v="4567"/>
    <x v="0"/>
    <n v="1"/>
    <n v="1500000"/>
    <s v="2014-01-01"/>
    <s v="2015-03-26"/>
    <s v="2015-03-26"/>
    <m/>
    <m/>
    <n v="14155555555"/>
    <s v="https://www.crunchbase.com/organization/beyond-pricing"/>
    <s v="https://www.twitter.com/beyondpricing"/>
    <s v="https://www.facebook.com/beyond.pricing"/>
    <s v="40819ba7-cb93-5151-2e42-b5df1ec39c2c"/>
  </r>
  <r>
    <x v="25723"/>
    <s v="brainstage.com"/>
    <s v="USA"/>
    <s v="PA"/>
    <s v="Pittsburgh"/>
    <s v="Pittsburgh"/>
    <x v="0"/>
    <s v="Brainstage, Inc. provides interactive bio-informatic systems to bio-tech and drug research professionals."/>
    <s v="bioinformatics"/>
    <x v="144"/>
    <x v="1"/>
    <n v="1"/>
    <n v="2200000"/>
    <s v="2007-01-01"/>
    <s v="2015-03-26"/>
    <s v="2015-03-26"/>
    <m/>
    <m/>
    <s v="(412) 683-1410"/>
    <s v="https://www.crunchbase.com/organization/brainstage"/>
    <m/>
    <m/>
    <s v="71bdcc62-e549-0893-e964-34b4e5372b4b"/>
  </r>
  <r>
    <x v="25724"/>
    <s v="breezie.com"/>
    <s v="USA"/>
    <s v="PA"/>
    <s v="Pittsburgh"/>
    <s v="Pittsburgh"/>
    <x v="0"/>
    <s v="Breezie is a personalized system designed for people who are less familiar with digital technology, including the internet."/>
    <s v="curated web"/>
    <x v="28"/>
    <x v="0"/>
    <n v="5"/>
    <n v="7587979"/>
    <s v="2011-07-01"/>
    <s v="2012-03-01"/>
    <s v="2015-03-26"/>
    <m/>
    <s v="contact@breezie.com"/>
    <n v="8009177588"/>
    <s v="https://www.crunchbase.com/organization/that-device-company-ltd"/>
    <s v="https://www.twitter.com/breezie"/>
    <s v="http://www.facebook.com/getbreezie"/>
    <s v="8cb0d8a4-2adc-d8b8-f15a-0cfb48a03ba4"/>
  </r>
  <r>
    <x v="25725"/>
    <s v="cardialen.com"/>
    <s v="USA"/>
    <s v="MO"/>
    <s v="St. Louis"/>
    <s v="St Louis"/>
    <x v="0"/>
    <s v="CardiaLen develops and commercializes pain-free cardioversion therapies for atrial fibrillation."/>
    <s v="biotechnology|life science|medical device"/>
    <x v="44"/>
    <x v="0"/>
    <n v="5"/>
    <n v="6905380"/>
    <s v="2008-01-01"/>
    <s v="2009-08-17"/>
    <s v="2015-03-26"/>
    <m/>
    <s v="info@cardialen.com"/>
    <s v="'314-615-6941"/>
    <s v="https://www.crunchbase.com/organization/cardialen"/>
    <m/>
    <m/>
    <s v="709029d5-2254-6b51-a69e-e5647cdba8ae"/>
  </r>
  <r>
    <x v="25726"/>
    <s v="cashually.com"/>
    <s v="GBR"/>
    <m/>
    <s v="London"/>
    <s v="London"/>
    <x v="0"/>
    <s v="Cashually is an app to pay friends"/>
    <s v="apps|fintech"/>
    <x v="328"/>
    <x v="1"/>
    <n v="2"/>
    <n v="353055.86564475403"/>
    <s v="2013-03-15"/>
    <s v="2014-01-01"/>
    <s v="2015-03-26"/>
    <m/>
    <m/>
    <n v="34607811052"/>
    <s v="https://www.crunchbase.com/organization/cashually"/>
    <s v="https://www.twitter.com/cashually"/>
    <s v="http://www.facebook.com/pages/cashually/581920418559082"/>
    <s v="cfcc3492-ff6b-174d-61ec-ceafd0a10a74"/>
  </r>
  <r>
    <x v="25727"/>
    <s v="celltechmetals.com"/>
    <s v="USA"/>
    <s v="CA"/>
    <s v="San Diego"/>
    <s v="San Diego"/>
    <x v="0"/>
    <s v="CellTech Metals Inc., a steel technology company, designs and manufactures lighter alloy materials and steel products."/>
    <s v="manufacturing"/>
    <x v="41"/>
    <x v="1"/>
    <n v="3"/>
    <n v="1390000"/>
    <s v="2005-01-01"/>
    <s v="2009-02-06"/>
    <s v="2015-03-26"/>
    <m/>
    <s v="innovation@celltechmetals.com"/>
    <s v="'858-414-5373"/>
    <s v="https://www.crunchbase.com/organization/celltech-metals"/>
    <m/>
    <m/>
    <s v="ba60c85f-41ed-5eda-b511-d94456a32ec6"/>
  </r>
  <r>
    <x v="25728"/>
    <s v="cosmeticdesigngroup.com"/>
    <s v="USA"/>
    <s v="CA"/>
    <s v="Los Angeles"/>
    <s v="Culver City"/>
    <x v="0"/>
    <s v="A leader in custom design and formulations for many of the largest and most successful brands in North America"/>
    <m/>
    <x v="5"/>
    <x v="1"/>
    <n v="1"/>
    <m/>
    <m/>
    <s v="2015-03-26"/>
    <s v="2015-03-26"/>
    <m/>
    <s v="info@cdgla.net"/>
    <n v="13103979300"/>
    <s v="https://www.crunchbase.com/organization/cosmetic-design-group"/>
    <m/>
    <m/>
    <s v="7b659ced-6ce6-e2f0-d17c-bd18f3b3c720"/>
  </r>
  <r>
    <x v="25729"/>
    <s v="dialsapp.com"/>
    <s v="USA"/>
    <s v="CA"/>
    <s v="Los Angeles"/>
    <s v="Los Angeles"/>
    <x v="0"/>
    <s v="The Better Way To View Your Day."/>
    <s v="events|mobile|task management"/>
    <x v="4568"/>
    <x v="0"/>
    <n v="5"/>
    <n v="1825000"/>
    <s v="2013-10-01"/>
    <s v="2013-12-26"/>
    <s v="2015-03-26"/>
    <m/>
    <s v="info@dialsapp.com"/>
    <m/>
    <s v="https://www.crunchbase.com/organization/dials"/>
    <s v="https://www.twitter.com/dialsapp"/>
    <s v="http://www.facebook.com/pages/dials-app/222452464582405"/>
    <s v="444fb11a-825b-cd79-ae29-399572a96f6c"/>
  </r>
  <r>
    <x v="25730"/>
    <s v="dreampayments.com"/>
    <s v="CAN"/>
    <s v="ON"/>
    <s v="Toronto"/>
    <s v="Toronto"/>
    <x v="0"/>
    <s v="Dream Payments enables merchants to sell everywhere using mobile devices."/>
    <s v="financial services"/>
    <x v="24"/>
    <x v="0"/>
    <n v="1"/>
    <n v="6000000"/>
    <s v="2014-01-01"/>
    <s v="2015-03-26"/>
    <s v="2015-03-26"/>
    <m/>
    <m/>
    <m/>
    <s v="https://www.crunchbase.com/organization/dream-payments"/>
    <s v="https://www.twitter.com/dreampayments"/>
    <s v="https://www.facebook.com/pages/dream-payments-corp/363157473832447?ref=aymt_homepage_panel"/>
    <s v="4425199c-3133-34d0-932a-68db926fd128"/>
  </r>
  <r>
    <x v="25731"/>
    <s v="dynofit.com"/>
    <m/>
    <m/>
    <m/>
    <m/>
    <x v="0"/>
    <s v="Dynofit develops apps and software which combine sensors with mobile technologies."/>
    <m/>
    <x v="5"/>
    <x v="1"/>
    <n v="1"/>
    <m/>
    <s v="2012-01-01"/>
    <s v="2015-03-26"/>
    <s v="2015-03-26"/>
    <m/>
    <s v="info@dynofit.com"/>
    <s v="(972)843-1152"/>
    <s v="https://www.crunchbase.com/organization/dynofit"/>
    <m/>
    <m/>
    <s v="08a6f065-19b8-ced6-0de9-07c76ba8a4c2"/>
  </r>
  <r>
    <x v="25732"/>
    <s v="financialforce.com"/>
    <s v="USA"/>
    <s v="CA"/>
    <s v="SF Bay Area"/>
    <s v="San Francisco"/>
    <x v="0"/>
    <s v="FinancialForce builds cloud back-office applications for Salesforce CRM"/>
    <s v="accounting|cloud computing|human resources|software"/>
    <x v="163"/>
    <x v="7"/>
    <n v="6"/>
    <n v="193940000"/>
    <s v="2009-10-01"/>
    <s v="2009-10-01"/>
    <s v="2015-03-26"/>
    <m/>
    <s v="info@financialforce.com"/>
    <s v="(866) 743-2220"/>
    <s v="https://www.crunchbase.com/organization/financialforce-com"/>
    <s v="https://www.twitter.com/financialforce"/>
    <s v="http://www.facebook.com/financialforce"/>
    <s v="76ca9c5a-61a4-1450-233b-0081c90f51d3"/>
  </r>
  <r>
    <x v="25733"/>
    <s v="fos4x.de"/>
    <s v="DEU"/>
    <m/>
    <s v="Munich"/>
    <s v="Munich"/>
    <x v="0"/>
    <s v="fos4X develops products using lightweight materials such as glass fiber or carbon fiber-reinforced plastics."/>
    <s v="manufacturing"/>
    <x v="41"/>
    <x v="0"/>
    <n v="3"/>
    <n v="2511108"/>
    <s v="2010-01-01"/>
    <s v="2012-05-07"/>
    <s v="2015-03-26"/>
    <m/>
    <s v="info@fos4X.de"/>
    <n v="49899995420"/>
    <s v="https://www.crunchbase.com/organization/fos4x"/>
    <m/>
    <m/>
    <s v="1e0b8410-31ed-7b80-03fc-8501afeb99db"/>
  </r>
  <r>
    <x v="25734"/>
    <s v="fourex.co.uk"/>
    <s v="GBR"/>
    <m/>
    <s v="Kent"/>
    <s v="Kent"/>
    <x v="0"/>
    <s v="Fourex is set to entirely revolutionise the way in which consumers exchange money."/>
    <s v="financial services"/>
    <x v="24"/>
    <x v="1"/>
    <n v="1"/>
    <n v="996538.35296914203"/>
    <s v="2014-01-01"/>
    <s v="2015-03-26"/>
    <s v="2015-03-26"/>
    <m/>
    <s v="info@fourex.co.uk"/>
    <m/>
    <s v="https://www.crunchbase.com/organization/fourex"/>
    <s v="https://www.twitter.com/fourexuk"/>
    <s v="https://www.facebook.com/www.fourex.couk"/>
    <s v="0b004ed3-6ff3-cbde-8212-5d101ab377f8"/>
  </r>
  <r>
    <x v="25735"/>
    <s v="helloheartapp.com"/>
    <s v="USA"/>
    <s v="CA"/>
    <s v="SF Bay Area"/>
    <s v="Palo Alto"/>
    <x v="0"/>
    <s v="Empowering people to understand and improve their health using technology"/>
    <s v="health care|mhealth"/>
    <x v="218"/>
    <x v="1"/>
    <n v="1"/>
    <n v="1500000"/>
    <s v="2013-05-05"/>
    <s v="2015-03-26"/>
    <s v="2015-03-26"/>
    <m/>
    <s v="contact@helloheartapp.com"/>
    <s v="972 52 2337103"/>
    <s v="https://www.crunchbase.com/organization/hello-doctor"/>
    <s v="https://www.twitter.com/helloheartapp"/>
    <s v="https://www.facebook.com/helloheartapp"/>
    <s v="8fd7e922-5500-feb0-e0c9-bf2b959b9f18"/>
  </r>
  <r>
    <x v="25736"/>
    <s v="honkforhelp.com"/>
    <s v="USA"/>
    <s v="CA"/>
    <s v="Los Angeles"/>
    <s v="Los Angeles"/>
    <x v="0"/>
    <s v="On-Demand Tow &amp; Roadside Assistance"/>
    <s v="apps|automotive|mobile apps"/>
    <x v="310"/>
    <x v="0"/>
    <n v="2"/>
    <n v="13800000"/>
    <s v="2014-01-21"/>
    <s v="2014-11-19"/>
    <s v="2015-03-26"/>
    <m/>
    <s v="info@honkforhelp.com"/>
    <m/>
    <s v="https://www.crunchbase.com/organization/honk-2"/>
    <s v="https://www.twitter.com/honk4help"/>
    <s v="https://www.facebook.com/honk4help"/>
    <s v="f4a683e0-cda3-580a-2b3b-adfc422f71c3"/>
  </r>
  <r>
    <x v="25737"/>
    <s v="installtracker.com"/>
    <s v="GBR"/>
    <m/>
    <s v="London"/>
    <s v="London"/>
    <x v="0"/>
    <s v="Easy and Reliable Mobile Analytics"/>
    <s v="analytics|mobile"/>
    <x v="799"/>
    <x v="0"/>
    <n v="1"/>
    <n v="1000000"/>
    <s v="2015-01-30"/>
    <s v="2015-03-26"/>
    <s v="2015-03-26"/>
    <m/>
    <s v="info@installtracker.com"/>
    <n v="441312087878"/>
    <s v="https://www.crunchbase.com/organization/installtracker"/>
    <s v="https://www.twitter.com/installtracker"/>
    <s v="https://www.facebook.com/installtracker"/>
    <s v="feccef4e-ffc6-afa0-6d3d-b0d48da90810"/>
  </r>
  <r>
    <x v="25738"/>
    <s v="inzaxis.com"/>
    <s v="IND"/>
    <m/>
    <s v="Bangalore"/>
    <s v="Bangalore"/>
    <x v="0"/>
    <s v="INZ Axis Tech Services Pvt. Ltd builds Saas applications for the educational industry in India."/>
    <s v="edtech"/>
    <x v="283"/>
    <x v="0"/>
    <n v="1"/>
    <m/>
    <s v="2009-12-04"/>
    <s v="2015-03-26"/>
    <s v="2015-03-26"/>
    <m/>
    <s v="sym@inzaxis.com"/>
    <s v="'080-40909141"/>
    <s v="https://www.crunchbase.com/organization/inz-axis-tech-services"/>
    <s v="https://www.twitter.com/inzaxis"/>
    <s v="http://www.facebook.com/inzaxis123"/>
    <s v="a4a30cfa-b840-353e-9019-34ce3d3c8392"/>
  </r>
  <r>
    <x v="25739"/>
    <s v="landlordstation.com"/>
    <s v="USA"/>
    <s v="TX"/>
    <s v="Dallas"/>
    <s v="Dallas"/>
    <x v="0"/>
    <s v="LandlordStation provides a platform of simple web-based tools for independent landlords and property managers throughout the US."/>
    <s v="real estate|saas|software"/>
    <x v="27"/>
    <x v="1"/>
    <n v="1"/>
    <n v="750000"/>
    <s v="2010-12-01"/>
    <s v="2015-03-26"/>
    <s v="2015-03-26"/>
    <m/>
    <s v="Info@landlordstation.com"/>
    <n v="8666137773"/>
    <s v="https://www.crunchbase.com/organization/landlordstation"/>
    <s v="https://www.twitter.com/landlordstation"/>
    <s v="http://www.facebook.com/landlordstation"/>
    <s v="a9e7286c-dec4-790c-e293-1fd971b0fc87"/>
  </r>
  <r>
    <x v="25740"/>
    <s v="mafengwo.cn"/>
    <s v="CHN"/>
    <m/>
    <s v="Beijing"/>
    <s v="Beijing"/>
    <x v="0"/>
    <s v="Mafengwo.com is a Chinese travel SNS website that enables users to share travel experiences with each other."/>
    <s v="internet|public transportation|transportation|travel"/>
    <x v="2379"/>
    <x v="6"/>
    <n v="4"/>
    <n v="35000000"/>
    <m/>
    <s v="2011-11-02"/>
    <s v="2015-03-26"/>
    <m/>
    <m/>
    <m/>
    <s v="https://www.crunchbase.com/organization/mafengwo"/>
    <m/>
    <m/>
    <s v="1f905bdb-a340-d417-b30f-e600d4f14048"/>
  </r>
  <r>
    <x v="25741"/>
    <s v="getmagicnow.com"/>
    <s v="USA"/>
    <s v="CA"/>
    <s v="SF Bay Area"/>
    <s v="Mountain View"/>
    <x v="0"/>
    <s v="Text us to get whatever you want on demand with no hassle."/>
    <s v="apps|messaging|mobile"/>
    <x v="618"/>
    <x v="0"/>
    <n v="2"/>
    <n v="12120000"/>
    <s v="2015-01-01"/>
    <s v="2014-12-01"/>
    <s v="2015-03-26"/>
    <m/>
    <s v="emailmagicnow@gmail.com"/>
    <s v="(834)89-"/>
    <s v="https://www.crunchbase.com/organization/magic"/>
    <m/>
    <m/>
    <s v="0e303df9-e0ff-3061-5d97-c0d49de13019"/>
  </r>
  <r>
    <x v="25742"/>
    <s v="memorado.com"/>
    <s v="DEU"/>
    <m/>
    <m/>
    <m/>
    <x v="0"/>
    <s v="Leading brain training platform with the mission to improve the mental well-being of everyone."/>
    <s v="education"/>
    <x v="38"/>
    <x v="0"/>
    <n v="2"/>
    <n v="4600000"/>
    <s v="2014-02-01"/>
    <s v="2014-09-03"/>
    <s v="2015-03-26"/>
    <m/>
    <m/>
    <s v="'+49 30 25762320"/>
    <s v="https://www.crunchbase.com/organization/memorado"/>
    <s v="https://www.twitter.com/memorado"/>
    <s v="http://www.facebook.com/pages/memorado/758636167497217"/>
    <s v="574f513e-2880-7a13-babe-77c71d98c5be"/>
  </r>
  <r>
    <x v="25743"/>
    <s v="minkabu.co.jp"/>
    <s v="JPN"/>
    <m/>
    <s v="Tokyo"/>
    <s v="Tokyo"/>
    <x v="0"/>
    <s v="Operating Social Media service “Minnano Kabushiki” for Private Investors."/>
    <s v="financial services|information services|social media"/>
    <x v="4569"/>
    <x v="2"/>
    <n v="2"/>
    <n v="209318.20697590499"/>
    <s v="2006-01-01"/>
    <s v="2015-02-26"/>
    <s v="2015-03-26"/>
    <m/>
    <m/>
    <s v="81 3 6852 8031"/>
    <s v="https://www.crunchbase.com/organization/minkabu-2"/>
    <m/>
    <m/>
    <s v="2a20f4e7-c3a1-f862-11f8-a28565e02433"/>
  </r>
  <r>
    <x v="25744"/>
    <s v="nuiteq.com"/>
    <s v="SWE"/>
    <m/>
    <s v="SWE - Other"/>
    <s v="Skellefteå"/>
    <x v="0"/>
    <s v="NUITEQ develops human interaction solutions and software for interactive multi-touch displays and hardware."/>
    <s v="edtech|education|software"/>
    <x v="283"/>
    <x v="0"/>
    <n v="1"/>
    <n v="920000"/>
    <s v="2007-06-01"/>
    <s v="2015-03-26"/>
    <s v="2015-03-26"/>
    <m/>
    <s v="mail@nuiteq.com"/>
    <m/>
    <s v="https://www.crunchbase.com/organization/nuiteq"/>
    <s v="https://www.twitter.com/multitouch"/>
    <s v="http://www.facebook.com/pages/nuiteq/186311334723200"/>
    <s v="8af845e4-7d7d-8aae-78f9-ed3b01e81794"/>
  </r>
  <r>
    <x v="25745"/>
    <s v="oakwoodsys.com"/>
    <s v="USA"/>
    <s v="MO"/>
    <s v="St. Louis"/>
    <s v="St Louis"/>
    <x v="0"/>
    <s v="Oakwood’s expertise in established and emerging technologies provides a unique value-add to organizations of all sizes."/>
    <s v="information technology"/>
    <x v="59"/>
    <x v="3"/>
    <n v="1"/>
    <n v="250000"/>
    <s v="1981-01-01"/>
    <s v="2015-03-26"/>
    <s v="2015-03-26"/>
    <m/>
    <s v="careers@oakwoodsys.com"/>
    <s v="(314) 824-3000"/>
    <s v="https://www.crunchbase.com/organization/oakwood-2"/>
    <s v="https://www.twitter.com/oakwoodinsights"/>
    <s v="https://www.facebook.com/oakwoodsys"/>
    <s v="e3719ebc-9119-cca1-4857-77cbd7fc0a54"/>
  </r>
  <r>
    <x v="25746"/>
    <s v="pleekapp.com"/>
    <s v="FRA"/>
    <m/>
    <s v="Paris"/>
    <s v="Paris"/>
    <x v="0"/>
    <s v="Pleek is a mobile messaging application that uses creative elements like stickers and photos to connect users."/>
    <s v="apps|photo sharing"/>
    <x v="1153"/>
    <x v="2"/>
    <n v="1"/>
    <n v="600000"/>
    <s v="2014-01-01"/>
    <s v="2015-03-26"/>
    <s v="2015-03-26"/>
    <m/>
    <m/>
    <m/>
    <s v="https://www.crunchbase.com/organization/pleek"/>
    <s v="https://www.twitter.com/pleekapp"/>
    <s v="https://www.facebook.com/pleekapp"/>
    <s v="03e20d0c-b426-3ef7-f7af-757bffbcd113"/>
  </r>
  <r>
    <x v="25747"/>
    <s v="protegebiomedical.com"/>
    <s v="USA"/>
    <s v="MN"/>
    <s v="Minneapolis"/>
    <s v="Eden Prairie"/>
    <x v="0"/>
    <s v="Protégé Biomedical is a company with a unique new line of hemostatic products developed to stop bleeding in animals and humans*."/>
    <s v="biotechnology"/>
    <x v="36"/>
    <x v="1"/>
    <n v="2"/>
    <n v="1250000"/>
    <s v="2011-01-01"/>
    <s v="2014-01-31"/>
    <s v="2015-03-26"/>
    <m/>
    <m/>
    <n v="7633000841"/>
    <s v="https://www.crunchbase.com/organization/protg-biomedical"/>
    <s v="https://www.twitter.com/pbiomedical"/>
    <s v="http://www.facebook.com/pages/prot%c3%a9g%c3%a9-biomedical/441681332594863"/>
    <s v="f5e0ae7f-df58-7097-e5d1-c763ebdc0edf"/>
  </r>
  <r>
    <x v="25748"/>
    <s v="quickplay.com"/>
    <s v="CAN"/>
    <s v="ON"/>
    <s v="Toronto"/>
    <s v="Toronto"/>
    <x v="2"/>
    <s v="QuickPlay Media is a cloud-based platform providing managed services for the distribution of multi-screen video to IP-connected devices."/>
    <s v="cloud computing|enterprise software|video"/>
    <x v="640"/>
    <x v="7"/>
    <n v="5"/>
    <n v="184235885"/>
    <s v="2003-01-01"/>
    <s v="2006-09-11"/>
    <s v="2015-03-26"/>
    <m/>
    <s v="salesinquiries@quickplay.com"/>
    <s v="416-916-PLAY (7529)"/>
    <s v="https://www.crunchbase.com/organization/quickplay-media"/>
    <s v="https://www.twitter.com/quickplaymedia"/>
    <s v="http://www.facebook.com/quickplaymedia"/>
    <s v="64cdf8c6-bf06-fd3f-aac3-92c51addec61"/>
  </r>
  <r>
    <x v="25749"/>
    <s v="sayerapp.com"/>
    <s v="USA"/>
    <s v="CA"/>
    <s v="Los Angeles"/>
    <s v="Los Angeles"/>
    <x v="0"/>
    <s v="Sayer is a place to ask &amp; answer the world's burning questions, compare opinions with anyone, and connect with like-minded people."/>
    <s v="social media"/>
    <x v="87"/>
    <x v="0"/>
    <n v="1"/>
    <n v="1082499"/>
    <s v="2014-04-01"/>
    <s v="2015-03-26"/>
    <s v="2015-03-26"/>
    <m/>
    <m/>
    <m/>
    <s v="https://www.crunchbase.com/organization/sayer-app"/>
    <s v="https://www.twitter.com/sayerapp"/>
    <s v="https://www.facebook.com/sayerapp/timeline"/>
    <s v="cc50bf00-0f63-39cd-9c42-df8473922426"/>
  </r>
  <r>
    <x v="25750"/>
    <s v="securityinnovation.com"/>
    <s v="USA"/>
    <s v="MA"/>
    <s v="Boston"/>
    <s v="Wilmington"/>
    <x v="0"/>
    <s v="Security Innovation provides risk assessment, risk mitigation and education services to Global 500 and mid-size companies."/>
    <s v="education|risk management|security"/>
    <x v="4050"/>
    <x v="6"/>
    <n v="3"/>
    <n v="13100000"/>
    <s v="2002-01-01"/>
    <s v="2008-05-14"/>
    <s v="2015-03-26"/>
    <m/>
    <m/>
    <n v="9786941666"/>
    <s v="https://www.crunchbase.com/organization/security-innovation"/>
    <s v="https://www.twitter.com/secinnovation"/>
    <s v="http://www.facebook.com/pages/security-innovation-inc/1552051278"/>
    <s v="7733a097-99cd-8f65-6e4d-e1bdc0bb5549"/>
  </r>
  <r>
    <x v="25751"/>
    <s v="getsensibill.com"/>
    <s v="CAN"/>
    <s v="ON"/>
    <s v="Toronto"/>
    <s v="Toronto"/>
    <x v="0"/>
    <s v="Sensibill allows customers to access receipts directly from their bank accounts."/>
    <s v="big data|financial services|fintech"/>
    <x v="348"/>
    <x v="0"/>
    <n v="1"/>
    <n v="1599036.3141146901"/>
    <s v="2013-01-01"/>
    <s v="2015-03-26"/>
    <s v="2015-03-26"/>
    <m/>
    <s v="contact@getsensibill.com"/>
    <m/>
    <s v="https://www.crunchbase.com/organization/sensibill"/>
    <s v="https://www.twitter.com/getsensibill"/>
    <s v="http://facebook.com/getsensibill"/>
    <s v="5211080a-dd0b-2902-7351-4e1cd8694767"/>
  </r>
  <r>
    <x v="25752"/>
    <s v="sienergysystems.com"/>
    <s v="USA"/>
    <s v="MA"/>
    <s v="Boston"/>
    <s v="Cambridge"/>
    <x v="0"/>
    <s v="SiEnergy Systems LLC is an early-stage company"/>
    <s v="energy efficiency"/>
    <x v="9"/>
    <x v="1"/>
    <n v="2"/>
    <n v="2950000"/>
    <s v="2007-01-01"/>
    <s v="2014-06-19"/>
    <s v="2015-03-26"/>
    <m/>
    <m/>
    <n v="6174191813"/>
    <s v="https://www.crunchbase.com/organization/sienergy-systems"/>
    <m/>
    <m/>
    <s v="5dd7970e-5c32-6034-8d85-e0938d98c8ec"/>
  </r>
  <r>
    <x v="25753"/>
    <s v="sunlabob.com"/>
    <s v="LAO"/>
    <m/>
    <s v="LAO - Other"/>
    <s v="Vientiane"/>
    <x v="0"/>
    <s v="Sunlabob Renewable Energy is a Laos-based company specializing in renewable energy"/>
    <s v="cleantech|energy efficiency|renewable energy"/>
    <x v="9"/>
    <x v="0"/>
    <n v="1"/>
    <n v="2100000"/>
    <s v="2001-01-01"/>
    <s v="2015-03-26"/>
    <s v="2015-03-26"/>
    <m/>
    <s v="contact@sunlabob.com"/>
    <n v="85621313874"/>
    <s v="https://www.crunchbase.com/organization/sunlabob-renewable-energy"/>
    <s v="https://www.twitter.com/sunlabob"/>
    <s v="https://www.facebook.com/sunlabob/info"/>
    <s v="a6d08689-3927-d611-cea0-66c40f08e2f4"/>
  </r>
  <r>
    <x v="25754"/>
    <s v="teewe.in"/>
    <s v="IND"/>
    <m/>
    <s v="IND - Other"/>
    <s v="Kormangala"/>
    <x v="0"/>
    <s v="Teewe is a Brand New device which aims to disrupt the home entertainment Industry."/>
    <s v="consumer electronics|digital entertainment|digital media|software"/>
    <x v="2082"/>
    <x v="0"/>
    <n v="1"/>
    <n v="1750000"/>
    <s v="2013-01-01"/>
    <s v="2015-03-26"/>
    <s v="2015-03-26"/>
    <m/>
    <s v="enquiries@teewe.in"/>
    <s v="'+1 (800) 200-0095"/>
    <s v="https://www.crunchbase.com/organization/teewe"/>
    <s v="https://www.twitter.com/talk2teewe"/>
    <s v="https://www.facebook.com/teeweon"/>
    <s v="bd108630-bfb6-a33d-c3b1-68b4cb3a16c3"/>
  </r>
  <r>
    <x v="25755"/>
    <s v="theadex.com"/>
    <s v="DEU"/>
    <m/>
    <s v="Berlin"/>
    <s v="Berlin"/>
    <x v="0"/>
    <s v="Data Management Platform and Technology Provider"/>
    <s v="advertising|internet|real time"/>
    <x v="71"/>
    <x v="0"/>
    <n v="2"/>
    <n v="5557002.1726551102"/>
    <s v="2013-01-01"/>
    <s v="2013-06-01"/>
    <s v="2015-03-26"/>
    <m/>
    <m/>
    <s v="'+49 30 2408484"/>
    <s v="https://www.crunchbase.com/organization/the-adex"/>
    <s v="https://www.twitter.com/the_adex_"/>
    <s v="http://www.facebook.com/theadex.net"/>
    <s v="c80f1bae-5baf-7767-4e71-848866cd448e"/>
  </r>
  <r>
    <x v="25756"/>
    <s v="tidyme.com.au"/>
    <s v="AUS"/>
    <m/>
    <m/>
    <m/>
    <x v="0"/>
    <s v="Tidy Me is a web-based platform that connects its users with professional cleaners."/>
    <s v="internet"/>
    <x v="28"/>
    <x v="1"/>
    <n v="1"/>
    <n v="588402.96973516606"/>
    <s v="2014-07-01"/>
    <s v="2015-03-26"/>
    <s v="2015-03-26"/>
    <m/>
    <s v="hello@tidyme.com.au"/>
    <s v="1(300)947-130"/>
    <s v="https://www.crunchbase.com/organization/tidy-me"/>
    <s v="https://www.twitter.com/tidymeaus"/>
    <s v="http://www.facebook.com/tidymeaus"/>
    <s v="04efc989-8e9b-067b-a0e3-004fb662b904"/>
  </r>
  <r>
    <x v="25757"/>
    <s v="tourmedica.pl"/>
    <m/>
    <m/>
    <m/>
    <m/>
    <x v="0"/>
    <s v="Tourmedica.pl is a medical services platform."/>
    <m/>
    <x v="5"/>
    <x v="2"/>
    <n v="1"/>
    <m/>
    <m/>
    <s v="2015-03-26"/>
    <s v="2015-03-26"/>
    <m/>
    <m/>
    <s v="'+48 22 417 40 00"/>
    <s v="https://www.crunchbase.com/organization/tourmedica-pl"/>
    <s v="https://www.twitter.com/tourmedicapl"/>
    <s v="https://www.facebook.com/tourmedicapl"/>
    <s v="20c6c1c7-8cc1-d6fb-4536-689cfa7b5c22"/>
  </r>
  <r>
    <x v="25758"/>
    <s v="wavebreakmedia.com"/>
    <s v="IRL"/>
    <m/>
    <s v="Cork"/>
    <s v="Cork"/>
    <x v="0"/>
    <s v="Wavebreak Media is a leading producer of compelling visual Media"/>
    <s v="3d technology|photography|product design|video"/>
    <x v="4570"/>
    <x v="0"/>
    <n v="3"/>
    <n v="2028897.16572227"/>
    <s v="2006-01-01"/>
    <s v="2010-09-25"/>
    <s v="2015-03-26"/>
    <m/>
    <s v="Sean@wavebreamedia.com"/>
    <s v="353 21 492 8963"/>
    <s v="https://www.crunchbase.com/organization/wavebreak-media"/>
    <s v="https://www.twitter.com/wavebreakmedia"/>
    <s v="http://www.facebook.com/wavebreak-media/117433786879"/>
    <s v="ffc5b18b-b1af-78ef-076c-33e9d0f1e053"/>
  </r>
  <r>
    <x v="25759"/>
    <s v="wedgies.com"/>
    <s v="USA"/>
    <s v="NV"/>
    <s v="Las Vegas"/>
    <s v="Las Vegas"/>
    <x v="0"/>
    <s v="Wedgies offers a social polling service that helps publishers collect survey respondents directly within social media streams."/>
    <s v="curated web|market research"/>
    <x v="500"/>
    <x v="2"/>
    <n v="3"/>
    <n v="2450000"/>
    <s v="2012-04-01"/>
    <s v="2012-11-14"/>
    <s v="2015-03-26"/>
    <m/>
    <s v="info@wedgies.com"/>
    <m/>
    <s v="https://www.crunchbase.com/organization/wedgies"/>
    <s v="https://www.twitter.com/wedgies"/>
    <s v="http://www.facebook.com/wedgiescom"/>
    <s v="92f41892-ef0a-a9bc-f562-0cb0020e7849"/>
  </r>
  <r>
    <x v="25760"/>
    <s v="allakos.com"/>
    <s v="USA"/>
    <s v="CA"/>
    <s v="SF Bay Area"/>
    <s v="San Mateo"/>
    <x v="0"/>
    <s v="Allakos is a biotechnology company developing antibody-based therapeutics to treat various allergies and diseases."/>
    <s v="biotechnology|health care|therapeutics"/>
    <x v="44"/>
    <x v="0"/>
    <n v="3"/>
    <n v="62449545"/>
    <s v="2012-01-01"/>
    <s v="2014-08-27"/>
    <s v="2015-03-25"/>
    <m/>
    <s v="info@allakos.com"/>
    <s v="(650)597-5002"/>
    <s v="https://www.crunchbase.com/organization/allakos"/>
    <m/>
    <m/>
    <s v="59c90381-c386-d74a-8c9e-ba13c7c75b3a"/>
  </r>
  <r>
    <x v="25761"/>
    <s v="apriori.com"/>
    <s v="USA"/>
    <s v="MA"/>
    <s v="Boston"/>
    <s v="Concord"/>
    <x v="0"/>
    <s v="aPriori Technologies is an enterprise cost management software platform enabling manufacturing companies to manage their production cost."/>
    <s v="enterprise|manufacturing|software"/>
    <x v="1619"/>
    <x v="3"/>
    <n v="7"/>
    <n v="43901134"/>
    <s v="2003-01-01"/>
    <s v="2005-03-07"/>
    <s v="2015-03-25"/>
    <m/>
    <s v="productcost@apriori.com"/>
    <s v="(978) 371-2006"/>
    <s v="https://www.crunchbase.com/organization/apriori-technologies"/>
    <s v="https://www.twitter.com/apriori_inc"/>
    <m/>
    <s v="ab22171c-e771-2ae2-985d-d4fa693b4e62"/>
  </r>
  <r>
    <x v="25762"/>
    <s v="aryzta.com"/>
    <s v="CHE"/>
    <m/>
    <s v="Zurich"/>
    <s v="Zürich"/>
    <x v="1"/>
    <s v="ARYZTA AG is a global food business with a leadership position in speciality bakery. ARYZTA is based in Zurich, Switzerland, with"/>
    <s v="cooking|food and beverage|food processing"/>
    <x v="7"/>
    <x v="4"/>
    <n v="1"/>
    <n v="442182454"/>
    <s v="1897-01-01"/>
    <s v="2015-03-25"/>
    <s v="2015-03-25"/>
    <m/>
    <s v="info@ARYZTA.com"/>
    <s v="41 44 583 42 00"/>
    <s v="https://www.crunchbase.com/organization/aryzta-ag"/>
    <m/>
    <m/>
    <s v="591e5189-c6fe-f50e-811a-415f29f6a8c0"/>
  </r>
  <r>
    <x v="25763"/>
    <s v="ayasdi.com"/>
    <s v="USA"/>
    <s v="CA"/>
    <s v="SF Bay Area"/>
    <s v="Menlo Park"/>
    <x v="0"/>
    <s v="Ayasdi offers a machine intelligence platform that helps organizations gain transformative advantage from big data"/>
    <s v="analytics|artificial intelligence|big data|data visualization|machine learning"/>
    <x v="4136"/>
    <x v="2"/>
    <n v="7"/>
    <n v="106348982"/>
    <s v="2008-01-01"/>
    <s v="2010-09-01"/>
    <s v="2015-03-25"/>
    <m/>
    <s v="info@ayasdi.com"/>
    <m/>
    <s v="https://www.crunchbase.com/organization/ayasdi"/>
    <s v="https://www.twitter.com/ayasdi"/>
    <s v="http://www.facebook.com/ayasdi"/>
    <s v="61a58dd2-3f57-ac8e-0a69-1f7e57a953a4"/>
  </r>
  <r>
    <x v="25764"/>
    <s v="buyfreshproduceinc.com"/>
    <s v="USA"/>
    <s v="CA"/>
    <s v="Los Angeles"/>
    <s v="Commerce"/>
    <x v="0"/>
    <s v="Buy Fresh Produce Inc. is a Produce and Fruit Processing Facility located in Commerce Ca. They have been in business for aprox 15 yrs."/>
    <s v="food processing|hospitality"/>
    <x v="335"/>
    <x v="6"/>
    <n v="1"/>
    <m/>
    <s v="2000-11-01"/>
    <s v="2015-03-25"/>
    <s v="2015-03-25"/>
    <m/>
    <s v="info@justpurefoods.com"/>
    <n v="13237960127"/>
    <s v="https://www.crunchbase.com/organization/buy-fresh-produce-inc"/>
    <s v="https://www.twitter.com/buyfreshproduc"/>
    <s v="https://www.facebook.com/justpurefoods/"/>
    <s v="8d9f2eec-3862-a74a-2b6f-08d8cb3ef901"/>
  </r>
  <r>
    <x v="25765"/>
    <m/>
    <m/>
    <m/>
    <m/>
    <m/>
    <x v="0"/>
    <s v="The project is in response to the needs of the research industry."/>
    <m/>
    <x v="5"/>
    <x v="2"/>
    <n v="1"/>
    <n v="159912.63760332699"/>
    <m/>
    <s v="2015-03-25"/>
    <s v="2015-03-25"/>
    <m/>
    <m/>
    <m/>
    <s v="https://www.crunchbase.com/organization/catix-technologies"/>
    <m/>
    <m/>
    <s v="6f84310a-013d-fd9b-c587-db4a8493b24a"/>
  </r>
  <r>
    <x v="25766"/>
    <s v="corerxpharma.com"/>
    <s v="USA"/>
    <s v="FL"/>
    <s v="Tampa"/>
    <s v="Clearwater"/>
    <x v="0"/>
    <s v="CoreRx™ offers comprehensive drug product development services to the pharmaceutical and biotechnology industries. Supporting virtual."/>
    <s v="health care|medical|pharmaceutical"/>
    <x v="3"/>
    <x v="3"/>
    <n v="1"/>
    <n v="7000000"/>
    <s v="2006-01-01"/>
    <s v="2015-03-25"/>
    <s v="2015-03-25"/>
    <m/>
    <s v="info@corerxpharma.com"/>
    <s v="(727) 259-6950"/>
    <s v="https://www.crunchbase.com/organization/corerx"/>
    <s v="https://www.twitter.com/corerx"/>
    <s v="https://www.facebook.com/pages/corerx-inc/130665517087?ref=search&amp;sid=1179933142.3896360813..1"/>
    <s v="77793813-e5e8-e014-7f43-fc5e68cb7e29"/>
  </r>
  <r>
    <x v="25767"/>
    <s v="meetcortex.com"/>
    <s v="USA"/>
    <s v="MA"/>
    <s v="Boston"/>
    <s v="Boston"/>
    <x v="0"/>
    <s v="Cortex helps marketers create engaging content. Cortex has an artificial Intelligence platform that predicts how humans react to content"/>
    <s v="artificial intelligence|content marketing|machine learning|social media|social media marketing"/>
    <x v="4571"/>
    <x v="2"/>
    <n v="1"/>
    <n v="500000"/>
    <m/>
    <s v="2015-03-25"/>
    <s v="2015-03-25"/>
    <m/>
    <m/>
    <m/>
    <s v="https://www.crunchbase.com/organization/cortex-4"/>
    <s v="https://www.twitter.com/meetcortex"/>
    <m/>
    <s v="5150a1d9-7524-54f1-4ac3-ff55b5c21761"/>
  </r>
  <r>
    <x v="25768"/>
    <s v="droneviewtech.com"/>
    <s v="USA"/>
    <s v="MI"/>
    <s v="Detroit"/>
    <s v="Bloomfield Hills"/>
    <x v="0"/>
    <s v="A leading drone services company – aerial acquisition and photogrammetric processing for high precision mapping and stockpile measurement"/>
    <s v="photography|training"/>
    <x v="466"/>
    <x v="2"/>
    <n v="1"/>
    <n v="2000000"/>
    <s v="2014-01-01"/>
    <s v="2015-03-25"/>
    <s v="2015-03-25"/>
    <m/>
    <m/>
    <s v="(866)235-9400"/>
    <s v="https://www.crunchbase.com/organization/droneview-technologies"/>
    <s v="https://www.twitter.com/droneviewtech"/>
    <s v="https://www.facebook.com/droneviewtech"/>
    <s v="fe039938-9437-a818-90c5-c32fd46577e8"/>
  </r>
  <r>
    <x v="25769"/>
    <s v="edusourced.com"/>
    <s v="USA"/>
    <s v="OH"/>
    <s v="Columbus, Ohio"/>
    <s v="Columbus"/>
    <x v="0"/>
    <s v="EduSourced is a cloud-based software tool for educators to manage and track industry-sponsored learning projects."/>
    <s v="enterprise software"/>
    <x v="10"/>
    <x v="0"/>
    <n v="3"/>
    <n v="1025000"/>
    <s v="2012-01-01"/>
    <s v="2012-06-01"/>
    <s v="2015-03-25"/>
    <m/>
    <m/>
    <m/>
    <s v="https://www.crunchbase.com/organization/edusourced"/>
    <s v="https://www.twitter.com/edusourced"/>
    <s v="http://www.facebook.com/edusourced"/>
    <s v="d9902f27-a149-0c7e-b1a9-23e33f792346"/>
  </r>
  <r>
    <x v="25770"/>
    <s v="encentivenergy.com"/>
    <s v="USA"/>
    <s v="PA"/>
    <s v="Pittsburgh"/>
    <s v="Pittsburgh"/>
    <x v="0"/>
    <s v="Encentiv Energy provides energy assessment and financing solutions to energy efficiency vendors, utilities, and other companies."/>
    <s v="clean energy|energy efficiency"/>
    <x v="9"/>
    <x v="0"/>
    <n v="5"/>
    <n v="725000"/>
    <s v="2009-01-01"/>
    <s v="2009-01-01"/>
    <s v="2015-03-25"/>
    <m/>
    <s v="info@encentivenergy.com"/>
    <s v="(412) 723-1516"/>
    <s v="https://www.crunchbase.com/organization/encentiv-energy"/>
    <s v="https://www.twitter.com/encentivenergy"/>
    <s v="http://www.facebook.com/encentivenergy"/>
    <s v="960a9718-b94c-e375-4aaa-de7ffad00cc1"/>
  </r>
  <r>
    <x v="25771"/>
    <s v="eureka-startups.com"/>
    <s v="ESP"/>
    <m/>
    <s v="Barcelona"/>
    <s v="Barcelona"/>
    <x v="0"/>
    <s v="Eureka-Startups is an online reference platform that provides resources to create and launch ideas, projects, and startups."/>
    <s v="enterprise software"/>
    <x v="10"/>
    <x v="2"/>
    <n v="2"/>
    <n v="99329.611995840896"/>
    <s v="2014-09-01"/>
    <s v="2014-12-24"/>
    <s v="2015-03-25"/>
    <m/>
    <s v="info@eureka-startups.com"/>
    <m/>
    <s v="https://www.crunchbase.com/organization/eureka-startups"/>
    <s v="https://www.twitter.com/eurekastartups"/>
    <s v="http://www.facebook.com/eurekastartups"/>
    <s v="eb65a8eb-f768-075d-47d6-83d8dcf99568"/>
  </r>
  <r>
    <x v="25772"/>
    <s v="finsix.com"/>
    <s v="USA"/>
    <s v="MA"/>
    <s v="Boston"/>
    <s v="Cambridge"/>
    <x v="0"/>
    <s v="The world leader in VHF power. Building small, light power systems with best-in-class performance."/>
    <s v="consumer electronics|electronics|manufacturing"/>
    <x v="637"/>
    <x v="0"/>
    <n v="7"/>
    <n v="21624000"/>
    <s v="2010-01-01"/>
    <s v="2011-02-25"/>
    <s v="2015-03-25"/>
    <m/>
    <s v="info@finsix.com"/>
    <n v="16172065700"/>
    <s v="https://www.crunchbase.com/organization/finsix-corporation"/>
    <s v="https://www.twitter.com/finsix"/>
    <s v="http://www.facebook.com/finsix"/>
    <s v="bd265073-c88f-8b79-8933-8e91124e667c"/>
  </r>
  <r>
    <x v="25773"/>
    <s v="fxkart.com"/>
    <s v="IND"/>
    <m/>
    <s v="Bangalore"/>
    <s v="Bengaluru"/>
    <x v="0"/>
    <s v="Fxkart.com is a Bengaluru based online aggregator of Foreign Exchange Dealers"/>
    <s v="e-commerce"/>
    <x v="63"/>
    <x v="6"/>
    <n v="1"/>
    <n v="2000000"/>
    <s v="2013-01-01"/>
    <s v="2015-03-25"/>
    <s v="2015-03-25"/>
    <m/>
    <s v="hello@fxkart.com"/>
    <n v="919019044044"/>
    <s v="https://www.crunchbase.com/organization/fxkart-com"/>
    <s v="https://www.twitter.com/fxkart"/>
    <s v="https://www.facebook.com/fxkart"/>
    <s v="3cf6d60c-fc51-a9cf-73b8-130ecf8123a4"/>
  </r>
  <r>
    <x v="25774"/>
    <s v="glarify.com"/>
    <m/>
    <m/>
    <m/>
    <m/>
    <x v="0"/>
    <s v="Glarify is your global art map. It's an online community for artists, galleries and art-lovers to show and find artworks worldwide on a map."/>
    <m/>
    <x v="5"/>
    <x v="1"/>
    <n v="1"/>
    <n v="43780.441087943997"/>
    <s v="2015-03-25"/>
    <s v="2015-03-25"/>
    <s v="2015-03-25"/>
    <m/>
    <s v="mail@glarify.com"/>
    <m/>
    <s v="https://www.crunchbase.com/organization/glarify"/>
    <m/>
    <m/>
    <s v="7f07b4f3-5a54-8340-ba33-cd692274cfbf"/>
  </r>
  <r>
    <x v="25775"/>
    <s v="globalpaints.org"/>
    <s v="USA"/>
    <s v="GA"/>
    <s v="Atlanta"/>
    <s v="Atlanta"/>
    <x v="0"/>
    <s v="♻️ Recycling Latex Paint from commercial businesses and residential households to beautify poor communities, change lives"/>
    <s v="charity|non profit|waste management"/>
    <x v="705"/>
    <x v="2"/>
    <n v="1"/>
    <m/>
    <s v="2010-03-10"/>
    <s v="2015-03-25"/>
    <s v="2015-03-25"/>
    <m/>
    <m/>
    <m/>
    <s v="https://www.crunchbase.com/organization/global-paint-for-charity"/>
    <m/>
    <m/>
    <s v="359c9f9b-a94c-3afe-0d5a-bb1f9a8e4ffc"/>
  </r>
  <r>
    <x v="25776"/>
    <s v="golflan.com"/>
    <s v="IND"/>
    <m/>
    <s v="New Delhi"/>
    <s v="New Delhi"/>
    <x v="0"/>
    <s v="Golflan Technologies is a Delhi-based company"/>
    <s v="communities|sporting goods|sports"/>
    <x v="3664"/>
    <x v="0"/>
    <n v="1"/>
    <m/>
    <s v="2013-03-01"/>
    <s v="2015-03-25"/>
    <s v="2015-03-25"/>
    <m/>
    <s v="info@golflan.com"/>
    <n v="919818678999"/>
    <s v="https://www.crunchbase.com/organization/golflan"/>
    <s v="https://www.twitter.com/golflan"/>
    <s v="https://www.facebook.com/golflan"/>
    <s v="7aefd24f-9ccf-6f7b-02f6-2a9a85e27f34"/>
  </r>
  <r>
    <x v="25777"/>
    <s v="greenroad.com"/>
    <s v="USA"/>
    <s v="CA"/>
    <s v="SF Bay Area"/>
    <s v="San Jose"/>
    <x v="0"/>
    <s v="GreenRoad enables commercial fleets, insurers and consumers to measure, improve and sustain safe and fuel-efficient driving behavior."/>
    <s v="business development|information technology|software"/>
    <x v="184"/>
    <x v="2"/>
    <n v="7"/>
    <n v="98900000"/>
    <s v="2004-01-01"/>
    <s v="2005-12-19"/>
    <s v="2015-03-25"/>
    <m/>
    <s v="ursula.ron@greenroad.com"/>
    <s v="(888) 658-4420"/>
    <s v="https://www.crunchbase.com/organization/greenroad-technologies"/>
    <s v="https://www.twitter.com/greenroadnews"/>
    <s v="http://www.facebook.com/pages/greenroad/121558544626043"/>
    <s v="46cf25fe-052d-91a2-dcfc-0de5de82821b"/>
  </r>
  <r>
    <x v="25778"/>
    <s v="hansenmedical.com"/>
    <s v="USA"/>
    <s v="CA"/>
    <s v="SF Bay Area"/>
    <s v="Mountain View"/>
    <x v="2"/>
    <s v="Hansen Medical designs and manufactures medical robotics for the accurate positioning and control of catheter-based technologies."/>
    <s v="health care|medical|medical device"/>
    <x v="3"/>
    <x v="3"/>
    <n v="5"/>
    <n v="115971247"/>
    <s v="2002-01-01"/>
    <s v="2011-12-08"/>
    <s v="2015-03-25"/>
    <m/>
    <s v="info@hansenmedical.com"/>
    <s v="(650) 404-5800"/>
    <s v="https://www.crunchbase.com/organization/hansen-medical"/>
    <s v="https://www.twitter.com/hansenmedical"/>
    <s v="http://www.facebook.com/pages/hansen-medical/498759616812789"/>
    <s v="323d6c18-08d4-cdd7-0594-12179133f1c1"/>
  </r>
  <r>
    <x v="25779"/>
    <s v="helpling.de"/>
    <s v="DEU"/>
    <m/>
    <s v="Berlin"/>
    <s v="Berlin"/>
    <x v="0"/>
    <s v="Helpling is the leading global online marketplace for household services"/>
    <s v="apps|curated web|internet|marketplace"/>
    <x v="556"/>
    <x v="5"/>
    <n v="2"/>
    <n v="62000000"/>
    <s v="2014-01-10"/>
    <s v="2014-12-02"/>
    <s v="2015-03-25"/>
    <m/>
    <s v="kontakt@helpling.de"/>
    <m/>
    <s v="https://www.crunchbase.com/organization/helpling"/>
    <s v="https://www.twitter.com/helplingde"/>
    <s v="https://www.facebook.com/helpling/?brand_redir=1450449285202145"/>
    <s v="730f72df-03e6-f99c-947e-4955c4892cbc"/>
  </r>
  <r>
    <x v="25780"/>
    <s v="horizontechnologyfinancecorp.com"/>
    <s v="USA"/>
    <s v="CT"/>
    <s v="Hartford"/>
    <s v="Farmington"/>
    <x v="1"/>
    <s v="We are a specialty finance company that lends to and invests in development-stage companies in the technology."/>
    <s v="financial services"/>
    <x v="24"/>
    <x v="2"/>
    <n v="2"/>
    <n v="30900000"/>
    <s v="2003-01-01"/>
    <s v="2014-07-01"/>
    <s v="2015-03-25"/>
    <m/>
    <m/>
    <m/>
    <s v="https://www.crunchbase.com/organization/horizon-technology-finance"/>
    <m/>
    <s v="http://www.facebook.com/pages/horizon-technology-finance-corporation/341293242550671"/>
    <s v="4f5fa8bd-8653-cce5-58e6-ac686ed761b4"/>
  </r>
  <r>
    <x v="25781"/>
    <s v="jurispect.com"/>
    <s v="USA"/>
    <s v="CA"/>
    <s v="SF Bay Area"/>
    <s v="San Francisco"/>
    <x v="0"/>
    <s v="Jurispect is a regulatory data and predictive analytics company that turns unstructured legal information into structured data."/>
    <s v="analytics|saas|software"/>
    <x v="123"/>
    <x v="0"/>
    <n v="1"/>
    <n v="2000000"/>
    <s v="2014-01-01"/>
    <s v="2015-03-25"/>
    <s v="2015-03-25"/>
    <m/>
    <s v="info@jurispect.com"/>
    <m/>
    <s v="https://www.crunchbase.com/organization/jurispect"/>
    <s v="https://www.twitter.com/jurispect"/>
    <m/>
    <s v="fc08ab78-958e-5a41-7679-83862b7efd73"/>
  </r>
  <r>
    <x v="25782"/>
    <s v="landing.jobs"/>
    <s v="GBR"/>
    <m/>
    <s v="London"/>
    <s v="London"/>
    <x v="0"/>
    <s v="Landing.jobs is a candidate-driven tech jobs marketplace, matchmaking sought-after professionals with curated job offers."/>
    <s v="career planning|curated web|recruiting|social recruiting"/>
    <x v="356"/>
    <x v="0"/>
    <n v="1"/>
    <n v="820883.27039894904"/>
    <s v="2013-10-01"/>
    <s v="2015-03-25"/>
    <s v="2015-03-25"/>
    <m/>
    <s v="wegotyourback@landing.jobs"/>
    <n v="351211306637"/>
    <s v="https://www.crunchbase.com/organization/landingjobs"/>
    <s v="https://www.twitter.com/landing_jobs"/>
    <s v="https://www.facebook.com/landingjobspage/"/>
    <s v="38dd6a3c-8fa6-4f1f-1663-93cfddaea7ca"/>
  </r>
  <r>
    <x v="25783"/>
    <s v="micaiapp.com"/>
    <s v="CHN"/>
    <m/>
    <m/>
    <m/>
    <x v="0"/>
    <s v="MiCai is China’s first and largest automated global investment service."/>
    <s v="fintech|personal finance"/>
    <x v="24"/>
    <x v="0"/>
    <n v="1"/>
    <n v="2200000"/>
    <s v="2013-01-01"/>
    <s v="2015-03-25"/>
    <s v="2015-03-25"/>
    <m/>
    <m/>
    <n v="85231850020884"/>
    <s v="https://www.crunchbase.com/organization/micai-inc"/>
    <m/>
    <m/>
    <s v="e4bae0ff-f831-64f9-eded-b1e36fb106c2"/>
  </r>
  <r>
    <x v="25784"/>
    <s v="mobofree.com"/>
    <s v="LTU"/>
    <m/>
    <s v="Vilnius"/>
    <s v="Vilnius"/>
    <x v="0"/>
    <s v="Leading mobile social marketplace in Africa"/>
    <s v="mobile|social media|telecommunications"/>
    <x v="4572"/>
    <x v="0"/>
    <n v="3"/>
    <m/>
    <s v="2011-01-01"/>
    <s v="2013-01-01"/>
    <s v="2015-03-25"/>
    <m/>
    <s v="wilfred@mobofree.com"/>
    <m/>
    <s v="https://www.crunchbase.com/organization/mobofree"/>
    <s v="https://www.twitter.com/mobofree_com"/>
    <s v="http://www.facebook.com/mobofree"/>
    <s v="77c445e8-dc83-5a07-fcb3-05e2792566d7"/>
  </r>
  <r>
    <x v="25785"/>
    <s v="nanigans.com"/>
    <s v="USA"/>
    <s v="MA"/>
    <s v="Boston"/>
    <s v="Boston"/>
    <x v="0"/>
    <s v="Nanigans advertising automation software powers the world’s leading in-house performance marketing teams."/>
    <s v="advertising|advertising platforms|analytics|mobile advertising|predictive analytics|saas|social media marketing"/>
    <x v="277"/>
    <x v="3"/>
    <n v="3"/>
    <n v="32850000"/>
    <s v="2010-01-01"/>
    <s v="2011-08-09"/>
    <s v="2015-03-25"/>
    <m/>
    <s v="info@nanigans.com"/>
    <s v="(888) 507-4456"/>
    <s v="https://www.crunchbase.com/organization/nanigans"/>
    <s v="https://www.twitter.com/nanigans"/>
    <s v="http://www.facebook.com/nanigans"/>
    <s v="c9d53403-9619-4ba5-2208-c0036eb06439"/>
  </r>
  <r>
    <x v="25786"/>
    <s v="ngmbio.com"/>
    <s v="USA"/>
    <s v="CA"/>
    <s v="SF Bay Area"/>
    <s v="South San Francisco"/>
    <x v="0"/>
    <s v="NGM Biopharmaceuticals is a drug discovery company developing biotherapeutics for the gastrointestinal endocrine system."/>
    <s v="biopharma|biotechnology|medical"/>
    <x v="44"/>
    <x v="6"/>
    <n v="5"/>
    <n v="295438996"/>
    <s v="2007-01-01"/>
    <s v="2009-12-22"/>
    <s v="2015-03-25"/>
    <m/>
    <s v="info@ngmbio.com"/>
    <n v="6505831646"/>
    <s v="https://www.crunchbase.com/organization/ngm-biopharmaceuticals"/>
    <m/>
    <m/>
    <s v="5dfc069c-4a9e-6ea6-39de-877ac2e25183"/>
  </r>
  <r>
    <x v="25787"/>
    <s v="oomnitza.com"/>
    <s v="USA"/>
    <s v="CA"/>
    <s v="SF Bay Area"/>
    <s v="San Francisco"/>
    <x v="0"/>
    <s v="Oomnitza provides SaaS-based IT asset management solutions."/>
    <s v="enterprise software|mobile|saas"/>
    <x v="245"/>
    <x v="0"/>
    <n v="2"/>
    <n v="2610598"/>
    <s v="2012-02-21"/>
    <s v="2012-02-21"/>
    <s v="2015-03-25"/>
    <m/>
    <s v="team@oomnitza.com"/>
    <s v="'650-417-3694"/>
    <s v="https://www.crunchbase.com/organization/oomnitza"/>
    <s v="https://www.twitter.com/oomnitza"/>
    <s v="https://www.facebook.com/oomnitza?_rdr"/>
    <s v="bc806ace-3810-7071-5b57-539b5e8e8cc8"/>
  </r>
  <r>
    <x v="25788"/>
    <s v="prasc.com"/>
    <s v="USA"/>
    <s v="NH"/>
    <s v="Portsmouth"/>
    <s v="Portsmouth"/>
    <x v="0"/>
    <s v="Portsmouth Regional Ambulatory Surgery Center provides outpatient surgeries in orthopedics, ophthalmology, ENT, gynecology and podiatry."/>
    <s v="biotechnology"/>
    <x v="36"/>
    <x v="2"/>
    <n v="3"/>
    <n v="1683537"/>
    <s v="2002-01-01"/>
    <s v="2011-12-20"/>
    <s v="2015-03-25"/>
    <m/>
    <m/>
    <s v="(603) 433-0941"/>
    <s v="https://www.crunchbase.com/organization/portsmouth-regional-ambulatory-surgery-center"/>
    <m/>
    <m/>
    <s v="76abb49d-3092-c1f7-c531-b25678278987"/>
  </r>
  <r>
    <x v="25789"/>
    <s v="primiziesnacks.com"/>
    <s v="USA"/>
    <s v="TX"/>
    <s v="Austin"/>
    <s v="Austin"/>
    <x v="0"/>
    <s v="Primizie Crispbreads are a true chef created snack. Utilizing a unique cooking process."/>
    <s v="food processing"/>
    <x v="7"/>
    <x v="0"/>
    <n v="2"/>
    <n v="3500000"/>
    <s v="2011-01-01"/>
    <s v="2013-08-13"/>
    <s v="2015-03-25"/>
    <m/>
    <s v="feedback@primiziesnacks.com"/>
    <s v="(877) 292-7553"/>
    <s v="https://www.crunchbase.com/organization/primizie"/>
    <s v="https://www.twitter.com/primizie"/>
    <s v="https://www.facebook.com/primiziesnacks"/>
    <s v="ca3e9ffd-4b74-a266-1a40-1e1b2e4c267d"/>
  </r>
  <r>
    <x v="25790"/>
    <s v="propharmagroup.com"/>
    <s v="USA"/>
    <s v="KS"/>
    <s v="Kansas City"/>
    <s v="Overland Park"/>
    <x v="0"/>
    <s v="Pharma validation, compliance and technical services"/>
    <m/>
    <x v="5"/>
    <x v="5"/>
    <n v="1"/>
    <m/>
    <s v="2001-01-01"/>
    <s v="2015-03-25"/>
    <s v="2015-03-25"/>
    <m/>
    <m/>
    <n v="9136632729"/>
    <s v="https://www.crunchbase.com/organization/propharma-group"/>
    <s v="https://www.twitter.com/propharmagroup"/>
    <m/>
    <s v="33c3563d-d6b6-ed84-9056-270acfd05a03"/>
  </r>
  <r>
    <x v="25791"/>
    <s v="pureenergygroupllc.com"/>
    <s v="USA"/>
    <s v="UT"/>
    <s v="Salt Lake City"/>
    <s v="Park City"/>
    <x v="0"/>
    <s v="PEG is in the business of manufacturing, and selling its proprietary IBR (Induced Bed Reactor) AD system for a variety of food."/>
    <s v="energy|waste management"/>
    <x v="9"/>
    <x v="1"/>
    <n v="1"/>
    <m/>
    <s v="2012-08-25"/>
    <s v="2015-03-25"/>
    <s v="2015-03-25"/>
    <m/>
    <s v="info@peg-ibr.com"/>
    <s v="'+1 (435) 658-1668"/>
    <s v="https://www.crunchbase.com/organization/pure-energy-group"/>
    <s v="https://www.twitter.com/pegibr"/>
    <s v="https://www.facebook.com/pureenergygroupllc"/>
    <s v="fcf7d9ad-bd66-7b19-56b1-733e6f20a107"/>
  </r>
  <r>
    <x v="25792"/>
    <s v="akingump.com"/>
    <s v="USA"/>
    <s v="CA"/>
    <s v="Los Angeles"/>
    <s v="Los Angeles"/>
    <x v="0"/>
    <s v="REX Landmark, LLC is a Home Healthcare Service provider that combines high quality personal home care with cutting edge medical."/>
    <s v="health care|medical"/>
    <x v="3"/>
    <x v="0"/>
    <n v="1"/>
    <m/>
    <s v="2015-01-15"/>
    <s v="2015-03-25"/>
    <s v="2015-03-25"/>
    <m/>
    <m/>
    <m/>
    <s v="https://www.crunchbase.com/organization/rex-landmark"/>
    <m/>
    <m/>
    <s v="39f3b68e-c24c-e8d9-5aa6-1526d5bc56a5"/>
  </r>
  <r>
    <x v="25793"/>
    <s v="rhombusenergysolutions.com"/>
    <s v="USA"/>
    <s v="CA"/>
    <s v="San Diego"/>
    <s v="San Diego"/>
    <x v="0"/>
    <s v="Rhombus designs and develops premium power management."/>
    <s v="electronics"/>
    <x v="13"/>
    <x v="0"/>
    <n v="1"/>
    <n v="2800000"/>
    <s v="2012-01-01"/>
    <s v="2015-03-25"/>
    <s v="2015-03-25"/>
    <m/>
    <s v="info@RhombusEnergy.com"/>
    <s v="(888) 978-6564"/>
    <s v="https://www.crunchbase.com/organization/rhombus-energy-solutions"/>
    <s v="https://www.twitter.com/rhombusenergy"/>
    <s v="https://www.facebook.com/rhombusenergysolutions/timeline"/>
    <s v="56a4b242-dc38-33c8-1031-30da4e9afbdc"/>
  </r>
  <r>
    <x v="25794"/>
    <s v="rmgnetworks.com"/>
    <s v="USA"/>
    <s v="TX"/>
    <s v="Dallas"/>
    <s v="Plano"/>
    <x v="1"/>
    <s v="RMG Networks provides digital signage media hardware, software and services."/>
    <s v="advertising|hardware|software"/>
    <x v="2276"/>
    <x v="5"/>
    <n v="1"/>
    <n v="25000000"/>
    <s v="2006-06-01"/>
    <s v="2015-03-25"/>
    <s v="2015-03-25"/>
    <m/>
    <s v="info@rmgnetworks.com"/>
    <s v="(877) 796-6634"/>
    <s v="https://www.crunchbase.com/organization/rmg-networks"/>
    <s v="https://www.twitter.com/rmgnetworks"/>
    <s v="https://www.facebook.com/rmgsolutions"/>
    <s v="55cc0d57-162f-4440-907a-c6ca8631b182"/>
  </r>
  <r>
    <x v="25795"/>
    <s v="rooibeeredtea.com"/>
    <s v="USA"/>
    <s v="KY"/>
    <s v="Louisville"/>
    <s v="Louisville"/>
    <x v="0"/>
    <s v="Rooibee Red Tea Company manufactures and markets the only full line of organic"/>
    <s v="food processing|manufacturing"/>
    <x v="1277"/>
    <x v="1"/>
    <n v="1"/>
    <n v="2000000"/>
    <s v="2008-01-01"/>
    <s v="2015-03-25"/>
    <s v="2015-03-25"/>
    <m/>
    <s v="Rooibee@RooibeeRedTea.com"/>
    <s v="(502) 749-0800"/>
    <s v="https://www.crunchbase.com/organization/rooibee-red-tea"/>
    <s v="https://www.twitter.com/rooibeeredtea"/>
    <s v="https://www.facebook.com/rooibeeredtea"/>
    <s v="dc728e71-cbaa-4b78-960b-749063c14362"/>
  </r>
  <r>
    <x v="25796"/>
    <s v="rutgers.edu"/>
    <s v="USA"/>
    <s v="NJ"/>
    <s v="Newark"/>
    <s v="New Brunswick"/>
    <x v="0"/>
    <s v="Rutgers, The State University of New Jersey (also known as Rutgers University), is the largest institution for higher education in the"/>
    <s v="education"/>
    <x v="38"/>
    <x v="2"/>
    <n v="1"/>
    <n v="1950000"/>
    <s v="1766-11-10"/>
    <s v="2015-03-25"/>
    <s v="2015-03-25"/>
    <m/>
    <m/>
    <m/>
    <s v="https://www.crunchbase.com/organization/rutgers-university"/>
    <s v="https://www.twitter.com/rutgersu"/>
    <s v="http://www.facebook.com/rutgersu"/>
    <s v="cb94794e-ffeb-7d89-b1b4-74013f52ac31"/>
  </r>
  <r>
    <x v="25797"/>
    <s v="safeitdata.com"/>
    <s v="USA"/>
    <s v="CA"/>
    <s v="Sacramento"/>
    <s v="Loomis"/>
    <x v="0"/>
    <s v="A company’s information exists in many forms about its people, data, applications and infrastructure."/>
    <s v="security|software"/>
    <x v="2529"/>
    <x v="1"/>
    <n v="1"/>
    <n v="5000"/>
    <s v="2015-01-01"/>
    <s v="2015-03-25"/>
    <s v="2015-03-25"/>
    <m/>
    <m/>
    <m/>
    <s v="https://www.crunchbase.com/organization/safeitdata"/>
    <m/>
    <m/>
    <s v="6ecbd3cc-8e7f-20cf-9430-cee6d25dd74b"/>
  </r>
  <r>
    <x v="25798"/>
    <s v="socratic.org"/>
    <s v="USA"/>
    <s v="NY"/>
    <s v="New York City"/>
    <s v="New York"/>
    <x v="0"/>
    <s v="Socratic is a Q&amp;A site for academic subjects."/>
    <s v="curated web|education"/>
    <x v="677"/>
    <x v="1"/>
    <n v="2"/>
    <n v="7500000"/>
    <s v="2013-01-01"/>
    <s v="2013-10-08"/>
    <s v="2015-03-25"/>
    <m/>
    <s v="hello@socratic.org"/>
    <m/>
    <s v="https://www.crunchbase.com/organization/socratic"/>
    <s v="https://www.twitter.com/socraticorg"/>
    <s v="https://www.facebook.com/socraticorg/"/>
    <s v="27df3296-9262-8a72-8481-1d7c3b85383c"/>
  </r>
  <r>
    <x v="25799"/>
    <s v="getstealz.com"/>
    <s v="USA"/>
    <s v="NC"/>
    <s v="Raleigh"/>
    <s v="Raleigh"/>
    <x v="0"/>
    <s v="Stealz is a social media engagement tool that helps businesses turn their customers into brand ambassadors."/>
    <s v="customer service|loyalty programs|mobile|mobile apps|photo sharing|social media marketing"/>
    <x v="4573"/>
    <x v="0"/>
    <n v="2"/>
    <n v="1488000"/>
    <s v="2012-11-20"/>
    <s v="2014-05-09"/>
    <s v="2015-03-25"/>
    <m/>
    <s v="contact@getstealz.com"/>
    <s v="(877)305-2327"/>
    <s v="https://www.crunchbase.com/organization/stealz"/>
    <s v="https://www.twitter.com/getstealz"/>
    <s v="http://www.facebook.com/getstealz"/>
    <s v="06bd90ab-c70e-f7fb-3095-68b858363284"/>
  </r>
  <r>
    <x v="25800"/>
    <s v="storebadge.com"/>
    <m/>
    <m/>
    <m/>
    <m/>
    <x v="0"/>
    <s v="Storebadge is Swedish startup that lets customers evalutate online stores based customer reviews."/>
    <s v="e-commerce|information services|saas"/>
    <x v="1072"/>
    <x v="1"/>
    <n v="1"/>
    <m/>
    <s v="2015-03-12"/>
    <s v="2015-03-25"/>
    <s v="2015-03-25"/>
    <m/>
    <m/>
    <m/>
    <s v="https://www.crunchbase.com/organization/storebadge"/>
    <m/>
    <m/>
    <s v="32807e02-ebfb-f2e4-5afa-c745340b94bb"/>
  </r>
  <r>
    <x v="25801"/>
    <s v="summitbhc.com"/>
    <s v="USA"/>
    <s v="GA"/>
    <s v="Atlanta"/>
    <s v="Atlanta"/>
    <x v="0"/>
    <s v="An Atlanta-based provider of addiction treatment and behavioral health services"/>
    <s v="health care"/>
    <x v="3"/>
    <x v="7"/>
    <n v="1"/>
    <n v="2000000"/>
    <s v="2013-01-01"/>
    <s v="2015-03-25"/>
    <s v="2015-03-25"/>
    <m/>
    <s v="contact@summitbhc.com"/>
    <s v="(314) 802-7708"/>
    <s v="https://www.crunchbase.com/organization/summit-behavioral-healthcare"/>
    <s v="https://www.twitter.com/bhcsummit"/>
    <s v="https://www.facebook.com/summitbhc?ref=br_tftwi"/>
    <s v="307881f2-6ec6-19b1-fd08-71936cc35c46"/>
  </r>
  <r>
    <x v="25802"/>
    <s v="surgiquest.com"/>
    <s v="USA"/>
    <s v="CT"/>
    <s v="Hartford"/>
    <s v="Orange"/>
    <x v="2"/>
    <s v="SurgiQuest is a surgical device company in the field of minimally-invasive access technology."/>
    <s v="health care|medical|medical device"/>
    <x v="3"/>
    <x v="0"/>
    <n v="6"/>
    <n v="65333092"/>
    <s v="2006-05-01"/>
    <s v="2009-08-07"/>
    <s v="2015-03-25"/>
    <m/>
    <s v="information@surgiquest.com"/>
    <s v="(203) 799-2400"/>
    <s v="https://www.crunchbase.com/organization/surgiquest"/>
    <s v="https://www.twitter.com/surgiquest"/>
    <s v="https://www.facebook.com/pages/surgiquest/138783106189064?fref=ts"/>
    <s v="f4a9aee7-7954-a4b2-5352-f0e7bf54769c"/>
  </r>
  <r>
    <x v="25803"/>
    <s v="tales2go.com"/>
    <s v="USA"/>
    <s v="MD"/>
    <s v="Washington, D.C."/>
    <s v="Bethesda"/>
    <x v="0"/>
    <s v="Tales2Go is an award-winning kids' mobile audiobook service that streams thousands of titles to desktops and mobile devices."/>
    <s v="education"/>
    <x v="38"/>
    <x v="2"/>
    <n v="3"/>
    <n v="3150000"/>
    <s v="2009-01-01"/>
    <s v="2014-03-17"/>
    <s v="2015-03-25"/>
    <m/>
    <s v="support@tales2go.com"/>
    <m/>
    <s v="https://www.crunchbase.com/organization/tales2go"/>
    <s v="https://www.twitter.com/tales2go"/>
    <s v="http://www.facebook.com/tales2go"/>
    <s v="6b94cc2f-ee87-8066-1ad6-0869c0563517"/>
  </r>
  <r>
    <x v="25804"/>
    <s v="textplus.com"/>
    <s v="USA"/>
    <s v="CA"/>
    <s v="Los Angeles"/>
    <s v="Marina Del Rey"/>
    <x v="0"/>
    <s v="Gogii is a mobile communications service that enables users to text, talk, and share for free."/>
    <s v="android|communities|ios|messaging|mobile"/>
    <x v="4574"/>
    <x v="3"/>
    <n v="5"/>
    <n v="53229009"/>
    <s v="2007-12-01"/>
    <s v="2007-12-01"/>
    <s v="2015-03-25"/>
    <m/>
    <s v="support@textPlus.com"/>
    <s v="'877-776-0611"/>
    <s v="https://www.crunchbase.com/organization/textplus"/>
    <s v="https://www.twitter.com/textplus"/>
    <s v="http://www.facebook.com/textplus"/>
    <s v="01a504d7-f7bd-a6a2-c55d-f3b3c0940500"/>
  </r>
  <r>
    <x v="25805"/>
    <s v="tttech.com"/>
    <s v="AUT"/>
    <m/>
    <s v="Vienna"/>
    <s v="Vienna"/>
    <x v="0"/>
    <s v="TTTech is a Vienna Austria-based technology leader in networked safety controls"/>
    <s v="computer|network security|software"/>
    <x v="1975"/>
    <x v="5"/>
    <n v="1"/>
    <n v="54725551"/>
    <s v="1998-01-01"/>
    <s v="2015-03-25"/>
    <s v="2015-03-25"/>
    <m/>
    <s v="office@tttech.com"/>
    <n v="43158534340"/>
    <s v="https://www.crunchbase.com/organization/tttech"/>
    <m/>
    <m/>
    <s v="e39bf2cb-1265-9f20-8743-45af8e447c49"/>
  </r>
  <r>
    <x v="25806"/>
    <s v="upperstreet.com"/>
    <s v="GBR"/>
    <m/>
    <s v="London"/>
    <s v="London"/>
    <x v="0"/>
    <s v="Upper Street's unique online shopping experience allows women to design their very own pair of individual hand-made shoes."/>
    <s v="collaborative consumption|e-commerce|fashion"/>
    <x v="14"/>
    <x v="0"/>
    <n v="2"/>
    <n v="1478503.0684251301"/>
    <s v="2011-01-01"/>
    <s v="2014-03-31"/>
    <s v="2015-03-25"/>
    <m/>
    <s v="iloveshoes@upperstreet.com"/>
    <s v="'+44 20 7148 7070"/>
    <s v="https://www.crunchbase.com/organization/upper-street"/>
    <s v="https://www.twitter.com/upperstreetshoe"/>
    <s v="http://www.facebook.com/pages/london-united-kingdom/upper-street"/>
    <s v="1d092077-4e9e-63a0-baa3-b4f2d41a3ba8"/>
  </r>
  <r>
    <x v="25807"/>
    <s v="visho.com"/>
    <s v="AUS"/>
    <m/>
    <s v="Sydney"/>
    <s v="Sydney"/>
    <x v="0"/>
    <s v="World first mobile video shopping platform."/>
    <s v="e-commerce|mobile"/>
    <x v="440"/>
    <x v="2"/>
    <n v="2"/>
    <n v="488020.80884694"/>
    <m/>
    <s v="2013-10-31"/>
    <s v="2015-03-25"/>
    <m/>
    <m/>
    <m/>
    <s v="https://www.crunchbase.com/organization/visho"/>
    <s v="https://www.twitter.com/vishomarket"/>
    <s v="https://www.facebook.com/vishomarket"/>
    <s v="e2489ccc-0c43-985d-facc-5e81b0483239"/>
  </r>
  <r>
    <x v="25808"/>
    <s v="vrideo.com"/>
    <s v="USA"/>
    <s v="CA"/>
    <s v="Los Angeles"/>
    <s v="Los Angeles"/>
    <x v="0"/>
    <s v="Vrideo is a virtual reality start-up building a streaming, hardware-agnostic, and independent immersive video distribution platform."/>
    <s v="digital media|social media|video|video streaming"/>
    <x v="147"/>
    <x v="0"/>
    <n v="1"/>
    <n v="1800000"/>
    <s v="2014-05-01"/>
    <s v="2015-03-25"/>
    <s v="2015-03-25"/>
    <m/>
    <m/>
    <m/>
    <s v="https://www.crunchbase.com/organization/vrideo"/>
    <s v="https://www.twitter.com/vrideo"/>
    <s v="https://www.facebook.com/vrideo"/>
    <s v="7a100f01-df5d-6daf-7dfc-26332f8b295e"/>
  </r>
  <r>
    <x v="25809"/>
    <s v="wemash.com"/>
    <s v="USA"/>
    <s v="CA"/>
    <s v="Los Angeles"/>
    <s v="Venice"/>
    <x v="0"/>
    <s v="WeMash is building the ultimate ecosystem for the creation"/>
    <m/>
    <x v="5"/>
    <x v="0"/>
    <n v="1"/>
    <m/>
    <s v="2014-01-01"/>
    <s v="2015-03-25"/>
    <s v="2015-03-25"/>
    <m/>
    <m/>
    <m/>
    <s v="https://www.crunchbase.com/organization/wemash"/>
    <m/>
    <m/>
    <s v="275102e5-8604-9188-4a01-40a5106e2c74"/>
  </r>
  <r>
    <x v="25810"/>
    <s v="wpengine.com"/>
    <s v="USA"/>
    <s v="TX"/>
    <s v="Austin"/>
    <s v="Austin"/>
    <x v="0"/>
    <s v="WP Engine is a managed hosting platform for websites and apps built with WordPress."/>
    <s v="blogging platforms|content|enterprise software|web development|web hosting"/>
    <x v="425"/>
    <x v="2"/>
    <n v="5"/>
    <n v="40715694"/>
    <s v="2010-03-01"/>
    <s v="2011-11-15"/>
    <s v="2015-03-25"/>
    <m/>
    <m/>
    <m/>
    <s v="https://www.crunchbase.com/organization/wp-engine"/>
    <s v="https://www.twitter.com/wpengine"/>
    <s v="http://www.facebook.com/wpengine"/>
    <s v="50594e67-67a7-f86c-6ab2-b9d4e1642641"/>
  </r>
  <r>
    <x v="25811"/>
    <s v="91app.com"/>
    <s v="CHN"/>
    <m/>
    <s v="Taiwan"/>
    <s v="Taiwan"/>
    <x v="0"/>
    <s v="91App is a Taiwan-based startup that builds customized apps for brands and retailers"/>
    <s v="apps|brand marketing|retail"/>
    <x v="4575"/>
    <x v="5"/>
    <n v="1"/>
    <n v="9000000"/>
    <s v="2013-01-01"/>
    <s v="2015-03-24"/>
    <s v="2015-03-24"/>
    <m/>
    <s v="servicetw@91app.com"/>
    <s v="(02)2653-8091"/>
    <s v="https://www.crunchbase.com/organization/91app"/>
    <m/>
    <m/>
    <s v="6219bd58-fae6-6c7f-726c-1b19876fa06a"/>
  </r>
  <r>
    <x v="25812"/>
    <s v="agisent.com"/>
    <s v="USA"/>
    <s v="TN"/>
    <s v="TN - Other"/>
    <s v="Tullahoma"/>
    <x v="0"/>
    <s v="Agisent provides advanced technology solutions that save lives and blow away the competition."/>
    <s v="software"/>
    <x v="10"/>
    <x v="1"/>
    <n v="6"/>
    <n v="9029507"/>
    <s v="2006-04-04"/>
    <s v="2012-03-01"/>
    <s v="2015-03-24"/>
    <m/>
    <s v="info@agisent.com"/>
    <s v="(931)571-8886"/>
    <s v="https://www.crunchbase.com/organization/j2-software-solutions"/>
    <s v="https://www.twitter.com/j2softwaresa"/>
    <s v="https://www.facebook.com/j2software"/>
    <s v="51f40efe-f2bd-74b3-be4c-00d37e9865dc"/>
  </r>
  <r>
    <x v="25813"/>
    <s v="artoo.in"/>
    <s v="IND"/>
    <m/>
    <s v="Bangalore"/>
    <s v="Bangalore"/>
    <x v="0"/>
    <s v="Artoo is a specialized CRM for financial institutions that allows them to manage all their interactions with the customer on a single platfo"/>
    <s v="finance|financial services|fintech|information technology|social entrepreneurship|software"/>
    <x v="4576"/>
    <x v="1"/>
    <n v="3"/>
    <n v="630000"/>
    <s v="2010-05-16"/>
    <s v="2010-05-16"/>
    <s v="2015-03-24"/>
    <m/>
    <s v="info@artoo.in"/>
    <n v="918042134185"/>
    <s v="https://www.crunchbase.com/organization/artoo"/>
    <s v="https://www.twitter.com/artootrills"/>
    <s v="http://www.facebook.com/artootrills"/>
    <s v="d771ef8a-d11f-ca2e-4763-ab8020ba467e"/>
  </r>
  <r>
    <x v="25814"/>
    <s v="motorlabs.ca"/>
    <s v="CAN"/>
    <s v="NS"/>
    <s v="Halifax"/>
    <s v="Halifax"/>
    <x v="0"/>
    <s v="Atlantic Motor Labs Inc. is an engineering company specializing in turbomachinery development."/>
    <s v="machine learning"/>
    <x v="123"/>
    <x v="1"/>
    <n v="1"/>
    <n v="250000"/>
    <s v="2013-01-01"/>
    <s v="2015-03-24"/>
    <s v="2015-03-24"/>
    <m/>
    <s v="info@motorlabs.ca"/>
    <s v="(902) 708-3139"/>
    <s v="https://www.crunchbase.com/organization/atlantic-motor-labs"/>
    <m/>
    <m/>
    <s v="155f4908-22e6-0080-1caa-36db3974eb7d"/>
  </r>
  <r>
    <x v="25815"/>
    <s v="augmentedpixels.com"/>
    <s v="USA"/>
    <s v="CA"/>
    <s v="SF Bay Area"/>
    <s v="Palo Alto"/>
    <x v="0"/>
    <s v="Computer vision, SLAM, 3d mapping for mobile devices, robots and drones."/>
    <s v="advertising|android|augmented reality|computer vision|drones|indoor positioning|ios|robotics"/>
    <x v="4577"/>
    <x v="0"/>
    <n v="4"/>
    <n v="1525000"/>
    <s v="2010-03-01"/>
    <s v="2013-02-19"/>
    <s v="2015-03-24"/>
    <m/>
    <s v="ceo@augmentedpixels.com"/>
    <n v="380503915262"/>
    <s v="https://www.crunchbase.com/organization/augmented-pixels-co"/>
    <s v="https://www.twitter.com/augmentedpixels"/>
    <s v="http://www.facebook.com/augmentedpixels"/>
    <s v="e2cbcbf3-e3a3-db05-ea6b-5bc0195ee8bf"/>
  </r>
  <r>
    <x v="25816"/>
    <s v="bookjam.co.kr"/>
    <s v="KOR"/>
    <m/>
    <s v="Seoul"/>
    <s v="Seoul"/>
    <x v="0"/>
    <s v="Bookjam is a e-book publisher based in Seoul, Korea."/>
    <s v="news"/>
    <x v="233"/>
    <x v="1"/>
    <n v="4"/>
    <n v="2115950"/>
    <s v="2011-03-10"/>
    <s v="2012-05-10"/>
    <s v="2015-03-24"/>
    <m/>
    <s v="appbook@bookjam.co.kr"/>
    <s v="'+82 1544-9101"/>
    <s v="https://www.crunchbase.com/organization/bookjam"/>
    <s v="https://www.twitter.com/bookjampub"/>
    <s v="http://www.facebook.com/bookjam"/>
    <s v="e83f0eb9-86de-59e0-fa5c-a8350dfca9d5"/>
  </r>
  <r>
    <x v="25817"/>
    <m/>
    <m/>
    <m/>
    <m/>
    <m/>
    <x v="0"/>
    <s v="Brand Ami"/>
    <m/>
    <x v="5"/>
    <x v="2"/>
    <n v="1"/>
    <n v="89541.992707302197"/>
    <m/>
    <s v="2015-03-24"/>
    <s v="2015-03-24"/>
    <m/>
    <m/>
    <m/>
    <s v="https://www.crunchbase.com/organization/brand-ami"/>
    <m/>
    <m/>
    <s v="cf4aecdb-d7f9-71d9-b460-ca14cb9accdd"/>
  </r>
  <r>
    <x v="25818"/>
    <s v="chefsclub.com.br"/>
    <s v="BRA"/>
    <m/>
    <s v="Rio de Janeiro"/>
    <s v="Rio De Janeiro"/>
    <x v="0"/>
    <s v="O ChefsClub é o maior Clube de Gastronomia do Brasil."/>
    <s v="internet|restaurants"/>
    <x v="1034"/>
    <x v="0"/>
    <n v="1"/>
    <n v="1000000"/>
    <s v="2012-05-11"/>
    <s v="2015-03-24"/>
    <s v="2015-03-24"/>
    <m/>
    <s v="guilherme@chefsclub.com.br"/>
    <s v="'+55 21 2532-5487"/>
    <s v="https://www.crunchbase.com/organization/chefsclub"/>
    <s v="https://www.twitter.com/chefsclub"/>
    <s v="http://www.facebook.com/chefsclub.com.br"/>
    <s v="f6394766-7532-0d34-5be3-8a707e648780"/>
  </r>
  <r>
    <x v="25819"/>
    <s v="civicscience.com"/>
    <s v="USA"/>
    <s v="PA"/>
    <s v="Pittsburgh"/>
    <s v="Pittsburgh"/>
    <x v="0"/>
    <s v="CivicScience offers an online polling application that gathers information on topics while respecting the privacy of its providers."/>
    <s v="analytics|apps|market research"/>
    <x v="3610"/>
    <x v="0"/>
    <n v="6"/>
    <n v="5773126"/>
    <s v="2007-07-01"/>
    <s v="2008-10-20"/>
    <s v="2015-03-24"/>
    <m/>
    <s v="contact@civicscience.com"/>
    <s v="'412-559-9032"/>
    <s v="https://www.crunchbase.com/organization/civicscience"/>
    <s v="https://www.twitter.com/civicscience"/>
    <s v="http://www.facebook.com/civicscience"/>
    <s v="efd84129-a839-2340-6101-8bafec6f93e3"/>
  </r>
  <r>
    <x v="25820"/>
    <s v="cohere-technologies.com"/>
    <s v="USA"/>
    <s v="CA"/>
    <s v="SF Bay Area"/>
    <s v="Santa Clara"/>
    <x v="0"/>
    <s v="Cohere Technologies is solving the key technical challenges to dramatically increase the performance and coverage of wireless networks"/>
    <s v="communications infrastructure|telecommunications|wireless"/>
    <x v="259"/>
    <x v="6"/>
    <n v="1"/>
    <n v="35000000"/>
    <s v="2009-01-01"/>
    <s v="2015-03-24"/>
    <s v="2015-03-24"/>
    <m/>
    <s v="info@cohere-technologies.com"/>
    <s v="(408)246-1277"/>
    <s v="https://www.crunchbase.com/organization/cohere-technologies"/>
    <s v="https://www.twitter.com/cohereotfs"/>
    <s v="https://www.facebook.com/cohereotfs"/>
    <s v="d151e6fc-8b11-c4f2-a681-134d09a728ea"/>
  </r>
  <r>
    <x v="25821"/>
    <s v="conversantbio.com"/>
    <s v="USA"/>
    <s v="AL"/>
    <s v="Huntsville"/>
    <s v="Huntsville"/>
    <x v="0"/>
    <s v="Conversant Bio serves as a trusted partner to many of the top biotech and pharma groups."/>
    <s v="biotechnology"/>
    <x v="36"/>
    <x v="0"/>
    <n v="1"/>
    <n v="50000"/>
    <s v="2006-01-01"/>
    <s v="2015-03-24"/>
    <s v="2015-03-24"/>
    <m/>
    <s v="info@conversantbio.com"/>
    <s v="'+1 (256) 866-2798"/>
    <s v="https://www.crunchbase.com/organization/conversant-bio"/>
    <s v="https://www.twitter.com/conversantbio"/>
    <s v="https://www.facebook.com/conversantbiologics"/>
    <s v="08ce3307-1fad-2d3b-94d6-d705c5131899"/>
  </r>
  <r>
    <x v="25822"/>
    <s v="hop"/>
    <m/>
    <m/>
    <m/>
    <m/>
    <x v="0"/>
    <s v="A platform used for targeted marketing, which uses unique card-linked offers based on previous card purchases."/>
    <m/>
    <x v="5"/>
    <x v="2"/>
    <n v="1"/>
    <m/>
    <m/>
    <s v="2015-03-24"/>
    <s v="2015-03-24"/>
    <m/>
    <m/>
    <m/>
    <s v="https://www.crunchbase.com/organization/dateio"/>
    <m/>
    <m/>
    <s v="266f5e29-94e3-74d0-4933-6150462bbdd0"/>
  </r>
  <r>
    <x v="25823"/>
    <s v="dietox.es"/>
    <s v="ESP"/>
    <m/>
    <s v="Barcelona"/>
    <s v="Barcelona"/>
    <x v="0"/>
    <s v="Dietox, holistic detox therapies."/>
    <s v="health care"/>
    <x v="3"/>
    <x v="2"/>
    <n v="1"/>
    <n v="599887"/>
    <s v="2012-01-01"/>
    <s v="2015-03-24"/>
    <s v="2015-03-24"/>
    <m/>
    <s v="info@dietox.es"/>
    <s v="ESPAÑA - (+34) 931 780 765 | PORTUGAL - (+351) 30 880 39 16 | FRANCE - (+33) 184 884 255 | ITALY - (+39) 0694 804 633 | ENGLAND - (+44) 203 514 7285"/>
    <s v="https://www.crunchbase.com/organization/dietox"/>
    <s v="https://www.twitter.com/dietox_bcn"/>
    <s v="https://www.facebook.com/dietox/"/>
    <s v="9bda09a0-4043-b914-66cb-16be92e80a57"/>
  </r>
  <r>
    <x v="25824"/>
    <s v="esperion.com"/>
    <s v="USA"/>
    <s v="MI"/>
    <s v="Detroit"/>
    <s v="Plymouth"/>
    <x v="1"/>
    <s v="Esperion Therapeutics discovers and develops pharmaceutical products for the treatment of cardiovascular and metabolic diseases."/>
    <s v="biotechnology|health care|medical"/>
    <x v="44"/>
    <x v="0"/>
    <n v="3"/>
    <n v="245650000"/>
    <s v="2008-01-01"/>
    <s v="2008-05-01"/>
    <s v="2015-03-24"/>
    <m/>
    <m/>
    <s v="'734-332-0506"/>
    <s v="https://www.crunchbase.com/organization/esperion-therapeutics"/>
    <s v="https://www.twitter.com/esperion"/>
    <s v="http://www.facebook.com/pages/esperion-therapeutics/511087715571941"/>
    <s v="5cec97f5-83eb-46a8-5103-5b0305db2713"/>
  </r>
  <r>
    <x v="25825"/>
    <s v="falcon.io"/>
    <s v="DNK"/>
    <m/>
    <s v="Copenhagen"/>
    <s v="Copenhagen"/>
    <x v="0"/>
    <s v="Falcon.io provides an SaaS platform that allows marketing departments to create, launch and measure social media campaigns in real time."/>
    <s v="enterprise software|saas|social media"/>
    <x v="266"/>
    <x v="2"/>
    <n v="2"/>
    <n v="23719600"/>
    <s v="2010-12-01"/>
    <s v="2013-08-16"/>
    <s v="2015-03-24"/>
    <m/>
    <s v="hello@falconsocial.com"/>
    <s v="45 29 36 75 60"/>
    <s v="https://www.crunchbase.com/organization/falcon-social"/>
    <s v="https://www.twitter.com/falconio"/>
    <s v="https://www.facebook.com/wearefalconio"/>
    <s v="c5c4d769-0955-c166-c72f-3a9e355c8190"/>
  </r>
  <r>
    <x v="25826"/>
    <s v="flavourly.com"/>
    <s v="GBR"/>
    <m/>
    <s v="Edinburgh"/>
    <s v="Edinburgh"/>
    <x v="0"/>
    <s v="Flavourly.com is a marketing and discovery platform that is disrupting the £14.2B fine food, snack &amp; craft beer market in the UK; think"/>
    <s v="e-commerce"/>
    <x v="63"/>
    <x v="2"/>
    <n v="3"/>
    <n v="955981.96353651094"/>
    <s v="2012-08-07"/>
    <s v="2014-02-12"/>
    <s v="2015-03-24"/>
    <m/>
    <s v="info@flavourly.com"/>
    <m/>
    <s v="https://www.crunchbase.com/organization/flavourly"/>
    <s v="https://www.twitter.com/flavourly"/>
    <s v="http://www.facebook.com/flavourly"/>
    <s v="6e646faf-e271-dd5a-709f-b35965db494a"/>
  </r>
  <r>
    <x v="25827"/>
    <s v="harvest.ai"/>
    <s v="USA"/>
    <s v="CA"/>
    <s v="San Diego"/>
    <s v="San Diego"/>
    <x v="0"/>
    <s v="harvest.ai finds and stops targeted attacks on data"/>
    <s v="artificial intelligence|cloud security|cyber security|predictive analytics"/>
    <x v="1897"/>
    <x v="0"/>
    <n v="2"/>
    <n v="2712000"/>
    <s v="2014-09-01"/>
    <s v="2014-11-21"/>
    <s v="2015-03-24"/>
    <m/>
    <s v="hello@harvest.ai"/>
    <m/>
    <s v="https://www.crunchbase.com/organization/harvest-ai"/>
    <s v="https://www.twitter.com/harvest_ai"/>
    <s v="https://www.facebook.com/harvestai-1560575140885025/"/>
    <s v="a6d89e81-1aa9-a561-3e3e-c599bd11e422"/>
  </r>
  <r>
    <x v="25828"/>
    <s v="hectoplant.com"/>
    <s v="USA"/>
    <s v="TN"/>
    <s v="TN - Other"/>
    <s v="Leoma"/>
    <x v="0"/>
    <s v="The company plans to deploy proven, clean coal technology to Southeastern Asia to convert low-value &quot;thermal&quot; coal into commodity."/>
    <s v="energy"/>
    <x v="300"/>
    <x v="1"/>
    <n v="1"/>
    <m/>
    <s v="2015-03-15"/>
    <s v="2015-03-24"/>
    <s v="2015-03-24"/>
    <m/>
    <m/>
    <m/>
    <s v="https://www.crunchbase.com/organization/hectoplant"/>
    <m/>
    <m/>
    <s v="6898079a-4c1f-ccf5-c885-3e8ff0062fb0"/>
  </r>
  <r>
    <x v="25829"/>
    <s v="ice-gateway.com"/>
    <m/>
    <m/>
    <m/>
    <m/>
    <x v="0"/>
    <s v="ICE Gateway integrates efficient LED-lamps with proprietary communication and control electronics for the M2M infrastructure."/>
    <m/>
    <x v="5"/>
    <x v="2"/>
    <n v="2"/>
    <m/>
    <m/>
    <s v="2014-01-09"/>
    <s v="2015-03-24"/>
    <m/>
    <m/>
    <d v="1899-12-30T00:00:00"/>
    <s v="https://www.crunchbase.com/organization/ice-gateway-gmbh"/>
    <m/>
    <m/>
    <s v="8cf3927b-89f5-6b62-e63b-cf693e6d3bc9"/>
  </r>
  <r>
    <x v="25830"/>
    <s v="improbable.io"/>
    <s v="GBR"/>
    <m/>
    <s v="London"/>
    <s v="London"/>
    <x v="0"/>
    <s v="Improbable is developing an operating environment that makes building simulated worlds possible."/>
    <s v="cloud computing|enterprise software|software"/>
    <x v="146"/>
    <x v="6"/>
    <n v="2"/>
    <n v="22094860"/>
    <s v="2012-01-01"/>
    <s v="2014-12-01"/>
    <s v="2015-03-24"/>
    <m/>
    <s v="contact@improbable.io"/>
    <m/>
    <s v="https://www.crunchbase.com/organization/improbable"/>
    <s v="https://www.twitter.com/improbableio"/>
    <s v="http://www.facebook.com/improbable.io"/>
    <s v="b641a86b-50e1-f4c1-ad80-aac186ce94b3"/>
  </r>
  <r>
    <x v="25831"/>
    <s v="keywee.co"/>
    <s v="USA"/>
    <s v="NY"/>
    <s v="New York City"/>
    <s v="New York"/>
    <x v="0"/>
    <s v="Keywee enables the distribution and measurement of content that drives business results for publishers, retailers and brands."/>
    <s v="content"/>
    <x v="631"/>
    <x v="0"/>
    <n v="1"/>
    <n v="9100000"/>
    <s v="2013-01-01"/>
    <s v="2015-03-24"/>
    <s v="2015-03-24"/>
    <m/>
    <m/>
    <m/>
    <s v="https://www.crunchbase.com/organization/keywee"/>
    <s v="https://www.twitter.com/gokeywee"/>
    <s v="https://www.facebook.com/gokeywee"/>
    <s v="8fad4da1-32cb-7607-f950-3ded86c8de64"/>
  </r>
  <r>
    <x v="25832"/>
    <s v="kipvc.com"/>
    <s v="KOR"/>
    <m/>
    <s v="Seoul"/>
    <s v="Seoul"/>
    <x v="0"/>
    <s v="Korea Investment Partners is an investment holdings company for small and medium businesses."/>
    <s v="financial services|venture capital"/>
    <x v="39"/>
    <x v="2"/>
    <n v="1"/>
    <n v="11000000"/>
    <s v="1987-01-01"/>
    <s v="2015-03-24"/>
    <s v="2015-03-24"/>
    <m/>
    <m/>
    <m/>
    <s v="https://www.crunchbase.com/organization/korea-investment-partners"/>
    <m/>
    <m/>
    <s v="80f53721-ba1e-47fe-17ec-958ebfbfadef"/>
  </r>
  <r>
    <x v="25833"/>
    <s v="lendio.com"/>
    <s v="USA"/>
    <s v="UT"/>
    <s v="Salt Lake City"/>
    <s v="South Jordan"/>
    <x v="0"/>
    <s v="Lendio is a platform that helps small business owners find lenders and secure loans."/>
    <s v="finance|financial services|lending"/>
    <x v="24"/>
    <x v="0"/>
    <n v="4"/>
    <n v="33000000"/>
    <s v="2006-03-15"/>
    <s v="2011-02-17"/>
    <s v="2015-03-24"/>
    <m/>
    <s v="press@lendio.com"/>
    <s v="'855-853-6346"/>
    <s v="https://www.crunchbase.com/organization/lendio"/>
    <s v="https://www.twitter.com/lendio"/>
    <s v="http://www.facebook.com/lendio"/>
    <s v="ff766527-8bc1-a5c1-c89d-a4595cb5f147"/>
  </r>
  <r>
    <x v="25834"/>
    <s v="lentainvestor.com"/>
    <s v="RUS"/>
    <m/>
    <s v="RUS - Other"/>
    <s v="Russa"/>
    <x v="1"/>
    <s v="Lenta is a price-led, distinctive hypermarket group in Russia."/>
    <s v="market research|retail"/>
    <x v="1286"/>
    <x v="4"/>
    <n v="1"/>
    <n v="225000000"/>
    <s v="1993-01-01"/>
    <s v="2015-03-24"/>
    <s v="2015-03-24"/>
    <m/>
    <m/>
    <n v="78123806131"/>
    <s v="https://www.crunchbase.com/organization/lenta"/>
    <m/>
    <m/>
    <s v="b3271f1e-23a6-ce3c-6618-fc50b5021622"/>
  </r>
  <r>
    <x v="25835"/>
    <s v="localytics.com"/>
    <s v="USA"/>
    <s v="MA"/>
    <s v="Boston"/>
    <s v="Boston"/>
    <x v="0"/>
    <s v="Localytics is a mobile engagement platform for mobile and web apps."/>
    <s v="analytics|computer|mobile|software"/>
    <x v="4578"/>
    <x v="3"/>
    <n v="6"/>
    <n v="59750000"/>
    <s v="2009-01-01"/>
    <s v="2009-09-10"/>
    <s v="2015-03-24"/>
    <m/>
    <s v="info@localytics.com"/>
    <s v="(800) 418-0746"/>
    <s v="https://www.crunchbase.com/organization/localytics"/>
    <s v="https://www.twitter.com/localytics"/>
    <s v="http://www.facebook.com/localytics"/>
    <s v="a780b493-8a0f-bf99-3f4f-ad54091e92cf"/>
  </r>
  <r>
    <x v="25836"/>
    <s v="moj.io"/>
    <s v="USA"/>
    <s v="CA"/>
    <s v="SF Bay Area"/>
    <s v="Palo Alto"/>
    <x v="0"/>
    <s v="MOJIO is an open platform that enables users to connect their cars with other people, places, and things via smartphone apps."/>
    <s v="android|apps|internet|ios|mobile|software|wireless"/>
    <x v="4579"/>
    <x v="0"/>
    <n v="2"/>
    <n v="10300000"/>
    <s v="2012-10-12"/>
    <s v="2013-10-16"/>
    <s v="2015-03-24"/>
    <m/>
    <s v="info@moj.io"/>
    <s v="(855) 556-6546"/>
    <s v="https://www.crunchbase.com/organization/mojio"/>
    <s v="https://www.twitter.com/getmojio"/>
    <s v="http://www.facebook.com/getmojio"/>
    <s v="23dc5ed3-e8c4-10ff-6c12-d65c31c305a5"/>
  </r>
  <r>
    <x v="25837"/>
    <s v="methylationsciences.com"/>
    <s v="CAN"/>
    <s v="BC"/>
    <s v="Burnaby"/>
    <s v="Burnaby"/>
    <x v="0"/>
    <s v="MSI Methylation Sciences is a biotechnology company that develops and markets S-Adenosyl Methionine, a dietary supplement."/>
    <s v="biotechnology|medical|therapeutics"/>
    <x v="44"/>
    <x v="2"/>
    <n v="2"/>
    <n v="18400033"/>
    <s v="2007-01-01"/>
    <s v="2011-09-29"/>
    <s v="2015-03-24"/>
    <m/>
    <s v="Info@methylationsciences.com"/>
    <s v="(604) 435-5155"/>
    <s v="https://www.crunchbase.com/organization/msi-methylation-sciences"/>
    <m/>
    <m/>
    <s v="e692bb41-9af0-4c99-b355-731b562c1ba9"/>
  </r>
  <r>
    <x v="25838"/>
    <s v="nbe-therapeutics.com"/>
    <s v="CHE"/>
    <m/>
    <s v="Basel"/>
    <s v="Basel"/>
    <x v="0"/>
    <s v="NBE-Therapeutics is a privately owned Swiss ."/>
    <s v="biotechnology|medical|therapeutics"/>
    <x v="44"/>
    <x v="2"/>
    <n v="1"/>
    <n v="3097541"/>
    <s v="2012-01-01"/>
    <s v="2015-03-24"/>
    <s v="2015-03-24"/>
    <m/>
    <s v="info@NBE-Therapeutics.com"/>
    <n v="41616332230"/>
    <s v="https://www.crunchbase.com/organization/nbe-therapeutics"/>
    <m/>
    <m/>
    <s v="02a30d3d-2e66-416d-692a-ec21bc479da7"/>
  </r>
  <r>
    <x v="25839"/>
    <s v="nightingaleapp.com"/>
    <s v="USA"/>
    <s v="CA"/>
    <s v="SF Bay Area"/>
    <s v="San Francisco"/>
    <x v="0"/>
    <s v="Clinical Decision Support Software for Evidence-Based Autism Treatments"/>
    <s v="analytics|health care|information technology|software"/>
    <x v="882"/>
    <x v="1"/>
    <n v="3"/>
    <n v="780000"/>
    <s v="2013-07-23"/>
    <s v="2013-07-23"/>
    <s v="2015-03-24"/>
    <m/>
    <s v="hello@nightingaleapp.com"/>
    <s v="'801-560-7356"/>
    <s v="https://www.crunchbase.com/organization/nightingale"/>
    <s v="https://www.twitter.com/ngaleapp"/>
    <s v="http://www.facebook.com/nightingaleapp"/>
    <s v="a6291b63-5d80-a409-5ac0-5fbaacaef5fc"/>
  </r>
  <r>
    <x v="25840"/>
    <s v="novinium.com"/>
    <s v="USA"/>
    <s v="WA"/>
    <s v="Seattle"/>
    <s v="Auburn"/>
    <x v="0"/>
    <s v="Novinium brings together the industry’s most experienced cable rejuvenation specialists."/>
    <s v="chemical|industrial|mechanical engineering"/>
    <x v="485"/>
    <x v="3"/>
    <n v="1"/>
    <n v="19731296"/>
    <s v="2003-01-01"/>
    <s v="2015-03-24"/>
    <s v="2015-03-24"/>
    <m/>
    <s v="info@novinium.com"/>
    <s v="(253) 288-7100"/>
    <s v="https://www.crunchbase.com/organization/novinium"/>
    <s v="https://www.twitter.com/novinium"/>
    <s v="https://www.facebook.com/novinium"/>
    <s v="9580e2e1-7e4b-3e51-22d4-75257f4d98b0"/>
  </r>
  <r>
    <x v="25841"/>
    <s v="qmctelecom.com"/>
    <s v="BRA"/>
    <m/>
    <s v="Sao Paulo"/>
    <s v="São Paulo"/>
    <x v="0"/>
    <s v="QMC Telecom International Holdings, LLC provides tower for carriers that offer wireless cellular telecommunication services in Puerto Rico."/>
    <s v="network hardware|telecommunications|wireless"/>
    <x v="259"/>
    <x v="6"/>
    <n v="2"/>
    <n v="100000000"/>
    <s v="2011-01-01"/>
    <s v="2012-02-15"/>
    <s v="2015-03-24"/>
    <m/>
    <s v="infobrazil@qmctelecom.com"/>
    <n v="551151716610"/>
    <s v="https://www.crunchbase.com/organization/qmc-telecom"/>
    <m/>
    <m/>
    <s v="ff2ae3b3-71e6-b839-6732-241636cccf27"/>
  </r>
  <r>
    <x v="25842"/>
    <s v="realm.io"/>
    <s v="USA"/>
    <s v="CA"/>
    <s v="SF Bay Area"/>
    <s v="San Francisco"/>
    <x v="0"/>
    <s v="Realm, a mobile database, enables its users to develop applications that are fast and craft amazing user experiences."/>
    <s v="database|developer tools|mobile|software"/>
    <x v="731"/>
    <x v="0"/>
    <n v="3"/>
    <n v="29000000"/>
    <s v="2011-01-01"/>
    <s v="2011-06-01"/>
    <s v="2015-03-24"/>
    <m/>
    <m/>
    <m/>
    <s v="https://www.crunchbase.com/organization/realm-2"/>
    <s v="https://www.twitter.com/realm"/>
    <m/>
    <s v="ce405334-5355-3788-78df-d5347aa888b0"/>
  </r>
  <r>
    <x v="25843"/>
    <s v="reclamefolder.nl"/>
    <m/>
    <m/>
    <m/>
    <m/>
    <x v="0"/>
    <s v="Reclamefolder.nl. is the largest platform for mobile advertising brochures and discounts in Netherlands"/>
    <m/>
    <x v="5"/>
    <x v="0"/>
    <n v="1"/>
    <m/>
    <s v="2012-09-03"/>
    <s v="2015-03-24"/>
    <s v="2015-03-24"/>
    <m/>
    <s v="info@reclamefolder.nl"/>
    <s v="'+31 30 755 6999"/>
    <s v="https://www.crunchbase.com/organization/reclamefolder"/>
    <s v="https://www.twitter.com/reclamefolder"/>
    <s v="https://www.facebook.com/reclamefolder"/>
    <s v="2c8c2634-80d6-44c8-34b2-58c3549f0a36"/>
  </r>
  <r>
    <x v="25844"/>
    <s v="regattatravelsolutions.com"/>
    <s v="USA"/>
    <s v="VA"/>
    <s v="Washington, D.C."/>
    <s v="Charlottesville"/>
    <x v="2"/>
    <s v="Regatta Travel Solutions provides a sophisticated online booking engine for hotels, attractions and official destination websites."/>
    <s v="information technology|travel"/>
    <x v="1293"/>
    <x v="1"/>
    <n v="1"/>
    <n v="345000"/>
    <s v="2010-02-01"/>
    <s v="2015-03-24"/>
    <s v="2015-03-24"/>
    <m/>
    <s v="info@regattatravelsolutions.com"/>
    <s v="(800) 605-5093"/>
    <s v="https://www.crunchbase.com/organization/regatta-travel-solutions"/>
    <s v="https://www.twitter.com/regattatravel"/>
    <m/>
    <s v="5230ad6b-5704-077d-33f8-5c0da488608e"/>
  </r>
  <r>
    <x v="25845"/>
    <s v="rivetingentertainment.com"/>
    <s v="USA"/>
    <s v="CA"/>
    <s v="Los Angeles"/>
    <s v="Los Angeles"/>
    <x v="0"/>
    <s v="Riverting Entertainment Group, is a professional media and broadcasting production company."/>
    <m/>
    <x v="5"/>
    <x v="0"/>
    <n v="1"/>
    <m/>
    <s v="2008-01-01"/>
    <s v="2015-03-24"/>
    <s v="2015-03-24"/>
    <m/>
    <m/>
    <n v="13232026111"/>
    <s v="https://www.crunchbase.com/organization/riveting-entertainment-group"/>
    <s v="https://www.twitter.com/riveting_ent"/>
    <s v="https://www.facebook.com/riveting-entertainment-155800111122104"/>
    <s v="d9280a6a-d720-73f1-5c1c-af37f47486bd"/>
  </r>
  <r>
    <x v="25846"/>
    <s v="rsam.com"/>
    <s v="USA"/>
    <s v="NJ"/>
    <s v="Newark"/>
    <s v="Secaucus"/>
    <x v="0"/>
    <s v="Rsam is a leader in Enterprise GRC software helping organizations"/>
    <s v="compliance|risk management|security|software"/>
    <x v="4580"/>
    <x v="3"/>
    <n v="1"/>
    <n v="32000000"/>
    <s v="2003-01-01"/>
    <s v="2015-03-24"/>
    <s v="2015-03-24"/>
    <m/>
    <s v="sales@rsam.com"/>
    <s v="(201) 867-1330"/>
    <s v="https://www.crunchbase.com/organization/rsam"/>
    <s v="https://www.twitter.com/rsamgrc"/>
    <m/>
    <s v="3b60e847-7258-ac3d-1b0b-4c31d9133372"/>
  </r>
  <r>
    <x v="25847"/>
    <s v="siliconeartslabs.com"/>
    <s v="USA"/>
    <s v="TN"/>
    <s v="Memphis"/>
    <s v="Memphis"/>
    <x v="0"/>
    <s v="Silicone Arts Laboratories develops silicone-based products that enhance a person's physical appearance."/>
    <s v="hospitality"/>
    <x v="22"/>
    <x v="0"/>
    <n v="4"/>
    <n v="2581933"/>
    <s v="2010-01-01"/>
    <s v="2012-06-20"/>
    <s v="2015-03-24"/>
    <m/>
    <s v="info@siliconeartslabs.com"/>
    <s v="(901) 654-3499"/>
    <s v="https://www.crunchbase.com/organization/silicone-arts-laboratories"/>
    <m/>
    <m/>
    <s v="ae85e5ef-c055-2ed5-3e4f-851b49e7ad70"/>
  </r>
  <r>
    <x v="25848"/>
    <s v="socialcar.com"/>
    <s v="ESP"/>
    <m/>
    <s v="Barcelona"/>
    <s v="Barcelona"/>
    <x v="0"/>
    <s v="SocialCar is the first platform for person to person business for car rentals."/>
    <s v="automotive|car sharing|peer to peer"/>
    <x v="114"/>
    <x v="2"/>
    <n v="1"/>
    <n v="872482"/>
    <s v="2011-01-01"/>
    <s v="2015-03-24"/>
    <s v="2015-03-24"/>
    <m/>
    <s v="info@socialcar.com"/>
    <m/>
    <s v="https://www.crunchbase.com/organization/socialcar"/>
    <s v="https://www.twitter.com/socialcarcom"/>
    <s v="http://www.facebook.com/social.car"/>
    <s v="10d0d99d-f0be-aa7e-4bec-23519c0d2b37"/>
  </r>
  <r>
    <x v="25849"/>
    <s v="spark-software.com"/>
    <s v="POL"/>
    <m/>
    <s v="Warsaw"/>
    <s v="Warszawa"/>
    <x v="0"/>
    <s v="Spark Software develops a platform for the worldwide fast-moving consumer goods market."/>
    <s v="software"/>
    <x v="10"/>
    <x v="1"/>
    <n v="1"/>
    <n v="793770"/>
    <s v="2015-01-01"/>
    <s v="2015-03-24"/>
    <s v="2015-03-24"/>
    <m/>
    <s v="Contact@spark-software.com/"/>
    <m/>
    <s v="https://www.crunchbase.com/organization/spark-software"/>
    <m/>
    <m/>
    <s v="3f42b244-a87d-c10c-2979-59317e1f2794"/>
  </r>
  <r>
    <x v="25850"/>
    <s v="swanglobalinvestments.com"/>
    <s v="USA"/>
    <s v="CO"/>
    <s v="Grand Junction"/>
    <s v="Durango"/>
    <x v="0"/>
    <s v="Swan Global Investments, an independent advisory firm based in Durango Colorado"/>
    <s v="asset management|financial services|risk management"/>
    <x v="24"/>
    <x v="0"/>
    <n v="1"/>
    <n v="23000000"/>
    <s v="1997-01-01"/>
    <s v="2015-03-24"/>
    <s v="2015-03-24"/>
    <m/>
    <m/>
    <s v="(866) 617-7926"/>
    <s v="https://www.crunchbase.com/organization/swan-global-investments"/>
    <s v="https://www.twitter.com/swanglobal"/>
    <m/>
    <s v="6055bb51-463b-fd01-7296-f7f1916c1c1f"/>
  </r>
  <r>
    <x v="25851"/>
    <s v="minikast.com"/>
    <s v="USA"/>
    <s v="VA"/>
    <s v="Washington, D.C."/>
    <s v="Charlottesville"/>
    <x v="0"/>
    <s v="Tap Tap LLC is the creator of MINIKAST, a geo-fenced social networking application for hospitality and entertainment venues."/>
    <s v="hospitality"/>
    <x v="22"/>
    <x v="1"/>
    <n v="1"/>
    <n v="295000"/>
    <s v="2014-06-06"/>
    <s v="2015-03-24"/>
    <s v="2015-03-24"/>
    <m/>
    <s v="info@minikast.com"/>
    <m/>
    <s v="https://www.crunchbase.com/organization/tap-tap-llc"/>
    <m/>
    <m/>
    <s v="7235f425-91dc-27be-e699-1e3726781e61"/>
  </r>
  <r>
    <x v="25852"/>
    <s v="thecotery.com"/>
    <s v="USA"/>
    <s v="CO"/>
    <s v="Denver"/>
    <s v="Boulder"/>
    <x v="0"/>
    <s v="We enable creatives to design and presell unique, limited-run clothing without worrying about manufacturing, shipping, or fulfillment."/>
    <s v="crowdfunding|e-commerce|fashion|manufacturing|shopping"/>
    <x v="4581"/>
    <x v="0"/>
    <n v="1"/>
    <n v="766000"/>
    <s v="2013-08-14"/>
    <s v="2015-03-24"/>
    <s v="2015-03-24"/>
    <m/>
    <s v="info@thecotery.com"/>
    <s v="'626-818-8535"/>
    <s v="https://www.crunchbase.com/organization/the-cotery"/>
    <s v="https://www.twitter.com/thecotery"/>
    <s v="http://www.facebook.com/thecotery"/>
    <s v="f9a374bc-f5cb-f46e-80fc-edbe1f7d5477"/>
  </r>
  <r>
    <x v="25853"/>
    <s v="tomiesinc.com"/>
    <s v="USA"/>
    <s v="CA"/>
    <s v="Los Angeles"/>
    <s v="Beverly Hills"/>
    <x v="0"/>
    <s v="TOMI Environmental Solutions is a bacteria decontamination and infectious disease control company."/>
    <s v="health care|hospital|pharmaceutical"/>
    <x v="3"/>
    <x v="0"/>
    <n v="3"/>
    <n v="5473470"/>
    <s v="2007-01-01"/>
    <s v="2008-05-30"/>
    <s v="2015-03-24"/>
    <m/>
    <s v="info@tomiesinc.com"/>
    <s v="'1-800-525-1698"/>
    <s v="https://www.crunchbase.com/organization/tomi-environmental-solutions"/>
    <s v="https://www.twitter.com/tomiesinc"/>
    <s v="http://www.facebook.com/tomiesinc"/>
    <s v="5b81734e-c9f5-7be1-b01b-2e70dfe61e5a"/>
  </r>
  <r>
    <x v="25854"/>
    <s v="ujipin.com"/>
    <s v="CHN"/>
    <m/>
    <s v="Beijing"/>
    <s v="Beijing"/>
    <x v="0"/>
    <s v="Ujipin transforming the way people shop for their home. Homes are the center of life and family, which is why uniqueness and quality maters."/>
    <s v="e-commerce|home decor|shopping"/>
    <x v="767"/>
    <x v="6"/>
    <n v="2"/>
    <n v="14000000"/>
    <s v="2011-01-01"/>
    <s v="2014-09-01"/>
    <s v="2015-03-24"/>
    <m/>
    <m/>
    <m/>
    <s v="https://www.crunchbase.com/organization/ujipin"/>
    <m/>
    <m/>
    <s v="acc816f9-b4b2-c86d-3a9f-8669495333be"/>
  </r>
  <r>
    <x v="25855"/>
    <s v="unifiedoffice.com"/>
    <s v="USA"/>
    <s v="NH"/>
    <s v="Portsmouth"/>
    <s v="Portsmouth"/>
    <x v="0"/>
    <s v="A leading provider of SDN-based hybrid private cloud managed Voice-over-IP (VoIP) and Unified Communications services."/>
    <s v="voip"/>
    <x v="201"/>
    <x v="0"/>
    <n v="2"/>
    <n v="140000"/>
    <s v="2011-01-01"/>
    <s v="2014-08-18"/>
    <s v="2015-03-24"/>
    <m/>
    <m/>
    <s v="(603) 427-9500"/>
    <s v="https://www.crunchbase.com/organization/unified-office"/>
    <s v="https://www.twitter.com/unified_office"/>
    <m/>
    <s v="bf712bf2-bdd2-877d-527a-faae13db7956"/>
  </r>
  <r>
    <x v="25856"/>
    <s v="whoapi.com"/>
    <s v="USA"/>
    <s v="CA"/>
    <s v="SF Bay Area"/>
    <s v="Mountain View"/>
    <x v="0"/>
    <s v="WhoAPI is an API service for mass requests of domain information like domain registration availability and structured whois data in JSON."/>
    <s v="developer apis|web hosting"/>
    <x v="146"/>
    <x v="0"/>
    <n v="3"/>
    <n v="250000"/>
    <s v="2011-12-01"/>
    <s v="2012-07-31"/>
    <s v="2015-03-24"/>
    <m/>
    <s v="contact@whoapi.com"/>
    <s v="'+385 6507411223"/>
    <s v="https://www.crunchbase.com/organization/whoapi"/>
    <s v="https://www.twitter.com/whoapi"/>
    <s v="http://www.facebook.com/whoapi"/>
    <s v="102b1600-e4fd-5ffd-cd91-29a0779361f6"/>
  </r>
  <r>
    <x v="25857"/>
    <s v="zerotier.com"/>
    <s v="USA"/>
    <s v="CA"/>
    <s v="Anaheim"/>
    <s v="Irvine"/>
    <x v="0"/>
    <s v="ZeroTier is directly connecting the world's devices with universal software defined networking."/>
    <s v="cloud infrastructure|internet|virtualization"/>
    <x v="651"/>
    <x v="1"/>
    <n v="1"/>
    <n v="427500"/>
    <s v="2011-01-01"/>
    <s v="2015-03-24"/>
    <s v="2015-03-24"/>
    <m/>
    <m/>
    <m/>
    <s v="https://www.crunchbase.com/organization/zerotier-networks"/>
    <s v="https://www.twitter.com/zerotier"/>
    <m/>
    <s v="7c679e98-9a44-f2c4-a289-54ab11255825"/>
  </r>
  <r>
    <x v="25858"/>
    <s v="zlense.com"/>
    <s v="HUN"/>
    <m/>
    <s v="Budapest"/>
    <s v="Budapest"/>
    <x v="0"/>
    <s v="zLense offers 3d scanning technology."/>
    <s v="film|software"/>
    <x v="171"/>
    <x v="0"/>
    <n v="2"/>
    <n v="3596811.1656009001"/>
    <s v="2012-05-01"/>
    <s v="2012-05-01"/>
    <s v="2015-03-24"/>
    <m/>
    <s v="info@zlense.com"/>
    <s v="36 30 231 8315"/>
    <s v="https://www.crunchbase.com/organization/zlense"/>
    <s v="https://www.twitter.com/zlense"/>
    <s v="https://www.facebook.com/zlense3d/?fref=ts"/>
    <s v="0c152053-254b-40e2-34ea-842ac0685b81"/>
  </r>
  <r>
    <x v="25859"/>
    <s v="850sportsapp.com"/>
    <s v="GBR"/>
    <m/>
    <s v="London"/>
    <s v="London"/>
    <x v="0"/>
    <s v="850 is creating some buzz among professional sportsmen."/>
    <s v="apps"/>
    <x v="50"/>
    <x v="2"/>
    <n v="1"/>
    <n v="500000"/>
    <m/>
    <s v="2015-03-23"/>
    <s v="2015-03-23"/>
    <m/>
    <m/>
    <m/>
    <s v="https://www.crunchbase.com/organization/8-50-sports"/>
    <m/>
    <s v="https://www.facebook.com/850sportsapp/info?tab=page_info"/>
    <s v="f2c13046-3c98-ceae-3aeb-64ff7d1469e6"/>
  </r>
  <r>
    <x v="25860"/>
    <s v="accelerole.com"/>
    <s v="ROM"/>
    <m/>
    <s v="Bucharest"/>
    <s v="Bucharest"/>
    <x v="0"/>
    <s v="Accelerole is all about the productivity and profitability of your agency."/>
    <s v="software"/>
    <x v="10"/>
    <x v="1"/>
    <n v="1"/>
    <m/>
    <s v="2014-01-01"/>
    <s v="2015-03-23"/>
    <s v="2015-03-23"/>
    <m/>
    <s v="hello@accelerole.com"/>
    <m/>
    <s v="https://www.crunchbase.com/organization/accelerole"/>
    <s v="https://www.twitter.com/accelerole"/>
    <s v="https://www.facebook.com/accelerole"/>
    <s v="23a1aa40-4fee-ed61-7807-4171ba524db8"/>
  </r>
  <r>
    <x v="25861"/>
    <s v="aegleabio.com"/>
    <s v="USA"/>
    <s v="TX"/>
    <s v="Austin"/>
    <s v="Austin"/>
    <x v="1"/>
    <s v="Aeglea BioTherapeutics Holdings, LLC develops drugs for the treatment of tumors. The company was incorporated in 2013 and is based in Texas."/>
    <s v="biotechnology|health care|therapeutics"/>
    <x v="44"/>
    <x v="0"/>
    <n v="2"/>
    <n v="56000000"/>
    <s v="2013-01-01"/>
    <s v="2014-02-06"/>
    <s v="2015-03-23"/>
    <m/>
    <m/>
    <s v="(512)942-2935"/>
    <s v="https://www.crunchbase.com/organization/aeglea-biotherapeutics"/>
    <m/>
    <m/>
    <s v="55c20f71-53b8-b860-7e39-80c366709d88"/>
  </r>
  <r>
    <x v="25862"/>
    <s v="basestone.io"/>
    <s v="GBR"/>
    <m/>
    <s v="London"/>
    <s v="London"/>
    <x v="0"/>
    <s v="BaseStone is a tablet and web-based collaboration tool for professionals in the construction industry."/>
    <s v="enterprise software|internet|ios|software"/>
    <x v="426"/>
    <x v="1"/>
    <n v="3"/>
    <n v="701204"/>
    <s v="2012-12-13"/>
    <s v="2013-07-01"/>
    <s v="2015-03-23"/>
    <m/>
    <s v="hello@blueronin.co.uk"/>
    <s v="'+44 20 3290 6967"/>
    <s v="https://www.crunchbase.com/organization/blue-ronin-limited"/>
    <s v="https://www.twitter.com/basestone"/>
    <m/>
    <s v="baa40c31-8f52-ec34-98d8-a9dc7323decf"/>
  </r>
  <r>
    <x v="25863"/>
    <s v="brkr.jp"/>
    <s v="JPN"/>
    <m/>
    <s v="Tokyo"/>
    <s v="Tokyo"/>
    <x v="0"/>
    <s v="Breaker is Japan's global digital studio"/>
    <s v="digital media"/>
    <x v="631"/>
    <x v="1"/>
    <n v="3"/>
    <n v="2000000"/>
    <s v="2013-09-01"/>
    <s v="2014-01-02"/>
    <s v="2015-03-23"/>
    <m/>
    <m/>
    <s v="81 3 6447 4864"/>
    <s v="https://www.crunchbase.com/organization/breaker"/>
    <m/>
    <m/>
    <s v="a62fe73f-b706-f614-8e91-10b7d7dfa240"/>
  </r>
  <r>
    <x v="25864"/>
    <s v="cityfalcon.com"/>
    <s v="GBR"/>
    <m/>
    <s v="London"/>
    <s v="London"/>
    <x v="0"/>
    <s v="Democratising access to financial news"/>
    <s v="analytics|financial services"/>
    <x v="348"/>
    <x v="0"/>
    <n v="1"/>
    <n v="299225"/>
    <s v="2014-07-01"/>
    <s v="2015-03-23"/>
    <s v="2015-03-23"/>
    <m/>
    <s v="contact@cityfalcon.com"/>
    <s v="'+44 7809 618389"/>
    <s v="https://www.crunchbase.com/organization/cityfalcon"/>
    <s v="https://www.twitter.com/cityfalcon"/>
    <s v="http://www.facebook.com/cityfalconfollow"/>
    <s v="c2ee6373-f9cf-2ee7-3919-7f94c2e34bc0"/>
  </r>
  <r>
    <x v="25865"/>
    <s v="clepsisoft.ro"/>
    <m/>
    <m/>
    <m/>
    <m/>
    <x v="0"/>
    <s v="A proactive cyber-security solution"/>
    <m/>
    <x v="5"/>
    <x v="1"/>
    <n v="1"/>
    <m/>
    <s v="2011-01-01"/>
    <s v="2015-03-23"/>
    <s v="2015-03-23"/>
    <m/>
    <m/>
    <m/>
    <s v="https://www.crunchbase.com/organization/clepsisoft-cyberfog"/>
    <m/>
    <m/>
    <s v="492e95d2-1d01-bc86-aafc-9a2f18fdef66"/>
  </r>
  <r>
    <x v="25866"/>
    <s v="cloudhero.io"/>
    <m/>
    <m/>
    <m/>
    <m/>
    <x v="0"/>
    <s v="Deploy your application on any cloud in seconds"/>
    <s v="cloud computing|paas|software"/>
    <x v="146"/>
    <x v="1"/>
    <n v="1"/>
    <m/>
    <s v="2014-11-01"/>
    <s v="2015-03-23"/>
    <s v="2015-03-23"/>
    <m/>
    <s v="founders@cloudhero.io"/>
    <n v="113473918975"/>
    <s v="https://www.crunchbase.com/organization/cloudhero-io"/>
    <s v="https://www.twitter.com/cloud_hero"/>
    <s v="https://facebook.com/cloudheroio"/>
    <s v="66221c6f-3762-67db-73b7-fb289fec6a65"/>
  </r>
  <r>
    <x v="25867"/>
    <m/>
    <s v="CHN"/>
    <m/>
    <s v="Shenzhen"/>
    <s v="Shenzhen"/>
    <x v="0"/>
    <s v="Coding is a cloud-based platform for developers."/>
    <s v="cloud data services|cloud management|open source"/>
    <x v="662"/>
    <x v="2"/>
    <n v="1"/>
    <n v="10000000"/>
    <m/>
    <s v="2015-03-23"/>
    <s v="2015-03-23"/>
    <m/>
    <m/>
    <m/>
    <s v="https://www.crunchbase.com/organization/coding-3"/>
    <m/>
    <m/>
    <s v="44e1f70d-5313-9780-2913-445a56c5b8c2"/>
  </r>
  <r>
    <x v="25868"/>
    <s v="conversion-network.com"/>
    <s v="USA"/>
    <s v="DE"/>
    <s v="Wilmington, Delaware"/>
    <s v="Wilmington"/>
    <x v="0"/>
    <s v="Take Converting to the next level with our fully-integrated affiliate marketing platform !"/>
    <s v="email marketing|lead generation|saas"/>
    <x v="208"/>
    <x v="1"/>
    <n v="1"/>
    <m/>
    <s v="2014-01-01"/>
    <s v="2015-03-23"/>
    <s v="2015-03-23"/>
    <m/>
    <m/>
    <n v="13023001326"/>
    <s v="https://www.crunchbase.com/organization/conversion-network"/>
    <m/>
    <s v="https://www.facebook.com/conversionnetwork?fref=photo"/>
    <s v="7b2edf1f-8a4f-4bd3-7e57-4ab79c089fe7"/>
  </r>
  <r>
    <x v="25869"/>
    <s v="creditpointsoftware.com"/>
    <s v="USA"/>
    <s v="OK"/>
    <s v="Tulsa"/>
    <s v="Owasso"/>
    <x v="0"/>
    <s v="CreditPoint Software was founded in 2000, with you in mind. Our President and founder is a former credit professional, who realized there"/>
    <s v="software"/>
    <x v="10"/>
    <x v="6"/>
    <n v="2"/>
    <n v="1007958"/>
    <s v="2000-01-01"/>
    <s v="2009-02-24"/>
    <s v="2015-03-23"/>
    <m/>
    <s v="sales@creditpointsoftware.com"/>
    <s v="'918-376-9440"/>
    <s v="https://www.crunchbase.com/organization/creditpoint-software"/>
    <s v="https://www.twitter.com/creditpoint"/>
    <m/>
    <s v="b265d2af-06fe-186b-28ba-1190bec73afa"/>
  </r>
  <r>
    <x v="25870"/>
    <s v="cubito.in"/>
    <s v="IND"/>
    <m/>
    <s v="Bangalore"/>
    <s v="Bangalore"/>
    <x v="0"/>
    <s v="Cubito provides a tool to organize, automate and scale bulk transportation logistics."/>
    <s v="information technology|logistics|transportation"/>
    <x v="308"/>
    <x v="0"/>
    <n v="2"/>
    <n v="160000"/>
    <s v="2013-01-01"/>
    <s v="2013-07-29"/>
    <s v="2015-03-23"/>
    <m/>
    <s v="wecare@cubito.in"/>
    <n v="8064008555"/>
    <s v="https://www.crunchbase.com/organization/cubito"/>
    <s v="https://www.twitter.com/cubitoin"/>
    <s v="http://www.facebook.com/cubitoin"/>
    <s v="65634633-d8db-3f6a-05f7-3b20131ebef2"/>
  </r>
  <r>
    <x v="25871"/>
    <s v="cyngn.com"/>
    <s v="USA"/>
    <s v="CA"/>
    <s v="SF Bay Area"/>
    <s v="Palo Alto"/>
    <x v="0"/>
    <s v="Cyanogen is a company that is focused on reimaging the mobile operating system."/>
    <s v="computer|enterprise software|mobile"/>
    <x v="1565"/>
    <x v="6"/>
    <n v="4"/>
    <n v="185000000"/>
    <s v="2013-12-01"/>
    <s v="2013-09-18"/>
    <s v="2015-03-23"/>
    <m/>
    <m/>
    <m/>
    <s v="https://www.crunchbase.com/organization/cyanogen"/>
    <s v="https://www.twitter.com/cyngn"/>
    <s v="http://www.facebook.com/officialcyngn"/>
    <s v="4254db66-6f4c-5f48-665b-f18d6d45b8f8"/>
  </r>
  <r>
    <x v="25872"/>
    <s v="day1solutions.com"/>
    <s v="USA"/>
    <s v="MD"/>
    <s v="Washington, D.C."/>
    <s v="Rockville"/>
    <x v="0"/>
    <s v="Day1 Solutions is an emerging industry leader representing the new “Cloud Solutions Provider” model"/>
    <s v="cloud data services|consulting|information technology"/>
    <x v="180"/>
    <x v="0"/>
    <n v="1"/>
    <n v="2000000"/>
    <s v="2012-01-01"/>
    <s v="2015-03-23"/>
    <s v="2015-03-23"/>
    <m/>
    <s v="info@day1solutions.com"/>
    <s v="(703) 646-3291"/>
    <s v="https://www.crunchbase.com/organization/day1-solutions"/>
    <s v="https://www.twitter.com/day1solutions"/>
    <m/>
    <s v="d287fd6d-4b97-bb0b-435c-e93ddcf9bd99"/>
  </r>
  <r>
    <x v="25873"/>
    <s v="entrepreneurandinvestor.com"/>
    <m/>
    <m/>
    <m/>
    <m/>
    <x v="0"/>
    <s v="Entrepreneur &amp; Investor is aimed at both successful entrepreneursand also those who may just be embarking on their entrepreneurial journey"/>
    <m/>
    <x v="5"/>
    <x v="2"/>
    <n v="1"/>
    <m/>
    <m/>
    <s v="2015-03-23"/>
    <s v="2015-03-23"/>
    <m/>
    <m/>
    <m/>
    <s v="https://www.crunchbase.com/organization/entrepreneur-investor"/>
    <s v="https://www.twitter.com/entrep_investor"/>
    <s v="https://www.facebook.com/entrepreneur-investor-114845645552544"/>
    <s v="47a33fed-318c-559d-d30a-c1b6c5524779"/>
  </r>
  <r>
    <x v="25874"/>
    <s v="fabule.com"/>
    <s v="CAN"/>
    <s v="QC"/>
    <s v="Quebec City"/>
    <s v="Quebec"/>
    <x v="0"/>
    <s v="Fabule is a designer and developer of home furnishings and domestic devices."/>
    <s v="hardware|software|supply chain management"/>
    <x v="2337"/>
    <x v="1"/>
    <n v="3"/>
    <n v="175000"/>
    <s v="2013-01-01"/>
    <s v="2013-01-31"/>
    <s v="2015-03-23"/>
    <m/>
    <s v="info@fabule.com"/>
    <m/>
    <s v="https://www.crunchbase.com/organization/fabule"/>
    <s v="https://www.twitter.com/fabulefab"/>
    <s v="http://www.facebook.com/fabulefab"/>
    <s v="9c73dfaa-a397-bd63-52ff-33cb02683020"/>
  </r>
  <r>
    <x v="25875"/>
    <s v="fantasyhub.com"/>
    <s v="USA"/>
    <s v="KY"/>
    <s v="Louisville"/>
    <s v="Louisville"/>
    <x v="0"/>
    <s v="FantasyHub is a Daily Fantasy Sports (DFS) platform that offers players the opportunity to win money, while also supporting great causes."/>
    <s v="sports"/>
    <x v="153"/>
    <x v="1"/>
    <n v="4"/>
    <n v="278000"/>
    <s v="2013-07-01"/>
    <s v="2013-08-01"/>
    <s v="2015-03-23"/>
    <m/>
    <s v="support@fantasyhub.com"/>
    <s v="(502) 648-2096"/>
    <s v="https://www.crunchbase.com/organization/fantasyhub"/>
    <s v="https://www.twitter.com/fantasyhub"/>
    <s v="http://www.facebook.com/fantasyhub"/>
    <s v="39109e4b-396d-d48c-2c3c-86acf213c83e"/>
  </r>
  <r>
    <x v="25876"/>
    <s v="furlenco.com"/>
    <s v="IND"/>
    <m/>
    <s v="Bangalore"/>
    <s v="Bangalore"/>
    <x v="0"/>
    <s v="Furlenco is India’s first and only home furniture subscription program. The company is headquartered in Bangalore."/>
    <s v="consumer|furniture"/>
    <x v="366"/>
    <x v="6"/>
    <n v="1"/>
    <n v="6000000"/>
    <s v="2011-01-01"/>
    <s v="2015-03-23"/>
    <s v="2015-03-23"/>
    <m/>
    <s v="hello@furlenco.com"/>
    <m/>
    <s v="https://www.crunchbase.com/organization/furlenco"/>
    <s v="https://www.twitter.com/furlenco"/>
    <m/>
    <s v="75c39282-9a88-7ca6-a93f-757ee1ff2ec4"/>
  </r>
  <r>
    <x v="25877"/>
    <s v="gigagen.com"/>
    <s v="USA"/>
    <s v="CA"/>
    <s v="SF Bay Area"/>
    <s v="South San Francisco"/>
    <x v="0"/>
    <s v="Billions of immune cells in your bloodstream fight disease on a daily basis. GigaGen turns these cells into life-saving medical therapies."/>
    <s v="biotechnology|medical|therapeutics"/>
    <x v="44"/>
    <x v="1"/>
    <n v="8"/>
    <n v="3000000"/>
    <s v="2010-03-01"/>
    <s v="2011-12-31"/>
    <s v="2015-03-23"/>
    <m/>
    <s v="info@gigagen.com"/>
    <s v="(415)978-2101"/>
    <s v="https://www.crunchbase.com/organization/gigagen"/>
    <s v="https://www.twitter.com/gigageninc"/>
    <m/>
    <s v="a6f9f330-1fa9-5fa7-14a8-c8aa92b1efae"/>
  </r>
  <r>
    <x v="25878"/>
    <s v="globalrockstar.com"/>
    <s v="AUT"/>
    <m/>
    <s v="Vienna"/>
    <s v="Vienna"/>
    <x v="0"/>
    <s v="We believe that every new artist deserves a global stage to earn money."/>
    <s v="music|saas|video streaming"/>
    <x v="2252"/>
    <x v="0"/>
    <n v="3"/>
    <n v="1536913"/>
    <s v="2014-03-31"/>
    <s v="2014-08-29"/>
    <s v="2015-03-23"/>
    <m/>
    <s v="office@globalrockstar.com"/>
    <m/>
    <s v="https://www.crunchbase.com/organization/global-rockstar-gmbh"/>
    <s v="https://www.twitter.com/global_rockstar"/>
    <s v="http://www.facebook.com/theglobalrockstar"/>
    <s v="92f14249-f031-8526-7f03-5ea86444000b"/>
  </r>
  <r>
    <x v="25879"/>
    <s v="groupahead.com"/>
    <s v="USA"/>
    <s v="CA"/>
    <s v="SF Bay Area"/>
    <s v="San Francisco"/>
    <x v="0"/>
    <s v="GroupAhead enables real-life groups to create their own mobile apps to easily connect members."/>
    <s v="apps|collaboration|communities|private social networking"/>
    <x v="1962"/>
    <x v="1"/>
    <n v="1"/>
    <n v="875000"/>
    <m/>
    <s v="2015-03-23"/>
    <s v="2015-03-23"/>
    <m/>
    <m/>
    <m/>
    <s v="https://www.crunchbase.com/organization/groupahead"/>
    <m/>
    <m/>
    <s v="05368f8c-55c0-7136-6276-8b9487bcb1f8"/>
  </r>
  <r>
    <x v="25880"/>
    <s v="innertrends.com"/>
    <s v="GBR"/>
    <m/>
    <s v="London"/>
    <s v="London"/>
    <x v="0"/>
    <s v="InnerTrends is a growth analytics and business intelligence tool for software service companies."/>
    <s v="apps|navigation|software"/>
    <x v="4582"/>
    <x v="1"/>
    <n v="1"/>
    <n v="59812.948597114497"/>
    <s v="2014-01-01"/>
    <s v="2015-03-23"/>
    <s v="2015-03-23"/>
    <m/>
    <s v="hello@innertrends.com"/>
    <s v="'+44 (0)20 3290 0384"/>
    <s v="https://www.crunchbase.com/organization/innertrends"/>
    <s v="https://www.twitter.com/innertrends"/>
    <s v="https://www.facebook.com/innertrends"/>
    <s v="73141fc2-de09-b90a-a112-37c769efb112"/>
  </r>
  <r>
    <x v="25881"/>
    <s v="intervene-med.com"/>
    <m/>
    <m/>
    <m/>
    <m/>
    <x v="0"/>
    <s v="InterVene is an up and coming medical device start-up company"/>
    <s v="health care"/>
    <x v="3"/>
    <x v="2"/>
    <n v="1"/>
    <n v="5900000"/>
    <m/>
    <s v="2015-03-23"/>
    <s v="2015-03-23"/>
    <m/>
    <m/>
    <m/>
    <s v="https://www.crunchbase.com/organization/intervene"/>
    <m/>
    <m/>
    <s v="7f0e6f38-79fb-9ac1-4c37-ea56f6ee78fe"/>
  </r>
  <r>
    <x v="25882"/>
    <s v="ironpeakadvisors.com"/>
    <s v="USA"/>
    <s v="CA"/>
    <s v="Sacramento"/>
    <s v="Roseville"/>
    <x v="0"/>
    <s v="Professional Investment Management Company"/>
    <s v="finance|financial services|fintech|personal finance|wealth management"/>
    <x v="24"/>
    <x v="2"/>
    <n v="1"/>
    <m/>
    <s v="2014-05-20"/>
    <s v="2015-03-23"/>
    <s v="2015-03-23"/>
    <m/>
    <m/>
    <m/>
    <s v="https://www.crunchbase.com/organization/iron-peak-advisors"/>
    <s v="https://www.twitter.com/ironpeak"/>
    <s v="http://www.facebook.com/ironpeakadvisors"/>
    <s v="1e976a80-e550-d2e7-53ca-b63d4a39cfe7"/>
  </r>
  <r>
    <x v="25883"/>
    <s v="kargocard.com"/>
    <s v="CHN"/>
    <m/>
    <s v="Shanghai"/>
    <s v="Shanghai"/>
    <x v="0"/>
    <s v="KargoCard is the leading prepaid gift card distribution and processing platform in China."/>
    <s v="e-commerce|gift card|payments|retail"/>
    <x v="1061"/>
    <x v="6"/>
    <n v="4"/>
    <n v="27500000"/>
    <s v="2008-05-16"/>
    <s v="2011-01-18"/>
    <s v="2015-03-23"/>
    <m/>
    <s v="annazhu@kargocard.com"/>
    <s v="86 21 3251 3885"/>
    <s v="https://www.crunchbase.com/organization/kargocard"/>
    <m/>
    <m/>
    <s v="312307fb-d3c0-0f2a-5cbb-f3e3840335cf"/>
  </r>
  <r>
    <x v="25884"/>
    <s v="lawpadi.com"/>
    <s v="NGA"/>
    <m/>
    <s v="Lagos"/>
    <s v="Lagos"/>
    <x v="0"/>
    <s v="Online legal advice to Nigerians, giving clear and easy to understand answers about the law and how it affects their daily lives"/>
    <s v="advice|internet|legal"/>
    <x v="312"/>
    <x v="1"/>
    <n v="1"/>
    <n v="5000"/>
    <s v="2015-07-01"/>
    <s v="2015-03-23"/>
    <s v="2015-03-23"/>
    <m/>
    <m/>
    <m/>
    <s v="https://www.crunchbase.com/organization/lawpàdí"/>
    <s v="https://www.twitter.com/lawpadi"/>
    <m/>
    <s v="d9f2e34f-5c86-4b7b-62c2-731bb9ea5342"/>
  </r>
  <r>
    <x v="25885"/>
    <s v="lendinghome.com"/>
    <s v="USA"/>
    <s v="CA"/>
    <s v="SF Bay Area"/>
    <s v="San Francisco"/>
    <x v="0"/>
    <s v="The best way for borrowers to get a mortgage. Flexible, simple, fast, transparent, and reliable. We’re your lender. Not a bank."/>
    <s v="financial services|marketplace|real estate"/>
    <x v="276"/>
    <x v="3"/>
    <n v="2"/>
    <n v="98000000"/>
    <s v="2013-01-01"/>
    <s v="2014-08-27"/>
    <s v="2015-03-23"/>
    <m/>
    <s v="contact@lendinghome.com"/>
    <s v="'415-767-0878"/>
    <s v="https://www.crunchbase.com/organization/lendinghome"/>
    <s v="https://www.twitter.com/lendinghome"/>
    <s v="http://www.facebook.com/lendinghomecorp"/>
    <s v="9266371c-93ee-295b-67dd-8d099cdcf9d2"/>
  </r>
  <r>
    <x v="25886"/>
    <s v="lifedojo.com"/>
    <s v="USA"/>
    <s v="CA"/>
    <s v="SF Bay Area"/>
    <s v="San Francisco"/>
    <x v="0"/>
    <s v="The Grassroots Workplace Wellbeing Company"/>
    <s v="health care"/>
    <x v="3"/>
    <x v="0"/>
    <n v="2"/>
    <n v="925000"/>
    <s v="2013-01-01"/>
    <s v="2014-02-06"/>
    <s v="2015-03-23"/>
    <m/>
    <s v="connect@lifedojo.com"/>
    <s v="(866)714-4473"/>
    <s v="https://www.crunchbase.com/organization/lifedojo"/>
    <s v="https://www.twitter.com/lifedojo"/>
    <s v="https://www.facebook.com/lifedojowellness?fref=ts"/>
    <s v="848d9ec9-56f2-1f56-69e4-d27e4ae967f1"/>
  </r>
  <r>
    <x v="25887"/>
    <s v="getliquidlandscape.com"/>
    <s v="USA"/>
    <s v="CA"/>
    <s v="SF Bay Area"/>
    <s v="San Francisco"/>
    <x v="0"/>
    <s v="Ask More Questions!"/>
    <s v="data visualization|fintech"/>
    <x v="1754"/>
    <x v="1"/>
    <n v="1"/>
    <n v="118000"/>
    <s v="2013-07-01"/>
    <s v="2015-03-23"/>
    <s v="2015-03-23"/>
    <m/>
    <s v="founders@getliquidlandscape.com"/>
    <m/>
    <s v="https://www.crunchbase.com/organization/progviz"/>
    <s v="https://www.twitter.com/lqdlandscape"/>
    <s v="http://www.facebook.com/getliquidlandscape"/>
    <s v="d9006263-2c1a-5f07-7fdf-7514bc200889"/>
  </r>
  <r>
    <x v="25888"/>
    <s v="pearls.io"/>
    <s v="USA"/>
    <s v="WA"/>
    <s v="Seattle"/>
    <s v="Seattle"/>
    <x v="0"/>
    <s v="Lucky Oyster offers a mobile app that enables its users to exchange recommendations with their personal network."/>
    <s v="data mining|enterprise software|lifestyle|mobile|search engine"/>
    <x v="4583"/>
    <x v="1"/>
    <n v="3"/>
    <n v="1592949"/>
    <s v="2012-09-01"/>
    <s v="2012-10-18"/>
    <s v="2015-03-23"/>
    <m/>
    <s v="info@luckyoyster.com"/>
    <m/>
    <s v="https://www.crunchbase.com/organization/lucky-oyster"/>
    <s v="https://www.twitter.com/luckyoysterapp"/>
    <s v="http://www.facebook.com/discoverpearls"/>
    <s v="eb2d9f16-b2a1-f162-2f23-143a9e8e4e21"/>
  </r>
  <r>
    <x v="25889"/>
    <s v="home.mosambee.in"/>
    <s v="IND"/>
    <m/>
    <s v="Mumbai"/>
    <s v="Mumbai"/>
    <x v="0"/>
    <s v="Mosambee is an EMV enabled comprehensive mobile (POS) Point of Sale system"/>
    <s v="fruit"/>
    <x v="7"/>
    <x v="6"/>
    <n v="2"/>
    <n v="1000000"/>
    <s v="2008-01-01"/>
    <s v="2013-04-04"/>
    <s v="2015-03-23"/>
    <m/>
    <s v="bhushan@mosambee.com"/>
    <s v="'+91 98 20 734450"/>
    <s v="https://www.crunchbase.com/organization/mosambee"/>
    <s v="https://www.twitter.com/mosambee"/>
    <s v="https://www.facebook.com/mosambee/info?tab=overview"/>
    <s v="083bf42f-f365-f944-b32a-c1d03075efc5"/>
  </r>
  <r>
    <x v="25890"/>
    <s v="mydog.xyz"/>
    <m/>
    <m/>
    <m/>
    <m/>
    <x v="0"/>
    <s v="For Dog Owners and Their Dogs."/>
    <s v="apps"/>
    <x v="50"/>
    <x v="2"/>
    <n v="1"/>
    <m/>
    <m/>
    <s v="2015-03-23"/>
    <s v="2015-03-23"/>
    <m/>
    <m/>
    <m/>
    <s v="https://www.crunchbase.com/organization/mydog-2"/>
    <m/>
    <s v="https://www.facebook.com/mydogxyz"/>
    <s v="e16a8651-9ac2-a616-4049-f2f29bf47a63"/>
  </r>
  <r>
    <x v="25891"/>
    <s v="natter.com"/>
    <s v="GBR"/>
    <m/>
    <s v="Bath"/>
    <s v="Bath"/>
    <x v="0"/>
    <s v="Natter is the nano social network where every post contains up to five words"/>
    <s v="social media"/>
    <x v="87"/>
    <x v="1"/>
    <n v="1"/>
    <m/>
    <s v="2014-10-01"/>
    <s v="2015-03-23"/>
    <s v="2015-03-23"/>
    <m/>
    <s v="support@natter.com"/>
    <m/>
    <s v="https://www.crunchbase.com/organization/natter-2"/>
    <s v="https://www.twitter.com/natter_com"/>
    <s v="https://www.facebook.com/natterwebsite/"/>
    <s v="1ac19f18-8809-82a3-a700-c7ddf29f4c7a"/>
  </r>
  <r>
    <x v="25892"/>
    <s v="noesis.com"/>
    <s v="USA"/>
    <s v="TX"/>
    <s v="Austin"/>
    <s v="Austin"/>
    <x v="0"/>
    <s v="Noesis is the chosen financing partner for over 200 industry-leading companies in commercial equipment sales."/>
    <s v="financial services|fintech|industrial"/>
    <x v="24"/>
    <x v="0"/>
    <n v="3"/>
    <n v="25500001"/>
    <s v="2011-01-01"/>
    <s v="2011-11-01"/>
    <s v="2015-03-23"/>
    <m/>
    <s v="info@noesis.com"/>
    <s v="1(512)684-8446"/>
    <s v="https://www.crunchbase.com/organization/noesis-energy"/>
    <s v="https://www.twitter.com/noesis_now"/>
    <s v="http://www.facebook.com/noesisenergy"/>
    <s v="faff78f5-d9ca-6fdb-7c7f-2e0ea61b25ef"/>
  </r>
  <r>
    <x v="25893"/>
    <s v="nravo.com"/>
    <s v="CAN"/>
    <s v="ON"/>
    <s v="Toronto"/>
    <s v="Mississauga"/>
    <x v="0"/>
    <s v="Studio for creating mobile games"/>
    <s v="mobile"/>
    <x v="15"/>
    <x v="6"/>
    <n v="1"/>
    <n v="200000"/>
    <m/>
    <s v="2015-03-23"/>
    <s v="2015-03-23"/>
    <m/>
    <s v="info@nravo.com"/>
    <s v="'+380 322 532 105"/>
    <s v="https://www.crunchbase.com/organization/nravo"/>
    <s v="https://www.twitter.com/nravoinc"/>
    <s v="https://www.facebook.com/nravoinc"/>
    <s v="2c50ccc7-10a5-1c18-0762-33e22780e7f8"/>
  </r>
  <r>
    <x v="5612"/>
    <m/>
    <s v="GBR"/>
    <m/>
    <s v="London"/>
    <s v="London"/>
    <x v="0"/>
    <s v="A new marketplace for large corporations and institutional investors."/>
    <s v="financial services"/>
    <x v="24"/>
    <x v="2"/>
    <n v="1"/>
    <n v="118000"/>
    <m/>
    <s v="2015-03-23"/>
    <s v="2015-03-23"/>
    <m/>
    <m/>
    <m/>
    <s v="https://www.crunchbase.com/organization/origin-2"/>
    <m/>
    <m/>
    <s v="d211f4fc-9dab-25a7-49f2-e62d841dee30"/>
  </r>
  <r>
    <x v="5612"/>
    <s v="originmarkets.com"/>
    <s v="GBR"/>
    <m/>
    <s v="London"/>
    <s v="London"/>
    <x v="0"/>
    <s v="Origin is a digital marketplace directly connecting fixed income investors with large corporate borrowers in the bond market."/>
    <s v="marketplace|mobile|payments"/>
    <x v="1449"/>
    <x v="1"/>
    <n v="1"/>
    <m/>
    <s v="2015-03-19"/>
    <s v="2015-03-23"/>
    <s v="2015-03-23"/>
    <m/>
    <s v="info@originmarkets.com"/>
    <s v="'+44 20 7060 9255"/>
    <s v="https://www.crunchbase.com/organization/origin-3"/>
    <s v="https://www.twitter.com/originmarkets"/>
    <m/>
    <s v="f70c2b82-50ea-af1f-feeb-17a6d7ab25ee"/>
  </r>
  <r>
    <x v="25894"/>
    <s v="getsafedrive.com"/>
    <m/>
    <m/>
    <m/>
    <m/>
    <x v="0"/>
    <s v="Earn points for not using your phone while driving your car."/>
    <s v="android|apps|automotive|ios|mobile"/>
    <x v="1849"/>
    <x v="0"/>
    <n v="1"/>
    <m/>
    <s v="2014-01-01"/>
    <s v="2015-03-23"/>
    <s v="2015-03-23"/>
    <m/>
    <s v="support@getsafedrive.ro"/>
    <n v="40721325691"/>
    <s v="https://www.crunchbase.com/organization/safedrive"/>
    <s v="https://www.twitter.com/safedrive_app"/>
    <s v="http://www.facebook.com/getsafedrive"/>
    <s v="5aa4ebc1-b28b-edd8-5854-4ebd33d4e067"/>
  </r>
  <r>
    <x v="25895"/>
    <s v="scalableinformatics.com"/>
    <s v="USA"/>
    <s v="MI"/>
    <s v="Detroit"/>
    <s v="Plymouth"/>
    <x v="0"/>
    <s v="Building powerful Big Data systems that run efficiently, are very fast and simple to scale up should be easy for customers."/>
    <s v="information technology"/>
    <x v="59"/>
    <x v="1"/>
    <n v="1"/>
    <n v="300000"/>
    <s v="2002-01-01"/>
    <s v="2015-03-23"/>
    <s v="2015-03-23"/>
    <m/>
    <s v="info@scalableinformatics.com"/>
    <s v="734 786 8423"/>
    <s v="https://www.crunchbase.com/organization/scalable-informatics"/>
    <s v="https://www.twitter.com/scalableinfo"/>
    <s v="https://www.facebook.com/pages/scalable-informatics-inc/450033905034025?ref=br_rs"/>
    <s v="aa7d9f54-77d5-0260-aa09-c7837b8a2f52"/>
  </r>
  <r>
    <x v="25896"/>
    <s v="home.schoolrunner.org"/>
    <s v="USA"/>
    <s v="CO"/>
    <s v="Denver"/>
    <s v="Denver"/>
    <x v="0"/>
    <s v="Schoolrunner is a student data system that allows educators to track academics, attendance, behavior, and standards."/>
    <s v="analytics|education"/>
    <x v="316"/>
    <x v="1"/>
    <n v="1"/>
    <n v="1500000"/>
    <s v="2012-01-01"/>
    <s v="2015-03-23"/>
    <s v="2015-03-23"/>
    <m/>
    <s v="hello@schoolrunner.org"/>
    <m/>
    <s v="https://www.crunchbase.com/organization/schoolrunner"/>
    <s v="https://www.twitter.com/schoolrunner"/>
    <s v="http://www.facebook.com/everydayisdataday"/>
    <s v="17d17a23-8981-b327-55a3-34813a098838"/>
  </r>
  <r>
    <x v="19578"/>
    <s v="surveyseeds.com"/>
    <s v="ROM"/>
    <m/>
    <s v="Bucharest"/>
    <s v="Bucharest"/>
    <x v="0"/>
    <s v="Unified survey platform"/>
    <s v="insurance|market research"/>
    <x v="1016"/>
    <x v="1"/>
    <n v="1"/>
    <m/>
    <m/>
    <s v="2015-03-23"/>
    <s v="2015-03-23"/>
    <m/>
    <s v="contact@surveyseeds.com"/>
    <n v="40722244241"/>
    <s v="https://www.crunchbase.com/organization/seeds"/>
    <m/>
    <m/>
    <s v="6e45f646-237a-f7b3-8cd5-93ede7671395"/>
  </r>
  <r>
    <x v="25897"/>
    <s v="company.share-wis.com"/>
    <s v="JPN"/>
    <m/>
    <s v="Osaka"/>
    <s v="Osaka"/>
    <x v="0"/>
    <s v="ShareWis Inc. is a Japanese startup company providing EdTech services."/>
    <s v="edtech|education"/>
    <x v="283"/>
    <x v="1"/>
    <n v="2"/>
    <n v="730797.73551747203"/>
    <s v="2012-02-02"/>
    <s v="2012-09-24"/>
    <s v="2015-03-23"/>
    <m/>
    <s v="support@share-wis.com"/>
    <s v="'+81 6-6167-6111"/>
    <s v="https://www.crunchbase.com/organization/sharewis"/>
    <s v="https://www.twitter.com/sharewis_en"/>
    <s v="https://www.facebook.com/sharewis"/>
    <s v="b69ea1ba-6be1-d54a-84fd-3503cbc4f804"/>
  </r>
  <r>
    <x v="25898"/>
    <s v="benative.com"/>
    <s v="KOR"/>
    <m/>
    <s v="Seoul"/>
    <s v="Seoul"/>
    <x v="0"/>
    <s v="SMATOOS creates language-learning education apps including BeNative, CashEnglish, CashSpanish, and more."/>
    <s v="edtech|education"/>
    <x v="283"/>
    <x v="0"/>
    <n v="3"/>
    <n v="5989120"/>
    <s v="2011-03-31"/>
    <s v="2011-01-01"/>
    <s v="2015-03-23"/>
    <m/>
    <s v="contact@smatoos.com"/>
    <n v="82234728670"/>
    <s v="https://www.crunchbase.com/organization/smatoos"/>
    <s v="https://www.twitter.com/smatooskr"/>
    <s v="http://www.facebook.com/smatooskr"/>
    <s v="7281d649-cb49-6b4b-f074-513156a0f11c"/>
  </r>
  <r>
    <x v="25899"/>
    <s v="solebitlabs.com"/>
    <s v="ISR"/>
    <m/>
    <m/>
    <m/>
    <x v="0"/>
    <s v="Solebit Labs takes a non-behavioral approach to detecting and preventing APTs and zero-day attacks."/>
    <s v="cyber security"/>
    <x v="25"/>
    <x v="1"/>
    <n v="1"/>
    <n v="2000000"/>
    <s v="2014-01-01"/>
    <s v="2015-03-23"/>
    <s v="2015-03-23"/>
    <m/>
    <s v="info@Solebitlabs.com"/>
    <n v="97297735668"/>
    <s v="https://www.crunchbase.com/organization/solebit-labs"/>
    <s v="https://www.twitter.com/solebitlabs"/>
    <m/>
    <s v="b988c9d8-dfb7-b0a2-b0ad-f4a6ea70cd04"/>
  </r>
  <r>
    <x v="25900"/>
    <s v="speechtrans.com"/>
    <s v="USA"/>
    <s v="NJ"/>
    <s v="Newark"/>
    <s v="Lyndhurst"/>
    <x v="0"/>
    <s v="SpeechTrans is an application that translates languages in real time."/>
    <s v="android|ios|public relations|voip"/>
    <x v="4584"/>
    <x v="0"/>
    <n v="2"/>
    <n v="1800000"/>
    <s v="2011-01-01"/>
    <s v="2014-01-15"/>
    <s v="2015-03-23"/>
    <m/>
    <s v="info@speechtrans.com"/>
    <s v="'732-581-6094"/>
    <s v="https://www.crunchbase.com/organization/speechtrans"/>
    <s v="https://www.twitter.com/speechtrans"/>
    <s v="http://www.facebook.com/speechtransinc"/>
    <s v="340f160c-0698-3480-fa5a-90dfde1a6ade"/>
  </r>
  <r>
    <x v="25901"/>
    <s v="sprylab.com"/>
    <s v="DEU"/>
    <m/>
    <s v="Berlin"/>
    <s v="Berlin"/>
    <x v="0"/>
    <s v="sprylab develops and implements highly successful mobile strategies."/>
    <s v="information technology"/>
    <x v="59"/>
    <x v="0"/>
    <n v="1"/>
    <n v="2175016.3126223399"/>
    <s v="2007-01-01"/>
    <s v="2015-03-23"/>
    <s v="2015-03-23"/>
    <m/>
    <s v="info@sprylab.com"/>
    <n v="49030236258950"/>
    <s v="https://www.crunchbase.com/organization/sprylab"/>
    <s v="https://www.twitter.com/sprylabtech"/>
    <s v="https://www.facebook.com/sprylab"/>
    <s v="5e6e1291-7769-6b81-dfeb-158663747951"/>
  </r>
  <r>
    <x v="25902"/>
    <s v="squady.co"/>
    <m/>
    <m/>
    <m/>
    <m/>
    <x v="0"/>
    <s v="Squady is an social media application to discover new friends and what is happening in your city."/>
    <m/>
    <x v="5"/>
    <x v="2"/>
    <n v="1"/>
    <m/>
    <s v="2015-05-01"/>
    <s v="2015-03-23"/>
    <s v="2015-03-23"/>
    <m/>
    <m/>
    <m/>
    <s v="https://www.crunchbase.com/organization/squady"/>
    <s v="https://www.twitter.com/squadyapp"/>
    <s v="http://facebook.com/squadyapp"/>
    <s v="05ff03e1-5852-2e8d-7418-a0128a111412"/>
  </r>
  <r>
    <x v="25903"/>
    <s v="stockfuse.com"/>
    <m/>
    <m/>
    <m/>
    <m/>
    <x v="0"/>
    <s v="Stockfuse is a revolutionary candidate evaluation and talent development platform for the financial services industry."/>
    <s v="finance"/>
    <x v="24"/>
    <x v="1"/>
    <n v="1"/>
    <n v="118000"/>
    <m/>
    <s v="2015-03-23"/>
    <s v="2015-03-23"/>
    <m/>
    <s v="info@stockfuse.com"/>
    <m/>
    <s v="https://www.crunchbase.com/organization/stockfuse"/>
    <s v="https://www.twitter.com/stockfuse"/>
    <m/>
    <s v="cc29be0b-fe76-8036-0ac8-ac0ca85f70e0"/>
  </r>
  <r>
    <x v="25904"/>
    <s v="getswapr.com"/>
    <m/>
    <m/>
    <m/>
    <m/>
    <x v="0"/>
    <s v="Swapr is a mobile app that lets women easily swap clothes."/>
    <s v="apps"/>
    <x v="50"/>
    <x v="1"/>
    <n v="1"/>
    <m/>
    <s v="2014-01-01"/>
    <s v="2015-03-23"/>
    <s v="2015-03-23"/>
    <m/>
    <m/>
    <m/>
    <s v="https://www.crunchbase.com/organization/swapr"/>
    <s v="https://www.twitter.com/getswapr"/>
    <s v="https://www.facebook.com/schimbdehaine.net"/>
    <s v="35f9a4f8-c8c9-a4f0-cb05-b24ee679fb3f"/>
  </r>
  <r>
    <x v="25905"/>
    <s v="swipetapsell.com"/>
    <s v="SWE"/>
    <m/>
    <s v="Stockholm"/>
    <s v="Stockholm"/>
    <x v="0"/>
    <s v="SwipeTapSell provides a powerful and streamlined mobile experience for online shoppers."/>
    <s v="e-commerce|mobile"/>
    <x v="440"/>
    <x v="0"/>
    <n v="1"/>
    <m/>
    <s v="2014-01-01"/>
    <s v="2015-03-23"/>
    <s v="2015-03-23"/>
    <m/>
    <m/>
    <m/>
    <s v="https://www.crunchbase.com/organization/swipetapsell"/>
    <s v="https://www.twitter.com/swipetapsell"/>
    <m/>
    <s v="3f67cbe0-1cdf-d822-898e-0365e528e10b"/>
  </r>
  <r>
    <x v="25906"/>
    <s v="theloadown.com"/>
    <s v="USA"/>
    <s v="NY"/>
    <s v="New York City"/>
    <s v="New York"/>
    <x v="0"/>
    <s v="The Loadown is a platform for mobile app marketers and developers to monitor and respond to daily competitive threats."/>
    <s v="mobile"/>
    <x v="15"/>
    <x v="1"/>
    <n v="3"/>
    <n v="170000"/>
    <s v="2013-01-01"/>
    <s v="2013-06-01"/>
    <s v="2015-03-23"/>
    <m/>
    <s v="info@theloadown.com"/>
    <m/>
    <s v="https://www.crunchbase.com/organization/the-loadown"/>
    <s v="https://www.twitter.com/theloadown"/>
    <m/>
    <s v="4bffde35-78ac-af9d-a67f-c82242db06a5"/>
  </r>
  <r>
    <x v="25907"/>
    <s v="tinygive.com"/>
    <s v="USA"/>
    <s v="DC"/>
    <s v="Washington, D.C."/>
    <s v="Washington"/>
    <x v="2"/>
    <s v="TinyGive is a microphilanthropy platform that is changing the way people support causes through social media."/>
    <s v="non profit|social media"/>
    <x v="87"/>
    <x v="1"/>
    <n v="1"/>
    <n v="50000"/>
    <s v="2012-12-01"/>
    <s v="2015-03-23"/>
    <s v="2015-03-23"/>
    <m/>
    <s v="support@tinygive.com"/>
    <s v="(202)810-4483"/>
    <s v="https://www.crunchbase.com/organization/tinygive"/>
    <s v="https://www.twitter.com/tinygive"/>
    <s v="http://www.facebook.com/tinygive"/>
    <s v="0898dbb1-9db4-71b2-62c9-83fb12726622"/>
  </r>
  <r>
    <x v="25908"/>
    <s v="transfer-to.com"/>
    <s v="USA"/>
    <s v="CA"/>
    <s v="SF Bay Area"/>
    <s v="San Francisco"/>
    <x v="0"/>
    <s v="TransferTo is a B2B mobile payment network, interconnecting financial institutions and mobile operators globally."/>
    <s v="credit|mobile"/>
    <x v="2573"/>
    <x v="6"/>
    <n v="2"/>
    <n v="6500000"/>
    <s v="2005-01-01"/>
    <s v="2009-10-14"/>
    <s v="2015-03-23"/>
    <m/>
    <s v="sales@transfer-to.com"/>
    <s v="1(415) 432-7520"/>
    <s v="https://www.crunchbase.com/organization/transfer-to"/>
    <s v="https://www.twitter.com/transferto"/>
    <s v="https://www.facebook.com/transferto?fref=ts"/>
    <s v="68f64cb6-339b-1d4f-530e-a21f9d06ac49"/>
  </r>
  <r>
    <x v="25909"/>
    <s v="unloq.io"/>
    <m/>
    <m/>
    <m/>
    <m/>
    <x v="0"/>
    <s v="Crafted with care and consideration for developers, UNLOQ increases the security of your digital properties through a distributed authentica"/>
    <s v="internet|mobile|security"/>
    <x v="2268"/>
    <x v="1"/>
    <n v="1"/>
    <m/>
    <s v="2015-04-28"/>
    <s v="2015-03-23"/>
    <s v="2015-03-23"/>
    <m/>
    <s v="team@unloq.io"/>
    <m/>
    <s v="https://www.crunchbase.com/organization/unloq"/>
    <s v="https://www.twitter.com/unloqio"/>
    <s v="https://www.facebook.com/unloqio?fref=ts"/>
    <s v="6fc9baef-476b-8a02-e95d-fe8bca5588b5"/>
  </r>
  <r>
    <x v="25910"/>
    <s v="veteranventuresangelnetwork.com"/>
    <s v="USA"/>
    <s v="CA"/>
    <s v="SF Bay Area"/>
    <s v="San Francisco"/>
    <x v="0"/>
    <s v="Veteran Ventures, Inc., is a 501(c)(3) nonprofit organization headquartered in San Francisco CA."/>
    <s v="finance"/>
    <x v="24"/>
    <x v="2"/>
    <n v="1"/>
    <m/>
    <m/>
    <s v="2015-03-23"/>
    <s v="2015-03-23"/>
    <m/>
    <m/>
    <m/>
    <s v="https://www.crunchbase.com/organization/veteran-ventures-angel-network-2"/>
    <m/>
    <m/>
    <s v="7e9681e0-1250-f062-8741-668aceed230b"/>
  </r>
  <r>
    <x v="25911"/>
    <m/>
    <s v="USA"/>
    <s v="CA"/>
    <s v="Los Angeles"/>
    <s v="Burbank"/>
    <x v="0"/>
    <s v="VON Media Group, Inc. “VONMG” dba Veterans Opportunity Network (VON), is an integrated media content producer / distributor."/>
    <m/>
    <x v="5"/>
    <x v="2"/>
    <n v="1"/>
    <m/>
    <m/>
    <s v="2015-03-23"/>
    <s v="2015-03-23"/>
    <m/>
    <m/>
    <m/>
    <s v="https://www.crunchbase.com/organization/von-media-group"/>
    <m/>
    <m/>
    <s v="2b2f3c4c-1452-0157-1ba3-7ffa79d390eb"/>
  </r>
  <r>
    <x v="25912"/>
    <s v="zevia.com"/>
    <s v="USA"/>
    <s v="CA"/>
    <s v="Los Angeles"/>
    <s v="Culver City"/>
    <x v="0"/>
    <s v="Zevia LLC produces zero-calorie diet sodas. It offers sodas in various flavors, such as black cherry, caffeine free cola, cherry cola."/>
    <s v="food and beverage|grocery|retail"/>
    <x v="116"/>
    <x v="0"/>
    <n v="3"/>
    <n v="24010000"/>
    <s v="2007-01-01"/>
    <s v="2010-10-08"/>
    <s v="2015-03-23"/>
    <m/>
    <s v="internationalsales@zevia.com"/>
    <s v="'310-202-7000"/>
    <s v="https://www.crunchbase.com/organization/zevia"/>
    <s v="https://www.twitter.com/zevia"/>
    <s v="http://www.facebook.com/zevia"/>
    <s v="5d682e7a-f8f7-254d-4c0a-03b3af915fcf"/>
  </r>
  <r>
    <x v="25913"/>
    <s v="bdayfreedayapp.com"/>
    <s v="USA"/>
    <s v="OR"/>
    <s v="Portland, Oregon"/>
    <s v="Portland"/>
    <x v="0"/>
    <s v="Smart phone app location based free offers on your birthday"/>
    <s v="android|apps|location based services"/>
    <x v="2473"/>
    <x v="1"/>
    <n v="1"/>
    <m/>
    <s v="2015-01-01"/>
    <s v="2015-03-22"/>
    <s v="2015-03-22"/>
    <m/>
    <m/>
    <m/>
    <s v="https://www.crunchbase.com/organization/bdayfreeday-2"/>
    <s v="https://www.twitter.com/bdayfreeday"/>
    <s v="https://www.facebook.com/bdayfreeday"/>
    <s v="4786e98b-d95d-cacb-ac59-01a56ac5f766"/>
  </r>
  <r>
    <x v="25914"/>
    <s v="jamfeed.com"/>
    <m/>
    <m/>
    <m/>
    <m/>
    <x v="0"/>
    <s v="The first and only personalized music news feed."/>
    <s v="media and entertainment|music|news"/>
    <x v="129"/>
    <x v="1"/>
    <n v="1"/>
    <n v="500000"/>
    <s v="2015-01-22"/>
    <s v="2015-03-22"/>
    <s v="2015-03-22"/>
    <m/>
    <m/>
    <m/>
    <s v="https://www.crunchbase.com/organization/jamfeed"/>
    <m/>
    <m/>
    <s v="32457adb-c6d6-ef40-5230-57d18394a04a"/>
  </r>
  <r>
    <x v="25915"/>
    <m/>
    <s v="USA"/>
    <s v="TX"/>
    <s v="TX - Other"/>
    <s v="Silsbee"/>
    <x v="0"/>
    <s v="Successful Real Estate investor seeks funding."/>
    <s v="real estate"/>
    <x v="76"/>
    <x v="2"/>
    <n v="1"/>
    <m/>
    <s v="2014-03-01"/>
    <s v="2015-03-22"/>
    <s v="2015-03-22"/>
    <m/>
    <m/>
    <m/>
    <s v="https://www.crunchbase.com/organization/piru-rentals"/>
    <m/>
    <m/>
    <s v="02f6398a-57ac-3623-01be-97b719afc562"/>
  </r>
  <r>
    <x v="25916"/>
    <s v="iwslr.com"/>
    <s v="USA"/>
    <s v="CA"/>
    <s v="San Diego"/>
    <s v="San Diego"/>
    <x v="0"/>
    <s v="VINTU is in the business of designing, marketing and export of innovative, quality products."/>
    <m/>
    <x v="5"/>
    <x v="2"/>
    <n v="1"/>
    <m/>
    <s v="2014-03-01"/>
    <s v="2015-03-22"/>
    <s v="2015-03-22"/>
    <m/>
    <m/>
    <m/>
    <s v="https://www.crunchbase.com/organization/vintu"/>
    <m/>
    <m/>
    <s v="16a060c3-08b9-a777-5e66-2d6147ee612a"/>
  </r>
  <r>
    <x v="25917"/>
    <s v="adtena.com"/>
    <s v="UKR"/>
    <m/>
    <s v="Kiev"/>
    <s v="Kyiv"/>
    <x v="0"/>
    <s v="Advertising campaign management system for Wi-Fi networks"/>
    <s v="ad targeting|advertising|mobile advertising"/>
    <x v="296"/>
    <x v="0"/>
    <n v="1"/>
    <n v="60000"/>
    <s v="2014-01-01"/>
    <s v="2015-03-21"/>
    <s v="2015-03-21"/>
    <m/>
    <s v="wifi@adtena.com"/>
    <s v="'+380 50 311 3017"/>
    <s v="https://www.crunchbase.com/organization/adtena"/>
    <m/>
    <s v="https://www.facebook.com/wifiadtena"/>
    <s v="40313dee-b030-b72a-f865-bb5f1eea7cb8"/>
  </r>
  <r>
    <x v="25918"/>
    <s v="beexploration.com"/>
    <s v="USA"/>
    <s v="TX"/>
    <s v="Dallas"/>
    <s v="Dallas"/>
    <x v="0"/>
    <s v="Bass Energy Exploration, L.L.C. is a Dallas-based independent oil and natural gas company with operations in Texas, Oklahoma."/>
    <s v="oil and gas"/>
    <x v="89"/>
    <x v="0"/>
    <n v="1"/>
    <n v="205920"/>
    <s v="2014-01-31"/>
    <s v="2015-03-21"/>
    <s v="2015-03-21"/>
    <m/>
    <m/>
    <m/>
    <s v="https://www.crunchbase.com/organization/bass-energy-exploration"/>
    <m/>
    <m/>
    <s v="2702bc26-3a5e-64da-397c-1805bf5e3692"/>
  </r>
  <r>
    <x v="25919"/>
    <s v="gobonfire.com"/>
    <s v="CAN"/>
    <s v="ON"/>
    <s v="Toronto"/>
    <s v="Kitchener"/>
    <x v="0"/>
    <s v="Bonfire is an RFx tool that lets purchasing teams accept and evaluate supplier submissions quickly."/>
    <s v="software"/>
    <x v="10"/>
    <x v="1"/>
    <n v="1"/>
    <m/>
    <s v="2011-01-01"/>
    <s v="2015-03-21"/>
    <s v="2015-03-21"/>
    <m/>
    <s v="Hello@GoBonfire.com"/>
    <s v="1(800) 354-8010"/>
    <s v="https://www.crunchbase.com/organization/bonfire-interactive"/>
    <s v="https://www.twitter.com/gobonfire"/>
    <m/>
    <s v="dc2f3bcc-6869-40eb-5572-63f3ae35f290"/>
  </r>
  <r>
    <x v="25920"/>
    <s v="drvr.co"/>
    <s v="THA"/>
    <m/>
    <s v="Bangkok"/>
    <s v="Bangkok"/>
    <x v="0"/>
    <s v="Our vision is to connect the vehicle fleets of Asia and become the regions leading fleet analytics platform"/>
    <s v="analytics|big data|information technology|internet of things|software"/>
    <x v="701"/>
    <x v="1"/>
    <n v="1"/>
    <n v="200000"/>
    <s v="2014-02-01"/>
    <s v="2015-03-21"/>
    <s v="2015-03-21"/>
    <m/>
    <s v="info@drvr.co"/>
    <s v="(66)-"/>
    <s v="https://www.crunchbase.com/organization/drvr"/>
    <s v="https://www.twitter.com/drvrapp"/>
    <s v="https://www.facebook.com/drvrapp"/>
    <s v="81afee22-d356-e7bc-4e91-9860aebbf20f"/>
  </r>
  <r>
    <x v="25921"/>
    <s v="functionalfamilymedicine.net"/>
    <s v="USA"/>
    <s v="NM"/>
    <s v="Albuquerque"/>
    <s v="Albuquerque"/>
    <x v="0"/>
    <s v="Functional Family Medicine is the only Direct Primary Care medical practice in Albuquerque, NM."/>
    <s v="health care|medical"/>
    <x v="3"/>
    <x v="1"/>
    <n v="1"/>
    <n v="20000"/>
    <s v="2014-06-01"/>
    <s v="2015-03-21"/>
    <s v="2015-03-21"/>
    <m/>
    <s v="memberships@functionalfamilymedicine.net"/>
    <s v="'+1 (505) 922-9800"/>
    <s v="https://www.crunchbase.com/organization/functional-family-medicine"/>
    <s v="https://www.twitter.com/ffamilymedicine"/>
    <s v="https://www.facebook.com/functionalfamilym"/>
    <s v="e7f12d70-d7aa-2e5d-11b1-748a8dfd0f1c"/>
  </r>
  <r>
    <x v="25922"/>
    <s v="immerss.com"/>
    <s v="USA"/>
    <s v="TX"/>
    <s v="Dallas"/>
    <s v="Dallas"/>
    <x v="0"/>
    <s v="Immerss is a virtual marketplace for live presentations that connects Talent with the Audience."/>
    <s v="content discovery|video streaming"/>
    <x v="21"/>
    <x v="1"/>
    <n v="2"/>
    <n v="2000000"/>
    <s v="2013-07-01"/>
    <s v="2013-07-01"/>
    <s v="2015-03-21"/>
    <m/>
    <s v="support@immerss.com"/>
    <m/>
    <s v="https://www.crunchbase.com/organization/immerss"/>
    <s v="https://www.twitter.com/immerss"/>
    <s v="http://facebook.com/immerss"/>
    <s v="67d1b2fe-eecb-ca66-979e-080d840226bc"/>
  </r>
  <r>
    <x v="25923"/>
    <s v="litelabs.com"/>
    <s v="SGP"/>
    <m/>
    <s v="Singapore"/>
    <s v="Singapore"/>
    <x v="0"/>
    <s v="LiteLabs is a startup and innovation lab that focuses on solving large scale problems driven by technology and entrepreneurial zeal."/>
    <s v="software"/>
    <x v="10"/>
    <x v="2"/>
    <n v="1"/>
    <m/>
    <m/>
    <s v="2015-03-21"/>
    <s v="2015-03-21"/>
    <m/>
    <s v="info@litelabs.com"/>
    <n v="628112266657"/>
    <s v="https://www.crunchbase.com/organization/litelabs"/>
    <s v="https://www.twitter.com/lite_labs"/>
    <s v="https://www.facebook.com/litelabs"/>
    <s v="3525f85d-3a53-588b-2bab-fb2d97a9e070"/>
  </r>
  <r>
    <x v="25924"/>
    <s v="pico-spray.com"/>
    <s v="USA"/>
    <s v="MI"/>
    <s v="Detroit"/>
    <s v="Ann Arbor"/>
    <x v="0"/>
    <s v="PicoSpray aims to replace the carburetor in small engines with a low-cost electronic fuel injection system."/>
    <s v="industrial"/>
    <x v="5"/>
    <x v="0"/>
    <n v="1"/>
    <n v="1000000"/>
    <s v="2010-01-01"/>
    <s v="2015-03-21"/>
    <s v="2015-03-21"/>
    <m/>
    <s v="info@pico-spray.com"/>
    <s v="'734-680-9506"/>
    <s v="https://www.crunchbase.com/organization/picospray"/>
    <m/>
    <m/>
    <s v="d8bd9898-159f-5c33-bcec-d651a66ead9e"/>
  </r>
  <r>
    <x v="25925"/>
    <s v="relevant.ai"/>
    <s v="CAN"/>
    <s v="QC"/>
    <s v="Montreal"/>
    <s v="Montréal"/>
    <x v="0"/>
    <s v="Making the internet more relevant, one card at a time."/>
    <s v="internet|mobile"/>
    <x v="82"/>
    <x v="1"/>
    <n v="1"/>
    <n v="300000"/>
    <s v="2014-12-01"/>
    <s v="2015-03-21"/>
    <s v="2015-03-21"/>
    <m/>
    <s v="hi@relevant.ai"/>
    <m/>
    <s v="https://www.crunchbase.com/organization/relevant-2"/>
    <s v="https://www.twitter.com/relevant_ai"/>
    <m/>
    <s v="d1bbf082-6969-028f-33d1-2f99ed8801d3"/>
  </r>
  <r>
    <x v="25926"/>
    <s v="sprucehealth.com"/>
    <s v="USA"/>
    <s v="CA"/>
    <s v="SF Bay Area"/>
    <s v="San Francisco"/>
    <x v="0"/>
    <s v="At Spruce, we’re passionate about building a better way to see the doctor."/>
    <s v="fitness|health care|information technology"/>
    <x v="417"/>
    <x v="0"/>
    <n v="2"/>
    <n v="17000000"/>
    <s v="2013-01-01"/>
    <s v="2014-09-25"/>
    <s v="2015-03-21"/>
    <m/>
    <s v="support@sprucehealth.com"/>
    <s v="(800) 975-7618"/>
    <s v="https://www.crunchbase.com/organization/spruce-health"/>
    <s v="https://www.twitter.com/sprucehealth"/>
    <s v="https://www.facebook.com/sprucehealth"/>
    <s v="94e818f4-3c0e-f257-d252-22f34092f657"/>
  </r>
  <r>
    <x v="25927"/>
    <s v="taxionmobile.com"/>
    <s v="IND"/>
    <m/>
    <s v="Hyderabad"/>
    <s v="Hyderabad"/>
    <x v="0"/>
    <s v="TaxiOnMobile is an inter-city taxi aggregation company that helps car owners, drivers, and vendors generate more business."/>
    <s v="location based services"/>
    <x v="1941"/>
    <x v="1"/>
    <n v="1"/>
    <n v="50000"/>
    <s v="2014-11-27"/>
    <s v="2015-03-21"/>
    <s v="2015-03-21"/>
    <m/>
    <s v="taxionmobile@gmail.com"/>
    <s v="040 49594959"/>
    <s v="https://www.crunchbase.com/organization/taxionmobile"/>
    <s v="https://www.twitter.com/taxionmobile"/>
    <s v="https://www.facebook.com/taxionmobile"/>
    <s v="b6ea9114-d147-0826-66c1-8b4bce274bbb"/>
  </r>
  <r>
    <x v="25928"/>
    <s v="viirt.com"/>
    <s v="USA"/>
    <s v="OR"/>
    <s v="Portland, Oregon"/>
    <s v="Portland"/>
    <x v="0"/>
    <s v="Viirt is an on demand platform for homeowners who need a new roof."/>
    <s v="construction|paas"/>
    <x v="76"/>
    <x v="1"/>
    <n v="2"/>
    <n v="920000"/>
    <s v="2014-01-01"/>
    <s v="2014-07-01"/>
    <s v="2015-03-21"/>
    <m/>
    <s v="Josh@viirt.com"/>
    <s v="(360)606-7925"/>
    <s v="https://www.crunchbase.com/organization/viirt"/>
    <s v="https://www.twitter.com/viirting"/>
    <s v="https://www.facebook.com/pages/viirt/714760221914482?sk=timeline"/>
    <s v="6330e21e-9a56-9f8d-f7be-7f38e62fb94d"/>
  </r>
  <r>
    <x v="25929"/>
    <s v="sevenhugs.com"/>
    <m/>
    <m/>
    <m/>
    <m/>
    <x v="0"/>
    <s v="7hugslabs"/>
    <m/>
    <x v="5"/>
    <x v="0"/>
    <n v="1"/>
    <m/>
    <m/>
    <s v="2015-03-20"/>
    <s v="2015-03-20"/>
    <m/>
    <m/>
    <m/>
    <s v="https://www.crunchbase.com/organization/7hugslabs"/>
    <s v="https://www.twitter.com/seven_hugs"/>
    <s v="https://www.facebook.com/sevenhugs"/>
    <s v="bb59f53d-6f11-7a94-d649-6f6aafdf2f09"/>
  </r>
  <r>
    <x v="25930"/>
    <s v="agrimap.com"/>
    <s v="NZL"/>
    <m/>
    <s v="Auckland"/>
    <s v="Auckland"/>
    <x v="0"/>
    <s v="Farm Management Software helping the worlds farms improve efficiency, profitability, and sustainability."/>
    <s v="agriculture|saas"/>
    <x v="213"/>
    <x v="1"/>
    <n v="2"/>
    <n v="580000"/>
    <s v="2006-12-01"/>
    <s v="2014-08-07"/>
    <s v="2015-03-20"/>
    <m/>
    <s v="info@agrimap.com"/>
    <m/>
    <s v="https://www.crunchbase.com/organization/agrimap"/>
    <s v="https://www.twitter.com/agri360"/>
    <s v="https://www.facebook.com/agrimapltd"/>
    <s v="f11ab66d-8bec-e65a-ec14-7b663b60ffdb"/>
  </r>
  <r>
    <x v="25931"/>
    <s v="allforbody.com"/>
    <m/>
    <m/>
    <m/>
    <m/>
    <x v="0"/>
    <s v="From 2010 healthy life services and from 2015 SaaS for wellness specialists and business. Team of 60 people."/>
    <m/>
    <x v="5"/>
    <x v="1"/>
    <n v="1"/>
    <m/>
    <s v="2010-09-10"/>
    <s v="2015-03-20"/>
    <s v="2015-03-20"/>
    <m/>
    <s v="office@allforbody.com"/>
    <s v="'+48 12 307 03 01"/>
    <s v="https://www.crunchbase.com/organization/all-for-body"/>
    <s v="https://www.twitter.com/allforbody"/>
    <s v="https://www.facebook.com/allforbody"/>
    <s v="f4ca2a7e-a3db-b210-ba8c-45d4de45d247"/>
  </r>
  <r>
    <x v="25932"/>
    <s v="b1bl3shares.com"/>
    <s v="USA"/>
    <s v="OH"/>
    <s v="Columbus, Ohio"/>
    <s v="Delaware"/>
    <x v="0"/>
    <s v="B1bl3Shares LLC"/>
    <s v="bitcoin|virtual currency"/>
    <x v="57"/>
    <x v="1"/>
    <n v="1"/>
    <m/>
    <s v="2014-11-22"/>
    <s v="2015-03-20"/>
    <s v="2015-03-20"/>
    <m/>
    <s v="contact@b1bl3.com"/>
    <m/>
    <s v="https://www.crunchbase.com/organization/b1bl3coin"/>
    <s v="https://www.twitter.com/b1bl3"/>
    <m/>
    <s v="f83d076e-5709-e007-5064-7c71b3c16fb7"/>
  </r>
  <r>
    <x v="25933"/>
    <s v="bhbio.com"/>
    <s v="USA"/>
    <s v="NJ"/>
    <s v="Trenton"/>
    <s v="Trenton"/>
    <x v="3"/>
    <s v="Bar Harbor BioTechnology develops molecular biology products and services for life science research and clinical medicine."/>
    <s v="biotechnology|medical device|pharmaceutical"/>
    <x v="44"/>
    <x v="0"/>
    <n v="4"/>
    <n v="2104000"/>
    <s v="2006-01-01"/>
    <s v="2007-04-24"/>
    <s v="2015-03-20"/>
    <m/>
    <s v="sales@bhbio.com"/>
    <s v="(207)667-7965"/>
    <s v="https://www.crunchbase.com/organization/bar-harbor-biotechnology"/>
    <s v="https://www.twitter.com/bhbiotech"/>
    <s v="http://www.facebook.com/pages/trenton-me/bar-harbor-biotechnolog"/>
    <s v="061da132-05ef-73d0-7720-b5eb878de5e3"/>
  </r>
  <r>
    <x v="25934"/>
    <s v="binti.com"/>
    <s v="USA"/>
    <s v="CA"/>
    <s v="SF Bay Area"/>
    <s v="San Francisco"/>
    <x v="0"/>
    <s v="Binti is a for-profit mission driven tech company with the goal of helping more children join loving families through adoption"/>
    <s v="internet|parenting"/>
    <x v="323"/>
    <x v="1"/>
    <n v="1"/>
    <m/>
    <s v="2014-01-01"/>
    <s v="2015-03-20"/>
    <s v="2015-03-20"/>
    <m/>
    <s v="contact@binti.com"/>
    <s v="(844)424-6844"/>
    <s v="https://www.crunchbase.com/organization/binti"/>
    <s v="https://www.twitter.com/bintifamily"/>
    <s v="http://www.facebook.com/bintifamily"/>
    <s v="6833e632-b1cd-7808-40dc-d53e13eaa1ed"/>
  </r>
  <r>
    <x v="25935"/>
    <s v="biomonde.com"/>
    <s v="GBR"/>
    <m/>
    <s v="Bridgend"/>
    <s v="Bridgend"/>
    <x v="0"/>
    <s v="A precise, natural, sustainable treatment that aids wound bed preparation towards wound healing."/>
    <s v="health care|medical|therapeutics"/>
    <x v="3"/>
    <x v="0"/>
    <n v="2"/>
    <n v="11073775"/>
    <s v="1996-01-01"/>
    <s v="2014-06-02"/>
    <s v="2015-03-20"/>
    <m/>
    <m/>
    <n v="448452301810"/>
    <s v="https://www.crunchbase.com/organization/biomonde"/>
    <m/>
    <m/>
    <s v="86daef17-3fbf-193b-1896-0f6b90e25bf5"/>
  </r>
  <r>
    <x v="25936"/>
    <s v="bionic-robotics.de"/>
    <s v="DEU"/>
    <m/>
    <s v="Frankfurt"/>
    <s v="Darmstadt"/>
    <x v="0"/>
    <s v="Bionic Robotics GmbH (formerly BioRob) - the smarter solution for flexible automation in small and medium enterprises."/>
    <s v="enterprise software"/>
    <x v="10"/>
    <x v="1"/>
    <n v="2"/>
    <m/>
    <s v="2010-01-01"/>
    <s v="2013-01-09"/>
    <s v="2015-03-20"/>
    <m/>
    <s v="Info@biorob.de"/>
    <n v="4961512767287"/>
    <s v="https://www.crunchbase.com/organization/bionic-robotics-gmbh"/>
    <m/>
    <m/>
    <s v="1d8c92ed-0173-9289-c252-68ae830f1f7f"/>
  </r>
  <r>
    <x v="25937"/>
    <s v="collatebox.com"/>
    <s v="USA"/>
    <s v="CA"/>
    <s v="SF Bay Area"/>
    <s v="San Jose"/>
    <x v="0"/>
    <s v="CollateBox is an online service to store all your data lists and add, share and act on them from anywhere, anyhow, anyway you want."/>
    <s v="collaboration|file sharing|saas|software"/>
    <x v="10"/>
    <x v="0"/>
    <n v="1"/>
    <n v="180000"/>
    <s v="2011-11-01"/>
    <s v="2015-03-20"/>
    <s v="2015-03-20"/>
    <m/>
    <s v="support@collatebox.com"/>
    <s v="'+1 703-953-1053"/>
    <s v="https://www.crunchbase.com/organization/collatebox"/>
    <s v="https://www.twitter.com/collatebox"/>
    <s v="http://www.facebook.com/collatebox"/>
    <s v="19cb4bf6-8ef1-13e3-98e1-316697df2851"/>
  </r>
  <r>
    <x v="25938"/>
    <s v="corsa.com"/>
    <s v="CAN"/>
    <s v="ON"/>
    <s v="Ottawa"/>
    <s v="Ottawa"/>
    <x v="0"/>
    <s v="Corsa Technology is a networking hardware company that focuses on delivering a programmable datapath for software-defined networking."/>
    <s v="enterprise software|file sharing|hardware"/>
    <x v="136"/>
    <x v="0"/>
    <n v="2"/>
    <n v="20700000"/>
    <s v="2011-01-01"/>
    <s v="2013-07-15"/>
    <s v="2015-03-20"/>
    <m/>
    <s v="info@corsa.com"/>
    <s v="'613-287-0393"/>
    <s v="https://www.crunchbase.com/organization/corsa-technology"/>
    <m/>
    <m/>
    <s v="6f045729-fe32-b777-7247-b413f2643a94"/>
  </r>
  <r>
    <x v="25939"/>
    <s v="dasgroupsollutions.com"/>
    <s v="IND"/>
    <m/>
    <s v="Mumbai"/>
    <s v="Mumbai"/>
    <x v="0"/>
    <s v="DAS GROUP is a group of companies, based in India. It serves in various sectors."/>
    <s v="advice|marketing automation"/>
    <x v="2969"/>
    <x v="7"/>
    <n v="1"/>
    <n v="5118761"/>
    <s v="2015-03-06"/>
    <s v="2015-03-20"/>
    <s v="2015-03-20"/>
    <m/>
    <m/>
    <m/>
    <s v="https://www.crunchbase.com/organization/das-group-of-solutions"/>
    <m/>
    <m/>
    <s v="afef6ff0-fc9a-cad7-26df-b1b356b2c9fd"/>
  </r>
  <r>
    <x v="25940"/>
    <s v="drinkmaple.com"/>
    <s v="USA"/>
    <s v="MA"/>
    <s v="Boston"/>
    <s v="Concord"/>
    <x v="0"/>
    <s v="DRINKmaple pure maple water is the sap that comes straight from maple trees. It boasts a subtle hint of maple flavor."/>
    <s v="e-commerce"/>
    <x v="63"/>
    <x v="1"/>
    <n v="1"/>
    <n v="1460623"/>
    <s v="2014-01-01"/>
    <s v="2015-03-20"/>
    <s v="2015-03-20"/>
    <m/>
    <s v="info@drinkmaple.com"/>
    <s v="(978) 610-6408"/>
    <s v="https://www.crunchbase.com/organization/drinkmaple"/>
    <s v="https://www.twitter.com/drinkmaple"/>
    <s v="https://www.facebook.com/drinkmaple"/>
    <s v="6959aeaa-2dfe-c19c-5cfd-1b8aaa824529"/>
  </r>
  <r>
    <x v="25941"/>
    <s v="fathomd.com"/>
    <s v="USA"/>
    <s v="TX"/>
    <s v="Dallas"/>
    <s v="Dallas"/>
    <x v="0"/>
    <s v="Fathomd provides a platform for developing and distributing educational games that facilitate interactive learning."/>
    <s v="gamification"/>
    <x v="616"/>
    <x v="1"/>
    <n v="1"/>
    <n v="50000"/>
    <s v="2014-06-01"/>
    <s v="2015-03-20"/>
    <s v="2015-03-20"/>
    <m/>
    <m/>
    <m/>
    <s v="https://www.crunchbase.com/organization/fathomd"/>
    <m/>
    <m/>
    <s v="e542a815-8e02-a559-9d20-fa7654777004"/>
  </r>
  <r>
    <x v="25942"/>
    <s v="flexusbio.com"/>
    <s v="USA"/>
    <s v="CA"/>
    <s v="SF Bay Area"/>
    <s v="San Carlos"/>
    <x v="2"/>
    <s v="Flexus is a privately-held biopharmaceutical company focused on the creation"/>
    <s v="biopharma|biotechnology|medical"/>
    <x v="44"/>
    <x v="0"/>
    <n v="3"/>
    <n v="66200000"/>
    <s v="2013-01-01"/>
    <s v="2013-10-01"/>
    <s v="2015-03-20"/>
    <m/>
    <m/>
    <s v="1(650) 489-9000"/>
    <s v="https://www.crunchbase.com/organization/flexus-biosciences"/>
    <s v="https://www.twitter.com/bmsnews"/>
    <s v="https://www.facebook.com/bristolmyerssquibb"/>
    <s v="a0bcfbbd-36c0-78fd-5c73-092ddc93fe89"/>
  </r>
  <r>
    <x v="25943"/>
    <s v="globalbiodiagnostics.com"/>
    <s v="USA"/>
    <s v="TX"/>
    <s v="Austin"/>
    <s v="Temple"/>
    <x v="0"/>
    <s v="Global BioDiagnostics Corp. (GBD) is a startup biotechnology company tackling one of the largest unmet healthcare needs in the world."/>
    <s v="health diagnostics|medical"/>
    <x v="3"/>
    <x v="1"/>
    <n v="3"/>
    <n v="3219352"/>
    <s v="2009-12-01"/>
    <s v="2012-05-31"/>
    <s v="2015-03-20"/>
    <m/>
    <s v="info@gbdbio.com"/>
    <s v="(254) 624-5747"/>
    <s v="https://www.crunchbase.com/organization/global-biodiagnostics"/>
    <m/>
    <s v="http://www.facebook.com/pages/global-biodiagnostics-corp/216701358362825"/>
    <s v="1d2f2886-4119-962c-54b8-c60f62f8cea8"/>
  </r>
  <r>
    <x v="25944"/>
    <s v="harnesstouch.com"/>
    <s v="IND"/>
    <m/>
    <s v="Chennai"/>
    <s v="Chennai"/>
    <x v="0"/>
    <s v="Harness Handitouch, an education technology company, develops disruptive HTML5 products for tablet-enabled education delivery systems."/>
    <s v="edtech|education"/>
    <x v="283"/>
    <x v="6"/>
    <n v="2"/>
    <m/>
    <s v="2011-01-01"/>
    <s v="2012-10-01"/>
    <s v="2015-03-20"/>
    <m/>
    <s v="info@harnesstouch.com"/>
    <s v="91 44 3910 3710"/>
    <s v="https://www.crunchbase.com/organization/harness-handitouch"/>
    <m/>
    <s v="http://www.facebook.com/pages/harness-handitouch-private-limited/220838994729568"/>
    <s v="97c77d07-2c6c-96a9-fa80-ab4873a0d464"/>
  </r>
  <r>
    <x v="25945"/>
    <m/>
    <s v="USA"/>
    <s v="TX"/>
    <s v="Dallas"/>
    <s v="Fort Worth"/>
    <x v="0"/>
    <s v="Hyper Local Media, Inc"/>
    <s v="news|social media"/>
    <x v="398"/>
    <x v="2"/>
    <n v="1"/>
    <n v="52000"/>
    <m/>
    <s v="2015-03-20"/>
    <s v="2015-03-20"/>
    <m/>
    <m/>
    <m/>
    <s v="https://www.crunchbase.com/organization/hyper-local-media"/>
    <m/>
    <m/>
    <s v="89231a75-4a34-8914-86b8-0f41bd6566ec"/>
  </r>
  <r>
    <x v="25946"/>
    <s v="ieimpact.com"/>
    <s v="USA"/>
    <s v="CA"/>
    <s v="SF Bay Area"/>
    <s v="San Jose"/>
    <x v="0"/>
    <s v="ieIMPACT is an appraisal data entry typist service company for real estate appraisers."/>
    <s v="real estate"/>
    <x v="76"/>
    <x v="2"/>
    <n v="1"/>
    <n v="250000"/>
    <s v="2007-01-01"/>
    <s v="2015-03-20"/>
    <s v="2015-03-20"/>
    <m/>
    <s v="info@ieimpact.com"/>
    <m/>
    <s v="https://www.crunchbase.com/organization/ieimpact-appraisal-data-entry-service"/>
    <s v="https://www.twitter.com/ieimpact"/>
    <s v="http://www.facebook.com/ieimpact.appraisal.data.entry"/>
    <s v="10dc8ce2-cad7-65cc-c5c7-554c22f2a94b"/>
  </r>
  <r>
    <x v="25947"/>
    <s v="illumagear.com"/>
    <s v="USA"/>
    <s v="WA"/>
    <s v="Seattle"/>
    <s v="Seattle"/>
    <x v="0"/>
    <s v="ILLUMAGEAR is a Seattle-based company focused on improving individual safety in risky environments."/>
    <s v="manufacturing|public safety"/>
    <x v="4585"/>
    <x v="0"/>
    <n v="4"/>
    <n v="3575000"/>
    <s v="2012-01-01"/>
    <s v="2012-06-01"/>
    <s v="2015-03-20"/>
    <m/>
    <s v="info@illumagear.com"/>
    <s v="(206) 973-4277"/>
    <s v="https://www.crunchbase.com/organization/illumagear"/>
    <s v="https://www.twitter.com/illumagear"/>
    <s v="https://www.facebook.com/illumagear"/>
    <s v="d4777e4a-576f-536f-e8fd-5ab44d60ff2a"/>
  </r>
  <r>
    <x v="25948"/>
    <s v="indoora.com"/>
    <s v="TUR"/>
    <m/>
    <s v="Istanbul"/>
    <s v="Istanbul"/>
    <x v="0"/>
    <s v="Indoora offers a unique, robust, accurate indoor positioning technology."/>
    <s v="indoor positioning|mobile|software"/>
    <x v="2326"/>
    <x v="1"/>
    <n v="2"/>
    <n v="316000"/>
    <s v="2013-10-08"/>
    <s v="2014-06-24"/>
    <s v="2015-03-20"/>
    <m/>
    <s v="info@indoora.com"/>
    <m/>
    <s v="https://www.crunchbase.com/organization/indoora"/>
    <s v="https://www.twitter.com/indoora"/>
    <s v="https://www.facebook.com/indoora"/>
    <s v="2364e012-760c-6af9-82e2-a8e4bfc80dec"/>
  </r>
  <r>
    <x v="25949"/>
    <s v="knextelecom.com"/>
    <s v="HKG"/>
    <m/>
    <s v="Wan Chai"/>
    <s v="Wan Chai"/>
    <x v="0"/>
    <s v="VOIP B2B | VOIP DIALERS | FREE CALLS &amp; MESSAGES APP"/>
    <s v="b2b|messaging|telecommunications|voip"/>
    <x v="1581"/>
    <x v="1"/>
    <n v="1"/>
    <m/>
    <s v="2014-10-03"/>
    <s v="2015-03-20"/>
    <s v="2015-03-20"/>
    <m/>
    <s v="enquery@knextelecom.com"/>
    <n v="85251053648"/>
    <s v="https://www.crunchbase.com/organization/knex-telecom-limited"/>
    <s v="https://www.twitter.com/knextelecom"/>
    <s v="https://www.facebook.com/knextelecom"/>
    <s v="5dcf5211-2c0f-0dc2-82d7-b60f12adfcde"/>
  </r>
  <r>
    <x v="25950"/>
    <s v="letscorp.com"/>
    <s v="SGP"/>
    <m/>
    <s v="Singapore"/>
    <s v="Singapore"/>
    <x v="0"/>
    <s v="Lets Corp, head quartered in Singapore is a revolutionary enterprise in architecting new frontiers of business and technology."/>
    <s v="information technology"/>
    <x v="59"/>
    <x v="3"/>
    <n v="1"/>
    <n v="3000000"/>
    <s v="2010-01-01"/>
    <s v="2015-03-20"/>
    <s v="2015-03-20"/>
    <m/>
    <s v="enquiry.in@letscorp.com"/>
    <m/>
    <s v="https://www.crunchbase.com/organization/lets-corp"/>
    <s v="https://www.twitter.com/letscorp1"/>
    <s v="https://www.facebook.com/pages/lets-corp-s-pte-ltd/142237592511679?sk=info"/>
    <s v="34c52dae-bc94-9bc0-fd29-2c4b293e5b1b"/>
  </r>
  <r>
    <x v="25951"/>
    <s v="longcube.com"/>
    <m/>
    <m/>
    <m/>
    <m/>
    <x v="0"/>
    <s v="LongCube is your digital asset protector."/>
    <m/>
    <x v="5"/>
    <x v="0"/>
    <n v="1"/>
    <m/>
    <s v="2014-01-01"/>
    <s v="2015-03-20"/>
    <s v="2015-03-20"/>
    <m/>
    <m/>
    <m/>
    <s v="https://www.crunchbase.com/organization/longcube"/>
    <m/>
    <m/>
    <s v="c57728b2-db5d-60ab-fc05-8e35baec1806"/>
  </r>
  <r>
    <x v="25952"/>
    <s v="loyalis.co"/>
    <s v="USA"/>
    <s v="CA"/>
    <s v="SF Bay Area"/>
    <s v="San Francisco"/>
    <x v="0"/>
    <s v="Loyalis is a rewards program used by millions of online customers."/>
    <s v="analytics|big data|business intelligence|enterprise software|loyalty programs|predictive analytics|saas"/>
    <x v="90"/>
    <x v="1"/>
    <n v="2"/>
    <m/>
    <s v="2014-06-01"/>
    <s v="2014-06-23"/>
    <s v="2015-03-20"/>
    <m/>
    <s v="rade@loyalis.co"/>
    <n v="114154498681"/>
    <s v="https://www.crunchbase.com/organization/loyalis"/>
    <s v="https://www.twitter.com/loyalishq"/>
    <s v="http://www.facebook.com/loyalishq"/>
    <s v="32cf89a6-c007-92e9-3ab1-c16bc94507b5"/>
  </r>
  <r>
    <x v="25953"/>
    <s v="luvolearn.com"/>
    <s v="USA"/>
    <s v="MA"/>
    <s v="Boston"/>
    <s v="Boston"/>
    <x v="0"/>
    <s v="Luvo is the leading learning resource marketplace for college students."/>
    <s v="education|marketplace|tutoring"/>
    <x v="361"/>
    <x v="0"/>
    <n v="4"/>
    <n v="14220012"/>
    <s v="2009-01-01"/>
    <s v="2012-10-25"/>
    <s v="2015-03-20"/>
    <m/>
    <m/>
    <m/>
    <s v="https://www.crunchbase.com/organization/flashnotes"/>
    <s v="https://www.twitter.com/luvolearn"/>
    <s v="http://www.facebook.com/flashnotes"/>
    <s v="9e590611-9565-ad4d-d7d9-a3f9a821ff88"/>
  </r>
  <r>
    <x v="25954"/>
    <s v="mahindrafirstchoice.com"/>
    <s v="IND"/>
    <m/>
    <m/>
    <m/>
    <x v="0"/>
    <s v="Mahindra First Choice is India’s leading car mart"/>
    <s v="automotive|car sharing|retail"/>
    <x v="193"/>
    <x v="7"/>
    <n v="1"/>
    <n v="15000000"/>
    <s v="2007-08-02"/>
    <s v="2015-03-20"/>
    <s v="2015-03-20"/>
    <m/>
    <m/>
    <s v="91 80 0102 4800"/>
    <s v="https://www.crunchbase.com/organization/mahindra-first-choice"/>
    <s v="https://www.twitter.com/mfcwl"/>
    <s v="https://www.facebook.com/mahindrafirstchoicewheels/info?tab=page_info"/>
    <s v="cfd34569-f753-4c3a-5799-5673a886c548"/>
  </r>
  <r>
    <x v="25955"/>
    <s v="manthansystems.com"/>
    <s v="IND"/>
    <m/>
    <s v="Bangalore"/>
    <s v="Bangalore"/>
    <x v="0"/>
    <s v="Manthan offers retail business intelligence, advanced analytics and optimization solutions for retail and CPG organizations."/>
    <s v="analytics|big data|business intelligence|market research"/>
    <x v="681"/>
    <x v="7"/>
    <n v="6"/>
    <n v="41700000"/>
    <s v="2003-01-01"/>
    <s v="2007-03-01"/>
    <s v="2015-03-20"/>
    <m/>
    <s v="info@manthansystems.com"/>
    <m/>
    <s v="https://www.crunchbase.com/organization/manthan-systems"/>
    <s v="https://www.twitter.com/retail_ideas"/>
    <s v="http://www.facebook.com/pages/manthan/50840168011"/>
    <s v="c6906896-8eff-eff2-6ad5-4f53031aa38d"/>
  </r>
  <r>
    <x v="25956"/>
    <s v="maple.com"/>
    <s v="USA"/>
    <s v="NY"/>
    <s v="New York City"/>
    <s v="New York"/>
    <x v="0"/>
    <s v="Maple is setting a new standard in food delivery by pairing the best chefs in the city with top-flight technology and logistics"/>
    <s v="food and beverage|food delivery|mobile"/>
    <x v="4586"/>
    <x v="3"/>
    <n v="2"/>
    <n v="29000000"/>
    <s v="2014-01-01"/>
    <s v="2014-11-05"/>
    <s v="2015-03-20"/>
    <m/>
    <s v="info@maple.com"/>
    <m/>
    <s v="https://www.crunchbase.com/organization/trymaple"/>
    <s v="https://www.twitter.com/trymaple"/>
    <s v="http://www.facebook.com/trymaple/info"/>
    <s v="c1930523-9dd0-b408-c091-5d0148f0175c"/>
  </r>
  <r>
    <x v="25957"/>
    <s v="pure-food.eu"/>
    <s v="DEU"/>
    <m/>
    <s v="DEU - Other"/>
    <s v="Sankt Michaelisdonn"/>
    <x v="0"/>
    <s v="Purefood offers natural food products."/>
    <s v="fitness|manufacturing"/>
    <x v="3098"/>
    <x v="1"/>
    <n v="1"/>
    <n v="646277"/>
    <s v="2014-02-28"/>
    <s v="2015-03-20"/>
    <s v="2015-03-20"/>
    <m/>
    <s v="hello@lyckabringtfreude.de"/>
    <m/>
    <s v="https://www.crunchbase.com/organization/purefood"/>
    <m/>
    <m/>
    <s v="440fc0a5-42f3-25a6-3b92-b4a9057b0bf9"/>
  </r>
  <r>
    <x v="25958"/>
    <s v="pyke.sourceforge.net"/>
    <s v="USA"/>
    <s v="CA"/>
    <s v="SF Bay Area"/>
    <s v="Mountain View"/>
    <x v="0"/>
    <s v="Pyke is a logic programming to assemble the Python functions that is written and customize them for a specific situation or use-case."/>
    <m/>
    <x v="5"/>
    <x v="0"/>
    <n v="1"/>
    <m/>
    <m/>
    <s v="2015-03-20"/>
    <s v="2015-03-20"/>
    <m/>
    <m/>
    <m/>
    <s v="https://www.crunchbase.com/organization/pyke"/>
    <s v="https://www.twitter.com/sfnet_ops"/>
    <m/>
    <s v="6378c5d3-8444-651b-e33d-1db5b30852f3"/>
  </r>
  <r>
    <x v="25959"/>
    <s v="rightclinic.com"/>
    <s v="GBR"/>
    <m/>
    <s v="London"/>
    <s v="London"/>
    <x v="0"/>
    <s v="RighClinic, formerly known as TreatmentSaver"/>
    <s v="health care"/>
    <x v="3"/>
    <x v="1"/>
    <n v="1"/>
    <n v="372090"/>
    <s v="2010-01-01"/>
    <s v="2015-03-20"/>
    <s v="2015-03-20"/>
    <m/>
    <s v="info@rightclinic.com"/>
    <m/>
    <s v="https://www.crunchbase.com/organization/treatmentsaver"/>
    <s v="https://www.twitter.com/rightclinicuk"/>
    <s v="https://www.facebook.com/rightclinic"/>
    <s v="5af02c46-c710-ad8f-6e8e-d9ef14aef039"/>
  </r>
  <r>
    <x v="25960"/>
    <s v="roundone.in"/>
    <s v="IND"/>
    <m/>
    <s v="New Delhi"/>
    <s v="New Delhi"/>
    <x v="0"/>
    <s v="Round One is a search engine that connects job seekers with potential job referrals."/>
    <s v="human resources|recruiting"/>
    <x v="407"/>
    <x v="1"/>
    <n v="1"/>
    <n v="1000000"/>
    <s v="2011-04-01"/>
    <s v="2015-03-20"/>
    <s v="2015-03-20"/>
    <m/>
    <s v="support@roundone.in"/>
    <s v="91 11 3020 1032"/>
    <s v="https://www.crunchbase.com/organization/round-one"/>
    <s v="https://www.twitter.com/roundonenetwork"/>
    <s v="https://www.facebook.com/roundonenetwork"/>
    <s v="db624a64-2682-4610-5d74-78eb7378b8e1"/>
  </r>
  <r>
    <x v="25961"/>
    <s v="salesseek.net"/>
    <s v="GBR"/>
    <m/>
    <s v="London"/>
    <s v="London"/>
    <x v="0"/>
    <s v="Bringing together essential sales and marketing tools for growth-focused businesses"/>
    <s v="crm|data visualization|email marketing|enterprise software|task management"/>
    <x v="2998"/>
    <x v="0"/>
    <n v="1"/>
    <n v="967434"/>
    <s v="2012-12-01"/>
    <s v="2015-03-20"/>
    <s v="2015-03-20"/>
    <m/>
    <s v="hello@salesseek.net"/>
    <s v="'+44 20 3514 2513"/>
    <s v="https://www.crunchbase.com/organization/salesseek"/>
    <s v="https://www.twitter.com/salesseek"/>
    <s v="http://www.facebook.com/salesseek"/>
    <s v="9042e82c-5db0-3cf5-8258-859b4c46eb48"/>
  </r>
  <r>
    <x v="25962"/>
    <s v="seedboxhuertosurbanos.es"/>
    <m/>
    <m/>
    <m/>
    <m/>
    <x v="0"/>
    <s v="Seed Box A simple way to start the urban gardens tables ready for sowing crops."/>
    <s v="agriculture|crowdsourcing|farming"/>
    <x v="213"/>
    <x v="2"/>
    <n v="1"/>
    <n v="225604.80830682401"/>
    <m/>
    <s v="2015-03-20"/>
    <s v="2015-03-20"/>
    <m/>
    <m/>
    <m/>
    <s v="https://www.crunchbase.com/organization/seed-box"/>
    <s v="https://www.twitter.com/boxseedbox"/>
    <s v="https://www.facebook.com/boxseedbox"/>
    <s v="86fc6115-9d58-e7ad-6be4-dc59c1e081ba"/>
  </r>
  <r>
    <x v="25963"/>
    <s v="simplestream.com"/>
    <s v="GBR"/>
    <m/>
    <s v="London"/>
    <s v="London"/>
    <x v="0"/>
    <s v="Leaders in Live Streaming &amp; Live-2-VOD"/>
    <s v="mobile|video|video streaming"/>
    <x v="105"/>
    <x v="0"/>
    <n v="6"/>
    <n v="9960257.0336964894"/>
    <s v="2010-05-05"/>
    <s v="2011-06-01"/>
    <s v="2015-03-20"/>
    <m/>
    <s v="sales@simplestream.com"/>
    <s v="44 2077 456 221"/>
    <s v="https://www.crunchbase.com/organization/simplestream"/>
    <s v="https://www.twitter.com/simplestreamuk"/>
    <m/>
    <s v="0e2d141e-d0dd-543c-b418-350d2c6e0085"/>
  </r>
  <r>
    <x v="25964"/>
    <s v="skypasser.ru"/>
    <s v="RUS"/>
    <m/>
    <s v="Moscow"/>
    <s v="Moscow"/>
    <x v="0"/>
    <s v="Online travel booking engine, Passes."/>
    <s v="e-commerce|travel"/>
    <x v="138"/>
    <x v="0"/>
    <n v="1"/>
    <n v="300000"/>
    <m/>
    <s v="2015-03-20"/>
    <s v="2015-03-20"/>
    <m/>
    <s v="hello@skypasser.ru"/>
    <s v="'+7 495 745-33-75"/>
    <s v="https://www.crunchbase.com/organization/skypasser"/>
    <m/>
    <s v="http://www.facebook.com/skypassercom"/>
    <s v="b02ddd3e-ff14-a904-5c88-3394a70bd6ab"/>
  </r>
  <r>
    <x v="25965"/>
    <s v="stationdigital.com"/>
    <s v="USA"/>
    <s v="MO"/>
    <s v="St. Louis"/>
    <s v="St Louis"/>
    <x v="0"/>
    <s v="StationDigital is a free music streaming, live station and recommendation service."/>
    <s v="music|social media"/>
    <x v="796"/>
    <x v="0"/>
    <n v="2"/>
    <n v="1150000"/>
    <m/>
    <s v="2014-08-28"/>
    <s v="2015-03-20"/>
    <m/>
    <m/>
    <m/>
    <s v="https://www.crunchbase.com/organization/stationdigital-corporation"/>
    <s v="https://www.twitter.com/stationdigital"/>
    <s v="https://www.facebook.com/stationdigital"/>
    <s v="e3f7bc4a-2ada-171d-34bb-4073166d23af"/>
  </r>
  <r>
    <x v="25966"/>
    <s v="stylisted.com"/>
    <s v="USA"/>
    <s v="IL"/>
    <s v="Chicago"/>
    <s v="Chicago"/>
    <x v="0"/>
    <s v="Stylisted is a proprietary platform enabling 1.4M beauty professionals to build &amp; manage their freelance business."/>
    <s v="beauty|consumer|marketplace"/>
    <x v="174"/>
    <x v="1"/>
    <n v="2"/>
    <n v="10000"/>
    <s v="2013-01-01"/>
    <s v="2013-08-14"/>
    <s v="2015-03-20"/>
    <m/>
    <s v="info@thestylisted.com"/>
    <s v="'+1 312-667-1075"/>
    <s v="https://www.crunchbase.com/organization/thestylisted"/>
    <s v="https://www.twitter.com/thestylisted"/>
    <s v="http://www.facebook.com/thestylisted"/>
    <s v="5c3763b4-02c9-801f-b478-c5c8aad9f4f4"/>
  </r>
  <r>
    <x v="25967"/>
    <s v="termsheet.io"/>
    <s v="IND"/>
    <m/>
    <s v="Chennai"/>
    <s v="Chennai"/>
    <x v="0"/>
    <s v="Termsheet.io a platform that allows startups and investors to complete simple to syndicated deals using standardized."/>
    <s v="document management|legal|small and medium businesses"/>
    <x v="339"/>
    <x v="2"/>
    <n v="1"/>
    <n v="100000"/>
    <s v="2013-01-01"/>
    <s v="2015-03-20"/>
    <s v="2015-03-20"/>
    <m/>
    <m/>
    <m/>
    <s v="https://www.crunchbase.com/organization/termsheet-io"/>
    <s v="https://www.twitter.com/term_sheet"/>
    <s v="https://www.facebook.com/contractsio"/>
    <s v="cdf2b681-7cd9-43ee-cd55-7f31e99bbb63"/>
  </r>
  <r>
    <x v="25968"/>
    <s v="lockerroomapp.co"/>
    <s v="USA"/>
    <s v="CA"/>
    <s v="Los Angeles"/>
    <s v="Santa Monica"/>
    <x v="0"/>
    <s v="A social platform that uniquely allows &quot;guys to be guys&quot; and &quot;girls to be girls&quot; in order to bring camaraderie the the new generation."/>
    <m/>
    <x v="5"/>
    <x v="1"/>
    <n v="1"/>
    <m/>
    <s v="2015-03-06"/>
    <s v="2015-03-20"/>
    <s v="2015-03-20"/>
    <m/>
    <m/>
    <m/>
    <s v="https://www.crunchbase.com/organization/the-locker-room"/>
    <m/>
    <m/>
    <s v="3aeaaa0f-2ef3-159e-98f5-7b605b763089"/>
  </r>
  <r>
    <x v="25969"/>
    <s v="theritualist.com"/>
    <s v="USA"/>
    <s v="NY"/>
    <s v="New York City"/>
    <s v="New York"/>
    <x v="0"/>
    <s v="Organic skincare &amp; professional treatments at home - Feel good in your own skin."/>
    <s v="beauty|cosmetics|e-commerce"/>
    <x v="174"/>
    <x v="1"/>
    <n v="1"/>
    <m/>
    <s v="2014-03-01"/>
    <s v="2015-03-20"/>
    <s v="2015-03-20"/>
    <m/>
    <s v="marta@theritualist.com"/>
    <s v="(425) 894-5459"/>
    <s v="https://www.crunchbase.com/organization/the-ritualist"/>
    <s v="https://www.twitter.com/theritualistapp"/>
    <s v="https://www.facebook.com/theritualist?fref=ts"/>
    <s v="9330fc72-819a-b944-4fad-15a91e14c1c2"/>
  </r>
  <r>
    <x v="25970"/>
    <s v="trialbee.com"/>
    <s v="SWE"/>
    <m/>
    <s v="Malmo"/>
    <s v="Lund"/>
    <x v="0"/>
    <s v="Trialbee is an independent software company dedicated to delivering solutions and services to the pharmaceutical industry."/>
    <s v="software"/>
    <x v="10"/>
    <x v="0"/>
    <n v="3"/>
    <n v="8425837.8352902792"/>
    <s v="2010-01-01"/>
    <s v="2011-09-05"/>
    <s v="2015-03-20"/>
    <m/>
    <s v="contact@trialbee.com"/>
    <s v="46 7 05 82 11 01"/>
    <s v="https://www.crunchbase.com/organization/trialbee"/>
    <s v="https://www.twitter.com/trialbee"/>
    <s v="http://www.facebook.com/trialbee"/>
    <s v="d1d27819-bd43-529d-efb7-6555caa19954"/>
  </r>
  <r>
    <x v="25971"/>
    <s v="ujjivan.com"/>
    <s v="IND"/>
    <m/>
    <s v="Bangalore"/>
    <s v="Bangalore"/>
    <x v="1"/>
    <s v="Provide full range of financial services to the economically active poor to build better lives."/>
    <s v="finance|financial services|insurance"/>
    <x v="24"/>
    <x v="8"/>
    <n v="3"/>
    <n v="129317000"/>
    <s v="2005-01-01"/>
    <s v="2008-11-18"/>
    <s v="2015-03-20"/>
    <m/>
    <s v="ujjivan.blr@ujjivan.com"/>
    <n v="918040712121"/>
    <s v="https://www.crunchbase.com/organization/ujjivan-microfinance"/>
    <s v="https://www.twitter.com/ujjivanmfi"/>
    <s v="https://www.facebook.com/ujjivanmicrofin"/>
    <s v="a4bf01a6-edc4-ddda-0dab-37ca9bc4395f"/>
  </r>
  <r>
    <x v="25972"/>
    <s v="trackmy.fit"/>
    <s v="USA"/>
    <s v="CA"/>
    <s v="SF Bay Area"/>
    <s v="Mountain View"/>
    <x v="0"/>
    <s v="Smart apps that track human movement"/>
    <s v="fitness|mobile|wearables"/>
    <x v="1494"/>
    <x v="0"/>
    <n v="1"/>
    <n v="1000000"/>
    <s v="2013-09-23"/>
    <s v="2015-03-20"/>
    <s v="2015-03-20"/>
    <m/>
    <m/>
    <m/>
    <s v="https://www.crunchbase.com/organization/vimofit"/>
    <s v="https://www.twitter.com/trackmyfitnes"/>
    <s v="https://www.facebook.com/vimofitapp"/>
    <s v="20762cd2-6bae-f369-4153-8ca2294277e0"/>
  </r>
  <r>
    <x v="25973"/>
    <m/>
    <m/>
    <m/>
    <m/>
    <m/>
    <x v="0"/>
    <s v="Airbnb/Uber for fitness"/>
    <s v="fitness|health care|saas"/>
    <x v="541"/>
    <x v="2"/>
    <n v="2"/>
    <n v="88000"/>
    <m/>
    <s v="2014-12-17"/>
    <s v="2015-03-20"/>
    <m/>
    <m/>
    <m/>
    <s v="https://www.crunchbase.com/organization/body-boss"/>
    <m/>
    <m/>
    <s v="9371e1e2-2dd8-1b07-d0ed-5fedf118373d"/>
  </r>
  <r>
    <x v="25974"/>
    <s v="meetviva.com"/>
    <s v="NOR"/>
    <m/>
    <s v="Oslo"/>
    <s v="Oslo"/>
    <x v="0"/>
    <s v="Artificial Intelligence for Homes"/>
    <s v="artificial intelligence|clean energy|home automation|saas|security|software"/>
    <x v="4587"/>
    <x v="0"/>
    <n v="1"/>
    <n v="435000"/>
    <s v="2012-05-01"/>
    <s v="2015-03-20"/>
    <s v="2015-03-20"/>
    <m/>
    <s v="henrik@meetviva.com"/>
    <m/>
    <s v="https://www.crunchbase.com/organization/viva-labs"/>
    <s v="https://www.twitter.com/vivalabs"/>
    <s v="http://www.facebook.com/meetviva"/>
    <s v="780b3d0f-a90d-d01b-8a30-956fe5b080fb"/>
  </r>
  <r>
    <x v="25975"/>
    <s v="makewires.com"/>
    <s v="USA"/>
    <s v="AL"/>
    <s v="Birmingham"/>
    <s v="Birmingham"/>
    <x v="0"/>
    <s v="Tools for innovators and creators"/>
    <s v="apps"/>
    <x v="50"/>
    <x v="1"/>
    <n v="1"/>
    <n v="20000"/>
    <s v="2014-08-01"/>
    <s v="2015-03-20"/>
    <s v="2015-03-20"/>
    <m/>
    <s v="hey@makewires.com"/>
    <s v="(205) 538-0240"/>
    <s v="https://www.crunchbase.com/organization/wires"/>
    <s v="https://www.twitter.com/makewires"/>
    <s v="http://www.facebook.com/makewires"/>
    <s v="8d3ee1eb-3e1b-b66d-757e-e9e0f27c5f7a"/>
  </r>
  <r>
    <x v="25976"/>
    <s v="yogasmoga.com"/>
    <s v="USA"/>
    <s v="NY"/>
    <s v="New York City"/>
    <s v="New York"/>
    <x v="0"/>
    <s v="YOGASMOGA designs, manufactures and retails athletic apparel and accessories."/>
    <s v="e-commerce|fashion|fitness|manufacturing|retail"/>
    <x v="4588"/>
    <x v="3"/>
    <n v="3"/>
    <n v="12500000"/>
    <s v="2010-01-01"/>
    <s v="2012-08-01"/>
    <s v="2015-03-20"/>
    <m/>
    <s v="hello@yogasmoga.com"/>
    <m/>
    <s v="https://www.crunchbase.com/organization/yoga-smoga"/>
    <s v="https://www.twitter.com/yogasmoga"/>
    <s v="http://www.facebook.com/yogasmoga"/>
    <s v="0db218a4-afd1-05bf-4fc1-b61c22f9fc27"/>
  </r>
  <r>
    <x v="25977"/>
    <s v="aplus.com"/>
    <s v="USA"/>
    <s v="NY"/>
    <s v="New York City"/>
    <s v="New York"/>
    <x v="2"/>
    <s v="A Plus strives to deliver positive journalism to readers with the intention of making a meaningful difference in the world."/>
    <s v="digital media|news|social media"/>
    <x v="398"/>
    <x v="0"/>
    <n v="1"/>
    <n v="3500000"/>
    <s v="2013-01-01"/>
    <s v="2015-03-19"/>
    <s v="2015-03-19"/>
    <m/>
    <s v="feedback@aplus.com"/>
    <m/>
    <s v="https://www.crunchbase.com/organization/a"/>
    <s v="https://www.twitter.com/aplusapp"/>
    <s v="http://www.facebook.com/aplusapp"/>
    <s v="4c494ab4-5a91-5637-fe88-f4061bdf0047"/>
  </r>
  <r>
    <x v="25978"/>
    <s v="avisena.com"/>
    <s v="USA"/>
    <s v="FL"/>
    <s v="Miami"/>
    <s v="Miami"/>
    <x v="2"/>
    <s v="Avisena is a SaaS-based firm providing revenue cycle management solutions and practice management services to the healthcare industry."/>
    <s v="saas|software"/>
    <x v="10"/>
    <x v="2"/>
    <n v="4"/>
    <n v="5533000"/>
    <s v="2001-01-01"/>
    <s v="2011-03-24"/>
    <s v="2015-03-19"/>
    <m/>
    <s v="info@avisena.com"/>
    <m/>
    <s v="https://www.crunchbase.com/organization/avisena"/>
    <s v="https://www.twitter.com/avisena_inc"/>
    <m/>
    <s v="4dfcbfbb-20e9-de86-995d-f22a7470885c"/>
  </r>
  <r>
    <x v="25979"/>
    <s v="bioclaim.com"/>
    <s v="USA"/>
    <s v="FL"/>
    <s v="Ft. Lauderdale"/>
    <s v="Deerfield Beach"/>
    <x v="0"/>
    <s v="BIOCLAIM™ is a comprehensive solution to healthcare fraud."/>
    <m/>
    <x v="5"/>
    <x v="2"/>
    <n v="1"/>
    <m/>
    <m/>
    <s v="2015-03-19"/>
    <s v="2015-03-19"/>
    <m/>
    <m/>
    <s v="1(800)905-2993"/>
    <s v="https://www.crunchbase.com/organization/bioclaim"/>
    <m/>
    <m/>
    <s v="a868b9cd-d6eb-3246-850b-543f525ee082"/>
  </r>
  <r>
    <x v="25980"/>
    <s v="biomode-sa.com"/>
    <s v="PRT"/>
    <m/>
    <s v="PRT - Other"/>
    <s v="Guimarães"/>
    <x v="0"/>
    <s v="Biomode is a provider of molecular diagnostics for the identification of pathogens in the food, environment, and life science industries."/>
    <s v="biotechnology|health diagnostics"/>
    <x v="44"/>
    <x v="1"/>
    <n v="2"/>
    <n v="2106889"/>
    <s v="2010-12-20"/>
    <s v="2010-12-20"/>
    <s v="2015-03-19"/>
    <m/>
    <s v="info@biomode-sa.com"/>
    <m/>
    <s v="https://www.crunchbase.com/organization/biomode-biomolecular-determination"/>
    <m/>
    <s v="http://www.facebook.com/facebook"/>
    <s v="a8d1ab5a-affa-b105-5b23-7923509c3a47"/>
  </r>
  <r>
    <x v="25981"/>
    <s v="engagementlabs.com"/>
    <s v="CAN"/>
    <s v="ON"/>
    <s v="Toronto"/>
    <s v="Toronto"/>
    <x v="1"/>
    <s v="Engagement Labs provides full-service next-generation social technology solutions for marketers."/>
    <s v="analytics|marketing|social media"/>
    <x v="388"/>
    <x v="0"/>
    <n v="2"/>
    <n v="14000000"/>
    <s v="2008-01-01"/>
    <s v="2014-02-02"/>
    <s v="2015-03-19"/>
    <m/>
    <s v="contact@engagementlabs.com"/>
    <s v="(514) 317-6448"/>
    <s v="https://www.crunchbase.com/organization/engagement-labs"/>
    <s v="https://www.twitter.com/engagementlabs"/>
    <s v="http://www.facebook.com/engagementlabs"/>
    <s v="ea754e38-92d1-43af-8161-79864689ebdf"/>
  </r>
  <r>
    <x v="25982"/>
    <s v="entopsis.com"/>
    <s v="USA"/>
    <s v="FL"/>
    <s v="Miami"/>
    <s v="Hialeah"/>
    <x v="0"/>
    <s v="Entopsis is a privately held company developing novel biomedical products."/>
    <s v="biotechnology"/>
    <x v="36"/>
    <x v="1"/>
    <n v="2"/>
    <n v="1375000"/>
    <s v="2011-01-01"/>
    <s v="2015-02-17"/>
    <s v="2015-03-19"/>
    <m/>
    <s v="info@entopsis.com"/>
    <s v="'+1 (888) 407-5070"/>
    <s v="https://www.crunchbase.com/organization/entopsis"/>
    <s v="https://www.twitter.com/entopsis"/>
    <s v="https://www.facebook.com/entopsis1"/>
    <s v="dfed7b66-7eca-ee31-bde9-76c8f95c857e"/>
  </r>
  <r>
    <x v="25983"/>
    <s v="eviate.com"/>
    <s v="NLD"/>
    <m/>
    <s v="Amsterdam"/>
    <s v="Hoofddorp"/>
    <x v="0"/>
    <s v="Changing the check-in baggage game by turning bags into connected devices."/>
    <s v="air transportation|software|technical support"/>
    <x v="281"/>
    <x v="0"/>
    <n v="2"/>
    <n v="3118603"/>
    <s v="2012-01-01"/>
    <s v="2012-01-01"/>
    <s v="2015-03-19"/>
    <m/>
    <s v="contact@fasttrackcompany.com"/>
    <m/>
    <s v="https://www.crunchbase.com/organization/fasttrack-company"/>
    <s v="https://www.twitter.com/thisisfasttrack"/>
    <s v="https://www.facebook.com/pages/fasttrack-company/802397166460271"/>
    <s v="80f23108-5b55-e8af-4996-16797b0ada6f"/>
  </r>
  <r>
    <x v="25984"/>
    <s v="fidor.de"/>
    <s v="DEU"/>
    <m/>
    <s v="Munich"/>
    <s v="Munich"/>
    <x v="2"/>
    <s v="Munich-based Fidor Bank is the first Web 2.0 bank in Germany, i.e. the first direct bank for the internet age of social networks"/>
    <s v="banking|finance"/>
    <x v="39"/>
    <x v="2"/>
    <n v="3"/>
    <m/>
    <s v="2009-01-01"/>
    <s v="2011-09-22"/>
    <s v="2015-03-19"/>
    <m/>
    <m/>
    <m/>
    <s v="https://www.crunchbase.com/organization/fidor-bank-ag"/>
    <s v="https://www.twitter.com/ficoba"/>
    <s v="http://www.facebook.com/fidorbank"/>
    <s v="872ab9d8-347e-eb41-1826-54ad91b2f4c6"/>
  </r>
  <r>
    <x v="25985"/>
    <s v="futurefleet.com.au"/>
    <m/>
    <m/>
    <m/>
    <m/>
    <x v="0"/>
    <s v="Future Fleet specialise in advanced GPS real-time web-based vehicle tracking, GPS fleet management, asset tracking and cost efficiency"/>
    <s v="location based services|public relations|tourism|travel"/>
    <x v="4589"/>
    <x v="1"/>
    <n v="3"/>
    <m/>
    <m/>
    <s v="2012-12-04"/>
    <s v="2015-03-19"/>
    <m/>
    <m/>
    <m/>
    <s v="https://www.crunchbase.com/organization/future-fleet"/>
    <m/>
    <m/>
    <s v="3f3f5022-1323-7bd4-494a-ca5d92637bd7"/>
  </r>
  <r>
    <x v="25986"/>
    <s v="hawkeyeaircraft.com"/>
    <s v="USA"/>
    <s v="TX"/>
    <s v="Dallas"/>
    <s v="Fort Worth"/>
    <x v="0"/>
    <s v="HawkEye Aircraft Corporation is offering a 20% Equity position in the Company, combined with a Cash Royalty based on a percentage."/>
    <s v="transportation"/>
    <x v="114"/>
    <x v="1"/>
    <n v="1"/>
    <m/>
    <s v="2011-06-11"/>
    <s v="2015-03-19"/>
    <s v="2015-03-19"/>
    <m/>
    <m/>
    <m/>
    <s v="https://www.crunchbase.com/organization/hawkeye-aircraft-corporation"/>
    <m/>
    <m/>
    <s v="372fa426-057b-acb3-e485-1754d1741c9a"/>
  </r>
  <r>
    <x v="25987"/>
    <s v="healthentic.com"/>
    <s v="USA"/>
    <s v="WA"/>
    <s v="Seattle"/>
    <s v="Seattle"/>
    <x v="0"/>
    <s v="Healthentic empowers employers to make informed decisions on wellness."/>
    <s v="information technology"/>
    <x v="59"/>
    <x v="0"/>
    <n v="1"/>
    <n v="3750000"/>
    <s v="2008-01-01"/>
    <s v="2015-03-19"/>
    <s v="2015-03-19"/>
    <m/>
    <m/>
    <n v="2067295577"/>
    <s v="https://www.crunchbase.com/organization/healthentic"/>
    <s v="https://www.twitter.com/healthentic"/>
    <s v="http://www.facebook.com/healthentic"/>
    <s v="bdfb830c-fda8-4cee-5d7f-9a6ed2c0f7e5"/>
  </r>
  <r>
    <x v="25988"/>
    <s v="ibankers.com"/>
    <s v="USA"/>
    <s v="CT"/>
    <s v="Hartford"/>
    <s v="Stamford"/>
    <x v="0"/>
    <s v="Online Access to Curated Investment Opportunities in Growth-stage Companies"/>
    <s v="financial services"/>
    <x v="24"/>
    <x v="0"/>
    <n v="1"/>
    <n v="1500000"/>
    <s v="2012-01-01"/>
    <s v="2015-03-19"/>
    <s v="2015-03-19"/>
    <m/>
    <m/>
    <s v="'203-829-1348"/>
    <s v="https://www.crunchbase.com/organization/i-bankers-direct"/>
    <s v="https://www.twitter.com/ibankersdirect"/>
    <s v="http://www.facebook.com/ibankersdirect"/>
    <s v="19edd9e1-f2f8-06b6-41f7-1016e68d15cb"/>
  </r>
  <r>
    <x v="25989"/>
    <s v="iceleads.com"/>
    <s v="NLD"/>
    <m/>
    <s v="Amsterdam"/>
    <s v="Amsterdam"/>
    <x v="0"/>
    <s v="converts prospects into buyers"/>
    <s v="e-commerce|lead generation"/>
    <x v="70"/>
    <x v="0"/>
    <n v="1"/>
    <n v="3208418"/>
    <s v="2011-05-11"/>
    <s v="2015-03-19"/>
    <s v="2015-03-19"/>
    <m/>
    <s v="info@iceleads.com"/>
    <s v="31 30 711 4700"/>
    <s v="https://www.crunchbase.com/organization/iceleads"/>
    <s v="https://www.twitter.com/iceleads"/>
    <m/>
    <s v="0618a7c9-87b9-fb9b-bb63-84bc8590770a"/>
  </r>
  <r>
    <x v="25990"/>
    <s v="investinus.today"/>
    <s v="USA"/>
    <s v="FL"/>
    <s v="Ft. Lauderdale"/>
    <s v="Hollywood"/>
    <x v="0"/>
    <s v="Invest In Us Today, LLC is an emerging markets hedge fund."/>
    <s v="finance|venture capital"/>
    <x v="39"/>
    <x v="2"/>
    <n v="1"/>
    <m/>
    <m/>
    <s v="2015-03-19"/>
    <s v="2015-03-19"/>
    <m/>
    <m/>
    <m/>
    <s v="https://www.crunchbase.com/organization/invest-in-us-today"/>
    <m/>
    <m/>
    <s v="ef8a6fe3-1d63-c23e-90f3-0a3211c95c0e"/>
  </r>
  <r>
    <x v="25991"/>
    <s v="localcorporation.com"/>
    <s v="USA"/>
    <s v="CA"/>
    <s v="Anaheim"/>
    <s v="Irvine"/>
    <x v="1"/>
    <s v="Local Corporation is a national online media company offering technology plaforms that connect merchants with consumers."/>
    <s v="advertising"/>
    <x v="296"/>
    <x v="6"/>
    <n v="2"/>
    <n v="9568056"/>
    <s v="1999-01-01"/>
    <s v="2013-04-11"/>
    <s v="2015-03-19"/>
    <m/>
    <m/>
    <s v="'949-784-0800"/>
    <s v="https://www.crunchbase.com/organization/local-corporation"/>
    <s v="https://www.twitter.com/localcom"/>
    <s v="http://www.facebook.com/localcorporation"/>
    <s v="18d1922b-da3e-ba1f-3f80-28a7d777d36a"/>
  </r>
  <r>
    <x v="25992"/>
    <s v="microscopyinnovations.com"/>
    <s v="USA"/>
    <s v="WI"/>
    <s v="WI - Other"/>
    <s v="Marshfield"/>
    <x v="0"/>
    <s v="Microscopy Innovations develops products for microscope specimen preparation, handling, and storage."/>
    <s v="biotechnology|health care"/>
    <x v="44"/>
    <x v="1"/>
    <n v="2"/>
    <n v="410000"/>
    <s v="2007-01-01"/>
    <s v="2012-05-30"/>
    <s v="2015-03-19"/>
    <m/>
    <s v="info@microscopyinnovations.com"/>
    <s v="(715) 305-0688"/>
    <s v="https://www.crunchbase.com/organization/microscopy-innovations"/>
    <m/>
    <s v="https://www.facebook.com/mprepsystem"/>
    <s v="963f0b25-d901-13c9-29c4-6c752e0fa67a"/>
  </r>
  <r>
    <x v="25993"/>
    <m/>
    <s v="USA"/>
    <s v="NE"/>
    <s v="Omaha"/>
    <s v="Bennington"/>
    <x v="0"/>
    <s v="Midwest New Beginnings Incorporated (M.N.B.I.) is an Omaha, Nebraska based company that has a primary focus of addiction."/>
    <s v="health care|medical"/>
    <x v="3"/>
    <x v="1"/>
    <n v="1"/>
    <m/>
    <s v="2015-04-01"/>
    <s v="2015-03-19"/>
    <s v="2015-03-19"/>
    <m/>
    <m/>
    <m/>
    <s v="https://www.crunchbase.com/organization/midwest-new-beginnings"/>
    <m/>
    <m/>
    <s v="6da4269c-2c3a-d00d-4226-26fd8fd08008"/>
  </r>
  <r>
    <x v="25994"/>
    <s v="moolahsense.com"/>
    <s v="SGP"/>
    <m/>
    <s v="Singapore"/>
    <s v="Singapore"/>
    <x v="0"/>
    <s v="MoolahSense is a web-based crowd-lending platform."/>
    <s v="financial services"/>
    <x v="24"/>
    <x v="0"/>
    <n v="1"/>
    <m/>
    <s v="2013-01-01"/>
    <s v="2015-03-19"/>
    <s v="2015-03-19"/>
    <m/>
    <s v="info@moolahsense.com"/>
    <s v="(656) 871-8780"/>
    <s v="https://www.crunchbase.com/organization/moolahsense"/>
    <s v="https://www.twitter.com/moolahsense"/>
    <s v="http://www.facebook.com/moolahsense"/>
    <s v="157244c4-fb30-d6ff-fe64-478f676871e4"/>
  </r>
  <r>
    <x v="25995"/>
    <s v="myriadmobile.com"/>
    <s v="USA"/>
    <s v="ND"/>
    <s v="Fargo"/>
    <s v="Fargo"/>
    <x v="0"/>
    <s v="Mobile App Strategy/Design/Development/Consulting"/>
    <s v="enterprise software|mobile"/>
    <x v="245"/>
    <x v="0"/>
    <n v="1"/>
    <n v="500000"/>
    <s v="2011-07-01"/>
    <s v="2015-03-19"/>
    <s v="2015-03-19"/>
    <m/>
    <s v="info@myriadmobile.com"/>
    <s v="(701)369-0633"/>
    <s v="https://www.crunchbase.com/organization/myriad-devices"/>
    <s v="https://www.twitter.com/myriadmobile"/>
    <s v="http://www.facebook.com/myriadmobile"/>
    <s v="11034b46-70eb-1c02-e12a-e74dc540ef44"/>
  </r>
  <r>
    <x v="25996"/>
    <s v="newschoolofcooking.com"/>
    <s v="USA"/>
    <s v="CA"/>
    <s v="Los Angeles"/>
    <s v="Culver City"/>
    <x v="0"/>
    <s v="New School of Cooking, Inc. is organized as a California Corporation doing business as New School of Cooking in Culver City."/>
    <s v="education"/>
    <x v="38"/>
    <x v="0"/>
    <n v="1"/>
    <m/>
    <s v="2000-01-01"/>
    <s v="2015-03-19"/>
    <s v="2015-03-19"/>
    <m/>
    <s v="contact@newschoolofcooking.com"/>
    <n v="13239381735"/>
    <s v="https://www.crunchbase.com/organization/new-school-of-cooking"/>
    <s v="https://www.twitter.com/newschoolofcook"/>
    <s v="https://www.facebook.com/newschoolofcooking"/>
    <s v="cff24c31-74a8-c1dd-eee9-9a956f8d6085"/>
  </r>
  <r>
    <x v="25997"/>
    <m/>
    <m/>
    <m/>
    <m/>
    <m/>
    <x v="2"/>
    <s v="Nimbus Apollo"/>
    <s v="health care|medical device|therapeutics"/>
    <x v="3"/>
    <x v="2"/>
    <n v="1"/>
    <n v="43000000"/>
    <m/>
    <s v="2015-03-19"/>
    <s v="2015-03-19"/>
    <m/>
    <m/>
    <m/>
    <s v="https://www.crunchbase.com/organization/nimbus-apollo"/>
    <m/>
    <m/>
    <s v="dde6b2f7-db97-3b48-6135-b358b84f5cfa"/>
  </r>
  <r>
    <x v="25998"/>
    <s v="nimbustx.com"/>
    <s v="USA"/>
    <s v="MA"/>
    <s v="Boston"/>
    <s v="Cambridge"/>
    <x v="0"/>
    <s v="Nimbus Discovery is now Nimbus Therapeutics to reflect our transition into a clinical stage company."/>
    <s v="biotechnology|health care|therapeutics"/>
    <x v="44"/>
    <x v="1"/>
    <n v="4"/>
    <n v="72000000"/>
    <s v="2009-01-01"/>
    <s v="2010-04-29"/>
    <s v="2015-03-19"/>
    <m/>
    <s v="info@nimbustx.com"/>
    <s v="(857) 999-2009"/>
    <s v="https://www.crunchbase.com/organization/nimbus-discovery"/>
    <s v="https://www.twitter.com/donwnicholson"/>
    <m/>
    <s v="9bf2bf73-fd91-f586-1824-d2046944a8cf"/>
  </r>
  <r>
    <x v="25999"/>
    <s v="nortisbio.com"/>
    <s v="USA"/>
    <s v="WA"/>
    <s v="Seattle"/>
    <s v="Seattle"/>
    <x v="0"/>
    <s v="Nortis' leading organ-on-chip technology aims to provide powerful alternatives to the use of laboratory animals in the Biopharma industry."/>
    <s v="biotechnology"/>
    <x v="36"/>
    <x v="0"/>
    <n v="3"/>
    <n v="2651095"/>
    <s v="2007-01-01"/>
    <s v="2014-03-26"/>
    <s v="2015-03-19"/>
    <m/>
    <s v="info@nortisbio.com"/>
    <s v="(425)406-6214"/>
    <s v="https://www.crunchbase.com/organization/nortis"/>
    <m/>
    <m/>
    <s v="1c6cd87f-d302-1193-eb04-35731e32f6f1"/>
  </r>
  <r>
    <x v="26000"/>
    <s v="oac.us.com"/>
    <s v="USA"/>
    <s v="TX"/>
    <s v="Dallas"/>
    <s v="Palestine"/>
    <x v="0"/>
    <s v="OAC provides surface rental equipment such as power and lighting, temporary housing, surface rental."/>
    <s v="oil and gas"/>
    <x v="89"/>
    <x v="0"/>
    <n v="1"/>
    <m/>
    <s v="1996-06-01"/>
    <s v="2015-03-19"/>
    <s v="2015-03-19"/>
    <m/>
    <m/>
    <m/>
    <s v="https://www.crunchbase.com/organization/oilfield-anchor-company"/>
    <m/>
    <m/>
    <s v="9b37944c-b8de-e935-fb21-37529f2eb55b"/>
  </r>
  <r>
    <x v="26001"/>
    <s v="oldhickorysmokehouse.com"/>
    <s v="USA"/>
    <s v="TN"/>
    <s v="Nashville"/>
    <s v="Lewisburg"/>
    <x v="2"/>
    <s v="A South Elgin, Ill.-based maker of branded and private-label smoked meat products sold into the retail grocery and foodservice channels"/>
    <s v="food processing"/>
    <x v="7"/>
    <x v="0"/>
    <n v="1"/>
    <m/>
    <s v="1964-01-01"/>
    <s v="2015-03-19"/>
    <s v="2015-03-19"/>
    <m/>
    <s v="info@oldhickorysmokehouse.com"/>
    <s v="(931)246-4775"/>
    <s v="https://www.crunchbase.com/organization/old-hickory-smokehouse"/>
    <m/>
    <s v="https://www.facebook.com/imperialfoodservices"/>
    <s v="5dd5a0e3-4a76-f412-3a51-951ef55995f5"/>
  </r>
  <r>
    <x v="26002"/>
    <m/>
    <s v="KOR"/>
    <m/>
    <s v="Seoul"/>
    <s v="Seoul"/>
    <x v="0"/>
    <s v="PesaMall is an e-commerce venture that aims to connect people in East Africa to high quality products sourced from Korea, Japan, and China."/>
    <s v="e-commerce|fintech"/>
    <x v="53"/>
    <x v="2"/>
    <n v="2"/>
    <n v="1000000"/>
    <s v="2014-11-01"/>
    <s v="2014-12-01"/>
    <s v="2015-03-19"/>
    <m/>
    <s v="ceo@pesamall.com"/>
    <m/>
    <s v="https://www.crunchbase.com/organization/pesamall"/>
    <m/>
    <m/>
    <s v="275bbb27-f188-6c83-8142-0d570a0a1771"/>
  </r>
  <r>
    <x v="26003"/>
    <s v="pinnacleebs.com"/>
    <s v="USA"/>
    <s v="MD"/>
    <s v="MD - Other"/>
    <s v="Upper Marlboro"/>
    <x v="0"/>
    <s v="Pinnacle Enterprise Business Solutions is an IT contracting firm."/>
    <s v="consulting"/>
    <x v="5"/>
    <x v="1"/>
    <n v="1"/>
    <n v="30000"/>
    <s v="2009-01-01"/>
    <s v="2015-03-19"/>
    <s v="2015-03-19"/>
    <m/>
    <m/>
    <m/>
    <s v="https://www.crunchbase.com/organization/pinnacle-enterprise-business-systems"/>
    <m/>
    <m/>
    <s v="6c51d822-2b1e-cfee-81e2-4d5025c937b9"/>
  </r>
  <r>
    <x v="26004"/>
    <s v="buildingtpn.com"/>
    <s v="USA"/>
    <s v="NE"/>
    <s v="Omaha"/>
    <s v="Bennington"/>
    <x v="0"/>
    <s v="The Psychological Service You Can Harness (P.S.Y.C.H.) Network is a internet based business that is centered around postsecondary."/>
    <s v="psychology"/>
    <x v="3"/>
    <x v="1"/>
    <n v="1"/>
    <m/>
    <s v="2015-04-01"/>
    <s v="2015-03-19"/>
    <s v="2015-03-19"/>
    <m/>
    <m/>
    <m/>
    <s v="https://www.crunchbase.com/organization/psychological-service-you-can-harness-p-s-y-c-h-network"/>
    <m/>
    <m/>
    <s v="f5cecee1-9366-9f09-bb4e-5aaf040e5f35"/>
  </r>
  <r>
    <x v="26005"/>
    <s v="quid.com"/>
    <s v="USA"/>
    <s v="CA"/>
    <s v="SF Bay Area"/>
    <s v="San Francisco"/>
    <x v="0"/>
    <s v="Quid powers human intuition with machine intelligence, enabling organizations to make decisions that matter."/>
    <s v="analytics|big data|data visualization|saas|software"/>
    <x v="302"/>
    <x v="3"/>
    <n v="3"/>
    <n v="66500000"/>
    <s v="2010-01-01"/>
    <s v="2011-07-25"/>
    <s v="2015-03-19"/>
    <m/>
    <s v="general@quid.com"/>
    <s v="(415)971-1698"/>
    <s v="https://www.crunchbase.com/organization/quid"/>
    <s v="https://www.twitter.com/quid"/>
    <s v="http://www.facebook.com/quid.inc"/>
    <s v="d5735c50-6c8b-2d91-efc0-1b6dbfbb24d5"/>
  </r>
  <r>
    <x v="26006"/>
    <s v="sellingsimplified.com"/>
    <s v="USA"/>
    <s v="CO"/>
    <s v="Denver"/>
    <s v="Greenwood Village"/>
    <x v="0"/>
    <s v="Selling Simplified is a provider of b2b demand generation solutions."/>
    <s v="software"/>
    <x v="10"/>
    <x v="6"/>
    <n v="1"/>
    <n v="2800000"/>
    <s v="2011-02-03"/>
    <s v="2015-03-19"/>
    <s v="2015-03-19"/>
    <m/>
    <s v="blazar@sellingsimplified.com"/>
    <s v="1(877) 426-2568"/>
    <s v="https://www.crunchbase.com/organization/selling-simplified"/>
    <s v="https://www.twitter.com/sellsimplified"/>
    <s v="http://www.facebook.com/sellingsimplified"/>
    <s v="7c4bbedb-becd-bcaf-453a-68db4cd806bd"/>
  </r>
  <r>
    <x v="26007"/>
    <s v="shopperations.com"/>
    <s v="USA"/>
    <s v="OH"/>
    <s v="Cincinnati"/>
    <s v="Cincinnati"/>
    <x v="0"/>
    <s v="Enterprise SaaS platform for Shopper Marketers, end-to-end solution that automates budgeting, planning and execution of retail promotions."/>
    <s v="retail"/>
    <x v="63"/>
    <x v="1"/>
    <n v="1"/>
    <m/>
    <s v="2014-09-18"/>
    <s v="2015-03-19"/>
    <s v="2015-03-19"/>
    <m/>
    <m/>
    <m/>
    <s v="https://www.crunchbase.com/organization/shopperations-research---technology"/>
    <s v="https://www.twitter.com/shopperations"/>
    <s v="http://www.facebook.com/shopperations"/>
    <s v="2f17bde0-94f6-3728-4cff-16c06b9056e0"/>
  </r>
  <r>
    <x v="26008"/>
    <s v="simplivity.com"/>
    <s v="USA"/>
    <s v="MA"/>
    <s v="Worcester"/>
    <s v="Westborough"/>
    <x v="0"/>
    <s v="SimpliVity offers Omnicube™, an IT infrastructure platform that provides enterprise computing, storage services, and network functionality."/>
    <s v="information technology|it infrastructure|virtualization|web hosting"/>
    <x v="651"/>
    <x v="2"/>
    <n v="5"/>
    <n v="276500000"/>
    <s v="2009-01-01"/>
    <s v="2012-01-01"/>
    <s v="2015-03-19"/>
    <m/>
    <s v="info@simplivity.com"/>
    <m/>
    <s v="https://www.crunchbase.com/organization/simplivity"/>
    <s v="https://www.twitter.com/simplivitycorp"/>
    <s v="http://www.facebook.com/simplivity"/>
    <s v="524f0986-6e4c-d1a7-e690-079ad05e849d"/>
  </r>
  <r>
    <x v="26009"/>
    <s v="smarthost.me"/>
    <s v="USA"/>
    <s v="NY"/>
    <s v="New York City"/>
    <s v="New York"/>
    <x v="0"/>
    <s v="Smart Host helps property managers and landlords make more money through data analytics, from vacation rentals to long-term leases."/>
    <s v="analytics|big data|real estate"/>
    <x v="2825"/>
    <x v="1"/>
    <n v="2"/>
    <n v="377500"/>
    <s v="2014-03-18"/>
    <s v="2014-06-17"/>
    <s v="2015-03-19"/>
    <m/>
    <s v="info@smarthost.me"/>
    <s v="'888-311-6880"/>
    <s v="https://www.crunchbase.com/organization/smart-host"/>
    <s v="https://www.twitter.com/smarthost"/>
    <s v="https://www.facebook.com/smarthostme"/>
    <s v="be5fa13d-89a3-3654-a351-f429f721f65b"/>
  </r>
  <r>
    <x v="26010"/>
    <s v="beta.temploy.com"/>
    <s v="SGP"/>
    <m/>
    <s v="Singapore"/>
    <s v="Singapore"/>
    <x v="0"/>
    <s v="Temploy is a web application that matches part-time workers to employers automatically."/>
    <m/>
    <x v="5"/>
    <x v="5"/>
    <n v="1"/>
    <m/>
    <s v="1979-01-01"/>
    <s v="2015-03-19"/>
    <s v="2015-03-19"/>
    <m/>
    <s v="support@temploy.com.sg"/>
    <s v="'+65 6225 5894"/>
    <s v="https://www.crunchbase.com/organization/temploy"/>
    <m/>
    <s v="https://www.facebook.com/temployjobs"/>
    <s v="74ab5c6d-156c-7b4e-f5ce-cf71f1d07101"/>
  </r>
  <r>
    <x v="26011"/>
    <s v="sg.theasianparent.com"/>
    <s v="SGP"/>
    <m/>
    <s v="Singapore"/>
    <s v="Singapore"/>
    <x v="0"/>
    <s v="theAsianparent is now the largest parenting website in South East Asia."/>
    <s v="communities|news|publishing"/>
    <x v="1513"/>
    <x v="6"/>
    <n v="1"/>
    <n v="3270000"/>
    <s v="2008-01-01"/>
    <s v="2015-03-19"/>
    <s v="2015-03-19"/>
    <m/>
    <s v="info@tickledmedia.com"/>
    <s v="(656) 344-2865"/>
    <s v="https://www.crunchbase.com/organization/theasianparent"/>
    <s v="https://www.twitter.com/theasianparent"/>
    <s v="https://www.facebook.com/asiaparent/timeline"/>
    <s v="74110c56-1b32-1b72-8ed0-30d1234dcde6"/>
  </r>
  <r>
    <x v="26012"/>
    <s v="thirstie.com"/>
    <s v="USA"/>
    <s v="NY"/>
    <s v="New York City"/>
    <s v="New York"/>
    <x v="0"/>
    <s v="On-demand liquor discovery and delivery"/>
    <s v="content discovery|delivery|e-commerce|wine and spirits"/>
    <x v="4590"/>
    <x v="0"/>
    <n v="1"/>
    <n v="2200000"/>
    <s v="2013-04-01"/>
    <s v="2015-03-19"/>
    <s v="2015-03-19"/>
    <m/>
    <s v="inquiries@thirstie.com"/>
    <m/>
    <s v="https://www.crunchbase.com/organization/thirstie"/>
    <s v="https://www.twitter.com/areyouthirstie"/>
    <s v="http://www.facebook.com/areyouthirstie"/>
    <s v="a3eca882-c703-d04d-1ccd-8d4297c8214a"/>
  </r>
  <r>
    <x v="26013"/>
    <s v="wethod.com"/>
    <s v="ITA"/>
    <m/>
    <s v="Roncade"/>
    <s v="Roncade"/>
    <x v="0"/>
    <s v="A lean multi-project management platform that fosters the autonomy and ownership of every team member at any level"/>
    <s v="data integration|management information systems|project management"/>
    <x v="192"/>
    <x v="1"/>
    <n v="1"/>
    <n v="53473.648186173901"/>
    <s v="2015-03-19"/>
    <s v="2015-03-19"/>
    <s v="2015-03-19"/>
    <m/>
    <m/>
    <m/>
    <s v="https://www.crunchbase.com/organization/wethod"/>
    <m/>
    <m/>
    <s v="9d4b9742-46aa-4d2d-e373-fcc4ef9f3574"/>
  </r>
  <r>
    <x v="26014"/>
    <s v="mywinz.com"/>
    <m/>
    <m/>
    <m/>
    <m/>
    <x v="0"/>
    <s v="Winz is a mobile photo app for sports fans, which allows users to add real-time scores and other game data to pictures."/>
    <s v="apps"/>
    <x v="50"/>
    <x v="2"/>
    <n v="1"/>
    <m/>
    <m/>
    <s v="2015-03-19"/>
    <s v="2015-03-19"/>
    <m/>
    <m/>
    <m/>
    <s v="https://www.crunchbase.com/organization/winz"/>
    <s v="https://www.twitter.com/my_winz"/>
    <s v="https://www.facebook.com/mywinz"/>
    <s v="b1aed2a0-1e47-8e77-178a-2a5d694a090c"/>
  </r>
  <r>
    <x v="26015"/>
    <s v="youeye.com"/>
    <s v="USA"/>
    <s v="CA"/>
    <s v="SF Bay Area"/>
    <s v="Mountain View"/>
    <x v="2"/>
    <s v="YouEye is a SaaS exp analytics platform, enabling brands to analyze any customer consuming any content, in any location, on any device."/>
    <s v="analytics|big data|business intelligence|consulting|curated web|enterprise software|machine learning|market research|saas"/>
    <x v="3945"/>
    <x v="0"/>
    <n v="5"/>
    <n v="8764000"/>
    <s v="2011-01-28"/>
    <s v="2011-05-01"/>
    <s v="2015-03-19"/>
    <m/>
    <s v="hello@youeye.com"/>
    <s v="(866) 241-6968"/>
    <s v="https://www.crunchbase.com/organization/youeye"/>
    <s v="https://www.twitter.com/youeyetests"/>
    <s v="https://www.facebook.com/youeyetests"/>
    <s v="a43ff1dd-4405-f66b-9b7f-95266ef87732"/>
  </r>
  <r>
    <x v="26016"/>
    <s v="alexotherapeutics.com"/>
    <s v="USA"/>
    <s v="CA"/>
    <s v="SF Bay Area"/>
    <s v="San Francisco"/>
    <x v="0"/>
    <s v="Alexo Therapeutics is a preclinical stage biotechnology company developing innovative immuno-oncology therapies for cancer."/>
    <s v="biotechnology|life science|therapeutics"/>
    <x v="44"/>
    <x v="0"/>
    <n v="1"/>
    <n v="36000000"/>
    <s v="2015-01-01"/>
    <s v="2015-03-18"/>
    <s v="2015-03-18"/>
    <m/>
    <s v="info@alexotherapeutics.com"/>
    <m/>
    <s v="https://www.crunchbase.com/organization/alexo-therapeutics-limited"/>
    <m/>
    <m/>
    <s v="fb2a5c32-0917-9630-ccb5-fb65046fe3fc"/>
  </r>
  <r>
    <x v="26017"/>
    <s v="anti-germ.de"/>
    <m/>
    <m/>
    <m/>
    <m/>
    <x v="0"/>
    <s v="Anti-Germ is a reliable partner for cleaning and disinfection of plants and systems in the food production as well as the farm industry"/>
    <m/>
    <x v="5"/>
    <x v="1"/>
    <n v="1"/>
    <m/>
    <m/>
    <s v="2015-03-18"/>
    <s v="2015-03-18"/>
    <m/>
    <m/>
    <m/>
    <s v="https://www.crunchbase.com/organization/anti-germ-medentech"/>
    <m/>
    <s v="https://www.facebook.com/anti-germ-international-gmbh-1079007438829718"/>
    <s v="3dc3e8e8-b51d-c4e1-d6e5-08b0e3c09217"/>
  </r>
  <r>
    <x v="26018"/>
    <s v="apersona.com"/>
    <s v="USA"/>
    <s v="NC"/>
    <s v="Raleigh"/>
    <s v="Raleigh"/>
    <x v="0"/>
    <s v="aPersona's mission is to create affordable software that makes stolen credentials useless to all but authorized users."/>
    <s v="banking|enterprise software"/>
    <x v="523"/>
    <x v="1"/>
    <n v="1"/>
    <n v="440000"/>
    <s v="2011-01-01"/>
    <s v="2015-03-18"/>
    <s v="2015-03-18"/>
    <m/>
    <s v="sales@apersona.com"/>
    <s v="(866) 229-0177"/>
    <s v="https://www.crunchbase.com/organization/apersona"/>
    <s v="https://www.twitter.com/apersona_"/>
    <m/>
    <s v="e94493ed-49f9-abd9-b7a1-3af1872873fc"/>
  </r>
  <r>
    <x v="26019"/>
    <s v="auroraspine.us"/>
    <s v="USA"/>
    <s v="CA"/>
    <s v="San Diego"/>
    <s v="Carlsbad"/>
    <x v="0"/>
    <s v="Aurora is an early stage start-up company focused on bringing advanced solutions to the spinal implant market through a series of"/>
    <s v="fitness|health care"/>
    <x v="541"/>
    <x v="0"/>
    <n v="2"/>
    <n v="2104194"/>
    <s v="2012-01-01"/>
    <s v="2014-01-29"/>
    <s v="2015-03-18"/>
    <m/>
    <s v="info@auroraspine.us"/>
    <s v="'760.424.2004"/>
    <s v="https://www.crunchbase.com/organization/aurora-spine"/>
    <s v="https://www.twitter.com/auroraspine"/>
    <s v="http://www.facebook.com/auroraspine"/>
    <s v="65481ada-b134-eff7-95e0-52a41bce03d3"/>
  </r>
  <r>
    <x v="26020"/>
    <s v="banyanbio.com"/>
    <s v="USA"/>
    <s v="FL"/>
    <s v="Gainesville"/>
    <s v="Alachua"/>
    <x v="0"/>
    <s v="Banyan Biomarkers develops vitro diagnostic products to address unmet clinical needs for the detection of traumatic brain injury."/>
    <s v="biotechnology"/>
    <x v="36"/>
    <x v="6"/>
    <n v="3"/>
    <n v="9808144"/>
    <s v="2002-01-01"/>
    <s v="2013-06-20"/>
    <s v="2015-03-18"/>
    <m/>
    <s v="info@BanyanBio.com"/>
    <n v="3864622486"/>
    <s v="https://www.crunchbase.com/organization/banyan-biomarkers"/>
    <m/>
    <m/>
    <s v="4302db66-6164-66df-7619-5818b907d38f"/>
  </r>
  <r>
    <x v="26021"/>
    <s v="biopharmx.com"/>
    <s v="USA"/>
    <s v="CA"/>
    <s v="SF Bay Area"/>
    <s v="Menlo Park"/>
    <x v="1"/>
    <s v="BioPharmX, Inc. provides innovative drug-delivery products through its unique, patented platform technologies for pharmaceutical and OTC"/>
    <s v="biotechnology|health care|medical"/>
    <x v="44"/>
    <x v="0"/>
    <n v="3"/>
    <n v="20369775"/>
    <s v="2011-01-01"/>
    <s v="2014-01-03"/>
    <s v="2015-03-18"/>
    <m/>
    <m/>
    <s v="(650) 889-5020"/>
    <s v="https://www.crunchbase.com/organization/biopharmx"/>
    <m/>
    <s v="https://www.facebook.com/pages/biopharmx-inc/303706576310845?fref=ts"/>
    <s v="c8d08b48-8984-63c0-b45d-b15e7182e50d"/>
  </r>
  <r>
    <x v="26022"/>
    <s v="bitcoinbank.co.jp"/>
    <s v="JPN"/>
    <m/>
    <s v="Tokyo"/>
    <s v="Tokyo"/>
    <x v="0"/>
    <s v="Bitcoin wallet, payment processing, bitcoin reward service and news media"/>
    <s v="bitcoin|internet|payments"/>
    <x v="625"/>
    <x v="1"/>
    <n v="2"/>
    <n v="1916040"/>
    <s v="2014-05-07"/>
    <s v="2014-08-01"/>
    <s v="2015-03-18"/>
    <m/>
    <s v="contact@bitcoinbank.co.jp"/>
    <m/>
    <s v="https://www.crunchbase.com/organization/bitbank-inc-"/>
    <s v="https://www.twitter.com/bitbank_pr"/>
    <s v="http://www.facebook.com/bitbank.inc"/>
    <s v="b418d863-ebba-8dc1-4bbf-d758395362d7"/>
  </r>
  <r>
    <x v="26023"/>
    <s v="albam.me"/>
    <s v="KOR"/>
    <m/>
    <s v="Seoul"/>
    <s v="Seoul"/>
    <x v="0"/>
    <s v="Productivity&amp;Cloud services for SMBs / Albam. App, web and beacon based solution both iOS and Android."/>
    <s v="apps|small and medium businesses"/>
    <x v="50"/>
    <x v="2"/>
    <n v="1"/>
    <n v="400000"/>
    <s v="2015-01-14"/>
    <s v="2015-03-18"/>
    <s v="2015-03-18"/>
    <m/>
    <m/>
    <s v="'+850 2 556 4660"/>
    <s v="https://www.crunchbase.com/organization/blue-night"/>
    <m/>
    <s v="https://www.facebook.com/albamapp"/>
    <s v="327260ff-11a4-ce99-6bff-01014181ec6a"/>
  </r>
  <r>
    <x v="26024"/>
    <s v="bridgeinternationalacademies.com"/>
    <s v="KEN"/>
    <m/>
    <s v="Nairobi"/>
    <s v="Nairobi"/>
    <x v="0"/>
    <s v="Bridge International Academies is the world’s largest chain of nursery and primary schools offering high-quality education at an affordable"/>
    <s v="edtech|education|primary education"/>
    <x v="283"/>
    <x v="9"/>
    <n v="2"/>
    <n v="16000000"/>
    <s v="2007-01-01"/>
    <s v="2014-01-21"/>
    <s v="2015-03-18"/>
    <m/>
    <s v="info@bridgeinternationalacademies.com"/>
    <n v="254714606924"/>
    <s v="https://www.crunchbase.com/organization/bridge-international-academies"/>
    <s v="https://www.twitter.com/bridgeintlacads"/>
    <s v="http://www.facebook.com/bridgeinternationalacademies"/>
    <s v="db554339-8660-f5ca-abf8-2950f678139a"/>
  </r>
  <r>
    <x v="26025"/>
    <s v="consumablescience.com"/>
    <s v="USA"/>
    <s v="MD"/>
    <s v="Baltimore"/>
    <s v="Annapolis"/>
    <x v="0"/>
    <s v="Consumable Science connects world class science to consumer health."/>
    <s v="health care"/>
    <x v="3"/>
    <x v="0"/>
    <n v="1"/>
    <n v="925000"/>
    <s v="2012-01-01"/>
    <s v="2015-03-18"/>
    <s v="2015-03-18"/>
    <m/>
    <s v="info@consumablescience.com"/>
    <m/>
    <s v="https://www.crunchbase.com/organization/consumable-science"/>
    <s v="https://www.twitter.com/consumescience"/>
    <s v="https://www.facebook.com/mybodyscore"/>
    <s v="f6ddce19-7a22-f1e3-a5fd-b5f8c6fd11ff"/>
  </r>
  <r>
    <x v="26026"/>
    <s v="cortexica.com"/>
    <s v="GBR"/>
    <m/>
    <s v="London"/>
    <s v="London"/>
    <x v="0"/>
    <s v="Cortexica provides visual search and image recognition technology for the retail fashion industry"/>
    <s v="brand marketing|e-commerce platforms|search engine"/>
    <x v="1236"/>
    <x v="2"/>
    <n v="3"/>
    <n v="6656887"/>
    <s v="2008-08-01"/>
    <s v="2009-01-01"/>
    <s v="2015-03-18"/>
    <m/>
    <s v="info@cortexica.com"/>
    <m/>
    <s v="https://www.crunchbase.com/organization/cortexica"/>
    <s v="https://www.twitter.com/cortexica"/>
    <s v="http://en-gb.facebook.com/pages/cortexica-vision-systems/116984021655684"/>
    <s v="317491cc-afe7-3316-0d69-5a25d77d4297"/>
  </r>
  <r>
    <x v="26027"/>
    <s v="crowdreactive.com"/>
    <s v="GBR"/>
    <m/>
    <s v="London"/>
    <s v="London"/>
    <x v="0"/>
    <s v="Crowd Reactive Ltd operates a web-based application for event organizers."/>
    <s v="events|social media|social media management|social media marketing"/>
    <x v="4591"/>
    <x v="0"/>
    <n v="3"/>
    <n v="1828900"/>
    <s v="2013-01-01"/>
    <s v="2013-04-29"/>
    <s v="2015-03-18"/>
    <m/>
    <m/>
    <s v="44 7545 334 888"/>
    <s v="https://www.crunchbase.com/organization/crowd-reactive-ltd"/>
    <s v="https://www.twitter.com/crowdreactive"/>
    <m/>
    <s v="2b8f7b6a-1471-8b91-af71-c038863283ab"/>
  </r>
  <r>
    <x v="26028"/>
    <s v="decisionsimulation.com"/>
    <s v="USA"/>
    <s v="PA"/>
    <s v="Philadelphia"/>
    <s v="Chadds Ford"/>
    <x v="0"/>
    <s v="DecisionSim™, a novel simulation platform, is a cloud and mobile-based solution designed to enhance and assess decision-making."/>
    <s v="cloud computing|mobile"/>
    <x v="945"/>
    <x v="0"/>
    <n v="1"/>
    <n v="300000"/>
    <s v="2010-01-01"/>
    <s v="2015-03-18"/>
    <s v="2015-03-18"/>
    <m/>
    <m/>
    <n v="6142882422"/>
    <s v="https://www.crunchbase.com/organization/decision-simulation"/>
    <s v="https://www.twitter.com/kynectiv"/>
    <m/>
    <s v="c43cd0d8-090a-a9e5-60ad-c9275d135fe4"/>
  </r>
  <r>
    <x v="26029"/>
    <s v="drivestream.com"/>
    <s v="USA"/>
    <s v="VA"/>
    <s v="Washington, D.C."/>
    <s v="Sterling"/>
    <x v="0"/>
    <s v="Drivestream is a management and IT consulting firm specializing in migrating"/>
    <s v="software"/>
    <x v="10"/>
    <x v="3"/>
    <n v="1"/>
    <n v="5000000"/>
    <s v="2002-01-01"/>
    <s v="2015-03-18"/>
    <s v="2015-03-18"/>
    <m/>
    <s v="info@drivestream.com"/>
    <n v="4464579091"/>
    <s v="https://www.crunchbase.com/organization/drivestream"/>
    <s v="https://www.twitter.com/@drivestream"/>
    <s v="https://www.facebook.com/drivestream"/>
    <s v="b6009c11-f398-4016-cda6-59b835e9248d"/>
  </r>
  <r>
    <x v="26030"/>
    <s v="emreyes.com"/>
    <s v="USA"/>
    <s v="CT"/>
    <s v="CT - Other"/>
    <s v="North Franklin"/>
    <x v="0"/>
    <s v="EyeFormatics, Inc is an eye care specific EMR &amp; PM integrated system"/>
    <s v="health care"/>
    <x v="3"/>
    <x v="0"/>
    <n v="1"/>
    <n v="275000"/>
    <s v="2008-01-01"/>
    <s v="2015-03-18"/>
    <s v="2015-03-18"/>
    <m/>
    <s v="ODOS@EMREYES.COM"/>
    <s v="(877) 544-6367"/>
    <s v="https://www.crunchbase.com/organization/eyeformatics"/>
    <m/>
    <m/>
    <s v="69a0c945-0cec-78e0-8fa7-e72175dddaa7"/>
  </r>
  <r>
    <x v="26031"/>
    <s v="gekkotel.com"/>
    <s v="CAN"/>
    <s v="ON"/>
    <s v="Toronto"/>
    <s v="Toronto"/>
    <x v="0"/>
    <s v="Gecko Tail Holdings Inc. SA is a Costa Rican holding company for ecologically and financially prosperous hotels, B&amp;Bs, and lodgings."/>
    <s v="food processing|hospitality"/>
    <x v="335"/>
    <x v="1"/>
    <n v="1"/>
    <m/>
    <s v="2012-10-01"/>
    <s v="2015-03-18"/>
    <s v="2015-03-18"/>
    <m/>
    <s v="president@gekkotel.com"/>
    <s v="'+1 (347) 416-6096"/>
    <s v="https://www.crunchbase.com/organization/gecko-tail-holdings"/>
    <s v="https://www.twitter.com/gekkotel"/>
    <s v="https://www.facebook.com/gekkotel"/>
    <s v="28aa7e53-0997-45c4-3f63-0a4ce0a80026"/>
  </r>
  <r>
    <x v="26032"/>
    <s v="grove.co"/>
    <s v="USA"/>
    <s v="CA"/>
    <s v="SF Bay Area"/>
    <s v="San Francisco"/>
    <x v="0"/>
    <s v="Grove provides users with customized sustainable household products such as soap, laundry detergent, paper towels, and others."/>
    <s v="e-commerce|internet|retail|sustainability"/>
    <x v="1516"/>
    <x v="0"/>
    <n v="2"/>
    <n v="4700000"/>
    <s v="2012-10-01"/>
    <s v="2014-04-04"/>
    <s v="2015-03-18"/>
    <m/>
    <s v="support@grove.co"/>
    <m/>
    <s v="https://www.crunchbase.com/organization/epantry-llc"/>
    <s v="https://www.twitter.com/epantry"/>
    <s v="http://www.facebook.com/epantry"/>
    <s v="6e1448fd-476d-708c-f2a0-ea6ae199787a"/>
  </r>
  <r>
    <x v="26033"/>
    <s v="h2odegree.com"/>
    <s v="USA"/>
    <s v="PA"/>
    <s v="Philadelphia"/>
    <s v="Bensalem"/>
    <x v="0"/>
    <s v="Utility costs continually rise and residents use more when the amount they pay does not vary with consumption."/>
    <s v="energy|water"/>
    <x v="89"/>
    <x v="1"/>
    <n v="1"/>
    <n v="500000"/>
    <m/>
    <s v="2015-03-18"/>
    <s v="2015-03-18"/>
    <m/>
    <m/>
    <s v="'215-788-8485"/>
    <s v="https://www.crunchbase.com/organization/h2o-degree"/>
    <m/>
    <m/>
    <s v="4037f347-4e0f-a4c3-b885-665cef279b81"/>
  </r>
  <r>
    <x v="26034"/>
    <s v="helpscout.com"/>
    <s v="USA"/>
    <s v="MA"/>
    <s v="Boston"/>
    <s v="Boston"/>
    <x v="0"/>
    <s v="Help Scout offers a help desk invisible to customers, that helps companies deliver outstanding customer support."/>
    <s v="customer service|email|finance|software"/>
    <x v="4592"/>
    <x v="6"/>
    <n v="4"/>
    <n v="6800000"/>
    <s v="2011-01-01"/>
    <s v="2011-03-01"/>
    <s v="2015-03-18"/>
    <m/>
    <s v="help@helpscout.net"/>
    <s v="'866-376-9322"/>
    <s v="https://www.crunchbase.com/organization/help-scout"/>
    <s v="https://www.twitter.com/helpscout"/>
    <s v="https://facebook.com/helpscout"/>
    <s v="1cf27259-85d4-a131-051d-260a3a17e092"/>
  </r>
  <r>
    <x v="26035"/>
    <s v="weareher.com"/>
    <s v="GBR"/>
    <m/>
    <s v="London"/>
    <s v="London"/>
    <x v="0"/>
    <s v="Her is a dating application for lesbians, bisexual and bi-curious women, allowing users to connect with each other and their community."/>
    <s v="apps|dating|mobile|social media"/>
    <x v="4593"/>
    <x v="0"/>
    <n v="4"/>
    <n v="1874645"/>
    <s v="2012-11-15"/>
    <s v="2013-04-29"/>
    <s v="2015-03-18"/>
    <m/>
    <s v="heya@dattch.com"/>
    <m/>
    <s v="https://www.crunchbase.com/organization/dattch"/>
    <s v="https://www.twitter.com/hersocialapp"/>
    <s v="https://www.facebook.com/hersocialapp"/>
    <s v="dccf5bc2-4182-ba95-b361-04a5931de5a0"/>
  </r>
  <r>
    <x v="26036"/>
    <s v="hypori.com"/>
    <s v="USA"/>
    <s v="TX"/>
    <s v="Austin"/>
    <s v="Austin"/>
    <x v="0"/>
    <s v="Hypori provides mobility solutions with Virtual Mobile Infrastructure. We remote Android onto any mobile device."/>
    <s v="mobile|software|virtualization"/>
    <x v="75"/>
    <x v="0"/>
    <n v="3"/>
    <n v="13945000"/>
    <s v="2012-01-01"/>
    <s v="2013-01-01"/>
    <s v="2015-03-18"/>
    <m/>
    <s v="info@hypori.com"/>
    <s v="(512) 646-1040"/>
    <s v="https://www.crunchbase.com/organization/droidcloud"/>
    <s v="https://www.twitter.com/hypori_inc"/>
    <m/>
    <s v="28743a39-3b51-f622-a56e-c4b47a3b8615"/>
  </r>
  <r>
    <x v="26037"/>
    <s v="insidesales.com"/>
    <s v="USA"/>
    <s v="UT"/>
    <s v="Salt Lake City"/>
    <s v="Provo"/>
    <x v="0"/>
    <s v="InsideSales.com offers the industry's leading sales acceleration platform built on a predictive and prescriptive self-learning engine."/>
    <s v="analytics|big data|enterprise software|lead management|machine learning|predictive analytics|saas|sales automation"/>
    <x v="1188"/>
    <x v="7"/>
    <n v="4"/>
    <n v="201200024"/>
    <s v="2004-01-01"/>
    <s v="2012-08-10"/>
    <s v="2015-03-18"/>
    <m/>
    <m/>
    <s v="(866) 342-5370"/>
    <s v="https://www.crunchbase.com/organization/insidesales-com"/>
    <s v="https://www.twitter.com/insidesales"/>
    <s v="http://www.facebook.com/insidesalesdotcom"/>
    <s v="51ecb020-ac03-3507-90d4-011f2436e250"/>
  </r>
  <r>
    <x v="26038"/>
    <s v="interset.com"/>
    <s v="CAN"/>
    <s v="ON"/>
    <s v="Ottawa"/>
    <s v="Ottawa"/>
    <x v="0"/>
    <s v="Interset provides a highly intelligent and accurate insider and targeted outsider threat detection solution"/>
    <s v="big data|machine learning|predictive analytics"/>
    <x v="123"/>
    <x v="3"/>
    <n v="1"/>
    <n v="10000000"/>
    <m/>
    <s v="2015-03-18"/>
    <s v="2015-03-18"/>
    <m/>
    <s v="sales@interset.com"/>
    <s v="(613) 226-9445"/>
    <s v="https://www.crunchbase.com/organization/interset"/>
    <m/>
    <m/>
    <s v="9220623d-5a3a-dcfc-2b59-7951dac4898d"/>
  </r>
  <r>
    <x v="26039"/>
    <s v="kalibrr.com"/>
    <s v="USA"/>
    <s v="CA"/>
    <s v="SF Bay Area"/>
    <s v="San Francisco"/>
    <x v="0"/>
    <s v="Kalibrr connects talent and opportunity at scale in emerging markets."/>
    <s v="employment|recruiting|skill assessment"/>
    <x v="220"/>
    <x v="0"/>
    <n v="4"/>
    <n v="2770000"/>
    <s v="2012-01-01"/>
    <s v="2012-12-30"/>
    <s v="2015-03-18"/>
    <m/>
    <s v="hello@kalibrr.com"/>
    <s v="'+63 2 508 0027"/>
    <s v="https://www.crunchbase.com/organization/kalibrr"/>
    <s v="https://www.twitter.com/kalibrr"/>
    <s v="http://www.facebook.com/kalibrr"/>
    <s v="d66ec0fa-ed87-0a63-533e-4b908cf80540"/>
  </r>
  <r>
    <x v="26040"/>
    <s v="krisers.com"/>
    <s v="USA"/>
    <s v="CA"/>
    <s v="Los Angeles"/>
    <s v="Santa Monica"/>
    <x v="0"/>
    <s v="natural pet supplies and grooming services"/>
    <s v="pet|retail"/>
    <x v="131"/>
    <x v="6"/>
    <n v="1"/>
    <m/>
    <s v="2006-01-01"/>
    <s v="2015-03-18"/>
    <s v="2015-03-18"/>
    <m/>
    <s v="bradkriser@krisers.com"/>
    <m/>
    <s v="https://www.crunchbase.com/organization/kriser-s-natural"/>
    <s v="https://www.twitter.com/kriserspets"/>
    <s v="https://www.facebook.com/kriserspets"/>
    <s v="2972defb-de1c-c641-1121-6d28191f45a1"/>
  </r>
  <r>
    <x v="26041"/>
    <s v="medtricslab.com"/>
    <s v="USA"/>
    <s v="NY"/>
    <s v="New York City"/>
    <s v="New York"/>
    <x v="0"/>
    <s v="Medtrics Lab develops a residency management platform that allows users to learn medicine."/>
    <s v="biotechnology"/>
    <x v="36"/>
    <x v="1"/>
    <n v="1"/>
    <n v="102002"/>
    <s v="2013-01-01"/>
    <s v="2015-03-18"/>
    <s v="2015-03-18"/>
    <m/>
    <s v="info@medtricslab.com"/>
    <s v="(212) 518-4709"/>
    <s v="https://www.crunchbase.com/organization/medtrics-lab"/>
    <s v="https://www.twitter.com/medtricslab"/>
    <s v="https://www.facebook.com/medtricslab"/>
    <s v="09ecd0bb-448d-9c43-1963-0747fa6f3d6c"/>
  </r>
  <r>
    <x v="26042"/>
    <s v="mhblabs.com"/>
    <s v="USA"/>
    <s v="MA"/>
    <s v="Boston"/>
    <s v="Chestnut Hill"/>
    <x v="0"/>
    <s v="MHB Labs is a leader in men's health research and development"/>
    <s v="health care"/>
    <x v="3"/>
    <x v="2"/>
    <n v="1"/>
    <n v="1100000"/>
    <m/>
    <s v="2015-03-18"/>
    <s v="2015-03-18"/>
    <m/>
    <m/>
    <m/>
    <s v="https://www.crunchbase.com/organization/mhb-labs"/>
    <m/>
    <m/>
    <s v="42004aa4-92cc-d62b-042d-bf96378fc0f4"/>
  </r>
  <r>
    <x v="26043"/>
    <s v="1more.com"/>
    <s v="TWN"/>
    <m/>
    <m/>
    <m/>
    <x v="0"/>
    <s v="More Design is a taiwanese electronic technology company focused on R&amp;D and production of mobile phone digital accessories."/>
    <s v="electronics|information technology|manufacturing"/>
    <x v="3780"/>
    <x v="2"/>
    <n v="2"/>
    <n v="15000000"/>
    <m/>
    <s v="2013-12-01"/>
    <s v="2015-03-18"/>
    <m/>
    <m/>
    <m/>
    <s v="https://www.crunchbase.com/organization/more-design"/>
    <s v="https://www.twitter.com/1moreusa"/>
    <s v="https://www.facebook.com/1moreusa"/>
    <s v="697c9c90-ee1e-586b-2d0e-36873b87edf9"/>
  </r>
  <r>
    <x v="26044"/>
    <s v="musopia.net"/>
    <s v="FIN"/>
    <m/>
    <s v="Helsinki"/>
    <s v="Helsinki"/>
    <x v="0"/>
    <s v="Musopia is a mobile application development studio dedicated to create music software."/>
    <s v="apps|mobile|music"/>
    <x v="1311"/>
    <x v="1"/>
    <n v="4"/>
    <n v="1251000"/>
    <s v="2011-02-23"/>
    <s v="2011-09-25"/>
    <s v="2015-03-18"/>
    <m/>
    <m/>
    <s v="358 5004 36025"/>
    <s v="https://www.crunchbase.com/organization/musopia"/>
    <s v="https://www.twitter.com/musopiaapps"/>
    <s v="https://www.facebook.com/musopiaapps/"/>
    <s v="0cfef69f-0428-06a3-0d16-ffe67d0b203b"/>
  </r>
  <r>
    <x v="26045"/>
    <s v="nanotherapeutics.com"/>
    <s v="USA"/>
    <s v="FL"/>
    <s v="Gainesville"/>
    <s v="Alachua"/>
    <x v="0"/>
    <s v="Nanotherapeutics is a privately held specialty biopharmaceutical company with full product development, cGMP manufacturing capabilities,"/>
    <s v="biopharma|biotechnology|manufacturing"/>
    <x v="285"/>
    <x v="6"/>
    <n v="3"/>
    <n v="66500000"/>
    <s v="1999-01-01"/>
    <s v="2014-06-03"/>
    <s v="2015-03-18"/>
    <m/>
    <s v="info@nanotherapeutics.com"/>
    <s v="(386)462-9663"/>
    <s v="https://www.crunchbase.com/organization/nanotherapeutics"/>
    <s v="https://www.twitter.com/nanotherapeutix"/>
    <m/>
    <s v="a4980732-d4d9-48b9-bbd9-99a7f0bbe455"/>
  </r>
  <r>
    <x v="26046"/>
    <s v="neuronascent.com"/>
    <s v="USA"/>
    <s v="MD"/>
    <s v="Baltimore"/>
    <s v="Clarksville"/>
    <x v="0"/>
    <s v="Neuronascent discovers and develops small molecule therapeutics for depression and neurodegenerative diseases."/>
    <s v="biotechnology|life science|medical|therapeutics"/>
    <x v="44"/>
    <x v="1"/>
    <n v="2"/>
    <n v="1250000"/>
    <s v="2004-01-01"/>
    <s v="2008-01-23"/>
    <s v="2015-03-18"/>
    <m/>
    <m/>
    <n v="4105316843"/>
    <s v="https://www.crunchbase.com/organization/neuronascent"/>
    <m/>
    <m/>
    <s v="fa34dc03-afc1-c761-90b7-c79cc8dad1da"/>
  </r>
  <r>
    <x v="26047"/>
    <s v="dualthegame.com"/>
    <m/>
    <m/>
    <m/>
    <m/>
    <x v="0"/>
    <s v="Novaquark is an independent developer making the Massively Multiplayer Online Game Dual Universe."/>
    <m/>
    <x v="5"/>
    <x v="0"/>
    <n v="1"/>
    <m/>
    <s v="2014-01-21"/>
    <s v="2015-03-18"/>
    <s v="2015-03-18"/>
    <m/>
    <m/>
    <m/>
    <s v="https://www.crunchbase.com/organization/novaquark"/>
    <m/>
    <m/>
    <s v="a1786f5e-5e2e-4a7e-b95b-81f9382626b7"/>
  </r>
  <r>
    <x v="26048"/>
    <s v="nuscriptrx.com"/>
    <s v="USA"/>
    <s v="TN"/>
    <s v="Nashville"/>
    <s v="Nashville"/>
    <x v="0"/>
    <s v="NuScriptRX is an institutional pharmacy serving long-term care facilities and their patients."/>
    <s v="biotechnology|health care|health diagnostics|medical|pharmaceutical"/>
    <x v="44"/>
    <x v="6"/>
    <n v="12"/>
    <n v="64559916"/>
    <s v="2007-01-01"/>
    <s v="2009-05-20"/>
    <s v="2015-03-18"/>
    <m/>
    <s v="info@nuscriptrx.com"/>
    <s v="(866)395-9476"/>
    <s v="https://www.crunchbase.com/organization/nuscriptrx"/>
    <s v="https://www.twitter.com/nuscriptrx"/>
    <s v="https://www.facebook.com/nuscriptrx-110890142344511/"/>
    <s v="6714bea5-ca3a-812f-69e5-0f81713a3515"/>
  </r>
  <r>
    <x v="26049"/>
    <s v="orbhealth.com"/>
    <s v="USA"/>
    <s v="TX"/>
    <s v="Dallas"/>
    <s v="Dallas"/>
    <x v="0"/>
    <s v="Orb Health creates cloud-based mobile medical apps that connects patients and providers for personalized care."/>
    <s v="cloud data services|identity management|mhealth"/>
    <x v="4594"/>
    <x v="1"/>
    <n v="2"/>
    <n v="680000"/>
    <s v="2011-01-01"/>
    <s v="2014-08-28"/>
    <s v="2015-03-18"/>
    <m/>
    <m/>
    <s v="'617-529-5988"/>
    <s v="https://www.crunchbase.com/organization/orb-health"/>
    <s v="https://www.twitter.com/orbhealth"/>
    <s v="http://www.facebook.com/pages/orb-health/323995807623938"/>
    <s v="ca218ea2-98ab-ce80-cded-208de2046a2c"/>
  </r>
  <r>
    <x v="26050"/>
    <s v="peabodyenergy.com"/>
    <s v="USA"/>
    <s v="MO"/>
    <s v="St. Louis"/>
    <s v="St Louis"/>
    <x v="2"/>
    <s v="Peabody Energy (NYSE: BTU) is the world's largest private-sector coal company, with 2009 sales of 244 million tons and $6 billion in"/>
    <s v="electrical distribution|energy|industrial|mining technology"/>
    <x v="89"/>
    <x v="9"/>
    <n v="1"/>
    <n v="1000000000"/>
    <s v="1883-01-01"/>
    <s v="2015-03-18"/>
    <s v="2015-03-18"/>
    <m/>
    <s v="pr@peabodyenergy.com"/>
    <s v="'314-342-3400"/>
    <s v="https://www.crunchbase.com/organization/peabody-energy"/>
    <s v="https://www.twitter.com/peabodyenergy"/>
    <m/>
    <s v="f5ee7d1e-de64-32f6-50a3-30ef3dfc8a65"/>
  </r>
  <r>
    <x v="26051"/>
    <s v="pediatricbioscience.com"/>
    <s v="USA"/>
    <s v="CA"/>
    <s v="Sacramento"/>
    <s v="Sacramento"/>
    <x v="0"/>
    <s v="Pediatric Bioscience develops products to improve the diagnosis and treatment of children with autism and autism spectrum disorders."/>
    <s v="biotechnology"/>
    <x v="36"/>
    <x v="0"/>
    <n v="3"/>
    <n v="3117758"/>
    <s v="2006-01-01"/>
    <s v="2014-01-08"/>
    <s v="2015-03-18"/>
    <m/>
    <s v="info@pediatricbioscience.com"/>
    <s v="(858) 320-2300"/>
    <s v="https://www.crunchbase.com/organization/pediatric-bioscience"/>
    <m/>
    <s v="https://www.facebook.com/pediatricbioscience?_rdr"/>
    <s v="5d5e7d5c-0550-33a0-0357-d96220e7b180"/>
  </r>
  <r>
    <x v="26052"/>
    <s v="permedly.com"/>
    <s v="USA"/>
    <s v="TX"/>
    <s v="Austin"/>
    <s v="Austin"/>
    <x v="0"/>
    <s v="Connecting Doctors &amp; Personalized Medicine Solutions"/>
    <s v="health care|medical"/>
    <x v="3"/>
    <x v="2"/>
    <n v="1"/>
    <m/>
    <s v="2015-03-01"/>
    <s v="2015-03-18"/>
    <s v="2015-03-18"/>
    <m/>
    <m/>
    <m/>
    <s v="https://www.crunchbase.com/organization/permedly"/>
    <s v="https://www.twitter.com/permedly"/>
    <m/>
    <s v="5700be6c-082b-d461-ccef-00b4c19f16f8"/>
  </r>
  <r>
    <x v="26053"/>
    <s v="petkit.com"/>
    <s v="CHN"/>
    <m/>
    <s v="Shanghai"/>
    <s v="Shanghai"/>
    <x v="0"/>
    <s v="PETKIT is a high-tech company dedicated to creating all sorts of high-end smart products for pets."/>
    <m/>
    <x v="5"/>
    <x v="2"/>
    <n v="2"/>
    <m/>
    <m/>
    <s v="2014-03-01"/>
    <s v="2015-03-18"/>
    <m/>
    <s v="service@petkit.com"/>
    <n v="8602151355816"/>
    <s v="https://www.crunchbase.com/organization/petkit-2"/>
    <m/>
    <m/>
    <s v="8232f2e0-3166-495d-131e-1b707dc44834"/>
  </r>
  <r>
    <x v="26054"/>
    <s v="prescribewell.com"/>
    <s v="USA"/>
    <s v="PA"/>
    <s v="Pittsburgh"/>
    <s v="Hatfield"/>
    <x v="0"/>
    <s v="Create a Prevention, Wellness, and Obesity Intervention Business in your Current Practice."/>
    <s v="health care|medical"/>
    <x v="3"/>
    <x v="1"/>
    <n v="1"/>
    <n v="100000"/>
    <s v="2011-01-01"/>
    <s v="2015-03-18"/>
    <s v="2015-03-18"/>
    <m/>
    <m/>
    <m/>
    <s v="https://www.crunchbase.com/organization/prescribe-well"/>
    <m/>
    <m/>
    <s v="4008c564-0061-1b79-7019-974fd08668fe"/>
  </r>
  <r>
    <x v="26055"/>
    <s v="protonmail.com"/>
    <s v="CHE"/>
    <m/>
    <s v="Geneva"/>
    <s v="Geneva"/>
    <x v="0"/>
    <s v="Secure Email, Based in Switzerland"/>
    <s v="cyber security|email|messaging|security"/>
    <x v="1856"/>
    <x v="1"/>
    <n v="2"/>
    <n v="2550000"/>
    <s v="2013-08-10"/>
    <s v="2014-08-01"/>
    <s v="2015-03-18"/>
    <m/>
    <s v="contact@protonmail.ch, support@protonmail.ch, security@protonmail.ch"/>
    <m/>
    <s v="https://www.crunchbase.com/organization/protonmail"/>
    <s v="https://www.twitter.com/protonmail"/>
    <s v="http://www.facebook.com/protonmail"/>
    <s v="317135de-67f8-10bb-bbd8-2d9668da949c"/>
  </r>
  <r>
    <x v="26056"/>
    <s v="redcedarinc.com"/>
    <s v="USA"/>
    <s v="NY"/>
    <s v="New York City"/>
    <s v="Wappingers Falls"/>
    <x v="0"/>
    <s v="Established in 1987, Red Cedar is the largest tree care company in the Mid Hudson Valley."/>
    <m/>
    <x v="5"/>
    <x v="0"/>
    <n v="1"/>
    <m/>
    <s v="1987-05-18"/>
    <s v="2015-03-18"/>
    <s v="2015-03-18"/>
    <m/>
    <s v="steve@redcedarinc.com"/>
    <s v="(845) 297-4928"/>
    <s v="https://www.crunchbase.com/organization/red-cedar-arborists"/>
    <s v="https://www.twitter.com/redcedarny"/>
    <s v="https://www.facebook.com/redcedartreeandlandscape"/>
    <s v="a718d001-32eb-7558-1db4-e6685da11ad3"/>
  </r>
  <r>
    <x v="26057"/>
    <s v="http"/>
    <m/>
    <m/>
    <m/>
    <m/>
    <x v="0"/>
    <s v="Red Lozenge builds a platform to help people learn good habits in order to improve health, well-being, and productivity."/>
    <s v="digital media|health care"/>
    <x v="1342"/>
    <x v="2"/>
    <n v="2"/>
    <n v="825000"/>
    <s v="2014-02-01"/>
    <s v="2014-02-15"/>
    <s v="2015-03-18"/>
    <m/>
    <m/>
    <m/>
    <s v="https://www.crunchbase.com/organization/red-lozenge-inc"/>
    <m/>
    <m/>
    <s v="1ed83b57-9f61-cbff-461d-12c5d16df4ad"/>
  </r>
  <r>
    <x v="26058"/>
    <s v="reevoo.com"/>
    <s v="GBR"/>
    <m/>
    <s v="London"/>
    <s v="London"/>
    <x v="0"/>
    <s v="Reevoo is an independent and impartial ratings and reviews provider."/>
    <s v="e-commerce|saas|software"/>
    <x v="141"/>
    <x v="6"/>
    <n v="4"/>
    <n v="8809276.5690047909"/>
    <s v="2005-01-01"/>
    <s v="2006-12-22"/>
    <s v="2015-03-18"/>
    <m/>
    <s v="feedback@reevoo.com"/>
    <s v="(020) 765-4035"/>
    <s v="https://www.crunchbase.com/organization/reevoo-com"/>
    <s v="https://www.twitter.com/reevoo"/>
    <s v="http://www.facebook.com/reevoo"/>
    <s v="b751c75b-dbbd-0128-ac3b-e50173056831"/>
  </r>
  <r>
    <x v="26059"/>
    <s v="serinatherapeutics.com"/>
    <s v="USA"/>
    <s v="AL"/>
    <s v="Huntsville"/>
    <s v="Huntsville"/>
    <x v="0"/>
    <s v="Serina Therapeutics employs its proprietary polymer technology to develop treatments for cancer, inflammation, pain and metabolic disorders."/>
    <s v="biotechnology|health care|therapeutics"/>
    <x v="44"/>
    <x v="0"/>
    <n v="4"/>
    <n v="27505080"/>
    <s v="2007-01-01"/>
    <s v="2011-06-01"/>
    <s v="2015-03-18"/>
    <m/>
    <s v="info@serinatherapeutics.com"/>
    <s v="'256-327-0566"/>
    <s v="https://www.crunchbase.com/organization/serina-therapeutics"/>
    <m/>
    <m/>
    <s v="94063c92-87a5-d607-0f22-ebded4589194"/>
  </r>
  <r>
    <x v="26060"/>
    <s v="shuddle.us"/>
    <s v="USA"/>
    <s v="CA"/>
    <s v="SF Bay Area"/>
    <s v="San Francisco"/>
    <x v="3"/>
    <s v="We believe in living more and driving less."/>
    <s v="customer service|internet|service industry|transportation"/>
    <x v="29"/>
    <x v="0"/>
    <n v="2"/>
    <n v="12200000"/>
    <s v="2014-01-01"/>
    <s v="2014-10-23"/>
    <s v="2015-03-18"/>
    <s v="2016-04-15"/>
    <s v="support@shuddle.us"/>
    <s v="'415-947-2132"/>
    <s v="https://www.crunchbase.com/organization/shuddle"/>
    <s v="https://www.twitter.com/teamshuddle"/>
    <s v="http://www.facebook.com/teamshuddle/info"/>
    <s v="734b06ea-be2b-fa5d-9fb1-5165e6b7e368"/>
  </r>
  <r>
    <x v="26061"/>
    <s v="softhealthtech.com"/>
    <s v="USA"/>
    <s v="CA"/>
    <s v="Anaheim"/>
    <s v="Laguna Beach"/>
    <x v="0"/>
    <s v="Soft Health Technologies develops SoftPatch, a device for women to manage their stress urinary incontinence or &quot;light bladder leakage.&quot;"/>
    <s v="software"/>
    <x v="10"/>
    <x v="1"/>
    <n v="2"/>
    <n v="487500"/>
    <s v="2012-01-01"/>
    <s v="2013-10-03"/>
    <s v="2015-03-18"/>
    <m/>
    <m/>
    <s v="'949-939-6267"/>
    <s v="https://www.crunchbase.com/organization/soft-health-technologies"/>
    <m/>
    <m/>
    <s v="29b54d73-4b25-d188-f7ad-f6a86f532ef2"/>
  </r>
  <r>
    <x v="26062"/>
    <s v="storelli.com"/>
    <s v="USA"/>
    <s v="NY"/>
    <s v="New York City"/>
    <s v="New York"/>
    <x v="0"/>
    <s v="Storelli is the first and only brand focused exclusively on designing and manufacturing innovative protective gear for soccer."/>
    <s v="sports"/>
    <x v="153"/>
    <x v="0"/>
    <n v="2"/>
    <n v="3000000"/>
    <s v="2010-04-02"/>
    <s v="2014-04-02"/>
    <s v="2015-03-18"/>
    <m/>
    <m/>
    <s v="'347-979-7867"/>
    <s v="https://www.crunchbase.com/organization/storelli-sports"/>
    <s v="https://www.twitter.com/storellisports"/>
    <s v="http://www.facebook.com/storellisports"/>
    <s v="c115b0fe-a7de-bcb5-c15d-e8fd3e6ef021"/>
  </r>
  <r>
    <x v="26063"/>
    <s v="textizen.com"/>
    <s v="USA"/>
    <s v="PA"/>
    <s v="Philadelphia"/>
    <s v="Philadelphia"/>
    <x v="0"/>
    <s v="Access. Connect. Engage. It's time to reach people where they are"/>
    <s v="mobile"/>
    <x v="15"/>
    <x v="1"/>
    <n v="2"/>
    <n v="450000"/>
    <s v="2013-01-01"/>
    <s v="2013-08-19"/>
    <s v="2015-03-18"/>
    <m/>
    <m/>
    <n v="15555555555"/>
    <s v="https://www.crunchbase.com/organization/textizen"/>
    <s v="https://www.twitter.com/textizen"/>
    <s v="http://www.facebook.com/textizen"/>
    <s v="e95abb59-4d3e-a28e-5bcb-e0b7d8313af1"/>
  </r>
  <r>
    <x v="26064"/>
    <s v="thekenalycomplement.com"/>
    <s v="USA"/>
    <s v="TX"/>
    <s v="Dallas"/>
    <s v="Arlington"/>
    <x v="0"/>
    <s v="The Kenaly Complement is celebrating 18 years of serving the higher-education community."/>
    <s v="consulting"/>
    <x v="5"/>
    <x v="1"/>
    <n v="1"/>
    <m/>
    <s v="1997-01-01"/>
    <s v="2015-03-18"/>
    <s v="2015-03-18"/>
    <m/>
    <m/>
    <m/>
    <s v="https://www.crunchbase.com/organization/the-kenaly-complement"/>
    <s v="https://www.twitter.com/kenaly"/>
    <s v="https://www.facebook.com/163051789542"/>
    <s v="28efe108-2598-eebd-4e53-959f655928f8"/>
  </r>
  <r>
    <x v="26065"/>
    <s v="towerviewhealth.com"/>
    <s v="USA"/>
    <s v="PA"/>
    <s v="Philadelphia"/>
    <s v="Philadelphia"/>
    <x v="0"/>
    <s v="TowerView Health develops an application for patients to manage medications."/>
    <s v="health care|medical|mhealth"/>
    <x v="218"/>
    <x v="1"/>
    <n v="1"/>
    <n v="200000"/>
    <m/>
    <s v="2015-03-18"/>
    <s v="2015-03-18"/>
    <m/>
    <m/>
    <m/>
    <s v="https://www.crunchbase.com/organization/towerview-health"/>
    <m/>
    <m/>
    <s v="39420eba-a8ed-d61b-ed27-204ef9d9064a"/>
  </r>
  <r>
    <x v="26066"/>
    <s v="twinprime.com"/>
    <s v="USA"/>
    <s v="CA"/>
    <s v="SF Bay Area"/>
    <s v="Redwood City"/>
    <x v="0"/>
    <s v="Twin Prime, a company that came out of stealth this week"/>
    <s v="a/b testing|mobile|mobile apps|software"/>
    <x v="502"/>
    <x v="0"/>
    <n v="1"/>
    <n v="9500000"/>
    <s v="2011-01-01"/>
    <s v="2015-03-18"/>
    <s v="2015-03-18"/>
    <m/>
    <s v="info@twinprime.com"/>
    <s v="'650-716-5874"/>
    <s v="https://www.crunchbase.com/organization/twin-prime-inc"/>
    <s v="https://www.twitter.com/twinprimeinc"/>
    <s v="https://www.facebook.com/twinprimehq/"/>
    <s v="48fd13c8-ac2b-e601-daf9-eee324b5a0b9"/>
  </r>
  <r>
    <x v="26067"/>
    <s v="uuzuche.com"/>
    <s v="CHN"/>
    <m/>
    <m/>
    <m/>
    <x v="0"/>
    <s v="uuzuche.com is a private car sharing platform in China."/>
    <s v="automotive|communities|payments"/>
    <x v="4595"/>
    <x v="2"/>
    <n v="2"/>
    <n v="20000000"/>
    <m/>
    <s v="2014-09-24"/>
    <s v="2015-03-18"/>
    <m/>
    <m/>
    <s v="(400) 077-2110"/>
    <s v="https://www.crunchbase.com/organization/uuzuche-com"/>
    <m/>
    <m/>
    <s v="ecbc5c3f-50f4-912e-97a9-27b07911014a"/>
  </r>
  <r>
    <x v="26068"/>
    <s v="xin.com"/>
    <s v="CHN"/>
    <m/>
    <s v="CHN - Other"/>
    <s v="Wangjing"/>
    <x v="0"/>
    <s v="A Chinese online used car auction company"/>
    <s v="auctions|automotive|online auctions"/>
    <x v="193"/>
    <x v="2"/>
    <n v="2"/>
    <n v="170000000"/>
    <s v="2011-01-01"/>
    <s v="2014-09-01"/>
    <s v="2015-03-18"/>
    <m/>
    <m/>
    <m/>
    <s v="https://www.crunchbase.com/organization/uxin"/>
    <m/>
    <m/>
    <s v="826ce51a-0a63-04c0-76c8-caeffa421b2f"/>
  </r>
  <r>
    <x v="26069"/>
    <s v="vize.io"/>
    <s v="FRA"/>
    <m/>
    <s v="Paris"/>
    <s v="Paris"/>
    <x v="0"/>
    <s v="Vize is an intuitive application that empowers anyone to use their data to do their job better and faster."/>
    <s v="analytics|data visualization|software"/>
    <x v="302"/>
    <x v="1"/>
    <n v="1"/>
    <n v="319871.48274648801"/>
    <s v="2014-03-20"/>
    <s v="2015-03-18"/>
    <s v="2015-03-18"/>
    <m/>
    <s v="contact@vize.io"/>
    <m/>
    <s v="https://www.crunchbase.com/organization/vize-software"/>
    <s v="https://www.twitter.com/vizesoftware"/>
    <s v="https://www.facebook.com/vizesoftware"/>
    <s v="627ae263-a25d-c4de-1dd7-2761410b7e04"/>
  </r>
  <r>
    <x v="26070"/>
    <s v="wwhere.is"/>
    <s v="IND"/>
    <m/>
    <s v="Ahmedabad"/>
    <s v="Ahmedabad"/>
    <x v="0"/>
    <s v="Chuck Away Postal Addresses. We are the new way of exchanging locations!"/>
    <s v="mobile"/>
    <x v="15"/>
    <x v="1"/>
    <n v="1"/>
    <n v="190000"/>
    <s v="2013-09-01"/>
    <s v="2015-03-18"/>
    <s v="2015-03-18"/>
    <m/>
    <m/>
    <m/>
    <s v="https://www.crunchbase.com/organization/wwhere"/>
    <s v="https://www.twitter.com/wwhereit"/>
    <s v="http://www.facebook.com/wwhereapp"/>
    <s v="1ab00ca5-f335-59a0-5b2a-06ea0eb8deea"/>
  </r>
  <r>
    <x v="26071"/>
    <s v="youxinpai.com"/>
    <s v="CHN"/>
    <m/>
    <s v="CHN - Other"/>
    <s v="Beijin"/>
    <x v="0"/>
    <s v="Youxinpai( Beijing) Information Technology is a professional an auction service provider that offers a range of second-hand electronic cars."/>
    <s v="auctions|e-commerce|online auctions"/>
    <x v="63"/>
    <x v="2"/>
    <n v="3"/>
    <n v="460000000"/>
    <s v="2011-09-01"/>
    <s v="2013-04-01"/>
    <s v="2015-03-18"/>
    <m/>
    <m/>
    <s v="1(010) 108-8"/>
    <s v="https://www.crunchbase.com/organization/youxinpai"/>
    <m/>
    <m/>
    <s v="aa48562a-9bc4-b4f0-8cc0-72df54787b24"/>
  </r>
  <r>
    <x v="26072"/>
    <s v="zmifi.com"/>
    <m/>
    <m/>
    <m/>
    <m/>
    <x v="0"/>
    <s v="Zimi is a Japanese company that sells and offers electronic products for purchase."/>
    <s v="e-commerce|mobile|mobile devices"/>
    <x v="1684"/>
    <x v="2"/>
    <n v="1"/>
    <n v="15000000"/>
    <m/>
    <s v="2015-03-18"/>
    <s v="2015-03-18"/>
    <m/>
    <m/>
    <m/>
    <s v="https://www.crunchbase.com/organization/zimi"/>
    <m/>
    <m/>
    <s v="cf1c8b7b-8a38-4a4c-d2a4-dbe1fe94b15c"/>
  </r>
  <r>
    <x v="26073"/>
    <s v="1mainstream.com"/>
    <s v="USA"/>
    <s v="CA"/>
    <s v="SF Bay Area"/>
    <s v="Cupertino"/>
    <x v="2"/>
    <s v="1 Mainstream is the leading OTT streaming platform for content owners and distributors."/>
    <s v="apps|broadcasting|digital entertainment|logistics|software"/>
    <x v="4596"/>
    <x v="0"/>
    <n v="2"/>
    <n v="5000000"/>
    <s v="2012-03-01"/>
    <s v="2012-04-17"/>
    <s v="2015-03-17"/>
    <m/>
    <m/>
    <n v="14085506336"/>
    <s v="https://www.crunchbase.com/organization/1-mainstream"/>
    <s v="https://www.twitter.com/onemainstream"/>
    <m/>
    <s v="5ab4c717-91b0-b626-375f-10c97e67f19b"/>
  </r>
  <r>
    <x v="26074"/>
    <s v="acatheter.com"/>
    <s v="USA"/>
    <s v="TN"/>
    <s v="Chattanooga"/>
    <s v="Chattanooga"/>
    <x v="0"/>
    <s v="Advanced Catheter Therapies develops catheter technologies targeting vascular disease including thrombosis, inflammation, and occlusions."/>
    <s v="biotechnology|health care|medical|therapeutics"/>
    <x v="44"/>
    <x v="1"/>
    <n v="5"/>
    <n v="14350000"/>
    <s v="2008-04-18"/>
    <s v="2011-09-29"/>
    <s v="2015-03-17"/>
    <m/>
    <s v="paul@acatheter.com"/>
    <s v="'770-321-8439"/>
    <s v="https://www.crunchbase.com/organization/advanced-catheter-therapies"/>
    <m/>
    <m/>
    <s v="319a34ca-603e-c7d4-1518-21d698ce0cb2"/>
  </r>
  <r>
    <x v="26075"/>
    <s v="advandx.com"/>
    <s v="USA"/>
    <s v="MA"/>
    <s v="Boston"/>
    <s v="Woburn"/>
    <x v="2"/>
    <s v="AdvanDx is a biotech company offering molecular vitro diagnostic kits for the identification and prevention of infectious diseases."/>
    <s v="biotechnology|hospital|medical device"/>
    <x v="44"/>
    <x v="0"/>
    <n v="7"/>
    <n v="49700000"/>
    <s v="2002-01-01"/>
    <s v="2003-11-24"/>
    <s v="2015-03-17"/>
    <m/>
    <s v="usa@advandx.com"/>
    <s v="(866) 376-0009"/>
    <s v="https://www.crunchbase.com/organization/advandx"/>
    <s v="https://www.twitter.com/advandx"/>
    <s v="http://www.facebook.com/advandx"/>
    <s v="35886e04-bebf-1910-01d5-de1b60697a33"/>
  </r>
  <r>
    <x v="26076"/>
    <s v="agilityrecovery.com"/>
    <s v="USA"/>
    <s v="NC"/>
    <s v="Charlotte"/>
    <s v="Charlotte"/>
    <x v="0"/>
    <s v="A Charlotte, N.C.-based provider of disaster recovery and business continuity solutions"/>
    <s v="information services|information technology"/>
    <x v="59"/>
    <x v="6"/>
    <n v="1"/>
    <m/>
    <s v="1989-01-01"/>
    <s v="2015-03-17"/>
    <s v="2015-03-17"/>
    <m/>
    <s v="info@agilityrecovery.com"/>
    <n v="7043419099"/>
    <s v="https://www.crunchbase.com/organization/agility-recovery"/>
    <s v="https://www.twitter.com/agilityrecovery"/>
    <s v="https://www.facebook.com/agilityrecovery"/>
    <s v="ad956997-6f50-0db0-beac-d693b73a307d"/>
  </r>
  <r>
    <x v="26077"/>
    <s v="allgaeuoutlet.de"/>
    <s v="DEU"/>
    <m/>
    <s v="DEU - Other"/>
    <s v="Sonthofen"/>
    <x v="0"/>
    <s v="The big smart shopping experience in the Allgäu on over 3,800 m² . Reduced brands like Schiesser, Helly Hansen, Columbia Sportswear etc."/>
    <s v="fashion"/>
    <x v="350"/>
    <x v="6"/>
    <n v="1"/>
    <n v="1400000"/>
    <m/>
    <s v="2015-03-17"/>
    <s v="2015-03-17"/>
    <m/>
    <s v="info@outletventures.de"/>
    <n v="8321607720"/>
    <s v="https://www.crunchbase.com/organization/allgäu-outlet"/>
    <m/>
    <s v="https://www.facebook.com/allgaeuoutlet"/>
    <s v="f6897d35-a819-9fed-5823-64627bc1775c"/>
  </r>
  <r>
    <x v="26078"/>
    <s v="alluxio.com"/>
    <m/>
    <m/>
    <m/>
    <m/>
    <x v="0"/>
    <s v="Delivering the next generation storage."/>
    <s v="open source|software"/>
    <x v="10"/>
    <x v="0"/>
    <n v="1"/>
    <n v="7500000"/>
    <s v="2015-01-01"/>
    <s v="2015-03-17"/>
    <s v="2015-03-17"/>
    <m/>
    <s v="info@alluxio.com"/>
    <m/>
    <s v="https://www.crunchbase.com/organization/alluxio"/>
    <s v="https://www.twitter.com/alluxio"/>
    <s v="https://www.facebook.com/alluxio-inc-213853868965135/"/>
    <s v="422d9813-cffa-001d-b376-1b762e2383e8"/>
  </r>
  <r>
    <x v="26079"/>
    <s v="birst.com"/>
    <s v="USA"/>
    <s v="CA"/>
    <s v="SF Bay Area"/>
    <s v="San Francisco"/>
    <x v="0"/>
    <s v="Birst is a global leader in cloud BI and analytics."/>
    <s v="analytics|business intelligence|enterprise software|software|web development"/>
    <x v="123"/>
    <x v="5"/>
    <n v="3"/>
    <n v="129000000"/>
    <s v="2004-01-01"/>
    <s v="2012-05-01"/>
    <s v="2015-03-17"/>
    <m/>
    <s v="info@birst.com"/>
    <s v="(866)940-1496"/>
    <s v="https://www.crunchbase.com/organization/birst"/>
    <s v="https://www.twitter.com/birstbi"/>
    <s v="http://www.facebook.com/birstbi"/>
    <s v="ff2e8a28-8be7-75a4-1355-d76aed738bf9"/>
  </r>
  <r>
    <x v="26080"/>
    <s v="buyfresco.com"/>
    <s v="ESP"/>
    <m/>
    <s v="Madrid"/>
    <s v="Madrid"/>
    <x v="0"/>
    <s v="BuyFresco delivers fresh ingredients along with recipes on a weekly basis."/>
    <s v="organic food"/>
    <x v="7"/>
    <x v="1"/>
    <n v="1"/>
    <n v="174083"/>
    <s v="2011-09-01"/>
    <s v="2015-03-17"/>
    <s v="2015-03-17"/>
    <m/>
    <s v="contacto@buyfresco.com"/>
    <s v="'+34 911 23 72 11"/>
    <s v="https://www.crunchbase.com/organization/buyfresco"/>
    <s v="https://www.twitter.com/buyfresco"/>
    <s v="http://www.facebook.com/buyfresco"/>
    <s v="e8dc6f54-36f1-3805-3995-0870a4105b35"/>
  </r>
  <r>
    <x v="26081"/>
    <s v="ccx360.com"/>
    <s v="POL"/>
    <m/>
    <s v="Warsaw"/>
    <s v="Warszawa"/>
    <x v="0"/>
    <s v="The project is in response to the needs of the internet advertisement industry, which is constantly growing and developing."/>
    <s v="advertising"/>
    <x v="296"/>
    <x v="2"/>
    <n v="1"/>
    <n v="229165.97693187301"/>
    <m/>
    <s v="2015-03-17"/>
    <s v="2015-03-17"/>
    <m/>
    <m/>
    <m/>
    <s v="https://www.crunchbase.com/organization/clickonometrics-technology"/>
    <m/>
    <m/>
    <s v="9e03ec62-2293-058e-8a21-0843d5477eec"/>
  </r>
  <r>
    <x v="26082"/>
    <s v="conergy.com"/>
    <s v="DEU"/>
    <m/>
    <s v="Hamburg"/>
    <s v="Hamburg"/>
    <x v="2"/>
    <s v="Conergy is a company responsible for designing, building, and maintaining solar power systems globally."/>
    <m/>
    <x v="5"/>
    <x v="8"/>
    <n v="2"/>
    <m/>
    <s v="1998-01-01"/>
    <s v="2008-09-08"/>
    <s v="2015-03-17"/>
    <m/>
    <s v="press@conergy.com"/>
    <n v="4940237102699"/>
    <s v="https://www.crunchbase.com/organization/conergy"/>
    <s v="https://www.twitter.com/conergysolar"/>
    <s v="https://www.facebook.com/conergy"/>
    <s v="7caee370-4147-1d4c-0aa4-06f8a6453668"/>
  </r>
  <r>
    <x v="26083"/>
    <s v="crowdcare.com"/>
    <s v="CAN"/>
    <s v="ON"/>
    <s v="Toronto"/>
    <s v="Toronto"/>
    <x v="0"/>
    <s v="AI based digital care solution"/>
    <s v="customer service|internet of things|q&amp;a"/>
    <x v="323"/>
    <x v="0"/>
    <n v="3"/>
    <n v="5750000"/>
    <s v="2012-02-01"/>
    <s v="2012-09-17"/>
    <s v="2015-03-17"/>
    <m/>
    <s v="sales@crowdcare.com"/>
    <m/>
    <s v="https://www.crunchbase.com/organization/crowdcare"/>
    <s v="https://www.twitter.com/crowdcarecorp"/>
    <s v="http://www.facebook.com/crowdcare"/>
    <s v="ec7ea52d-eae1-1168-47a8-7c3d9626fdd4"/>
  </r>
  <r>
    <x v="26084"/>
    <s v="day-lightstudios.com"/>
    <s v="SGP"/>
    <m/>
    <s v="Singapore"/>
    <s v="Singapore"/>
    <x v="0"/>
    <s v="Daylight Studios develops and publishes mobile games."/>
    <s v="developer tools|mobile apps|video games"/>
    <x v="649"/>
    <x v="0"/>
    <n v="2"/>
    <n v="1171460"/>
    <s v="2011-05-01"/>
    <s v="2013-06-01"/>
    <s v="2015-03-17"/>
    <m/>
    <s v="info@day-lighstudios.com"/>
    <s v="65 6779 5745"/>
    <s v="https://www.crunchbase.com/organization/daylight-studios"/>
    <s v="https://www.twitter.com/daylightsg"/>
    <s v="https://www.facebook.com/daylightstudios"/>
    <s v="eaad8401-f6f7-df68-394d-6b69a6c20282"/>
  </r>
  <r>
    <x v="26085"/>
    <s v="deeplink.me"/>
    <s v="ISR"/>
    <m/>
    <s v="Tel Aviv"/>
    <s v="Jerusalem"/>
    <x v="0"/>
    <s v="Deeplink is the largest deep linking platform for native apps, enabling app developers to link to specific pages inside their apps."/>
    <s v="developer tools|mobile"/>
    <x v="245"/>
    <x v="0"/>
    <n v="2"/>
    <m/>
    <s v="2010-01-01"/>
    <s v="2014-06-01"/>
    <s v="2015-03-17"/>
    <m/>
    <s v="hey@deeplink.me"/>
    <s v="(212) 845-9702"/>
    <s v="https://www.crunchbase.com/organization/cellogic"/>
    <s v="https://www.twitter.com/deeplinkme"/>
    <m/>
    <s v="847be240-ce95-16bd-6578-01ac3fc7e16a"/>
  </r>
  <r>
    <x v="26086"/>
    <m/>
    <s v="USA"/>
    <s v="CA"/>
    <s v="SF Bay Area"/>
    <s v="San Francisco"/>
    <x v="0"/>
    <s v="Drive is a full-stack ecommerce platform for new car dealers."/>
    <s v="automotive|e-commerce|mobile|saas"/>
    <x v="619"/>
    <x v="2"/>
    <n v="1"/>
    <m/>
    <m/>
    <s v="2015-03-17"/>
    <s v="2015-03-17"/>
    <m/>
    <m/>
    <m/>
    <s v="https://www.crunchbase.com/organization/drive-2"/>
    <m/>
    <m/>
    <s v="368201dd-c7f0-243d-d08f-720b5728667d"/>
  </r>
  <r>
    <x v="26087"/>
    <s v="dual-aperture.com"/>
    <s v="USA"/>
    <s v="CA"/>
    <s v="SF Bay Area"/>
    <s v="Santa Clara"/>
    <x v="0"/>
    <s v="Smart sensor company using RGB-IR to improve picture quality and enable 3-D"/>
    <s v="3d technology|apps|image recognition|software"/>
    <x v="4597"/>
    <x v="0"/>
    <n v="2"/>
    <n v="7100000"/>
    <s v="2014-06-28"/>
    <s v="2014-11-19"/>
    <s v="2015-03-17"/>
    <m/>
    <s v="pr@dual-aperture.com"/>
    <m/>
    <s v="https://www.crunchbase.com/organization/dual-aperture-international-inc-"/>
    <m/>
    <m/>
    <s v="bd95604a-bfb9-4807-0eb1-f1b6a7a1e613"/>
  </r>
  <r>
    <x v="26088"/>
    <s v="elitecardprocessing.com"/>
    <s v="USA"/>
    <s v="MD"/>
    <s v="Hagerstown"/>
    <s v="Hagerstown"/>
    <x v="0"/>
    <s v="The business is a start-up business, providing clients with Merchant Services. Elite Card Processing offers Credit Card processing."/>
    <s v="finance|payments|venture capital"/>
    <x v="110"/>
    <x v="1"/>
    <n v="1"/>
    <m/>
    <s v="2015-05-17"/>
    <s v="2015-03-17"/>
    <s v="2015-03-17"/>
    <m/>
    <m/>
    <m/>
    <s v="https://www.crunchbase.com/organization/elite-card-processing"/>
    <m/>
    <m/>
    <s v="f40cb0ec-8240-e489-6394-42158a8e2d32"/>
  </r>
  <r>
    <x v="26089"/>
    <s v="etaskr.com"/>
    <s v="AUS"/>
    <m/>
    <s v="Melbourne"/>
    <s v="Melbourne"/>
    <x v="0"/>
    <s v="eTaskr is a task marketplace that solves underutilization of resources within organizations."/>
    <s v="enterprise software"/>
    <x v="10"/>
    <x v="0"/>
    <n v="2"/>
    <n v="1320000"/>
    <s v="2013-05-01"/>
    <s v="2013-05-01"/>
    <s v="2015-03-17"/>
    <m/>
    <s v="hello@etaskr.com"/>
    <s v="'+61 3 8691 0505"/>
    <s v="https://www.crunchbase.com/organization/etaskr"/>
    <s v="https://www.twitter.com/etaskr"/>
    <s v="https://www.facebook.com/etaskr"/>
    <s v="e93e2764-1cbe-d3d8-51ee-dcb65a4a6e28"/>
  </r>
  <r>
    <x v="26090"/>
    <s v="eyebobs.com"/>
    <s v="USA"/>
    <s v="MN"/>
    <s v="Minneapolis"/>
    <s v="Minneapolis"/>
    <x v="0"/>
    <s v="A Minneapolis-based maker of reading glasses"/>
    <s v="e-commerce|eyewear|fashion"/>
    <x v="867"/>
    <x v="0"/>
    <n v="1"/>
    <m/>
    <s v="2001-01-01"/>
    <s v="2015-03-17"/>
    <s v="2015-03-17"/>
    <m/>
    <s v="askbob@eyebobs.com"/>
    <s v="1(186)639-32627"/>
    <s v="https://www.crunchbase.com/organization/eyebobs"/>
    <s v="https://www.twitter.com/eyebobs"/>
    <s v="http://www.facebook.com/pages/eyebobs-eyewear/191358244496"/>
    <s v="96469849-8a3f-6667-eff7-0c55c1af63bf"/>
  </r>
  <r>
    <x v="26091"/>
    <s v="fiftythree.com"/>
    <s v="USA"/>
    <s v="NY"/>
    <s v="New York City"/>
    <s v="New York"/>
    <x v="0"/>
    <s v="FiftyThree builds mobile creation tools such as Paper, an app that enables users to sketch, write, draw, outline and color on the iPad."/>
    <s v="hardware|mobile|software"/>
    <x v="1317"/>
    <x v="6"/>
    <n v="3"/>
    <n v="45100000"/>
    <s v="2011-01-01"/>
    <s v="2012-04-01"/>
    <s v="2015-03-17"/>
    <m/>
    <s v="paper@fiftythree.com"/>
    <m/>
    <s v="https://www.crunchbase.com/organization/fiftythree"/>
    <s v="https://www.twitter.com/fiftythree"/>
    <s v="http://www.facebook.com/fiftythreeinc"/>
    <s v="2f26a040-5ea5-04e5-b0c8-6bafc475e43f"/>
  </r>
  <r>
    <x v="26092"/>
    <s v="gelsight.com"/>
    <s v="USA"/>
    <s v="MA"/>
    <s v="Boston"/>
    <s v="Waltham"/>
    <x v="0"/>
    <s v="GelSight, Inc. provides extremely detailed and rapid surface measurements through the novel GelSight sensor technology."/>
    <s v="aerospace|nanotechnology|test and measurement"/>
    <x v="3081"/>
    <x v="1"/>
    <n v="2"/>
    <n v="40000"/>
    <s v="2011-01-01"/>
    <s v="2014-07-15"/>
    <s v="2015-03-17"/>
    <m/>
    <m/>
    <n v="6174607604"/>
    <s v="https://www.crunchbase.com/organization/gelsight"/>
    <s v="https://www.twitter.com/gelsight"/>
    <s v="http://www.facebook.com/pages/gelsight-inc/194431863951074"/>
    <s v="4edff699-a5fc-febd-2507-3ca47f60fd95"/>
  </r>
  <r>
    <x v="26093"/>
    <s v="geniusmonkey.com"/>
    <s v="USA"/>
    <s v="AZ"/>
    <s v="Phoenix"/>
    <s v="Tempe"/>
    <x v="0"/>
    <s v="Programmatical Advertising For Your Business"/>
    <s v="advertising|advertising platforms|marketing"/>
    <x v="296"/>
    <x v="0"/>
    <n v="1"/>
    <n v="2000000"/>
    <s v="2004-01-01"/>
    <s v="2015-03-17"/>
    <s v="2015-03-17"/>
    <m/>
    <s v="info@geniusmonkey.com"/>
    <s v="(800) 595-3462"/>
    <s v="https://www.crunchbase.com/organization/genius-monkey"/>
    <m/>
    <s v="https://www.facebook.com/geniusmonkeylab"/>
    <s v="40854839-c9b8-5b1f-5be0-5b9858037e7f"/>
  </r>
  <r>
    <x v="26094"/>
    <s v="genocea.com"/>
    <s v="USA"/>
    <s v="MA"/>
    <s v="Boston"/>
    <s v="Cambridge"/>
    <x v="1"/>
    <s v="Genocea develops key breakthroughs in human vaccine discovery and development for antigens that induce T cell immunity."/>
    <s v="biotechnology|developer platform|medical"/>
    <x v="653"/>
    <x v="6"/>
    <n v="7"/>
    <n v="186503651"/>
    <s v="2006-01-01"/>
    <s v="2009-12-01"/>
    <s v="2015-03-17"/>
    <m/>
    <s v="website.inquiry@genocea.com"/>
    <n v="3094183917"/>
    <s v="https://www.crunchbase.com/organization/genocea-biosciences"/>
    <s v="https://www.twitter.com/genoceabio"/>
    <s v="http://www.facebook.com/genoceabio"/>
    <s v="c9edd690-849a-c4d6-cdd4-89edcfdb3f0d"/>
  </r>
  <r>
    <x v="26095"/>
    <s v="giftgaming.com"/>
    <s v="GBR"/>
    <m/>
    <s v="London"/>
    <s v="Cambridge"/>
    <x v="0"/>
    <s v="GiftGaming is an in-game advertising platform where brands offer in-game benefits as gifts to players."/>
    <s v="brand marketing"/>
    <x v="208"/>
    <x v="1"/>
    <n v="2"/>
    <n v="217249.02238410001"/>
    <s v="2013-01-01"/>
    <s v="2014-07-21"/>
    <s v="2015-03-17"/>
    <m/>
    <m/>
    <m/>
    <s v="https://www.crunchbase.com/organization/giftgaming"/>
    <s v="https://www.twitter.com/giftgaming"/>
    <s v="http://www.facebook.com/giftgaming"/>
    <s v="009ae60e-6dec-7a8c-8382-2edccb0f9cce"/>
  </r>
  <r>
    <x v="26096"/>
    <s v="gliacure.com"/>
    <s v="USA"/>
    <s v="WI"/>
    <s v="Madison"/>
    <s v="Middleton"/>
    <x v="0"/>
    <s v="GliaCure develops therapies for neurological and neuropsychiatric disorders based on glia targets."/>
    <s v="biotechnology"/>
    <x v="36"/>
    <x v="1"/>
    <n v="3"/>
    <n v="9550000"/>
    <s v="2011-01-01"/>
    <s v="2012-04-25"/>
    <s v="2015-03-17"/>
    <m/>
    <s v="info@gliacure.com"/>
    <n v="6175320587"/>
    <s v="https://www.crunchbase.com/organization/gliacure"/>
    <m/>
    <m/>
    <s v="3981d56a-a613-a43a-54e4-cfa85a38ec5a"/>
  </r>
  <r>
    <x v="26097"/>
    <s v="golfmiles.com"/>
    <s v="USA"/>
    <s v="IL"/>
    <s v="Chicago"/>
    <s v="Chicago"/>
    <x v="0"/>
    <s v="Golfmiles is an app that allows users to book golf tee times and receive rewards."/>
    <s v="e-commerce|loyalty programs|sporting goods|travel"/>
    <x v="4598"/>
    <x v="1"/>
    <n v="3"/>
    <n v="1450000"/>
    <s v="2012-01-01"/>
    <s v="2013-06-30"/>
    <s v="2015-03-17"/>
    <m/>
    <s v="david@golfmiles.com"/>
    <s v="(347) 946-6330"/>
    <s v="https://www.crunchbase.com/organization/golfmiles-inc"/>
    <s v="https://www.twitter.com/golfmilesdavid"/>
    <s v="https://www.facebook.com/golfmiles"/>
    <s v="19baa7ee-1692-2ef1-38b4-657fe026abc7"/>
  </r>
  <r>
    <x v="26098"/>
    <s v="gowell.com"/>
    <s v="HKG"/>
    <m/>
    <s v="Hong Kong"/>
    <s v="Hong Kong"/>
    <x v="0"/>
    <s v="Gowell is a Hong Kong-based education company focused on international education, overseas studies advisory services &amp; corporate training."/>
    <s v="corporate training|education"/>
    <x v="38"/>
    <x v="0"/>
    <n v="1"/>
    <n v="1000000"/>
    <s v="2003-01-01"/>
    <s v="2015-03-17"/>
    <s v="2015-03-17"/>
    <m/>
    <s v="feedback@gowell.com"/>
    <n v="85227307121"/>
    <s v="https://www.crunchbase.com/organization/gowell"/>
    <m/>
    <m/>
    <s v="f0c444da-b4f1-8d5b-a491-6a456f80f6a5"/>
  </r>
  <r>
    <x v="26099"/>
    <s v="ilost.co"/>
    <s v="NLD"/>
    <m/>
    <s v="Amsterdam"/>
    <s v="Amsterdam"/>
    <x v="0"/>
    <s v="Imagine there would be ONE place to search your lost property online and have it delivered back to you the next day. That place is iLost"/>
    <s v="information services|internet|saas"/>
    <x v="180"/>
    <x v="1"/>
    <n v="3"/>
    <n v="858605.07682530803"/>
    <s v="2012-06-12"/>
    <s v="2013-04-02"/>
    <s v="2015-03-17"/>
    <m/>
    <s v="hanneke@ilost.nl"/>
    <s v="(088)654-5678"/>
    <s v="https://www.crunchbase.com/organization/ilost"/>
    <s v="https://www.twitter.com/ilost"/>
    <s v="http://www.facebook.com/ilost"/>
    <s v="d94d5f98-58f1-bac2-a78e-ca5fd1891110"/>
  </r>
  <r>
    <x v="26100"/>
    <s v="komodomath.com"/>
    <s v="GBR"/>
    <m/>
    <s v="Belfast"/>
    <s v="Belfast"/>
    <x v="0"/>
    <s v="Komodo is a mathematics home learning app for ages 5 to 11."/>
    <s v="apps|education|publishing"/>
    <x v="4599"/>
    <x v="1"/>
    <n v="1"/>
    <n v="332399"/>
    <s v="2014-01-01"/>
    <s v="2015-03-17"/>
    <s v="2015-03-17"/>
    <m/>
    <s v="hi@komodomath.com"/>
    <s v="'+44 28 9032 0736"/>
    <s v="https://www.crunchbase.com/organization/komodo-learning"/>
    <s v="https://www.twitter.com/hellokomodo"/>
    <s v="https://www.facebook.com/komodo"/>
    <s v="984446b3-6f51-db98-c5e2-56dd244cfef9"/>
  </r>
  <r>
    <x v="26101"/>
    <s v="leaptransit.com"/>
    <s v="USA"/>
    <s v="CA"/>
    <s v="SF Bay Area"/>
    <s v="San Francisco"/>
    <x v="3"/>
    <s v="Leap Transit is a provider of private transit and offers bus services."/>
    <s v="public transportation|transportation"/>
    <x v="114"/>
    <x v="6"/>
    <n v="1"/>
    <n v="2500000"/>
    <s v="2013-01-01"/>
    <s v="2015-03-17"/>
    <s v="2015-03-17"/>
    <s v="2015-05-19"/>
    <s v="support@leaptransit.com"/>
    <m/>
    <s v="https://www.crunchbase.com/organization/leap-transit"/>
    <s v="https://www.twitter.com/leaptransit"/>
    <s v="http://www.facebook.com/leaptransit"/>
    <s v="c842056b-3b8b-1916-fb6c-97fd95f85095"/>
  </r>
  <r>
    <x v="26102"/>
    <m/>
    <s v="USA"/>
    <s v="TX"/>
    <s v="San Antonio"/>
    <s v="Kerrville"/>
    <x v="0"/>
    <s v="LionHeart/Magnum Contracting Inc. is a privately held company and Sub S corp held by George Hyde and partners. In 1978."/>
    <s v="real estate"/>
    <x v="76"/>
    <x v="1"/>
    <n v="1"/>
    <m/>
    <s v="2002-01-01"/>
    <s v="2015-03-17"/>
    <s v="2015-03-17"/>
    <m/>
    <m/>
    <m/>
    <s v="https://www.crunchbase.com/organization/lionheart-magnum"/>
    <m/>
    <m/>
    <s v="5c12111b-0eda-8b83-f103-3694563fd267"/>
  </r>
  <r>
    <x v="26103"/>
    <s v="modamidstream.com"/>
    <s v="USA"/>
    <s v="TX"/>
    <s v="Houston"/>
    <s v="Houston"/>
    <x v="0"/>
    <s v="A liquids terminaling and logistics company that provides independent terminal, storage and distribution solutions to refiners,"/>
    <s v="electrical distribution|energy storage|logistics|manufacturing"/>
    <x v="2525"/>
    <x v="1"/>
    <n v="1"/>
    <n v="750000000"/>
    <s v="2015-01-01"/>
    <s v="2015-03-17"/>
    <s v="2015-03-17"/>
    <m/>
    <m/>
    <m/>
    <s v="https://www.crunchbase.com/organization/moda-midstream"/>
    <m/>
    <m/>
    <s v="ea15b2c8-4d44-4c0a-f5f1-deb329acaf5b"/>
  </r>
  <r>
    <x v="26104"/>
    <s v="multimediaplus.com"/>
    <s v="USA"/>
    <s v="NY"/>
    <s v="New York City"/>
    <s v="New York"/>
    <x v="0"/>
    <s v="App-based communications for the frontline to improve performance"/>
    <s v="enterprise software|retail technology|saas|video"/>
    <x v="4600"/>
    <x v="0"/>
    <n v="2"/>
    <m/>
    <s v="1999-01-01"/>
    <s v="2013-07-16"/>
    <s v="2015-03-17"/>
    <m/>
    <s v="info@multimediaplus.com"/>
    <s v="212 9823248"/>
    <s v="https://www.crunchbase.com/organization/multimedia-plus"/>
    <s v="https://www.twitter.com/mmpls"/>
    <s v="http://www.facebook.com/pages/multimedia-plus/139673442731958"/>
    <s v="733cdd48-54a7-33ff-e6ec-c71dacb3b462"/>
  </r>
  <r>
    <x v="26105"/>
    <s v="nanovibronix.com"/>
    <s v="USA"/>
    <s v="NY"/>
    <s v="Long Island"/>
    <s v="Melville"/>
    <x v="0"/>
    <s v="NanoVibronix is a medical device company employing its proprietary therapeutic ultrasound technologies to develop portable devices."/>
    <s v="health care"/>
    <x v="3"/>
    <x v="1"/>
    <n v="2"/>
    <n v="2500000"/>
    <s v="2003-01-01"/>
    <s v="2011-12-06"/>
    <s v="2015-03-17"/>
    <m/>
    <s v="info@nanovibronix.com"/>
    <n v="97204820058"/>
    <s v="https://www.crunchbase.com/organization/nanovibronix"/>
    <s v="https://www.twitter.com/nanovibronix"/>
    <s v="http://www.facebook.com/pages/nanovibronix/210672732360547"/>
    <s v="b23b85d1-11a1-35ad-e433-8a8ea3baf395"/>
  </r>
  <r>
    <x v="26106"/>
    <s v="onekreate.com"/>
    <s v="USA"/>
    <s v="FL"/>
    <s v="Ft. Lauderdale"/>
    <s v="Hollywood"/>
    <x v="0"/>
    <s v="OneKreate was founded in 2001 as a photography studio for retail, fashion and manufacturing companies."/>
    <s v="photography|real time|video"/>
    <x v="21"/>
    <x v="5"/>
    <n v="1"/>
    <m/>
    <s v="2001-01-01"/>
    <s v="2015-03-17"/>
    <s v="2015-03-17"/>
    <m/>
    <m/>
    <n v="19543227600"/>
    <s v="https://www.crunchbase.com/organization/onekreate"/>
    <s v="https://www.twitter.com/onekreate"/>
    <s v="https://www.facebook.com/onekreate"/>
    <s v="b24f4562-1eaf-30a2-3cd5-f41f5fb07594"/>
  </r>
  <r>
    <x v="26107"/>
    <s v="pagecloud.com"/>
    <s v="CAN"/>
    <s v="ON"/>
    <s v="Ottawa"/>
    <s v="Ottawa"/>
    <x v="0"/>
    <s v="The world’s most advanced website creator"/>
    <s v="internet|saas|web design|web development"/>
    <x v="481"/>
    <x v="0"/>
    <n v="2"/>
    <n v="2200000"/>
    <s v="2014-09-01"/>
    <s v="2014-09-30"/>
    <s v="2015-03-17"/>
    <m/>
    <s v="support@pagecloud.com"/>
    <m/>
    <s v="https://www.crunchbase.com/organization/pagecloud"/>
    <s v="https://www.twitter.com/pagecloud"/>
    <s v="https://www.facebook.com/pagecloudapp"/>
    <s v="9ff9c392-0572-22a4-630c-1fb442bedbaa"/>
  </r>
  <r>
    <x v="26108"/>
    <s v="redrockbio.com"/>
    <s v="USA"/>
    <s v="CO"/>
    <s v="Fort Collins"/>
    <s v="Fort Collins"/>
    <x v="0"/>
    <s v="Red Rock Biofuels (RRB) develops processing plants to convert woody biomass into renewable, drop-in diesel and jet fuels."/>
    <m/>
    <x v="5"/>
    <x v="1"/>
    <n v="1"/>
    <m/>
    <s v="2011-01-01"/>
    <s v="2015-03-17"/>
    <s v="2015-03-17"/>
    <m/>
    <s v="info@redrockbio.com"/>
    <n v="5036361130"/>
    <s v="https://www.crunchbase.com/organization/red-rock-biofuels"/>
    <m/>
    <m/>
    <s v="6198703d-6bd1-5175-e7d0-b03edc55c4bb"/>
  </r>
  <r>
    <x v="26109"/>
    <s v="rolltechbowling.com"/>
    <s v="USA"/>
    <s v="NV"/>
    <s v="Las Vegas"/>
    <s v="Las Vegas"/>
    <x v="0"/>
    <s v="Rolltech is a global competition platform with real-time scores, stats, and connection to your favorite bowlers."/>
    <s v="mobile|sports"/>
    <x v="234"/>
    <x v="0"/>
    <n v="4"/>
    <n v="3100000"/>
    <s v="2011-05-11"/>
    <s v="2012-10-23"/>
    <s v="2015-03-17"/>
    <m/>
    <s v="support@rolltechbowling.com"/>
    <s v="(702)467-5862"/>
    <s v="https://www.crunchbase.com/organization/rolltech"/>
    <s v="https://www.twitter.com/rolltech"/>
    <s v="http://facebook.com/rolltechbowling"/>
    <s v="fe56f02f-1ba7-0210-56d1-36889979c646"/>
  </r>
  <r>
    <x v="26110"/>
    <s v="sandboxstudio.com"/>
    <s v="USA"/>
    <s v="NY"/>
    <s v="New York City"/>
    <s v="New York"/>
    <x v="0"/>
    <s v="A leading-edge commercial photography and creative services group with studios in US"/>
    <s v="advertising|e-commerce|photography|video"/>
    <x v="4601"/>
    <x v="6"/>
    <n v="1"/>
    <m/>
    <s v="1992-01-01"/>
    <s v="2015-03-17"/>
    <s v="2015-03-17"/>
    <m/>
    <m/>
    <m/>
    <s v="https://www.crunchbase.com/organization/sandbox-studio"/>
    <s v="https://www.twitter.com/sandboxstudio"/>
    <s v="https://www.facebook.com/sandboxstudioproduction"/>
    <s v="dd083792-0822-1896-e3e8-849d624135a8"/>
  </r>
  <r>
    <x v="26111"/>
    <s v="sentisis.com"/>
    <s v="ESP"/>
    <m/>
    <s v="Madrid"/>
    <s v="Madrid"/>
    <x v="0"/>
    <s v="Sentisis, based in Madrid, Spain, develops tools to process and analyze key information from social networks."/>
    <s v="artificial intelligence|social media"/>
    <x v="2501"/>
    <x v="0"/>
    <n v="3"/>
    <n v="1753107"/>
    <s v="2012-01-01"/>
    <s v="2013-03-15"/>
    <s v="2015-03-17"/>
    <m/>
    <s v="borjagdm@sentisis.com"/>
    <s v="34 911 88 24 43"/>
    <s v="https://www.crunchbase.com/organization/sentisis"/>
    <s v="https://www.twitter.com/_sentisis"/>
    <s v="http://www.facebook.com/sentisis"/>
    <s v="2a2e3c19-1f77-2ae1-b018-5926653c2b1a"/>
  </r>
  <r>
    <x v="26112"/>
    <s v="signaturebrew.co.uk"/>
    <s v="GBR"/>
    <m/>
    <s v="London"/>
    <s v="London"/>
    <x v="0"/>
    <s v="Signature Brew is a music inspired brewery - known internationally for their collaboration beers with the musicians themselves."/>
    <s v="craft beer"/>
    <x v="7"/>
    <x v="1"/>
    <n v="1"/>
    <n v="243789.05692153901"/>
    <m/>
    <s v="2015-03-17"/>
    <s v="2015-03-17"/>
    <m/>
    <s v="info@signaturebrew.co.uk"/>
    <s v="'+44 20 7684 4664"/>
    <s v="https://www.crunchbase.com/organization/signature-brew"/>
    <s v="https://www.twitter.com/signaturebrew"/>
    <s v="https://www.facebook.com/signaturebrew/"/>
    <s v="3371e847-b36a-b871-fb84-9cf67b3ebd1f"/>
  </r>
  <r>
    <x v="26113"/>
    <s v="skybisonranch.weebly.com"/>
    <s v="USA"/>
    <s v="ID"/>
    <s v="ID - Other"/>
    <s v="Mccall"/>
    <x v="0"/>
    <s v="Project Proposal Prepared by: Glen Blomgren &amp; Nathan Quinton."/>
    <s v="education"/>
    <x v="38"/>
    <x v="5"/>
    <n v="1"/>
    <m/>
    <m/>
    <s v="2015-03-17"/>
    <s v="2015-03-17"/>
    <m/>
    <m/>
    <m/>
    <s v="https://www.crunchbase.com/organization/sky-bison-ranch---resort"/>
    <s v="https://www.twitter.com/weebly"/>
    <s v="https://www.facebook.com/weebly"/>
    <s v="617f0e2c-c896-0c41-110c-a33b6eb69b17"/>
  </r>
  <r>
    <x v="26114"/>
    <s v="smashaball.com"/>
    <s v="GBR"/>
    <m/>
    <s v="Glasgow"/>
    <s v="Glasgow"/>
    <x v="0"/>
    <s v="We create different toys for the Visually Impaired and Blind, our main product is the Smash-a-Ball, and Electronic board game."/>
    <s v="education|toys"/>
    <x v="3269"/>
    <x v="2"/>
    <n v="1"/>
    <n v="16998"/>
    <s v="2014-05-30"/>
    <s v="2015-03-17"/>
    <s v="2015-03-17"/>
    <m/>
    <m/>
    <m/>
    <s v="https://www.crunchbase.com/organization/smash-a-ball"/>
    <s v="https://www.twitter.com/smashaballltd"/>
    <s v="http://www.facebook.com/smashaball"/>
    <s v="0d3f60ff-a621-5dce-4e7b-6e2b83b781f8"/>
  </r>
  <r>
    <x v="26115"/>
    <s v="systeminsights.com"/>
    <s v="USA"/>
    <s v="CA"/>
    <s v="SF Bay Area"/>
    <s v="Berkeley"/>
    <x v="0"/>
    <s v="System Insights is developing software tools to reduce total cost of ownership and increase revenue in manufacturing systems."/>
    <s v="software"/>
    <x v="10"/>
    <x v="0"/>
    <n v="1"/>
    <n v="600003"/>
    <s v="2009-01-01"/>
    <s v="2015-03-17"/>
    <s v="2015-03-17"/>
    <m/>
    <m/>
    <s v="(855) 846-2100"/>
    <s v="https://www.crunchbase.com/organization/system-insights"/>
    <s v="https://www.twitter.com/systeminsights"/>
    <s v="https://www.facebook.com/systeminsights"/>
    <s v="21aba752-ec04-c478-f612-cd232e0ec899"/>
  </r>
  <r>
    <x v="26116"/>
    <s v="thepressery.co.uk"/>
    <s v="GBR"/>
    <m/>
    <s v="London"/>
    <s v="London"/>
    <x v="0"/>
    <s v="The Pressery will be launching a high-quality and pure, long-life almond milk for all your coffee shop needs."/>
    <s v="food processing"/>
    <x v="7"/>
    <x v="2"/>
    <n v="1"/>
    <n v="213237.86496215599"/>
    <m/>
    <s v="2015-03-17"/>
    <s v="2015-03-17"/>
    <m/>
    <s v="hello@thepressery.co.uk"/>
    <m/>
    <s v="https://www.crunchbase.com/organization/the-pressery"/>
    <s v="https://www.twitter.com/thepressery"/>
    <s v="https://www.facebook.com/thepressery"/>
    <s v="9db7007e-6905-bde0-d30f-e3cab29cf35d"/>
  </r>
  <r>
    <x v="26117"/>
    <s v="theracellinc.com"/>
    <s v="USA"/>
    <s v="CA"/>
    <s v="Los Angeles"/>
    <s v="Northridge"/>
    <x v="0"/>
    <s v="Theracell has two patented platform technologies facilitating stereotactic transplantation of neurons and therapeutic cells into the brain"/>
    <s v="medical device|neuroscience|therapeutics"/>
    <x v="44"/>
    <x v="1"/>
    <n v="2"/>
    <n v="1419000"/>
    <s v="2008-01-01"/>
    <s v="2009-09-03"/>
    <s v="2015-03-17"/>
    <m/>
    <s v="info@theracell.com"/>
    <s v="(800) 603-6035"/>
    <s v="https://www.crunchbase.com/organization/theracell"/>
    <m/>
    <m/>
    <s v="93135c80-5d5e-cd19-fe2e-84542da32be7"/>
  </r>
  <r>
    <x v="26118"/>
    <s v="tracktrain.com"/>
    <s v="USA"/>
    <s v="CA"/>
    <s v="San Diego"/>
    <s v="San Diego"/>
    <x v="0"/>
    <s v="TrackTrain is simplifying the way public safety professionals track training, qualifications, and equipment."/>
    <s v="professional services|public safety|training"/>
    <x v="4602"/>
    <x v="1"/>
    <n v="1"/>
    <n v="180000"/>
    <m/>
    <s v="2015-03-17"/>
    <s v="2015-03-17"/>
    <m/>
    <s v="clive@tracktrain.com"/>
    <s v="'+1 (925) 330-3336"/>
    <s v="https://www.crunchbase.com/organization/tracktrain"/>
    <m/>
    <s v="https://www.facebook.com/exposuretrackerapp"/>
    <s v="87b87dc9-babc-fd5b-bfe6-54a5c33c5a8a"/>
  </r>
  <r>
    <x v="26119"/>
    <s v="tunesat.com"/>
    <s v="USA"/>
    <s v="NY"/>
    <s v="New York City"/>
    <s v="New York"/>
    <x v="0"/>
    <s v="TuneSat is an audio fingerprint technology monitoring TV channels and websites around the world."/>
    <s v="information technology|service industry|tv"/>
    <x v="1731"/>
    <x v="0"/>
    <n v="5"/>
    <n v="8525000"/>
    <s v="2007-01-01"/>
    <s v="2010-02-11"/>
    <s v="2015-03-17"/>
    <m/>
    <s v="info@tunesat.com"/>
    <s v="(212) 247-4400"/>
    <s v="https://www.crunchbase.com/organization/tunesat"/>
    <s v="https://www.twitter.com/tunesat"/>
    <s v="http://www.facebook.com/tunesat"/>
    <s v="403b2a04-5702-2dda-16c8-ae73a8b30004"/>
  </r>
  <r>
    <x v="26120"/>
    <s v="univitahealth.com"/>
    <s v="USA"/>
    <s v="MN"/>
    <s v="Minneapolis"/>
    <s v="Eden Prairie"/>
    <x v="0"/>
    <s v="Univita Health provides home-based care management programs to improve patient outcomes and lower health care costs."/>
    <s v="health care|hospital|medical"/>
    <x v="3"/>
    <x v="8"/>
    <n v="2"/>
    <n v="45100000"/>
    <s v="2008-01-01"/>
    <s v="2010-01-06"/>
    <s v="2015-03-17"/>
    <m/>
    <s v="info@univitahealth.com"/>
    <s v="'754-260-9100"/>
    <s v="https://www.crunchbase.com/organization/univita-health"/>
    <s v="https://www.twitter.com/univitahealth"/>
    <s v="https://www.facebook.com/univitahealth"/>
    <s v="6c2950ca-6e4e-f4e5-778c-0639472176d4"/>
  </r>
  <r>
    <x v="26121"/>
    <s v="wekho.com"/>
    <s v="USA"/>
    <s v="FL"/>
    <s v="Miami"/>
    <s v="Miami"/>
    <x v="0"/>
    <s v="Wekho, a geolocation-based social app, enables users to find and keep up with interesting events and places around their current locations."/>
    <s v="apps|local|search engine|social media|social news|travel|video|visual search"/>
    <x v="4603"/>
    <x v="1"/>
    <n v="3"/>
    <n v="350000"/>
    <s v="2013-05-31"/>
    <s v="2013-05-31"/>
    <s v="2015-03-17"/>
    <m/>
    <s v="hello@wekho.com"/>
    <m/>
    <s v="https://www.crunchbase.com/organization/wekho"/>
    <s v="https://www.twitter.com/wekhoapp"/>
    <s v="https://www.facebook.com/wekhoapp"/>
    <s v="38a79da3-2594-af03-d8e4-066eaf3355da"/>
  </r>
  <r>
    <x v="26122"/>
    <s v="wemble.ru"/>
    <s v="RUS"/>
    <m/>
    <s v="Moscow"/>
    <s v="Moscow"/>
    <x v="0"/>
    <s v="Wemble"/>
    <m/>
    <x v="5"/>
    <x v="2"/>
    <n v="1"/>
    <m/>
    <m/>
    <s v="2015-03-17"/>
    <s v="2015-03-17"/>
    <m/>
    <m/>
    <s v="'+7 495 991-38-47"/>
    <s v="https://www.crunchbase.com/organization/wemble"/>
    <m/>
    <m/>
    <s v="380991a1-9a33-51c3-a85a-d5ea4c4497a2"/>
  </r>
  <r>
    <x v="26123"/>
    <s v="yoshirt.com"/>
    <m/>
    <m/>
    <m/>
    <m/>
    <x v="0"/>
    <s v="Yoshirt is the app for creating one-of-a-kind apparel and accessories. Simply snap it, customize it, and wear it."/>
    <m/>
    <x v="5"/>
    <x v="0"/>
    <n v="1"/>
    <m/>
    <s v="2014-01-01"/>
    <s v="2015-03-17"/>
    <s v="2015-03-17"/>
    <m/>
    <m/>
    <m/>
    <s v="https://www.crunchbase.com/organization/yoshirt"/>
    <s v="https://www.twitter.com/yoshirtinc"/>
    <s v="https://www.facebook.com/yoshirtinc"/>
    <s v="37fc3545-eac9-f9d2-26ed-efbc89caaa64"/>
  </r>
  <r>
    <x v="26124"/>
    <s v="yamgu.com"/>
    <s v="ITA"/>
    <m/>
    <s v="Turin"/>
    <s v="Torino"/>
    <x v="0"/>
    <s v="Travel Tech innovative app which uses machine learning and predictive analysis to create unique personalized itineraries in real-time."/>
    <s v="data mining|hospitality|machine learning|mobile|predictive analytics|tourism|travel"/>
    <x v="4604"/>
    <x v="1"/>
    <n v="1"/>
    <n v="52752.632356354603"/>
    <s v="2014-11-05"/>
    <s v="2015-03-17"/>
    <s v="2015-03-17"/>
    <m/>
    <s v="info@yamgu.com"/>
    <m/>
    <s v="https://www.crunchbase.com/organization/you-are-my-guide"/>
    <s v="https://www.twitter.com/youaremyguide"/>
    <s v="https://www.facebook.com/youaremyguide/"/>
    <s v="b47249bb-dc3f-4384-d5ee-9f8eaf88e3f0"/>
  </r>
  <r>
    <x v="26125"/>
    <s v="youredi.com"/>
    <s v="FIN"/>
    <m/>
    <s v="Helsinki"/>
    <s v="Espoo"/>
    <x v="0"/>
    <s v="Youredi focuses on e-Commerce functional integrations for logistics and finance."/>
    <s v="data integration|software"/>
    <x v="192"/>
    <x v="1"/>
    <n v="1"/>
    <n v="1160557.9118398"/>
    <s v="2010-05-01"/>
    <s v="2015-03-17"/>
    <s v="2015-03-17"/>
    <m/>
    <s v="talktous@youredi.com"/>
    <s v="'+358 6 582442695"/>
    <s v="https://www.crunchbase.com/organization/youredi"/>
    <s v="https://www.twitter.com/youredi_tweets"/>
    <m/>
    <s v="93e2efe8-9c60-7502-eb37-a3a98ea4b14a"/>
  </r>
  <r>
    <x v="26126"/>
    <s v="altocloud.com"/>
    <s v="USA"/>
    <s v="CA"/>
    <s v="SF Bay Area"/>
    <s v="Mountain View"/>
    <x v="0"/>
    <s v="Altocloud connects your business with the right customers at the right time in their journey, improving conversions and experience."/>
    <s v="communications infrastructure|crm|customer service|marketing automation|saas|software"/>
    <x v="2682"/>
    <x v="2"/>
    <n v="1"/>
    <n v="2000000"/>
    <s v="2013-01-01"/>
    <s v="2015-03-16"/>
    <s v="2015-03-16"/>
    <m/>
    <s v="jsmyth@altocloud.com"/>
    <s v="(650) 492-5218"/>
    <s v="https://www.crunchbase.com/organization/altocloud"/>
    <s v="https://www.twitter.com/altocloud"/>
    <s v="http://www.facebook.com/altocloud"/>
    <s v="ccf02155-c25d-cb8e-99d6-d453f5bc5334"/>
  </r>
  <r>
    <x v="26127"/>
    <s v="apphat.com"/>
    <s v="USA"/>
    <s v="WA"/>
    <s v="Seattle"/>
    <s v="Seattle"/>
    <x v="0"/>
    <s v="Modern mobile media company focusing on single-purpose first-class experiences."/>
    <s v="apps"/>
    <x v="50"/>
    <x v="1"/>
    <n v="1"/>
    <n v="345000"/>
    <m/>
    <s v="2015-03-16"/>
    <s v="2015-03-16"/>
    <m/>
    <m/>
    <n v="12063956176"/>
    <s v="https://www.crunchbase.com/organization/apphat"/>
    <s v="https://www.twitter.com/apphat"/>
    <s v="https://www.facebook.com/apphat.studios"/>
    <s v="d7051493-dd40-03d2-d115-e3a3c803b144"/>
  </r>
  <r>
    <x v="26128"/>
    <s v="bizzbookapp.com"/>
    <s v="USA"/>
    <s v="WY"/>
    <s v="Cheyenne"/>
    <s v="Cheyenne"/>
    <x v="0"/>
    <s v="BizzBook offers a mobile application that enables its users to get on-demand local services via a text message."/>
    <s v="curated web|software"/>
    <x v="146"/>
    <x v="1"/>
    <n v="1"/>
    <n v="100000"/>
    <s v="2015-03-16"/>
    <s v="2015-03-16"/>
    <s v="2015-03-16"/>
    <m/>
    <m/>
    <m/>
    <s v="https://www.crunchbase.com/organization/bizzbook"/>
    <s v="https://www.twitter.com/bizzbookapp"/>
    <s v="https://www.facebook.com/pages/bizzbook/596617103807004"/>
    <s v="b4d1b710-3761-0054-3339-c04dcf33b272"/>
  </r>
  <r>
    <x v="26129"/>
    <s v="californiatacostogo.com"/>
    <s v="USA"/>
    <s v="FL"/>
    <s v="Tampa"/>
    <s v="Tampa"/>
    <x v="0"/>
    <s v="Reminiscent of a Pacific Beach surf shack, California Tacos To Go started in 2009 in Tampa, Florida."/>
    <s v="hospitality"/>
    <x v="22"/>
    <x v="0"/>
    <n v="2"/>
    <m/>
    <s v="2013-06-15"/>
    <s v="2014-06-15"/>
    <s v="2015-03-16"/>
    <m/>
    <m/>
    <m/>
    <s v="https://www.crunchbase.com/organization/california-tacos-to-go"/>
    <s v="https://www.twitter.com/calitacostg"/>
    <s v="https://www.facebook.com/pages/california-tacos/75129943307"/>
    <s v="8d39f0f8-040e-1cf7-a800-365dc8900b02"/>
  </r>
  <r>
    <x v="26130"/>
    <s v="chasefuture.com"/>
    <s v="CHN"/>
    <m/>
    <s v="Shanghai"/>
    <s v="Shanghai"/>
    <x v="0"/>
    <s v="ChaseFuture connects top international applicants with admissions experts for paid consulting services."/>
    <s v="education|internet"/>
    <x v="677"/>
    <x v="5"/>
    <n v="2"/>
    <n v="400000"/>
    <s v="2012-09-05"/>
    <s v="2014-04-25"/>
    <s v="2015-03-16"/>
    <m/>
    <s v="greg@chasefuture.com"/>
    <s v="'+86 400 886 1636"/>
    <s v="https://www.crunchbase.com/organization/chasefuture"/>
    <s v="https://www.twitter.com/chasefuture"/>
    <s v="http://www.facebook.com/chasefuture"/>
    <s v="e8539ec2-82fe-e9a2-6b65-8b2a53cecca5"/>
  </r>
  <r>
    <x v="26131"/>
    <s v="clearflightsolutions.com"/>
    <s v="NLD"/>
    <m/>
    <s v="NLD - Other"/>
    <s v="Enschede"/>
    <x v="0"/>
    <s v="Clear Flight Solutions, a robotics drone spin-off company from the University of Twente."/>
    <s v="agriculture|drones|robotics|test and measurement|waste management"/>
    <x v="4605"/>
    <x v="0"/>
    <n v="2"/>
    <n v="2432988"/>
    <m/>
    <s v="2015-02-20"/>
    <s v="2015-03-16"/>
    <m/>
    <s v="info@clearflightsolutions.com"/>
    <n v="31624765162"/>
    <s v="https://www.crunchbase.com/organization/clear-flight-solutions"/>
    <s v="https://www.twitter.com/cf_solutions"/>
    <s v="https://www.facebook.com/clearflightsolutions"/>
    <s v="57bc3b0c-e1c1-b1d5-cdcc-922fa08d3a4f"/>
  </r>
  <r>
    <x v="26132"/>
    <s v="customer.io"/>
    <s v="USA"/>
    <s v="OR"/>
    <s v="Portland, Oregon"/>
    <s v="Portland"/>
    <x v="0"/>
    <s v="Customer.io enables users to send newsletters to selected segments of customers using their website data."/>
    <s v="digital media|product search|saas"/>
    <x v="87"/>
    <x v="0"/>
    <n v="4"/>
    <n v="400000"/>
    <s v="2012-01-01"/>
    <s v="2012-05-01"/>
    <s v="2015-03-16"/>
    <m/>
    <m/>
    <s v="'646-820-9503"/>
    <s v="https://www.crunchbase.com/organization/customer-io"/>
    <s v="https://www.twitter.com/customerio"/>
    <s v="https://www.facebook.com/customerio"/>
    <s v="e837d33d-c4b3-bfd0-003d-2181d170ef5f"/>
  </r>
  <r>
    <x v="26133"/>
    <s v="digitalgorkha.com"/>
    <s v="IND"/>
    <m/>
    <s v="Pune"/>
    <s v="Pune"/>
    <x v="0"/>
    <s v="Digital Gorkha develop and market visitor registration applications for residential and commercial properties"/>
    <s v="real estate"/>
    <x v="76"/>
    <x v="0"/>
    <n v="1"/>
    <n v="160000"/>
    <s v="2015-05-01"/>
    <s v="2015-03-16"/>
    <s v="2015-03-16"/>
    <m/>
    <s v="sales@digitalgorkha.com"/>
    <m/>
    <s v="https://www.crunchbase.com/organization/gorkha"/>
    <s v="https://www.twitter.com/hmalviya9"/>
    <s v="https://www.facebook.com/digitalgorkha"/>
    <s v="3462bb86-7191-62cd-c37b-2fb427e82f3c"/>
  </r>
  <r>
    <x v="26134"/>
    <s v="identitymindglobal.com"/>
    <s v="USA"/>
    <s v="CA"/>
    <s v="SF Bay Area"/>
    <s v="Palo Alto"/>
    <x v="0"/>
    <s v="A Palo Alto, Calif.-based risk management platform for ecommerce and regulatory compliance"/>
    <s v="data visualization|e-commerce|fintech|identity management|risk management"/>
    <x v="4606"/>
    <x v="6"/>
    <n v="2"/>
    <n v="12600000"/>
    <m/>
    <s v="2014-05-01"/>
    <s v="2015-03-16"/>
    <m/>
    <s v="info@identitymind.com"/>
    <s v="(650) 618-9977"/>
    <s v="https://www.crunchbase.com/organization/identitymind-global"/>
    <s v="https://www.twitter.com/identitymind"/>
    <s v="https://www.facebook.com/identitymind"/>
    <s v="477e0f94-887e-dbf2-4049-b111e22b2be7"/>
  </r>
  <r>
    <x v="26135"/>
    <s v="keepholdings.com"/>
    <s v="USA"/>
    <s v="NY"/>
    <s v="New York City"/>
    <s v="New York"/>
    <x v="0"/>
    <s v="Keep Holdings offers products focusing on advertising, commercial email, and e-commerce to enhance the link between consumers and brands."/>
    <s v="advertising|coupons|curated web|e-commerce|email|fashion|internet|shopping"/>
    <x v="4607"/>
    <x v="0"/>
    <n v="3"/>
    <n v="47150000"/>
    <s v="1997-01-01"/>
    <s v="2010-09-01"/>
    <s v="2015-03-16"/>
    <m/>
    <s v="info@keepholdings.com"/>
    <s v="(212)405-4010"/>
    <s v="https://www.crunchbase.com/organization/keep-holdings"/>
    <s v="https://www.twitter.com/keepholdings"/>
    <s v="https://www.facebook.com/keepcom"/>
    <s v="edd29675-3019-48af-d01a-e4ed774617bc"/>
  </r>
  <r>
    <x v="26136"/>
    <s v="lantouzi.com"/>
    <m/>
    <m/>
    <m/>
    <m/>
    <x v="0"/>
    <s v="lantouzi.com offers security investment banking platform for Internet companies and financial institutions."/>
    <m/>
    <x v="5"/>
    <x v="2"/>
    <n v="1"/>
    <m/>
    <s v="2014-01-01"/>
    <s v="2015-03-16"/>
    <s v="2015-03-16"/>
    <m/>
    <m/>
    <s v="86 40 0807 8000"/>
    <s v="https://www.crunchbase.com/organization/lantouzi-com-懒投资"/>
    <m/>
    <m/>
    <s v="0d2638a6-c8b8-5206-b606-f25727dc9695"/>
  </r>
  <r>
    <x v="26137"/>
    <s v="oodle.com"/>
    <s v="USA"/>
    <s v="CA"/>
    <s v="SF Bay Area"/>
    <s v="San Mateo"/>
    <x v="2"/>
    <s v="Oodle is a social marketplace offering customers a web and mobile app for buying and selling products."/>
    <s v="marketplace|mobile apps|social|web hosting"/>
    <x v="1425"/>
    <x v="2"/>
    <n v="5"/>
    <n v="24621060"/>
    <s v="2004-01-01"/>
    <s v="2006-05-01"/>
    <s v="2015-03-16"/>
    <m/>
    <s v="support@oodle.com"/>
    <m/>
    <s v="https://www.crunchbase.com/organization/oodle"/>
    <s v="https://www.twitter.com/oodle"/>
    <m/>
    <s v="b9c6842d-e926-ae2c-55fc-f5b46889b9e0"/>
  </r>
  <r>
    <x v="26138"/>
    <s v="peatix.com"/>
    <s v="USA"/>
    <s v="NY"/>
    <s v="New York City"/>
    <s v="New York"/>
    <x v="0"/>
    <s v="Peatix is a global event registration platform that provides organizers with the tools to create, promote, and sell out events."/>
    <s v="e-commerce"/>
    <x v="63"/>
    <x v="0"/>
    <n v="4"/>
    <n v="9615000"/>
    <s v="2011-05-01"/>
    <s v="2011-12-01"/>
    <s v="2015-03-16"/>
    <m/>
    <s v="info@peatix.com"/>
    <m/>
    <s v="https://www.crunchbase.com/organization/peatix"/>
    <s v="https://www.twitter.com/peatixusa"/>
    <s v="http://www.facebook.com/peatixusa"/>
    <s v="479ac011-3c64-d766-ead9-09b89f92a9ec"/>
  </r>
  <r>
    <x v="26139"/>
    <s v="quieru.com"/>
    <s v="ESP"/>
    <m/>
    <s v="Madrid"/>
    <s v="Madrid"/>
    <x v="0"/>
    <s v="Quieru.com is an online e-commerce platform that offers beauty, health-related, and fitness products."/>
    <s v="e-commerce|internet"/>
    <x v="314"/>
    <x v="1"/>
    <n v="1"/>
    <n v="68371"/>
    <s v="2011-01-01"/>
    <s v="2015-03-16"/>
    <s v="2015-03-16"/>
    <m/>
    <s v="hola@quieru.com"/>
    <s v="'+34 917 41 86 21"/>
    <s v="https://www.crunchbase.com/organization/quieru-com"/>
    <s v="https://www.twitter.com/quieru"/>
    <s v="http://www.facebook.com/quieru"/>
    <s v="82ae1f44-86be-cefb-264c-08ccf344ff7d"/>
  </r>
  <r>
    <x v="26140"/>
    <s v="shohoz.com"/>
    <m/>
    <m/>
    <m/>
    <m/>
    <x v="0"/>
    <s v="Shohoz is a premium online travel service provider which aims to make long distance travel in Bangladesh easy and convenient."/>
    <s v="travel"/>
    <x v="22"/>
    <x v="6"/>
    <n v="1"/>
    <m/>
    <s v="2013-01-01"/>
    <s v="2015-03-16"/>
    <s v="2015-03-16"/>
    <m/>
    <m/>
    <m/>
    <s v="https://www.crunchbase.com/organization/shohoz"/>
    <s v="https://www.twitter.com/shohoz"/>
    <s v="https://www.facebook.com/shohoz"/>
    <s v="6eca5250-fde6-208e-851b-4a6cda6d2b45"/>
  </r>
  <r>
    <x v="26141"/>
    <s v="swft.so"/>
    <s v="GBR"/>
    <m/>
    <s v="London"/>
    <s v="Brighton"/>
    <x v="0"/>
    <s v="Smart and Easy Twitter Management. The ultimate tool for natural growth, content curation and driving traffic"/>
    <s v="curated web|internet|social media|social media management|social media marketing"/>
    <x v="943"/>
    <x v="1"/>
    <n v="1"/>
    <n v="24232"/>
    <s v="2014-12-14"/>
    <s v="2015-03-16"/>
    <s v="2015-03-16"/>
    <m/>
    <s v="hello@swiftsocial.com"/>
    <m/>
    <s v="https://www.crunchbase.com/organization/swift-social"/>
    <s v="https://www.twitter.com/swftsocial"/>
    <m/>
    <s v="91840037-c210-71fb-3b6c-c1f997ef9d82"/>
  </r>
  <r>
    <x v="26142"/>
    <s v="thebetterindia.com"/>
    <s v="IND"/>
    <m/>
    <s v="Bangalore"/>
    <s v="Bangalore"/>
    <x v="0"/>
    <s v="The Better India is an attempt to bring out the happy stories"/>
    <s v="news|video"/>
    <x v="21"/>
    <x v="1"/>
    <n v="1"/>
    <n v="159000"/>
    <s v="2008-01-01"/>
    <s v="2015-03-16"/>
    <s v="2015-03-16"/>
    <m/>
    <s v="contact@thebetterindia.com"/>
    <m/>
    <s v="https://www.crunchbase.com/organization/the-better-india"/>
    <s v="https://www.twitter.com/thebetterindia"/>
    <s v="https://www.facebook.com/thebetterindia"/>
    <s v="7f2c72cb-e7dd-bde3-f5c8-26d09b7f5e9f"/>
  </r>
  <r>
    <x v="26143"/>
    <s v="truvenhealth.com"/>
    <s v="USA"/>
    <s v="MI"/>
    <s v="Detroit"/>
    <s v="Ann Arbor"/>
    <x v="2"/>
    <s v="Truven Health Analytics delivers unbiased information, analytic tools, benchmarks, and services to the healthcare industry."/>
    <s v="analytics|health care|information technology"/>
    <x v="1657"/>
    <x v="9"/>
    <n v="2"/>
    <n v="1350000"/>
    <s v="2012-01-01"/>
    <s v="2012-06-05"/>
    <s v="2015-03-16"/>
    <m/>
    <s v="info@truvenhealth.com"/>
    <n v="7349133650"/>
    <s v="https://www.crunchbase.com/organization/truven-health-analytics"/>
    <s v="https://www.twitter.com/truvenhealth"/>
    <s v="http://www.facebook.com/truvenhealthanalytics"/>
    <s v="3c9c1e4c-c225-515d-156c-c589faeaed09"/>
  </r>
  <r>
    <x v="26144"/>
    <s v="vetslinq.com"/>
    <s v="USA"/>
    <s v="DE"/>
    <s v="Wilmington, Delaware"/>
    <s v="Wilmington"/>
    <x v="0"/>
    <s v="VetsLinQ is a business-oriented social-media networking portal focused on U.S. military Veterans."/>
    <s v="news"/>
    <x v="233"/>
    <x v="1"/>
    <n v="1"/>
    <n v="50000"/>
    <s v="2014-10-31"/>
    <s v="2015-03-16"/>
    <s v="2015-03-16"/>
    <m/>
    <m/>
    <n v="14844322589"/>
    <s v="https://www.crunchbase.com/organization/vetslinq"/>
    <s v="https://www.twitter.com/vetslinq"/>
    <s v="https://www.facebook.com/vetslinq"/>
    <s v="2184b738-6aa2-55fe-8311-273f22e92288"/>
  </r>
  <r>
    <x v="26145"/>
    <s v="whagoo.io"/>
    <s v="DEU"/>
    <m/>
    <s v="Berlin"/>
    <s v="Berlin"/>
    <x v="0"/>
    <s v="WhaGoO is a social media applications that allows users to share and interact with photos around the world easily."/>
    <s v="photo sharing|social media"/>
    <x v="398"/>
    <x v="1"/>
    <n v="2"/>
    <n v="31556"/>
    <s v="2014-04-01"/>
    <s v="2014-04-14"/>
    <s v="2015-03-16"/>
    <m/>
    <s v="info@whagoo.io"/>
    <m/>
    <s v="https://www.crunchbase.com/organization/whagoo"/>
    <s v="https://www.twitter.com/whagoo_io"/>
    <s v="http://www.facebook.com/whagoo.io"/>
    <s v="0281b5a0-025c-f4e9-ad78-053750049bc5"/>
  </r>
  <r>
    <x v="26146"/>
    <s v="yeepay.com"/>
    <s v="CHN"/>
    <m/>
    <s v="Beijing"/>
    <s v="Beijing"/>
    <x v="0"/>
    <s v="YeePay provides online and offline third-party financial payment services."/>
    <s v="finance|fintech"/>
    <x v="24"/>
    <x v="7"/>
    <n v="4"/>
    <n v="8350000"/>
    <s v="2003-08-01"/>
    <s v="2004-07-01"/>
    <s v="2015-03-16"/>
    <m/>
    <m/>
    <s v="86 10 5901 7500"/>
    <s v="https://www.crunchbase.com/organization/yeepay"/>
    <m/>
    <m/>
    <s v="8faa7670-3c8c-7e39-2040-ef8c37ab4239"/>
  </r>
  <r>
    <x v="26147"/>
    <s v="zymochem.com"/>
    <s v="USA"/>
    <s v="CA"/>
    <s v="SF Bay Area"/>
    <s v="San Francisco"/>
    <x v="0"/>
    <s v="Zymochem develop microbes &amp; bioprocesses that enable profitable &amp; eco-friendly production of chemicals from renewable sources such as sugar."/>
    <s v="biotechnology|chemical|industrial"/>
    <x v="36"/>
    <x v="2"/>
    <n v="1"/>
    <m/>
    <s v="2013-05-01"/>
    <s v="2015-03-16"/>
    <s v="2015-03-16"/>
    <m/>
    <s v="info@zymochem.com"/>
    <m/>
    <s v="https://www.crunchbase.com/organization/zymochem"/>
    <s v="https://www.twitter.com/zymochem"/>
    <m/>
    <s v="2da7eb3b-c559-9657-657e-57dcbd247f3e"/>
  </r>
  <r>
    <x v="26148"/>
    <s v="3diligent.com"/>
    <s v="USA"/>
    <s v="CA"/>
    <s v="Los Angeles"/>
    <s v="El Segundo"/>
    <x v="0"/>
    <s v="3Diligent is the B2B Marketplace for Industrial Grade Rapid Manufacturing. The Sourcing Solution for 3D Printing, CNC Machining, and More"/>
    <s v="3d printing|manufacturing"/>
    <x v="41"/>
    <x v="1"/>
    <n v="2"/>
    <n v="1150000"/>
    <s v="2014-07-23"/>
    <s v="2014-08-01"/>
    <s v="2015-03-15"/>
    <m/>
    <s v="info@3Diligent.com"/>
    <s v="(855) 302-3339"/>
    <s v="https://www.crunchbase.com/organization/3diligent"/>
    <s v="https://www.twitter.com/3diligent"/>
    <s v="https://www.facebook.com/3diligent"/>
    <s v="499ac893-025a-a724-29fe-6dcd65cd830f"/>
  </r>
  <r>
    <x v="26149"/>
    <s v="agentpair.com"/>
    <s v="USA"/>
    <s v="CA"/>
    <s v="Anaheim"/>
    <s v="Costa Mesa"/>
    <x v="0"/>
    <s v="Making real estate tours more enjoyable for everyone"/>
    <s v="real estate"/>
    <x v="76"/>
    <x v="1"/>
    <n v="4"/>
    <n v="140000"/>
    <s v="2013-01-01"/>
    <s v="2013-01-01"/>
    <s v="2015-03-15"/>
    <m/>
    <s v="info@agentpair.com"/>
    <m/>
    <s v="https://www.crunchbase.com/organization/agentpair"/>
    <s v="https://www.twitter.com/agentpair"/>
    <s v="http://www.facebook.com/agentpair"/>
    <s v="e7f3f918-ae2a-73f5-8cab-465812fefae0"/>
  </r>
  <r>
    <x v="26150"/>
    <s v="bananabandy.com"/>
    <s v="IND"/>
    <m/>
    <s v="Mumbai"/>
    <s v="Mumbai"/>
    <x v="0"/>
    <s v="BananaBandy Online Community Marketplace for Creative Professionals."/>
    <s v="communities"/>
    <x v="107"/>
    <x v="1"/>
    <n v="1"/>
    <m/>
    <s v="2015-01-31"/>
    <s v="2015-03-15"/>
    <s v="2015-03-15"/>
    <m/>
    <s v="help@bananabandy.com"/>
    <n v="91919920385984"/>
    <s v="https://www.crunchbase.com/organization/bananabandy"/>
    <s v="https://www.twitter.com/banana_bandy"/>
    <s v="https://www.facebook.com/bananabandy"/>
    <s v="bff64430-7e59-76c4-8965-699969bdfa08"/>
  </r>
  <r>
    <x v="26151"/>
    <s v="barn2door.com"/>
    <s v="USA"/>
    <s v="WA"/>
    <s v="Seattle"/>
    <s v="Seattle"/>
    <x v="0"/>
    <s v="Barn2Door, Inc. provides tools to farmers to sell directly to customers or online directly."/>
    <s v="agriculture|e-commerce|farmers market|local|marketplace|mobile|organic food"/>
    <x v="4608"/>
    <x v="1"/>
    <n v="1"/>
    <n v="425000"/>
    <s v="2015-03-15"/>
    <s v="2015-03-15"/>
    <s v="2015-03-15"/>
    <m/>
    <s v="janelle@barn2door.com"/>
    <s v="(206) 787-2220"/>
    <s v="https://www.crunchbase.com/organization/barn2door--inc-"/>
    <s v="https://www.twitter.com/barn2door"/>
    <s v="https://www.facebook.com/barn2door"/>
    <s v="6c8dbf4e-2707-02e2-1199-f1f0c5988f45"/>
  </r>
  <r>
    <x v="26152"/>
    <s v="bluestonehk.com"/>
    <s v="CHN"/>
    <m/>
    <s v="CHN - Other"/>
    <s v="Nanshan"/>
    <x v="0"/>
    <s v="On-line security broker for cross-border investments"/>
    <s v="financial services|insurance|internet"/>
    <x v="436"/>
    <x v="2"/>
    <n v="1"/>
    <n v="1000000"/>
    <s v="2015-01-16"/>
    <s v="2015-03-15"/>
    <s v="2015-03-15"/>
    <m/>
    <m/>
    <s v="'+1 (400) 018-2382"/>
    <s v="https://www.crunchbase.com/organization/bluestone-securities"/>
    <m/>
    <m/>
    <s v="1881165d-604c-06ff-a57c-870a360a7ea1"/>
  </r>
  <r>
    <x v="26153"/>
    <s v="brightup.de"/>
    <s v="DEU"/>
    <m/>
    <s v="Hamburg"/>
    <s v="Hamburg"/>
    <x v="0"/>
    <s v="home light automation"/>
    <s v="hardware|security|software"/>
    <x v="279"/>
    <x v="1"/>
    <n v="1"/>
    <m/>
    <s v="2012-10-01"/>
    <s v="2015-03-15"/>
    <s v="2015-03-15"/>
    <m/>
    <s v="hello@brightup.de"/>
    <s v="'+49(0)4065719159"/>
    <s v="https://www.crunchbase.com/organization/brightup"/>
    <s v="https://www.twitter.com/brightupmyhome"/>
    <s v="http://www.facebook.com/brightupmyhome"/>
    <s v="014c501a-6a84-2d99-94b1-a7d5dc80d4d6"/>
  </r>
  <r>
    <x v="26154"/>
    <s v="chooseenergy.com"/>
    <s v="USA"/>
    <s v="CA"/>
    <s v="SF Bay Area"/>
    <s v="San Francisco"/>
    <x v="0"/>
    <s v="Choose Energy is an internet utilities search engine that allows the user to find and compare prices."/>
    <s v="consumer|energy|information services"/>
    <x v="2758"/>
    <x v="0"/>
    <n v="4"/>
    <n v="25700000"/>
    <s v="1998-10-01"/>
    <s v="2000-04-26"/>
    <s v="2015-03-15"/>
    <m/>
    <s v="support@chooseenergy.com"/>
    <s v="(800)532-8856"/>
    <s v="https://www.crunchbase.com/organization/choose-energy"/>
    <s v="https://www.twitter.com/chooseenergy"/>
    <s v="https://www.facebook.com/chooseenergy"/>
    <s v="cc7c06a1-3f51-fd6c-1f29-f8f33b78caf4"/>
  </r>
  <r>
    <x v="26155"/>
    <s v="clip.mn"/>
    <s v="USA"/>
    <s v="CA"/>
    <s v="SF Bay Area"/>
    <s v="Palo Alto"/>
    <x v="0"/>
    <s v="ClipMine is the world’s first smart video annotation platform that personalizes online video discovery and viewing experience for everyone."/>
    <s v="internet|search engine|video"/>
    <x v="561"/>
    <x v="1"/>
    <n v="2"/>
    <n v="2600000"/>
    <s v="2014-01-01"/>
    <s v="2014-02-12"/>
    <s v="2015-03-15"/>
    <m/>
    <s v="dig@clipmineinc.com"/>
    <m/>
    <s v="https://www.crunchbase.com/organization/clipmine"/>
    <s v="https://www.twitter.com/clipmine"/>
    <s v="http://www.facebook.com/pages/clipmine-inc/183969061783772"/>
    <s v="9f7aa775-d830-fe7e-15c3-cb8830c30261"/>
  </r>
  <r>
    <x v="26156"/>
    <s v="clonezone.link"/>
    <s v="USA"/>
    <s v="NY"/>
    <s v="New York City"/>
    <s v="New York"/>
    <x v="0"/>
    <s v="Clone Zone is a web cloning tool that enables its users to edit the content of any website and share the result on social media."/>
    <s v="content|internet|web development"/>
    <x v="266"/>
    <x v="2"/>
    <n v="1"/>
    <n v="1800000"/>
    <s v="2014-03-14"/>
    <s v="2015-03-15"/>
    <s v="2015-03-15"/>
    <m/>
    <m/>
    <m/>
    <s v="https://www.crunchbase.com/organization/clone-zone"/>
    <m/>
    <m/>
    <s v="98af338c-2e5c-6d59-60e4-e50142dbbcdc"/>
  </r>
  <r>
    <x v="26157"/>
    <s v="closewatch.tips"/>
    <s v="USA"/>
    <s v="TX"/>
    <s v="Dallas"/>
    <s v="Addison"/>
    <x v="0"/>
    <s v="A developer of crime reporting software"/>
    <s v="software"/>
    <x v="10"/>
    <x v="2"/>
    <n v="1"/>
    <n v="1490000"/>
    <m/>
    <s v="2015-03-15"/>
    <s v="2015-03-15"/>
    <m/>
    <m/>
    <s v="(469)759-0998"/>
    <s v="https://www.crunchbase.com/organization/closewatch-technologies"/>
    <s v="https://www.twitter.com/iwatchamerica"/>
    <s v="https://www.facebook.com/closewatch-technologies-1601159826804392/info/"/>
    <s v="a5dbdf9c-a016-3b96-df6a-bdb402c1acb5"/>
  </r>
  <r>
    <x v="26158"/>
    <s v="clusterpoint.com"/>
    <s v="GBR"/>
    <m/>
    <s v="London"/>
    <s v="London"/>
    <x v="0"/>
    <s v="Distributed document-oriented database-as-a-service vendor"/>
    <s v="database|information technology|software"/>
    <x v="192"/>
    <x v="0"/>
    <n v="2"/>
    <n v="2637628.7606116198"/>
    <s v="2006-01-01"/>
    <s v="2012-02-09"/>
    <s v="2015-03-15"/>
    <m/>
    <s v="info@clusterpoint.com"/>
    <n v="37166938800"/>
    <s v="https://www.crunchbase.com/organization/clusterpoint"/>
    <s v="https://www.twitter.com/clusterpoint"/>
    <s v="http://www.facebook.com/clusterpointdb"/>
    <s v="1a35f088-a484-7379-7910-ddf83dc98663"/>
  </r>
  <r>
    <x v="26159"/>
    <s v="coffeecloud.co"/>
    <s v="GBR"/>
    <m/>
    <s v="London"/>
    <s v="London"/>
    <x v="0"/>
    <s v="Coffee Cloud helps coffee suppliers understand how their espresso machines are being used."/>
    <s v="coffee|internet of things"/>
    <x v="1034"/>
    <x v="1"/>
    <n v="1"/>
    <n v="146929.180135175"/>
    <s v="2015-03-15"/>
    <s v="2015-03-15"/>
    <s v="2015-03-15"/>
    <m/>
    <s v="info@coffeecloud.co"/>
    <n v="385912001191"/>
    <s v="https://www.crunchbase.com/organization/coffee-cloud"/>
    <s v="https://www.twitter.com/coffeecloudco"/>
    <s v="https://hr-hr.facebook.com/coffee-cloud-309220279129881/"/>
    <s v="2b1b2a07-cc0f-ce52-afc7-5842affa484e"/>
  </r>
  <r>
    <x v="26160"/>
    <s v="connectder.com"/>
    <s v="USA"/>
    <s v="VA"/>
    <s v="Washington, D.C."/>
    <s v="Arlington"/>
    <x v="0"/>
    <s v="We make products that integrate power and data from residential scale DERs into the grid."/>
    <s v="electrical distribution|power grid|solar"/>
    <x v="165"/>
    <x v="1"/>
    <n v="2"/>
    <n v="765000"/>
    <s v="2011-11-08"/>
    <s v="2013-10-13"/>
    <s v="2015-03-15"/>
    <m/>
    <s v="info@connectder.com"/>
    <s v="(202) 207-6882"/>
    <s v="https://www.crunchbase.com/organization/infinite-invention"/>
    <m/>
    <m/>
    <s v="f882fa71-9be2-c86f-6403-69470365113c"/>
  </r>
  <r>
    <x v="26161"/>
    <s v="craftnation.com"/>
    <s v="USA"/>
    <s v="NJ"/>
    <s v="Newark"/>
    <s v="Glen Rock"/>
    <x v="0"/>
    <s v="Mobile Marketing for Craft Beverage Category"/>
    <s v="analytics|big data|craft beer|saas"/>
    <x v="3819"/>
    <x v="2"/>
    <n v="1"/>
    <n v="250000"/>
    <m/>
    <s v="2015-03-15"/>
    <s v="2015-03-15"/>
    <m/>
    <m/>
    <m/>
    <s v="https://www.crunchbase.com/organization/craft-nation"/>
    <m/>
    <m/>
    <s v="1dcc9a0f-0c0b-6371-bc7e-15c761bdefb5"/>
  </r>
  <r>
    <x v="26162"/>
    <m/>
    <m/>
    <m/>
    <m/>
    <m/>
    <x v="0"/>
    <s v="Revolutionizes mobile interactions by introducing the “People First” approach, putting people in the center of the mobile experience."/>
    <s v="telecommunications"/>
    <x v="338"/>
    <x v="2"/>
    <n v="1"/>
    <m/>
    <m/>
    <s v="2015-03-15"/>
    <s v="2015-03-15"/>
    <m/>
    <m/>
    <m/>
    <s v="https://www.crunchbase.com/organization/drupe"/>
    <m/>
    <m/>
    <s v="83051702-2058-8d8c-38fd-8e9fa5132f95"/>
  </r>
  <r>
    <x v="26163"/>
    <s v="empatica.com"/>
    <s v="USA"/>
    <s v="MA"/>
    <s v="Boston"/>
    <s v="Cambridge"/>
    <x v="0"/>
    <s v="Empatica produces the Embrace Watch, helping monitor patients human data in Real Time."/>
    <s v="health care|wearables"/>
    <x v="209"/>
    <x v="0"/>
    <n v="2"/>
    <n v="2780000"/>
    <s v="2011-05-17"/>
    <s v="2014-07-15"/>
    <s v="2015-03-15"/>
    <m/>
    <s v="info@empatica.com"/>
    <m/>
    <s v="https://www.crunchbase.com/organization/empatica"/>
    <s v="https://www.twitter.com/empatica"/>
    <s v="https://www.facebook.com/empatica"/>
    <s v="36786966-4906-8da4-b6d5-86f709d213f3"/>
  </r>
  <r>
    <x v="26164"/>
    <s v="finnest.at"/>
    <s v="AUT"/>
    <m/>
    <s v="AUT - Other"/>
    <s v="Wiener Neustadt"/>
    <x v="0"/>
    <s v="Smarter than bank loans - Investing in successful companies."/>
    <s v="financial services"/>
    <x v="24"/>
    <x v="2"/>
    <n v="1"/>
    <m/>
    <m/>
    <s v="2015-03-15"/>
    <s v="2015-03-15"/>
    <m/>
    <s v="office@finnest.at"/>
    <n v="436645432412"/>
    <s v="https://www.crunchbase.com/organization/finnest"/>
    <s v="https://www.twitter.com/finnestgmbh"/>
    <m/>
    <s v="b1203580-3d6a-5e24-1660-b0994e7777e1"/>
  </r>
  <r>
    <x v="26165"/>
    <s v="fringefy.com"/>
    <s v="ISR"/>
    <m/>
    <s v="Tel Aviv"/>
    <s v="Tel Aviv"/>
    <x v="0"/>
    <s v="Fringefy develops a visual search engine that helps people discover local content and services in the outdoor, urban environment"/>
    <s v="image recognition|location based services|software|visual search"/>
    <x v="733"/>
    <x v="1"/>
    <n v="2"/>
    <m/>
    <s v="2013-01-30"/>
    <s v="2015-01-01"/>
    <s v="2015-03-15"/>
    <m/>
    <s v="contact@fringefy.com"/>
    <m/>
    <s v="https://www.crunchbase.com/organization/fringefy"/>
    <s v="https://www.twitter.com/fringefy"/>
    <s v="https://www.facebook.com/fringefy"/>
    <s v="e980390d-6b45-b352-993b-98b2282bacd6"/>
  </r>
  <r>
    <x v="26166"/>
    <s v="giantswarm.io"/>
    <s v="DEU"/>
    <m/>
    <s v="Cologne"/>
    <s v="Cologne"/>
    <x v="0"/>
    <s v="Simple Microservice Infrastructure, built for developers."/>
    <s v="cloud computing|developer tools|iaas|paas|software|web hosting"/>
    <x v="146"/>
    <x v="2"/>
    <n v="2"/>
    <n v="2325000"/>
    <s v="2014-07-01"/>
    <s v="2014-07-25"/>
    <s v="2015-03-15"/>
    <m/>
    <m/>
    <m/>
    <s v="https://www.crunchbase.com/organization/giant-swarm"/>
    <s v="https://www.twitter.com/giantswarm"/>
    <s v="http://www.facebook.com/giantswarm"/>
    <s v="1c3569a7-64c5-71d0-1dc7-51e817c86585"/>
  </r>
  <r>
    <x v="26167"/>
    <s v="grocode.com"/>
    <m/>
    <m/>
    <m/>
    <m/>
    <x v="0"/>
    <s v="grocode is an online grocery store operating in India headquartered in Hyderabad"/>
    <s v="grocery|internet|online portals"/>
    <x v="1034"/>
    <x v="2"/>
    <n v="1"/>
    <n v="40000"/>
    <s v="2015-05-04"/>
    <s v="2015-03-15"/>
    <s v="2015-03-15"/>
    <m/>
    <m/>
    <m/>
    <s v="https://www.crunchbase.com/organization/grocode-com"/>
    <s v="https://www.twitter.com/grocode1"/>
    <s v="https://www.facebook.com/885587504836121"/>
    <s v="13e70b10-97c2-738d-4723-fe17534cb503"/>
  </r>
  <r>
    <x v="26168"/>
    <s v="i7nw.com"/>
    <s v="IND"/>
    <m/>
    <s v="Bangalore"/>
    <s v="Bangalore"/>
    <x v="0"/>
    <s v="i7 Networks is an enterprise mobile security company offering BOYD-enabled services for all personal devices."/>
    <s v="enterprise software|mobile|security"/>
    <x v="4609"/>
    <x v="2"/>
    <n v="5"/>
    <n v="15300000"/>
    <s v="2012-06-19"/>
    <s v="2012-08-20"/>
    <s v="2015-03-15"/>
    <m/>
    <s v="info@i7nw.com"/>
    <m/>
    <s v="https://www.crunchbase.com/organization/i7-networks"/>
    <s v="https://www.twitter.com/i7networks"/>
    <s v="http://www.facebook.com/i7networks"/>
    <s v="d2b3d7e3-967c-38c7-0bc8-e495ea35fa98"/>
  </r>
  <r>
    <x v="26169"/>
    <s v="kairoswatches.com"/>
    <s v="USA"/>
    <s v="CA"/>
    <s v="SF Bay Area"/>
    <s v="San Francisco"/>
    <x v="0"/>
    <s v="Smart watch maker with focus on creating unique hybrid (analog+digital) products"/>
    <s v="manufacturing|product design|wearables"/>
    <x v="1879"/>
    <x v="0"/>
    <n v="4"/>
    <n v="2000000"/>
    <s v="2013-10-01"/>
    <s v="2014-09-01"/>
    <s v="2015-03-15"/>
    <m/>
    <s v="ir@kairoswatches.com"/>
    <m/>
    <s v="https://www.crunchbase.com/organization/kairos-watches-inc"/>
    <m/>
    <m/>
    <s v="c7a95c28-b0ce-d3b3-3ee8-ae78caa154a9"/>
  </r>
  <r>
    <x v="26170"/>
    <s v="reachengine.com"/>
    <s v="USA"/>
    <s v="CO"/>
    <s v="Denver"/>
    <s v="Denver"/>
    <x v="0"/>
    <s v="Levels Beyond is the company behind the intelligent content fulfillment platform, Reach Engine."/>
    <s v="digital media|software|video"/>
    <x v="171"/>
    <x v="6"/>
    <n v="3"/>
    <n v="8999992"/>
    <s v="2007-01-01"/>
    <s v="2013-01-17"/>
    <s v="2015-03-15"/>
    <m/>
    <s v="info@levelsbeyond.com"/>
    <s v="(303)495-2424"/>
    <s v="https://www.crunchbase.com/organization/levels-beyond"/>
    <s v="https://www.twitter.com/reachengine"/>
    <s v="http://www.facebook.com/reachengine"/>
    <s v="5f3704ed-4db8-6a00-fe76-a3d7fd0d47f5"/>
  </r>
  <r>
    <x v="26171"/>
    <s v="liveanswer.com"/>
    <s v="USA"/>
    <s v="FL"/>
    <s v="Miami"/>
    <s v="Miami"/>
    <x v="0"/>
    <s v="LiveAnswer, Inc. offers a unified communication platform that integrates emails, SMSs, chats, and social media into one inbox."/>
    <s v="customer service"/>
    <x v="5"/>
    <x v="0"/>
    <n v="1"/>
    <n v="2000000"/>
    <s v="2014-03-14"/>
    <s v="2015-03-15"/>
    <s v="2015-03-15"/>
    <m/>
    <s v="info@liveanswer.com"/>
    <s v="1(305)600-3425"/>
    <s v="https://www.crunchbase.com/organization/liveanswer-inc"/>
    <s v="https://www.twitter.com/liveanswerinc"/>
    <s v="https://www.facebook.com/liveanswerinc"/>
    <s v="a0900e3a-3bd6-cf7b-668a-adc0eb6c3cee"/>
  </r>
  <r>
    <x v="26172"/>
    <s v="luxuryquotient.in"/>
    <s v="CAN"/>
    <s v="ON"/>
    <s v="Toronto"/>
    <s v="Toronto"/>
    <x v="0"/>
    <s v="The only luxury ecommerce marketplace in India"/>
    <s v="e-commerce"/>
    <x v="63"/>
    <x v="2"/>
    <n v="1"/>
    <m/>
    <s v="2014-09-03"/>
    <s v="2015-03-15"/>
    <s v="2015-03-15"/>
    <m/>
    <m/>
    <m/>
    <s v="https://www.crunchbase.com/organization/luxury-quotient-india-private-limited"/>
    <s v="https://www.twitter.com/luxuryquotient"/>
    <s v="http://www.facebook.com/luxuryquotient"/>
    <s v="bdeba81d-8946-2297-d009-0811cbdfebef"/>
  </r>
  <r>
    <x v="26173"/>
    <s v="miiicasa.com"/>
    <m/>
    <m/>
    <m/>
    <m/>
    <x v="0"/>
    <s v="miiiCasa provides an Internet service platform to help you, your friends and families connect in a private, secure and fun way."/>
    <m/>
    <x v="5"/>
    <x v="0"/>
    <n v="1"/>
    <m/>
    <s v="2011-01-01"/>
    <s v="2015-03-15"/>
    <s v="2015-03-15"/>
    <m/>
    <m/>
    <m/>
    <s v="https://www.crunchbase.com/organization/miiicasa"/>
    <m/>
    <s v="https://www.facebook.com/miiicasa.tw"/>
    <s v="403cbced-a10c-3d10-c49c-c216522495ea"/>
  </r>
  <r>
    <x v="26174"/>
    <s v="opencamp.info"/>
    <s v="ESP"/>
    <m/>
    <s v="Barcelona"/>
    <s v="Barcelona"/>
    <x v="0"/>
    <s v="The first park in the world dedicated to sportainment."/>
    <s v="sports"/>
    <x v="153"/>
    <x v="0"/>
    <n v="1"/>
    <n v="4722723.6472020503"/>
    <s v="2011-01-01"/>
    <s v="2015-03-15"/>
    <s v="2015-03-15"/>
    <m/>
    <m/>
    <m/>
    <s v="https://www.crunchbase.com/organization/open-camp"/>
    <s v="https://www.twitter.com/opencampbcn"/>
    <s v="https://www.facebook.com/pages/open-camp-europe/628658723900004"/>
    <s v="ef60b001-7a9c-b2e1-7888-d26132253462"/>
  </r>
  <r>
    <x v="26175"/>
    <s v="pineventz.com"/>
    <s v="GBR"/>
    <m/>
    <s v="London"/>
    <s v="London"/>
    <x v="0"/>
    <s v="PinEventz offers a platform for Event organisers not to just promote or sell tickets but to continue the conversation where its stop."/>
    <s v="brand marketing|event management|events|personal branding|social media"/>
    <x v="4591"/>
    <x v="1"/>
    <n v="1"/>
    <n v="100000"/>
    <s v="2014-01-01"/>
    <s v="2015-03-15"/>
    <s v="2015-03-15"/>
    <m/>
    <m/>
    <m/>
    <s v="https://www.crunchbase.com/organization/pineventz"/>
    <m/>
    <m/>
    <s v="3fc4083f-6ad9-9e88-0f1b-bab08e198a76"/>
  </r>
  <r>
    <x v="26176"/>
    <s v="pixtr.me"/>
    <s v="USA"/>
    <s v="MA"/>
    <s v="Boston"/>
    <s v="Boston"/>
    <x v="0"/>
    <s v="Pixtr offers a tool that enables individuals to capture and edit photograph into pictures with a professional look."/>
    <s v="photography"/>
    <x v="233"/>
    <x v="1"/>
    <n v="3"/>
    <n v="19773.092775351299"/>
    <s v="2012-01-01"/>
    <s v="2012-12-25"/>
    <s v="2015-03-15"/>
    <m/>
    <s v="contact@pixr.me"/>
    <m/>
    <s v="https://www.crunchbase.com/organization/pixtr"/>
    <s v="https://www.twitter.com/pixtrme"/>
    <s v="http://www.facebook.com/pixtr.me"/>
    <s v="f0614815-9d0c-aae6-fc15-99dd1d6d5e1c"/>
  </r>
  <r>
    <x v="26177"/>
    <s v="platformzmusic.com"/>
    <s v="USA"/>
    <s v="IL"/>
    <s v="Chicago"/>
    <s v="Chicago"/>
    <x v="0"/>
    <s v="Platformz is a hub for independent music and media that allows fans to stream from various sources and manage multiple streaming sites."/>
    <s v="analytics|music"/>
    <x v="1269"/>
    <x v="1"/>
    <n v="1"/>
    <m/>
    <s v="2014-04-01"/>
    <s v="2015-03-15"/>
    <s v="2015-03-15"/>
    <m/>
    <s v="marko@platformzmusic.com"/>
    <s v="(773) 633-8360"/>
    <s v="https://www.crunchbase.com/organization/platformz-llc"/>
    <s v="https://www.twitter.com/platformzmusic"/>
    <s v="http://www.facebook.com/platformz"/>
    <s v="23def9c3-7b25-b032-520c-25d3988ecfc4"/>
  </r>
  <r>
    <x v="26178"/>
    <s v="playblazer.com"/>
    <s v="USA"/>
    <s v="CA"/>
    <s v="SF Bay Area"/>
    <s v="San Francisco"/>
    <x v="0"/>
    <s v="Playblazer is a multi-tenanted, auto-scaling, cloud-hosted back-end for social and multiplayer games."/>
    <s v="enterprise software|saas"/>
    <x v="10"/>
    <x v="1"/>
    <n v="2"/>
    <m/>
    <s v="2013-08-01"/>
    <s v="2013-06-26"/>
    <s v="2015-03-15"/>
    <m/>
    <s v="nikhil@playblazer.com"/>
    <s v="'+91 90 04 033399"/>
    <s v="https://www.crunchbase.com/organization/playblazer"/>
    <s v="https://www.twitter.com/playblazer"/>
    <s v="http://www.facebook.com/playblazer"/>
    <s v="ce52dc0a-c24a-cf63-5c05-d2127680c6b4"/>
  </r>
  <r>
    <x v="26179"/>
    <s v="pwrstation.com"/>
    <s v="CHE"/>
    <m/>
    <s v="Lausanne"/>
    <s v="Lausanne"/>
    <x v="0"/>
    <s v="PWRstation is a Solar product development company selling preassembled, transportable, activation-ready solar mounting systems."/>
    <s v="clean energy|commercial|solar"/>
    <x v="165"/>
    <x v="0"/>
    <n v="3"/>
    <n v="1090000"/>
    <s v="2013-01-01"/>
    <s v="2013-12-13"/>
    <s v="2015-03-15"/>
    <m/>
    <s v="info@pwrstation.com"/>
    <s v="'+248 9298365"/>
    <s v="https://www.crunchbase.com/organization/pwrstation"/>
    <s v="https://www.twitter.com/pwrstation"/>
    <s v="https://www.facebook.com/pwrstation"/>
    <s v="bf78ce7f-f267-b1f4-401c-912564f31b17"/>
  </r>
  <r>
    <x v="26180"/>
    <s v="saksyas.com"/>
    <s v="IND"/>
    <m/>
    <s v="Chennai"/>
    <s v="Chennai"/>
    <x v="0"/>
    <s v="Saksyas is an online platform that offers scalable enterprise solutions for startups."/>
    <s v="cloud infrastructure|saas"/>
    <x v="516"/>
    <x v="1"/>
    <n v="1"/>
    <n v="20000"/>
    <s v="2015-03-01"/>
    <s v="2015-03-15"/>
    <s v="2015-03-15"/>
    <m/>
    <m/>
    <m/>
    <s v="https://www.crunchbase.com/organization/saksyas"/>
    <m/>
    <m/>
    <s v="c15bd468-0ce8-74dc-daf5-35e168b62fb0"/>
  </r>
  <r>
    <x v="26181"/>
    <s v="sakti3.com"/>
    <s v="USA"/>
    <s v="MI"/>
    <s v="Detroit"/>
    <s v="Ann Arbor"/>
    <x v="2"/>
    <s v="Sakti3 develops solid-state rechargeable lithium ion battery technology."/>
    <s v="electric vehicle|hardware|software"/>
    <x v="2337"/>
    <x v="0"/>
    <n v="6"/>
    <n v="50200000"/>
    <s v="2007-01-01"/>
    <s v="2009-01-01"/>
    <s v="2015-03-15"/>
    <m/>
    <m/>
    <s v="'734-827-2583"/>
    <s v="https://www.crunchbase.com/organization/sakti3"/>
    <s v="https://www.twitter.com/sakti3"/>
    <m/>
    <s v="08828d49-a442-85d0-d27a-5d2421887fc8"/>
  </r>
  <r>
    <x v="26182"/>
    <s v="satellogic.com"/>
    <s v="USA"/>
    <s v="CA"/>
    <s v="SF Bay Area"/>
    <s v="Palo Alto"/>
    <x v="0"/>
    <s v="Satellogic will democratize access to space-based services by dramatically reducing the barriers to obtain real-time satellite data."/>
    <s v="digital media"/>
    <x v="631"/>
    <x v="1"/>
    <n v="2"/>
    <n v="2000000"/>
    <m/>
    <s v="2013-09-01"/>
    <s v="2015-03-15"/>
    <m/>
    <s v="info@satellogic.com"/>
    <n v="541152190100"/>
    <s v="https://www.crunchbase.com/organization/satellogic"/>
    <s v="https://www.twitter.com/satellogic"/>
    <m/>
    <s v="667968bf-30df-f62a-8809-015c00310117"/>
  </r>
  <r>
    <x v="26183"/>
    <s v="scool.fi"/>
    <s v="FIN"/>
    <m/>
    <s v="Helsinki"/>
    <s v="Helsinki"/>
    <x v="0"/>
    <s v="SCOOL combines creative format business know-how with educational expertise."/>
    <s v="edtech|education"/>
    <x v="283"/>
    <x v="0"/>
    <n v="1"/>
    <n v="1000000"/>
    <m/>
    <s v="2015-03-15"/>
    <s v="2015-03-15"/>
    <m/>
    <m/>
    <m/>
    <s v="https://www.crunchbase.com/organization/scool"/>
    <s v="https://www.twitter.com/scool_fi"/>
    <s v="https://www.facebook.com/scoolfi"/>
    <s v="b156b315-a627-86a2-cabb-d73598bb1319"/>
  </r>
  <r>
    <x v="26184"/>
    <s v="scoreoid.net"/>
    <s v="ISR"/>
    <m/>
    <s v="Tel Aviv"/>
    <s v="Tel Aviv"/>
    <x v="0"/>
    <s v="Scoreoid is a game technology company developing a BaaS-based platform for game developers."/>
    <s v="b2b"/>
    <x v="5"/>
    <x v="1"/>
    <n v="3"/>
    <n v="100000"/>
    <s v="2013-02-05"/>
    <s v="2013-02-06"/>
    <s v="2015-03-15"/>
    <m/>
    <s v="almog@scoreoid.net"/>
    <m/>
    <s v="https://www.crunchbase.com/organization/scoreoid"/>
    <s v="https://www.twitter.com/scoreoid"/>
    <s v="http://www.facebook.com/scoreoid"/>
    <s v="41a2a3e9-8b3e-5dfd-731a-15d3a511822d"/>
  </r>
  <r>
    <x v="26185"/>
    <s v="senior-cottage.fr"/>
    <s v="FRA"/>
    <m/>
    <s v="Paris"/>
    <s v="Paris"/>
    <x v="0"/>
    <s v="Senior Cottage designs and sells modular solutions for seniors."/>
    <s v="elder care|elderly|social innovation"/>
    <x v="3"/>
    <x v="1"/>
    <n v="2"/>
    <n v="3013403"/>
    <s v="2013-02-27"/>
    <s v="2014-03-01"/>
    <s v="2015-03-15"/>
    <m/>
    <m/>
    <m/>
    <s v="https://www.crunchbase.com/organization/senior-cottage"/>
    <s v="https://www.twitter.com/kobliakov"/>
    <s v="https://www.facebook.com/seniorcottage"/>
    <s v="9033a1dc-328f-e61b-bdf8-2ebeecdd5d9c"/>
  </r>
  <r>
    <x v="26186"/>
    <s v="shelterr.com"/>
    <s v="BEL"/>
    <m/>
    <s v="Brussels"/>
    <s v="Brussels"/>
    <x v="0"/>
    <s v="The most intuitive real estate search engine."/>
    <s v="commercial real estate|real estate"/>
    <x v="76"/>
    <x v="1"/>
    <n v="2"/>
    <n v="550000"/>
    <s v="2014-09-07"/>
    <s v="2014-09-15"/>
    <s v="2015-03-15"/>
    <m/>
    <s v="info@shelterr.com"/>
    <s v="'+32 2 534 43 46"/>
    <s v="https://www.crunchbase.com/organization/shelterr-com"/>
    <s v="https://www.twitter.com/shelterrworld"/>
    <s v="https://www.facebook.com/shelterreurope?_rdr=p"/>
    <s v="2d396dd3-81de-67a1-6e02-f3869296d69b"/>
  </r>
  <r>
    <x v="23459"/>
    <s v="smyle.io"/>
    <s v="FRA"/>
    <m/>
    <s v="Paris"/>
    <s v="Paris"/>
    <x v="0"/>
    <s v="Visual shopping engine for fashion"/>
    <s v="e-commerce|fashion"/>
    <x v="14"/>
    <x v="1"/>
    <n v="2"/>
    <m/>
    <s v="2014-02-15"/>
    <s v="2014-09-01"/>
    <s v="2015-03-15"/>
    <m/>
    <s v="contact@smyle.io"/>
    <m/>
    <s v="https://www.crunchbase.com/organization/smyle"/>
    <s v="https://www.twitter.com/smyleio"/>
    <s v="http://www.facebook.com/smyle.io"/>
    <s v="4eae6412-f320-983c-166d-efe410a21699"/>
  </r>
  <r>
    <x v="26187"/>
    <s v="socialsign.in"/>
    <s v="USA"/>
    <s v="NY"/>
    <s v="New York City"/>
    <s v="New York"/>
    <x v="0"/>
    <s v="SocialSign.in enables businesses to leverage their guest WiFi to learn about visitors and build relationships with customers."/>
    <s v="hospitality|restaurants|retail"/>
    <x v="1241"/>
    <x v="0"/>
    <n v="4"/>
    <n v="3316210"/>
    <m/>
    <s v="2013-03-01"/>
    <s v="2015-03-15"/>
    <m/>
    <s v="info@socialsign.in"/>
    <s v="'631.807.6494"/>
    <s v="https://www.crunchbase.com/organization/socialsignin"/>
    <s v="https://www.twitter.com/socialsignin"/>
    <s v="http://www.facebook.com/socialsignincommunity"/>
    <s v="6265df1c-c4b0-fd79-38b6-095c2452e055"/>
  </r>
  <r>
    <x v="26188"/>
    <s v="sternfit.com"/>
    <s v="USA"/>
    <s v="NY"/>
    <s v="New York City"/>
    <s v="New York"/>
    <x v="0"/>
    <s v="SternFit is a fitness social platform that is looking to connect individual, gym, and company."/>
    <s v="sports"/>
    <x v="153"/>
    <x v="1"/>
    <n v="1"/>
    <m/>
    <s v="2014-08-15"/>
    <s v="2015-03-15"/>
    <s v="2015-03-15"/>
    <m/>
    <m/>
    <m/>
    <s v="https://www.crunchbase.com/organization/sternfit"/>
    <s v="https://www.twitter.com/sternfit"/>
    <s v="https://www.facebook.com/sternfit"/>
    <s v="81d8dcfe-1d57-c8f6-8768-3e11ebbe5dd8"/>
  </r>
  <r>
    <x v="26189"/>
    <s v="sunnyseg.com"/>
    <s v="USA"/>
    <s v="FL"/>
    <s v="Ft. Lauderdale"/>
    <s v="Fort Lauderdale"/>
    <x v="0"/>
    <s v="Me and my wife Sandra have had the idea to open a Sunny seg Segway tour and rental business on the beach of Fort Lauderdale."/>
    <s v="tourism"/>
    <x v="22"/>
    <x v="1"/>
    <n v="1"/>
    <m/>
    <s v="2014-12-01"/>
    <s v="2015-03-15"/>
    <s v="2015-03-15"/>
    <m/>
    <m/>
    <s v="'+1 954-533-0439"/>
    <s v="https://www.crunchbase.com/organization/sunny-seg-segway-tours---rentals"/>
    <s v="https://www.twitter.com/sunnysegway"/>
    <s v="https://www.facebook.com/sunnysegflorida"/>
    <s v="a5be8140-b592-f11a-85b2-b8556841b3d9"/>
  </r>
  <r>
    <x v="26190"/>
    <s v="thecrowd.me"/>
    <s v="GBR"/>
    <m/>
    <s v="London"/>
    <s v="London"/>
    <x v="0"/>
    <s v="The Crowd is a platform for the business community to share ideas and innovations."/>
    <s v="business development"/>
    <x v="5"/>
    <x v="1"/>
    <n v="1"/>
    <n v="662890.31205304305"/>
    <s v="2006-01-01"/>
    <s v="2015-03-15"/>
    <s v="2015-03-15"/>
    <m/>
    <s v="info@thecrowd.me"/>
    <n v="2071609852"/>
    <s v="https://www.crunchbase.com/organization/the-crowd-2"/>
    <s v="https://www.twitter.com/thecrowd"/>
    <m/>
    <s v="fb8ddad9-b41c-70ad-8521-b9cc309ac967"/>
  </r>
  <r>
    <x v="26191"/>
    <s v="thegrid.io"/>
    <s v="USA"/>
    <s v="CA"/>
    <s v="SF Bay Area"/>
    <s v="San Francisco"/>
    <x v="0"/>
    <s v="AI websites that design themselves"/>
    <s v="e-commerce|internet|social network"/>
    <x v="314"/>
    <x v="0"/>
    <n v="3"/>
    <n v="6100000"/>
    <s v="2011-01-01"/>
    <s v="2011-01-01"/>
    <s v="2015-03-15"/>
    <m/>
    <m/>
    <m/>
    <s v="https://www.crunchbase.com/organization/the-grid"/>
    <s v="https://www.twitter.com/thegridio"/>
    <m/>
    <s v="2afd47d2-d5e4-cc07-2675-30c5a4b62ca9"/>
  </r>
  <r>
    <x v="26192"/>
    <s v="treefin.com"/>
    <s v="DEU"/>
    <m/>
    <s v="Munich"/>
    <s v="Munich"/>
    <x v="0"/>
    <s v="treefin AG is a German language mobile appication that organizes aspects of your finances."/>
    <s v="fintech|personal finance"/>
    <x v="24"/>
    <x v="1"/>
    <n v="2"/>
    <n v="588837"/>
    <s v="2014-12-02"/>
    <s v="2014-11-01"/>
    <s v="2015-03-15"/>
    <m/>
    <s v="info@treefin.com"/>
    <m/>
    <s v="https://www.crunchbase.com/organization/treefin-ag"/>
    <s v="https://www.twitter.com/treefin_ag"/>
    <s v="https://www.facebook.com/treefin.ag"/>
    <s v="2d436a7c-089e-3b70-793a-791d539b97fd"/>
  </r>
  <r>
    <x v="26193"/>
    <s v="triptableapp.com"/>
    <s v="PAN"/>
    <m/>
    <s v="Panama City"/>
    <s v="Panama City"/>
    <x v="0"/>
    <s v="A simple way to discover tours and activities in your city."/>
    <s v="e-commerce|social media|tourism|travel"/>
    <x v="4432"/>
    <x v="1"/>
    <n v="2"/>
    <n v="40000"/>
    <s v="2014-01-01"/>
    <s v="2014-10-14"/>
    <s v="2015-03-15"/>
    <m/>
    <s v="hello@triptableapp.com"/>
    <m/>
    <s v="https://www.crunchbase.com/organization/triptable"/>
    <s v="https://www.twitter.com/triptableapp"/>
    <s v="http://www.facebook.com/pages/triptable/358253881004819"/>
    <s v="ae7d7198-334d-1c11-a0eb-3efcdf3db2ba"/>
  </r>
  <r>
    <x v="26194"/>
    <s v="twile.com"/>
    <s v="GBR"/>
    <m/>
    <s v="London"/>
    <s v="London"/>
    <x v="0"/>
    <s v="Making family history more exciting and engaging for the wider family, using rich, visual timelines of milestones and photos"/>
    <s v="internet"/>
    <x v="28"/>
    <x v="1"/>
    <n v="2"/>
    <n v="201082"/>
    <s v="2013-04-29"/>
    <s v="2014-11-01"/>
    <s v="2015-03-15"/>
    <m/>
    <s v="info@twile.com"/>
    <n v="4407971032225"/>
    <s v="https://www.crunchbase.com/organization/twile"/>
    <s v="https://www.twitter.com/twiletweets"/>
    <s v="http://www.facebook.com/twiletimeline"/>
    <s v="052c0d4e-59cc-5e82-d267-69b00c80b70b"/>
  </r>
  <r>
    <x v="26195"/>
    <s v="vchainsolutions.com"/>
    <s v="USA"/>
    <s v="TX"/>
    <s v="Austin"/>
    <s v="Austin"/>
    <x v="0"/>
    <s v="VChain Solutions provides supply chain simulation courses for businesses and colleges."/>
    <s v="edtech|supply chain management"/>
    <x v="4610"/>
    <x v="0"/>
    <n v="2"/>
    <n v="800000"/>
    <s v="2011-04-01"/>
    <s v="2011-12-20"/>
    <s v="2015-03-15"/>
    <m/>
    <s v="james.vinson@vchainsolutions.com"/>
    <s v="(512) 879-9309"/>
    <s v="https://www.crunchbase.com/organization/vchain-solutions"/>
    <s v="https://www.twitter.com/vchain"/>
    <s v="https://www.facebook.com/pages/vchain-solutions/118209761526854"/>
    <s v="986777c4-ca0c-a8eb-0ce9-daddde95656b"/>
  </r>
  <r>
    <x v="26196"/>
    <m/>
    <s v="VNM"/>
    <m/>
    <s v="Hanoi"/>
    <s v="Hanoi"/>
    <x v="0"/>
    <s v="E-Commerce"/>
    <s v="e-commerce|universities"/>
    <x v="63"/>
    <x v="2"/>
    <n v="1"/>
    <n v="1000"/>
    <m/>
    <s v="2015-03-15"/>
    <s v="2015-03-15"/>
    <m/>
    <m/>
    <m/>
    <s v="https://www.crunchbase.com/organization/virgilx"/>
    <m/>
    <m/>
    <s v="194ae646-41ec-ca37-980f-e0963faa072e"/>
  </r>
  <r>
    <x v="26197"/>
    <s v="wonderluk.com"/>
    <s v="GBR"/>
    <m/>
    <s v="London"/>
    <s v="London"/>
    <x v="0"/>
    <s v="Online destination for curated, customized 3D printed jewelery and accessories"/>
    <s v="3d printing|e-commerce|fashion|jewelry"/>
    <x v="2988"/>
    <x v="1"/>
    <n v="2"/>
    <n v="392670.77156116097"/>
    <s v="2013-06-13"/>
    <s v="2014-09-25"/>
    <s v="2015-03-15"/>
    <m/>
    <s v="hello@wonderluk.com"/>
    <m/>
    <s v="https://www.crunchbase.com/organization/wonderluk"/>
    <s v="https://www.twitter.com/wonderluk"/>
    <s v="http://www.facebook.com/thewonderluk"/>
    <s v="9796184e-58d3-cff7-c201-d9ddfbda5ad8"/>
  </r>
  <r>
    <x v="25716"/>
    <s v="yogurtlabs.co"/>
    <s v="USA"/>
    <s v="CA"/>
    <s v="Ontario - Inland Empire"/>
    <s v="Walnut"/>
    <x v="0"/>
    <s v="&quot;Mobile platform that makes it easy for businesses to produce professional looking videos&quot;"/>
    <s v="mobile|video"/>
    <x v="821"/>
    <x v="0"/>
    <n v="1"/>
    <n v="150000"/>
    <s v="2014-01-01"/>
    <s v="2015-03-15"/>
    <s v="2015-03-15"/>
    <m/>
    <s v="shardul@yogurtlabs.co"/>
    <m/>
    <s v="https://www.crunchbase.com/organization/yogurt-labs"/>
    <s v="https://www.twitter.com/theyogurtlabs"/>
    <s v="https://www.facebook.com/theyogurtlab"/>
    <s v="1f60e2bc-0383-4cb5-8366-186c82b7fe73"/>
  </r>
  <r>
    <x v="26198"/>
    <s v="yourcall.tv"/>
    <s v="USA"/>
    <s v="GA"/>
    <s v="Atlanta"/>
    <s v="Atlanta"/>
    <x v="0"/>
    <s v="YourCall provides crowdsourcing alternative audio and second screen content platform for televised events and digital video."/>
    <m/>
    <x v="5"/>
    <x v="1"/>
    <n v="1"/>
    <m/>
    <s v="2015-01-01"/>
    <s v="2015-03-15"/>
    <s v="2015-03-15"/>
    <m/>
    <s v="info@yourcall.tv"/>
    <m/>
    <s v="https://www.crunchbase.com/organization/yourcall-tv"/>
    <m/>
    <m/>
    <s v="227ac3d0-1df4-09cb-048d-70e90cdda63f"/>
  </r>
  <r>
    <x v="26199"/>
    <s v="audvisor.com"/>
    <s v="USA"/>
    <s v="CA"/>
    <s v="SF Bay Area"/>
    <s v="Cupertino"/>
    <x v="0"/>
    <s v="Audvisor brings you short and powerful insights from the world’s top experts for you to listen to anytime, anywhere."/>
    <s v="apps|software"/>
    <x v="50"/>
    <x v="1"/>
    <n v="1"/>
    <n v="1400000"/>
    <s v="2014-02-04"/>
    <s v="2015-03-14"/>
    <s v="2015-03-14"/>
    <m/>
    <s v="info@audvisor.com"/>
    <m/>
    <s v="https://www.crunchbase.com/organization/audvisor"/>
    <s v="https://www.twitter.com/audvisor"/>
    <s v="https://www.facebook.com/audvisor"/>
    <s v="89591e12-69c0-0866-4ab9-a2ab4c3ab9a0"/>
  </r>
  <r>
    <x v="26200"/>
    <m/>
    <s v="ZAF"/>
    <m/>
    <s v="Johannesburg"/>
    <s v="Johannesburg"/>
    <x v="0"/>
    <s v="The home of e-commerce"/>
    <s v="b2b|consumer|e-commerce platforms"/>
    <x v="314"/>
    <x v="2"/>
    <n v="1"/>
    <n v="5500"/>
    <m/>
    <s v="2015-03-14"/>
    <s v="2015-03-14"/>
    <m/>
    <m/>
    <m/>
    <s v="https://www.crunchbase.com/organization/buybycountry"/>
    <s v="https://www.twitter.com/buybycountry"/>
    <m/>
    <s v="912f7aa2-a831-8d15-c8c1-fa390a68a4b5"/>
  </r>
  <r>
    <x v="26201"/>
    <s v="goodmarkcapitalgroup.com"/>
    <s v="USA"/>
    <s v="TX"/>
    <s v="Dallas"/>
    <s v="Seagoville"/>
    <x v="0"/>
    <s v="GoodMark Group, Inc. was founded on conservative values with an aggressive approach to acquiring a wide spectrum of investments."/>
    <s v="manufacturing"/>
    <x v="41"/>
    <x v="1"/>
    <n v="1"/>
    <m/>
    <s v="2012-06-05"/>
    <s v="2015-03-14"/>
    <s v="2015-03-14"/>
    <m/>
    <m/>
    <n v="2145064205"/>
    <s v="https://www.crunchbase.com/organization/goodmark-capital-group"/>
    <m/>
    <m/>
    <s v="d1f6fd13-3944-f07a-76d5-417a44ae8fe4"/>
  </r>
  <r>
    <x v="26202"/>
    <s v="mysciencework.com"/>
    <s v="USA"/>
    <s v="CA"/>
    <s v="SF Bay Area"/>
    <s v="San Francisco"/>
    <x v="0"/>
    <s v="MyScienceWork a global scientific platform for making your research more visible and for accessing all of science"/>
    <s v="social media"/>
    <x v="87"/>
    <x v="0"/>
    <n v="3"/>
    <n v="3104264"/>
    <s v="2010-08-20"/>
    <s v="2012-09-25"/>
    <s v="2015-03-14"/>
    <m/>
    <s v="contact@mysciencework.com"/>
    <s v="(415) 579-6126"/>
    <s v="https://www.crunchbase.com/organization/mysciencework"/>
    <s v="https://www.twitter.com/mysciencework"/>
    <s v="http://www.facebook.com/mysciencework"/>
    <s v="d0a30798-5924-aa0e-03d7-a99c25f0ef86"/>
  </r>
  <r>
    <x v="26203"/>
    <s v="onepayworld.com"/>
    <s v="SGP"/>
    <m/>
    <s v="Singapore"/>
    <s v="Singapore"/>
    <x v="0"/>
    <s v="OnePay One single account for international payment."/>
    <s v="bitcoin|financial services|payments"/>
    <x v="57"/>
    <x v="1"/>
    <n v="1"/>
    <n v="15806.6113786526"/>
    <s v="2015-01-01"/>
    <s v="2015-03-14"/>
    <s v="2015-03-14"/>
    <m/>
    <m/>
    <m/>
    <s v="https://www.crunchbase.com/organization/onepay-2"/>
    <s v="https://www.twitter.com/getonepay"/>
    <s v="https://www.facebook.com/getonepay/"/>
    <s v="1f13db17-82d1-b9b1-1815-b53a45a23e37"/>
  </r>
  <r>
    <x v="26204"/>
    <s v="picocandy.com"/>
    <s v="SGP"/>
    <m/>
    <s v="Singapore"/>
    <s v="Singapore"/>
    <x v="0"/>
    <s v="PicoCandy began with a simple idea: everyone should be able to communicate and express themselves better than just boring text and"/>
    <s v="content delivery network|digital media|mobile|saas"/>
    <x v="819"/>
    <x v="1"/>
    <n v="2"/>
    <m/>
    <s v="2013-01-01"/>
    <s v="2014-03-01"/>
    <s v="2015-03-14"/>
    <m/>
    <m/>
    <s v="65 6735 6419"/>
    <s v="https://www.crunchbase.com/organization/picocandy"/>
    <s v="https://www.twitter.com/picocandy"/>
    <s v="http://www.facebook.com/pages/picocandy/1487058848174846"/>
    <s v="904a6d20-a994-ff2f-4568-7f0c3f5009f4"/>
  </r>
  <r>
    <x v="26205"/>
    <s v="redtaxhomes4sale.com"/>
    <s v="USA"/>
    <s v="WY"/>
    <s v="Cheyenne"/>
    <s v="Cheyenne"/>
    <x v="0"/>
    <s v="RED Enterprises Group, LLC was formed in 2013, for the purpose of purchasing distressed Single Family Residences(SFR)."/>
    <s v="real estate"/>
    <x v="76"/>
    <x v="1"/>
    <n v="1"/>
    <m/>
    <s v="2013-05-01"/>
    <s v="2015-03-14"/>
    <s v="2015-03-14"/>
    <m/>
    <s v="info@taxhomes4sale.com"/>
    <s v="'+1 (307) 213-9095"/>
    <s v="https://www.crunchbase.com/organization/red-enterprises-group"/>
    <s v="https://www.twitter.com/taxhomes"/>
    <s v="https://www.facebook.com/redenterprisesgroup"/>
    <s v="1badced5-3b85-e3ab-1352-dfda92211db0"/>
  </r>
  <r>
    <x v="26206"/>
    <s v="shereit.co"/>
    <s v="SGP"/>
    <m/>
    <s v="Singapore"/>
    <s v="Singapore"/>
    <x v="0"/>
    <s v="ShereIt is a white-label social trading network for stock brokerage firms."/>
    <s v="financial exchanges|fintech"/>
    <x v="39"/>
    <x v="1"/>
    <n v="1"/>
    <n v="15806.6113786526"/>
    <s v="2015-06-13"/>
    <s v="2015-03-14"/>
    <s v="2015-03-14"/>
    <m/>
    <s v="info@shereit.co"/>
    <s v="(658)679-6369"/>
    <s v="https://www.crunchbase.com/organization/shereit"/>
    <s v="https://www.twitter.com/shere_it"/>
    <s v="https://www.facebook.com/shereitapp/"/>
    <s v="0b6c410e-7681-bb5d-d974-7cafcad3d3d1"/>
  </r>
  <r>
    <x v="26207"/>
    <s v="tixers.com"/>
    <s v="USA"/>
    <s v="KY"/>
    <s v="KY - Other"/>
    <s v="Covington"/>
    <x v="2"/>
    <s v="Ticket exchange company with flexible name-your-price buying and risk-free selling. No wasted time, no wasted tickets."/>
    <s v="concerts|sports|ticketing"/>
    <x v="1378"/>
    <x v="1"/>
    <n v="4"/>
    <n v="300000"/>
    <s v="2013-01-01"/>
    <s v="2013-10-01"/>
    <s v="2015-03-14"/>
    <m/>
    <s v="hello@tixers.com"/>
    <m/>
    <s v="https://www.crunchbase.com/organization/tixers"/>
    <s v="https://www.twitter.com/tixers"/>
    <s v="http://www.facebook.com/tixersticket"/>
    <s v="74f5ee1f-d8ef-c7b5-5aac-c753433326c6"/>
  </r>
  <r>
    <x v="26208"/>
    <s v="actelis.com"/>
    <s v="USA"/>
    <s v="CA"/>
    <s v="SF Bay Area"/>
    <s v="Fremont"/>
    <x v="0"/>
    <s v="Actelis accelerates wide-scale deployment of broadband services for telecoms service providers, enterprises and municipalities worldwide."/>
    <s v="internet|software|telecommunications|wireless"/>
    <x v="872"/>
    <x v="3"/>
    <n v="12"/>
    <n v="158416859"/>
    <s v="1998-01-01"/>
    <s v="1999-07-02"/>
    <s v="2015-03-13"/>
    <m/>
    <s v="info@actelis.com"/>
    <s v="(510) 545-1045"/>
    <s v="https://www.crunchbase.com/organization/actelis-networks"/>
    <s v="https://www.twitter.com/actelis"/>
    <m/>
    <s v="25f1df0b-3dc8-099d-6851-c0c513d5adbd"/>
  </r>
  <r>
    <x v="26209"/>
    <s v="asseta.com"/>
    <s v="USA"/>
    <s v="CA"/>
    <s v="SF Bay Area"/>
    <s v="San Francisco"/>
    <x v="0"/>
    <s v="Asseta is a marketplace for capital equipment and other spare parts."/>
    <s v="b2b|manufacturing|marketplace"/>
    <x v="333"/>
    <x v="2"/>
    <n v="4"/>
    <n v="1535000"/>
    <s v="2013-01-01"/>
    <s v="2013-03-01"/>
    <s v="2015-03-13"/>
    <m/>
    <m/>
    <m/>
    <s v="https://www.crunchbase.com/organization/asseta"/>
    <s v="https://www.twitter.com/assetahq"/>
    <m/>
    <s v="410d898f-c0b0-7e8c-58e3-e82ec5135abf"/>
  </r>
  <r>
    <x v="26210"/>
    <s v="chinada.co.kr"/>
    <s v="KOR"/>
    <m/>
    <s v="Seoul"/>
    <s v="Seoul"/>
    <x v="0"/>
    <s v="Chinada is an education company focused on learning in Chinese."/>
    <s v="e-commerce|education|language learning"/>
    <x v="361"/>
    <x v="1"/>
    <n v="2"/>
    <n v="1180982.3344874401"/>
    <s v="2011-01-01"/>
    <s v="2014-12-19"/>
    <s v="2015-03-13"/>
    <m/>
    <m/>
    <m/>
    <s v="https://www.crunchbase.com/organization/chinada"/>
    <m/>
    <m/>
    <s v="8eb017c9-de66-ab9f-365e-76ac73834bd7"/>
  </r>
  <r>
    <x v="26211"/>
    <s v="coagulationsciences.com"/>
    <s v="USA"/>
    <s v="NY"/>
    <s v="New York City"/>
    <s v="New York"/>
    <x v="0"/>
    <s v="Coagulation Sciences is a blood-testing innovator that has developed a Transfusion Management System."/>
    <s v="biometrics"/>
    <x v="144"/>
    <x v="1"/>
    <n v="1"/>
    <n v="790000"/>
    <s v="2002-01-01"/>
    <s v="2015-03-13"/>
    <s v="2015-03-13"/>
    <m/>
    <m/>
    <s v="(718) 432-1195"/>
    <s v="https://www.crunchbase.com/organization/coagulation-sciences"/>
    <m/>
    <m/>
    <s v="e042b7a8-c3f9-d8b8-e5fb-563c5ea0e66e"/>
  </r>
  <r>
    <x v="26212"/>
    <s v="culer.com"/>
    <s v="USA"/>
    <s v="TN"/>
    <s v="Nashville"/>
    <s v="Nashville"/>
    <x v="0"/>
    <s v="CULER makes flash-evaporative air coolers."/>
    <s v="consumer|curated web|manufacturing"/>
    <x v="1489"/>
    <x v="0"/>
    <n v="6"/>
    <n v="15106192"/>
    <s v="2006-01-01"/>
    <s v="2011-01-03"/>
    <s v="2015-03-13"/>
    <m/>
    <s v="contact@culer.com"/>
    <s v="(800)320-6478"/>
    <s v="https://www.crunchbase.com/organization/auramist"/>
    <s v="https://www.twitter.com/culerbrand"/>
    <s v="https://www.facebook.com/culerbrand"/>
    <s v="d6f18825-4a86-f31c-9eda-3acfeffb0e9c"/>
  </r>
  <r>
    <x v="26213"/>
    <s v="dadoof.com"/>
    <s v="USA"/>
    <s v="UT"/>
    <s v="Salt Lake City"/>
    <s v="Pleasant Grove"/>
    <x v="0"/>
    <s v="Capture the Story of You with Dadoof™ in a Storyline™. Memories are more than just photos. Expect more with Dadoof."/>
    <s v="curated web|photography|photo sharing|software"/>
    <x v="425"/>
    <x v="1"/>
    <n v="2"/>
    <n v="135520"/>
    <s v="2014-07-05"/>
    <s v="2014-09-01"/>
    <s v="2015-03-13"/>
    <m/>
    <m/>
    <n v="8017875294"/>
    <s v="https://www.crunchbase.com/organization/dadoof"/>
    <s v="https://www.twitter.com/thedadoof"/>
    <s v="https://www.facebook.com/thedadoof"/>
    <s v="95f743e4-c96c-119e-e0a7-6c5a38c1c33f"/>
  </r>
  <r>
    <x v="26214"/>
    <s v="depomed.com"/>
    <s v="USA"/>
    <s v="CA"/>
    <s v="SF Bay Area"/>
    <s v="Newark"/>
    <x v="1"/>
    <s v="Depomed is a specialty pharmaceutical company focused on developing and commercializing products to treat pain and other."/>
    <s v="health diagnostics|life science|medical|pharmaceutical"/>
    <x v="44"/>
    <x v="7"/>
    <n v="2"/>
    <n v="875000000"/>
    <s v="1995-01-01"/>
    <s v="2014-09-04"/>
    <s v="2015-03-13"/>
    <m/>
    <m/>
    <n v="5107448001"/>
    <s v="https://www.crunchbase.com/organization/depomed"/>
    <m/>
    <m/>
    <s v="58b0b62c-2fa8-ddb6-40d4-7cc76648dd78"/>
  </r>
  <r>
    <x v="26215"/>
    <s v="easyrecrue.com"/>
    <m/>
    <m/>
    <m/>
    <m/>
    <x v="0"/>
    <s v="Solutions d'entretien vidéo différé pour les professionnels du recrutement"/>
    <m/>
    <x v="5"/>
    <x v="0"/>
    <n v="1"/>
    <n v="2638689.5212361701"/>
    <s v="2013-01-01"/>
    <s v="2015-03-13"/>
    <s v="2015-03-13"/>
    <m/>
    <m/>
    <n v="33953129538"/>
    <s v="https://www.crunchbase.com/organization/easyrecrue"/>
    <s v="https://www.twitter.com/easyrecrue"/>
    <s v="https://www.facebook.com/304738462986538"/>
    <s v="1062a289-ce0b-7d25-4b7b-0c2c79221ee8"/>
  </r>
  <r>
    <x v="26216"/>
    <s v="enerbee.fr"/>
    <s v="FRA"/>
    <m/>
    <s v="Grenoble"/>
    <s v="Grenoble"/>
    <x v="0"/>
    <s v="EnerBee is an industrial start-up developing energy harvesters"/>
    <s v="consumer electronics"/>
    <x v="13"/>
    <x v="1"/>
    <n v="1"/>
    <n v="2638689"/>
    <s v="2014-01-01"/>
    <s v="2015-03-13"/>
    <s v="2015-03-13"/>
    <m/>
    <s v="contact@enerbee.fr"/>
    <m/>
    <s v="https://www.crunchbase.com/organization/enerbee"/>
    <s v="https://www.twitter.com/enerbee_harvest"/>
    <s v="https://www.facebook.com/1462335974084137"/>
    <s v="015c7248-3172-3229-a475-34c1028f0ca8"/>
  </r>
  <r>
    <x v="26217"/>
    <s v="myeverwrite.com"/>
    <s v="BRA"/>
    <m/>
    <s v="Rio de Janeiro"/>
    <s v="Belo Horizonte"/>
    <x v="0"/>
    <s v="Data Driven Content"/>
    <s v="content|search engine|seo"/>
    <x v="943"/>
    <x v="2"/>
    <n v="1"/>
    <n v="1100001"/>
    <s v="2011-12-01"/>
    <s v="2015-03-13"/>
    <s v="2015-03-13"/>
    <m/>
    <s v="contact@myeverwrite.com"/>
    <s v="'+1(415)513-0121"/>
    <s v="https://www.crunchbase.com/organization/everwrite"/>
    <s v="https://www.twitter.com/everwrite"/>
    <s v="https://www.facebook.com/everwrite"/>
    <s v="34a47ade-207e-c9d3-6f44-cede941a1181"/>
  </r>
  <r>
    <x v="26218"/>
    <s v="favordelivery.com"/>
    <s v="USA"/>
    <s v="TX"/>
    <s v="Austin"/>
    <s v="Austin"/>
    <x v="0"/>
    <s v="Favor is the easiest way to get anything you want in your city delivered to your door in under an hour."/>
    <s v="android|apps|delivery|ios|location based services|logistics|mobile|restaurants"/>
    <x v="4611"/>
    <x v="3"/>
    <n v="4"/>
    <n v="16860000"/>
    <s v="2012-07-04"/>
    <s v="2013-04-01"/>
    <s v="2015-03-13"/>
    <m/>
    <s v="contact@favordelivery.com"/>
    <n v="8556233287"/>
    <s v="https://www.crunchbase.com/organization/favor"/>
    <s v="https://www.twitter.com/favor"/>
    <s v="https://www.facebook.com/askfavor"/>
    <s v="1ee72ff8-102f-fe07-a823-73ccece54f09"/>
  </r>
  <r>
    <x v="26219"/>
    <s v="flimflamapp.com"/>
    <s v="USA"/>
    <s v="DC"/>
    <s v="Washington, D.C."/>
    <s v="Washington"/>
    <x v="0"/>
    <s v="FlimFlam lets you hire a private investigator, on demand, in small and inexpensive blocks of time to do surveillance on anyone or anything."/>
    <s v="apps|identity management|privacy"/>
    <x v="2524"/>
    <x v="0"/>
    <n v="2"/>
    <n v="1250000"/>
    <m/>
    <s v="2015-01-03"/>
    <s v="2015-03-13"/>
    <m/>
    <m/>
    <s v="(877) 415-7515"/>
    <s v="https://www.crunchbase.com/organization/flimflam"/>
    <s v="https://www.twitter.com/trustify"/>
    <s v="https://www.facebook.com/trustifyapp"/>
    <s v="5e541587-169e-a7f8-21ff-ec8872a50cb6"/>
  </r>
  <r>
    <x v="26220"/>
    <s v="frequentiel.com"/>
    <s v="FRA"/>
    <m/>
    <s v="FRA - Other"/>
    <s v="Colomiers"/>
    <x v="0"/>
    <s v="Frequentiel specializes in providing services related to identification, traceability and mobility solutions, with a high expertise in RFID."/>
    <s v="information services|information technology|mobile"/>
    <x v="709"/>
    <x v="0"/>
    <n v="1"/>
    <m/>
    <s v="2007-01-01"/>
    <s v="2015-03-13"/>
    <s v="2015-03-13"/>
    <m/>
    <s v="contact@frequentiel.com"/>
    <n v="330567697460"/>
    <s v="https://www.crunchbase.com/organization/fréquentiel"/>
    <s v="https://www.twitter.com/frequentiel"/>
    <m/>
    <s v="b027fb65-82de-3353-4e17-d9d4a2845e75"/>
  </r>
  <r>
    <x v="26221"/>
    <s v="gemini-healthcare.com"/>
    <s v="USA"/>
    <s v="CT"/>
    <s v="Hartford"/>
    <s v="Westbrook"/>
    <x v="2"/>
    <s v="Gemini Healthcare develops innovative, intelligent."/>
    <s v="advertising|fitness|health care"/>
    <x v="4612"/>
    <x v="0"/>
    <n v="1"/>
    <n v="300000"/>
    <m/>
    <s v="2015-03-13"/>
    <s v="2015-03-13"/>
    <m/>
    <s v="mwp@gemini-healthcare.com"/>
    <s v="(860) 399-2217"/>
    <s v="https://www.crunchbase.com/organization/gemini-healthcare"/>
    <m/>
    <m/>
    <s v="a837663d-c714-9064-a2a7-3b6dc7c7b1b9"/>
  </r>
  <r>
    <x v="26222"/>
    <s v="husarion.com"/>
    <s v="POL"/>
    <m/>
    <s v="Krakow"/>
    <s v="Kraków"/>
    <x v="0"/>
    <s v="We provide advanced tools for companies, universities and makers to help them create amazing Internet connected mechatronic products."/>
    <s v="hardware|internet of things|robotics|software"/>
    <x v="4109"/>
    <x v="1"/>
    <n v="2"/>
    <n v="258000"/>
    <s v="2013-12-06"/>
    <s v="2013-12-06"/>
    <s v="2015-03-13"/>
    <m/>
    <s v="office@husarion.com"/>
    <s v="48 784 04 53 33"/>
    <s v="https://www.crunchbase.com/organization/husarion"/>
    <s v="https://www.twitter.com/husarion"/>
    <s v="https://www.facebook.com/husariontechnology"/>
    <s v="1ea7846c-fcf7-b92b-3505-c78d45fe9cb3"/>
  </r>
  <r>
    <x v="26223"/>
    <s v="image32.com"/>
    <s v="USA"/>
    <s v="CA"/>
    <s v="SF Bay Area"/>
    <s v="Menlo Park"/>
    <x v="0"/>
    <s v="On-demand Medical Imaging image32 is a fast and easy way to share medical imaging studies with doctors and patients, across organizations"/>
    <s v="health care|information technology|mhealth|software"/>
    <x v="319"/>
    <x v="0"/>
    <n v="2"/>
    <n v="1000000"/>
    <s v="2011-09-01"/>
    <s v="2014-09-01"/>
    <s v="2015-03-13"/>
    <m/>
    <s v="info@image32.com"/>
    <s v="'415-254-2938"/>
    <s v="https://www.crunchbase.com/organization/image32"/>
    <s v="https://www.twitter.com/image32"/>
    <s v="https://www.facebook.com/image32"/>
    <s v="0b2b5cd6-659c-3683-3d66-86a6201cd06b"/>
  </r>
  <r>
    <x v="26224"/>
    <s v="izytrack.com"/>
    <s v="USA"/>
    <s v="NV"/>
    <s v="Las Vegas"/>
    <s v="Las Vegas"/>
    <x v="0"/>
    <s v="Our customers are independent consultants of the in-home party plan industry – a segment of the direct seller’s industry."/>
    <s v="direct sales|event management|software"/>
    <x v="52"/>
    <x v="1"/>
    <n v="1"/>
    <m/>
    <m/>
    <s v="2015-03-13"/>
    <s v="2015-03-13"/>
    <m/>
    <s v="support@izytrack.com"/>
    <n v="17025154047"/>
    <s v="https://www.crunchbase.com/organization/izytrack"/>
    <m/>
    <s v="https://www.facebook.com/izytrack"/>
    <s v="3347a351-3869-8a23-70d9-3236f3e5d18e"/>
  </r>
  <r>
    <x v="26225"/>
    <s v="kineteksports.com"/>
    <s v="USA"/>
    <s v="CA"/>
    <s v="San Diego"/>
    <s v="San Diego"/>
    <x v="0"/>
    <s v="Kinetek Sports is a sports technology company based in San Diego, California."/>
    <s v="mobile|sporting goods"/>
    <x v="3761"/>
    <x v="1"/>
    <n v="2"/>
    <n v="1850000"/>
    <s v="2009-05-01"/>
    <s v="2014-06-12"/>
    <s v="2015-03-13"/>
    <m/>
    <s v="aproehl@kineteksports.com"/>
    <s v="(858) 348-4420"/>
    <s v="https://www.crunchbase.com/organization/kinetek-sports"/>
    <s v="https://www.twitter.com/kineteksports"/>
    <s v="http://www.facebook.com/kineteksports"/>
    <s v="6af9e9fb-1113-ac41-6705-0847e4ce1e52"/>
  </r>
  <r>
    <x v="26226"/>
    <s v="liaison.com"/>
    <s v="USA"/>
    <s v="GA"/>
    <s v="Atlanta"/>
    <s v="Alpharetta"/>
    <x v="0"/>
    <s v="Liaison’s cloud-enabled data integration and management solutions allow more than 7,000 customers to meet today’s toughest data challenges."/>
    <s v="cloud data services|cyber security|data integration|mobile devices|saas|security|software"/>
    <x v="4613"/>
    <x v="5"/>
    <n v="4"/>
    <n v="45727627"/>
    <s v="2000-01-01"/>
    <s v="2012-04-10"/>
    <s v="2015-03-13"/>
    <m/>
    <s v="info@liaison.com"/>
    <s v="1(866) 336-7378"/>
    <s v="https://www.crunchbase.com/organization/liaison-technologies"/>
    <s v="https://www.twitter.com/liaisontech"/>
    <s v="http://www.facebook.com/liaisontechnologies"/>
    <s v="78dd4c59-9c6d-00a7-35d3-e4fc65e45727"/>
  </r>
  <r>
    <x v="26227"/>
    <s v="liquidtalent.com"/>
    <s v="USA"/>
    <s v="NY"/>
    <s v="New York City"/>
    <s v="New York"/>
    <x v="0"/>
    <s v="LiquidTalent is a new-generation mobile job platform revolutionizing how professionals match and get hired."/>
    <s v="human resources|internet"/>
    <x v="28"/>
    <x v="1"/>
    <n v="3"/>
    <n v="1025000"/>
    <s v="2013-10-10"/>
    <s v="2014-02-25"/>
    <s v="2015-03-13"/>
    <m/>
    <s v="concierge@liquidtalent.com"/>
    <s v="(646)300-0940"/>
    <s v="https://www.crunchbase.com/organization/liquidtalent"/>
    <s v="https://www.twitter.com/liquidtalent"/>
    <s v="https://www.facebook.com/liquidtalent"/>
    <s v="3722c9ac-329e-efb0-cc8d-8e0b4dc28701"/>
  </r>
  <r>
    <x v="26228"/>
    <s v="lombok.co.uk"/>
    <m/>
    <m/>
    <m/>
    <m/>
    <x v="0"/>
    <s v="Handcrafted, exclusive furniture, lighting and accessories."/>
    <s v="e-commerce|home automation|home decor"/>
    <x v="4614"/>
    <x v="6"/>
    <n v="1"/>
    <n v="3713698.5962219299"/>
    <s v="1998-01-01"/>
    <s v="2015-03-13"/>
    <s v="2015-03-13"/>
    <m/>
    <s v="webenquiries@lombok.co.uk"/>
    <s v="'+44 20 7736 5171"/>
    <s v="https://www.crunchbase.com/organization/lombok"/>
    <s v="https://www.twitter.com/lombokfurniture"/>
    <s v="https://www.facebook.com/lombok.furniture"/>
    <s v="dcabf836-8415-f1ea-2d0d-be33902513ac"/>
  </r>
  <r>
    <x v="26229"/>
    <s v="macrophagetherapeutics.com"/>
    <s v="USA"/>
    <s v="OH"/>
    <s v="Columbus, Ohio"/>
    <s v="Dublin"/>
    <x v="0"/>
    <s v="Macrophage Therapeutics focuses on developing treatments for cancer, cardiovascular, autoimmune and antiviral."/>
    <s v="pharmaceutical|therapeutics"/>
    <x v="3"/>
    <x v="1"/>
    <n v="1"/>
    <n v="2500000"/>
    <s v="2015-01-01"/>
    <s v="2015-03-13"/>
    <s v="2015-03-13"/>
    <m/>
    <s v="contact@macrophagetx.com"/>
    <m/>
    <s v="https://www.crunchbase.com/organization/macrophage-therapeutics"/>
    <m/>
    <m/>
    <s v="8c225a7a-50a5-9450-3296-f2677ea4ce9f"/>
  </r>
  <r>
    <x v="26230"/>
    <s v="medipines.com"/>
    <s v="USA"/>
    <s v="CA"/>
    <s v="Anaheim"/>
    <s v="Newport Beach"/>
    <x v="0"/>
    <s v="MediPines is a medical device company that develops and manufactures innovative respiratory measurement and monitoring technology products."/>
    <s v="health care"/>
    <x v="3"/>
    <x v="2"/>
    <n v="1"/>
    <n v="563000"/>
    <s v="2013-01-01"/>
    <s v="2015-03-13"/>
    <s v="2015-03-13"/>
    <m/>
    <s v="contact@medipines.com"/>
    <s v="(949)398-4670"/>
    <s v="https://www.crunchbase.com/organization/medipines-corporation"/>
    <m/>
    <m/>
    <s v="3c8179b8-8ee4-0d20-1c4d-c614cb93764a"/>
  </r>
  <r>
    <x v="26231"/>
    <s v="med-tek.com"/>
    <s v="USA"/>
    <s v="CA"/>
    <s v="Orange County, California"/>
    <s v="Foothill Ranch"/>
    <x v="0"/>
    <s v="Med-Tek deploys Healthcare Technology Networks (HTN) for healthcare providers, their constituents, and other industry participants."/>
    <s v="biotechnology|health care|therapeutics"/>
    <x v="44"/>
    <x v="6"/>
    <n v="5"/>
    <n v="16043012"/>
    <s v="2011-01-01"/>
    <s v="2010-11-15"/>
    <s v="2015-03-13"/>
    <m/>
    <m/>
    <n v="18669802627"/>
    <s v="https://www.crunchbase.com/organization/med-tek"/>
    <m/>
    <m/>
    <s v="19094a36-92aa-cffc-d458-0ec3a33e65dd"/>
  </r>
  <r>
    <x v="26232"/>
    <s v="operable.io"/>
    <s v="USA"/>
    <s v="NC"/>
    <s v="Raleigh"/>
    <s v="Wake Forest"/>
    <x v="0"/>
    <s v="Operable helps engineers respond to incidents, collaborate to fix them quickly, and learn from them."/>
    <s v="cloud infrastructure|developer tools"/>
    <x v="432"/>
    <x v="1"/>
    <n v="1"/>
    <n v="2700000"/>
    <s v="2015-01-01"/>
    <s v="2015-03-13"/>
    <s v="2015-03-13"/>
    <m/>
    <m/>
    <m/>
    <s v="https://www.crunchbase.com/organization/operable"/>
    <s v="https://www.twitter.com/operableinc"/>
    <m/>
    <s v="445bd055-3002-4377-d318-2ee54269f444"/>
  </r>
  <r>
    <x v="26233"/>
    <s v="paystand.com"/>
    <s v="USA"/>
    <s v="CA"/>
    <s v="SF Bay Area"/>
    <s v="Santa Cruz"/>
    <x v="0"/>
    <s v="PayStand is a next generation payment &amp; eCommerce checkout system that enables organizations to take Credit, eCheck, and Bitcoin at 0% fees."/>
    <s v="bitcoin|e-commerce|payments|saas"/>
    <x v="978"/>
    <x v="0"/>
    <n v="5"/>
    <n v="2300000"/>
    <s v="2013-03-01"/>
    <s v="2013-12-27"/>
    <s v="2015-03-13"/>
    <m/>
    <s v="support@PayStand.com"/>
    <s v="'800-708-6413"/>
    <s v="https://www.crunchbase.com/organization/paystand"/>
    <s v="https://www.twitter.com/paystand"/>
    <s v="http://www.facebook.com/paystand"/>
    <s v="387d2833-d1cc-e8c6-08a5-2d40fa8b1d3b"/>
  </r>
  <r>
    <x v="26234"/>
    <s v="polsie.com"/>
    <s v="MEX"/>
    <m/>
    <s v="Monterrey"/>
    <s v="Monterrey"/>
    <x v="0"/>
    <s v="Polsie is a platform that lets people create their own online store, merging the showcase of products on Instagram into e-commerce."/>
    <s v="e-commerce|mobile"/>
    <x v="440"/>
    <x v="1"/>
    <n v="1"/>
    <n v="26000"/>
    <s v="2014-08-01"/>
    <s v="2015-03-13"/>
    <s v="2015-03-13"/>
    <m/>
    <s v="hello@polsie.com"/>
    <m/>
    <s v="https://www.crunchbase.com/organization/polsie"/>
    <s v="https://www.twitter.com/polsieinc"/>
    <s v="https://www.facebook.com/polsieinc"/>
    <s v="99f15bf9-4963-9776-6df5-21805f9a72aa"/>
  </r>
  <r>
    <x v="26235"/>
    <s v="qviewmedical.com"/>
    <s v="USA"/>
    <s v="CA"/>
    <s v="SF Bay Area"/>
    <s v="Los Altos"/>
    <x v="0"/>
    <s v="Qview Medical, Inc. designs and develops ultrasound image analysis software for the detection of breast cancer."/>
    <s v="health care|information technology"/>
    <x v="66"/>
    <x v="1"/>
    <n v="1"/>
    <n v="4761388"/>
    <s v="2006-01-01"/>
    <s v="2015-03-13"/>
    <s v="2015-03-13"/>
    <m/>
    <m/>
    <s v="'650-397-5174"/>
    <s v="https://www.crunchbase.com/organization/qview-medical"/>
    <m/>
    <m/>
    <s v="15642190-47e1-2369-1565-e3aa6f3408b4"/>
  </r>
  <r>
    <x v="26236"/>
    <s v="ripula.co.uk"/>
    <s v="GBR"/>
    <m/>
    <s v="London"/>
    <s v="London"/>
    <x v="0"/>
    <s v="GBP-denominated Ripple gateway and developing payment platform."/>
    <s v="banking|cryptocurrency|e-commerce|payments"/>
    <x v="1883"/>
    <x v="1"/>
    <n v="2"/>
    <n v="50000"/>
    <s v="2014-10-07"/>
    <s v="2014-10-22"/>
    <s v="2015-03-13"/>
    <m/>
    <s v="admin@ripula.co.uk"/>
    <m/>
    <s v="https://www.crunchbase.com/organization/ripula"/>
    <m/>
    <s v="https://www.facebook.com/ripulagateway"/>
    <s v="50155d41-e94a-5777-b1a4-15fabdbf9089"/>
  </r>
  <r>
    <x v="26237"/>
    <s v="sayahomes.in"/>
    <s v="IND"/>
    <m/>
    <s v="Ghaziabad"/>
    <s v="Ghaziabad"/>
    <x v="0"/>
    <s v="SAYA is into developing builder floor,villas,duplexes &amp; the like followed these up with high rise group housing."/>
    <s v="real estate"/>
    <x v="76"/>
    <x v="0"/>
    <n v="1"/>
    <m/>
    <m/>
    <s v="2015-03-13"/>
    <s v="2015-03-13"/>
    <m/>
    <s v="info@sayahomes.in"/>
    <n v="1204656202"/>
    <s v="https://www.crunchbase.com/organization/saya-homes"/>
    <s v="https://www.twitter.com/sayabuildcon"/>
    <s v="https://www.facebook.com/saya.homes?ref=hl"/>
    <s v="ca22b644-5e6b-ceb8-59b2-b0eb52078603"/>
  </r>
  <r>
    <x v="26238"/>
    <s v="scmlifescience.com"/>
    <s v="KOR"/>
    <m/>
    <s v="Incheon"/>
    <s v="Incheon"/>
    <x v="0"/>
    <s v="They Will Do their Best for Treating Incurable Diseases and the Development of Regenerative Medicine."/>
    <m/>
    <x v="5"/>
    <x v="2"/>
    <n v="1"/>
    <m/>
    <m/>
    <s v="2015-03-13"/>
    <s v="2015-03-13"/>
    <m/>
    <m/>
    <n v="82328813600"/>
    <s v="https://www.crunchbase.com/organization/scm-lifescience"/>
    <m/>
    <m/>
    <s v="0ebe640a-901a-1f23-122f-a00f49fe2d2f"/>
  </r>
  <r>
    <x v="26239"/>
    <s v="pro.selectionnist.com"/>
    <s v="FRA"/>
    <m/>
    <s v="Paris"/>
    <s v="Paris"/>
    <x v="0"/>
    <s v="Selectionnist is an online search tool to find various exclusive fashion products."/>
    <s v="beauty|e-commerce|fashion|image recognition"/>
    <x v="4615"/>
    <x v="0"/>
    <n v="1"/>
    <n v="2110951"/>
    <s v="2013-01-01"/>
    <s v="2015-03-13"/>
    <s v="2015-03-13"/>
    <m/>
    <s v="contact@selectionnist.com"/>
    <n v="336123439012"/>
    <s v="https://www.crunchbase.com/organization/selectionnist"/>
    <s v="https://www.twitter.com/selectionnist"/>
    <s v="http://www.facebook.com/pages/selectionnist/409185095865465"/>
    <s v="18622216-7f3f-e59b-e078-947b231e04b3"/>
  </r>
  <r>
    <x v="26240"/>
    <s v="smartraiser.co"/>
    <s v="USA"/>
    <s v="CA"/>
    <s v="Anaheim"/>
    <s v="Aliso Viejo"/>
    <x v="0"/>
    <s v="We are excited to announce that the SmartRaiser mobile apps are now available!"/>
    <s v="software"/>
    <x v="10"/>
    <x v="1"/>
    <n v="1"/>
    <n v="300000"/>
    <s v="2014-01-01"/>
    <s v="2015-03-13"/>
    <s v="2015-03-13"/>
    <m/>
    <s v="mikebalducci@smartraiser.com"/>
    <s v="(949) 540-6786"/>
    <s v="https://www.crunchbase.com/organization/smartraiser"/>
    <s v="https://www.twitter.com/smartraiser"/>
    <s v="https://www.facebook.com/smartraiser.co"/>
    <s v="5026c258-0a31-915f-de0e-787f4c6c5bbf"/>
  </r>
  <r>
    <x v="26241"/>
    <s v="solarienergy.com.au"/>
    <s v="AUS"/>
    <m/>
    <s v="AUS - Other"/>
    <s v="Clontarf"/>
    <x v="0"/>
    <s v="Solari Energy is an Australian based renewable energy and energy efficiency company with a wide base of activities in solar power."/>
    <m/>
    <x v="5"/>
    <x v="0"/>
    <n v="1"/>
    <m/>
    <s v="2013-01-09"/>
    <s v="2015-03-13"/>
    <s v="2015-03-13"/>
    <m/>
    <s v="natalie@solarienergy.com.au"/>
    <s v="'+61 3 8682 8804"/>
    <s v="https://www.crunchbase.com/organization/solari-energy"/>
    <s v="https://www.twitter.com/solari_energy"/>
    <s v="https://www.facebook.com/solarienergy"/>
    <s v="c31eb17a-7fab-b8ca-2b0b-928d5db82187"/>
  </r>
  <r>
    <x v="26242"/>
    <s v="sportody.com"/>
    <s v="USA"/>
    <s v="MA"/>
    <s v="Boston"/>
    <s v="Cambridge"/>
    <x v="0"/>
    <s v="Sportody is an outdoor sports network for web and mobile, enabling adventurers to find and share new outdoor experiences."/>
    <s v="adventure travel|sports"/>
    <x v="2314"/>
    <x v="1"/>
    <n v="2"/>
    <n v="450000"/>
    <s v="2012-11-01"/>
    <s v="2014-02-18"/>
    <s v="2015-03-13"/>
    <m/>
    <s v="team@sportody.com"/>
    <m/>
    <s v="https://www.crunchbase.com/organization/sportody"/>
    <s v="https://www.twitter.com/sportody"/>
    <s v="http://www.facebook.com/pages/sportody"/>
    <s v="c0e3a618-6709-e401-a3ad-fb882ce68d71"/>
  </r>
  <r>
    <x v="26243"/>
    <s v="swallowsolutions.com"/>
    <s v="USA"/>
    <s v="WI"/>
    <s v="Madison"/>
    <s v="Madison"/>
    <x v="0"/>
    <s v="Swallow Solutions develops therapeutic devices for diagnosing, treating and tailoring food products for sufferers of swallowing disorders."/>
    <s v="biotechnology|medical|medical device|therapeutics"/>
    <x v="44"/>
    <x v="1"/>
    <n v="2"/>
    <n v="3110130"/>
    <s v="2004-01-01"/>
    <s v="2013-02-25"/>
    <s v="2015-03-13"/>
    <m/>
    <s v="brentbenson@swallowsolutions.com"/>
    <s v="(608) 238-6678"/>
    <s v="https://www.crunchbase.com/organization/swallow-solutions"/>
    <s v="https://www.twitter.com/swalsol"/>
    <s v="https://www.facebook.com/pages/swallow-solutions/312164705559458"/>
    <s v="323ab75a-0061-6613-7052-0ce2b3af59b2"/>
  </r>
  <r>
    <x v="26244"/>
    <s v="wistar.org"/>
    <s v="USA"/>
    <s v="PA"/>
    <s v="Philadelphia"/>
    <s v="Philadelphia"/>
    <x v="0"/>
    <s v="The Wistar Institute is the nation’s first independent institution devoted to medical research and training."/>
    <s v="biotechnology|medical"/>
    <x v="44"/>
    <x v="7"/>
    <n v="1"/>
    <n v="1100000"/>
    <s v="1972-01-01"/>
    <s v="2015-03-13"/>
    <s v="2015-03-13"/>
    <m/>
    <m/>
    <s v="(215) 898-3700"/>
    <s v="https://www.crunchbase.com/organization/wistar-institute"/>
    <s v="https://www.twitter.com/thewistar"/>
    <s v="http://www.facebook.com/thewistarinstitute"/>
    <s v="4d810b2b-663e-646e-e07e-fef2e2f94eed"/>
  </r>
  <r>
    <x v="26245"/>
    <s v="wordseye.com"/>
    <s v="USA"/>
    <s v="NY"/>
    <s v="New York City"/>
    <s v="New York"/>
    <x v="0"/>
    <s v="WordsEye Inc. develops a web application that enables users to create 3D scenes by simply describing them. The company was incorporated in"/>
    <s v="3d technology|natural language processing|social media"/>
    <x v="4616"/>
    <x v="1"/>
    <n v="2"/>
    <n v="400000"/>
    <s v="2013-01-01"/>
    <s v="2014-02-04"/>
    <s v="2015-03-13"/>
    <m/>
    <m/>
    <s v="'201-213-0709"/>
    <s v="https://www.crunchbase.com/organization/wordseye"/>
    <s v="https://www.twitter.com/wordseye"/>
    <s v="https://www.facebook.com/wordseye"/>
    <s v="f69599da-c9b6-86c3-bad9-827872cdc06e"/>
  </r>
  <r>
    <x v="26246"/>
    <s v="worksfire.com"/>
    <s v="USA"/>
    <s v="CA"/>
    <s v="Ontario - Inland Empire"/>
    <s v="Murrieta"/>
    <x v="0"/>
    <s v="Worksfire helps keep your life organized by combining project &amp; task management, secure digital documents and social collaboration."/>
    <s v="collaboration|document management|project management|task management"/>
    <x v="184"/>
    <x v="1"/>
    <n v="1"/>
    <n v="600000"/>
    <s v="2014-06-19"/>
    <s v="2015-03-13"/>
    <s v="2015-03-13"/>
    <m/>
    <s v="info@worksfire.com"/>
    <s v="(844) 895-1800"/>
    <s v="https://www.crunchbase.com/organization/worksfire"/>
    <s v="https://www.twitter.com/worksfireinc"/>
    <s v="https://www.facebook.com/worksfireinc"/>
    <s v="e10b4d01-9c97-38fb-f412-74f9079ed6bd"/>
  </r>
  <r>
    <x v="26247"/>
    <s v="3dsoundlabs.com"/>
    <s v="FRA"/>
    <m/>
    <s v="Paris"/>
    <s v="Paris"/>
    <x v="0"/>
    <s v="3D Sound Labs develops 3DAudio software technologies as well as hardware to enable immersive and realistic audio experiences for movies"/>
    <s v="audio|hardware|software|virtual reality"/>
    <x v="4617"/>
    <x v="0"/>
    <n v="1"/>
    <n v="1168005"/>
    <s v="2014-01-01"/>
    <s v="2015-03-12"/>
    <s v="2015-03-12"/>
    <m/>
    <m/>
    <m/>
    <s v="https://www.crunchbase.com/organization/3d-sound-labs"/>
    <s v="https://www.twitter.com/3dsoundlabs"/>
    <s v="https://www.facebook.com/3dsoundlabs"/>
    <s v="86897b51-001f-f98b-7f6d-f1eec0e3f9d0"/>
  </r>
  <r>
    <x v="26248"/>
    <s v="aframe.com"/>
    <s v="USA"/>
    <s v="MA"/>
    <s v="Boston"/>
    <s v="Burlington"/>
    <x v="0"/>
    <s v="Aframe Media is a SaaS-based company that provides cloud video production storage and workflow."/>
    <s v="cloud data services|enterprise software|saas|video|web development"/>
    <x v="1140"/>
    <x v="0"/>
    <n v="8"/>
    <n v="21669629.963213399"/>
    <s v="2009-03-01"/>
    <s v="2009-10-01"/>
    <s v="2015-03-12"/>
    <m/>
    <s v="hi@aframe.com"/>
    <s v="(203)362-9800"/>
    <s v="https://www.crunchbase.com/organization/aframe"/>
    <s v="https://www.twitter.com/aframehq"/>
    <s v="http://www.facebook.com/aframehq"/>
    <s v="93727f57-d52e-7bbf-a271-2e31e65d2b20"/>
  </r>
  <r>
    <x v="26249"/>
    <s v="allergenresearch.com"/>
    <s v="USA"/>
    <s v="CA"/>
    <s v="SF Bay Area"/>
    <s v="San Mateo"/>
    <x v="0"/>
    <s v="Allergen Research Corporation (ARC) develops treatments that protect children with food allergies from accidental exposure."/>
    <s v="child care|health care|non profit"/>
    <x v="3"/>
    <x v="1"/>
    <n v="2"/>
    <n v="97000000"/>
    <s v="2011-01-01"/>
    <s v="2013-11-21"/>
    <s v="2015-03-12"/>
    <m/>
    <m/>
    <s v="'650-296-1137"/>
    <s v="https://www.crunchbase.com/organization/allergen-research-corporation"/>
    <m/>
    <s v="http://www.facebook.com/allergenresearchcorporation"/>
    <s v="dd1036ba-1dad-1b64-fe2f-c3b1b05c1383"/>
  </r>
  <r>
    <x v="26250"/>
    <s v="allergytherapeutics.com"/>
    <s v="GBR"/>
    <m/>
    <s v="London"/>
    <s v="Worthing"/>
    <x v="1"/>
    <s v="Allergy Therapeutics (AT) is a European-based speciality pharmaceutical company focused upon the treatment and prevention of allergy."/>
    <s v="health care|health diagnostics|medical"/>
    <x v="3"/>
    <x v="7"/>
    <n v="1"/>
    <n v="30000000"/>
    <s v="1934-01-01"/>
    <s v="2015-03-12"/>
    <s v="2015-03-12"/>
    <m/>
    <m/>
    <n v="4401903844700"/>
    <s v="https://www.crunchbase.com/organization/allergy-therapeutics"/>
    <m/>
    <m/>
    <s v="e0d80171-ac3e-5e16-fd9b-7ec27c7e7de7"/>
  </r>
  <r>
    <x v="26251"/>
    <s v="arcmedicaldevices.com"/>
    <s v="CAN"/>
    <s v="BC"/>
    <s v="Vancouver"/>
    <s v="Vancouver"/>
    <x v="0"/>
    <s v="Fantom develops branded digital sticker album apps for Facebook, iPads, and smartphones."/>
    <s v="health care"/>
    <x v="3"/>
    <x v="0"/>
    <n v="7"/>
    <n v="666953"/>
    <s v="2010-01-01"/>
    <s v="2010-11-16"/>
    <s v="2015-03-12"/>
    <m/>
    <s v="info@arcmeddev.com"/>
    <n v="16042229578"/>
    <s v="https://www.crunchbase.com/organization/arc-medical-devices"/>
    <s v="https://www.twitter.com/arcmeddev"/>
    <m/>
    <s v="d1db65a0-490b-38cd-dd4d-2a81527f3504"/>
  </r>
  <r>
    <x v="26252"/>
    <s v="athenaorganicfarm.ca"/>
    <s v="CAN"/>
    <s v="BC"/>
    <s v="BC - Other"/>
    <s v="Creston"/>
    <x v="0"/>
    <s v="With California experiencing record droughts, anticipated to continue for possibly decades, and over 70% of BC produce being imported."/>
    <s v="food processing|hospitality|organic food"/>
    <x v="335"/>
    <x v="0"/>
    <n v="1"/>
    <n v="800000"/>
    <s v="2004-01-01"/>
    <s v="2015-03-12"/>
    <s v="2015-03-12"/>
    <m/>
    <m/>
    <m/>
    <s v="https://www.crunchbase.com/organization/athena-organic-farm---eco-retreat"/>
    <s v="https://www.twitter.com/athenafarm"/>
    <s v="https://www.facebook.com/athenaorganicfarm"/>
    <s v="dd9fa262-e949-5c90-47b7-0e5c46d64176"/>
  </r>
  <r>
    <x v="26253"/>
    <s v="audiencepoint.com"/>
    <s v="USA"/>
    <s v="TN"/>
    <s v="Chattanooga"/>
    <s v="Chattanooga"/>
    <x v="0"/>
    <s v="AudiencePoint send time optimizes and delivers marketing campaigns across email, social networks"/>
    <s v="analytics|big data|enterprise software|saas"/>
    <x v="123"/>
    <x v="0"/>
    <n v="4"/>
    <n v="2783000"/>
    <s v="2010-01-01"/>
    <s v="2010-10-13"/>
    <s v="2015-03-12"/>
    <m/>
    <s v="info@audiencepoint.com"/>
    <s v="(949) 484-6304"/>
    <s v="https://www.crunchbase.com/organization/audience-point"/>
    <s v="https://www.twitter.com/audiencepoint"/>
    <s v="https://www.facebook.com/pages/audiencepoint/79356008716"/>
    <s v="67fc1506-e079-d78e-8c49-6c669d865d9e"/>
  </r>
  <r>
    <x v="26254"/>
    <s v="blueearthinc.com"/>
    <s v="USA"/>
    <s v="NV"/>
    <s v="Las Vegas"/>
    <s v="Henderson"/>
    <x v="1"/>
    <s v="Blue Earth, Inc. engages in a mergers and acquisition strategy to acquire, license, develop, market, install, and monitor clean-tech"/>
    <s v="cleantech|energy management|manufacturing"/>
    <x v="885"/>
    <x v="6"/>
    <n v="1"/>
    <n v="10000000"/>
    <s v="2007-01-01"/>
    <s v="2015-03-12"/>
    <s v="2015-03-12"/>
    <m/>
    <s v="info@blueearthinc.com"/>
    <n v="7022631824"/>
    <s v="https://www.crunchbase.com/organization/blue-earth"/>
    <m/>
    <s v="http://www.facebook.com/blueearthinc"/>
    <s v="32cad9b5-bf81-71a9-3cea-cab737a657af"/>
  </r>
  <r>
    <x v="26255"/>
    <s v="cambridgeconsultants.com"/>
    <s v="USA"/>
    <s v="MA"/>
    <s v="Boston"/>
    <s v="Cambridge"/>
    <x v="2"/>
    <s v="Cambridge Consultants provides product development consultancy services to blue chip companies."/>
    <s v="innovation management|product design"/>
    <x v="350"/>
    <x v="7"/>
    <n v="1"/>
    <n v="9276114"/>
    <s v="1960-01-01"/>
    <s v="2015-03-12"/>
    <s v="2015-03-12"/>
    <m/>
    <s v="info@cambridgeconsultants.com"/>
    <s v="'+44 1223 420024"/>
    <s v="https://www.crunchbase.com/organization/cambridge-consultants"/>
    <s v="https://www.twitter.com/cambconsultants"/>
    <s v="http://www.facebook.com/cambridgeconsultantsuk"/>
    <s v="078feb0e-eb39-5279-fd77-fb6182c81164"/>
  </r>
  <r>
    <x v="26256"/>
    <s v="championsoncology.com"/>
    <s v="USA"/>
    <s v="NJ"/>
    <s v="Newark"/>
    <s v="Hackensack"/>
    <x v="1"/>
    <s v="Champions Oncology develops advanced technology solutions and services for personalizing the development and use of oncology drugs."/>
    <s v="biotechnology|health care|health diagnostics"/>
    <x v="44"/>
    <x v="6"/>
    <n v="5"/>
    <n v="36800000"/>
    <s v="1985-01-01"/>
    <s v="2010-01-05"/>
    <s v="2015-03-12"/>
    <m/>
    <m/>
    <n v="2013575216"/>
    <s v="https://www.crunchbase.com/organization/champions-oncology"/>
    <s v="https://www.twitter.com/champsonco"/>
    <m/>
    <s v="06de0b0d-9af2-c8e4-860f-3b9d3ab77ba5"/>
  </r>
  <r>
    <x v="26257"/>
    <s v="chesswoodgroup.com"/>
    <s v="CAN"/>
    <s v="ON"/>
    <s v="Toronto"/>
    <s v="Toronto"/>
    <x v="1"/>
    <s v="Chesswood Group Limited, publicly traded on the Toronto Stock Exchange, is a financial services company"/>
    <s v="finance|financial services|stock exchanges"/>
    <x v="39"/>
    <x v="6"/>
    <n v="1"/>
    <n v="32000000"/>
    <s v="1982-01-01"/>
    <s v="2015-03-12"/>
    <s v="2015-03-12"/>
    <m/>
    <s v="info@chesswoodgroup.com"/>
    <s v="(416) 386-3099"/>
    <s v="https://www.crunchbase.com/organization/chesswood-group"/>
    <m/>
    <m/>
    <s v="76382d19-c8bb-033f-9b43-a79d1866ad20"/>
  </r>
  <r>
    <x v="26258"/>
    <s v="connectedliving.com"/>
    <s v="USA"/>
    <s v="MA"/>
    <s v="Boston"/>
    <s v="Quincy"/>
    <x v="0"/>
    <s v="ConnectedLiving is a social impact company revolutionizing the senior living industry through their safe and secure cloud based social platf"/>
    <s v="software"/>
    <x v="10"/>
    <x v="3"/>
    <n v="1"/>
    <n v="616000"/>
    <s v="2007-01-01"/>
    <s v="2015-03-12"/>
    <s v="2015-03-12"/>
    <m/>
    <s v="info@connectedliving.com"/>
    <s v="(800) 223-5080"/>
    <s v="https://www.crunchbase.com/organization/connected-living"/>
    <s v="https://www.twitter.com/connectedliving"/>
    <s v="https://www.facebook.com/connectedlivinginc"/>
    <s v="a76172cd-dae3-1c9f-9c0b-caf665a0984a"/>
  </r>
  <r>
    <x v="26259"/>
    <s v="diabetomics.com"/>
    <s v="USA"/>
    <s v="OR"/>
    <s v="Portland, Oregon"/>
    <s v="Beaverton"/>
    <x v="0"/>
    <s v="DiabetOmics, a medical diagnostics company, provides non-invasive assessment and management of personalized health and diabetes risk."/>
    <s v="health care|health diagnostics"/>
    <x v="3"/>
    <x v="0"/>
    <n v="3"/>
    <n v="10000000"/>
    <s v="2008-01-01"/>
    <s v="2011-10-12"/>
    <s v="2015-03-12"/>
    <m/>
    <s v="info@diabetomics.com"/>
    <s v="'503-924-5110"/>
    <s v="https://www.crunchbase.com/organization/diabetomics"/>
    <s v="https://www.twitter.com/diabetomics"/>
    <s v="http://www.facebook.com/pages/diabetomics-inc/117695398316670"/>
    <s v="cbe863b6-5e36-8d5f-3994-dd4a40208d5c"/>
  </r>
  <r>
    <x v="26260"/>
    <s v="eftaenerji.com"/>
    <s v="TUR"/>
    <m/>
    <s v="Konya"/>
    <s v="Konya"/>
    <x v="0"/>
    <s v="Solar Photovoltaic Energy Systems"/>
    <s v="energy|intelligent systems"/>
    <x v="4618"/>
    <x v="2"/>
    <n v="1"/>
    <n v="500000"/>
    <s v="2015-03-12"/>
    <s v="2015-03-12"/>
    <s v="2015-03-12"/>
    <m/>
    <m/>
    <m/>
    <s v="https://www.crunchbase.com/organization/efta-energy"/>
    <m/>
    <s v="https://www.facebook.com/eftaenerji"/>
    <s v="80a49644-87e3-9ea3-803f-17e4b2eb9303"/>
  </r>
  <r>
    <x v="26261"/>
    <s v="evenfinancial.com"/>
    <s v="USA"/>
    <s v="NY"/>
    <s v="New York City"/>
    <s v="New York"/>
    <x v="0"/>
    <s v="EVEN Financial is a Supply Side Platform (SSP) for Marketplace Lending based in New York City."/>
    <s v="financial services"/>
    <x v="24"/>
    <x v="2"/>
    <n v="1"/>
    <n v="2800000"/>
    <s v="2014-09-30"/>
    <s v="2015-03-12"/>
    <s v="2015-03-12"/>
    <m/>
    <m/>
    <m/>
    <s v="https://www.crunchbase.com/organization/even-financial"/>
    <s v="https://www.twitter.com/evenfinancial"/>
    <m/>
    <s v="2058b357-3a5c-f5cf-8a9f-ce434068df64"/>
  </r>
  <r>
    <x v="26262"/>
    <s v="feetz.com"/>
    <s v="USA"/>
    <s v="TN"/>
    <s v="Chattanooga"/>
    <s v="Chattanooga"/>
    <x v="0"/>
    <s v="Feetz is the modern day Digital Cobbler for footwear - providing customers with ultimate personalization through our SizeMe footwear technol"/>
    <s v="3d printing|fashion|manufacturing|wearables"/>
    <x v="1879"/>
    <x v="1"/>
    <n v="2"/>
    <n v="1200000"/>
    <s v="2013-05-01"/>
    <s v="2014-10-31"/>
    <s v="2015-03-12"/>
    <m/>
    <m/>
    <s v="(800)503-8823"/>
    <s v="https://www.crunchbase.com/organization/feetz"/>
    <s v="https://www.twitter.com/feetzshoes"/>
    <s v="http://www.facebook.com/feetzshoes"/>
    <s v="fdc1698c-0963-027e-4333-2ba707a567d6"/>
  </r>
  <r>
    <x v="26263"/>
    <m/>
    <s v="IND"/>
    <m/>
    <s v="Bangalore"/>
    <s v="Bangalore"/>
    <x v="0"/>
    <s v="CROWD SOURCED TRANSPORT FOR EVENTS AND VENUES"/>
    <s v="crowdsourcing|events|transportation"/>
    <x v="2149"/>
    <x v="2"/>
    <n v="1"/>
    <n v="224422.11305887299"/>
    <m/>
    <s v="2015-03-12"/>
    <s v="2015-03-12"/>
    <m/>
    <m/>
    <m/>
    <s v="https://www.crunchbase.com/organization/grallo-ltd"/>
    <m/>
    <m/>
    <s v="3e456d04-9f0e-6303-3f29-25b7c8843d54"/>
  </r>
  <r>
    <x v="26264"/>
    <s v="highfive.com"/>
    <s v="USA"/>
    <s v="CA"/>
    <s v="SF Bay Area"/>
    <s v="Redwood City"/>
    <x v="0"/>
    <s v="Highfive is a B2B technology company reimagining the way people communicate at work."/>
    <s v="collaboration|enterprise software|video conferencing"/>
    <x v="2002"/>
    <x v="3"/>
    <n v="3"/>
    <n v="45400000"/>
    <s v="2012-02-10"/>
    <s v="2012-07-11"/>
    <s v="2015-03-12"/>
    <m/>
    <s v="help@highfive.com"/>
    <s v="(844) 464-4445"/>
    <s v="https://www.crunchbase.com/organization/highfive"/>
    <s v="https://www.twitter.com/highfivehq"/>
    <s v="http://www.facebook.com/highfivenow"/>
    <s v="05473630-c195-7d14-232e-d890d5ef998b"/>
  </r>
  <r>
    <x v="26265"/>
    <s v="hopon.com"/>
    <s v="USA"/>
    <s v="CA"/>
    <s v="SF Bay Area"/>
    <s v="San Francisco"/>
    <x v="2"/>
    <s v="Book flights, hotels and share travel expenses in a few clicks"/>
    <s v="internet|travel"/>
    <x v="0"/>
    <x v="6"/>
    <n v="1"/>
    <n v="750000"/>
    <s v="2013-08-01"/>
    <s v="2015-03-12"/>
    <s v="2015-03-12"/>
    <m/>
    <s v="social@hopon.com"/>
    <s v="'+1 (415) 935-0141"/>
    <s v="https://www.crunchbase.com/organization/hopon--inc-"/>
    <s v="https://www.twitter.com/hopon"/>
    <s v="https://www.facebook.com/hoponinc"/>
    <s v="8ccedb06-0734-a33e-b977-6337f5ec8605"/>
  </r>
  <r>
    <x v="26266"/>
    <s v="impulsonic.com"/>
    <s v="USA"/>
    <s v="NC"/>
    <s v="Raleigh"/>
    <s v="Carrboro"/>
    <x v="0"/>
    <s v="Impulsonic develops acoustics simulation algorithms for architectural, acoustic, government, and national defense applications."/>
    <s v="software"/>
    <x v="10"/>
    <x v="1"/>
    <n v="5"/>
    <n v="1737000"/>
    <s v="2011-01-01"/>
    <s v="2011-10-01"/>
    <s v="2015-03-12"/>
    <m/>
    <s v="contact@impulsonic.com"/>
    <m/>
    <s v="https://www.crunchbase.com/organization/impulsonic"/>
    <s v="https://www.twitter.com/impulsonic"/>
    <s v="http://www.facebook.com/impulsonic"/>
    <s v="f6dd5000-6cfc-10c2-7bdb-0c1b5e8912e5"/>
  </r>
  <r>
    <x v="26267"/>
    <s v="kettlepost.com"/>
    <m/>
    <m/>
    <m/>
    <m/>
    <x v="0"/>
    <s v="KettlePost was created as a response to the wastefulness of mail advertising with the dream of bringing a positive change to the world."/>
    <s v="advertising|digital media"/>
    <x v="414"/>
    <x v="1"/>
    <n v="1"/>
    <m/>
    <s v="2014-01-02"/>
    <s v="2015-03-12"/>
    <s v="2015-03-12"/>
    <m/>
    <s v="cfcampaign@kettlepost.com"/>
    <m/>
    <s v="https://www.crunchbase.com/organization/kettlepost-inc-"/>
    <s v="https://www.twitter.com/kettlepost"/>
    <s v="https://www.facebook.com/kettlepost"/>
    <s v="20c0c4ad-b310-8ffc-7fa4-4d11c8e837bc"/>
  </r>
  <r>
    <x v="26268"/>
    <s v="kuraoncology.com"/>
    <s v="USA"/>
    <s v="CA"/>
    <s v="San Diego"/>
    <s v="La Jolla"/>
    <x v="0"/>
    <s v="A clinical stage biopharmaceutical company advancing a pipeline of precision medicines for the treatment of solid tumors and blood cancers."/>
    <s v="biopharma|health care|medical"/>
    <x v="44"/>
    <x v="0"/>
    <n v="1"/>
    <n v="60000000"/>
    <s v="2014-01-01"/>
    <s v="2015-03-12"/>
    <s v="2015-03-12"/>
    <m/>
    <m/>
    <s v="'858-500-8835"/>
    <s v="https://www.crunchbase.com/organization/kura-oncology"/>
    <m/>
    <m/>
    <s v="eeb7e4ca-2638-38d1-86ae-f28c3336ed06"/>
  </r>
  <r>
    <x v="26269"/>
    <s v="localtable.co"/>
    <s v="USA"/>
    <s v="MA"/>
    <s v="Boston"/>
    <s v="Boston"/>
    <x v="0"/>
    <s v="LocalTable is the best way to staff and schedule your next event. Book professional chefs, servers and bartenders today."/>
    <s v="e-commerce|employment|restaurants|wine and spirits"/>
    <x v="4619"/>
    <x v="1"/>
    <n v="1"/>
    <n v="12500"/>
    <s v="2013-01-01"/>
    <s v="2015-03-12"/>
    <s v="2015-03-12"/>
    <m/>
    <s v="hi@localtable.co"/>
    <s v="'910.236.9224"/>
    <s v="https://www.crunchbase.com/organization/localtable"/>
    <s v="https://www.twitter.com/localtableco"/>
    <s v="http://www.facebook.com/localtableco"/>
    <s v="e37c1fca-4460-61d9-2b52-33b27f7b1830"/>
  </r>
  <r>
    <x v="26270"/>
    <s v="magicflix.com"/>
    <s v="USA"/>
    <s v="WA"/>
    <s v="Seattle"/>
    <s v="Redmond"/>
    <x v="0"/>
    <s v="Magicflix is a safe, curated video service for kids that delivers worry free parenting and delighted kids."/>
    <s v="android|apps|ios|mobile|video"/>
    <x v="4620"/>
    <x v="1"/>
    <n v="2"/>
    <n v="1080000"/>
    <s v="2013-10-21"/>
    <s v="2014-11-14"/>
    <s v="2015-03-12"/>
    <m/>
    <s v="info@magicflix.com"/>
    <s v="(425) 209-9965"/>
    <s v="https://www.crunchbase.com/organization/magikflix"/>
    <s v="https://www.twitter.com/magicflix"/>
    <s v="http://www.facebook.com/magicflix"/>
    <s v="614f1d0e-dc5f-1ce0-21b3-ccf101e4d95e"/>
  </r>
  <r>
    <x v="26271"/>
    <s v="masschallenge.org"/>
    <s v="USA"/>
    <s v="MA"/>
    <s v="Boston"/>
    <s v="Boston"/>
    <x v="0"/>
    <s v="MassChallenge is the most startup-friendly accelerator on the planet."/>
    <s v="biotechnology|cleantech|cyber security|greentech|information technology|internet of things|mhealth|non profit|retail technology|robotics|social entrepreneurship|venture capital"/>
    <x v="4621"/>
    <x v="2"/>
    <n v="1"/>
    <n v="1500000"/>
    <s v="2009-06-01"/>
    <s v="2015-03-12"/>
    <s v="2015-03-12"/>
    <m/>
    <m/>
    <m/>
    <s v="https://www.crunchbase.com/organization/masschallenge"/>
    <s v="https://www.twitter.com/masschallenge"/>
    <s v="http://www.facebook.com/masschallenge"/>
    <s v="183692b0-b175-b125-89ce-2badd9f56b55"/>
  </r>
  <r>
    <x v="26272"/>
    <s v="mortgagebite.com"/>
    <s v="USA"/>
    <s v="OH"/>
    <s v="Cincinnati"/>
    <s v="Cincinnati"/>
    <x v="0"/>
    <s v="A platform that provides information and tools to mortgage consumers and a social network that connects them with mortgage professionals"/>
    <s v="banking|financial services|fintech|personal finance"/>
    <x v="39"/>
    <x v="1"/>
    <n v="2"/>
    <n v="250000"/>
    <s v="2013-07-01"/>
    <s v="2013-07-01"/>
    <s v="2015-03-12"/>
    <m/>
    <s v="info@mortgagebite.com"/>
    <s v="1(855) 641-5626"/>
    <s v="https://www.crunchbase.com/organization/mortgagebite-com"/>
    <s v="https://www.twitter.com/mortgagebite"/>
    <s v="https://www.facebook.com/mortgagebite"/>
    <s v="bf1e0c4e-4e0d-472e-0466-1a6327e5dfa0"/>
  </r>
  <r>
    <x v="26273"/>
    <s v="nxpharmagen.com"/>
    <s v="USA"/>
    <s v="KY"/>
    <s v="Louisville"/>
    <s v="Louisville"/>
    <x v="0"/>
    <s v="NX PharmaGen acquires, develops, and monetizes mature clinical-stage breakthrough technologies."/>
    <s v="biotechnology"/>
    <x v="36"/>
    <x v="1"/>
    <n v="3"/>
    <n v="6080974"/>
    <s v="2010-01-01"/>
    <s v="2012-01-01"/>
    <s v="2015-03-12"/>
    <m/>
    <s v="info@nxpharmagen.com"/>
    <n v="8887887249"/>
    <s v="https://www.crunchbase.com/organization/nx-pharmagen"/>
    <s v="https://www.twitter.com/nxpharmagen"/>
    <m/>
    <s v="c3f12e96-90a6-7180-b3a7-8fc9153a953f"/>
  </r>
  <r>
    <x v="26274"/>
    <s v="orobind.com"/>
    <s v="IND"/>
    <m/>
    <s v="Bangalore"/>
    <s v="Bangalore"/>
    <x v="2"/>
    <s v="Marketplace of personal fitness coaches to enable you to lose weight."/>
    <s v="fitness|location based services"/>
    <x v="4622"/>
    <x v="0"/>
    <n v="1"/>
    <n v="250000"/>
    <s v="2014-06-01"/>
    <s v="2015-03-12"/>
    <s v="2015-03-12"/>
    <m/>
    <s v="delight@orobind.com"/>
    <s v="'+91 70 26 645068"/>
    <s v="https://www.crunchbase.com/organization/orobind-fitness-technologies-pvt-ltd"/>
    <s v="https://www.twitter.com/orobind"/>
    <s v="http://www.facebook.com/orobind"/>
    <s v="bd1869cc-d76f-ff1a-d6f2-0acf912a2c7a"/>
  </r>
  <r>
    <x v="26275"/>
    <s v="orreco.com"/>
    <s v="IRL"/>
    <m/>
    <s v="Sligo"/>
    <s v="Sligo"/>
    <x v="0"/>
    <s v="Orreco provide biomarker analysis for world leading athletes, federations and professional franchises."/>
    <s v="biotechnology|sports"/>
    <x v="4623"/>
    <x v="0"/>
    <n v="1"/>
    <n v="1061822"/>
    <s v="2010-01-01"/>
    <s v="2015-03-12"/>
    <s v="2015-03-12"/>
    <m/>
    <s v="info@orreco.com"/>
    <n v="353719146857"/>
    <s v="https://www.crunchbase.com/organization/orreco"/>
    <s v="https://www.twitter.com/orreco1"/>
    <s v="https://www.facebook.com/pages/orreco/301059349964410"/>
    <s v="6e7e1d77-9071-a03c-40d4-82b60400022d"/>
  </r>
  <r>
    <x v="26276"/>
    <s v="phasebio.com"/>
    <s v="USA"/>
    <s v="PA"/>
    <s v="Philadelphia"/>
    <s v="Malvern"/>
    <x v="0"/>
    <s v="PhaseBio is a clinical-stage biopharmaceutical company developing drugs for cardiovascular diseases, endocrine and metabolic disorders."/>
    <s v="biotechnology|medical device|pharmaceutical"/>
    <x v="44"/>
    <x v="0"/>
    <n v="6"/>
    <n v="144124067"/>
    <s v="2002-01-01"/>
    <s v="2007-10-24"/>
    <s v="2015-03-12"/>
    <m/>
    <m/>
    <n v="16109816520"/>
    <s v="https://www.crunchbase.com/organization/phasebio-pharmaceuticals"/>
    <m/>
    <m/>
    <s v="2cbd6139-b5f9-ec07-be55-29ab2a08945d"/>
  </r>
  <r>
    <x v="26277"/>
    <s v="potavida.com"/>
    <s v="USA"/>
    <s v="WA"/>
    <s v="Seattle"/>
    <s v="Seattle"/>
    <x v="0"/>
    <s v="Potavida designs and develops solar water purifiers."/>
    <s v="water"/>
    <x v="97"/>
    <x v="1"/>
    <n v="1"/>
    <n v="200004"/>
    <s v="2011-01-01"/>
    <s v="2015-03-12"/>
    <s v="2015-03-12"/>
    <m/>
    <s v="info@potavida.org"/>
    <m/>
    <s v="https://www.crunchbase.com/organization/potavida"/>
    <m/>
    <s v="http://www.facebook.com/pages/potavida/121404951264666"/>
    <s v="c06a7dcc-3a4a-d24d-c7a9-a93666e44a0c"/>
  </r>
  <r>
    <x v="26278"/>
    <s v="potentiametrics.com"/>
    <s v="USA"/>
    <s v="TX"/>
    <s v="Austin"/>
    <s v="Austin"/>
    <x v="0"/>
    <s v="PotentiaMetrics solutions deliver the most precise, relevant and personalized insights available today."/>
    <s v="analytics|big data|health care"/>
    <x v="418"/>
    <x v="0"/>
    <n v="1"/>
    <n v="625000"/>
    <s v="2014-01-01"/>
    <s v="2015-03-12"/>
    <s v="2015-03-12"/>
    <m/>
    <s v="rpalmer@potentiametrics.com"/>
    <s v="(512) 708-9000"/>
    <s v="https://www.crunchbase.com/organization/potentiametrics-inc-"/>
    <s v="https://www.twitter.com/potentiametrics"/>
    <s v="https://www.facebook.com/potentiasystems"/>
    <s v="65aa8584-2c6f-6fcd-3bec-f813661b938f"/>
  </r>
  <r>
    <x v="26279"/>
    <s v="redwhitedeals.com"/>
    <m/>
    <m/>
    <m/>
    <m/>
    <x v="0"/>
    <s v="RedWhiteDeals Is An Ecommerce Website In Indonesia With Small And Large Scale To Give Priority To The Various Countries"/>
    <s v="e-commerce"/>
    <x v="63"/>
    <x v="2"/>
    <n v="1"/>
    <m/>
    <s v="2014-09-26"/>
    <s v="2015-03-12"/>
    <s v="2015-03-12"/>
    <m/>
    <m/>
    <s v="'+62 878-8605-6124"/>
    <s v="https://www.crunchbase.com/organization/redwhitedeals"/>
    <s v="https://www.twitter.com/redwhitedeals"/>
    <s v="https://www.facebook.com/redwhitedeals"/>
    <s v="f5ff3c24-d74e-f35c-157a-8a06f5eb81ba"/>
  </r>
  <r>
    <x v="26280"/>
    <s v="retrovirox.com"/>
    <s v="USA"/>
    <s v="CA"/>
    <s v="San Diego"/>
    <s v="San Diego"/>
    <x v="0"/>
    <s v="RetroVirox is a privately-held biotechnology company dedicated to discovering new treatments for patients with infectious diseases"/>
    <s v="biotechnology"/>
    <x v="36"/>
    <x v="1"/>
    <n v="1"/>
    <n v="3000000"/>
    <s v="2008-01-01"/>
    <s v="2015-03-12"/>
    <s v="2015-03-12"/>
    <m/>
    <s v="info@retrovirox.com"/>
    <s v="(858) 677-9317"/>
    <s v="https://www.crunchbase.com/organization/retrovirox"/>
    <m/>
    <m/>
    <s v="af038e30-aee8-5d6f-1cd2-4b939555e69f"/>
  </r>
  <r>
    <x v="26281"/>
    <s v="scrumptbox.com"/>
    <s v="USA"/>
    <s v="CA"/>
    <s v="SF Bay Area"/>
    <s v="San Francisco"/>
    <x v="0"/>
    <s v="Scrumpt provides busy parents with the ingredients and ingredients needed to make fun and healthy lunches for their little ones."/>
    <m/>
    <x v="5"/>
    <x v="1"/>
    <n v="1"/>
    <m/>
    <s v="2014-01-01"/>
    <s v="2015-03-12"/>
    <s v="2015-03-12"/>
    <m/>
    <s v="hello@scrumptbox.com"/>
    <s v="(415) 269-5037"/>
    <s v="https://www.crunchbase.com/organization/scrumpt"/>
    <s v="https://www.twitter.com/getscrumpt"/>
    <s v="http://www.facebook.com/scrumpt"/>
    <s v="33de98dd-4cf0-6226-067e-9a40e3ed8d97"/>
  </r>
  <r>
    <x v="26282"/>
    <s v="silicon-line.com"/>
    <s v="DEU"/>
    <m/>
    <s v="Munich"/>
    <s v="Munich"/>
    <x v="0"/>
    <s v="Silicon Line is a leading global provider of innovative ultra-low power optical link technology for mobile and consumer electronics markets."/>
    <s v="manufacturing"/>
    <x v="41"/>
    <x v="0"/>
    <n v="2"/>
    <n v="6689484"/>
    <s v="2005-01-01"/>
    <s v="2007-12-30"/>
    <s v="2015-03-12"/>
    <m/>
    <s v="sales@silicon-line.com"/>
    <s v="(892) 368-4200"/>
    <s v="https://www.crunchbase.com/organization/silicon-line"/>
    <m/>
    <m/>
    <s v="4d473e5b-b6e9-1464-f41e-a9e605a5708a"/>
  </r>
  <r>
    <x v="26283"/>
    <s v="spayce.me"/>
    <s v="USA"/>
    <s v="CA"/>
    <s v="SF Bay Area"/>
    <s v="San Francisco"/>
    <x v="0"/>
    <s v="Spayce lets you capture the small moments in your life and share them with friends and people nearby."/>
    <s v="apps"/>
    <x v="50"/>
    <x v="0"/>
    <n v="1"/>
    <n v="2500000"/>
    <m/>
    <s v="2015-03-12"/>
    <s v="2015-03-12"/>
    <m/>
    <s v="contactspayce@gmail.com"/>
    <m/>
    <s v="https://www.crunchbase.com/organization/spayce"/>
    <s v="https://www.twitter.com/spayceapp"/>
    <s v="https://www.facebook.com/spayce"/>
    <s v="ec1199c0-0357-d3d0-279c-2e1062424da2"/>
  </r>
  <r>
    <x v="26284"/>
    <s v="springmoves.com"/>
    <s v="USA"/>
    <s v="NY"/>
    <s v="New York City"/>
    <s v="New York"/>
    <x v="0"/>
    <s v="Spring Moves is a fitness startup that uses music, technology and the power of community to create better workout experiences."/>
    <s v="apps|fitness|mobile|music"/>
    <x v="4624"/>
    <x v="0"/>
    <n v="2"/>
    <n v="1971455"/>
    <s v="2012-01-01"/>
    <s v="2014-10-10"/>
    <s v="2015-03-12"/>
    <m/>
    <s v="info@springmoves.com"/>
    <s v="(914) 294-4793"/>
    <s v="https://www.crunchbase.com/organization/spring-moves"/>
    <s v="https://www.twitter.com/springmoves"/>
    <s v="http://www.facebook.com/springmoves"/>
    <s v="a3d3be6c-a9c9-a820-669d-92214623184d"/>
  </r>
  <r>
    <x v="26285"/>
    <s v="sprylogics.com"/>
    <s v="CAN"/>
    <s v="ON"/>
    <s v="Toronto"/>
    <s v="Concord"/>
    <x v="1"/>
    <s v="Sprylogics is a provider of local mobile solutions for consumers and mobile applications providers."/>
    <s v="apps|mobile|search engine"/>
    <x v="289"/>
    <x v="2"/>
    <n v="1"/>
    <n v="3250000"/>
    <m/>
    <s v="2015-03-12"/>
    <s v="2015-03-12"/>
    <m/>
    <m/>
    <m/>
    <s v="https://www.crunchbase.com/organization/sprylogics-international-corp"/>
    <m/>
    <m/>
    <s v="6567105b-2425-4964-7cee-9b5ba47269a0"/>
  </r>
  <r>
    <x v="26286"/>
    <s v="surveypal.com"/>
    <s v="USA"/>
    <s v="CA"/>
    <s v="SF Bay Area"/>
    <s v="San Francisco"/>
    <x v="0"/>
    <s v="Surveypal Feedback Automation Software helps companies track how they are doing with customers on a day-to-day-basis."/>
    <s v="software"/>
    <x v="10"/>
    <x v="0"/>
    <n v="2"/>
    <n v="1000000"/>
    <s v="2011-03-17"/>
    <s v="2013-05-01"/>
    <s v="2015-03-12"/>
    <m/>
    <s v="media@surveypal.com"/>
    <s v="'+358 10 3465 200"/>
    <s v="https://www.crunchbase.com/organization/surveypal"/>
    <s v="https://www.twitter.com/surveypal"/>
    <s v="http://www.facebook.com/surveypal"/>
    <s v="186d7eff-931e-950b-594a-e8c97a6afad3"/>
  </r>
  <r>
    <x v="26287"/>
    <s v="to8to.com"/>
    <s v="CHN"/>
    <m/>
    <s v="Shenzhen"/>
    <s v="Shenzhen"/>
    <x v="0"/>
    <s v="Founded in Shenzhen in July 2008, To8to provides services for users to find contractors to renovate and decorate their apartments."/>
    <s v="consulting|home decor"/>
    <x v="76"/>
    <x v="2"/>
    <n v="3"/>
    <n v="216474464.57990101"/>
    <s v="2008-07-01"/>
    <s v="2013-06-01"/>
    <s v="2015-03-12"/>
    <m/>
    <s v="marketing@corp.to8to.com"/>
    <s v="(400) 690-0282"/>
    <s v="https://www.crunchbase.com/organization/to8to"/>
    <m/>
    <m/>
    <s v="e602cb47-1321-78fc-a415-3fa1967265fe"/>
  </r>
  <r>
    <x v="26288"/>
    <s v="ujoin.org"/>
    <m/>
    <m/>
    <m/>
    <m/>
    <x v="0"/>
    <s v="Ujoin is a first-of-its-kind app that gives you the same tools used by policy pros."/>
    <s v="software"/>
    <x v="10"/>
    <x v="1"/>
    <n v="1"/>
    <n v="20000"/>
    <s v="2013-01-01"/>
    <s v="2015-03-12"/>
    <s v="2015-03-12"/>
    <m/>
    <s v="support@ujoin.org."/>
    <m/>
    <s v="https://www.crunchbase.com/organization/ujoin"/>
    <m/>
    <m/>
    <s v="454ad624-13c7-aa60-c7ef-065beacf4b4f"/>
  </r>
  <r>
    <x v="26289"/>
    <s v="webgility.com"/>
    <s v="USA"/>
    <s v="CA"/>
    <s v="SF Bay Area"/>
    <s v="San Francisco"/>
    <x v="0"/>
    <s v="Webgility allows multi-channel online retailers to run their business from one software: data, operational systems, accounting, analytics"/>
    <s v="accounting|business intelligence|e-commerce|saas|sales automation"/>
    <x v="4625"/>
    <x v="6"/>
    <n v="1"/>
    <n v="2500000"/>
    <s v="2007-01-01"/>
    <s v="2015-03-12"/>
    <s v="2015-03-12"/>
    <m/>
    <s v="hello@webgility.com"/>
    <s v="(877) 753-5373"/>
    <s v="https://www.crunchbase.com/organization/webgility"/>
    <s v="https://www.twitter.com/webgility"/>
    <s v="https://www.facebook.com/webgility/"/>
    <s v="9bef1a16-8b63-5f4d-e24e-b71a258f3365"/>
  </r>
  <r>
    <x v="26290"/>
    <s v="williams-sonomainc.com"/>
    <s v="USA"/>
    <s v="CA"/>
    <s v="SF Bay Area"/>
    <s v="San Francisco"/>
    <x v="1"/>
    <s v="Williams-Sonoma is a retailer of home furnishings and gourmet cookware that offers products for every room in the house."/>
    <s v="retail"/>
    <x v="63"/>
    <x v="4"/>
    <n v="1"/>
    <n v="3900000"/>
    <s v="1956-01-01"/>
    <s v="2015-03-12"/>
    <s v="2015-03-12"/>
    <m/>
    <m/>
    <s v="(415) 421-7900"/>
    <s v="https://www.crunchbase.com/organization/williams-sonoma"/>
    <s v="https://www.twitter.com/williamssonoma"/>
    <s v="http://www.facebook.com/williamssonoma"/>
    <s v="e96d3a67-d899-612d-0047-63a005425e1f"/>
  </r>
  <r>
    <x v="26291"/>
    <s v="wrkbench.io"/>
    <s v="USA"/>
    <s v="NY"/>
    <s v="New York City"/>
    <s v="New York"/>
    <x v="0"/>
    <s v="The world's first idea construction platform."/>
    <s v="advertising|apps|enterprise software|project management|public relations|saas|software"/>
    <x v="848"/>
    <x v="2"/>
    <n v="2"/>
    <n v="1035000"/>
    <s v="2013-01-01"/>
    <s v="2013-10-01"/>
    <s v="2015-03-12"/>
    <m/>
    <s v="hey@canvs.co"/>
    <s v="'+1 646-504-6147"/>
    <s v="https://www.crunchbase.com/organization/canvs-co"/>
    <s v="https://www.twitter.com/wrkbench"/>
    <s v="https://www.facebook.com/wrkbench"/>
    <s v="a172e697-9eb2-a494-ec8f-3ba6fed91735"/>
  </r>
  <r>
    <x v="26292"/>
    <s v="38zeros.com"/>
    <s v="USA"/>
    <s v="OR"/>
    <s v="Portland, Oregon"/>
    <s v="Portland"/>
    <x v="0"/>
    <s v="38 Zeros low-cost data logging hardware and cloud services."/>
    <s v="software"/>
    <x v="10"/>
    <x v="0"/>
    <n v="1"/>
    <n v="800000"/>
    <s v="2013-01-01"/>
    <s v="2015-03-11"/>
    <s v="2015-03-11"/>
    <m/>
    <s v="info@38zeros.com"/>
    <s v="(855) 389-3767"/>
    <s v="https://www.crunchbase.com/organization/38-zeros"/>
    <s v="https://www.twitter.com/38zeros"/>
    <m/>
    <s v="44f4a92d-22c1-9497-465b-352b51fb6cdd"/>
  </r>
  <r>
    <x v="26293"/>
    <s v="ampliphibio.com"/>
    <s v="USA"/>
    <s v="VA"/>
    <s v="Richmond"/>
    <s v="Richmond"/>
    <x v="1"/>
    <s v="AmpliPhi Biosciences is focused on developing novel bacteriophage-based therapeutics."/>
    <s v="biotechnology|health care|therapeutics"/>
    <x v="44"/>
    <x v="0"/>
    <n v="4"/>
    <n v="43990999"/>
    <s v="1989-01-01"/>
    <s v="2013-02-25"/>
    <s v="2015-03-11"/>
    <m/>
    <s v="jobsusa@ampliphibio.com"/>
    <n v="118048272524"/>
    <s v="https://www.crunchbase.com/organization/ampliphi-biosciences"/>
    <s v="https://www.twitter.com/ampli"/>
    <m/>
    <s v="b2f692f3-26ed-9d1c-25ab-461fdb2befc0"/>
  </r>
  <r>
    <x v="26294"/>
    <s v="appedo.com"/>
    <s v="USA"/>
    <s v="CA"/>
    <s v="SF Bay Area"/>
    <s v="Sunnyvale"/>
    <x v="0"/>
    <s v="Appedo helps you go beyond APM to optimize your complex consumer and enterprise software applications in real-time."/>
    <s v="internet"/>
    <x v="28"/>
    <x v="0"/>
    <n v="1"/>
    <n v="1000000"/>
    <m/>
    <s v="2015-03-11"/>
    <s v="2015-03-11"/>
    <m/>
    <s v="info@appedo.com"/>
    <s v="(408) 769-4501"/>
    <s v="https://www.crunchbase.com/organization/appedo"/>
    <s v="https://www.twitter.com/appedoinc"/>
    <s v="https://www.facebook.com/appedoinc/info?tab=page_info"/>
    <s v="8f400c4f-79e3-1190-e1d1-985a57451651"/>
  </r>
  <r>
    <x v="26295"/>
    <s v="archidraw.net"/>
    <m/>
    <m/>
    <m/>
    <m/>
    <x v="0"/>
    <s v="Archidraw Archisketch is an interior scanner that is capable of materializing 2D and 3D spaces."/>
    <s v="3d technology|home decor|interior design"/>
    <x v="4626"/>
    <x v="2"/>
    <n v="1"/>
    <n v="30000"/>
    <m/>
    <s v="2015-03-11"/>
    <s v="2015-03-11"/>
    <m/>
    <m/>
    <m/>
    <s v="https://www.crunchbase.com/organization/archidraw"/>
    <m/>
    <m/>
    <s v="3250168d-feb8-704b-665d-6672d3cedf0e"/>
  </r>
  <r>
    <x v="26296"/>
    <s v="bentoapp.com"/>
    <s v="USA"/>
    <s v="CA"/>
    <s v="SF Bay Area"/>
    <s v="San Francisco"/>
    <x v="0"/>
    <s v="Bento is an Intelligent Homescreen for Android that knows what you need and when you need it."/>
    <s v="apps"/>
    <x v="50"/>
    <x v="1"/>
    <n v="1"/>
    <n v="2000000"/>
    <s v="2014-01-01"/>
    <s v="2015-03-11"/>
    <s v="2015-03-11"/>
    <m/>
    <s v="support@bentolabs.co"/>
    <m/>
    <s v="https://www.crunchbase.com/organization/bento-labs"/>
    <s v="https://www.twitter.com/bentoapp"/>
    <s v="https://www.facebook.com/bentoapp"/>
    <s v="10150f47-b9c4-3442-12dd-224b1c20153e"/>
  </r>
  <r>
    <x v="26297"/>
    <s v="blackburnenergy.com"/>
    <s v="USA"/>
    <s v="MA"/>
    <s v="Boston"/>
    <s v="Cambridge"/>
    <x v="0"/>
    <s v="Powering the future of trucking!"/>
    <s v="clean energy|transportation"/>
    <x v="363"/>
    <x v="1"/>
    <n v="1"/>
    <n v="40000"/>
    <s v="2012-09-23"/>
    <s v="2015-03-11"/>
    <s v="2015-03-11"/>
    <m/>
    <s v="andrew.amigo@blackburnenergy.com"/>
    <s v="(978) 675-6516"/>
    <s v="https://www.crunchbase.com/organization/blackburn-energy-llc"/>
    <s v="https://www.twitter.com/blackburnenergy"/>
    <s v="https://www.facebook.com/pages/blackburn-energy/1416435528665818"/>
    <s v="90791f9f-da26-7ace-b33b-c418eb82588e"/>
  </r>
  <r>
    <x v="26298"/>
    <s v="buildingiq.com"/>
    <s v="USA"/>
    <s v="CA"/>
    <s v="SF Bay Area"/>
    <s v="Foster City"/>
    <x v="1"/>
    <s v="BuildingIQ, an energy management software platform, forecasts energy demand and adjusts buildings' HVAC settings to optimize energy use."/>
    <s v="energy|energy management|enterprise software"/>
    <x v="3714"/>
    <x v="0"/>
    <n v="6"/>
    <n v="23376606"/>
    <s v="2009-01-01"/>
    <s v="2011-08-08"/>
    <s v="2015-03-11"/>
    <m/>
    <s v="info@buildingiq.com"/>
    <s v="'650-838-4318"/>
    <s v="https://www.crunchbase.com/organization/buildingiq"/>
    <s v="https://www.twitter.com/buildingiq"/>
    <m/>
    <s v="55e2a2fb-966b-51cd-88d7-a341660cda0e"/>
  </r>
  <r>
    <x v="26299"/>
    <s v="buzzbaricecream.com"/>
    <s v="USA"/>
    <s v="CA"/>
    <s v="Los Angeles"/>
    <s v="Santa Monica"/>
    <x v="0"/>
    <s v="BUZZ BAR is an alcohol-infused ice cream bar for adults."/>
    <s v="food processing"/>
    <x v="7"/>
    <x v="2"/>
    <n v="1"/>
    <n v="250000"/>
    <m/>
    <s v="2015-03-11"/>
    <s v="2015-03-11"/>
    <m/>
    <m/>
    <s v="(310) 395-1381"/>
    <s v="https://www.crunchbase.com/organization/buzz-bar"/>
    <s v="https://www.twitter.com/buzz_bar"/>
    <s v="https://www.facebook.com/buzzbaricecream/info?tab=page_info"/>
    <s v="038e6b4d-5531-e8a1-2ebf-1fed85176f97"/>
  </r>
  <r>
    <x v="26300"/>
    <s v="cardiacdimensions.com"/>
    <s v="USA"/>
    <s v="WA"/>
    <s v="Seattle"/>
    <s v="Kirkland"/>
    <x v="0"/>
    <s v="Cardiac Dimensions is a medical device company developing tools and techniques for the treatment of heart failure and related conditions."/>
    <s v="biotechnology|health care|medical device"/>
    <x v="44"/>
    <x v="0"/>
    <n v="10"/>
    <n v="138396923"/>
    <s v="2001-01-01"/>
    <s v="2004-03-17"/>
    <s v="2015-03-11"/>
    <m/>
    <s v="info@cardiacdimensions.com"/>
    <s v="(425) 605-5900"/>
    <s v="https://www.crunchbase.com/organization/cardiac-dimensions"/>
    <m/>
    <m/>
    <s v="6358073b-22d9-fd38-59d8-f2758ad721b2"/>
  </r>
  <r>
    <x v="26301"/>
    <s v="checkfront.com"/>
    <s v="CAN"/>
    <s v="BC"/>
    <s v="Vancouver"/>
    <s v="Victoria"/>
    <x v="0"/>
    <s v="Online Bookings Made Easy for Tours &amp; Activities, Rentals and Accommodation."/>
    <s v="cloud computing|curated web|hospitality|internet|mobile|saas|tourism|travel"/>
    <x v="4627"/>
    <x v="0"/>
    <n v="1"/>
    <n v="1000000"/>
    <s v="2008-09-09"/>
    <s v="2015-03-11"/>
    <s v="2015-03-11"/>
    <m/>
    <s v="info@checkfront.com"/>
    <n v="118005590985"/>
    <s v="https://www.crunchbase.com/organization/checkfront"/>
    <s v="https://www.twitter.com/checkfront"/>
    <s v="http://www.facebook.com/checkfront.bookings"/>
    <s v="bac8d59e-ccd7-4623-c28b-9b4a0b5a729f"/>
  </r>
  <r>
    <x v="26302"/>
    <s v="classkick.com"/>
    <s v="USA"/>
    <s v="IL"/>
    <s v="Chicago"/>
    <s v="Chicago"/>
    <x v="0"/>
    <s v="App for teachers and students to ensure kids get help on their work at the moment they need it."/>
    <s v="apps|education|software"/>
    <x v="887"/>
    <x v="0"/>
    <n v="2"/>
    <n v="1700000"/>
    <s v="2013-10-01"/>
    <s v="2014-01-14"/>
    <s v="2015-03-11"/>
    <m/>
    <s v="hi@classkick.com"/>
    <m/>
    <s v="https://www.crunchbase.com/organization/classwork"/>
    <s v="https://www.twitter.com/classkick"/>
    <s v="http://www.facebook.com/classkick"/>
    <s v="567b4217-7ca6-daae-b908-3d524cee663a"/>
  </r>
  <r>
    <x v="26303"/>
    <s v="cleveland-diagnostics.com"/>
    <s v="USA"/>
    <s v="OH"/>
    <s v="Cleveland"/>
    <s v="Cleveland"/>
    <x v="0"/>
    <s v="Cleveland Diagnostics is developing a breakthrough technology to discover new class of diagnostics tests."/>
    <s v="health care|health diagnostics"/>
    <x v="3"/>
    <x v="1"/>
    <n v="1"/>
    <n v="1980000"/>
    <m/>
    <s v="2015-03-11"/>
    <s v="2015-03-11"/>
    <m/>
    <s v="info@cleveland-diagnostics.com"/>
    <s v="(216) 432-2700"/>
    <s v="https://www.crunchbase.com/organization/cleveland-diagnostics"/>
    <m/>
    <s v="https://www.facebook.com/squarespace"/>
    <s v="830d014c-7d75-dccc-51a1-c083087cf063"/>
  </r>
  <r>
    <x v="26304"/>
    <s v="comfylight.com"/>
    <s v="CHE"/>
    <m/>
    <s v="CHE - Other"/>
    <s v="Zurich"/>
    <x v="0"/>
    <s v="ComfyLight is an innovative home security solution in the shape of a LED lamp, that protects your home proactively from burglary."/>
    <s v="consumer electronics|home automation|internet of things|lighting|security"/>
    <x v="3731"/>
    <x v="1"/>
    <n v="1"/>
    <n v="16039.6357220509"/>
    <s v="2015-07-01"/>
    <s v="2015-03-11"/>
    <s v="2015-03-11"/>
    <m/>
    <s v="founders@comfylight.com"/>
    <n v="41787120221"/>
    <s v="https://www.crunchbase.com/organization/stefanie-turber"/>
    <s v="https://www.twitter.com/comfylight"/>
    <s v="https://www.facebook.com/comfylight"/>
    <s v="3a3c22ea-e3e9-d225-f5c8-095d932ccaae"/>
  </r>
  <r>
    <x v="26305"/>
    <s v="compassdatacenters.com"/>
    <s v="USA"/>
    <s v="TX"/>
    <s v="Dallas"/>
    <s v="Dallas"/>
    <x v="0"/>
    <s v="Compass Datacenters is a wholesale provider delivering dedicated data centers for businesses."/>
    <s v="construction|information technology|web hosting"/>
    <x v="1271"/>
    <x v="0"/>
    <n v="4"/>
    <n v="170000000"/>
    <s v="2011-01-01"/>
    <s v="2012-09-04"/>
    <s v="2015-03-11"/>
    <m/>
    <s v="sflaig@compassdatacenters.com"/>
    <s v="'214-452-0350"/>
    <s v="https://www.crunchbase.com/organization/compass-datacenters"/>
    <s v="https://www.twitter.com/trulymodulardc"/>
    <s v="http://www.facebook.com/compassdatacenters"/>
    <s v="835364a8-8963-5c90-d850-a42c1c33c62a"/>
  </r>
  <r>
    <x v="26306"/>
    <s v="mdrxconnect.com"/>
    <s v="USA"/>
    <s v="CA"/>
    <s v="Ontario - Inland Empire"/>
    <s v="Temecula"/>
    <x v="0"/>
    <s v="Coordinated Care Systems, LLC is a provider of digital Care Coordination solutions and creators of the flagship cloud based platform."/>
    <s v="medical"/>
    <x v="3"/>
    <x v="2"/>
    <n v="1"/>
    <m/>
    <m/>
    <s v="2015-03-11"/>
    <s v="2015-03-11"/>
    <m/>
    <m/>
    <m/>
    <s v="https://www.crunchbase.com/organization/coordinated-care-systems"/>
    <m/>
    <m/>
    <s v="f31eb76f-375c-7be9-f878-c274903694e5"/>
  </r>
  <r>
    <x v="26307"/>
    <s v="copsync.com"/>
    <s v="USA"/>
    <s v="TX"/>
    <s v="San Antonio"/>
    <s v="Canyon Lake"/>
    <x v="0"/>
    <s v="COPsync operates the largest law enforcement real-time, information sharing, communication and data interoperability network in Texas, USA."/>
    <s v="web hosting"/>
    <x v="28"/>
    <x v="0"/>
    <n v="6"/>
    <n v="4792857"/>
    <s v="2004-04-01"/>
    <s v="2011-11-08"/>
    <s v="2015-03-11"/>
    <m/>
    <m/>
    <n v="9722019646"/>
    <s v="https://www.crunchbase.com/organization/copsync"/>
    <s v="https://www.twitter.com/copsync_inc"/>
    <s v="https://www.facebook.com/copsync"/>
    <s v="12b740cf-4892-de76-e399-f042328a4eef"/>
  </r>
  <r>
    <x v="26308"/>
    <s v="decolar.com"/>
    <s v="BRA"/>
    <m/>
    <s v="BRA - Other"/>
    <s v="Guarulhos"/>
    <x v="0"/>
    <s v="Decolar.com, an online travel agency that offers complete travel services, including tickets, tour packages, accommodation, and car rental."/>
    <s v="service industry|tourism|travel"/>
    <x v="22"/>
    <x v="7"/>
    <n v="2"/>
    <n v="270000000"/>
    <s v="1999-01-01"/>
    <s v="2012-04-27"/>
    <s v="2015-03-11"/>
    <m/>
    <m/>
    <s v="'1.500.000"/>
    <s v="https://www.crunchbase.com/organization/decolar-com"/>
    <s v="https://www.twitter.com/decolar"/>
    <s v="https://www.facebook.com/decolar/timeline?ref=page_internal"/>
    <s v="ce03bcb4-66d7-7578-a17e-5b4736a2621e"/>
  </r>
  <r>
    <x v="26309"/>
    <s v="democracy.works"/>
    <s v="USA"/>
    <s v="NY"/>
    <s v="New York City"/>
    <s v="Brooklyn"/>
    <x v="0"/>
    <s v="Democracy Works is a nonpartisan, 501(c)(3) nonprofit organization dedicated to the idea"/>
    <s v="software"/>
    <x v="10"/>
    <x v="0"/>
    <n v="1"/>
    <n v="1400000"/>
    <s v="2010-01-01"/>
    <s v="2015-03-11"/>
    <s v="2015-03-11"/>
    <m/>
    <s v="info@democracy.works"/>
    <n v="5732280514"/>
    <s v="https://www.crunchbase.com/organization/democracy-works"/>
    <s v="https://www.twitter.com/turbovote"/>
    <m/>
    <s v="18b5f3fb-ef8f-5a22-246f-e6bb16d14937"/>
  </r>
  <r>
    <x v="26310"/>
    <s v="elastica.net"/>
    <s v="USA"/>
    <s v="CA"/>
    <s v="SF Bay Area"/>
    <s v="San Jose"/>
    <x v="2"/>
    <s v="Elastica offers Data Science Powered SaaS app/cloud service security for companies of all sizes."/>
    <s v="cloud security|machine learning|network security|saas"/>
    <x v="967"/>
    <x v="6"/>
    <n v="2"/>
    <n v="36300000"/>
    <s v="2012-01-01"/>
    <s v="2014-02-18"/>
    <s v="2015-03-11"/>
    <m/>
    <s v="info@elastica.net"/>
    <n v="4082357773"/>
    <s v="https://www.crunchbase.com/organization/elastica"/>
    <s v="https://www.twitter.com/elasticainc"/>
    <s v="http://www.facebook.com/elasticainc"/>
    <s v="3afcccfd-a2c9-be21-853f-e7600f8640a6"/>
  </r>
  <r>
    <x v="26311"/>
    <s v="electricworldcarnival.com"/>
    <s v="USA"/>
    <s v="FL"/>
    <s v="Fort Myers"/>
    <s v="Cape Coral"/>
    <x v="0"/>
    <s v="Electronic Dance Music Festivals are the fastest expanding industry today, with a 40% growth rate annually."/>
    <s v="electronics|events|music"/>
    <x v="4628"/>
    <x v="1"/>
    <n v="1"/>
    <m/>
    <s v="2015-03-11"/>
    <s v="2015-03-11"/>
    <s v="2015-03-11"/>
    <m/>
    <m/>
    <m/>
    <s v="https://www.crunchbase.com/organization/electric-world-carnival"/>
    <s v="https://www.twitter.com/ewcfestival"/>
    <s v="https://www.facebook.com/pages/electric-world-carnival/969097426434893"/>
    <s v="26ce954b-606f-ffb1-a6e4-c72a9dee8d0a"/>
  </r>
  <r>
    <x v="26312"/>
    <s v="enlightresearch.com"/>
    <s v="USA"/>
    <s v="NC"/>
    <s v="Raleigh"/>
    <s v="Durham"/>
    <x v="0"/>
    <s v="Market Intelligence for the Board"/>
    <s v="big data|consulting"/>
    <x v="178"/>
    <x v="1"/>
    <n v="1"/>
    <n v="1400000"/>
    <s v="2011-12-01"/>
    <s v="2015-03-11"/>
    <s v="2015-03-11"/>
    <m/>
    <s v="info@enlightresearch.com"/>
    <s v="'919-484-4650"/>
    <s v="https://www.crunchbase.com/organization/enlight-research"/>
    <s v="https://www.twitter.com/enlightresearch"/>
    <m/>
    <s v="0e06f7e5-f5b1-e097-96b5-5e7fcd8811c7"/>
  </r>
  <r>
    <x v="26313"/>
    <s v="firestarenergy.com"/>
    <s v="GBR"/>
    <m/>
    <s v="London"/>
    <s v="Oxford"/>
    <x v="0"/>
    <s v="Firestar is an intelligent and advanced new energy product, its refreshing crystal candy use time release technology."/>
    <s v="food processing"/>
    <x v="7"/>
    <x v="2"/>
    <n v="1"/>
    <n v="226392.391418788"/>
    <m/>
    <s v="2015-03-11"/>
    <s v="2015-03-11"/>
    <m/>
    <s v="info@firestarenergy.com"/>
    <n v="1865784381"/>
    <s v="https://www.crunchbase.com/organization/firestar-energy"/>
    <s v="https://www.twitter.com/firestar_uk"/>
    <s v="https://www.facebook.com/firestar-energy-857935364282645/"/>
    <s v="fab01212-c3f0-9369-11af-629452ad6b95"/>
  </r>
  <r>
    <x v="26314"/>
    <s v="flattire.nl"/>
    <s v="NLD"/>
    <m/>
    <s v="Amsterdam"/>
    <s v="Amsterdam"/>
    <x v="0"/>
    <s v="Is you bike broken or needs some maintenance? Service on the spot in Amsterdam! Mon-Sun from 9am-9pm! Check our iOS app: http://t."/>
    <s v="bike|mobile|service industry"/>
    <x v="205"/>
    <x v="1"/>
    <n v="1"/>
    <n v="16039.6357220509"/>
    <s v="2013-01-01"/>
    <s v="2015-03-11"/>
    <s v="2015-03-11"/>
    <m/>
    <s v="contact@flattire.nl"/>
    <s v="'+31 6 59152172"/>
    <s v="https://www.crunchbase.com/organization/flat-tire"/>
    <s v="https://www.twitter.com/damnaflattire"/>
    <s v="https://www.facebook.com/damnaflattire"/>
    <s v="9d99d6fd-0e72-2861-1bb7-8fc7bbdfba87"/>
  </r>
  <r>
    <x v="26315"/>
    <s v="gelatofiasco.com"/>
    <s v="USA"/>
    <s v="ME"/>
    <s v="Portland, Maine"/>
    <s v="Brunswick"/>
    <x v="0"/>
    <s v="The Gelato Fiasco owns and operates an ice cream shop that offers ice cream in gelato and sorbet flavors."/>
    <s v="hospitality"/>
    <x v="22"/>
    <x v="0"/>
    <n v="3"/>
    <n v="1482660"/>
    <s v="2007-01-01"/>
    <s v="2012-08-10"/>
    <s v="2015-03-11"/>
    <m/>
    <s v="delicious@gelatofiasco.com"/>
    <s v="(207) 607-4262"/>
    <s v="https://www.crunchbase.com/organization/gelato-fiasco"/>
    <s v="https://www.twitter.com/gelatofiasco"/>
    <s v="http://www.facebook.com/gelatofiasco"/>
    <s v="7a39a8e7-bcd5-8c1a-d857-bd05bb8c8819"/>
  </r>
  <r>
    <x v="26316"/>
    <s v="glimpzit.com"/>
    <s v="USA"/>
    <s v="CA"/>
    <s v="SF Bay Area"/>
    <s v="San Francisco"/>
    <x v="0"/>
    <s v="World’s first visual dialogue platform for marketers."/>
    <s v="content|crowdsourcing|social media|software"/>
    <x v="266"/>
    <x v="1"/>
    <n v="1"/>
    <n v="1100000"/>
    <s v="2014-01-01"/>
    <s v="2015-03-11"/>
    <s v="2015-03-11"/>
    <m/>
    <m/>
    <m/>
    <s v="https://www.crunchbase.com/organization/socialglimpz"/>
    <s v="https://www.twitter.com/glimpzit"/>
    <s v="https://www.facebook.com/glimpzit"/>
    <s v="64fd7a7f-ae87-5df7-f5a0-093ff98dae72"/>
  </r>
  <r>
    <x v="26317"/>
    <s v="goziohealth.com"/>
    <s v="USA"/>
    <s v="GA"/>
    <s v="Atlanta"/>
    <s v="Atlanta"/>
    <x v="0"/>
    <s v="Gozio assists hospitals by providing a patent-pending wayfinding platform that can serve as the front end of their entire mobile strategy."/>
    <s v="analytics|apps|health care|indoor positioning|information technology|location based services|mobile"/>
    <x v="4629"/>
    <x v="0"/>
    <n v="2"/>
    <n v="1700000"/>
    <s v="2013-07-01"/>
    <s v="2015-01-06"/>
    <s v="2015-03-11"/>
    <m/>
    <s v="info@goziohealth.com"/>
    <s v="(772) 444-6946"/>
    <s v="https://www.crunchbase.com/organization/gozio"/>
    <s v="https://www.twitter.com/goziohealth"/>
    <s v="http://www.facebook.com/goziohealth"/>
    <s v="566b92a4-c8dd-5a92-e317-a3f48861f1ed"/>
  </r>
  <r>
    <x v="26318"/>
    <s v="halfbake.io"/>
    <m/>
    <m/>
    <m/>
    <m/>
    <x v="0"/>
    <s v="Make smarter roadmaps!"/>
    <s v="internet"/>
    <x v="28"/>
    <x v="2"/>
    <n v="1"/>
    <n v="26732.726203418199"/>
    <m/>
    <s v="2015-03-11"/>
    <s v="2015-03-11"/>
    <m/>
    <m/>
    <m/>
    <s v="https://www.crunchbase.com/organization/halfbake"/>
    <m/>
    <m/>
    <s v="7f2691af-965f-7501-8aa7-3099b863cde7"/>
  </r>
  <r>
    <x v="26319"/>
    <s v="heurika-geo.com"/>
    <s v="SGP"/>
    <m/>
    <s v="Singapore"/>
    <s v="Singapore"/>
    <x v="0"/>
    <s v="Heurika Geographics have prototypes, and are looking for up to $1 million for development and commercialization."/>
    <s v="construction|transportation"/>
    <x v="2407"/>
    <x v="1"/>
    <n v="1"/>
    <m/>
    <s v="2015-03-11"/>
    <s v="2015-03-11"/>
    <s v="2015-03-11"/>
    <m/>
    <m/>
    <m/>
    <s v="https://www.crunchbase.com/organization/heurika-geographics"/>
    <m/>
    <s v="https://www.facebook.com/smartroad-tools-489798701177763/"/>
    <s v="66f1a14b-d46a-30bf-1731-3330802b70f1"/>
  </r>
  <r>
    <x v="26320"/>
    <s v="heyougames.com"/>
    <s v="ESP"/>
    <m/>
    <s v="Madrid"/>
    <s v="Madrid"/>
    <x v="0"/>
    <s v="HeYou Games is a mobile-first entertainment start-up focused on building highly engaging mobile games."/>
    <s v="mobile|online games|web development"/>
    <x v="1046"/>
    <x v="1"/>
    <n v="1"/>
    <n v="248571"/>
    <s v="2014-01-01"/>
    <s v="2015-03-11"/>
    <s v="2015-03-11"/>
    <m/>
    <s v="contact@heyougames.com"/>
    <n v="34912919939"/>
    <s v="https://www.crunchbase.com/organization/heyou-games"/>
    <s v="https://www.twitter.com/heyougames"/>
    <s v="https://www.facebook.com/heyougames"/>
    <s v="268ee82b-cce0-aa3b-aa71-41fde49a11b7"/>
  </r>
  <r>
    <x v="16571"/>
    <s v="hiverevenue.com"/>
    <s v="USA"/>
    <s v="GA"/>
    <s v="Macon"/>
    <s v="Macon"/>
    <x v="0"/>
    <s v="Hive guarantees a double-digit increase in revenue"/>
    <s v="loyalty programs|market research|medical"/>
    <x v="4630"/>
    <x v="3"/>
    <n v="1"/>
    <n v="705000"/>
    <s v="2003-01-01"/>
    <s v="2015-03-11"/>
    <s v="2015-03-11"/>
    <m/>
    <m/>
    <s v="(478) 475-5133"/>
    <s v="https://www.crunchbase.com/organization/hive-6"/>
    <m/>
    <m/>
    <s v="9b5182f0-cf0c-7f7b-fd42-7139f54b8b99"/>
  </r>
  <r>
    <x v="26321"/>
    <s v="inplaytechnologies.com"/>
    <s v="USA"/>
    <s v="AZ"/>
    <s v="Phoenix"/>
    <s v="Scottsdale"/>
    <x v="0"/>
    <s v="InPlay Technologies is a developer of human interface devices for computing and communication products."/>
    <s v="hardware|software"/>
    <x v="136"/>
    <x v="1"/>
    <n v="1"/>
    <n v="1500000"/>
    <s v="1997-01-01"/>
    <s v="2015-03-11"/>
    <s v="2015-03-11"/>
    <m/>
    <s v="info@inplaytechnologies.com"/>
    <s v="480 586 3300"/>
    <s v="https://www.crunchbase.com/organization/inplay"/>
    <m/>
    <m/>
    <s v="894adf85-2352-d95c-6df2-9d0f7082bad3"/>
  </r>
  <r>
    <x v="26322"/>
    <s v="international-care.com"/>
    <s v="USA"/>
    <s v="CA"/>
    <s v="Sacramento Valley"/>
    <s v="Redding"/>
    <x v="0"/>
    <s v="Health, security, security assessment, training, monitoring, risk managment, coaching and on-demand services."/>
    <s v="health care|human resources|risk management|security|training|travel"/>
    <x v="4631"/>
    <x v="0"/>
    <n v="2"/>
    <m/>
    <s v="2014-10-22"/>
    <s v="2014-01-01"/>
    <s v="2015-03-11"/>
    <m/>
    <m/>
    <m/>
    <s v="https://www.crunchbase.com/organization/internationalcare"/>
    <s v="https://www.twitter.com/globalmadeeasy"/>
    <s v="http://www.facebook.com/intlcare"/>
    <s v="e3ba2379-0f36-b397-7090-3ffec19346a7"/>
  </r>
  <r>
    <x v="26323"/>
    <s v="karosso.de"/>
    <s v="DEU"/>
    <m/>
    <s v="Berlin"/>
    <s v="Berlin"/>
    <x v="0"/>
    <s v="Karosso improves the way pre-owned cars are bought and sold online."/>
    <s v="automotive"/>
    <x v="114"/>
    <x v="0"/>
    <n v="1"/>
    <n v="26732.726203418199"/>
    <s v="2015-01-21"/>
    <s v="2015-03-11"/>
    <s v="2015-03-11"/>
    <m/>
    <s v="info@karosso.de"/>
    <s v="'+49 800 5276776"/>
    <s v="https://www.crunchbase.com/organization/karosso"/>
    <s v="https://www.twitter.com/karosso_de"/>
    <s v="http://facebook.com/karosso.de"/>
    <s v="ee07f5ff-f753-e949-0058-888ac72e1f2a"/>
  </r>
  <r>
    <x v="26324"/>
    <s v="locicontrols.com"/>
    <s v="USA"/>
    <s v="MA"/>
    <s v="Boston"/>
    <s v="Boston"/>
    <x v="0"/>
    <s v="Landfills aren't just a place to dump trash, they also generate more renewable energy than almost any other source in the US (even solar!)."/>
    <s v="automotive|clean energy"/>
    <x v="363"/>
    <x v="0"/>
    <n v="2"/>
    <n v="915000"/>
    <s v="2012-10-01"/>
    <s v="2014-03-13"/>
    <s v="2015-03-11"/>
    <m/>
    <s v="info@locicontrols.com"/>
    <s v="'585-415-9950"/>
    <s v="https://www.crunchbase.com/organization/loci-controls"/>
    <s v="https://www.twitter.com/locicontrols"/>
    <s v="http://www.facebook.com/pages/loci-controls/162805647210390"/>
    <s v="ea343e6d-7483-e343-6692-7849cc856589"/>
  </r>
  <r>
    <x v="26325"/>
    <s v="moonfroglabs.com"/>
    <s v="IND"/>
    <m/>
    <s v="Bangalore"/>
    <s v="Bangalore"/>
    <x v="0"/>
    <s v="Moonfrog Labs is a Bangalore-based startup that makes mobile-first games for masses."/>
    <s v="gaming|mobile|video games"/>
    <x v="280"/>
    <x v="6"/>
    <n v="2"/>
    <n v="16000000"/>
    <s v="2013-10-12"/>
    <s v="2014-03-10"/>
    <s v="2015-03-11"/>
    <m/>
    <s v="contact@moonfroglabs.com"/>
    <m/>
    <s v="https://www.crunchbase.com/organization/moonfrog-labs"/>
    <s v="https://www.twitter.com/moonfroglabs"/>
    <s v="http://www.facebook.com/moonfroglabs"/>
    <s v="4e20970b-362f-01c1-d16c-bc468360c817"/>
  </r>
  <r>
    <x v="26326"/>
    <s v="mysugr.com"/>
    <s v="AUT"/>
    <m/>
    <s v="Vienna"/>
    <s v="Vienna"/>
    <x v="0"/>
    <s v="Dietary and health-tracking app for diabetics."/>
    <s v="diabetes|gamification|health care|mhealth|mobile"/>
    <x v="2141"/>
    <x v="0"/>
    <n v="3"/>
    <n v="6629354.7378536304"/>
    <s v="2011-01-01"/>
    <s v="2012-01-30"/>
    <s v="2015-03-11"/>
    <m/>
    <s v="info@mysugr.com"/>
    <m/>
    <s v="https://www.crunchbase.com/organization/mysugr"/>
    <s v="https://www.twitter.com/mysugr"/>
    <s v="http://www.facebook.com/mysugr"/>
    <s v="303c8dc5-7dbb-f68e-5350-c2df0824cb5b"/>
  </r>
  <r>
    <x v="26327"/>
    <s v="en.neurs.com"/>
    <s v="USA"/>
    <s v="FL"/>
    <s v="Miami"/>
    <s v="Miami Lakes"/>
    <x v="0"/>
    <s v="NEURS.com based in Miami Florida, is operated by NEURS LLC."/>
    <s v="social|social entrepreneurship|social network"/>
    <x v="323"/>
    <x v="1"/>
    <n v="1"/>
    <n v="80000"/>
    <m/>
    <s v="2015-03-11"/>
    <s v="2015-03-11"/>
    <m/>
    <s v="social@neurs.net"/>
    <s v="(650) 223-4203"/>
    <s v="https://www.crunchbase.com/organization/neurs"/>
    <s v="https://www.twitter.com/neurshq"/>
    <s v="https://www.facebook.com/neurshq?_rdr"/>
    <s v="54b7356a-4652-60c7-bc6e-2c368fda1e99"/>
  </r>
  <r>
    <x v="26328"/>
    <s v="phoremost.com"/>
    <s v="GBR"/>
    <m/>
    <s v="London"/>
    <s v="Cambridge"/>
    <x v="0"/>
    <s v="PhoreMost is a new-model drug discovery company based in Cambridge, UK."/>
    <s v="biotechnology"/>
    <x v="36"/>
    <x v="1"/>
    <n v="1"/>
    <n v="3800000"/>
    <m/>
    <s v="2015-03-11"/>
    <s v="2015-03-11"/>
    <m/>
    <s v="info@phoremost.com"/>
    <n v="4401223437110"/>
    <s v="https://www.crunchbase.com/organization/phoremost"/>
    <m/>
    <m/>
    <s v="42d12b45-c6b8-2167-fdd7-1ea41f33e024"/>
  </r>
  <r>
    <x v="26329"/>
    <s v="prevoty.com"/>
    <s v="USA"/>
    <s v="CA"/>
    <s v="Los Angeles"/>
    <s v="Los Angeles"/>
    <x v="0"/>
    <s v="Prevoty is the leading provider of RASP security, enabling enterprises to automatically protect their applications in production."/>
    <s v="cyber security|developer tools|information technology|security"/>
    <x v="130"/>
    <x v="0"/>
    <n v="3"/>
    <n v="12827000"/>
    <s v="2013-03-01"/>
    <s v="2013-05-20"/>
    <s v="2015-03-11"/>
    <m/>
    <s v="info@prevoty.com"/>
    <s v="(310) 499-4983"/>
    <s v="https://www.crunchbase.com/organization/prevoty"/>
    <s v="https://www.twitter.com/prevoty"/>
    <m/>
    <s v="b8299bc5-4998-9b59-437f-2e415355d707"/>
  </r>
  <r>
    <x v="26330"/>
    <s v="provisiondiagnosticimaging.com"/>
    <s v="USA"/>
    <s v="TN"/>
    <s v="Knoxville"/>
    <s v="Knoxville"/>
    <x v="0"/>
    <s v="Provision Diagnostic Imaging, our focus is always on you. We’ve gone to great lengths to ensure that each."/>
    <s v="biotechnology"/>
    <x v="36"/>
    <x v="2"/>
    <n v="1"/>
    <n v="1736410"/>
    <m/>
    <s v="2015-03-11"/>
    <s v="2015-03-11"/>
    <m/>
    <m/>
    <s v="(865) 692-9964"/>
    <s v="https://www.crunchbase.com/organization/provision-diagnostic-imaging"/>
    <m/>
    <s v="https://www.facebook.com/provisiondiagnostic.imaging"/>
    <s v="8fa1c015-0c1b-2880-34be-db628e3f81d1"/>
  </r>
  <r>
    <x v="26331"/>
    <s v="retravel.de"/>
    <m/>
    <m/>
    <m/>
    <m/>
    <x v="0"/>
    <s v="Marketplace for non refundable Hotel Reservations"/>
    <s v="hotel|marketplace|reservations"/>
    <x v="2072"/>
    <x v="2"/>
    <n v="1"/>
    <n v="26732.726203418199"/>
    <m/>
    <s v="2015-03-11"/>
    <s v="2015-03-11"/>
    <m/>
    <m/>
    <s v="'+49 1520 5839393"/>
    <s v="https://www.crunchbase.com/organization/retravel"/>
    <m/>
    <m/>
    <s v="214068a0-8cd9-c925-daf3-f4d6c6023071"/>
  </r>
  <r>
    <x v="26332"/>
    <s v="rovertown.com"/>
    <s v="USA"/>
    <s v="MO"/>
    <s v="St. Louis"/>
    <s v="St Louis"/>
    <x v="0"/>
    <s v="World's largest mobile Student Discount Program."/>
    <s v="advertising|coupons|loyalty programs|mobile|universities"/>
    <x v="1223"/>
    <x v="0"/>
    <n v="6"/>
    <n v="1575000"/>
    <s v="2009-07-07"/>
    <s v="2013-01-01"/>
    <s v="2015-03-11"/>
    <m/>
    <s v="customercare@rovertown.com"/>
    <s v="'314-499-9125"/>
    <s v="https://www.crunchbase.com/organization/rovertown"/>
    <s v="https://www.twitter.com/rovertown"/>
    <s v="http://www.facebook.com/rovertown"/>
    <s v="f0ecb496-b098-c9e6-fc8c-6c84e7a5e9f9"/>
  </r>
  <r>
    <x v="26333"/>
    <s v="semlerscientific.com"/>
    <s v="USA"/>
    <s v="OR"/>
    <s v="Portland, Oregon"/>
    <s v="Portland"/>
    <x v="1"/>
    <s v="An emerging medical risk-assessment company."/>
    <s v="biotechnology|health care"/>
    <x v="44"/>
    <x v="0"/>
    <n v="1"/>
    <n v="498600"/>
    <s v="2007-08-01"/>
    <s v="2015-03-11"/>
    <s v="2015-03-11"/>
    <m/>
    <m/>
    <s v="'877-774-4211"/>
    <s v="https://www.crunchbase.com/organization/semler-scientific"/>
    <m/>
    <m/>
    <s v="9f52478d-64c0-7b8d-14eb-751dc3f5ffba"/>
  </r>
  <r>
    <x v="26334"/>
    <s v="siddharthproperties.com"/>
    <s v="IND"/>
    <m/>
    <s v="Pune"/>
    <s v="Pune"/>
    <x v="0"/>
    <s v="Siddharth Properties is a group of consultants and agents offering customers commercial, industrial and residential spaces to purchase."/>
    <s v="real estate"/>
    <x v="76"/>
    <x v="2"/>
    <n v="1"/>
    <m/>
    <m/>
    <s v="2015-03-11"/>
    <s v="2015-03-11"/>
    <m/>
    <m/>
    <m/>
    <s v="https://www.crunchbase.com/organization/siddharth-properties"/>
    <m/>
    <m/>
    <s v="f3ece6e7-f3cd-8cde-330e-23fadfeed9b8"/>
  </r>
  <r>
    <x v="26335"/>
    <s v="sparefoot.com"/>
    <s v="USA"/>
    <s v="TX"/>
    <s v="Austin"/>
    <s v="Austin"/>
    <x v="0"/>
    <s v="SpareFoot is a marketplace for people to find and reserve self-storage units online."/>
    <s v="b2b|internet|self-storage"/>
    <x v="441"/>
    <x v="6"/>
    <n v="7"/>
    <n v="49350000"/>
    <s v="2008-08-10"/>
    <s v="2009-09-01"/>
    <s v="2015-03-11"/>
    <m/>
    <s v="social@sparefoot.com"/>
    <s v="'512-705-6208"/>
    <s v="https://www.crunchbase.com/organization/sparefoot"/>
    <s v="https://www.twitter.com/sparefoot"/>
    <s v="http://www.facebook.com/sparefoot"/>
    <s v="886cda8c-9a17-12fd-94bd-2f6737276463"/>
  </r>
  <r>
    <x v="26336"/>
    <s v="splashthat.com"/>
    <s v="USA"/>
    <s v="NY"/>
    <s v="New York City"/>
    <s v="New York"/>
    <x v="0"/>
    <s v="Splash empowers you to create memorable event experiences through beautiful design, powerful planning tools &amp; meaningful media integration"/>
    <s v="events|saas|software"/>
    <x v="1774"/>
    <x v="0"/>
    <n v="4"/>
    <n v="7500000"/>
    <s v="2011-01-01"/>
    <s v="2012-05-29"/>
    <s v="2015-03-11"/>
    <m/>
    <m/>
    <s v="'855-687-7752"/>
    <s v="https://www.crunchbase.com/organization/splashthat"/>
    <s v="https://www.twitter.com/splashthat"/>
    <s v="http://www.facebook.com/splashthat"/>
    <s v="f6b9767f-1ac5-9ee0-4443-5767615429ea"/>
  </r>
  <r>
    <x v="26337"/>
    <s v="standing-egg.co.kr"/>
    <s v="KOR"/>
    <m/>
    <s v="Seoul"/>
    <s v="Seoul"/>
    <x v="0"/>
    <s v="Standing egg is a professional MEMS (Micro Electro Mechanical Systems) sensor development company in Korea."/>
    <s v="software"/>
    <x v="10"/>
    <x v="2"/>
    <n v="2"/>
    <n v="374666.985701642"/>
    <s v="2013-01-01"/>
    <s v="2014-06-24"/>
    <s v="2015-03-11"/>
    <m/>
    <m/>
    <m/>
    <s v="https://www.crunchbase.com/organization/standing-egg"/>
    <m/>
    <m/>
    <s v="9c67a327-1a3f-27df-1857-f54b3b205b42"/>
  </r>
  <r>
    <x v="26338"/>
    <s v="steelwedge.com"/>
    <s v="USA"/>
    <s v="CA"/>
    <s v="SF Bay Area"/>
    <s v="Pleasanton"/>
    <x v="0"/>
    <s v="Steelwedge Software is an integrated business planning solution provider for sales, finance, operations and executive teams."/>
    <s v="crm|enterprise software|software"/>
    <x v="95"/>
    <x v="7"/>
    <n v="4"/>
    <n v="50500000"/>
    <s v="2000-01-01"/>
    <s v="2002-09-01"/>
    <s v="2015-03-11"/>
    <m/>
    <s v="info@steelwedge.com"/>
    <n v="9254601701"/>
    <s v="https://www.crunchbase.com/organization/steelwedge-software"/>
    <s v="https://www.twitter.com/steelwedge"/>
    <s v="http://www.facebook.com/steelwedgesoftware"/>
    <s v="28e6fc23-0881-492c-1c53-2c303ce82137"/>
  </r>
  <r>
    <x v="26339"/>
    <s v="suade.org"/>
    <m/>
    <m/>
    <m/>
    <m/>
    <x v="0"/>
    <s v="Suade is building an open platform for financial regulation."/>
    <s v="enterprise software|fintech|saas"/>
    <x v="307"/>
    <x v="1"/>
    <n v="1"/>
    <m/>
    <s v="2014-08-31"/>
    <s v="2015-03-11"/>
    <s v="2015-03-11"/>
    <m/>
    <s v="info@suade.org"/>
    <m/>
    <s v="https://www.crunchbase.com/organization/suade-2"/>
    <m/>
    <m/>
    <s v="162e3723-8d4d-e3bb-d856-8c062f11e58e"/>
  </r>
  <r>
    <x v="26340"/>
    <s v="dallasnews.com"/>
    <s v="USA"/>
    <s v="TX"/>
    <s v="Dallas"/>
    <s v="Dallas"/>
    <x v="0"/>
    <s v="The Dallas Morning News offers the latest local and international news via a variety of print and digital media."/>
    <s v="news"/>
    <x v="233"/>
    <x v="8"/>
    <n v="1"/>
    <n v="5000000"/>
    <s v="1885-01-01"/>
    <s v="2015-03-11"/>
    <s v="2015-03-11"/>
    <m/>
    <s v="customercare@dallasnews.com"/>
    <s v="(214) 977-8222"/>
    <s v="https://www.crunchbase.com/organization/the-dallas-morning-news"/>
    <s v="https://www.twitter.com/dallasnews"/>
    <s v="http://www.facebook.com/dallasmorningnews"/>
    <s v="21277065-9413-c369-aae4-2a54671ef507"/>
  </r>
  <r>
    <x v="26341"/>
    <s v="thinkcerca.com"/>
    <s v="USA"/>
    <s v="IL"/>
    <s v="Chicago"/>
    <s v="Chicago"/>
    <x v="0"/>
    <s v="To ensure equitable access to 21st opportunities for all learners."/>
    <s v="edtech|education"/>
    <x v="283"/>
    <x v="0"/>
    <n v="3"/>
    <n v="4700000"/>
    <s v="2012-01-01"/>
    <s v="2012-08-07"/>
    <s v="2015-03-11"/>
    <m/>
    <s v="info@thinkcerca.com"/>
    <s v="(224)412-3722"/>
    <s v="https://www.crunchbase.com/organization/thinkcerca"/>
    <s v="https://www.twitter.com/thinkcerca"/>
    <s v="http://www.facebook.com/thinkcerca"/>
    <s v="2f4bca58-7a55-bd42-399d-3391f53701f9"/>
  </r>
  <r>
    <x v="26342"/>
    <s v="zesttea.com"/>
    <s v="USA"/>
    <s v="MD"/>
    <s v="Baltimore"/>
    <s v="Baltimore"/>
    <x v="0"/>
    <s v="Zest Tea produces high caffeine teas designed for mental clarity and energy."/>
    <s v="consumer goods|fitness|food and beverage|tea"/>
    <x v="4632"/>
    <x v="1"/>
    <n v="1"/>
    <n v="60000"/>
    <s v="2014-02-01"/>
    <s v="2015-03-11"/>
    <s v="2015-03-11"/>
    <m/>
    <s v="Team@getzesttea.com"/>
    <m/>
    <s v="https://www.crunchbase.com/organization/zest-tea"/>
    <s v="https://www.twitter.com/getzesttea"/>
    <s v="http://www.facebook.com/getzesttea"/>
    <s v="606b0670-a1a8-a1b5-9636-866f3c871898"/>
  </r>
  <r>
    <x v="26343"/>
    <s v="21.co"/>
    <s v="USA"/>
    <s v="CA"/>
    <s v="SF Bay Area"/>
    <s v="San Francisco"/>
    <x v="0"/>
    <s v="21 makes Bitcoin useful for developers."/>
    <s v="big data|bitcoin|hardware|internet of things"/>
    <x v="4633"/>
    <x v="2"/>
    <n v="2"/>
    <n v="121050000"/>
    <s v="2013-05-01"/>
    <s v="2013-11-17"/>
    <s v="2015-03-10"/>
    <m/>
    <s v="info@21.co"/>
    <m/>
    <s v="https://www.crunchbase.com/organization/21e6"/>
    <s v="https://www.twitter.com/21"/>
    <m/>
    <s v="12e72873-b63e-349f-e24b-21ad5ad87d47"/>
  </r>
  <r>
    <x v="26344"/>
    <s v="4screens.net"/>
    <m/>
    <m/>
    <m/>
    <m/>
    <x v="0"/>
    <s v="Real-time engagement platform for multi-screen world"/>
    <m/>
    <x v="5"/>
    <x v="1"/>
    <n v="1"/>
    <m/>
    <s v="2014-01-01"/>
    <s v="2015-03-10"/>
    <s v="2015-03-10"/>
    <m/>
    <s v="info@4screens.net"/>
    <m/>
    <s v="https://www.crunchbase.com/organization/4screens"/>
    <s v="https://www.twitter.com/4screens"/>
    <s v="https://www.facebook.com/4screens"/>
    <s v="e9274d2c-0cea-f0b1-9359-21ad233ccc5b"/>
  </r>
  <r>
    <x v="26345"/>
    <s v="abhinav.com"/>
    <s v="IND"/>
    <m/>
    <s v="New Delhi"/>
    <s v="New Delhi"/>
    <x v="0"/>
    <s v="Abhinav Outsourcings Pvt. Ltd primarily an Immigration visa consulting company that offers advice on worldwide immigration."/>
    <s v="outsourcing"/>
    <x v="407"/>
    <x v="6"/>
    <n v="1"/>
    <m/>
    <s v="1994-10-02"/>
    <s v="2015-03-10"/>
    <s v="2015-03-10"/>
    <m/>
    <s v="ramavatar@abhinav.com"/>
    <n v="8595338595"/>
    <s v="https://www.crunchbase.com/organization/abhinav-outsourcings-pvt-ltd"/>
    <s v="https://www.twitter.com/abhinavimmi"/>
    <s v="https://www.facebook.com/abhinavimmigrationvisaservices"/>
    <s v="ade0851c-6560-61ab-fcf2-52473c0defc5"/>
  </r>
  <r>
    <x v="26346"/>
    <s v="abroadler.com"/>
    <m/>
    <m/>
    <m/>
    <m/>
    <x v="0"/>
    <s v="Social network for study abroad students."/>
    <s v="education|social network|universities"/>
    <x v="677"/>
    <x v="1"/>
    <n v="1"/>
    <n v="30000"/>
    <s v="2015-02-01"/>
    <s v="2015-03-10"/>
    <s v="2015-03-10"/>
    <m/>
    <m/>
    <m/>
    <s v="https://www.crunchbase.com/organization/abroadler"/>
    <m/>
    <m/>
    <s v="43230570-793e-eaaf-717d-0f3d7f242b54"/>
  </r>
  <r>
    <x v="26347"/>
    <s v="accriva.com"/>
    <s v="USA"/>
    <s v="CA"/>
    <s v="San Diego"/>
    <s v="San Diego"/>
    <x v="0"/>
    <s v="Accriva Diagnostics develops near patient testing systems and advanced diagnostic solutions."/>
    <s v="health care|medical|medical device"/>
    <x v="3"/>
    <x v="7"/>
    <n v="2"/>
    <n v="15470704"/>
    <s v="2010-01-01"/>
    <s v="2010-11-01"/>
    <s v="2015-03-10"/>
    <m/>
    <s v="marketing@accriva.com"/>
    <s v="(858) 404-8203"/>
    <s v="https://www.crunchbase.com/organization/accriva-diagnostics"/>
    <s v="https://www.twitter.com/accriva"/>
    <s v="https://www.facebook.com/accriva"/>
    <s v="d8429359-d20e-87cd-cde8-f084dcb55a89"/>
  </r>
  <r>
    <x v="26348"/>
    <s v="admooh.com"/>
    <s v="BRA"/>
    <m/>
    <s v="Sao Paulo"/>
    <s v="São Paulo"/>
    <x v="0"/>
    <s v="adMooH is a global service that enables its users to monetize digital signage displays."/>
    <s v="digital signage"/>
    <x v="208"/>
    <x v="1"/>
    <n v="1"/>
    <n v="30000"/>
    <s v="2015-09-02"/>
    <s v="2015-03-10"/>
    <s v="2015-03-10"/>
    <m/>
    <m/>
    <m/>
    <s v="https://www.crunchbase.com/organization/admooh"/>
    <s v="https://www.twitter.com/admoohds"/>
    <s v="https://www.facebook.com/admooh"/>
    <s v="6cc8031b-f944-6a84-9246-01a9dc0fccd0"/>
  </r>
  <r>
    <x v="26349"/>
    <s v="alkymos.com"/>
    <s v="USA"/>
    <s v="KY"/>
    <s v="Lexington"/>
    <s v="Lexington"/>
    <x v="0"/>
    <s v="ALKYMOS designs, synthesizes, and evaluates chelators and related devices for laboratory, industrial, animal, and human applications."/>
    <s v="manufacturing"/>
    <x v="41"/>
    <x v="1"/>
    <n v="2"/>
    <n v="643500"/>
    <s v="2006-01-01"/>
    <s v="2013-11-21"/>
    <s v="2015-03-10"/>
    <m/>
    <s v="Robert.Yokel@ALKYMOS.com"/>
    <n v="8592577564"/>
    <s v="https://www.crunchbase.com/organization/alkymos"/>
    <m/>
    <m/>
    <s v="50dd69e0-7307-0294-bb0e-62a58212f092"/>
  </r>
  <r>
    <x v="26350"/>
    <s v="arcanumalloys.com"/>
    <s v="USA"/>
    <s v="CA"/>
    <s v="SF Bay Area"/>
    <s v="Sunnyvale"/>
    <x v="0"/>
    <s v="Arcanum Alloy Design is a technology-driven company developing a new class of metal alloys and the methods for their production."/>
    <s v="advanced materials|industrial|manufacturing"/>
    <x v="222"/>
    <x v="0"/>
    <n v="3"/>
    <n v="15150000"/>
    <s v="2011-06-15"/>
    <s v="2011-07-01"/>
    <s v="2015-03-10"/>
    <m/>
    <s v="info@arcanumalloys.com"/>
    <m/>
    <s v="https://www.crunchbase.com/organization/arcanum-alloy"/>
    <m/>
    <m/>
    <s v="cba42686-0122-3380-fb74-b57b23e4a1d5"/>
  </r>
  <r>
    <x v="26351"/>
    <s v="benefitfocus.com"/>
    <s v="USA"/>
    <s v="SC"/>
    <s v="Charleston, South Carolina"/>
    <s v="Charleston"/>
    <x v="1"/>
    <s v="Benefitfocus provides cloud-based benefits software solutions for consumers, employers, insurance carriers and brokers."/>
    <s v="employee benefits|human resources|software|video"/>
    <x v="517"/>
    <x v="9"/>
    <n v="1"/>
    <n v="74664439"/>
    <s v="2000-06-01"/>
    <s v="2015-03-10"/>
    <s v="2015-03-10"/>
    <m/>
    <s v="sales@benefitfocus.com"/>
    <s v="'843-849-7476"/>
    <s v="https://www.crunchbase.com/organization/benefitfocus"/>
    <s v="https://www.twitter.com/benefitfocus"/>
    <s v="http://www.facebook.com/benefitfocus"/>
    <s v="afc8d4ee-5c42-dee7-067f-226c251959b0"/>
  </r>
  <r>
    <x v="26352"/>
    <s v="bernooli.com"/>
    <s v="USA"/>
    <s v="CA"/>
    <s v="SF Bay Area"/>
    <s v="Burlingame"/>
    <x v="0"/>
    <s v="Your home bar's new best friend."/>
    <m/>
    <x v="5"/>
    <x v="1"/>
    <n v="1"/>
    <m/>
    <s v="2015-01-01"/>
    <s v="2015-03-10"/>
    <s v="2015-03-10"/>
    <m/>
    <m/>
    <m/>
    <s v="https://www.crunchbase.com/organization/bernooli"/>
    <s v="https://www.twitter.com/bernooli"/>
    <s v="https://www.facebook.com/bernooli"/>
    <s v="b423f824-02a5-8381-e06d-a683126e9222"/>
  </r>
  <r>
    <x v="26353"/>
    <s v="b-guest.co.il"/>
    <m/>
    <m/>
    <m/>
    <m/>
    <x v="0"/>
    <s v="B-GUEST is an on-line real time event confirmation system over traditional PSTN or mobile networks."/>
    <s v="events|internet|public relations"/>
    <x v="4591"/>
    <x v="1"/>
    <n v="1"/>
    <m/>
    <s v="2010-10-01"/>
    <s v="2015-03-10"/>
    <s v="2015-03-10"/>
    <m/>
    <s v="contacts@b-guest.co.il"/>
    <m/>
    <s v="https://www.crunchbase.com/organization/b-guest"/>
    <m/>
    <m/>
    <s v="69fa8637-f450-6263-b877-53d011dd8468"/>
  </r>
  <r>
    <x v="26354"/>
    <s v="bitnexo.com"/>
    <s v="CHL"/>
    <m/>
    <s v="Santiago"/>
    <s v="Santiago"/>
    <x v="0"/>
    <s v="BitNexo is a company that provides a service for the transfer of money."/>
    <s v="bitcoin|internet|payments"/>
    <x v="625"/>
    <x v="1"/>
    <n v="1"/>
    <n v="30000"/>
    <s v="2015-01-02"/>
    <s v="2015-03-10"/>
    <s v="2015-03-10"/>
    <m/>
    <m/>
    <m/>
    <s v="https://www.crunchbase.com/organization/bitnexo"/>
    <s v="https://www.twitter.com/bitnexo"/>
    <s v="https://www.facebook.com/bitnexo"/>
    <s v="346073f3-226d-b9e2-879f-8d2b77704ff5"/>
  </r>
  <r>
    <x v="26355"/>
    <s v="c4q.nyc"/>
    <s v="USA"/>
    <s v="NY"/>
    <s v="New York City"/>
    <s v="Long Island City"/>
    <x v="0"/>
    <s v="Coalition for Queens (C4Q) fosters the Queens tech ecosystem to increase economic opportunity"/>
    <s v="collaboration|event management|innovation management|non profit"/>
    <x v="325"/>
    <x v="2"/>
    <n v="1"/>
    <n v="1750000"/>
    <s v="2011-01-01"/>
    <s v="2015-03-10"/>
    <s v="2015-03-10"/>
    <m/>
    <m/>
    <m/>
    <s v="https://www.crunchbase.com/organization/c4q"/>
    <s v="https://www.twitter.com/c4qnyc"/>
    <m/>
    <s v="23cf5566-dd8c-99d8-b172-ba77b8e737c6"/>
  </r>
  <r>
    <x v="26356"/>
    <s v="cinqmusic.com"/>
    <s v="USA"/>
    <s v="CA"/>
    <s v="Los Angeles"/>
    <s v="Santa Monica"/>
    <x v="0"/>
    <s v="A Santa Monica, Calif.-based provider of music distribution and rights management services"/>
    <s v="music"/>
    <x v="223"/>
    <x v="0"/>
    <n v="1"/>
    <m/>
    <s v="2012-01-01"/>
    <s v="2015-03-10"/>
    <s v="2015-03-10"/>
    <m/>
    <s v="info@cinqmusic.com"/>
    <m/>
    <s v="https://www.crunchbase.com/organization/cinq-music"/>
    <s v="https://www.twitter.com/cinqmusic"/>
    <s v="https://www.facebook.com/pages/cinq-music/111689562317463"/>
    <s v="6b0270a1-1aa9-8be5-3612-e08c5f6db6c8"/>
  </r>
  <r>
    <x v="26357"/>
    <s v="collegiumpharma.com"/>
    <s v="USA"/>
    <s v="RI"/>
    <s v="Providence"/>
    <s v="Cumberland"/>
    <x v="1"/>
    <s v="Collegium Pharmaceutical is a specialty pharmaceutical company focused on the development of products for the treatment of chronic pain."/>
    <s v="biotechnology|life science|medical|therapeutics"/>
    <x v="44"/>
    <x v="6"/>
    <n v="7"/>
    <n v="106000002"/>
    <s v="2002-01-01"/>
    <s v="2003-10-28"/>
    <s v="2015-03-10"/>
    <m/>
    <s v="info@collegiumpharma.com"/>
    <n v="7818284697"/>
    <s v="https://www.crunchbase.com/organization/collegium-pharmaceutical"/>
    <m/>
    <m/>
    <s v="75469474-562a-659d-352e-c60c72c09035"/>
  </r>
  <r>
    <x v="26358"/>
    <s v="despegar.com"/>
    <s v="USA"/>
    <s v="FL"/>
    <s v="Miami"/>
    <s v="Miami"/>
    <x v="0"/>
    <s v="Despegar.com is an online B2C travel agency enabling people to research travel plans, and book transport and accommodation."/>
    <s v="hospitality|leisure|transportation|travel"/>
    <x v="1095"/>
    <x v="9"/>
    <n v="3"/>
    <n v="301500000"/>
    <s v="1999-01-01"/>
    <s v="2000-05-25"/>
    <s v="2015-03-10"/>
    <m/>
    <m/>
    <s v="'305-577-4919"/>
    <s v="https://www.crunchbase.com/organization/despegar"/>
    <s v="https://www.twitter.com/despegar"/>
    <m/>
    <s v="3cf05ea5-772c-612e-8ee4-820f121f4fdc"/>
  </r>
  <r>
    <x v="26359"/>
    <s v="dgf.com.br"/>
    <s v="BRA"/>
    <m/>
    <s v="Sao Paulo"/>
    <s v="São Paulo"/>
    <x v="0"/>
    <s v="DGF Investimentos is an investment group focused on funding small- to mid-sized enterprises in Brazil."/>
    <s v="venture capital"/>
    <x v="39"/>
    <x v="2"/>
    <n v="1"/>
    <m/>
    <s v="2001-06-12"/>
    <s v="2015-03-10"/>
    <s v="2015-03-10"/>
    <m/>
    <m/>
    <m/>
    <s v="https://www.crunchbase.com/organization/dgf-investimentos"/>
    <s v="https://www.twitter.com/dgf_invest"/>
    <m/>
    <s v="119c1c4a-0ac3-7dfb-d777-028cd16d44d3"/>
  </r>
  <r>
    <x v="26360"/>
    <s v="dinemobapp.com"/>
    <s v="USA"/>
    <s v="TX"/>
    <s v="Dallas"/>
    <s v="Dallas"/>
    <x v="0"/>
    <s v="Delivering the best deals on food period."/>
    <s v="internet|restaurants"/>
    <x v="1034"/>
    <x v="1"/>
    <n v="1"/>
    <n v="25000"/>
    <s v="2015-01-01"/>
    <s v="2015-03-10"/>
    <s v="2015-03-10"/>
    <m/>
    <s v="admin@dinemobapp.com"/>
    <m/>
    <s v="https://www.crunchbase.com/organization/dinemob"/>
    <m/>
    <m/>
    <s v="3d418710-3994-f540-d98a-79ed6230d0ef"/>
  </r>
  <r>
    <x v="26361"/>
    <s v="do.com"/>
    <s v="USA"/>
    <s v="CA"/>
    <s v="SF Bay Area"/>
    <s v="San Francisco"/>
    <x v="0"/>
    <s v="Run Productive Meetings, Do Work You Love"/>
    <s v="internet|meeting software|software"/>
    <x v="4634"/>
    <x v="1"/>
    <n v="3"/>
    <n v="2400000"/>
    <s v="2013-11-01"/>
    <s v="2013-10-31"/>
    <s v="2015-03-10"/>
    <m/>
    <s v="team@do.com"/>
    <m/>
    <s v="https://www.crunchbase.com/organization/do"/>
    <s v="https://www.twitter.com/domeetings"/>
    <s v="http://www.facebook.com/doworkyoulove"/>
    <s v="906d3a37-4716-9ee7-4cfa-e2b3dc1dbac3"/>
  </r>
  <r>
    <x v="26362"/>
    <s v="doppels.com"/>
    <s v="USA"/>
    <s v="CA"/>
    <s v="Los Angeles"/>
    <s v="Los Angeles"/>
    <x v="0"/>
    <s v="Doppels is a social network that connects people by their birthday."/>
    <s v="apps"/>
    <x v="50"/>
    <x v="0"/>
    <n v="1"/>
    <n v="950000"/>
    <s v="2015-01-01"/>
    <s v="2015-03-10"/>
    <s v="2015-03-10"/>
    <m/>
    <s v="info@doppels.com"/>
    <m/>
    <s v="https://www.crunchbase.com/organization/doppels-inc"/>
    <s v="https://www.twitter.com/doppelsapp"/>
    <s v="https://www.facebook.com/doppels/"/>
    <s v="9f1464fd-c1f7-4eab-7b8c-3467dccbecd0"/>
  </r>
  <r>
    <x v="26363"/>
    <s v="doubledata.ru"/>
    <s v="RUS"/>
    <m/>
    <s v="Moscow"/>
    <s v="Moscow"/>
    <x v="0"/>
    <s v="Big Data solutions for financial organizations"/>
    <s v="financial services|software"/>
    <x v="307"/>
    <x v="2"/>
    <n v="1"/>
    <n v="3200000"/>
    <s v="2012-01-01"/>
    <s v="2015-03-10"/>
    <s v="2015-03-10"/>
    <m/>
    <s v="info@doubledata.ru"/>
    <n v="74997531674"/>
    <s v="https://www.crunchbase.com/organization/double-data"/>
    <m/>
    <m/>
    <s v="6351285b-b29d-88b7-9735-1d0d6c2d2ba3"/>
  </r>
  <r>
    <x v="26364"/>
    <s v="e8security.com"/>
    <s v="USA"/>
    <s v="CA"/>
    <s v="SF Bay Area"/>
    <s v="Redwood City"/>
    <x v="0"/>
    <s v="Cyber security intelligence and analytics"/>
    <s v="analytics|intelligent systems|network security|security"/>
    <x v="928"/>
    <x v="0"/>
    <n v="1"/>
    <n v="9800000"/>
    <s v="2013-08-01"/>
    <s v="2015-03-10"/>
    <s v="2015-03-10"/>
    <m/>
    <m/>
    <s v="'650-234-0407"/>
    <s v="https://www.crunchbase.com/organization/e8-security"/>
    <s v="https://www.twitter.com/e8security"/>
    <m/>
    <s v="34928166-5fd5-876d-3871-c8a51c086138"/>
  </r>
  <r>
    <x v="26365"/>
    <s v="eyeqindia.com"/>
    <s v="IND"/>
    <m/>
    <s v="New Delhi"/>
    <s v="Gurgaon"/>
    <x v="0"/>
    <s v="The Eye-Q hospital chain is committed to providing best quality eye care at affordable cost across India."/>
    <s v="health care|health diagnostics|wellness"/>
    <x v="3"/>
    <x v="6"/>
    <n v="2"/>
    <n v="14000000"/>
    <s v="2007-01-01"/>
    <s v="2014-01-30"/>
    <s v="2015-03-10"/>
    <m/>
    <m/>
    <s v="124 4272225"/>
    <s v="https://www.crunchbase.com/organization/eye-q"/>
    <s v="https://www.twitter.com/eyeq_in"/>
    <s v="http://www.facebook.com/eyeqindia"/>
    <s v="6ceea726-410a-882f-8980-db51073f61c9"/>
  </r>
  <r>
    <x v="26366"/>
    <s v="getfindster.com"/>
    <s v="PRT"/>
    <m/>
    <s v="Porto"/>
    <s v="Porto"/>
    <x v="0"/>
    <s v="Findster is the first GPS tracker for kids and pets without monthly fees."/>
    <s v="consumer electronics|internet of things|pet"/>
    <x v="3259"/>
    <x v="1"/>
    <n v="1"/>
    <n v="161823.353627181"/>
    <s v="2015-01-01"/>
    <s v="2015-03-10"/>
    <s v="2015-03-10"/>
    <m/>
    <m/>
    <m/>
    <s v="https://www.crunchbase.com/organization/findster"/>
    <s v="https://www.twitter.com/getfindster"/>
    <s v="http://www.facebook.com/findster"/>
    <s v="2c8bed2f-608e-bcc9-7e7d-71854283c1a4"/>
  </r>
  <r>
    <x v="26367"/>
    <s v="gametimegiving.com"/>
    <s v="USA"/>
    <s v="TX"/>
    <s v="Dallas"/>
    <s v="Dallas"/>
    <x v="0"/>
    <s v="Gamified Platform that allows nonprofit organizations to raise money at sporting events via giving competitions"/>
    <s v="gamification|non profit"/>
    <x v="616"/>
    <x v="1"/>
    <n v="1"/>
    <n v="25000"/>
    <s v="2014-02-04"/>
    <s v="2015-03-10"/>
    <s v="2015-03-10"/>
    <m/>
    <s v="fb@gametimegiving.com"/>
    <m/>
    <s v="https://www.crunchbase.com/organization/game-time-giving-inc"/>
    <s v="https://www.twitter.com/gtgiving"/>
    <s v="https://www.facebook.com/gametimegiving"/>
    <s v="fa28049e-fbc6-d9eb-547d-b0aadf9e0404"/>
  </r>
  <r>
    <x v="26368"/>
    <s v="goosagourmet.com"/>
    <s v="USA"/>
    <s v="TX"/>
    <s v="Dallas"/>
    <s v="Denton"/>
    <x v="0"/>
    <s v="Goodrich International offers a unique combination of Gourmet Snack Items and trendy, cutting edge products In Walmart &amp; Sams Club."/>
    <s v="food processing|hospitality"/>
    <x v="335"/>
    <x v="1"/>
    <n v="1"/>
    <m/>
    <s v="2013-09-01"/>
    <s v="2015-03-10"/>
    <s v="2015-03-10"/>
    <m/>
    <m/>
    <m/>
    <s v="https://www.crunchbase.com/organization/goodrich-international"/>
    <m/>
    <m/>
    <s v="d97e4ba0-f47c-58f8-ac16-1792de5aaaef"/>
  </r>
  <r>
    <x v="26369"/>
    <s v="healthmyne.com"/>
    <s v="USA"/>
    <s v="WI"/>
    <s v="Madison"/>
    <s v="Madison"/>
    <x v="0"/>
    <s v="HealthMyne’s mission is to provide clinicians with real-time evidence-based imaging insights and solutions."/>
    <s v="health care"/>
    <x v="3"/>
    <x v="0"/>
    <n v="1"/>
    <n v="11500000"/>
    <s v="2013-01-01"/>
    <s v="2015-03-10"/>
    <s v="2015-03-10"/>
    <m/>
    <s v="info@healthmyne.com"/>
    <n v="6088277319"/>
    <s v="https://www.crunchbase.com/organization/healthmyne"/>
    <s v="https://www.twitter.com/healthmyne"/>
    <s v="https://www.facebook.com/healthmyne"/>
    <s v="1b175075-a804-c3c6-24f2-d1b4892d010b"/>
  </r>
  <r>
    <x v="26370"/>
    <s v="home24bank.com"/>
    <s v="USA"/>
    <s v="LA"/>
    <s v="Lafayette, Louisiana"/>
    <s v="Lafayette"/>
    <x v="1"/>
    <s v="Home Bancorp, Inc. operates as the holding company for Home Bank that provides various banking services in Louisiana."/>
    <s v="banking|finance|financial services"/>
    <x v="39"/>
    <x v="5"/>
    <n v="1"/>
    <n v="16500000"/>
    <s v="1908-01-01"/>
    <s v="2015-03-10"/>
    <s v="2015-03-10"/>
    <m/>
    <m/>
    <s v="'337-237-1960"/>
    <s v="https://www.crunchbase.com/organization/home-bancorp"/>
    <m/>
    <s v="http://www.facebook.com/homebankhelps"/>
    <s v="fd16d9f8-971d-881b-2a66-866856af86ed"/>
  </r>
  <r>
    <x v="26371"/>
    <s v="hotsalsainteractive.com"/>
    <s v="USA"/>
    <s v="AZ"/>
    <s v="Phoenix"/>
    <s v="Scottsdale"/>
    <x v="0"/>
    <s v="Hot Salsa Interactive develops mobile games for many platforms."/>
    <s v="brand marketing|mobile"/>
    <x v="1468"/>
    <x v="6"/>
    <n v="1"/>
    <n v="1000000"/>
    <s v="1997-01-01"/>
    <s v="2015-03-10"/>
    <s v="2015-03-10"/>
    <m/>
    <m/>
    <n v="18667257260"/>
    <s v="https://www.crunchbase.com/organization/hot-salsa-interactive"/>
    <s v="https://www.twitter.com/hotsalsaapps"/>
    <s v="https://www.facebook.com/hotsalsainteractive"/>
    <s v="75e78eeb-8c95-a889-6e08-8359353e79af"/>
  </r>
  <r>
    <x v="26372"/>
    <s v="hy2care.com"/>
    <s v="NLD"/>
    <m/>
    <s v="NLD - Other"/>
    <s v="Enschede"/>
    <x v="0"/>
    <s v="Hy2Care BV develops a novel technology platform consisting of injectable hydrogels to fight osteoarthritis"/>
    <s v="medical"/>
    <x v="3"/>
    <x v="1"/>
    <n v="1"/>
    <n v="16182.3353627181"/>
    <s v="2014-12-05"/>
    <s v="2015-03-10"/>
    <s v="2015-03-10"/>
    <m/>
    <m/>
    <m/>
    <s v="https://www.crunchbase.com/organization/hy2care-bv2014"/>
    <m/>
    <m/>
    <s v="328ad536-e78f-0014-9711-18b858394f2f"/>
  </r>
  <r>
    <x v="26373"/>
    <s v="kliendikaardid.ee"/>
    <s v="EST"/>
    <m/>
    <s v="Tallinn"/>
    <s v="Tallinn"/>
    <x v="0"/>
    <s v="First company in the world to use state secured, single ID-card as your loyalty card."/>
    <s v="loyalty programs|marketing automation|mobile payments|retail technology"/>
    <x v="4635"/>
    <x v="1"/>
    <n v="1"/>
    <n v="53941.117875726901"/>
    <s v="2013-11-05"/>
    <s v="2015-03-10"/>
    <s v="2015-03-10"/>
    <m/>
    <s v="sven@kliendikaardid.ee"/>
    <s v="'+372 683 0234"/>
    <s v="https://www.crunchbase.com/organization/idkliendikaart"/>
    <s v="https://www.twitter.com/kliendikaardid"/>
    <s v="https://www.facebook.com/idkliendikaart-108426479198019/"/>
    <s v="ee000c79-c231-f815-9ed0-22dd3f93d407"/>
  </r>
  <r>
    <x v="26374"/>
    <s v="img-ads.com"/>
    <s v="ISR"/>
    <m/>
    <s v="Tel Aviv"/>
    <s v="Tel Aviv"/>
    <x v="0"/>
    <s v="img.Ads is a unique digital advertising platform based on images. They offer a quick and easy way to automatically assign ads to images."/>
    <s v="advertising|digital entertainment|marketing"/>
    <x v="414"/>
    <x v="1"/>
    <n v="1"/>
    <n v="200000"/>
    <s v="2013-01-01"/>
    <s v="2015-03-10"/>
    <s v="2015-03-10"/>
    <m/>
    <m/>
    <m/>
    <s v="https://www.crunchbase.com/organization/img-ads"/>
    <s v="https://www.twitter.com/img_ads"/>
    <s v="https://www.facebook.com/img.ads"/>
    <s v="1e948dc0-4810-9df3-1038-e7e824772c61"/>
  </r>
  <r>
    <x v="26375"/>
    <s v="inbep.com.br"/>
    <s v="BRA"/>
    <m/>
    <s v="Fortaleza"/>
    <s v="Florianópolis"/>
    <x v="0"/>
    <s v="We provide the best services of online training in safety at work and later on also other areas of knowledge."/>
    <s v="education"/>
    <x v="38"/>
    <x v="0"/>
    <n v="1"/>
    <n v="138172.05170935299"/>
    <s v="2012-07-01"/>
    <s v="2015-03-10"/>
    <s v="2015-03-10"/>
    <m/>
    <s v="comercial@inbep.com.br"/>
    <s v="'+55 48 3371-7249"/>
    <s v="https://www.crunchbase.com/organization/inbep"/>
    <s v="https://www.twitter.com/inbepcursos"/>
    <s v="http://www.facebook.com/inbepcursos"/>
    <s v="220fdb79-dce2-543e-2d78-1f3dedce1fdd"/>
  </r>
  <r>
    <x v="26376"/>
    <s v="independa.com"/>
    <s v="USA"/>
    <s v="CA"/>
    <s v="San Diego"/>
    <s v="San Diego"/>
    <x v="0"/>
    <s v="Independa is a subscription services platform offering technology-enabled, independent-living solutions for the elderly."/>
    <s v="assisted living|curated web|subscription service"/>
    <x v="309"/>
    <x v="2"/>
    <n v="9"/>
    <n v="20450000"/>
    <s v="2009-01-01"/>
    <s v="2010-09-13"/>
    <s v="2015-03-10"/>
    <m/>
    <m/>
    <m/>
    <s v="https://www.crunchbase.com/organization/independa"/>
    <s v="https://www.twitter.com/independa"/>
    <s v="http://www.facebook.com/independa"/>
    <s v="5351c7ba-b175-3e8c-3363-50937b3b6527"/>
  </r>
  <r>
    <x v="26377"/>
    <s v="innroad.com"/>
    <s v="USA"/>
    <s v="NY"/>
    <s v="New York City"/>
    <s v="New York"/>
    <x v="0"/>
    <s v="innRoad is a SaaS-based hotel software solution that integrates property management, global distribution, bookings and marketing."/>
    <s v="hotel|saas|software"/>
    <x v="16"/>
    <x v="2"/>
    <n v="7"/>
    <n v="18561214"/>
    <s v="2007-01-01"/>
    <s v="2009-01-01"/>
    <s v="2015-03-10"/>
    <m/>
    <s v="info@innroad.com"/>
    <m/>
    <s v="https://www.crunchbase.com/organization/innroad-inc"/>
    <s v="https://www.twitter.com/innroad"/>
    <s v="http://www.facebook.com/innroadsoftware"/>
    <s v="25022a18-774a-e53d-fcf7-dcfeb05b71e7"/>
  </r>
  <r>
    <x v="26378"/>
    <s v="joinem.com"/>
    <s v="USA"/>
    <s v="TX"/>
    <s v="Dallas"/>
    <s v="Dallas"/>
    <x v="0"/>
    <s v="Joinem's core proposition is WePower™ guaranteed savings of up to 25 percent off the lowest online price."/>
    <s v="e-commerce|group buying|retail"/>
    <x v="63"/>
    <x v="0"/>
    <n v="2"/>
    <n v="5000000"/>
    <s v="2012-03-01"/>
    <s v="2012-10-01"/>
    <s v="2015-03-10"/>
    <m/>
    <s v="info@joinem.com"/>
    <s v="(855) 564-6361"/>
    <s v="https://www.crunchbase.com/organization/joinem"/>
    <s v="https://www.twitter.com/joinemnow"/>
    <s v="http://www.facebook.com/joinem"/>
    <s v="158b5cc3-24fc-022e-204d-33e6c5536639"/>
  </r>
  <r>
    <x v="26379"/>
    <s v="lingua.ly"/>
    <s v="ISR"/>
    <m/>
    <s v="Tel Aviv"/>
    <s v="Tel Aviv"/>
    <x v="0"/>
    <s v="Lingua.ly -- a brand new way to learn a language"/>
    <s v="edtech|education|language learning"/>
    <x v="283"/>
    <x v="1"/>
    <n v="2"/>
    <n v="1500000"/>
    <s v="2011-01-01"/>
    <s v="2013-10-11"/>
    <s v="2015-03-10"/>
    <m/>
    <s v="info@lingua.ly"/>
    <m/>
    <s v="https://www.crunchbase.com/organization/lingua-ly"/>
    <s v="https://www.twitter.com/lingualy"/>
    <s v="http://www.facebook.com/lingua.ly"/>
    <s v="f33380a3-c2ff-6e6f-5e8e-99dc104b3b79"/>
  </r>
  <r>
    <x v="26380"/>
    <s v="livible.space"/>
    <s v="USA"/>
    <s v="WA"/>
    <s v="Seattle"/>
    <s v="Seattle"/>
    <x v="0"/>
    <s v="On Demand Storage - convenient and affordable with delivery and pickup to your door."/>
    <s v="logistics|self-storage|transportation"/>
    <x v="2407"/>
    <x v="1"/>
    <n v="2"/>
    <n v="2500000"/>
    <s v="2013-03-01"/>
    <s v="2013-06-13"/>
    <s v="2015-03-10"/>
    <m/>
    <s v="help@livible.space"/>
    <s v="(800) 983-2729"/>
    <s v="https://www.crunchbase.com/organization/livible"/>
    <s v="https://www.twitter.com/livible"/>
    <s v="http://www.facebook.com/livible"/>
    <s v="a6ae3a42-97f9-7523-27d7-ce9b8611b780"/>
  </r>
  <r>
    <x v="26381"/>
    <s v="madisonvaccinesinc.com"/>
    <s v="USA"/>
    <s v="WI"/>
    <s v="Madison"/>
    <s v="Madison"/>
    <x v="0"/>
    <s v="Madison Vaccines Incorporated develops vaccines for patients with prostate cancer and a test to identify such patients."/>
    <s v="biotechnology|health care|medical device"/>
    <x v="44"/>
    <x v="1"/>
    <n v="2"/>
    <n v="11000000"/>
    <m/>
    <s v="2014-01-13"/>
    <s v="2015-03-10"/>
    <m/>
    <m/>
    <s v="(608)467-5269"/>
    <s v="https://www.crunchbase.com/organization/madison-vaccines"/>
    <m/>
    <m/>
    <s v="a5545b2b-3750-3caa-9dc9-329fa9253f43"/>
  </r>
  <r>
    <x v="26382"/>
    <s v="makersrow.com"/>
    <s v="USA"/>
    <s v="NY"/>
    <s v="New York City"/>
    <s v="Brooklyn"/>
    <x v="0"/>
    <s v="Maker’s Row is an online marketplace connecting American manufacturers with small, medium-sized, and product-based businesses."/>
    <s v="internet|manufacturing|personal branding|software"/>
    <x v="4636"/>
    <x v="0"/>
    <n v="2"/>
    <n v="1000000"/>
    <s v="2012-11-01"/>
    <s v="2013-07-19"/>
    <s v="2015-03-10"/>
    <m/>
    <s v="info@makersrow.com"/>
    <s v="'+1 (347) 860-9333"/>
    <s v="https://www.crunchbase.com/organization/makers-row"/>
    <s v="https://www.twitter.com/makersrow"/>
    <s v="http://www.facebook.com/makersrow"/>
    <s v="0e9d8575-2e24-be53-e358-bcfc6970f98f"/>
  </r>
  <r>
    <x v="26383"/>
    <s v="mapian.co"/>
    <s v="CAN"/>
    <s v="ON"/>
    <s v="Toronto"/>
    <s v="Toronto"/>
    <x v="0"/>
    <s v="Mapian is a map-based social network that allows you to connect to the people, community and events in your area: Be globally local"/>
    <s v="apps|social media"/>
    <x v="1706"/>
    <x v="1"/>
    <n v="2"/>
    <m/>
    <s v="2014-04-15"/>
    <s v="2014-03-05"/>
    <s v="2015-03-10"/>
    <m/>
    <s v="ravi@mapian.co"/>
    <m/>
    <s v="https://www.crunchbase.com/organization/mapian"/>
    <s v="https://www.twitter.com/mapian1"/>
    <s v="https://www.facebook.com/mapian1"/>
    <s v="31602528-f0de-fefa-14eb-9e9bf40288e5"/>
  </r>
  <r>
    <x v="26384"/>
    <s v="me.com.br"/>
    <s v="BRA"/>
    <m/>
    <s v="Sao Paulo"/>
    <s v="São Paulo"/>
    <x v="0"/>
    <s v="O Mercado Eletrônico é líder na América Latina soluções SaaS de e-procurement e e-sourcing"/>
    <s v="internet|outsourcing|saas"/>
    <x v="356"/>
    <x v="7"/>
    <n v="1"/>
    <n v="9707638"/>
    <s v="1994-01-01"/>
    <s v="2015-03-10"/>
    <s v="2015-03-10"/>
    <m/>
    <s v="fornecedores@me.com.br"/>
    <s v="'+55 11 2175-3560"/>
    <s v="https://www.crunchbase.com/organization/mercado-electrônico"/>
    <m/>
    <m/>
    <s v="cd6a7417-fed0-85b2-e8e9-46562aef2331"/>
  </r>
  <r>
    <x v="26385"/>
    <s v="omicsis.co.kr"/>
    <s v="KOR"/>
    <m/>
    <s v="Daejeon"/>
    <s v="Daejeon"/>
    <x v="0"/>
    <s v="Omicsis is an integrative bioscience and biotechnology venture company."/>
    <s v="biotechnology"/>
    <x v="36"/>
    <x v="2"/>
    <n v="2"/>
    <n v="469183.56598566601"/>
    <m/>
    <s v="2014-08-04"/>
    <s v="2015-03-10"/>
    <m/>
    <m/>
    <m/>
    <s v="https://www.crunchbase.com/organization/omicsis"/>
    <m/>
    <m/>
    <s v="a06b5d56-2140-dca3-ec9d-f59f150f75fb"/>
  </r>
  <r>
    <x v="26386"/>
    <s v="oncoregolf.com"/>
    <s v="USA"/>
    <s v="NY"/>
    <s v="Buffalo"/>
    <s v="Buffalo"/>
    <x v="0"/>
    <s v="OnCore Golf Technology, Inc. (“OnCore”) was formed to acquire, develop, and commercially exploit a patented new golf ball."/>
    <s v="manufacturing|sporting goods|sports"/>
    <x v="1155"/>
    <x v="0"/>
    <n v="3"/>
    <n v="2140000"/>
    <s v="2009-03-03"/>
    <s v="2012-09-13"/>
    <s v="2015-03-10"/>
    <m/>
    <s v="keith@oncoregolf.com"/>
    <s v="'716-818-5500"/>
    <s v="https://www.crunchbase.com/organization/oncore-golf-technology-inc"/>
    <s v="https://www.twitter.com/oncoregolf"/>
    <s v="http://www.facebook.com/oncoregolf"/>
    <s v="9f57bbde-e0c7-658d-63a8-322e3293fe2a"/>
  </r>
  <r>
    <x v="26387"/>
    <s v="pivotalsys.com"/>
    <s v="USA"/>
    <s v="CA"/>
    <s v="SF Bay Area"/>
    <s v="Pleasanton"/>
    <x v="0"/>
    <s v="Pivotal Systems provides process matching solutions for the semiconductor industry."/>
    <s v="industrial|manufacturing|semiconductor"/>
    <x v="578"/>
    <x v="0"/>
    <n v="9"/>
    <n v="49421473"/>
    <s v="2003-01-01"/>
    <s v="2004-05-14"/>
    <s v="2015-03-10"/>
    <m/>
    <s v="info@pivotalsys.com"/>
    <s v="'510-770-9125"/>
    <s v="https://www.crunchbase.com/organization/pivotal-systems"/>
    <m/>
    <m/>
    <s v="be1a1b2e-fa10-d99b-d007-11670ae48571"/>
  </r>
  <r>
    <x v="26388"/>
    <s v="plenry.com"/>
    <s v="USA"/>
    <s v="CA"/>
    <s v="SF Bay Area"/>
    <s v="Sunnyvale"/>
    <x v="0"/>
    <s v="Plenry is a social platform for people to host, join, and explore fun activities."/>
    <s v="communities"/>
    <x v="107"/>
    <x v="1"/>
    <n v="1"/>
    <m/>
    <s v="2014-09-10"/>
    <s v="2015-03-10"/>
    <s v="2015-03-10"/>
    <m/>
    <s v="company@plenry.com"/>
    <m/>
    <s v="https://www.crunchbase.com/organization/plenry"/>
    <s v="https://www.twitter.com/plenry_company"/>
    <s v="https://www.facebook.com/plenry"/>
    <s v="8903fa48-8c78-44ef-e8ef-4832a6c4806a"/>
  </r>
  <r>
    <x v="26389"/>
    <s v="prostagene.com"/>
    <s v="USA"/>
    <s v="PA"/>
    <s v="Philadelphia"/>
    <s v="Wynnewood"/>
    <x v="0"/>
    <s v="ProstaGene is a biotechnology start up company that is developing technology based on patents."/>
    <s v="biotechnology"/>
    <x v="36"/>
    <x v="0"/>
    <n v="1"/>
    <n v="400000"/>
    <s v="2010-01-01"/>
    <s v="2015-03-10"/>
    <s v="2015-03-10"/>
    <m/>
    <s v="careersprostagene@gmail.com"/>
    <s v="(267) 402-0545"/>
    <s v="https://www.crunchbase.com/organization/prostagene"/>
    <s v="https://www.twitter.com/prostagene"/>
    <s v="https://www.facebook.com/prostagene?_rdr"/>
    <s v="e26a5496-28e4-7eb3-a9d6-9971a5b8f073"/>
  </r>
  <r>
    <x v="26390"/>
    <s v="rapiddiagnostek.com"/>
    <s v="USA"/>
    <s v="WI"/>
    <s v="WI - Other"/>
    <s v="Hudson"/>
    <x v="0"/>
    <s v="Rapid Diagnostek develops biosensor-based diagnostic tests for the detection of proteins, bacteria and viruses contained in liquid samples."/>
    <s v="biotechnology|genetic testing|health diagnostics"/>
    <x v="44"/>
    <x v="0"/>
    <n v="5"/>
    <n v="14103748"/>
    <s v="1986-01-01"/>
    <s v="2008-12-01"/>
    <s v="2015-03-10"/>
    <m/>
    <s v="info@rapiddiagnostek.com"/>
    <s v="'763-710-7501"/>
    <s v="https://www.crunchbase.com/organization/rapid-diagnostek"/>
    <m/>
    <s v="https://www.facebook.com/pages/rapid-diagnostek-inc/128973777136308"/>
    <s v="9ee87a58-15e9-2640-7578-4096611abd9e"/>
  </r>
  <r>
    <x v="26391"/>
    <s v="rapitow.com"/>
    <s v="CAN"/>
    <s v="ON"/>
    <s v="Toronto"/>
    <s v="Mississauga"/>
    <x v="0"/>
    <s v="Mobile app for roadside assistance"/>
    <s v="automotive|transportation"/>
    <x v="114"/>
    <x v="1"/>
    <n v="1"/>
    <m/>
    <s v="2014-08-01"/>
    <s v="2015-03-10"/>
    <s v="2015-03-10"/>
    <m/>
    <s v="office@rapitow.com"/>
    <m/>
    <s v="https://www.crunchbase.com/organization/rapitow-corp"/>
    <s v="https://www.twitter.com/rapitowroadside"/>
    <s v="https://www.facebook.com/rapitow"/>
    <s v="7b625971-bd60-259c-ff10-145713ec0b3f"/>
  </r>
  <r>
    <x v="26392"/>
    <s v="rengacad.com"/>
    <s v="RUS"/>
    <m/>
    <s v="St. Petersburg"/>
    <s v="Saint Petersburg"/>
    <x v="0"/>
    <s v="Building design software company"/>
    <s v="3d technology|architecture|cad"/>
    <x v="4626"/>
    <x v="0"/>
    <n v="1"/>
    <n v="3000000"/>
    <s v="2013-01-01"/>
    <s v="2015-03-10"/>
    <s v="2015-03-10"/>
    <m/>
    <s v="info@ascon.ru"/>
    <s v="(812) 703-3934"/>
    <s v="https://www.crunchbase.com/organization/renga"/>
    <m/>
    <s v="https://www.facebook.com/asconru"/>
    <s v="5f7c3fa5-11f9-55a1-82c2-a7a5f1c47fbb"/>
  </r>
  <r>
    <x v="26393"/>
    <s v="sap2plus.com"/>
    <s v="NLD"/>
    <m/>
    <s v="NLD - Other"/>
    <s v="Nijmegen"/>
    <x v="0"/>
    <s v="The SAP2Plus® concept is based on a new Netherlands, European Union and USA patented technology of Super Absorbent Polymers."/>
    <s v="clean energy|cleantech|renewable energy"/>
    <x v="9"/>
    <x v="2"/>
    <n v="1"/>
    <n v="16182.3353627181"/>
    <m/>
    <s v="2015-03-10"/>
    <s v="2015-03-10"/>
    <m/>
    <m/>
    <n v="31854890018"/>
    <s v="https://www.crunchbase.com/organization/sap2plus"/>
    <m/>
    <s v="https://www.facebook.com/mijndomein"/>
    <s v="b108504f-3c26-4c99-f95a-055bea641690"/>
  </r>
  <r>
    <x v="26394"/>
    <s v="signuminstruments.com"/>
    <s v="USA"/>
    <s v="TX"/>
    <s v="Houston"/>
    <s v="Houston"/>
    <x v="0"/>
    <s v="A Houston, Texas-based provider of open-hole formation evaluation tools and services to the oil and gas industry,"/>
    <s v="energy|oil and gas"/>
    <x v="89"/>
    <x v="1"/>
    <n v="1"/>
    <m/>
    <m/>
    <s v="2015-03-10"/>
    <s v="2015-03-10"/>
    <m/>
    <s v="info@signuminst.com"/>
    <n v="17132926388"/>
    <s v="https://www.crunchbase.com/organization/signum-instruments"/>
    <m/>
    <m/>
    <s v="936a0f4b-7fba-8541-e1df-475d923936ec"/>
  </r>
  <r>
    <x v="26395"/>
    <s v="speakwell.co.in"/>
    <s v="IND"/>
    <m/>
    <s v="Mumbai"/>
    <s v="Mumbai"/>
    <x v="0"/>
    <s v="Speakwell Enterprises is a English language learning service provider company"/>
    <s v="communications infrastructure|language learning|professional networking"/>
    <x v="4637"/>
    <x v="0"/>
    <n v="1"/>
    <n v="10000000"/>
    <s v="2007-01-01"/>
    <s v="2015-03-10"/>
    <s v="2015-03-10"/>
    <m/>
    <s v="enquiry@speakwell.co.in"/>
    <s v="(224) 210-1500"/>
    <s v="https://www.crunchbase.com/organization/speakwell-enterprises"/>
    <s v="https://www.twitter.com/speakwellskills"/>
    <s v="https://www.facebook.com/speakwellskillsacademy"/>
    <s v="912e1497-0da9-6364-db9a-0806df403fc2"/>
  </r>
  <r>
    <x v="26396"/>
    <s v="toopher.com"/>
    <s v="USA"/>
    <s v="TX"/>
    <s v="Austin"/>
    <s v="Austin"/>
    <x v="2"/>
    <s v="Toopher provides the most secure and most usable enterprise multifactor authentication platform available today."/>
    <s v="mobile|security|software"/>
    <x v="4609"/>
    <x v="0"/>
    <n v="4"/>
    <n v="2990599"/>
    <s v="2011-09-01"/>
    <s v="2013-01-31"/>
    <s v="2015-03-10"/>
    <m/>
    <s v="info@toopher.com"/>
    <s v="'512-289-3396"/>
    <s v="https://www.crunchbase.com/organization/toopher"/>
    <s v="https://www.twitter.com/toopher"/>
    <s v="http://www.facebook.com/toopherinc"/>
    <s v="58aaa860-7d0f-b2b5-3ebd-cb62bdb5a086"/>
  </r>
  <r>
    <x v="26397"/>
    <s v="trainers4me.com"/>
    <s v="GBR"/>
    <m/>
    <s v="London"/>
    <s v="London"/>
    <x v="0"/>
    <s v="Trainers4me provides sports enthusiasts immediate access to thousands of sports trainers across the globe."/>
    <m/>
    <x v="5"/>
    <x v="0"/>
    <n v="1"/>
    <m/>
    <s v="2015-01-01"/>
    <s v="2015-03-10"/>
    <s v="2015-03-10"/>
    <m/>
    <s v="hello@trainers4me.com"/>
    <s v="'+44 20 3519 2289"/>
    <s v="https://www.crunchbase.com/organization/trainers4me"/>
    <s v="https://www.twitter.com/trainers4me"/>
    <s v="https://www.facebook.com/trainers4me?fref=ts"/>
    <s v="a0ac56fe-a8a8-d011-c3e0-5497489edf36"/>
  </r>
  <r>
    <x v="26398"/>
    <s v="tuee.it"/>
    <s v="USA"/>
    <s v="NC"/>
    <s v="Raleigh"/>
    <s v="Raleigh"/>
    <x v="2"/>
    <s v="Tuee is a tablet-based guest relationship management (GRM) tool for service-based businesses like restaurants."/>
    <s v="analytics"/>
    <x v="178"/>
    <x v="1"/>
    <n v="5"/>
    <n v="390000"/>
    <s v="2012-10-01"/>
    <s v="2013-03-11"/>
    <s v="2015-03-10"/>
    <m/>
    <s v="info@tuee.it"/>
    <s v="(703) 310-9238"/>
    <s v="https://www.crunchbase.com/organization/tuee"/>
    <s v="https://www.twitter.com/tueeit"/>
    <s v="http://www.facebook.com/tuee1"/>
    <s v="11232821-b505-e54a-6b2a-efd56f183c1a"/>
  </r>
  <r>
    <x v="26399"/>
    <s v="veriteqcorp.com"/>
    <s v="USA"/>
    <s v="FL"/>
    <s v="Palm Beaches"/>
    <s v="Delray Beach"/>
    <x v="1"/>
    <s v="VeriTeQ Corporation (formerly Digital Angel) is an advanced technology company focused on animal and emergency identification solutions."/>
    <s v="information technology|medical device|mobile"/>
    <x v="156"/>
    <x v="0"/>
    <n v="14"/>
    <n v="22058331"/>
    <s v="1993-01-01"/>
    <s v="2004-06-02"/>
    <s v="2015-03-10"/>
    <m/>
    <m/>
    <s v="(561) 846-7000"/>
    <s v="https://www.crunchbase.com/organization/veriteq-corporation"/>
    <s v="https://www.twitter.com/veriteq"/>
    <m/>
    <s v="6b65fcd0-0559-58c9-366f-1859b3158d66"/>
  </r>
  <r>
    <x v="26400"/>
    <s v="visioquote.com"/>
    <s v="FRA"/>
    <m/>
    <s v="Paris"/>
    <s v="Paris"/>
    <x v="0"/>
    <s v="VisioQuote is the first online-based platform that allows you to carry on your on-site visits without moving from your office! Thanks to our"/>
    <s v="b2b|real estate"/>
    <x v="76"/>
    <x v="1"/>
    <n v="2"/>
    <n v="392085"/>
    <s v="2014-07-11"/>
    <s v="2014-07-15"/>
    <s v="2015-03-10"/>
    <m/>
    <s v="Tom@visioquote.com"/>
    <n v="33687698171"/>
    <s v="https://www.crunchbase.com/organization/visiogroup-sas"/>
    <m/>
    <m/>
    <s v="6ab37575-8eb8-e14b-1a11-230befe8ad16"/>
  </r>
  <r>
    <x v="26401"/>
    <s v="xotelia.com"/>
    <s v="FRA"/>
    <m/>
    <s v="Lyon"/>
    <s v="Lyon"/>
    <x v="0"/>
    <s v="Xotelia is a channel manager designed for guesthouses, B&amp;B and seasonal rentals."/>
    <s v="real estate"/>
    <x v="76"/>
    <x v="0"/>
    <n v="1"/>
    <n v="1402469"/>
    <s v="2012-01-01"/>
    <s v="2015-03-10"/>
    <s v="2015-03-10"/>
    <m/>
    <s v="contact@xotelia.com"/>
    <s v="(097)072-0807"/>
    <s v="https://www.crunchbase.com/organization/xotelia"/>
    <s v="https://www.twitter.com/xotelia_en"/>
    <s v="https://twitter.com/xotelia_en"/>
    <s v="a6065beb-d4ab-34ff-97d4-465294ec1cfc"/>
  </r>
  <r>
    <x v="26402"/>
    <s v="addextherapeutics.com"/>
    <s v="CHE"/>
    <m/>
    <s v="Geneva"/>
    <s v="Plan-les-ouates"/>
    <x v="1"/>
    <s v="Addex Therapeutics is a biopharmaceutical company"/>
    <s v="biotechnology"/>
    <x v="36"/>
    <x v="6"/>
    <n v="1"/>
    <n v="2842048"/>
    <s v="2002-01-01"/>
    <s v="2015-03-09"/>
    <s v="2015-03-09"/>
    <m/>
    <m/>
    <n v="41228841555"/>
    <s v="https://www.crunchbase.com/organization/addex-therapeutics"/>
    <s v="https://www.twitter.com/addexpharma"/>
    <m/>
    <s v="95e03b79-f644-474e-febe-ff3dc96da86a"/>
  </r>
  <r>
    <x v="26403"/>
    <s v="admetsys.com"/>
    <s v="USA"/>
    <s v="NY"/>
    <s v="NY - Other"/>
    <s v="Boston"/>
    <x v="0"/>
    <s v="For people at diabetic risk, glucose control is at its most crucial while in hospital or surgery."/>
    <s v="biotechnology"/>
    <x v="36"/>
    <x v="1"/>
    <n v="1"/>
    <m/>
    <s v="2010-01-01"/>
    <s v="2015-03-09"/>
    <s v="2015-03-09"/>
    <m/>
    <m/>
    <m/>
    <s v="https://www.crunchbase.com/organization/admetsys"/>
    <s v="https://www.twitter.com/admetsys"/>
    <m/>
    <s v="1c9b818a-17a8-2ab5-95d6-e1688cefc5dc"/>
  </r>
  <r>
    <x v="26404"/>
    <s v="ardusat.com"/>
    <s v="USA"/>
    <s v="CA"/>
    <s v="SF Bay Area"/>
    <s v="San Francisco"/>
    <x v="0"/>
    <s v="Ardusat is an education technology company."/>
    <s v="language learning"/>
    <x v="38"/>
    <x v="1"/>
    <n v="2"/>
    <n v="1955000"/>
    <s v="2012-01-01"/>
    <s v="2015-02-25"/>
    <s v="2015-03-09"/>
    <m/>
    <m/>
    <m/>
    <s v="https://www.crunchbase.com/organization/ardusat"/>
    <s v="https://www.twitter.com/ardusat"/>
    <s v="https://www.facebook.com/ardusateducation"/>
    <s v="7e7c68d8-f9e1-3d5e-703a-d9178b5113da"/>
  </r>
  <r>
    <x v="26405"/>
    <s v="attachingit.com"/>
    <s v="DEU"/>
    <m/>
    <s v="Berlin"/>
    <s v="Berlin"/>
    <x v="0"/>
    <s v="Accelerating the transition of companies to the (public) cloud."/>
    <s v="cloud security|enterprise software|saas|software"/>
    <x v="130"/>
    <x v="1"/>
    <n v="2"/>
    <n v="443138.94305031502"/>
    <s v="2014-10-30"/>
    <s v="2014-10-30"/>
    <s v="2015-03-09"/>
    <m/>
    <s v="info@attachingit.com"/>
    <n v="493055574652"/>
    <s v="https://www.crunchbase.com/organization/attachingit"/>
    <s v="https://www.twitter.com/attachingit"/>
    <s v="https://www.facebook.com/attachingit"/>
    <s v="ea181634-f600-82ff-7718-6e7517fc6df6"/>
  </r>
  <r>
    <x v="26406"/>
    <s v="beyonddigitalsolutions.co.uk"/>
    <m/>
    <m/>
    <m/>
    <m/>
    <x v="0"/>
    <s v="Beyond Digital Solutions specialises in providing digital communication systems for companies."/>
    <m/>
    <x v="5"/>
    <x v="0"/>
    <n v="2"/>
    <n v="842680.44283684902"/>
    <m/>
    <s v="2012-05-30"/>
    <s v="2015-03-09"/>
    <m/>
    <m/>
    <s v="0845 270 0280"/>
    <s v="https://www.crunchbase.com/organization/beyond-digital-solutions"/>
    <s v="https://www.twitter.com/beyonddigi"/>
    <s v="https://www.facebook.com/beyonddigitalsolutions"/>
    <s v="f315b4be-fc25-da69-34b1-29dc6634f814"/>
  </r>
  <r>
    <x v="26407"/>
    <s v="thebinkworld.com"/>
    <s v="USA"/>
    <s v="CA"/>
    <s v="SF Bay Area"/>
    <s v="San Francisco"/>
    <x v="0"/>
    <s v="An image recognition mobile game where player scan logos around them generating unique data about where brands are seen in the real world."/>
    <s v="analytics|big data|brand marketing|mobile|mobile advertising|outdoor advertising|saas"/>
    <x v="3213"/>
    <x v="2"/>
    <n v="1"/>
    <n v="105000"/>
    <s v="2014-11-14"/>
    <s v="2015-03-09"/>
    <s v="2015-03-09"/>
    <m/>
    <m/>
    <m/>
    <s v="https://www.crunchbase.com/organization/bink--inc-"/>
    <s v="https://www.twitter.com/thebinkworld"/>
    <s v="https://www.facebook.com/thebinkworld"/>
    <s v="53d88001-5b82-964e-047f-f4985873b546"/>
  </r>
  <r>
    <x v="26408"/>
    <s v="bioscrip.com"/>
    <s v="USA"/>
    <s v="CO"/>
    <s v="Denver"/>
    <s v="Denver"/>
    <x v="1"/>
    <s v="BioScrip is a provider of comprehensive, cost-effective pharmaceutical and home care solutions."/>
    <s v="health care|hospital|wellness"/>
    <x v="3"/>
    <x v="9"/>
    <n v="2"/>
    <n v="172016262"/>
    <s v="1993-01-01"/>
    <s v="2010-04-09"/>
    <s v="2015-03-09"/>
    <m/>
    <s v="info@bioscrip.com"/>
    <s v="(720)697-5200"/>
    <s v="https://www.crunchbase.com/organization/bioscrip"/>
    <s v="https://www.twitter.com/bioscripinc"/>
    <s v="http://www.facebook.com/bioscripofficial"/>
    <s v="fdb4427b-6e37-c851-7045-17ea8429f0d5"/>
  </r>
  <r>
    <x v="26409"/>
    <s v="btcxindia.com"/>
    <s v="IND"/>
    <m/>
    <s v="Hyderabad"/>
    <s v="Hyderabad"/>
    <x v="0"/>
    <s v="BTCXIndia is the first Bitcoin exchange in India offering a secure, real time trading platform and following KYC &amp; AML guidelines."/>
    <s v="bitcoin|cryptocurrency|financial exchanges"/>
    <x v="37"/>
    <x v="1"/>
    <n v="2"/>
    <m/>
    <s v="2013-11-25"/>
    <s v="2013-12-05"/>
    <s v="2015-03-09"/>
    <m/>
    <s v="kamesh.mupparaju@btcxindia.com"/>
    <n v="919701947312"/>
    <s v="https://www.crunchbase.com/organization/btcxindia"/>
    <s v="https://www.twitter.com/btcxindia"/>
    <s v="http://www.facebook.com/btcxindia"/>
    <s v="6ab383ad-2858-4062-b2be-95285997f7fb"/>
  </r>
  <r>
    <x v="26410"/>
    <s v="buyingbutler.com"/>
    <s v="GBR"/>
    <m/>
    <s v="GBR - Other"/>
    <s v="West Bridgford"/>
    <x v="0"/>
    <s v="Buying Butler is an employee-only online marketplace that guarantees better deals on key purchases."/>
    <s v="curated web|e-commerce"/>
    <x v="314"/>
    <x v="1"/>
    <n v="1"/>
    <m/>
    <s v="2013-06-01"/>
    <s v="2015-03-09"/>
    <s v="2015-03-09"/>
    <m/>
    <s v="graham@buyingbutler.com"/>
    <m/>
    <s v="https://www.crunchbase.com/organization/buying-butler"/>
    <s v="https://www.twitter.com/buyingbutler"/>
    <s v="http://www.facebook.com/buyingbutler"/>
    <s v="a429ec18-6554-cf38-97e5-4a3fbc4a066d"/>
  </r>
  <r>
    <x v="26411"/>
    <s v="capy.me"/>
    <s v="JPN"/>
    <m/>
    <s v="Tokyo"/>
    <s v="Tokyo"/>
    <x v="0"/>
    <s v="Capy Inc is a start-up that offers secure online security solutions for websites via its CAPTCHA solution."/>
    <s v="mobile|security|spam filtering"/>
    <x v="878"/>
    <x v="1"/>
    <n v="3"/>
    <n v="1055000"/>
    <s v="2012-10-22"/>
    <s v="2012-11-01"/>
    <s v="2015-03-09"/>
    <m/>
    <s v="info@capy.me"/>
    <m/>
    <s v="https://www.crunchbase.com/organization/capy-inc"/>
    <m/>
    <m/>
    <s v="4d303253-c134-b81c-bb71-d30d6227c058"/>
  </r>
  <r>
    <x v="26412"/>
    <s v="loyaltree.com"/>
    <s v="USA"/>
    <s v="PA"/>
    <s v="Pittsburgh"/>
    <s v="Pittsburgh"/>
    <x v="0"/>
    <s v="LoyalTree allows any business, organization, brand, team, or CPG (regardless of size) to easily create a fully-customized, hardware free loy"/>
    <s v="software"/>
    <x v="10"/>
    <x v="0"/>
    <n v="4"/>
    <n v="1369840"/>
    <s v="2009-01-01"/>
    <s v="2011-10-20"/>
    <s v="2015-03-09"/>
    <m/>
    <s v="info@loyaltree.com"/>
    <s v="'412-444-5566"/>
    <s v="https://www.crunchbase.com/organization/cardeeo"/>
    <s v="https://www.twitter.com/loyaltree"/>
    <m/>
    <s v="4e3cfb54-23d3-0696-81f1-7c6d1e5f5884"/>
  </r>
  <r>
    <x v="26413"/>
    <s v="clearearinc.com"/>
    <s v="USA"/>
    <s v="CA"/>
    <s v="SF Bay Area"/>
    <s v="San Francisco"/>
    <x v="0"/>
    <s v="Delivering hearing innovations that make ears around the world happier."/>
    <s v="medical"/>
    <x v="3"/>
    <x v="2"/>
    <n v="1"/>
    <m/>
    <m/>
    <s v="2015-03-09"/>
    <s v="2015-03-09"/>
    <m/>
    <s v="info@clearearinc.com"/>
    <s v="'+1 (650) 784-0813"/>
    <s v="https://www.crunchbase.com/organization/clear-ear"/>
    <s v="https://www.twitter.com/clear_ear"/>
    <s v="http://www.facebook.com/clearearinc"/>
    <s v="93ee44ce-4111-8903-6d0d-4683a8e5b4fa"/>
  </r>
  <r>
    <x v="26414"/>
    <s v="crowdfireapp.com"/>
    <s v="IND"/>
    <m/>
    <s v="Mumbai"/>
    <s v="Mumbai"/>
    <x v="0"/>
    <s v="Codigami provides an interface aimed as a marketing companion for Twitter and other forms of social media."/>
    <s v="apps|curated web|mobile|social media|social media marketing|software"/>
    <x v="3556"/>
    <x v="0"/>
    <n v="1"/>
    <n v="2500000"/>
    <s v="2010-01-01"/>
    <s v="2015-03-09"/>
    <s v="2015-03-09"/>
    <m/>
    <s v="support@justunfollow.com"/>
    <m/>
    <s v="https://www.crunchbase.com/organization/twi5"/>
    <s v="https://www.twitter.com/crowdfire"/>
    <s v="http://www.facebook.com/justunfollow"/>
    <s v="a92eef96-9fbc-b538-44df-e0497844259b"/>
  </r>
  <r>
    <x v="26415"/>
    <s v="creativebioinformatics.com"/>
    <s v="USA"/>
    <s v="FL"/>
    <s v="Gainesville"/>
    <s v="Gainesville"/>
    <x v="0"/>
    <s v="Computational biology contract research organization specializing in user-specified and directed data analysis"/>
    <s v="analytics|bioinformatics|consulting|software"/>
    <x v="2560"/>
    <x v="0"/>
    <n v="1"/>
    <m/>
    <s v="2013-10-01"/>
    <s v="2015-03-09"/>
    <s v="2015-03-09"/>
    <m/>
    <m/>
    <m/>
    <s v="https://www.crunchbase.com/organization/creative-bioinformatics-consultants-llc"/>
    <s v="https://www.twitter.com/crtvinformatics"/>
    <s v="https://www.facebook.com/626456350818909"/>
    <s v="bcf2f6db-9731-42b5-56e4-b9c1dd8b911f"/>
  </r>
  <r>
    <x v="26416"/>
    <s v="delafieldsolutions.com"/>
    <s v="USA"/>
    <s v="AL"/>
    <s v="Huntsville"/>
    <s v="Huntsville"/>
    <x v="0"/>
    <s v="At Delafield Solutions they offer high-impact technologies that change the landscape of what was previously thought possible."/>
    <m/>
    <x v="5"/>
    <x v="1"/>
    <n v="1"/>
    <m/>
    <s v="2010-01-01"/>
    <s v="2015-03-09"/>
    <s v="2015-03-09"/>
    <m/>
    <m/>
    <m/>
    <s v="https://www.crunchbase.com/organization/delafield-solutions"/>
    <s v="https://www.twitter.com/delafieldh2o2"/>
    <m/>
    <s v="f95eb841-0b84-ab96-9d3e-fff907dd5957"/>
  </r>
  <r>
    <x v="26417"/>
    <s v="deltax.com"/>
    <s v="IND"/>
    <m/>
    <s v="Bangalore"/>
    <s v="Bangalore"/>
    <x v="0"/>
    <s v="DeltaX is the pioneering cross-channel digital advertising platform."/>
    <s v="advertising|auctions"/>
    <x v="627"/>
    <x v="1"/>
    <n v="1"/>
    <m/>
    <s v="2012-01-01"/>
    <s v="2015-03-09"/>
    <s v="2015-03-09"/>
    <m/>
    <s v="contact@deltax.com"/>
    <s v="1 855 5 DELTAX"/>
    <s v="https://www.crunchbase.com/organization/deltax"/>
    <s v="https://www.twitter.com/deltaxadcloud"/>
    <s v="http://www.facebook.com/teamdeltax"/>
    <s v="f2b66fb5-7ef5-7d9c-c015-f4b8540a7c82"/>
  </r>
  <r>
    <x v="26418"/>
    <s v="dibsvis.com"/>
    <s v="USA"/>
    <s v="TX"/>
    <s v="Houston"/>
    <s v="Houston"/>
    <x v="0"/>
    <s v="Catalyzing discovery through visualization."/>
    <s v="biotechnology|health care|information technology|software"/>
    <x v="4638"/>
    <x v="0"/>
    <n v="1"/>
    <m/>
    <s v="2014-01-01"/>
    <s v="2015-03-09"/>
    <s v="2015-03-09"/>
    <m/>
    <s v="dibsbiotech@gmail.com"/>
    <m/>
    <s v="https://www.crunchbase.com/organization/dibs-3"/>
    <s v="https://www.twitter.com/dibsbiotech"/>
    <s v="https://www.facebook.com/dibsbiotech"/>
    <s v="a5ab766a-1701-ea70-059d-1d3cae679c7a"/>
  </r>
  <r>
    <x v="26419"/>
    <s v="digitalh2o.com"/>
    <s v="USA"/>
    <s v="IL"/>
    <s v="Chicago"/>
    <s v="Chicago"/>
    <x v="0"/>
    <s v="Digital H2O is an early-stage startup that develops an online oilfield water management analytics platform."/>
    <s v="analytics|big data|energy|enterprise software|oil and gas|software|water"/>
    <x v="1666"/>
    <x v="0"/>
    <n v="2"/>
    <n v="1275000"/>
    <s v="2013-01-01"/>
    <s v="2014-03-09"/>
    <s v="2015-03-09"/>
    <m/>
    <m/>
    <s v="'202-276-0071"/>
    <s v="https://www.crunchbase.com/organization/digital-h2o"/>
    <m/>
    <m/>
    <s v="8c23103a-17cb-a219-738a-3c46807b9e4c"/>
  </r>
  <r>
    <x v="26420"/>
    <s v="dyadic.com"/>
    <s v="USA"/>
    <s v="FL"/>
    <s v="Palm Beaches"/>
    <s v="Jupiter"/>
    <x v="1"/>
    <s v="Dyadic International is a biotechnology company, developing and manufacturing bio-based chemicals."/>
    <s v="biotechnology"/>
    <x v="36"/>
    <x v="6"/>
    <n v="1"/>
    <n v="2000000"/>
    <s v="1979-01-01"/>
    <s v="2015-03-09"/>
    <s v="2015-03-09"/>
    <m/>
    <s v="information@dyadic.com"/>
    <s v="'561-743-8333"/>
    <s v="https://www.crunchbase.com/organization/dyadic-international"/>
    <s v="https://www.twitter.com/dyadic_intl"/>
    <m/>
    <s v="2ba71f06-70a9-4f3e-dbf6-10540da2606e"/>
  </r>
  <r>
    <x v="26421"/>
    <m/>
    <s v="USA"/>
    <s v="OH"/>
    <s v="Columbus, Ohio"/>
    <s v="Lewis Center"/>
    <x v="0"/>
    <s v="We are a nationally-focused ticket resale company located in Columbus, OH."/>
    <s v="gaming|sales|ticketing"/>
    <x v="4639"/>
    <x v="1"/>
    <n v="1"/>
    <n v="20000"/>
    <s v="2013-11-01"/>
    <s v="2015-03-09"/>
    <s v="2015-03-09"/>
    <m/>
    <m/>
    <m/>
    <s v="https://www.crunchbase.com/organization/game-time-tickets"/>
    <m/>
    <s v="https://www.facebook.com/gametimetickets"/>
    <s v="38999c85-8115-07b7-ddf5-4e9d51bdce60"/>
  </r>
  <r>
    <x v="26422"/>
    <s v="info.globechat.com"/>
    <s v="USA"/>
    <s v="CA"/>
    <s v="Orange County, California"/>
    <s v="San Juan Capistrano"/>
    <x v="0"/>
    <s v="GlobeChat provides a single global communication platform seamlessly connecting people regardless of language or distance."/>
    <s v="education|language learning|messaging|mobile|telecommunications|travel|video|wireless"/>
    <x v="4640"/>
    <x v="1"/>
    <n v="1"/>
    <n v="1000000"/>
    <s v="2015-03-09"/>
    <s v="2015-03-09"/>
    <s v="2015-03-09"/>
    <m/>
    <s v="kevin@globechat.com"/>
    <s v="(949) 285-2000"/>
    <s v="https://www.crunchbase.com/organization/globechat"/>
    <s v="https://www.twitter.com/globechat"/>
    <s v="https://www.facebook.com/globechat"/>
    <s v="e2636dd9-3a50-f1ef-c3c2-0ebaa27653c8"/>
  </r>
  <r>
    <x v="26423"/>
    <s v="gumbuya.com"/>
    <s v="USA"/>
    <s v="CA"/>
    <s v="SF Bay Area"/>
    <s v="Menlo Park"/>
    <x v="0"/>
    <s v="Gumbuya is a full stack cloud platform for building modern digital business applications."/>
    <s v="cloud computing|cloud infrastructure|enterprise software|internet of things|operating systems|paas|saas"/>
    <x v="4641"/>
    <x v="2"/>
    <n v="2"/>
    <n v="2550000"/>
    <s v="2012-02-12"/>
    <s v="2012-10-31"/>
    <s v="2015-03-09"/>
    <m/>
    <m/>
    <m/>
    <s v="https://www.crunchbase.com/organization/gumbuya"/>
    <s v="https://www.twitter.com/mygumbuya"/>
    <s v="https://www.facebook.com/gumbuya"/>
    <s v="84123a55-890a-b5e8-aec1-8d1a7937e263"/>
  </r>
  <r>
    <x v="26424"/>
    <m/>
    <s v="USA"/>
    <s v="NY"/>
    <s v="New York City"/>
    <s v="New York"/>
    <x v="0"/>
    <s v="Herd is a customizable mobile app that facilitates the payment, scheduling, and on-boarding process for transportation companies"/>
    <s v="ios|transportation"/>
    <x v="4642"/>
    <x v="2"/>
    <n v="1"/>
    <m/>
    <s v="2014-09-01"/>
    <s v="2015-03-09"/>
    <s v="2015-03-09"/>
    <m/>
    <s v="Info@herdtransport.com"/>
    <m/>
    <s v="https://www.crunchbase.com/organization/herd"/>
    <m/>
    <m/>
    <s v="d712fa2a-9f93-a93c-96f3-2f4769c949cf"/>
  </r>
  <r>
    <x v="26425"/>
    <s v="heyythere.com"/>
    <s v="FRA"/>
    <m/>
    <s v="Paris"/>
    <s v="Paris"/>
    <x v="0"/>
    <s v="HeyyThere is a location based messaging app : leave a message in real places for your friends. They'll receive it when they come nearby"/>
    <m/>
    <x v="5"/>
    <x v="1"/>
    <n v="1"/>
    <m/>
    <s v="2014-09-10"/>
    <s v="2015-03-09"/>
    <s v="2015-03-09"/>
    <m/>
    <m/>
    <m/>
    <s v="https://www.crunchbase.com/organization/heyythere"/>
    <s v="https://www.twitter.com/heyythereapp"/>
    <s v="https://www.facebook.com/heyythereapp"/>
    <s v="023800b4-b9dc-f346-33b5-529539086e34"/>
  </r>
  <r>
    <x v="26426"/>
    <s v="hyperloopdata.com"/>
    <s v="CAN"/>
    <s v="ON"/>
    <s v="Toronto"/>
    <s v="Waterloo"/>
    <x v="0"/>
    <s v="Hyperloop Data provides proprietary data transmission technology for enterprise solutions."/>
    <s v="analytics|big data|cloud data services|data integration|data visualization|enterprise software|saas"/>
    <x v="169"/>
    <x v="1"/>
    <n v="1"/>
    <n v="35000"/>
    <s v="2014-01-01"/>
    <s v="2015-03-09"/>
    <s v="2015-03-09"/>
    <m/>
    <m/>
    <s v="1(650) 847-5330"/>
    <s v="https://www.crunchbase.com/organization/hyperloop-data"/>
    <m/>
    <m/>
    <s v="adae5b73-e077-d131-1e09-64cb216b69ee"/>
  </r>
  <r>
    <x v="26427"/>
    <s v="inflectionbio.com"/>
    <s v="IRL"/>
    <m/>
    <s v="Blackrock"/>
    <s v="Blackrock"/>
    <x v="0"/>
    <s v="Inflection Biosciences is an Ireland-based company that develops small-molecule therapeutics for the treatment of cancer."/>
    <s v="biotechnology|search engine"/>
    <x v="583"/>
    <x v="1"/>
    <n v="2"/>
    <n v="547000"/>
    <s v="2012-01-01"/>
    <s v="2013-06-01"/>
    <s v="2015-03-09"/>
    <m/>
    <s v="info@inflectionbio.com"/>
    <s v="353 1 400 3615"/>
    <s v="https://www.crunchbase.com/organization/inflection-biosciences"/>
    <m/>
    <m/>
    <s v="283ab869-57c2-84a2-3720-ac45c6b0b4a3"/>
  </r>
  <r>
    <x v="26428"/>
    <s v="ishoe.co.uk"/>
    <m/>
    <m/>
    <m/>
    <m/>
    <x v="0"/>
    <s v="iShoe is a balance diagnostics company."/>
    <m/>
    <x v="5"/>
    <x v="2"/>
    <n v="1"/>
    <m/>
    <m/>
    <s v="2015-03-09"/>
    <s v="2015-03-09"/>
    <m/>
    <m/>
    <s v="'+44 24 7646 8599"/>
    <s v="https://www.crunchbase.com/organization/ishoe"/>
    <s v="https://www.twitter.com/ishoe_sales"/>
    <s v="https://www.facebook.com/ishoe-287873424582824"/>
    <s v="2bf20a4c-0680-0189-b4cf-f4899ad403fa"/>
  </r>
  <r>
    <x v="26429"/>
    <s v="joltsensor.com"/>
    <s v="USA"/>
    <s v="MO"/>
    <s v="St. Louis"/>
    <s v="St Louis"/>
    <x v="0"/>
    <s v="Jolt makes wearable sensors for tracking and evaluating head impacts in youth athletics."/>
    <s v="electronics|health care|sporting goods"/>
    <x v="4643"/>
    <x v="1"/>
    <n v="1"/>
    <n v="130000"/>
    <s v="2014-03-04"/>
    <s v="2015-03-09"/>
    <s v="2015-03-09"/>
    <m/>
    <s v="contact@joltsensor.com"/>
    <m/>
    <s v="https://www.crunchbase.com/organization/jolt-2"/>
    <s v="https://www.twitter.com/joltsensor"/>
    <s v="http://www.facebook.com/joltsensor"/>
    <s v="708c0eef-f3a4-53e9-7f21-bf0ddf0f7ad7"/>
  </r>
  <r>
    <x v="26430"/>
    <s v="kidscangivetoo.com"/>
    <s v="USA"/>
    <s v="SC"/>
    <s v="Myrtle Beach"/>
    <s v="Myrtle Beach"/>
    <x v="0"/>
    <s v="KidsCanGIveToo.com is an app that makes it easy for kids to share their birthday money with the charity of their choice"/>
    <m/>
    <x v="5"/>
    <x v="1"/>
    <n v="1"/>
    <n v="325000"/>
    <s v="2012-01-01"/>
    <s v="2015-03-09"/>
    <s v="2015-03-09"/>
    <m/>
    <s v="info@kidscangivetoo.com"/>
    <s v="'856-424-4196"/>
    <s v="https://www.crunchbase.com/organization/kidscangivetoo"/>
    <s v="https://www.twitter.com/kidscangivetoo"/>
    <s v="https://www.facebook.com/kidsgive"/>
    <s v="503ea947-ab58-1a06-7dcd-f5de21e65148"/>
  </r>
  <r>
    <x v="26431"/>
    <s v="kimonex.com"/>
    <s v="ISR"/>
    <m/>
    <s v="Tel Aviv"/>
    <s v="Tel Aviv"/>
    <x v="0"/>
    <s v="Kimonex is like SalesForce for physical products"/>
    <s v="b2b|cloud computing|saas"/>
    <x v="146"/>
    <x v="1"/>
    <n v="1"/>
    <m/>
    <s v="2014-09-14"/>
    <s v="2015-03-09"/>
    <s v="2015-03-09"/>
    <m/>
    <s v="info@kimonex.com"/>
    <n v="972525254202"/>
    <s v="https://www.crunchbase.com/organization/kimonex"/>
    <s v="https://www.twitter.com/kimonexbom"/>
    <m/>
    <s v="06ea84ce-7bfd-3600-79ce-f243892ba2de"/>
  </r>
  <r>
    <x v="26432"/>
    <s v="lasertissuewelding.com"/>
    <s v="USA"/>
    <s v="TX"/>
    <s v="Houston"/>
    <s v="Humble"/>
    <x v="0"/>
    <s v="Laser Tissue Welding, Inc. is a privately owned biotherapeutic company."/>
    <m/>
    <x v="5"/>
    <x v="1"/>
    <n v="1"/>
    <m/>
    <s v="2004-01-01"/>
    <s v="2015-03-09"/>
    <s v="2015-03-09"/>
    <m/>
    <s v="yasminwadia@lasertissuewelding.com"/>
    <s v="(713) 857-7294"/>
    <s v="https://www.crunchbase.com/organization/laser-tissue-welding"/>
    <m/>
    <m/>
    <s v="44713338-dea9-bedb-ed6c-8c8a4ea394cd"/>
  </r>
  <r>
    <x v="26433"/>
    <s v="ledmd.com"/>
    <s v="CAN"/>
    <s v="BC"/>
    <s v="Vancouver"/>
    <s v="Vancouver"/>
    <x v="1"/>
    <s v="LED Medical Diagnostics develops tissue fluorescence visualization technologies."/>
    <s v="biotechnology|medical device"/>
    <x v="44"/>
    <x v="0"/>
    <n v="8"/>
    <n v="2392196"/>
    <s v="2002-07-01"/>
    <s v="2010-07-22"/>
    <s v="2015-03-09"/>
    <m/>
    <s v="info@ledmd.com"/>
    <s v="(604)434-4614"/>
    <s v="https://www.crunchbase.com/organization/led-medical-diagnostics"/>
    <s v="https://www.twitter.com/ledimaging"/>
    <s v="https://www.facebook.com/leddental/"/>
    <s v="452d6bfc-8f14-f571-e0a0-4a315ce2576a"/>
  </r>
  <r>
    <x v="26434"/>
    <s v="lettingsupermarket.com"/>
    <m/>
    <m/>
    <m/>
    <m/>
    <x v="0"/>
    <s v="Lettingsupermarket.com is a national letting agency developed to provide the personal service of a high street agent."/>
    <s v="real estate"/>
    <x v="76"/>
    <x v="1"/>
    <n v="1"/>
    <n v="367450.87796841701"/>
    <s v="2012-01-01"/>
    <s v="2015-03-09"/>
    <s v="2015-03-09"/>
    <m/>
    <m/>
    <s v="'+44 80009888"/>
    <s v="https://www.crunchbase.com/organization/lettingsupermarket-com"/>
    <s v="https://www.twitter.com/lettingsupermar"/>
    <s v="https://www.facebook.com/lettingsupermarketcom/"/>
    <s v="955f6d28-1da7-a2ce-4547-ee9aa132059b"/>
  </r>
  <r>
    <x v="26435"/>
    <s v="liquiglide.com"/>
    <s v="USA"/>
    <s v="MA"/>
    <s v="Boston"/>
    <s v="Cambridge"/>
    <x v="0"/>
    <s v="LiquiGlide is the first company to create permanently wet slippery surfaces. There is no other durable solution that makes viscous liquids"/>
    <s v="innovation management|social innovation"/>
    <x v="5"/>
    <x v="0"/>
    <n v="2"/>
    <n v="7100000"/>
    <s v="2012-01-01"/>
    <s v="2012-10-23"/>
    <s v="2015-03-09"/>
    <m/>
    <s v="info@liquiglide.com"/>
    <n v="15555555555"/>
    <s v="https://www.crunchbase.com/organization/liquiglide"/>
    <s v="https://www.twitter.com/liquiglide"/>
    <s v="http://www.facebook.com/liquiglide"/>
    <s v="edc5ca84-f7bb-0196-4f98-651a60e40a28"/>
  </r>
  <r>
    <x v="26436"/>
    <s v="looplabs.com"/>
    <s v="USA"/>
    <s v="NY"/>
    <s v="New York City"/>
    <s v="Manhattan"/>
    <x v="0"/>
    <s v="LoopLabs is a free and easy to use cloud based music studio."/>
    <s v="cloud computing|internet|music"/>
    <x v="3719"/>
    <x v="0"/>
    <n v="1"/>
    <n v="1700000"/>
    <s v="2014-01-01"/>
    <s v="2015-03-09"/>
    <s v="2015-03-09"/>
    <m/>
    <m/>
    <s v="'303-775-0183"/>
    <s v="https://www.crunchbase.com/organization/looplabs"/>
    <s v="https://www.twitter.com/notion"/>
    <m/>
    <s v="df934bde-30a1-d150-9534-489edb153c0e"/>
  </r>
  <r>
    <x v="26437"/>
    <s v="lotame.com"/>
    <s v="USA"/>
    <s v="MD"/>
    <s v="Baltimore"/>
    <s v="Columbia"/>
    <x v="0"/>
    <s v="Lotame is the leading independent data management platform (DMP)."/>
    <s v="advertising platforms|content|data integration|marketing"/>
    <x v="4644"/>
    <x v="3"/>
    <n v="6"/>
    <n v="61689765"/>
    <s v="2006-03-06"/>
    <s v="2008-02-14"/>
    <s v="2015-03-09"/>
    <m/>
    <s v="info@lotame.com"/>
    <s v="(646) 556-6300"/>
    <s v="https://www.crunchbase.com/organization/lotame"/>
    <s v="https://www.twitter.com/lotame"/>
    <s v="http://www.facebook.com/pages/lotamesolutions"/>
    <s v="ee431f56-4142-fef4-38fd-a7d5211023da"/>
  </r>
  <r>
    <x v="26438"/>
    <s v="medable.de"/>
    <s v="DEU"/>
    <m/>
    <s v="Garching Bei Munchen"/>
    <s v="Garching Bei München"/>
    <x v="0"/>
    <s v="Software for doctors."/>
    <s v="software"/>
    <x v="10"/>
    <x v="1"/>
    <n v="1"/>
    <n v="300000"/>
    <s v="2010-05-01"/>
    <s v="2015-03-09"/>
    <s v="2015-03-09"/>
    <m/>
    <s v="erik.reisig@medable.de"/>
    <m/>
    <s v="https://www.crunchbase.com/organization/medable"/>
    <s v="https://www.twitter.com/medable"/>
    <m/>
    <s v="a624b5fc-efc5-9813-0b58-e5d29c1be2e6"/>
  </r>
  <r>
    <x v="26439"/>
    <s v="medical-adhesive.de"/>
    <s v="DEU"/>
    <m/>
    <s v="Aachen"/>
    <s v="Aachen"/>
    <x v="2"/>
    <s v="The Medical Adhesive will be the first of its kind that can be used inside the human body after surgery or in emergency procedures."/>
    <m/>
    <x v="5"/>
    <x v="0"/>
    <n v="1"/>
    <m/>
    <m/>
    <s v="2015-03-09"/>
    <s v="2015-03-09"/>
    <m/>
    <s v="info@medical-adhesive.de"/>
    <n v="492414125032"/>
    <s v="https://www.crunchbase.com/organization/medical-adhesive"/>
    <m/>
    <m/>
    <s v="b65ccb18-f530-2a9b-2d87-296edc7cf4ca"/>
  </r>
  <r>
    <x v="26440"/>
    <s v="meograph.com"/>
    <s v="USA"/>
    <s v="CA"/>
    <s v="SF Bay Area"/>
    <s v="San Francisco"/>
    <x v="0"/>
    <s v="Meograph enables businesses to create multimedia stories and engage their customers in the creation process."/>
    <s v="software|sports|tourism"/>
    <x v="4645"/>
    <x v="1"/>
    <n v="2"/>
    <n v="270000"/>
    <s v="2012-01-01"/>
    <s v="2013-06-01"/>
    <s v="2015-03-09"/>
    <m/>
    <s v="meograph@meograph.com"/>
    <m/>
    <s v="https://www.crunchbase.com/organization/meograph"/>
    <s v="https://www.twitter.com/mishaley"/>
    <m/>
    <s v="5f7536de-606a-55e7-6f4b-c72eeb2ec4c1"/>
  </r>
  <r>
    <x v="26441"/>
    <s v="mygon.com"/>
    <m/>
    <m/>
    <m/>
    <m/>
    <x v="0"/>
    <s v="MYGON - Real Time Local Deals Platform - connects merchants to users."/>
    <s v="content discovery|curated web|local|search engine"/>
    <x v="398"/>
    <x v="0"/>
    <n v="1"/>
    <m/>
    <s v="2012-04-01"/>
    <s v="2015-03-09"/>
    <s v="2015-03-09"/>
    <m/>
    <s v="info@mygon.com"/>
    <n v="351308803857"/>
    <s v="https://www.crunchbase.com/organization/mygon"/>
    <s v="https://www.twitter.com/mygonapp"/>
    <s v="http://www.facebook.com/mygonportugal"/>
    <s v="f6117746-650f-a4e5-88b7-1aa6f533265e"/>
  </r>
  <r>
    <x v="26442"/>
    <s v="nanolinea.com"/>
    <s v="USA"/>
    <s v="TX"/>
    <s v="Houston"/>
    <s v="Houston"/>
    <x v="0"/>
    <s v="NanoLinea creates novel medical treatments based on carbon nanotube fiber technology."/>
    <m/>
    <x v="5"/>
    <x v="1"/>
    <n v="1"/>
    <m/>
    <m/>
    <s v="2015-03-09"/>
    <s v="2015-03-09"/>
    <m/>
    <s v="info@nanolinea.com"/>
    <n v="17133483407"/>
    <s v="https://www.crunchbase.com/organization/nanolinea"/>
    <m/>
    <m/>
    <s v="d41b1fe9-08f6-03ae-8742-ba4aceffae23"/>
  </r>
  <r>
    <x v="26443"/>
    <s v="noninvasix.com"/>
    <s v="USA"/>
    <s v="TX"/>
    <s v="Houston"/>
    <s v="Galveston"/>
    <x v="0"/>
    <s v="Using patented optoacoustic technology, Galveston, Texas-based Noninvasix, Inc."/>
    <m/>
    <x v="5"/>
    <x v="1"/>
    <n v="1"/>
    <m/>
    <s v="2007-01-01"/>
    <s v="2015-03-09"/>
    <s v="2015-03-09"/>
    <m/>
    <s v="info@noninvasix.com"/>
    <n v="4097657451"/>
    <s v="https://www.crunchbase.com/organization/noninvasix"/>
    <s v="https://www.twitter.com/noninvasix"/>
    <s v="https://www.facebook.com/noninvasix"/>
    <s v="523894ec-6b60-6b0e-1ac5-bcd5f3ed3aa0"/>
  </r>
  <r>
    <x v="26444"/>
    <s v="oliversweeney.com"/>
    <s v="GBR"/>
    <m/>
    <s v="GBR - Other"/>
    <s v="Southwold"/>
    <x v="0"/>
    <s v="Oliver Sweeney is a British footwear brand"/>
    <s v="fashion"/>
    <x v="350"/>
    <x v="0"/>
    <n v="1"/>
    <n v="5639861"/>
    <s v="1989-01-01"/>
    <s v="2015-03-09"/>
    <s v="2015-03-09"/>
    <m/>
    <s v="customerservices@oliversweeney.com"/>
    <s v="(800) 622-6030"/>
    <s v="https://www.crunchbase.com/organization/oliver-sweeney"/>
    <s v="https://www.twitter.com/oliversweeney"/>
    <s v="https://www.facebook.com/oliversweeney"/>
    <s v="092740ab-5e8a-c59e-8e8e-a3919aba39e8"/>
  </r>
  <r>
    <x v="26445"/>
    <s v="ping-express.com"/>
    <s v="USA"/>
    <s v="TX"/>
    <s v="Dallas"/>
    <s v="Dallas"/>
    <x v="0"/>
    <s v="Next Generation P2P Money Transfer"/>
    <s v="mobile payments|payments"/>
    <x v="34"/>
    <x v="1"/>
    <n v="1"/>
    <m/>
    <s v="2014-12-01"/>
    <s v="2015-03-09"/>
    <s v="2015-03-09"/>
    <m/>
    <s v="info@ping-express.com"/>
    <s v="(214)785-4408"/>
    <s v="https://www.crunchbase.com/organization/ping-express-llc"/>
    <m/>
    <m/>
    <s v="28590ac8-3536-b11b-8c36-a49dacef895d"/>
  </r>
  <r>
    <x v="26446"/>
    <s v="playermate.net"/>
    <s v="USA"/>
    <s v="NV"/>
    <s v="Las Vegas"/>
    <s v="Las Vegas"/>
    <x v="0"/>
    <s v="Priceline for casinos. (paperless marketing + offers on demand)"/>
    <s v="crm|gambling|hospitality|marketing automation"/>
    <x v="4646"/>
    <x v="1"/>
    <n v="1"/>
    <m/>
    <s v="2013-05-23"/>
    <s v="2015-03-09"/>
    <s v="2015-03-09"/>
    <m/>
    <s v="info@playermate.net"/>
    <s v="'+1 (725) 222-1752"/>
    <s v="https://www.crunchbase.com/organization/playermate"/>
    <s v="https://www.twitter.com/playermatenet"/>
    <s v="https://www.facebook.com/incompassdigital"/>
    <s v="fedd8da8-41d6-9e23-4cce-c32bfbd5720e"/>
  </r>
  <r>
    <x v="26447"/>
    <s v="pgsi.com"/>
    <s v="USA"/>
    <s v="NC"/>
    <s v="Raleigh"/>
    <s v="Morrisville"/>
    <x v="0"/>
    <s v="Polyglot Systems provides software-based communication solutions designed to reduce language barriers and improve medication literacy."/>
    <s v="software"/>
    <x v="10"/>
    <x v="0"/>
    <n v="2"/>
    <n v="1333986"/>
    <s v="2001-01-01"/>
    <s v="2014-07-18"/>
    <s v="2015-03-09"/>
    <m/>
    <s v="mail@pgsi.com"/>
    <n v="9196534399"/>
    <s v="https://www.crunchbase.com/organization/polyglot-systems"/>
    <s v="https://www.twitter.com/polyglotsystems"/>
    <s v="http://www.facebook.com/polyglotsystems"/>
    <s v="5552ea77-3af9-0c5c-a368-45c064c2e610"/>
  </r>
  <r>
    <x v="26448"/>
    <s v="profilefs.co.uk"/>
    <s v="GBR"/>
    <m/>
    <s v="Preston"/>
    <s v="Preston"/>
    <x v="0"/>
    <s v="Profile Financial Solutions is a Pensions advisory start-up"/>
    <s v="personal finance"/>
    <x v="24"/>
    <x v="6"/>
    <n v="1"/>
    <n v="1958854"/>
    <s v="2013-01-01"/>
    <s v="2015-03-09"/>
    <s v="2015-03-09"/>
    <m/>
    <s v="service@profilefs.co.uk"/>
    <n v="1772804404"/>
    <s v="https://www.crunchbase.com/organization/profile-financial-solutions"/>
    <m/>
    <m/>
    <s v="88b2392e-cf55-5716-5c75-2753634d46b3"/>
  </r>
  <r>
    <x v="26449"/>
    <s v="prohance.net"/>
    <m/>
    <m/>
    <m/>
    <m/>
    <x v="0"/>
    <s v="ProHance is used by the IT/ITES industry across Shared Services, BPO, KPO, IT Services, Application Development &amp; Maintenance."/>
    <s v="information technology"/>
    <x v="59"/>
    <x v="2"/>
    <n v="1"/>
    <m/>
    <s v="2009-01-01"/>
    <s v="2015-03-09"/>
    <s v="2015-03-09"/>
    <m/>
    <m/>
    <m/>
    <s v="https://www.crunchbase.com/organization/prohance"/>
    <m/>
    <m/>
    <s v="32628970-505a-76b2-89e0-76934b59326f"/>
  </r>
  <r>
    <x v="26450"/>
    <s v="proxhealth.com"/>
    <s v="USA"/>
    <s v="GA"/>
    <s v="Savannah"/>
    <s v="Savannah"/>
    <x v="0"/>
    <s v="At Proximare their sole focus is on enabling a more effective and efficient referral process."/>
    <s v="health care"/>
    <x v="3"/>
    <x v="1"/>
    <n v="1"/>
    <m/>
    <m/>
    <s v="2015-03-09"/>
    <s v="2015-03-09"/>
    <m/>
    <s v="info@proxhealth.com"/>
    <n v="19125982970"/>
    <s v="https://www.crunchbase.com/organization/proximare-health"/>
    <m/>
    <m/>
    <s v="1d91b07f-75bb-2aee-b725-8363980931ef"/>
  </r>
  <r>
    <x v="26451"/>
    <s v="quantifiedcode.com"/>
    <m/>
    <m/>
    <m/>
    <m/>
    <x v="0"/>
    <s v="QuantifiedCode is the first platform for Automated Code Repair"/>
    <s v="developer tools|enterprise software|saas|software|web development"/>
    <x v="10"/>
    <x v="1"/>
    <n v="1"/>
    <m/>
    <s v="2014-05-19"/>
    <s v="2015-03-09"/>
    <s v="2015-03-09"/>
    <m/>
    <s v="info@quantifiedcode.com"/>
    <n v="4917634529427"/>
    <s v="https://www.crunchbase.com/organization/quantifiedcode"/>
    <s v="https://www.twitter.com/quantifiedcode"/>
    <s v="https://www.facebook.com/quantifiedcode"/>
    <s v="7d4632be-1904-a8cb-e8cd-3eb9e4ec6ae8"/>
  </r>
  <r>
    <x v="26452"/>
    <s v="raiing.com"/>
    <s v="CHN"/>
    <m/>
    <s v="Beijing"/>
    <s v="Beijing"/>
    <x v="0"/>
    <s v="Raiing is a provider of wireless monitoring solutions for medical physiological parameters based on the mobile internet."/>
    <s v="health care"/>
    <x v="3"/>
    <x v="1"/>
    <n v="2"/>
    <n v="1647446"/>
    <m/>
    <s v="2014-02-01"/>
    <s v="2015-03-09"/>
    <m/>
    <s v="support@raiing.com"/>
    <m/>
    <s v="https://www.crunchbase.com/organization/raiing"/>
    <s v="https://www.twitter.com/raiingmed"/>
    <s v="http://www.facebook.com/pages/ithermonitor/282296251955418"/>
    <s v="a6b0123d-729c-27c0-2aea-e850f98a92f3"/>
  </r>
  <r>
    <x v="26453"/>
    <m/>
    <m/>
    <m/>
    <m/>
    <m/>
    <x v="0"/>
    <s v="REBELLE is a platform for Designer Second Hand Fashion."/>
    <m/>
    <x v="5"/>
    <x v="2"/>
    <n v="1"/>
    <m/>
    <s v="2015-01-09"/>
    <s v="2015-03-09"/>
    <s v="2015-03-09"/>
    <m/>
    <m/>
    <m/>
    <s v="https://www.crunchbase.com/organization/rbelle"/>
    <m/>
    <m/>
    <s v="51b39a12-f879-81b9-2ed0-e6edf071a63f"/>
  </r>
  <r>
    <x v="26454"/>
    <s v="roomranger.com"/>
    <s v="AUS"/>
    <m/>
    <s v="Sydney"/>
    <s v="Sydney"/>
    <x v="0"/>
    <s v="RoomRanger is a complete hotel management platform that helps hotels boost their revenue by empowering them to deliver unforgettable."/>
    <s v="hotel|management information systems|product design"/>
    <x v="4647"/>
    <x v="1"/>
    <n v="1"/>
    <n v="50000"/>
    <s v="2014-01-01"/>
    <s v="2015-03-09"/>
    <s v="2015-03-09"/>
    <m/>
    <s v="hello@roomranger.com"/>
    <n v="61280068823"/>
    <s v="https://www.crunchbase.com/organization/room-ranger"/>
    <s v="https://www.twitter.com/roomranger"/>
    <s v="https://www.facebook.com/roomranger"/>
    <s v="a560ab7d-1bcb-3eca-e733-4b9b66660044"/>
  </r>
  <r>
    <x v="26455"/>
    <s v="rotaryview.com"/>
    <s v="ISR"/>
    <m/>
    <s v="Tel Aviv"/>
    <s v="Petah Tiqva"/>
    <x v="0"/>
    <s v="Transforming Passive Media into an Interactive Shopping Experience"/>
    <s v="3d technology|e-commerce|internet|video"/>
    <x v="4648"/>
    <x v="0"/>
    <n v="4"/>
    <m/>
    <s v="2012-01-01"/>
    <s v="2012-09-06"/>
    <s v="2015-03-09"/>
    <m/>
    <s v="contact@Rotaryview.com"/>
    <s v="'+1 (989) 262-4646"/>
    <s v="https://www.crunchbase.com/organization/rotaryview"/>
    <s v="https://www.twitter.com/rotaryview"/>
    <s v="http://www.facebook.com/pages/rotaryview/221743544528380"/>
    <s v="665efa10-1af3-6041-4bd5-491e2d0907af"/>
  </r>
  <r>
    <x v="26456"/>
    <s v="routofy.com"/>
    <s v="IND"/>
    <m/>
    <s v="New Delhi"/>
    <s v="New Delhi"/>
    <x v="0"/>
    <s v="Routofy is a door-to-door travel booking platform."/>
    <s v="tourism|travel"/>
    <x v="22"/>
    <x v="0"/>
    <n v="1"/>
    <m/>
    <s v="2014-11-03"/>
    <s v="2015-03-09"/>
    <s v="2015-03-09"/>
    <m/>
    <s v="support@routofy.com"/>
    <s v="'011-65669966"/>
    <s v="https://www.crunchbase.com/organization/routofy"/>
    <s v="https://www.twitter.com/routofy"/>
    <s v="http://www.facebook.com/routofy"/>
    <s v="e3922eea-b601-62f1-72ec-67a195bc2f4a"/>
  </r>
  <r>
    <x v="26457"/>
    <m/>
    <m/>
    <m/>
    <m/>
    <m/>
    <x v="0"/>
    <s v="A digital nervous system for hospitals, extending the capabilities of modern EHR systems with human-centric sensors and analytics software."/>
    <m/>
    <x v="5"/>
    <x v="2"/>
    <n v="1"/>
    <m/>
    <m/>
    <s v="2015-03-09"/>
    <s v="2015-03-09"/>
    <m/>
    <m/>
    <m/>
    <s v="https://www.crunchbase.com/organization/sage-health"/>
    <m/>
    <m/>
    <s v="d21b9cad-8efd-7370-cbbe-5a974bfeb741"/>
  </r>
  <r>
    <x v="26458"/>
    <s v="searchxpr.com"/>
    <s v="USA"/>
    <s v="NY"/>
    <s v="New York City"/>
    <s v="New York"/>
    <x v="0"/>
    <s v="Search'XPR Inc."/>
    <s v="apps|developer apis|search engine|software"/>
    <x v="428"/>
    <x v="1"/>
    <n v="1"/>
    <n v="2059769"/>
    <s v="2013-02-26"/>
    <s v="2015-03-09"/>
    <s v="2015-03-09"/>
    <m/>
    <s v="edanten@searchxpr.com"/>
    <s v="'+33 9 80 76 77 14"/>
    <s v="https://www.crunchbase.com/organization/searchxpr-inc"/>
    <s v="https://www.twitter.com/searchxpr"/>
    <s v="http://www.facebook.com/pages/searchxpr/499273130084513"/>
    <s v="d1acc4bd-4a66-3d7d-5585-b9947761beec"/>
  </r>
  <r>
    <x v="26459"/>
    <s v="semantic.md"/>
    <s v="USA"/>
    <s v="TX"/>
    <s v="Houston"/>
    <s v="Houston"/>
    <x v="0"/>
    <s v="SemanticMD provides a SaaS-based platform that enables the rapid training of medical image analysis applications and classifiers."/>
    <s v="apps|medical"/>
    <x v="558"/>
    <x v="1"/>
    <n v="1"/>
    <m/>
    <s v="2013-01-01"/>
    <s v="2015-03-09"/>
    <s v="2015-03-09"/>
    <m/>
    <s v="contact@semantic.md"/>
    <s v="(650) 906-9135"/>
    <s v="https://www.crunchbase.com/organization/semantic-md"/>
    <s v="https://www.twitter.com/semanticmd"/>
    <s v="https://www.facebook.com/semanticmd/timeline?ref=page_internal"/>
    <s v="13e61311-1be7-914c-58b5-6076c54e6932"/>
  </r>
  <r>
    <x v="26460"/>
    <s v="seratis.com"/>
    <s v="USA"/>
    <s v="PA"/>
    <s v="Philadelphia"/>
    <s v="Philadelphia"/>
    <x v="2"/>
    <s v="Communication for healthcare providers"/>
    <s v="communications infrastructure|health care|information technology|mhealth"/>
    <x v="952"/>
    <x v="1"/>
    <n v="4"/>
    <n v="890000"/>
    <s v="2013-04-23"/>
    <s v="2013-04-04"/>
    <s v="2015-03-09"/>
    <m/>
    <s v="founders@seratis.com"/>
    <m/>
    <s v="https://www.crunchbase.com/organization/seratis"/>
    <s v="https://www.twitter.com/seratishealth"/>
    <s v="http://www.facebook.com/seratishealth"/>
    <s v="20b6c595-cae2-63c7-c3c1-b9b3bd84ce05"/>
  </r>
  <r>
    <x v="26461"/>
    <s v="shadesofgreen.org"/>
    <s v="USA"/>
    <s v="CA"/>
    <s v="Monterey"/>
    <s v="Monterey"/>
    <x v="0"/>
    <s v="Shades of Green LLC will be a Cooperative as defined in California law. Shades of Green is a dispensary that develops, manufactures &amp; grows."/>
    <s v="green consumer goods|medical"/>
    <x v="4649"/>
    <x v="1"/>
    <n v="1"/>
    <n v="50000"/>
    <s v="2015-01-01"/>
    <s v="2015-03-09"/>
    <s v="2015-03-09"/>
    <m/>
    <m/>
    <m/>
    <s v="https://www.crunchbase.com/organization/shades-of-green"/>
    <m/>
    <m/>
    <s v="06022643-7580-7961-e289-95080d9296ba"/>
  </r>
  <r>
    <x v="26462"/>
    <s v="shadow.com"/>
    <s v="ISR"/>
    <m/>
    <m/>
    <m/>
    <x v="0"/>
    <s v="Shadow.com summarizes user reviews under topics such as products, services, and people."/>
    <s v="search engine"/>
    <x v="28"/>
    <x v="2"/>
    <n v="1"/>
    <n v="3000000"/>
    <s v="2013-01-01"/>
    <s v="2015-03-09"/>
    <s v="2015-03-09"/>
    <m/>
    <m/>
    <m/>
    <s v="https://www.crunchbase.com/organization/shadow-com"/>
    <s v="https://www.twitter.com/shadowcomhq"/>
    <s v="https://www.facebook.com/shadowtechnologies?ref=hl"/>
    <s v="86063350-b1a8-f4a2-6aa2-a964c7dac86c"/>
  </r>
  <r>
    <x v="26463"/>
    <s v="singularu.com"/>
    <s v="ESP"/>
    <m/>
    <s v="Valencia"/>
    <s v="Valencia"/>
    <x v="0"/>
    <s v="Singularu is an e-commerce site that that enables its users to purchase custom-made jewelry."/>
    <s v="fashion|jewelry"/>
    <x v="386"/>
    <x v="1"/>
    <n v="2"/>
    <m/>
    <s v="2014-03-01"/>
    <s v="2014-01-12"/>
    <s v="2015-03-09"/>
    <m/>
    <s v="hola@singularu.com"/>
    <s v="'+34 900 80 45 33"/>
    <s v="https://www.crunchbase.com/organization/singularu"/>
    <s v="https://www.twitter.com/singularu_es"/>
    <s v="http://www.facebook.com/singularu"/>
    <s v="1d8e3c24-7188-f1c7-63b5-95a07bb0d4a3"/>
  </r>
  <r>
    <x v="26464"/>
    <s v="survicate.com"/>
    <s v="POL"/>
    <m/>
    <s v="Warsaw"/>
    <s v="Warsaw"/>
    <x v="0"/>
    <s v="Survicate allows you to survey specific groups of your website visitors to understand them better."/>
    <s v="analytics|big data|lead generation|market research|software"/>
    <x v="3901"/>
    <x v="0"/>
    <n v="1"/>
    <n v="135000"/>
    <s v="2013-09-03"/>
    <s v="2015-03-09"/>
    <s v="2015-03-09"/>
    <m/>
    <s v="survicate@survicate.com"/>
    <s v="'+48 500 179 795"/>
    <s v="https://www.crunchbase.com/organization/survicate"/>
    <s v="https://www.twitter.com/survicate"/>
    <s v="http://www.facebook.com/survicate"/>
    <s v="4f7f3032-d5d5-2ce8-4a68-1c30b0106651"/>
  </r>
  <r>
    <x v="26465"/>
    <s v="tallenge.com"/>
    <s v="IND"/>
    <m/>
    <s v="Bangalore"/>
    <s v="Bangalore"/>
    <x v="0"/>
    <s v="Tallenge is the Earth's Largest Talent Platform, where talented people can compete and vote across different categories and win up to 1 mill"/>
    <s v="internet|saas"/>
    <x v="28"/>
    <x v="0"/>
    <n v="1"/>
    <m/>
    <s v="2013-01-01"/>
    <s v="2015-03-09"/>
    <s v="2015-03-09"/>
    <m/>
    <s v="wearesocial@tallenge.com"/>
    <s v="'818.850.1241"/>
    <s v="https://www.crunchbase.com/organization/tallenge"/>
    <s v="https://www.twitter.com/tallenge"/>
    <s v="http://www.facebook.com/tallenge"/>
    <s v="9c8b6913-faca-9c40-5b2c-60671176734f"/>
  </r>
  <r>
    <x v="26466"/>
    <s v="tausendkind.de"/>
    <m/>
    <m/>
    <m/>
    <m/>
    <x v="0"/>
    <s v="Tausendkind is the Children's Clothing Online Store."/>
    <s v="e-commerce"/>
    <x v="63"/>
    <x v="6"/>
    <n v="3"/>
    <m/>
    <s v="2010-01-01"/>
    <s v="2012-02-02"/>
    <s v="2015-03-09"/>
    <m/>
    <s v="socialmedia@tausendkind.de"/>
    <s v="49 30 84 71 07 22"/>
    <s v="https://www.crunchbase.com/organization/tausendkind"/>
    <s v="https://www.twitter.com/tausendkind"/>
    <s v="http://www.facebook.com/tausendkind"/>
    <s v="783ee238-d4c6-43b1-320a-fa63d673e45f"/>
  </r>
  <r>
    <x v="26467"/>
    <s v="thefabulous.co"/>
    <s v="FRA"/>
    <m/>
    <s v="Paris"/>
    <s v="Paris"/>
    <x v="0"/>
    <s v="The Fabulous is your own personal coach, a tinker bell that will help you instill healthy and productive habits"/>
    <s v="apps"/>
    <x v="50"/>
    <x v="1"/>
    <n v="1"/>
    <m/>
    <m/>
    <s v="2015-03-09"/>
    <s v="2015-03-09"/>
    <m/>
    <s v="hello@thefabulous.co"/>
    <m/>
    <s v="https://www.crunchbase.com/organization/the-fabulous"/>
    <s v="https://www.twitter.com/getthefabulous"/>
    <s v="https://www.facebook.com/thefabulous.co"/>
    <s v="70104ecb-935f-68b2-72bb-1a25bd75e8e0"/>
  </r>
  <r>
    <x v="26468"/>
    <s v="tuebora.com"/>
    <s v="USA"/>
    <s v="CA"/>
    <s v="SF Bay Area"/>
    <s v="Fremont"/>
    <x v="0"/>
    <s v="Real Time Identity and Access Management"/>
    <s v="analytics|big data|real time|saas"/>
    <x v="178"/>
    <x v="0"/>
    <n v="2"/>
    <m/>
    <s v="2011-01-01"/>
    <s v="2013-03-05"/>
    <s v="2015-03-09"/>
    <m/>
    <m/>
    <m/>
    <s v="https://www.crunchbase.com/organization/tuebora"/>
    <s v="https://www.twitter.com/tuebora"/>
    <s v="https://www.facebook.com/pages/tuebora-inc/315568141838178"/>
    <s v="b11622a0-5c2b-3e6b-a5d1-fa4d4b1236e1"/>
  </r>
  <r>
    <x v="26469"/>
    <s v="ubi-interactive.com"/>
    <s v="USA"/>
    <s v="WA"/>
    <s v="Seattle"/>
    <s v="Seattle"/>
    <x v="0"/>
    <s v="Ubi turns every surface into a multi-touch display."/>
    <s v="internet|software"/>
    <x v="146"/>
    <x v="0"/>
    <n v="1"/>
    <m/>
    <s v="2011-01-01"/>
    <s v="2015-03-09"/>
    <s v="2015-03-09"/>
    <m/>
    <m/>
    <s v="'206-457-2493"/>
    <s v="https://www.crunchbase.com/organization/ubi-interactive"/>
    <s v="https://www.twitter.com/ubi_interactive"/>
    <s v="http://www.facebook.com/pages/ubi-interactive/113596875388581"/>
    <s v="5c5cec6c-73d4-c119-c2e1-327629362d0b"/>
  </r>
  <r>
    <x v="26470"/>
    <s v="usellitautoauction.com"/>
    <s v="USA"/>
    <s v="NJ"/>
    <s v="NJ - Other"/>
    <s v="Lumberton"/>
    <x v="0"/>
    <s v="Unique Products and Services - U SELL IT AUTO AUCTION is a start-up pre-owned vehicle auction facility."/>
    <s v="automotive"/>
    <x v="114"/>
    <x v="1"/>
    <n v="1"/>
    <m/>
    <s v="2015-02-20"/>
    <s v="2015-03-09"/>
    <s v="2015-03-09"/>
    <m/>
    <m/>
    <m/>
    <s v="https://www.crunchbase.com/organization/u-sell-it-auto-auction"/>
    <m/>
    <s v="https://www.facebook.com/u-sell-it-auto-auction-957880794267464"/>
    <s v="5a4e5a4d-0ce7-897f-353f-71014559515e"/>
  </r>
  <r>
    <x v="26471"/>
    <s v="vimicro.com.cn"/>
    <s v="CHN"/>
    <m/>
    <s v="Beijing"/>
    <s v="Beijing"/>
    <x v="1"/>
    <s v="Vimicro is a Chinese fabless chip company focused on developing advanced mixed-signal multimedia chips in China."/>
    <s v="enterprise software|hardware|information technology"/>
    <x v="117"/>
    <x v="7"/>
    <n v="1"/>
    <n v="50000000"/>
    <s v="1999-01-01"/>
    <s v="2015-03-09"/>
    <s v="2015-03-09"/>
    <m/>
    <m/>
    <s v="86 10 6894 8888"/>
    <s v="https://www.crunchbase.com/organization/vimicro-international-corporation"/>
    <m/>
    <m/>
    <s v="602f9c28-6d14-3cb8-efa9-f3bdc29b18b6"/>
  </r>
  <r>
    <x v="26472"/>
    <s v="virtustream.com"/>
    <s v="USA"/>
    <s v="MD"/>
    <s v="Washington, D.C."/>
    <s v="Bethesda"/>
    <x v="2"/>
    <s v="Virtustream provides cloud computing management software and infrastructure as a service to enterprises, governments and service providers."/>
    <s v="cloud computing|enterprise software|iaas"/>
    <x v="146"/>
    <x v="2"/>
    <n v="11"/>
    <n v="129642925"/>
    <s v="2008-01-01"/>
    <s v="2009-08-31"/>
    <s v="2015-03-09"/>
    <m/>
    <s v="info@virtustream.com"/>
    <n v="112402521007"/>
    <s v="https://www.crunchbase.com/organization/virtustream"/>
    <s v="https://www.twitter.com/virtustream"/>
    <m/>
    <s v="f2a75305-a614-70bd-8aa1-f85f247a0102"/>
  </r>
  <r>
    <x v="26473"/>
    <s v="visgotx.com"/>
    <s v="USA"/>
    <s v="MA"/>
    <s v="Boston"/>
    <s v="Burlington"/>
    <x v="0"/>
    <s v="Visgo Therapeutics develops products to treat joint diseases."/>
    <s v="biotechnology"/>
    <x v="36"/>
    <x v="1"/>
    <n v="1"/>
    <n v="725349"/>
    <s v="2013-01-01"/>
    <s v="2015-03-09"/>
    <s v="2015-03-09"/>
    <m/>
    <s v="jbertonis@visgotx.com"/>
    <s v="(617) 645-7571"/>
    <s v="https://www.crunchbase.com/organization/visgo-therapeutics"/>
    <m/>
    <m/>
    <s v="8bced70b-dc2f-5826-f52c-972654d2b309"/>
  </r>
  <r>
    <x v="26474"/>
    <s v="xploretech.com"/>
    <s v="USA"/>
    <s v="TX"/>
    <s v="Austin"/>
    <s v="Austin"/>
    <x v="1"/>
    <s v="Xplore Technologies engineers, develops, integrates and markets rugged mobile wireless PC computing systems in North America and Europe."/>
    <s v="hardware|mobile|wireless"/>
    <x v="259"/>
    <x v="6"/>
    <n v="5"/>
    <n v="23897500"/>
    <s v="1985-01-01"/>
    <s v="2009-11-15"/>
    <s v="2015-03-09"/>
    <m/>
    <s v="info@xploretech.com"/>
    <s v="'512-485-2017"/>
    <s v="https://www.crunchbase.com/organization/xplore-technologies"/>
    <s v="https://www.twitter.com/xploreruggedpc"/>
    <s v="http://www.facebook.com/xploretech"/>
    <s v="f2f5a131-75db-deee-53b9-10024f16bc76"/>
  </r>
  <r>
    <x v="26353"/>
    <s v="b-guest.com"/>
    <s v="PRT"/>
    <m/>
    <s v="Lisbon"/>
    <s v="Lisbon"/>
    <x v="0"/>
    <s v="Predictive digital marketing platform that automatically suggests hotels what they should up-sell to their guests, according their profiles."/>
    <m/>
    <x v="5"/>
    <x v="0"/>
    <n v="2"/>
    <m/>
    <s v="2014-02-18"/>
    <s v="2014-02-18"/>
    <s v="2015-03-08"/>
    <m/>
    <s v="info@b-guest.com"/>
    <m/>
    <s v="https://www.crunchbase.com/organization/b-guest-2"/>
    <s v="https://www.twitter.com/bguestapp"/>
    <s v="https://www.facebook.com/bguestapp"/>
    <s v="b516fbe1-9807-bbb4-f493-b7e042ccd396"/>
  </r>
  <r>
    <x v="26475"/>
    <s v="biolinerx.com"/>
    <s v="ISR"/>
    <m/>
    <s v="Tel Aviv"/>
    <s v="Jerusalem"/>
    <x v="1"/>
    <s v="BioLineRx is a clinical-stage, publicly-traded (NASDAQ/ TASE: BLRX) biopharmaceutical development company based in Jerusalem, Israel."/>
    <s v="biotechnology|medical device|therapeutics"/>
    <x v="44"/>
    <x v="6"/>
    <n v="4"/>
    <n v="63100000"/>
    <s v="2003-01-01"/>
    <s v="2004-05-04"/>
    <s v="2015-03-08"/>
    <m/>
    <s v="info@BioLineRx.com"/>
    <s v="'+972 2-548-9100"/>
    <s v="https://www.crunchbase.com/organization/biolinerx"/>
    <s v="https://www.twitter.com/biolinerx_ltd"/>
    <s v="http://www.facebook.com/pages/biolinerx-ltd/239324682805429"/>
    <s v="55913185-448a-bbcf-302c-ddf4f347a4a3"/>
  </r>
  <r>
    <x v="26476"/>
    <s v="braingrid.org"/>
    <m/>
    <m/>
    <m/>
    <m/>
    <x v="0"/>
    <s v="BrainGrid enables the Internet of Things"/>
    <s v="data center|internet of things|wireless"/>
    <x v="1369"/>
    <x v="1"/>
    <n v="1"/>
    <n v="375000"/>
    <s v="2013-01-01"/>
    <s v="2015-03-08"/>
    <s v="2015-03-08"/>
    <m/>
    <m/>
    <m/>
    <s v="https://www.crunchbase.com/organization/braingrid-corporation"/>
    <s v="https://www.twitter.com/braingridcorp"/>
    <s v="https://www.facebook.com/112933882385847"/>
    <s v="3668d2c8-4a94-8f58-f8d1-91bf6f0d7bfe"/>
  </r>
  <r>
    <x v="26477"/>
    <m/>
    <m/>
    <m/>
    <m/>
    <m/>
    <x v="0"/>
    <s v="A Shanghai-based used car auction platform"/>
    <s v="auctions|automotive"/>
    <x v="193"/>
    <x v="2"/>
    <n v="1"/>
    <m/>
    <s v="2009-01-01"/>
    <s v="2015-03-08"/>
    <s v="2015-03-08"/>
    <m/>
    <m/>
    <m/>
    <s v="https://www.crunchbase.com/organization/carsing"/>
    <m/>
    <m/>
    <s v="6b8a6690-7f43-b40a-5884-2705716841e3"/>
  </r>
  <r>
    <x v="26478"/>
    <s v="faces-india.com"/>
    <s v="IND"/>
    <m/>
    <s v="Mumbai"/>
    <s v="Mumbai"/>
    <x v="0"/>
    <s v="FACES Cosmetics, with a proud Canadian heritage spanning over 40 years, offers an exclusive line of makeup, skincare products."/>
    <s v="cosmetics"/>
    <x v="366"/>
    <x v="2"/>
    <n v="1"/>
    <m/>
    <m/>
    <s v="2015-03-08"/>
    <s v="2015-03-08"/>
    <m/>
    <m/>
    <n v="912267431441"/>
    <s v="https://www.crunchbase.com/organization/faces-cosmetics"/>
    <s v="https://www.twitter.com/facesindia"/>
    <s v="https://www.facebook.com/facescosmeticsindia"/>
    <s v="69e8ec94-0fc5-d87c-e784-8f7f179ecb6f"/>
  </r>
  <r>
    <x v="26479"/>
    <s v="www.frmstudycourse.com"/>
    <s v="USA"/>
    <s v="NY"/>
    <s v="New York City"/>
    <s v="New York"/>
    <x v="0"/>
    <s v="FRM Study Course is a professional education startup focused on financial risk education."/>
    <s v="education|risk management|training"/>
    <x v="38"/>
    <x v="2"/>
    <n v="2"/>
    <n v="50000"/>
    <s v="2013-06-01"/>
    <s v="2013-01-01"/>
    <s v="2015-03-08"/>
    <m/>
    <m/>
    <m/>
    <s v="https://www.crunchbase.com/organization/frm-study-course"/>
    <m/>
    <m/>
    <s v="35f031d5-6162-9502-01b7-87f2b1aa1c53"/>
  </r>
  <r>
    <x v="26480"/>
    <s v="lakhanibuilders.in"/>
    <s v="IND"/>
    <m/>
    <s v="Mumbai"/>
    <s v="Mumbai"/>
    <x v="0"/>
    <s v="Lakhani builders is an organisation that's well known for realty excellence from last 25 Years."/>
    <s v="real estate"/>
    <x v="76"/>
    <x v="7"/>
    <n v="1"/>
    <m/>
    <s v="1989-01-01"/>
    <s v="2015-03-08"/>
    <s v="2015-03-08"/>
    <m/>
    <s v="info@lakhanibuilders.in"/>
    <s v="'+91 022 27833000"/>
    <s v="https://www.crunchbase.com/organization/lakhani-builders"/>
    <s v="https://www.twitter.com/lakhanibuilder"/>
    <s v="https://www.facebook.com/lakhanibuilderspvtltd"/>
    <s v="9b9867c4-cd1c-faff-440c-482deb1137e2"/>
  </r>
  <r>
    <x v="26481"/>
    <s v="powur.com"/>
    <s v="USA"/>
    <s v="CA"/>
    <s v="San Diego"/>
    <s v="Del Mar"/>
    <x v="0"/>
    <s v="Powur, a technology company, enables direct sellers to participate in the residential shift from dirty to clean energy."/>
    <s v="clean energy"/>
    <x v="9"/>
    <x v="2"/>
    <n v="1"/>
    <n v="750000"/>
    <s v="2015-02-04"/>
    <s v="2015-03-08"/>
    <s v="2015-03-08"/>
    <m/>
    <m/>
    <m/>
    <s v="https://www.crunchbase.com/organization/powur-pbc"/>
    <m/>
    <m/>
    <s v="04240e4f-0359-f18b-fd4b-8cd40b6578f4"/>
  </r>
  <r>
    <x v="26482"/>
    <s v="slidewinderring.com"/>
    <s v="USA"/>
    <s v="CA"/>
    <s v="SF Bay Area"/>
    <s v="San Francisco"/>
    <x v="0"/>
    <s v="SlideWinder owns, manages, and sells a portfolio of innovative, patent-pending disruptive technologies for playing musical instrument."/>
    <s v="musical instruments"/>
    <x v="223"/>
    <x v="1"/>
    <n v="1"/>
    <n v="62000"/>
    <s v="2014-09-21"/>
    <s v="2015-03-08"/>
    <s v="2015-03-08"/>
    <m/>
    <m/>
    <m/>
    <s v="https://www.crunchbase.com/organization/slidewinder"/>
    <s v="https://www.twitter.com/@slidewinderring"/>
    <s v="https://www.facebook.com/slidewinderring"/>
    <s v="de7d918f-2f05-65f0-bd1c-e0f4a960a728"/>
  </r>
  <r>
    <x v="26483"/>
    <s v="tailster.com"/>
    <s v="GBR"/>
    <m/>
    <s v="London"/>
    <s v="London"/>
    <x v="0"/>
    <s v="Tailster is an application that matches pet owners with people who are willing to care for your pet."/>
    <s v="curated web"/>
    <x v="28"/>
    <x v="1"/>
    <n v="2"/>
    <n v="640000"/>
    <s v="2014-03-01"/>
    <s v="2014-04-05"/>
    <s v="2015-03-08"/>
    <m/>
    <s v="info@tailster.com"/>
    <s v="'+44 20 8004 0860"/>
    <s v="https://www.crunchbase.com/organization/tailster"/>
    <s v="https://www.twitter.com/tailstercom"/>
    <s v="http://www.facebook.com/tailstercom"/>
    <s v="a9f10f86-42f9-f204-2c6c-3e6f999474dd"/>
  </r>
  <r>
    <x v="26484"/>
    <s v="essaymama.com"/>
    <s v="USA"/>
    <s v="CA"/>
    <s v="CA - Other"/>
    <s v="La"/>
    <x v="0"/>
    <s v="The best and the hottest Essay Writing Service all over the world! We have a team of professional and certified writers for all youe needs."/>
    <s v="education"/>
    <x v="38"/>
    <x v="6"/>
    <n v="1"/>
    <n v="20000"/>
    <m/>
    <s v="2015-03-07"/>
    <s v="2015-03-07"/>
    <m/>
    <m/>
    <s v="'+1 800-779-3379"/>
    <s v="https://www.crunchbase.com/organization/essay-mama"/>
    <s v="https://www.twitter.com/essaymama"/>
    <s v="http://www.facebook.com/essaymama"/>
    <s v="ee21671a-e80e-8516-750e-dfa984aa426d"/>
  </r>
  <r>
    <x v="26485"/>
    <s v="fabl.co"/>
    <s v="USA"/>
    <s v="NC"/>
    <s v="Raleigh"/>
    <s v="Hillsborough"/>
    <x v="0"/>
    <s v="Fabl is a visual storytelling cloud-platform for brands (SaaS)."/>
    <s v="advertising|marketing|saas"/>
    <x v="296"/>
    <x v="1"/>
    <n v="1"/>
    <n v="355000"/>
    <s v="2014-01-01"/>
    <s v="2015-03-07"/>
    <s v="2015-03-07"/>
    <m/>
    <s v="info@fabl.co"/>
    <m/>
    <s v="https://www.crunchbase.com/organization/daylight-digital"/>
    <s v="https://www.twitter.com/fablco"/>
    <s v="http://www.facebook.com/fablco"/>
    <s v="21730474-a6d2-ff48-a9dd-cc1203e7c67d"/>
  </r>
  <r>
    <x v="26486"/>
    <s v="gaga-inc.com"/>
    <s v="USA"/>
    <s v="CA"/>
    <s v="SF Bay Area"/>
    <s v="San Francisco"/>
    <x v="0"/>
    <s v="GAGA Sports &amp; Entertainment offers a social CRM platform that enables athletic programs to engage fans for data collection and monetization."/>
    <s v="internet|social crm|sports"/>
    <x v="4650"/>
    <x v="1"/>
    <n v="4"/>
    <n v="2480661"/>
    <s v="2009-09-02"/>
    <s v="2011-01-01"/>
    <s v="2015-03-07"/>
    <m/>
    <s v="info@gaga-inc.com"/>
    <s v="(415) 829-4591"/>
    <s v="https://www.crunchbase.com/organization/gaga-sports-entertainment"/>
    <s v="https://www.twitter.com/gagasports"/>
    <s v="https://www.facebook.com/pages/gaga-sports-entertainment-inc/101687463252199?fref=ts"/>
    <s v="3d90fa5e-c558-6c2b-9761-0e68b8ad8d8d"/>
  </r>
  <r>
    <x v="26487"/>
    <s v="tapnsell.com"/>
    <s v="USA"/>
    <s v="CA"/>
    <s v="SF Bay Area"/>
    <s v="San Francisco"/>
    <x v="0"/>
    <s v="TapNSell is a peer to peer mobile market place."/>
    <m/>
    <x v="5"/>
    <x v="0"/>
    <n v="1"/>
    <m/>
    <s v="2014-01-01"/>
    <s v="2015-03-07"/>
    <s v="2015-03-07"/>
    <m/>
    <m/>
    <m/>
    <s v="https://www.crunchbase.com/organization/tapnsell"/>
    <m/>
    <m/>
    <s v="f8cfe80b-327e-c29f-7054-b53f293fd258"/>
  </r>
  <r>
    <x v="26488"/>
    <s v="actstack.com"/>
    <s v="IND"/>
    <m/>
    <s v="Hyderabad"/>
    <s v="Hyderabad"/>
    <x v="0"/>
    <s v="Control Your Amazon Web Services Now!"/>
    <s v="cloud management|saas"/>
    <x v="662"/>
    <x v="1"/>
    <n v="1"/>
    <m/>
    <s v="2015-01-26"/>
    <s v="2015-03-06"/>
    <s v="2015-03-06"/>
    <m/>
    <m/>
    <m/>
    <s v="https://www.crunchbase.com/organization/actstack"/>
    <s v="https://www.twitter.com/actstack"/>
    <m/>
    <s v="6cc22cd3-3cdc-9247-64fc-a1f501861b20"/>
  </r>
  <r>
    <x v="26489"/>
    <s v="amerstem.com"/>
    <s v="USA"/>
    <s v="CA"/>
    <s v="Santa Barbara"/>
    <s v="Camarillo"/>
    <x v="0"/>
    <s v="We are a group of highy motivated and spirited scientists who one day decided to join efforts and put to good use."/>
    <s v="health care|information technology"/>
    <x v="66"/>
    <x v="1"/>
    <n v="1"/>
    <n v="375000"/>
    <m/>
    <s v="2015-03-06"/>
    <s v="2015-03-06"/>
    <m/>
    <s v="carlos.encinas@amerstem.com"/>
    <s v="(520) 444-2637"/>
    <s v="https://www.crunchbase.com/organization/amerstem"/>
    <m/>
    <m/>
    <s v="15e33c9f-4981-b3c7-264c-99476ee02d06"/>
  </r>
  <r>
    <x v="26490"/>
    <s v="anycloud.co"/>
    <s v="USA"/>
    <s v="CA"/>
    <s v="SF Bay Area"/>
    <s v="Palo Alto"/>
    <x v="0"/>
    <s v="AnyCloud is a web service for consumers to centrally find, manage, and enjoy their photos on any cloud storage, social network, and email."/>
    <s v="curated web|mobile|social media"/>
    <x v="2526"/>
    <x v="1"/>
    <n v="3"/>
    <n v="175000"/>
    <s v="2012-02-01"/>
    <s v="2011-07-01"/>
    <s v="2015-03-06"/>
    <m/>
    <s v="info@anycloud.co"/>
    <s v="'650-260-3850"/>
    <s v="https://www.crunchbase.com/organization/anycloud"/>
    <s v="https://www.twitter.com/anycloudco"/>
    <s v="http://www.facebook.com/anycloud"/>
    <s v="706864df-c70f-43ec-e7c1-cc985eeabcb2"/>
  </r>
  <r>
    <x v="26491"/>
    <m/>
    <s v="USA"/>
    <s v="TN"/>
    <s v="TN - Other"/>
    <s v="Etowah"/>
    <x v="0"/>
    <s v="APLAIR Manufacturing Solutions Software and hardware integrated systems that utilize infrared and laser technologies."/>
    <m/>
    <x v="5"/>
    <x v="2"/>
    <n v="1"/>
    <n v="20000"/>
    <m/>
    <s v="2015-03-06"/>
    <s v="2015-03-06"/>
    <m/>
    <m/>
    <m/>
    <s v="https://www.crunchbase.com/organization/aplair-manufacturing-solutions"/>
    <m/>
    <m/>
    <s v="08649e84-3e65-f279-3911-ae153d482a7d"/>
  </r>
  <r>
    <x v="26492"/>
    <s v="thebackplane.com"/>
    <s v="USA"/>
    <s v="CA"/>
    <s v="SF Bay Area"/>
    <s v="Palo Alto"/>
    <x v="3"/>
    <s v="Backplane believes that the future of social networking does not lie in an all-encompassing network, but in niche networks with purpose."/>
    <s v="apps|curated web|social network"/>
    <x v="428"/>
    <x v="0"/>
    <n v="3"/>
    <n v="18900000"/>
    <s v="2011-01-26"/>
    <s v="2011-08-16"/>
    <s v="2015-03-06"/>
    <s v="2016-04-12"/>
    <s v="info@thebackplane.com"/>
    <m/>
    <s v="https://www.crunchbase.com/organization/backplane"/>
    <s v="https://www.twitter.com/thebackplane"/>
    <s v="http://www.facebook.com/backplane"/>
    <s v="98abbce6-19e2-b1fc-ca9e-f70b2652277a"/>
  </r>
  <r>
    <x v="26493"/>
    <s v="bibblio.org"/>
    <s v="GBR"/>
    <m/>
    <s v="London"/>
    <s v="London"/>
    <x v="0"/>
    <s v="The intelligent discovery platform"/>
    <s v="digital media|education"/>
    <x v="1898"/>
    <x v="1"/>
    <n v="2"/>
    <n v="42183"/>
    <s v="2014-01-01"/>
    <s v="2014-08-01"/>
    <s v="2015-03-06"/>
    <m/>
    <m/>
    <m/>
    <s v="https://www.crunchbase.com/organization/bibblio"/>
    <s v="https://www.twitter.com/bibblio_org"/>
    <s v="https://www.facebook.com/bibblio"/>
    <s v="1e676ff0-63eb-91e9-ce35-94fc35a9cde9"/>
  </r>
  <r>
    <x v="26494"/>
    <s v="boomboxfm.com"/>
    <s v="USA"/>
    <s v="NC"/>
    <s v="Raleigh"/>
    <s v="Raleigh"/>
    <x v="0"/>
    <s v="BoomboxFM is a direct-to-fan distribution platform that helps independent artists market themselves to new music fans."/>
    <s v="digital media|music"/>
    <x v="223"/>
    <x v="1"/>
    <n v="1"/>
    <n v="50000"/>
    <s v="2014-03-15"/>
    <s v="2015-03-06"/>
    <s v="2015-03-06"/>
    <m/>
    <m/>
    <m/>
    <s v="https://www.crunchbase.com/organization/boomboxfm"/>
    <s v="https://www.twitter.com/boombox_fm"/>
    <s v="https://www.facebook.com/onboomboxfm"/>
    <s v="1c59930c-a95f-6746-0bff-0ef3a914b2a0"/>
  </r>
  <r>
    <x v="26495"/>
    <s v="calstarproducts.com"/>
    <s v="USA"/>
    <s v="NC"/>
    <s v="Raleigh"/>
    <s v="Durham"/>
    <x v="0"/>
    <s v="CalStar Products manufactures low-energy, low-CO2 green building products for commercial exteriors and hardscapes."/>
    <s v="building material|construction|manufacturing"/>
    <x v="1211"/>
    <x v="2"/>
    <n v="3"/>
    <n v="33040000"/>
    <s v="2006-01-01"/>
    <s v="2008-11-03"/>
    <s v="2015-03-06"/>
    <m/>
    <m/>
    <s v="(262)752-9131"/>
    <s v="https://www.crunchbase.com/organization/calstar-products"/>
    <s v="https://www.twitter.com/calstarproducts"/>
    <s v="http://www.facebook.com/calstarproducts"/>
    <s v="bf1f73bc-e88d-bfa1-767d-afe8c5b72bf5"/>
  </r>
  <r>
    <x v="26496"/>
    <s v="candyclub.com"/>
    <s v="USA"/>
    <s v="CA"/>
    <s v="Los Angeles"/>
    <s v="Los Angeles"/>
    <x v="0"/>
    <s v="CANDY CLUB is the best place to have premier candies delivered to your door."/>
    <s v="confectionery|e-commerce|lifestyle"/>
    <x v="1639"/>
    <x v="0"/>
    <n v="1"/>
    <m/>
    <s v="2014-05-01"/>
    <s v="2015-03-06"/>
    <s v="2015-03-06"/>
    <m/>
    <s v="CustomerService@candyclub.com"/>
    <s v="(888) 598-5995"/>
    <s v="https://www.crunchbase.com/organization/candy-club"/>
    <s v="https://www.twitter.com/candyofthemonth"/>
    <s v="https://www.facebook.com/candyofthemonth"/>
    <s v="e68a8695-b132-cabb-5af5-5058fcf1fa73"/>
  </r>
  <r>
    <x v="26497"/>
    <s v="carbylan.com"/>
    <s v="USA"/>
    <s v="CA"/>
    <s v="SF Bay Area"/>
    <s v="Palo Alto"/>
    <x v="2"/>
    <s v="Carbylan Therapeutics was founded in 2004"/>
    <s v="health care|health diagnostics|therapeutics"/>
    <x v="3"/>
    <x v="0"/>
    <n v="4"/>
    <n v="34999999"/>
    <s v="2005-01-01"/>
    <s v="2007-11-26"/>
    <s v="2015-03-06"/>
    <m/>
    <s v="info@carbylan.com"/>
    <s v="(650) 855-6777"/>
    <s v="https://www.crunchbase.com/organization/carbylan-biosurgery"/>
    <s v="https://www.twitter.com/carbylan"/>
    <m/>
    <s v="6362fdc5-705a-8b23-43bf-bbd683f6973c"/>
  </r>
  <r>
    <x v="26498"/>
    <s v="cdxlife.com"/>
    <s v="USA"/>
    <s v="CA"/>
    <s v="San Diego"/>
    <s v="La Jolla"/>
    <x v="0"/>
    <s v="MyDx (My Diagnostic) is the world's first portable analyzer for everyone - a simple and affordable device."/>
    <s v="biotechnology"/>
    <x v="36"/>
    <x v="0"/>
    <n v="1"/>
    <n v="6917808"/>
    <s v="2013-01-01"/>
    <s v="2015-03-06"/>
    <s v="2015-03-06"/>
    <m/>
    <s v="info@cdxlife.com"/>
    <s v="(800) 814-4550"/>
    <s v="https://www.crunchbase.com/organization/cdx-life"/>
    <s v="https://www.twitter.com/cdx_life"/>
    <s v="https://www.facebook.com/cdxlife"/>
    <s v="4e337276-9311-ddf2-fb38-9d3dde5c9813"/>
  </r>
  <r>
    <x v="26499"/>
    <s v="cellspower.com"/>
    <s v="JPN"/>
    <m/>
    <s v="Tokyo"/>
    <s v="Tokyo"/>
    <x v="0"/>
    <s v="Cells Power is part of a group of companies, founded in Asia by Gladkov Alexei, which have achieved significant results in medical."/>
    <s v="medical"/>
    <x v="3"/>
    <x v="0"/>
    <n v="1"/>
    <m/>
    <s v="2013-02-06"/>
    <s v="2015-03-06"/>
    <s v="2015-03-06"/>
    <m/>
    <m/>
    <s v="'+81 3-6717-4327"/>
    <s v="https://www.crunchbase.com/organization/cells-power"/>
    <m/>
    <s v="https://www.facebook.com/1645618792326397"/>
    <s v="a9c663a5-dac0-bd35-b363-425280d566c6"/>
  </r>
  <r>
    <x v="26500"/>
    <s v="cerevast.com"/>
    <s v="USA"/>
    <s v="WA"/>
    <s v="Seattle"/>
    <s v="Redmond"/>
    <x v="0"/>
    <s v="Cerevast Therapeutics is a medical technology company developing treatments for acute ischemic stroke and other vascular disorders."/>
    <s v="biotechnology|medical|therapeutics"/>
    <x v="44"/>
    <x v="0"/>
    <n v="6"/>
    <n v="23438812"/>
    <s v="2009-01-01"/>
    <s v="2010-01-13"/>
    <s v="2015-03-06"/>
    <m/>
    <s v="cerevast@cerevast.com"/>
    <s v="(425) 821-1603"/>
    <s v="https://www.crunchbase.com/organization/cerevast-therapeutics"/>
    <s v="https://www.twitter.com/cerevast"/>
    <m/>
    <s v="bee883fe-c318-e5bf-78db-f2e55cb57a32"/>
  </r>
  <r>
    <x v="26501"/>
    <s v="clodico.us"/>
    <s v="USA"/>
    <s v="TN"/>
    <s v="Knoxville"/>
    <s v="Oak Ridge"/>
    <x v="0"/>
    <s v="Clodico produces environmentally friendly odor control products and broad-spectrum biocides."/>
    <s v="environmental consulting|information services|product management"/>
    <x v="761"/>
    <x v="2"/>
    <n v="2"/>
    <n v="120000"/>
    <s v="2013-01-01"/>
    <s v="2013-06-01"/>
    <s v="2015-03-06"/>
    <m/>
    <m/>
    <m/>
    <s v="https://www.crunchbase.com/organization/clodico"/>
    <m/>
    <m/>
    <s v="5e48755b-b4b9-1e7a-1980-7dffddca6e88"/>
  </r>
  <r>
    <x v="26502"/>
    <s v="commuterclub.co.uk"/>
    <s v="GBR"/>
    <m/>
    <s v="London"/>
    <s v="London"/>
    <x v="0"/>
    <s v="Transforming how commuters access public transport, creating a subscription model for commuting"/>
    <s v="credit|public transportation"/>
    <x v="3459"/>
    <x v="0"/>
    <n v="3"/>
    <n v="3105828.6153217098"/>
    <s v="2013-11-20"/>
    <s v="2014-05-12"/>
    <s v="2015-03-06"/>
    <m/>
    <s v="info@commuterclub.co.uk"/>
    <n v="2034765002"/>
    <s v="https://www.crunchbase.com/organization/commuterclub"/>
    <s v="https://www.twitter.com/commuterclubuk"/>
    <s v="http://www.facebook.com/commuterclubuk"/>
    <s v="8691d466-e800-ad15-96e5-666fdbf7faf1"/>
  </r>
  <r>
    <x v="26503"/>
    <s v="coveymom.com"/>
    <s v="USA"/>
    <s v="PA"/>
    <s v="Pittsburgh"/>
    <s v="Pittsburgh"/>
    <x v="0"/>
    <s v="Covey is a social collaboration application for parents."/>
    <s v="apps"/>
    <x v="50"/>
    <x v="0"/>
    <n v="2"/>
    <n v="25000"/>
    <s v="2014-01-01"/>
    <s v="2014-06-01"/>
    <s v="2015-03-06"/>
    <m/>
    <m/>
    <m/>
    <s v="https://www.crunchbase.com/organization/covey"/>
    <s v="https://www.twitter.com/coveyapp"/>
    <s v="http://www.facebook.com/coveyapp"/>
    <s v="e3da80b8-0eac-d394-91bb-183b9cede054"/>
  </r>
  <r>
    <x v="26504"/>
    <s v="detectify.com"/>
    <s v="SWE"/>
    <m/>
    <s v="Stockholm"/>
    <s v="Stockholm"/>
    <x v="0"/>
    <s v="Cloudbased web security analysis"/>
    <s v="security"/>
    <x v="175"/>
    <x v="0"/>
    <n v="1"/>
    <n v="1700000"/>
    <s v="2012-01-01"/>
    <s v="2015-03-06"/>
    <s v="2015-03-06"/>
    <m/>
    <s v="hello@detectify.com"/>
    <s v="'+46 70 620 03 36"/>
    <s v="https://www.crunchbase.com/organization/detectify"/>
    <s v="https://www.twitter.com/detectify"/>
    <s v="http://www.facebook.com/detectify"/>
    <s v="c9ea493c-5842-c735-691c-a6336d1aca06"/>
  </r>
  <r>
    <x v="26505"/>
    <s v="est-corporation.jp"/>
    <s v="JPN"/>
    <m/>
    <s v="Tokyo"/>
    <s v="Tokyo"/>
    <x v="0"/>
    <s v="EST Corporation offers medical treatment and healthcare services."/>
    <s v="electronics|health care|information technology"/>
    <x v="4651"/>
    <x v="2"/>
    <n v="1"/>
    <n v="4155039"/>
    <s v="2007-07-12"/>
    <s v="2015-03-06"/>
    <s v="2015-03-06"/>
    <m/>
    <s v="info@est-corporation.jp"/>
    <s v="'+81 3-4405-8138"/>
    <s v="https://www.crunchbase.com/organization/est-corporation"/>
    <s v="https://www.twitter.com/est_info"/>
    <s v="https://www.facebook.com/estcorporation"/>
    <s v="b0987c5b-6616-9135-d3a5-7a7b1ebc292c"/>
  </r>
  <r>
    <x v="26506"/>
    <s v="globalcp.in"/>
    <m/>
    <m/>
    <m/>
    <m/>
    <x v="0"/>
    <s v="Global CP is launching products such as Confectioneries, Beverages, Household Insecticides and Ayurvedic Personal Care."/>
    <m/>
    <x v="5"/>
    <x v="6"/>
    <n v="1"/>
    <m/>
    <s v="2014-01-01"/>
    <s v="2015-03-06"/>
    <s v="2015-03-06"/>
    <m/>
    <m/>
    <m/>
    <s v="https://www.crunchbase.com/organization/global-consumer-products"/>
    <m/>
    <m/>
    <s v="e39d0a00-7703-acdf-c269-db89ea296bc9"/>
  </r>
  <r>
    <x v="26507"/>
    <s v="growthintel.com"/>
    <s v="GBR"/>
    <m/>
    <s v="London"/>
    <s v="London"/>
    <x v="0"/>
    <s v="Growth Intelligence is a UK technology company offering a software-as-a-service product to B2B corporations."/>
    <s v="big data|business intelligence|enterprise software|real time|risk management"/>
    <x v="123"/>
    <x v="0"/>
    <n v="1"/>
    <n v="3400000"/>
    <s v="2011-02-01"/>
    <s v="2015-03-06"/>
    <s v="2015-03-06"/>
    <m/>
    <s v="info@growthintel.com"/>
    <s v="'+44 20 3725 7575"/>
    <s v="https://www.crunchbase.com/organization/growth-intelligence"/>
    <s v="https://www.twitter.com/growthintel"/>
    <s v="http://www.facebook.com/growthintel"/>
    <s v="feddc670-aa25-7880-faef-ae168efd3e8a"/>
  </r>
  <r>
    <x v="26508"/>
    <s v="gweepi.com"/>
    <s v="USA"/>
    <s v="MA"/>
    <s v="Boston"/>
    <s v="Cambridge"/>
    <x v="0"/>
    <s v="Gweepi Medical is changing the way that we deliver care to patients. By using our technology nurses, physician and administrators can view"/>
    <s v="health care"/>
    <x v="3"/>
    <x v="1"/>
    <n v="2"/>
    <n v="420003"/>
    <s v="2012-08-01"/>
    <s v="2012-08-15"/>
    <s v="2015-03-06"/>
    <m/>
    <s v="info@gweepi.com"/>
    <m/>
    <s v="https://www.crunchbase.com/organization/gweepi-medical"/>
    <s v="https://www.twitter.com/gweepimedical"/>
    <m/>
    <s v="b243ae1d-5b6e-4db9-86c3-973fe5d9289a"/>
  </r>
  <r>
    <x v="26509"/>
    <s v="healthcare.com"/>
    <s v="USA"/>
    <s v="FL"/>
    <s v="Miami"/>
    <s v="Miami"/>
    <x v="0"/>
    <s v="HealthCare.com is an online healthcare search and comparison engine. &quot;Kayak.com for health insurance&quot;"/>
    <s v="health care|internet|medical"/>
    <x v="309"/>
    <x v="0"/>
    <n v="5"/>
    <n v="24870000"/>
    <s v="2006-12-01"/>
    <s v="2007-06-20"/>
    <s v="2015-03-06"/>
    <m/>
    <s v="info@healthcare.com"/>
    <s v="(305) 777-7890"/>
    <s v="https://www.crunchbase.com/organization/healthcare-com"/>
    <s v="https://www.twitter.com/healthcareinc"/>
    <s v="http://www.facebook.com/healthcarecom"/>
    <s v="f87be3ec-ed9a-1203-e8c7-b021c30a6f36"/>
  </r>
  <r>
    <x v="26510"/>
    <s v="inducebiologics.com"/>
    <s v="CAN"/>
    <s v="ON"/>
    <s v="Toronto"/>
    <s v="Toronto"/>
    <x v="0"/>
    <s v="Induce is a regenerative medicine company focused on developing devices combining growth factors."/>
    <s v="biotechnology"/>
    <x v="36"/>
    <x v="1"/>
    <n v="1"/>
    <n v="2000000"/>
    <s v="2008-01-01"/>
    <s v="2015-03-06"/>
    <s v="2015-03-06"/>
    <m/>
    <s v="info@inducebiologics.com"/>
    <s v="(416) 599-2424"/>
    <s v="https://www.crunchbase.com/organization/induce-biologics"/>
    <s v="https://www.twitter.com/inducebio"/>
    <m/>
    <s v="2cb89aa7-61ff-3a1b-6d6c-1219ddd97572"/>
  </r>
  <r>
    <x v="26511"/>
    <s v="kiraskiss.com"/>
    <m/>
    <m/>
    <m/>
    <m/>
    <x v="0"/>
    <s v="Kira's Kiss Desserts - Just Better ™ - a premium line of decadent desserts brought to you by DASKK Premium Goods, LLC."/>
    <s v="food processing"/>
    <x v="7"/>
    <x v="1"/>
    <n v="1"/>
    <m/>
    <m/>
    <s v="2015-03-06"/>
    <s v="2015-03-06"/>
    <m/>
    <s v="info@KirasKiss.com"/>
    <m/>
    <s v="https://www.crunchbase.com/organization/kiras-kiss"/>
    <s v="https://www.twitter.com/kiraskiss"/>
    <s v="https://www.facebook.com/kiraskiss/timeline/"/>
    <s v="483811ff-b429-c917-57fd-917e46812ac2"/>
  </r>
  <r>
    <x v="26512"/>
    <s v="lamabang.com"/>
    <s v="CHN"/>
    <m/>
    <s v="Shenzhen"/>
    <s v="Shenzhen"/>
    <x v="0"/>
    <s v="Lamabang is a Chinese e-commerce company that generates products for mothers."/>
    <s v="e-commerce|mothers|parenting|shopping"/>
    <x v="131"/>
    <x v="3"/>
    <n v="3"/>
    <n v="130000000"/>
    <s v="2012-05-12"/>
    <s v="2013-08-01"/>
    <s v="2015-03-06"/>
    <m/>
    <s v="market@lmbang.com"/>
    <n v="75521539514"/>
    <s v="https://www.crunchbase.com/organization/lamabang"/>
    <m/>
    <m/>
    <s v="eb5b52d4-da9d-bdb5-2ef1-69d08444cf65"/>
  </r>
  <r>
    <x v="26513"/>
    <s v="lemnatec.com"/>
    <s v="DEU"/>
    <m/>
    <s v="Aachen"/>
    <s v="Aachen"/>
    <x v="0"/>
    <s v="LemnaTec has been at the forefront of developing hard- and software solutions around their core competency-"/>
    <s v="greentech|software"/>
    <x v="4652"/>
    <x v="6"/>
    <n v="1"/>
    <n v="5400000"/>
    <s v="1998-01-01"/>
    <s v="2015-03-06"/>
    <s v="2015-03-06"/>
    <m/>
    <m/>
    <n v="4924089383000"/>
    <s v="https://www.crunchbase.com/organization/lemnatec"/>
    <m/>
    <m/>
    <s v="9908186f-8914-4fa8-92c2-49002554cabf"/>
  </r>
  <r>
    <x v="26514"/>
    <m/>
    <m/>
    <m/>
    <m/>
    <m/>
    <x v="0"/>
    <s v="Biodegradable material"/>
    <m/>
    <x v="5"/>
    <x v="2"/>
    <n v="1"/>
    <n v="20000"/>
    <m/>
    <s v="2015-03-06"/>
    <s v="2015-03-06"/>
    <m/>
    <m/>
    <m/>
    <s v="https://www.crunchbase.com/organization/lignovo"/>
    <m/>
    <m/>
    <s v="de12376c-664b-56b6-1f76-649152ac91e8"/>
  </r>
  <r>
    <x v="26515"/>
    <s v="mapmygenome.in"/>
    <s v="IND"/>
    <m/>
    <s v="Hyderabad"/>
    <s v="Hyderabad"/>
    <x v="0"/>
    <s v="Indian personal genomics company"/>
    <s v="health care|health diagnostics"/>
    <x v="3"/>
    <x v="0"/>
    <n v="1"/>
    <n v="1123603"/>
    <s v="2012-08-28"/>
    <s v="2015-03-06"/>
    <s v="2015-03-06"/>
    <m/>
    <s v="corporate@mapmygenome.in"/>
    <s v="(800) 102-4595"/>
    <s v="https://www.crunchbase.com/organization/mapmygenome-india-limited"/>
    <s v="https://www.twitter.com/mapmygenomein"/>
    <s v="http://www.facebook.com/mapmygenome.in"/>
    <s v="68ee589a-777b-d0a3-29e2-9ce37791c9e2"/>
  </r>
  <r>
    <x v="26516"/>
    <s v="medacheck.com"/>
    <s v="USA"/>
    <s v="OH"/>
    <s v="Cincinnati"/>
    <s v="Cincinnati"/>
    <x v="0"/>
    <s v="Medical Adherence--Simplified The MedaCheck platform is a comprehensive hardware and software solution that works alongside healthcare"/>
    <s v="software"/>
    <x v="10"/>
    <x v="1"/>
    <n v="2"/>
    <n v="1665000"/>
    <s v="2012-06-10"/>
    <s v="2015-02-10"/>
    <s v="2015-03-06"/>
    <m/>
    <s v="info@medacheck.com"/>
    <s v="(513) 488-1111"/>
    <s v="https://www.crunchbase.com/organization/medacheck-llc"/>
    <s v="https://www.twitter.com/medacheck"/>
    <s v="http://www.facebook.com/medacheck"/>
    <s v="e589ed87-4b0d-d12c-507c-28bdd866543e"/>
  </r>
  <r>
    <x v="26517"/>
    <s v="nanosteelco.com"/>
    <s v="USA"/>
    <s v="RI"/>
    <s v="Providence"/>
    <s v="Providence"/>
    <x v="0"/>
    <s v="NanoSteel is an advanced materials company specializing in the design and commercialization of patented nanostructured steel materials."/>
    <s v="advanced materials|automotive|nanotechnology"/>
    <x v="533"/>
    <x v="0"/>
    <n v="4"/>
    <n v="37500000"/>
    <s v="2002-01-01"/>
    <s v="2009-08-21"/>
    <s v="2015-03-06"/>
    <m/>
    <s v="info@nanosteelco.com"/>
    <s v="'401-270-3549"/>
    <s v="https://www.crunchbase.com/organization/nanosteel"/>
    <s v="https://www.twitter.com/nanosteelco"/>
    <s v="http://www.facebook.com/nanosteel"/>
    <s v="8f8fb9ba-ed24-7d3b-69bf-cac8a8dc7d5b"/>
  </r>
  <r>
    <x v="26518"/>
    <s v="netafim.com"/>
    <s v="ISR"/>
    <m/>
    <m/>
    <m/>
    <x v="0"/>
    <s v="They make drip the irrigation solution of choice worldwide by increasing awareness and delivering comprehensive solutions."/>
    <s v="agriculture|security|sustainability"/>
    <x v="4653"/>
    <x v="8"/>
    <n v="1"/>
    <n v="500000000"/>
    <s v="1966-01-01"/>
    <s v="2015-03-06"/>
    <s v="2015-03-06"/>
    <m/>
    <m/>
    <n v="97286474747"/>
    <s v="https://www.crunchbase.com/organization/netafim"/>
    <s v="https://www.twitter.com/netafimcorp"/>
    <s v="http://www.facebook.com/pages/netafim/147109888636038"/>
    <s v="511598ae-1b6a-416e-41fc-ff3e8c4ee99b"/>
  </r>
  <r>
    <x v="26519"/>
    <m/>
    <m/>
    <m/>
    <m/>
    <m/>
    <x v="0"/>
    <s v="E-vehicle power source"/>
    <m/>
    <x v="5"/>
    <x v="2"/>
    <n v="1"/>
    <n v="20000"/>
    <m/>
    <s v="2015-03-06"/>
    <s v="2015-03-06"/>
    <m/>
    <m/>
    <m/>
    <s v="https://www.crunchbase.com/organization/new-hybrid"/>
    <m/>
    <m/>
    <s v="16df68da-add7-5a24-66f6-3e379eaa9150"/>
  </r>
  <r>
    <x v="26520"/>
    <s v="nextcommerce.com.au"/>
    <s v="AUS"/>
    <m/>
    <s v="Sydney"/>
    <s v="Sydney"/>
    <x v="2"/>
    <s v="Next Commerce builds tools that help shoppers make better, more informed purchasing decisions."/>
    <s v="curated web|price comparison"/>
    <x v="314"/>
    <x v="0"/>
    <n v="2"/>
    <n v="3000000"/>
    <s v="2012-01-01"/>
    <s v="2014-01-26"/>
    <s v="2015-03-06"/>
    <m/>
    <s v="info@nextcommerce.com.au"/>
    <m/>
    <s v="https://www.crunchbase.com/organization/pricepanda"/>
    <m/>
    <m/>
    <s v="a5fbd452-204f-3c78-77b3-321391dcfb84"/>
  </r>
  <r>
    <x v="26521"/>
    <s v="nimia.com"/>
    <s v="USA"/>
    <s v="WA"/>
    <s v="Seattle"/>
    <s v="Seattle"/>
    <x v="0"/>
    <s v="Stock Footage and Video Management"/>
    <s v="e-commerce|enterprise software|internet|video"/>
    <x v="4654"/>
    <x v="1"/>
    <n v="1"/>
    <n v="2200000"/>
    <s v="2012-08-15"/>
    <s v="2015-03-06"/>
    <s v="2015-03-06"/>
    <m/>
    <s v="joel@nimia.com"/>
    <s v="(206)582-5036"/>
    <s v="https://www.crunchbase.com/organization/nimia"/>
    <s v="https://www.twitter.com/nimia"/>
    <s v="http://www.facebook.com/nimiavideo"/>
    <s v="1992c8ac-65f9-7ecf-dbfd-038c8e921467"/>
  </r>
  <r>
    <x v="26522"/>
    <s v="nowire.se"/>
    <m/>
    <m/>
    <m/>
    <m/>
    <x v="0"/>
    <s v="NoWire breddar sitt sortiment på switchar och välkomnar Allied Telesis som ny leverantör."/>
    <m/>
    <x v="5"/>
    <x v="2"/>
    <n v="1"/>
    <n v="20000"/>
    <m/>
    <s v="2015-03-06"/>
    <s v="2015-03-06"/>
    <m/>
    <m/>
    <m/>
    <s v="https://www.crunchbase.com/organization/nowire"/>
    <m/>
    <m/>
    <s v="af18a6ab-7697-19d3-b0f3-b5216cedbc61"/>
  </r>
  <r>
    <x v="26523"/>
    <s v="nustay.com"/>
    <s v="DNK"/>
    <m/>
    <s v="DNK - Other"/>
    <s v="Randers"/>
    <x v="0"/>
    <s v="Nustay.com negotiate discounted rates from our hotel partners to help you book hotel rooms with significant savings."/>
    <s v="travel"/>
    <x v="22"/>
    <x v="0"/>
    <n v="1"/>
    <n v="496420"/>
    <m/>
    <s v="2015-03-06"/>
    <s v="2015-03-06"/>
    <m/>
    <s v="info@nustay.com"/>
    <n v="4522919499"/>
    <s v="https://www.crunchbase.com/organization/nustay-com"/>
    <m/>
    <s v="http://www.facebook.com/nustaycom"/>
    <s v="d74c5b3d-40ee-a467-e42c-b14ddaeff715"/>
  </r>
  <r>
    <x v="26524"/>
    <s v="pacify.io"/>
    <s v="USA"/>
    <s v="DC"/>
    <s v="Washington, D.C."/>
    <s v="Washington"/>
    <x v="0"/>
    <s v="Welcome to peace of mind. Nurses, dietitians and lactation consultants on call 24/7. No waiting. No appointments."/>
    <s v="health care|parenting"/>
    <x v="582"/>
    <x v="1"/>
    <n v="1"/>
    <n v="1100000"/>
    <s v="2014-01-01"/>
    <s v="2015-03-06"/>
    <s v="2015-03-06"/>
    <m/>
    <m/>
    <m/>
    <s v="https://www.crunchbase.com/organization/pacify"/>
    <m/>
    <m/>
    <s v="379f183e-feb7-ab66-282e-03026fb3d4eb"/>
  </r>
  <r>
    <x v="26525"/>
    <s v="travelpaperplane.com"/>
    <m/>
    <m/>
    <m/>
    <m/>
    <x v="0"/>
    <s v="Paperplane is an intuitive travel planning app that allows you to plan a trip with just a few simple taps."/>
    <s v="apps|software"/>
    <x v="50"/>
    <x v="2"/>
    <n v="1"/>
    <n v="20000"/>
    <m/>
    <s v="2015-03-06"/>
    <s v="2015-03-06"/>
    <m/>
    <m/>
    <m/>
    <s v="https://www.crunchbase.com/organization/paperplane"/>
    <s v="https://www.twitter.com/paperplane_hk"/>
    <s v="https://www.facebook.com/paperplane-travel-planning-444195452407142/?fref=ts"/>
    <s v="a590e94a-7cd5-346a-2465-680dac7eac4c"/>
  </r>
  <r>
    <x v="26526"/>
    <s v="partnersgroup.com"/>
    <s v="CHE"/>
    <m/>
    <s v="Baar"/>
    <s v="Baar"/>
    <x v="0"/>
    <s v="Partners Group are a unique, global alternative asset manager with strong Swiss roots, proactively providing their international client"/>
    <m/>
    <x v="5"/>
    <x v="2"/>
    <n v="1"/>
    <n v="500000000"/>
    <s v="1996-01-01"/>
    <s v="2015-03-06"/>
    <s v="2015-03-06"/>
    <m/>
    <m/>
    <m/>
    <s v="https://www.crunchbase.com/organization/partners-group"/>
    <m/>
    <m/>
    <s v="96a3355d-8f90-48ab-7354-36335f71adce"/>
  </r>
  <r>
    <x v="26527"/>
    <s v="phoenixnuclearlabs.com"/>
    <s v="USA"/>
    <s v="IA"/>
    <s v="IA - Other"/>
    <s v="Monona"/>
    <x v="0"/>
    <s v="Phoenix Nuclear Labs (PNL) has designed and manufactured the highest-yielding neutron generators available in the World."/>
    <s v="consumer research|innovation management"/>
    <x v="681"/>
    <x v="0"/>
    <n v="3"/>
    <n v="6038753"/>
    <s v="2005-01-01"/>
    <s v="2014-11-25"/>
    <s v="2015-03-06"/>
    <m/>
    <s v="info@phoenixnuclearlabs.com"/>
    <s v="(608) 210-3060"/>
    <s v="https://www.crunchbase.com/organization/phoenix-nuclear-labs"/>
    <s v="https://www.twitter.com/phoenix_nuclear"/>
    <s v="http://www.facebook.com/phoenixnuclearlabs"/>
    <s v="cce58e8d-3f44-b595-0a54-83ad9dec73ec"/>
  </r>
  <r>
    <x v="26528"/>
    <m/>
    <m/>
    <m/>
    <m/>
    <m/>
    <x v="0"/>
    <s v="license-plate recognition"/>
    <m/>
    <x v="5"/>
    <x v="2"/>
    <n v="1"/>
    <n v="20000"/>
    <m/>
    <s v="2015-03-06"/>
    <s v="2015-03-06"/>
    <m/>
    <m/>
    <m/>
    <s v="https://www.crunchbase.com/organization/platematch"/>
    <m/>
    <m/>
    <s v="73587980-533d-1ee6-1575-70c1fc273fb2"/>
  </r>
  <r>
    <x v="26529"/>
    <s v="postea.com"/>
    <s v="USA"/>
    <s v="MA"/>
    <s v="Boston"/>
    <s v="Cambridge"/>
    <x v="0"/>
    <s v="Postea is forging a new generation of dimensioning and imaging technology for the e-commerce, courier, logistics."/>
    <s v="logistics"/>
    <x v="114"/>
    <x v="3"/>
    <n v="1"/>
    <n v="10000000"/>
    <s v="2007-01-01"/>
    <s v="2015-03-06"/>
    <s v="2015-03-06"/>
    <m/>
    <s v="inquiries@postea.com"/>
    <s v="(617) 945-0117"/>
    <s v="https://www.crunchbase.com/organization/postea-group"/>
    <s v="https://www.twitter.com/posteainc"/>
    <s v="https://www.facebook.com/pages/postea/1418248635108972"/>
    <s v="b6b211f2-f96b-448d-34f8-f050086051e4"/>
  </r>
  <r>
    <x v="26530"/>
    <s v="pulseapp.co"/>
    <m/>
    <m/>
    <m/>
    <m/>
    <x v="0"/>
    <s v="Pulse's mission is to improve workplace culture by creating transparency and open communication through an anonymous community."/>
    <m/>
    <x v="5"/>
    <x v="1"/>
    <n v="1"/>
    <m/>
    <s v="2015-02-18"/>
    <s v="2015-03-06"/>
    <s v="2015-03-06"/>
    <m/>
    <m/>
    <m/>
    <s v="https://www.crunchbase.com/organization/pulse-2"/>
    <s v="https://www.twitter.com/pulse_app"/>
    <s v="https://www.facebook.com/pages/pulse/831676073540269"/>
    <s v="626d5f7c-c1d5-7579-1bec-13c2584d8a28"/>
  </r>
  <r>
    <x v="26531"/>
    <s v="rainmakersystems.com"/>
    <s v="USA"/>
    <s v="CA"/>
    <s v="SF Bay Area"/>
    <s v="Campbell"/>
    <x v="0"/>
    <s v="Rainmaker Systems is a sales and marketing solutions and services company that helps organizations of all sizes, ranging from Fortune 500 en"/>
    <s v="software"/>
    <x v="10"/>
    <x v="0"/>
    <n v="1"/>
    <n v="3900000"/>
    <s v="1999-01-01"/>
    <s v="2015-03-06"/>
    <s v="2015-03-06"/>
    <m/>
    <s v="sales@viewcentral.com"/>
    <s v="(888) 322-5169"/>
    <s v="https://www.crunchbase.com/organization/rainmaker-systems"/>
    <s v="https://www.twitter.com/rainmakerrmkr"/>
    <s v="http://www.facebook.com/rainmaker"/>
    <s v="c7c46bc1-dd44-9359-73ea-92e879492710"/>
  </r>
  <r>
    <x v="26532"/>
    <s v="gorealster.com"/>
    <s v="USA"/>
    <s v="NY"/>
    <s v="New York City"/>
    <s v="New York"/>
    <x v="0"/>
    <s v="Realster is a provider of an online marketplace to connect renters and landlords with a one stoponline property application process."/>
    <s v="real estate"/>
    <x v="76"/>
    <x v="1"/>
    <n v="2"/>
    <n v="950000"/>
    <s v="2014-01-01"/>
    <s v="2014-12-22"/>
    <s v="2015-03-06"/>
    <m/>
    <s v="pa@gorealster.com"/>
    <s v="(855)303-2745"/>
    <s v="https://www.crunchbase.com/organization/realster"/>
    <s v="https://www.twitter.com/realsterhq"/>
    <s v="http://www.facebook.com/realsterhq"/>
    <s v="200b8bf9-101b-3743-f3ff-791d68fc4c5b"/>
  </r>
  <r>
    <x v="26533"/>
    <s v="rivalhealth.com"/>
    <s v="USA"/>
    <s v="NC"/>
    <s v="Raleigh"/>
    <s v="Raleigh"/>
    <x v="0"/>
    <s v="RivalHealth creates fitness and nutrition solutions for companies, organizations and schools."/>
    <s v="fitness|health care|wellness"/>
    <x v="541"/>
    <x v="0"/>
    <n v="4"/>
    <n v="4272000"/>
    <s v="2009-01-01"/>
    <s v="2009-11-11"/>
    <s v="2015-03-06"/>
    <m/>
    <s v="support@Rivalhealth.com"/>
    <s v="(919)803-6709"/>
    <s v="https://www.crunchbase.com/organization/rivalhealth"/>
    <s v="https://www.twitter.com/rivalfusion"/>
    <s v="https://www.facebook.com/rivalfusion/"/>
    <s v="41753aea-bbb7-1ffb-6c3b-cdefc3e38a49"/>
  </r>
  <r>
    <x v="26534"/>
    <s v="segundohogar.com"/>
    <s v="ARG"/>
    <m/>
    <s v="Buenos Aires"/>
    <s v="Buenos Aires"/>
    <x v="0"/>
    <s v="Segundo Hogar mission is to position the concept of rents in every region, making it attractive, easy and reliable for both travelers."/>
    <s v="leisure|travel|vacation rental"/>
    <x v="1871"/>
    <x v="0"/>
    <n v="3"/>
    <n v="50000"/>
    <s v="2012-05-29"/>
    <s v="2014-01-31"/>
    <s v="2015-03-06"/>
    <m/>
    <s v="prensa@segundohogar.com"/>
    <n v="1159175511"/>
    <s v="https://www.crunchbase.com/organization/segundohogar"/>
    <s v="https://www.twitter.com/segundohogarlat"/>
    <s v="http://www.facebook.com/segundohogarlatam"/>
    <s v="dc452f04-64cb-9c9b-8a8a-c60e7832c1c2"/>
  </r>
  <r>
    <x v="26535"/>
    <s v="slipchip.com"/>
    <s v="USA"/>
    <s v="IL"/>
    <s v="Chicago"/>
    <s v="Chicago"/>
    <x v="0"/>
    <s v="SlipChip, we make high-complexity laboratory assays easy to perform."/>
    <s v="biotechnology|health diagnostics|medical device"/>
    <x v="44"/>
    <x v="0"/>
    <n v="1"/>
    <n v="26550002"/>
    <s v="2010-01-01"/>
    <s v="2015-03-06"/>
    <s v="2015-03-06"/>
    <m/>
    <m/>
    <s v="(312) 550-5600"/>
    <s v="https://www.crunchbase.com/organization/slipchip"/>
    <m/>
    <m/>
    <s v="460f7c9f-9e35-c8c8-be89-fa015577ce52"/>
  </r>
  <r>
    <x v="26536"/>
    <s v="socialwellth.com"/>
    <s v="USA"/>
    <s v="NV"/>
    <s v="Las Vegas"/>
    <s v="Las Vegas"/>
    <x v="0"/>
    <s v="SocialWellth™ is a digital health enablement company delivering Experience as a Service to healthcare stakeholders."/>
    <s v="big data|fitness|health care|mhealth"/>
    <x v="4655"/>
    <x v="3"/>
    <n v="1"/>
    <n v="7500000"/>
    <m/>
    <s v="2015-03-06"/>
    <s v="2015-03-06"/>
    <m/>
    <s v="corporatecommunications@socialwellth.com"/>
    <s v="(702) 821-0818"/>
    <s v="https://www.crunchbase.com/organization/socialwellth"/>
    <s v="https://www.twitter.com/socialwellth"/>
    <s v="https://www.facebook.com/socialwellth"/>
    <s v="b9352934-29e6-3337-d9c6-b04cc18c42c3"/>
  </r>
  <r>
    <x v="26537"/>
    <s v="syniverse.com"/>
    <s v="USA"/>
    <s v="FL"/>
    <s v="Tampa"/>
    <s v="Tampa"/>
    <x v="2"/>
    <s v="Syniverse offers technology and business services to the telecommunications industry."/>
    <s v="messaging|mobile|telecommunications"/>
    <x v="2199"/>
    <x v="9"/>
    <n v="2"/>
    <n v="27460000"/>
    <s v="1987-01-01"/>
    <s v="2009-05-29"/>
    <s v="2015-03-06"/>
    <m/>
    <m/>
    <s v="(813) 637.5000"/>
    <s v="https://www.crunchbase.com/organization/syniverse-technologies"/>
    <s v="https://www.twitter.com/syniverse"/>
    <s v="https://www.facebook.com/syniverse.technologies"/>
    <s v="1902267d-f3a2-f926-90fc-4deffb932fee"/>
  </r>
  <r>
    <x v="26538"/>
    <s v="tachyoncounseling.wordpress.com"/>
    <s v="USA"/>
    <s v="VA"/>
    <s v="VA - Other"/>
    <s v="Waynesboro"/>
    <x v="0"/>
    <s v="A medical practitioner offers counseling for health-related issues and sessions in a tachyon chamber which better integrates mind."/>
    <s v="medical"/>
    <x v="3"/>
    <x v="2"/>
    <n v="1"/>
    <m/>
    <s v="2014-11-13"/>
    <s v="2015-03-06"/>
    <s v="2015-03-06"/>
    <m/>
    <m/>
    <s v="'+1 212-982-4576"/>
    <s v="https://www.crunchbase.com/organization/tachyon-holistic-medical-counseling-center"/>
    <s v="https://www.twitter.com/wordpressdotcom"/>
    <m/>
    <s v="49f7ea46-c655-1a74-7b82-0463bc5daf58"/>
  </r>
  <r>
    <x v="26539"/>
    <s v="taxgirls.com"/>
    <s v="USA"/>
    <s v="CA"/>
    <s v="Napa Valley"/>
    <s v="Santa Rosa"/>
    <x v="0"/>
    <s v="Tax Girls provides local QuickBooks, Accounting, and Tax On-Site support to Bay Area Clients."/>
    <s v="consulting"/>
    <x v="5"/>
    <x v="1"/>
    <n v="1"/>
    <m/>
    <s v="2011-06-01"/>
    <s v="2015-03-06"/>
    <s v="2015-03-06"/>
    <m/>
    <m/>
    <n v="17075234100"/>
    <s v="https://www.crunchbase.com/organization/taxgirls"/>
    <s v="https://www.twitter.com/taxgirlscom"/>
    <m/>
    <s v="903ab6eb-d12c-c9db-dfe8-8e67db83d96c"/>
  </r>
  <r>
    <x v="26540"/>
    <s v="luneautech.com"/>
    <m/>
    <m/>
    <m/>
    <m/>
    <x v="0"/>
    <s v="A French maker of ophthalmic diagnostic products"/>
    <s v="health care|medical"/>
    <x v="3"/>
    <x v="7"/>
    <n v="1"/>
    <m/>
    <s v="1926-01-01"/>
    <s v="2015-03-06"/>
    <s v="2015-03-06"/>
    <m/>
    <m/>
    <s v="33 2 32 98 91 32"/>
    <s v="https://www.crunchbase.com/organization/the-luneau-technology-group"/>
    <m/>
    <m/>
    <s v="29cb08bc-40dc-8b63-bd05-9ceb2691cd82"/>
  </r>
  <r>
    <x v="26541"/>
    <m/>
    <s v="USA"/>
    <s v="NY"/>
    <s v="NY - Other"/>
    <s v="Chappaqua"/>
    <x v="0"/>
    <s v="We acquire multifamily real estate, improve it, and then hold it long term for cash flow."/>
    <s v="real estate"/>
    <x v="76"/>
    <x v="2"/>
    <n v="1"/>
    <m/>
    <s v="2012-09-27"/>
    <s v="2015-03-06"/>
    <s v="2015-03-06"/>
    <m/>
    <m/>
    <m/>
    <s v="https://www.crunchbase.com/organization/trade-winds-real-estate"/>
    <m/>
    <m/>
    <s v="a1752319-b846-288a-5937-1d312fa856f2"/>
  </r>
  <r>
    <x v="26542"/>
    <s v="trump.it"/>
    <s v="USA"/>
    <s v="MA"/>
    <s v="Boston"/>
    <s v="Boston"/>
    <x v="2"/>
    <s v="Enabling more expressive communication!"/>
    <s v="mobile|mobile apps|photo sharing"/>
    <x v="762"/>
    <x v="0"/>
    <n v="1"/>
    <n v="1200000"/>
    <s v="2015-03-06"/>
    <s v="2015-03-06"/>
    <s v="2015-03-06"/>
    <m/>
    <s v="info@trump.it"/>
    <m/>
    <s v="https://www.crunchbase.com/organization/walle"/>
    <s v="https://www.twitter.com/trumpitgroupsc"/>
    <s v="http://www.facebook.com/trumpit"/>
    <s v="1086f759-8576-52d5-3e18-10a2a8d83710"/>
  </r>
  <r>
    <x v="26543"/>
    <s v="velocitylearning.com"/>
    <s v="CAN"/>
    <s v="BC"/>
    <s v="Vancouver"/>
    <s v="Vancouver"/>
    <x v="0"/>
    <s v="Velocity is a relentless mission to bring our core technology for fast language fluency and career success to 2.1 billion humans worldwide"/>
    <s v="communities|language learning"/>
    <x v="1442"/>
    <x v="0"/>
    <n v="1"/>
    <n v="475000"/>
    <s v="2013-01-22"/>
    <s v="2015-03-06"/>
    <s v="2015-03-06"/>
    <m/>
    <s v="info@velocitylearning.com"/>
    <s v="(604)872-4300"/>
    <s v="https://www.crunchbase.com/organization/velocity-learning"/>
    <m/>
    <s v="https://www.facebook.com/velocitylearning"/>
    <s v="8319df1f-1991-defd-dc1d-9bec036a8e23"/>
  </r>
  <r>
    <x v="26544"/>
    <s v="wentworthresources.com"/>
    <s v="CAN"/>
    <s v="AB"/>
    <s v="Calgary"/>
    <s v="Calgary"/>
    <x v="0"/>
    <s v="Wentworth Resources is an East African upstream and midstream oil and gas company."/>
    <s v="oil and gas"/>
    <x v="89"/>
    <x v="2"/>
    <n v="1"/>
    <n v="5600000"/>
    <m/>
    <s v="2015-03-06"/>
    <s v="2015-03-06"/>
    <m/>
    <s v="info@wentworthresources.com"/>
    <s v="(403) 294-1530"/>
    <s v="https://www.crunchbase.com/organization/wentworth-resources"/>
    <s v="https://www.twitter.com/oilnewskenya"/>
    <m/>
    <s v="b0b376e2-8f69-0f6e-c73f-c5e528088cfa"/>
  </r>
  <r>
    <x v="26545"/>
    <s v="activ-tech.com"/>
    <s v="USA"/>
    <s v="GA"/>
    <s v="Atlanta"/>
    <s v="Roswell"/>
    <x v="0"/>
    <s v="Activ Technologies is a SaaS-based company specializing in demand management solutions for OEMs and suppliers."/>
    <s v="software"/>
    <x v="10"/>
    <x v="0"/>
    <n v="2"/>
    <n v="1960315"/>
    <s v="2006-01-01"/>
    <s v="2012-09-26"/>
    <s v="2015-03-05"/>
    <m/>
    <m/>
    <s v="(770) 390-1700"/>
    <s v="https://www.crunchbase.com/organization/activ-technologies"/>
    <s v="https://www.twitter.com/activtech"/>
    <s v="https://www.facebook.com/pages/activ-technology/118289608319459"/>
    <s v="4f881e7c-0b5b-4b8b-dc1c-15ae42f04adc"/>
  </r>
  <r>
    <x v="26546"/>
    <s v="antarescapital.com"/>
    <s v="USA"/>
    <s v="FL"/>
    <s v="Miami"/>
    <s v="Miami"/>
    <x v="0"/>
    <s v="Founded in 1993, Antares Capital invests in expansion-stage companies and is a private venture capital firm."/>
    <m/>
    <x v="5"/>
    <x v="2"/>
    <n v="1"/>
    <n v="60000000"/>
    <s v="1993-01-01"/>
    <s v="2015-03-05"/>
    <s v="2015-03-05"/>
    <m/>
    <m/>
    <m/>
    <s v="https://www.crunchbase.com/organization/antares-capital"/>
    <m/>
    <m/>
    <s v="bebe6d53-7008-ab5c-b85d-6c2cfa2cff91"/>
  </r>
  <r>
    <x v="26547"/>
    <s v="aquamost.com"/>
    <s v="USA"/>
    <s v="WI"/>
    <s v="Madison"/>
    <s v="Madison"/>
    <x v="0"/>
    <s v="AquaMost develops water treatment systems for the oil and gas industry that eliminate bacteria with no added chemicals."/>
    <s v="food and beverage|recycling|water"/>
    <x v="2992"/>
    <x v="0"/>
    <n v="4"/>
    <n v="3907466"/>
    <s v="2006-01-01"/>
    <s v="2011-12-30"/>
    <s v="2015-03-05"/>
    <m/>
    <s v="info@aquamost.com"/>
    <s v="(800) 286-5841"/>
    <s v="https://www.crunchbase.com/organization/aquamost"/>
    <s v="https://www.twitter.com/aquamost"/>
    <s v="http://www.facebook.com/pages/aquamost-inc/557353827646272"/>
    <s v="30a1d530-37ba-9191-adb3-c73a7f0ab625"/>
  </r>
  <r>
    <x v="26548"/>
    <s v="autocus.com"/>
    <s v="SGP"/>
    <m/>
    <s v="Singapore"/>
    <s v="Singapore"/>
    <x v="0"/>
    <s v="Building API driven Intelligent tools to make Software-Defined Enterprise a reality. Quickly: http://quicklyapp."/>
    <s v="developer apis|email|software"/>
    <x v="453"/>
    <x v="1"/>
    <n v="2"/>
    <n v="768049"/>
    <s v="2014-01-01"/>
    <s v="2014-03-28"/>
    <s v="2015-03-05"/>
    <m/>
    <s v="hello@getaugment.com"/>
    <m/>
    <s v="https://www.crunchbase.com/organization/autocus"/>
    <s v="https://www.twitter.com/getaugment"/>
    <s v="http://www.facebook.com/getaugment"/>
    <s v="e2712082-a07b-24c0-6628-af491f566907"/>
  </r>
  <r>
    <x v="26549"/>
    <s v="bridestory.com"/>
    <s v="IDN"/>
    <m/>
    <s v="Jakarta"/>
    <s v="Jakarta"/>
    <x v="0"/>
    <s v="Bridestory is an inspiring and resourceful online wedding vendor directory - We connect engaged couples with wedding vendors, globally."/>
    <s v="e-commerce|shopping|wedding"/>
    <x v="1011"/>
    <x v="3"/>
    <n v="3"/>
    <m/>
    <s v="2014-04-01"/>
    <s v="2013-11-17"/>
    <s v="2015-03-05"/>
    <m/>
    <s v="info@bridestory.com"/>
    <m/>
    <s v="https://www.crunchbase.com/organization/bridestory"/>
    <s v="https://www.twitter.com/thebridestory"/>
    <s v="http://www.facebook.com/thebridestory/info"/>
    <s v="f9bc91b8-248a-6e1e-551a-6092ae259e67"/>
  </r>
  <r>
    <x v="26550"/>
    <s v="delmondo.com"/>
    <s v="USA"/>
    <s v="NY"/>
    <s v="New York City"/>
    <s v="New York"/>
    <x v="0"/>
    <s v="We produce, manage and measure content on Snapchat and Livestreaming video platforms for brands and media companies."/>
    <s v="advertising platforms|analytics|content creators|enterprise software"/>
    <x v="4656"/>
    <x v="1"/>
    <n v="1"/>
    <n v="120000"/>
    <s v="2014-11-01"/>
    <s v="2015-03-05"/>
    <s v="2015-03-05"/>
    <m/>
    <s v="info@delmondo.com"/>
    <m/>
    <s v="https://www.crunchbase.com/organization/delmondo"/>
    <s v="https://www.twitter.com/delmondo"/>
    <s v="http://facebook.com/delmondony"/>
    <s v="0ce857a7-6a6a-ecf6-3a31-adaff1079f32"/>
  </r>
  <r>
    <x v="26551"/>
    <s v="endochoice.com"/>
    <s v="USA"/>
    <s v="GA"/>
    <s v="Atlanta"/>
    <s v="Alpharetta"/>
    <x v="2"/>
    <s v="EndoChoice, a platform-technology firm, provides devices, diagnostics and infection control for treating gastrointestinal diseases."/>
    <s v="biotechnology|health care|health diagnostics"/>
    <x v="44"/>
    <x v="5"/>
    <n v="6"/>
    <n v="115489918"/>
    <s v="2008-01-01"/>
    <s v="2008-05-19"/>
    <s v="2015-03-05"/>
    <m/>
    <s v="sales@endochoice.com"/>
    <n v="7709626981"/>
    <s v="https://www.crunchbase.com/organization/endochoice"/>
    <s v="https://www.twitter.com/endochoice"/>
    <s v="http://www.facebook.com/endochoice"/>
    <s v="aa3e327f-f3b6-1b15-7df3-46d9f1b25a6e"/>
  </r>
  <r>
    <x v="26552"/>
    <s v="e-polyglot.com"/>
    <m/>
    <m/>
    <m/>
    <m/>
    <x v="0"/>
    <s v="E-Polyglot connects students and teachers for live online language lessons in their own virtual classroom."/>
    <m/>
    <x v="5"/>
    <x v="1"/>
    <n v="1"/>
    <m/>
    <s v="2016-01-01"/>
    <s v="2015-03-05"/>
    <s v="2015-03-05"/>
    <m/>
    <m/>
    <m/>
    <s v="https://www.crunchbase.com/organization/e-polygot"/>
    <m/>
    <m/>
    <s v="9ec73107-c219-fdae-df38-1d6152fca972"/>
  </r>
  <r>
    <x v="26553"/>
    <s v="firstinsight.com"/>
    <s v="USA"/>
    <s v="PA"/>
    <s v="PA - Other"/>
    <s v="Warrendale"/>
    <x v="0"/>
    <s v="First Insight is a SaaS-based predictive analytics platform empowering retailers and manufacturers to identify winning new products."/>
    <s v="analytics|predictive analytics|retail|saas"/>
    <x v="689"/>
    <x v="6"/>
    <n v="4"/>
    <n v="23379267"/>
    <s v="2007-02-01"/>
    <s v="2011-05-16"/>
    <s v="2015-03-05"/>
    <m/>
    <s v="info@firstinsight.com"/>
    <s v="(724) 759-7141"/>
    <s v="https://www.crunchbase.com/organization/first-insight"/>
    <s v="https://www.twitter.com/firstinsight"/>
    <m/>
    <s v="acf66ce7-6259-b618-6d37-99aca540bd03"/>
  </r>
  <r>
    <x v="26554"/>
    <s v="genenta.com"/>
    <s v="KAZ"/>
    <m/>
    <s v="KAZ - Other"/>
    <s v="Italy"/>
    <x v="0"/>
    <s v="Genenta Science is a biotechnology company that develops gene transfer therapy for the treatment of cancer tumors."/>
    <s v="biotechnology|clinical trials|health care"/>
    <x v="44"/>
    <x v="2"/>
    <n v="2"/>
    <n v="11000000"/>
    <m/>
    <s v="2015-01-23"/>
    <s v="2015-03-05"/>
    <m/>
    <m/>
    <m/>
    <s v="https://www.crunchbase.com/organization/genenta-science"/>
    <m/>
    <m/>
    <s v="9fefc106-afd3-2efd-6746-57f3f11d8969"/>
  </r>
  <r>
    <x v="26555"/>
    <s v="intelescope.com"/>
    <s v="USA"/>
    <s v="CT"/>
    <s v="Hartford"/>
    <s v="Stamford"/>
    <x v="0"/>
    <s v="Intelescope Solutions is a provider of analytic services, extracting data from satellite, and drone imagery."/>
    <s v="analytics|drones|geospatial|image recognition"/>
    <x v="4657"/>
    <x v="0"/>
    <n v="1"/>
    <n v="8300000"/>
    <s v="2009-01-01"/>
    <s v="2015-03-05"/>
    <s v="2015-03-05"/>
    <m/>
    <s v="info@intelescope.com"/>
    <s v="1(914) 980-6465"/>
    <s v="https://www.crunchbase.com/organization/intelescope-solutions"/>
    <s v="https://www.twitter.com/intelescopenews"/>
    <s v="https://www.facebook.com/pages/intelescope-solutions-ltd/213408105480255"/>
    <s v="01ea5c8d-a1f0-704c-e921-c569b8b48081"/>
  </r>
  <r>
    <x v="26556"/>
    <s v="jokerpack.com"/>
    <s v="KOR"/>
    <m/>
    <s v="Seoul"/>
    <s v="Seoul"/>
    <x v="0"/>
    <s v="JOKERPACK provides software and applications in Korea."/>
    <s v="lifestyle|software"/>
    <x v="173"/>
    <x v="1"/>
    <n v="2"/>
    <n v="305992"/>
    <s v="2014-06-20"/>
    <s v="2014-05-01"/>
    <s v="2015-03-05"/>
    <m/>
    <s v="doberman@jokerpack.com"/>
    <m/>
    <s v="https://www.crunchbase.com/organization/jokerpack"/>
    <m/>
    <s v="http://www.facebook.com/honggag"/>
    <s v="a9a0083c-9e30-5f0d-ec4c-bcbeb572abe2"/>
  </r>
  <r>
    <x v="26557"/>
    <s v="leixirlabgroup.com"/>
    <s v="USA"/>
    <s v="KY"/>
    <s v="KY - Other"/>
    <s v="Canada"/>
    <x v="0"/>
    <s v="Leixir group is a diversified conglomerate, active in Commodities, Energy, Carbon Consulting, InfoTech and Healthcare sectors."/>
    <s v="dental|health care|information technology|manufacturing"/>
    <x v="2654"/>
    <x v="1"/>
    <n v="2"/>
    <n v="10000000"/>
    <m/>
    <s v="2014-08-11"/>
    <s v="2015-03-05"/>
    <m/>
    <m/>
    <m/>
    <s v="https://www.crunchbase.com/organization/leixir"/>
    <m/>
    <m/>
    <s v="9618f023-53d9-cc9b-d00e-94657a116d3a"/>
  </r>
  <r>
    <x v="26558"/>
    <s v="musement.com"/>
    <s v="ITA"/>
    <m/>
    <s v="Milan"/>
    <s v="Milan"/>
    <x v="0"/>
    <s v="Musement provides information and services pertaining to museums, archaeological sites and opera theatres around the world."/>
    <s v="art|e-commerce|ediscovery|software|ticketing|tourism|travel"/>
    <x v="4658"/>
    <x v="0"/>
    <n v="2"/>
    <n v="6539215"/>
    <s v="2012-10-01"/>
    <s v="2013-10-30"/>
    <s v="2015-03-05"/>
    <m/>
    <s v="info@musement.com"/>
    <n v="390236708384"/>
    <s v="https://www.crunchbase.com/organization/musement"/>
    <s v="https://www.twitter.com/musement"/>
    <m/>
    <s v="a7c9ab6f-8a91-ecc0-a9bc-261c45d8e89d"/>
  </r>
  <r>
    <x v="26559"/>
    <s v="nexusewater.com"/>
    <s v="AUS"/>
    <m/>
    <s v="Canberra"/>
    <s v="Canberra"/>
    <x v="0"/>
    <s v="Nexus eWater we Unlock the Power of Grey Water to provide unprecedented benefit to developers,"/>
    <s v="energy efficiency|recycling|water"/>
    <x v="165"/>
    <x v="0"/>
    <n v="2"/>
    <n v="3300000"/>
    <s v="2000-01-01"/>
    <s v="2014-07-02"/>
    <s v="2015-03-05"/>
    <m/>
    <s v="bob@nexusewater.com"/>
    <s v="(805) 444-3275"/>
    <s v="https://www.crunchbase.com/organization/nexus-ewater"/>
    <s v="https://www.twitter.com/nexusewater"/>
    <m/>
    <s v="e5137354-b29b-a57f-dcda-f8fa9985db14"/>
  </r>
  <r>
    <x v="26560"/>
    <s v="nocap.io"/>
    <s v="USA"/>
    <s v="CA"/>
    <s v="San Luis Obispo"/>
    <s v="San Luis Obispo"/>
    <x v="0"/>
    <s v="A consortium of consultants in the field of product market fit."/>
    <s v="consulting|product search"/>
    <x v="28"/>
    <x v="1"/>
    <n v="1"/>
    <m/>
    <s v="2015-03-05"/>
    <s v="2015-03-05"/>
    <s v="2015-03-05"/>
    <m/>
    <m/>
    <s v="'+1 (800) 360-1976"/>
    <s v="https://www.crunchbase.com/organization/no-capital-llc"/>
    <s v="https://www.twitter.com/8ndw"/>
    <s v="https://www.facebook.com/664442390366802"/>
    <s v="99ec6134-9117-ed23-35a4-de73ca2fefdf"/>
  </r>
  <r>
    <x v="26561"/>
    <s v="paay.co"/>
    <s v="USA"/>
    <s v="NY"/>
    <s v="New York City"/>
    <s v="New York"/>
    <x v="0"/>
    <s v="PAAY LLC provides mobile payment solutions for card processors, merchants and consumers."/>
    <s v="fintech|mobile|mobile payments|payments"/>
    <x v="34"/>
    <x v="1"/>
    <n v="3"/>
    <n v="1099500"/>
    <s v="2011-08-16"/>
    <s v="2013-04-22"/>
    <s v="2015-03-05"/>
    <m/>
    <s v="info@paay.co"/>
    <s v="(516) 514-7229"/>
    <s v="https://www.crunchbase.com/organization/paay"/>
    <s v="https://www.twitter.com/paaynow"/>
    <s v="http://www.facebook.com/paayco"/>
    <s v="913a4ca3-21c6-aff0-5ca8-e013e175545f"/>
  </r>
  <r>
    <x v="26562"/>
    <s v="pikupnow.com"/>
    <s v="USA"/>
    <s v="CT"/>
    <s v="Hartford"/>
    <s v="New Canaan"/>
    <x v="0"/>
    <s v="Providing an intuitive mobile app PikUPNow solves the age old, and worldwide problem of needing to be in two places at the same time."/>
    <s v="apps|software"/>
    <x v="50"/>
    <x v="1"/>
    <n v="1"/>
    <n v="1500000"/>
    <m/>
    <s v="2015-03-05"/>
    <s v="2015-03-05"/>
    <m/>
    <m/>
    <m/>
    <s v="https://www.crunchbase.com/organization/pikupnow-com"/>
    <m/>
    <m/>
    <s v="db625220-5c74-4b44-6057-61da630d5d24"/>
  </r>
  <r>
    <x v="26563"/>
    <s v="pilihdokter.com"/>
    <s v="IDN"/>
    <m/>
    <s v="Jakarta"/>
    <s v="Jakarta"/>
    <x v="0"/>
    <s v="PilihDokter.com is a health and wellness site that provide symptom checker"/>
    <s v="health care"/>
    <x v="3"/>
    <x v="0"/>
    <n v="1"/>
    <m/>
    <s v="2013-01-01"/>
    <s v="2015-03-05"/>
    <s v="2015-03-05"/>
    <m/>
    <s v="info@pilihdokter.com"/>
    <n v="622129858018"/>
    <s v="https://www.crunchbase.com/organization/pilihdokter-com"/>
    <s v="https://www.twitter.com/pilihdokter"/>
    <s v="https://www.facebook.com/pilihdokter"/>
    <s v="44eef557-81db-4f6f-3b5c-552433a5eab0"/>
  </r>
  <r>
    <x v="26564"/>
    <s v="qerja.com"/>
    <s v="IDN"/>
    <m/>
    <s v="Jakarta"/>
    <s v="Jakarta"/>
    <x v="0"/>
    <s v="Qerja is a career advancement opportunity website offering assistance to your career goals."/>
    <m/>
    <x v="5"/>
    <x v="6"/>
    <n v="1"/>
    <m/>
    <s v="2014-02-15"/>
    <s v="2015-03-05"/>
    <s v="2015-03-05"/>
    <m/>
    <s v="contact@qerja.com"/>
    <m/>
    <s v="https://www.crunchbase.com/organization/qerja"/>
    <s v="https://www.twitter.com/qerja"/>
    <s v="https://www.facebook.com/qerja"/>
    <s v="a187bdaf-f35d-4317-fe84-9fbd6e199a22"/>
  </r>
  <r>
    <x v="26565"/>
    <s v="santech.fr"/>
    <s v="FRA"/>
    <m/>
    <s v="Paris"/>
    <s v="Paris"/>
    <x v="0"/>
    <s v="Santech is a customizable medical platform, specialized in prevention and support."/>
    <s v="health care"/>
    <x v="3"/>
    <x v="0"/>
    <n v="1"/>
    <n v="1165973.56016146"/>
    <s v="2012-01-01"/>
    <s v="2015-03-05"/>
    <s v="2015-03-05"/>
    <m/>
    <s v="contact@santech.fr"/>
    <n v="330153462577"/>
    <s v="https://www.crunchbase.com/organization/santech-2"/>
    <s v="https://www.twitter.com/s_a_n_t_e_c_h"/>
    <s v="https://www.facebook.com/santech.fr"/>
    <s v="01164df0-aa73-09fe-19e4-1c3f276241d2"/>
  </r>
  <r>
    <x v="26566"/>
    <s v="sekoia.dk"/>
    <s v="DNK"/>
    <m/>
    <s v="Aarhus"/>
    <s v="Aarhus"/>
    <x v="0"/>
    <s v="Sekoia delivers an open software platform for nursing homes and specialcare homes that integrates existing health care technologies and"/>
    <s v="assisted living|elder care|software"/>
    <x v="247"/>
    <x v="0"/>
    <n v="2"/>
    <n v="3721980.7261294699"/>
    <s v="2011-08-01"/>
    <s v="2013-11-22"/>
    <s v="2015-03-05"/>
    <m/>
    <s v="kontakt@sekoia.dk"/>
    <s v="(206)077-00"/>
    <s v="https://www.crunchbase.com/organization/sekoia"/>
    <m/>
    <m/>
    <s v="6dd14f0f-69c9-bda2-773d-d0930903026e"/>
  </r>
  <r>
    <x v="26567"/>
    <s v="squads.com"/>
    <m/>
    <m/>
    <m/>
    <m/>
    <x v="0"/>
    <s v="Squads.com is an online marketplace for on-demand teams to build digital products for the company or startup."/>
    <s v="mobile|software"/>
    <x v="245"/>
    <x v="0"/>
    <n v="1"/>
    <n v="166567.65145163701"/>
    <s v="2015-12-16"/>
    <s v="2015-03-05"/>
    <s v="2015-03-05"/>
    <m/>
    <s v="hello@squads.com"/>
    <m/>
    <s v="https://www.crunchbase.com/organization/squads"/>
    <s v="https://www.twitter.com/squadshq"/>
    <s v="https://www.facebook.com/startersquad"/>
    <s v="ff3aa1cd-8243-c7a2-48c0-106e113e62f4"/>
  </r>
  <r>
    <x v="26568"/>
    <s v="swiftype.com"/>
    <s v="USA"/>
    <s v="CA"/>
    <s v="SF Bay Area"/>
    <s v="San Francisco"/>
    <x v="0"/>
    <s v="Swiftype, a Y Combinator-backed startup, builds fast &amp; customizable search software for websites &amp; apps that can be deployed in minutes."/>
    <s v="app marketing|developer apis|e-commerce|open source|saas"/>
    <x v="17"/>
    <x v="0"/>
    <n v="4"/>
    <n v="22200000"/>
    <s v="2012-01-01"/>
    <s v="2012-01-01"/>
    <s v="2015-03-05"/>
    <m/>
    <s v="support@swiftype.com"/>
    <s v="(800) 220-9715"/>
    <s v="https://www.crunchbase.com/organization/swiftype"/>
    <s v="https://www.twitter.com/swiftype"/>
    <s v="http://www.facebook.com/swiftype"/>
    <s v="e7e3d96a-4871-c7cd-0508-48c5162160fe"/>
  </r>
  <r>
    <x v="26569"/>
    <s v="thegospelfund.com"/>
    <s v="USA"/>
    <s v="NY"/>
    <s v="New York City"/>
    <s v="Brooklyn"/>
    <x v="0"/>
    <s v="Funding, communication and mobilization platform for Christian missions"/>
    <s v="crowdfunding|non profit"/>
    <x v="24"/>
    <x v="1"/>
    <n v="1"/>
    <n v="74000"/>
    <s v="2015-03-05"/>
    <s v="2015-03-05"/>
    <s v="2015-03-05"/>
    <m/>
    <m/>
    <m/>
    <s v="https://www.crunchbase.com/organization/the-gospel-fund"/>
    <s v="https://www.twitter.com/thegospelfund"/>
    <s v="https://www.facebook.com/thegospelfund"/>
    <s v="ab39132d-106f-b409-330c-191d506721a3"/>
  </r>
  <r>
    <x v="26570"/>
    <s v="valirx.com"/>
    <s v="GBR"/>
    <m/>
    <s v="London"/>
    <s v="London"/>
    <x v="1"/>
    <s v="Valirx Plc, an investment holding company, engages in the research and development of oncology therapeutics and diagnostics in the United"/>
    <s v="biotechnology|health diagnostics|therapeutics"/>
    <x v="44"/>
    <x v="2"/>
    <n v="1"/>
    <n v="1224392"/>
    <m/>
    <s v="2015-03-05"/>
    <s v="2015-03-05"/>
    <m/>
    <s v="info@valirx.com"/>
    <m/>
    <s v="https://www.crunchbase.com/organization/valirx"/>
    <m/>
    <m/>
    <s v="8fae64e2-18bc-da92-c52c-00d44d8ede11"/>
  </r>
  <r>
    <x v="26571"/>
    <s v="vapogenix.com"/>
    <s v="USA"/>
    <s v="TX"/>
    <s v="Houston"/>
    <s v="Houston"/>
    <x v="0"/>
    <s v="Vapogenix is a clinical stage company developing a new class of non-narcotic analgesics for localized pain."/>
    <s v="fitness|health care|medical"/>
    <x v="541"/>
    <x v="1"/>
    <n v="2"/>
    <n v="7200000"/>
    <s v="2006-01-01"/>
    <s v="2014-12-23"/>
    <s v="2015-03-05"/>
    <m/>
    <s v="info@vapogenix.com"/>
    <s v="(713) 748-3903"/>
    <s v="https://www.crunchbase.com/organization/vapogenix"/>
    <m/>
    <m/>
    <s v="eb7b2974-5506-22ed-bdd9-d8006bc9dfdc"/>
  </r>
  <r>
    <x v="26572"/>
    <s v="visual.ly"/>
    <s v="USA"/>
    <s v="CA"/>
    <s v="SF Bay Area"/>
    <s v="San Francisco"/>
    <x v="2"/>
    <s v="Visually is the content creation platform that enables businesses to connect with their audiences through premium visual content"/>
    <s v="brand marketing|content|internet|presentations"/>
    <x v="646"/>
    <x v="0"/>
    <n v="4"/>
    <n v="15700000"/>
    <s v="2011-01-01"/>
    <s v="2011-10-20"/>
    <s v="2015-03-05"/>
    <m/>
    <s v="sales@visual.ly"/>
    <s v="1 (855) 968 3282"/>
    <s v="https://www.crunchbase.com/organization/visual-ly"/>
    <s v="https://www.twitter.com/visually"/>
    <s v="http://www.facebook.com/visually"/>
    <s v="0e03ccbd-9af4-ae55-a179-c4bfbfe2d4f6"/>
  </r>
  <r>
    <x v="26573"/>
    <s v="whirlygolflimited.com"/>
    <s v="USA"/>
    <s v="WA"/>
    <s v="Seattle"/>
    <s v="Issaquah"/>
    <x v="0"/>
    <s v="Whirly Golf™ is designed to help make the &quot;&quot;Game of Golf Grow&quot;&quot;, by getting kids and charities involved."/>
    <s v="sporting goods|sports"/>
    <x v="176"/>
    <x v="1"/>
    <n v="1"/>
    <m/>
    <s v="2011-01-01"/>
    <s v="2015-03-05"/>
    <s v="2015-03-05"/>
    <m/>
    <m/>
    <m/>
    <s v="https://www.crunchbase.com/organization/whirly-golf"/>
    <m/>
    <m/>
    <s v="44d19210-f00f-e4f9-1dfe-77821b02d634"/>
  </r>
  <r>
    <x v="26574"/>
    <s v="xudera.com"/>
    <s v="USA"/>
    <s v="CA"/>
    <s v="SF Bay Area"/>
    <s v="Santa Clara"/>
    <x v="0"/>
    <s v="Xudera is a Travel Technology company that patented Digital Travel Guide (DTG) App on Smartphone, Tablet and Kiosk."/>
    <s v="advertising|apps|hospitality|local advertising|mobile advertising|travel"/>
    <x v="4659"/>
    <x v="1"/>
    <n v="1"/>
    <n v="50000"/>
    <s v="2015-01-01"/>
    <s v="2015-03-05"/>
    <s v="2015-03-05"/>
    <m/>
    <s v="greg@xudera.com"/>
    <s v="(408)250-2178"/>
    <s v="https://www.crunchbase.com/organization/xudera"/>
    <m/>
    <m/>
    <s v="3438f60b-2505-bc32-a60b-2cd3dc51b11b"/>
  </r>
  <r>
    <x v="26575"/>
    <s v="alation.com"/>
    <s v="USA"/>
    <s v="CA"/>
    <s v="SF Bay Area"/>
    <s v="Redwood City"/>
    <x v="0"/>
    <s v="Alation is a platform that makes data more accessible to individuals across an organization."/>
    <s v="analytics|big data|information technology"/>
    <x v="930"/>
    <x v="0"/>
    <n v="1"/>
    <n v="9000000"/>
    <s v="2012-01-01"/>
    <s v="2015-03-04"/>
    <s v="2015-03-04"/>
    <m/>
    <m/>
    <n v="4152155872"/>
    <s v="https://www.crunchbase.com/organization/alation"/>
    <s v="https://www.twitter.com/alation"/>
    <m/>
    <s v="00e68e6e-a157-3be8-20b7-55e84f5d8719"/>
  </r>
  <r>
    <x v="26576"/>
    <s v="automatic-logistic-solutions.com"/>
    <m/>
    <m/>
    <m/>
    <m/>
    <x v="0"/>
    <s v="ALS Automatic Logistic Solutions GmbH bietet Systeme zur automatisierten Öffnung von Kartons und Paketen."/>
    <m/>
    <x v="5"/>
    <x v="2"/>
    <n v="1"/>
    <m/>
    <s v="2013-01-01"/>
    <s v="2015-03-04"/>
    <s v="2015-03-04"/>
    <m/>
    <m/>
    <n v="49895484460"/>
    <s v="https://www.crunchbase.com/organization/automatic-logistic-solution-gmbh"/>
    <m/>
    <m/>
    <s v="b2ee757b-9922-2a71-1e59-95c380fd43ec"/>
  </r>
  <r>
    <x v="26577"/>
    <s v="aware3.com"/>
    <s v="USA"/>
    <s v="MO"/>
    <s v="Kansas City"/>
    <s v="Kansas City"/>
    <x v="0"/>
    <s v="Aware3 helps church partners drive outreach, engagement and giving through mobile."/>
    <s v="apps|internet|mobile"/>
    <x v="289"/>
    <x v="1"/>
    <n v="1"/>
    <n v="1000000"/>
    <s v="2014-01-01"/>
    <s v="2015-03-04"/>
    <s v="2015-03-04"/>
    <m/>
    <s v="info@aware3.com"/>
    <s v="(816) 226-7247"/>
    <s v="https://www.crunchbase.com/organization/aware3"/>
    <s v="https://www.twitter.com/awarethree"/>
    <s v="https://www.facebook.com/awarethree/info?tab=page_info"/>
    <s v="5a201e6b-eb36-bc54-d524-18045a811061"/>
  </r>
  <r>
    <x v="26578"/>
    <s v="buyit.es"/>
    <s v="ECU"/>
    <m/>
    <s v="ECU - Other"/>
    <s v="España"/>
    <x v="0"/>
    <s v="Buy It helps users find fashion products by giving a personalized and contextualized omnichannel experience."/>
    <s v="fashion|mobile|price comparison"/>
    <x v="343"/>
    <x v="1"/>
    <n v="1"/>
    <n v="50312.496506076597"/>
    <s v="2014-06-11"/>
    <s v="2015-03-04"/>
    <s v="2015-03-04"/>
    <m/>
    <s v="buyit@buyit.es"/>
    <m/>
    <s v="https://www.crunchbase.com/organization/buy-it"/>
    <s v="https://www.twitter.com/buyit_app"/>
    <s v="https://www.facebook.com/buyit.es"/>
    <s v="b93dedd1-7643-9d4b-f64f-4c220d6a3e74"/>
  </r>
  <r>
    <x v="26579"/>
    <s v="connehito.com"/>
    <s v="JPN"/>
    <m/>
    <s v="Tokyo"/>
    <s v="Tokyo"/>
    <x v="0"/>
    <s v="Connehito is a Tokyo-based mobile Q&amp;A app for female users centered around childcare."/>
    <s v="apps|communities|q&amp;a"/>
    <x v="1962"/>
    <x v="2"/>
    <n v="1"/>
    <n v="1250000"/>
    <m/>
    <s v="2015-03-04"/>
    <s v="2015-03-04"/>
    <m/>
    <m/>
    <m/>
    <s v="https://www.crunchbase.com/organization/connehito-inc-"/>
    <m/>
    <m/>
    <s v="35ae893d-087a-5b41-f58f-44c22ba4b965"/>
  </r>
  <r>
    <x v="26580"/>
    <s v="eagerpanda.com"/>
    <s v="USA"/>
    <s v="CA"/>
    <s v="SF Bay Area"/>
    <s v="Portola Valley"/>
    <x v="3"/>
    <s v="EagerPanda is building a world where all of human knowledge is well organized and easily accessible"/>
    <s v="curated web|semantic search|social media"/>
    <x v="87"/>
    <x v="2"/>
    <n v="4"/>
    <n v="4400000"/>
    <s v="2013-03-28"/>
    <s v="2013-06-01"/>
    <s v="2015-03-04"/>
    <s v="2016-05-24"/>
    <s v="ishaan@eagerpanda.com"/>
    <m/>
    <s v="https://www.crunchbase.com/organization/eagerpanda"/>
    <s v="https://www.twitter.com/eagerpanda"/>
    <m/>
    <s v="0f3964f2-da59-fac7-9948-934a3293d41c"/>
  </r>
  <r>
    <x v="26581"/>
    <s v="faithstreet.com"/>
    <s v="USA"/>
    <s v="NY"/>
    <s v="New York City"/>
    <s v="New York"/>
    <x v="0"/>
    <s v="FaithStreet's mission is to Help People Find Meaning in Community."/>
    <s v="finance|non profit"/>
    <x v="24"/>
    <x v="0"/>
    <n v="3"/>
    <n v="1200000"/>
    <s v="2010-08-01"/>
    <s v="2012-04-05"/>
    <s v="2015-03-04"/>
    <m/>
    <s v="faithstreet@faithstreet.com"/>
    <s v="'347-850-7783"/>
    <s v="https://www.crunchbase.com/organization/faithstreet"/>
    <s v="https://www.twitter.com/faithstreet"/>
    <m/>
    <s v="bc19e001-6954-2428-d13d-6b7abb668117"/>
  </r>
  <r>
    <x v="26582"/>
    <s v="fantomcorp.com"/>
    <s v="USA"/>
    <s v="FL"/>
    <s v="Orlando"/>
    <s v="Ocoee"/>
    <x v="0"/>
    <s v="Workking.com is a web based employment service unlike any other."/>
    <s v="employment"/>
    <x v="407"/>
    <x v="0"/>
    <n v="1"/>
    <m/>
    <s v="2014-01-01"/>
    <s v="2015-03-04"/>
    <s v="2015-03-04"/>
    <m/>
    <m/>
    <n v="17037721665"/>
    <s v="https://www.crunchbase.com/organization/fantom-corp"/>
    <s v="https://www.twitter.com/fantomcorp"/>
    <m/>
    <s v="2f04ee14-7f97-9027-6cc4-01f4e7b084ce"/>
  </r>
  <r>
    <x v="26583"/>
    <s v="gamein30.com"/>
    <s v="ISR"/>
    <m/>
    <m/>
    <m/>
    <x v="0"/>
    <s v="GAMEin30 is a platfrom of 30 seconds mobile instant games. GAMEin30 games keyboard enables users to send games while texting on IM apps"/>
    <s v="casual games|local|messaging|mobile"/>
    <x v="4660"/>
    <x v="1"/>
    <n v="1"/>
    <n v="1000000"/>
    <s v="2015-01-01"/>
    <s v="2015-03-04"/>
    <s v="2015-03-04"/>
    <m/>
    <m/>
    <m/>
    <s v="https://www.crunchbase.com/organization/gamein30"/>
    <s v="https://www.twitter.com/gamein30"/>
    <s v="https://www.facebook.com/gamein30"/>
    <s v="d41ec0f9-1b5c-86c5-6992-4fc100ddbad2"/>
  </r>
  <r>
    <x v="26584"/>
    <s v="genprex.com"/>
    <s v="USA"/>
    <s v="TX"/>
    <s v="Austin"/>
    <s v="Austin"/>
    <x v="0"/>
    <s v="Genprex is a clinical-stage biopharmaceutical company developing molecular therapies for the treatment of cancer."/>
    <s v="biotechnology"/>
    <x v="36"/>
    <x v="1"/>
    <n v="3"/>
    <n v="2160000"/>
    <s v="2009-01-01"/>
    <s v="2013-12-26"/>
    <s v="2015-03-04"/>
    <m/>
    <m/>
    <s v="(512) 597-5900"/>
    <s v="https://www.crunchbase.com/organization/genprex"/>
    <m/>
    <m/>
    <s v="044a1f3e-dfec-49fe-ef46-5c3426634eb3"/>
  </r>
  <r>
    <x v="26585"/>
    <s v="intruo.com"/>
    <s v="POL"/>
    <m/>
    <s v="POL - Other"/>
    <s v="Kornatka"/>
    <x v="0"/>
    <s v="Intruo is an online home expert guide and a review platform"/>
    <s v="e-commerce platforms|real estate"/>
    <x v="584"/>
    <x v="1"/>
    <n v="1"/>
    <m/>
    <s v="2014-01-01"/>
    <s v="2015-03-04"/>
    <s v="2015-03-04"/>
    <m/>
    <s v="team@intruo.com"/>
    <n v="918861302642"/>
    <s v="https://www.crunchbase.com/organization/intruo-com"/>
    <s v="https://www.twitter.com/intruocom"/>
    <s v="https://twitter.com/intruocom"/>
    <s v="c651905c-c30b-96ae-8a45-07d3cbeb8f8d"/>
  </r>
  <r>
    <x v="26586"/>
    <s v="ixiacom.com"/>
    <s v="USA"/>
    <s v="CA"/>
    <s v="Los Angeles"/>
    <s v="Calabasas"/>
    <x v="1"/>
    <s v="Ixia provides IP network validation and network visibility solutions for equipment manufacturers, service providers and government agencies."/>
    <s v="private social networking|web hosting|wireless"/>
    <x v="4305"/>
    <x v="8"/>
    <n v="1"/>
    <n v="100000000"/>
    <s v="1997-01-01"/>
    <s v="2015-03-04"/>
    <s v="2015-03-04"/>
    <m/>
    <m/>
    <n v="118188711800"/>
    <s v="https://www.crunchbase.com/organization/ixia"/>
    <s v="https://www.twitter.com/ixiacom"/>
    <m/>
    <s v="70d38275-5a5f-e583-b308-321618fdb15d"/>
  </r>
  <r>
    <x v="26587"/>
    <s v="kempharm.com"/>
    <s v="USA"/>
    <s v="IA"/>
    <s v="IA - Other"/>
    <s v="North Liberty"/>
    <x v="1"/>
    <s v="KemPharm is a biopharmaceutical company focused on discovering and developing therapies for pain, ADHD, and other CNS diseases."/>
    <s v="biotechnology|pharmaceutical|therapeutics"/>
    <x v="44"/>
    <x v="0"/>
    <n v="6"/>
    <n v="75750391"/>
    <s v="2006-01-01"/>
    <s v="2008-05-01"/>
    <s v="2015-03-04"/>
    <m/>
    <s v="info@kempharm.com"/>
    <s v="'319-665-2575"/>
    <s v="https://www.crunchbase.com/organization/kempharm"/>
    <m/>
    <m/>
    <s v="10890dca-69c0-91c2-83dc-ffc245e61a6e"/>
  </r>
  <r>
    <x v="26588"/>
    <s v="leanix.net"/>
    <s v="DEU"/>
    <m/>
    <s v="Bonn"/>
    <s v="Bonn"/>
    <x v="0"/>
    <s v="SaaS for IT Portfolio Management"/>
    <s v="collaboration|enterprise software|it management|saas"/>
    <x v="184"/>
    <x v="0"/>
    <n v="1"/>
    <n v="2459722.0514081898"/>
    <s v="2012-01-10"/>
    <s v="2015-03-04"/>
    <s v="2015-03-04"/>
    <m/>
    <s v="info@leanix.net"/>
    <n v="4922828629920"/>
    <s v="https://www.crunchbase.com/organization/leanix"/>
    <s v="https://www.twitter.com/leanix_net"/>
    <s v="https://www.facebook.com/leanix.gmbh"/>
    <s v="03119649-429c-a945-7867-9b0f99fe7420"/>
  </r>
  <r>
    <x v="26589"/>
    <s v="lendstar.io"/>
    <s v="DEU"/>
    <m/>
    <s v="Starnberg"/>
    <s v="Starnberg"/>
    <x v="0"/>
    <s v="Lendstar is the social finance app for paying and chatting among friends. Easy, fast, free &amp; more secure than online banking."/>
    <s v="apps|finance|mobile|mobile payments"/>
    <x v="58"/>
    <x v="1"/>
    <n v="4"/>
    <n v="2435738.2168692201"/>
    <s v="2013-02-20"/>
    <s v="2013-08-14"/>
    <s v="2015-03-04"/>
    <m/>
    <s v="info@lendstar.io"/>
    <n v="498921546429"/>
    <s v="https://www.crunchbase.com/organization/lendstar"/>
    <s v="https://www.twitter.com/lendstar"/>
    <s v="http://www.facebook.com/lendstar"/>
    <s v="fe11b0b3-d04c-1e30-450e-2c783674773c"/>
  </r>
  <r>
    <x v="26590"/>
    <s v="macrolidepharma.com"/>
    <s v="USA"/>
    <s v="MA"/>
    <s v="Boston"/>
    <s v="Newton"/>
    <x v="0"/>
    <s v="Macrolide Pharmaceuticals, LLC. is a new anti-infective company founded to advance groundbreaking technology."/>
    <s v="advanced materials|information technology|pharmaceutical"/>
    <x v="4661"/>
    <x v="0"/>
    <n v="1"/>
    <n v="22000000"/>
    <s v="2014-01-01"/>
    <s v="2015-03-04"/>
    <s v="2015-03-04"/>
    <m/>
    <s v="info@macrolidepharma.com"/>
    <s v="(617) 645-4982"/>
    <s v="https://www.crunchbase.com/organization/macrolide-pharmaceuticals"/>
    <m/>
    <m/>
    <s v="f0476b1e-c99b-34ee-70d5-068759deaf84"/>
  </r>
  <r>
    <x v="26591"/>
    <s v="mediately.eu"/>
    <m/>
    <m/>
    <m/>
    <m/>
    <x v="0"/>
    <s v="mediately is a drug information mobile app and web application, which makes drug information easily available to doctors."/>
    <s v="apps|medical|mobile"/>
    <x v="214"/>
    <x v="1"/>
    <n v="2"/>
    <n v="247004.656916345"/>
    <m/>
    <s v="2014-01-16"/>
    <s v="2015-03-04"/>
    <m/>
    <s v="team@modrajagoda.com"/>
    <s v="386 59 027 710"/>
    <s v="https://www.crunchbase.com/organization/mediately"/>
    <s v="https://www.twitter.com/modrajagoda"/>
    <m/>
    <s v="9ad65ff8-30de-8e70-219a-54727d7a7ab5"/>
  </r>
  <r>
    <x v="26592"/>
    <s v="meshtrip.com"/>
    <s v="USA"/>
    <s v="CA"/>
    <s v="SF Bay Area"/>
    <s v="San Francisco"/>
    <x v="0"/>
    <s v="Aggregator for only instantly bookable vacation rentals."/>
    <s v="leisure|tourism|travel"/>
    <x v="351"/>
    <x v="1"/>
    <n v="1"/>
    <m/>
    <s v="2014-07-01"/>
    <s v="2015-03-04"/>
    <s v="2015-03-04"/>
    <m/>
    <s v="info@meshtrip.com"/>
    <m/>
    <s v="https://www.crunchbase.com/organization/meshtrip-inc"/>
    <s v="https://www.twitter.com/meshtrip"/>
    <s v="https://www.facebook.com/meshtrip"/>
    <s v="36e92518-c351-6266-49f4-6fa4ffbec14f"/>
  </r>
  <r>
    <x v="26593"/>
    <s v="metricinsights.com"/>
    <s v="USA"/>
    <s v="CA"/>
    <s v="SF Bay Area"/>
    <s v="San Francisco"/>
    <x v="0"/>
    <s v="Metric Insights is a data collection and organization company."/>
    <s v="analytics|business intelligence"/>
    <x v="178"/>
    <x v="0"/>
    <n v="3"/>
    <n v="3750000"/>
    <s v="2010-01-01"/>
    <s v="2013-12-01"/>
    <s v="2015-03-04"/>
    <m/>
    <s v="info@metricinsights.com"/>
    <s v="(800) 993-3467"/>
    <s v="https://www.crunchbase.com/organization/metric-insights"/>
    <s v="https://www.twitter.com/metricinsights"/>
    <s v="http://www.facebook.com/pages/metric-insights/323079534450558"/>
    <s v="425351e3-17b3-e76c-2213-e21273424779"/>
  </r>
  <r>
    <x v="26594"/>
    <s v="motionsolutions.com"/>
    <s v="USA"/>
    <s v="CA"/>
    <s v="Anaheim"/>
    <s v="Aliso Viejo"/>
    <x v="0"/>
    <s v="An Aliso Viejo, Calif.-based distributor of linear motion and motion control solutions"/>
    <s v="internet|software"/>
    <x v="146"/>
    <x v="6"/>
    <n v="1"/>
    <m/>
    <s v="1956-01-01"/>
    <s v="2015-03-04"/>
    <s v="2015-03-04"/>
    <m/>
    <s v="sales@motionsolutions.com"/>
    <m/>
    <s v="https://www.crunchbase.com/organization/motion-solutions"/>
    <m/>
    <s v="https://www.facebook.com/bearingengineers"/>
    <s v="98c42a89-c044-feea-b9f3-3ca16e78d9db"/>
  </r>
  <r>
    <x v="26595"/>
    <s v="niffler.in"/>
    <s v="IND"/>
    <m/>
    <s v="Mumbai"/>
    <s v="Mumbai"/>
    <x v="2"/>
    <s v="Enables advertising and promotion"/>
    <s v="local|mobile"/>
    <x v="15"/>
    <x v="1"/>
    <n v="1"/>
    <n v="1000000"/>
    <m/>
    <s v="2015-03-04"/>
    <s v="2015-03-04"/>
    <m/>
    <s v="contactus@niffler.in"/>
    <m/>
    <s v="https://www.crunchbase.com/organization/niffler"/>
    <s v="https://www.twitter.com/niffler_in"/>
    <s v="http://www.facebook.com/niffler.in"/>
    <s v="54ddd603-2b5c-3e7b-c78c-1d75d33672b8"/>
  </r>
  <r>
    <x v="26596"/>
    <s v="peoplescare.com"/>
    <s v="USA"/>
    <s v="CA"/>
    <s v="Ontario - Inland Empire"/>
    <s v="Chino Hills"/>
    <x v="0"/>
    <s v="Since 1998, People’s Care has been working to ensure the best quality of life for individuals with developmental disabilities."/>
    <s v="child care|health care|medical"/>
    <x v="3"/>
    <x v="8"/>
    <n v="1"/>
    <m/>
    <s v="1998-04-01"/>
    <s v="2015-03-04"/>
    <s v="2015-03-04"/>
    <m/>
    <s v="info@peoplescare.com"/>
    <s v="'+1 (855) 546-6322"/>
    <s v="https://www.crunchbase.com/organization/people-s-care"/>
    <s v="https://www.twitter.com/peoplescareinc"/>
    <s v="https://www.facebook.com/peoplescareinc"/>
    <s v="49e28719-210f-a14b-d288-032a0b7f2bca"/>
  </r>
  <r>
    <x v="26597"/>
    <s v="pixalate.com"/>
    <s v="USA"/>
    <s v="CA"/>
    <s v="Los Angeles"/>
    <s v="Santa Monica"/>
    <x v="0"/>
    <s v="Pixalate, Inc. is a leading global intelligence platform and real time fraud protection provider."/>
    <s v="advertising|analytics|big data|business intelligence|enterprise software|fraud detection|saas|security"/>
    <x v="4662"/>
    <x v="2"/>
    <n v="3"/>
    <n v="4750000"/>
    <s v="2012-04-05"/>
    <s v="2013-01-23"/>
    <s v="2015-03-04"/>
    <m/>
    <s v="info@pixalate.com"/>
    <m/>
    <s v="https://www.crunchbase.com/organization/pixalate"/>
    <s v="https://www.twitter.com/pixalateinc"/>
    <s v="http://www.facebook.com/pixalate"/>
    <s v="18137cb3-fa83-724d-0238-8ba39c69d6d6"/>
  </r>
  <r>
    <x v="26598"/>
    <s v="pressly.com"/>
    <s v="CAN"/>
    <s v="ON"/>
    <s v="Toronto"/>
    <s v="Toronto"/>
    <x v="0"/>
    <s v="Pressly is the best way to aggregate the right content for your audience and establish your brand as a thought leader in your industry."/>
    <s v="advertising|apps|education|ios|news|publishing|software|web development"/>
    <x v="4663"/>
    <x v="0"/>
    <n v="3"/>
    <n v="3600000"/>
    <s v="2011-01-01"/>
    <s v="2013-03-12"/>
    <s v="2015-03-04"/>
    <m/>
    <s v="info@pressly.com"/>
    <s v="(416) 840-4384"/>
    <s v="https://www.crunchbase.com/organization/pressly"/>
    <s v="https://www.twitter.com/pressly"/>
    <s v="http://www.facebook.com/hellopressly"/>
    <s v="cbdafd9d-aa65-eef9-059c-6434b32f1bcb"/>
  </r>
  <r>
    <x v="26599"/>
    <s v="reactioninc.com"/>
    <s v="USA"/>
    <s v="TX"/>
    <s v="Austin"/>
    <s v="Austin"/>
    <x v="0"/>
    <s v="Reaction, Inc. is an innovative product company that designs and manufactures hardware and software to (re)meet a basic human need: shelter."/>
    <s v="architecture|greentech|manufacturing"/>
    <x v="1733"/>
    <x v="0"/>
    <n v="8"/>
    <n v="12934371"/>
    <s v="2014-01-31"/>
    <s v="2013-07-13"/>
    <s v="2015-03-04"/>
    <m/>
    <s v="info@reactioninc.com"/>
    <s v="(512)900-4808"/>
    <s v="https://www.crunchbase.com/organization/reaction"/>
    <s v="https://www.twitter.com/reactionhousing"/>
    <s v="https://www.facebook.com/reaction-inc-426655075623/"/>
    <s v="777722a2-f7b6-9dea-286b-650047f5482f"/>
  </r>
  <r>
    <x v="26600"/>
    <s v="roughrunner.com"/>
    <s v="GBR"/>
    <m/>
    <s v="London"/>
    <s v="London"/>
    <x v="0"/>
    <s v="Rough Runner: a fun outdoor obstacle race inspired by the great game shows like Takeshi's Castle &amp; Total Wipeout."/>
    <s v="sports"/>
    <x v="153"/>
    <x v="1"/>
    <n v="1"/>
    <n v="274833.31797093397"/>
    <s v="2014-01-01"/>
    <s v="2015-03-04"/>
    <s v="2015-03-04"/>
    <m/>
    <s v="team@roughrunner.com"/>
    <s v="'+44 7917 377371"/>
    <s v="https://www.crunchbase.com/organization/rough-runner"/>
    <s v="https://www.twitter.com/roughrunners"/>
    <s v="https://www.facebook.com/roughrunners/"/>
    <s v="4a4135b7-16e2-505b-c4f8-b14bc27beda8"/>
  </r>
  <r>
    <x v="26601"/>
    <s v="sunearthinc.com"/>
    <s v="USA"/>
    <s v="NM"/>
    <s v="Albuquerque"/>
    <s v="Los Alamos"/>
    <x v="0"/>
    <s v="Use the most efficient engines available with solar collectors to manufacture fuel using co2 from the atmosphere and water."/>
    <s v="energy efficiency|solar"/>
    <x v="165"/>
    <x v="1"/>
    <n v="1"/>
    <m/>
    <s v="2015-01-01"/>
    <s v="2015-03-04"/>
    <s v="2015-03-04"/>
    <m/>
    <m/>
    <m/>
    <s v="https://www.crunchbase.com/organization/solar-earth-inc"/>
    <m/>
    <m/>
    <s v="2fa562c6-67bb-d079-e37c-3b3ec69b6590"/>
  </r>
  <r>
    <x v="26602"/>
    <s v="terraluxillumination.com"/>
    <s v="USA"/>
    <s v="CO"/>
    <s v="Denver"/>
    <s v="Boulder"/>
    <x v="0"/>
    <s v="Terralux specializes in accelerating the adoption of LED-based solid-state lighting."/>
    <s v="electronics|manufacturing|semiconductor"/>
    <x v="11"/>
    <x v="0"/>
    <n v="7"/>
    <n v="44938335"/>
    <s v="2003-01-01"/>
    <s v="2010-03-22"/>
    <s v="2015-03-04"/>
    <m/>
    <s v="support@terraluxcorp.com"/>
    <s v="(303) 442-4960"/>
    <s v="https://www.crunchbase.com/organization/terralux"/>
    <s v="https://www.twitter.com/terraluxinc"/>
    <m/>
    <s v="d8fb77da-2d17-8ff5-6b15-a5ee5a284779"/>
  </r>
  <r>
    <x v="26603"/>
    <s v="testpoke.com"/>
    <m/>
    <m/>
    <m/>
    <m/>
    <x v="0"/>
    <s v="TestPoke help developers to get pretty close to bug-free apps stage. let them distribute, test and monitor beta versions of their apps."/>
    <s v="android|logistics|mobile|test and measurement"/>
    <x v="4664"/>
    <x v="2"/>
    <n v="1"/>
    <m/>
    <s v="2014-03-04"/>
    <s v="2015-03-04"/>
    <s v="2015-03-04"/>
    <m/>
    <s v="info@testpoke.com"/>
    <m/>
    <s v="https://www.crunchbase.com/organization/testpoke"/>
    <s v="https://www.twitter.com/testpoke"/>
    <m/>
    <s v="9e67e30c-9320-4879-2759-b94d0c79f27b"/>
  </r>
  <r>
    <x v="26604"/>
    <s v="tomorrowsengine.com"/>
    <s v="USA"/>
    <s v="NM"/>
    <s v="Albuquerque"/>
    <s v="Los Alamos"/>
    <x v="0"/>
    <s v="JET ENGINES are a market they can own because their efficiency and cost can't be beat."/>
    <s v="cleantech|energy efficiency"/>
    <x v="9"/>
    <x v="1"/>
    <n v="1"/>
    <n v="500000"/>
    <s v="2015-01-01"/>
    <s v="2015-03-04"/>
    <s v="2015-03-04"/>
    <m/>
    <m/>
    <m/>
    <s v="https://www.crunchbase.com/organization/tomorrow-s-engine"/>
    <s v="https://www.twitter.com/pgelllc"/>
    <m/>
    <s v="f579311f-51af-879d-c6db-0327940eaaf4"/>
  </r>
  <r>
    <x v="26605"/>
    <s v="triggerfox.com"/>
    <s v="CAN"/>
    <s v="ON"/>
    <s v="Toronto"/>
    <s v="Toronto"/>
    <x v="2"/>
    <s v="Triggerfox is the mobile CRM app for busy professionals. Focus on relationships, not contact management."/>
    <s v="apps|software"/>
    <x v="50"/>
    <x v="0"/>
    <n v="2"/>
    <n v="2600000"/>
    <s v="2012-01-01"/>
    <s v="2014-04-02"/>
    <s v="2015-03-04"/>
    <m/>
    <s v="info@triggerfox.com"/>
    <s v="triggerfoxapp"/>
    <s v="https://www.crunchbase.com/organization/triggerfox-corporation"/>
    <s v="https://www.twitter.com/triggerfoxapp"/>
    <m/>
    <s v="9242d25d-0737-4536-518c-039a9c51866c"/>
  </r>
  <r>
    <x v="26606"/>
    <s v="urbanairship.com"/>
    <s v="USA"/>
    <s v="OR"/>
    <s v="Portland, Oregon"/>
    <s v="Portland"/>
    <x v="0"/>
    <s v="Urban Airship helps brands to engage their mobile users and build high-value relationships from the moment customers download an app."/>
    <s v="apps|internet|messaging|mobile"/>
    <x v="618"/>
    <x v="3"/>
    <n v="6"/>
    <n v="67600000"/>
    <s v="2009-06-01"/>
    <s v="2010-02-16"/>
    <s v="2015-03-04"/>
    <m/>
    <s v="contact@urbanairship.com"/>
    <s v="(855) 385-3155"/>
    <s v="https://www.crunchbase.com/organization/urban-airship"/>
    <s v="https://www.twitter.com/urbanairship"/>
    <s v="http://www.facebook.com/urbanairship"/>
    <s v="737f44e0-29a8-acec-85ca-d06a88036138"/>
  </r>
  <r>
    <x v="26607"/>
    <s v="urbandrones.com"/>
    <s v="USA"/>
    <s v="FL"/>
    <s v="Ft. Lauderdale"/>
    <s v="Coral Springs"/>
    <x v="0"/>
    <s v="Urban Drones helps you integrate drones into your life."/>
    <s v="drones"/>
    <x v="189"/>
    <x v="0"/>
    <n v="1"/>
    <n v="303429"/>
    <s v="2012-01-01"/>
    <s v="2015-03-04"/>
    <s v="2015-03-04"/>
    <m/>
    <s v="Support@UrbanDrones.com"/>
    <s v="(954)213-4977"/>
    <s v="https://www.crunchbase.com/organization/urban-drones"/>
    <s v="https://www.twitter.com/urbandrones"/>
    <s v="https://www.facebook.com/urbandrones/"/>
    <s v="304717af-f68f-6dd6-cc0a-6075b72b8257"/>
  </r>
  <r>
    <x v="26608"/>
    <s v="vanhawks.com"/>
    <s v="CAN"/>
    <s v="ON"/>
    <s v="Toronto"/>
    <s v="Toronto"/>
    <x v="0"/>
    <s v="First ever connected carbon fibre bicycle."/>
    <s v="product design"/>
    <x v="350"/>
    <x v="0"/>
    <n v="2"/>
    <n v="1600000"/>
    <s v="2014-01-01"/>
    <s v="2014-03-01"/>
    <s v="2015-03-04"/>
    <m/>
    <s v="info@vanhawks.com"/>
    <s v="'613-770-5090"/>
    <s v="https://www.crunchbase.com/organization/vanhawks"/>
    <s v="https://www.twitter.com/vanhawks"/>
    <s v="http://www.facebook.com/vanhawks"/>
    <s v="4f9e871d-1526-abe6-5561-e2fb84475e42"/>
  </r>
  <r>
    <x v="26609"/>
    <s v="wecash.net"/>
    <s v="CHN"/>
    <m/>
    <m/>
    <m/>
    <x v="0"/>
    <s v="Wecash is a China-based big data credit assessment platform that provides solutions for technology companies."/>
    <s v="big data|financial services|fintech"/>
    <x v="348"/>
    <x v="2"/>
    <n v="3"/>
    <n v="26927740"/>
    <s v="2014-04-01"/>
    <s v="2014-09-01"/>
    <s v="2015-03-04"/>
    <m/>
    <m/>
    <s v="86 10 5699 6297"/>
    <s v="https://www.crunchbase.com/organization/wecash"/>
    <m/>
    <m/>
    <s v="e291dad1-87fb-7ac1-17ba-fdcb7d554945"/>
  </r>
  <r>
    <x v="26610"/>
    <s v="wildbeau.com"/>
    <s v="USA"/>
    <s v="WA"/>
    <s v="Seattle"/>
    <s v="Vancouver"/>
    <x v="0"/>
    <s v="Producer of products made from herbs grown through Aquaponics"/>
    <s v="retail|wholesale"/>
    <x v="63"/>
    <x v="1"/>
    <n v="1"/>
    <m/>
    <s v="2015-03-05"/>
    <s v="2015-03-04"/>
    <s v="2015-03-04"/>
    <m/>
    <m/>
    <m/>
    <s v="https://www.crunchbase.com/organization/gnome-extract"/>
    <m/>
    <s v="https://www.facebook.com/wildbeau-401419426724026/?fref=ts"/>
    <s v="d147b4e9-c412-8439-3075-929aac80e623"/>
  </r>
  <r>
    <x v="26611"/>
    <s v="zank.com.es"/>
    <s v="ESP"/>
    <m/>
    <s v="Valencia"/>
    <s v="Valencia"/>
    <x v="0"/>
    <s v="Zank is a platform where borrowers and lenders come together to make intelligent use of their money."/>
    <s v="finance|fintech"/>
    <x v="24"/>
    <x v="1"/>
    <n v="2"/>
    <n v="500655.03730951098"/>
    <s v="2013-07-19"/>
    <s v="2013-09-01"/>
    <s v="2015-03-04"/>
    <m/>
    <s v="zank@zank.com.es"/>
    <m/>
    <s v="https://www.crunchbase.com/organization/zank"/>
    <s v="https://www.twitter.com/zankspain"/>
    <s v="http://www.facebook.com/zank.com.es"/>
    <s v="d3a2def3-74df-1a02-4565-afa845a2ad77"/>
  </r>
  <r>
    <x v="26612"/>
    <s v="a1softwaregroup.com"/>
    <s v="USA"/>
    <s v="CA"/>
    <s v="SF Bay Area"/>
    <s v="San Francisco"/>
    <x v="0"/>
    <s v="Selly Automotive is a provider of a mobile platform for those who deal with car sales."/>
    <s v="android|crm|ios|mobile|point of sale"/>
    <x v="4665"/>
    <x v="1"/>
    <n v="2"/>
    <n v="300000"/>
    <s v="2014-10-01"/>
    <s v="2014-10-17"/>
    <s v="2015-03-03"/>
    <m/>
    <s v="info@a1softwaregroup.com"/>
    <m/>
    <s v="https://www.crunchbase.com/organization/a1-software-group"/>
    <s v="https://www.twitter.com/sellyautomotive"/>
    <s v="http://www.facebook.com/sellyautomotive"/>
    <s v="f1b8f187-8733-353e-1bda-b8f32ac100a5"/>
  </r>
  <r>
    <x v="26613"/>
    <s v="accela.com"/>
    <s v="USA"/>
    <s v="CA"/>
    <s v="SF Bay Area"/>
    <s v="San Ramon"/>
    <x v="0"/>
    <s v="Accela provides civic engagement solutions and improves core processes for city, county, state and federal governments."/>
    <s v="government|mobile apps|saas|software"/>
    <x v="4666"/>
    <x v="7"/>
    <n v="4"/>
    <n v="223500000"/>
    <s v="1999-01-01"/>
    <s v="2011-11-02"/>
    <s v="2015-03-03"/>
    <m/>
    <s v="info@accela.com"/>
    <s v="(925) 659-3200"/>
    <s v="https://www.crunchbase.com/organization/accela"/>
    <s v="https://www.twitter.com/accelasoftware"/>
    <s v="http://www.facebook.com/accelasoftware"/>
    <s v="a569ca19-e485-5ece-47c3-2d8f9205f5e2"/>
  </r>
  <r>
    <x v="26614"/>
    <s v="accomplice.io"/>
    <s v="USA"/>
    <s v="CA"/>
    <s v="SF Bay Area"/>
    <s v="San Francisco"/>
    <x v="0"/>
    <s v="Accomplice helps marketers run the most efficient digital ad campaigns in the world with our first-in-class optimization technology."/>
    <s v="advertising|analytics|social media"/>
    <x v="816"/>
    <x v="0"/>
    <n v="1"/>
    <n v="5000000"/>
    <s v="2013-08-27"/>
    <s v="2015-03-03"/>
    <s v="2015-03-03"/>
    <m/>
    <s v="info@accomplice.io"/>
    <s v="(866)881-5988"/>
    <s v="https://www.crunchbase.com/organization/accompliceio"/>
    <s v="https://www.twitter.com/accompliceio"/>
    <s v="http://www.facebook.com/accompliceio"/>
    <s v="dff2e040-e10a-518a-2042-a37497ff2ec9"/>
  </r>
  <r>
    <x v="26615"/>
    <s v="alignrevenue.com"/>
    <s v="USA"/>
    <s v="NH"/>
    <s v="Manchester, New Hampshire"/>
    <s v="Nashua"/>
    <x v="0"/>
    <s v="AlignRevenue&amp;#039;s AlignMeeting collaborative remote meeting software is in private beta."/>
    <s v="enterprise software|saas|sales automation"/>
    <x v="95"/>
    <x v="1"/>
    <n v="1"/>
    <n v="50000"/>
    <s v="2014-06-09"/>
    <s v="2015-03-03"/>
    <s v="2015-03-03"/>
    <m/>
    <s v="ric.pratte@alignrevenue.com"/>
    <n v="16035664117"/>
    <s v="https://www.crunchbase.com/organization/alignrevenue"/>
    <s v="https://www.twitter.com/alignrevenue"/>
    <s v="https://www.facebook.com/alignmeeting"/>
    <s v="49d11797-1819-4f93-a671-76ab93bf2a21"/>
  </r>
  <r>
    <x v="26616"/>
    <s v="artiphon.com"/>
    <s v="USA"/>
    <s v="TN"/>
    <s v="Nashville"/>
    <s v="Nashville"/>
    <x v="0"/>
    <s v="Artiphon’s companion app is the easiest way to start playing your INSTRUMENT 1 right out of the box."/>
    <s v="consumer electronics|hardware|software"/>
    <x v="148"/>
    <x v="1"/>
    <n v="1"/>
    <n v="1300000"/>
    <s v="2012-01-01"/>
    <s v="2015-03-03"/>
    <s v="2015-03-03"/>
    <m/>
    <s v="contact@artiphon.com"/>
    <m/>
    <s v="https://www.crunchbase.com/organization/artiphon"/>
    <s v="https://www.twitter.com/artiphon"/>
    <s v="http://www.facebook.com/artiphon"/>
    <s v="90c6f558-57a6-9276-f7c7-17bbd256d2d4"/>
  </r>
  <r>
    <x v="26617"/>
    <s v="beegit.com"/>
    <s v="USA"/>
    <s v="OH"/>
    <s v="Cleveland"/>
    <s v="Cleveland"/>
    <x v="0"/>
    <s v="Beegit's platform helps teams kickstart their content marketing efforts."/>
    <s v="content|software"/>
    <x v="551"/>
    <x v="2"/>
    <n v="3"/>
    <n v="238000"/>
    <s v="2013-01-01"/>
    <s v="2014-03-01"/>
    <s v="2015-03-03"/>
    <m/>
    <s v="mike@beegit.com"/>
    <m/>
    <s v="https://www.crunchbase.com/organization/beegit"/>
    <s v="https://www.twitter.com/projectbeegit"/>
    <s v="http://www.facebook.com/projectbeegit"/>
    <s v="b7713569-cd54-7735-8305-8fbfd8392f79"/>
  </r>
  <r>
    <x v="26618"/>
    <s v="biketo.com"/>
    <m/>
    <m/>
    <m/>
    <m/>
    <x v="0"/>
    <s v="US-riding Forum is China's largest bicycle enthusiasts online community"/>
    <m/>
    <x v="5"/>
    <x v="2"/>
    <n v="1"/>
    <m/>
    <m/>
    <s v="2015-03-03"/>
    <s v="2015-03-03"/>
    <m/>
    <m/>
    <m/>
    <s v="https://www.crunchbase.com/organization/biketo"/>
    <m/>
    <m/>
    <s v="5dbefd62-634e-cb22-0224-3d33718d3b57"/>
  </r>
  <r>
    <x v="26619"/>
    <s v="binaree.net"/>
    <s v="KOR"/>
    <m/>
    <s v="Seoul"/>
    <s v="Seoul"/>
    <x v="0"/>
    <s v="BiNAREE is an international mobile game studio capable of awesome free-to-play mobile game production, marketing and operation!"/>
    <s v="apps|software"/>
    <x v="50"/>
    <x v="0"/>
    <n v="1"/>
    <n v="1800000"/>
    <s v="2015-01-02"/>
    <s v="2015-03-03"/>
    <s v="2015-03-03"/>
    <m/>
    <s v="contact@binaree.net"/>
    <m/>
    <s v="https://www.crunchbase.com/organization/binaree"/>
    <s v="https://www.twitter.com/binaree_games"/>
    <s v="http://www.facebook.com/binaree.inc"/>
    <s v="d4134c37-24cc-ffdb-7a06-cf272d83ca5b"/>
  </r>
  <r>
    <x v="26620"/>
    <s v="bioepic.co"/>
    <s v="GBR"/>
    <m/>
    <s v="Hereford"/>
    <s v="Hereford"/>
    <x v="0"/>
    <s v="Focused on health making it easy to monitor physiological benefits, cardiovascular, cognative and physical activity."/>
    <m/>
    <x v="5"/>
    <x v="0"/>
    <n v="1"/>
    <m/>
    <s v="2014-06-16"/>
    <s v="2015-03-03"/>
    <s v="2015-03-03"/>
    <m/>
    <s v="dominic@bioepic.co"/>
    <s v="(797)906-3535"/>
    <s v="https://www.crunchbase.com/organization/bio-epic"/>
    <m/>
    <m/>
    <s v="eac24cc3-411c-634d-050b-a9dc83b0c943"/>
  </r>
  <r>
    <x v="26621"/>
    <s v="bluelabelclinic.com"/>
    <s v="USA"/>
    <s v="LA"/>
    <s v="New Orleans"/>
    <s v="Metairie"/>
    <x v="0"/>
    <s v="Blue Label Hangover Clinic is our solution to solving the common Mardi Gras Hangover."/>
    <s v="health care|medical"/>
    <x v="3"/>
    <x v="2"/>
    <n v="1"/>
    <n v="27000"/>
    <s v="2014-01-01"/>
    <s v="2015-03-03"/>
    <s v="2015-03-03"/>
    <m/>
    <s v="LoganEbel@gmail.com"/>
    <s v="(423) 486-2826"/>
    <s v="https://www.crunchbase.com/organization/blue-label-clinic"/>
    <s v="https://www.twitter.com/bluelabelclinic"/>
    <s v="https://www.facebook.com/hellomondayorg"/>
    <s v="e9c22140-1383-8daa-ec7a-2c742b97ae37"/>
  </r>
  <r>
    <x v="26622"/>
    <s v="booker.com"/>
    <s v="USA"/>
    <s v="NY"/>
    <s v="New York City"/>
    <s v="New York"/>
    <x v="0"/>
    <s v="Booker is a web-based platform enabling businesses to sell their services online, through their website, network of partner sites and apps."/>
    <s v="e-commerce|enterprise software|mobile|saas|web development"/>
    <x v="786"/>
    <x v="7"/>
    <n v="3"/>
    <n v="77000000"/>
    <s v="2010-10-01"/>
    <s v="2011-10-19"/>
    <s v="2015-03-03"/>
    <m/>
    <s v="info@booker.com"/>
    <s v="'866-966-9798"/>
    <s v="https://www.crunchbase.com/organization/booker-software"/>
    <s v="https://www.twitter.com/getbooker"/>
    <s v="http://www.facebook.com/getbooker"/>
    <s v="facbd8ea-d941-ba4f-1dff-7f1e748132b4"/>
  </r>
  <r>
    <x v="26623"/>
    <s v="bookkeepingexpress.com"/>
    <s v="USA"/>
    <s v="VA"/>
    <s v="Washington, D.C."/>
    <s v="Arlington"/>
    <x v="0"/>
    <s v="BookKeeping Express combines technology and people to give small and medium businesses the full range of bookkeeping,"/>
    <s v="accounting|financial services|fintech"/>
    <x v="491"/>
    <x v="0"/>
    <n v="1"/>
    <n v="5800000"/>
    <s v="1984-01-01"/>
    <s v="2015-03-03"/>
    <s v="2015-03-03"/>
    <m/>
    <s v="info@bookkeepingexpress.com"/>
    <s v="(877) 525-5337"/>
    <s v="https://www.crunchbase.com/organization/bookkeeping-express"/>
    <s v="https://www.twitter.com/bookkeepingexpr"/>
    <s v="https://www.facebook.com/bookkeepingexpress"/>
    <s v="5c61a490-7ccf-fcda-6ed2-efada3985706"/>
  </r>
  <r>
    <x v="26624"/>
    <s v="britesemi.com"/>
    <s v="CHN"/>
    <m/>
    <s v="Shanghai"/>
    <s v="Shanghai"/>
    <x v="0"/>
    <s v="Brite Semiconductor is aimed at assembling optimum IP, foundry, test, and packaging technologies to create custom silicon solutions."/>
    <s v="electronics|manufacturing|semiconductor"/>
    <x v="11"/>
    <x v="6"/>
    <n v="3"/>
    <n v="30600000"/>
    <s v="2008-01-01"/>
    <s v="2009-01-01"/>
    <s v="2015-03-03"/>
    <m/>
    <s v="info@britesemi.com"/>
    <s v="86 21 5027 7866"/>
    <s v="https://www.crunchbase.com/organization/brite-semiconductor"/>
    <m/>
    <m/>
    <s v="fce1a3cf-4c8f-26df-0063-f04f0a182e79"/>
  </r>
  <r>
    <x v="26625"/>
    <s v="buster.com"/>
    <s v="USA"/>
    <s v="NY"/>
    <s v="New York City"/>
    <s v="Brooklyn"/>
    <x v="0"/>
    <s v="Instantly book buses, limos, and vans online, in 3 quick steps. No more cash, quote forms, or phone calls."/>
    <s v="crm|public transportation|transportation"/>
    <x v="2036"/>
    <x v="0"/>
    <n v="2"/>
    <n v="2954999"/>
    <s v="2012-01-01"/>
    <s v="2013-09-11"/>
    <s v="2015-03-03"/>
    <m/>
    <s v="help@buster.com"/>
    <s v="'631-235-0938"/>
    <s v="https://www.crunchbase.com/organization/buster"/>
    <s v="https://www.twitter.com/busterhq"/>
    <s v="https://www.facebook.com/busterhq"/>
    <s v="ee65bb06-ca3e-f119-e5bc-46086411f55d"/>
  </r>
  <r>
    <x v="26626"/>
    <s v="candylab.com"/>
    <s v="USA"/>
    <s v="MO"/>
    <s v="St. Louis"/>
    <s v="St Louis"/>
    <x v="0"/>
    <s v="Mobile Augmented Reality Marketing"/>
    <s v="advertising|augmented reality|brand marketing"/>
    <x v="2276"/>
    <x v="1"/>
    <n v="3"/>
    <n v="175000"/>
    <s v="2011-04-15"/>
    <s v="2013-01-01"/>
    <s v="2015-03-03"/>
    <m/>
    <s v="contact@candylab.com"/>
    <s v="(619) 356-8563"/>
    <s v="https://www.crunchbase.com/organization/candy-lab"/>
    <s v="https://www.twitter.com/candylabtweets"/>
    <m/>
    <s v="f9e0ce13-da3a-a8c1-6409-7f4ada3432ce"/>
  </r>
  <r>
    <x v="26627"/>
    <s v="chargebee.com"/>
    <s v="USA"/>
    <s v="CA"/>
    <s v="Ontario - Inland Empire"/>
    <s v="Walnut"/>
    <x v="0"/>
    <s v="Chargebee is a PCI Level 1 certified subscription and recurring billing system for SaaS and subscription based eCommerce businesses"/>
    <s v="billing|enterprise software|payments|saas|subscription service"/>
    <x v="57"/>
    <x v="6"/>
    <n v="3"/>
    <n v="6170000"/>
    <s v="2011-06-15"/>
    <s v="2012-10-01"/>
    <s v="2015-03-03"/>
    <m/>
    <s v="info@chargebee.com"/>
    <s v="1(187)728-89080"/>
    <s v="https://www.crunchbase.com/organization/chargebee"/>
    <s v="https://www.twitter.com/chargebee"/>
    <s v="https://www.facebook.com/chargebee/"/>
    <s v="b6b11653-4ef8-b453-9b60-93ffe0236558"/>
  </r>
  <r>
    <x v="26628"/>
    <s v="chipcare.ca"/>
    <s v="CAN"/>
    <s v="ON"/>
    <s v="Toronto"/>
    <s v="Toronto"/>
    <x v="0"/>
    <s v="ChipCare develops a hand-held cell analyzer based on mobile technology."/>
    <s v="software"/>
    <x v="10"/>
    <x v="0"/>
    <n v="2"/>
    <n v="7095000"/>
    <s v="2009-01-01"/>
    <s v="2013-09-16"/>
    <s v="2015-03-03"/>
    <m/>
    <m/>
    <m/>
    <s v="https://www.crunchbase.com/organization/chipcare"/>
    <s v="https://www.twitter.com/chipcare"/>
    <m/>
    <s v="44760499-3d18-d011-8251-87a83cfa8afc"/>
  </r>
  <r>
    <x v="26629"/>
    <s v="clearbit.com"/>
    <s v="USA"/>
    <s v="CA"/>
    <s v="SF Bay Area"/>
    <s v="San Francisco"/>
    <x v="0"/>
    <s v="Clearbit develops a suite of business intelligence APIs for modern day firms."/>
    <s v="business intelligence|developer apis|saas"/>
    <x v="123"/>
    <x v="1"/>
    <n v="1"/>
    <n v="2000000"/>
    <s v="2014-07-01"/>
    <s v="2015-03-03"/>
    <s v="2015-03-03"/>
    <m/>
    <s v="team@clearbit.com"/>
    <m/>
    <s v="https://www.crunchbase.com/organization/clearbit"/>
    <s v="https://www.twitter.com/clearbit"/>
    <s v="https://www.facebook.com/clearbitinc/"/>
    <s v="99d25553-861d-77a7-9940-6005a933c1bb"/>
  </r>
  <r>
    <x v="26630"/>
    <s v="cylindo.com"/>
    <s v="USA"/>
    <s v="CA"/>
    <s v="SF Bay Area"/>
    <s v="San Francisco"/>
    <x v="0"/>
    <s v="Cylindo is the visualization platform for commerce."/>
    <s v="furniture|software"/>
    <x v="2551"/>
    <x v="6"/>
    <n v="2"/>
    <n v="1000000"/>
    <s v="2012-04-01"/>
    <s v="2014-08-19"/>
    <s v="2015-03-03"/>
    <m/>
    <s v="hello@cylindo.com"/>
    <s v="45 29 80 88 97"/>
    <s v="https://www.crunchbase.com/organization/cylindo"/>
    <s v="https://www.twitter.com/cylindo3d"/>
    <s v="http://www.facebook.com/cylindo"/>
    <s v="7d5981ce-d875-158a-f716-2102dc1b725c"/>
  </r>
  <r>
    <x v="26631"/>
    <s v="dashhudson.com"/>
    <s v="USA"/>
    <s v="NY"/>
    <s v="New York City"/>
    <s v="New York"/>
    <x v="0"/>
    <s v="The Millennial Marketing Platform"/>
    <s v="brand marketing|business intelligence"/>
    <x v="684"/>
    <x v="0"/>
    <n v="2"/>
    <n v="611000"/>
    <s v="2013-10-01"/>
    <s v="2014-07-10"/>
    <s v="2015-03-03"/>
    <m/>
    <m/>
    <m/>
    <s v="https://www.crunchbase.com/organization/dash-hudson"/>
    <s v="https://www.twitter.com/dashhudson"/>
    <s v="https://www.facebook.com/dash.hudson"/>
    <s v="a665d650-330b-55ea-4db8-f4daceb73da0"/>
  </r>
  <r>
    <x v="26632"/>
    <s v="delogue.com"/>
    <s v="DNK"/>
    <m/>
    <s v="Aarhus"/>
    <s v="Aarhus"/>
    <x v="0"/>
    <s v="Delogue integrates communication, product data, and project management in one platform for both suppliers and designers."/>
    <s v="enterprise software|software"/>
    <x v="10"/>
    <x v="1"/>
    <n v="1"/>
    <n v="590000"/>
    <s v="2011-11-01"/>
    <s v="2015-03-03"/>
    <s v="2015-03-03"/>
    <m/>
    <s v="sales@delogue.com"/>
    <s v="(457) 070-1090"/>
    <s v="https://www.crunchbase.com/organization/delouge"/>
    <m/>
    <s v="https://www.facebook.com/mydeloguecom"/>
    <s v="fe762ef6-10a8-8a02-025b-9de81c4034ab"/>
  </r>
  <r>
    <x v="26633"/>
    <s v="fetview.com"/>
    <m/>
    <m/>
    <m/>
    <m/>
    <x v="0"/>
    <s v="With FetView, physicians can easily evaluate (ultrasound) studies and document professionally their results."/>
    <m/>
    <x v="5"/>
    <x v="2"/>
    <n v="1"/>
    <m/>
    <m/>
    <s v="2015-03-03"/>
    <s v="2015-03-03"/>
    <m/>
    <m/>
    <m/>
    <s v="https://www.crunchbase.com/organization/fetview"/>
    <m/>
    <m/>
    <s v="38d9077d-8436-bed8-f09c-0be498322585"/>
  </r>
  <r>
    <x v="26634"/>
    <s v="framerjs.com"/>
    <s v="NLD"/>
    <m/>
    <s v="Amsterdam"/>
    <s v="Amsterdam"/>
    <x v="0"/>
    <s v="Framer is a tool to design interactive high-fidelity prototypes for iOS, Android, desktop, or the web."/>
    <s v="developer platform|developer tools|software"/>
    <x v="10"/>
    <x v="1"/>
    <n v="1"/>
    <n v="1300000"/>
    <m/>
    <s v="2015-03-03"/>
    <s v="2015-03-03"/>
    <m/>
    <s v="support@framerjs.com"/>
    <m/>
    <s v="https://www.crunchbase.com/organization/framer"/>
    <s v="https://www.twitter.com/framerjs"/>
    <s v="https://www.facebook.com/framerjs"/>
    <s v="bf57d923-beaf-a763-c069-448c2d3aacb5"/>
  </r>
  <r>
    <x v="26635"/>
    <s v="fropcorn.com"/>
    <s v="IND"/>
    <m/>
    <s v="Mumbai"/>
    <s v="Mumbai"/>
    <x v="0"/>
    <s v="Fropcorn is a hyperlocal entertainment company focused on travel entertainment."/>
    <m/>
    <x v="5"/>
    <x v="0"/>
    <n v="1"/>
    <m/>
    <s v="2015-03-01"/>
    <s v="2015-03-03"/>
    <s v="2015-03-03"/>
    <m/>
    <s v="hello@fropcorn.com"/>
    <m/>
    <s v="https://www.crunchbase.com/organization/fropcorn"/>
    <m/>
    <s v="http://www.facebook.com/fropcorn"/>
    <s v="d38e76fb-722d-207e-757b-6b270e47cfc0"/>
  </r>
  <r>
    <x v="26636"/>
    <s v="gradschoolloans.com"/>
    <s v="USA"/>
    <s v="OH"/>
    <s v="Cleveland"/>
    <s v="Cleveland"/>
    <x v="0"/>
    <s v="A platform that refinances medical school student loans - helping borrowers reduce the burden of their student loan debt"/>
    <s v="education|finance|financial services"/>
    <x v="901"/>
    <x v="1"/>
    <n v="1"/>
    <n v="25000"/>
    <s v="2015-01-01"/>
    <s v="2015-03-03"/>
    <s v="2015-03-03"/>
    <m/>
    <m/>
    <m/>
    <s v="https://www.crunchbase.com/organization/lendulink"/>
    <s v="https://www.twitter.com/gradschoolloans"/>
    <s v="https://www.facebook.com/lendulink/"/>
    <s v="9f8cda85-1629-b22f-7e72-8949e318b68b"/>
  </r>
  <r>
    <x v="26637"/>
    <s v="horizontalwelltesting.com"/>
    <s v="CAN"/>
    <s v="AB"/>
    <s v="Calgary"/>
    <s v="Calgary"/>
    <x v="0"/>
    <s v="The well intervention/workover services market will grow from an estimated $9.97 billion in 2013 to $17.48 billion by 2018, with a CAGR."/>
    <s v="oil and gas"/>
    <x v="89"/>
    <x v="1"/>
    <n v="1"/>
    <m/>
    <s v="2010-03-01"/>
    <s v="2015-03-03"/>
    <s v="2015-03-03"/>
    <m/>
    <m/>
    <m/>
    <s v="https://www.crunchbase.com/organization/horizontal-well-testing"/>
    <m/>
    <s v="https://www.facebook.com/pages/drill-stem-testing/338770699526181"/>
    <s v="b2335591-c0b7-3721-296c-0344b2d45d1a"/>
  </r>
  <r>
    <x v="26638"/>
    <s v="impedx.com"/>
    <s v="USA"/>
    <s v="KS"/>
    <s v="Kansas City"/>
    <s v="Leawood"/>
    <x v="0"/>
    <s v="ImpeDx Diagnostics, a start-up medical device company"/>
    <s v="health diagnostics|medical|medical device"/>
    <x v="3"/>
    <x v="2"/>
    <n v="1"/>
    <n v="335000"/>
    <s v="2013-01-01"/>
    <s v="2015-03-03"/>
    <s v="2015-03-03"/>
    <m/>
    <s v="steve.oconnor@impedx.com"/>
    <s v="(626) 893-2514"/>
    <s v="https://www.crunchbase.com/organization/impedx-diagnostics"/>
    <m/>
    <m/>
    <s v="16ea68b5-a43c-2005-f72b-d5fa112f7ad4"/>
  </r>
  <r>
    <x v="26639"/>
    <s v="kali.care"/>
    <m/>
    <m/>
    <m/>
    <m/>
    <x v="0"/>
    <s v="Kali Care is a software company that collaborates with companies in healthcare to revolutionize eye care for patients."/>
    <m/>
    <x v="5"/>
    <x v="2"/>
    <n v="2"/>
    <m/>
    <m/>
    <s v="2014-07-28"/>
    <s v="2015-03-03"/>
    <m/>
    <m/>
    <m/>
    <s v="https://www.crunchbase.com/organization/sina-fateh"/>
    <m/>
    <m/>
    <s v="c283d544-a4e3-182f-8c53-026424a14597"/>
  </r>
  <r>
    <x v="26640"/>
    <s v="grid2home.com"/>
    <s v="USA"/>
    <s v="CA"/>
    <s v="San Diego"/>
    <s v="San Diego"/>
    <x v="0"/>
    <s v="Grid2Home Is now (kitu Systems) operates as a communications software company."/>
    <s v="software"/>
    <x v="10"/>
    <x v="2"/>
    <n v="5"/>
    <n v="9349999"/>
    <s v="2007-01-01"/>
    <s v="2009-10-08"/>
    <s v="2015-03-03"/>
    <m/>
    <s v="sales@grid2home.com"/>
    <m/>
    <s v="https://www.crunchbase.com/organization/grid2home"/>
    <m/>
    <m/>
    <s v="d81c0948-5c85-e824-46fa-822a546dc000"/>
  </r>
  <r>
    <x v="26641"/>
    <s v="knowledgepost.co"/>
    <s v="USA"/>
    <s v="OH"/>
    <s v="Cleveland"/>
    <s v="Cleveland"/>
    <x v="0"/>
    <s v="KnowledgePost helps employers quickly find the right professional development providers, products and services."/>
    <s v="education"/>
    <x v="38"/>
    <x v="1"/>
    <n v="1"/>
    <n v="25000"/>
    <s v="2013-01-01"/>
    <s v="2015-03-03"/>
    <s v="2015-03-03"/>
    <m/>
    <s v="info@knowledgepost.co"/>
    <m/>
    <s v="https://www.crunchbase.com/organization/knowledge-post"/>
    <s v="https://www.twitter.com/knowledgepost"/>
    <s v="https://www.facebook.com/knowledgepost-718969014782899/"/>
    <s v="e1de481d-ecb8-8ca6-4eb3-25c70c71f64f"/>
  </r>
  <r>
    <x v="26642"/>
    <s v="themainemag.com"/>
    <s v="USA"/>
    <s v="ME"/>
    <s v="Portland, Maine"/>
    <s v="Portland"/>
    <x v="0"/>
    <s v="Maine is an online magazine that features unexpectedly captured photos, illustrations, and other creative art."/>
    <s v="digital media|photography|photo sharing"/>
    <x v="233"/>
    <x v="0"/>
    <n v="1"/>
    <n v="1000000"/>
    <s v="2006-01-01"/>
    <s v="2015-03-03"/>
    <s v="2015-03-03"/>
    <m/>
    <m/>
    <s v="'+1 207-774-3775"/>
    <s v="https://www.crunchbase.com/organization/maine"/>
    <s v="https://www.twitter.com/themainemag"/>
    <s v="https://www.facebook.com/mainemag"/>
    <s v="84fe6367-fcce-1708-623f-d683e8607c86"/>
  </r>
  <r>
    <x v="26643"/>
    <s v="mancrates.com"/>
    <s v="USA"/>
    <s v="CA"/>
    <s v="SF Bay Area"/>
    <s v="Redwood City"/>
    <x v="0"/>
    <s v="We are Man Crates, and we deliver awesome gifts for men."/>
    <s v="e-commerce"/>
    <x v="63"/>
    <x v="0"/>
    <n v="1"/>
    <n v="3100000"/>
    <s v="2012-01-01"/>
    <s v="2015-03-03"/>
    <s v="2015-03-03"/>
    <m/>
    <s v="guys@mancrates.com"/>
    <n v="118669027260"/>
    <s v="https://www.crunchbase.com/organization/man-crates"/>
    <s v="https://www.twitter.com/mancrates"/>
    <s v="https://www.facebook.com/mancrates"/>
    <s v="cf189f7e-8ade-2ec5-cfb9-68757045053d"/>
  </r>
  <r>
    <x v="26644"/>
    <s v="mapudo.com"/>
    <s v="DEU"/>
    <m/>
    <s v="Dusseldrof"/>
    <s v="Düsseldorf"/>
    <x v="0"/>
    <s v="The Marketplace for Industrial Materials"/>
    <s v="b2b|building material|industrial|information technology|marketplace"/>
    <x v="4667"/>
    <x v="0"/>
    <n v="1"/>
    <m/>
    <s v="2014-05-01"/>
    <s v="2015-03-03"/>
    <s v="2015-03-03"/>
    <m/>
    <s v="info@mapudo.com"/>
    <m/>
    <s v="https://www.crunchbase.com/organization/mapudo"/>
    <s v="https://www.twitter.com/mapudomaterials"/>
    <s v="https://www.facebook.com/mapudomaterials/"/>
    <s v="505bac72-5ad8-e68d-de43-34b304a00eb5"/>
  </r>
  <r>
    <x v="26645"/>
    <s v="neoclinical.com"/>
    <s v="AUS"/>
    <m/>
    <s v="Sydney"/>
    <s v="Surry Hills"/>
    <x v="0"/>
    <s v="Neoclinical matches clinical trials with the patients that need them the most."/>
    <s v="clinical trials|medical"/>
    <x v="3"/>
    <x v="0"/>
    <n v="2"/>
    <n v="933360"/>
    <s v="2011-01-01"/>
    <s v="2014-08-05"/>
    <s v="2015-03-03"/>
    <m/>
    <m/>
    <s v="'+61 2 8935 9638"/>
    <s v="https://www.crunchbase.com/organization/neoclinical"/>
    <s v="https://www.twitter.com/neoclinical"/>
    <s v="https://www.facebook.com/neoclinical"/>
    <s v="ffc00650-4f22-e7c2-9760-7e2aab588f02"/>
  </r>
  <r>
    <x v="26646"/>
    <s v="nextdoor.com"/>
    <s v="USA"/>
    <s v="CA"/>
    <s v="SF Bay Area"/>
    <s v="San Francisco"/>
    <x v="0"/>
    <s v="Nextdoor is a private social network that enables members to communicate with neighbors."/>
    <s v="communities|internet|privacy|social media"/>
    <x v="4668"/>
    <x v="3"/>
    <n v="4"/>
    <n v="210200000"/>
    <s v="2010-01-01"/>
    <s v="2012-07-24"/>
    <s v="2015-03-03"/>
    <m/>
    <s v="feedback@nextdoor.com"/>
    <s v="'415-236-0000"/>
    <s v="https://www.crunchbase.com/organization/nextdoor"/>
    <s v="https://www.twitter.com/nextdoor"/>
    <s v="http://www.facebook.com/nextdoor"/>
    <s v="5f6772ef-a9f2-d059-9cd5-7af6bbeb85d2"/>
  </r>
  <r>
    <x v="26647"/>
    <s v="onplanhealth.com"/>
    <s v="USA"/>
    <s v="IL"/>
    <s v="Chicago"/>
    <s v="Park Ridge"/>
    <x v="0"/>
    <s v="Helping patients and providers improve the way they manage out-of-pocket medical expenses."/>
    <s v="health care"/>
    <x v="3"/>
    <x v="1"/>
    <n v="1"/>
    <n v="450000"/>
    <s v="2014-01-01"/>
    <s v="2015-03-03"/>
    <s v="2015-03-03"/>
    <m/>
    <s v="info@onplanhealth.com"/>
    <s v="'847-813-6039"/>
    <s v="https://www.crunchbase.com/organization/onplan-health"/>
    <s v="https://www.twitter.com/onplanhealth"/>
    <s v="https://www.facebook.com/onplanhealth"/>
    <s v="ed9cba9c-a0a4-56d4-1282-b523f13e005e"/>
  </r>
  <r>
    <x v="26648"/>
    <s v="opentrade.co.kr"/>
    <s v="KOR"/>
    <m/>
    <s v="Seoul"/>
    <s v="Seoul"/>
    <x v="0"/>
    <s v="OpenTrade is a Korean business incubator focused on developing a communication-based crowd funding platform for startups."/>
    <s v="enterprise software"/>
    <x v="10"/>
    <x v="2"/>
    <n v="2"/>
    <n v="488965.71558298398"/>
    <s v="2012-01-01"/>
    <s v="2012-05-24"/>
    <s v="2015-03-03"/>
    <m/>
    <s v="help@opentrade.co.kr"/>
    <s v="'02-3452-2096"/>
    <s v="https://www.crunchbase.com/organization/opentrade"/>
    <s v="https://www.twitter.com/opentrade1"/>
    <s v="http://www.facebook.com/%ec%98%a4%ed%94%88%ed%8a%b8%eb%a0%"/>
    <s v="89723ed9-ef16-d37b-7271-ca05db013193"/>
  </r>
  <r>
    <x v="26649"/>
    <s v="optionsaway.com"/>
    <s v="USA"/>
    <s v="IL"/>
    <s v="Chicago"/>
    <s v="Chicago"/>
    <x v="0"/>
    <s v="Options Away lets you lock-in the price of your flight while you finalize your travel plans."/>
    <s v="e-commerce|travel"/>
    <x v="138"/>
    <x v="0"/>
    <n v="6"/>
    <n v="5560000"/>
    <s v="2012-06-01"/>
    <s v="2012-09-01"/>
    <s v="2015-03-03"/>
    <m/>
    <s v="info@optionsaway.com"/>
    <m/>
    <s v="https://www.crunchbase.com/organization/optionsaway-llc"/>
    <s v="https://www.twitter.com/optionsaway"/>
    <s v="http://www.facebook.com/optionsawaytravel"/>
    <s v="6555139c-9c0d-e8f0-7b10-fd66d7d1de6b"/>
  </r>
  <r>
    <x v="26650"/>
    <s v="gopangea.com"/>
    <s v="USA"/>
    <s v="IL"/>
    <s v="Chicago"/>
    <s v="Chicago"/>
    <x v="0"/>
    <s v="Revolutionizing the global money transfer industry."/>
    <s v="finance|software"/>
    <x v="307"/>
    <x v="0"/>
    <n v="3"/>
    <n v="8770048"/>
    <s v="2012-09-01"/>
    <s v="2013-05-01"/>
    <s v="2015-03-03"/>
    <m/>
    <s v="lamia@gopangea.com"/>
    <s v="1(866) 858-9928"/>
    <s v="https://www.crunchbase.com/organization/pangea"/>
    <s v="https://www.twitter.com/gopangea"/>
    <s v="http://www.facebook.com/pangeapayments"/>
    <s v="5721735e-de6a-03bb-4f35-c690e402c770"/>
  </r>
  <r>
    <x v="26651"/>
    <s v="peachworks.com"/>
    <s v="USA"/>
    <s v="MI"/>
    <s v="Detroit"/>
    <s v="Southfield"/>
    <x v="0"/>
    <s v="Web-based labor inventory solution"/>
    <s v="collaboration|enterprise software|knowledge management|restaurants"/>
    <x v="20"/>
    <x v="0"/>
    <n v="1"/>
    <n v="4000000"/>
    <s v="2005-01-01"/>
    <s v="2015-03-03"/>
    <s v="2015-03-03"/>
    <m/>
    <s v="info@whentomanage.com"/>
    <s v="(888) 316-8861"/>
    <s v="https://www.crunchbase.com/organization/whentomanage"/>
    <s v="https://www.twitter.com/peachworks"/>
    <s v="http://www.facebook.com/whentomanage"/>
    <s v="0178380c-3005-26e9-1c1c-e07e46350fb4"/>
  </r>
  <r>
    <x v="26652"/>
    <s v="perfectleads.com"/>
    <s v="USA"/>
    <s v="CA"/>
    <s v="Los Angeles"/>
    <s v="Woodland Hills"/>
    <x v="0"/>
    <s v="The only sales prospecting tool that uses Artificial Intelligence to help you find companies that look like your ideal customer."/>
    <s v="artificial intelligence|big data|internet|lead generation"/>
    <x v="4669"/>
    <x v="1"/>
    <n v="1"/>
    <n v="2000000"/>
    <s v="2015-10-15"/>
    <s v="2015-03-03"/>
    <s v="2015-03-03"/>
    <m/>
    <s v="admin@perfectleads.com"/>
    <m/>
    <s v="https://www.crunchbase.com/organization/perfect-leads"/>
    <s v="https://www.twitter.com/perfectleads"/>
    <s v="https://www.facebook.com/perfectleads"/>
    <s v="d51786b1-5797-ae64-b365-0ae884d16c2c"/>
  </r>
  <r>
    <x v="26653"/>
    <s v="photolitec.org"/>
    <s v="USA"/>
    <s v="NY"/>
    <s v="NY - Other"/>
    <s v="East Amherst"/>
    <x v="0"/>
    <s v="Photolitec develops photosensitizing compounds for image-guided photodynamic therapy."/>
    <s v="health care"/>
    <x v="3"/>
    <x v="0"/>
    <n v="2"/>
    <n v="2630000"/>
    <s v="2010-01-01"/>
    <s v="2011-02-11"/>
    <s v="2015-03-03"/>
    <m/>
    <s v="info@photolitec.org"/>
    <s v="'716.845.4565"/>
    <s v="https://www.crunchbase.com/organization/photolitec"/>
    <m/>
    <m/>
    <s v="61bb8a6d-782b-9566-484b-ab8967c2421f"/>
  </r>
  <r>
    <x v="26654"/>
    <s v="pulmokine.net"/>
    <s v="USA"/>
    <s v="NY"/>
    <s v="Albany, New York"/>
    <s v="Rensselaer"/>
    <x v="0"/>
    <s v="Pulmokine is a privately held biopharmaceutical company"/>
    <s v="biotechnology"/>
    <x v="36"/>
    <x v="2"/>
    <n v="1"/>
    <n v="1000000"/>
    <m/>
    <s v="2015-03-03"/>
    <s v="2015-03-03"/>
    <m/>
    <s v="info@pulmokine.net"/>
    <s v="(518) 472-0952"/>
    <s v="https://www.crunchbase.com/organization/pulmokine"/>
    <m/>
    <m/>
    <s v="cfac173b-3724-7c97-0a4e-9c70a5f051db"/>
  </r>
  <r>
    <x v="26655"/>
    <s v="quantscorp.com"/>
    <s v="USA"/>
    <s v="CA"/>
    <s v="Los Angeles"/>
    <s v="El Segundo"/>
    <x v="0"/>
    <s v="Quants Capital, LLC was founded in 2010 by Gokhan Kisacikoglu and incorporated to Quants Corporation (“Quants”) in 2015 as a C corporation."/>
    <s v="software"/>
    <x v="10"/>
    <x v="1"/>
    <n v="1"/>
    <n v="86000"/>
    <s v="2010-01-01"/>
    <s v="2015-03-03"/>
    <s v="2015-03-03"/>
    <m/>
    <s v="info@quantscapital.com"/>
    <s v="(310) 426-2078"/>
    <s v="https://www.crunchbase.com/organization/quants"/>
    <s v="https://www.twitter.com/quantscorp"/>
    <m/>
    <s v="0f871a37-ec88-4d73-5cdb-7a0fc0ae50b8"/>
  </r>
  <r>
    <x v="26656"/>
    <s v="re-bello.com"/>
    <m/>
    <m/>
    <m/>
    <m/>
    <x v="0"/>
    <s v="Re-bello is a fashionable website selling items designed with sustainability in mind."/>
    <s v="fashion"/>
    <x v="350"/>
    <x v="0"/>
    <n v="1"/>
    <m/>
    <s v="2012-01-01"/>
    <s v="2015-03-03"/>
    <s v="2015-03-03"/>
    <m/>
    <m/>
    <m/>
    <s v="https://www.crunchbase.com/organization/re-bello"/>
    <s v="https://www.twitter.com/re_bello"/>
    <s v="https://www.facebook.com/rebellofashion?ref=hl"/>
    <s v="f51fde2b-c184-9f51-245f-e4652745d87c"/>
  </r>
  <r>
    <x v="26657"/>
    <s v="sellhack.com"/>
    <m/>
    <m/>
    <m/>
    <m/>
    <x v="0"/>
    <s v="SellHack is an online platform that enables users to find emails and numbers hidden in social profiles."/>
    <s v="developer apis|information technology|internet"/>
    <x v="662"/>
    <x v="2"/>
    <n v="1"/>
    <n v="25000"/>
    <s v="2014-01-01"/>
    <s v="2015-03-03"/>
    <s v="2015-03-03"/>
    <m/>
    <s v="support@sellhack.com"/>
    <s v="(330)552-8283"/>
    <s v="https://www.crunchbase.com/organization/sellhack-com"/>
    <s v="https://www.twitter.com/sellhack"/>
    <s v="https://www.facebook.com/getsellhack/"/>
    <s v="d130a9ac-3a75-377c-b6c1-5a987196c49d"/>
  </r>
  <r>
    <x v="26658"/>
    <s v="serenusbio.com"/>
    <s v="USA"/>
    <s v="CA"/>
    <s v="SF Bay Area"/>
    <s v="San Francisco"/>
    <x v="0"/>
    <s v="Serenus Biotherapeutics is a privately held specialty biopharmaceutical company"/>
    <s v="biotechnology|health care|natural resources"/>
    <x v="4670"/>
    <x v="2"/>
    <n v="1"/>
    <n v="43000000"/>
    <m/>
    <s v="2015-03-03"/>
    <s v="2015-03-03"/>
    <m/>
    <m/>
    <s v="(415) 445-4686"/>
    <s v="https://www.crunchbase.com/organization/serenus-biotherapeutics"/>
    <s v="https://www.twitter.com/serenusbio"/>
    <m/>
    <s v="1f1c57ff-d226-75f0-2cce-33e5a180a4a2"/>
  </r>
  <r>
    <x v="26659"/>
    <s v="sevenlakes.com"/>
    <s v="USA"/>
    <s v="CA"/>
    <s v="Los Angeles"/>
    <s v="Westlake Village"/>
    <x v="0"/>
    <s v="Seven Lakes Technologies is an enterprise software company focused on the upstream oil and gas segment"/>
    <s v="analytics|big data|business intelligence|data integration|data visualization|oil and gas"/>
    <x v="4671"/>
    <x v="6"/>
    <n v="1"/>
    <n v="20000000"/>
    <s v="2009-01-01"/>
    <s v="2015-03-03"/>
    <s v="2015-03-03"/>
    <m/>
    <s v="info@sevenlakes.com"/>
    <s v="1(805) 242-4288"/>
    <s v="https://www.crunchbase.com/organization/seven-lakes-technologies"/>
    <s v="https://www.twitter.com/sevenlakestech"/>
    <s v="http://www.facebook.com/sevenlakestechnologies"/>
    <s v="ad1c0513-f451-0e7e-3cb0-239a509f07da"/>
  </r>
  <r>
    <x v="26660"/>
    <s v="smartpodcastplayer.com"/>
    <s v="USA"/>
    <s v="CA"/>
    <s v="San Diego"/>
    <s v="San Diego"/>
    <x v="0"/>
    <s v="SmartPodcastPlayer.com, develops and sells smart podcast player to listeners"/>
    <s v="electronics|manufacturing|podcast"/>
    <x v="4672"/>
    <x v="2"/>
    <n v="1"/>
    <n v="25500"/>
    <s v="2014-01-01"/>
    <s v="2015-03-03"/>
    <s v="2015-03-03"/>
    <m/>
    <m/>
    <s v="(858) 699-9319"/>
    <s v="https://www.crunchbase.com/organization/spi-labs--smart-podcast-player-"/>
    <m/>
    <m/>
    <s v="8322e1b7-655a-4026-bc75-f96b35bdd3d1"/>
  </r>
  <r>
    <x v="26661"/>
    <s v="swggr.net"/>
    <s v="USA"/>
    <s v="CA"/>
    <s v="Los Angeles"/>
    <s v="Los Angeles"/>
    <x v="0"/>
    <s v="The Fashion Love Child Of Instagram and Pinterest Where Users Can Style Themselves and Others"/>
    <s v="e-commerce|fashion|mobile|social media"/>
    <x v="4673"/>
    <x v="1"/>
    <n v="1"/>
    <n v="40000"/>
    <s v="2013-01-01"/>
    <s v="2015-03-03"/>
    <s v="2015-03-03"/>
    <m/>
    <m/>
    <m/>
    <s v="https://www.crunchbase.com/organization/swggr"/>
    <s v="https://www.twitter.com/swggrmedia"/>
    <m/>
    <s v="34e6fcd7-7ed0-b059-4855-058fa0e3af8e"/>
  </r>
  <r>
    <x v="26662"/>
    <m/>
    <s v="USA"/>
    <s v="MO"/>
    <s v="St. Louis"/>
    <s v="St Louis"/>
    <x v="0"/>
    <s v="SynerZ Medical is a medical device company providing treatment for obesity and type 2 diabetes."/>
    <s v="biotechnology"/>
    <x v="36"/>
    <x v="2"/>
    <n v="2"/>
    <n v="1735000"/>
    <m/>
    <s v="2013-12-27"/>
    <s v="2015-03-03"/>
    <m/>
    <m/>
    <m/>
    <s v="https://www.crunchbase.com/organization/synerz-medical"/>
    <m/>
    <m/>
    <s v="9784784e-2aa8-10a2-40c4-a7c72eda2fbb"/>
  </r>
  <r>
    <x v="26663"/>
    <s v="toutapp.com"/>
    <s v="USA"/>
    <s v="CA"/>
    <s v="SF Bay Area"/>
    <s v="San Francisco"/>
    <x v="0"/>
    <s v="ToutApp helps organizations transform their sales teams into revenue generating machines."/>
    <s v="email|enterprise software|internet|sales automation"/>
    <x v="1326"/>
    <x v="0"/>
    <n v="5"/>
    <n v="21480000"/>
    <s v="2011-05-01"/>
    <s v="2011-05-15"/>
    <s v="2015-03-03"/>
    <m/>
    <s v="tk@toutapp.com"/>
    <m/>
    <s v="https://www.crunchbase.com/organization/toutapp"/>
    <s v="https://www.twitter.com/toutapp"/>
    <s v="http://www.facebook.com/toutapp"/>
    <s v="8bc606f4-7691-22d6-9399-aca892767161"/>
  </r>
  <r>
    <x v="26664"/>
    <s v="trulymadly.com"/>
    <s v="IND"/>
    <m/>
    <s v="New Delhi"/>
    <s v="New Delhi"/>
    <x v="0"/>
    <s v="Dating platform for India &amp; SE Asia"/>
    <s v="apps|dating|internet"/>
    <x v="869"/>
    <x v="0"/>
    <n v="1"/>
    <n v="5700000"/>
    <m/>
    <s v="2015-03-03"/>
    <s v="2015-03-03"/>
    <m/>
    <s v="contact@trulymadly.com"/>
    <s v="'+91 11 2952 1600"/>
    <s v="https://www.crunchbase.com/organization/trulymadly-com"/>
    <s v="https://www.twitter.com/thetrulymadly"/>
    <s v="http://www.facebook.com/trulymadly"/>
    <s v="b4358e5e-5223-7f4c-8aac-46eb9d44e3dd"/>
  </r>
  <r>
    <x v="26665"/>
    <s v="vacomllc.com"/>
    <s v="USA"/>
    <s v="UT"/>
    <s v="Salt Lake City"/>
    <s v="Heber City"/>
    <x v="0"/>
    <s v="Vacom Systems is a clean water company that has proven and patents-pending technology that turns polluted industrial wastewater."/>
    <s v="oil and gas"/>
    <x v="89"/>
    <x v="1"/>
    <n v="1"/>
    <n v="500000"/>
    <s v="2014-02-01"/>
    <s v="2015-03-03"/>
    <s v="2015-03-03"/>
    <m/>
    <m/>
    <m/>
    <s v="https://www.crunchbase.com/organization/vacom-systems"/>
    <m/>
    <m/>
    <s v="010d9456-a1d8-a94e-38b0-dd695aaa5124"/>
  </r>
  <r>
    <x v="26666"/>
    <s v="valopes.com"/>
    <s v="CHL"/>
    <m/>
    <s v="Santiago"/>
    <s v="Santiago"/>
    <x v="0"/>
    <s v="We help to find value in assets in idle state, waste &amp; unused materials."/>
    <s v="enterprise software"/>
    <x v="10"/>
    <x v="1"/>
    <n v="1"/>
    <n v="40000"/>
    <s v="2015-05-12"/>
    <s v="2015-03-03"/>
    <s v="2015-03-03"/>
    <m/>
    <s v="info@valopes.com"/>
    <m/>
    <s v="https://www.crunchbase.com/organization/valopes"/>
    <s v="https://www.twitter.com/val0pes"/>
    <s v="https://www.facebook.com/circularvalue"/>
    <s v="bedfbdf7-fffb-cfe5-a4ee-acf36cb844dd"/>
  </r>
  <r>
    <x v="26667"/>
    <s v="whoolala.com"/>
    <s v="CHN"/>
    <m/>
    <s v="Shenzhen"/>
    <s v="Shenzhen"/>
    <x v="0"/>
    <s v="Whoolala is a fair online marketplace that enables its users to discover and share their fashion sense."/>
    <s v="e-commerce|retail"/>
    <x v="63"/>
    <x v="0"/>
    <n v="1"/>
    <n v="150000"/>
    <s v="2014-11-05"/>
    <s v="2015-03-03"/>
    <s v="2015-03-03"/>
    <m/>
    <m/>
    <m/>
    <s v="https://www.crunchbase.com/organization/whoolala"/>
    <m/>
    <m/>
    <s v="382e2679-7366-f40e-07c6-49f6e4f96f21"/>
  </r>
  <r>
    <x v="26668"/>
    <s v="worldstores.co.uk"/>
    <s v="GBR"/>
    <m/>
    <s v="Twickenham"/>
    <s v="Twickenham"/>
    <x v="0"/>
    <s v="WorldStores is a UK-based online retailer of furniture and homewares."/>
    <s v="e-commerce|furniture|home decor"/>
    <x v="669"/>
    <x v="5"/>
    <n v="4"/>
    <n v="67658073.974765599"/>
    <s v="2003-01-01"/>
    <s v="2009-07-01"/>
    <s v="2015-03-03"/>
    <m/>
    <s v="jonathan.bird@worldstores.co.uk"/>
    <s v="44 34 4482 7500"/>
    <s v="https://www.crunchbase.com/organization/worldstores"/>
    <s v="https://www.twitter.com/worldstoresuk"/>
    <s v="http://www.facebook.com/worldstores"/>
    <s v="5bbb1eb0-3be8-b3cd-e64b-badf2205dd93"/>
  </r>
  <r>
    <x v="26669"/>
    <s v="youmail.com"/>
    <s v="USA"/>
    <s v="CA"/>
    <s v="Anaheim"/>
    <s v="Irvine"/>
    <x v="0"/>
    <s v="YouMail, Inc. is the leading provider of intelligent, cloud-based telecommunication services aimed to help people communicate better."/>
    <s v="communications infrastructure|email|enterprise software|messaging|telecommunications"/>
    <x v="2002"/>
    <x v="1"/>
    <n v="9"/>
    <n v="19925000"/>
    <s v="2007-01-01"/>
    <s v="2007-04-06"/>
    <s v="2015-03-03"/>
    <m/>
    <s v="support@youmail.com"/>
    <s v="'800-374-0013"/>
    <s v="https://www.crunchbase.com/organization/youmail"/>
    <s v="https://www.twitter.com/youmail"/>
    <s v="http://www.facebook.com/youmail"/>
    <s v="9a14ead1-5cba-d480-179d-aabbe5e9c22b"/>
  </r>
  <r>
    <x v="26670"/>
    <s v="zenpeer.com"/>
    <m/>
    <m/>
    <m/>
    <m/>
    <x v="0"/>
    <s v="Mobile SAAS solutions for online lending industry."/>
    <s v="fintech|mobile|saas"/>
    <x v="134"/>
    <x v="2"/>
    <n v="1"/>
    <n v="167720.82309925699"/>
    <m/>
    <s v="2015-03-03"/>
    <s v="2015-03-03"/>
    <m/>
    <m/>
    <n v="37128240505"/>
    <s v="https://www.crunchbase.com/organization/zen-fintech"/>
    <s v="https://www.twitter.com/zenfintech"/>
    <m/>
    <s v="6d3ce8a9-1577-c52e-f8b8-89f4cb92255e"/>
  </r>
  <r>
    <x v="26671"/>
    <s v="zhu-lou.com"/>
    <s v="CHN"/>
    <m/>
    <s v="Shanghai"/>
    <s v="Shanghai"/>
    <x v="0"/>
    <s v="Zhu-Lou is China’s most advanced Student Information System (SIS)."/>
    <s v="information services"/>
    <x v="59"/>
    <x v="1"/>
    <n v="2"/>
    <m/>
    <s v="2014-02-01"/>
    <s v="2014-08-22"/>
    <s v="2015-03-03"/>
    <m/>
    <s v="founders@zhu-lou.com"/>
    <n v="8618502417003"/>
    <s v="https://www.crunchbase.com/organization/zhu-lou"/>
    <s v="https://www.twitter.com/zhulousis"/>
    <s v="https://www.facebook.com/zhulousis"/>
    <s v="1025469f-c97d-a7be-f0ef-970986fb126a"/>
  </r>
  <r>
    <x v="26672"/>
    <s v="americanprepaidvas.com"/>
    <s v="USA"/>
    <s v="FL"/>
    <s v="Ft. Lauderdale"/>
    <s v="Hollywood"/>
    <x v="0"/>
    <s v="We increase revenue for wireless services providers by delivering real-time analytics based offers to mobile subscribers"/>
    <m/>
    <x v="5"/>
    <x v="1"/>
    <n v="2"/>
    <n v="3100000"/>
    <s v="2013-03-21"/>
    <s v="2013-03-21"/>
    <s v="2015-03-02"/>
    <m/>
    <s v="osmar.coronel@americanprepaidvas.com"/>
    <s v="(954)646-0301"/>
    <s v="https://www.crunchbase.com/organization/american-prepaid-vas-llc"/>
    <m/>
    <m/>
    <s v="de14cbc8-222f-c712-dff3-39247d1c6678"/>
  </r>
  <r>
    <x v="26673"/>
    <m/>
    <m/>
    <m/>
    <m/>
    <m/>
    <x v="0"/>
    <s v="Anatrope develops fleet management, geo-fencing, and fee collection sensor technology for personal and commercial automobile industry."/>
    <s v="fleet management|location based services"/>
    <x v="3187"/>
    <x v="2"/>
    <n v="1"/>
    <n v="50000"/>
    <m/>
    <s v="2015-03-02"/>
    <s v="2015-03-02"/>
    <m/>
    <m/>
    <m/>
    <s v="https://www.crunchbase.com/organization/anatrope"/>
    <m/>
    <m/>
    <s v="4816ebb1-df81-0814-5b5b-7972ff037cca"/>
  </r>
  <r>
    <x v="26674"/>
    <s v="atomicorp.com"/>
    <s v="USA"/>
    <s v="VA"/>
    <s v="Washington, D.C."/>
    <s v="Chantilly"/>
    <x v="0"/>
    <s v="Atomicorp is the developer of industry leading solutions for the protection and support of cloud."/>
    <s v="security"/>
    <x v="175"/>
    <x v="0"/>
    <n v="1"/>
    <n v="50000"/>
    <s v="2006-01-01"/>
    <s v="2015-03-02"/>
    <s v="2015-03-02"/>
    <m/>
    <s v="info@atomicorp.com"/>
    <s v="(703) 266-6006"/>
    <s v="https://www.crunchbase.com/organization/atomicorp"/>
    <s v="https://www.twitter.com/atomicorp"/>
    <s v="https://www.facebook.com/atomicorp"/>
    <s v="24abc55a-dd7e-607f-93f9-ba9c9403ae94"/>
  </r>
  <r>
    <x v="26675"/>
    <s v="bhaktichai.com"/>
    <s v="USA"/>
    <s v="CO"/>
    <s v="Denver"/>
    <s v="Boulder"/>
    <x v="0"/>
    <s v="Bhakti Chai blends fresh and sustainably sourced with triple bottom line and B Corp business practices."/>
    <s v="non profit|organic"/>
    <x v="705"/>
    <x v="0"/>
    <n v="2"/>
    <n v="3850000"/>
    <s v="2007-01-01"/>
    <s v="2013-10-03"/>
    <s v="2015-03-02"/>
    <m/>
    <m/>
    <s v="'303-484-8770"/>
    <s v="https://www.crunchbase.com/organization/bhakti-chai"/>
    <s v="https://www.twitter.com/bhaktichai"/>
    <s v="https://www.facebook.com/bhaktichaifans/timeline?ref=page_internal"/>
    <s v="2c34c4be-6069-7b34-b258-9d4fe8573f97"/>
  </r>
  <r>
    <x v="26676"/>
    <s v="boondoc.ca"/>
    <s v="CAN"/>
    <s v="NB"/>
    <s v="NB - Other"/>
    <s v="Sackville"/>
    <x v="0"/>
    <s v="Boondoc is an online ecosystem that will expedite collaboration among Canadian physicians. To be a member of Boondoc, a physician must"/>
    <s v="health care|software"/>
    <x v="247"/>
    <x v="1"/>
    <n v="1"/>
    <n v="4000"/>
    <s v="2012-06-06"/>
    <s v="2015-03-02"/>
    <s v="2015-03-02"/>
    <m/>
    <s v="info@boondoc.ca"/>
    <s v="(902) 403-2880"/>
    <s v="https://www.crunchbase.com/organization/boondoc"/>
    <s v="https://www.twitter.com/therounds"/>
    <s v="https://www.facebook.com/theroundscanada"/>
    <s v="cc4e4af7-62be-0e08-52fb-67784dcdbcb7"/>
  </r>
  <r>
    <x v="26677"/>
    <s v="btisystems.com"/>
    <s v="CAN"/>
    <s v="ON"/>
    <s v="Ottawa"/>
    <s v="Ottawa"/>
    <x v="2"/>
    <s v="BTI Systems is a software and networking company delivering solutions for service and content providers."/>
    <s v="cloud computing|software|telecommunications"/>
    <x v="432"/>
    <x v="5"/>
    <n v="14"/>
    <n v="132787385"/>
    <s v="2000-01-01"/>
    <s v="2005-04-06"/>
    <s v="2015-03-02"/>
    <m/>
    <s v="Info@btisystems.com"/>
    <s v="'613-287-1700"/>
    <s v="https://www.crunchbase.com/organization/bti-systems"/>
    <s v="https://www.twitter.com/btisystems"/>
    <s v="http://www.facebook.com/pages/bti-systems/257250230913"/>
    <s v="56cb23d3-20ec-31e9-80ac-0dc71a802754"/>
  </r>
  <r>
    <x v="26678"/>
    <s v="carbonlights.co.uk"/>
    <s v="GBR"/>
    <m/>
    <m/>
    <m/>
    <x v="0"/>
    <s v="Carbonlights Solutions designs and manufactures light emitting diode (LED) lighting solutions."/>
    <s v="lighting|manufacturing|product design"/>
    <x v="4674"/>
    <x v="0"/>
    <n v="2"/>
    <n v="464267.87427197897"/>
    <s v="2008-01-01"/>
    <s v="2013-06-12"/>
    <s v="2015-03-02"/>
    <m/>
    <s v="info@carbonlights.co.uk"/>
    <n v="1594372371"/>
    <s v="https://www.crunchbase.com/organization/carbonlights-solutions"/>
    <m/>
    <m/>
    <s v="7a82038d-549d-331b-f7f6-dde98cd5b0eb"/>
  </r>
  <r>
    <x v="26679"/>
    <s v="clarionresearchgroup.com"/>
    <s v="USA"/>
    <s v="PA"/>
    <s v="Pittsburgh"/>
    <s v="Clarion"/>
    <x v="0"/>
    <s v="Clarion Research Group, a medical research company, innovates anti-inflammatory products and products related to hormone diagnostic tests."/>
    <s v="biotechnology"/>
    <x v="36"/>
    <x v="1"/>
    <n v="3"/>
    <n v="825000"/>
    <s v="2007-01-01"/>
    <s v="2010-08-12"/>
    <s v="2015-03-02"/>
    <m/>
    <s v="info@clarionresearchgroup.com"/>
    <n v="18142266396"/>
    <s v="https://www.crunchbase.com/organization/clarion-research-group"/>
    <m/>
    <m/>
    <s v="7942fb70-5a83-6871-b4b7-663e67ac2a41"/>
  </r>
  <r>
    <x v="26680"/>
    <s v="commissionsinc.com"/>
    <s v="USA"/>
    <s v="GA"/>
    <s v="Atlanta"/>
    <s v="Marietta"/>
    <x v="2"/>
    <s v="Commissions Inc. provides an integrated buyer lead generation and management solution for top-producing real estate brokers and agents"/>
    <s v="crm|lead generation|lead management|real estate"/>
    <x v="1384"/>
    <x v="6"/>
    <n v="1"/>
    <m/>
    <s v="2011-01-03"/>
    <s v="2015-03-02"/>
    <s v="2015-03-02"/>
    <m/>
    <m/>
    <s v="1(185)525-97277"/>
    <s v="https://www.crunchbase.com/organization/commissions-inc"/>
    <s v="https://www.twitter.com/commissionsinc"/>
    <s v="http://www.facebook.com/commissionsinc"/>
    <s v="f819a3fd-27ac-e324-12ba-3d0f3401618e"/>
  </r>
  <r>
    <x v="26681"/>
    <s v="cyfusebio.com"/>
    <s v="JPN"/>
    <m/>
    <s v="Tokyo"/>
    <s v="Tokyo"/>
    <x v="0"/>
    <s v="Cyfuse Biomedical develops tissue fabrication systems and cell-based products in Japan and internationally."/>
    <s v="biotechnology|health care|medical device"/>
    <x v="44"/>
    <x v="1"/>
    <n v="1"/>
    <n v="12000000"/>
    <s v="2010-01-01"/>
    <s v="2015-03-02"/>
    <s v="2015-03-02"/>
    <m/>
    <m/>
    <m/>
    <s v="https://www.crunchbase.com/organization/cyfuse-biomedical"/>
    <m/>
    <m/>
    <s v="2763239c-e744-aed9-7979-f3c07597c33c"/>
  </r>
  <r>
    <x v="26682"/>
    <s v="definitivehc.com"/>
    <s v="USA"/>
    <s v="MA"/>
    <s v="Boston"/>
    <s v="Framingham"/>
    <x v="0"/>
    <s v="Access the most up-to-date, comprehensive and integrated data on Hospitals, Physicians and other Healthcare Providers"/>
    <s v="health care|medical"/>
    <x v="3"/>
    <x v="6"/>
    <n v="1"/>
    <m/>
    <m/>
    <s v="2015-03-02"/>
    <s v="2015-03-02"/>
    <m/>
    <s v="sales@definitivehc.com"/>
    <n v="7742171754"/>
    <s v="https://www.crunchbase.com/organization/definitive-healthcare"/>
    <s v="https://www.twitter.com/definitivehc"/>
    <s v="https://www.facebook.com/definitivehc"/>
    <s v="70e6699f-1f4f-fcae-2945-3290c93d9cc7"/>
  </r>
  <r>
    <x v="26683"/>
    <s v="edplace.com"/>
    <s v="GBR"/>
    <m/>
    <s v="London"/>
    <s v="London"/>
    <x v="0"/>
    <s v="EdPlace is dedicated to empowering parents in their child's education."/>
    <s v="education"/>
    <x v="38"/>
    <x v="1"/>
    <n v="1"/>
    <m/>
    <s v="2011-01-01"/>
    <s v="2015-03-02"/>
    <s v="2015-03-02"/>
    <m/>
    <s v="support@edplace.com"/>
    <n v="442071839818"/>
    <s v="https://www.crunchbase.com/organization/edplace"/>
    <s v="https://www.twitter.com/eddie_edplace"/>
    <s v="https://www.facebook.com/edplaceeducation"/>
    <s v="966b854f-a4c3-865d-b1a4-5ecf3f6e9ec9"/>
  </r>
  <r>
    <x v="26684"/>
    <s v="eunomicnetworks.com"/>
    <s v="USA"/>
    <s v="VA"/>
    <s v="Washington, D.C."/>
    <s v="Mclean"/>
    <x v="0"/>
    <s v="Companies today have a lack of visibility and control over their networks."/>
    <s v="information technology|network security|software"/>
    <x v="130"/>
    <x v="1"/>
    <n v="1"/>
    <n v="50000"/>
    <s v="2015-01-01"/>
    <s v="2015-03-02"/>
    <s v="2015-03-02"/>
    <m/>
    <m/>
    <m/>
    <s v="https://www.crunchbase.com/organization/eunomic"/>
    <m/>
    <m/>
    <s v="4660c2aa-acf6-3bc9-3ce0-956527f1c153"/>
  </r>
  <r>
    <x v="26685"/>
    <s v="imevax.com"/>
    <s v="DEU"/>
    <m/>
    <s v="Munich"/>
    <s v="Munich"/>
    <x v="0"/>
    <s v="ImevaX is a biopharmaceutical company founded in 2014 based in Munich, Germany"/>
    <s v="health care|medical"/>
    <x v="3"/>
    <x v="2"/>
    <n v="2"/>
    <n v="9526833"/>
    <s v="2014-01-01"/>
    <s v="2014-10-28"/>
    <s v="2015-03-02"/>
    <m/>
    <s v="info@ImevaX.com"/>
    <s v="(498) 941-4245"/>
    <s v="https://www.crunchbase.com/organization/imevax"/>
    <m/>
    <m/>
    <s v="c63e4e79-64c1-b9b6-504e-326162bbeac0"/>
  </r>
  <r>
    <x v="26686"/>
    <s v="influicity.com"/>
    <s v="CAN"/>
    <s v="ON"/>
    <s v="Toronto"/>
    <s v="Toronto"/>
    <x v="0"/>
    <s v="Influencer Exchange &amp; Activation Platform"/>
    <s v="celebrity|enterprise software|social media"/>
    <x v="266"/>
    <x v="0"/>
    <n v="1"/>
    <m/>
    <s v="2012-01-01"/>
    <s v="2015-03-02"/>
    <s v="2015-03-02"/>
    <m/>
    <m/>
    <m/>
    <s v="https://www.crunchbase.com/organization/influicity"/>
    <s v="https://www.twitter.com/influicity"/>
    <s v="https://www.facebook.com/influicity?_rdr"/>
    <s v="6ef1ebb5-3aae-b3f3-3390-0207d24fd23e"/>
  </r>
  <r>
    <x v="26687"/>
    <s v="insmed.com"/>
    <s v="USA"/>
    <s v="NJ"/>
    <s v="Newark"/>
    <s v="Monmouth Junction"/>
    <x v="1"/>
    <s v="We are a publicly traded (NASDAQ: INSM) biopharmaceutical company dedicated to improving the lives of patients battling serious lung"/>
    <s v="biotechnology|medical|pharmaceutical"/>
    <x v="44"/>
    <x v="6"/>
    <n v="1"/>
    <m/>
    <m/>
    <s v="2015-03-02"/>
    <s v="2015-03-02"/>
    <m/>
    <m/>
    <s v="(732) 997-4600"/>
    <s v="https://www.crunchbase.com/organization/insmed-incorporated"/>
    <m/>
    <m/>
    <s v="f212223b-1c84-9dfa-040a-1b611cd21659"/>
  </r>
  <r>
    <x v="26688"/>
    <s v="instalively.com"/>
    <s v="IND"/>
    <m/>
    <s v="New Delhi"/>
    <s v="New Delhi"/>
    <x v="0"/>
    <s v="InstaLively helps broadcast your event Live in just a single click."/>
    <s v="information technology"/>
    <x v="59"/>
    <x v="1"/>
    <n v="1"/>
    <n v="120000"/>
    <s v="2014-01-01"/>
    <s v="2015-03-02"/>
    <s v="2015-03-02"/>
    <m/>
    <s v="karthik@instalively.com"/>
    <n v="918586998068"/>
    <s v="https://www.crunchbase.com/organization/instalively"/>
    <s v="https://www.twitter.com/instalively"/>
    <s v="https://www.facebook.com/instalively/timeline?ref=page_internal"/>
    <s v="3a195886-9957-9656-05d6-290a4de3f4f0"/>
  </r>
  <r>
    <x v="26689"/>
    <s v="ireconcars.com"/>
    <s v="USA"/>
    <s v="OH"/>
    <s v="Columbus, Ohio"/>
    <s v="Columbus"/>
    <x v="0"/>
    <s v="iReconCars reconfigures your real-time reconditioning data and provides it to car buyers."/>
    <s v="automotive"/>
    <x v="114"/>
    <x v="0"/>
    <n v="1"/>
    <m/>
    <s v="2011-01-01"/>
    <s v="2015-03-02"/>
    <s v="2015-03-02"/>
    <m/>
    <s v="staff@ireconcars.com"/>
    <s v="'+1 (844) 473-2661"/>
    <s v="https://www.crunchbase.com/organization/ireconcars"/>
    <s v="https://www.twitter.com/ireconcars"/>
    <s v="https://www.facebook.com/ireconcars"/>
    <s v="15333974-4eee-b86b-b3f1-2a4e0250291c"/>
  </r>
  <r>
    <x v="26690"/>
    <s v="jekudo.com"/>
    <s v="USA"/>
    <s v="CA"/>
    <s v="SF Bay Area"/>
    <s v="San Francisco"/>
    <x v="0"/>
    <s v="JeKudo is building the very best easy to use privacy tools, starting with group messaging."/>
    <s v="messaging|sms"/>
    <x v="201"/>
    <x v="2"/>
    <n v="1"/>
    <n v="50000"/>
    <m/>
    <s v="2015-03-02"/>
    <s v="2015-03-02"/>
    <m/>
    <s v="hello@jekudo.com"/>
    <m/>
    <s v="https://www.crunchbase.com/organization/jekudo"/>
    <s v="https://www.twitter.com/jekudo_cat"/>
    <m/>
    <s v="95c718f8-df93-4384-f124-de1f167c69c2"/>
  </r>
  <r>
    <x v="26691"/>
    <s v="jia.com"/>
    <s v="CHN"/>
    <m/>
    <s v="Shanghai"/>
    <s v="Shanghai"/>
    <x v="0"/>
    <s v="Jia.com is an interior designing platform that focuses mainly on home decoration."/>
    <s v="home decor|interior design|manufacturing"/>
    <x v="1303"/>
    <x v="0"/>
    <n v="4"/>
    <n v="172000000"/>
    <s v="2005-03-01"/>
    <s v="2007-01-01"/>
    <s v="2015-03-02"/>
    <m/>
    <m/>
    <m/>
    <s v="https://www.crunchbase.com/organization/jia-com"/>
    <m/>
    <m/>
    <s v="508fa7d2-89fc-aa6f-20a7-02692ead4be1"/>
  </r>
  <r>
    <x v="26692"/>
    <s v="krystallize.com"/>
    <s v="USA"/>
    <s v="TX"/>
    <s v="Austin"/>
    <s v="Austin"/>
    <x v="0"/>
    <s v="Compare, Select, Manage, Monitor, Cloud Services. A new kind of cloud performance management solution from a new kind of company."/>
    <s v="cloud computing|enterprise software"/>
    <x v="146"/>
    <x v="1"/>
    <n v="1"/>
    <n v="1200000"/>
    <s v="2013-01-01"/>
    <s v="2015-03-02"/>
    <s v="2015-03-02"/>
    <m/>
    <s v="info@krystallize.com"/>
    <s v="(512) 596-7110"/>
    <s v="https://www.crunchbase.com/organization/krystallize-technologies"/>
    <s v="https://www.twitter.com/krystallizetech"/>
    <m/>
    <s v="6a4cb645-4e55-afb8-1756-ed46d2b88383"/>
  </r>
  <r>
    <x v="26693"/>
    <s v="linkablenetworks.com"/>
    <s v="USA"/>
    <s v="MA"/>
    <s v="Boston"/>
    <s v="Boston"/>
    <x v="0"/>
    <s v="The direct-to-consumer loyalty platform reaching 200 million cardholders."/>
    <s v="consumer|loyalty programs|saas"/>
    <x v="208"/>
    <x v="0"/>
    <n v="8"/>
    <n v="40429937"/>
    <s v="2010-01-01"/>
    <s v="2010-10-19"/>
    <s v="2015-03-02"/>
    <m/>
    <s v="info@linkablenetworks.com"/>
    <s v="'617-986-5200"/>
    <s v="https://www.crunchbase.com/organization/linkable-networks"/>
    <s v="https://www.twitter.com/linkables"/>
    <s v="http://www.facebook.com/pages/linkable-networks/300275889988840"/>
    <s v="141cc822-29a8-fd7f-e63c-c6b4428c323f"/>
  </r>
  <r>
    <x v="26694"/>
    <s v="matchrider.de"/>
    <s v="DEU"/>
    <m/>
    <s v="Frankfurt"/>
    <s v="Heidelberg"/>
    <x v="0"/>
    <s v="We make carpooling for daily trips as easy as hoping in the train or taxi."/>
    <s v="enterprise software|mobile|ride sharing"/>
    <x v="1307"/>
    <x v="1"/>
    <n v="1"/>
    <n v="27968"/>
    <s v="2012-02-01"/>
    <s v="2015-03-02"/>
    <s v="2015-03-02"/>
    <m/>
    <s v="info@matchrider.de"/>
    <s v="'+49 6221 825745"/>
    <s v="https://www.crunchbase.com/organization/match-rider"/>
    <s v="https://www.twitter.com/matchrider"/>
    <s v="https://www.facebook.com/match.rider"/>
    <s v="e92c2ef7-9368-1415-7457-33e8d06a4fce"/>
  </r>
  <r>
    <x v="26695"/>
    <s v="modanisa.com"/>
    <s v="TUR"/>
    <m/>
    <s v="Istanbul"/>
    <s v="Istanbul"/>
    <x v="0"/>
    <s v="Online Fashion Retailer for Muslim Women"/>
    <s v="e-commerce"/>
    <x v="63"/>
    <x v="3"/>
    <n v="3"/>
    <n v="8500000"/>
    <s v="2011-07-17"/>
    <s v="2013-04-01"/>
    <s v="2015-03-02"/>
    <m/>
    <s v="murat.dagli@modanisa.com"/>
    <s v="'+90 850 333 6472"/>
    <s v="https://www.crunchbase.com/organization/modanisa"/>
    <s v="https://www.twitter.com/modanisa"/>
    <s v="http://www.facebook.com/modanisa"/>
    <s v="0101ff8f-e75a-d321-7687-a6db709e074e"/>
  </r>
  <r>
    <x v="26696"/>
    <s v="docsmt.com"/>
    <m/>
    <m/>
    <m/>
    <m/>
    <x v="0"/>
    <s v="OnHealthNet is the nation's first and only Pharmaceutical Online Marketing Company."/>
    <m/>
    <x v="5"/>
    <x v="2"/>
    <n v="1"/>
    <m/>
    <m/>
    <s v="2015-03-02"/>
    <s v="2015-03-02"/>
    <m/>
    <m/>
    <m/>
    <s v="https://www.crunchbase.com/organization/onhealthnet"/>
    <m/>
    <m/>
    <s v="3ae252a8-7020-ab57-6676-b0a09ffdcdbc"/>
  </r>
  <r>
    <x v="26697"/>
    <s v="parcelpoint.com.au"/>
    <s v="AUS"/>
    <m/>
    <m/>
    <m/>
    <x v="0"/>
    <s v="It's easy to return your order with ParcelPoint"/>
    <s v="e-commerce"/>
    <x v="63"/>
    <x v="0"/>
    <n v="2"/>
    <n v="5454545.4545454504"/>
    <s v="2011-01-01"/>
    <s v="2012-04-30"/>
    <s v="2015-03-02"/>
    <m/>
    <s v="support@parcelpoint.com.au"/>
    <m/>
    <s v="https://www.crunchbase.com/organization/parcelpoint"/>
    <s v="https://www.twitter.com/parcelpointau"/>
    <s v="http://www.facebook.com/parcelpoint"/>
    <s v="20d3d14a-4d83-b8a4-4c68-5e523ec832be"/>
  </r>
  <r>
    <x v="26698"/>
    <s v="parsely.com"/>
    <s v="USA"/>
    <s v="NY"/>
    <s v="New York City"/>
    <s v="New York"/>
    <x v="0"/>
    <s v="Parse.ly provides clear audience insights through an actionable analytics platform."/>
    <s v="analytics|b2b|big data|digital media|predictive analytics|publishing"/>
    <x v="297"/>
    <x v="0"/>
    <n v="6"/>
    <n v="6052753"/>
    <s v="2009-01-01"/>
    <s v="2009-05-01"/>
    <s v="2015-03-02"/>
    <m/>
    <s v="hello@parsely.com"/>
    <s v="'917-934-3393"/>
    <s v="https://www.crunchbase.com/organization/parsely"/>
    <s v="https://www.twitter.com/parsely"/>
    <s v="http://www.facebook.com/parselydash"/>
    <s v="3e9fa477-0678-c362-66a1-354afd3a4e03"/>
  </r>
  <r>
    <x v="26699"/>
    <s v="rocketlabusa.com"/>
    <s v="USA"/>
    <s v="CA"/>
    <s v="Los Angeles"/>
    <s v="Los Angeles"/>
    <x v="0"/>
    <s v="Rocket Lab is redefining how we access space."/>
    <s v="aerospace"/>
    <x v="485"/>
    <x v="0"/>
    <n v="1"/>
    <m/>
    <s v="2006-01-01"/>
    <s v="2015-03-02"/>
    <s v="2015-03-02"/>
    <m/>
    <s v="enquiries@rocketlabusa.com"/>
    <n v="6493732721"/>
    <s v="https://www.crunchbase.com/organization/rocket-lab"/>
    <s v="https://www.twitter.com/rocketlabusa"/>
    <s v="https://www.facebook.com/pages/rocket-lab/1513941712152306?fref=ts"/>
    <s v="5794d0e0-27f6-1c8f-181d-0cd2d1ec84de"/>
  </r>
  <r>
    <x v="26700"/>
    <s v="rockyou.com"/>
    <s v="USA"/>
    <s v="CA"/>
    <s v="SF Bay Area"/>
    <s v="San Francisco"/>
    <x v="0"/>
    <s v="RockYou is an interactive media company that owns and partners with dozens of game titles across Facebook, web and mobile."/>
    <s v="advertising|apps|gaming|marketing|mobile"/>
    <x v="2670"/>
    <x v="3"/>
    <n v="12"/>
    <n v="172725336"/>
    <s v="2005-11-01"/>
    <s v="2006-05-01"/>
    <s v="2015-03-02"/>
    <m/>
    <s v="info@rockyou.com"/>
    <s v="'415-580-6400"/>
    <s v="https://www.crunchbase.com/organization/rockyou"/>
    <s v="https://www.twitter.com/rockyouinc"/>
    <s v="https://www.facebook.com/rockyou"/>
    <s v="2c0b76f3-f98d-e778-7fc9-d057f93fe995"/>
  </r>
  <r>
    <x v="26701"/>
    <s v="schoolmatch.com"/>
    <s v="USA"/>
    <s v="OH"/>
    <s v="Columbus, Ohio"/>
    <s v="Columbus"/>
    <x v="0"/>
    <s v="A research and database service company"/>
    <m/>
    <x v="5"/>
    <x v="2"/>
    <n v="1"/>
    <m/>
    <m/>
    <s v="2015-03-02"/>
    <s v="2015-03-02"/>
    <m/>
    <m/>
    <m/>
    <s v="https://www.crunchbase.com/organization/schoolmatch-cn"/>
    <m/>
    <m/>
    <s v="435a61d0-1128-69ef-3ede-8817585ffe73"/>
  </r>
  <r>
    <x v="26702"/>
    <s v="shevirah.com"/>
    <s v="USA"/>
    <s v="VA"/>
    <s v="Washington, D.C."/>
    <s v="Herndon"/>
    <x v="0"/>
    <s v="Shevirah is a provider of testing tools for assessing and managing the risk of mobile devices."/>
    <s v="mobile|security|test and measurement"/>
    <x v="4675"/>
    <x v="1"/>
    <n v="1"/>
    <n v="50000"/>
    <s v="2015-01-01"/>
    <s v="2015-03-02"/>
    <s v="2015-03-02"/>
    <m/>
    <m/>
    <m/>
    <s v="https://www.crunchbase.com/organization/shevirah"/>
    <s v="https://www.twitter.com/shevirahsec"/>
    <m/>
    <s v="096d500e-09fb-d1b9-5158-58f332d475b6"/>
  </r>
  <r>
    <x v="26703"/>
    <s v="simpki.co"/>
    <s v="FRA"/>
    <m/>
    <s v="Paris"/>
    <s v="Paris"/>
    <x v="0"/>
    <s v="SIMPKI enables its users to plan weekend trips based on their budget."/>
    <s v="real estate|tourism|transportation|travel"/>
    <x v="4676"/>
    <x v="1"/>
    <n v="1"/>
    <n v="16781.026252983302"/>
    <s v="2014-02-20"/>
    <s v="2015-03-02"/>
    <s v="2015-03-02"/>
    <m/>
    <m/>
    <m/>
    <s v="https://www.crunchbase.com/organization/simpki"/>
    <m/>
    <m/>
    <s v="e0efaf93-bb47-a366-07d1-e173d191672c"/>
  </r>
  <r>
    <x v="26704"/>
    <s v="smartflourfoods.com"/>
    <s v="USA"/>
    <s v="TX"/>
    <s v="Austin"/>
    <s v="Austin"/>
    <x v="0"/>
    <s v="Smart Flour Foods retail line of frozen pizzas and crusts can be found at nearly 450 natural"/>
    <s v="food processing|retail"/>
    <x v="116"/>
    <x v="0"/>
    <n v="1"/>
    <n v="3800000"/>
    <s v="2005-01-01"/>
    <s v="2015-03-02"/>
    <s v="2015-03-02"/>
    <m/>
    <s v="info@smartflourfoods.com"/>
    <s v="(512) 706-1776"/>
    <s v="https://www.crunchbase.com/organization/smart-flour-foods"/>
    <s v="https://www.twitter.com/smartflourfoods"/>
    <s v="http://facebook.com/smartflourfoods"/>
    <s v="d54b1221-be47-0688-fdf0-3e3a80c43fbe"/>
  </r>
  <r>
    <x v="26705"/>
    <s v="levelast.com"/>
    <s v="USA"/>
    <s v="CA"/>
    <s v="San Diego"/>
    <s v="Oceanside"/>
    <x v="0"/>
    <s v="Soft Science, Inc. manufactures shoes for men and women"/>
    <s v="manufacturing|shoes"/>
    <x v="891"/>
    <x v="1"/>
    <n v="2"/>
    <n v="2850000"/>
    <s v="2011-01-01"/>
    <s v="2014-07-03"/>
    <s v="2015-03-02"/>
    <m/>
    <s v="info@softscience.com"/>
    <s v="'760-585-9555"/>
    <s v="https://www.crunchbase.com/organization/soft-science"/>
    <s v="https://www.twitter.com/softsciencecorp"/>
    <s v="http://www.facebook.com/levelast/info"/>
    <s v="60269c6d-882c-3626-bb92-a5ab79f0f584"/>
  </r>
  <r>
    <x v="26706"/>
    <s v="squareup.com"/>
    <s v="USA"/>
    <s v="CA"/>
    <s v="SF Bay Area"/>
    <s v="San Francisco"/>
    <x v="1"/>
    <s v="Square is a merchant services aggregator and mobile payment company that aims to simplify commerce through technology."/>
    <s v="analytics|finance|fintech|hardware|mobile|mobile payments|payments|software"/>
    <x v="4677"/>
    <x v="7"/>
    <n v="8"/>
    <n v="590500000"/>
    <s v="2009-02-01"/>
    <s v="2009-11-01"/>
    <s v="2015-03-02"/>
    <m/>
    <m/>
    <m/>
    <s v="https://www.crunchbase.com/organization/square"/>
    <s v="https://www.twitter.com/square"/>
    <s v="http://www.facebook.com/square"/>
    <s v="8b03cd97-d8a0-2246-8d0d-980f092d414e"/>
  </r>
  <r>
    <x v="26707"/>
    <s v="surfair.com"/>
    <s v="USA"/>
    <s v="CA"/>
    <s v="Los Angeles"/>
    <s v="Santa Monica"/>
    <x v="0"/>
    <s v="Surf Air is a California-based membership airline that offers first-class travel on executive aircraft."/>
    <s v="air transportation|transportation|travel"/>
    <x v="707"/>
    <x v="6"/>
    <n v="6"/>
    <n v="83759387"/>
    <s v="2011-11-05"/>
    <s v="2012-04-26"/>
    <s v="2015-03-02"/>
    <m/>
    <s v="info@surfair.com"/>
    <s v="'650-479-5833"/>
    <s v="https://www.crunchbase.com/organization/surf-air"/>
    <s v="https://www.twitter.com/isurftheskies"/>
    <s v="http://www.facebook.com/isurftheskies"/>
    <s v="6ac07a2f-1274-1642-404d-6af6d8fdfa78"/>
  </r>
  <r>
    <x v="26708"/>
    <s v="survivalsend.com"/>
    <s v="USA"/>
    <s v="FL"/>
    <s v="Orlando"/>
    <s v="Casselberry"/>
    <x v="0"/>
    <s v="Production of films, music and concerts."/>
    <s v="theatre"/>
    <x v="631"/>
    <x v="1"/>
    <n v="1"/>
    <m/>
    <s v="2015-03-02"/>
    <s v="2015-03-02"/>
    <s v="2015-03-02"/>
    <m/>
    <m/>
    <m/>
    <s v="https://www.crunchbase.com/organization/survivors-end"/>
    <s v="https://www.twitter.com/survivalsend"/>
    <s v="https://www.facebook.com/survivalsend"/>
    <s v="db772cee-218c-7cfd-5fa3-d5e54fd224cb"/>
  </r>
  <r>
    <x v="26709"/>
    <s v="thesquirrelz.com"/>
    <s v="CHN"/>
    <m/>
    <s v="Shanghai"/>
    <s v="Shanghai"/>
    <x v="0"/>
    <s v="The Squirrelz was founded in 2013 as a studio shop in Shanghai, China."/>
    <s v="product design|recycling"/>
    <x v="2321"/>
    <x v="1"/>
    <n v="1"/>
    <n v="450000"/>
    <s v="2013-01-01"/>
    <s v="2015-03-02"/>
    <s v="2015-03-02"/>
    <m/>
    <s v="info@thesquirrelz.com"/>
    <s v="'+1 (376) 409-1047"/>
    <s v="https://www.crunchbase.com/organization/the-squirrelz"/>
    <s v="https://www.twitter.com/the_squirrelz"/>
    <s v="https://www.facebook.com/thesquirrelz"/>
    <s v="aae72c95-e6c2-9ff3-e64c-7f73b643f580"/>
  </r>
  <r>
    <x v="26710"/>
    <s v="valenciatechnologies.com"/>
    <s v="USA"/>
    <s v="CA"/>
    <s v="Los Angeles"/>
    <s v="Valencia"/>
    <x v="0"/>
    <s v="Valencia Technologies Corp. operates in the healthcare sector. The company was incorporated in 2011 and is based in Valencia, California."/>
    <s v="health care"/>
    <x v="3"/>
    <x v="0"/>
    <n v="2"/>
    <n v="4876506"/>
    <s v="2011-01-01"/>
    <s v="2014-01-22"/>
    <s v="2015-03-02"/>
    <m/>
    <m/>
    <s v="'+66 6617751414"/>
    <s v="https://www.crunchbase.com/organization/valencia-technologies"/>
    <s v="https://www.twitter.com/valenciaecoin"/>
    <s v="https://www.facebook.com/valenciatechnologies"/>
    <s v="1d07d87a-9a08-393e-7a01-348d87ffeb87"/>
  </r>
  <r>
    <x v="26711"/>
    <s v="vserv.com"/>
    <s v="IND"/>
    <m/>
    <s v="Mumbai"/>
    <s v="Mumbai"/>
    <x v="0"/>
    <s v="Vserv provides a platform that offers mobile advertising solutions for advertisers, developers, and publishers."/>
    <s v="e-commerce|emerging markets|mobile|mobile advertising"/>
    <x v="1223"/>
    <x v="5"/>
    <n v="3"/>
    <n v="18000000"/>
    <s v="2010-01-04"/>
    <s v="2011-07-20"/>
    <s v="2015-03-02"/>
    <m/>
    <s v="info@vserv.com"/>
    <m/>
    <s v="https://www.crunchbase.com/organization/vserv"/>
    <s v="https://www.twitter.com/vserv"/>
    <s v="http://www.facebook.com/vservmobi"/>
    <s v="1bb130a2-1fc5-8d2b-b699-5a4a019f2cce"/>
  </r>
  <r>
    <x v="26712"/>
    <s v="wildeastgroup.com"/>
    <s v="IND"/>
    <m/>
    <s v="Mumbai"/>
    <s v="Mumbai"/>
    <x v="2"/>
    <s v="Wild East Group helps brands build and manage business development opportunities."/>
    <m/>
    <x v="5"/>
    <x v="0"/>
    <n v="2"/>
    <m/>
    <s v="2009-01-01"/>
    <s v="2010-12-10"/>
    <s v="2015-03-02"/>
    <m/>
    <s v="sid@wildeastgroup.com"/>
    <s v="(213)308-8646"/>
    <s v="https://www.crunchbase.com/organization/wild-east-group"/>
    <s v="https://www.twitter.com/wildeastgroup"/>
    <m/>
    <s v="ba1e8a5f-6880-d3eb-3d89-a94d156018c0"/>
  </r>
  <r>
    <x v="26713"/>
    <s v="wineta.com"/>
    <s v="FRA"/>
    <m/>
    <s v="Bordeaux"/>
    <s v="Bordeaux"/>
    <x v="0"/>
    <s v="Wineta turns wine purchase into a fun, simple and personal experience while increasing sales &amp; customer loyalty."/>
    <s v="customer service|e-commerce|loyalty programs"/>
    <x v="70"/>
    <x v="1"/>
    <n v="1"/>
    <n v="16781"/>
    <s v="2012-05-29"/>
    <s v="2015-03-02"/>
    <s v="2015-03-02"/>
    <m/>
    <m/>
    <m/>
    <s v="https://www.crunchbase.com/organization/wineta"/>
    <s v="https://www.twitter.com/winetacom"/>
    <s v="https://www.facebook.com/winetacom"/>
    <s v="4f62100f-ef3e-eee5-fd54-a5cb2590b5de"/>
  </r>
  <r>
    <x v="26714"/>
    <s v="zurff.com"/>
    <s v="NLD"/>
    <m/>
    <s v="Amsterdam"/>
    <s v="Zwolle"/>
    <x v="0"/>
    <s v="Bookmark Your Web with the free global web service Zurff"/>
    <s v="brand marketing|developer tools|social bookmarking"/>
    <x v="124"/>
    <x v="1"/>
    <n v="2"/>
    <n v="44749"/>
    <s v="2014-01-01"/>
    <s v="2014-07-25"/>
    <s v="2015-03-02"/>
    <m/>
    <s v="service@zurff.com"/>
    <m/>
    <s v="https://www.crunchbase.com/organization/zurff"/>
    <s v="https://www.twitter.com/zurffcom"/>
    <m/>
    <s v="b1e3acc3-39d6-037d-8b6d-b6d5986bbb4d"/>
  </r>
  <r>
    <x v="26715"/>
    <s v="12twenty.com"/>
    <s v="USA"/>
    <s v="CA"/>
    <s v="Los Angeles"/>
    <s v="Santa Monica"/>
    <x v="0"/>
    <s v="Innovative Software for Universities"/>
    <s v="b2b|career planning|curated web|internet|recruiting"/>
    <x v="356"/>
    <x v="0"/>
    <n v="1"/>
    <m/>
    <s v="2010-01-01"/>
    <s v="2015-03-01"/>
    <s v="2015-03-01"/>
    <m/>
    <s v="kenny.berlin@12twenty.com"/>
    <s v="'484-919-9089"/>
    <s v="https://www.crunchbase.com/organization/12twenty"/>
    <s v="https://www.twitter.com/12twentyinc"/>
    <s v="https://www.facebook.com/12twenty"/>
    <s v="d9a3161a-08db-274f-b962-8d9d148cb349"/>
  </r>
  <r>
    <x v="26716"/>
    <s v="135techlabs.com"/>
    <s v="IND"/>
    <m/>
    <s v="Hyderabad"/>
    <s v="Hyderabad"/>
    <x v="0"/>
    <s v="135 Tech Labs is focused on designing and developing mobile software platforms."/>
    <m/>
    <x v="5"/>
    <x v="1"/>
    <n v="1"/>
    <n v="50000"/>
    <s v="2012-01-01"/>
    <s v="2015-03-01"/>
    <s v="2015-03-01"/>
    <m/>
    <s v="info@135techlabs.com"/>
    <m/>
    <s v="https://www.crunchbase.com/organization/135-tech-labs"/>
    <s v="https://www.twitter.com/135techlabs"/>
    <s v="http://www.facebook.com/135techlabs"/>
    <s v="612fc69b-1eac-c7bd-4906-83ab3eb7ece4"/>
  </r>
  <r>
    <x v="26717"/>
    <s v="3radical.com"/>
    <s v="GBR"/>
    <m/>
    <s v="Bristol"/>
    <s v="Bristol"/>
    <x v="0"/>
    <s v="3radical's mobile gamification platform enables Brands to achieve unprecedented levels of consumer engagement."/>
    <s v="developer tools|gamification|marketing automation|mobile|social media marketing"/>
    <x v="4678"/>
    <x v="0"/>
    <n v="3"/>
    <n v="4829833.7816623198"/>
    <s v="2011-12-12"/>
    <s v="2013-03-01"/>
    <s v="2015-03-01"/>
    <m/>
    <s v="info@3radical.com"/>
    <n v="441173445008"/>
    <s v="https://www.crunchbase.com/organization/3radical"/>
    <s v="https://www.twitter.com/3radicaltweets"/>
    <m/>
    <s v="b3825292-1a0e-0efc-bbcf-ae8236e69ec1"/>
  </r>
  <r>
    <x v="26718"/>
    <s v="adora-med.com"/>
    <s v="SVN"/>
    <m/>
    <s v="SVN - Other"/>
    <s v="Maribor"/>
    <x v="0"/>
    <s v="ADORA™ is dedicated to surgeons."/>
    <s v="health care|medical|wellness"/>
    <x v="3"/>
    <x v="1"/>
    <n v="1"/>
    <n v="223828"/>
    <s v="2014-02-01"/>
    <s v="2015-03-01"/>
    <s v="2015-03-01"/>
    <m/>
    <s v="info@adora-med.com"/>
    <n v="38641372424"/>
    <s v="https://www.crunchbase.com/organization/adora"/>
    <s v="https://www.twitter.com/adoraproject"/>
    <s v="https://www.facebook.com/adoraproject/"/>
    <s v="a7bcf485-bf0e-5953-0c08-7dfbf59ca81d"/>
  </r>
  <r>
    <x v="26719"/>
    <s v="alaunus.com"/>
    <s v="CAN"/>
    <s v="ON"/>
    <s v="Toronto"/>
    <s v="Waterloo"/>
    <x v="0"/>
    <s v="HealthPlanr provides homecare organizations."/>
    <s v="health care|information technology"/>
    <x v="66"/>
    <x v="1"/>
    <n v="1"/>
    <n v="30000"/>
    <s v="2011-01-01"/>
    <s v="2015-03-01"/>
    <s v="2015-03-01"/>
    <m/>
    <s v="awesome@alaunus.com"/>
    <s v="(800) 296-7184"/>
    <s v="https://www.crunchbase.com/organization/alaunus"/>
    <s v="https://www.twitter.com/alaunusapp"/>
    <m/>
    <s v="946b0e53-3564-9813-29d5-d1da4c7b55df"/>
  </r>
  <r>
    <x v="26720"/>
    <s v="algalscientific.com"/>
    <s v="USA"/>
    <s v="MI"/>
    <s v="Detroit"/>
    <s v="Plymouth"/>
    <x v="0"/>
    <s v="Algal Scientific develops a wastewater treatment system that removes and recovers nutrients from wastewater using an algae-based process."/>
    <s v="animal feed|biotechnology|nutraceutical|water"/>
    <x v="4679"/>
    <x v="0"/>
    <n v="6"/>
    <n v="10065000"/>
    <s v="2009-05-07"/>
    <s v="2009-03-23"/>
    <s v="2015-03-01"/>
    <m/>
    <s v="geoff.horst@algalscientific.com"/>
    <n v="7344559923"/>
    <s v="https://www.crunchbase.com/organization/algal-scientific"/>
    <s v="https://www.twitter.com/algalscientific"/>
    <m/>
    <s v="3b51afeb-9a56-a676-0a6a-649cbe6e86a3"/>
  </r>
  <r>
    <x v="26721"/>
    <s v="ambientfytnstech.com"/>
    <s v="USA"/>
    <s v="CA"/>
    <s v="SF Bay Area"/>
    <s v="San Francisco"/>
    <x v="0"/>
    <s v="Advanced algorithms that socialize &amp; gamify fitness products &amp; services."/>
    <s v="fitness|health care"/>
    <x v="541"/>
    <x v="1"/>
    <n v="2"/>
    <n v="500000"/>
    <s v="2014-11-01"/>
    <s v="2014-11-01"/>
    <s v="2015-03-01"/>
    <m/>
    <m/>
    <s v="1(415) 992-7614"/>
    <s v="https://www.crunchbase.com/organization/ambient-fytns-technology"/>
    <s v="https://www.twitter.com/ambientfytns"/>
    <s v="https://www.facebook.com/pages/ambient-fytns-technology/948980618466257"/>
    <s v="18c633ee-de17-8c3a-78fc-33ba1210991f"/>
  </r>
  <r>
    <x v="26722"/>
    <s v="angel-baby.eu"/>
    <s v="BGR"/>
    <m/>
    <s v="Sofia"/>
    <s v="Sofia"/>
    <x v="0"/>
    <s v="Angel Baby is a brand of clothing, textiles and bed linens for babies and children that specializes in high-quality natural fibers."/>
    <s v="baby|e-commerce|fashion"/>
    <x v="14"/>
    <x v="0"/>
    <n v="2"/>
    <n v="236490"/>
    <s v="2008-01-01"/>
    <s v="2014-12-01"/>
    <s v="2015-03-01"/>
    <m/>
    <s v="office@angel-baby.eu"/>
    <s v="'+359 88 444 9195"/>
    <s v="https://www.crunchbase.com/organization/angel-baby"/>
    <s v="https://www.twitter.com/angelbabyeu"/>
    <s v="http://www.facebook.com/angelbabybulgaria"/>
    <s v="8548e55c-8deb-d8ce-6121-fe592434ee4c"/>
  </r>
  <r>
    <x v="26723"/>
    <s v="anthemis.com"/>
    <s v="GBR"/>
    <m/>
    <s v="London"/>
    <s v="London"/>
    <x v="0"/>
    <s v="Anthemis Group is a London-based venture investment and advisory firm focused on financial services companies across the world."/>
    <m/>
    <x v="5"/>
    <x v="2"/>
    <n v="2"/>
    <n v="30540577.670997299"/>
    <s v="2010-09-01"/>
    <s v="2014-08-01"/>
    <s v="2015-03-01"/>
    <m/>
    <m/>
    <m/>
    <s v="https://www.crunchbase.com/organization/anthemis-group"/>
    <s v="https://www.twitter.com/anthemis"/>
    <s v="http://www.facebook.com/anthemisgroup"/>
    <s v="94c2fe47-ad3d-d5ff-0e79-27bcfa5db658"/>
  </r>
  <r>
    <x v="26724"/>
    <s v="appmedia.io"/>
    <m/>
    <m/>
    <m/>
    <m/>
    <x v="0"/>
    <s v="Second screen mobile apps for TV shows."/>
    <m/>
    <x v="5"/>
    <x v="1"/>
    <n v="1"/>
    <m/>
    <s v="2015-03-01"/>
    <s v="2015-03-01"/>
    <s v="2015-03-01"/>
    <m/>
    <m/>
    <m/>
    <s v="https://www.crunchbase.com/organization/app-media-2"/>
    <m/>
    <m/>
    <s v="360e6c31-9b69-fc85-78ce-311b5c071b94"/>
  </r>
  <r>
    <x v="26725"/>
    <s v="appscotch.com"/>
    <s v="USA"/>
    <s v="CA"/>
    <s v="SF Bay Area"/>
    <s v="Foster City"/>
    <x v="2"/>
    <s v="AppScotch is a product suite that brings transparency to mobile paid advertising. It is designed for mobile in-app environment."/>
    <s v="advertising|mobile|mobile advertising"/>
    <x v="133"/>
    <x v="0"/>
    <n v="1"/>
    <m/>
    <s v="2013-01-01"/>
    <s v="2015-03-01"/>
    <s v="2015-03-01"/>
    <m/>
    <m/>
    <m/>
    <s v="https://www.crunchbase.com/organization/appscotch"/>
    <s v="https://www.twitter.com/appscotch"/>
    <s v="https://www.facebook.com/appscotch/info/?tab=page_info"/>
    <s v="cbf0fe49-1a2d-b068-935c-cb156987902f"/>
  </r>
  <r>
    <x v="26726"/>
    <s v="artstar.com"/>
    <s v="USA"/>
    <s v="NY"/>
    <s v="New York City"/>
    <s v="New York"/>
    <x v="0"/>
    <s v="ArtStar is a e-commerce platform for discovering and collecting affordable contemporary art. #fineartnotposters"/>
    <s v="art|e-commerce|ediscovery"/>
    <x v="244"/>
    <x v="1"/>
    <n v="1"/>
    <n v="800000"/>
    <s v="2011-01-01"/>
    <s v="2015-03-01"/>
    <s v="2015-03-01"/>
    <m/>
    <s v="hello@artstar.com"/>
    <s v="1(212) 673-7575"/>
    <s v="https://www.crunchbase.com/organization/artstar"/>
    <s v="https://www.twitter.com/artstarupdates"/>
    <m/>
    <s v="ca95f4a0-d88c-f82b-b87f-73b9a9d952e9"/>
  </r>
  <r>
    <x v="26727"/>
    <s v="auxesisgroup.com"/>
    <s v="IND"/>
    <m/>
    <s v="Mumbai"/>
    <s v="Mumbai"/>
    <x v="0"/>
    <s v="Innovation company specialized in Blockchain and Distributed ledger technology."/>
    <m/>
    <x v="5"/>
    <x v="0"/>
    <n v="1"/>
    <n v="24309.0175272878"/>
    <s v="2014-11-03"/>
    <s v="2015-03-01"/>
    <s v="2015-03-01"/>
    <m/>
    <m/>
    <m/>
    <s v="https://www.crunchbase.com/organization/auxesis-services-technologies-private-limited-2"/>
    <m/>
    <s v="https://www.facebook.com/auxesisgroup/"/>
    <s v="1ffa19f3-b0ae-18e7-0eb5-6091d292494b"/>
  </r>
  <r>
    <x v="26728"/>
    <s v="ballooningnesteggs.com"/>
    <s v="USA"/>
    <s v="NY"/>
    <s v="New York City"/>
    <s v="New York"/>
    <x v="0"/>
    <s v="We upend today’s staid process of growing kids’ wealth by introducing the 1st socially-centric $ gifting platform."/>
    <s v="finance"/>
    <x v="24"/>
    <x v="0"/>
    <n v="1"/>
    <n v="60000"/>
    <s v="2012-01-01"/>
    <s v="2015-03-01"/>
    <s v="2015-03-01"/>
    <m/>
    <s v="amoses3@nyc.rr.com"/>
    <s v="1-866-TWC-4BIZ"/>
    <s v="https://www.crunchbase.com/organization/ballooning-nest-eggs"/>
    <s v="https://www.twitter.com/balloonnesteggs"/>
    <s v="http://www.facebook.com/ballooningnesteggs"/>
    <s v="b4bcc9cb-a45a-f4a8-6f26-c58b9ac93095"/>
  </r>
  <r>
    <x v="26729"/>
    <s v="baylabs.io"/>
    <s v="USA"/>
    <s v="CA"/>
    <s v="SF Bay Area"/>
    <s v="San Francisco"/>
    <x v="0"/>
    <s v="At Bay Labs we are working to increase quality, value and access to medical imaging by combining deep learning and ultrasound."/>
    <s v="health care|medical"/>
    <x v="3"/>
    <x v="1"/>
    <n v="1"/>
    <m/>
    <s v="2013-11-12"/>
    <s v="2015-03-01"/>
    <s v="2015-03-01"/>
    <m/>
    <m/>
    <n v="4154245616"/>
    <s v="https://www.crunchbase.com/organization/bay-labs-inc"/>
    <m/>
    <m/>
    <s v="8793eac6-42bf-fa13-bcf8-a2812f00cdc7"/>
  </r>
  <r>
    <x v="26730"/>
    <s v="grcsolutions.com.au"/>
    <s v="USA"/>
    <s v="NY"/>
    <s v="New York City"/>
    <s v="New York"/>
    <x v="2"/>
    <s v="Everyone wants to be great at their job."/>
    <s v="education|enterprise software|training"/>
    <x v="283"/>
    <x v="0"/>
    <n v="1"/>
    <n v="10000000"/>
    <s v="2012-01-01"/>
    <s v="2015-03-01"/>
    <s v="2015-03-01"/>
    <m/>
    <s v="reception@better.com"/>
    <s v="'+61 1800 676 011"/>
    <s v="https://www.crunchbase.com/organization/better-ag"/>
    <s v="https://www.twitter.com/bttr"/>
    <s v="http://www.facebook.com/better.io"/>
    <s v="c03b0b99-673f-9f96-83e1-b17150e8d9c9"/>
  </r>
  <r>
    <x v="26731"/>
    <s v="biogeniq.ca"/>
    <s v="CAN"/>
    <s v="QC"/>
    <s v="Montreal"/>
    <s v="Montréal"/>
    <x v="0"/>
    <s v="BiogeniQ helps people optimize their nutrition and medication based on their genetic composition."/>
    <s v="big data|biotechnology|health care|personal health"/>
    <x v="8"/>
    <x v="0"/>
    <n v="2"/>
    <n v="980000"/>
    <s v="2013-08-26"/>
    <s v="2014-10-30"/>
    <s v="2015-03-01"/>
    <m/>
    <s v="info@biogeniq.ca"/>
    <s v="1(844) 326-3160"/>
    <s v="https://www.crunchbase.com/organization/biogeniq"/>
    <s v="https://www.twitter.com/biogeniq"/>
    <s v="https://www.facebook.com/biogeniq"/>
    <s v="2fa71853-0c27-8406-cd90-0b88d0d836ce"/>
  </r>
  <r>
    <x v="26732"/>
    <s v="biomemakers.com"/>
    <s v="USA"/>
    <s v="CA"/>
    <s v="SF Bay Area"/>
    <s v="San Francisco"/>
    <x v="0"/>
    <s v="Leader microbiological company using advance genomics in the wine industry"/>
    <s v="genetic testing|wine and spirits"/>
    <x v="4680"/>
    <x v="1"/>
    <n v="1"/>
    <n v="100000"/>
    <s v="2015-05-20"/>
    <s v="2015-03-01"/>
    <s v="2015-03-01"/>
    <m/>
    <s v="info@biomemakers.com"/>
    <s v="(415)967-9423"/>
    <s v="https://www.crunchbase.com/organization/biome-makers"/>
    <s v="https://www.twitter.com/wineseq"/>
    <s v="https://www.facebook.com/wineseq"/>
    <s v="451d8130-81b4-6467-c39f-a417bfd0871f"/>
  </r>
  <r>
    <x v="26733"/>
    <s v="bitbrain.es"/>
    <s v="ESP"/>
    <m/>
    <s v="Zaragoza"/>
    <s v="Zaragoza"/>
    <x v="0"/>
    <s v="BitBrain collects, processes and organizes bio-neuro raw data and human emotional and cognitive information for new products and services."/>
    <s v="health care|market research|neuroscience|wearables"/>
    <x v="4681"/>
    <x v="0"/>
    <n v="3"/>
    <n v="1985334.14961623"/>
    <s v="2010-09-15"/>
    <s v="2011-02-01"/>
    <s v="2015-03-01"/>
    <m/>
    <s v="info@bitbraintec.com"/>
    <n v="34976743126"/>
    <s v="https://www.crunchbase.com/organization/bitbrain-technologies"/>
    <s v="https://www.twitter.com/bitbraintec"/>
    <s v="https://www.facebook.com/bitbraintec"/>
    <s v="37e0ef98-d01a-cd79-5723-bd42a72902af"/>
  </r>
  <r>
    <x v="26734"/>
    <s v="blades.com"/>
    <s v="USA"/>
    <s v="NY"/>
    <s v="New York City"/>
    <s v="New York"/>
    <x v="0"/>
    <s v="BLADES is a Skate and Lifestyle retailer that has served New York City since 1990 with two locations and a newly re-launched e-comm site."/>
    <m/>
    <x v="5"/>
    <x v="6"/>
    <n v="1"/>
    <m/>
    <s v="1990-01-01"/>
    <s v="2015-03-01"/>
    <s v="2015-03-01"/>
    <m/>
    <s v="service@blades.com"/>
    <s v="(212) 477-7350"/>
    <s v="https://www.crunchbase.com/organization/blades"/>
    <s v="https://www.twitter.com/bladesnyc"/>
    <s v="https://www.facebook.com/bladesnyc"/>
    <s v="d2b43855-4f6a-dc94-9518-e77f7c3f7af6"/>
  </r>
  <r>
    <x v="26735"/>
    <s v="blancclean.com"/>
    <s v="GBR"/>
    <m/>
    <s v="London"/>
    <s v="London"/>
    <x v="0"/>
    <s v="BLANC is a premium eco-friendly clothes cleaner all about nature, quality and convenience."/>
    <s v="consumer|home improvement|service industry"/>
    <x v="76"/>
    <x v="0"/>
    <n v="1"/>
    <n v="725301"/>
    <s v="2013-01-01"/>
    <s v="2015-03-01"/>
    <s v="2015-03-01"/>
    <m/>
    <s v="info@blancclean.com"/>
    <n v="442079359204"/>
    <s v="https://www.crunchbase.com/organization/blanc-2"/>
    <s v="https://www.twitter.com/blancclean"/>
    <s v="https://www.facebook.com/blancclean"/>
    <s v="ae33374b-0905-d52d-1afd-c72373e454fd"/>
  </r>
  <r>
    <x v="15144"/>
    <s v="blink.la"/>
    <s v="USA"/>
    <s v="NY"/>
    <s v="New York City"/>
    <s v="New York"/>
    <x v="0"/>
    <s v="Connecting the media industry in real-time"/>
    <s v="content|location based services|news|photography|real time|saas|search engine|video"/>
    <x v="4682"/>
    <x v="0"/>
    <n v="2"/>
    <n v="1025000"/>
    <s v="2013-01-01"/>
    <s v="2014-03-01"/>
    <s v="2015-03-01"/>
    <m/>
    <s v="info@blink.la"/>
    <m/>
    <s v="https://www.crunchbase.com/organization/blink"/>
    <s v="https://www.twitter.com/blinkdotla"/>
    <s v="http://www.facebook.com/blinkdotla"/>
    <s v="41eb1078-6ae0-82db-4393-b15815ba2a1f"/>
  </r>
  <r>
    <x v="26736"/>
    <s v="bloomojo.com"/>
    <s v="USA"/>
    <s v="NY"/>
    <s v="New York City"/>
    <s v="New York"/>
    <x v="0"/>
    <s v="Integrative Health &amp; Wellness Providers on demand. Anytime. Anywhere."/>
    <s v="alternative medicine|health care|information technology|mobile"/>
    <x v="156"/>
    <x v="0"/>
    <n v="1"/>
    <n v="150000"/>
    <s v="2015-02-18"/>
    <s v="2015-03-01"/>
    <s v="2015-03-01"/>
    <m/>
    <s v="team@bloomojo.com"/>
    <m/>
    <s v="https://www.crunchbase.com/organization/bloomojo"/>
    <s v="https://www.twitter.com/gobloomojo"/>
    <s v="https://www.facebook.com/bloomojo"/>
    <s v="1ddf5510-4473-e966-4f3e-fca05f96fd93"/>
  </r>
  <r>
    <x v="26737"/>
    <s v="blynknow.com"/>
    <s v="SGP"/>
    <m/>
    <s v="Singapore"/>
    <s v="Singapore"/>
    <x v="0"/>
    <s v="Blynk is a revolutionary provider of solution suites for the F&amp;B sector."/>
    <s v="internet|internet of things"/>
    <x v="28"/>
    <x v="2"/>
    <n v="1"/>
    <n v="734217.98442478897"/>
    <s v="2010-01-15"/>
    <s v="2015-03-01"/>
    <s v="2015-03-01"/>
    <m/>
    <m/>
    <m/>
    <s v="https://www.crunchbase.com/organization/blynk-4"/>
    <m/>
    <m/>
    <s v="ef1d6914-b874-9072-626a-9d371233b774"/>
  </r>
  <r>
    <x v="26738"/>
    <m/>
    <s v="UGA"/>
    <m/>
    <s v="Kampala"/>
    <s v="Kampala"/>
    <x v="0"/>
    <s v="Re-refining used oil the cheapest way"/>
    <s v="energy"/>
    <x v="300"/>
    <x v="2"/>
    <n v="1"/>
    <n v="20000"/>
    <m/>
    <s v="2015-03-01"/>
    <s v="2015-03-01"/>
    <m/>
    <m/>
    <m/>
    <s v="https://www.crunchbase.com/organization/brent-technologies"/>
    <m/>
    <m/>
    <s v="06f03af6-e242-ea7c-c607-49bd6333d71c"/>
  </r>
  <r>
    <x v="26739"/>
    <s v="bridj.com"/>
    <s v="USA"/>
    <s v="MA"/>
    <s v="Boston"/>
    <s v="Cambridge"/>
    <x v="0"/>
    <s v="Bridj is the world's first smart transit system which uses big data and awesome shuttles."/>
    <s v="big data|machine learning|transportation"/>
    <x v="1563"/>
    <x v="0"/>
    <n v="2"/>
    <n v="4000000"/>
    <m/>
    <s v="2014-09-04"/>
    <s v="2015-03-01"/>
    <m/>
    <m/>
    <m/>
    <s v="https://www.crunchbase.com/organization/bridj"/>
    <s v="https://www.twitter.com/bridj"/>
    <s v="http://www.facebook.com/takebridj"/>
    <s v="f4fcc86d-9d97-66ed-047e-b1996d47a49d"/>
  </r>
  <r>
    <x v="26740"/>
    <s v="brisksynergies.com"/>
    <s v="CAN"/>
    <s v="ON"/>
    <s v="Toronto"/>
    <s v="Waterloo"/>
    <x v="0"/>
    <s v="At Brisk Synergies, they deliver end-to-end solutions and services that monitor and analyze traffic flow."/>
    <s v="mobile|transportation"/>
    <x v="205"/>
    <x v="0"/>
    <n v="1"/>
    <n v="30000"/>
    <m/>
    <s v="2015-03-01"/>
    <s v="2015-03-01"/>
    <m/>
    <s v="sales@brisksynergies.com"/>
    <m/>
    <s v="https://www.crunchbase.com/organization/brisk-synergies"/>
    <s v="https://www.twitter.com/brisksynergies"/>
    <m/>
    <s v="be3b8bc7-d0bc-9ea0-4779-1350dd628bef"/>
  </r>
  <r>
    <x v="26741"/>
    <s v="brocantelab.com"/>
    <m/>
    <m/>
    <m/>
    <m/>
    <x v="0"/>
    <s v="Brocante Lab is a community platform specialising in pre-owned furniture and decor items"/>
    <m/>
    <x v="5"/>
    <x v="1"/>
    <n v="1"/>
    <m/>
    <s v="2014-01-01"/>
    <s v="2015-03-01"/>
    <s v="2015-03-01"/>
    <m/>
    <m/>
    <m/>
    <s v="https://www.crunchbase.com/organization/brocante-lab"/>
    <s v="https://www.twitter.com/brocantelab"/>
    <s v="https://www.facebook.com/brocantelab/"/>
    <s v="87a3d3a1-e582-4953-490d-0bb95b0b2099"/>
  </r>
  <r>
    <x v="26742"/>
    <s v="brushlogger.com"/>
    <s v="USA"/>
    <s v="CA"/>
    <s v="Los Angeles"/>
    <s v="Los Angeles"/>
    <x v="0"/>
    <s v="Brush Logger is a developer and manufacturer digitized products."/>
    <m/>
    <x v="5"/>
    <x v="2"/>
    <n v="1"/>
    <m/>
    <s v="2014-05-07"/>
    <s v="2015-03-01"/>
    <s v="2015-03-01"/>
    <m/>
    <m/>
    <m/>
    <s v="https://www.crunchbase.com/organization/brush-logger"/>
    <s v="https://www.twitter.com/brushlogger"/>
    <s v="https://www.facebook.com/brush.logger"/>
    <s v="341b4ef0-ea2f-7fa5-dcfa-754228918adf"/>
  </r>
  <r>
    <x v="26743"/>
    <s v="butchersandbicycles.com"/>
    <s v="DNK"/>
    <m/>
    <s v="Copenhagen"/>
    <s v="Copenhagen"/>
    <x v="0"/>
    <s v="This unique tilt-action trike provides stability while allowing the rider more freedom to ride comfortably on hills and around corners."/>
    <m/>
    <x v="5"/>
    <x v="2"/>
    <n v="1"/>
    <m/>
    <m/>
    <s v="2015-03-01"/>
    <s v="2015-03-01"/>
    <m/>
    <s v="info@butchersandbicycles.com"/>
    <s v="(457) 199-8808"/>
    <s v="https://www.crunchbase.com/organization/butchers-bicycles"/>
    <m/>
    <s v="https://www.facebook.com/butchersandbicycles"/>
    <s v="bcc624ba-5355-be26-6da0-b1df81313bbd"/>
  </r>
  <r>
    <x v="26744"/>
    <s v="bykartsoftware.com"/>
    <s v="CAN"/>
    <s v="ON"/>
    <s v="Toronto"/>
    <s v="Waterloo"/>
    <x v="0"/>
    <s v="Their mission is to help cancer centres improve patient care"/>
    <s v="health care|medical|software"/>
    <x v="247"/>
    <x v="2"/>
    <n v="1"/>
    <n v="30000"/>
    <m/>
    <s v="2015-03-01"/>
    <s v="2015-03-01"/>
    <m/>
    <m/>
    <s v="'+1 (416) 937-1696"/>
    <s v="https://www.crunchbase.com/organization/bykart-software"/>
    <m/>
    <m/>
    <s v="b0ecb85e-784e-4db3-4762-f3e76944c027"/>
  </r>
  <r>
    <x v="26745"/>
    <s v="cam-do.com"/>
    <m/>
    <m/>
    <m/>
    <m/>
    <x v="0"/>
    <s v="The Cam-Do Waterproof Enclosures are designed for outdoor use in demanding environments."/>
    <s v="electronics|manufacturing|photography|video streaming"/>
    <x v="4683"/>
    <x v="0"/>
    <n v="1"/>
    <n v="300000"/>
    <s v="2013-01-10"/>
    <s v="2015-03-01"/>
    <s v="2015-03-01"/>
    <m/>
    <m/>
    <m/>
    <s v="https://www.crunchbase.com/organization/camdo-solutions-inc-"/>
    <s v="https://www.twitter.com/cam_do_"/>
    <s v="https://www.facebook.com/camdosolutions"/>
    <s v="08324306-93ef-9b82-fe03-f9669b342403"/>
  </r>
  <r>
    <x v="26746"/>
    <s v="gocampr.com"/>
    <s v="BEL"/>
    <m/>
    <s v="Antwerp"/>
    <s v="Antwerp"/>
    <x v="0"/>
    <s v="Online marketplace for private/alternative campsites."/>
    <s v="travel"/>
    <x v="22"/>
    <x v="1"/>
    <n v="1"/>
    <n v="83935"/>
    <s v="2014-10-15"/>
    <s v="2015-03-01"/>
    <s v="2015-03-01"/>
    <m/>
    <s v="hello@gocampr.com"/>
    <n v="32487671275"/>
    <s v="https://www.crunchbase.com/organization/campr"/>
    <s v="https://www.twitter.com/gocampr"/>
    <s v="http://www.facebook.com/gocampr"/>
    <s v="4fadfcdb-5a62-8648-b73b-00571181172a"/>
  </r>
  <r>
    <x v="26747"/>
    <s v="careboxhealth.com"/>
    <s v="USA"/>
    <s v="DE"/>
    <s v="Wilmington, Delaware"/>
    <s v="Wilmington"/>
    <x v="0"/>
    <s v="Carebox is a healthcare service provider which collects and organizes patient clinical data."/>
    <s v="health care"/>
    <x v="3"/>
    <x v="1"/>
    <n v="1"/>
    <m/>
    <s v="2014-08-01"/>
    <s v="2015-03-01"/>
    <s v="2015-03-01"/>
    <m/>
    <s v="hello@careboxhealth.com"/>
    <s v="1(888) 689-0288"/>
    <s v="https://www.crunchbase.com/organization/carebox-healthcare"/>
    <s v="https://www.twitter.com/careboxhealth"/>
    <s v="https://www.facebook.com/pages/carebox-healthcare-solutions-inc"/>
    <s v="fa63d62d-270e-d24f-cfe1-6b95d6e9a2b3"/>
  </r>
  <r>
    <x v="26748"/>
    <s v="caremaker.com"/>
    <s v="DNK"/>
    <m/>
    <s v="Aalborg"/>
    <s v="Aalborg"/>
    <x v="0"/>
    <s v="Global Social Fundraising Platform"/>
    <s v="apps|crowdfunding|e-commerce|non profit|project management"/>
    <x v="4684"/>
    <x v="2"/>
    <n v="1"/>
    <m/>
    <s v="2012-05-10"/>
    <s v="2015-03-01"/>
    <s v="2015-03-01"/>
    <m/>
    <s v="sn@caremaker.dk"/>
    <s v="'+45 41 10 80 10"/>
    <s v="https://www.crunchbase.com/organization/caremaker"/>
    <s v="https://www.twitter.com/caremakerdk"/>
    <s v="http://www.facebook.com/pages/caremaker/218724694856379"/>
    <s v="1271fd89-60fc-bed9-137d-cea644a56d58"/>
  </r>
  <r>
    <x v="26749"/>
    <s v="cartpay.co"/>
    <s v="RUS"/>
    <m/>
    <s v="St. Petersburg"/>
    <s v="Saint Petersburg"/>
    <x v="0"/>
    <s v="CartPay – smart shopping carts for retailers that allows their customers to pay for all things in a cart instantly."/>
    <s v="hardware|retail"/>
    <x v="3471"/>
    <x v="1"/>
    <n v="2"/>
    <n v="80000"/>
    <s v="2014-06-01"/>
    <s v="2014-12-01"/>
    <s v="2015-03-01"/>
    <m/>
    <s v="contact@cartpay.co"/>
    <s v="'+7 921 413-99-97"/>
    <s v="https://www.crunchbase.com/organization/cartpay-co-"/>
    <s v="https://www.twitter.com/cartpayco"/>
    <s v="https://www.facebook.com/cartpayco"/>
    <s v="2b50f82b-782d-ef32-3f1d-b4f0e3a10252"/>
  </r>
  <r>
    <x v="26750"/>
    <s v="cartsmart.com"/>
    <s v="CAN"/>
    <s v="ON"/>
    <s v="Toronto"/>
    <s v="Mississauga"/>
    <x v="0"/>
    <s v="CartSmart is an application that helps smart people (like you!) organize their shopping trips and save money."/>
    <s v="apps|shopping|travel"/>
    <x v="4685"/>
    <x v="1"/>
    <n v="1"/>
    <n v="30000"/>
    <s v="2012-01-01"/>
    <s v="2015-03-01"/>
    <s v="2015-03-01"/>
    <m/>
    <s v="info@cartsmart.com"/>
    <m/>
    <s v="https://www.crunchbase.com/organization/cartsmart"/>
    <s v="https://www.twitter.com/cartsmartapp"/>
    <s v="http://tps://www.facebook.com/cartsmartapp"/>
    <s v="6e427dea-0151-f9cc-b23e-32c2423896b3"/>
  </r>
  <r>
    <x v="26751"/>
    <s v="caspian.io"/>
    <s v="DEU"/>
    <m/>
    <s v="Berlin"/>
    <s v="Berlin"/>
    <x v="0"/>
    <s v="Caspian develop a technological platform targeted at the Commercial &amp; Civil UAV (Unmanned Aerial Vehicle) market."/>
    <s v="artificial intelligence|computer vision|drones|public safety|robotics|transportation"/>
    <x v="4686"/>
    <x v="1"/>
    <n v="1"/>
    <m/>
    <s v="2013-10-01"/>
    <s v="2015-03-01"/>
    <s v="2015-03-01"/>
    <m/>
    <s v="nima@caspian.io"/>
    <n v="4915754265880"/>
    <s v="https://www.crunchbase.com/organization/caspian-robotics"/>
    <s v="https://www.twitter.com/caspianrobotics"/>
    <s v="http://www.facebook.com/caspianrobotics"/>
    <s v="ce6c7038-5eb0-c55a-6595-90aeda0754bb"/>
  </r>
  <r>
    <x v="26752"/>
    <s v="castingdb.co"/>
    <s v="SGP"/>
    <m/>
    <s v="Singapore"/>
    <s v="Singapore"/>
    <x v="0"/>
    <s v="Social professional network for the arts/entertainment/media industries."/>
    <s v="digital media|performing arts|professional networking"/>
    <x v="4687"/>
    <x v="1"/>
    <n v="4"/>
    <n v="94557"/>
    <s v="2013-11-21"/>
    <s v="2014-05-15"/>
    <s v="2015-03-01"/>
    <m/>
    <s v="contact@castingdb.co"/>
    <s v="(659) 388-9741"/>
    <s v="https://www.crunchbase.com/organization/castingdb"/>
    <s v="https://www.twitter.com/castingdbworld"/>
    <s v="http://www.facebook.com/castingdbworldwide"/>
    <s v="0ab35407-a26a-6656-08d8-dcb730902de6"/>
  </r>
  <r>
    <x v="26753"/>
    <m/>
    <m/>
    <m/>
    <m/>
    <m/>
    <x v="0"/>
    <s v="Century"/>
    <m/>
    <x v="5"/>
    <x v="2"/>
    <n v="1"/>
    <n v="553955"/>
    <m/>
    <s v="2015-03-01"/>
    <s v="2015-03-01"/>
    <m/>
    <m/>
    <m/>
    <s v="https://www.crunchbase.com/organization/century"/>
    <m/>
    <m/>
    <s v="feaf5767-6d58-f2c9-9864-a7dd6759364b"/>
  </r>
  <r>
    <x v="26754"/>
    <s v="chartboost.com"/>
    <s v="USA"/>
    <s v="CA"/>
    <s v="SF Bay Area"/>
    <s v="San Francisco"/>
    <x v="0"/>
    <s v="Chartboost is the largest mobile-games only marketplace to increase revenue and discover new players."/>
    <s v="advertising|apps|gaming|ios"/>
    <x v="4688"/>
    <x v="6"/>
    <n v="3"/>
    <n v="21000000"/>
    <s v="2011-02-01"/>
    <s v="2011-10-01"/>
    <s v="2015-03-01"/>
    <m/>
    <s v="contact@chartboost.com"/>
    <n v="4155096750"/>
    <s v="https://www.crunchbase.com/organization/chartboost"/>
    <s v="https://www.twitter.com/chartboost"/>
    <s v="https://www.facebook.com/chartboost"/>
    <s v="0c5e885d-c52a-4d3a-2fb5-d39a74aa67c6"/>
  </r>
  <r>
    <x v="26755"/>
    <s v="citious.com"/>
    <s v="ESP"/>
    <m/>
    <s v="Vigo"/>
    <s v="Vigo"/>
    <x v="0"/>
    <s v="Give the best costumer service &amp; connect with your customers"/>
    <s v="information technology"/>
    <x v="59"/>
    <x v="1"/>
    <n v="1"/>
    <n v="139893"/>
    <s v="2015-03-01"/>
    <s v="2015-03-01"/>
    <s v="2015-03-01"/>
    <m/>
    <s v="info@citious.com"/>
    <m/>
    <s v="https://www.crunchbase.com/organization/citious"/>
    <s v="https://www.twitter.com/citious"/>
    <s v="https://www.facebook.com/citiousapp"/>
    <s v="131e36e7-34b5-d97c-8bcf-469b034dce0a"/>
  </r>
  <r>
    <x v="26756"/>
    <s v="coin.space"/>
    <m/>
    <m/>
    <m/>
    <m/>
    <x v="0"/>
    <s v="Simple Bitcoin HD Wallet with address alias system. Runs on any mobile device browser."/>
    <s v="bitcoin|financial services|mobile payments|payments"/>
    <x v="34"/>
    <x v="1"/>
    <n v="1"/>
    <m/>
    <s v="2015-02-15"/>
    <s v="2015-03-01"/>
    <s v="2015-03-01"/>
    <m/>
    <m/>
    <m/>
    <s v="https://www.crunchbase.com/organization/coin-space-hd-wallet"/>
    <s v="https://www.twitter.com/@coin_space"/>
    <s v="https://www.facebook.com/coinspacewallet/?ref=hl"/>
    <s v="96a4e6d1-f043-07a4-9ee7-166af7c56f4e"/>
  </r>
  <r>
    <x v="26757"/>
    <s v="construct-ed.com"/>
    <s v="USA"/>
    <s v="PA"/>
    <s v="Philadelphia"/>
    <s v="Pennsburg"/>
    <x v="0"/>
    <s v="Construct-Ed is an online learning community and eLearning site dedicated to the construction, remodeling and building maintenance industrie"/>
    <s v="construction|education|training"/>
    <x v="2242"/>
    <x v="1"/>
    <n v="1"/>
    <n v="100000"/>
    <s v="2014-03-01"/>
    <s v="2015-03-01"/>
    <s v="2015-03-01"/>
    <m/>
    <s v="cjurin@construct-ed.com"/>
    <s v="(407)536-6938"/>
    <s v="https://www.crunchbase.com/organization/construct-ed-inc-"/>
    <s v="https://www.twitter.com/@construct_ed"/>
    <s v="https://www.facebook.com/constructeducate"/>
    <s v="f34a7e4a-73b5-b163-774f-56b6155523d3"/>
  </r>
  <r>
    <x v="26758"/>
    <s v="contratorapido.com.br"/>
    <s v="BRA"/>
    <m/>
    <s v="Sao Paulo"/>
    <s v="São Paulo"/>
    <x v="0"/>
    <s v="Contrato Rápido simplifies business to SMEs, by allowing them to create and manage their contract online."/>
    <s v="document management|legal|saas|software"/>
    <x v="339"/>
    <x v="1"/>
    <n v="1"/>
    <m/>
    <s v="2013-08-19"/>
    <s v="2015-03-01"/>
    <s v="2015-03-01"/>
    <m/>
    <s v="contato@contratorapido.com.br"/>
    <m/>
    <s v="https://www.crunchbase.com/organization/contrato-rápido"/>
    <s v="https://www.twitter.com/contratorapido"/>
    <s v="http://www.facebook.com/contratorapido"/>
    <s v="1814a056-d370-a1c7-1499-b89e1fe97bf2"/>
  </r>
  <r>
    <x v="26759"/>
    <s v="convrrt.com"/>
    <s v="USA"/>
    <s v="AZ"/>
    <s v="Phoenix"/>
    <s v="Gilbert"/>
    <x v="0"/>
    <s v="Convrrt is an online platform that enables users to create landing pages for marketing products and services."/>
    <s v="advertising|analytics|curated web|seo"/>
    <x v="988"/>
    <x v="1"/>
    <n v="1"/>
    <n v="50000"/>
    <s v="2015-03-02"/>
    <s v="2015-03-01"/>
    <s v="2015-03-01"/>
    <m/>
    <s v="hello@convrrt.com"/>
    <n v="4802138798"/>
    <s v="https://www.crunchbase.com/organization/convrrt"/>
    <s v="https://www.twitter.com/convrrt"/>
    <s v="http://www.facebook.com/convrrt"/>
    <s v="e583dc51-7574-0780-4d64-8ac9983a1157"/>
  </r>
  <r>
    <x v="26760"/>
    <s v="cosmogoniacaotica.com"/>
    <s v="MEX"/>
    <m/>
    <s v="Guadalajara"/>
    <s v="Zapopan"/>
    <x v="0"/>
    <s v="Cosmogonia is a studio specialized on the creation of video games, interactive entertainment, virtual reality experiences."/>
    <s v="video games"/>
    <x v="616"/>
    <x v="1"/>
    <n v="1"/>
    <n v="40143"/>
    <s v="2014-01-01"/>
    <s v="2015-03-01"/>
    <s v="2015-03-01"/>
    <m/>
    <s v="contact@cosmogoniacaotica.com"/>
    <m/>
    <s v="https://www.crunchbase.com/organization/cosmogonia-caotica-sapi-de-cv"/>
    <s v="https://www.twitter.com/cosmogoniagames"/>
    <s v="https://www.facebook.com/cosmogoniacaotica"/>
    <s v="0171d799-2703-f6e7-2177-33a55051dc6d"/>
  </r>
  <r>
    <x v="26761"/>
    <s v="getcraze.co"/>
    <s v="BGR"/>
    <m/>
    <s v="Sofia"/>
    <s v="Sofia"/>
    <x v="0"/>
    <s v="Helps people make early and last minute decisions, by connecting them to the events of their favorite interests, organizers and artists."/>
    <s v="apps|e-commerce|events|mobile"/>
    <x v="2471"/>
    <x v="1"/>
    <n v="2"/>
    <n v="119613.99050698199"/>
    <s v="2014-05-09"/>
    <s v="2014-05-12"/>
    <s v="2015-03-01"/>
    <m/>
    <s v="hello@getcraze.co"/>
    <s v="'+359 87 917 4214"/>
    <s v="https://www.crunchbase.com/organization/clusterize"/>
    <s v="https://www.twitter.com/getcrazeapp"/>
    <s v="http://www.facebook.com/clusterize"/>
    <s v="687be138-12a6-c258-ca0e-b802303a9400"/>
  </r>
  <r>
    <x v="26762"/>
    <s v="creditfaire.com"/>
    <s v="USA"/>
    <s v="KY"/>
    <s v="Louisville"/>
    <s v="Louisville"/>
    <x v="0"/>
    <s v="Their loans are designed with your needs in mind. Break the cycle of debt today."/>
    <s v="banking|financial services|fintech|software"/>
    <x v="523"/>
    <x v="1"/>
    <n v="1"/>
    <n v="15000"/>
    <s v="2015-01-01"/>
    <s v="2015-03-01"/>
    <s v="2015-03-01"/>
    <m/>
    <m/>
    <s v="(812) 329-5045"/>
    <s v="https://www.crunchbase.com/organization/credit-fair-e"/>
    <s v="https://www.twitter.com/creditfaire"/>
    <s v="https://www.facebook.com/creditfaire"/>
    <s v="8ba9941d-c88e-7a46-abad-762eeef522e3"/>
  </r>
  <r>
    <x v="26763"/>
    <s v="cronnection.com"/>
    <s v="USA"/>
    <s v="FL"/>
    <s v="Miami"/>
    <s v="Miami"/>
    <x v="0"/>
    <s v="Cronnection is a free collaborative consumption marketplace, where users trade their talents and objects with our virtual currency"/>
    <s v="e-commerce|internet|social media|virtual currency"/>
    <x v="3909"/>
    <x v="2"/>
    <n v="1"/>
    <n v="450000"/>
    <s v="2013-09-20"/>
    <s v="2015-03-01"/>
    <s v="2015-03-01"/>
    <m/>
    <m/>
    <m/>
    <s v="https://www.crunchbase.com/organization/cronnection"/>
    <s v="https://www.twitter.com/cronnection"/>
    <s v="http://www.facebook.com/cronnection"/>
    <s v="ceef32fe-1d46-cab0-b9e8-3a96f4821aea"/>
  </r>
  <r>
    <x v="26764"/>
    <s v="crowdcredit.jp"/>
    <s v="JPN"/>
    <m/>
    <s v="Tokyo"/>
    <s v="Tokyo"/>
    <x v="0"/>
    <s v="Cross-border marketplace lending platform"/>
    <s v="consumer lending|crowdfunding|financial services|fintech"/>
    <x v="39"/>
    <x v="0"/>
    <n v="2"/>
    <n v="2760000"/>
    <s v="2013-01-15"/>
    <s v="2014-07-17"/>
    <s v="2015-03-01"/>
    <m/>
    <s v="info@crowdcredit.jp"/>
    <n v="81362689210"/>
    <s v="https://www.crunchbase.com/organization/crowdcredit"/>
    <s v="https://www.twitter.com/crowdcredit_jp"/>
    <s v="https://www.facebook.com/crowdcredit"/>
    <s v="53c036cf-89a3-353e-7b9c-7bdd05bbe774"/>
  </r>
  <r>
    <x v="26765"/>
    <s v="cursostotales.com"/>
    <s v="PER"/>
    <m/>
    <s v="Lima"/>
    <s v="Lima"/>
    <x v="0"/>
    <s v="Cursostotales generates segmented leads for Higher Education"/>
    <s v="education|lead generation"/>
    <x v="2606"/>
    <x v="0"/>
    <n v="2"/>
    <n v="59393"/>
    <s v="2008-10-08"/>
    <s v="2015-01-01"/>
    <s v="2015-03-01"/>
    <m/>
    <s v="soporte@cursostotales.com"/>
    <s v="(511) 475-1345"/>
    <s v="https://www.crunchbase.com/organization/cursostotales-com"/>
    <s v="https://www.twitter.com/cursostotales"/>
    <s v="https://www.facebook.com/cursostotales"/>
    <s v="062f0aed-5aca-90c6-8093-580e5b0d1b7d"/>
  </r>
  <r>
    <x v="26766"/>
    <s v="cyberith.com"/>
    <s v="AUT"/>
    <m/>
    <s v="Vienna"/>
    <s v="Vienna"/>
    <x v="0"/>
    <s v="Making Virtual Reality even realer."/>
    <s v="simulation|training|visual search"/>
    <x v="288"/>
    <x v="0"/>
    <n v="3"/>
    <n v="1820000"/>
    <s v="2014-02-01"/>
    <s v="2014-06-01"/>
    <s v="2015-03-01"/>
    <m/>
    <m/>
    <m/>
    <s v="https://www.crunchbase.com/organization/cyberith"/>
    <s v="https://www.twitter.com/cyberith"/>
    <s v="http://www.facebook.com/cyberith"/>
    <s v="f6e808ac-0ec4-da63-017f-522435c9239c"/>
  </r>
  <r>
    <x v="13037"/>
    <s v="paywithdash.com"/>
    <s v="USA"/>
    <s v="NY"/>
    <s v="New York City"/>
    <s v="New York"/>
    <x v="2"/>
    <s v="Pay your bar tab from your phone."/>
    <s v="hospitality|mobile|mobile payments|payments|restaurants"/>
    <x v="4689"/>
    <x v="0"/>
    <n v="4"/>
    <n v="6900000"/>
    <s v="2011-01-01"/>
    <s v="2013-07-18"/>
    <s v="2015-03-01"/>
    <m/>
    <s v="hello@paywithdash.com"/>
    <s v="'855-729-93274"/>
    <s v="https://www.crunchbase.com/organization/dash-software"/>
    <s v="https://www.twitter.com/paywithdash"/>
    <s v="http://www.facebook.com/paywithdash"/>
    <s v="78999929-891f-d784-29a7-54d2c2652d32"/>
  </r>
  <r>
    <x v="26767"/>
    <s v="db-csp.com"/>
    <s v="GBR"/>
    <m/>
    <s v="Preston"/>
    <s v="Preston"/>
    <x v="0"/>
    <s v="Create, manage, analyse &amp; monetise your communities with the world's first customisable, 'brandable' client-owned corporate social platform."/>
    <s v="event management|events|social crm|social media|social media advertising|social media management|social media marketing|video streaming"/>
    <x v="4690"/>
    <x v="0"/>
    <n v="1"/>
    <n v="1000000"/>
    <s v="2011-07-01"/>
    <s v="2015-03-01"/>
    <s v="2015-03-01"/>
    <m/>
    <s v="info@db-csp.com"/>
    <m/>
    <s v="https://www.crunchbase.com/organization/db---corporate-social-platforms--db-csp-"/>
    <s v="https://www.twitter.com/db_csp"/>
    <m/>
    <s v="b5925937-1e88-1fba-070b-8574a17531b9"/>
  </r>
  <r>
    <x v="26768"/>
    <s v="dextrophobiarooms.com"/>
    <s v="BGR"/>
    <m/>
    <s v="Sofia"/>
    <s v="Sofia"/>
    <x v="0"/>
    <s v="Dextrophobia Rooms is the first real-life, room escape game in Bulgaria, incredibly enjoyable, game combines aspects of real life."/>
    <s v="internet"/>
    <x v="28"/>
    <x v="2"/>
    <n v="2"/>
    <n v="115549"/>
    <m/>
    <s v="2014-10-01"/>
    <s v="2015-03-01"/>
    <m/>
    <s v="office@dextrophobiarooms.com"/>
    <s v="'+359 87 910 0215"/>
    <s v="https://www.crunchbase.com/organization/dextrophobia-rooms"/>
    <m/>
    <s v="https://www.facebook.com/dextrophobiarooms"/>
    <s v="99d3acb6-5643-690d-3c39-c7d3fe52c9af"/>
  </r>
  <r>
    <x v="26769"/>
    <s v="digipsych.net"/>
    <s v="PHL"/>
    <m/>
    <s v="Manila"/>
    <s v="San Juan"/>
    <x v="0"/>
    <s v="A revolutionary e-learning review system for aspiring Psychometricians."/>
    <s v="ebooks|e-commerce platforms|education"/>
    <x v="4691"/>
    <x v="0"/>
    <n v="2"/>
    <n v="52359.009758386201"/>
    <s v="2015-01-01"/>
    <s v="2015-01-07"/>
    <s v="2015-03-01"/>
    <m/>
    <s v="info@digipsych.net"/>
    <s v="(002)696-7680"/>
    <s v="https://www.crunchbase.com/organization/digipsych"/>
    <m/>
    <s v="https://www.facebook.com/pages/digipsych/697560670360632"/>
    <s v="6606d9eb-353b-3a7e-625c-2cd2b24c372b"/>
  </r>
  <r>
    <x v="5707"/>
    <s v="di8itcharts.com"/>
    <s v="USA"/>
    <s v="NY"/>
    <s v="New York City"/>
    <s v="New York"/>
    <x v="0"/>
    <s v="chart digitizer and data visualization software"/>
    <s v="data visualization|software"/>
    <x v="302"/>
    <x v="1"/>
    <n v="1"/>
    <m/>
    <s v="2014-09-11"/>
    <s v="2015-03-01"/>
    <s v="2015-03-01"/>
    <m/>
    <s v="contact@di8itcharts.com"/>
    <s v="(929) 263-4448"/>
    <s v="https://www.crunchbase.com/organization/digit-5"/>
    <s v="https://www.twitter.com/di8itcharts"/>
    <m/>
    <s v="5ee5ec93-4364-ef32-287c-e0406c6fd028"/>
  </r>
  <r>
    <x v="26770"/>
    <s v="discovermedia.house"/>
    <s v="CAN"/>
    <s v="ON"/>
    <s v="Toronto"/>
    <s v="Toronto"/>
    <x v="0"/>
    <s v="Discover Media House mission is to simplify ad buying and improve the quality of campaigns run by small and large advertisers."/>
    <m/>
    <x v="5"/>
    <x v="1"/>
    <n v="1"/>
    <m/>
    <s v="2014-01-01"/>
    <s v="2015-03-01"/>
    <s v="2015-03-01"/>
    <m/>
    <s v="info@discovermedia.house"/>
    <m/>
    <s v="https://www.crunchbase.com/organization/discover-media-house"/>
    <s v="https://www.twitter.com/discovermedia_h"/>
    <m/>
    <s v="455603af-94f7-ed02-bc52-8f6fcbf73bec"/>
  </r>
  <r>
    <x v="26771"/>
    <s v="aircontrol.domoone.de"/>
    <s v="DEU"/>
    <m/>
    <s v="DEU - Other"/>
    <s v="Groß-gerau"/>
    <x v="0"/>
    <s v="DomoOne provides home services to customers setting up and maintaining their connected home"/>
    <s v="professional services"/>
    <x v="5"/>
    <x v="1"/>
    <n v="1"/>
    <m/>
    <s v="2015-01-01"/>
    <s v="2015-03-01"/>
    <s v="2015-03-01"/>
    <m/>
    <s v="info@domoone.com"/>
    <s v="'+49 6152 9571401"/>
    <s v="https://www.crunchbase.com/organization/domoone"/>
    <m/>
    <s v="https://www.facebook.com/domoone.solutions"/>
    <s v="6b3811fe-9594-275d-82e5-955edcd59ffd"/>
  </r>
  <r>
    <x v="26772"/>
    <s v="downtheroadbrewery.com"/>
    <s v="USA"/>
    <s v="MA"/>
    <s v="Boston"/>
    <s v="Everett"/>
    <x v="0"/>
    <s v="Down the Road Brewery is a craft beer company that produces a range of European-style beers."/>
    <s v="brewing|craft beer"/>
    <x v="7"/>
    <x v="0"/>
    <n v="1"/>
    <n v="120000"/>
    <s v="2013-05-22"/>
    <s v="2015-03-01"/>
    <s v="2015-03-01"/>
    <m/>
    <m/>
    <m/>
    <s v="https://www.crunchbase.com/organization/down-the-road-brewery"/>
    <s v="https://www.twitter.com/dtrbrewery"/>
    <s v="https://www.facebook.com/dtrbrewery"/>
    <s v="ba029945-1cf2-b419-0565-7ee8ed8e3c7d"/>
  </r>
  <r>
    <x v="26773"/>
    <s v="godws.com"/>
    <s v="USA"/>
    <s v="MI"/>
    <s v="Detroit"/>
    <s v="Southfield"/>
    <x v="0"/>
    <s v="Registered Investment Advisory Firm"/>
    <s v="consulting|financial services|fintech|personal finance|real estate investment|risk management|small and medium businesses|wealth management"/>
    <x v="301"/>
    <x v="1"/>
    <n v="2"/>
    <m/>
    <s v="2013-10-01"/>
    <s v="2013-11-30"/>
    <s v="2015-03-01"/>
    <m/>
    <s v="Tim@GoDWS.com"/>
    <s v="1(844)397-7767"/>
    <s v="https://www.crunchbase.com/organization/dynamic-wealth-solutions-llc"/>
    <s v="https://www.twitter.com/dwsadvisors"/>
    <s v="https://www.facebook.com/dynamicwealthsolutions"/>
    <s v="c28e78f2-05ba-104e-aa9e-44b939cd57f7"/>
  </r>
  <r>
    <x v="26774"/>
    <s v="ebrandvalue.com"/>
    <s v="USA"/>
    <s v="CA"/>
    <s v="SF Bay Area"/>
    <s v="Mountain View"/>
    <x v="0"/>
    <s v="Real time Nielsen ratings for brands. We determine whether consumers purchase brands based on social. Our metrics are correlated with sales."/>
    <s v="social media"/>
    <x v="87"/>
    <x v="1"/>
    <n v="2"/>
    <m/>
    <s v="2013-01-01"/>
    <s v="2015-01-01"/>
    <s v="2015-03-01"/>
    <m/>
    <s v="marketing@ebrandvalue.com"/>
    <s v="(917) 539-4374"/>
    <s v="https://www.crunchbase.com/organization/ebrandvalue"/>
    <s v="https://www.twitter.com/ebrandvalue"/>
    <s v="http://www.facebook.com/ebrandvalue"/>
    <s v="461ee803-2323-0823-4667-d743d53a093d"/>
  </r>
  <r>
    <x v="26775"/>
    <s v="echolabs.co"/>
    <s v="USA"/>
    <s v="CA"/>
    <s v="SF Bay Area"/>
    <s v="Palo Alto"/>
    <x v="0"/>
    <s v="EchoLabs offers wearable technology that facilitates the non-invasive monitoring and analysis of blood composition."/>
    <s v="consumer electronics|fitness|mhealth"/>
    <x v="2815"/>
    <x v="1"/>
    <n v="1"/>
    <n v="1500000"/>
    <s v="2013-08-06"/>
    <s v="2015-03-01"/>
    <s v="2015-03-01"/>
    <m/>
    <s v="founders@echolabs.co"/>
    <m/>
    <s v="https://www.crunchbase.com/organization/echo-labs"/>
    <s v="https://www.twitter.com/_echolabs"/>
    <m/>
    <s v="086733d8-53cb-6b8e-3d29-ce062a2c9501"/>
  </r>
  <r>
    <x v="26776"/>
    <s v="emergingstar.ca"/>
    <s v="CAN"/>
    <s v="ON"/>
    <s v="Toronto"/>
    <s v="Waterloo"/>
    <x v="0"/>
    <s v="Emerging Star Investment Group is focused on investment research and publishing based on specific Canadian and emerging market investments."/>
    <s v="advice|analytics|cloud computing|financial services|information technology"/>
    <x v="4692"/>
    <x v="0"/>
    <n v="1"/>
    <n v="30000"/>
    <s v="2011-03-22"/>
    <s v="2015-03-01"/>
    <s v="2015-03-01"/>
    <m/>
    <s v="tariqaliasghar23@gmail.com"/>
    <m/>
    <s v="https://www.crunchbase.com/organization/emerging-star-investment-group"/>
    <s v="https://www.twitter.com/tariqaliasghar"/>
    <s v="http://www.facebook.com/emergingstarinvestment"/>
    <s v="d2de0c01-397d-b4f1-8575-9b5e74e6b6b8"/>
  </r>
  <r>
    <x v="26777"/>
    <s v="encryptedlabs.com"/>
    <s v="USA"/>
    <s v="NC"/>
    <s v="Charlotte"/>
    <s v="Charlotte"/>
    <x v="0"/>
    <s v="Full Service Enterprise Blockchain Consulting"/>
    <s v="fintech|software"/>
    <x v="307"/>
    <x v="0"/>
    <n v="1"/>
    <n v="350000"/>
    <s v="2014-01-01"/>
    <s v="2015-03-01"/>
    <s v="2015-03-01"/>
    <m/>
    <m/>
    <m/>
    <s v="https://www.crunchbase.com/organization/encrypted-labs"/>
    <s v="https://www.twitter.com/encryptedlabs"/>
    <s v="https://www.facebook.com/encryptedlabsinc"/>
    <s v="8941ab21-2ffc-994d-18be-dcbf152c3ef5"/>
  </r>
  <r>
    <x v="26778"/>
    <s v="ensibuuko.com"/>
    <s v="UGA"/>
    <m/>
    <s v="Kampala"/>
    <s v="Kampala"/>
    <x v="0"/>
    <s v="Ensibuuko is a Tech social entreprise that builds ICT-Mobile solutions for the rural poor."/>
    <s v="energy|financial services|software"/>
    <x v="4693"/>
    <x v="2"/>
    <n v="1"/>
    <n v="20000"/>
    <m/>
    <s v="2015-03-01"/>
    <s v="2015-03-01"/>
    <m/>
    <s v="info@ensibuuko.com"/>
    <s v="'+256 41 4694498"/>
    <s v="https://www.crunchbase.com/organization/ensibuuko"/>
    <s v="https://www.twitter.com/ensibuuko"/>
    <s v="http://www.facebook.com/ensibuuko"/>
    <s v="6f9d99e4-077f-f765-8d09-95fdb967be3d"/>
  </r>
  <r>
    <x v="26779"/>
    <s v="envi.com"/>
    <s v="USA"/>
    <s v="CA"/>
    <s v="Los Angeles"/>
    <s v="Gardena"/>
    <x v="0"/>
    <s v="Cleaning, waxing and UV protecting cars without harming a drop of water, or damaging the environment."/>
    <s v="automotive"/>
    <x v="114"/>
    <x v="2"/>
    <n v="2"/>
    <n v="650000"/>
    <s v="2015-03-04"/>
    <s v="2015-03-01"/>
    <s v="2015-03-01"/>
    <m/>
    <m/>
    <s v="'+1 310-227-7163"/>
    <s v="https://www.crunchbase.com/organization/envi-detailing-on-demand"/>
    <m/>
    <m/>
    <s v="b7577053-a0d1-5e30-3378-ac319e52ce5a"/>
  </r>
  <r>
    <x v="26780"/>
    <s v="epaathsala.com"/>
    <s v="IND"/>
    <m/>
    <s v="Bangalore"/>
    <s v="Bangalore"/>
    <x v="0"/>
    <s v="Epaathsala is a cloud based ERP software for accreditation and ICT solutions."/>
    <s v="software"/>
    <x v="10"/>
    <x v="2"/>
    <n v="1"/>
    <n v="50000"/>
    <m/>
    <s v="2015-03-01"/>
    <s v="2015-03-01"/>
    <m/>
    <m/>
    <n v="918039514321"/>
    <s v="https://www.crunchbase.com/organization/epaathsala"/>
    <s v="https://www.twitter.com/epaathsalatls"/>
    <m/>
    <s v="2d76b2dd-c3e0-b773-e5d7-ce071c5e843f"/>
  </r>
  <r>
    <x v="26781"/>
    <s v="episona.com"/>
    <s v="USA"/>
    <s v="CA"/>
    <s v="Los Angeles"/>
    <s v="Pasadena"/>
    <x v="0"/>
    <s v="Episona is transforming care in fertility and neurology by analyzing epigenetic patterns that contribute to disease."/>
    <s v="biotechnology|health diagnostics"/>
    <x v="44"/>
    <x v="1"/>
    <n v="2"/>
    <n v="1375000"/>
    <s v="2013-08-01"/>
    <s v="2013-08-01"/>
    <s v="2015-03-01"/>
    <m/>
    <s v="info@episona.com"/>
    <s v="(323) 522-5897"/>
    <s v="https://www.crunchbase.com/organization/episona-inc"/>
    <s v="https://www.twitter.com/episona"/>
    <s v="http://www.facebook.com/episona"/>
    <s v="38b77d41-6098-6301-c778-dd73d8ff698c"/>
  </r>
  <r>
    <x v="26782"/>
    <s v="esalesolutions.com"/>
    <s v="USA"/>
    <s v="IL"/>
    <s v="Chicago"/>
    <s v="Chicago"/>
    <x v="0"/>
    <s v="Multi-channel management software and listing creation services for small businesses"/>
    <m/>
    <x v="5"/>
    <x v="1"/>
    <n v="1"/>
    <m/>
    <s v="2014-10-01"/>
    <s v="2015-03-01"/>
    <s v="2015-03-01"/>
    <m/>
    <m/>
    <m/>
    <s v="https://www.crunchbase.com/organization/esale-solutions"/>
    <s v="https://www.twitter.com/esalesolutions"/>
    <s v="https://www.facebook.com/esalesolutions"/>
    <s v="5e5890c4-96ca-f570-c45e-b6c9b526211c"/>
  </r>
  <r>
    <x v="26783"/>
    <s v="ethoca.com"/>
    <s v="CAN"/>
    <s v="ON"/>
    <s v="Toronto"/>
    <s v="Toronto"/>
    <x v="0"/>
    <s v="Ethoca established itself as an innovative, one-of-a-kind global collaboration-based technology services company."/>
    <s v="e-commerce|financial services|fraud detection"/>
    <x v="2629"/>
    <x v="6"/>
    <n v="2"/>
    <n v="45981207.795681"/>
    <s v="2005-01-01"/>
    <s v="2012-11-21"/>
    <s v="2015-03-01"/>
    <m/>
    <s v="sales@ethoca.com"/>
    <s v="1(416) 849-6091"/>
    <s v="https://www.crunchbase.com/organization/ethoca"/>
    <s v="https://www.twitter.com/ethocatalks"/>
    <s v="https://www.facebook.com/ethoca"/>
    <s v="98c27d01-024a-1bd6-5a1e-a34caa7d4045"/>
  </r>
  <r>
    <x v="26784"/>
    <s v="evercondo.com"/>
    <m/>
    <m/>
    <m/>
    <m/>
    <x v="0"/>
    <s v="Communications platform for condos"/>
    <s v="mobile|real estate|saas"/>
    <x v="115"/>
    <x v="1"/>
    <n v="1"/>
    <m/>
    <m/>
    <s v="2015-03-01"/>
    <s v="2015-03-01"/>
    <m/>
    <s v="hello@evercondo.com"/>
    <n v="15145607311"/>
    <s v="https://www.crunchbase.com/organization/evercondo"/>
    <s v="https://www.twitter.com/evercondoapp"/>
    <s v="http://www.facebook.com/evercondo"/>
    <s v="fd4222be-37e4-87f3-6991-ac6faf2881f6"/>
  </r>
  <r>
    <x v="26785"/>
    <s v="everlastingfootprint.com"/>
    <s v="USA"/>
    <s v="NY"/>
    <s v="New York City"/>
    <s v="New York"/>
    <x v="0"/>
    <s v="Everlasting Footprint is a website that helps grieving individuals commemorate their loved ones."/>
    <s v="internet|social media"/>
    <x v="87"/>
    <x v="0"/>
    <n v="3"/>
    <n v="335500"/>
    <s v="2012-01-01"/>
    <s v="2012-03-06"/>
    <s v="2015-03-01"/>
    <m/>
    <m/>
    <m/>
    <s v="https://www.crunchbase.com/organization/everlasting-footprint"/>
    <s v="https://www.twitter.com/efootprint"/>
    <s v="http://www.facebook.com/everlastingfootprint"/>
    <s v="d58b469b-299c-256f-d2e7-3efa3d81a1ed"/>
  </r>
  <r>
    <x v="26786"/>
    <s v="pressup.io"/>
    <s v="GBR"/>
    <m/>
    <s v="London"/>
    <s v="London"/>
    <x v="0"/>
    <s v="PressUp is a platform that empowers millions of creative people, music artists and influencers to design &amp; sell apparel - raising funds for"/>
    <s v="e-commerce|marketing automation|retail"/>
    <x v="17"/>
    <x v="1"/>
    <n v="1"/>
    <n v="77500"/>
    <s v="2015-01-01"/>
    <s v="2015-03-01"/>
    <s v="2015-03-01"/>
    <m/>
    <s v="hello@pressup.io"/>
    <m/>
    <s v="https://www.crunchbase.com/organization/pressup"/>
    <s v="https://www.twitter.com/pressupio"/>
    <s v="https://www.facebook.com/everpresshq/"/>
    <s v="f78286df-cca7-b19d-bf4f-72d036310861"/>
  </r>
  <r>
    <x v="26787"/>
    <s v="exitround.com"/>
    <s v="USA"/>
    <s v="CA"/>
    <s v="SF Bay Area"/>
    <s v="San Francisco"/>
    <x v="0"/>
    <s v="Exitround is a private marketplace for founders to discreetly explore strategic acquisition opportunities."/>
    <s v="curated web"/>
    <x v="28"/>
    <x v="0"/>
    <n v="2"/>
    <n v="1625000"/>
    <s v="2013-03-01"/>
    <s v="2013-06-01"/>
    <s v="2015-03-01"/>
    <m/>
    <s v="support@exitround.com"/>
    <s v="(415) 735-1941"/>
    <s v="https://www.crunchbase.com/organization/exitround"/>
    <s v="https://www.twitter.com/exitround"/>
    <s v="http://www.facebook.com/exitround"/>
    <s v="31d5940c-b841-6bf4-db87-d9448d67327a"/>
  </r>
  <r>
    <x v="26788"/>
    <s v="exvivo.ca"/>
    <s v="CAN"/>
    <s v="ON"/>
    <s v="Toronto"/>
    <s v="Waterloo"/>
    <x v="0"/>
    <s v="ExVivo Labs designs and develops a range of medical diagnostic tools."/>
    <s v="health diagnostics|medical"/>
    <x v="3"/>
    <x v="1"/>
    <n v="1"/>
    <n v="30000"/>
    <s v="2014-01-01"/>
    <s v="2015-03-01"/>
    <s v="2015-03-01"/>
    <m/>
    <m/>
    <m/>
    <s v="https://www.crunchbase.com/organization/exvivo-labs"/>
    <s v="https://www.twitter.com/exvivolabs"/>
    <s v="https://www.facebook.com/exvivolabs"/>
    <s v="6ddcc203-a37c-de56-8631-f24fa65cf962"/>
  </r>
  <r>
    <x v="26789"/>
    <s v="fanly.me"/>
    <s v="USA"/>
    <s v="CA"/>
    <s v="Los Angeles"/>
    <s v="Santa Monica"/>
    <x v="0"/>
    <s v="Fanly offer a smartphone application that enables users to keep updated on the latest sports news."/>
    <s v="apps|mobile|sports"/>
    <x v="1255"/>
    <x v="1"/>
    <n v="2"/>
    <n v="325000"/>
    <s v="2014-12-15"/>
    <s v="2014-12-15"/>
    <s v="2015-03-01"/>
    <m/>
    <m/>
    <m/>
    <s v="https://www.crunchbase.com/organization/fanly"/>
    <s v="https://www.twitter.com/fanly"/>
    <s v="http://www.facebook.com/fanlyapp"/>
    <s v="781f1b5c-1d3b-dffe-c3ff-b7dedea208bd"/>
  </r>
  <r>
    <x v="26790"/>
    <s v="fanswell.com"/>
    <s v="USA"/>
    <s v="CA"/>
    <s v="Los Angeles"/>
    <s v="Los Angeles"/>
    <x v="0"/>
    <s v="DIY marketplace for booking performers, experts and personalities."/>
    <s v="music"/>
    <x v="223"/>
    <x v="1"/>
    <n v="2"/>
    <n v="600000"/>
    <s v="2013-02-01"/>
    <s v="2013-02-01"/>
    <s v="2015-03-01"/>
    <m/>
    <s v="jcooper@fanswell.com"/>
    <s v="(213) 910-1172"/>
    <s v="https://www.crunchbase.com/organization/fanswell"/>
    <s v="https://www.twitter.com/fanswellfm"/>
    <s v="https://www.facebook.com/fanswellfm"/>
    <s v="ea77e75e-d30e-530f-9193-d13aadc9c1ef"/>
  </r>
  <r>
    <x v="26791"/>
    <m/>
    <m/>
    <m/>
    <m/>
    <m/>
    <x v="0"/>
    <s v="Bringing the cold chain to Nigeria to lower post-harvest losses of fruits and vegetables"/>
    <s v="internet|shopping"/>
    <x v="314"/>
    <x v="2"/>
    <n v="1"/>
    <n v="20000"/>
    <m/>
    <s v="2015-03-01"/>
    <s v="2015-03-01"/>
    <m/>
    <m/>
    <m/>
    <s v="https://www.crunchbase.com/organization/farmfresh"/>
    <m/>
    <m/>
    <s v="1ce64b5c-b1ff-fd91-461b-bd73ff410168"/>
  </r>
  <r>
    <x v="26792"/>
    <s v="wearefero.com"/>
    <s v="BRA"/>
    <m/>
    <s v="Porto Alegre"/>
    <s v="Porto Alegre"/>
    <x v="0"/>
    <s v="Fero is an online platform that matches its users with people, groups, sports, and health activities."/>
    <s v="software|sports"/>
    <x v="2267"/>
    <x v="2"/>
    <n v="1"/>
    <n v="20000"/>
    <s v="2014-11-19"/>
    <s v="2015-03-01"/>
    <s v="2015-03-01"/>
    <m/>
    <m/>
    <m/>
    <s v="https://www.crunchbase.com/organization/fero"/>
    <m/>
    <m/>
    <s v="c96e3d49-7170-ccf2-51ce-d0486b6fae0e"/>
  </r>
  <r>
    <x v="26793"/>
    <s v="angel.co"/>
    <s v="CAN"/>
    <s v="ON"/>
    <s v="Toronto"/>
    <s v="Toronto"/>
    <x v="0"/>
    <s v="Firebird is a quantum machine intelligence company, building machine learning software for the most advanced computers on the planet."/>
    <s v="business intelligence|machine learning"/>
    <x v="123"/>
    <x v="1"/>
    <n v="1"/>
    <n v="51981"/>
    <s v="2015-01-01"/>
    <s v="2015-03-01"/>
    <s v="2015-03-01"/>
    <m/>
    <s v="jonathan@tack-app.com"/>
    <s v="1(647) 214-1920"/>
    <s v="https://www.crunchbase.com/organization/catapult"/>
    <m/>
    <s v="https://www.facebook.com/"/>
    <s v="552a0871-7062-055e-114c-1b72a82466f6"/>
  </r>
  <r>
    <x v="26794"/>
    <s v="getsmartplate.com"/>
    <s v="USA"/>
    <s v="PA"/>
    <s v="Philadelphia"/>
    <s v="Philadelphia"/>
    <x v="0"/>
    <s v="Fitly is the creator of SmartPlate, the world's first intelligent plate that instantly analyzes your meals with up to 99% accuracy."/>
    <s v="health care"/>
    <x v="3"/>
    <x v="1"/>
    <n v="4"/>
    <n v="585000"/>
    <s v="2011-10-10"/>
    <s v="2013-04-04"/>
    <s v="2015-03-01"/>
    <m/>
    <s v="info@fitly.com"/>
    <m/>
    <s v="https://www.crunchbase.com/organization/fitly"/>
    <s v="https://www.twitter.com/getsmartplate"/>
    <s v="https://www.facebook.com/getsmartplate/?fref=ts"/>
    <s v="bf3440fe-86ef-7ffa-1fb1-e912c67560ae"/>
  </r>
  <r>
    <x v="26795"/>
    <s v="flyreel.co"/>
    <s v="USA"/>
    <s v="CO"/>
    <s v="Denver"/>
    <s v="Broomfield"/>
    <x v="0"/>
    <s v="Flyreel is a mobile video app that lets people post videos and get video responses, publicly or privately."/>
    <s v="mobile|video"/>
    <x v="821"/>
    <x v="0"/>
    <n v="1"/>
    <m/>
    <s v="2013-03-13"/>
    <s v="2015-03-01"/>
    <s v="2015-03-01"/>
    <m/>
    <m/>
    <m/>
    <s v="https://www.crunchbase.com/organization/flyreel"/>
    <s v="https://www.twitter.com/flyreelapp"/>
    <m/>
    <s v="9dad2e54-1b28-ddbb-9d5f-e4b1263deccc"/>
  </r>
  <r>
    <x v="26796"/>
    <s v="foodqueue.com"/>
    <s v="USA"/>
    <s v="CA"/>
    <s v="Los Angeles"/>
    <s v="Los Angeles"/>
    <x v="0"/>
    <s v="FoodQueue is the easiest way to order your favorite food from nearby restaurants."/>
    <s v="delivery|restaurants"/>
    <x v="55"/>
    <x v="2"/>
    <n v="1"/>
    <m/>
    <s v="2014-08-21"/>
    <s v="2015-03-01"/>
    <s v="2015-03-01"/>
    <m/>
    <m/>
    <m/>
    <s v="https://www.crunchbase.com/organization/foodqueue"/>
    <s v="https://www.twitter.com/getfq"/>
    <s v="https://www.facebook.com/foodqueue"/>
    <s v="51060dcd-fe17-b856-cce5-64c65fc1087a"/>
  </r>
  <r>
    <x v="26797"/>
    <s v="forplayers.com"/>
    <s v="MCO"/>
    <m/>
    <m/>
    <m/>
    <x v="0"/>
    <s v="ForPlayers is an online platform that enables users to win cash rewards by playing video games."/>
    <s v="computer|gaming|video games"/>
    <x v="826"/>
    <x v="1"/>
    <n v="1"/>
    <n v="167871"/>
    <s v="2014-02-10"/>
    <s v="2015-03-01"/>
    <s v="2015-03-01"/>
    <m/>
    <s v="info@forplayers.com"/>
    <m/>
    <s v="https://www.crunchbase.com/organization/forplayers"/>
    <s v="https://www.twitter.com/forrealplayers"/>
    <s v="https://www.facebook.com/forrealplayers"/>
    <s v="ad93f7bf-bc8b-eeb2-7377-acbd7146516a"/>
  </r>
  <r>
    <x v="26798"/>
    <s v="frog-dog.com"/>
    <s v="USA"/>
    <s v="NY"/>
    <s v="New York City"/>
    <s v="New York"/>
    <x v="0"/>
    <s v="Frogdog Labs LLC helps companies like achieve their business goals through analytical, research-based branding and marketing strategy."/>
    <m/>
    <x v="5"/>
    <x v="0"/>
    <n v="1"/>
    <n v="50000"/>
    <s v="1997-01-01"/>
    <s v="2015-03-01"/>
    <s v="2015-03-01"/>
    <m/>
    <s v="contact@frog-dog.com"/>
    <s v="'+1 (713) 862-2505"/>
    <s v="https://www.crunchbase.com/organization/frogdog-labs-llc"/>
    <s v="https://www.twitter.com/frogdog"/>
    <s v="https://www.facebook.com/frogdogcommunications"/>
    <s v="00de5785-86a0-37b6-7aaf-b381e2109f20"/>
  </r>
  <r>
    <x v="26799"/>
    <m/>
    <s v="USA"/>
    <s v="CA"/>
    <s v="SF Bay Area"/>
    <s v="San Francisco"/>
    <x v="0"/>
    <s v="Full Stack Media"/>
    <s v="lifestyle|news|social media"/>
    <x v="3608"/>
    <x v="2"/>
    <n v="1"/>
    <n v="50000"/>
    <m/>
    <s v="2015-03-01"/>
    <s v="2015-03-01"/>
    <m/>
    <m/>
    <m/>
    <s v="https://www.crunchbase.com/organization/full-stack-media"/>
    <m/>
    <m/>
    <s v="cf640204-79e6-cf9f-1435-572225096e86"/>
  </r>
  <r>
    <x v="26800"/>
    <s v="gamebau.com"/>
    <m/>
    <m/>
    <m/>
    <m/>
    <x v="0"/>
    <s v="Digital Game Publisher for LATAM"/>
    <s v="mobile"/>
    <x v="15"/>
    <x v="0"/>
    <n v="1"/>
    <n v="2000000"/>
    <s v="2015-04-01"/>
    <s v="2015-03-01"/>
    <s v="2015-03-01"/>
    <m/>
    <m/>
    <m/>
    <s v="https://www.crunchbase.com/organization/gamebau"/>
    <s v="https://www.twitter.com/mobilegamebau"/>
    <s v="https://www.facebook.com/gamebau"/>
    <s v="098bfd8d-8b14-b00f-88bd-f71a1337e946"/>
  </r>
  <r>
    <x v="26801"/>
    <s v="myglamstand.com"/>
    <s v="USA"/>
    <s v="CA"/>
    <s v="Los Angeles"/>
    <s v="West Hollywood"/>
    <x v="0"/>
    <s v="OpenTable meets Instagram + Stripe for Makeup Artists"/>
    <s v="apps|beauty|cosmetics|lifestyle|location based services|mobile|social media"/>
    <x v="4694"/>
    <x v="1"/>
    <n v="1"/>
    <m/>
    <s v="2015-03-31"/>
    <s v="2015-03-01"/>
    <s v="2015-03-01"/>
    <m/>
    <s v="meet@myglamstand.com"/>
    <m/>
    <s v="https://www.crunchbase.com/organization/glamstand-inc"/>
    <s v="https://www.twitter.com/myglamstand"/>
    <s v="https://www.facebook.com/myglamstand"/>
    <s v="015e1ae9-b56f-8a25-f392-9f7fbd492361"/>
  </r>
  <r>
    <x v="26802"/>
    <s v="gloopt.com"/>
    <s v="USA"/>
    <s v="CA"/>
    <s v="Bakersfield"/>
    <s v="California City"/>
    <x v="0"/>
    <s v="Short Video Video Platform For Influencers, Brands and Businesses to grow their viability and customer engagement via short branded videos."/>
    <s v="brand marketing|content creators|content marketing|digital marketing|digital media|media and entertainment|mobile|video"/>
    <x v="2738"/>
    <x v="1"/>
    <n v="1"/>
    <m/>
    <s v="2014-03-01"/>
    <s v="2015-03-01"/>
    <s v="2015-03-01"/>
    <m/>
    <s v="japjot.sethi@gloopt.com"/>
    <s v="'+1 (408) 894-9095"/>
    <s v="https://www.crunchbase.com/organization/gloopt"/>
    <s v="https://www.twitter.com/gloopt"/>
    <s v="http://www.facebook.com/pages/gloopt/148785598472229"/>
    <s v="fac503be-b694-27f8-3d6b-930edd2b392d"/>
  </r>
  <r>
    <x v="26803"/>
    <s v="goodeed.com"/>
    <s v="FRA"/>
    <m/>
    <s v="Paris"/>
    <s v="Paris"/>
    <x v="0"/>
    <s v="Goodeed is an ad-block for causes. We allow our users to make free donations by simply watching ads."/>
    <s v="advertising|charity|internet"/>
    <x v="71"/>
    <x v="1"/>
    <n v="1"/>
    <n v="500000"/>
    <s v="2014-03-16"/>
    <s v="2015-03-01"/>
    <s v="2015-03-01"/>
    <m/>
    <m/>
    <m/>
    <s v="https://www.crunchbase.com/organization/goodeed"/>
    <m/>
    <m/>
    <s v="6691fa03-02a5-7016-ac11-1998452744c6"/>
  </r>
  <r>
    <x v="26804"/>
    <s v="gophr.com"/>
    <s v="GBR"/>
    <m/>
    <s v="London"/>
    <s v="London"/>
    <x v="0"/>
    <s v="Start-up with plans to deliver. Currently doing a lot of thinking behind the scenes."/>
    <s v="b2b|courier service|delivery|delivery service|e-commerce|information technology|logistics|same day delivery"/>
    <x v="4695"/>
    <x v="1"/>
    <n v="2"/>
    <n v="850000"/>
    <s v="2014-09-01"/>
    <s v="2014-09-01"/>
    <s v="2015-03-01"/>
    <m/>
    <s v="hello@gophr.com"/>
    <m/>
    <s v="https://www.crunchbase.com/organization/gophr-limited"/>
    <s v="https://www.twitter.com/gophr"/>
    <s v="https://www.facebook.com/gophr-1510531369179630/timeline/"/>
    <s v="fd9f11b1-b445-a59f-5f7a-3934a9f4049b"/>
  </r>
  <r>
    <x v="26805"/>
    <s v="gosolarafrica.org"/>
    <s v="NGA"/>
    <m/>
    <s v="Lagos"/>
    <s v="Lagos"/>
    <x v="0"/>
    <s v="Offering million of African Free energy from the Sun (Solar)"/>
    <s v="clean energy|energy|solar"/>
    <x v="165"/>
    <x v="2"/>
    <n v="1"/>
    <n v="20000"/>
    <m/>
    <s v="2015-03-01"/>
    <s v="2015-03-01"/>
    <m/>
    <m/>
    <m/>
    <s v="https://www.crunchbase.com/organization/gosolar-africa"/>
    <m/>
    <m/>
    <s v="3bd80953-f164-6fb2-00bd-f002701e3968"/>
  </r>
  <r>
    <x v="26806"/>
    <s v="greenchar.co.ke"/>
    <s v="KEN"/>
    <m/>
    <s v="Nairobi"/>
    <s v="Nairobi"/>
    <x v="0"/>
    <s v="To sequester carbon and reduce deforestation in Kenya by selling clean charcoal briquettes and smokeless cook stoves."/>
    <s v="agriculture|waste management"/>
    <x v="836"/>
    <x v="0"/>
    <n v="1"/>
    <n v="140000"/>
    <s v="2013-12-01"/>
    <s v="2015-03-01"/>
    <s v="2015-03-01"/>
    <m/>
    <s v="info@greenchar.co.ke"/>
    <n v="2540205280444"/>
    <s v="https://www.crunchbase.com/organization/greenchar"/>
    <s v="https://www.twitter.com/greencharkenya"/>
    <s v="https://facebook.com/greencharke"/>
    <s v="08f86a09-52b1-dff3-c204-797bc4262916"/>
  </r>
  <r>
    <x v="26807"/>
    <s v="grocerly.com"/>
    <s v="USA"/>
    <s v="FL"/>
    <s v="Orlando"/>
    <s v="Orlando"/>
    <x v="0"/>
    <s v="Together, we're going to revolutionize grocery shopping."/>
    <s v="business intelligence"/>
    <x v="178"/>
    <x v="1"/>
    <n v="1"/>
    <n v="450000"/>
    <s v="2015-01-01"/>
    <s v="2015-03-01"/>
    <s v="2015-03-01"/>
    <m/>
    <s v="info@grocerly.com"/>
    <s v="'+1 (407) 454-6323"/>
    <s v="https://www.crunchbase.com/organization/grocerly-inc-"/>
    <s v="https://www.twitter.com/grocerlyapp"/>
    <s v="https://www.facebook.com/grocerly"/>
    <s v="8d15fb4b-bca3-84f4-fdb9-a566029d9706"/>
  </r>
  <r>
    <x v="26808"/>
    <s v="guarnic.com"/>
    <s v="CHL"/>
    <m/>
    <s v="Santiago"/>
    <s v="Santiago"/>
    <x v="0"/>
    <s v="Guarnic is a developer of mobile solutions that make security personal more efficient and effective for your business."/>
    <s v="mobile|real time|security"/>
    <x v="611"/>
    <x v="1"/>
    <n v="2"/>
    <n v="137164"/>
    <s v="2012-01-01"/>
    <s v="2014-06-01"/>
    <s v="2015-03-01"/>
    <m/>
    <s v="contacto@guarnic.com"/>
    <n v="541160919162"/>
    <s v="https://www.crunchbase.com/organization/guarnic"/>
    <s v="https://www.twitter.com/guarnicapp"/>
    <s v="http://www.facebook.com/guarnic"/>
    <s v="1809c17b-ed32-26f6-1c08-1f6afe4ecb79"/>
  </r>
  <r>
    <x v="26809"/>
    <m/>
    <m/>
    <m/>
    <m/>
    <m/>
    <x v="0"/>
    <s v="GuideCity"/>
    <s v="apps|tourism|travel"/>
    <x v="2355"/>
    <x v="2"/>
    <n v="1"/>
    <n v="25000"/>
    <m/>
    <s v="2015-03-01"/>
    <s v="2015-03-01"/>
    <m/>
    <m/>
    <m/>
    <s v="https://www.crunchbase.com/organization/guidecity"/>
    <m/>
    <m/>
    <s v="17bab84e-2bd9-9483-f500-4bcd1fd03c07"/>
  </r>
  <r>
    <x v="26810"/>
    <s v="hangrofficial.com"/>
    <m/>
    <m/>
    <m/>
    <m/>
    <x v="0"/>
    <s v="Outfit + Rewards | Remarketing For Fashion"/>
    <s v="apps|retail technology"/>
    <x v="4696"/>
    <x v="1"/>
    <n v="2"/>
    <n v="85000"/>
    <s v="2014-01-01"/>
    <s v="2014-10-01"/>
    <s v="2015-03-01"/>
    <m/>
    <m/>
    <m/>
    <s v="https://www.crunchbase.com/organization/hangr"/>
    <s v="https://www.twitter.com/hangrofficial"/>
    <s v="https://www.facebook.com/hangrofficial/"/>
    <s v="1c13ed16-3f91-d239-66e8-732fbb906e8a"/>
  </r>
  <r>
    <x v="26811"/>
    <s v="hazdigital.net"/>
    <s v="TWN"/>
    <m/>
    <s v="Taiwan"/>
    <s v="Taipei"/>
    <x v="0"/>
    <s v="HAZ Digital build the first 3-in-1 smart home product"/>
    <s v="home automation|indoor positioning|internet of things|security"/>
    <x v="4697"/>
    <x v="1"/>
    <n v="1"/>
    <n v="286000"/>
    <s v="2014-12-04"/>
    <s v="2015-03-01"/>
    <s v="2015-03-01"/>
    <m/>
    <s v="harry.hu@hazdigital.net"/>
    <m/>
    <s v="https://www.crunchbase.com/organization/haz-digital-inc-"/>
    <m/>
    <m/>
    <s v="1d4827f9-b223-ab9b-2cc7-316252714651"/>
  </r>
  <r>
    <x v="26812"/>
    <s v="healthid.com"/>
    <s v="USA"/>
    <s v="RI"/>
    <s v="Providence"/>
    <s v="Cranston"/>
    <x v="0"/>
    <s v="HealthID sends reminders by text message or email to help you stay on track no matter where you are."/>
    <s v="health care|medical"/>
    <x v="3"/>
    <x v="1"/>
    <n v="2"/>
    <n v="410000"/>
    <s v="2012-08-01"/>
    <s v="2012-12-01"/>
    <s v="2015-03-01"/>
    <m/>
    <s v="info@healthid.com"/>
    <s v="(888) 646-4325"/>
    <s v="https://www.crunchbase.com/organization/healthid-profile"/>
    <s v="https://www.twitter.com/healthidprofile"/>
    <s v="http://www.facebook.com/healthidprofile"/>
    <s v="42967684-42ca-9c49-ea71-dab670ae2483"/>
  </r>
  <r>
    <x v="26813"/>
    <s v="hellostage.com"/>
    <s v="USA"/>
    <s v="CA"/>
    <s v="SF Bay Area"/>
    <s v="Sunnyvale"/>
    <x v="0"/>
    <s v="HELLO STAGE is the online community for classical music professionals"/>
    <s v="music|professional networking|social media"/>
    <x v="4698"/>
    <x v="1"/>
    <n v="1"/>
    <n v="165000"/>
    <s v="2013-10-21"/>
    <s v="2015-03-01"/>
    <s v="2015-03-01"/>
    <m/>
    <s v="office@hellostage.com"/>
    <s v="(646) 396-0426"/>
    <s v="https://www.crunchbase.com/organization/hello-stage"/>
    <s v="https://www.twitter.com/hellostage_"/>
    <s v="http://www.facebook.com/hellostage"/>
    <s v="21756aaa-27da-825d-c8de-2d38d2e88589"/>
  </r>
  <r>
    <x v="26814"/>
    <s v="hiregrid.io"/>
    <s v="USA"/>
    <s v="NC"/>
    <s v="Raleigh"/>
    <s v="Durham"/>
    <x v="0"/>
    <s v="Hiregrid helps companies attract higher quality talent via a robust career site platform and recruitment analytics."/>
    <m/>
    <x v="5"/>
    <x v="1"/>
    <n v="1"/>
    <m/>
    <s v="2015-03-01"/>
    <s v="2015-03-01"/>
    <s v="2015-03-01"/>
    <m/>
    <s v="hello@hiregrid.io"/>
    <s v="'+1 (919) 520-3378"/>
    <s v="https://www.crunchbase.com/organization/hiregrid"/>
    <m/>
    <s v="https://www.facebook.com/hiregrid.io"/>
    <s v="22bb15b1-eca5-9021-2ba9-dbe5eba0acea"/>
  </r>
  <r>
    <x v="26815"/>
    <s v="hometrackr.com"/>
    <s v="USA"/>
    <s v="SC"/>
    <s v="Charleston, South Carolina"/>
    <s v="Charleston"/>
    <x v="0"/>
    <s v="HomeTrackr.com provides the original Free Home History Report to get a background check on any residential property in the USA."/>
    <s v="lead generation|real estate"/>
    <x v="1931"/>
    <x v="1"/>
    <n v="2"/>
    <n v="100000"/>
    <s v="2012-01-01"/>
    <s v="2014-05-01"/>
    <s v="2015-03-01"/>
    <m/>
    <s v="rich@hometrackr.com"/>
    <s v="'202-643-1850"/>
    <s v="https://www.crunchbase.com/organization/hometrackr"/>
    <s v="https://www.twitter.com/hometrackr"/>
    <s v="http://www.facebook.com/hometrackr"/>
    <s v="c24e383c-135a-7d1f-51e8-929a413717f2"/>
  </r>
  <r>
    <x v="26816"/>
    <s v="spinder-app.com"/>
    <s v="FRA"/>
    <m/>
    <s v="FRA - Other"/>
    <s v="Vitry-sur-seine"/>
    <x v="0"/>
    <s v="HOPSoft is an app development and design company with an emphasis on social media."/>
    <s v="innovation management|mobile|sports"/>
    <x v="234"/>
    <x v="1"/>
    <n v="1"/>
    <m/>
    <s v="2014-02-01"/>
    <s v="2015-03-01"/>
    <s v="2015-03-01"/>
    <m/>
    <m/>
    <m/>
    <s v="https://www.crunchbase.com/organization/spinder"/>
    <m/>
    <m/>
    <s v="a17ef8d6-948e-f83e-7ae4-c7481ca15007"/>
  </r>
  <r>
    <x v="26817"/>
    <s v="b-green.net"/>
    <s v="ARG"/>
    <m/>
    <m/>
    <m/>
    <x v="0"/>
    <s v="Hormiplast is an artificial rock resulting from the mixture of different plastic polymers, designed to partly replace natural rock."/>
    <s v="construction"/>
    <x v="76"/>
    <x v="2"/>
    <n v="1"/>
    <n v="20000"/>
    <m/>
    <s v="2015-03-01"/>
    <s v="2015-03-01"/>
    <m/>
    <m/>
    <m/>
    <s v="https://www.crunchbase.com/organization/hormiplast"/>
    <m/>
    <m/>
    <s v="3dfe0c98-1860-f435-3160-4bfe028554ea"/>
  </r>
  <r>
    <x v="26818"/>
    <s v="hungerstation.com"/>
    <s v="SAU"/>
    <m/>
    <s v="SAU - Other"/>
    <s v="Ad Dammam"/>
    <x v="2"/>
    <s v="Hunger Station is a website that lets users find food deals and specials in Saudi Arabia."/>
    <s v="e-commerce"/>
    <x v="63"/>
    <x v="0"/>
    <n v="1"/>
    <m/>
    <s v="2012-03-05"/>
    <s v="2015-03-01"/>
    <s v="2015-03-01"/>
    <m/>
    <s v="info@hungerstation.com"/>
    <s v="'+966 9200 10177"/>
    <s v="https://www.crunchbase.com/organization/hungerstation-com"/>
    <s v="https://www.twitter.com/hungerstation"/>
    <s v="http://www.facebook.com/hungerstation"/>
    <s v="4f91cab6-1fbd-5503-1fdb-2c28d563813a"/>
  </r>
  <r>
    <x v="26819"/>
    <s v="hydrobioars.com"/>
    <s v="USA"/>
    <s v="CO"/>
    <s v="Denver"/>
    <s v="Denver"/>
    <x v="0"/>
    <s v="HydroBio is a Software as a Service company that uses satellite image driven analytics to conserve water and maximize crop yields."/>
    <s v="apps|service industry|software"/>
    <x v="50"/>
    <x v="0"/>
    <n v="2"/>
    <n v="3100000"/>
    <s v="2012-01-01"/>
    <s v="2014-06-08"/>
    <s v="2015-03-01"/>
    <m/>
    <s v="Info@HydroBioARS.com"/>
    <s v="(720)295-9285"/>
    <s v="https://www.crunchbase.com/organization/hydrobio-inc"/>
    <s v="https://www.twitter.com/hydrobioars"/>
    <s v="https://www.facebook.com/hydrobioars"/>
    <s v="f83e240c-5784-2305-06fb-7049110a8da4"/>
  </r>
  <r>
    <x v="26820"/>
    <s v="iftech.co.uk"/>
    <m/>
    <m/>
    <m/>
    <m/>
    <x v="0"/>
    <s v="IFTech Inventing Future Technology Inc. is a high tech innovation company."/>
    <m/>
    <x v="5"/>
    <x v="1"/>
    <n v="1"/>
    <m/>
    <s v="2007-01-01"/>
    <s v="2015-03-01"/>
    <s v="2015-03-01"/>
    <m/>
    <m/>
    <m/>
    <s v="https://www.crunchbase.com/organization/iftech"/>
    <m/>
    <m/>
    <s v="cb5ff570-9e0e-d6ad-5302-783bfe339f71"/>
  </r>
  <r>
    <x v="26821"/>
    <s v="premierss.ca"/>
    <s v="CAN"/>
    <s v="ON"/>
    <s v="Toronto"/>
    <s v="Waterloo"/>
    <x v="0"/>
    <s v="An innovative Cloud-based Practice Management Solution for Dentists."/>
    <s v="dental|innovation management|software"/>
    <x v="247"/>
    <x v="1"/>
    <n v="1"/>
    <n v="30000"/>
    <s v="2010-01-01"/>
    <s v="2015-03-01"/>
    <s v="2015-03-01"/>
    <m/>
    <s v="info@iklyk.com"/>
    <s v="(519) 342-1258"/>
    <s v="https://www.crunchbase.com/organization/iklyk"/>
    <m/>
    <s v="https://www.facebook.com/1470918796538323"/>
    <s v="ff932aaf-ee7b-d47b-8c8f-1c774942a5b9"/>
  </r>
  <r>
    <x v="26822"/>
    <s v="inniapp.com"/>
    <s v="USA"/>
    <s v="CA"/>
    <s v="Anaheim"/>
    <s v="Newport Beach"/>
    <x v="0"/>
    <s v="mobile video messaging app"/>
    <s v="messaging|mobile|social media"/>
    <x v="729"/>
    <x v="1"/>
    <n v="1"/>
    <n v="100000"/>
    <s v="2015-03-01"/>
    <s v="2015-03-01"/>
    <s v="2015-03-01"/>
    <m/>
    <s v="founders@inniapp.com"/>
    <s v="(831) 461-5900"/>
    <s v="https://www.crunchbase.com/organization/inni"/>
    <m/>
    <m/>
    <s v="681e855b-9ed4-c2c8-4623-542f3083fd06"/>
  </r>
  <r>
    <x v="26823"/>
    <s v="inovotec.com"/>
    <s v="USA"/>
    <s v="MO"/>
    <s v="St. Louis"/>
    <s v="St Louis"/>
    <x v="0"/>
    <s v="iNOVOTEC Animal Care, an enterprise focused on precision agriculture applications in dairy farming and beef production."/>
    <s v="agriculture|animal feed|farming|health care|information technology"/>
    <x v="4699"/>
    <x v="2"/>
    <n v="1"/>
    <m/>
    <s v="2012-09-01"/>
    <s v="2015-03-01"/>
    <s v="2015-03-01"/>
    <m/>
    <s v="info@inovotec.com"/>
    <s v="(314)942-7102"/>
    <s v="https://www.crunchbase.com/organization/inovotec-animal-care"/>
    <m/>
    <m/>
    <s v="f4b787c5-8b9f-f1dd-beae-6ce78a120c57"/>
  </r>
  <r>
    <x v="26824"/>
    <s v="inplat.ru"/>
    <m/>
    <m/>
    <m/>
    <m/>
    <x v="0"/>
    <s v="One of the leading players in mobile commerce in Russia providing mobile payments processing and services"/>
    <s v="internet|mobile payments|payments"/>
    <x v="1984"/>
    <x v="2"/>
    <n v="2"/>
    <n v="1000000"/>
    <s v="2010-04-01"/>
    <s v="2010-04-01"/>
    <s v="2015-03-01"/>
    <m/>
    <m/>
    <s v="'+84 95 646 75 22"/>
    <s v="https://www.crunchbase.com/organization/intellectual-payments"/>
    <m/>
    <m/>
    <s v="24baa6a2-b710-39c9-85dd-9b0611a203c9"/>
  </r>
  <r>
    <x v="26825"/>
    <s v="iperhour.com"/>
    <m/>
    <m/>
    <m/>
    <m/>
    <x v="0"/>
    <s v="iPerHour is an Employment Market Network that instantly connects workers with employers in their area"/>
    <s v="employment|professional networking"/>
    <x v="571"/>
    <x v="0"/>
    <n v="1"/>
    <n v="400000"/>
    <s v="2014-01-01"/>
    <s v="2015-03-01"/>
    <s v="2015-03-01"/>
    <m/>
    <s v="yogev@iperhour.com"/>
    <n v="972525500035"/>
    <s v="https://www.crunchbase.com/organization/iperhour-ltd"/>
    <s v="https://www.twitter.com/iperhour"/>
    <s v="https://www.facebook.com/iperhour"/>
    <s v="f633c00f-bcb0-98b4-e07e-c3a2e2341756"/>
  </r>
  <r>
    <x v="26826"/>
    <s v="gust.com"/>
    <s v="USA"/>
    <s v="MA"/>
    <s v="Boston"/>
    <s v="Milton"/>
    <x v="0"/>
    <s v="Kalion is an early stage industrial biotech company that will transform the traditional chemical industry by providing low-cost access to"/>
    <s v="biotechnology"/>
    <x v="36"/>
    <x v="1"/>
    <n v="2"/>
    <m/>
    <s v="2011-09-01"/>
    <s v="2013-11-01"/>
    <s v="2015-03-01"/>
    <m/>
    <m/>
    <n v="3602330266"/>
    <s v="https://www.crunchbase.com/organization/kalion"/>
    <m/>
    <m/>
    <s v="d2c1b875-f607-c06b-6a9e-0ea63e4001c3"/>
  </r>
  <r>
    <x v="26827"/>
    <s v="kidster.co"/>
    <s v="USA"/>
    <s v="NE"/>
    <s v="NE - Other"/>
    <s v="Overton"/>
    <x v="0"/>
    <s v="Kidster is an online marketplace that enables parents to buy and sell pre-owned and new children’s products."/>
    <s v="e-commerce|mobile"/>
    <x v="440"/>
    <x v="1"/>
    <n v="1"/>
    <n v="50000"/>
    <s v="2015-01-01"/>
    <s v="2015-03-01"/>
    <s v="2015-03-01"/>
    <m/>
    <m/>
    <m/>
    <s v="https://www.crunchbase.com/organization/kidster"/>
    <s v="https://www.twitter.com/kidsterco"/>
    <s v="https://www.facebook.com/kidsterco?fref=ts"/>
    <s v="b5fc16b8-fe9d-2245-69e8-8234d39d9eb8"/>
  </r>
  <r>
    <x v="26828"/>
    <s v="konectera.com"/>
    <s v="CAN"/>
    <s v="ON"/>
    <s v="Toronto"/>
    <s v="Kitchener"/>
    <x v="0"/>
    <s v="Konectera Inc. seeks to become an undisputed industry in leader machine to machine communication by relentlessly delivering."/>
    <s v="consumer electronics"/>
    <x v="13"/>
    <x v="0"/>
    <n v="1"/>
    <n v="30000"/>
    <s v="2013-01-01"/>
    <s v="2015-03-01"/>
    <s v="2015-03-01"/>
    <m/>
    <s v="sales@konectera.com"/>
    <m/>
    <s v="https://www.crunchbase.com/organization/konectera"/>
    <s v="https://www.twitter.com/konectera"/>
    <m/>
    <s v="729351b9-35ad-2f00-9395-c3cb16c9eddb"/>
  </r>
  <r>
    <x v="26829"/>
    <s v="ktsglobal.ca"/>
    <s v="CAN"/>
    <s v="ON"/>
    <s v="Toronto"/>
    <s v="Waterloo"/>
    <x v="0"/>
    <s v="KTS Global Incorporated is a front runner in mobile device management education."/>
    <s v="education|mobile|professional services"/>
    <x v="217"/>
    <x v="1"/>
    <n v="1"/>
    <n v="30000"/>
    <s v="2011-01-01"/>
    <s v="2015-03-01"/>
    <s v="2015-03-01"/>
    <m/>
    <s v="blackberrytraining@ktsglobal.ca"/>
    <s v="(226) 476-2536"/>
    <s v="https://www.crunchbase.com/organization/kts-global"/>
    <s v="https://www.twitter.com/ktsglobalca"/>
    <s v="https://www.facebook.com/ktsglobal"/>
    <s v="e8e41208-5bcb-b990-ad4f-321caae469b9"/>
  </r>
  <r>
    <x v="26830"/>
    <s v="growkudos.com"/>
    <s v="GBR"/>
    <m/>
    <s v="London"/>
    <s v="Oxford"/>
    <x v="0"/>
    <s v="Kudos offers web-based tools and services to help researchers, institutions, publishers, and funders increase the impact of their research."/>
    <s v="developer tools"/>
    <x v="10"/>
    <x v="1"/>
    <n v="2"/>
    <n v="1127486.5561412701"/>
    <s v="2013-08-13"/>
    <s v="2014-02-01"/>
    <s v="2015-03-01"/>
    <m/>
    <s v="info@growkudos.com"/>
    <m/>
    <s v="https://www.crunchbase.com/organization/kudos-3"/>
    <s v="https://www.twitter.com/growkudos"/>
    <s v="https://www.facebook.com/growkudos"/>
    <s v="d475c3eb-6906-9a6c-b33c-84402e2868aa"/>
  </r>
  <r>
    <x v="26831"/>
    <s v="lighthouselabs.ca"/>
    <s v="CAN"/>
    <s v="BC"/>
    <s v="Vancouver"/>
    <s v="Vancouver"/>
    <x v="0"/>
    <s v="Lighthouse Labs was created as an experiment in 2013 by a group of software developers with a passion for code, mentorship, and education."/>
    <m/>
    <x v="5"/>
    <x v="2"/>
    <n v="1"/>
    <m/>
    <m/>
    <s v="2015-03-01"/>
    <s v="2015-03-01"/>
    <m/>
    <m/>
    <m/>
    <s v="https://www.crunchbase.com/organization/lighthouse-labs"/>
    <s v="https://www.twitter.com/lighthouse_labs"/>
    <s v="https://www.facebook.com/lighthouselabsvancouver/"/>
    <s v="fb7cd49b-6bd3-b3f3-97b7-c64576e28c51"/>
  </r>
  <r>
    <x v="26832"/>
    <s v="linkedu.co"/>
    <s v="USA"/>
    <s v="OH"/>
    <s v="Cincinnati"/>
    <s v="Cincinnati"/>
    <x v="0"/>
    <s v="linkedü is a social content sharing platform for teachers."/>
    <s v="social media"/>
    <x v="87"/>
    <x v="1"/>
    <n v="3"/>
    <n v="40000"/>
    <s v="2014-01-01"/>
    <s v="2014-10-01"/>
    <s v="2015-03-01"/>
    <m/>
    <s v="contact@linkedu.co"/>
    <m/>
    <s v="https://www.crunchbase.com/organization/linked-2"/>
    <s v="https://www.twitter.com/linkedu1"/>
    <s v="http://www.facebook.com/linkeduk12"/>
    <s v="9854613f-1852-f94e-97cb-bf0919b09f62"/>
  </r>
  <r>
    <x v="26833"/>
    <s v="liquorun.com"/>
    <s v="AUS"/>
    <m/>
    <s v="Sydney"/>
    <s v="Sydney"/>
    <x v="0"/>
    <s v="Liquor Run is a wine and spirits company based out of 901 E Hwy 377, Granbury, Texas, United States."/>
    <s v="e-commerce"/>
    <x v="63"/>
    <x v="0"/>
    <n v="1"/>
    <n v="390408"/>
    <s v="2013-03-14"/>
    <s v="2015-03-01"/>
    <s v="2015-03-01"/>
    <m/>
    <s v="joel@liquorun.com"/>
    <n v="61410282225"/>
    <s v="https://www.crunchbase.com/organization/liquorun"/>
    <s v="https://www.twitter.com/liquorunaus"/>
    <s v="http://www.facebook.com/liquorun"/>
    <s v="abe17ce1-0f43-6d56-f8fe-392cfa1f5686"/>
  </r>
  <r>
    <x v="26834"/>
    <s v="loyalzoo.com"/>
    <s v="GBR"/>
    <m/>
    <s v="London"/>
    <s v="London"/>
    <x v="0"/>
    <s v="Digital loyalty system for independent retailers and eateries"/>
    <s v="apps|loyalty programs"/>
    <x v="212"/>
    <x v="1"/>
    <n v="2"/>
    <n v="878952.41072869301"/>
    <s v="2013-02-12"/>
    <s v="2014-03-28"/>
    <s v="2015-03-01"/>
    <m/>
    <s v="hello@loyalzoo.com"/>
    <n v="442035983932"/>
    <s v="https://www.crunchbase.com/organization/loyalzoo"/>
    <s v="https://www.twitter.com/loyalzoo"/>
    <s v="http://www.facebook.com/loyalzoo"/>
    <s v="85144c60-688e-10f9-3dcc-f293dbfa328f"/>
  </r>
  <r>
    <x v="26835"/>
    <s v="lseo.com"/>
    <s v="USA"/>
    <s v="PA"/>
    <s v="Scranton"/>
    <s v="Wilkes Barre"/>
    <x v="0"/>
    <s v="Local Search Engine Optimization"/>
    <s v="search engine|seo"/>
    <x v="158"/>
    <x v="0"/>
    <n v="2"/>
    <n v="150000"/>
    <s v="2014-01-02"/>
    <s v="2014-09-25"/>
    <s v="2015-03-01"/>
    <m/>
    <s v="kris@krisjones.com"/>
    <s v="(877)778-1749"/>
    <s v="https://www.crunchbase.com/organization/lseo"/>
    <s v="https://www.twitter.com/lseocom"/>
    <s v="http://www.facebook.com/lseocom"/>
    <s v="e969841e-0260-ef1e-255c-7f47868339a6"/>
  </r>
  <r>
    <x v="26836"/>
    <s v="maidgency.com"/>
    <s v="USA"/>
    <s v="CA"/>
    <s v="SF Bay Area"/>
    <s v="San Mateo"/>
    <x v="0"/>
    <s v="Online marketplace that connects customers with house cleaning services for competitive rates"/>
    <m/>
    <x v="5"/>
    <x v="1"/>
    <n v="2"/>
    <m/>
    <m/>
    <s v="2014-11-01"/>
    <s v="2015-03-01"/>
    <m/>
    <m/>
    <m/>
    <s v="https://www.crunchbase.com/organization/maidgency"/>
    <s v="https://www.twitter.com/maidgency"/>
    <s v="https://www.facebook.com/maidgency"/>
    <s v="ddcf1eaf-90ad-e018-49b6-bbd1eea4d1bf"/>
  </r>
  <r>
    <x v="26837"/>
    <s v="mangocoinz.com"/>
    <s v="USA"/>
    <s v="CA"/>
    <s v="SF Bay Area"/>
    <s v="San Francisco"/>
    <x v="0"/>
    <s v="MangoCoinz is a mobile application developer that focuses on mobile games."/>
    <s v="apps"/>
    <x v="50"/>
    <x v="1"/>
    <n v="1"/>
    <m/>
    <s v="2015-01-01"/>
    <s v="2015-03-01"/>
    <s v="2015-03-01"/>
    <m/>
    <m/>
    <m/>
    <s v="https://www.crunchbase.com/organization/mangocoinz"/>
    <s v="https://www.twitter.com/mangocoinz"/>
    <s v="https://www.facebook.com/mangocoinz"/>
    <s v="d775175d-77bd-97b1-ecba-66a7fd552ce4"/>
  </r>
  <r>
    <x v="26838"/>
    <s v="marinodaily.com"/>
    <s v="PHL"/>
    <m/>
    <s v="Manila"/>
    <s v="Makati"/>
    <x v="0"/>
    <s v="MarinoDaily is a news aggregator for seafarers plying the shipping routes to get current events from localized news."/>
    <s v="news|publishing"/>
    <x v="233"/>
    <x v="0"/>
    <n v="1"/>
    <n v="20000"/>
    <s v="2015-03-01"/>
    <s v="2015-03-01"/>
    <s v="2015-03-01"/>
    <m/>
    <s v="info@marinodaily.com"/>
    <m/>
    <s v="https://www.crunchbase.com/organization/marino-daily"/>
    <s v="https://www.twitter.com/marinodaily"/>
    <s v="https://www.facebook.com/marinodaily"/>
    <s v="12dc169e-1a18-4e98-3848-bba540a883f3"/>
  </r>
  <r>
    <x v="26839"/>
    <s v="matchhamster.com"/>
    <s v="NLD"/>
    <m/>
    <s v="Amsterdam"/>
    <s v="Amsterdam"/>
    <x v="0"/>
    <s v="We search the internet for matches and provide you with valuable insights. We alert you as soon as we find matching content."/>
    <s v="content|digital media|information services|information technology|intellectual property|public relations|publishing|saas|software"/>
    <x v="4700"/>
    <x v="1"/>
    <n v="2"/>
    <n v="572978.33186085895"/>
    <s v="2014-06-12"/>
    <s v="2014-10-01"/>
    <s v="2015-03-01"/>
    <m/>
    <s v="info@matchhamster.com"/>
    <m/>
    <s v="https://www.crunchbase.com/organization/matchhamster"/>
    <s v="https://www.twitter.com/matchhamster"/>
    <s v="http://www.facebook.com/matchhamster"/>
    <s v="abf7077a-6966-b20e-931b-d60e93a40ef7"/>
  </r>
  <r>
    <x v="26840"/>
    <s v="mealinajar.ca"/>
    <s v="CAN"/>
    <s v="ON"/>
    <s v="Toronto"/>
    <s v="Waterloo"/>
    <x v="0"/>
    <s v="Meal in a Jar is a fast food industry local start-up that offers customers with ready-made meals in jars."/>
    <s v="fitness|health care"/>
    <x v="541"/>
    <x v="1"/>
    <n v="1"/>
    <n v="30000"/>
    <s v="2013-01-01"/>
    <s v="2015-03-01"/>
    <s v="2015-03-01"/>
    <m/>
    <s v="info@mealinajar.com"/>
    <s v="(519) 498-6325"/>
    <s v="https://www.crunchbase.com/organization/meal-in-a-jar"/>
    <s v="https://www.twitter.com/freshmealinajar"/>
    <s v="https://www.facebook.com/mealinajar"/>
    <s v="b5f31dce-9350-7aec-4629-d0025dc63529"/>
  </r>
  <r>
    <x v="26841"/>
    <s v="meetberry.nl"/>
    <s v="NLD"/>
    <m/>
    <s v="Amsterdam"/>
    <s v="Amstelveen"/>
    <x v="0"/>
    <s v="Meetberry solves the problem of vacant meeting &amp; event space, by matching professionals and individuals with awesome venues."/>
    <s v="auctions|events|meeting software"/>
    <x v="4701"/>
    <x v="1"/>
    <n v="1"/>
    <n v="16787"/>
    <s v="2013-07-01"/>
    <s v="2015-03-01"/>
    <s v="2015-03-01"/>
    <m/>
    <s v="info@meetberry.nl"/>
    <s v="'+31 6 20994645"/>
    <s v="https://www.crunchbase.com/organization/meetberry"/>
    <s v="https://www.twitter.com/meetberry"/>
    <s v="https://www.facebook.com/meetberry"/>
    <s v="8d5594fb-d8ef-12fa-d464-60d61a61b84e"/>
  </r>
  <r>
    <x v="26842"/>
    <s v="socialcode.io"/>
    <s v="USA"/>
    <s v="CA"/>
    <s v="SF Bay Area"/>
    <s v="San Francisco"/>
    <x v="0"/>
    <s v="Helping people help themselves. White label chronic disease management programs delivered via your phone."/>
    <s v="health care"/>
    <x v="3"/>
    <x v="0"/>
    <n v="1"/>
    <n v="120000"/>
    <m/>
    <s v="2015-03-01"/>
    <s v="2015-03-01"/>
    <m/>
    <s v="hello@melonhealth.com"/>
    <s v="(415) 316-6893"/>
    <s v="https://www.crunchbase.com/organization/social-code"/>
    <s v="https://www.twitter.com/socialcode_io"/>
    <s v="https://www.facebook.com/socialcode.io"/>
    <s v="119beaa4-ecaf-cb11-83b8-597d4ae5eeee"/>
  </r>
  <r>
    <x v="26843"/>
    <s v="mezzobit.com"/>
    <s v="USA"/>
    <s v="NY"/>
    <s v="New York City"/>
    <s v="New York"/>
    <x v="0"/>
    <s v="Mezzobit operates as a data interchange platform that enables first-party publishers and marketers to regain control of their audience."/>
    <s v="big data|enterprise software"/>
    <x v="123"/>
    <x v="0"/>
    <n v="2"/>
    <n v="40000"/>
    <s v="2012-11-01"/>
    <s v="2014-01-06"/>
    <s v="2015-03-01"/>
    <m/>
    <s v="info@mezzobit.com"/>
    <s v="'646-224-6973"/>
    <s v="https://www.crunchbase.com/organization/mezzobit"/>
    <s v="https://www.twitter.com/mezzobit"/>
    <s v="http://www.facebook.com/mezzobit"/>
    <s v="23604e70-a128-426d-1ac4-065a5ee92534"/>
  </r>
  <r>
    <x v="26844"/>
    <s v="themicemovement.com"/>
    <s v="USA"/>
    <s v="OH"/>
    <s v="Akron - Canton"/>
    <s v="Wooster"/>
    <x v="0"/>
    <s v="Founders of The MICE Forum, a new online forum and marketplace which provides customers all the resources needed to grow or launch products."/>
    <s v="business development"/>
    <x v="5"/>
    <x v="1"/>
    <n v="1"/>
    <m/>
    <s v="2015-01-01"/>
    <s v="2015-03-01"/>
    <s v="2015-03-01"/>
    <m/>
    <m/>
    <m/>
    <s v="https://www.crunchbase.com/organization/mice-industries-inc-"/>
    <s v="https://www.twitter.com/themiceforum"/>
    <s v="https://www.facebook.com/pages/mice-industries-inc/939141126097448?ref=bookmarks"/>
    <s v="ef12b518-5200-d2f1-9324-1950f1f196e5"/>
  </r>
  <r>
    <x v="26845"/>
    <s v="midocean.in"/>
    <s v="IND"/>
    <m/>
    <s v="Kolkata"/>
    <s v="Kolkata"/>
    <x v="0"/>
    <s v="A company innovating exceptional products and giving tremendous stress on customer satisfaction and values."/>
    <s v="manufacturing"/>
    <x v="41"/>
    <x v="2"/>
    <n v="1"/>
    <m/>
    <m/>
    <s v="2015-03-01"/>
    <s v="2015-03-01"/>
    <m/>
    <m/>
    <m/>
    <s v="https://www.crunchbase.com/organization/mid-ocean"/>
    <m/>
    <m/>
    <s v="4bd4d156-c78d-22b8-c225-2e776d08ea65"/>
  </r>
  <r>
    <x v="26846"/>
    <s v="minut.com"/>
    <s v="SWE"/>
    <m/>
    <s v="Malmo"/>
    <s v="Malmö"/>
    <x v="0"/>
    <s v="Minut makes Point, a smart house sitter—created to give you peace of mind to know that all is fine at home."/>
    <s v="home automation|internet of things|security"/>
    <x v="4702"/>
    <x v="1"/>
    <n v="3"/>
    <n v="563000"/>
    <s v="2014-06-11"/>
    <s v="2014-07-01"/>
    <s v="2015-03-01"/>
    <m/>
    <s v="contact@minut.com"/>
    <m/>
    <s v="https://www.crunchbase.com/organization/minut"/>
    <s v="https://www.twitter.com/minuthq"/>
    <s v="https://www.facebook.com/minuthq"/>
    <s v="ece1cf2c-2ea0-e02e-17e6-e8b1749057f7"/>
  </r>
  <r>
    <x v="26847"/>
    <s v="mizargames.com"/>
    <s v="CYP"/>
    <m/>
    <s v="Cyprus"/>
    <s v="Limassol"/>
    <x v="0"/>
    <s v="Mizar Games is an online gaming company that markets and develops games for the tablets and smartphones industry."/>
    <s v="mmo games|online games|pc games|video games"/>
    <x v="616"/>
    <x v="2"/>
    <n v="2"/>
    <n v="400000"/>
    <s v="2014-03-18"/>
    <s v="2014-01-01"/>
    <s v="2015-03-01"/>
    <m/>
    <m/>
    <m/>
    <s v="https://www.crunchbase.com/organization/mizar-games"/>
    <m/>
    <m/>
    <s v="a9f20f6b-5519-25b8-f0aa-6e6307169ff7"/>
  </r>
  <r>
    <x v="26848"/>
    <s v="mobicon.io"/>
    <s v="HRV"/>
    <m/>
    <s v="Zagreb"/>
    <s v="Zagreb"/>
    <x v="0"/>
    <s v="Mobicon is a smartphone application that enables users give and receive live feedback through polls and comments."/>
    <s v="market research|social media"/>
    <x v="617"/>
    <x v="1"/>
    <n v="1"/>
    <n v="50000"/>
    <m/>
    <s v="2015-03-01"/>
    <s v="2015-03-01"/>
    <m/>
    <m/>
    <m/>
    <s v="https://www.crunchbase.com/organization/mobicon"/>
    <m/>
    <m/>
    <s v="6a96035d-622f-1e4d-880f-78eaca3a8fd8"/>
  </r>
  <r>
    <x v="26849"/>
    <s v="mobileserve.org"/>
    <s v="USA"/>
    <s v="KY"/>
    <s v="Louisville"/>
    <s v="Louisville"/>
    <x v="0"/>
    <s v="MobileServe is a mobile application developer that enables its users to manage volunteerism within their organizations."/>
    <s v="apps|communications infrastructure|public relations"/>
    <x v="4703"/>
    <x v="1"/>
    <n v="1"/>
    <n v="15000"/>
    <s v="2014-01-01"/>
    <s v="2015-03-01"/>
    <s v="2015-03-01"/>
    <m/>
    <s v="founders@mobileserve.org"/>
    <s v="(502) 381-0070"/>
    <s v="https://www.crunchbase.com/organization/mobileserve"/>
    <s v="https://www.twitter.com/mobileserveapp"/>
    <s v="https://www.facebook.com/mobileserveapp"/>
    <s v="007026ca-b949-f947-d6b7-3927952f5e5e"/>
  </r>
  <r>
    <x v="26850"/>
    <s v="mobiwol.com"/>
    <s v="ISR"/>
    <m/>
    <s v="Tel Aviv"/>
    <s v="Tel Aviv"/>
    <x v="0"/>
    <s v="Mobiwol is an Android firewall that monitors and controls all data connections initiated by applications."/>
    <s v="mobile|security"/>
    <x v="611"/>
    <x v="2"/>
    <n v="1"/>
    <n v="500000"/>
    <s v="2015-04-01"/>
    <s v="2015-03-01"/>
    <s v="2015-03-01"/>
    <m/>
    <s v="admin@mobiwol.com"/>
    <m/>
    <s v="https://www.crunchbase.com/organization/mobiwol-ltd"/>
    <s v="https://www.twitter.com/mobiwol"/>
    <s v="https://www.facebook.com/mobiwol"/>
    <s v="af67d3fd-c27d-216f-9195-07ef072b60ca"/>
  </r>
  <r>
    <x v="26851"/>
    <s v="motivdeals.com"/>
    <m/>
    <m/>
    <m/>
    <m/>
    <x v="0"/>
    <s v="MotivDeals Fundraising is a digital version of those plastic deal cards that sports players sell."/>
    <s v="android|digital entertainment|mobile"/>
    <x v="4704"/>
    <x v="1"/>
    <n v="1"/>
    <n v="160000"/>
    <s v="2013-01-01"/>
    <s v="2015-03-01"/>
    <s v="2015-03-01"/>
    <m/>
    <m/>
    <m/>
    <s v="https://www.crunchbase.com/organization/motivdeals-fundraising"/>
    <s v="https://www.twitter.com/motivdeals"/>
    <s v="https://www.facebook.com/motivdeals"/>
    <s v="ce2cdb45-810b-4ae1-e061-e6294eb35672"/>
  </r>
  <r>
    <x v="26852"/>
    <s v="mrpresta.com"/>
    <s v="ARG"/>
    <m/>
    <s v="Buenos Aires"/>
    <s v="Buenos Aires"/>
    <x v="0"/>
    <s v="MR Presta is a company that creates and provides financial software to its customers."/>
    <s v="e-commerce|finance"/>
    <x v="53"/>
    <x v="2"/>
    <n v="2"/>
    <n v="700000"/>
    <s v="2013-01-01"/>
    <s v="2013-08-01"/>
    <s v="2015-03-01"/>
    <m/>
    <m/>
    <s v="52 8 363 8933"/>
    <s v="https://www.crunchbase.com/organization/mr-presta"/>
    <s v="https://www.twitter.com/mrpresta"/>
    <m/>
    <s v="714f7dea-a029-d9de-4955-2f326cc49eb1"/>
  </r>
  <r>
    <x v="26853"/>
    <s v="myfixpert.com"/>
    <s v="ESP"/>
    <m/>
    <s v="Seville"/>
    <s v="Seville"/>
    <x v="0"/>
    <s v="Myfixpert provides mobile, tablet, and laptop repairing service."/>
    <s v="information services|information technology|marketplace"/>
    <x v="1072"/>
    <x v="0"/>
    <n v="1"/>
    <n v="95127"/>
    <m/>
    <s v="2015-03-01"/>
    <s v="2015-03-01"/>
    <m/>
    <m/>
    <m/>
    <s v="https://www.crunchbase.com/organization/myfixpert"/>
    <s v="https://www.twitter.com/myfixpert"/>
    <s v="https://www.facebook.com/myfixpert"/>
    <s v="a0f8edf1-70ef-86e8-4912-4bd5d1ce5f25"/>
  </r>
  <r>
    <x v="26854"/>
    <s v="myhealthpal.com"/>
    <s v="USA"/>
    <s v="NY"/>
    <s v="New York City"/>
    <s v="New York"/>
    <x v="0"/>
    <s v="My Health Pal is a powerful digital companion that enables people with long-term health conditions."/>
    <s v="health care"/>
    <x v="3"/>
    <x v="1"/>
    <n v="1"/>
    <n v="771597.00003086403"/>
    <s v="2013-09-30"/>
    <s v="2015-03-01"/>
    <s v="2015-03-01"/>
    <m/>
    <s v="info@myhealthpal.com"/>
    <m/>
    <s v="https://www.crunchbase.com/organization/myhealthpal"/>
    <s v="https://www.twitter.com/myhealthpal"/>
    <s v="https://www.facebook.com/myhealthpal"/>
    <s v="e55a9eb6-6b9f-6c79-a9f5-bb8372bba76b"/>
  </r>
  <r>
    <x v="26855"/>
    <s v="valorapp.com"/>
    <s v="USA"/>
    <s v="PA"/>
    <s v="Allentown"/>
    <s v="Bethlehem"/>
    <x v="0"/>
    <s v="Tech startup aiming to improve efficiency in our users professional networking. People are your #1 asset."/>
    <s v="professional networking"/>
    <x v="571"/>
    <x v="2"/>
    <n v="2"/>
    <n v="700000"/>
    <s v="2013-05-15"/>
    <s v="2013-07-01"/>
    <s v="2015-03-01"/>
    <m/>
    <m/>
    <m/>
    <s v="https://www.crunchbase.com/organization/mynetwork-llc-3"/>
    <m/>
    <m/>
    <s v="e1c2b65b-bf04-ada4-504c-f4ce62b5a5e0"/>
  </r>
  <r>
    <x v="26856"/>
    <s v="nadamobile.com"/>
    <s v="USA"/>
    <s v="TX"/>
    <s v="Dallas"/>
    <s v="Dallas"/>
    <x v="0"/>
    <s v="NADAmobile provides free cell phone service to users who engage with branded content targeted to their specified interests."/>
    <s v="wireless"/>
    <x v="259"/>
    <x v="1"/>
    <n v="1"/>
    <n v="2000000"/>
    <s v="2015-01-01"/>
    <s v="2015-03-01"/>
    <s v="2015-03-01"/>
    <m/>
    <s v="support@nadamobile.com"/>
    <m/>
    <s v="https://www.crunchbase.com/organization/nadamobile"/>
    <s v="https://www.twitter.com/nada_mobile"/>
    <s v="https://www.facebook.com/nadamobileapp"/>
    <s v="02d680ad-ce36-62fd-4c86-fbcb8c582a22"/>
  </r>
  <r>
    <x v="26857"/>
    <s v="nameplace.com"/>
    <s v="USA"/>
    <s v="CA"/>
    <s v="SF Bay Area"/>
    <s v="San Francisco"/>
    <x v="0"/>
    <s v="NamePlace is the only online marketplace for efficiently buying and selling naming rights and sponsorships of all sizes and types."/>
    <s v="local advertising"/>
    <x v="296"/>
    <x v="1"/>
    <n v="1"/>
    <n v="30000"/>
    <s v="2014-06-27"/>
    <s v="2015-03-01"/>
    <s v="2015-03-01"/>
    <m/>
    <s v="lisa@nameplace.com"/>
    <s v="(415) 637-9456"/>
    <s v="https://www.crunchbase.com/organization/nameplace"/>
    <s v="https://www.twitter.com/nameplacenews"/>
    <s v="http://www.facebook.com/namplace"/>
    <s v="00aae669-467b-ddcd-afa7-ad31f08605a1"/>
  </r>
  <r>
    <x v="26858"/>
    <s v="nanoquan.com"/>
    <s v="CAN"/>
    <s v="ON"/>
    <s v="Toronto"/>
    <s v="Kitchener"/>
    <x v="0"/>
    <s v="Advanced nano-composite manufacturer."/>
    <s v="manufacturing|nanotechnology"/>
    <x v="222"/>
    <x v="1"/>
    <n v="1"/>
    <n v="30000"/>
    <s v="2013-01-01"/>
    <s v="2015-03-01"/>
    <s v="2015-03-01"/>
    <m/>
    <s v="info@nanoquan.com"/>
    <s v="(519) 222-6778"/>
    <s v="https://www.crunchbase.com/organization/nanoquan"/>
    <s v="https://www.twitter.com/nanoquan"/>
    <m/>
    <s v="c3315c5b-0422-e510-ba01-00869abd9269"/>
  </r>
  <r>
    <x v="26859"/>
    <s v="focalcastapp.com"/>
    <s v="USA"/>
    <s v="MO"/>
    <s v="St. Louis"/>
    <s v="St Louis"/>
    <x v="0"/>
    <s v="Narsys offers FocalCast, an app that enables users to wirelessly stream documents from their phones to Chromecast, Miracast, and Apple TV."/>
    <s v="software"/>
    <x v="10"/>
    <x v="2"/>
    <n v="1"/>
    <n v="50000"/>
    <s v="2013-08-01"/>
    <s v="2015-03-01"/>
    <s v="2015-03-01"/>
    <m/>
    <m/>
    <m/>
    <s v="https://www.crunchbase.com/organization/narsys-mobile"/>
    <s v="https://www.twitter.com/focalcast"/>
    <s v="http://www.facebook.com/focalcast"/>
    <s v="2fbcc954-9218-360f-0cb1-ef031e4dbc11"/>
  </r>
  <r>
    <x v="26860"/>
    <s v="nationalprostaff.com"/>
    <s v="CAN"/>
    <s v="ON"/>
    <s v="Toronto"/>
    <s v="Oshawa"/>
    <x v="0"/>
    <s v="NPS is the platform that connects fishing enthusiasts with brands and brand ambassadors."/>
    <s v="social crm|social media|software|sponsorship"/>
    <x v="1613"/>
    <x v="1"/>
    <n v="1"/>
    <m/>
    <s v="2012-07-01"/>
    <s v="2015-03-01"/>
    <s v="2015-03-01"/>
    <m/>
    <s v="clazarte@nationalprostaff.com"/>
    <m/>
    <s v="https://www.crunchbase.com/organization/national-prostaff"/>
    <s v="https://www.twitter.com/teamnps"/>
    <m/>
    <s v="bac9bd39-dfa6-8290-f205-e21671e1c066"/>
  </r>
  <r>
    <x v="26861"/>
    <s v="newsbox.com"/>
    <m/>
    <m/>
    <m/>
    <m/>
    <x v="0"/>
    <s v="Make smarter,more informed decisions by organizing content, coverage and commentary."/>
    <s v="advertising|internet|news|public relations|social media"/>
    <x v="2577"/>
    <x v="1"/>
    <n v="1"/>
    <n v="350000"/>
    <s v="2006-12-01"/>
    <s v="2015-03-01"/>
    <s v="2015-03-01"/>
    <m/>
    <s v="gary@newsbox.com"/>
    <m/>
    <s v="https://www.crunchbase.com/organization/newsbox"/>
    <s v="https://www.twitter.com/newsbox"/>
    <s v="http://www.facebook.com/newsboxapp"/>
    <s v="b96e9281-2eab-8b14-df11-2f39ab6fa0c7"/>
  </r>
  <r>
    <x v="26862"/>
    <s v="nexto.io"/>
    <s v="SVN"/>
    <m/>
    <s v="Ljubljana"/>
    <s v="Ljubljana"/>
    <x v="0"/>
    <s v="Micro-location service providing a rich experience by delivering location relevant content to users and useful analytics to venue owners."/>
    <s v="content delivery network|internet of things|location based services"/>
    <x v="4705"/>
    <x v="1"/>
    <n v="2"/>
    <n v="70000"/>
    <s v="2014-03-01"/>
    <s v="2014-03-01"/>
    <s v="2015-03-01"/>
    <m/>
    <s v="info@nexto.io"/>
    <n v="38651426911"/>
    <s v="https://www.crunchbase.com/organization/nexto"/>
    <s v="https://www.twitter.com/nexto_io"/>
    <s v="https://www.facebook.com/nexto.io"/>
    <s v="c1841ae9-d1b4-6c1e-04c9-abcbbfb43810"/>
  </r>
  <r>
    <x v="26863"/>
    <s v="nfoshare.com"/>
    <s v="USA"/>
    <s v="NY"/>
    <s v="New York City"/>
    <s v="New York"/>
    <x v="0"/>
    <s v="Nfoshare is the easiest way to increase employee engagement."/>
    <s v="human resources"/>
    <x v="5"/>
    <x v="1"/>
    <n v="2"/>
    <n v="100000"/>
    <s v="2011-06-15"/>
    <s v="2013-09-01"/>
    <s v="2015-03-01"/>
    <m/>
    <s v="nikhiljpaul@gmail.com"/>
    <n v="3025848765"/>
    <s v="https://www.crunchbase.com/organization/nfoshare"/>
    <s v="https://www.twitter.com/nfoshare"/>
    <m/>
    <s v="7e3da158-48b7-375e-73d1-5f244f2c40c9"/>
  </r>
  <r>
    <x v="26864"/>
    <s v="ngtronix.ca"/>
    <s v="CAN"/>
    <s v="ON"/>
    <s v="Toronto"/>
    <s v="Toronto"/>
    <x v="0"/>
    <s v="Their mission is to develop cutting edge biomedical sensors that enhance fitness, athletics and healthcare."/>
    <s v="biotechnology"/>
    <x v="36"/>
    <x v="1"/>
    <n v="1"/>
    <n v="30000"/>
    <s v="2013-01-01"/>
    <s v="2015-03-01"/>
    <s v="2015-03-01"/>
    <m/>
    <s v="preet@ngtronix.ca"/>
    <m/>
    <s v="https://www.crunchbase.com/organization/ngtronix-industries"/>
    <s v="https://www.twitter.com/ngtronix"/>
    <s v="https://www.facebook.com/ngtronix"/>
    <s v="535e473a-850d-6f93-271f-56363946bdfb"/>
  </r>
  <r>
    <x v="26865"/>
    <s v="nitoapp.com"/>
    <s v="USA"/>
    <s v="NY"/>
    <s v="New York City"/>
    <s v="New York"/>
    <x v="3"/>
    <s v="Nito is mo-cap technology that allows users to chat and send video messages as a 3D avatar all within mobile and desktop devices."/>
    <s v="social media"/>
    <x v="87"/>
    <x v="1"/>
    <n v="2"/>
    <n v="795000"/>
    <s v="2013-09-01"/>
    <s v="2013-09-01"/>
    <s v="2015-03-01"/>
    <s v="2016-04-16"/>
    <s v="obi.onyejekwe@gmail.com"/>
    <s v="(917)291-1658"/>
    <s v="https://www.crunchbase.com/organization/nito-inc"/>
    <s v="https://www.twitter.com/nitoapp"/>
    <s v="https://www.facebook.com/nitoapp"/>
    <s v="95654433-2d27-5e9f-0c75-39d1409b5b60"/>
  </r>
  <r>
    <x v="26866"/>
    <s v="nuvoxpharma.com"/>
    <s v="USA"/>
    <s v="AZ"/>
    <s v="Tucson"/>
    <s v="Tucson"/>
    <x v="0"/>
    <s v="Innovative platform of dodecafluoropentane (DDFP)-based oxygen therapeutics to treat a host of human conditions"/>
    <s v="financial services|medical|pharmaceutical"/>
    <x v="850"/>
    <x v="1"/>
    <n v="1"/>
    <n v="500000"/>
    <s v="2008-01-01"/>
    <s v="2015-03-01"/>
    <s v="2015-03-01"/>
    <m/>
    <m/>
    <n v="5209825688"/>
    <s v="https://www.crunchbase.com/organization/nuvox-pharma"/>
    <s v="https://www.twitter.com/search?src=typd&amp;q=nuvox%20pharma"/>
    <s v="https://www.facebook.com/pages/nuvox-pharma/854898921263732?fref=ts&amp;rf=1682969945321748"/>
    <s v="6e65965e-eec0-7086-c0a8-eb996bde6c9a"/>
  </r>
  <r>
    <x v="26867"/>
    <s v="officehour.net"/>
    <s v="USA"/>
    <s v="CA"/>
    <s v="SF Bay Area"/>
    <s v="San Francisco"/>
    <x v="0"/>
    <s v="Technology platform that connects mentors and mentees"/>
    <s v="edtech|education"/>
    <x v="283"/>
    <x v="1"/>
    <n v="2"/>
    <m/>
    <s v="2014-03-01"/>
    <s v="2014-09-01"/>
    <s v="2015-03-01"/>
    <m/>
    <s v="coordinator@officehour.net"/>
    <m/>
    <s v="https://www.crunchbase.com/organization/officehour"/>
    <m/>
    <m/>
    <s v="53570fad-176a-1ef2-a85f-6cbd3e57a1db"/>
  </r>
  <r>
    <x v="26868"/>
    <s v="ofixu.com"/>
    <s v="GBR"/>
    <m/>
    <s v="London"/>
    <s v="London"/>
    <x v="0"/>
    <s v="OFIXU provides an easy-to-use booking platform for renting all types of private office space."/>
    <s v="commercial real estate|professional services"/>
    <x v="76"/>
    <x v="1"/>
    <n v="1"/>
    <m/>
    <s v="2014-01-01"/>
    <s v="2015-03-01"/>
    <s v="2015-03-01"/>
    <m/>
    <s v="Dan@ofixu.com"/>
    <n v="447718126942"/>
    <s v="https://www.crunchbase.com/organization/ofixu"/>
    <m/>
    <m/>
    <s v="cef9d5bd-de35-8747-6e66-2104fa295615"/>
  </r>
  <r>
    <x v="26869"/>
    <s v="ommm.pe"/>
    <s v="PER"/>
    <m/>
    <s v="Lima"/>
    <s v="Lima"/>
    <x v="0"/>
    <s v="Ommm is a mobile App to request a taxi, focused on road safety education through its drivers"/>
    <s v="mobile apps|public safety|taxi service"/>
    <x v="4706"/>
    <x v="0"/>
    <n v="2"/>
    <n v="80000"/>
    <s v="2014-11-18"/>
    <s v="2014-12-01"/>
    <s v="2015-03-01"/>
    <m/>
    <m/>
    <m/>
    <s v="https://www.crunchbase.com/organization/ommm"/>
    <s v="https://www.twitter.com/ommmperu"/>
    <s v="https://www.facebook.com/ommmperu"/>
    <s v="2f249546-399e-d4e7-6b97-e69d6e9d674c"/>
  </r>
  <r>
    <x v="26870"/>
    <s v="onecloudportal.com.br"/>
    <s v="BRA"/>
    <m/>
    <s v="Rio de Janeiro"/>
    <s v="Belo Horizonte"/>
    <x v="0"/>
    <s v="One Cloud is a one-stop shop portal and management platform for cloud infrastructure services."/>
    <s v="cloud computing|cloud infrastructure|software"/>
    <x v="432"/>
    <x v="0"/>
    <n v="1"/>
    <n v="70250.207823531498"/>
    <s v="2014-01-01"/>
    <s v="2015-03-01"/>
    <s v="2015-03-01"/>
    <m/>
    <s v="contato@onecloudportal.com.br"/>
    <s v="'+55 31 3194-7683"/>
    <s v="https://www.crunchbase.com/organization/one-cloud"/>
    <s v="https://www.twitter.com/onecloud_portal"/>
    <s v="http://www.facebook.com/onecloudportal"/>
    <s v="a3bfdb9a-086b-c603-c349-0541c1beae66"/>
  </r>
  <r>
    <x v="26871"/>
    <s v="openchannel.io"/>
    <s v="CAN"/>
    <s v="ON"/>
    <s v="Toronto"/>
    <s v="Toronto"/>
    <x v="0"/>
    <s v="OpenChannel helps users create apps and custom workflows across websites, mobiles, wearables, and virtual realities."/>
    <s v="developer apis"/>
    <x v="10"/>
    <x v="0"/>
    <n v="1"/>
    <m/>
    <s v="2013-05-01"/>
    <s v="2015-03-01"/>
    <s v="2015-03-01"/>
    <m/>
    <s v="hello@openchannel.io"/>
    <m/>
    <s v="https://www.crunchbase.com/organization/cloudexchange"/>
    <s v="https://www.twitter.com/openchanneltech"/>
    <m/>
    <s v="7921f00d-cf84-3152-d9ff-efa60d67c0c6"/>
  </r>
  <r>
    <x v="26872"/>
    <s v="outl.it"/>
    <s v="USA"/>
    <s v="DC"/>
    <s v="Washington, D.C."/>
    <s v="Washington"/>
    <x v="0"/>
    <s v="Outlit is the social reading network where you can discover, discuss, and publish stories with friends."/>
    <s v="content|news|social media"/>
    <x v="398"/>
    <x v="0"/>
    <n v="1"/>
    <m/>
    <s v="2014-02-26"/>
    <s v="2015-03-01"/>
    <s v="2015-03-01"/>
    <m/>
    <s v="lucien@outl.it"/>
    <m/>
    <s v="https://www.crunchbase.com/organization/outl-t"/>
    <m/>
    <m/>
    <s v="a1d2d91a-94e5-5ed0-d7b3-f7eaf35d14d0"/>
  </r>
  <r>
    <x v="26873"/>
    <s v="ovatemp.com"/>
    <s v="USA"/>
    <s v="MA"/>
    <s v="Boston"/>
    <s v="Newton"/>
    <x v="0"/>
    <s v="Ovatemp is fertility management platform that enables women to take better care of their fertile health from puberty to menopause."/>
    <s v="fertility|health care|mhealth"/>
    <x v="218"/>
    <x v="2"/>
    <n v="1"/>
    <n v="120000"/>
    <s v="2014-05-13"/>
    <s v="2015-03-01"/>
    <s v="2015-03-01"/>
    <m/>
    <s v="info@ovatemp.com"/>
    <m/>
    <s v="https://www.crunchbase.com/organization/ovatemp"/>
    <s v="https://www.twitter.com/ovatemp"/>
    <s v="http://www.facebook.com/ovatemp"/>
    <s v="a5a94496-35bc-44d6-e965-f5007887b726"/>
  </r>
  <r>
    <x v="26874"/>
    <s v="overwatchsec.com"/>
    <m/>
    <m/>
    <m/>
    <m/>
    <x v="0"/>
    <s v="Security for the internet of things — and beyond."/>
    <s v="internet of things|security"/>
    <x v="2453"/>
    <x v="2"/>
    <n v="1"/>
    <m/>
    <m/>
    <s v="2015-03-01"/>
    <s v="2015-03-01"/>
    <m/>
    <m/>
    <m/>
    <s v="https://www.crunchbase.com/organization/overwatch-2"/>
    <s v="https://www.twitter.com/getoverwatch"/>
    <m/>
    <s v="ce7d420e-ddb0-1b04-398e-2ddd949f7fa1"/>
  </r>
  <r>
    <x v="26875"/>
    <s v="oxie.co"/>
    <s v="USA"/>
    <s v="MO"/>
    <s v="Kansas City"/>
    <s v="Kansas City"/>
    <x v="0"/>
    <s v="Oxie is the first smart, wearable air purifier enabling users to breathe clean air and receive real-time air quality information."/>
    <s v="fitness|health care|wearables"/>
    <x v="1714"/>
    <x v="0"/>
    <n v="1"/>
    <n v="120000"/>
    <s v="2014-01-01"/>
    <s v="2015-03-01"/>
    <s v="2015-03-01"/>
    <m/>
    <m/>
    <m/>
    <s v="https://www.crunchbase.com/organization/oxie"/>
    <s v="https://www.twitter.com/oxieco"/>
    <s v="https://www.facebook.com/oxieco"/>
    <s v="8f8fb890-8978-1486-acf7-67c6d847728a"/>
  </r>
  <r>
    <x v="26876"/>
    <s v="paninetworks.com"/>
    <m/>
    <m/>
    <m/>
    <m/>
    <x v="0"/>
    <s v="Pani Networks provides the Romana Cloud network allowing users new security features on their cloud network."/>
    <m/>
    <x v="5"/>
    <x v="2"/>
    <n v="1"/>
    <m/>
    <s v="2014-01-01"/>
    <s v="2015-03-01"/>
    <s v="2015-03-01"/>
    <m/>
    <m/>
    <m/>
    <s v="https://www.crunchbase.com/organization/pani-networks"/>
    <m/>
    <m/>
    <s v="8cd125ce-6c96-1cf0-9021-db3b2d7cb363"/>
  </r>
  <r>
    <x v="26877"/>
    <s v="parko.com"/>
    <s v="ISR"/>
    <m/>
    <s v="Tel Aviv"/>
    <s v="Tel Aviv"/>
    <x v="2"/>
    <s v="Parko develops crowdsourced platform that offers parking availability information for any area."/>
    <s v="crowdsourcing|navigation|parking"/>
    <x v="3299"/>
    <x v="1"/>
    <n v="3"/>
    <n v="1100000"/>
    <s v="2011-01-01"/>
    <s v="2013-05-05"/>
    <s v="2015-03-01"/>
    <m/>
    <s v="tomer@parko.com"/>
    <n v="114157997783"/>
    <s v="https://www.crunchbase.com/organization/parko"/>
    <s v="https://www.twitter.com/parkoapp"/>
    <s v="http://www.facebook.com/parkothesocialparkingapp"/>
    <s v="065823b8-9d61-ded0-8f82-596b3fb29abe"/>
  </r>
  <r>
    <x v="26878"/>
    <s v="particle.io"/>
    <s v="USA"/>
    <s v="CA"/>
    <s v="SF Bay Area"/>
    <s v="San Francisco"/>
    <x v="0"/>
    <s v="The #1 development platform for the Internet of Things."/>
    <s v="consumer electronics|hardware|information services|internet of things|software"/>
    <x v="2793"/>
    <x v="0"/>
    <n v="6"/>
    <n v="5370000"/>
    <s v="2011-11-01"/>
    <s v="2013-01-31"/>
    <s v="2015-03-01"/>
    <m/>
    <s v="hello@particle.io"/>
    <s v="(415)316-1024"/>
    <s v="https://www.crunchbase.com/organization/particle-3"/>
    <s v="https://www.twitter.com/particle"/>
    <s v="http://www.facebook.com/particle"/>
    <s v="f5ed08bb-244f-342a-018f-dcc2efbe57c2"/>
  </r>
  <r>
    <x v="26879"/>
    <s v="partyin.dk"/>
    <s v="DNK"/>
    <m/>
    <s v="Aarhus"/>
    <s v="Aarhus"/>
    <x v="0"/>
    <s v="Partyin.dk is Denmark's largest online nightlife guide."/>
    <m/>
    <x v="5"/>
    <x v="2"/>
    <n v="1"/>
    <m/>
    <m/>
    <s v="2015-03-01"/>
    <s v="2015-03-01"/>
    <m/>
    <s v="info@partyin.dk"/>
    <m/>
    <s v="https://www.crunchbase.com/organization/partyindk"/>
    <m/>
    <s v="https://www.facebook.com/partyindenmark"/>
    <s v="b6e9eaa4-cc0c-dcd9-931c-8d5b0d259ae2"/>
  </r>
  <r>
    <x v="26880"/>
    <s v="pasiv.com"/>
    <s v="NZL"/>
    <m/>
    <s v="Wellington"/>
    <s v="Wellington"/>
    <x v="0"/>
    <s v="Pasiv is a headhunting-as-a-service platform that enables companies to find, review, and recruit new talent."/>
    <s v="human resources|recruiting"/>
    <x v="407"/>
    <x v="1"/>
    <n v="2"/>
    <n v="330578"/>
    <s v="2013-01-01"/>
    <s v="2013-10-01"/>
    <s v="2015-03-01"/>
    <m/>
    <m/>
    <m/>
    <s v="https://www.crunchbase.com/organization/pasiv"/>
    <s v="https://www.twitter.com/getpasiv"/>
    <m/>
    <s v="e5cc22c6-dc45-7bbf-20b1-4cb39b306040"/>
  </r>
  <r>
    <x v="26881"/>
    <s v="paywithpayso.com"/>
    <s v="CAN"/>
    <s v="ON"/>
    <s v="Vancouver"/>
    <s v="Vancouver"/>
    <x v="0"/>
    <s v="The easiest way to pay and collect money from friends using your phone, for free."/>
    <s v="accounting|apps|finance|mobile|social media"/>
    <x v="4707"/>
    <x v="1"/>
    <n v="1"/>
    <n v="210000"/>
    <s v="2014-11-01"/>
    <s v="2015-03-01"/>
    <s v="2015-03-01"/>
    <m/>
    <s v="support@paywithpayso.com"/>
    <s v="1(604) 256-8005"/>
    <s v="https://www.crunchbase.com/organization/payso"/>
    <s v="https://www.twitter.com/paywithpayso"/>
    <s v="https://www.facebook.com/pages/payso/285892844946422"/>
    <s v="1b54b22e-aa7b-8b2b-4a91-e70c599725ae"/>
  </r>
  <r>
    <x v="26882"/>
    <s v="perchgoods.co"/>
    <s v="USA"/>
    <s v="NY"/>
    <s v="New York City"/>
    <s v="New York"/>
    <x v="0"/>
    <s v="Design at Work - at home, the office and everywhere in between. Coming soon. ."/>
    <s v="consumer|green consumer goods|service industry"/>
    <x v="1143"/>
    <x v="1"/>
    <n v="1"/>
    <n v="750000"/>
    <m/>
    <s v="2015-03-01"/>
    <s v="2015-03-01"/>
    <m/>
    <m/>
    <m/>
    <s v="https://www.crunchbase.com/organization/perch-goods"/>
    <s v="https://www.twitter.com/ll_perch"/>
    <m/>
    <s v="fcbd1ba0-7a8d-0096-7946-cb11897b98a1"/>
  </r>
  <r>
    <x v="26883"/>
    <s v="pharmrxgroup.com"/>
    <m/>
    <m/>
    <m/>
    <m/>
    <x v="0"/>
    <s v="PharmRx helps independent practices and physicians improve patient outcomes and increase revenue."/>
    <s v="medical"/>
    <x v="3"/>
    <x v="1"/>
    <n v="1"/>
    <n v="130000"/>
    <s v="2015-02-10"/>
    <s v="2015-03-01"/>
    <s v="2015-03-01"/>
    <m/>
    <m/>
    <m/>
    <s v="https://www.crunchbase.com/organization/pharmrx-group"/>
    <s v="https://www.twitter.com/pharmrxgroup"/>
    <s v="https://www.facebook.com/pharmrx"/>
    <s v="ff0ca4a5-c2ea-7ac1-aa4c-57d513d3044e"/>
  </r>
  <r>
    <x v="26884"/>
    <s v="pictales.com"/>
    <s v="USA"/>
    <s v="NY"/>
    <s v="New York City"/>
    <s v="Brooklyn"/>
    <x v="0"/>
    <s v="Pictales is a smartphone application that enables users to share stories with their loved ones."/>
    <s v="photo sharing"/>
    <x v="233"/>
    <x v="2"/>
    <n v="1"/>
    <n v="135000"/>
    <s v="2014-05-01"/>
    <s v="2015-03-01"/>
    <s v="2015-03-01"/>
    <m/>
    <m/>
    <m/>
    <s v="https://www.crunchbase.com/organization/pictales"/>
    <m/>
    <m/>
    <s v="2ca7a5b1-eee5-27ff-cc55-b72987b97e39"/>
  </r>
  <r>
    <x v="26885"/>
    <s v="piercegti.com"/>
    <s v="USA"/>
    <s v="VA"/>
    <s v="Washington, D.C."/>
    <s v="Herndon"/>
    <x v="0"/>
    <s v="PierceGTI is a security company for enterprise customers who want to respond to cyber threats in real-time."/>
    <s v="network security"/>
    <x v="25"/>
    <x v="1"/>
    <n v="2"/>
    <n v="1000000"/>
    <s v="2013-01-01"/>
    <s v="2014-01-13"/>
    <s v="2015-03-01"/>
    <m/>
    <s v="info@PierceMatrix.com"/>
    <n v="7034629339"/>
    <s v="https://www.crunchbase.com/organization/piercematrix"/>
    <s v="https://www.twitter.com/pierce_gti"/>
    <s v="https://www.facebook.com/piercegti"/>
    <s v="ec3b37d5-7fad-2c18-1915-fe1dec21e8a5"/>
  </r>
  <r>
    <x v="26886"/>
    <s v="plarity.com"/>
    <s v="USA"/>
    <s v="FL"/>
    <s v="Miami"/>
    <s v="Miami Beach"/>
    <x v="0"/>
    <s v="Organizing the sum of all real estate knowledge, providing intelligence on every property, owner, and professional in the market."/>
    <s v="big data|real estate"/>
    <x v="2825"/>
    <x v="1"/>
    <n v="1"/>
    <n v="500000"/>
    <s v="2014-01-01"/>
    <s v="2015-03-01"/>
    <s v="2015-03-01"/>
    <m/>
    <s v="info@plarity.com"/>
    <m/>
    <s v="https://www.crunchbase.com/organization/plarity"/>
    <m/>
    <m/>
    <s v="d31d0b4b-839e-e65c-46db-805a9dbb72fb"/>
  </r>
  <r>
    <x v="26887"/>
    <s v="popplaces.com"/>
    <s v="ESP"/>
    <m/>
    <s v="Barcelona"/>
    <s v="Barcelona"/>
    <x v="0"/>
    <s v="The international on demand retail marketplace leader."/>
    <s v="real estate"/>
    <x v="76"/>
    <x v="0"/>
    <n v="2"/>
    <n v="501937.24413934501"/>
    <s v="2014-04-10"/>
    <s v="2014-05-01"/>
    <s v="2015-03-01"/>
    <m/>
    <s v="david.perez@popplaces.com"/>
    <n v="34628024627"/>
    <s v="https://www.crunchbase.com/organization/popplaces"/>
    <s v="https://www.twitter.com/popplaces_es"/>
    <s v="http://www.facebook.com/pop.places"/>
    <s v="9b00ee5b-37df-d7cf-bb54-690c9940e073"/>
  </r>
  <r>
    <x v="26888"/>
    <s v="joinpoptalk.com"/>
    <s v="USA"/>
    <s v="CA"/>
    <s v="SF Bay Area"/>
    <s v="Redwood City"/>
    <x v="0"/>
    <s v="PopTalk is a free over-the-top carrier that provides free calls, texts and pre-paid data powered by mobile advertising."/>
    <s v="advertising|mobile|telecommunications"/>
    <x v="1998"/>
    <x v="1"/>
    <n v="1"/>
    <n v="500000"/>
    <s v="2015-01-01"/>
    <s v="2015-03-01"/>
    <s v="2015-03-01"/>
    <m/>
    <s v="victor@poptalk.us"/>
    <m/>
    <s v="https://www.crunchbase.com/organization/poptalk"/>
    <s v="https://www.twitter.com/poptalkapp"/>
    <s v="https://www.facebook.com/poptalkapp"/>
    <s v="f14aedd4-fc48-5e00-dcf6-aa3a8d0038a6"/>
  </r>
  <r>
    <x v="26889"/>
    <s v="poseidonfinancial.com"/>
    <s v="USA"/>
    <s v="IL"/>
    <s v="Chicago"/>
    <s v="Chicago"/>
    <x v="0"/>
    <s v="Founded in 2015 by veterans of the financial media industry, Poseidon Financial's mission is to provide world-class investment information."/>
    <s v="internet"/>
    <x v="28"/>
    <x v="1"/>
    <n v="1"/>
    <m/>
    <s v="2015-01-01"/>
    <s v="2015-03-01"/>
    <s v="2015-03-01"/>
    <m/>
    <m/>
    <m/>
    <s v="https://www.crunchbase.com/organization/poseidon-financial"/>
    <s v="https://www.twitter.com/poseidonfin"/>
    <s v="https://www.facebook.com/poseidonfinancial"/>
    <s v="a9691961-3902-2040-4e1f-fecac5a4c0cc"/>
  </r>
  <r>
    <x v="26890"/>
    <s v="postcardandtag.com"/>
    <s v="HKG"/>
    <m/>
    <s v="Wan Chai"/>
    <s v="Wan Chai"/>
    <x v="0"/>
    <s v="Postcard &amp; Tag is about creating better travel experiences.They r here so that people can discover places, plan adventures &amp; share memories."/>
    <s v="information services|tourism|travel"/>
    <x v="1293"/>
    <x v="1"/>
    <n v="2"/>
    <n v="768000"/>
    <s v="2014-04-01"/>
    <s v="2014-08-01"/>
    <s v="2015-03-01"/>
    <m/>
    <s v="contact@postcardandtag.com"/>
    <m/>
    <s v="https://www.crunchbase.com/organization/postcard-tag"/>
    <s v="https://www.twitter.com/postcardandtag"/>
    <s v="http://www.facebook.com/postcardandtag"/>
    <s v="87ee0a14-743d-1a69-634b-1b7fb6a9ae1d"/>
  </r>
  <r>
    <x v="26891"/>
    <s v="powerplugltd.com"/>
    <s v="ISR"/>
    <m/>
    <s v="Tel Aviv"/>
    <s v="Tel Aviv"/>
    <x v="0"/>
    <s v="PowerPlug offers organizations Green IT solutions for PC Power Management, enabling savings of up to 60% on PC network energy costs."/>
    <s v="energy|greentech|software"/>
    <x v="1372"/>
    <x v="2"/>
    <n v="2"/>
    <n v="1731058.4864695501"/>
    <s v="2009-01-01"/>
    <s v="2010-07-22"/>
    <s v="2015-03-01"/>
    <m/>
    <s v="info@powerplugltd.com"/>
    <s v="(646)751-7797"/>
    <s v="https://www.crunchbase.com/organization/powerplug"/>
    <m/>
    <m/>
    <s v="730c2307-e389-ae2b-3722-5f5c9c3b8b6e"/>
  </r>
  <r>
    <x v="26892"/>
    <s v="prapo.com"/>
    <s v="CAN"/>
    <s v="ON"/>
    <s v="Toronto"/>
    <s v="Toronto"/>
    <x v="0"/>
    <s v="Shop designer fashion &amp; emerging brands everywhere, anywhere."/>
    <s v="e-commerce|fashion|mobile|shopping"/>
    <x v="343"/>
    <x v="1"/>
    <n v="2"/>
    <m/>
    <s v="2013-01-01"/>
    <s v="2014-10-01"/>
    <s v="2015-03-01"/>
    <m/>
    <s v="hello@prapo.com"/>
    <m/>
    <s v="https://www.crunchbase.com/organization/modastic-groupe"/>
    <s v="https://www.twitter.com/prapo_official"/>
    <s v="http://www.facebook.com/prapo.official"/>
    <s v="715d4568-eeac-6aa3-881f-62daeb4cd590"/>
  </r>
  <r>
    <x v="26893"/>
    <s v="pressboardmedia.com"/>
    <s v="CAN"/>
    <s v="BC"/>
    <s v="Vancouver"/>
    <s v="Vancouver"/>
    <x v="0"/>
    <s v="We are Pressboard, we believe that stories are better than ads."/>
    <s v="web hosting"/>
    <x v="28"/>
    <x v="1"/>
    <n v="1"/>
    <m/>
    <s v="2014-01-01"/>
    <s v="2015-03-01"/>
    <s v="2015-03-01"/>
    <m/>
    <s v="info@pressboard.ca"/>
    <s v="(160) 499-0806"/>
    <s v="https://www.crunchbase.com/organization/pressboard"/>
    <s v="https://www.twitter.com/pressboard"/>
    <s v="http://www.facebook.com/pressboardmedia"/>
    <s v="10469089-2a85-2408-c5c0-0962c63759be"/>
  </r>
  <r>
    <x v="26894"/>
    <s v="psionline.com"/>
    <s v="USA"/>
    <s v="CA"/>
    <s v="Los Angeles"/>
    <s v="Burbank"/>
    <x v="0"/>
    <s v="PSI Services provides pre employment testing, licensure, and certification testing solutions to corporations and government agencies."/>
    <s v="human resources|recruiting"/>
    <x v="407"/>
    <x v="8"/>
    <n v="1"/>
    <m/>
    <s v="1946-01-01"/>
    <s v="2015-03-01"/>
    <s v="2015-03-01"/>
    <m/>
    <m/>
    <n v="8184500908"/>
    <s v="https://www.crunchbase.com/organization/psi-services"/>
    <m/>
    <m/>
    <s v="64f01e28-1ff1-029a-6525-01627e62ec0e"/>
  </r>
  <r>
    <x v="26895"/>
    <s v="quickhelp.io"/>
    <s v="USA"/>
    <s v="MA"/>
    <s v="Boston"/>
    <s v="Boston"/>
    <x v="0"/>
    <s v="Quickhelp is an iOS platform that connects undergraduate students in need of academic help, to graduate students within a close proximity."/>
    <s v="education|location based services|tutoring"/>
    <x v="4708"/>
    <x v="1"/>
    <n v="1"/>
    <m/>
    <s v="2014-10-19"/>
    <s v="2015-03-01"/>
    <s v="2015-03-01"/>
    <m/>
    <s v="support@thequickhelper.com"/>
    <m/>
    <s v="https://www.crunchbase.com/organization/quickhelp"/>
    <s v="https://www.twitter.com/thequickhelper"/>
    <s v="https://www.facebook.com/quickhelpapp/"/>
    <s v="60e82e84-1331-fdbe-edcf-d4ca76758d2e"/>
  </r>
  <r>
    <x v="26896"/>
    <s v="rangeenroute.com"/>
    <s v="USA"/>
    <s v="NY"/>
    <s v="New York City"/>
    <s v="New York"/>
    <x v="0"/>
    <s v="One stop platform for Startups. Discover, share, boost and fund genuine ideas."/>
    <s v="crowdfunding"/>
    <x v="24"/>
    <x v="1"/>
    <n v="1"/>
    <n v="20000"/>
    <s v="2015-03-01"/>
    <s v="2015-03-01"/>
    <s v="2015-03-01"/>
    <m/>
    <m/>
    <m/>
    <s v="https://www.crunchbase.com/organization/rangeenroute"/>
    <m/>
    <s v="https://www.facebook.com/rangeenroute"/>
    <s v="a89dff1d-34bf-e9ec-c527-f525e1e69732"/>
  </r>
  <r>
    <x v="26897"/>
    <s v="raspberry.us"/>
    <s v="USA"/>
    <s v="CO"/>
    <s v="Denver"/>
    <s v="Englewood"/>
    <x v="0"/>
    <s v="Raspberry is a mobile app that allows people to accept payments on their mobile devices."/>
    <s v="e-commerce|fintech|mobile payments|payments|security"/>
    <x v="4709"/>
    <x v="1"/>
    <n v="1"/>
    <n v="31000"/>
    <s v="2014-03-27"/>
    <s v="2015-03-01"/>
    <s v="2015-03-01"/>
    <m/>
    <s v="hello@raspberry.us"/>
    <s v="(727)723-7791"/>
    <s v="https://www.crunchbase.com/organization/raspberry"/>
    <s v="https://www.twitter.com/raspberry_app"/>
    <s v="https://www.facebook.com/raspberry.us"/>
    <s v="e614df3c-2ee8-8335-e6d9-f400cf81a00c"/>
  </r>
  <r>
    <x v="26898"/>
    <s v="rcski.com"/>
    <s v="USA"/>
    <s v="CA"/>
    <s v="San Diego"/>
    <s v="San Diego"/>
    <x v="0"/>
    <s v="RC Ski develops remote control technology for personal watercrafts"/>
    <s v="developer tools"/>
    <x v="10"/>
    <x v="1"/>
    <n v="1"/>
    <n v="20000"/>
    <s v="2015-03-01"/>
    <s v="2015-03-01"/>
    <s v="2015-03-01"/>
    <m/>
    <m/>
    <m/>
    <s v="https://www.crunchbase.com/organization/rc-ski"/>
    <s v="https://www.twitter.com/rcskico"/>
    <s v="https://www.facebook.com/rcski"/>
    <s v="90da8c78-4917-137f-0838-306f65247642"/>
  </r>
  <r>
    <x v="26899"/>
    <s v="rebelle.de"/>
    <s v="DEU"/>
    <m/>
    <s v="Hamburg"/>
    <s v="Hamburg"/>
    <x v="0"/>
    <s v="Marketplace designer second hand fashion"/>
    <s v="e-commerce"/>
    <x v="63"/>
    <x v="1"/>
    <n v="3"/>
    <m/>
    <s v="2013-08-18"/>
    <s v="2013-10-22"/>
    <s v="2015-03-01"/>
    <m/>
    <m/>
    <s v="49 40 30 70 19 08"/>
    <s v="https://www.crunchbase.com/organization/rebelle"/>
    <m/>
    <s v="http://www.facebook.com/pages/rebelle/431012233654943"/>
    <s v="dddf1a0b-4b7b-3a8f-4b81-3779d06f9ede"/>
  </r>
  <r>
    <x v="26900"/>
    <s v="reedsy.com"/>
    <s v="GBR"/>
    <m/>
    <s v="London"/>
    <s v="London"/>
    <x v="0"/>
    <s v="Reedsy connects authors and publishers with the world's best editors, designers and marketers to create high-quality books."/>
    <s v="digital media|news|publishing"/>
    <x v="233"/>
    <x v="1"/>
    <n v="2"/>
    <m/>
    <s v="2014-01-13"/>
    <s v="2014-07-10"/>
    <s v="2015-03-01"/>
    <m/>
    <s v="service@reedsy.com"/>
    <m/>
    <s v="https://www.crunchbase.com/organization/reedsy"/>
    <s v="https://www.twitter.com/reedsyhq"/>
    <s v="http://www.facebook.com/wearereedsy"/>
    <s v="3f0db77f-32ea-92cd-d838-849d1aeac84d"/>
  </r>
  <r>
    <x v="26901"/>
    <s v="refract.tv"/>
    <m/>
    <m/>
    <m/>
    <m/>
    <x v="0"/>
    <s v="Refract is a video tagging platform to aid coaching, feedback and observation, timestamping customized tags, comments or optionally scores."/>
    <m/>
    <x v="5"/>
    <x v="0"/>
    <n v="1"/>
    <m/>
    <s v="2015-01-01"/>
    <s v="2015-03-01"/>
    <s v="2015-03-01"/>
    <m/>
    <m/>
    <m/>
    <s v="https://www.crunchbase.com/organization/refract"/>
    <s v="https://www.twitter.com/refract_tv"/>
    <m/>
    <s v="745134f7-97f0-b5ad-ca8a-362977e1d9c0"/>
  </r>
  <r>
    <x v="26902"/>
    <s v="representasia.com"/>
    <s v="THA"/>
    <m/>
    <s v="THA - Other"/>
    <s v="Watthana"/>
    <x v="0"/>
    <s v="Uniting Travel &amp; Tech Across Southeast Asia"/>
    <s v="travel"/>
    <x v="22"/>
    <x v="1"/>
    <n v="1"/>
    <n v="20000"/>
    <m/>
    <s v="2015-03-01"/>
    <s v="2015-03-01"/>
    <m/>
    <s v="hello@representasia.com"/>
    <s v="'+66 2 711 1585"/>
    <s v="https://www.crunchbase.com/organization/representasia"/>
    <s v="https://www.twitter.com/representasia"/>
    <s v="https://www.facebook.com/representasia"/>
    <s v="104a17ee-a1d9-95c8-01ee-8f798fd16de9"/>
  </r>
  <r>
    <x v="26903"/>
    <s v="rexanimalhealth.com"/>
    <s v="USA"/>
    <s v="MO"/>
    <s v="Kansas City"/>
    <s v="Kansas City"/>
    <x v="0"/>
    <s v="Predict, Prevent, and Precisely Manage Disease in the Animal Health and Agriculture Industries"/>
    <m/>
    <x v="5"/>
    <x v="1"/>
    <n v="2"/>
    <n v="145000"/>
    <s v="2014-03-01"/>
    <s v="2014-07-22"/>
    <s v="2015-03-01"/>
    <m/>
    <s v="hello@rexpethealth.com"/>
    <m/>
    <s v="https://www.crunchbase.com/organization/rex-animal-health"/>
    <s v="https://www.twitter.com/rexanimalhealth"/>
    <s v="http://www.facebook.com/rexanimalhealth"/>
    <s v="b88a1e65-b58d-d580-aa27-fa05b5a5c678"/>
  </r>
  <r>
    <x v="26904"/>
    <s v="ridelogic.co"/>
    <s v="IND"/>
    <m/>
    <s v="Bangalore"/>
    <s v="Bangalore"/>
    <x v="0"/>
    <s v="Motorcycle riding Made Intelligent"/>
    <s v="automotive|hardware|internet of things|software"/>
    <x v="3475"/>
    <x v="1"/>
    <n v="1"/>
    <n v="50000"/>
    <s v="2014-12-04"/>
    <s v="2015-03-01"/>
    <s v="2015-03-01"/>
    <m/>
    <s v="juhaim@reckone.in"/>
    <n v="918050050680"/>
    <s v="https://www.crunchbase.com/organization/ridelogic"/>
    <s v="https://www.twitter.com/@letsridelogic"/>
    <s v="http://facebook.com/ridelogic"/>
    <s v="8ee50a02-07e8-d3cd-a2f9-07fba3bc6296"/>
  </r>
  <r>
    <x v="26905"/>
    <s v="rollioforce.com"/>
    <s v="USA"/>
    <s v="NY"/>
    <s v="New York City"/>
    <s v="New York"/>
    <x v="0"/>
    <s v="Intelligent Sales Acceleration Platform"/>
    <s v="information technology"/>
    <x v="59"/>
    <x v="1"/>
    <n v="1"/>
    <n v="670000"/>
    <s v="2014-01-01"/>
    <s v="2015-03-01"/>
    <s v="2015-03-01"/>
    <m/>
    <s v="Jake@RollioForce.com"/>
    <s v="(301) 520-9696"/>
    <s v="https://www.crunchbase.com/organization/rollio"/>
    <s v="https://www.twitter.com/rollioforce"/>
    <s v="https://www.facebook.com/rollioforce"/>
    <s v="138f0deb-c494-3dab-f502-06daa2126ca7"/>
  </r>
  <r>
    <x v="26906"/>
    <s v="roofshoot.com"/>
    <s v="USA"/>
    <s v="CA"/>
    <s v="Los Angeles"/>
    <s v="Los Angeles"/>
    <x v="0"/>
    <s v="Roofshoot makes it simple for real estate agents to create, upload and instantly share new real estate videos."/>
    <m/>
    <x v="5"/>
    <x v="1"/>
    <n v="2"/>
    <n v="1750000"/>
    <s v="2015-12-01"/>
    <s v="2015-01-01"/>
    <s v="2015-03-01"/>
    <m/>
    <s v="ben@roofshoot.com"/>
    <s v="(310)717-5522"/>
    <s v="https://www.crunchbase.com/organization/roofshoot"/>
    <m/>
    <s v="https://m.facebook.com/roofshoot/"/>
    <s v="85104f5d-6cb2-9cd0-9557-fa2a93565955"/>
  </r>
  <r>
    <x v="26907"/>
    <s v="roq.ad"/>
    <s v="DEU"/>
    <m/>
    <s v="Berlin"/>
    <s v="Berlin"/>
    <x v="0"/>
    <s v="Target people, not devices. Higher Engagement. Better Performance. Smarter Advertising."/>
    <s v="advertising|digital media"/>
    <x v="414"/>
    <x v="0"/>
    <n v="1"/>
    <m/>
    <s v="2014-01-01"/>
    <s v="2015-03-01"/>
    <s v="2015-03-01"/>
    <m/>
    <m/>
    <m/>
    <s v="https://www.crunchbase.com/organization/roq-ad-2"/>
    <s v="https://www.twitter.com/roqad_official"/>
    <s v="https://www.facebook.com/roqad"/>
    <s v="51ae9a36-bd46-f3fb-8b97-2f021a4cc510"/>
  </r>
  <r>
    <x v="26908"/>
    <s v="rotageek.com"/>
    <s v="GBR"/>
    <m/>
    <s v="London"/>
    <s v="London"/>
    <x v="0"/>
    <s v="RotaGeek is revolutionising employee scheduling, taking it into the 21st century."/>
    <s v="health care|retail|small and medium businesses"/>
    <x v="476"/>
    <x v="0"/>
    <n v="3"/>
    <n v="1109362.30935177"/>
    <s v="2009-01-06"/>
    <s v="2014-05-12"/>
    <s v="2015-03-01"/>
    <m/>
    <s v="office@rotageek.com"/>
    <s v="'+44 20 3290 0757"/>
    <s v="https://www.crunchbase.com/organization/rotageek-limited"/>
    <s v="https://www.twitter.com/rotageek"/>
    <s v="https://www.facebook.com/rotageek"/>
    <s v="00d68889-a6c8-dc4f-0ede-0bbb640a6137"/>
  </r>
  <r>
    <x v="26909"/>
    <s v="salesoptimize.com"/>
    <s v="IRL"/>
    <m/>
    <s v="Dublin"/>
    <s v="Dublin"/>
    <x v="0"/>
    <s v="SalesOptimize B2B Lead Generation SaaS product which scans the internet to find online shops which can be exported to CRM as sales leads"/>
    <s v="b2b|lead generation|lead management"/>
    <x v="208"/>
    <x v="1"/>
    <n v="1"/>
    <n v="55957"/>
    <s v="2013-11-13"/>
    <s v="2015-03-01"/>
    <s v="2015-03-01"/>
    <m/>
    <s v="Liz.Fulham@salesoptimize.com"/>
    <n v="353879791769"/>
    <s v="https://www.crunchbase.com/organization/salesoptimize"/>
    <s v="https://www.twitter.com/sales_optimize"/>
    <s v="https://www.facebook.com/salesoptimize"/>
    <s v="6bc81144-135c-86db-d758-789692c45d7c"/>
  </r>
  <r>
    <x v="26910"/>
    <s v="scheduleit.org"/>
    <s v="USA"/>
    <s v="KY"/>
    <s v="Louisville"/>
    <s v="Elizabethtown"/>
    <x v="0"/>
    <s v="Software for anyone who handles Routing, Calendars, Income &amp; Expenses."/>
    <s v="banking|insurance|software"/>
    <x v="523"/>
    <x v="0"/>
    <n v="1"/>
    <n v="15000"/>
    <s v="2013-01-01"/>
    <s v="2015-03-01"/>
    <s v="2015-03-01"/>
    <m/>
    <m/>
    <s v="'+1 (515) 442-5246"/>
    <s v="https://www.crunchbase.com/organization/schedule-it"/>
    <s v="https://www.twitter.com/scheduleitcorp"/>
    <s v="https://www.facebook.com/scheduleitcorporation"/>
    <s v="3c6f3905-30bb-4741-dc5f-e315f9475229"/>
  </r>
  <r>
    <x v="26911"/>
    <s v="sensingdynamics.com"/>
    <s v="CAN"/>
    <s v="QC"/>
    <s v="Montreal"/>
    <s v="Montréal"/>
    <x v="0"/>
    <s v="Sensing Dynamics is a start-up from Montreal, Canada that is developing CloudSense, an electronic nose platform."/>
    <s v="analytics|cloud computing|consumer electronics|internet of things"/>
    <x v="1111"/>
    <x v="1"/>
    <n v="1"/>
    <n v="399857"/>
    <s v="2014-11-01"/>
    <s v="2015-03-01"/>
    <s v="2015-03-01"/>
    <m/>
    <s v="info@sensingdynamics.com"/>
    <m/>
    <s v="https://www.crunchbase.com/organization/sensing-dynamics"/>
    <s v="https://www.twitter.com/sensingdynamics"/>
    <s v="https://www.facebook.com/sensingdynamics"/>
    <s v="8f3f301a-e927-2703-5707-66e3312556fe"/>
  </r>
  <r>
    <x v="26912"/>
    <m/>
    <m/>
    <m/>
    <m/>
    <m/>
    <x v="0"/>
    <s v="Seriously Fun Games inc was founded in 2014."/>
    <m/>
    <x v="5"/>
    <x v="2"/>
    <n v="1"/>
    <m/>
    <s v="2014-01-01"/>
    <s v="2015-03-01"/>
    <s v="2015-03-01"/>
    <m/>
    <m/>
    <m/>
    <s v="https://www.crunchbase.com/organization/seriously-fun-games"/>
    <m/>
    <m/>
    <s v="7b46ef86-11a1-89d3-ffa4-5c3a55a2e92d"/>
  </r>
  <r>
    <x v="26913"/>
    <s v="shellanoo.com"/>
    <s v="ISR"/>
    <m/>
    <s v="Tel Aviv"/>
    <s v="Herzliya"/>
    <x v="0"/>
    <s v="Shellanoo Group is a technology company focused on value-based products and services."/>
    <s v="apps|artificial intelligence|internet|mobile"/>
    <x v="4016"/>
    <x v="6"/>
    <n v="2"/>
    <n v="35000000"/>
    <s v="2014-08-01"/>
    <s v="2014-08-01"/>
    <s v="2015-03-01"/>
    <m/>
    <s v="info@Shellanoo.com"/>
    <m/>
    <s v="https://www.crunchbase.com/organization/shellanoo-group"/>
    <s v="https://www.twitter.com/shellanoogroup"/>
    <s v="https://www.facebook.com/shellanoogroup/"/>
    <s v="98b06d04-a19b-0891-d014-132ea2d569fe"/>
  </r>
  <r>
    <x v="26914"/>
    <s v="shellfire.net"/>
    <s v="DEU"/>
    <m/>
    <s v="DEU - Other"/>
    <s v="Bad Vilbel"/>
    <x v="0"/>
    <s v="Your trusted provider for vpn tunnel hosting"/>
    <s v="cyber security|network security|privacy|security"/>
    <x v="25"/>
    <x v="2"/>
    <n v="1"/>
    <m/>
    <s v="2002-06-01"/>
    <s v="2015-03-01"/>
    <s v="2015-03-01"/>
    <m/>
    <m/>
    <m/>
    <s v="https://www.crunchbase.com/organization/shellfire"/>
    <s v="https://www.twitter.com/shellfire_en"/>
    <s v="https://www.facebook.com/shellfire.de"/>
    <s v="80be1186-73bd-1129-d89e-551fb55c59de"/>
  </r>
  <r>
    <x v="26915"/>
    <s v="shiftime.com"/>
    <m/>
    <m/>
    <m/>
    <m/>
    <x v="0"/>
    <s v="The World's Part-Time Labour Marketplace"/>
    <s v="internet|marketplace|service industry"/>
    <x v="314"/>
    <x v="2"/>
    <n v="1"/>
    <n v="25000"/>
    <s v="2015-05-21"/>
    <s v="2015-03-01"/>
    <s v="2015-03-01"/>
    <m/>
    <m/>
    <m/>
    <s v="https://www.crunchbase.com/organization/shiftime-technologies"/>
    <m/>
    <m/>
    <s v="2ad69015-e064-2620-3ae3-6ee36199cdaa"/>
  </r>
  <r>
    <x v="26916"/>
    <s v="simqly.com"/>
    <s v="NZL"/>
    <m/>
    <s v="Auckland"/>
    <s v="Auckland"/>
    <x v="0"/>
    <s v="SimQly is an online tool that turns raw data into easily sharable visualizations automatically."/>
    <s v="data mining"/>
    <x v="930"/>
    <x v="2"/>
    <n v="1"/>
    <n v="24950.980145068501"/>
    <s v="2015-01-06"/>
    <s v="2015-03-01"/>
    <s v="2015-03-01"/>
    <m/>
    <m/>
    <m/>
    <s v="https://www.crunchbase.com/organization/simqly"/>
    <m/>
    <m/>
    <s v="c4b2558f-a886-e3e3-9860-9e91e2c295fc"/>
  </r>
  <r>
    <x v="26917"/>
    <s v="sipree.com"/>
    <s v="USA"/>
    <s v="CA"/>
    <s v="SF Bay Area"/>
    <s v="San Francisco"/>
    <x v="0"/>
    <s v="Financial technology company built for enterprise payments"/>
    <s v="finance|financial services|payments|saas"/>
    <x v="197"/>
    <x v="0"/>
    <n v="1"/>
    <m/>
    <s v="2011-09-15"/>
    <s v="2015-03-01"/>
    <s v="2015-03-01"/>
    <m/>
    <s v="info@sipree.com"/>
    <n v="6505339679"/>
    <s v="https://www.crunchbase.com/organization/sipree-inc"/>
    <s v="https://www.twitter.com/sipree"/>
    <m/>
    <s v="685077df-9f30-1daf-9243-0f362f079e4d"/>
  </r>
  <r>
    <x v="26918"/>
    <s v="smartad.eu"/>
    <s v="EST"/>
    <m/>
    <s v="Tallinn"/>
    <s v="Tallinn"/>
    <x v="2"/>
    <s v="Smart AD provides addressed advertising solutions on the Internet."/>
    <s v="advertising|advertising platforms|internet"/>
    <x v="71"/>
    <x v="0"/>
    <n v="1"/>
    <n v="30000"/>
    <s v="2008-01-01"/>
    <s v="2015-03-01"/>
    <s v="2015-03-01"/>
    <m/>
    <s v="group@smartad.eu"/>
    <n v="37256619970"/>
    <s v="https://www.crunchbase.com/organization/smart-ad-2"/>
    <s v="https://www.twitter.com/smartad_latvia"/>
    <m/>
    <s v="8f2ff57d-24aa-b4b3-3412-9370758be0a7"/>
  </r>
  <r>
    <x v="26919"/>
    <s v="smartlanestechnologies.com"/>
    <s v="USA"/>
    <s v="KY"/>
    <s v="Louisville"/>
    <s v="Louisville"/>
    <x v="0"/>
    <s v="SmartLanes Technology can provide a detailed demographic assessment of customers."/>
    <s v="information services"/>
    <x v="59"/>
    <x v="1"/>
    <n v="1"/>
    <n v="15000"/>
    <s v="2013-01-01"/>
    <s v="2015-03-01"/>
    <s v="2015-03-01"/>
    <m/>
    <m/>
    <s v="(502) 208-8514"/>
    <s v="https://www.crunchbase.com/organization/smart-lanes"/>
    <s v="https://www.twitter.com/smartlanestech"/>
    <s v="https://www.facebook.com/pages/smartlanes-technologies/957768597567536"/>
    <s v="002194d5-e7cf-cc78-86ca-4213f8edf62b"/>
  </r>
  <r>
    <x v="26920"/>
    <s v="thesmiledesign.com"/>
    <s v="USA"/>
    <s v="FL"/>
    <s v="Tampa"/>
    <s v="Tampa"/>
    <x v="0"/>
    <s v="A Tampa, Fla.-based provider of dental care services."/>
    <m/>
    <x v="5"/>
    <x v="1"/>
    <n v="1"/>
    <m/>
    <m/>
    <s v="2015-03-01"/>
    <s v="2015-03-01"/>
    <m/>
    <m/>
    <s v="'+81 8139603300"/>
    <s v="https://www.crunchbase.com/organization/smile-design-dentistry"/>
    <s v="https://www.twitter.com/thesmiledes"/>
    <s v="https://www.facebook.com/the-smile-design-dentistry-1484714395164538"/>
    <s v="d3c13387-4f76-c1b3-a020-9988ebff53c3"/>
  </r>
  <r>
    <x v="26921"/>
    <s v="snappers.tv"/>
    <s v="ISR"/>
    <m/>
    <s v="Tel Aviv"/>
    <s v="Modi'in"/>
    <x v="0"/>
    <s v="Remote Live Video Coverage in a Snap for Bloggers"/>
    <s v="social media"/>
    <x v="87"/>
    <x v="1"/>
    <n v="1"/>
    <n v="60000"/>
    <s v="2014-01-01"/>
    <s v="2015-03-01"/>
    <s v="2015-03-01"/>
    <m/>
    <m/>
    <m/>
    <s v="https://www.crunchbase.com/organization/snappers"/>
    <s v="https://www.twitter.com/snapperstv"/>
    <s v="https://www.facebook.com/snapperstv/"/>
    <s v="e3159faa-23c7-db93-2bb3-48fcbcb35d72"/>
  </r>
  <r>
    <x v="26922"/>
    <s v="sociabuzz.com"/>
    <s v="IDN"/>
    <m/>
    <s v="Dki Jakarta"/>
    <s v="Dki Jakarta"/>
    <x v="0"/>
    <s v="SociaBuzz is an Influencer Marketing Platform. We connect advertisers (brands, agencies, businesses) with thousands of Influencers."/>
    <s v="advertising|apps|social media marketing"/>
    <x v="848"/>
    <x v="1"/>
    <n v="1"/>
    <n v="62500"/>
    <s v="2012-03-30"/>
    <s v="2015-03-01"/>
    <s v="2015-03-01"/>
    <m/>
    <s v="info@sociabuzz.com"/>
    <m/>
    <s v="https://www.crunchbase.com/organization/sociabuzz-com"/>
    <s v="https://www.twitter.com/sociabuzz"/>
    <s v="https://www.facebook.com/sociabuzz/info"/>
    <s v="debcc3c1-a356-fec4-ce43-f957984a3d18"/>
  </r>
  <r>
    <x v="26923"/>
    <s v="smrc.me"/>
    <m/>
    <m/>
    <m/>
    <m/>
    <x v="0"/>
    <s v="Providing tools to parents to help monitor and protect their children as they use Social Media platforms."/>
    <m/>
    <x v="5"/>
    <x v="2"/>
    <n v="1"/>
    <m/>
    <s v="2014-01-01"/>
    <s v="2015-03-01"/>
    <s v="2015-03-01"/>
    <m/>
    <m/>
    <m/>
    <s v="https://www.crunchbase.com/organization/social-media-report-card"/>
    <m/>
    <m/>
    <s v="b80cd184-ab04-0aaa-6cc8-0ec94e7b4213"/>
  </r>
  <r>
    <x v="26924"/>
    <s v="sotoventures.com"/>
    <s v="USA"/>
    <s v="CA"/>
    <s v="SF Bay Area"/>
    <s v="San Francisco"/>
    <x v="0"/>
    <s v="The voice of the technology entrepreneur"/>
    <m/>
    <x v="5"/>
    <x v="2"/>
    <n v="1"/>
    <m/>
    <s v="2015-02-20"/>
    <s v="2015-03-01"/>
    <s v="2015-03-01"/>
    <m/>
    <m/>
    <m/>
    <s v="https://www.crunchbase.com/organization/sotoventures-media"/>
    <m/>
    <m/>
    <s v="903a80a8-316e-ad13-5558-c0bce93ecae1"/>
  </r>
  <r>
    <x v="26925"/>
    <s v="sportsboard.io"/>
    <s v="USA"/>
    <s v="CA"/>
    <s v="SF Bay Area"/>
    <s v="Sausalito"/>
    <x v="0"/>
    <s v="SportsBoard is the only mobile assessment platform enabling coaches to evaluate athletic talent while scouting/recruiting or running camps."/>
    <s v="mobile|sports"/>
    <x v="234"/>
    <x v="0"/>
    <n v="2"/>
    <n v="4800000"/>
    <s v="2011-01-01"/>
    <s v="2013-02-01"/>
    <s v="2015-03-01"/>
    <m/>
    <s v="info@sportsboard.io"/>
    <s v="(415)322-1049"/>
    <s v="https://www.crunchbase.com/organization/sportsboard"/>
    <s v="https://www.twitter.com/sportsboard"/>
    <s v="http://www.facebook.com/sportsboard"/>
    <s v="4133030c-f08c-25af-d983-9b3bf345cecd"/>
  </r>
  <r>
    <x v="26926"/>
    <s v="sporty-date.com"/>
    <s v="DEU"/>
    <m/>
    <s v="Berlin"/>
    <s v="Berlin"/>
    <x v="0"/>
    <s v="SportyDate is a workout program that connects single sports enthusiasts with each other for joint partner exercises."/>
    <m/>
    <x v="5"/>
    <x v="2"/>
    <n v="1"/>
    <m/>
    <s v="2015-04-14"/>
    <s v="2015-03-01"/>
    <s v="2015-03-01"/>
    <m/>
    <s v="hello@sporty-date.com"/>
    <m/>
    <s v="https://www.crunchbase.com/organization/sportydate"/>
    <m/>
    <s v="http://www.facebook.com/pages/sportydate/463988490398479"/>
    <s v="332dd375-2a2b-4dd0-b387-e87afafac8ed"/>
  </r>
  <r>
    <x v="26927"/>
    <s v="spumenews.com"/>
    <s v="BRA"/>
    <m/>
    <s v="Sao Paulo"/>
    <s v="São Paulo"/>
    <x v="0"/>
    <s v="SpumeNews is a smartphone application that utilizes artificial intelligence to enable users to understand news quickly."/>
    <s v="big data|innovation management"/>
    <x v="178"/>
    <x v="1"/>
    <n v="3"/>
    <n v="287858"/>
    <s v="2014-01-01"/>
    <s v="2014-04-01"/>
    <s v="2015-03-01"/>
    <m/>
    <m/>
    <m/>
    <s v="https://www.crunchbase.com/organization/spumenews"/>
    <s v="https://www.twitter.com/spumenews"/>
    <s v="https://www.facebook.com/spumenews"/>
    <s v="ba2d82dd-2f60-c8ba-aa07-5c3e56ed1da4"/>
  </r>
  <r>
    <x v="26928"/>
    <s v="ssh.com"/>
    <s v="FIN"/>
    <m/>
    <s v="Helsinki"/>
    <s v="Helsinki"/>
    <x v="0"/>
    <s v="SSH Communications Security is the market leader in developing advanced security solutions"/>
    <s v="computer|cyber security|network security"/>
    <x v="809"/>
    <x v="3"/>
    <n v="1"/>
    <n v="13429728"/>
    <s v="1995-01-01"/>
    <s v="2015-03-01"/>
    <s v="2015-03-01"/>
    <m/>
    <m/>
    <m/>
    <s v="https://www.crunchbase.com/organization/ssh-communication-security"/>
    <s v="https://www.twitter.com/ssh"/>
    <m/>
    <s v="631079d5-5ebf-05a6-9362-4cad37c6ee18"/>
  </r>
  <r>
    <x v="26929"/>
    <s v="stadiumgoods.com"/>
    <s v="USA"/>
    <s v="NY"/>
    <s v="New York City"/>
    <s v="New York"/>
    <x v="0"/>
    <s v="Stadium Goods is a next generation Marketplace for Footwear and Apparel."/>
    <m/>
    <x v="5"/>
    <x v="0"/>
    <n v="1"/>
    <m/>
    <s v="2015-03-01"/>
    <s v="2015-03-01"/>
    <s v="2015-03-01"/>
    <m/>
    <s v="hello@stadiumgoods.com"/>
    <s v="'+1 646-779-8410"/>
    <s v="https://www.crunchbase.com/organization/stadium-goods"/>
    <s v="https://www.twitter.com/stadiumgoods"/>
    <s v="https://www.facebook.com/stadiumgoods"/>
    <s v="983062f3-a5fe-e2b5-20ba-5d06dc81089c"/>
  </r>
  <r>
    <x v="26930"/>
    <s v="startitup.sk"/>
    <s v="SVK"/>
    <m/>
    <s v="Bratislava"/>
    <s v="Bratislava"/>
    <x v="0"/>
    <s v="StartitUp is the Ultimate Startup Guide with step-by-step action items based on the Lean Startup, and tips from startup experts."/>
    <s v="enterprise software|news"/>
    <x v="858"/>
    <x v="0"/>
    <n v="1"/>
    <m/>
    <s v="2014-01-01"/>
    <s v="2015-03-01"/>
    <s v="2015-03-01"/>
    <m/>
    <m/>
    <m/>
    <s v="https://www.crunchbase.com/organization/startit-up"/>
    <s v="https://www.twitter.com/startitup_sk"/>
    <s v="https://www.facebook.com/mondrians.house"/>
    <s v="ad28cb64-07b7-ccb6-282a-d4feb1b9f3c3"/>
  </r>
  <r>
    <x v="26931"/>
    <s v="starwoodentertainmentgroup.com"/>
    <s v="USA"/>
    <s v="CA"/>
    <s v="SF Bay Area"/>
    <s v="San Jose"/>
    <x v="0"/>
    <s v="Focus- marketing/sales and the creation of technical strategies to form strategic business partnerships and teams to manage them."/>
    <s v="cloud computing|concerts"/>
    <x v="4710"/>
    <x v="1"/>
    <n v="1"/>
    <m/>
    <s v="2009-10-01"/>
    <s v="2015-03-01"/>
    <s v="2015-03-01"/>
    <m/>
    <s v="jn@starwoodentertainmentgroup.com"/>
    <s v="(888) 832-3043"/>
    <s v="https://www.crunchbase.com/organization/starwood-entertainment-llc"/>
    <s v="https://www.twitter.com/starwoodlinked"/>
    <s v="https://facebook.com/segllc/"/>
    <s v="cbd889d3-9027-310a-84e1-fc0f3bf43de0"/>
  </r>
  <r>
    <x v="26932"/>
    <s v="stockkings.com"/>
    <m/>
    <m/>
    <m/>
    <m/>
    <x v="0"/>
    <s v="Stock Market Contest for Real Cash"/>
    <m/>
    <x v="5"/>
    <x v="2"/>
    <n v="1"/>
    <n v="1500000"/>
    <s v="2013-07-25"/>
    <s v="2015-03-01"/>
    <s v="2015-03-01"/>
    <m/>
    <m/>
    <m/>
    <s v="https://www.crunchbase.com/organization/stockkings"/>
    <m/>
    <m/>
    <s v="d9273eed-5fb1-5c0c-dc58-3af8c8f81517"/>
  </r>
  <r>
    <x v="26933"/>
    <s v="stylelend.com"/>
    <s v="USA"/>
    <s v="NY"/>
    <m/>
    <m/>
    <x v="0"/>
    <s v="Peer-to-Peer Fashion Rental Markeplace"/>
    <s v="collaborative consumption|fashion"/>
    <x v="350"/>
    <x v="2"/>
    <n v="2"/>
    <n v="50000"/>
    <s v="2013-02-01"/>
    <s v="2014-01-01"/>
    <s v="2015-03-01"/>
    <m/>
    <m/>
    <m/>
    <s v="https://www.crunchbase.com/organization/style-lend"/>
    <s v="https://www.twitter.com/stylelend"/>
    <s v="http://www.facebook.com/pages/style-lend/310711245718114"/>
    <s v="99d11621-d1db-b142-ff1c-599576c446f5"/>
  </r>
  <r>
    <x v="26934"/>
    <s v="suggestic.com"/>
    <s v="USA"/>
    <s v="CA"/>
    <s v="SF Bay Area"/>
    <s v="San Francisco"/>
    <x v="0"/>
    <s v="We deliver personalized, actionable and relevant nutrition suggestions at global scale by combining health guidelines, crowd wisdom, and AI."/>
    <s v="artificial intelligence|cooking|diabetes|lifestyle|nutrition|personal health|publishing|restaurants"/>
    <x v="4711"/>
    <x v="0"/>
    <n v="1"/>
    <n v="1500000"/>
    <s v="2014-07-01"/>
    <s v="2015-03-01"/>
    <s v="2015-03-01"/>
    <m/>
    <m/>
    <m/>
    <s v="https://www.crunchbase.com/organization/suggestic"/>
    <s v="https://www.twitter.com/suggestic"/>
    <s v="https://www.facebook.com/suggestic"/>
    <s v="7cbf673d-f20a-9506-8018-c9f1b08dbee9"/>
  </r>
  <r>
    <x v="26935"/>
    <s v="supper.co.uk"/>
    <s v="GBR"/>
    <m/>
    <s v="London"/>
    <s v="London"/>
    <x v="0"/>
    <s v="Supper is an online marketplace for home-cooked food, bringing cookery enthusiasts and hungry Londoners together in a takeaway service"/>
    <s v="cooking|food and beverage|food delivery"/>
    <x v="126"/>
    <x v="1"/>
    <n v="1"/>
    <n v="385798.50001543202"/>
    <s v="2014-06-13"/>
    <s v="2015-03-01"/>
    <s v="2015-03-01"/>
    <m/>
    <s v="social@supper.co.uk"/>
    <m/>
    <s v="https://www.crunchbase.com/organization/supper-2"/>
    <s v="https://www.twitter.com/supperuk"/>
    <s v="https://www.facebook.com/supperuk"/>
    <s v="4b7c542c-653c-3464-d006-299370b9146b"/>
  </r>
  <r>
    <x v="26936"/>
    <s v="getswapp.me"/>
    <s v="NLD"/>
    <m/>
    <s v="Amsterdam"/>
    <s v="Amsterdam"/>
    <x v="0"/>
    <s v="Swapping things has never been easier!"/>
    <s v="social media"/>
    <x v="87"/>
    <x v="2"/>
    <n v="1"/>
    <n v="50000"/>
    <m/>
    <s v="2015-03-01"/>
    <s v="2015-03-01"/>
    <m/>
    <m/>
    <m/>
    <s v="https://www.crunchbase.com/organization/swapp-3"/>
    <m/>
    <m/>
    <s v="e1a90bb0-01b7-11cc-0586-ab27d134cdaa"/>
  </r>
  <r>
    <x v="26937"/>
    <s v="sweetwaterbeverages.com"/>
    <s v="USA"/>
    <s v="NY"/>
    <s v="New York City"/>
    <s v="New York"/>
    <x v="0"/>
    <s v="Sweetwater Beverage offers a range of gently caffeinated, high antioxidant beverages from the byproducts of organic coffee beans."/>
    <s v="coffee|organic food"/>
    <x v="7"/>
    <x v="2"/>
    <n v="1"/>
    <n v="15000"/>
    <m/>
    <s v="2015-03-01"/>
    <s v="2015-03-01"/>
    <m/>
    <m/>
    <m/>
    <s v="https://www.crunchbase.com/organization/sweetwater-beverage"/>
    <m/>
    <m/>
    <s v="e5e941b1-75b4-ba64-7a12-2f0e634f0a8c"/>
  </r>
  <r>
    <x v="26938"/>
    <s v="takas.lk"/>
    <s v="LKA"/>
    <m/>
    <s v="Sri Lanka"/>
    <s v="Colombo"/>
    <x v="0"/>
    <s v="Sri Lanka's largest purely online mall"/>
    <s v="e-commerce|electronics|internet|retail"/>
    <x v="465"/>
    <x v="0"/>
    <n v="3"/>
    <n v="800000"/>
    <s v="2012-06-01"/>
    <s v="2012-06-01"/>
    <s v="2015-03-01"/>
    <m/>
    <s v="info@takas.lk"/>
    <n v="94117782527"/>
    <s v="https://www.crunchbase.com/organization/takas"/>
    <s v="https://www.twitter.com/takassrilanka"/>
    <s v="http://www.facebook.com/takassrilanka"/>
    <s v="9578b035-f808-2fda-e852-d498f2f3e308"/>
  </r>
  <r>
    <x v="26939"/>
    <s v="talentwave.com"/>
    <s v="USA"/>
    <s v="CA"/>
    <s v="SF Bay Area"/>
    <s v="Foster City"/>
    <x v="0"/>
    <s v="TalentWave is the largest and most experienced Independent Workforce Engagement solutions provider."/>
    <s v="virtual workforce"/>
    <x v="98"/>
    <x v="0"/>
    <n v="1"/>
    <m/>
    <s v="1997-01-01"/>
    <s v="2015-03-01"/>
    <s v="2015-03-01"/>
    <m/>
    <s v="support@talentwave.com"/>
    <n v="8884266937"/>
    <s v="https://www.crunchbase.com/organization/talentwave"/>
    <s v="https://www.twitter.com/talentwave"/>
    <m/>
    <s v="03658211-705a-71e3-8b78-313f092bd0a5"/>
  </r>
  <r>
    <x v="26940"/>
    <s v="thecirqle.com"/>
    <s v="NLD"/>
    <m/>
    <s v="Amsterdam"/>
    <s v="Amsterdam"/>
    <x v="0"/>
    <s v="The Cirqle is an open platform connecting fashion, beauty and lifestyle influencers with global brands."/>
    <s v="e-commerce|fashion|mobile"/>
    <x v="343"/>
    <x v="0"/>
    <n v="2"/>
    <n v="499184"/>
    <s v="2014-01-01"/>
    <s v="2014-01-01"/>
    <s v="2015-03-01"/>
    <m/>
    <s v="steven@thecirqle.com"/>
    <s v="'+31 6 12140827"/>
    <s v="https://www.crunchbase.com/organization/cirqle-nl"/>
    <s v="https://www.twitter.com/hicirqle"/>
    <s v="http://www.facebook.com/hicirqle"/>
    <s v="33fec9c4-dc34-7c6e-1a99-d2e9a7bd854a"/>
  </r>
  <r>
    <x v="26941"/>
    <s v="elegantmonkeys.com"/>
    <s v="ISR"/>
    <m/>
    <s v="Tel Aviv"/>
    <s v="Jerusalem"/>
    <x v="0"/>
    <s v="We're a startup company based in Israel, with a passion for turning ideas into actions. Makers of Beenger, Pingd and Kenko Technology."/>
    <s v="apps|internet of things|mobile"/>
    <x v="289"/>
    <x v="1"/>
    <n v="1"/>
    <m/>
    <s v="2014-07-06"/>
    <s v="2015-03-01"/>
    <s v="2015-03-01"/>
    <m/>
    <s v="contact@elegantmonkeys.com"/>
    <m/>
    <s v="https://www.crunchbase.com/organization/the-elegant-monkeys"/>
    <s v="https://www.twitter.com/elegantmonkeys"/>
    <s v="https://www.facebook.com/elegantmonkeys"/>
    <s v="094ab9f1-90bc-40e1-3b4a-7ccb8fdc8b8b"/>
  </r>
  <r>
    <x v="26942"/>
    <s v="theranos.com"/>
    <s v="USA"/>
    <s v="CA"/>
    <s v="SF Bay Area"/>
    <s v="Palo Alto"/>
    <x v="0"/>
    <s v="Theranos' mission is to make actionable health information accessible to everyone at the time it matters."/>
    <s v="biotechnology|health care|health diagnostics"/>
    <x v="44"/>
    <x v="7"/>
    <n v="8"/>
    <n v="685800000"/>
    <s v="2003-01-01"/>
    <s v="2004-06-15"/>
    <s v="2015-03-01"/>
    <m/>
    <s v="info@theranos.com"/>
    <n v="6508389804"/>
    <s v="https://www.crunchbase.com/organization/theranos"/>
    <s v="https://www.twitter.com/theranos"/>
    <m/>
    <s v="06fdc30c-99cd-05f3-a098-385c34b3e2f5"/>
  </r>
  <r>
    <x v="26943"/>
    <s v="thirdlevel.com"/>
    <s v="USA"/>
    <s v="NY"/>
    <s v="New York City"/>
    <s v="New York"/>
    <x v="0"/>
    <s v="Thirdlevel is a company that lets businesses work with their executives to change them to fit the company."/>
    <s v="consulting|information services"/>
    <x v="59"/>
    <x v="1"/>
    <n v="1"/>
    <n v="49175"/>
    <s v="2010-01-01"/>
    <s v="2015-03-01"/>
    <s v="2015-03-01"/>
    <m/>
    <s v="info@thirdlevel.com"/>
    <n v="15617525505"/>
    <s v="https://www.crunchbase.com/organization/thirdlevel"/>
    <m/>
    <s v="https://www.facebook.com/thirdlevelinternational"/>
    <s v="41adeb4e-70d3-42ee-9951-10f7809829ff"/>
  </r>
  <r>
    <x v="26944"/>
    <s v="thoughtsfeelsgood.com"/>
    <s v="PRT"/>
    <m/>
    <s v="Lisbon"/>
    <s v="Lisbon"/>
    <x v="0"/>
    <s v="Application software for smartphones, computer software and media content development, as well as IT and Design services."/>
    <s v="apps|internet|mobile"/>
    <x v="289"/>
    <x v="1"/>
    <n v="1"/>
    <n v="72744.365109564198"/>
    <s v="2015-06-15"/>
    <s v="2015-03-01"/>
    <s v="2015-03-01"/>
    <m/>
    <s v="thoughts@thoughtsfeelsgood.com"/>
    <n v="351925601052"/>
    <s v="https://www.crunchbase.com/organization/thoughts-feels-good"/>
    <m/>
    <s v="https://www.facebook.com/thoughtsfeelsgood/"/>
    <s v="e66dfa59-1940-2ff8-c41e-d868a7a6c3b9"/>
  </r>
  <r>
    <x v="26945"/>
    <s v="tiko3d.com"/>
    <m/>
    <m/>
    <m/>
    <m/>
    <x v="0"/>
    <s v="Creators of the most affordable, elegant and easy to use 3D Printer.Their vision is to make 3D printing accessible to all."/>
    <s v="3d printing|3d technology|printing"/>
    <x v="1003"/>
    <x v="2"/>
    <n v="1"/>
    <m/>
    <m/>
    <s v="2015-03-01"/>
    <s v="2015-03-01"/>
    <m/>
    <m/>
    <m/>
    <s v="https://www.crunchbase.com/organization/tiko"/>
    <s v="https://www.twitter.com/tiko3d"/>
    <m/>
    <s v="0c59eae8-e354-87cc-1b98-61492d27864f"/>
  </r>
  <r>
    <x v="26946"/>
    <s v="tingz.me"/>
    <s v="ISR"/>
    <m/>
    <s v="Tel Aviv"/>
    <s v="Tel Aviv-yafo"/>
    <x v="0"/>
    <s v="Tingz.me helps you find and discover great new apps."/>
    <s v="big data|internet|mobile"/>
    <x v="756"/>
    <x v="1"/>
    <n v="1"/>
    <m/>
    <s v="2013-01-01"/>
    <s v="2015-03-01"/>
    <s v="2015-03-01"/>
    <m/>
    <s v="info@tingz.me"/>
    <s v="'+972(0)547999195"/>
    <s v="https://www.crunchbase.com/organization/tingz-me"/>
    <s v="https://www.twitter.com/tingzme"/>
    <s v="https://www.facebook.com/tingzme"/>
    <s v="7522614e-5f45-cd74-a72d-fdc9070259be"/>
  </r>
  <r>
    <x v="26947"/>
    <s v="golftlink.com"/>
    <m/>
    <m/>
    <m/>
    <m/>
    <x v="0"/>
    <s v="GPS golf yardage watch, TLink™ uses Bluetooth 4.0 technology to communicate through an app with your iOS or Android smartphone."/>
    <s v="android|ios"/>
    <x v="462"/>
    <x v="1"/>
    <n v="2"/>
    <n v="537471.79662234895"/>
    <s v="2013-12-28"/>
    <s v="2014-05-20"/>
    <s v="2015-03-01"/>
    <m/>
    <s v="info@golftlink.com"/>
    <m/>
    <s v="https://www.crunchbase.com/organization/tlink-golf-inc"/>
    <s v="https://www.twitter.com/tlinkgolf"/>
    <s v="http://www.facebook.com/tlinkgolf"/>
    <s v="f191dbb1-c9fb-818a-9358-eac43be5e29e"/>
  </r>
  <r>
    <x v="26948"/>
    <s v="toctocbox.com"/>
    <m/>
    <m/>
    <m/>
    <m/>
    <x v="0"/>
    <s v="Toctocbox offers a faster alternative to common shipping methods."/>
    <m/>
    <x v="5"/>
    <x v="1"/>
    <n v="1"/>
    <n v="106318.687467825"/>
    <s v="2015-03-01"/>
    <s v="2015-03-01"/>
    <s v="2015-03-01"/>
    <m/>
    <s v="info@toctocbox.com"/>
    <m/>
    <s v="https://www.crunchbase.com/organization/toctocbox"/>
    <s v="https://www.twitter.com/toctocbox"/>
    <s v="https://www.facebook.com/toctocbox"/>
    <s v="f8ec3f64-d0f9-4678-df5c-ff3fb298fd67"/>
  </r>
  <r>
    <x v="26949"/>
    <s v="touchspincasino.com"/>
    <s v="ISR"/>
    <m/>
    <s v="Tel Aviv"/>
    <s v="Tel Aviv"/>
    <x v="0"/>
    <s v="Developers of next gen multiplayer slot games"/>
    <s v="casual games|gambling|mobile"/>
    <x v="280"/>
    <x v="0"/>
    <n v="3"/>
    <n v="1150000"/>
    <s v="2013-01-01"/>
    <s v="2013-06-01"/>
    <s v="2015-03-01"/>
    <m/>
    <m/>
    <m/>
    <s v="https://www.crunchbase.com/organization/touchspin-gaming-ag"/>
    <m/>
    <s v="https://apps.facebook.com/texasreels"/>
    <s v="c45c7343-7dae-4e64-f00b-b536034b8694"/>
  </r>
  <r>
    <x v="26950"/>
    <s v="trashout.ngo"/>
    <s v="SVK"/>
    <m/>
    <s v="SVK - Other"/>
    <s v="Zilina"/>
    <x v="0"/>
    <s v="Showing how important recycling is. We shine a light on social problems by geotagging illegal dumps and teach people how to recycle."/>
    <s v="android|ios|mobile"/>
    <x v="462"/>
    <x v="1"/>
    <n v="3"/>
    <n v="475451"/>
    <s v="2011-08-27"/>
    <s v="2011-09-01"/>
    <s v="2015-03-01"/>
    <m/>
    <s v="contact@trashout.ngo"/>
    <m/>
    <s v="https://www.crunchbase.com/organization/trashout"/>
    <s v="https://www.twitter.com/trashoutngo"/>
    <s v="http://www.facebook.com/trashout.ngo"/>
    <s v="5d3ee18c-6045-9a7a-26b9-25e280a17304"/>
  </r>
  <r>
    <x v="26951"/>
    <s v="treering.com"/>
    <s v="USA"/>
    <s v="CA"/>
    <s v="SF Bay Area"/>
    <s v="San Mateo"/>
    <x v="0"/>
    <s v="TreeRing provides services for printing personalized yearbooks that commemorate children’s school experiences."/>
    <s v="edtech|education|personalization|social media"/>
    <x v="2555"/>
    <x v="0"/>
    <n v="3"/>
    <n v="7600000"/>
    <s v="2010-01-01"/>
    <s v="2010-09-01"/>
    <s v="2015-03-01"/>
    <m/>
    <s v="info@treering.com"/>
    <s v="(877) 755-8733"/>
    <s v="https://www.crunchbase.com/organization/treering"/>
    <s v="https://www.twitter.com/treering"/>
    <s v="http://www.facebook.com/treering"/>
    <s v="612f6b0b-f7b7-0f0b-ebeb-85ed4acc4b45"/>
  </r>
  <r>
    <x v="26952"/>
    <s v="trending.info"/>
    <s v="CAN"/>
    <s v="ON"/>
    <s v="ON - Other"/>
    <s v="Stratford"/>
    <x v="0"/>
    <s v="At Trending.Info we help communities leverage social media, by creating a community’s real-time social pulse."/>
    <s v="communities|social media|tourism"/>
    <x v="4712"/>
    <x v="1"/>
    <n v="1"/>
    <n v="30000"/>
    <s v="2013-01-01"/>
    <s v="2015-03-01"/>
    <s v="2015-03-01"/>
    <m/>
    <s v="randy@trending.info"/>
    <s v="(519) 275-3286"/>
    <s v="https://www.crunchbase.com/organization/trending-info"/>
    <s v="https://www.twitter.com/trendinginfoinc"/>
    <s v="https://www.facebook.com/trendinginfo"/>
    <s v="807c3062-e8c4-04f6-c8c9-9bfd47c52ae2"/>
  </r>
  <r>
    <x v="26953"/>
    <s v="triomi.com"/>
    <s v="USA"/>
    <s v="NY"/>
    <s v="New York City"/>
    <s v="New City"/>
    <x v="0"/>
    <s v="A portable 12-lead EKG that saves lives, costs and time."/>
    <s v="health care"/>
    <x v="3"/>
    <x v="2"/>
    <n v="1"/>
    <n v="120000"/>
    <m/>
    <s v="2015-03-01"/>
    <s v="2015-03-01"/>
    <m/>
    <m/>
    <m/>
    <s v="https://www.crunchbase.com/organization/triomi"/>
    <m/>
    <m/>
    <s v="54fb8d8e-f9dd-0252-82dc-069a3a717d87"/>
  </r>
  <r>
    <x v="26954"/>
    <s v="trippeo.com"/>
    <s v="CAN"/>
    <s v="BC"/>
    <s v="Vancouver"/>
    <s v="Vancouver"/>
    <x v="0"/>
    <s v="Trippeo Technologies develops a mobile application that automates business expense management process for business travelers."/>
    <s v="finance|mobile|saas|travel"/>
    <x v="4713"/>
    <x v="1"/>
    <n v="1"/>
    <m/>
    <s v="2014-03-15"/>
    <s v="2015-03-01"/>
    <s v="2015-03-01"/>
    <m/>
    <s v="hello@trippeo.com"/>
    <s v="1(844)874-7736"/>
    <s v="https://www.crunchbase.com/organization/trippeo"/>
    <s v="https://www.twitter.com/trippeo"/>
    <s v="https://www.facebook.com/trippeo"/>
    <s v="45a02a6c-182e-d44a-bb8b-b493cf1da9b0"/>
  </r>
  <r>
    <x v="16857"/>
    <s v="usetrove.com"/>
    <s v="USA"/>
    <s v="CA"/>
    <s v="SF Bay Area"/>
    <s v="San Francisco"/>
    <x v="0"/>
    <s v="Safest, easiest way to discover, buy &amp; sell goods in your neighborhood using your phone."/>
    <s v="e-commerce|furniture|interior design|marketplace|mobile"/>
    <x v="4714"/>
    <x v="1"/>
    <n v="1"/>
    <n v="987000"/>
    <s v="2014-05-01"/>
    <s v="2015-03-01"/>
    <s v="2015-03-01"/>
    <m/>
    <s v="support@usetrove.com"/>
    <m/>
    <s v="https://www.crunchbase.com/organization/trove-2"/>
    <s v="https://www.twitter.com/usetrove"/>
    <s v="http://www.facebook.com/usetrove"/>
    <s v="d5082462-47b3-db31-fac9-7ba9d511ea0e"/>
  </r>
  <r>
    <x v="26955"/>
    <s v="tutortap.co.uk"/>
    <s v="GBR"/>
    <m/>
    <s v="London"/>
    <s v="London"/>
    <x v="0"/>
    <s v="TutorTap is the UK’s top online tutoring service."/>
    <s v="edtech|education"/>
    <x v="283"/>
    <x v="1"/>
    <n v="1"/>
    <n v="231479"/>
    <s v="2014-11-10"/>
    <s v="2015-03-01"/>
    <s v="2015-03-01"/>
    <m/>
    <s v="team@tutortap.co.uk"/>
    <n v="448444148715"/>
    <s v="https://www.crunchbase.com/organization/tutortap"/>
    <s v="https://www.twitter.com/tutortapuk"/>
    <s v="http://www.facebook.com/tutortapuk"/>
    <s v="ffe19d9a-a14f-7380-2ce0-baf1d26b1304"/>
  </r>
  <r>
    <x v="26956"/>
    <s v="tweezar.com"/>
    <s v="ISR"/>
    <m/>
    <s v="Tel Aviv"/>
    <s v="Ramat Gan"/>
    <x v="0"/>
    <s v="Tweezar builds the tools of tomorrow for the diamond and gem trade"/>
    <s v="apps"/>
    <x v="50"/>
    <x v="1"/>
    <n v="1"/>
    <n v="150000"/>
    <s v="2015-01-01"/>
    <s v="2015-03-01"/>
    <s v="2015-03-01"/>
    <m/>
    <m/>
    <m/>
    <s v="https://www.crunchbase.com/organization/tweezar-1-0"/>
    <m/>
    <s v="https://www.facebook.com/tweezar"/>
    <s v="b62486cb-8fee-a7b8-f04a-5273791e3217"/>
  </r>
  <r>
    <x v="26957"/>
    <s v="uniphyhealth.com"/>
    <s v="USA"/>
    <s v="MN"/>
    <s v="Minneapolis"/>
    <s v="Minneapolis"/>
    <x v="0"/>
    <s v="Uniphy™ is a first-to-market enterprise mobile software platform that facilitates collaboration and engagement of healthcare professionals."/>
    <s v="health care|information technology"/>
    <x v="66"/>
    <x v="0"/>
    <n v="3"/>
    <n v="2125000"/>
    <s v="2013-01-01"/>
    <s v="2014-04-10"/>
    <s v="2015-03-01"/>
    <m/>
    <s v="Info@uniphyhealth.com"/>
    <s v="'855-478-2512"/>
    <s v="https://www.crunchbase.com/organization/healthcare-engagement-solutions"/>
    <m/>
    <m/>
    <s v="15b189cb-8d20-2eeb-1bfa-59baa1f251d3"/>
  </r>
  <r>
    <x v="26958"/>
    <s v="theunityapp.com"/>
    <m/>
    <m/>
    <m/>
    <m/>
    <x v="0"/>
    <s v="Unity is the first non-denominational social network that help believers unite through faith."/>
    <s v="apps|mobile|religion"/>
    <x v="1309"/>
    <x v="2"/>
    <n v="1"/>
    <m/>
    <s v="2015-01-01"/>
    <s v="2015-03-01"/>
    <s v="2015-03-01"/>
    <m/>
    <m/>
    <m/>
    <s v="https://www.crunchbase.com/organization/unity-2"/>
    <s v="https://www.twitter.com/theunityapp"/>
    <s v="http://facebook.com/theunityapp"/>
    <s v="acba12c1-dae9-238d-7008-b1c4fa5cf4c9"/>
  </r>
  <r>
    <x v="26959"/>
    <s v="urologydx.com"/>
    <s v="USA"/>
    <s v="OR"/>
    <s v="Portland, Oregon"/>
    <s v="Portland"/>
    <x v="0"/>
    <s v="A genomics company, developing noninvasive urine-based nucleic acid sequencing diagnostics for the detection and monitoring of cancer."/>
    <s v="health care|health diagnostics"/>
    <x v="3"/>
    <x v="2"/>
    <n v="1"/>
    <n v="100000"/>
    <m/>
    <s v="2015-03-01"/>
    <s v="2015-03-01"/>
    <m/>
    <m/>
    <m/>
    <s v="https://www.crunchbase.com/organization/urology-diagnostics"/>
    <m/>
    <m/>
    <s v="f32b851c-45cf-129c-965f-1476b79d91cc"/>
  </r>
  <r>
    <x v="26960"/>
    <s v="usmeu.com"/>
    <s v="USA"/>
    <s v="NJ"/>
    <s v="Newark"/>
    <s v="Somerset"/>
    <x v="0"/>
    <s v="UsMeU LLC is a company that makes cognitive mobile apps for businesses or people."/>
    <s v="apps|machine learning|social media"/>
    <x v="1985"/>
    <x v="1"/>
    <n v="1"/>
    <m/>
    <s v="2015-03-01"/>
    <s v="2015-03-01"/>
    <s v="2015-03-01"/>
    <m/>
    <s v="info@usmeu.com"/>
    <s v="(908) 264-5322"/>
    <s v="https://www.crunchbase.com/organization/usmeu"/>
    <m/>
    <m/>
    <s v="ccbde7de-a485-4205-7b91-121e6926a9e4"/>
  </r>
  <r>
    <x v="26961"/>
    <s v="veedback.co.uk"/>
    <s v="GBR"/>
    <m/>
    <s v="London"/>
    <s v="London"/>
    <x v="0"/>
    <s v="Veedback is a video guide application that enables users to find reviews and recommendations on London’s tour attractions."/>
    <s v="internet|travel|video"/>
    <x v="3394"/>
    <x v="2"/>
    <n v="1"/>
    <n v="25000"/>
    <s v="2014-12-01"/>
    <s v="2015-03-01"/>
    <s v="2015-03-01"/>
    <m/>
    <m/>
    <m/>
    <s v="https://www.crunchbase.com/organization/veedback"/>
    <s v="https://www.twitter.com/veedbackldn"/>
    <m/>
    <s v="b0549060-576f-f259-421f-a1676ceb1463"/>
  </r>
  <r>
    <x v="26962"/>
    <s v="veleza.com"/>
    <s v="GBR"/>
    <m/>
    <s v="London"/>
    <s v="London"/>
    <x v="0"/>
    <s v="Discover beauty products matching your personal needs."/>
    <s v="analytics|content discovery|mobile"/>
    <x v="4715"/>
    <x v="1"/>
    <n v="1"/>
    <n v="246911.04000987599"/>
    <s v="2014-02-20"/>
    <s v="2015-03-01"/>
    <s v="2015-03-01"/>
    <m/>
    <s v="hello@veleza.com"/>
    <m/>
    <s v="https://www.crunchbase.com/organization/veleza"/>
    <s v="https://www.twitter.com/veleza"/>
    <s v="https://www.facebook.com/helloveleza"/>
    <s v="bccedefd-f708-d7e6-cc31-91c71e69d8e0"/>
  </r>
  <r>
    <x v="26963"/>
    <s v="venzeo.com"/>
    <s v="SVK"/>
    <m/>
    <s v="SVK - Other"/>
    <s v="Zilina"/>
    <x v="0"/>
    <s v="Create reliable photo evidence of finished work, progress or any problems. Protect your business and improve customer service."/>
    <s v="apps|b2b|saas"/>
    <x v="50"/>
    <x v="1"/>
    <n v="2"/>
    <n v="354262"/>
    <s v="2013-01-01"/>
    <s v="2013-06-06"/>
    <s v="2015-03-01"/>
    <m/>
    <s v="contact@venzeo.com"/>
    <s v="1(484) 801-4455"/>
    <s v="https://www.crunchbase.com/organization/venzeo"/>
    <s v="https://www.twitter.com/venzeo"/>
    <s v="https://www.facebook.com/venzeo"/>
    <s v="5f6709d2-cf6d-9940-4e5c-f279984a49c4"/>
  </r>
  <r>
    <x v="26964"/>
    <s v="vet-dc.com"/>
    <s v="USA"/>
    <s v="CO"/>
    <s v="Fort Collins"/>
    <s v="Fort Collins"/>
    <x v="0"/>
    <s v="VetDC is a cancer-focused veterinary biopharmaceutical company developing anticancer therapies for animals."/>
    <s v="health care"/>
    <x v="3"/>
    <x v="0"/>
    <n v="4"/>
    <n v="5513113"/>
    <s v="2010-01-01"/>
    <s v="2012-11-29"/>
    <s v="2015-03-01"/>
    <m/>
    <s v="info@vet-dc.com"/>
    <s v="(303) 513-3510"/>
    <s v="https://www.crunchbase.com/organization/vetdc"/>
    <m/>
    <m/>
    <s v="6b02dbb6-f67b-0d89-98ef-a856d7c51809"/>
  </r>
  <r>
    <x v="26965"/>
    <s v="voltera.io"/>
    <s v="CAN"/>
    <s v="ON"/>
    <s v="Toronto"/>
    <s v="Kitchener"/>
    <x v="0"/>
    <s v="Voltera’s circuit board printer allows designers to go from concept to creation in a matter of minutes. Custom circuits, just press print!"/>
    <s v="electronics|hardware|printing"/>
    <x v="4716"/>
    <x v="2"/>
    <n v="2"/>
    <n v="55000"/>
    <s v="2013-06-06"/>
    <s v="2014-08-05"/>
    <s v="2015-03-01"/>
    <m/>
    <s v="hello@voltera.io"/>
    <m/>
    <s v="https://www.crunchbase.com/organization/voltera"/>
    <s v="https://www.twitter.com/voltera_io"/>
    <s v="https://www.facebook.com/voltera.io"/>
    <s v="0241630f-b6dc-b8d9-a630-581e8f87bbd3"/>
  </r>
  <r>
    <x v="26966"/>
    <s v="voxel.com"/>
    <s v="USA"/>
    <s v="CA"/>
    <s v="SF Bay Area"/>
    <s v="Palo Alto"/>
    <x v="0"/>
    <s v="Voxel makes mobile ads interactive and enables users to experience mobile apps before purchasing or installing them."/>
    <s v="mobile"/>
    <x v="15"/>
    <x v="0"/>
    <n v="2"/>
    <n v="1600000"/>
    <s v="2013-01-01"/>
    <s v="2013-09-11"/>
    <s v="2015-03-01"/>
    <m/>
    <s v="press@voxel.com"/>
    <m/>
    <s v="https://www.crunchbase.com/organization/voxel"/>
    <s v="https://www.twitter.com/getvoxel"/>
    <m/>
    <s v="1936da9d-9858-d58f-7ecb-b73a3eb6e0be"/>
  </r>
  <r>
    <x v="26967"/>
    <s v="waitron.com"/>
    <s v="USA"/>
    <s v="NY"/>
    <s v="New York City"/>
    <s v="New York"/>
    <x v="0"/>
    <s v="Waitron is an employment marketplace that connects employees to employers through a text message on their phone."/>
    <m/>
    <x v="5"/>
    <x v="1"/>
    <n v="1"/>
    <m/>
    <s v="2015-03-26"/>
    <s v="2015-03-01"/>
    <s v="2015-03-01"/>
    <m/>
    <m/>
    <m/>
    <s v="https://www.crunchbase.com/organization/waitron"/>
    <s v="https://www.twitter.com/ourwaitron"/>
    <s v="https://www.facebook.com/waitroninc"/>
    <s v="2b987574-c65a-db45-231e-99eb8b112519"/>
  </r>
  <r>
    <x v="26968"/>
    <s v="waystowellness.org.uk"/>
    <s v="GBR"/>
    <m/>
    <s v="Newcastle"/>
    <s v="Newcastle Upon Tyne"/>
    <x v="0"/>
    <s v="Ways to Wellness provides support to people in Newcastle West who have long-term health conditions and are referred by their GP."/>
    <s v="health care"/>
    <x v="3"/>
    <x v="0"/>
    <n v="1"/>
    <m/>
    <s v="2014-01-01"/>
    <s v="2015-03-01"/>
    <s v="2015-03-01"/>
    <m/>
    <m/>
    <m/>
    <s v="https://www.crunchbase.com/organization/ways-to-wellness"/>
    <m/>
    <m/>
    <s v="d27ec567-b06e-af9b-83c4-8efc844a7e11"/>
  </r>
  <r>
    <x v="26969"/>
    <s v="webbankir.com"/>
    <s v="RUS"/>
    <m/>
    <s v="Moscow"/>
    <s v="Moscow"/>
    <x v="0"/>
    <s v="WebBankir is an online platform that offers micro credits and lending services in Russia."/>
    <s v="banking|credit|finance"/>
    <x v="39"/>
    <x v="2"/>
    <n v="2"/>
    <n v="1700000"/>
    <m/>
    <s v="2014-10-01"/>
    <s v="2015-03-01"/>
    <m/>
    <s v="info@webbankir.com"/>
    <m/>
    <s v="https://www.crunchbase.com/organization/webbankir"/>
    <s v="https://www.twitter.com/webbankir"/>
    <s v="https://www.facebook.com/webbankir?_rdr"/>
    <s v="6b33232d-4afd-1bca-7741-d288b9884dbe"/>
  </r>
  <r>
    <x v="26970"/>
    <s v="wilderooms.com"/>
    <s v="GBR"/>
    <m/>
    <s v="London"/>
    <s v="London"/>
    <x v="0"/>
    <s v="Try what you see online before buying"/>
    <s v="fashion|retail"/>
    <x v="14"/>
    <x v="1"/>
    <n v="1"/>
    <n v="77159.7000030864"/>
    <m/>
    <s v="2015-03-01"/>
    <s v="2015-03-01"/>
    <m/>
    <m/>
    <m/>
    <s v="https://www.crunchbase.com/organization/wilderooms"/>
    <s v="https://www.twitter.com/wilderooms"/>
    <s v="http://www.facebook.com/wilderooms"/>
    <s v="b4aa497b-aa4f-ac88-2fa0-44674faed09e"/>
  </r>
  <r>
    <x v="26971"/>
    <s v="wooter.co"/>
    <s v="USA"/>
    <s v="NY"/>
    <s v="New York City"/>
    <s v="New York"/>
    <x v="0"/>
    <s v="Wooter runs the best sports leagues in the world. Our goal is to elevate the standard of recreational sports!"/>
    <s v="fitness|marketplace|search engine|sports|video"/>
    <x v="4717"/>
    <x v="0"/>
    <n v="1"/>
    <n v="150000"/>
    <s v="2014-06-01"/>
    <s v="2015-03-01"/>
    <s v="2015-03-01"/>
    <m/>
    <s v="vip@wooter.co"/>
    <s v="(347) 850-2720"/>
    <s v="https://www.crunchbase.com/organization/wooter"/>
    <s v="https://www.twitter.com/whatiswooter"/>
    <s v="https://www.facebook.com/whatiswooter"/>
    <s v="faad5c54-89b9-2718-44f0-fea9914f3436"/>
  </r>
  <r>
    <x v="26972"/>
    <s v="x2biosystems.com"/>
    <s v="USA"/>
    <s v="WA"/>
    <s v="Seattle"/>
    <s v="Seattle"/>
    <x v="0"/>
    <s v="X2's wearable impact sensors, neurocongnitive assessment tools, and cloud-based data platform enhance concussion detection and management."/>
    <s v="health care|saas|sports|wearables"/>
    <x v="1714"/>
    <x v="0"/>
    <n v="4"/>
    <n v="14270000"/>
    <s v="2010-04-01"/>
    <s v="2011-01-01"/>
    <s v="2015-03-01"/>
    <m/>
    <s v="john.ralston@x2bio.com"/>
    <s v="(650) 215-8418"/>
    <s v="https://www.crunchbase.com/organization/x2-biosystems"/>
    <s v="https://www.twitter.com/x2bio"/>
    <s v="http://www.facebook.com/pages/x2-biosystems/179069958807595"/>
    <s v="4c7e79c2-05b2-db9b-e9f7-1ef1ec19b2ae"/>
  </r>
  <r>
    <x v="26973"/>
    <s v="yasports.com"/>
    <s v="ARG"/>
    <m/>
    <s v="Buenos Aires"/>
    <s v="Buenos Aires"/>
    <x v="0"/>
    <s v="YaSports es una plataforma de Video On Demand donde la pasión y el fan se encuentran para revivir lo mejor de la historia del deporte."/>
    <s v="sports|video on demand"/>
    <x v="4718"/>
    <x v="1"/>
    <n v="1"/>
    <n v="500000"/>
    <s v="2015-03-01"/>
    <s v="2015-03-01"/>
    <s v="2015-03-01"/>
    <m/>
    <m/>
    <m/>
    <s v="https://www.crunchbase.com/organization/yasports"/>
    <m/>
    <m/>
    <s v="3ffa856c-abe8-8f4d-aedc-e528f82e812c"/>
  </r>
  <r>
    <x v="26974"/>
    <s v="youfaith.com"/>
    <s v="USA"/>
    <s v="TX"/>
    <s v="Dallas"/>
    <s v="Dallas"/>
    <x v="0"/>
    <s v="Faith-based social network focused on church growth and member engagement"/>
    <s v="religion|saas"/>
    <x v="107"/>
    <x v="1"/>
    <n v="1"/>
    <n v="65000"/>
    <s v="2011-07-01"/>
    <s v="2015-03-01"/>
    <s v="2015-03-01"/>
    <m/>
    <s v="houston.crosby@youfaith.com"/>
    <m/>
    <s v="https://www.crunchbase.com/organization/youfaith"/>
    <s v="https://www.twitter.com/youfaithsite"/>
    <s v="https://www.facebook.com/youfaithsite"/>
    <s v="03c9011c-289d-c72e-d2f7-5d5c25096656"/>
  </r>
  <r>
    <x v="26975"/>
    <s v="zamgoat.com"/>
    <s v="ZMB"/>
    <m/>
    <s v="ZMB - Other"/>
    <s v="Lusaka"/>
    <x v="0"/>
    <s v="Zambia's dedicated commercial-scale aggregator, processor and distributor of goat meat, thereby also empowering rural communities."/>
    <s v="communities|logistics"/>
    <x v="3106"/>
    <x v="1"/>
    <n v="1"/>
    <n v="20000"/>
    <s v="2012-07-01"/>
    <s v="2015-03-01"/>
    <s v="2015-03-01"/>
    <m/>
    <s v="paul@zamgoat.com"/>
    <s v="'+260 95 0228800"/>
    <s v="https://www.crunchbase.com/organization/zamgoat"/>
    <s v="https://www.twitter.com/zamgoat"/>
    <s v="https://www.facebook.com/zamgoat"/>
    <s v="7a9298bd-3a6c-3545-b431-b60fb6b3b793"/>
  </r>
  <r>
    <x v="26976"/>
    <s v="zapalago.com"/>
    <s v="AUS"/>
    <m/>
    <s v="Sydney"/>
    <s v="Sydney"/>
    <x v="0"/>
    <s v="Delivering end-to-end control over removals"/>
    <s v="logistics|real time|saas|software"/>
    <x v="281"/>
    <x v="1"/>
    <n v="1"/>
    <n v="175683.80039197"/>
    <s v="2014-01-01"/>
    <s v="2015-03-01"/>
    <s v="2015-03-01"/>
    <m/>
    <s v="sales@zapalago.com"/>
    <s v="'+61 1300 927 252"/>
    <s v="https://www.crunchbase.com/organization/zapala-go"/>
    <s v="https://www.twitter.com/zapalago"/>
    <s v="https://www.facebook.com/zapalago"/>
    <s v="d5ca6b0c-5c95-d152-929b-01713cac8a7c"/>
  </r>
  <r>
    <x v="26977"/>
    <s v="zappfeedback.com"/>
    <s v="SGP"/>
    <m/>
    <s v="Singapore"/>
    <s v="Singapore"/>
    <x v="0"/>
    <s v="Zapp feedback helps businesses engage better with customers by enabling real time, contextual and actionable feedback"/>
    <s v="brand marketing|real time"/>
    <x v="208"/>
    <x v="1"/>
    <n v="2"/>
    <n v="44472"/>
    <s v="2014-08-15"/>
    <s v="2014-08-15"/>
    <s v="2015-03-01"/>
    <m/>
    <s v="info@zapp.sg"/>
    <n v="6567110386"/>
    <s v="https://www.crunchbase.com/organization/zapp-feedback-pte-ltd"/>
    <s v="https://www.twitter.com/zappfeedback"/>
    <s v="https://www.facebook.com/zappfeedback/"/>
    <s v="16fc0840-b7b1-dafa-a3c5-670a2db9ff03"/>
  </r>
  <r>
    <x v="26978"/>
    <s v="zeitnot.me"/>
    <m/>
    <m/>
    <m/>
    <m/>
    <x v="0"/>
    <s v="Zeitnot"/>
    <m/>
    <x v="5"/>
    <x v="2"/>
    <n v="1"/>
    <m/>
    <m/>
    <s v="2015-03-01"/>
    <s v="2015-03-01"/>
    <m/>
    <s v="info@zeitnot.me"/>
    <n v="74993466012"/>
    <s v="https://www.crunchbase.com/organization/zeitnot"/>
    <m/>
    <s v="https://www.facebook.com/zeitnotmoscow"/>
    <s v="46263357-a770-03ee-fdf5-67ee91b5ca6e"/>
  </r>
  <r>
    <x v="26979"/>
    <s v="zuli.io"/>
    <s v="USA"/>
    <s v="CA"/>
    <s v="SF Bay Area"/>
    <s v="San Francisco"/>
    <x v="0"/>
    <s v="Zuli's first product, the Zuli Smartplug, enables lights and appliances to adapt passively based on a user's presence in their home."/>
    <s v="developer tools|home automation|internet of things|mobile"/>
    <x v="2967"/>
    <x v="1"/>
    <n v="5"/>
    <n v="1825340"/>
    <s v="2012-01-01"/>
    <s v="2012-07-19"/>
    <s v="2015-03-01"/>
    <m/>
    <s v="info@zuli.io"/>
    <m/>
    <s v="https://www.crunchbase.com/organization/zuli"/>
    <s v="https://www.twitter.com/zulihome"/>
    <s v="http://www.facebook.com/zulihome"/>
    <s v="9f726796-8309-64ff-a753-7b7fc275603b"/>
  </r>
  <r>
    <x v="26980"/>
    <m/>
    <s v="USA"/>
    <s v="NY"/>
    <s v="New York City"/>
    <s v="Orangeburg"/>
    <x v="0"/>
    <s v="BioMimetic Laboratories utilizes biomimetic technologies to translate natural anti-aging solutions into skincare products."/>
    <s v="beauty|health care|medical"/>
    <x v="334"/>
    <x v="2"/>
    <n v="2"/>
    <n v="4200000"/>
    <s v="2014-03-01"/>
    <s v="2014-03-05"/>
    <s v="2015-02-28"/>
    <m/>
    <m/>
    <m/>
    <s v="https://www.crunchbase.com/organization/biomimetic-laboratories"/>
    <m/>
    <m/>
    <s v="7809cb02-bc11-d29b-7c33-2595a224e822"/>
  </r>
  <r>
    <x v="26981"/>
    <s v="cm-studios.com"/>
    <s v="ISR"/>
    <m/>
    <s v="Tel Aviv"/>
    <s v="Tel Aviv"/>
    <x v="0"/>
    <s v="An online game that teaches real coding"/>
    <s v="edtech|education|software"/>
    <x v="283"/>
    <x v="1"/>
    <n v="4"/>
    <n v="730000"/>
    <s v="2013-01-01"/>
    <s v="2013-11-01"/>
    <s v="2015-02-28"/>
    <m/>
    <s v="info@codemonkey.co.il"/>
    <n v="972543333824"/>
    <s v="https://www.crunchbase.com/organization/codemonkey"/>
    <s v="https://www.twitter.com/codemonkeystu"/>
    <s v="http://www.facebook.com/codemonkeystu"/>
    <s v="9488569d-36c5-c704-d2a3-fd2f82b2616f"/>
  </r>
  <r>
    <x v="26982"/>
    <s v="lyckafrozenyogurt.de"/>
    <s v="DEU"/>
    <m/>
    <s v="Hamburg"/>
    <s v="Hamburg"/>
    <x v="0"/>
    <s v="Happiness offers Lycka, a range of natural, gluten-free yoghurt that is low in fat."/>
    <s v="health care|organic food|personal health"/>
    <x v="1618"/>
    <x v="2"/>
    <n v="2"/>
    <n v="290000"/>
    <s v="2012-09-03"/>
    <s v="2014-04-28"/>
    <s v="2015-02-28"/>
    <m/>
    <s v="sven.perten@purefood.de"/>
    <n v="4904069277160"/>
    <s v="https://www.crunchbase.com/organization/happiness"/>
    <m/>
    <s v="https://www.facebook.com/lyckafrozenyogurt"/>
    <s v="7cbc9cc2-80a3-5f8d-0c83-6c20956c3fde"/>
  </r>
  <r>
    <x v="26983"/>
    <s v="imyne.com"/>
    <s v="USA"/>
    <s v="MN"/>
    <s v="Minneapolis"/>
    <s v="Minneapolis"/>
    <x v="0"/>
    <s v="iMyne is a community of people who care about charitable causes and making the world a better place. Shop. Earn. Donate. All at once."/>
    <s v="internet"/>
    <x v="28"/>
    <x v="1"/>
    <n v="1"/>
    <n v="1000000"/>
    <s v="2013-01-01"/>
    <s v="2015-02-28"/>
    <s v="2015-02-28"/>
    <m/>
    <m/>
    <m/>
    <s v="https://www.crunchbase.com/organization/imyne"/>
    <s v="https://www.twitter.com/imyne"/>
    <s v="https://www.facebook.com/imyne4good"/>
    <s v="d7249b33-15bc-a7e1-e967-5cba32ccc72d"/>
  </r>
  <r>
    <x v="26984"/>
    <s v="juvonex.com"/>
    <s v="KOR"/>
    <m/>
    <s v="Seoul"/>
    <s v="Seoul"/>
    <x v="0"/>
    <s v="keep your privacy and choose what to show to your contacts"/>
    <s v="privacy"/>
    <x v="175"/>
    <x v="2"/>
    <n v="1"/>
    <n v="100000"/>
    <s v="2015-02-24"/>
    <s v="2015-02-28"/>
    <s v="2015-02-28"/>
    <m/>
    <m/>
    <m/>
    <s v="https://www.crunchbase.com/organization/juvonex"/>
    <m/>
    <m/>
    <s v="a94107f8-bb4b-35f6-d6e7-0841b932b9f4"/>
  </r>
  <r>
    <x v="26985"/>
    <s v="kehoots.com"/>
    <s v="USA"/>
    <s v="GA"/>
    <s v="Atlanta"/>
    <s v="Atlanta"/>
    <x v="0"/>
    <s v="Outside of referral marketing attracting customers from a target market segment is difficult, inefficient and costly for SMBs."/>
    <s v="public relations"/>
    <x v="208"/>
    <x v="1"/>
    <n v="1"/>
    <n v="34500"/>
    <s v="2014-05-01"/>
    <s v="2015-02-28"/>
    <s v="2015-02-28"/>
    <m/>
    <s v="dprillerman@kehoots.com"/>
    <m/>
    <s v="https://www.crunchbase.com/organization/kehoots"/>
    <s v="https://www.twitter.com/kehoots"/>
    <s v="https://www.facebook.com/kehoots"/>
    <s v="58d9a9f9-af1d-8640-387e-c6961d6cf45d"/>
  </r>
  <r>
    <x v="26986"/>
    <s v="playpass.eu"/>
    <s v="BEL"/>
    <m/>
    <s v="Antwerp"/>
    <s v="Antwerp"/>
    <x v="0"/>
    <s v="PlayPass offers a wristband that enables event organizers to manage crew, artists, and crowds."/>
    <s v="event management|events|nfc|rfid|social media"/>
    <x v="4719"/>
    <x v="0"/>
    <n v="4"/>
    <n v="2459659"/>
    <s v="2012-12-06"/>
    <s v="2012-12-06"/>
    <s v="2015-02-28"/>
    <m/>
    <s v="info@playpass.eu"/>
    <s v="(323) 231-0918"/>
    <s v="https://www.crunchbase.com/organization/playpass-ltd"/>
    <s v="https://www.twitter.com/playpass_eu"/>
    <s v="https://www.facebook.com/playpasseu"/>
    <s v="0c5030a8-b922-d261-9990-5b77a9c12299"/>
  </r>
  <r>
    <x v="26987"/>
    <s v="tuten.cl"/>
    <m/>
    <m/>
    <m/>
    <m/>
    <x v="0"/>
    <s v="Leading on-demand platform for household services in LATAM. We help schedule, pay and supervise previously screened &amp; trained contractors."/>
    <s v="home renovation|internet"/>
    <x v="441"/>
    <x v="1"/>
    <n v="1"/>
    <n v="100000"/>
    <s v="2014-11-01"/>
    <s v="2015-02-28"/>
    <s v="2015-02-28"/>
    <m/>
    <m/>
    <m/>
    <s v="https://www.crunchbase.com/organization/tuten"/>
    <m/>
    <m/>
    <s v="4f276e3a-363f-ca07-ae37-fe35e8494f2f"/>
  </r>
  <r>
    <x v="22410"/>
    <s v="goubiq.com"/>
    <s v="USA"/>
    <s v="CA"/>
    <s v="SF Bay Area"/>
    <s v="San Francisco"/>
    <x v="0"/>
    <s v="Ubiq enables individuals and organizations to give wireless presentations."/>
    <s v="software"/>
    <x v="10"/>
    <x v="0"/>
    <n v="1"/>
    <m/>
    <s v="2014-01-01"/>
    <s v="2015-02-28"/>
    <s v="2015-02-28"/>
    <m/>
    <m/>
    <s v="'+1 (800) 233-0568"/>
    <s v="https://www.crunchbase.com/organization/ubiq-2"/>
    <s v="https://www.twitter.com/goubiq"/>
    <s v="https://www.facebook.com/504340766332567"/>
    <s v="9ec7f52a-f318-b228-f193-04eacd92bcf3"/>
  </r>
  <r>
    <x v="26988"/>
    <s v="webounty.com"/>
    <s v="USA"/>
    <s v="CA"/>
    <s v="SF Bay Area"/>
    <s v="Redwood City"/>
    <x v="0"/>
    <s v="A platform for creating crowd-funded bounties."/>
    <s v="crowdfunding"/>
    <x v="24"/>
    <x v="1"/>
    <n v="1"/>
    <n v="20000"/>
    <s v="2015-01-14"/>
    <s v="2015-02-28"/>
    <s v="2015-02-28"/>
    <m/>
    <s v="contact@webounty.com"/>
    <m/>
    <s v="https://www.crunchbase.com/organization/webounty-inc-"/>
    <s v="https://www.twitter.com/webounty"/>
    <s v="https://www.facebook.com/webounty"/>
    <s v="dbfdabb6-a103-0cba-3e88-7baf5aafa782"/>
  </r>
  <r>
    <x v="26989"/>
    <s v="wiser.com"/>
    <s v="USA"/>
    <s v="CA"/>
    <s v="SF Bay Area"/>
    <s v="San Francisco"/>
    <x v="2"/>
    <s v="Wiser levels the retail playing field by equipping brands and retailers with data-driven pricing and merchandising solutions."/>
    <s v="analytics|e-commerce|marketing"/>
    <x v="1784"/>
    <x v="6"/>
    <n v="2"/>
    <m/>
    <s v="2012-04-01"/>
    <s v="2012-09-01"/>
    <s v="2015-02-28"/>
    <m/>
    <s v="info@wiser.com"/>
    <m/>
    <s v="https://www.crunchbase.com/organization/wisepricer"/>
    <s v="https://www.twitter.com/wisepricer"/>
    <s v="http://www.facebook.com/wisepricer"/>
    <s v="936b05ba-7a21-732f-becf-4e94a60afcca"/>
  </r>
  <r>
    <x v="26990"/>
    <s v="worldclass.io"/>
    <s v="ISR"/>
    <m/>
    <s v="Tel Aviv"/>
    <s v="Tel Aviv"/>
    <x v="0"/>
    <s v="A white label platform that allows medium and large educators to instantly launch a beautiful mobile &amp; web eLearning environment"/>
    <s v="apps|mobile|saas"/>
    <x v="45"/>
    <x v="2"/>
    <n v="1"/>
    <n v="800000"/>
    <s v="2014-01-01"/>
    <s v="2015-02-28"/>
    <s v="2015-02-28"/>
    <m/>
    <s v="support@worldclass.io"/>
    <n v="972526442867"/>
    <s v="https://www.crunchbase.com/organization/worldclass"/>
    <s v="https://www.twitter.com/worldclassio"/>
    <s v="http://www.facebook.com/worldclassio"/>
    <s v="c5ee9108-7b71-9286-03ba-19f38e07f8a7"/>
  </r>
  <r>
    <x v="26991"/>
    <s v="yikuaixiu.com"/>
    <s v="CHN"/>
    <m/>
    <s v="Beijing"/>
    <s v="Beijing"/>
    <x v="0"/>
    <s v="Yikuaixiu.com is a Beijing based online-to-offline platform for automotive after sales service"/>
    <s v="automotive|sales|sales automation"/>
    <x v="2036"/>
    <x v="2"/>
    <n v="1"/>
    <n v="12000000"/>
    <m/>
    <s v="2015-02-28"/>
    <s v="2015-02-28"/>
    <m/>
    <m/>
    <s v="'+1 (400) 086-5191"/>
    <s v="https://www.crunchbase.com/organization/yikuaixiu-com"/>
    <m/>
    <m/>
    <s v="67e6b550-973f-6ae3-9f66-b73db6b41196"/>
  </r>
  <r>
    <x v="26992"/>
    <s v="9lenses.com"/>
    <s v="USA"/>
    <s v="VA"/>
    <s v="Washington, D.C."/>
    <s v="Sterling"/>
    <x v="0"/>
    <s v="Enterprise SaaS platform for discovering, connecting, and analyzing organizational insights to drive business strategy and optimization."/>
    <s v="business intelligence|enterprise software|saas|software"/>
    <x v="123"/>
    <x v="6"/>
    <n v="3"/>
    <n v="7200000"/>
    <s v="2010-01-01"/>
    <s v="2013-09-12"/>
    <s v="2015-02-27"/>
    <m/>
    <s v="info@9Lenses.com"/>
    <s v="(855)953-6735"/>
    <s v="https://www.crunchbase.com/organization/9lenses"/>
    <s v="https://www.twitter.com/9lenses"/>
    <s v="http://www.facebook.com/9lenses"/>
    <s v="6ec931da-340d-70c6-e940-22e3eaf60fc5"/>
  </r>
  <r>
    <x v="26993"/>
    <s v="actionaudioapps.net"/>
    <s v="USA"/>
    <s v="NY"/>
    <s v="NY - Other"/>
    <s v="Pleasantville"/>
    <x v="0"/>
    <s v="Action Audio Apps, Inc. Technologically advanced audio enhancement for in-venue content."/>
    <s v="news"/>
    <x v="233"/>
    <x v="1"/>
    <n v="1"/>
    <m/>
    <s v="2012-06-12"/>
    <s v="2015-02-27"/>
    <s v="2015-02-27"/>
    <m/>
    <s v="info@actionaudioapps.com"/>
    <n v="19143741672"/>
    <s v="https://www.crunchbase.com/organization/action-audio-apps"/>
    <s v="https://www.twitter.com/actionaudioapps"/>
    <s v="http://www.facebook.com/actionaudioapps"/>
    <s v="70a0d49b-60d7-289f-bb69-28b76ae46f38"/>
  </r>
  <r>
    <x v="26994"/>
    <s v="appvested.com"/>
    <s v="USA"/>
    <s v="NC"/>
    <s v="Charlotte"/>
    <s v="Charlotte"/>
    <x v="0"/>
    <s v="AppVested.com is the premier &quot;niche&quot; equity-based crowdfunding platform that connects serious accredited investors."/>
    <s v="crowdfunding|finance|mobile|venture capital"/>
    <x v="2573"/>
    <x v="1"/>
    <n v="2"/>
    <n v="165000"/>
    <s v="2014-05-21"/>
    <s v="2014-05-21"/>
    <s v="2015-02-27"/>
    <m/>
    <s v="info@appvested.com"/>
    <s v="(844) 277-8378"/>
    <s v="https://www.crunchbase.com/organization/appvested"/>
    <s v="https://www.twitter.com/appvested"/>
    <s v="http://www.facebook.com/appvested"/>
    <s v="9f8ddd9e-c231-8156-48e5-9a0122d4e1a9"/>
  </r>
  <r>
    <x v="26995"/>
    <m/>
    <s v="USA"/>
    <s v="MA"/>
    <s v="Boston"/>
    <s v="Boston"/>
    <x v="0"/>
    <s v="Behavioral Technology Group Inc. develops a wearable technology that influences habits. The company was incorporated in 2013 and is based"/>
    <s v="consumer electronics|electronics|wearables"/>
    <x v="13"/>
    <x v="2"/>
    <n v="2"/>
    <n v="365000"/>
    <s v="2013-01-01"/>
    <s v="2014-03-21"/>
    <s v="2015-02-27"/>
    <m/>
    <m/>
    <m/>
    <s v="https://www.crunchbase.com/organization/behavioral-technology-group"/>
    <m/>
    <m/>
    <s v="319e80c2-3285-1dbf-bc39-ada80260465f"/>
  </r>
  <r>
    <x v="26996"/>
    <s v="bioniklabs.com"/>
    <s v="USA"/>
    <s v="NY"/>
    <s v="New York City"/>
    <s v="New York"/>
    <x v="0"/>
    <s v="Bionic Labs Inc. is defining the future of identity verification and shopping experience, creating integrated software and hardware"/>
    <s v="software"/>
    <x v="10"/>
    <x v="2"/>
    <n v="1"/>
    <n v="6200000"/>
    <s v="2013-01-01"/>
    <s v="2015-02-27"/>
    <s v="2015-02-27"/>
    <m/>
    <s v="info@bioniclabs.com"/>
    <m/>
    <s v="https://www.crunchbase.com/organization/bionic-labs"/>
    <s v="https://www.twitter.com/bioniclabsinc"/>
    <m/>
    <s v="3706ace9-03f2-529b-a253-aa5a856d5d91"/>
  </r>
  <r>
    <x v="26997"/>
    <s v="bondora.com"/>
    <s v="EST"/>
    <m/>
    <s v="Tallinn"/>
    <s v="Tallinn"/>
    <x v="0"/>
    <s v="Bondora is an online platform for fixed-income investments in European personal loans."/>
    <s v="consumer lending|finance|wealth management"/>
    <x v="39"/>
    <x v="6"/>
    <n v="4"/>
    <n v="7012586"/>
    <s v="2008-03-10"/>
    <s v="2009-08-22"/>
    <s v="2015-02-27"/>
    <m/>
    <s v="support@bondora.com"/>
    <s v="1(148)392-9"/>
    <s v="https://www.crunchbase.com/organization/bondora"/>
    <s v="https://www.twitter.com/bondora_com"/>
    <s v="http://www.facebook.com/bondora.by.isepankur"/>
    <s v="22822a9c-7412-dee9-3a73-ce3bad9ef995"/>
  </r>
  <r>
    <x v="26998"/>
    <s v="chiasmapharma.com"/>
    <s v="ISR"/>
    <m/>
    <s v="Tel Aviv"/>
    <s v="Jerusalem"/>
    <x v="1"/>
    <s v="Chiasma is a biopharmaceutical company developing oral drugs for the treatment of orphan diseases."/>
    <s v="biopharma|biotechnology|therapeutics"/>
    <x v="44"/>
    <x v="6"/>
    <n v="7"/>
    <n v="176000000"/>
    <s v="2001-01-01"/>
    <s v="2005-09-12"/>
    <s v="2015-02-27"/>
    <m/>
    <s v="info@chiasmapharma.com"/>
    <s v="972 2 571 5885"/>
    <s v="https://www.crunchbase.com/organization/chiasma"/>
    <s v="https://www.twitter.com/chiasmapharma"/>
    <m/>
    <s v="e4af1a6b-f77f-552c-5e34-0c97e334765e"/>
  </r>
  <r>
    <x v="26999"/>
    <m/>
    <s v="USA"/>
    <s v="TN"/>
    <s v="Nashville"/>
    <s v="Nashville"/>
    <x v="0"/>
    <s v="Citizengine is a Nashville-based holding company operating in the technology sector."/>
    <s v="software"/>
    <x v="10"/>
    <x v="2"/>
    <n v="6"/>
    <n v="9703020"/>
    <s v="2012-01-01"/>
    <s v="2012-09-01"/>
    <s v="2015-02-27"/>
    <m/>
    <m/>
    <m/>
    <s v="https://www.crunchbase.com/organization/citizengine"/>
    <m/>
    <m/>
    <s v="e4c7fc94-81b8-f8f9-ac5d-d29ba1874157"/>
  </r>
  <r>
    <x v="27000"/>
    <s v="collectionsmarketing.com"/>
    <s v="USA"/>
    <s v="DE"/>
    <s v="Wilmington, Delaware"/>
    <s v="Wilmington"/>
    <x v="0"/>
    <s v="CMC offers solutions that revolutionize collections and credit risk operations for large banks and lenders worldwide."/>
    <s v="banking|credit|enterprise software|financial services"/>
    <x v="523"/>
    <x v="6"/>
    <n v="6"/>
    <n v="24335651"/>
    <s v="2006-01-01"/>
    <s v="2009-04-24"/>
    <s v="2015-02-27"/>
    <m/>
    <s v="info@cmcagile.com"/>
    <n v="13023972017"/>
    <s v="https://www.crunchbase.com/organization/collections-marketing-center"/>
    <s v="https://www.twitter.com/cmcagile"/>
    <m/>
    <s v="ba9ad9b0-5fe4-2cdb-25a4-c7676bb9fda5"/>
  </r>
  <r>
    <x v="27001"/>
    <s v="createtrips.com"/>
    <s v="FIN"/>
    <m/>
    <s v="Helsinki"/>
    <s v="Helsinki"/>
    <x v="0"/>
    <s v="CreateTrips is a social trip planner that offers travellers and locals with travel guides, maps, reviews, and more."/>
    <s v="travel"/>
    <x v="22"/>
    <x v="1"/>
    <n v="2"/>
    <n v="2179030"/>
    <s v="2013-01-01"/>
    <s v="2014-06-26"/>
    <s v="2015-02-27"/>
    <m/>
    <m/>
    <s v="358 4077 02319"/>
    <s v="https://www.crunchbase.com/organization/createtrips"/>
    <s v="https://www.twitter.com/createtrips"/>
    <s v="http://www.facebook.com/createtrips"/>
    <s v="940621d8-d637-b6be-77c1-e2fb36582928"/>
  </r>
  <r>
    <x v="27002"/>
    <s v="creativelive.com"/>
    <s v="USA"/>
    <s v="CA"/>
    <s v="SF Bay Area"/>
    <s v="San Francisco"/>
    <x v="0"/>
    <s v="Take free live online classes taught by the world's most inspiring instructors."/>
    <s v="edtech|education|internet|online portals"/>
    <x v="288"/>
    <x v="6"/>
    <n v="4"/>
    <n v="51000000"/>
    <s v="2010-04-01"/>
    <s v="2012-10-09"/>
    <s v="2015-02-27"/>
    <m/>
    <s v="support@creativelive.com"/>
    <n v="12064031396"/>
    <s v="https://www.crunchbase.com/organization/creativelive"/>
    <s v="https://www.twitter.com/creativelive"/>
    <s v="http://www.facebook.com/pages/creativelive/114420101917147"/>
    <s v="82988dbc-546e-e73f-7887-ec263b5f2e11"/>
  </r>
  <r>
    <x v="27003"/>
    <s v="crowdgather.com"/>
    <s v="USA"/>
    <s v="CA"/>
    <s v="Los Angeles"/>
    <s v="Woodland Hills"/>
    <x v="1"/>
    <s v="CrowdGather provides an interactive and informational social network for members and an advertising network for marketers worldwide."/>
    <s v="advertising|curated web|real time|social media"/>
    <x v="711"/>
    <x v="1"/>
    <n v="3"/>
    <n v="9458000"/>
    <s v="2008-01-01"/>
    <s v="2010-10-29"/>
    <s v="2015-02-27"/>
    <m/>
    <s v="Gaurav@crowdgather.com"/>
    <s v="(181) 843-5247"/>
    <s v="https://www.crunchbase.com/organization/crowdgather"/>
    <s v="https://www.twitter.com/crowdgather"/>
    <s v="http://www.facebook.com/crowdgather"/>
    <s v="1fa0d39e-a68d-6e20-daf2-f93daf0f787a"/>
  </r>
  <r>
    <x v="27004"/>
    <s v="dailyinteractive.com"/>
    <s v="USA"/>
    <s v="WA"/>
    <s v="Seattle"/>
    <s v="Seattle"/>
    <x v="0"/>
    <s v="Daily Interactive Networks is a developer of mobile applications and HTML5 experiences for publishers."/>
    <s v="software"/>
    <x v="10"/>
    <x v="1"/>
    <n v="2"/>
    <n v="1957470"/>
    <s v="2009-01-01"/>
    <s v="2011-01-12"/>
    <s v="2015-02-27"/>
    <m/>
    <m/>
    <s v="'206-842-2015"/>
    <s v="https://www.crunchbase.com/organization/daily-interactive-networks"/>
    <m/>
    <m/>
    <s v="86833fa2-57f1-f553-145b-ba12c9202902"/>
  </r>
  <r>
    <x v="27005"/>
    <s v="datastreamx.com"/>
    <s v="SGP"/>
    <m/>
    <s v="Singapore"/>
    <s v="Singapore"/>
    <x v="0"/>
    <s v="The online marketplace for real-time data streams"/>
    <s v="data visualization|real time"/>
    <x v="302"/>
    <x v="1"/>
    <n v="2"/>
    <n v="368000"/>
    <s v="2014-01-01"/>
    <s v="2014-09-12"/>
    <s v="2015-02-27"/>
    <m/>
    <s v="feedback@datastreamx.com"/>
    <m/>
    <s v="https://www.crunchbase.com/organization/datastreamx"/>
    <s v="https://www.twitter.com/datastreamx_plc"/>
    <m/>
    <s v="988baa1c-2525-41c7-8717-51dd0483fa44"/>
  </r>
  <r>
    <x v="27006"/>
    <s v="earthbottle.com"/>
    <s v="USA"/>
    <s v="NC"/>
    <s v="Asheville"/>
    <s v="Brevard"/>
    <x v="0"/>
    <s v="Earth Renewable Technologies develops renewable packaging solutions for the natural products industry."/>
    <s v="advanced materials|environmental engineering|industrial"/>
    <x v="1441"/>
    <x v="0"/>
    <n v="2"/>
    <n v="4550000"/>
    <s v="2009-01-01"/>
    <s v="2012-08-28"/>
    <s v="2015-02-27"/>
    <m/>
    <s v="info@earthrenewable.com"/>
    <s v="'828-884-4242"/>
    <s v="https://www.crunchbase.com/organization/earth-renewable-technologies"/>
    <m/>
    <m/>
    <s v="9f5b942d-b155-06e0-99aa-11defcbc3853"/>
  </r>
  <r>
    <x v="27007"/>
    <s v="everpurse.com"/>
    <s v="USA"/>
    <s v="IL"/>
    <s v="Chicago"/>
    <s v="Chicago"/>
    <x v="0"/>
    <s v="Everpurse offers a special charging pocket that enables users to charge their smartphones when they are outside."/>
    <s v="internet of things|mobile"/>
    <x v="82"/>
    <x v="0"/>
    <n v="4"/>
    <n v="1025000"/>
    <s v="2012-01-01"/>
    <s v="2013-01-01"/>
    <s v="2015-02-27"/>
    <m/>
    <s v="support@everpurse.com"/>
    <m/>
    <s v="https://www.crunchbase.com/organization/everpurse"/>
    <s v="https://www.twitter.com/everpurse"/>
    <s v="http://www.facebook.com/everpurse"/>
    <s v="b95b2a6b-bd34-c4ab-91db-e0af8c722270"/>
  </r>
  <r>
    <x v="27008"/>
    <s v="five.com"/>
    <s v="USA"/>
    <s v="CA"/>
    <s v="SF Bay Area"/>
    <s v="Berkeley"/>
    <x v="0"/>
    <s v="A world of rooms."/>
    <s v="messaging|social media"/>
    <x v="3141"/>
    <x v="0"/>
    <n v="2"/>
    <m/>
    <s v="2014-01-01"/>
    <s v="2013-11-01"/>
    <s v="2015-02-27"/>
    <m/>
    <m/>
    <n v="14123257437"/>
    <s v="https://www.crunchbase.com/organization/five-2"/>
    <s v="https://www.twitter.com/five"/>
    <s v="http://www.facebook.com/fiveapp"/>
    <s v="eb766dd5-11f4-ee5f-24ab-6d28654c6de7"/>
  </r>
  <r>
    <x v="27009"/>
    <s v="freshworld.in"/>
    <s v="IND"/>
    <m/>
    <s v="Bangalore"/>
    <s v="Bangalore"/>
    <x v="0"/>
    <s v="FreshWorld having revolutionized and upgraded the time tested street vending format aims to reach the Customers"/>
    <m/>
    <x v="5"/>
    <x v="0"/>
    <n v="1"/>
    <m/>
    <s v="2012-01-01"/>
    <s v="2015-02-27"/>
    <s v="2015-02-27"/>
    <m/>
    <s v="reachus@freshworld.in"/>
    <n v="8041713298"/>
    <s v="https://www.crunchbase.com/organization/freshworld"/>
    <m/>
    <s v="https://www.facebook.com/www.freshworld.in"/>
    <s v="aa5fe366-a3da-9c2f-7405-33e97ddeaffe"/>
  </r>
  <r>
    <x v="27010"/>
    <s v="graciouseloise.com"/>
    <s v="USA"/>
    <s v="NY"/>
    <s v="New York City"/>
    <s v="New York"/>
    <x v="0"/>
    <s v="Gracious Eloise is building the personalization layer of the web, enabled by the largest digital handwriting database in the world."/>
    <s v="crm|digital media|saas|software"/>
    <x v="3625"/>
    <x v="1"/>
    <n v="2"/>
    <n v="4447626"/>
    <s v="2011-02-01"/>
    <s v="2012-09-17"/>
    <s v="2015-02-27"/>
    <m/>
    <s v="info@graciouseloise.com"/>
    <s v="'917-593-9016"/>
    <s v="https://www.crunchbase.com/organization/gracious-eloise"/>
    <s v="https://www.twitter.com/graciouseloise"/>
    <s v="http://www.facebook.com/graciouseloise"/>
    <s v="f926c096-28d3-b839-2c83-68d5924d4f21"/>
  </r>
  <r>
    <x v="27011"/>
    <s v="handkrafted.com"/>
    <s v="AUS"/>
    <m/>
    <s v="Sydney"/>
    <s v="Sydney"/>
    <x v="0"/>
    <s v="Connect with craftspeople to get goods custom made"/>
    <s v="handmade"/>
    <x v="5"/>
    <x v="1"/>
    <n v="2"/>
    <n v="125000"/>
    <s v="2013-11-01"/>
    <s v="2015-01-13"/>
    <s v="2015-02-27"/>
    <m/>
    <s v="info@handkrafted.com"/>
    <m/>
    <s v="https://www.crunchbase.com/organization/handkrafted"/>
    <s v="https://www.twitter.com/handkraftedco"/>
    <s v="http://www.facebook.com/handkraftedco"/>
    <s v="409500ac-f17a-91cf-1697-9a8058c3a66b"/>
  </r>
  <r>
    <x v="27012"/>
    <s v="headwaycorp.com"/>
    <s v="USA"/>
    <s v="NC"/>
    <s v="Raleigh"/>
    <s v="Raleigh"/>
    <x v="0"/>
    <s v="Headway Workforce Solutions (formerly Headway Corporate Resources) is a leading North American workforce solutions provider."/>
    <s v="recruiting|staffing agency|virtual workforce"/>
    <x v="973"/>
    <x v="8"/>
    <n v="1"/>
    <n v="1500000"/>
    <s v="1974-01-01"/>
    <s v="2015-02-27"/>
    <s v="2015-02-27"/>
    <m/>
    <s v="info@headwaycorp.com"/>
    <s v="(919) 376-4929"/>
    <s v="https://www.crunchbase.com/organization/headway-workforce-solutions"/>
    <s v="https://www.twitter.com/headway"/>
    <s v="https://www.facebook.com/headwaywfs"/>
    <s v="47264b94-c978-f0a1-c902-f81b6dec350f"/>
  </r>
  <r>
    <x v="27013"/>
    <s v="healthedge.com"/>
    <s v="USA"/>
    <s v="MA"/>
    <s v="Boston"/>
    <s v="Burlington"/>
    <x v="0"/>
    <s v="HealthEdge Software offers benefits administration and care management software solutions."/>
    <s v="enterprise|enterprise software|health care"/>
    <x v="247"/>
    <x v="5"/>
    <n v="3"/>
    <n v="49283758"/>
    <s v="2004-01-01"/>
    <s v="2013-10-16"/>
    <s v="2015-02-27"/>
    <m/>
    <s v="info@healthedge.com"/>
    <s v="(781) 285-1300"/>
    <s v="https://www.crunchbase.com/organization/healthedge-software"/>
    <s v="https://www.twitter.com/healthedge"/>
    <s v="https://www.facebook.com/healthedgeinc"/>
    <s v="e36e6508-fcb8-ca6f-78c2-b752cddf20c8"/>
  </r>
  <r>
    <x v="27014"/>
    <s v="inteligistics.com"/>
    <s v="USA"/>
    <s v="PA"/>
    <s v="Pittsburgh"/>
    <s v="Pittsburgh"/>
    <x v="0"/>
    <s v="Inteligistics is a provider of innovative cool chain and supply chain visibility solutions."/>
    <m/>
    <x v="5"/>
    <x v="0"/>
    <n v="3"/>
    <m/>
    <s v="2004-01-01"/>
    <s v="2013-04-08"/>
    <s v="2015-02-27"/>
    <m/>
    <m/>
    <n v="4128260379"/>
    <s v="https://www.crunchbase.com/organization/inteligistics"/>
    <s v="https://www.twitter.com/inteligistics"/>
    <m/>
    <s v="007cff2d-65b6-125d-2b94-13b8fd7dfd1c"/>
  </r>
  <r>
    <x v="27015"/>
    <s v="ips-cell.net"/>
    <s v="JPN"/>
    <m/>
    <s v="JPN - Other"/>
    <s v="Mikuruba"/>
    <x v="0"/>
    <s v="iPS Academia Japan is focused on licensing businesses based on iPS cell research."/>
    <s v="biotechnology|clinical trials|health care"/>
    <x v="44"/>
    <x v="2"/>
    <n v="1"/>
    <n v="11910020"/>
    <s v="2008-06-25"/>
    <s v="2015-02-27"/>
    <s v="2015-02-27"/>
    <m/>
    <m/>
    <m/>
    <s v="https://www.crunchbase.com/organization/ips-academia-japan"/>
    <m/>
    <m/>
    <s v="503a411b-10a0-291d-9580-2b70cfbd2139"/>
  </r>
  <r>
    <x v="27016"/>
    <s v="leaddesk.com"/>
    <s v="FIN"/>
    <m/>
    <s v="Helsinki"/>
    <s v="Helsinki"/>
    <x v="0"/>
    <s v="Tools for sales and service calling"/>
    <s v="automotive|crm|enterprise software|mobile|telecommunications|voip"/>
    <x v="4720"/>
    <x v="6"/>
    <n v="1"/>
    <n v="6203334"/>
    <s v="2010-01-01"/>
    <s v="2015-02-27"/>
    <s v="2015-02-27"/>
    <m/>
    <s v="sales@leaddesk.com"/>
    <s v="'+358 9 42891826"/>
    <s v="https://www.crunchbase.com/organization/leaddesk"/>
    <s v="https://www.twitter.com/leaddesk"/>
    <s v="https://www.facebook.com/leaddesk"/>
    <s v="b89da1a3-7227-1dd4-4536-7929d5be3cb6"/>
  </r>
  <r>
    <x v="27017"/>
    <s v="leapfunder.com"/>
    <s v="NLD"/>
    <m/>
    <s v="Amsterdam"/>
    <s v="Amsterdam"/>
    <x v="0"/>
    <s v="Investing in startups for everyone"/>
    <s v="crowdfunding|financial services"/>
    <x v="24"/>
    <x v="0"/>
    <n v="4"/>
    <n v="307270.30014353502"/>
    <s v="2012-10-01"/>
    <s v="2013-09-05"/>
    <s v="2015-02-27"/>
    <m/>
    <s v="info@leapfunder.com"/>
    <s v="'+31 6 51234066"/>
    <s v="https://www.crunchbase.com/organization/leapfunder"/>
    <s v="https://www.twitter.com/leapfunder"/>
    <s v="http://www.facebook.com/leapfunder"/>
    <s v="30a09e32-2292-13f1-b080-84d123b1b335"/>
  </r>
  <r>
    <x v="27018"/>
    <s v="medikidz.com"/>
    <s v="GBR"/>
    <m/>
    <s v="London"/>
    <s v="London"/>
    <x v="0"/>
    <s v="Medikidz is a Medical information for kids"/>
    <s v="education|medical|publishing"/>
    <x v="4721"/>
    <x v="0"/>
    <n v="2"/>
    <n v="6327003"/>
    <s v="2009-01-01"/>
    <s v="2014-05-11"/>
    <s v="2015-02-27"/>
    <m/>
    <s v="contact@medikidz.com"/>
    <s v="'+44 20 3691 6230"/>
    <s v="https://www.crunchbase.com/organization/medikidz"/>
    <s v="https://www.twitter.com/medikidz"/>
    <s v="http://www.facebook.com/medikidzfoundation"/>
    <s v="83e3beda-fc75-40c9-629e-385fad394ad0"/>
  </r>
  <r>
    <x v="27019"/>
    <s v="momoe.in"/>
    <s v="IND"/>
    <m/>
    <s v="Bangalore"/>
    <s v="Bangalore"/>
    <x v="2"/>
    <s v="Mobile payments for real life merchant interactions."/>
    <s v="digital media|mobile payments"/>
    <x v="4722"/>
    <x v="1"/>
    <n v="2"/>
    <n v="1200000"/>
    <s v="2014-01-01"/>
    <s v="2014-10-20"/>
    <s v="2015-02-27"/>
    <m/>
    <s v="hello@momoe.in"/>
    <n v="919845022084"/>
    <s v="https://www.crunchbase.com/organization/momoe-technologies"/>
    <s v="https://www.twitter.com/paywithmomoe"/>
    <s v="http://www.facebook.com/app.momoe"/>
    <s v="7653d07f-3c60-8520-b561-60763fc17392"/>
  </r>
  <r>
    <x v="27020"/>
    <s v="nationalmillworkinc.com"/>
    <s v="USA"/>
    <s v="NC"/>
    <s v="Greensboro"/>
    <s v="Greensboro"/>
    <x v="0"/>
    <s v="6 month projection: IPO, Complete acquisition in Texas, complete acquisition of security company, revenue for 2015 projection."/>
    <s v="manufacturing"/>
    <x v="41"/>
    <x v="0"/>
    <n v="1"/>
    <n v="1000000"/>
    <s v="1998-06-05"/>
    <s v="2015-02-27"/>
    <s v="2015-02-27"/>
    <m/>
    <m/>
    <n v="2483071431"/>
    <s v="https://www.crunchbase.com/organization/national-millwork"/>
    <m/>
    <m/>
    <s v="fb36a4c3-d2e8-aaad-aa4d-90585095533a"/>
  </r>
  <r>
    <x v="27021"/>
    <s v="paedae.com"/>
    <s v="USA"/>
    <s v="CA"/>
    <s v="Los Angeles"/>
    <s v="Santa Monica"/>
    <x v="0"/>
    <s v="PaeDae partners with local and international non-profits to create pro-bono campaigns for charitable causes."/>
    <s v="advertising|apps|gamification|mobile|social media"/>
    <x v="4723"/>
    <x v="0"/>
    <n v="4"/>
    <n v="13455000"/>
    <s v="2012-01-01"/>
    <s v="2012-03-01"/>
    <s v="2015-02-27"/>
    <m/>
    <s v="info@majority.co"/>
    <n v="18008825216"/>
    <s v="https://www.crunchbase.com/organization/paedae"/>
    <s v="https://www.twitter.com/paedaewins"/>
    <s v="http://www.facebook.com/getpaedae"/>
    <s v="d698bbd2-e487-aaf4-df7c-083cce9fc286"/>
  </r>
  <r>
    <x v="27022"/>
    <s v="pick.co"/>
    <s v="USA"/>
    <s v="CA"/>
    <s v="SF Bay Area"/>
    <s v="San Francisco"/>
    <x v="0"/>
    <s v="Pick is a mobile application that provides the user with multiple scheduling tools."/>
    <s v="apps|meeting software"/>
    <x v="1189"/>
    <x v="2"/>
    <n v="1"/>
    <n v="30000"/>
    <s v="2014-03-10"/>
    <s v="2015-02-27"/>
    <s v="2015-02-27"/>
    <m/>
    <s v="contact@pick.co"/>
    <m/>
    <s v="https://www.crunchbase.com/organization/pick"/>
    <s v="https://www.twitter.com/pick_hq"/>
    <s v="https://www.facebook.com/pickscheduling"/>
    <s v="d894f1b0-5794-6c25-a308-e60d6f1eb7da"/>
  </r>
  <r>
    <x v="27023"/>
    <s v="playfab.com"/>
    <s v="USA"/>
    <s v="WA"/>
    <s v="Seattle"/>
    <s v="Seattle"/>
    <x v="0"/>
    <s v="Cloud based provider of tools and services for building and managing online games."/>
    <s v="developer tools|paas"/>
    <x v="10"/>
    <x v="0"/>
    <n v="2"/>
    <n v="9900000"/>
    <s v="2014-01-01"/>
    <s v="2014-08-19"/>
    <s v="2015-02-27"/>
    <m/>
    <s v="info@playfab.com"/>
    <s v="(206) 673-3082"/>
    <s v="https://www.crunchbase.com/organization/playfab-inc"/>
    <s v="https://www.twitter.com/playfabnetwork"/>
    <s v="http://www.facebook.com/playfabnetwork"/>
    <s v="6863e5f8-7fdd-3c31-e474-66748b3239fc"/>
  </r>
  <r>
    <x v="11288"/>
    <s v="getpocket.com"/>
    <s v="USA"/>
    <s v="CA"/>
    <s v="SF Bay Area"/>
    <s v="San Francisco"/>
    <x v="0"/>
    <s v="Pocket is an application that allows users to save and retrieve documents and videos from websites."/>
    <s v="browser extensions|curated web|web browsers"/>
    <x v="146"/>
    <x v="0"/>
    <n v="3"/>
    <n v="14500000"/>
    <s v="2007-08-06"/>
    <s v="2011-07-26"/>
    <s v="2015-02-27"/>
    <m/>
    <s v="info@getpocket.com"/>
    <s v="'612-216-1121"/>
    <s v="https://www.crunchbase.com/organization/pocket"/>
    <s v="https://www.twitter.com/pocket"/>
    <s v="http://www.facebook.com/getpocket"/>
    <s v="87d41120-6e9a-c38e-4437-0eacad2047fe"/>
  </r>
  <r>
    <x v="27024"/>
    <s v="proctor2me.com"/>
    <s v="NLD"/>
    <m/>
    <s v="Amsterdam"/>
    <s v="Amsterdam"/>
    <x v="0"/>
    <s v="A web based proctoring system for ‘easy safe online exams’"/>
    <s v="internet|video"/>
    <x v="561"/>
    <x v="2"/>
    <n v="1"/>
    <n v="16876"/>
    <m/>
    <s v="2015-02-27"/>
    <s v="2015-02-27"/>
    <m/>
    <m/>
    <m/>
    <s v="https://www.crunchbase.com/organization/proctor2me"/>
    <m/>
    <m/>
    <s v="5841de2f-c896-5220-9e77-fd5d361decc4"/>
  </r>
  <r>
    <x v="27025"/>
    <s v="protolytic.com"/>
    <s v="USA"/>
    <s v="FL"/>
    <s v="Tampa"/>
    <s v="Tampa"/>
    <x v="0"/>
    <s v="The ProtoLytic decision support system uses statistical and clinical modeling to create a unique Treatment Plan."/>
    <s v="biotechnology"/>
    <x v="36"/>
    <x v="1"/>
    <n v="1"/>
    <n v="100000"/>
    <m/>
    <s v="2015-02-27"/>
    <s v="2015-02-27"/>
    <m/>
    <s v="contact@protolytic.com"/>
    <s v="(813) 625-7227"/>
    <s v="https://www.crunchbase.com/organization/protolytic"/>
    <m/>
    <m/>
    <s v="df652b55-00bf-a8e4-35a4-3a6693c0dc05"/>
  </r>
  <r>
    <x v="27026"/>
    <s v="quonightlifeapp.com"/>
    <s v="USA"/>
    <s v="NY"/>
    <s v="New York City"/>
    <s v="New York"/>
    <x v="0"/>
    <s v="Quo is a nightlife discovery app that provides real-time bar stats to help users to make better entertainment decisions."/>
    <s v="apps|lifestyle|real time"/>
    <x v="1962"/>
    <x v="2"/>
    <n v="1"/>
    <n v="165000"/>
    <m/>
    <s v="2015-02-27"/>
    <s v="2015-02-27"/>
    <m/>
    <m/>
    <m/>
    <s v="https://www.crunchbase.com/organization/quo-nightlife-app"/>
    <s v="https://www.twitter.com/quonightlifeapp"/>
    <s v="http://www.facebook.com/quonightlifeapp"/>
    <s v="60427958-1473-eca4-3483-d9981c70a662"/>
  </r>
  <r>
    <x v="27027"/>
    <s v="redtri.com"/>
    <s v="USA"/>
    <s v="CA"/>
    <s v="SF Bay Area"/>
    <s v="Sausalito"/>
    <x v="0"/>
    <s v="Red Tricycle Fuels the Parenting Universe with Daily Inspiration for Family Fun"/>
    <s v="content|curated web|e-commerce|internet|local|mobile"/>
    <x v="4724"/>
    <x v="0"/>
    <n v="3"/>
    <n v="2000000"/>
    <s v="2006-01-01"/>
    <s v="2012-12-09"/>
    <s v="2015-02-27"/>
    <m/>
    <s v="jacqui@redtri.com"/>
    <s v="'415-320-3889"/>
    <s v="https://www.crunchbase.com/organization/red-tricycle"/>
    <s v="https://www.twitter.com/redtricyclemom"/>
    <s v="http://www.facebook.com/my.redtricycle"/>
    <s v="6e4a4d57-601d-c3c1-9e93-b5618d478154"/>
  </r>
  <r>
    <x v="27028"/>
    <s v="gigivodka.com"/>
    <s v="USA"/>
    <s v="AZ"/>
    <s v="Phoenix"/>
    <s v="Scottsdale"/>
    <x v="0"/>
    <s v="The company produces and is selling Gigi Ultru-Premiun Vodka in Europe (www.gigivodka.com)."/>
    <s v="food and beverage|wine and spirits|winery"/>
    <x v="7"/>
    <x v="1"/>
    <n v="1"/>
    <m/>
    <s v="2011-11-15"/>
    <s v="2015-02-27"/>
    <s v="2015-02-27"/>
    <m/>
    <m/>
    <n v="34608838882"/>
    <s v="https://www.crunchbase.com/organization/rheontes"/>
    <s v="https://www.twitter.com/vodkagigi"/>
    <s v="https://www.facebook.com/gigivodkaofficial"/>
    <s v="2d9ef9bc-f3c3-e4bb-d442-c1b338c39737"/>
  </r>
  <r>
    <x v="27029"/>
    <s v="robotentertainment.com"/>
    <s v="USA"/>
    <s v="TX"/>
    <s v="Dallas"/>
    <s v="Plano"/>
    <x v="0"/>
    <s v="Robot Entertainment is a world-class independent game development studio owned and operated by many of the founders of Ensemble Studios"/>
    <m/>
    <x v="5"/>
    <x v="6"/>
    <n v="1"/>
    <m/>
    <s v="2009-01-01"/>
    <s v="2015-02-27"/>
    <s v="2015-02-27"/>
    <m/>
    <m/>
    <n v="9727693700"/>
    <s v="https://www.crunchbase.com/organization/robot-entertainment"/>
    <s v="https://www.twitter.com/robotent"/>
    <s v="http://www.facebook.com/robotentertainment"/>
    <s v="44613f7b-daa9-851e-657d-1dcf20b86bc8"/>
  </r>
  <r>
    <x v="27030"/>
    <s v="shizenenergy.net"/>
    <s v="JPN"/>
    <m/>
    <s v="JPN - Other"/>
    <s v="Nihombashi-hamacho"/>
    <x v="0"/>
    <s v="Shizen Energy is focused on the development, planning, and coordination of power stations with natural energy."/>
    <s v="energy"/>
    <x v="300"/>
    <x v="6"/>
    <n v="1"/>
    <n v="2516201"/>
    <s v="2011-06-01"/>
    <s v="2015-02-27"/>
    <s v="2015-02-27"/>
    <m/>
    <s v="infomail@shizenenergy.net"/>
    <m/>
    <s v="https://www.crunchbase.com/organization/shizen-energy-inc-"/>
    <m/>
    <s v="https://www.facebook.com/shizenenergy"/>
    <s v="0d014c28-e371-82b2-5272-9d3676d632a2"/>
  </r>
  <r>
    <x v="27031"/>
    <s v="skai.net"/>
    <s v="USA"/>
    <s v="VA"/>
    <s v="Washington, D.C."/>
    <s v="Reston"/>
    <x v="0"/>
    <s v="Previosuly Coral Networks provides consulting and application development services for problems related to cloud computing."/>
    <s v="software"/>
    <x v="10"/>
    <x v="1"/>
    <n v="5"/>
    <n v="2155395"/>
    <s v="2004-01-01"/>
    <s v="2011-08-12"/>
    <s v="2015-02-27"/>
    <m/>
    <m/>
    <s v="'412-860-1859"/>
    <s v="https://www.crunchbase.com/organization/coral-networks"/>
    <m/>
    <m/>
    <s v="7dee9b78-fa5e-e6ec-8a71-5509ce80c688"/>
  </r>
  <r>
    <x v="27032"/>
    <s v="skully.com"/>
    <s v="USA"/>
    <s v="CA"/>
    <s v="SF Bay Area"/>
    <s v="San Francisco"/>
    <x v="3"/>
    <s v="Augmented Reality Motorcycle Helmets"/>
    <s v="augmented reality|automotive|consumer electronics|public safety|wearables"/>
    <x v="4725"/>
    <x v="0"/>
    <n v="3"/>
    <n v="14950000"/>
    <s v="2013-02-27"/>
    <s v="2014-08-11"/>
    <s v="2015-02-27"/>
    <s v="2016-07-27"/>
    <s v="connect@skully.com"/>
    <m/>
    <s v="https://www.crunchbase.com/organization/skully-helmets"/>
    <s v="https://www.twitter.com/skullysystems"/>
    <s v="https://www.facebook.com/pages/skully-helmet-inc/"/>
    <s v="cbbb8ba2-f530-2ba5-d12f-84cee865ce79"/>
  </r>
  <r>
    <x v="27033"/>
    <s v="solrepublic.com"/>
    <s v="USA"/>
    <s v="CA"/>
    <s v="SF Bay Area"/>
    <s v="San Francisco"/>
    <x v="0"/>
    <s v="SOL REPUBLIC is a consumer electronics company developing and marketing headphones, collaborating with a community of musicians and fans."/>
    <s v="consumer electronics|digital media|electronics"/>
    <x v="4543"/>
    <x v="6"/>
    <n v="5"/>
    <n v="56256014"/>
    <s v="2011-01-01"/>
    <s v="2011-01-01"/>
    <s v="2015-02-27"/>
    <m/>
    <s v="info@SOLREPUBLIC.com"/>
    <s v="(877) 400-0310"/>
    <s v="https://www.crunchbase.com/organization/sol-republic"/>
    <s v="https://www.twitter.com/solrepublic"/>
    <s v="http://www.facebook.com/solrepublic"/>
    <s v="8f550b58-e543-6a0f-e065-58b58f7b72ad"/>
  </r>
  <r>
    <x v="27034"/>
    <s v="sqore.com"/>
    <s v="SWE"/>
    <m/>
    <s v="Stockholm"/>
    <s v="Stockholm"/>
    <x v="0"/>
    <s v="Matching the world’s talents with global opportunities. Sqore is a global company specialized in certifying knowledge through competitions."/>
    <s v="college recruiting|edtech|education|recruiting|skill assessment"/>
    <x v="2842"/>
    <x v="0"/>
    <n v="1"/>
    <n v="3500000"/>
    <s v="2010-02-01"/>
    <s v="2015-02-27"/>
    <s v="2015-02-27"/>
    <m/>
    <s v="hello@sqore.com"/>
    <n v="46851514160"/>
    <s v="https://www.crunchbase.com/organization/sqore"/>
    <s v="https://www.twitter.com/sqorenews"/>
    <s v="https://www.facebook.com/sqoreab?fref=ts"/>
    <s v="b8ae0073-acd4-1121-ff7d-086aa2bc4a2b"/>
  </r>
  <r>
    <x v="27035"/>
    <s v="ukky.com"/>
    <s v="USA"/>
    <s v="CA"/>
    <s v="SF Bay Area"/>
    <s v="San Francisco"/>
    <x v="0"/>
    <s v="Ukky offers iOS-based mobile app that helps parents create visual stories using photos, videos, and text and share them with others."/>
    <s v="cloud computing|curated web|mobile|photo sharing"/>
    <x v="4436"/>
    <x v="1"/>
    <n v="1"/>
    <n v="16876"/>
    <s v="2013-01-01"/>
    <s v="2015-02-27"/>
    <s v="2015-02-27"/>
    <m/>
    <s v="hello@yourukky.com"/>
    <m/>
    <s v="https://www.crunchbase.com/organization/ukky"/>
    <s v="https://www.twitter.com/yourukky"/>
    <s v="https://www.facebook.com/yourukky"/>
    <s v="71c65b3c-f6ef-5b2e-89a6-939b0f356c83"/>
  </r>
  <r>
    <x v="27036"/>
    <s v="undagrid.com"/>
    <s v="NLD"/>
    <m/>
    <s v="Utrecht"/>
    <s v="Zeist"/>
    <x v="0"/>
    <s v="Undagrid is a wireless Internet of Things network."/>
    <s v="internet of things"/>
    <x v="28"/>
    <x v="1"/>
    <n v="2"/>
    <n v="37446.300143535002"/>
    <s v="2014-01-01"/>
    <s v="2014-02-27"/>
    <s v="2015-02-27"/>
    <m/>
    <s v="hello@undagrid.com"/>
    <m/>
    <s v="https://www.crunchbase.com/organization/undagrid"/>
    <s v="https://www.twitter.com/undagrid"/>
    <s v="http://www.facebook.com/undagrid"/>
    <s v="a8abc64f-55f9-4ca9-1efa-a1504a2cdf2c"/>
  </r>
  <r>
    <x v="27037"/>
    <s v="vasopticmedical.com"/>
    <s v="USA"/>
    <s v="MD"/>
    <s v="Baltimore"/>
    <s v="Columbia"/>
    <x v="0"/>
    <s v="We are developing a low-cost, easy-to-use, portable retinal imager designed to non-invasively capture physiological information."/>
    <s v="health care|health diagnostics|medical device"/>
    <x v="3"/>
    <x v="1"/>
    <n v="1"/>
    <n v="250000"/>
    <s v="2012-01-01"/>
    <s v="2015-02-27"/>
    <s v="2015-02-27"/>
    <m/>
    <m/>
    <s v="(410) 730-1896"/>
    <s v="https://www.crunchbase.com/organization/vasoptic-medical"/>
    <m/>
    <m/>
    <s v="8fdb051c-ad27-3d6a-3935-9e3e91af5ddd"/>
  </r>
  <r>
    <x v="27038"/>
    <s v="wagaduu.com"/>
    <s v="USA"/>
    <s v="FL"/>
    <s v="Miami"/>
    <s v="Miami"/>
    <x v="3"/>
    <s v="The &quot;Tripadvisor&quot; of sport events, and the &quot;LinkedIn&quot; for sporty people."/>
    <s v="e-commerce"/>
    <x v="63"/>
    <x v="1"/>
    <n v="1"/>
    <n v="16876"/>
    <s v="2012-12-12"/>
    <s v="2015-02-27"/>
    <s v="2015-02-27"/>
    <m/>
    <m/>
    <m/>
    <s v="https://www.crunchbase.com/organization/wagaduu"/>
    <s v="https://www.twitter.com/wagaduu"/>
    <s v="http://www.facebook.com/wagaduu"/>
    <s v="ad5f533a-e30c-ea80-ee2b-56513bc33406"/>
  </r>
  <r>
    <x v="27039"/>
    <s v="weic.jp"/>
    <s v="JPN"/>
    <m/>
    <s v="Tokyo"/>
    <s v="Tokyo"/>
    <x v="0"/>
    <s v="e-learning systems for Chinese language study"/>
    <s v="language learning|training"/>
    <x v="38"/>
    <x v="0"/>
    <n v="3"/>
    <n v="211360.92954076501"/>
    <s v="2004-01-01"/>
    <s v="2012-11-01"/>
    <s v="2015-02-27"/>
    <m/>
    <m/>
    <s v="81 3 5272 6277"/>
    <s v="https://www.crunchbase.com/organization/weic-corporation"/>
    <m/>
    <m/>
    <s v="9709fc08-aab9-75cd-93ae-71fec60bb628"/>
  </r>
  <r>
    <x v="27040"/>
    <s v="wellesleypharma.com"/>
    <s v="USA"/>
    <s v="PA"/>
    <s v="Philadelphia"/>
    <s v="Newtown"/>
    <x v="0"/>
    <s v="Wellesley Pharmaceuticals is in development of an innovative."/>
    <s v="biopharma|biotechnology|pharmaceutical"/>
    <x v="44"/>
    <x v="1"/>
    <n v="1"/>
    <n v="934902"/>
    <m/>
    <s v="2015-02-27"/>
    <s v="2015-02-27"/>
    <m/>
    <s v="info@wellesleypharma.com"/>
    <s v="1(215) 493-0168"/>
    <s v="https://www.crunchbase.com/organization/wellesley-pharmaceuticals"/>
    <m/>
    <m/>
    <s v="46236f45-460f-8726-d1ea-e068bb67c6c7"/>
  </r>
  <r>
    <x v="27041"/>
    <s v="beautinibyblo.com"/>
    <s v="USA"/>
    <s v="NY"/>
    <s v="New York City"/>
    <s v="New York"/>
    <x v="0"/>
    <s v="Beautini is a luxury on-demand beauty service company that provides a fun and enjoyable experience to groups of women."/>
    <s v="beauty"/>
    <x v="366"/>
    <x v="2"/>
    <n v="1"/>
    <n v="110000"/>
    <s v="2015-03-02"/>
    <s v="2015-02-26"/>
    <s v="2015-02-26"/>
    <m/>
    <m/>
    <s v="'+1 845-242-5637"/>
    <s v="https://www.crunchbase.com/organization/beautini"/>
    <s v="https://www.twitter.com/beautinibyblo"/>
    <s v="https://www.facebook.com/beautinibyblo"/>
    <s v="75731842-e721-3021-fddb-2d034a08daa1"/>
  </r>
  <r>
    <x v="27042"/>
    <s v="borealbikes.com"/>
    <s v="DEU"/>
    <m/>
    <s v="Berlin"/>
    <s v="Berlin"/>
    <x v="0"/>
    <s v="Boréal Bikes Incorporated designs and manufactures connected bike tech such as the smrtGRiPS, the World's First Connected Bike Grips."/>
    <s v="automotive|manufacturing"/>
    <x v="372"/>
    <x v="1"/>
    <n v="1"/>
    <m/>
    <s v="2014-01-01"/>
    <s v="2015-02-26"/>
    <s v="2015-02-26"/>
    <m/>
    <s v="contact@borealbikes.com"/>
    <s v="(514) 907-3289"/>
    <s v="https://www.crunchbase.com/organization/boréal-bikes-incorporated"/>
    <s v="https://www.twitter.com/borealbikes"/>
    <s v="https://www.facebook.com/borealbikes"/>
    <s v="b2b01ab8-24a3-3790-a5ba-e164b217c4e1"/>
  </r>
  <r>
    <x v="27043"/>
    <s v="brixomaha.com"/>
    <s v="USA"/>
    <s v="NE"/>
    <s v="Omaha"/>
    <s v="Omaha"/>
    <x v="0"/>
    <s v="Grane is Brixco’s expansion vehicle, a small footprint, high margin/low labor scalable model with targeted growth into the airport."/>
    <s v="transportation"/>
    <x v="114"/>
    <x v="6"/>
    <n v="1"/>
    <n v="1166000"/>
    <s v="2009-05-01"/>
    <s v="2015-02-26"/>
    <s v="2015-02-26"/>
    <m/>
    <s v="info@brixomaha.com"/>
    <s v="'402-991-9463"/>
    <s v="https://www.crunchbase.com/organization/brixco"/>
    <s v="https://www.twitter.com/brixomaha"/>
    <s v="https://www.facebook.com/brixomaha"/>
    <s v="3166d31a-daaa-069c-86df-221d4280833b"/>
  </r>
  <r>
    <x v="27044"/>
    <s v="care-view.com"/>
    <s v="USA"/>
    <s v="TX"/>
    <s v="Dallas"/>
    <s v="Lewisville"/>
    <x v="0"/>
    <s v="The CareView System is a video monitoring system enabling nursing staff to maintain visual contact with remotely-located patients."/>
    <s v="digital entertainment|health care|hospital"/>
    <x v="1342"/>
    <x v="6"/>
    <n v="6"/>
    <n v="47559361"/>
    <s v="2003-01-01"/>
    <s v="2010-08-04"/>
    <s v="2015-02-26"/>
    <m/>
    <s v="seethepossibilities@care-view.com"/>
    <n v="9724037659"/>
    <s v="https://www.crunchbase.com/organization/careview-communications"/>
    <s v="https://www.twitter.com/careviewsystem"/>
    <s v="http://www.facebook.com/careviewcomm"/>
    <s v="0014eb08-bdcb-8da4-54b7-abe15dae448f"/>
  </r>
  <r>
    <x v="27045"/>
    <s v="chefsfeed.com"/>
    <s v="USA"/>
    <s v="CA"/>
    <s v="SF Bay Area"/>
    <s v="San Francisco"/>
    <x v="0"/>
    <s v="Chefs Feed is a mobile-first food media and technology platform."/>
    <s v="mobile|restaurants"/>
    <x v="179"/>
    <x v="0"/>
    <n v="4"/>
    <n v="8510000"/>
    <s v="2012-01-01"/>
    <s v="2012-11-01"/>
    <s v="2015-02-26"/>
    <m/>
    <s v="info@chefsfeed.com"/>
    <m/>
    <s v="https://www.crunchbase.com/organization/chefs-feed"/>
    <s v="https://www.twitter.com/chefsfeed"/>
    <s v="http://www.facebook.com/chefsfeed"/>
    <s v="3aecc113-f51a-a12e-fa5a-44311988b3e1"/>
  </r>
  <r>
    <x v="27046"/>
    <s v="chobolabs.com"/>
    <s v="USA"/>
    <s v="CA"/>
    <s v="SF Bay Area"/>
    <s v="Palo Alto"/>
    <x v="0"/>
    <s v="Chobolabs develops multiplayer games for tablets and smartphones."/>
    <s v="mobile"/>
    <x v="15"/>
    <x v="0"/>
    <n v="3"/>
    <n v="8592310"/>
    <s v="2012-01-01"/>
    <s v="2012-11-15"/>
    <s v="2015-02-26"/>
    <m/>
    <s v="hello@chobolabs.com"/>
    <s v="'650-450-9193"/>
    <s v="https://www.crunchbase.com/organization/chobolabs"/>
    <s v="https://www.twitter.com/chobolabs"/>
    <s v="https://www.facebook.com/chobolabs"/>
    <s v="35bc5410-5efa-f937-978b-6b42c55b0e6e"/>
  </r>
  <r>
    <x v="27047"/>
    <s v="contatta.com"/>
    <s v="USA"/>
    <s v="AZ"/>
    <s v="Phoenix"/>
    <s v="Scottsdale"/>
    <x v="0"/>
    <s v="The only collaborative email for business."/>
    <s v="software"/>
    <x v="10"/>
    <x v="0"/>
    <n v="3"/>
    <n v="5349905"/>
    <s v="2011-01-01"/>
    <s v="2013-07-24"/>
    <s v="2015-02-26"/>
    <m/>
    <s v="social@contatta.com"/>
    <s v="'602-492-4268"/>
    <s v="https://www.crunchbase.com/organization/contatta-inc"/>
    <s v="https://www.twitter.com/contatta"/>
    <s v="http://www.facebook.com/contatta"/>
    <s v="812b8be2-1daf-a121-d90b-32666f626d8f"/>
  </r>
  <r>
    <x v="27048"/>
    <s v="coolan.com"/>
    <s v="USA"/>
    <s v="CA"/>
    <s v="SF Bay Area"/>
    <s v="San Mateo"/>
    <x v="2"/>
    <s v="Coolan is bringing crowdsourced, predictive analytics to the data center."/>
    <s v="analytics|infrastructure|predictive analytics"/>
    <x v="123"/>
    <x v="1"/>
    <n v="2"/>
    <m/>
    <s v="2013-12-01"/>
    <s v="2014-02-13"/>
    <s v="2015-02-26"/>
    <m/>
    <s v="info@coolan.com"/>
    <n v="16504253074"/>
    <s v="https://www.crunchbase.com/organization/coolan"/>
    <s v="https://www.twitter.com/coolanco"/>
    <s v="https://www.facebook.com/coolanalytics"/>
    <s v="fec1274e-5f33-f61e-855e-40134b8b8a88"/>
  </r>
  <r>
    <x v="27049"/>
    <s v="core5studio.com"/>
    <s v="USA"/>
    <s v="FL"/>
    <s v="Tampa"/>
    <s v="Brandon"/>
    <x v="0"/>
    <s v="Core5 Studio was founded with one main focus: Fix everything wrong in the fitness industry. With our years of experience working."/>
    <s v="consulting"/>
    <x v="5"/>
    <x v="0"/>
    <n v="1"/>
    <m/>
    <s v="2013-11-04"/>
    <s v="2015-02-26"/>
    <s v="2015-02-26"/>
    <m/>
    <s v="socialmedia@core5studio.com"/>
    <s v="'+1 (813) 330-2115"/>
    <s v="https://www.crunchbase.com/organization/core5-studio"/>
    <s v="https://www.twitter.com/core5studio"/>
    <s v="http://www.facebook.com/core5studios"/>
    <s v="04fd742f-302d-c2f4-0027-7154d908d261"/>
  </r>
  <r>
    <x v="27050"/>
    <s v="dogtrackernano.com"/>
    <s v="GBR"/>
    <m/>
    <s v="GBR - Other"/>
    <s v="Berkhamsted"/>
    <x v="0"/>
    <s v="Dog Tracker Nano has the most features and functionality of any tracker and activity monitor available in the UK."/>
    <s v="pet"/>
    <x v="107"/>
    <x v="2"/>
    <n v="1"/>
    <n v="174713.29536376099"/>
    <m/>
    <s v="2015-02-26"/>
    <s v="2015-02-26"/>
    <m/>
    <s v="info@retrievatracking.co.uk"/>
    <n v="1442877796"/>
    <s v="https://www.crunchbase.com/organization/dog-tracker-nano"/>
    <m/>
    <s v="https://www.facebook.com/dog-tracker-nano-279593178831249"/>
    <s v="019192ae-adf6-257b-dd13-cfebd93daabd"/>
  </r>
  <r>
    <x v="27051"/>
    <s v="familo.net"/>
    <s v="DEU"/>
    <m/>
    <s v="Hamburg"/>
    <s v="Hamburg"/>
    <x v="0"/>
    <s v="The Family &amp; Friends Location Messenger"/>
    <s v="internet|location based services"/>
    <x v="1941"/>
    <x v="0"/>
    <n v="2"/>
    <m/>
    <s v="2012-10-23"/>
    <s v="2013-09-19"/>
    <s v="2015-02-26"/>
    <m/>
    <s v="info@familo.net"/>
    <s v="49 0 40 5327 0081"/>
    <s v="https://www.crunchbase.com/organization/familonet"/>
    <s v="https://www.twitter.com/familo"/>
    <s v="http://www.facebook.com/familonet"/>
    <s v="bb7a38cc-8a02-8fd5-d28b-990faaacfa76"/>
  </r>
  <r>
    <x v="27052"/>
    <s v="geoad.co.jp"/>
    <s v="JPN"/>
    <m/>
    <s v="Tokyo"/>
    <s v="Tokyo"/>
    <x v="0"/>
    <s v="We conduct the recruiting and import business form foreign countries to Japan. Our mission is to encourage Japanese society."/>
    <s v="information technology|recruiting"/>
    <x v="761"/>
    <x v="1"/>
    <n v="1"/>
    <n v="37799"/>
    <s v="2014-12-12"/>
    <s v="2015-02-26"/>
    <s v="2015-02-26"/>
    <m/>
    <s v="info@geoad.co.jp"/>
    <m/>
    <s v="https://www.crunchbase.com/organization/geo-adventures-inc-"/>
    <m/>
    <m/>
    <s v="4053099c-bc1f-dac4-b0de-093213ac8b70"/>
  </r>
  <r>
    <x v="27053"/>
    <s v="getmo.com.br"/>
    <s v="ARE"/>
    <m/>
    <s v="Dubai"/>
    <s v="Dubai"/>
    <x v="0"/>
    <s v="Getmo is a service that helps users monetize the apps they create."/>
    <s v="mobile|music"/>
    <x v="253"/>
    <x v="1"/>
    <n v="1"/>
    <n v="86992.327276734199"/>
    <s v="2013-01-01"/>
    <s v="2015-02-26"/>
    <s v="2015-02-26"/>
    <m/>
    <m/>
    <m/>
    <s v="https://www.crunchbase.com/organization/getmo"/>
    <m/>
    <m/>
    <s v="3df2f20d-c189-f56e-0581-f1b27652657b"/>
  </r>
  <r>
    <x v="27054"/>
    <s v="gyrosco.pe"/>
    <m/>
    <m/>
    <m/>
    <m/>
    <x v="0"/>
    <s v="Gyroscope is an online platform that enables individuals to maintain a personal dashboard for health analytics."/>
    <s v="fitness|personal health|quantified self"/>
    <x v="4726"/>
    <x v="2"/>
    <n v="1"/>
    <n v="700000"/>
    <s v="2014-09-30"/>
    <s v="2015-02-26"/>
    <s v="2015-02-26"/>
    <m/>
    <m/>
    <m/>
    <s v="https://www.crunchbase.com/organization/gyroscope-innovations"/>
    <s v="https://www.twitter.com/gyroscope_app"/>
    <s v="https://www.facebook.com/gyroscope.innovations"/>
    <s v="aa0879be-abd8-a691-b59d-7891ebed1426"/>
  </r>
  <r>
    <x v="27055"/>
    <s v="happiour.com"/>
    <s v="GBR"/>
    <m/>
    <s v="London"/>
    <s v="London"/>
    <x v="0"/>
    <s v="Happiour is London's happiest daily food and drink app."/>
    <s v="apps"/>
    <x v="50"/>
    <x v="0"/>
    <n v="1"/>
    <m/>
    <s v="2014-03-20"/>
    <s v="2015-02-26"/>
    <s v="2015-02-26"/>
    <m/>
    <s v="sam@happiour.com"/>
    <m/>
    <s v="https://www.crunchbase.com/organization/happiour"/>
    <s v="https://www.twitter.com/happiour"/>
    <s v="https://www.facebook.com/happiour"/>
    <s v="f44d3aba-45d8-795f-15de-fb27633ed689"/>
  </r>
  <r>
    <x v="27056"/>
    <s v="infotope.com"/>
    <s v="AUT"/>
    <m/>
    <s v="Vienna"/>
    <s v="Vienna"/>
    <x v="0"/>
    <s v="infotope is a digital ecosystem for the connected home."/>
    <s v="developer tools|security|telecommunications"/>
    <x v="279"/>
    <x v="1"/>
    <n v="2"/>
    <n v="1169655"/>
    <s v="2014-07-20"/>
    <s v="2015-02-06"/>
    <s v="2015-02-26"/>
    <m/>
    <m/>
    <m/>
    <s v="https://www.crunchbase.com/organization/infotope-gmbh"/>
    <m/>
    <m/>
    <s v="4c442ec6-e316-20ef-a5f4-3d58acf926aa"/>
  </r>
  <r>
    <x v="27057"/>
    <s v="invisotech.co.uk"/>
    <s v="GBR"/>
    <m/>
    <s v="Newcastle"/>
    <s v="Newcastle Upon Tyne"/>
    <x v="0"/>
    <s v="Invisotech provides inspection technologies."/>
    <m/>
    <x v="5"/>
    <x v="1"/>
    <n v="1"/>
    <n v="154627.21954488099"/>
    <s v="2014-01-01"/>
    <s v="2015-02-26"/>
    <s v="2015-02-26"/>
    <m/>
    <m/>
    <s v="'+44 7984 829105"/>
    <s v="https://www.crunchbase.com/organization/invisotech"/>
    <s v="https://www.twitter.com/goinvisotech"/>
    <s v="https://www.facebook.com/invisotech"/>
    <s v="6f12b209-1a7b-6f15-7387-2e95895f9c8d"/>
  </r>
  <r>
    <x v="27058"/>
    <s v="jrnl.com"/>
    <s v="USA"/>
    <s v="NV"/>
    <s v="Las Vegas"/>
    <s v="Las Vegas"/>
    <x v="0"/>
    <s v="JRNL is a private journaling application designed for both web and mobile use"/>
    <s v="internet"/>
    <x v="28"/>
    <x v="1"/>
    <n v="2"/>
    <m/>
    <s v="2014-09-01"/>
    <s v="2014-10-30"/>
    <s v="2015-02-26"/>
    <m/>
    <s v="nick@jrnl.com"/>
    <s v="(855)407-4070"/>
    <s v="https://www.crunchbase.com/organization/jrnl"/>
    <s v="https://www.twitter.com/jrnl"/>
    <s v="https://www.facebook.com/jrnlcom"/>
    <s v="b785b920-48c1-d742-14d2-9acb56ae34af"/>
  </r>
  <r>
    <x v="27059"/>
    <s v="keystonetech.com"/>
    <s v="USA"/>
    <s v="PA"/>
    <s v="Philadelphia"/>
    <s v="North Wales"/>
    <x v="0"/>
    <s v="Your one stop shop for all your lighting needs: LED Solutions, LED tubes and lamps, Drivers, LED Retrofit Kits and Ballasts."/>
    <s v="software"/>
    <x v="10"/>
    <x v="0"/>
    <n v="1"/>
    <n v="850000"/>
    <s v="1945-01-01"/>
    <s v="2015-02-26"/>
    <s v="2015-02-26"/>
    <m/>
    <m/>
    <s v="'+1 (800) 464-2680"/>
    <s v="https://www.crunchbase.com/organization/keystone-technologies"/>
    <s v="https://www.twitter.com/keystonelamp"/>
    <s v="https://www.facebook.com/keystonelamp/"/>
    <s v="561ccc0c-ebc3-c9f0-77ce-b95edc168b56"/>
  </r>
  <r>
    <x v="27060"/>
    <s v="kobaltmusic.com"/>
    <s v="USA"/>
    <s v="NY"/>
    <s v="New York City"/>
    <s v="New York"/>
    <x v="0"/>
    <s v="Through technology, Kobalt offers an alternative to the traditional music business model. Publishing, label services, &amp; neighboring rights."/>
    <s v="independent music|marketing|music"/>
    <x v="591"/>
    <x v="5"/>
    <n v="3"/>
    <n v="116000000"/>
    <s v="2000-01-01"/>
    <s v="2008-02-01"/>
    <s v="2015-02-26"/>
    <m/>
    <s v="press@kobaltmusic.com"/>
    <m/>
    <s v="https://www.crunchbase.com/organization/kobalt-music-group"/>
    <s v="https://www.twitter.com/kobalt"/>
    <s v="http://www.facebook.com/kobaltmusic"/>
    <s v="c926e235-bf1b-4e51-956c-248251f674ea"/>
  </r>
  <r>
    <x v="27061"/>
    <s v="lanternpharma.com"/>
    <s v="USA"/>
    <s v="TX"/>
    <s v="Dallas"/>
    <s v="Dallas"/>
    <x v="0"/>
    <s v="Lantern develop novel targeted cancer therapeutics."/>
    <s v="alternative medicine|clinical trials|therapeutics"/>
    <x v="3"/>
    <x v="0"/>
    <n v="2"/>
    <n v="1030000"/>
    <m/>
    <s v="2014-08-28"/>
    <s v="2015-02-26"/>
    <m/>
    <m/>
    <m/>
    <s v="https://www.crunchbase.com/organization/lantern-pharma"/>
    <m/>
    <m/>
    <s v="4bfa0df9-c3c2-1eb6-acd9-e64946284dbf"/>
  </r>
  <r>
    <x v="27062"/>
    <s v="mono.hm"/>
    <s v="USA"/>
    <s v="CA"/>
    <s v="SF Bay Area"/>
    <s v="Berkeley"/>
    <x v="0"/>
    <s v="New Necessities™ - Welcome to the Post-Smartphone Era."/>
    <s v="fashion|hardware|internet of things|lifestyle|software"/>
    <x v="4727"/>
    <x v="1"/>
    <n v="3"/>
    <n v="968000"/>
    <s v="2013-12-01"/>
    <s v="2014-01-15"/>
    <s v="2015-02-26"/>
    <m/>
    <m/>
    <s v="'+1 (415) 783-2584"/>
    <s v="https://www.crunchbase.com/organization/monohm-inc"/>
    <s v="https://www.twitter.com/monohm_inc"/>
    <s v="http://www.facebook.com/newnecessities"/>
    <s v="cd104757-bb0d-ce02-b96b-df77a31347ce"/>
  </r>
  <r>
    <x v="27063"/>
    <s v="monroetruck.com"/>
    <s v="USA"/>
    <s v="WI"/>
    <s v="WI - Other"/>
    <s v="Monroe"/>
    <x v="0"/>
    <s v="Monroe is a manufacturer and distributor of quality truck equipment products, a chassis modifier and a commercial vehicle pool."/>
    <s v="manufacturing"/>
    <x v="41"/>
    <x v="7"/>
    <n v="1"/>
    <m/>
    <s v="1958-01-01"/>
    <s v="2015-02-26"/>
    <s v="2015-02-26"/>
    <m/>
    <s v="mtemarketing@monroetruck.com"/>
    <s v="(608)328-8127"/>
    <s v="https://www.crunchbase.com/organization/monroe-truck-equipment"/>
    <s v="https://www.twitter.com/monroetrkeqp"/>
    <s v="https://www.facebook.com/monroetruckequipment"/>
    <s v="f4926680-d5c3-580d-642d-d7526214868e"/>
  </r>
  <r>
    <x v="27064"/>
    <s v="narvalous.com"/>
    <s v="USA"/>
    <s v="CA"/>
    <s v="SF Bay Area"/>
    <s v="Palo Alto"/>
    <x v="0"/>
    <s v="Narvalous is a browser, mobile game developer and publisher."/>
    <s v="apps"/>
    <x v="50"/>
    <x v="1"/>
    <n v="2"/>
    <n v="3100000"/>
    <s v="2010-01-01"/>
    <s v="2010-11-08"/>
    <s v="2015-02-26"/>
    <m/>
    <s v="info@narvalous.com"/>
    <s v="(650)566-5060"/>
    <s v="https://www.crunchbase.com/organization/narvalous"/>
    <s v="https://www.twitter.com/narvalousinc"/>
    <s v="http://www.facebook.com/narvalous"/>
    <s v="8162ca93-0c45-6d08-859a-b98c45fbd696"/>
  </r>
  <r>
    <x v="27065"/>
    <s v="nascentbiotech.com"/>
    <s v="USA"/>
    <s v="CA"/>
    <s v="San Diego"/>
    <s v="San Diego"/>
    <x v="1"/>
    <s v="Nascent Biotech is building a portfolio of innovative therapeutic antibodies."/>
    <s v="biotechnology"/>
    <x v="36"/>
    <x v="1"/>
    <n v="3"/>
    <n v="1967500"/>
    <s v="2008-01-01"/>
    <s v="2014-10-10"/>
    <s v="2015-02-26"/>
    <m/>
    <m/>
    <s v="'858-566-9490"/>
    <s v="https://www.crunchbase.com/organization/nascent-biologics"/>
    <m/>
    <m/>
    <s v="782c0be5-bf5d-b1f0-04fa-c35c4ba05126"/>
  </r>
  <r>
    <x v="27066"/>
    <s v="nastygal.com"/>
    <s v="USA"/>
    <s v="CA"/>
    <s v="Los Angeles"/>
    <s v="Los Angeles"/>
    <x v="0"/>
    <s v="Nasty Gal is an online fashion destination that sells vintage clothing, shoes and accessories."/>
    <s v="e-commerce|fashion|retail"/>
    <x v="14"/>
    <x v="5"/>
    <n v="3"/>
    <n v="65000000"/>
    <s v="2006-11-01"/>
    <s v="2012-03-05"/>
    <s v="2015-02-26"/>
    <m/>
    <s v="press@nastygal.com"/>
    <n v="121354234"/>
    <s v="https://www.crunchbase.com/organization/nasty-gal"/>
    <s v="https://www.twitter.com/nastygal"/>
    <s v="http://www.facebook.com/nastygal"/>
    <s v="e8e4cb78-6db7-7956-ed9b-093c898e3d82"/>
  </r>
  <r>
    <x v="27067"/>
    <s v="quadro.me"/>
    <s v="ITA"/>
    <m/>
    <s v="Turin"/>
    <s v="Turin"/>
    <x v="0"/>
    <s v="Quadro to help you work smarter • Controls every application on Mac and PC."/>
    <s v="apps|digital media|ios"/>
    <x v="1623"/>
    <x v="2"/>
    <n v="2"/>
    <m/>
    <m/>
    <s v="2013-12-01"/>
    <s v="2015-02-26"/>
    <m/>
    <s v="silvia@usefool.it"/>
    <m/>
    <s v="https://www.crunchbase.com/organization/actions"/>
    <s v="https://www.twitter.com/quadroapp"/>
    <s v="https://www.facebook.com/quadroapp/"/>
    <s v="64d27762-b47e-d42f-2504-f52444e25c4d"/>
  </r>
  <r>
    <x v="27068"/>
    <s v="riparautonline.com"/>
    <s v="ITA"/>
    <m/>
    <s v="Turin"/>
    <s v="Torino"/>
    <x v="0"/>
    <s v="RiparAutOnline is an online platform that allows users to compare the best prices on automobile and motorcycle repairs."/>
    <s v="automotive|curated web|price comparison|professional services"/>
    <x v="661"/>
    <x v="1"/>
    <n v="2"/>
    <n v="292016.12508520897"/>
    <s v="2013-07-25"/>
    <s v="2013-07-25"/>
    <s v="2015-02-26"/>
    <m/>
    <s v="info@riparautonline.com"/>
    <n v="393493954473"/>
    <s v="https://www.crunchbase.com/organization/riparautonline"/>
    <s v="https://www.twitter.com/riparautonline"/>
    <s v="https://www.facebook.com/riparautonline"/>
    <s v="c9aecc00-72b1-ab73-4d1d-9cd71b8d1d3a"/>
  </r>
  <r>
    <x v="27069"/>
    <s v="sandboxww.com"/>
    <s v="USA"/>
    <s v="IL"/>
    <s v="Chicago"/>
    <s v="Chicago"/>
    <x v="0"/>
    <s v="Sandbox has embarked upon creating an independent global marketing communications network."/>
    <s v="advertising|digital marketing|marketing"/>
    <x v="296"/>
    <x v="0"/>
    <n v="1"/>
    <n v="27000000"/>
    <s v="2013-01-01"/>
    <s v="2015-02-26"/>
    <s v="2015-02-26"/>
    <m/>
    <s v="mark@sandboxww.com"/>
    <m/>
    <s v="https://www.crunchbase.com/organization/sandbox-group"/>
    <m/>
    <m/>
    <s v="1bd49654-a367-8ae8-09e4-69420165c010"/>
  </r>
  <r>
    <x v="27070"/>
    <s v="seac.co.in"/>
    <s v="IND"/>
    <m/>
    <s v="New Delhi"/>
    <s v="New Delhi"/>
    <x v="0"/>
    <s v="SEAC group possesses requisite in-house expertise for multiple domains ranging from Tourism to Technology."/>
    <s v="real estate"/>
    <x v="76"/>
    <x v="7"/>
    <n v="1"/>
    <m/>
    <s v="1988-01-01"/>
    <s v="2015-02-26"/>
    <s v="2015-02-26"/>
    <m/>
    <s v="contact@seac.co.in"/>
    <m/>
    <s v="https://www.crunchbase.com/organization/seac"/>
    <s v="https://www.twitter.com/seac_ltd"/>
    <s v="https://www.facebook.com/seacltd"/>
    <s v="c83a5a31-28e6-ff33-19af-9b73310745d2"/>
  </r>
  <r>
    <x v="27071"/>
    <s v="sensationalsoles.com"/>
    <s v="USA"/>
    <s v="FL"/>
    <s v="Palm Beaches"/>
    <s v="Boca Raton"/>
    <x v="0"/>
    <s v="Sensational Soles is a leading consumer destination for high quality, hand crafted, women’s footwear."/>
    <s v="fashion"/>
    <x v="350"/>
    <x v="0"/>
    <n v="1"/>
    <n v="635000"/>
    <s v="2013-01-01"/>
    <s v="2015-02-26"/>
    <s v="2015-02-26"/>
    <m/>
    <m/>
    <s v="'561-990-1215"/>
    <s v="https://www.crunchbase.com/organization/sensational-soles"/>
    <s v="https://www.twitter.com/sensationalsole"/>
    <s v="https://www.facebook.com/sensationalsolesllc/"/>
    <s v="eba2a15f-3448-7467-7ddc-e1cf36dc4660"/>
  </r>
  <r>
    <x v="27072"/>
    <s v="shazam.com"/>
    <s v="USA"/>
    <s v="NY"/>
    <s v="New York City"/>
    <s v="New York"/>
    <x v="0"/>
    <s v="Shazam Entertainment, a media engagement company, offers an app that connects people to the music, TV shows and ads they love."/>
    <s v="android|ediscovery|ios|music"/>
    <x v="4728"/>
    <x v="5"/>
    <n v="12"/>
    <n v="143500000"/>
    <s v="2000-01-01"/>
    <s v="2001-05-01"/>
    <s v="2015-02-26"/>
    <m/>
    <s v="northamericasales@shazam.com"/>
    <m/>
    <s v="https://www.crunchbase.com/organization/shazam-entertainment"/>
    <s v="https://www.twitter.com/shazam"/>
    <s v="http://www.facebook.com/shazam"/>
    <s v="82d77023-aae1-423b-e555-3532ec858213"/>
  </r>
  <r>
    <x v="27073"/>
    <s v="shoutlet.com"/>
    <s v="USA"/>
    <s v="WI"/>
    <s v="Madison"/>
    <s v="Madison"/>
    <x v="2"/>
    <s v="Shoutlet, an enterprise social marketing platform, enables brands to publish and measure their social marketing activities."/>
    <s v="enterprise software|marketing|social media marketing"/>
    <x v="124"/>
    <x v="3"/>
    <n v="4"/>
    <n v="29200000"/>
    <s v="2010-01-01"/>
    <s v="2010-01-19"/>
    <s v="2015-02-26"/>
    <m/>
    <s v="sales@shoutlet.com"/>
    <m/>
    <s v="https://www.crunchbase.com/organization/shoutlet"/>
    <s v="https://www.twitter.com/shoutlet"/>
    <s v="http://www.facebook.com/shoutlet"/>
    <s v="e2948f1c-6ebe-b02c-ee41-ffaec522b67f"/>
  </r>
  <r>
    <x v="27074"/>
    <s v="silexica.com"/>
    <s v="USA"/>
    <s v="CA"/>
    <s v="SF Bay Area"/>
    <s v="Palo Alto"/>
    <x v="0"/>
    <s v="Silexica offers software development tools for to improve the performance and utilization of automated multicore programming."/>
    <s v="developer tools|hardware|software"/>
    <x v="136"/>
    <x v="0"/>
    <n v="1"/>
    <m/>
    <s v="2014-08-20"/>
    <s v="2015-02-26"/>
    <s v="2015-02-26"/>
    <m/>
    <s v="info@silexica.com"/>
    <m/>
    <s v="https://www.crunchbase.com/organization/silexica"/>
    <s v="https://www.twitter.com/silexica"/>
    <s v="https://www.facebook.com/silexica-785768688111895/"/>
    <s v="0a49651b-2b99-a0be-bf76-cc0fe3f1b8ae"/>
  </r>
  <r>
    <x v="27075"/>
    <s v="spika.co.kr"/>
    <s v="JPN"/>
    <m/>
    <s v="Tokyo"/>
    <s v="Tokyo"/>
    <x v="0"/>
    <s v="Founded in 2009, Spika is a tech company focused on cloud and sharing services using its proprietary direct sharing technology"/>
    <s v="cloud computing"/>
    <x v="146"/>
    <x v="0"/>
    <n v="1"/>
    <n v="840000"/>
    <s v="2009-09-01"/>
    <s v="2015-02-26"/>
    <s v="2015-02-26"/>
    <m/>
    <s v="info@spika.co.kr"/>
    <m/>
    <s v="https://www.crunchbase.com/organization/spika"/>
    <s v="https://www.twitter.com/thesunshineapp"/>
    <m/>
    <s v="58588268-210c-27ba-6cab-2cad30b987eb"/>
  </r>
  <r>
    <x v="27076"/>
    <s v="thoughtly.co"/>
    <s v="USA"/>
    <s v="CA"/>
    <s v="SF Bay Area"/>
    <s v="San Francisco"/>
    <x v="0"/>
    <s v="Thoughtly leverages machine learning and natural language processing for the automated analysis, visualization and summarization of text."/>
    <s v="artificial intelligence|machine learning|natural language processing"/>
    <x v="64"/>
    <x v="1"/>
    <n v="2"/>
    <n v="125000"/>
    <s v="2013-02-01"/>
    <s v="2013-12-10"/>
    <s v="2015-02-26"/>
    <m/>
    <s v="perkins@thoughtly.co"/>
    <m/>
    <s v="https://www.crunchbase.com/organization/thoughtly"/>
    <s v="https://www.twitter.com/thoughtly_me"/>
    <m/>
    <s v="7f7d0d15-1d29-374b-b790-b13f18a98153"/>
  </r>
  <r>
    <x v="27077"/>
    <s v="twenty20.com"/>
    <s v="USA"/>
    <s v="CA"/>
    <s v="Los Angeles"/>
    <s v="Marina Del Rey"/>
    <x v="0"/>
    <s v="Twenty20 provides a modern, real-world alternative to traditional stock photography."/>
    <s v="marketing automation|mobile|photography|photo sharing|saas"/>
    <x v="4729"/>
    <x v="0"/>
    <n v="4"/>
    <n v="9700000"/>
    <s v="2011-04-01"/>
    <s v="2011-12-31"/>
    <s v="2015-02-26"/>
    <m/>
    <s v="help@twenty20.com"/>
    <s v="'+1 (323) 892-1006"/>
    <s v="https://www.crunchbase.com/organization/twenty20-2"/>
    <s v="https://www.twitter.com/twenty20app"/>
    <s v="http://www.facebook.com/twenty20"/>
    <s v="f296be70-da27-9432-5039-c316836b94e6"/>
  </r>
  <r>
    <x v="27078"/>
    <s v="vectoriousmedtech.com"/>
    <s v="ISR"/>
    <m/>
    <s v="Tel Aviv"/>
    <s v="Tel Aviv"/>
    <x v="0"/>
    <s v="Vectorious Medical Technologies enables closed-loop therapy for congestive heart failure."/>
    <s v="information technology|medical|wireless"/>
    <x v="952"/>
    <x v="0"/>
    <n v="1"/>
    <n v="5000000"/>
    <s v="2011-01-01"/>
    <s v="2015-02-26"/>
    <s v="2015-02-26"/>
    <m/>
    <m/>
    <m/>
    <s v="https://www.crunchbase.com/organization/vectorious-medical-technologies"/>
    <m/>
    <m/>
    <s v="8cac75e8-65a9-affa-5a36-6d92b99af24c"/>
  </r>
  <r>
    <x v="27079"/>
    <s v="spendwallet.com"/>
    <s v="KOR"/>
    <m/>
    <s v="Seongnam"/>
    <s v="Seongnam"/>
    <x v="0"/>
    <s v="X Lab is a technology company provides smart solutions to online spending."/>
    <s v="fintech|hardware|internet of things|mobile payments|payments|software"/>
    <x v="460"/>
    <x v="2"/>
    <n v="1"/>
    <m/>
    <s v="2015-02-13"/>
    <s v="2015-02-26"/>
    <s v="2015-02-26"/>
    <m/>
    <m/>
    <m/>
    <s v="https://www.crunchbase.com/organization/x-engineering-co-"/>
    <s v="https://www.twitter.com/spendwallet"/>
    <s v="http://facebook.com/spendwallet"/>
    <s v="f44f94b3-5228-7d90-4209-a80816cfb3f2"/>
  </r>
  <r>
    <x v="27080"/>
    <s v="amarprakash.in"/>
    <s v="IND"/>
    <m/>
    <s v="Chennai"/>
    <s v="Chennai"/>
    <x v="0"/>
    <s v="Amarprakash is an Indian conglomerate company headquartered in Chennai, Tamil Nadu."/>
    <s v="real estate"/>
    <x v="76"/>
    <x v="0"/>
    <n v="1"/>
    <m/>
    <m/>
    <s v="2015-02-25"/>
    <s v="2015-02-25"/>
    <m/>
    <s v="contact@amarprakash.in"/>
    <n v="4440005000"/>
    <s v="https://www.crunchbase.com/organization/amar-prakash-developers"/>
    <s v="https://www.twitter.com/amarprakash1"/>
    <s v="https://www.facebook.com/amarprakash-developers-pvt-ltd-247184038633161/"/>
    <s v="3fe9abb3-8f6b-4922-d804-497e109fa18b"/>
  </r>
  <r>
    <x v="27081"/>
    <s v="bulletsolutions.com"/>
    <s v="PRT"/>
    <m/>
    <s v="Porto"/>
    <s v="Porto"/>
    <x v="0"/>
    <s v="Bullet Solutions offers tailor-made optimization software, information systems consulting, and post-sales services."/>
    <s v="software"/>
    <x v="10"/>
    <x v="0"/>
    <n v="1"/>
    <m/>
    <s v="2006-01-01"/>
    <s v="2015-02-25"/>
    <s v="2015-02-25"/>
    <m/>
    <s v="business@bulletsolutions.com"/>
    <n v="351226099612"/>
    <s v="https://www.crunchbase.com/organization/bullet-solutions"/>
    <s v="https://www.twitter.com/bulletsolutions"/>
    <s v="https://www.facebook.com/bulletsolutions"/>
    <s v="98185307-fa22-3f1c-a28d-a83fcee47e7b"/>
  </r>
  <r>
    <x v="27082"/>
    <s v="chorafarma.com"/>
    <s v="USA"/>
    <s v="FL"/>
    <s v="FL - Other"/>
    <s v="Italia"/>
    <x v="0"/>
    <s v="Chorafarma is an Italian healthcare startup"/>
    <s v="health care|health diagnostics|medical"/>
    <x v="3"/>
    <x v="2"/>
    <n v="1"/>
    <n v="567287.90996006306"/>
    <m/>
    <s v="2015-02-25"/>
    <s v="2015-02-25"/>
    <m/>
    <m/>
    <m/>
    <s v="https://www.crunchbase.com/organization/chorafarma"/>
    <m/>
    <m/>
    <s v="b8e965c5-b1d7-790a-3d43-17981a24ac45"/>
  </r>
  <r>
    <x v="27083"/>
    <s v="cometbiorefining.com"/>
    <s v="CAN"/>
    <s v="ON"/>
    <s v="London"/>
    <s v="London"/>
    <x v="0"/>
    <s v="Comet Biorefining has developed a novel process to convert cellulosic biomass into high quality cost-competitive cellulosic glucose."/>
    <s v="biotechnology"/>
    <x v="36"/>
    <x v="0"/>
    <n v="1"/>
    <m/>
    <m/>
    <s v="2015-02-25"/>
    <s v="2015-02-25"/>
    <m/>
    <s v="info@cometbiorefining.com"/>
    <s v="(519) 494-7514"/>
    <s v="https://www.crunchbase.com/organization/comet-biorefining"/>
    <m/>
    <m/>
    <s v="3307164e-d50f-9c1b-1045-9c612ff71c6e"/>
  </r>
  <r>
    <x v="27084"/>
    <s v="dontcallmemaam.com"/>
    <s v="USA"/>
    <s v="TX"/>
    <s v="Dallas"/>
    <s v="Colleyville"/>
    <x v="0"/>
    <s v="Skin Care with ingredients that are good for you, packaging that is good for the earth and attitude that is good for the soul."/>
    <s v="beauty"/>
    <x v="366"/>
    <x v="1"/>
    <n v="2"/>
    <n v="165000"/>
    <s v="2013-12-21"/>
    <s v="2013-12-21"/>
    <s v="2015-02-25"/>
    <m/>
    <s v="iruvinsky@dontcallmemaam.com"/>
    <s v="(425) 354-4555"/>
    <s v="https://www.crunchbase.com/organization/dcmm--llc"/>
    <s v="https://www.twitter.com/dcmmskincare"/>
    <s v="https://www.facebook.com/dcmmskincare"/>
    <s v="b6fd2e3e-7477-fda0-ee4b-cf18c8f6ee1e"/>
  </r>
  <r>
    <x v="27085"/>
    <s v="draugiemgroup.com"/>
    <s v="LVA"/>
    <m/>
    <s v="Marupe"/>
    <s v="Marupe"/>
    <x v="0"/>
    <s v="Draugiem Group is an umbrella organization that houses the national social network of Latvia, Draugiem.lv, as well as several start-ups."/>
    <s v="business information systems|internet|social network"/>
    <x v="180"/>
    <x v="3"/>
    <n v="1"/>
    <n v="157814"/>
    <s v="2004-04-01"/>
    <s v="2015-02-25"/>
    <s v="2015-02-25"/>
    <m/>
    <s v="INFO@DRAUGIEMGROUP.COM"/>
    <m/>
    <s v="https://www.crunchbase.com/organization/draugiem-group"/>
    <s v="https://www.twitter.com/draugiemgroup"/>
    <s v="http://www.facebook.com/draugiemgroup"/>
    <s v="9851790c-7253-1978-2e6e-9f2ace3fe705"/>
  </r>
  <r>
    <x v="27086"/>
    <s v="dunamu.com"/>
    <s v="KOR"/>
    <m/>
    <s v="Seoul"/>
    <s v="Seoul"/>
    <x v="0"/>
    <s v="Dunamu is the developer of News Mate, a mobile application that provides soft copies of newspapers and magazines in Korea."/>
    <s v="software"/>
    <x v="10"/>
    <x v="2"/>
    <n v="2"/>
    <n v="1995340.1981113499"/>
    <s v="2012-04-01"/>
    <s v="2013-02-27"/>
    <s v="2015-02-25"/>
    <m/>
    <s v="tech@dunamu.com"/>
    <s v="'070-7761-7627"/>
    <s v="https://www.crunchbase.com/organization/dunamu"/>
    <m/>
    <s v="http://www.facebook.com/theseohyeon"/>
    <s v="2250afa0-2981-7101-85d7-cf50ae58d219"/>
  </r>
  <r>
    <x v="27087"/>
    <s v="fieldagent.net"/>
    <s v="USA"/>
    <s v="AR"/>
    <s v="Fayetteville"/>
    <s v="Fayetteville"/>
    <x v="0"/>
    <s v="Field Agent enables companies to access location specific business information."/>
    <s v="crowdsourcing|enterprise software|information technology|market research|mobile|retail"/>
    <x v="4730"/>
    <x v="0"/>
    <n v="2"/>
    <n v="4500000"/>
    <s v="2010-04-17"/>
    <s v="2013-03-08"/>
    <s v="2015-02-25"/>
    <m/>
    <s v="pr@fieldagent.net"/>
    <m/>
    <s v="https://www.crunchbase.com/organization/field-agent"/>
    <s v="https://www.twitter.com/fieldagentinc"/>
    <s v="http://www.facebook.com/fieldagentapp"/>
    <s v="212bd9d7-0889-c6bf-0c24-f2c56a9fc964"/>
  </r>
  <r>
    <x v="27088"/>
    <s v="geovax.com"/>
    <s v="USA"/>
    <s v="GA"/>
    <s v="Atlanta"/>
    <s v="Atlanta"/>
    <x v="1"/>
    <s v="GeoVax Labs develops vaccines that prevent and fight HIV infections that result in AIDS."/>
    <s v="biotechnology|health care|medical device"/>
    <x v="44"/>
    <x v="0"/>
    <n v="5"/>
    <n v="11791210"/>
    <s v="1992-01-01"/>
    <s v="2009-09-30"/>
    <s v="2015-02-25"/>
    <m/>
    <m/>
    <n v="6783847281"/>
    <s v="https://www.crunchbase.com/organization/geovax"/>
    <s v="https://www.twitter.com/geovax_news"/>
    <m/>
    <s v="d195b2e1-1cc6-0204-2d08-5ae511700917"/>
  </r>
  <r>
    <x v="27089"/>
    <s v="gonoogie.com"/>
    <s v="USA"/>
    <s v="NY"/>
    <s v="New York City"/>
    <s v="New York"/>
    <x v="0"/>
    <s v="GoNoogie connects customers with a vetted local specialist (Noogie) and a van to deliver, move, or pick-up anything you need in minutes."/>
    <s v="delivery"/>
    <x v="98"/>
    <x v="1"/>
    <n v="2"/>
    <n v="100000"/>
    <s v="2014-01-01"/>
    <s v="2014-01-01"/>
    <s v="2015-02-25"/>
    <m/>
    <s v="GoNoogie@BigAPPlLabs.com"/>
    <s v="(646) 580-7643"/>
    <s v="https://www.crunchbase.com/organization/go-noogie"/>
    <s v="https://www.twitter.com/gonoogie"/>
    <s v="https://www.facebook.com/gonoogie"/>
    <s v="7198ec50-80df-71b8-b2bd-a00590cec222"/>
  </r>
  <r>
    <x v="27090"/>
    <s v="greenhousedata.com"/>
    <s v="USA"/>
    <s v="WY"/>
    <s v="Cheyenne"/>
    <s v="Cheyenne"/>
    <x v="0"/>
    <s v="Cloud Hosting, Colocation, and Managed Services"/>
    <s v="cloud computing|web hosting"/>
    <x v="146"/>
    <x v="6"/>
    <n v="1"/>
    <n v="3225556"/>
    <s v="2007-06-01"/>
    <s v="2015-02-25"/>
    <s v="2015-02-25"/>
    <m/>
    <s v="marketing@greenhousedata.com"/>
    <s v="(866) 995-3282"/>
    <s v="https://www.crunchbase.com/organization/green-house-data"/>
    <s v="https://www.twitter.com/greenhousedata"/>
    <s v="http://www.facebook.com/greenhousedata"/>
    <s v="467cbcbd-efba-d073-dbb5-8934f9f52a07"/>
  </r>
  <r>
    <x v="27091"/>
    <s v="headsupsafe.com"/>
    <s v="USA"/>
    <s v="NY"/>
    <s v="Buffalo"/>
    <s v="Buffalo"/>
    <x v="0"/>
    <s v="Heads Up Display, Inc keeps industry safely communicating with the Heads Up Safe real-time wearable IIoT industrial hygiene platform."/>
    <s v="big data|electronics|hardware|internet|internet of things|machine learning"/>
    <x v="1111"/>
    <x v="2"/>
    <n v="1"/>
    <m/>
    <s v="2014-01-01"/>
    <s v="2015-02-25"/>
    <s v="2015-02-25"/>
    <m/>
    <m/>
    <m/>
    <s v="https://www.crunchbase.com/organization/heads-up-display-inc-"/>
    <s v="https://www.twitter.com/headsupsafe"/>
    <s v="https://www.facebook.com/headsupdisplay"/>
    <s v="72af0392-b93f-375e-af70-554f6e5ce539"/>
  </r>
  <r>
    <x v="27092"/>
    <s v="highfidelity.io"/>
    <s v="USA"/>
    <s v="CA"/>
    <s v="SF Bay Area"/>
    <s v="San Francisco"/>
    <x v="0"/>
    <s v="Open Source software for shared Virtual Reality"/>
    <s v="enterprise software|hardware|virtual reality"/>
    <x v="136"/>
    <x v="1"/>
    <n v="4"/>
    <n v="17450000"/>
    <s v="2013-04-01"/>
    <s v="2013-04-01"/>
    <s v="2015-02-25"/>
    <m/>
    <s v="contact@highfidelity.io"/>
    <s v="'415-425-8115"/>
    <s v="https://www.crunchbase.com/organization/high-fidelity"/>
    <s v="https://www.twitter.com/highfidelityinc"/>
    <s v="http://www.facebook.com/highfidelityinc"/>
    <s v="dfad9bcd-5b13-871a-b91a-3082b49a5c7b"/>
  </r>
  <r>
    <x v="27093"/>
    <s v="ignitedartists.com"/>
    <s v="USA"/>
    <s v="CA"/>
    <s v="Bakersfield"/>
    <s v="California City"/>
    <x v="0"/>
    <s v="It all starts with a simple question, &quot;What if a game studio valued its people more than anything else, even more than its products."/>
    <s v="computer|gaming|pc games"/>
    <x v="826"/>
    <x v="1"/>
    <n v="1"/>
    <n v="5100000"/>
    <s v="2014-01-01"/>
    <s v="2015-02-25"/>
    <s v="2015-02-25"/>
    <m/>
    <m/>
    <s v="(415) 894-2140"/>
    <s v="https://www.crunchbase.com/organization/ignited-artists"/>
    <s v="https://www.twitter.com/ignitedartists"/>
    <s v="https://www.facebook.com/ignitedartistsinc/timeline?ref=page_internal"/>
    <s v="b09caf3d-0bcf-489c-440d-2066b6a6d98d"/>
  </r>
  <r>
    <x v="27094"/>
    <s v="ironsrc.com"/>
    <s v="ISR"/>
    <m/>
    <s v="Tel Aviv"/>
    <s v="Tel Aviv"/>
    <x v="0"/>
    <s v="ironSource is an online software distribution and monetization company that offers a complete ecosystem for downloadable applications."/>
    <s v="app discovery|internet|software"/>
    <x v="4731"/>
    <x v="2"/>
    <n v="2"/>
    <n v="105000000"/>
    <s v="2010-01-01"/>
    <s v="2014-08-11"/>
    <s v="2015-02-25"/>
    <m/>
    <s v="info@ironsrc.com"/>
    <m/>
    <s v="https://www.crunchbase.com/organization/ironsource"/>
    <s v="https://www.twitter.com/ironsourcegroup"/>
    <s v="http://www.facebook.com/pages/ironsource/183229085132452"/>
    <s v="8db956f5-f54c-449a-5b96-b0c97e4ae0d3"/>
  </r>
  <r>
    <x v="27095"/>
    <s v="itinvolve.com"/>
    <s v="USA"/>
    <s v="TX"/>
    <s v="Houston"/>
    <s v="Houston"/>
    <x v="0"/>
    <s v="ITinvolve creates Cross-Team Workspaces that bring the right people."/>
    <s v="coworking|enterprise software|knowledge management"/>
    <x v="27"/>
    <x v="0"/>
    <n v="4"/>
    <n v="9799008"/>
    <s v="2011-01-01"/>
    <s v="2011-05-18"/>
    <s v="2015-02-25"/>
    <m/>
    <s v="info@itinvolve.com"/>
    <s v="(832) 460-6560"/>
    <s v="https://www.crunchbase.com/organization/itinvolve"/>
    <s v="https://www.twitter.com/itinvolve"/>
    <s v="https://www.facebook.com/itinvolve"/>
    <s v="f38039f8-56b3-e9b2-4b79-35727a997f97"/>
  </r>
  <r>
    <x v="27096"/>
    <s v="jampp.com"/>
    <s v="GBR"/>
    <m/>
    <s v="London"/>
    <s v="London"/>
    <x v="0"/>
    <s v="Jampp is an app marketing &amp; re-engagement platform."/>
    <s v="app marketing|apps|mobile|mobile advertising"/>
    <x v="444"/>
    <x v="6"/>
    <n v="2"/>
    <n v="7550000"/>
    <s v="2011-10-09"/>
    <s v="2012-03-01"/>
    <s v="2015-02-25"/>
    <m/>
    <s v="hello@jampp.com"/>
    <n v="4408445610497"/>
    <s v="https://www.crunchbase.com/organization/jampp"/>
    <s v="https://www.twitter.com/jampp"/>
    <s v="http://www.facebook.com/jampphq"/>
    <s v="b8b001bf-9170-c54a-0f01-48e446c9e5f6"/>
  </r>
  <r>
    <x v="27097"/>
    <s v="klipfolio.com"/>
    <s v="CAN"/>
    <s v="ON"/>
    <s v="Ottawa"/>
    <s v="Ottawa"/>
    <x v="0"/>
    <s v="Klipfolio is a real-time business dashboard that is fast, fun, powerful, and affordable."/>
    <s v="analytics|business intelligence|software"/>
    <x v="123"/>
    <x v="6"/>
    <n v="2"/>
    <n v="7745454"/>
    <s v="2001-01-01"/>
    <s v="2014-02-16"/>
    <s v="2015-02-25"/>
    <m/>
    <s v="info@klipfolio.com"/>
    <s v="'613-233-6149"/>
    <s v="https://www.crunchbase.com/organization/klipfolio"/>
    <s v="https://www.twitter.com/klipfolio"/>
    <s v="http://www.facebook.com/klipfolio"/>
    <s v="c50e2242-5e2a-da60-126b-74f8d5b67ce1"/>
  </r>
  <r>
    <x v="27098"/>
    <s v="kumpool.com"/>
    <s v="THA"/>
    <m/>
    <s v="Bangkok"/>
    <s v="Bangkok"/>
    <x v="0"/>
    <s v="Kumpool is an online platform that enables men and women to socialize and find suitable partners."/>
    <s v="internet|social media"/>
    <x v="87"/>
    <x v="2"/>
    <n v="1"/>
    <n v="10000"/>
    <s v="2014-09-17"/>
    <s v="2015-02-25"/>
    <s v="2015-02-25"/>
    <m/>
    <m/>
    <m/>
    <s v="https://www.crunchbase.com/organization/kumpool"/>
    <m/>
    <m/>
    <s v="7cdc508c-7cbb-2954-7879-c4a6338431b1"/>
  </r>
  <r>
    <x v="27099"/>
    <s v="lytro.com"/>
    <s v="USA"/>
    <s v="CA"/>
    <s v="SF Bay Area"/>
    <s v="Mountain View"/>
    <x v="0"/>
    <s v="Lytro, a Light Field imaging startup, markets their products to virtual reality, cinema, and scientific applications."/>
    <s v="film|hardware|photography|software|video|virtual reality"/>
    <x v="3956"/>
    <x v="2"/>
    <n v="5"/>
    <n v="150750000"/>
    <s v="2006-01-01"/>
    <s v="2008-08-23"/>
    <s v="2015-02-25"/>
    <m/>
    <m/>
    <s v="(650)316-8888"/>
    <s v="https://www.crunchbase.com/organization/lytro"/>
    <s v="https://www.twitter.com/lytro"/>
    <s v="http://www.facebook.com/lytro"/>
    <s v="43419baa-61d1-8cda-bb66-80e8f8cd86f9"/>
  </r>
  <r>
    <x v="27100"/>
    <s v="mastersonind.com"/>
    <s v="USA"/>
    <s v="NM"/>
    <s v="Albuquerque"/>
    <s v="Albuquerque"/>
    <x v="0"/>
    <s v="Masterson Industries specializes in the commercial production of microgravity-enabled materials."/>
    <s v="manufacturing"/>
    <x v="41"/>
    <x v="1"/>
    <n v="2"/>
    <n v="2050000"/>
    <s v="2012-01-01"/>
    <s v="2013-08-13"/>
    <s v="2015-02-25"/>
    <m/>
    <s v="info@mastersonind.com"/>
    <s v="'505-881-5047"/>
    <s v="https://www.crunchbase.com/organization/masterson-industries"/>
    <m/>
    <m/>
    <s v="7cdbab41-b5d6-ab2e-333f-820d2385949d"/>
  </r>
  <r>
    <x v="27101"/>
    <s v="mataharimall.com"/>
    <s v="IDN"/>
    <m/>
    <s v="Jakarta"/>
    <s v="Jakarta"/>
    <x v="0"/>
    <s v="Matahari Mall is an Indonesian e-commerce platform that covers the fashion, health and beauty, electronics, home, and many other industries."/>
    <s v="e-commerce|fashion|retail"/>
    <x v="14"/>
    <x v="7"/>
    <n v="1"/>
    <n v="500000000"/>
    <s v="2015-01-01"/>
    <s v="2015-02-25"/>
    <s v="2015-02-25"/>
    <m/>
    <m/>
    <s v="'+62 21 29110133"/>
    <s v="https://www.crunchbase.com/organization/matahari-mall"/>
    <s v="https://www.twitter.com/mataharimallcom"/>
    <s v="https://www.facebook.com/mataharimallcom"/>
    <s v="159bdc91-daa4-b112-98db-cc054020c259"/>
  </r>
  <r>
    <x v="27102"/>
    <s v="midwesternbioag.com"/>
    <s v="USA"/>
    <s v="WI"/>
    <s v="WI - Other"/>
    <s v="Blue Mounds"/>
    <x v="0"/>
    <s v="A biologically-based agricultural consulting company."/>
    <s v="agriculture"/>
    <x v="213"/>
    <x v="6"/>
    <n v="1"/>
    <n v="6000000"/>
    <s v="1982-01-01"/>
    <s v="2015-02-25"/>
    <s v="2015-02-25"/>
    <m/>
    <s v="info@midwesternbioag.com"/>
    <s v="(800) 327-6012"/>
    <s v="https://www.crunchbase.com/organization/midwestern-bioag"/>
    <m/>
    <s v="https://www.facebook.com/midwesternbioag"/>
    <s v="5af2e185-13b2-2dd9-3580-15840c66c432"/>
  </r>
  <r>
    <x v="27103"/>
    <s v="nacotechnologies.com"/>
    <s v="LVA"/>
    <m/>
    <s v="Riga"/>
    <s v="Riga"/>
    <x v="0"/>
    <s v="Naco Technologies Ltd develops, manufactures, and supplies nano coating technologies to customers worldwide."/>
    <s v="nanotechnology|product management|quality assurance"/>
    <x v="485"/>
    <x v="2"/>
    <n v="5"/>
    <n v="1018984.68127979"/>
    <s v="1975-01-01"/>
    <s v="2010-08-18"/>
    <s v="2015-02-25"/>
    <m/>
    <s v="info@nacotechnologies.com."/>
    <n v="37129487783"/>
    <s v="https://www.crunchbase.com/organization/naco-technologies-ltd"/>
    <s v="https://www.twitter.com/naco_tech"/>
    <m/>
    <s v="6264dfd3-9733-8a31-1a55-1c3d9c8b2806"/>
  </r>
  <r>
    <x v="27104"/>
    <s v="nitridesolutions.com"/>
    <s v="USA"/>
    <s v="KS"/>
    <s v="Wichita"/>
    <s v="Wichita"/>
    <x v="0"/>
    <s v="Nitride Solutions is developing a high-volume, low-cost platform process to produce high quality single-crystal nitride substrates."/>
    <s v="chemical|semiconductor"/>
    <x v="506"/>
    <x v="0"/>
    <n v="2"/>
    <n v="4705893"/>
    <s v="2009-01-01"/>
    <s v="2013-10-09"/>
    <s v="2015-02-25"/>
    <m/>
    <s v="info@nitridesolutions.com"/>
    <n v="3164620580"/>
    <s v="https://www.crunchbase.com/organization/nitride-solutions"/>
    <m/>
    <m/>
    <s v="895455b4-f6a3-fd8e-3b60-70e846593b51"/>
  </r>
  <r>
    <x v="27105"/>
    <s v="omegaalphausa.com"/>
    <s v="USA"/>
    <s v="FL"/>
    <s v="Miami"/>
    <s v="Miami"/>
    <x v="0"/>
    <s v="OMEGA GRID DEVELOPMENT is a developing firm compromised with the well-being of the people, with the development of the cities."/>
    <s v="real estate"/>
    <x v="76"/>
    <x v="1"/>
    <n v="1"/>
    <n v="7700000"/>
    <s v="2013-11-13"/>
    <s v="2015-02-25"/>
    <s v="2015-02-25"/>
    <m/>
    <m/>
    <m/>
    <s v="https://www.crunchbase.com/organization/omega-grid-development"/>
    <m/>
    <m/>
    <s v="a721b079-e5f5-c748-e3d4-2ec935d7f182"/>
  </r>
  <r>
    <x v="27106"/>
    <s v="parim.co.uk"/>
    <s v="GBR"/>
    <m/>
    <s v="London"/>
    <s v="London"/>
    <x v="0"/>
    <s v="Online Workforce Management Software on all devices. Scheduling, Absence Management, Time &amp; Attendance, Payroll"/>
    <s v="human resources|saas|software"/>
    <x v="10"/>
    <x v="1"/>
    <n v="2"/>
    <n v="484169"/>
    <s v="2013-02-05"/>
    <s v="2014-01-10"/>
    <s v="2015-02-25"/>
    <m/>
    <m/>
    <m/>
    <s v="https://www.crunchbase.com/organization/parim"/>
    <s v="https://www.twitter.com/parimsoftware"/>
    <s v="http://www.facebook.com/parimsoftware"/>
    <s v="2a208d4c-9224-13fe-8c65-3852ac3a877d"/>
  </r>
  <r>
    <x v="27107"/>
    <s v="peoplevox.co.uk"/>
    <s v="GBR"/>
    <m/>
    <s v="Watford"/>
    <s v="Watford"/>
    <x v="0"/>
    <s v="PeopleVox offers easy to use warehouse management systems for e-commerce companies."/>
    <s v="enterprise software|software"/>
    <x v="10"/>
    <x v="2"/>
    <n v="1"/>
    <n v="6000000"/>
    <s v="2008-08-01"/>
    <s v="2015-02-25"/>
    <s v="2015-02-25"/>
    <m/>
    <s v="sales@PeopleVox.co.uk"/>
    <m/>
    <s v="https://www.crunchbase.com/organization/peoplevox"/>
    <s v="https://www.twitter.com/peoplevox"/>
    <m/>
    <s v="807f52ad-3d66-f43e-686a-d0f5b917db59"/>
  </r>
  <r>
    <x v="27108"/>
    <s v="pixel-velocity.com"/>
    <s v="USA"/>
    <s v="MI"/>
    <s v="Detroit"/>
    <s v="Ann Arbor"/>
    <x v="0"/>
    <s v="Pixel Velocity is engaged in image processing research and the development of advanced sensor technology."/>
    <s v="event management|hardware|real time|sensor|software"/>
    <x v="714"/>
    <x v="0"/>
    <n v="6"/>
    <n v="21816750"/>
    <s v="2001-01-01"/>
    <s v="2007-03-26"/>
    <s v="2015-02-25"/>
    <m/>
    <s v="info@pixel-velocity.com"/>
    <n v="7343695031"/>
    <s v="https://www.crunchbase.com/organization/pixel-velocity"/>
    <s v="https://www.twitter.com/pixel__velocity"/>
    <m/>
    <s v="fc53cf1c-f35e-73a2-6437-3cab497944e8"/>
  </r>
  <r>
    <x v="27109"/>
    <s v="sattviko.com"/>
    <s v="IND"/>
    <m/>
    <s v="New Delhi"/>
    <s v="Gurgaon"/>
    <x v="0"/>
    <s v="Sattvik food is light, nutritious, easy to digest and always freshly prepared"/>
    <s v="food processing"/>
    <x v="7"/>
    <x v="0"/>
    <n v="1"/>
    <n v="320000"/>
    <s v="2013-12-23"/>
    <s v="2015-02-25"/>
    <s v="2015-02-25"/>
    <m/>
    <s v="eat@sattviko.com"/>
    <n v="1141717171"/>
    <s v="https://www.crunchbase.com/organization/sattviko"/>
    <s v="https://www.twitter.com/sattviko"/>
    <s v="https://www.facebook.com/sattviko/timeline?ref=page_internal"/>
    <s v="02bb74ea-8988-1db2-e83d-3f25ce364792"/>
  </r>
  <r>
    <x v="27110"/>
    <s v="scottsdalegoldandsilver.com"/>
    <s v="USA"/>
    <s v="AZ"/>
    <s v="Phoenix"/>
    <s v="Scottsdale"/>
    <x v="0"/>
    <s v="Scottsdale Gold and Silver helps investors at all levels strategize during changing economic conditions. Whether you are a beginner."/>
    <s v="finance|venture capital"/>
    <x v="39"/>
    <x v="1"/>
    <n v="1"/>
    <m/>
    <s v="2014-04-08"/>
    <s v="2015-02-25"/>
    <s v="2015-02-25"/>
    <m/>
    <m/>
    <n v="14804277474"/>
    <s v="https://www.crunchbase.com/organization/scottsdale-gold-and-silver"/>
    <s v="https://www.twitter.com/sgscoins"/>
    <s v="https://www.facebook.com/sgscoins"/>
    <s v="e09a08bf-a539-bf0b-35e2-8c5b5347c5da"/>
  </r>
  <r>
    <x v="27111"/>
    <s v="securekey.com"/>
    <s v="CAN"/>
    <s v="ON"/>
    <s v="Toronto"/>
    <s v="Toronto"/>
    <x v="0"/>
    <s v="SecureKey is the identity and authentication service provider that gives consumers secure and convenient access to critical online services."/>
    <s v="information technology|security|service industry"/>
    <x v="25"/>
    <x v="6"/>
    <n v="6"/>
    <n v="70481122"/>
    <s v="2008-01-01"/>
    <s v="2010-04-22"/>
    <s v="2015-02-25"/>
    <m/>
    <s v="info@securekey.com"/>
    <s v="(416) 477-5625"/>
    <s v="https://www.crunchbase.com/organization/securekey-technologies"/>
    <s v="https://www.twitter.com/securekey"/>
    <s v="http://www.facebook.com/securekey"/>
    <s v="b87c695d-0cb5-b1ef-52e7-1c6f8ee3336c"/>
  </r>
  <r>
    <x v="27112"/>
    <s v="sharkpunch.com"/>
    <s v="USA"/>
    <s v="CA"/>
    <s v="SF Bay Area"/>
    <s v="San Francisco"/>
    <x v="0"/>
    <s v="We started out as &quot;just&quot; a game studio."/>
    <s v="mobile|pc games|video games"/>
    <x v="280"/>
    <x v="1"/>
    <n v="2"/>
    <n v="1461490.9839041501"/>
    <s v="2010-01-01"/>
    <s v="2014-03-10"/>
    <s v="2015-02-25"/>
    <m/>
    <s v="info@sharkpunch.com"/>
    <m/>
    <s v="https://www.crunchbase.com/organization/shark-punch"/>
    <s v="https://www.twitter.com/sharkpunchhq"/>
    <s v="http://www.facebook.com/sharkpunchhq"/>
    <s v="9a131b6f-927e-cf8b-794e-4f1e918492d9"/>
  </r>
  <r>
    <x v="27113"/>
    <s v="sinopsyssurgical.com"/>
    <s v="USA"/>
    <s v="CO"/>
    <s v="Denver"/>
    <s v="Boulder"/>
    <x v="0"/>
    <s v="Sinopsys Surgical develops medical devices for surgical procedures of the lacrimal glands."/>
    <s v="health care|health diagnostics|medical device"/>
    <x v="3"/>
    <x v="1"/>
    <n v="5"/>
    <n v="10168014"/>
    <s v="2011-01-01"/>
    <s v="2011-04-06"/>
    <s v="2015-02-25"/>
    <m/>
    <s v="info@sinopsyssurgical.com"/>
    <s v="(720) 263-6345"/>
    <s v="https://www.crunchbase.com/organization/sinopsys-surgical"/>
    <m/>
    <m/>
    <s v="017e4a75-4a87-e641-4e00-82105bc727e5"/>
  </r>
  <r>
    <x v="27114"/>
    <s v="solaria.com"/>
    <s v="USA"/>
    <s v="CA"/>
    <s v="SF Bay Area"/>
    <s v="Fremont"/>
    <x v="0"/>
    <s v="Solaria Corporation is a solar technology company manufacturing cells and modules for the optics and semiconductor industries."/>
    <s v="manufacturing|renewable energy|semiconductor|solar"/>
    <x v="1131"/>
    <x v="6"/>
    <n v="8"/>
    <n v="190669114"/>
    <s v="1963-01-01"/>
    <s v="2004-09-02"/>
    <s v="2015-02-25"/>
    <m/>
    <s v="info@solaria.com"/>
    <s v="1(510) 270-2500"/>
    <s v="https://www.crunchbase.com/organization/solaria"/>
    <s v="https://www.twitter.com/solariabipv"/>
    <m/>
    <s v="32531ffb-874e-1162-3eec-71afb01bdafa"/>
  </r>
  <r>
    <x v="27115"/>
    <s v="solartehealth.com"/>
    <s v="USA"/>
    <s v="MN"/>
    <s v="Minneapolis"/>
    <s v="Minneapolis"/>
    <x v="0"/>
    <s v="Solarte Health empowers consumers to make better informed healthcare purchasing and service decisions."/>
    <s v="health care"/>
    <x v="3"/>
    <x v="1"/>
    <n v="2"/>
    <n v="140000"/>
    <s v="2013-01-01"/>
    <s v="2013-11-27"/>
    <s v="2015-02-25"/>
    <m/>
    <s v="merlinbrownmd@gmail.com"/>
    <s v="'612-210-1453"/>
    <s v="https://www.crunchbase.com/organization/solarte-health"/>
    <m/>
    <m/>
    <s v="423536e3-ce34-669c-a389-4dc4f161bf27"/>
  </r>
  <r>
    <x v="27116"/>
    <s v="squadrun.co"/>
    <s v="IND"/>
    <m/>
    <s v="New Delhi"/>
    <s v="New Delhi"/>
    <x v="0"/>
    <s v="Scaling high-quality data categorization, moderation/ rating and tagging work, through a distributed mobile-workforce platform"/>
    <s v="crowdsourcing|e-commerce|enterprise software|internet|mobile|retail technology"/>
    <x v="2615"/>
    <x v="0"/>
    <n v="1"/>
    <m/>
    <s v="2014-01-01"/>
    <s v="2015-02-25"/>
    <s v="2015-02-25"/>
    <m/>
    <s v="business@squadrun.co"/>
    <m/>
    <s v="https://www.crunchbase.com/organization/squadrun"/>
    <s v="https://www.twitter.com/squadrunapp"/>
    <s v="http://www.facebook.com/squadrun"/>
    <s v="f8816656-4957-ddd0-8d8c-7235b654b53e"/>
  </r>
  <r>
    <x v="27117"/>
    <s v="squirrel.me"/>
    <s v="GBR"/>
    <m/>
    <s v="London"/>
    <s v="London"/>
    <x v="0"/>
    <s v="Budgeting and savings tool"/>
    <s v="fintech|personal finance"/>
    <x v="24"/>
    <x v="1"/>
    <n v="3"/>
    <n v="1096481"/>
    <s v="2014-01-01"/>
    <s v="2014-08-15"/>
    <s v="2015-02-25"/>
    <m/>
    <s v="contact@squirrel.me"/>
    <s v="'+44 20 7183 6688"/>
    <s v="https://www.crunchbase.com/organization/squirrel-2"/>
    <s v="https://www.twitter.com/asksquirrel"/>
    <s v="http://www.facebook.com/squirrelmoney"/>
    <s v="205c45b3-ee73-5293-feec-18b932a36c13"/>
  </r>
  <r>
    <x v="27118"/>
    <s v="taxsutra.com"/>
    <s v="IND"/>
    <m/>
    <s v="Pune"/>
    <s v="Pune"/>
    <x v="0"/>
    <s v="TaxSutra Services Pvt Ltd, the company that runs an online information site on tax related"/>
    <s v="broadcasting"/>
    <x v="236"/>
    <x v="0"/>
    <n v="1"/>
    <n v="161000"/>
    <s v="2010-01-01"/>
    <s v="2015-02-25"/>
    <s v="2015-02-25"/>
    <m/>
    <s v="sales@taxsutra.com"/>
    <m/>
    <s v="https://www.crunchbase.com/organization/taxsutra"/>
    <s v="https://www.twitter.com/taxsutracom"/>
    <s v="https://www.facebook.com/pages/taxsutra/114642718613064?sk=info&amp;tab=page_info"/>
    <s v="7ba7c7bf-6c97-9230-ceba-c068577b504e"/>
  </r>
  <r>
    <x v="27119"/>
    <s v="trellie.com"/>
    <s v="USA"/>
    <s v="MA"/>
    <s v="Boston"/>
    <s v="Westwood"/>
    <x v="0"/>
    <s v="Trellie makes innovative consumer electronics and wireless devices to enhance communication between family members."/>
    <s v="developer tools|hardware|mobile|software|wireless"/>
    <x v="1317"/>
    <x v="1"/>
    <n v="4"/>
    <n v="1779137"/>
    <s v="2012-06-01"/>
    <s v="2012-11-19"/>
    <s v="2015-02-25"/>
    <m/>
    <s v="info@trellie.com"/>
    <m/>
    <s v="https://www.crunchbase.com/organization/trellie"/>
    <s v="https://www.twitter.com/trellieconnect"/>
    <s v="http://www.facebook.com/trellieinc"/>
    <s v="5a516d35-bdbc-2d4e-1f70-559b1daa2518"/>
  </r>
  <r>
    <x v="27120"/>
    <s v="upfluence.com"/>
    <s v="USA"/>
    <s v="CA"/>
    <s v="SF Bay Area"/>
    <s v="San Francisco"/>
    <x v="0"/>
    <s v="Upfluence develops Content Marketing products and solutions"/>
    <s v="advertising"/>
    <x v="296"/>
    <x v="0"/>
    <n v="1"/>
    <n v="340000"/>
    <s v="2013-02-05"/>
    <s v="2015-02-25"/>
    <s v="2015-02-25"/>
    <m/>
    <s v="team@upfluence.com"/>
    <s v="1 415 230 065"/>
    <s v="https://www.crunchbase.com/organization/upfluence"/>
    <s v="https://www.twitter.com/upfluence"/>
    <s v="http://www.facebook.com/upfluence"/>
    <s v="69f52360-7264-dd6a-fcbd-a9004fe476bc"/>
  </r>
  <r>
    <x v="27121"/>
    <s v="veed.me"/>
    <s v="USA"/>
    <s v="CA"/>
    <s v="SF Bay Area"/>
    <s v="San Francisco"/>
    <x v="0"/>
    <s v="VeedMe is a video creation marketplace that connects businesses with reliable and talented videographer communities."/>
    <s v="video"/>
    <x v="236"/>
    <x v="1"/>
    <n v="2"/>
    <n v="1020000"/>
    <s v="2013-01-01"/>
    <s v="2013-03-15"/>
    <s v="2015-02-25"/>
    <m/>
    <s v="team@veedme.com"/>
    <s v="(+1)650.485.0304"/>
    <s v="https://www.crunchbase.com/organization/veedme"/>
    <s v="https://www.twitter.com/veedme"/>
    <s v="http://www.facebook.com/veedme"/>
    <s v="bd5b68ca-abc1-1c1d-dcac-cd7a44078a02"/>
  </r>
  <r>
    <x v="27122"/>
    <s v="vindicopharma.com"/>
    <s v="USA"/>
    <s v="KY"/>
    <s v="Lexington"/>
    <s v="Lexington"/>
    <x v="0"/>
    <s v="Vindico Pharmaceuticals, based in Lexington KY, is a privately-held biotechnology company that is dedicated to the discovery."/>
    <s v="biotechnology|health diagnostics|pharmaceutical"/>
    <x v="44"/>
    <x v="1"/>
    <n v="1"/>
    <n v="1285000"/>
    <s v="2007-01-01"/>
    <s v="2015-02-25"/>
    <s v="2015-02-25"/>
    <m/>
    <m/>
    <s v="(859) 218-6568"/>
    <s v="https://www.crunchbase.com/organization/vindico-pharmaceuticals"/>
    <m/>
    <m/>
    <s v="57ce1a1e-fe97-56b2-eee6-17e1154d008a"/>
  </r>
  <r>
    <x v="27123"/>
    <s v="voxpop.cl"/>
    <s v="CHL"/>
    <m/>
    <s v="Santiago"/>
    <s v="Santiago"/>
    <x v="0"/>
    <s v="Voxpop is a start up that aim to innovate the way of exchanging information joining grassroots journalism and professional journalism"/>
    <s v="information services|innovation management|journalism"/>
    <x v="188"/>
    <x v="1"/>
    <n v="1"/>
    <n v="40000"/>
    <s v="2015-02-01"/>
    <s v="2015-02-25"/>
    <s v="2015-02-25"/>
    <m/>
    <s v="fabio@voxpop.cl"/>
    <m/>
    <s v="https://www.crunchbase.com/organization/voxpop-2"/>
    <m/>
    <m/>
    <s v="13018f16-d085-0f48-c3f1-1ec0a469d685"/>
  </r>
  <r>
    <x v="27124"/>
    <s v="appmachine.com"/>
    <s v="USA"/>
    <s v="CA"/>
    <s v="SF Bay Area"/>
    <s v="San Francisco"/>
    <x v="2"/>
    <s v="AppMachine is the world's easiest and most complete app building solution."/>
    <s v="apps|enterprise software|mobile"/>
    <x v="45"/>
    <x v="0"/>
    <n v="1"/>
    <n v="15200000"/>
    <s v="2012-01-01"/>
    <s v="2015-02-24"/>
    <s v="2015-02-24"/>
    <m/>
    <s v="hello@appmachine.com"/>
    <s v="'+1 415 692 5261"/>
    <s v="https://www.crunchbase.com/organization/appmachine"/>
    <s v="https://www.twitter.com/appmachine"/>
    <s v="http://www.facebook.com/appmachine"/>
    <s v="32af3464-e9be-8ccc-55ec-91839099012c"/>
  </r>
  <r>
    <x v="27125"/>
    <s v="barnana.com"/>
    <s v="USA"/>
    <s v="CA"/>
    <s v="Los Angeles"/>
    <s v="Santa Monica"/>
    <x v="0"/>
    <s v="Creators of the tastiest banana snacks ever"/>
    <s v="organic"/>
    <x v="705"/>
    <x v="0"/>
    <n v="2"/>
    <m/>
    <s v="2012-01-01"/>
    <s v="2014-01-01"/>
    <s v="2015-02-24"/>
    <m/>
    <s v="info@barnana.com"/>
    <s v="'858-480-1543"/>
    <s v="https://www.crunchbase.com/organization/barnana"/>
    <s v="https://www.twitter.com/barnana"/>
    <s v="http://www.facebook.com/barnana"/>
    <s v="357cf9db-2c63-fbda-9ca7-dd7bcaca39bd"/>
  </r>
  <r>
    <x v="27126"/>
    <s v="calixar.com"/>
    <s v="FRA"/>
    <m/>
    <s v="Lyon"/>
    <s v="Lyon"/>
    <x v="0"/>
    <s v="Calixar is a biotechnology company providing services for the production, extraction, and purification of functional membrane proteins."/>
    <s v="biotechnology"/>
    <x v="36"/>
    <x v="0"/>
    <n v="2"/>
    <n v="2240135"/>
    <s v="2011-01-01"/>
    <s v="2012-06-18"/>
    <s v="2015-02-24"/>
    <m/>
    <s v="contact@calixar.com"/>
    <n v="33437652939"/>
    <s v="https://www.crunchbase.com/organization/calixar"/>
    <s v="https://www.twitter.com/_calixar"/>
    <m/>
    <s v="8f49199d-1a1e-e371-b33a-6e257e570516"/>
  </r>
  <r>
    <x v="27127"/>
    <s v="chirpify.com"/>
    <s v="USA"/>
    <s v="OR"/>
    <s v="Portland, Oregon"/>
    <s v="Portland"/>
    <x v="0"/>
    <s v="Chirpify converts mobile and social actions into brand and loyalty rewards by activating in-stream marketing."/>
    <s v="advertising platforms|marketing automation|payments|social media marketing"/>
    <x v="4732"/>
    <x v="2"/>
    <n v="4"/>
    <n v="8170000"/>
    <s v="2011-07-01"/>
    <s v="2012-04-24"/>
    <s v="2015-02-24"/>
    <m/>
    <m/>
    <m/>
    <s v="https://www.crunchbase.com/organization/sell-simply"/>
    <s v="https://www.twitter.com/chirpify"/>
    <m/>
    <s v="0b25ac85-f671-23b3-7c01-a0a08ef40d88"/>
  </r>
  <r>
    <x v="27128"/>
    <s v="combimatrix.com"/>
    <s v="USA"/>
    <s v="CA"/>
    <s v="Anaheim"/>
    <s v="Irvine"/>
    <x v="1"/>
    <s v="CombiMatrix develops proprietary technologies, products and services for drug development, genetic analysis, molecular diagnostics and more."/>
    <s v="biotechnology|health diagnostics|pharmaceutical"/>
    <x v="44"/>
    <x v="6"/>
    <n v="6"/>
    <n v="56952124"/>
    <s v="1995-01-01"/>
    <s v="2000-08-04"/>
    <s v="2015-02-24"/>
    <m/>
    <s v="clientservices@cmdiagnostics.com"/>
    <n v="19497531504"/>
    <s v="https://www.crunchbase.com/organization/combimatrix"/>
    <m/>
    <s v="https://www.facebook.com/combimatrixcorp"/>
    <s v="f1807e85-9dd7-28c1-216c-a8992cbee3a7"/>
  </r>
  <r>
    <x v="27129"/>
    <s v="comnio.com"/>
    <s v="USA"/>
    <s v="TX"/>
    <s v="Austin"/>
    <s v="Austin"/>
    <x v="0"/>
    <s v="On–demand experts for small business owners."/>
    <s v="consumer reviews|customer service|identity management|marketing|reputation|social media management"/>
    <x v="4733"/>
    <x v="0"/>
    <n v="2"/>
    <n v="200000"/>
    <s v="2013-08-28"/>
    <s v="2014-08-01"/>
    <s v="2015-02-24"/>
    <m/>
    <s v="hello@comnio.com"/>
    <s v="(512)710-0919"/>
    <s v="https://www.crunchbase.com/organization/comnio"/>
    <s v="https://www.twitter.com/comnio"/>
    <s v="http://www.facebook.com/comnio"/>
    <s v="e6547680-8774-e6ba-1385-c749fb8a4467"/>
  </r>
  <r>
    <x v="27130"/>
    <s v="couponroller.com"/>
    <s v="ISR"/>
    <m/>
    <s v="Tel Aviv"/>
    <s v="Ramat Gan"/>
    <x v="0"/>
    <s v="CouponRoller is a gamified marketing platform that brings brand awareness, site traffic, and new customers to longtail e-commerce sites."/>
    <s v="e-commerce"/>
    <x v="63"/>
    <x v="1"/>
    <n v="1"/>
    <n v="100000"/>
    <s v="2014-04-20"/>
    <s v="2015-02-24"/>
    <s v="2015-02-24"/>
    <m/>
    <s v="shaun@couponroller.com"/>
    <m/>
    <s v="https://www.crunchbase.com/organization/couponroller"/>
    <s v="https://www.twitter.com/couponroller"/>
    <s v="http://www.facebook.com/couponroller"/>
    <s v="6051a74f-da75-93b3-8406-af6fc5cba300"/>
  </r>
  <r>
    <x v="27131"/>
    <s v="crystalplex.com"/>
    <s v="USA"/>
    <s v="PA"/>
    <s v="Pittsburgh"/>
    <s v="Pittsburgh"/>
    <x v="0"/>
    <s v="Crystalplex provides fluorescent nanoparticle technology to the biomedical research, molecular diagnostic, and pathology markets."/>
    <s v="biotechnology"/>
    <x v="36"/>
    <x v="1"/>
    <n v="6"/>
    <n v="2894000"/>
    <s v="2002-01-01"/>
    <s v="2007-11-08"/>
    <s v="2015-02-24"/>
    <m/>
    <s v="info@crystalplex.com"/>
    <s v="(412) 246-2044"/>
    <s v="https://www.crunchbase.com/organization/crystalplex"/>
    <m/>
    <s v="http://www.facebook.com/pittsburgh/crystalplex/31848548690"/>
    <s v="f2225a16-7821-a5b5-058f-5287595fb5e7"/>
  </r>
  <r>
    <x v="27132"/>
    <s v="enuma.com"/>
    <s v="USA"/>
    <s v="CA"/>
    <s v="SF Bay Area"/>
    <s v="Berkeley"/>
    <x v="0"/>
    <s v="enuma develops assistive and play-based apps for children with special needs, encouraging them to be independent learners."/>
    <s v="apps|children|education games"/>
    <x v="1461"/>
    <x v="0"/>
    <n v="2"/>
    <n v="4565002"/>
    <s v="2012-07-01"/>
    <s v="2013-09-17"/>
    <s v="2015-02-24"/>
    <m/>
    <m/>
    <m/>
    <s v="https://www.crunchbase.com/organization/locomotive-labs"/>
    <s v="https://www.twitter.com/enumaapps"/>
    <s v="http://www.facebook.com/locomotivelabs"/>
    <s v="f25ac935-b72f-d3a5-5f7d-57534a2ed454"/>
  </r>
  <r>
    <x v="27133"/>
    <s v="fundthrough.com"/>
    <s v="USA"/>
    <s v="CA"/>
    <s v="Ontario - Inland Empire"/>
    <s v="Ontario"/>
    <x v="0"/>
    <s v="FundThrough is a new way for small businesses to get the credit they need to grow."/>
    <s v="financial services|small and medium businesses"/>
    <x v="24"/>
    <x v="0"/>
    <n v="1"/>
    <n v="2200000"/>
    <s v="2014-01-01"/>
    <s v="2015-02-24"/>
    <s v="2015-02-24"/>
    <m/>
    <s v="info@fundthrough.com"/>
    <s v="1(800) 766-0460"/>
    <s v="https://www.crunchbase.com/organization/fundthrough"/>
    <s v="https://www.twitter.com/fundthrough"/>
    <s v="https://www.facebook.com/fundthrough/timeline?ref=page_internal"/>
    <s v="6876a019-5f30-aaa7-953f-53681b2528ed"/>
  </r>
  <r>
    <x v="27134"/>
    <m/>
    <s v="USA"/>
    <s v="FL"/>
    <s v="Tampa"/>
    <s v="Tampa"/>
    <x v="0"/>
    <s v="Geowaggle is an application development company based in Tampa, Florida."/>
    <s v="apps|software"/>
    <x v="50"/>
    <x v="2"/>
    <n v="1"/>
    <n v="2000000"/>
    <m/>
    <s v="2015-02-24"/>
    <s v="2015-02-24"/>
    <m/>
    <m/>
    <s v="(813) 425-9665"/>
    <s v="https://www.crunchbase.com/organization/geowaggle"/>
    <m/>
    <m/>
    <s v="638e122f-e66a-155f-5208-e4248b85b879"/>
  </r>
  <r>
    <x v="27135"/>
    <s v="getable.com"/>
    <s v="USA"/>
    <s v="CA"/>
    <s v="SF Bay Area"/>
    <s v="San Francisco"/>
    <x v="0"/>
    <s v="Getable serves the construction rental market with mobile tools designed for construction professionals and rental equipment providers."/>
    <s v="construction|e-commerce|marketplace|mobile"/>
    <x v="1040"/>
    <x v="1"/>
    <n v="3"/>
    <n v="10766774"/>
    <s v="2010-01-01"/>
    <s v="2011-08-04"/>
    <s v="2015-02-24"/>
    <m/>
    <s v="info@getable.com"/>
    <m/>
    <s v="https://www.crunchbase.com/organization/getable"/>
    <s v="https://www.twitter.com/getable"/>
    <s v="https://www.facebook.com/pages/getable/234690719952043"/>
    <s v="2e6fa9ac-92fa-1aaf-7888-4472dbc0ac89"/>
  </r>
  <r>
    <x v="27136"/>
    <s v="guidespark.com"/>
    <s v="USA"/>
    <s v="CA"/>
    <s v="SF Bay Area"/>
    <s v="Menlo Park"/>
    <x v="0"/>
    <s v="GuideSpark helps HR organizations deliver HR communications and training solutions that meet employees' needs."/>
    <s v="enterprise software|human resources|training"/>
    <x v="283"/>
    <x v="5"/>
    <n v="3"/>
    <n v="42200000"/>
    <s v="2008-01-01"/>
    <s v="2013-08-27"/>
    <s v="2015-02-24"/>
    <m/>
    <s v="contact@guidespark.com"/>
    <s v="'800-519-0755"/>
    <s v="https://www.crunchbase.com/organization/guidespark"/>
    <s v="https://www.twitter.com/guidespark"/>
    <s v="http://www.facebook.com/guidespark"/>
    <s v="2a17814e-3bb4-8a64-3081-b9c64c1511fd"/>
  </r>
  <r>
    <x v="27137"/>
    <s v="insiderssports.com"/>
    <s v="USA"/>
    <s v="FL"/>
    <s v="Tampa"/>
    <s v="Tampa"/>
    <x v="0"/>
    <s v="We are a digital sports media company that creates original sports content for the web, mobile and broadcast."/>
    <s v="news"/>
    <x v="233"/>
    <x v="0"/>
    <n v="1"/>
    <m/>
    <s v="2014-01-16"/>
    <s v="2015-02-24"/>
    <s v="2015-02-24"/>
    <m/>
    <m/>
    <m/>
    <s v="https://www.crunchbase.com/organization/insiders-sports"/>
    <s v="https://www.twitter.com/insiders_sports"/>
    <m/>
    <s v="2e2b9437-be4c-ddbf-4624-d403a6bb2c3f"/>
  </r>
  <r>
    <x v="27138"/>
    <s v="justpark.com"/>
    <s v="GBR"/>
    <m/>
    <s v="London"/>
    <s v="London"/>
    <x v="0"/>
    <s v="JustPark's app and website gives drivers instant access to parking spaces, taking the hassle out of parking and making it easier than ever."/>
    <s v="apps|collaborative consumption|internet|parking"/>
    <x v="1329"/>
    <x v="0"/>
    <n v="3"/>
    <n v="5423260.3361266702"/>
    <s v="2006-09-22"/>
    <s v="2011-07-01"/>
    <s v="2015-02-24"/>
    <m/>
    <s v="help@justpark.com"/>
    <s v="44 20 3286 4683"/>
    <s v="https://www.crunchbase.com/organization/parkatmyhouse-com"/>
    <s v="https://www.twitter.com/justpark"/>
    <s v="http://www.facebook.com/justparkhq"/>
    <s v="46095064-23ba-dd5f-a48f-611646d17edb"/>
  </r>
  <r>
    <x v="27139"/>
    <s v="kmart.com"/>
    <s v="USA"/>
    <s v="IL"/>
    <s v="Carthage"/>
    <s v="Carthage"/>
    <x v="0"/>
    <s v="KMart is a large retail store that sells discounted merchandise."/>
    <s v="e-commerce|internet|shopping"/>
    <x v="314"/>
    <x v="4"/>
    <n v="1"/>
    <n v="17500000"/>
    <s v="1962-01-01"/>
    <s v="2015-02-24"/>
    <s v="2015-02-24"/>
    <m/>
    <m/>
    <s v="(847) 747-1357"/>
    <s v="https://www.crunchbase.com/organization/kmart"/>
    <s v="https://www.twitter.com/kmartdeals"/>
    <s v="https://www.facebook.com/kmart"/>
    <s v="fa1f73c9-adf7-4fba-c18d-0728f1592b07"/>
  </r>
  <r>
    <x v="27140"/>
    <s v="lensza.co.id"/>
    <s v="IDN"/>
    <m/>
    <s v="Jakarta"/>
    <s v="Jakarta"/>
    <x v="0"/>
    <s v="Lensza is a online destination for contact lenses."/>
    <s v="eyewear|health care|internet"/>
    <x v="2883"/>
    <x v="1"/>
    <n v="1"/>
    <m/>
    <m/>
    <s v="2015-02-24"/>
    <s v="2015-02-24"/>
    <m/>
    <s v="cs@lensza.co.id"/>
    <n v="2190697770"/>
    <s v="https://www.crunchbase.com/organization/lensza"/>
    <s v="https://www.twitter.com/lensza"/>
    <s v="https://www.facebook.com/lenszaid/timeline?ref=page_internal"/>
    <s v="9a23d6f7-de79-0cac-29ba-8ca805bb4b0d"/>
  </r>
  <r>
    <x v="27141"/>
    <s v="loungebuddy.com"/>
    <s v="USA"/>
    <s v="CA"/>
    <s v="SF Bay Area"/>
    <s v="San Francisco"/>
    <x v="0"/>
    <s v="LoungeBuddy is the only single resource for travelers to be able to discover, book, and access airport lounges around the world."/>
    <s v="android|ios|travel"/>
    <x v="4734"/>
    <x v="0"/>
    <n v="3"/>
    <n v="4000000"/>
    <s v="2013-01-01"/>
    <s v="2013-12-17"/>
    <s v="2015-02-24"/>
    <m/>
    <s v="press@loungebuddy.com"/>
    <m/>
    <s v="https://www.crunchbase.com/organization/loungebuddy"/>
    <s v="https://www.twitter.com/loungebuddy"/>
    <s v="http://www.facebook.com/loungebuddy"/>
    <s v="8605a4b1-dcab-decf-11c4-f2982cc86adb"/>
  </r>
  <r>
    <x v="27142"/>
    <s v="mackweldon.com"/>
    <s v="USA"/>
    <s v="NY"/>
    <s v="New York City"/>
    <s v="New York"/>
    <x v="0"/>
    <s v="Redefining men's basics. Change your underwear"/>
    <s v="e-commerce|fashion|internet"/>
    <x v="154"/>
    <x v="1"/>
    <n v="2"/>
    <n v="5900000"/>
    <s v="2011-01-01"/>
    <s v="2014-01-01"/>
    <s v="2015-02-24"/>
    <m/>
    <s v="info@mackweldon.com"/>
    <s v="'646-736-2976"/>
    <s v="https://www.crunchbase.com/organization/mack-weldon"/>
    <s v="https://www.twitter.com/mackweldon"/>
    <s v="http://www.facebook.com/pages/mack-weldon/102556986545296"/>
    <s v="074a1dcf-130f-efc3-df90-d84d33ed7247"/>
  </r>
  <r>
    <x v="27143"/>
    <s v="metamarkets.com"/>
    <s v="USA"/>
    <s v="CA"/>
    <s v="SF Bay Area"/>
    <s v="San Francisco"/>
    <x v="0"/>
    <s v="Metamarkets offers a real-time analytics platform for buyers and sellers of programmatic advertising."/>
    <s v="advertising|analytics|real time"/>
    <x v="977"/>
    <x v="0"/>
    <n v="5"/>
    <n v="43500000"/>
    <s v="2010-05-01"/>
    <s v="2010-06-01"/>
    <s v="2015-02-24"/>
    <m/>
    <s v="info@metamarkets.com"/>
    <s v="'415-814-1788"/>
    <s v="https://www.crunchbase.com/organization/metamarkets"/>
    <s v="https://www.twitter.com/metamarkets"/>
    <s v="http://www.facebook.com/metamarkets"/>
    <s v="6ba9086c-70f7-4a0a-319d-2a8799ce2941"/>
  </r>
  <r>
    <x v="27144"/>
    <s v="mobilesystem7.com"/>
    <s v="USA"/>
    <s v="MD"/>
    <s v="Washington, D.C."/>
    <s v="Bethesda"/>
    <x v="0"/>
    <s v="Mobile System 7's products protect enterprise data, by using advanced analytics and adaptive access controls."/>
    <s v="analytics|enterprise software|mobile|saas|security"/>
    <x v="4735"/>
    <x v="0"/>
    <n v="4"/>
    <n v="2400000"/>
    <s v="2012-01-01"/>
    <s v="2012-12-14"/>
    <s v="2015-02-24"/>
    <m/>
    <s v="info@mobilesystem7.com"/>
    <n v="7037749302"/>
    <s v="https://www.crunchbase.com/organization/mobile-system"/>
    <s v="https://www.twitter.com/mobilesystem7"/>
    <s v="http://www.facebook.com/mobilesystem7"/>
    <s v="442f3add-7779-0a55-4359-a1b20b7b4f4e"/>
  </r>
  <r>
    <x v="27145"/>
    <s v="modli.co"/>
    <s v="USA"/>
    <s v="IL"/>
    <s v="Chicago"/>
    <s v="Skokie"/>
    <x v="0"/>
    <s v="ModLi is the Etsy for modest fashion and is the first and only modest fashion marketplace"/>
    <s v="e-commerce|fashion|internet"/>
    <x v="154"/>
    <x v="1"/>
    <n v="1"/>
    <m/>
    <s v="2015-01-19"/>
    <s v="2015-02-24"/>
    <s v="2015-02-24"/>
    <m/>
    <s v="service@modli.co"/>
    <s v="(929) 243-9465"/>
    <s v="https://www.crunchbase.com/organization/modli"/>
    <s v="https://www.twitter.com/modlidesigner"/>
    <s v="https://www.facebook.com/modlifashion"/>
    <s v="fdb3cfe8-0b67-e07c-f973-242399df5393"/>
  </r>
  <r>
    <x v="27146"/>
    <s v="myshowcase.com"/>
    <s v="GBR"/>
    <m/>
    <s v="London"/>
    <s v="Milton Keynes"/>
    <x v="0"/>
    <s v="MyShowcase is a fresh and contemporary way of discovering independent beauty brands with friends at home or online."/>
    <s v="cosmetics"/>
    <x v="366"/>
    <x v="0"/>
    <n v="1"/>
    <n v="1851937"/>
    <s v="2012-01-01"/>
    <s v="2015-02-24"/>
    <s v="2015-02-24"/>
    <m/>
    <s v="rodrigo@myshowcase.com"/>
    <n v="442073849600"/>
    <s v="https://www.crunchbase.com/organization/myshowcase"/>
    <s v="https://www.twitter.com/myshowcase"/>
    <s v="https://www.facebook.com/myshowcasenews/info"/>
    <s v="f9cb0a54-9e52-be51-bf2e-ea5db1f73f4e"/>
  </r>
  <r>
    <x v="27147"/>
    <s v="neoantigenics.com"/>
    <s v="USA"/>
    <s v="VA"/>
    <s v="Washington, D.C."/>
    <s v="Charlottesville"/>
    <x v="0"/>
    <s v="Neoantigenics, LLC is a Virginia-based limited liability company focused on developing oncology theranostics (therapeutic plus diagnostic)"/>
    <s v="biotechnology|health diagnostics"/>
    <x v="44"/>
    <x v="1"/>
    <n v="2"/>
    <n v="3025713"/>
    <s v="2012-01-01"/>
    <s v="2014-04-13"/>
    <s v="2015-02-24"/>
    <m/>
    <s v="info@neoantigenics.com"/>
    <s v="'434-984-9723"/>
    <s v="https://www.crunchbase.com/organization/neoantigenics"/>
    <m/>
    <m/>
    <s v="9756825c-668d-f618-7d83-c92d077834a2"/>
  </r>
  <r>
    <x v="27148"/>
    <s v="nuvia.com.tr"/>
    <m/>
    <m/>
    <m/>
    <m/>
    <x v="0"/>
    <s v="Nuvia was founded to maximize energy efficiency by developing cost efficient, easy to use IoT products which aid sustainable living."/>
    <m/>
    <x v="5"/>
    <x v="0"/>
    <n v="2"/>
    <m/>
    <s v="2014-01-01"/>
    <s v="2014-11-05"/>
    <s v="2015-02-24"/>
    <m/>
    <s v="info@nuvia.com.tr"/>
    <m/>
    <s v="https://www.crunchbase.com/organization/nuvia"/>
    <m/>
    <s v="https://www.facebook.com/cosa.com.tr?fref=ts&amp;ref=br_tf"/>
    <s v="b6c5263d-d534-823d-e955-9a8c74476c17"/>
  </r>
  <r>
    <x v="27149"/>
    <m/>
    <s v="USA"/>
    <s v="CA"/>
    <s v="Orange County, California"/>
    <s v="San Juan Capistrano"/>
    <x v="0"/>
    <s v="Provides advanced analytics for health care payers and at-risk providers who must better manage cost of high priced, specialty medications."/>
    <s v="analytics|health care|payments"/>
    <x v="4736"/>
    <x v="2"/>
    <n v="1"/>
    <n v="615000"/>
    <s v="2015-01-01"/>
    <s v="2015-02-24"/>
    <s v="2015-02-24"/>
    <m/>
    <m/>
    <m/>
    <s v="https://www.crunchbase.com/organization/pinscriptive-inc"/>
    <m/>
    <m/>
    <s v="c64444c8-c2a7-4ec6-bb5e-516651ab9b38"/>
  </r>
  <r>
    <x v="27150"/>
    <s v="prextontherapeutics.com"/>
    <s v="CHE"/>
    <m/>
    <m/>
    <m/>
    <x v="0"/>
    <s v="Prexton Therapeutics has the mission to develop innovative drugs to improve the quality of life"/>
    <s v="health care|medical"/>
    <x v="3"/>
    <x v="1"/>
    <n v="1"/>
    <n v="10000000"/>
    <s v="2012-01-01"/>
    <s v="2015-02-24"/>
    <s v="2015-02-24"/>
    <m/>
    <s v="nfo@prextontherapeutics.com"/>
    <n v="41227069010"/>
    <s v="https://www.crunchbase.com/organization/prexton-therapeutics"/>
    <m/>
    <m/>
    <s v="80df2732-5d08-8ec3-8cfe-f7f895f873de"/>
  </r>
  <r>
    <x v="27151"/>
    <s v="roadster.com"/>
    <s v="USA"/>
    <s v="CA"/>
    <s v="SF Bay Area"/>
    <s v="San Francisco"/>
    <x v="0"/>
    <s v="Automotive Ecommerce | Buy or sell a car 100% online"/>
    <s v="automotive|e-commerce"/>
    <x v="193"/>
    <x v="0"/>
    <n v="3"/>
    <n v="1800000"/>
    <s v="2013-01-01"/>
    <s v="2014-08-01"/>
    <s v="2015-02-24"/>
    <m/>
    <m/>
    <m/>
    <s v="https://www.crunchbase.com/organization/roadster"/>
    <s v="https://www.twitter.com/roadsterusa"/>
    <s v="http://www.facebook.com/roadsterusa"/>
    <s v="5fdcdafb-ddb4-c443-dcc2-7abb6a4c5eaa"/>
  </r>
  <r>
    <x v="27152"/>
    <s v="sandroachilles.com"/>
    <s v="USA"/>
    <s v="FL"/>
    <s v="Miami"/>
    <s v="Miami"/>
    <x v="0"/>
    <s v="Their slogan is: INNOVATION IS A FIRE TAKING OVER. They want to inspire and tear other people. From this they draw strength and their ideas."/>
    <s v="digital media|news|photography|video"/>
    <x v="21"/>
    <x v="1"/>
    <n v="1"/>
    <m/>
    <s v="2013-01-01"/>
    <s v="2015-02-24"/>
    <s v="2015-02-24"/>
    <m/>
    <m/>
    <m/>
    <s v="https://www.crunchbase.com/organization/sandro-achilles-photography"/>
    <s v="https://www.twitter.com/photografx"/>
    <s v="https://www.facebook.com/achillessandro"/>
    <s v="81da8c87-9af4-6072-07eb-d0088c6a6242"/>
  </r>
  <r>
    <x v="27153"/>
    <s v="smartlineapp.com"/>
    <s v="USA"/>
    <s v="NY"/>
    <s v="Long Island"/>
    <s v="Port Washington"/>
    <x v="2"/>
    <s v="Walk in guest and reservation management system for restaurants that helps to keep current customers &amp; bring back lost customers"/>
    <s v="restaurants|software"/>
    <x v="20"/>
    <x v="0"/>
    <n v="2"/>
    <m/>
    <s v="2011-11-29"/>
    <s v="2014-06-04"/>
    <s v="2015-02-24"/>
    <m/>
    <s v="dcreitman@smartlineapp.com"/>
    <s v="(877) 546-3139"/>
    <s v="https://www.crunchbase.com/organization/smartline"/>
    <s v="https://www.twitter.com/smartlineapp"/>
    <s v="http://www.facebook.com/smartlineapp"/>
    <s v="abfef504-cec6-b64b-7340-d794188c316c"/>
  </r>
  <r>
    <x v="27154"/>
    <s v="spacetimeinsight.com"/>
    <s v="USA"/>
    <s v="CA"/>
    <s v="SF Bay Area"/>
    <s v="San Mateo"/>
    <x v="0"/>
    <s v="Space-Time Insight delivers actionable insights into IoT data, providing context and focus to succeed with digital business initiatives."/>
    <s v="analytics|internet of things|software"/>
    <x v="43"/>
    <x v="6"/>
    <n v="4"/>
    <n v="50000000"/>
    <s v="2007-01-01"/>
    <s v="2009-02-02"/>
    <s v="2015-02-24"/>
    <m/>
    <s v="resources@spacetimeinsight.com"/>
    <n v="6503493554"/>
    <s v="https://www.crunchbase.com/organization/space-time-insight"/>
    <s v="https://www.twitter.com/spacetimeinsght"/>
    <s v="https://www.facebook.com/spacetimeinsight"/>
    <s v="d4e54376-9592-46ae-713a-94bbb11f39c7"/>
  </r>
  <r>
    <x v="27155"/>
    <s v="telltalegames.com"/>
    <s v="USA"/>
    <s v="CA"/>
    <s v="SF Bay Area"/>
    <s v="San Rafael"/>
    <x v="0"/>
    <s v="Telltale develops and publishes interactive episodic video game series on a monthly schedule."/>
    <s v="gaming|publishing|video games"/>
    <x v="778"/>
    <x v="5"/>
    <n v="4"/>
    <n v="54400000"/>
    <s v="2005-01-01"/>
    <s v="2006-02-28"/>
    <s v="2015-02-24"/>
    <m/>
    <s v="support@telltalegames.com"/>
    <s v="(415) 258-1638"/>
    <s v="https://www.crunchbase.com/organization/telltale-games"/>
    <s v="https://www.twitter.com/telltalegames"/>
    <s v="http://www.facebook.com/telltalegames"/>
    <s v="378f7190-de04-311f-cb0d-86813f28eb3a"/>
  </r>
  <r>
    <x v="27156"/>
    <s v="flipgrid.com"/>
    <s v="USA"/>
    <s v="MN"/>
    <s v="Minneapolis"/>
    <s v="Minneapolis"/>
    <x v="0"/>
    <s v="Vidku is the creator of Flipgrid, a video platform promoting active, social learning in classrooms and enterprises around the world"/>
    <s v="social media|social network|video"/>
    <x v="561"/>
    <x v="0"/>
    <n v="1"/>
    <n v="17000000"/>
    <s v="2014-10-01"/>
    <s v="2015-02-24"/>
    <s v="2015-02-24"/>
    <m/>
    <s v="hello@vidku.com"/>
    <m/>
    <s v="https://www.crunchbase.com/organization/flipgrid"/>
    <s v="https://www.twitter.com/flipgrid"/>
    <s v="https://www.facebook.com/vidkuhq"/>
    <s v="18a3d67c-e5d7-fc2b-029d-75a265b7fc9b"/>
  </r>
  <r>
    <x v="27157"/>
    <s v="visiolending.com"/>
    <s v="USA"/>
    <s v="TX"/>
    <s v="Austin"/>
    <s v="Austin"/>
    <x v="0"/>
    <s v="A national mortgage lender focused on the needs of experienced, locally expert residential investors"/>
    <s v="finance|lending|marketplace|real estate"/>
    <x v="276"/>
    <x v="0"/>
    <n v="3"/>
    <n v="13200000"/>
    <s v="2011-01-01"/>
    <s v="2013-08-01"/>
    <s v="2015-02-24"/>
    <m/>
    <s v="loans@visiolending.com"/>
    <s v="888 234 5678"/>
    <s v="https://www.crunchbase.com/organization/visio-financial-services"/>
    <s v="https://www.twitter.com/visiofinancial"/>
    <s v="http://www.facebook.com/100008005693508"/>
    <s v="e5a3abed-147a-0ddc-a85a-592554e9abb3"/>
  </r>
  <r>
    <x v="27158"/>
    <s v="webdata-solutions.com"/>
    <s v="DEU"/>
    <m/>
    <s v="Leipzig"/>
    <s v="Leipzig"/>
    <x v="0"/>
    <s v="Webdata Solutions helps retailers and manufacturers to structure huge amounts of product data that is available on the web,"/>
    <s v="big data"/>
    <x v="178"/>
    <x v="0"/>
    <n v="2"/>
    <n v="4541222"/>
    <s v="2012-01-01"/>
    <s v="2013-01-11"/>
    <s v="2015-02-24"/>
    <m/>
    <s v="info@webdata-solutions.com"/>
    <n v="34135136170"/>
    <s v="https://www.crunchbase.com/organization/webdata-solutions"/>
    <s v="https://www.twitter.com/webdatablackbee"/>
    <s v="https://www.facebook.com/webdatasolutions"/>
    <s v="0cc4f270-efde-fd15-bd5b-6975f32ae9ce"/>
  </r>
  <r>
    <x v="27159"/>
    <s v="wellflix.net"/>
    <s v="USA"/>
    <s v="NC"/>
    <m/>
    <m/>
    <x v="0"/>
    <s v="Wellflix behavioral modeling videos help patients and their home-based caregivers provide the best possible post-discharge care."/>
    <s v="health care|medical|video"/>
    <x v="4419"/>
    <x v="0"/>
    <n v="1"/>
    <n v="55000"/>
    <s v="2007-01-01"/>
    <s v="2015-02-24"/>
    <s v="2015-02-24"/>
    <m/>
    <s v="info@wellflix.net"/>
    <s v="(617) 429-4949"/>
    <s v="https://www.crunchbase.com/organization/wellflix"/>
    <m/>
    <m/>
    <s v="bd3451da-1760-6cba-62be-8ecdaa386403"/>
  </r>
  <r>
    <x v="27160"/>
    <s v="wigo.us"/>
    <s v="USA"/>
    <s v="MA"/>
    <s v="Boston"/>
    <s v="Boston"/>
    <x v="0"/>
    <s v="Who is going out tonight?"/>
    <s v="location based services|nightclubs|nightlife"/>
    <x v="4328"/>
    <x v="0"/>
    <n v="2"/>
    <n v="3842495"/>
    <s v="2014-01-01"/>
    <s v="2014-11-17"/>
    <s v="2015-02-24"/>
    <m/>
    <s v="social@wigo.us"/>
    <m/>
    <s v="https://www.crunchbase.com/organization/wigo"/>
    <s v="https://www.twitter.com/wigo"/>
    <s v="http://www.facebook.com/whoisgoingout"/>
    <s v="90c43775-bbf7-9718-5cd8-577211bf4f0b"/>
  </r>
  <r>
    <x v="27161"/>
    <s v="xero.com"/>
    <s v="NZL"/>
    <m/>
    <s v="Wellington"/>
    <s v="Wellington"/>
    <x v="1"/>
    <s v="Xero provides beautiful cloud accounting software for accounting professionals and small businesses, with over 600,000 global customers"/>
    <s v="accounting|banking|billing|collaboration|finance|personal finance|saas|software"/>
    <x v="4737"/>
    <x v="8"/>
    <n v="7"/>
    <n v="354995300"/>
    <s v="2006-07-01"/>
    <s v="2007-06-01"/>
    <s v="2015-02-24"/>
    <m/>
    <s v="investors@xero.com"/>
    <m/>
    <s v="https://www.crunchbase.com/organization/xero"/>
    <s v="https://www.twitter.com/xero"/>
    <s v="http://www.facebook.com/xero.accounting"/>
    <s v="1c78eb84-0203-455b-199b-9aada60216bb"/>
  </r>
  <r>
    <x v="27162"/>
    <s v="abracon.com"/>
    <s v="USA"/>
    <s v="CA"/>
    <s v="Anaheim"/>
    <s v="Irvine"/>
    <x v="0"/>
    <s v="An Irvine, Calif.-based manufacturer of passive electronic components"/>
    <s v="electrical distribution|electronics|manufacturing"/>
    <x v="248"/>
    <x v="0"/>
    <n v="1"/>
    <m/>
    <s v="1992-08-05"/>
    <s v="2015-02-23"/>
    <s v="2015-02-23"/>
    <m/>
    <m/>
    <n v="9495468001"/>
    <s v="https://www.crunchbase.com/organization/abracon"/>
    <s v="https://www.twitter.com/abracon"/>
    <s v="https://www.facebook.com/abracon.corp"/>
    <s v="d890eabf-b970-9537-cc11-5b50b39224ed"/>
  </r>
  <r>
    <x v="27163"/>
    <s v="airshr.com.au"/>
    <s v="AUS"/>
    <m/>
    <s v="Sydney"/>
    <s v="Sydney"/>
    <x v="0"/>
    <s v="AirShr is a smartphone application that enables users to recall things they hear on radio while driving."/>
    <s v="internet"/>
    <x v="28"/>
    <x v="1"/>
    <n v="1"/>
    <m/>
    <s v="2014-01-01"/>
    <s v="2015-02-23"/>
    <s v="2015-02-23"/>
    <m/>
    <m/>
    <m/>
    <s v="https://www.crunchbase.com/organization/airshr"/>
    <s v="https://www.twitter.com/airshr"/>
    <s v="https://www.facebook.com/airshr"/>
    <s v="a7a1566f-b99b-31cc-921e-781f21423586"/>
  </r>
  <r>
    <x v="27164"/>
    <s v="assetzcapital.co.uk"/>
    <s v="GBR"/>
    <m/>
    <s v="London"/>
    <s v="London"/>
    <x v="0"/>
    <s v="As one of the UK's leading peer-to-peer lending platforms Assetz Capital offer a fairer return on your investments so why not Join Your Peer"/>
    <s v="crowdfunding|finance"/>
    <x v="24"/>
    <x v="0"/>
    <n v="1"/>
    <n v="4940163.6059070798"/>
    <s v="2012-01-01"/>
    <s v="2015-02-23"/>
    <s v="2015-02-23"/>
    <m/>
    <s v="enquiries@assetzcapital.co.uk"/>
    <s v="'+44 20 7870 1023"/>
    <s v="https://www.crunchbase.com/organization/assetz-capital"/>
    <s v="https://www.twitter.com/assetzcapital"/>
    <s v="http://www.facebook.com/pages/assetz-capital/526458954077855"/>
    <s v="54e7ea51-c482-4fa2-ab6d-a03d24b25808"/>
  </r>
  <r>
    <x v="27165"/>
    <s v="asteriasbiotherapeutics.com"/>
    <s v="USA"/>
    <s v="CA"/>
    <s v="SF Bay Area"/>
    <s v="Menlo Park"/>
    <x v="0"/>
    <s v="Asterias Biotherapeutics, Inc., a development stage biotechnology company."/>
    <s v="biotechnology|life science|therapeutics"/>
    <x v="44"/>
    <x v="2"/>
    <n v="2"/>
    <n v="16500000"/>
    <s v="2012-01-01"/>
    <s v="2014-06-17"/>
    <s v="2015-02-23"/>
    <m/>
    <s v="News@asteriasbio.com"/>
    <s v="(650) 433-2900"/>
    <s v="https://www.crunchbase.com/organization/asterias-biotherapeutics"/>
    <m/>
    <m/>
    <s v="4a6fe316-bfd1-43a9-1b55-53c23c44c503"/>
  </r>
  <r>
    <x v="27166"/>
    <s v="bakerscircle.co.in"/>
    <s v="IND"/>
    <m/>
    <s v="New Delhi"/>
    <s v="New Delhi"/>
    <x v="0"/>
    <s v="Bakers Circle is an attractive, yet defensive, way to derive upon the country's F&amp;B (food and beverages) opportunities ."/>
    <s v="food processing"/>
    <x v="7"/>
    <x v="2"/>
    <n v="1"/>
    <n v="9600000"/>
    <s v="2001-01-01"/>
    <s v="2015-02-23"/>
    <s v="2015-02-23"/>
    <m/>
    <s v="customerservice@bakerscircle.co.in"/>
    <s v="91 12 4400 8800"/>
    <s v="https://www.crunchbase.com/organization/bakers-circle"/>
    <m/>
    <s v="https://www.facebook.com/pages/bakers-circle-india-pvt-ltd/390232947660967?sk=timeline&amp;ref=page_internal"/>
    <s v="7e2d3e68-7419-cad4-10bf-7fa1c2a296c8"/>
  </r>
  <r>
    <x v="27167"/>
    <s v="bexio.com"/>
    <s v="CHE"/>
    <m/>
    <s v="CHE - Other"/>
    <s v="Rapperswil"/>
    <x v="0"/>
    <s v="bexio is a Swiss-based company that helps small businesses with cloud-based business and accounting software to grow their businesses."/>
    <s v="accounting|billing|crm|enterprise software|saas"/>
    <x v="4738"/>
    <x v="0"/>
    <n v="1"/>
    <n v="4786928"/>
    <s v="2013-12-04"/>
    <s v="2015-02-23"/>
    <s v="2015-02-23"/>
    <m/>
    <s v="kunden@bexio.com"/>
    <s v="'+41 71 552 00 61"/>
    <s v="https://www.crunchbase.com/organization/easysys"/>
    <s v="https://www.twitter.com/bexiocom"/>
    <s v="https://www.facebook.com/bexiocom"/>
    <s v="0df6a0a9-d564-d27f-07df-5631aea9f222"/>
  </r>
  <r>
    <x v="18461"/>
    <s v="bloomcloser.com"/>
    <s v="USA"/>
    <s v="MA"/>
    <s v="Boston"/>
    <s v="Boston"/>
    <x v="0"/>
    <s v="Stay connected with your parents, no password required."/>
    <s v="consumer electronics|elder care|social media|wearables"/>
    <x v="4739"/>
    <x v="1"/>
    <n v="1"/>
    <n v="1000000"/>
    <s v="2013-02-23"/>
    <s v="2015-02-23"/>
    <s v="2015-02-23"/>
    <m/>
    <s v="media@orbit.works"/>
    <m/>
    <s v="https://www.crunchbase.com/organization/bloom-8"/>
    <s v="https://www.twitter.com/bloomcloser"/>
    <s v="https://www.facebook.com/pages/bloom/718395768282585"/>
    <s v="7f6522f4-0bfb-4a94-99d9-ec83dfd946b5"/>
  </r>
  <r>
    <x v="27168"/>
    <s v="coinjar.com"/>
    <s v="GBR"/>
    <m/>
    <s v="London"/>
    <s v="London"/>
    <x v="0"/>
    <s v="CoinJar is an Australian bitcoin platform that enables the buying and selling of bitcoins and allows merchants to accept bitcoin payments."/>
    <s v="bitcoin|fintech"/>
    <x v="57"/>
    <x v="0"/>
    <n v="3"/>
    <n v="1063961.68627823"/>
    <s v="2013-05-01"/>
    <s v="2013-05-01"/>
    <s v="2015-02-23"/>
    <m/>
    <s v="info@coinjar.com"/>
    <n v="61385184868"/>
    <s v="https://www.crunchbase.com/organization/coinjar"/>
    <s v="https://www.twitter.com/getcoinjar"/>
    <s v="http://www.facebook.com/coinjar"/>
    <s v="ff339f1f-e4cd-04d5-d0ec-80eeba0532ed"/>
  </r>
  <r>
    <x v="27169"/>
    <s v="counselytics.com"/>
    <s v="USA"/>
    <s v="NY"/>
    <s v="New York City"/>
    <s v="New York"/>
    <x v="0"/>
    <s v="At Counselytics we're using sophisticated technology to help organizations process and manage vast amounts of legal content and data."/>
    <s v="legal|machine learning"/>
    <x v="774"/>
    <x v="1"/>
    <n v="2"/>
    <n v="850000"/>
    <s v="2013-07-15"/>
    <s v="2013-09-01"/>
    <s v="2015-02-23"/>
    <m/>
    <s v="jason@counselytics.com"/>
    <n v="6462909001"/>
    <s v="https://www.crunchbase.com/organization/counselytics"/>
    <s v="https://www.twitter.com/counselytics"/>
    <m/>
    <s v="1810976e-ba96-388b-2ef2-3c58bb23c29c"/>
  </r>
  <r>
    <x v="27170"/>
    <s v="ecomdash.com"/>
    <s v="USA"/>
    <s v="NC"/>
    <s v="Charlotte"/>
    <s v="Charlotte"/>
    <x v="0"/>
    <s v="Ecomdash is an inventory management software that helps ecommerce companies automate operations, grow &amp; sell across multiple sales channels."/>
    <s v="e-commerce|retail|shipping|supply chain management"/>
    <x v="193"/>
    <x v="0"/>
    <n v="1"/>
    <n v="1200000"/>
    <s v="2013-01-01"/>
    <s v="2015-02-23"/>
    <s v="2015-02-23"/>
    <m/>
    <s v="support@ecomdash.com"/>
    <s v="(704) 687-8067"/>
    <s v="https://www.crunchbase.com/organization/ecomdash"/>
    <s v="https://www.twitter.com/ecomdash"/>
    <s v="https://www.facebook.com/ecomdash"/>
    <s v="934c869b-c8fb-28ba-9d59-e37fe948375f"/>
  </r>
  <r>
    <x v="27171"/>
    <s v="finrek.com"/>
    <s v="IND"/>
    <m/>
    <s v="Jaipur"/>
    <s v="Jaipur"/>
    <x v="0"/>
    <s v="finrek solutions private limited is an online loan marketplace that provides its users with a hybrid online-offline model."/>
    <s v="credit"/>
    <x v="39"/>
    <x v="0"/>
    <n v="2"/>
    <n v="50000"/>
    <s v="2014-08-20"/>
    <s v="2014-09-15"/>
    <s v="2015-02-23"/>
    <m/>
    <m/>
    <m/>
    <s v="https://www.crunchbase.com/organization/finrek"/>
    <m/>
    <m/>
    <s v="92f47e65-b716-bf0a-db99-d47d573b3e0d"/>
  </r>
  <r>
    <x v="27172"/>
    <s v="implantablekidney.org"/>
    <s v="USA"/>
    <s v="CA"/>
    <s v="Lake Tahoe"/>
    <s v="Grass Valley"/>
    <x v="0"/>
    <s v="It is our mission is to bring the Implantable Artificial Kidney created by scientist, inventor and engineer."/>
    <s v="artificial intelligence|impact investing|product design"/>
    <x v="4740"/>
    <x v="1"/>
    <n v="1"/>
    <n v="500000"/>
    <s v="2013-01-01"/>
    <s v="2015-02-23"/>
    <s v="2015-02-23"/>
    <m/>
    <s v="info@implantablekidney.com"/>
    <s v="(888) 234-7631"/>
    <s v="https://www.crunchbase.com/organization/implantable-artificial-kidney"/>
    <s v="https://www.twitter.com/kidneycorp"/>
    <s v="https://www.facebook.com/implantableartificialkidneycorp"/>
    <s v="971d40a8-e62d-9c1c-2440-68a28d1e9117"/>
  </r>
  <r>
    <x v="27173"/>
    <s v="intellimedix.com"/>
    <s v="USA"/>
    <s v="GA"/>
    <s v="Atlanta"/>
    <s v="Atlanta"/>
    <x v="0"/>
    <s v="Intellimedix develops innovative approaches to accelerate the discovery and development of new treatments for known human diseases."/>
    <s v="biotechnology"/>
    <x v="36"/>
    <x v="0"/>
    <n v="1"/>
    <n v="2300000"/>
    <s v="2012-01-01"/>
    <s v="2015-02-23"/>
    <s v="2015-02-23"/>
    <m/>
    <s v="contact@intellimedix.com"/>
    <s v="(770) 399-9930"/>
    <s v="https://www.crunchbase.com/organization/intellimedix"/>
    <m/>
    <s v="https://www.facebook.com/intellimedix/info?tab=overview"/>
    <s v="91fdd87c-2b9c-fbc7-e347-8ab557f6121e"/>
  </r>
  <r>
    <x v="27174"/>
    <s v="jetcash.co"/>
    <s v="GBR"/>
    <m/>
    <s v="London"/>
    <s v="London"/>
    <x v="0"/>
    <s v="Earn more cash-back from your credit cards and redeem the balance in a single tap"/>
    <s v="banking|credit cards|customer service|financial services|fintech|location based services|mobile"/>
    <x v="4741"/>
    <x v="1"/>
    <n v="1"/>
    <n v="22734"/>
    <s v="2015-02-23"/>
    <s v="2015-02-23"/>
    <s v="2015-02-23"/>
    <m/>
    <s v="ceo@silbery.com"/>
    <m/>
    <s v="https://www.crunchbase.com/organization/jetcash"/>
    <s v="https://www.twitter.com/@getjetcash"/>
    <m/>
    <s v="8322f728-6038-1e9e-d123-8fb1ccd78f13"/>
  </r>
  <r>
    <x v="27175"/>
    <s v="getlavanda.com"/>
    <s v="GBR"/>
    <m/>
    <s v="London"/>
    <s v="London"/>
    <x v="0"/>
    <s v="Lavanda is a full service Airbnb property manager that enables owners across London to get value from their assets."/>
    <s v="apps|internet"/>
    <x v="428"/>
    <x v="2"/>
    <n v="1"/>
    <n v="262057"/>
    <m/>
    <s v="2015-02-23"/>
    <s v="2015-02-23"/>
    <m/>
    <m/>
    <m/>
    <s v="https://www.crunchbase.com/organization/lavanda"/>
    <m/>
    <m/>
    <s v="2ef8f51c-4421-fd56-95e5-70ed70aee86a"/>
  </r>
  <r>
    <x v="27176"/>
    <s v="linkedfinance.com"/>
    <s v="IRL"/>
    <m/>
    <s v="Dublin"/>
    <s v="Dublin"/>
    <x v="0"/>
    <s v="Person to Person (P2P) lending With LinkedFinance lenders can lend directly to small businesses looking for funding."/>
    <s v="banking|finance|financial services|small and medium businesses"/>
    <x v="39"/>
    <x v="1"/>
    <n v="1"/>
    <n v="2841845"/>
    <s v="2011-01-01"/>
    <s v="2015-02-23"/>
    <s v="2015-02-23"/>
    <m/>
    <s v="help@linkedfinance.com"/>
    <s v="(844) 884-4943"/>
    <s v="https://www.crunchbase.com/organization/linked-finance"/>
    <s v="https://www.twitter.com/linkedfinance"/>
    <s v="http://www.facebook.com/linkedfinance"/>
    <s v="3e35324b-d6b3-a4b3-6996-822de9bb2dcd"/>
  </r>
  <r>
    <x v="27177"/>
    <s v="logincident.com"/>
    <s v="GBR"/>
    <m/>
    <s v="Gateshead"/>
    <s v="Gateshead"/>
    <x v="0"/>
    <s v="Logincident is a mobile application"/>
    <s v="mobile"/>
    <x v="15"/>
    <x v="1"/>
    <n v="1"/>
    <n v="400264"/>
    <s v="2012-01-01"/>
    <s v="2015-02-23"/>
    <s v="2015-02-23"/>
    <m/>
    <s v="info@logincident.com"/>
    <n v="4401914909333"/>
    <s v="https://www.crunchbase.com/organization/logincident"/>
    <m/>
    <m/>
    <s v="fe617ad5-c147-7829-37f3-ab5a383560f9"/>
  </r>
  <r>
    <x v="27178"/>
    <s v="lyricpharma.com"/>
    <s v="USA"/>
    <s v="CA"/>
    <s v="SF Bay Area"/>
    <s v="San Francisco"/>
    <x v="0"/>
    <s v="Lyric is a clinical stage company developing novel gastrointestinal therapeutics for unmet medical needs in the hospital setting."/>
    <s v="health care|medical|pharmaceutical"/>
    <x v="3"/>
    <x v="1"/>
    <n v="1"/>
    <n v="20400000"/>
    <m/>
    <s v="2015-02-23"/>
    <s v="2015-02-23"/>
    <m/>
    <m/>
    <s v="(415) 277-5437"/>
    <s v="https://www.crunchbase.com/organization/lyric-pharmaceuticals"/>
    <m/>
    <m/>
    <s v="ad21ee8d-8b33-0b90-bc7c-0ec6c5c7cbce"/>
  </r>
  <r>
    <x v="27179"/>
    <s v="mediacore.com"/>
    <s v="CAN"/>
    <s v="BC"/>
    <s v="Vancouver"/>
    <s v="Victoria"/>
    <x v="2"/>
    <s v="MediaCore provides a solution that enables educational institutes to capture media, build a media library and store content."/>
    <s v="content|curated web|education|mobile|video|video streaming"/>
    <x v="4742"/>
    <x v="0"/>
    <n v="3"/>
    <n v="6500000"/>
    <s v="2010-01-01"/>
    <s v="2011-08-10"/>
    <s v="2015-02-23"/>
    <m/>
    <s v="support@mediacore.com"/>
    <s v="(877) 682-6655"/>
    <s v="https://www.crunchbase.com/organization/mediacore"/>
    <s v="https://www.twitter.com/mediacore"/>
    <s v="http://www.facebook.com/getmediacore"/>
    <s v="ca605195-3f9a-5ef7-9eba-04bfca84beee"/>
  </r>
  <r>
    <x v="27180"/>
    <s v="metactivemedical.com"/>
    <s v="USA"/>
    <s v="KS"/>
    <s v="Kansas City"/>
    <s v="Olathe"/>
    <x v="0"/>
    <s v="Metactive medical is a company that creates new ideas for medical needs."/>
    <s v="health care|medical|medical device"/>
    <x v="3"/>
    <x v="1"/>
    <n v="1"/>
    <n v="2000000"/>
    <s v="2011-01-01"/>
    <s v="2015-02-23"/>
    <s v="2015-02-23"/>
    <m/>
    <s v="nfranano@metactivemedical.com"/>
    <n v="9134404439"/>
    <s v="https://www.crunchbase.com/organization/metactive-medical"/>
    <m/>
    <m/>
    <s v="5818cac4-cdc4-dfea-d5f4-84b1e2de1ac4"/>
  </r>
  <r>
    <x v="27181"/>
    <s v="midwestmedicaltransport.net"/>
    <s v="USA"/>
    <s v="IL"/>
    <s v="Rockford"/>
    <s v="Marengo"/>
    <x v="0"/>
    <s v="Midwest Medical Transport Company is Nebraska’s largest private ambulance service."/>
    <s v="medical"/>
    <x v="3"/>
    <x v="1"/>
    <n v="1"/>
    <m/>
    <s v="2010-01-01"/>
    <s v="2015-02-23"/>
    <s v="2015-02-23"/>
    <m/>
    <m/>
    <s v="'+1 (800) 562-3396"/>
    <s v="https://www.crunchbase.com/organization/midwest-medical-transport"/>
    <m/>
    <s v="https://www.facebook.com/mmtc.ambulance"/>
    <s v="1467b6fa-1144-4111-bba8-0453b9a2ed3e"/>
  </r>
  <r>
    <x v="27182"/>
    <s v="mobeye-app.com"/>
    <s v="FRA"/>
    <m/>
    <s v="Paris"/>
    <s v="Paris"/>
    <x v="0"/>
    <s v="Mobeye provide Crowdsourced Data Solution that Maximize your sales through information collected in real time on the field."/>
    <s v="crowdsourcing|curated web|mobile|real time|retail"/>
    <x v="383"/>
    <x v="1"/>
    <n v="1"/>
    <n v="1420922"/>
    <s v="2013-06-17"/>
    <s v="2015-02-23"/>
    <s v="2015-02-23"/>
    <m/>
    <s v="contact@mobeye-app.com"/>
    <s v="'+33 (0)1 42 60 90 48"/>
    <s v="https://www.crunchbase.com/organization/mobeye"/>
    <s v="https://www.twitter.com/mobeyeapp"/>
    <s v="http://www.facebook.com/app.mobeye"/>
    <s v="b6c181b3-299c-6117-1144-9b7689dc5b01"/>
  </r>
  <r>
    <x v="27183"/>
    <s v="monegraph.com"/>
    <s v="USA"/>
    <s v="NY"/>
    <s v="New York City"/>
    <s v="New York"/>
    <x v="0"/>
    <s v="Media licensing on the blockchain"/>
    <s v="art|bitcoin|digital media"/>
    <x v="2757"/>
    <x v="1"/>
    <n v="1"/>
    <n v="1300000"/>
    <s v="2014-11-20"/>
    <s v="2015-02-23"/>
    <s v="2015-02-23"/>
    <m/>
    <s v="hello@monegraph.com"/>
    <m/>
    <s v="https://www.crunchbase.com/organization/monegraph"/>
    <s v="https://www.twitter.com/monegraph"/>
    <s v="https://www.facebook.com/monegraph"/>
    <s v="a5358f2c-fac3-00dd-4218-ea355f6cdb23"/>
  </r>
  <r>
    <x v="27184"/>
    <s v="neurence.com"/>
    <s v="GBR"/>
    <m/>
    <s v="London"/>
    <s v="Cambridge"/>
    <x v="0"/>
    <s v="Neurence provides Intelligent cloud-based recognition engine allowing computers to understand unstructured human environments."/>
    <s v="cloud computing|image recognition"/>
    <x v="43"/>
    <x v="0"/>
    <n v="1"/>
    <n v="4000000"/>
    <s v="2013-01-01"/>
    <s v="2015-02-23"/>
    <s v="2015-02-23"/>
    <m/>
    <s v="info@neurence.com"/>
    <s v="(207) 887-2641"/>
    <s v="https://www.crunchbase.com/organization/neurence"/>
    <m/>
    <m/>
    <s v="9e941950-a464-13eb-8aeb-7927165bc843"/>
  </r>
  <r>
    <x v="27185"/>
    <s v="nexttier.com"/>
    <s v="USA"/>
    <s v="IL"/>
    <s v="Chicago"/>
    <s v="Chicago"/>
    <x v="0"/>
    <s v="A revolutionary new set of mobile and web applications that streamline and take the guesswork out of applying to college"/>
    <s v="college recruiting|education|mobile"/>
    <x v="4743"/>
    <x v="1"/>
    <n v="2"/>
    <n v="1720000"/>
    <s v="2014-01-01"/>
    <s v="2014-10-21"/>
    <s v="2015-02-23"/>
    <m/>
    <s v="info@NextTierEducation.com"/>
    <s v="(312) 690-9996"/>
    <s v="https://www.crunchbase.com/organization/next-tier-education"/>
    <s v="https://www.twitter.com/nexttieredu"/>
    <s v="http://www.facebook.com/nexttiereducation"/>
    <s v="39d34169-dfc5-f39c-b538-4ffab2fd8081"/>
  </r>
  <r>
    <x v="27186"/>
    <s v="opentaste.com"/>
    <s v="USA"/>
    <s v="CA"/>
    <s v="Los Angeles"/>
    <s v="Los Angeles"/>
    <x v="0"/>
    <s v="Buy Directly From the World's Best Farms and Foodmakers!"/>
    <s v="e-commerce"/>
    <x v="63"/>
    <x v="1"/>
    <n v="1"/>
    <m/>
    <s v="2015-03-01"/>
    <s v="2015-02-23"/>
    <s v="2015-02-23"/>
    <m/>
    <s v="help@opentaste.com"/>
    <m/>
    <s v="https://www.crunchbase.com/organization/opentaste"/>
    <m/>
    <s v="https://www.facebook.com/opentastecom"/>
    <s v="ac437850-c771-591f-74aa-2c0d33d8ea04"/>
  </r>
  <r>
    <x v="27187"/>
    <s v="payplug.com"/>
    <s v="FRA"/>
    <m/>
    <s v="Paris"/>
    <s v="Paris"/>
    <x v="0"/>
    <s v="The simplest API to accept online payments"/>
    <s v="e-commerce|financial services|payments"/>
    <x v="1061"/>
    <x v="1"/>
    <n v="3"/>
    <n v="3818590"/>
    <s v="2012-05-01"/>
    <s v="2012-10-04"/>
    <s v="2015-02-23"/>
    <m/>
    <s v="contact@payplug.fr"/>
    <s v="'+33 1 72 60 50 85"/>
    <s v="https://www.crunchbase.com/organization/payplug"/>
    <s v="https://www.twitter.com/payplug"/>
    <s v="http://www.facebook.com/payplug"/>
    <s v="00251aad-6e34-0898-8a72-fe8864a90f92"/>
  </r>
  <r>
    <x v="27188"/>
    <s v="selexys.com"/>
    <s v="USA"/>
    <s v="OK"/>
    <s v="Oklahoma City"/>
    <s v="Oklahoma City"/>
    <x v="0"/>
    <s v="Selexys Pharmaceuticals is a company focused on developing drugs to treat inflammatory and thrombotic diseases."/>
    <s v="biotechnology|health care|medical device"/>
    <x v="44"/>
    <x v="0"/>
    <n v="4"/>
    <n v="74631831"/>
    <s v="2002-01-01"/>
    <s v="2009-07-02"/>
    <s v="2015-02-23"/>
    <m/>
    <s v="info@selexys.com"/>
    <s v="(405) 319-8195"/>
    <s v="https://www.crunchbase.com/organization/selexys-pharmaceuticals-corporation"/>
    <m/>
    <m/>
    <s v="1189c22a-3ddd-7998-06e5-8e96b87c527b"/>
  </r>
  <r>
    <x v="27189"/>
    <s v="shopwings.de"/>
    <s v="DEU"/>
    <m/>
    <s v="Berlin"/>
    <s v="Berlin"/>
    <x v="0"/>
    <s v="Shopwings is an online platform that provides its users with the ability to receive groceries and delivery services."/>
    <s v="e-commerce|internet|shopping"/>
    <x v="314"/>
    <x v="6"/>
    <n v="1"/>
    <n v="13640858"/>
    <s v="2014-01-01"/>
    <s v="2015-02-23"/>
    <s v="2015-02-23"/>
    <m/>
    <s v="service@shopwings.de"/>
    <n v="89998292292"/>
    <s v="https://www.crunchbase.com/organization/shopwings"/>
    <s v="https://www.twitter.com/shopwingsde"/>
    <s v="http://www.facebook.com/shopwingsdeutschland"/>
    <s v="e61c0506-50ec-ada3-10b5-24ac66857f41"/>
  </r>
  <r>
    <x v="27190"/>
    <s v="skoutdeals.com"/>
    <s v="USA"/>
    <s v="TX"/>
    <s v="Austin"/>
    <s v="Austin"/>
    <x v="0"/>
    <s v="Always 25% OFF or MORE. Revolutionizing the way people find deals nearby."/>
    <s v="app marketing|saas"/>
    <x v="208"/>
    <x v="0"/>
    <n v="1"/>
    <m/>
    <s v="2014-10-18"/>
    <s v="2015-02-23"/>
    <s v="2015-02-23"/>
    <m/>
    <s v="bpayne@skoutdeals.com"/>
    <m/>
    <s v="https://www.crunchbase.com/organization/deal-wheel-inc"/>
    <m/>
    <m/>
    <s v="20147449-f7a0-8e22-e6f3-a984cb366816"/>
  </r>
  <r>
    <x v="27191"/>
    <s v="smartairtrip.com"/>
    <s v="IND"/>
    <m/>
    <s v="Delhi"/>
    <s v="Delhi"/>
    <x v="0"/>
    <s v="Smartairtrip.com company offers exclusive deals to travel agents with rich airline and hotel content"/>
    <s v="tourism|travel"/>
    <x v="22"/>
    <x v="2"/>
    <n v="1"/>
    <n v="10000000"/>
    <s v="2011-01-01"/>
    <s v="2015-02-23"/>
    <s v="2015-02-23"/>
    <m/>
    <s v="support@smartairtrip.com"/>
    <s v="(703) 662-0291"/>
    <s v="https://www.crunchbase.com/organization/smartairtrip"/>
    <m/>
    <m/>
    <s v="d13f507d-fdd4-8c2b-c97b-1abbc22ac777"/>
  </r>
  <r>
    <x v="27192"/>
    <s v="snapflow.com"/>
    <s v="USA"/>
    <s v="OR"/>
    <s v="Portland, Oregon"/>
    <s v="Portland"/>
    <x v="3"/>
    <s v="Enterprise cloud development platform"/>
    <s v="mobile|software"/>
    <x v="245"/>
    <x v="0"/>
    <n v="2"/>
    <n v="4141000"/>
    <m/>
    <s v="2014-01-13"/>
    <s v="2015-02-23"/>
    <s v="2015-06-30"/>
    <s v="sales@snapflow.com"/>
    <s v="(503) 252-5000"/>
    <s v="https://www.crunchbase.com/organization/snapflow"/>
    <s v="https://www.twitter.com/snapflow"/>
    <s v="https://www.facebook.com/myprocess.snapflow"/>
    <s v="e4f2470c-09ba-e2ab-92df-bf0d47a5b32a"/>
  </r>
  <r>
    <x v="27193"/>
    <s v="solarispowercells.com"/>
    <s v="USA"/>
    <s v="CA"/>
    <s v="Palm Springs"/>
    <s v="Palm Springs"/>
    <x v="0"/>
    <s v="Solaris Power Cells is a development stage company and the creators of Solaris SMART-CELL a revolutionary Passive Electron Storage Array."/>
    <s v="energy|manufacturing|solar"/>
    <x v="74"/>
    <x v="1"/>
    <n v="1"/>
    <n v="65900"/>
    <s v="2013-01-01"/>
    <s v="2015-02-23"/>
    <s v="2015-02-23"/>
    <m/>
    <s v="info@solarispowercells.com"/>
    <s v="(760) 600-5272"/>
    <s v="https://www.crunchbase.com/organization/solaris-power-cells"/>
    <m/>
    <m/>
    <s v="b4f89c7c-ac2e-db4f-4362-97bfa32964e7"/>
  </r>
  <r>
    <x v="27194"/>
    <s v="stoke.sg"/>
    <s v="SGP"/>
    <m/>
    <s v="Singapore"/>
    <s v="Singapore"/>
    <x v="0"/>
    <s v="Stoke brings rare flavours from around the world, right to your doorstep, and on to your grill."/>
    <m/>
    <x v="5"/>
    <x v="2"/>
    <n v="1"/>
    <m/>
    <s v="2015-01-06"/>
    <s v="2015-02-23"/>
    <s v="2015-02-23"/>
    <m/>
    <m/>
    <m/>
    <s v="https://www.crunchbase.com/organization/stoke-2"/>
    <m/>
    <m/>
    <s v="fee1ada5-11a8-5430-83e5-890e7575bcb3"/>
  </r>
  <r>
    <x v="27195"/>
    <s v="yuristiya.com"/>
    <s v="RUS"/>
    <m/>
    <s v="Moscow"/>
    <s v="Moscow"/>
    <x v="0"/>
    <s v="eLawyer for the CIS region (ex-USSR)"/>
    <s v="law enforcement|lead generation|legal|private social networking"/>
    <x v="4744"/>
    <x v="1"/>
    <n v="1"/>
    <n v="100000"/>
    <s v="2014-01-01"/>
    <s v="2015-02-23"/>
    <s v="2015-02-23"/>
    <m/>
    <m/>
    <m/>
    <s v="https://www.crunchbase.com/organization/yuristiya"/>
    <m/>
    <s v="http://www.facebook.com/yuristiya"/>
    <s v="909fcc89-ce8b-d7bc-d20d-a9fce6e76b05"/>
  </r>
  <r>
    <x v="27196"/>
    <s v="allpowerlabs.com"/>
    <s v="USA"/>
    <s v="CA"/>
    <s v="SF Bay Area"/>
    <s v="Berkeley"/>
    <x v="0"/>
    <s v="All Power Labs is a global company that makes biomass gasified generators to serve real world distributed energy needs."/>
    <s v="biomass energy|energy|renewable energy"/>
    <x v="165"/>
    <x v="0"/>
    <n v="1"/>
    <n v="2000000"/>
    <s v="2008-05-01"/>
    <s v="2015-02-22"/>
    <s v="2015-02-22"/>
    <m/>
    <m/>
    <n v="15108451500"/>
    <s v="https://www.crunchbase.com/organization/all-power-labs"/>
    <s v="https://www.twitter.com/allpowerlabs"/>
    <s v="https://www.facebook.com/allpowerlabs"/>
    <s v="6d9963aa-cdc0-54a9-85f5-c09b313aac30"/>
  </r>
  <r>
    <x v="27197"/>
    <s v="elitejetting.com"/>
    <s v="USA"/>
    <s v="CA"/>
    <s v="Los Angeles"/>
    <s v="Santa Monica"/>
    <x v="0"/>
    <s v="Luxury Private Jet Charter &amp; Concierge Services"/>
    <s v="in-flight entertainment|lifestyle"/>
    <x v="1683"/>
    <x v="2"/>
    <n v="1"/>
    <n v="3280942"/>
    <s v="2015-02-20"/>
    <s v="2015-02-22"/>
    <s v="2015-02-22"/>
    <m/>
    <m/>
    <m/>
    <s v="https://www.crunchbase.com/organization/elite-jetting"/>
    <s v="https://www.twitter.com/elitejetting"/>
    <s v="https://www.facebook.com/elitejetting"/>
    <s v="4f59fa9b-7674-33f0-3f1d-a94aa7cbad6b"/>
  </r>
  <r>
    <x v="27198"/>
    <s v="getmeintheloop.com"/>
    <s v="USA"/>
    <s v="TX"/>
    <s v="Harlingen"/>
    <s v="Mission"/>
    <x v="0"/>
    <s v="Loop allows you to record, edit and share the content on your smartphone screen."/>
    <s v="mobile"/>
    <x v="15"/>
    <x v="1"/>
    <n v="1"/>
    <m/>
    <s v="2015-03-15"/>
    <s v="2015-02-22"/>
    <s v="2015-02-22"/>
    <m/>
    <s v="contact@getmeintheloop.com"/>
    <m/>
    <s v="https://www.crunchbase.com/organization/loop-6"/>
    <s v="https://www.twitter.com/getmeintheloop"/>
    <s v="https://www.facebook.com/loopapplication"/>
    <s v="3c65ee0b-db2d-bacd-b4ad-73b89236b4b4"/>
  </r>
  <r>
    <x v="27199"/>
    <s v="mmuze.com"/>
    <s v="ISR"/>
    <m/>
    <s v="Tel Aviv"/>
    <s v="Tel Aviv"/>
    <x v="0"/>
    <s v="PERSONAL SHOPPING ASSISTANT BOT-as-a-SERVICE"/>
    <s v="artificial intelligence|big data|e-commerce|messaging|software"/>
    <x v="4745"/>
    <x v="0"/>
    <n v="2"/>
    <n v="900000"/>
    <m/>
    <s v="2015-01-27"/>
    <s v="2015-02-22"/>
    <m/>
    <s v="info@mmuze.com"/>
    <m/>
    <s v="https://www.crunchbase.com/organization/mmuze"/>
    <s v="https://www.twitter.com/mmuzecom"/>
    <s v="https://www.facebook.com/mmuzecom"/>
    <s v="b249e79f-6a83-60c8-c5dd-413977c1a88d"/>
  </r>
  <r>
    <x v="27200"/>
    <s v="namogoo.com"/>
    <s v="ISR"/>
    <m/>
    <s v="Tel Aviv"/>
    <s v="Ra'anana"/>
    <x v="0"/>
    <s v="Real-Time Protection Against Client-Side Malware"/>
    <s v="security"/>
    <x v="175"/>
    <x v="0"/>
    <n v="1"/>
    <n v="5000000"/>
    <s v="2014-01-01"/>
    <s v="2015-02-22"/>
    <s v="2015-02-22"/>
    <m/>
    <s v="info@namogoo.com"/>
    <m/>
    <s v="https://www.crunchbase.com/organization/namogoo"/>
    <s v="https://www.twitter.com/namogoosecurity"/>
    <s v="https://www.facebook.com/namogoo"/>
    <s v="e740f210-918c-cd89-488b-25553aa78a27"/>
  </r>
  <r>
    <x v="27201"/>
    <s v="med.nyu.edu"/>
    <s v="USA"/>
    <s v="NY"/>
    <s v="New York City"/>
    <s v="New York"/>
    <x v="0"/>
    <s v="NYU Langone Medical Center is a clinical care, biomedical research, and medical education center."/>
    <s v="health care"/>
    <x v="3"/>
    <x v="4"/>
    <n v="1"/>
    <n v="9000000"/>
    <s v="2002-01-01"/>
    <s v="2015-02-22"/>
    <s v="2015-02-22"/>
    <m/>
    <s v="socialmedia@nyumc.org"/>
    <n v="8453515472"/>
    <s v="https://www.crunchbase.com/organization/nyu-langone-medical-center"/>
    <s v="https://www.twitter.com/nyulmc"/>
    <s v="http://www.facebook.com/nyulangone"/>
    <s v="fcec0499-b39b-15d6-74a5-bc4093dbaf55"/>
  </r>
  <r>
    <x v="27202"/>
    <s v="trip38.com"/>
    <s v="IND"/>
    <m/>
    <s v="Bangalore"/>
    <s v="Bangalore"/>
    <x v="0"/>
    <s v="Trip38 offers travelers with their complete itinerary, including flight tickets, hotel reservations, car rentals, event bookings, and more."/>
    <s v="apps"/>
    <x v="50"/>
    <x v="0"/>
    <n v="1"/>
    <n v="1000000"/>
    <s v="2013-01-01"/>
    <s v="2015-02-22"/>
    <s v="2015-02-22"/>
    <m/>
    <s v="care@trip38.com"/>
    <s v="91 80 4116 0118"/>
    <s v="https://www.crunchbase.com/organization/trip38"/>
    <s v="https://www.twitter.com/trip38app"/>
    <s v="http://www.facebook.com/trip38"/>
    <s v="5bace02f-8878-0e8f-c6a1-476f99c3729b"/>
  </r>
  <r>
    <x v="27203"/>
    <s v="flytographer.com"/>
    <s v="CAN"/>
    <s v="BC"/>
    <s v="Vancouver"/>
    <s v="Victoria"/>
    <x v="0"/>
    <s v="flytographer is a vacation photography company connecting travellers with local photographers."/>
    <s v="photography"/>
    <x v="233"/>
    <x v="1"/>
    <n v="1"/>
    <n v="650000"/>
    <s v="2013-01-01"/>
    <s v="2015-02-21"/>
    <s v="2015-02-21"/>
    <m/>
    <s v="hello@flytographer.com"/>
    <n v="8882117178102"/>
    <s v="https://www.crunchbase.com/organization/flytographer"/>
    <s v="https://www.twitter.com/flytographer"/>
    <s v="https://www.facebook.com/findflytographer?ref=br_rs"/>
    <s v="1e03ebd5-7045-ba34-b478-3225357f0944"/>
  </r>
  <r>
    <x v="27204"/>
    <s v="fringe81.com"/>
    <s v="JPN"/>
    <m/>
    <m/>
    <m/>
    <x v="0"/>
    <s v="Fringe81 is the ad-technology company that provides internet ad-technology in all their development."/>
    <s v="advertising"/>
    <x v="296"/>
    <x v="0"/>
    <n v="1"/>
    <n v="3530000"/>
    <s v="2005-04-05"/>
    <s v="2015-02-21"/>
    <s v="2015-02-21"/>
    <m/>
    <s v="info@fringe81.com"/>
    <s v="'+81 3-6869-8100"/>
    <s v="https://www.crunchbase.com/organization/fringe81-inc"/>
    <s v="https://www.twitter.com/smiki_81"/>
    <s v="http://www.facebook.com/fringeneer"/>
    <s v="362527e5-d896-c4c5-5ac5-21073c1d3297"/>
  </r>
  <r>
    <x v="27205"/>
    <s v="nozpad.com"/>
    <s v="IND"/>
    <m/>
    <s v="Pune"/>
    <s v="Pune"/>
    <x v="0"/>
    <s v="Wearable Eyewears &amp; Nosewears for breath tracking and intelligence device and app"/>
    <s v="fitness|health care|wearables"/>
    <x v="1714"/>
    <x v="2"/>
    <n v="1"/>
    <m/>
    <s v="2014-03-01"/>
    <s v="2015-02-21"/>
    <s v="2015-02-21"/>
    <m/>
    <s v="support@nozpad.com"/>
    <s v="1(310) 929-5300"/>
    <s v="https://www.crunchbase.com/organization/nozpad"/>
    <s v="https://www.twitter.com/nozpad"/>
    <s v="https://www.facebook.com/nozpad"/>
    <s v="b6bee959-2a76-0453-67dc-0f0bdfcf6ceb"/>
  </r>
  <r>
    <x v="27206"/>
    <s v="tutorme.com"/>
    <s v="USA"/>
    <s v="CA"/>
    <s v="Los Angeles"/>
    <s v="Los Angeles"/>
    <x v="0"/>
    <s v="TutorMe.com is an online platform that offers both virtual tutoring and online test preparation courses."/>
    <s v="tutoring"/>
    <x v="38"/>
    <x v="0"/>
    <n v="1"/>
    <n v="720000"/>
    <s v="2015-02-10"/>
    <s v="2015-02-21"/>
    <s v="2015-02-21"/>
    <m/>
    <s v="info@tutorme.com"/>
    <m/>
    <s v="https://www.crunchbase.com/organization/tutormecom"/>
    <m/>
    <m/>
    <s v="8e12d912-12e4-a4e9-30b0-f2d7b8111108"/>
  </r>
  <r>
    <x v="27207"/>
    <s v="venomtech.co.uk"/>
    <s v="GBR"/>
    <m/>
    <s v="Kent"/>
    <s v="Kent"/>
    <x v="0"/>
    <s v="Venomtech limited supply compound libraries of animal venoms for hit-to-tool screening and biotherapeutic tools."/>
    <s v="biotechnology"/>
    <x v="36"/>
    <x v="1"/>
    <n v="1"/>
    <n v="539168.45532128995"/>
    <s v="2010-01-01"/>
    <s v="2015-02-21"/>
    <s v="2015-02-21"/>
    <m/>
    <m/>
    <s v="'+44 1304 892694"/>
    <s v="https://www.crunchbase.com/organization/venomtech-limited"/>
    <s v="https://www.twitter.com/venomresearch"/>
    <m/>
    <s v="8a364c93-a5be-c9b6-0c50-cc049e9475a1"/>
  </r>
  <r>
    <x v="27208"/>
    <s v="1-page.com"/>
    <s v="USA"/>
    <s v="CA"/>
    <s v="SF Bay Area"/>
    <s v="San Francisco"/>
    <x v="1"/>
    <s v="1-Page (1PG:ASX) provides large enterprises with access to top talent by leveraging its 1.1B profile social platform."/>
    <s v="career planning|human resources|internet|recruiting|saas|software"/>
    <x v="608"/>
    <x v="6"/>
    <n v="5"/>
    <n v="21400000"/>
    <s v="2012-02-01"/>
    <s v="2012-04-01"/>
    <s v="2015-02-20"/>
    <m/>
    <s v="info@1-page.com"/>
    <s v="(415) 781-7243"/>
    <s v="https://www.crunchbase.com/organization/the-one-page-company"/>
    <s v="https://www.twitter.com/1pagebiz"/>
    <s v="http://www.facebook.com/1pagebiz"/>
    <s v="f6d14df3-69d3-fef5-824d-f93814a102ed"/>
  </r>
  <r>
    <x v="27209"/>
    <s v="youralley.com"/>
    <s v="USA"/>
    <s v="NY"/>
    <s v="New York City"/>
    <s v="New York"/>
    <x v="0"/>
    <s v="Alley is an entrepreneurial hub, where teams &amp; individuals can grow their businesses in a supportive, collaborative environment."/>
    <s v="angel investment|business development|coworking|real estate|venture capital"/>
    <x v="727"/>
    <x v="0"/>
    <n v="1"/>
    <n v="16000000"/>
    <s v="2012-08-01"/>
    <s v="2015-02-20"/>
    <s v="2015-02-20"/>
    <m/>
    <s v="hello@alleynyc.com"/>
    <s v="'212-960-8543"/>
    <s v="https://www.crunchbase.com/organization/alleynyc"/>
    <s v="https://www.twitter.com/youralley"/>
    <s v="http://www.facebook.com/alleynyc"/>
    <s v="e8435cd1-3223-4b73-6abc-1298a6a5b724"/>
  </r>
  <r>
    <x v="27210"/>
    <s v="angion.com"/>
    <s v="USA"/>
    <s v="NY"/>
    <s v="Long Island"/>
    <s v="Uniondale"/>
    <x v="0"/>
    <s v="Angion Biomedica is a clinical stage organ restoration biopharmaceutical company focused on renal disease."/>
    <s v="biotechnology"/>
    <x v="36"/>
    <x v="0"/>
    <n v="1"/>
    <n v="4356452"/>
    <s v="1998-01-01"/>
    <s v="2015-02-20"/>
    <s v="2015-02-20"/>
    <m/>
    <m/>
    <n v="5168691359"/>
    <s v="https://www.crunchbase.com/organization/angion-biomedica"/>
    <m/>
    <m/>
    <s v="cbaa80c6-0f91-078b-df1b-a91cd1058b75"/>
  </r>
  <r>
    <x v="27211"/>
    <s v="appistry.com"/>
    <s v="USA"/>
    <s v="MO"/>
    <s v="St. Louis"/>
    <s v="St Louis"/>
    <x v="0"/>
    <s v="Appistry helps clinical labs, research institutions, and hospitals capitalize on genomics data so that they can practice genomically enhance"/>
    <s v="analytics|biotechnology|genetic testing"/>
    <x v="8"/>
    <x v="0"/>
    <n v="10"/>
    <n v="56749751"/>
    <s v="2001-01-01"/>
    <s v="2005-10-23"/>
    <s v="2015-02-20"/>
    <m/>
    <s v="info@appistry.com"/>
    <s v="(314) 450-5720"/>
    <s v="https://www.crunchbase.com/organization/appistry-inc"/>
    <s v="https://www.twitter.com/appistry"/>
    <s v="http://www.facebook.com/appistry"/>
    <s v="0c08139f-feb1-c534-aae4-d92ba3523d10"/>
  </r>
  <r>
    <x v="27212"/>
    <s v="armortext.co"/>
    <s v="USA"/>
    <s v="VA"/>
    <s v="Washington, D.C."/>
    <s v="Reston"/>
    <x v="0"/>
    <s v="ArmorText provides secure text messaging for mobile enterprises to boost collaboration, ensure security, and help meet compliance standards."/>
    <s v="mobile"/>
    <x v="15"/>
    <x v="0"/>
    <n v="3"/>
    <n v="2160000"/>
    <s v="2011-09-01"/>
    <s v="2012-09-01"/>
    <s v="2015-02-20"/>
    <m/>
    <s v="hello@armortext.com"/>
    <s v="(202) 644-8777"/>
    <s v="https://www.crunchbase.com/organization/gryphn"/>
    <s v="https://www.twitter.com/gryphnco"/>
    <s v="http://www.facebook.com/armortext"/>
    <s v="8520fa19-1f7c-be16-5250-ddb67ffc93a7"/>
  </r>
  <r>
    <x v="27213"/>
    <s v="ativy.com"/>
    <s v="BRA"/>
    <m/>
    <s v="Campinas"/>
    <s v="Campinas"/>
    <x v="0"/>
    <s v="Ativy High Performance Cloud is a Brazilian company specialized in cloud computing solutions, data centers, and IT management."/>
    <s v="cloud computing|it management|web hosting"/>
    <x v="662"/>
    <x v="6"/>
    <n v="1"/>
    <n v="2102931.48649217"/>
    <s v="2012-02-02"/>
    <s v="2015-02-20"/>
    <s v="2015-02-20"/>
    <m/>
    <s v="contato@ativy.com"/>
    <n v="551122221210"/>
    <s v="https://www.crunchbase.com/organization/ativy-cloud-ito"/>
    <s v="https://www.twitter.com/ativycloud"/>
    <s v="https://www.facebook.com/ativy-cloud-computing-ito-353952358110500/?fref=ts"/>
    <s v="e1e5fd77-8b6d-70cd-2782-d63a91f83bcf"/>
  </r>
  <r>
    <x v="27214"/>
    <s v="avidicare.se"/>
    <m/>
    <m/>
    <m/>
    <m/>
    <x v="0"/>
    <s v="Research-based MedTech company that is leading the development of management of airborne bacteria and virus pollution in hospitals."/>
    <m/>
    <x v="5"/>
    <x v="1"/>
    <n v="1"/>
    <n v="2624111.5295111202"/>
    <s v="2010-01-01"/>
    <s v="2015-02-20"/>
    <s v="2015-02-20"/>
    <m/>
    <m/>
    <s v="'+46 46 275 61 50"/>
    <s v="https://www.crunchbase.com/organization/avidicare-ab"/>
    <m/>
    <m/>
    <s v="81733de0-4318-4320-2a7e-1e18c0df60b5"/>
  </r>
  <r>
    <x v="27215"/>
    <s v="choosito.com"/>
    <s v="USA"/>
    <s v="PA"/>
    <s v="Philadelphia"/>
    <s v="Philadelphia"/>
    <x v="0"/>
    <s v="Choosito! search and learn turns the web into a leveled library of educational resources"/>
    <s v="search engine|semantic search"/>
    <x v="28"/>
    <x v="2"/>
    <n v="1"/>
    <n v="100000"/>
    <s v="2011-01-20"/>
    <s v="2015-02-20"/>
    <s v="2015-02-20"/>
    <m/>
    <m/>
    <m/>
    <s v="https://www.crunchbase.com/organization/choosito"/>
    <s v="https://www.twitter.com/choosito"/>
    <s v="https://www.facebook.com/choosito"/>
    <s v="f6694afd-8ecd-d764-939c-175ca8cea6db"/>
  </r>
  <r>
    <x v="27216"/>
    <s v="coccoc.com"/>
    <s v="VNM"/>
    <m/>
    <s v="Hanoi"/>
    <s v="Hanoi"/>
    <x v="0"/>
    <s v="Coc Coc is developing a search engine that understands Vietnamese language."/>
    <s v="internet|local|search engine"/>
    <x v="28"/>
    <x v="5"/>
    <n v="1"/>
    <n v="14000000"/>
    <s v="2010-10-01"/>
    <s v="2015-02-20"/>
    <s v="2015-02-20"/>
    <m/>
    <s v="info@coccoc.vn"/>
    <s v="(+84) 435 123 776"/>
    <s v="https://www.crunchbase.com/organization/coc-coc"/>
    <s v="https://www.twitter.com/coccoccom"/>
    <s v="http://www.facebook.com/coromcong"/>
    <s v="a45cc356-80ef-9ca2-d154-98810a460eb7"/>
  </r>
  <r>
    <x v="27217"/>
    <s v="contaazul.com"/>
    <s v="BRA"/>
    <m/>
    <s v="BRA - Other"/>
    <s v="Joinville"/>
    <x v="0"/>
    <s v="ContaAzul, a management system, allows micro and small businesses to control their finances, sales, and stock; and send electronic invoices."/>
    <s v="enterprise software|network security|saas"/>
    <x v="130"/>
    <x v="6"/>
    <n v="4"/>
    <m/>
    <s v="2011-10-10"/>
    <s v="2011-10-26"/>
    <s v="2015-02-20"/>
    <m/>
    <s v="founders@contaazul.com"/>
    <s v="55 80 0892 1113"/>
    <s v="https://www.crunchbase.com/organization/contaazul"/>
    <s v="https://www.twitter.com/contaazul"/>
    <s v="http://www.facebook.com/contaazul"/>
    <s v="b3d6f0c0-6a67-724f-dc77-a30b506120a1"/>
  </r>
  <r>
    <x v="27218"/>
    <s v="coskata.com"/>
    <s v="USA"/>
    <s v="IL"/>
    <s v="Chicago"/>
    <s v="Warrenville"/>
    <x v="0"/>
    <s v="Coskata is a biology-based renewable energy company producing ethanol from a variety of input materials."/>
    <s v="fuel|oil and gas|renewable energy"/>
    <x v="165"/>
    <x v="6"/>
    <n v="10"/>
    <n v="110686000"/>
    <s v="2006-07-01"/>
    <s v="2008-03-11"/>
    <s v="2015-02-20"/>
    <m/>
    <s v="info@coskata.com"/>
    <s v="(630)657-5800"/>
    <s v="https://www.crunchbase.com/organization/coskata"/>
    <m/>
    <m/>
    <s v="582c0ae5-b25e-41b8-cf1b-f6e3eba95153"/>
  </r>
  <r>
    <x v="27219"/>
    <s v="cytrellis.com"/>
    <s v="USA"/>
    <s v="MA"/>
    <s v="Boston"/>
    <s v="Boston"/>
    <x v="0"/>
    <s v="Cytrellis Biosystems is a clinical stage medical technology company that designs and develops medical device for dermatology and more."/>
    <s v="biotechnology|medical"/>
    <x v="44"/>
    <x v="0"/>
    <n v="2"/>
    <n v="7590000"/>
    <s v="2011-01-01"/>
    <s v="2012-12-01"/>
    <s v="2015-02-20"/>
    <m/>
    <m/>
    <s v="(857) 254-1725"/>
    <s v="https://www.crunchbase.com/organization/cytrellis-biosystems"/>
    <m/>
    <s v="https://www.facebook.com/cytrellis"/>
    <s v="f1ff6cae-459c-0dd8-29c0-33ffba37561b"/>
  </r>
  <r>
    <x v="27220"/>
    <s v="disenia.mx"/>
    <s v="MEX"/>
    <m/>
    <s v="Mexico City"/>
    <s v="Mexico City"/>
    <x v="0"/>
    <s v="Buy the best design products in Latin America with a unique experience"/>
    <s v="e-commerce"/>
    <x v="63"/>
    <x v="2"/>
    <n v="4"/>
    <n v="1138136"/>
    <s v="2012-07-01"/>
    <s v="2013-03-01"/>
    <s v="2015-02-20"/>
    <m/>
    <s v="hola@disenia.co"/>
    <m/>
    <s v="https://www.crunchbase.com/organization/disenia"/>
    <s v="https://www.twitter.com/diseniamx"/>
    <s v="http://www.facebook.com/diseniamx"/>
    <s v="337dd524-7971-af4c-51c8-a0e853b7fc9a"/>
  </r>
  <r>
    <x v="27221"/>
    <s v="everbots.com"/>
    <s v="MEX"/>
    <m/>
    <s v="Mexico City"/>
    <s v="Mexico City"/>
    <x v="0"/>
    <s v="Everbots provides a software layer for you to incorporate drone technology in your business for free."/>
    <s v="big data|cloud computing|drones|e-commerce|internet of things|mobile"/>
    <x v="4746"/>
    <x v="1"/>
    <n v="2"/>
    <n v="350000"/>
    <s v="2014-12-11"/>
    <s v="2014-12-30"/>
    <s v="2015-02-20"/>
    <m/>
    <s v="hola@everbots.com"/>
    <n v="5215545130805"/>
    <s v="https://www.crunchbase.com/organization/everbots"/>
    <s v="https://www.twitter.com/everbots"/>
    <s v="http://www.facebook.com/everbots"/>
    <s v="48026bba-d3c1-3473-38a8-48ad5a1ee5a9"/>
  </r>
  <r>
    <x v="27222"/>
    <s v="flybymedia.com"/>
    <s v="USA"/>
    <s v="NY"/>
    <s v="New York City"/>
    <s v="New York"/>
    <x v="2"/>
    <s v="Flyby Media develops next-generation consumer mobile social applications that connect the physical world with digital content."/>
    <s v="computer vision|internet|location based services|mobile|social media|video"/>
    <x v="4747"/>
    <x v="0"/>
    <n v="7"/>
    <n v="19177200"/>
    <s v="2010-01-01"/>
    <s v="2010-05-26"/>
    <s v="2015-02-20"/>
    <m/>
    <s v="chris.brady@flybymedia.com"/>
    <s v="'212-226-2736"/>
    <s v="https://www.crunchbase.com/organization/flyby-media"/>
    <s v="https://www.twitter.com/flybymessenger"/>
    <s v="http://www.facebook.com/flybymessenger"/>
    <s v="a86da69a-20d1-78cf-09e9-8d960c3d60a3"/>
  </r>
  <r>
    <x v="27223"/>
    <s v="geooptics.com"/>
    <s v="USA"/>
    <s v="CA"/>
    <s v="Los Angeles"/>
    <s v="Pasadena"/>
    <x v="0"/>
    <s v="Geooptics, an environmental data company, carries out daily weather forecasting and environmental monitoring and research activities."/>
    <s v="geospatial"/>
    <x v="907"/>
    <x v="0"/>
    <n v="3"/>
    <n v="5152750"/>
    <s v="2006-01-01"/>
    <s v="2011-01-24"/>
    <s v="2015-02-20"/>
    <m/>
    <s v="geooptics@geooptics.com"/>
    <s v="'713-296-0293"/>
    <s v="https://www.crunchbase.com/organization/geooptics"/>
    <m/>
    <m/>
    <s v="c359116c-2676-aa12-e5ea-68390a0f2fa1"/>
  </r>
  <r>
    <x v="27224"/>
    <s v="grabble.com"/>
    <s v="GBR"/>
    <m/>
    <s v="London"/>
    <s v="London"/>
    <x v="0"/>
    <s v="Grabble is an application that enables its users to discover daily hand-picked fashion."/>
    <s v="apps"/>
    <x v="50"/>
    <x v="0"/>
    <n v="1"/>
    <n v="1850252.8678919501"/>
    <s v="2013-05-01"/>
    <s v="2015-02-20"/>
    <s v="2015-02-20"/>
    <m/>
    <s v="help@grabble.co.uk"/>
    <m/>
    <s v="https://www.crunchbase.com/organization/grabble-2"/>
    <s v="https://www.twitter.com/grabble"/>
    <s v="https://www.facebook.com/grabblegb"/>
    <s v="84faaeee-2b02-c21c-1d1e-b4609c5daa36"/>
  </r>
  <r>
    <x v="27225"/>
    <s v="grafoid.com"/>
    <s v="CAN"/>
    <s v="ON"/>
    <s v="Toronto"/>
    <s v="Toronto"/>
    <x v="0"/>
    <s v="Grafoid invests and develops markets for processes that produce pristine graphene for energy storage and other applications."/>
    <s v="apps|consulting|energy storage"/>
    <x v="4748"/>
    <x v="0"/>
    <n v="2"/>
    <n v="11632000"/>
    <s v="2011-01-01"/>
    <s v="2013-07-09"/>
    <s v="2015-02-20"/>
    <m/>
    <s v="info@grafoid.com"/>
    <s v="'613-909-2209"/>
    <s v="https://www.crunchbase.com/organization/grafoid"/>
    <s v="https://www.twitter.com/grafoid"/>
    <s v="http://www.facebook.com/pages/grafoid-inc/200039613408829"/>
    <s v="2f5e678e-9ef7-06ec-b4fa-fc9c1c0c620c"/>
  </r>
  <r>
    <x v="27226"/>
    <s v="grinapps.com"/>
    <s v="USA"/>
    <s v="CA"/>
    <s v="Sacramento"/>
    <s v="Sacramento"/>
    <x v="0"/>
    <s v="Grin Apps is a marketplace to find and work with social content creators."/>
    <s v="apps"/>
    <x v="50"/>
    <x v="1"/>
    <n v="2"/>
    <m/>
    <s v="2014-07-01"/>
    <s v="2014-05-01"/>
    <s v="2015-02-20"/>
    <m/>
    <s v="info@grinapps.com"/>
    <m/>
    <s v="https://www.crunchbase.com/organization/grin-inc-"/>
    <s v="https://www.twitter.com/grin_apps"/>
    <s v="https://www.facebook.com/grinapppublishing"/>
    <s v="6e4f5676-6df1-f81c-4a19-a9bdfa506f55"/>
  </r>
  <r>
    <x v="27227"/>
    <s v="grivy.com"/>
    <s v="IDN"/>
    <m/>
    <s v="Jakarta"/>
    <s v="Jakarta"/>
    <x v="0"/>
    <s v="Grivy connects people with services."/>
    <s v="e-commerce|online auctions"/>
    <x v="63"/>
    <x v="0"/>
    <n v="4"/>
    <n v="600000"/>
    <s v="2013-09-01"/>
    <s v="2013-06-01"/>
    <s v="2015-02-20"/>
    <m/>
    <s v="jan@grivy.com"/>
    <s v="'+62 21 29608168"/>
    <s v="https://www.crunchbase.com/organization/grivy"/>
    <s v="https://www.twitter.com/grivy_id"/>
    <s v="http://www.facebook.com/grivy.id"/>
    <s v="81a409b8-81d9-90a3-1efd-f575d116c439"/>
  </r>
  <r>
    <x v="27228"/>
    <s v="hearticus.com"/>
    <s v="USA"/>
    <s v="CO"/>
    <s v="Denver"/>
    <s v="Denver"/>
    <x v="0"/>
    <s v="Hearticus matches students and professionals with babysitting and nanny jobs near them using a personal touch and some flashy tech."/>
    <s v="parenting"/>
    <x v="107"/>
    <x v="2"/>
    <n v="1"/>
    <n v="2500"/>
    <s v="2015-02-03"/>
    <s v="2015-02-20"/>
    <s v="2015-02-20"/>
    <m/>
    <m/>
    <s v="'+1 310-483-6911"/>
    <s v="https://www.crunchbase.com/organization/hearticus"/>
    <m/>
    <m/>
    <s v="d4e01019-b1d0-42c3-7f07-c92ed00a079e"/>
  </r>
  <r>
    <x v="16571"/>
    <s v="hive.co"/>
    <s v="CAN"/>
    <s v="ON"/>
    <s v="Toronto"/>
    <s v="Waterloo"/>
    <x v="0"/>
    <s v="Salesforce for artists &amp; celebrities"/>
    <s v="analytics|music"/>
    <x v="1269"/>
    <x v="6"/>
    <n v="2"/>
    <n v="120000"/>
    <s v="2014-01-01"/>
    <s v="2014-07-16"/>
    <s v="2015-02-20"/>
    <m/>
    <s v="hello@hive.co"/>
    <s v="'888-847-9850"/>
    <s v="https://www.crunchbase.com/organization/ticketlabs"/>
    <s v="https://www.twitter.com/hivealive"/>
    <s v="http://www.facebook.com/ticketlabs"/>
    <s v="d69a3d5c-1292-4880-d1d1-e4fa8536bd01"/>
  </r>
  <r>
    <x v="27229"/>
    <s v="iacc.co.jp"/>
    <s v="JPN"/>
    <m/>
    <s v="Tokyo"/>
    <s v="Minato"/>
    <x v="0"/>
    <s v="I AND C-Cruise.Co,Ltd provides eco-friendly products such as solar panels and related services through its web platform."/>
    <s v="consumer|energy|solar"/>
    <x v="165"/>
    <x v="1"/>
    <n v="4"/>
    <n v="2028545"/>
    <s v="2008-06-13"/>
    <s v="2010-01-27"/>
    <s v="2015-02-20"/>
    <m/>
    <s v="info@iacc.co.jp"/>
    <s v="81 3 6252 3065"/>
    <s v="https://www.crunchbase.com/organization/i-and-c-cruise-co-ltd"/>
    <s v="https://www.twitter.com/iaccruise"/>
    <m/>
    <s v="33e62920-eab8-2128-f7ff-f1aa54fa681f"/>
  </r>
  <r>
    <x v="27230"/>
    <s v="ignidata.com"/>
    <s v="GBR"/>
    <m/>
    <s v="London"/>
    <s v="London"/>
    <x v="0"/>
    <s v="ignidata is a marketing and advertising technology platfrom with a focus on consumer and market insights."/>
    <s v="advertising|analytics|app marketing|big data|data mining|market research|mobile"/>
    <x v="4749"/>
    <x v="1"/>
    <n v="1"/>
    <n v="77093"/>
    <s v="2015-01-08"/>
    <s v="2015-02-20"/>
    <s v="2015-02-20"/>
    <m/>
    <s v="hello@ignidata.com"/>
    <n v="351210130985"/>
    <s v="https://www.crunchbase.com/organization/ignidata"/>
    <s v="https://www.twitter.com/ignidata"/>
    <m/>
    <s v="421a9ce7-941b-b542-2118-e08cea67fb01"/>
  </r>
  <r>
    <x v="27231"/>
    <s v="inspireenergy.com"/>
    <s v="USA"/>
    <s v="CA"/>
    <s v="Los Angeles"/>
    <s v="Santa Monica"/>
    <x v="0"/>
    <s v="Consumer technology platform that powers cleaner, more efficient, and more sustainable homes."/>
    <s v="clean energy|energy|energy efficiency|internet|solar"/>
    <x v="3783"/>
    <x v="6"/>
    <n v="3"/>
    <n v="38200000"/>
    <s v="2013-01-01"/>
    <s v="2013-09-02"/>
    <s v="2015-02-20"/>
    <m/>
    <s v="membersupport@helloinspire.com"/>
    <s v="1(866) 403-2620"/>
    <s v="https://www.crunchbase.com/organization/inspire-energy"/>
    <s v="https://www.twitter.com/helloinspire"/>
    <s v="https://www.facebook.com/helloinspire"/>
    <s v="6a153c01-7842-2279-dd7a-9c64236698b6"/>
  </r>
  <r>
    <x v="27232"/>
    <s v="iueditor.org"/>
    <s v="USA"/>
    <s v="CA"/>
    <s v="SF Bay Area"/>
    <s v="San Francisco"/>
    <x v="0"/>
    <s v="IUEditor allows users to design professional websites without prior knowledge of HTML, CSS, and JavaScript."/>
    <s v="developer tools|identity management|web development"/>
    <x v="130"/>
    <x v="0"/>
    <n v="2"/>
    <n v="16000000"/>
    <s v="2013-12-24"/>
    <s v="2014-01-31"/>
    <s v="2015-02-20"/>
    <m/>
    <s v="j@jdlab.org"/>
    <m/>
    <s v="https://www.crunchbase.com/organization/jdlab"/>
    <s v="https://www.twitter.com/iueditor"/>
    <s v="https://business.facebook.com/iueditor-1446694375657689/?business_id=1514538572206602&amp;ref=bookmarks"/>
    <s v="bc850010-4ef2-5022-1304-0563a725c0dc"/>
  </r>
  <r>
    <x v="27233"/>
    <s v="jintronix.com"/>
    <s v="CAN"/>
    <s v="QC"/>
    <s v="Montreal"/>
    <s v="Montréal"/>
    <x v="0"/>
    <s v="Jintronix is a biomedical device company developing 3D software that helps individuals going through physical and cognitive rehabilitation."/>
    <s v="health care"/>
    <x v="3"/>
    <x v="0"/>
    <n v="3"/>
    <n v="6300000"/>
    <s v="2010-01-01"/>
    <s v="2012-11-19"/>
    <s v="2015-02-20"/>
    <m/>
    <s v="info@jintronix.com"/>
    <s v="'206-452-8700"/>
    <s v="https://www.crunchbase.com/organization/jintronix"/>
    <s v="https://www.twitter.com/jintronix"/>
    <s v="http://www.facebook.com/jintronix"/>
    <s v="7c572c53-c3c6-0822-3bed-47abf5ff4af0"/>
  </r>
  <r>
    <x v="27234"/>
    <s v="klip.in"/>
    <s v="IND"/>
    <m/>
    <s v="Mumbai"/>
    <s v="Mumbai"/>
    <x v="0"/>
    <s v="Klip.in is a product discovery tool for interesting and offbeat lifestyle products that matches the user's taste."/>
    <s v="e-commerce"/>
    <x v="63"/>
    <x v="1"/>
    <n v="2"/>
    <n v="500000"/>
    <s v="2011-01-01"/>
    <s v="2013-09-06"/>
    <s v="2015-02-20"/>
    <m/>
    <s v="reach@klip.in"/>
    <s v="91 22 6535 1888"/>
    <s v="https://www.crunchbase.com/organization/klip-in"/>
    <s v="https://www.twitter.com/kliptalk"/>
    <s v="http://www.facebook.com/kliptalk"/>
    <s v="2ac7044f-ce2e-6366-82c5-47c058a9bbfe"/>
  </r>
  <r>
    <x v="27235"/>
    <s v="koalametrics.com"/>
    <s v="POL"/>
    <m/>
    <s v="Krakow"/>
    <s v="Cracow"/>
    <x v="0"/>
    <s v="KoalaMetrics determines psychographic profiles of your mobile users based on smartphone usage."/>
    <s v="analytics|e-commerce|mobile|mobile advertising|personalization"/>
    <x v="667"/>
    <x v="1"/>
    <n v="1"/>
    <n v="91061.895529240399"/>
    <s v="2014-10-29"/>
    <s v="2015-02-20"/>
    <s v="2015-02-20"/>
    <m/>
    <s v="contact@koalametrics.com"/>
    <s v="48 501 93 08 93"/>
    <s v="https://www.crunchbase.com/organization/koalametrics"/>
    <s v="https://www.twitter.com/koalametrics"/>
    <s v="https://www.facebook.com/koalametrics"/>
    <s v="5fad1bf8-eb7b-afb5-67f7-22822fcc34de"/>
  </r>
  <r>
    <x v="27236"/>
    <s v="m4jam.com"/>
    <s v="ZAF"/>
    <m/>
    <s v="Cape Town"/>
    <s v="Stellenbosch"/>
    <x v="0"/>
    <s v="M4JAM connects brands with communities and job seekers."/>
    <s v="analytics|big data|crowdsourcing|e-commerce|location based services|mobile|social media"/>
    <x v="4750"/>
    <x v="1"/>
    <n v="1"/>
    <m/>
    <s v="2014-01-01"/>
    <s v="2015-02-20"/>
    <s v="2015-02-20"/>
    <m/>
    <s v="info@m4jam.com"/>
    <m/>
    <s v="https://www.crunchbase.com/organization/m4jam"/>
    <s v="https://www.twitter.com/m4jam"/>
    <s v="https://www.facebook.com/m4jam"/>
    <s v="2a456856-91e2-f765-355d-4ee49a0b89df"/>
  </r>
  <r>
    <x v="27237"/>
    <s v="medioctor.com"/>
    <s v="IND"/>
    <m/>
    <s v="Bhubaneswar"/>
    <s v="Bhubaneswar"/>
    <x v="0"/>
    <s v="Medioctor is a Platform that allows each of the participants to seamlessly interact with one other in real-time promoting a healthy living."/>
    <s v="big data|health care|information technology|internet|mobile"/>
    <x v="4751"/>
    <x v="0"/>
    <n v="1"/>
    <n v="120000"/>
    <s v="2014-02-20"/>
    <s v="2015-02-20"/>
    <s v="2015-02-20"/>
    <m/>
    <s v="pratap.behera@medioctor.com"/>
    <n v="917381091238"/>
    <s v="https://www.crunchbase.com/organization/medioctor"/>
    <s v="https://www.twitter.com/@medioctor"/>
    <s v="https://www.facebook.com/medioctor"/>
    <s v="8405e293-9117-76fa-12b3-01507d04af78"/>
  </r>
  <r>
    <x v="27238"/>
    <s v="murumusic.com"/>
    <s v="AUS"/>
    <m/>
    <s v="Sydney"/>
    <s v="Sydney"/>
    <x v="0"/>
    <s v="Muru is like having a DJ in your pocket that you control. An automagical algorithm that creates your perfect playlists for every occasion."/>
    <s v="music"/>
    <x v="223"/>
    <x v="1"/>
    <n v="1"/>
    <n v="400000"/>
    <s v="2014-02-22"/>
    <s v="2015-02-20"/>
    <s v="2015-02-20"/>
    <m/>
    <m/>
    <m/>
    <s v="https://www.crunchbase.com/organization/muru-music"/>
    <s v="https://www.twitter.com/muru_music"/>
    <s v="https://www.facebook.com/murumusic"/>
    <s v="8bb3f4c3-314e-1297-b7f6-b3be82bbdfc8"/>
  </r>
  <r>
    <x v="27239"/>
    <s v="nabbesh.com"/>
    <s v="ARE"/>
    <m/>
    <s v="Dubai"/>
    <s v="Dubai"/>
    <x v="0"/>
    <s v="The marketplace to find, manage and pay top Freelancers in the Middle East &amp; North Africa"/>
    <s v="employment|outsourcing|recruiting|skill assessment"/>
    <x v="220"/>
    <x v="0"/>
    <n v="2"/>
    <n v="1450000"/>
    <s v="2012-01-01"/>
    <s v="2013-01-01"/>
    <s v="2015-02-20"/>
    <m/>
    <s v="contact@nabbesh.com"/>
    <s v="'+971 4 320 9172"/>
    <s v="https://www.crunchbase.com/organization/nabbesh-com"/>
    <s v="https://www.twitter.com/nabbeshtweets"/>
    <s v="http://www.facebook.com/nabbesh"/>
    <s v="7eaa6867-3062-f3c0-8938-7cd8b3204d0f"/>
  </r>
  <r>
    <x v="27240"/>
    <s v="niio.com"/>
    <s v="ISR"/>
    <m/>
    <s v="Tel Aviv"/>
    <s v="Tel Aviv"/>
    <x v="0"/>
    <s v="A platform for the Management, Distribution &amp; Display of multi-format digital artworks from 4K video art to VR"/>
    <s v="art|content delivery network|digital entertainment|digital media|digital signage|publishing|video"/>
    <x v="4752"/>
    <x v="2"/>
    <n v="1"/>
    <n v="850000"/>
    <s v="2014-04-01"/>
    <s v="2015-02-20"/>
    <s v="2015-02-20"/>
    <m/>
    <m/>
    <m/>
    <s v="https://www.crunchbase.com/organization/niio"/>
    <m/>
    <m/>
    <s v="f793c609-c4eb-223a-1c7c-b524ced85e67"/>
  </r>
  <r>
    <x v="27241"/>
    <s v="novatract.com"/>
    <s v="USA"/>
    <s v="CT"/>
    <s v="Hartford"/>
    <s v="New Haven"/>
    <x v="0"/>
    <s v="NovaTract Surgical develops medical devices for single incision laparoscopic and natural orifice transluminal endoscopic surgeries."/>
    <s v="health care|medical|medical device"/>
    <x v="3"/>
    <x v="1"/>
    <n v="6"/>
    <n v="4370000"/>
    <s v="2010-01-01"/>
    <s v="2010-11-10"/>
    <s v="2015-02-20"/>
    <m/>
    <s v="eltandler@novatract.com"/>
    <s v="'203-533-9710"/>
    <s v="https://www.crunchbase.com/organization/novatract-surgical"/>
    <m/>
    <m/>
    <s v="afa35137-9188-6599-a869-a5883c27277d"/>
  </r>
  <r>
    <x v="27242"/>
    <s v="paintnite.com"/>
    <s v="USA"/>
    <s v="MA"/>
    <s v="Boston"/>
    <s v="Somerville"/>
    <x v="0"/>
    <s v="Paint Nite offers consumers a creative social experience at local bars."/>
    <s v="art|e-commerce|events"/>
    <x v="1001"/>
    <x v="3"/>
    <n v="2"/>
    <n v="13000000"/>
    <s v="2012-01-01"/>
    <s v="2014-02-02"/>
    <s v="2015-02-20"/>
    <m/>
    <s v="info@paintnite.com"/>
    <s v="(617) 453-8590"/>
    <s v="https://www.crunchbase.com/organization/paint-nite"/>
    <s v="https://www.twitter.com/paintnite"/>
    <s v="https://www.facebook.com/paintnite/timeline?ref=page_internal"/>
    <s v="d6c78874-968a-5adc-4bb2-d5511fe1c495"/>
  </r>
  <r>
    <x v="27243"/>
    <s v="paybrisk.com"/>
    <m/>
    <m/>
    <m/>
    <m/>
    <x v="0"/>
    <s v="PayBrisk enables businesses in emerging markets or targeting emerging markets to accept payment online through multiple payment options."/>
    <m/>
    <x v="5"/>
    <x v="1"/>
    <n v="1"/>
    <m/>
    <s v="2015-02-01"/>
    <s v="2015-02-20"/>
    <s v="2015-02-20"/>
    <m/>
    <s v="info@paybrisk.com"/>
    <m/>
    <s v="https://www.crunchbase.com/organization/paybrisk"/>
    <s v="https://www.twitter.com/paybrisk"/>
    <s v="https://www.facebook.com/paybrisk"/>
    <s v="e3ebb4e5-2c53-848c-be71-90b1a9bea136"/>
  </r>
  <r>
    <x v="27244"/>
    <s v="trypickle.com"/>
    <s v="USA"/>
    <s v="TN"/>
    <s v="Memphis"/>
    <s v="Memphis"/>
    <x v="0"/>
    <s v="A collection of photos found on the competitive selfie app - Pickle."/>
    <s v="content creators|mobile|photo sharing"/>
    <x v="819"/>
    <x v="1"/>
    <n v="3"/>
    <n v="135000"/>
    <s v="2014-05-01"/>
    <s v="2014-04-05"/>
    <s v="2015-02-20"/>
    <m/>
    <s v="team@trypickle.com"/>
    <s v="(508) 282-0119"/>
    <s v="https://www.crunchbase.com/organization/pickle-3"/>
    <s v="https://www.twitter.com/trypickle"/>
    <s v="http://www.facebook.com/trypickle"/>
    <s v="00bbd731-bce4-2ada-501d-2b8ec23f1414"/>
  </r>
  <r>
    <x v="27245"/>
    <s v="planetdds.com"/>
    <s v="USA"/>
    <s v="CA"/>
    <s v="Anaheim"/>
    <s v="Irvine"/>
    <x v="0"/>
    <s v="Planet DDS is the leading provider of cloud-based dental practice management software in the United States."/>
    <s v="software"/>
    <x v="10"/>
    <x v="0"/>
    <n v="2"/>
    <n v="200000"/>
    <s v="2003-01-28"/>
    <s v="2009-06-30"/>
    <s v="2015-02-20"/>
    <m/>
    <s v="pjackson@planetdds.com"/>
    <s v="'714-641-1777"/>
    <s v="https://www.crunchbase.com/organization/planet-dds"/>
    <s v="https://www.twitter.com/planetdds"/>
    <s v="https://www.facebook.com/planetdds"/>
    <s v="3983c7ea-1649-db03-351a-bb40a851ed34"/>
  </r>
  <r>
    <x v="27246"/>
    <s v="racktopsystems.com"/>
    <s v="USA"/>
    <s v="MD"/>
    <s v="Baltimore"/>
    <s v="Fulton"/>
    <x v="0"/>
    <s v="Data Storage and Data Management"/>
    <s v="cloud data services|flash storage"/>
    <x v="520"/>
    <x v="0"/>
    <n v="1"/>
    <n v="750000"/>
    <s v="2010-01-01"/>
    <s v="2015-02-20"/>
    <s v="2015-02-20"/>
    <m/>
    <s v="media@racktopsystems.com"/>
    <s v="(888) 472-2586"/>
    <s v="https://www.crunchbase.com/organization/racktop-systems"/>
    <s v="https://www.twitter.com/racktop"/>
    <s v="http://www.facebook.com/racktop"/>
    <s v="741f2325-bdaf-f3d6-d87e-8c9fe5af8fec"/>
  </r>
  <r>
    <x v="27247"/>
    <s v="round.me"/>
    <s v="USA"/>
    <s v="CA"/>
    <s v="SF Bay Area"/>
    <s v="Palo Alto"/>
    <x v="0"/>
    <s v="Roundme is an online application that enables its users to create, share, and explore a set of panoramic images connected through portals."/>
    <s v="photography"/>
    <x v="233"/>
    <x v="0"/>
    <n v="1"/>
    <n v="3000000"/>
    <s v="2012-01-01"/>
    <s v="2015-02-20"/>
    <s v="2015-02-20"/>
    <m/>
    <s v="hello@round.me"/>
    <s v="1(650) 319-8292"/>
    <s v="https://www.crunchbase.com/organization/roundme"/>
    <s v="https://www.twitter.com/theroundme"/>
    <s v="http://www.facebook.com/theroundme"/>
    <s v="db730941-a0f1-76a1-42b7-c3d885be83ed"/>
  </r>
  <r>
    <x v="27248"/>
    <s v="saludamedical.com"/>
    <s v="AUS"/>
    <m/>
    <s v="Sydney"/>
    <s v="Artarmon"/>
    <x v="0"/>
    <s v="Saluda Medical is dedicated to improving the lives of people by providing personalised, responsive and efficient neuromodulation therapy."/>
    <s v="health care|medical"/>
    <x v="3"/>
    <x v="0"/>
    <n v="1"/>
    <n v="10000000"/>
    <s v="2013-01-01"/>
    <s v="2015-02-20"/>
    <s v="2015-02-20"/>
    <m/>
    <s v="enquiries@saludamedical.com"/>
    <m/>
    <s v="https://www.crunchbase.com/organization/saluda-medical"/>
    <m/>
    <m/>
    <s v="50aaa505-ae10-1584-0b05-815bac1f99fd"/>
  </r>
  <r>
    <x v="27249"/>
    <s v="sandowslondon.co.uk"/>
    <s v="GBR"/>
    <m/>
    <s v="London"/>
    <s v="London"/>
    <x v="0"/>
    <s v="Sandows is premium cold brew coffee brewed in London."/>
    <s v="coffee"/>
    <x v="7"/>
    <x v="1"/>
    <n v="1"/>
    <n v="191794.128530899"/>
    <s v="2014-01-01"/>
    <s v="2015-02-20"/>
    <s v="2015-02-20"/>
    <m/>
    <s v="enquiries@sandowslondon.co.uk"/>
    <m/>
    <s v="https://www.crunchbase.com/organization/sandows"/>
    <s v="https://www.twitter.com/sandowslondon"/>
    <s v="https://www.facebook.com/sandowslondon/"/>
    <s v="d48f3995-c209-5963-f962-349ebb5cc24c"/>
  </r>
  <r>
    <x v="27250"/>
    <s v="myscholly.com"/>
    <s v="USA"/>
    <s v="PA"/>
    <s v="Philadelphia"/>
    <s v="Philadelphia"/>
    <x v="0"/>
    <s v="Scholly is a scholarship search platform that helps to match scholarships, and then supports to win the best scholarship."/>
    <s v="education"/>
    <x v="38"/>
    <x v="0"/>
    <n v="2"/>
    <n v="40000"/>
    <s v="2013-04-01"/>
    <s v="2014-05-01"/>
    <s v="2015-02-20"/>
    <m/>
    <s v="info@myscholly.com"/>
    <s v="'215-528-0038"/>
    <s v="https://www.crunchbase.com/organization/scholly"/>
    <s v="https://www.twitter.com/myscholly"/>
    <s v="http://www.facebook.com/scholly/164162160404693"/>
    <s v="225f81e2-79ca-430c-3705-8582e670bfd6"/>
  </r>
  <r>
    <x v="27251"/>
    <s v="swapcard.com"/>
    <s v="FRA"/>
    <m/>
    <s v="Paris"/>
    <s v="Paris"/>
    <x v="0"/>
    <s v="Experience the smartest way for exchanging your contact details, keeping up-to-date your contacts and developing your professional network w"/>
    <s v="cloud computing|contact management|enterprise software|event management|mobile|saas"/>
    <x v="4753"/>
    <x v="0"/>
    <n v="1"/>
    <n v="569136.84705775196"/>
    <s v="2013-01-10"/>
    <s v="2015-02-20"/>
    <s v="2015-02-20"/>
    <m/>
    <s v="info@swapcard.com"/>
    <n v="33650789596"/>
    <s v="https://www.crunchbase.com/organization/swapcard"/>
    <s v="https://www.twitter.com/swapcard"/>
    <s v="http://www.facebook.com/swapcard"/>
    <s v="edf8dfca-6637-6896-c295-c03db50c76c5"/>
  </r>
  <r>
    <x v="27252"/>
    <s v="tessin.se"/>
    <s v="SWE"/>
    <m/>
    <s v="Stockholm"/>
    <s v="Stockholm"/>
    <x v="0"/>
    <s v="Tessin is a crowdfunding service for those who want to invest their capital in real estate directly, without intermediaries."/>
    <s v="crowdfunding|real estate"/>
    <x v="301"/>
    <x v="1"/>
    <n v="2"/>
    <n v="1942383"/>
    <s v="2014-05-01"/>
    <s v="2014-05-01"/>
    <s v="2015-02-20"/>
    <m/>
    <s v="info@tessin.se"/>
    <n v="46841056070"/>
    <s v="https://www.crunchbase.com/organization/tessin"/>
    <s v="https://www.twitter.com/tessinpunktse"/>
    <s v="https://www.facebook.com/tessinpunktse"/>
    <s v="8e566ec9-d865-4e61-3e8b-a9974ec0c12f"/>
  </r>
  <r>
    <x v="27253"/>
    <s v="timpik.com"/>
    <s v="ESP"/>
    <m/>
    <s v="Madrid"/>
    <s v="Madrid"/>
    <x v="0"/>
    <s v="Timpik is a social network that enables athletes to communicate with one another and organize games."/>
    <s v="ios|sports|web hosting"/>
    <x v="4754"/>
    <x v="0"/>
    <n v="6"/>
    <n v="574294.46594005497"/>
    <s v="2010-09-01"/>
    <s v="2011-05-22"/>
    <s v="2015-02-20"/>
    <m/>
    <s v="camilo.lopez@timpik.com"/>
    <s v="0034 653 670 539"/>
    <s v="https://www.crunchbase.com/organization/timpik"/>
    <s v="https://www.twitter.com/clopezdefelipe"/>
    <s v="https://www.facebook.com/timpik"/>
    <s v="3222f20f-2421-b017-3ec5-3458db0fefab"/>
  </r>
  <r>
    <x v="27254"/>
    <s v="tuskerdirect.com"/>
    <s v="GBR"/>
    <m/>
    <s v="Watford"/>
    <s v="Watford"/>
    <x v="0"/>
    <s v="Tusker is the UKs market leading and award winning salary sacrifice car provider."/>
    <s v="automotive"/>
    <x v="114"/>
    <x v="6"/>
    <n v="1"/>
    <m/>
    <s v="2009-01-01"/>
    <s v="2015-02-20"/>
    <s v="2015-02-20"/>
    <m/>
    <s v="hello@tuskerdirect.com"/>
    <s v="'+44 333 400 1010"/>
    <s v="https://www.crunchbase.com/organization/tusker"/>
    <s v="https://www.twitter.com/tuskerdirect"/>
    <s v="http://www.facebook.com/tuskerdirect"/>
    <s v="da540393-ede8-a6a6-2ddb-048a87366e08"/>
  </r>
  <r>
    <x v="27255"/>
    <s v="txtsmarter.com"/>
    <s v="USA"/>
    <s v="CA"/>
    <s v="SF Bay Area"/>
    <s v="Redwood City"/>
    <x v="0"/>
    <s v="Enterprise Mobile Sync Solution"/>
    <s v="android|enterprise software|ios|mobile"/>
    <x v="462"/>
    <x v="1"/>
    <n v="1"/>
    <n v="1100000"/>
    <s v="2013-04-01"/>
    <s v="2015-02-20"/>
    <s v="2015-02-20"/>
    <m/>
    <s v="info@txtsmarter.com"/>
    <s v="(650) 576-2430"/>
    <s v="https://www.crunchbase.com/organization/txtsmarter"/>
    <s v="https://www.twitter.com/txtsmarter"/>
    <s v="https://www.facebook.com/txtsmarter"/>
    <s v="f117e3ed-5206-6000-d01d-f1b46047eb98"/>
  </r>
  <r>
    <x v="27256"/>
    <s v="17zuoye.com"/>
    <s v="CHN"/>
    <m/>
    <s v="Shanghai"/>
    <s v="Shanghai"/>
    <x v="0"/>
    <s v="17zuoye is an online learning platform for students K-12, as well as teachers and parents."/>
    <s v="education|internet|language learning"/>
    <x v="677"/>
    <x v="0"/>
    <n v="5"/>
    <n v="135000000"/>
    <s v="2007-01-01"/>
    <s v="2011-01-01"/>
    <s v="2015-02-19"/>
    <m/>
    <s v="service@17zuoye.com"/>
    <s v="(400) 606-1717"/>
    <s v="https://www.crunchbase.com/organization/17zuoye"/>
    <m/>
    <m/>
    <s v="a79a6ae8-3c74-0db7-7e6b-b4f7662d37e8"/>
  </r>
  <r>
    <x v="27257"/>
    <s v="3ddataltd.com"/>
    <s v="USA"/>
    <s v="MA"/>
    <s v="Boston"/>
    <s v="Quincy"/>
    <x v="0"/>
    <s v="Turning Sensor Data Into Spatial Information."/>
    <s v="3d technology"/>
    <x v="136"/>
    <x v="1"/>
    <n v="2"/>
    <n v="500000"/>
    <s v="2013-01-01"/>
    <s v="2014-06-02"/>
    <s v="2015-02-19"/>
    <m/>
    <s v="info@3ddataltd.com"/>
    <s v="(617) 391-0192"/>
    <s v="https://www.crunchbase.com/organization/3d-data"/>
    <s v="https://www.twitter.com/3ddataltd"/>
    <m/>
    <s v="d74f9e09-e574-b00f-44cd-938b2265209b"/>
  </r>
  <r>
    <x v="27258"/>
    <s v="additiveortho.com"/>
    <s v="USA"/>
    <s v="NJ"/>
    <s v="Newark"/>
    <s v="Little Silver"/>
    <x v="0"/>
    <s v="Innovative orthopaedic implants leveraging the power of 3D printing technology."/>
    <m/>
    <x v="5"/>
    <x v="2"/>
    <n v="1"/>
    <m/>
    <m/>
    <s v="2015-02-19"/>
    <s v="2015-02-19"/>
    <m/>
    <s v="greg@additiveortho.com"/>
    <s v="(732)882-6633"/>
    <s v="https://www.crunchbase.com/organization/additive-orthopaedics"/>
    <m/>
    <m/>
    <s v="42e15e41-0f41-987d-5679-242430ed4778"/>
  </r>
  <r>
    <x v="27259"/>
    <s v="aevhalondon.com"/>
    <s v="GBR"/>
    <m/>
    <s v="London"/>
    <s v="Richmond"/>
    <x v="0"/>
    <s v="The luxury Italian-made accessories label by Alice Horlick, established in September 2013."/>
    <s v="fashion"/>
    <x v="350"/>
    <x v="1"/>
    <n v="1"/>
    <n v="231026.338758536"/>
    <s v="2013-01-01"/>
    <s v="2015-02-19"/>
    <s v="2015-02-19"/>
    <m/>
    <m/>
    <n v="447833592640"/>
    <s v="https://www.crunchbase.com/organization/aevha-london"/>
    <s v="https://www.twitter.com/aevhalondon"/>
    <s v="https://www.facebook.com/aevhalondon/"/>
    <s v="a2e9e1e1-52db-080d-ba6f-c911af469e7f"/>
  </r>
  <r>
    <x v="27260"/>
    <s v="agilecraft.com"/>
    <s v="USA"/>
    <s v="TX"/>
    <s v="Austin"/>
    <s v="Georgetown"/>
    <x v="0"/>
    <s v="AgileCraft is an all-in-one agile management suite built from the ground up to support scaled agile software development"/>
    <s v="information technology|service industry|software"/>
    <x v="184"/>
    <x v="0"/>
    <n v="1"/>
    <n v="10100000"/>
    <s v="2007-01-01"/>
    <s v="2015-02-19"/>
    <s v="2015-02-19"/>
    <m/>
    <m/>
    <s v="(703) 606-0909"/>
    <s v="https://www.crunchbase.com/organization/agilecraft"/>
    <s v="https://www.twitter.com/theagilecraft"/>
    <s v="https://www.facebook.com/pages/agilecraft/575680689173063"/>
    <s v="c1572fed-fd26-0dfc-0c0b-4b6175715a2a"/>
  </r>
  <r>
    <x v="27261"/>
    <s v="altus-insight.de"/>
    <m/>
    <m/>
    <m/>
    <m/>
    <x v="0"/>
    <s v="ltusInsight GmbH from Berlin is focused on making the handling of large amounts of data easy and accessible for everybody."/>
    <s v="information technology|software"/>
    <x v="184"/>
    <x v="1"/>
    <n v="1"/>
    <m/>
    <s v="2013-01-01"/>
    <s v="2015-02-19"/>
    <s v="2015-02-19"/>
    <m/>
    <s v="info@altusinsight.de"/>
    <m/>
    <s v="https://www.crunchbase.com/organization/altusinsight-gmbh"/>
    <s v="https://www.twitter.com/altusinsight"/>
    <s v="https://www.facebook.com/altusinsight"/>
    <s v="42e43c70-38ce-aa82-58b0-f3e68f8f9499"/>
  </r>
  <r>
    <x v="27262"/>
    <s v="amplussolar.com"/>
    <s v="USA"/>
    <s v="NV"/>
    <s v="Las Vegas"/>
    <s v="Las Vegas"/>
    <x v="0"/>
    <s v="Amplus LLC is a custom gold and precious metals recovery business which uses a proprietary, environmentally friendly gold recovery."/>
    <s v="consulting"/>
    <x v="5"/>
    <x v="1"/>
    <n v="1"/>
    <m/>
    <s v="2015-02-27"/>
    <s v="2015-02-19"/>
    <s v="2015-02-19"/>
    <m/>
    <m/>
    <s v="'1800-3070-8080"/>
    <s v="https://www.crunchbase.com/organization/amplus"/>
    <s v="https://www.twitter.com/amplussolar"/>
    <m/>
    <s v="a4ab1b81-fbf8-3fc2-7e51-b9284ccac1db"/>
  </r>
  <r>
    <x v="27263"/>
    <s v="arcscan.com"/>
    <s v="USA"/>
    <s v="CO"/>
    <s v="Denver"/>
    <s v="Morrison"/>
    <x v="0"/>
    <s v="ArcScan is developing a unique set of ophthalmic diagnostic applications."/>
    <s v="health care|health diagnostics|medical device"/>
    <x v="3"/>
    <x v="1"/>
    <n v="1"/>
    <n v="3672448"/>
    <s v="2007-01-01"/>
    <s v="2015-02-19"/>
    <s v="2015-02-19"/>
    <m/>
    <m/>
    <s v="(773) 387-5548"/>
    <s v="https://www.crunchbase.com/organization/arcscan"/>
    <m/>
    <m/>
    <s v="e19c4b2c-8567-3900-e116-3d2506874090"/>
  </r>
  <r>
    <x v="27264"/>
    <s v="avari.io"/>
    <s v="DEU"/>
    <m/>
    <s v="Berlin"/>
    <s v="Berlin"/>
    <x v="2"/>
    <s v="AVARI enables you to personalize in the moment with real-time predictive content in email."/>
    <s v="internet"/>
    <x v="28"/>
    <x v="0"/>
    <n v="2"/>
    <n v="1278215"/>
    <s v="2013-01-01"/>
    <s v="2014-02-12"/>
    <s v="2015-02-19"/>
    <m/>
    <m/>
    <s v="49 160 94944807"/>
    <s v="https://www.crunchbase.com/organization/avari"/>
    <s v="https://www.twitter.com/avari_io"/>
    <s v="https://www.facebook.com/avari.io/info?tab=page_info"/>
    <s v="6e1f0e2b-0c2a-71ad-e1fe-4c6270d95f4c"/>
  </r>
  <r>
    <x v="27265"/>
    <s v="blooders.org"/>
    <s v="MEX"/>
    <m/>
    <s v="Monterrey"/>
    <s v="Monterrey"/>
    <x v="0"/>
    <s v="Blooders is a mobile application that enables its users to make online appointments and save up to 30 minutes in their next blood donation."/>
    <s v="health care"/>
    <x v="3"/>
    <x v="2"/>
    <n v="1"/>
    <n v="20000"/>
    <s v="2013-04-23"/>
    <s v="2015-02-19"/>
    <s v="2015-02-19"/>
    <m/>
    <m/>
    <m/>
    <s v="https://www.crunchbase.com/organization/blooders"/>
    <s v="https://www.twitter.com/somosblooders"/>
    <s v="https://www.facebook.com/somosblooders"/>
    <s v="ed662501-995c-07b8-b53c-a42a9b2f94ca"/>
  </r>
  <r>
    <x v="27266"/>
    <s v="boldomatic.com"/>
    <s v="CHE"/>
    <m/>
    <s v="Zurich"/>
    <s v="Zürich"/>
    <x v="0"/>
    <s v="Swiss made text-only social network and eCommerce platform for everything text"/>
    <s v="social media"/>
    <x v="87"/>
    <x v="1"/>
    <n v="2"/>
    <n v="1040497"/>
    <s v="2014-05-01"/>
    <s v="2014-05-01"/>
    <s v="2015-02-19"/>
    <m/>
    <s v="info@boldomatic.com"/>
    <s v="(044) 536-5917"/>
    <s v="https://www.crunchbase.com/organization/boldomatic-sa"/>
    <s v="https://www.twitter.com/boldomatic"/>
    <s v="https://www.facebook.com/boldomatic"/>
    <s v="f44f6a84-dbec-ed21-cf0f-b5dab000447e"/>
  </r>
  <r>
    <x v="27267"/>
    <s v="clarityad.com"/>
    <s v="USA"/>
    <s v="NY"/>
    <s v="New York City"/>
    <s v="New York"/>
    <x v="0"/>
    <s v="ClarityAd is a next generation ad operations engine, bringing programmatic automation to digital ad operations."/>
    <s v="advertising|security|software|web development"/>
    <x v="3566"/>
    <x v="0"/>
    <n v="2"/>
    <n v="415000"/>
    <s v="2013-01-01"/>
    <s v="2014-08-21"/>
    <s v="2015-02-19"/>
    <m/>
    <s v="contact@clarityad.com"/>
    <s v="'347-450-3210"/>
    <s v="https://www.crunchbase.com/organization/clarityad"/>
    <s v="https://www.twitter.com/clarityad"/>
    <m/>
    <s v="3a99c763-3e7f-521c-1e6e-db0a8e19b594"/>
  </r>
  <r>
    <x v="27268"/>
    <s v="coupe-tokyo.com"/>
    <m/>
    <m/>
    <m/>
    <m/>
    <x v="0"/>
    <s v="online salon model hunting for hairstylists"/>
    <m/>
    <x v="5"/>
    <x v="2"/>
    <n v="1"/>
    <m/>
    <m/>
    <s v="2015-02-19"/>
    <s v="2015-02-19"/>
    <m/>
    <m/>
    <m/>
    <s v="https://www.crunchbase.com/organization/coupe-inc-"/>
    <s v="https://www.twitter.com/coupetokyo"/>
    <s v="https://www.facebook.com/coupemodels"/>
    <s v="d37ac1f6-2a62-aa30-5b19-9a089208def9"/>
  </r>
  <r>
    <x v="27269"/>
    <s v="dealdey.com"/>
    <s v="NGA"/>
    <m/>
    <s v="NGA - Other"/>
    <s v="Ilupeju"/>
    <x v="2"/>
    <s v="Launched in March 2011, DealDey features a daily deal on the best things to do, see, eat, and buy in Lagos and Abuja."/>
    <s v="internet|retail"/>
    <x v="314"/>
    <x v="5"/>
    <n v="1"/>
    <n v="5000000"/>
    <s v="2011-01-01"/>
    <s v="2015-02-19"/>
    <s v="2015-02-19"/>
    <m/>
    <s v="help@dealdey.com"/>
    <s v="(014) 609-950"/>
    <s v="https://www.crunchbase.com/organization/dealdey-limited"/>
    <s v="https://www.twitter.com/dealdey"/>
    <s v="http://www.facebook.com/dealdey"/>
    <s v="eff886b6-4924-40fb-9dad-723d32064c55"/>
  </r>
  <r>
    <x v="27270"/>
    <s v="digisurf.co.jp"/>
    <m/>
    <m/>
    <m/>
    <m/>
    <x v="0"/>
    <s v="runs service to introduce cafe, BBQ place, ski area etc."/>
    <m/>
    <x v="5"/>
    <x v="2"/>
    <n v="1"/>
    <m/>
    <s v="1993-11-26"/>
    <s v="2015-02-19"/>
    <s v="2015-02-19"/>
    <m/>
    <m/>
    <s v="'+81 466-36-9634"/>
    <s v="https://www.crunchbase.com/organization/digisurf-inc-"/>
    <s v="https://www.twitter.com/digisurf_tw"/>
    <s v="http://www.facebook.com/pages/%e6%a0%aa%e5%bc%8f%e4%bc%9a%e7%a4%"/>
    <s v="04248555-b6d3-19b0-fb71-2a792ed28b82"/>
  </r>
  <r>
    <x v="27271"/>
    <s v="eqol.ca"/>
    <s v="CAN"/>
    <s v="ON"/>
    <s v="Ottawa"/>
    <s v="Ottawa"/>
    <x v="0"/>
    <s v="Building eHealth solutions to support people with chronic health conditions and the healthcare ecosystem around them"/>
    <s v="health care"/>
    <x v="3"/>
    <x v="0"/>
    <n v="1"/>
    <n v="435475"/>
    <s v="2012-01-01"/>
    <s v="2015-02-19"/>
    <s v="2015-02-19"/>
    <m/>
    <s v="info@eqol.ca"/>
    <s v="(705) 942-7927"/>
    <s v="https://www.crunchbase.com/organization/eqol"/>
    <m/>
    <m/>
    <s v="96c66c38-bc5e-61da-21d6-dc4e8159a206"/>
  </r>
  <r>
    <x v="27272"/>
    <s v="explodingkittens.com"/>
    <s v="USA"/>
    <s v="CA"/>
    <s v="Los Angeles"/>
    <s v="Beverly Hills"/>
    <x v="0"/>
    <s v="Exploding kittens is a card game for people who are into kittens, explosions, laser beams, and sometimes goats."/>
    <s v="gaming|media and entertainment|mobile"/>
    <x v="448"/>
    <x v="2"/>
    <n v="2"/>
    <n v="11432571"/>
    <m/>
    <s v="2015-01-22"/>
    <s v="2015-02-19"/>
    <m/>
    <s v="explodingkittensgame@gmail.com"/>
    <m/>
    <s v="https://www.crunchbase.com/organization/exploding-kittens"/>
    <s v="https://www.twitter.com/gameofkittens"/>
    <s v="https://www.facebook.com/explodingkittens"/>
    <s v="9032749d-a707-a845-0913-068feb374221"/>
  </r>
  <r>
    <x v="1833"/>
    <s v="tryfabric.com"/>
    <s v="USA"/>
    <s v="CA"/>
    <s v="SF Bay Area"/>
    <s v="San Francisco"/>
    <x v="0"/>
    <s v="Fabric is a smart new app that allows its community to build want-to lists for entertainment"/>
    <s v="software"/>
    <x v="10"/>
    <x v="1"/>
    <n v="1"/>
    <n v="1500000"/>
    <m/>
    <s v="2015-02-19"/>
    <s v="2015-02-19"/>
    <m/>
    <s v="support@tryfabric.com"/>
    <m/>
    <s v="https://www.crunchbase.com/organization/fabric"/>
    <s v="https://www.twitter.com/tryfabric"/>
    <s v="https://www.facebook.com/tryfabric"/>
    <s v="eeded7c2-2379-76be-c404-0992ed5aba46"/>
  </r>
  <r>
    <x v="27273"/>
    <s v="hakkalabs.co"/>
    <s v="USA"/>
    <s v="NY"/>
    <s v="New York City"/>
    <s v="New York"/>
    <x v="0"/>
    <s v="Hakka Labs creates original content, resources and training events to help software engineers."/>
    <s v="media and entertainment|software|software engineering"/>
    <x v="4755"/>
    <x v="1"/>
    <n v="1"/>
    <n v="500000"/>
    <s v="2012-01-01"/>
    <s v="2015-02-19"/>
    <s v="2015-02-19"/>
    <m/>
    <m/>
    <m/>
    <s v="https://www.crunchbase.com/organization/hakka-labs"/>
    <s v="https://www.twitter.com/hakkalabs"/>
    <m/>
    <s v="37abeb4c-68be-278b-b55e-ee088aae666d"/>
  </r>
  <r>
    <x v="27274"/>
    <s v="happyco.com"/>
    <s v="USA"/>
    <s v="CA"/>
    <s v="SF Bay Area"/>
    <s v="San Francisco"/>
    <x v="0"/>
    <s v="HappyCo is taking traditional paper based processes out of the dark ages."/>
    <s v="apps|mobile|property management|real estate|saas"/>
    <x v="2014"/>
    <x v="0"/>
    <n v="3"/>
    <n v="3701490.1760861399"/>
    <s v="2011-10-01"/>
    <s v="2012-01-01"/>
    <s v="2015-02-19"/>
    <m/>
    <s v="hello@happyco.com"/>
    <s v="(888) 666-1855"/>
    <s v="https://www.crunchbase.com/organization/happy-inspector"/>
    <s v="https://www.twitter.com/happyinspector"/>
    <s v="https://www.facebook.com/happycoinc/"/>
    <s v="e36d96da-6477-81c8-310e-ace090e82c6f"/>
  </r>
  <r>
    <x v="27275"/>
    <s v="idiscount.by"/>
    <s v="BLR"/>
    <m/>
    <s v="Minsk"/>
    <s v="Minsk"/>
    <x v="0"/>
    <s v="Create your own electronic discount cards directly in the application"/>
    <s v="advertising|apps|electronics"/>
    <x v="4756"/>
    <x v="2"/>
    <n v="1"/>
    <n v="20000"/>
    <s v="2015-02-19"/>
    <s v="2015-02-19"/>
    <s v="2015-02-19"/>
    <m/>
    <s v="marketing@idiscount.by"/>
    <n v="375296642222"/>
    <s v="https://www.crunchbase.com/organization/idiscount-ltd"/>
    <m/>
    <m/>
    <s v="b3989e9b-fdb7-b137-6128-5305842883f2"/>
  </r>
  <r>
    <x v="27276"/>
    <s v="instructure.com"/>
    <s v="USA"/>
    <s v="UT"/>
    <s v="Salt Lake City"/>
    <s v="Salt Lake City"/>
    <x v="1"/>
    <s v="Instructure is a learning technology company and the creator of the Canvas learning management system (LMS) for K-12 and higher education."/>
    <s v="cloud management|edtech|education|enterprise software"/>
    <x v="341"/>
    <x v="7"/>
    <n v="4"/>
    <n v="79100000"/>
    <s v="2008-05-01"/>
    <s v="2010-03-01"/>
    <s v="2015-02-19"/>
    <m/>
    <s v="info@instructure.com"/>
    <s v="(800) 203-6755"/>
    <s v="https://www.crunchbase.com/organization/instructure"/>
    <s v="https://www.twitter.com/instructure"/>
    <s v="http://www.facebook.com/instructure"/>
    <s v="4ff0ba65-f503-e4c2-b836-ce0d871d7edd"/>
  </r>
  <r>
    <x v="27277"/>
    <s v="italiacollezione.com"/>
    <s v="NLD"/>
    <m/>
    <s v="Rotterdam"/>
    <s v="Rotterdam"/>
    <x v="0"/>
    <s v="Online store specialized in Italian design furniture."/>
    <s v="e-commerce"/>
    <x v="63"/>
    <x v="2"/>
    <n v="1"/>
    <m/>
    <s v="2013-05-01"/>
    <s v="2015-02-19"/>
    <s v="2015-02-19"/>
    <m/>
    <s v="info@italiacollezione.com"/>
    <s v="'+31 180 850 485"/>
    <s v="https://www.crunchbase.com/organization/italiacollezione"/>
    <s v="https://www.twitter.com/italcollezione"/>
    <s v="https://www.facebook.com/italiacollezionelive"/>
    <s v="29bea8a6-fb8e-0723-ebdb-e5a8cbe0c0ae"/>
  </r>
  <r>
    <x v="27278"/>
    <s v="lifecodehealth.com"/>
    <s v="USA"/>
    <s v="CA"/>
    <s v="SF Bay Area"/>
    <s v="Foster City"/>
    <x v="0"/>
    <s v="Lifecode is to improve the lives of patients by providing patient specific molecular information."/>
    <s v="biotechnology|health care|therapeutics"/>
    <x v="44"/>
    <x v="0"/>
    <n v="1"/>
    <n v="20500000"/>
    <s v="2011-01-01"/>
    <s v="2015-02-19"/>
    <s v="2015-02-19"/>
    <m/>
    <s v="hello@lifecodehealth.com"/>
    <s v="(800) 210-2870"/>
    <s v="https://www.crunchbase.com/organization/lifecode"/>
    <s v="https://www.twitter.com/lifecodehealth"/>
    <m/>
    <s v="25590214-6939-afa0-fa40-dbd206fe9c8c"/>
  </r>
  <r>
    <x v="27279"/>
    <s v="livefyre.com"/>
    <s v="USA"/>
    <s v="CA"/>
    <s v="SF Bay Area"/>
    <s v="San Francisco"/>
    <x v="2"/>
    <s v="Livefyre helps companies engage consumers through a combination of real-time content, conversation and social curation."/>
    <s v="brand marketing|content|enterprise software|real time"/>
    <x v="2969"/>
    <x v="3"/>
    <n v="7"/>
    <n v="52300000"/>
    <s v="2009-12-01"/>
    <s v="2010-07-06"/>
    <s v="2015-02-19"/>
    <m/>
    <s v="support@livefyre.com"/>
    <s v="(415) 800-0900"/>
    <s v="https://www.crunchbase.com/organization/livefyre"/>
    <s v="https://www.twitter.com/livefyre"/>
    <s v="http://www.facebook.com/livefyre"/>
    <s v="fd7351f9-6c4a-53bb-7ab1-0b982187145b"/>
  </r>
  <r>
    <x v="27280"/>
    <s v="luc.id"/>
    <s v="USA"/>
    <s v="LA"/>
    <s v="New Orleans"/>
    <s v="New Orleans"/>
    <x v="0"/>
    <s v="Lucid - changing market research with software and services. Lucid is the home of Fulcrum Exchange and Federated Sample."/>
    <s v="analytics"/>
    <x v="178"/>
    <x v="3"/>
    <n v="2"/>
    <n v="3199451"/>
    <s v="2010-03-10"/>
    <s v="2011-11-08"/>
    <s v="2015-02-19"/>
    <m/>
    <s v="info@luc.id"/>
    <s v="'+1 (504) 264-5820"/>
    <s v="https://www.crunchbase.com/organization/federated-sample"/>
    <s v="https://www.twitter.com/lucid_hq"/>
    <s v="https://www.facebook.com/federatedsample"/>
    <s v="496d7b7c-e70e-d681-e714-926f37fce2d7"/>
  </r>
  <r>
    <x v="27281"/>
    <s v="machinima.com"/>
    <s v="USA"/>
    <s v="CA"/>
    <s v="Los Angeles"/>
    <s v="West Hollywood"/>
    <x v="0"/>
    <s v="Machinima is an online entertainment network that features clips and teasers from numerous video games."/>
    <s v="gaming|video|video games"/>
    <x v="1394"/>
    <x v="2"/>
    <n v="7"/>
    <n v="91550000"/>
    <s v="2000-01-01"/>
    <s v="2008-11-06"/>
    <s v="2015-02-19"/>
    <m/>
    <s v="info@machinima.com"/>
    <m/>
    <s v="https://www.crunchbase.com/organization/machinima"/>
    <s v="https://www.twitter.com/machinima"/>
    <s v="http://www.facebook.com/machinima"/>
    <s v="8fea5305-951d-9f72-8867-26cbe09401f1"/>
  </r>
  <r>
    <x v="27282"/>
    <s v="manuable.com"/>
    <s v="MEX"/>
    <m/>
    <s v="Monterrey"/>
    <s v="Monterrey"/>
    <x v="0"/>
    <s v="An e-commerce platform that connects local producers, designers, and crafts makers, with customers, to sell hand made products, in Mexico"/>
    <s v="e-commerce"/>
    <x v="63"/>
    <x v="1"/>
    <n v="1"/>
    <n v="20000"/>
    <s v="2012-12-07"/>
    <s v="2015-02-19"/>
    <s v="2015-02-19"/>
    <m/>
    <s v="hello@manuable.com"/>
    <s v="(811) 794-0111"/>
    <s v="https://www.crunchbase.com/organization/manuable"/>
    <s v="https://www.twitter.com/manuable"/>
    <s v="https://www.facebook.com/manuable"/>
    <s v="cba38699-4e99-22e1-05fc-3f740c1be98a"/>
  </r>
  <r>
    <x v="27283"/>
    <s v="merganserbiotech.com"/>
    <s v="USA"/>
    <s v="PA"/>
    <s v="Philadelphia"/>
    <s v="Newtown Square"/>
    <x v="0"/>
    <s v="Merganser Biotech is a research company that is engaged in the development and licensing of medicines."/>
    <s v="biotechnology|health care|therapeutics"/>
    <x v="44"/>
    <x v="0"/>
    <n v="1"/>
    <n v="28000000"/>
    <s v="2011-01-01"/>
    <s v="2015-02-19"/>
    <s v="2015-02-19"/>
    <m/>
    <s v="info@merganserbiotech.com"/>
    <s v="(610) 724-9140"/>
    <s v="https://www.crunchbase.com/organization/merganser-biotech"/>
    <m/>
    <m/>
    <s v="19a5d10e-e4ab-83a9-401d-531a1674d6b9"/>
  </r>
  <r>
    <x v="27284"/>
    <s v="theodi.org"/>
    <s v="GBR"/>
    <m/>
    <s v="London"/>
    <s v="London"/>
    <x v="0"/>
    <s v="Open Data Institute is an organization thats works to lead the movement of the open data in the web."/>
    <s v="consulting|information technology|service industry"/>
    <x v="59"/>
    <x v="0"/>
    <n v="2"/>
    <n v="22124106"/>
    <s v="2012-05-01"/>
    <s v="2014-11-04"/>
    <s v="2015-02-19"/>
    <m/>
    <s v="info@theodi.org"/>
    <n v="2035989395"/>
    <s v="https://www.crunchbase.com/organization/open-data-institute"/>
    <s v="https://www.twitter.com/ukodi"/>
    <m/>
    <s v="d39fd107-8372-c653-8f01-d255505b715f"/>
  </r>
  <r>
    <x v="27285"/>
    <m/>
    <m/>
    <m/>
    <m/>
    <m/>
    <x v="0"/>
    <s v="Red/Green Inc"/>
    <m/>
    <x v="5"/>
    <x v="2"/>
    <n v="1"/>
    <m/>
    <m/>
    <s v="2015-02-19"/>
    <s v="2015-02-19"/>
    <m/>
    <m/>
    <m/>
    <s v="https://www.crunchbase.com/organization/red-green-inc"/>
    <m/>
    <m/>
    <s v="94dea1f1-db88-ac06-b097-67bf4f0c4a7e"/>
  </r>
  <r>
    <x v="27286"/>
    <s v="resnap.com"/>
    <s v="NLD"/>
    <m/>
    <s v="NLD - Other"/>
    <s v="Nijmegen"/>
    <x v="0"/>
    <s v="Deep learning image selection technology"/>
    <s v="curated web|image recognition|intelligent systems|photo sharing"/>
    <x v="4070"/>
    <x v="1"/>
    <n v="2"/>
    <n v="516299"/>
    <s v="2013-09-01"/>
    <s v="2013-08-01"/>
    <s v="2015-02-19"/>
    <m/>
    <s v="mail@resnap.com"/>
    <m/>
    <s v="https://www.crunchbase.com/organization/resnap"/>
    <s v="https://www.twitter.com/resnapcom"/>
    <s v="http://www.facebook.com/resnapcom"/>
    <s v="8eb48d0b-4dea-9f53-a27c-adec606fe76f"/>
  </r>
  <r>
    <x v="27287"/>
    <s v="revenpharma.com"/>
    <s v="USA"/>
    <s v="FL"/>
    <s v="Sarasota - Bradenton"/>
    <s v="Sarasota"/>
    <x v="0"/>
    <s v="Reven Pharmaceuticals is a startup developing solutions for the treatment of cardiovascular and circulatory-related conditions."/>
    <s v="biotechnology"/>
    <x v="36"/>
    <x v="0"/>
    <n v="2"/>
    <n v="6273649"/>
    <s v="1999-01-01"/>
    <s v="2014-01-29"/>
    <s v="2015-02-19"/>
    <m/>
    <s v="peter.lange@revenpharma.com"/>
    <s v="(941) 320-9271"/>
    <s v="https://www.crunchbase.com/organization/reven-pharmaceuticals"/>
    <m/>
    <m/>
    <s v="c31a12f4-7abe-acb8-4d52-08493500d242"/>
  </r>
  <r>
    <x v="27288"/>
    <s v="revmetrix.com"/>
    <s v="USA"/>
    <s v="VA"/>
    <s v="Washington, D.C."/>
    <s v="Arlington"/>
    <x v="0"/>
    <s v="Advanced Customer Intelligence for Retail/eCommerce"/>
    <s v="analytics|crm|marketing automation|saas"/>
    <x v="1188"/>
    <x v="1"/>
    <n v="1"/>
    <n v="2200000"/>
    <s v="2013-10-01"/>
    <s v="2015-02-19"/>
    <s v="2015-02-19"/>
    <m/>
    <s v="info@revmetrix.com"/>
    <m/>
    <s v="https://www.crunchbase.com/organization/revmetrix"/>
    <s v="https://www.twitter.com/revmetrix"/>
    <s v="http://www.facebook.com/revmetrix"/>
    <s v="520ca466-6890-a0cf-2348-f4afeb60c916"/>
  </r>
  <r>
    <x v="4233"/>
    <s v="getroam.co"/>
    <s v="MEX"/>
    <m/>
    <s v="Monterrey"/>
    <s v="Monterrey"/>
    <x v="0"/>
    <s v="A mobile app that allows users to discover new places and experiences."/>
    <s v="apps|social media|travel"/>
    <x v="1132"/>
    <x v="2"/>
    <n v="1"/>
    <n v="20000"/>
    <s v="2014-08-15"/>
    <s v="2015-02-19"/>
    <s v="2015-02-19"/>
    <m/>
    <m/>
    <m/>
    <s v="https://www.crunchbase.com/organization/roam"/>
    <m/>
    <s v="https://www.facebook.com/getroam"/>
    <s v="7105b74b-c471-c1ed-b840-1e15dc92c153"/>
  </r>
  <r>
    <x v="27289"/>
    <s v="science-inc.com"/>
    <s v="USA"/>
    <s v="CA"/>
    <s v="Los Angeles"/>
    <s v="Los Angeles"/>
    <x v="0"/>
    <s v="Science acquires, develops, and funds digital tech-based companies."/>
    <s v="finance"/>
    <x v="24"/>
    <x v="2"/>
    <n v="3"/>
    <n v="60000000"/>
    <s v="2011-09-14"/>
    <s v="2011-11-16"/>
    <s v="2015-02-19"/>
    <m/>
    <m/>
    <m/>
    <s v="https://www.crunchbase.com/organization/science"/>
    <s v="https://www.twitter.com/scienceinc"/>
    <s v="http://www.facebook.com/scienceinc"/>
    <s v="f1ebf335-96d6-edaf-0b45-55ce87fd1891"/>
  </r>
  <r>
    <x v="27290"/>
    <s v="sciencelogic.com"/>
    <s v="USA"/>
    <s v="VA"/>
    <s v="Washington, D.C."/>
    <s v="Reston"/>
    <x v="0"/>
    <s v="Complete unified monitoring for hybrid IT."/>
    <s v="computer|it infrastructure|software"/>
    <x v="379"/>
    <x v="3"/>
    <n v="4"/>
    <n v="84000000"/>
    <s v="2003-01-01"/>
    <s v="2010-04-07"/>
    <s v="2015-02-19"/>
    <m/>
    <s v="info@sciencelogic.com"/>
    <s v="(800) 724-5644"/>
    <s v="https://www.crunchbase.com/organization/sciencelogic"/>
    <s v="https://www.twitter.com/sciencelogic"/>
    <s v="http://www.facebook.com/sciencelogic"/>
    <s v="c0431d40-f744-ec66-28d1-450af48991ae"/>
  </r>
  <r>
    <x v="27291"/>
    <s v="alluxa.com"/>
    <s v="USA"/>
    <s v="CA"/>
    <s v="Napa Valley"/>
    <s v="Santa Rosa"/>
    <x v="0"/>
    <s v="Sirrus Technology, Inc. offers precision optical thin film interference filters for laser systems, telecommunications equipment."/>
    <s v="electrical distribution|laser|nanotechnology|telecommunications"/>
    <x v="4757"/>
    <x v="0"/>
    <n v="6"/>
    <n v="36055000"/>
    <s v="2007-01-01"/>
    <s v="2007-06-20"/>
    <s v="2015-02-19"/>
    <m/>
    <s v="info@alluxa.com"/>
    <s v="(707)284-1044"/>
    <s v="https://www.crunchbase.com/organization/sirrus-technology"/>
    <m/>
    <m/>
    <s v="29579691-a367-65bb-6d35-6a95478c75e4"/>
  </r>
  <r>
    <x v="27292"/>
    <s v="springleap.com"/>
    <s v="USA"/>
    <s v="NY"/>
    <s v="New York City"/>
    <s v="Brooklyn"/>
    <x v="0"/>
    <s v="Crowdtap for expert-powered market research"/>
    <s v="advertising|brand marketing|content|content creators|crowdsourcing|market research|saas|social media|social media marketing"/>
    <x v="2221"/>
    <x v="1"/>
    <n v="2"/>
    <n v="1050000"/>
    <s v="2012-08-01"/>
    <s v="2014-10-23"/>
    <s v="2015-02-19"/>
    <m/>
    <s v="eran@springleap.com"/>
    <s v="(646) 789-1243"/>
    <s v="https://www.crunchbase.com/organization/springleap"/>
    <s v="https://www.twitter.com/springleap"/>
    <s v="http://www.facebook.com/springleap"/>
    <s v="e1a7d394-ef68-3f54-1975-cc1419eedfb8"/>
  </r>
  <r>
    <x v="27293"/>
    <s v="thesunshine.co"/>
    <s v="USA"/>
    <s v="CA"/>
    <s v="SF Bay Area"/>
    <s v="San Francisco"/>
    <x v="0"/>
    <s v="Sunshine is the first weather app that learns and takes care of you."/>
    <s v="internet of things|mobile"/>
    <x v="82"/>
    <x v="1"/>
    <n v="2"/>
    <n v="2240000"/>
    <s v="2015-01-01"/>
    <s v="2013-01-10"/>
    <s v="2015-02-19"/>
    <m/>
    <s v="hello@thesunshine.co"/>
    <m/>
    <s v="https://www.crunchbase.com/organization/sunshine-3"/>
    <s v="https://www.twitter.com/joinsunshine"/>
    <s v="https://www.facebook.com/sunshineapp"/>
    <s v="22798a5f-9258-5e78-0046-3df64aa1cfcc"/>
  </r>
  <r>
    <x v="27294"/>
    <s v="lifecodehealth.com"/>
    <m/>
    <m/>
    <m/>
    <m/>
    <x v="0"/>
    <s v="SVBio is now LIfecode"/>
    <s v="health care|health diagnostics|medical device"/>
    <x v="3"/>
    <x v="0"/>
    <n v="2"/>
    <n v="20500000"/>
    <s v="2011-01-01"/>
    <s v="2011-08-01"/>
    <s v="2015-02-19"/>
    <m/>
    <m/>
    <m/>
    <s v="https://www.crunchbase.com/organization/svbio"/>
    <m/>
    <m/>
    <s v="36657400-436e-4bd6-48ba-23f052b6ba5e"/>
  </r>
  <r>
    <x v="27295"/>
    <s v="synack.com"/>
    <s v="USA"/>
    <s v="CA"/>
    <s v="SF Bay Area"/>
    <s v="Redwood City"/>
    <x v="0"/>
    <s v="Synack is a human-powered security solution offering scalable continuous testing for enterprise applications and networks."/>
    <s v="crowdsourcing|cyber security|network security|security"/>
    <x v="25"/>
    <x v="6"/>
    <n v="4"/>
    <n v="34000000"/>
    <s v="2013-01-01"/>
    <s v="2013-02-25"/>
    <s v="2015-02-19"/>
    <m/>
    <s v="info@synack.com"/>
    <s v="(855)796-2251"/>
    <s v="https://www.crunchbase.com/organization/synack"/>
    <s v="https://www.twitter.com/synack"/>
    <s v="http://www.facebook.com/synackinc"/>
    <s v="e6aa59d7-5d8e-7baf-f803-974113d9aeaf"/>
  </r>
  <r>
    <x v="27296"/>
    <s v="transcriptic.com"/>
    <s v="USA"/>
    <s v="CA"/>
    <s v="SF Bay Area"/>
    <s v="Menlo Park"/>
    <x v="0"/>
    <s v="Transcriptic is a SaaS-based biotechnology company providing robotic solutions for biology labs."/>
    <s v="biotechnology|robotics|saas"/>
    <x v="3750"/>
    <x v="0"/>
    <n v="5"/>
    <n v="14370000"/>
    <s v="2012-02-14"/>
    <s v="2012-11-28"/>
    <s v="2015-02-19"/>
    <m/>
    <s v="team@transcriptic.com"/>
    <s v="(650) 763-8432"/>
    <s v="https://www.crunchbase.com/organization/transcriptic"/>
    <s v="https://www.twitter.com/transcriptic"/>
    <m/>
    <s v="147a2cb4-d8dd-1c8f-8609-ca5be316ef82"/>
  </r>
  <r>
    <x v="27297"/>
    <s v="vasculartx.com"/>
    <s v="USA"/>
    <s v="NJ"/>
    <s v="Newark"/>
    <s v="Cresskill"/>
    <x v="0"/>
    <s v="Vascular Therapies develops a drug-device combination product for perivascular implantation during arteriovenous fistula surgeries."/>
    <s v="biotechnology|medical device|pharmaceutical"/>
    <x v="44"/>
    <x v="1"/>
    <n v="6"/>
    <n v="26923891"/>
    <s v="2001-01-01"/>
    <s v="2011-04-25"/>
    <s v="2015-02-19"/>
    <m/>
    <s v="info@vasculartx.com"/>
    <s v="(201) 266-8310"/>
    <s v="https://www.crunchbase.com/organization/vascular-therapies"/>
    <m/>
    <s v="https://www.facebook.com/vascular-therapies-inc-167636803247243/?ref=aymt_homepage_panel"/>
    <s v="f27bc18d-e7ee-5af5-5379-bb9b9ef06c01"/>
  </r>
  <r>
    <x v="27298"/>
    <s v="vinylmint.com"/>
    <s v="USA"/>
    <s v="VA"/>
    <s v="Norfolk - Virginia Beach"/>
    <s v="Norfolk"/>
    <x v="0"/>
    <s v="Vinylmint is a global marketplace for musicians, composers, voice actors and translators."/>
    <s v="music|publishing"/>
    <x v="129"/>
    <x v="1"/>
    <n v="3"/>
    <n v="21700"/>
    <s v="2011-05-01"/>
    <s v="2012-08-08"/>
    <s v="2015-02-19"/>
    <m/>
    <s v="byron@vinylmint.com"/>
    <m/>
    <s v="https://www.crunchbase.com/organization/vinylmint"/>
    <s v="https://www.twitter.com/vinylmint"/>
    <s v="http://www.facebook.com/vinylmint"/>
    <s v="1ee33528-4ca5-552c-2093-605593c14375"/>
  </r>
  <r>
    <x v="13893"/>
    <s v="xlabs.ai"/>
    <s v="USA"/>
    <s v="NY"/>
    <s v="New York City"/>
    <s v="New York"/>
    <x v="0"/>
    <s v="XLABS builds software using Artificial Intelligence. We have the world's best data compression software. Based in NYC and Paris."/>
    <s v="artificial intelligence|saas|software"/>
    <x v="64"/>
    <x v="2"/>
    <n v="1"/>
    <m/>
    <s v="2014-11-20"/>
    <s v="2015-02-19"/>
    <s v="2015-02-19"/>
    <m/>
    <m/>
    <m/>
    <s v="https://www.crunchbase.com/organization/xlabs"/>
    <m/>
    <m/>
    <s v="c4447ce7-d6e2-f2a1-81ae-dba15167e128"/>
  </r>
  <r>
    <x v="27299"/>
    <s v="zebramedtech.com"/>
    <s v="USA"/>
    <s v="CA"/>
    <s v="SF Bay Area"/>
    <s v="Menlo Park"/>
    <x v="0"/>
    <s v="Zebra Medical Technologies collaborates with partners on research grants, custom hardware design,"/>
    <s v="collaboration|hardware|medical"/>
    <x v="842"/>
    <x v="1"/>
    <n v="1"/>
    <n v="700000"/>
    <s v="2012-01-01"/>
    <s v="2015-02-19"/>
    <s v="2015-02-19"/>
    <m/>
    <m/>
    <s v="(650) 714-0435"/>
    <s v="https://www.crunchbase.com/organization/zebra-medical-technologies"/>
    <m/>
    <m/>
    <s v="a60bc1b2-2e31-b570-4666-68d30c5a4343"/>
  </r>
  <r>
    <x v="27300"/>
    <s v="zoskinhealth.com"/>
    <s v="USA"/>
    <s v="CA"/>
    <s v="Anaheim"/>
    <s v="Irvine"/>
    <x v="0"/>
    <s v="ZO Skin Health, Inc. develops and delivers innovative skincare solutions that optimize skin health around the globe."/>
    <s v="health care|medical|personal health"/>
    <x v="3"/>
    <x v="3"/>
    <n v="1"/>
    <n v="6310710"/>
    <s v="2008-01-01"/>
    <s v="2015-02-19"/>
    <s v="2015-02-19"/>
    <m/>
    <s v="customerservice@zoskinhealth.com"/>
    <s v="(888) 893-1375"/>
    <s v="https://www.crunchbase.com/organization/zo-skin-health"/>
    <s v="https://www.twitter.com/zoskinhealth"/>
    <s v="https://www.facebook.com/zoskinhealth"/>
    <s v="e5c32a34-14cf-8e0a-9137-4e637be0039b"/>
  </r>
  <r>
    <x v="27301"/>
    <s v="axcient.com"/>
    <s v="USA"/>
    <s v="CA"/>
    <s v="SF Bay Area"/>
    <s v="Mountain View"/>
    <x v="0"/>
    <s v="Axcient is the world's first business recovery cloud."/>
    <s v="cloud computing|compliance|enterprise software|virtualization"/>
    <x v="4758"/>
    <x v="3"/>
    <n v="7"/>
    <n v="113500000"/>
    <s v="2006-01-01"/>
    <s v="2008-09-01"/>
    <s v="2015-02-18"/>
    <m/>
    <m/>
    <s v="(800) 715-2339"/>
    <s v="https://www.crunchbase.com/organization/axcient"/>
    <s v="https://www.twitter.com/axcient"/>
    <s v="https://www.facebook.com/axcient-249270515065/"/>
    <s v="9aefa7bd-1d27-3e03-8a70-a569a3dd3d53"/>
  </r>
  <r>
    <x v="27302"/>
    <s v="barreldoor.com"/>
    <s v="USA"/>
    <s v="MO"/>
    <s v="MO - Other"/>
    <s v="Steelville"/>
    <x v="0"/>
    <s v="Barrel Door Productions is a music production company focused on concert events at Peaceful Bend Winery."/>
    <s v="events|mineral|music"/>
    <x v="4759"/>
    <x v="1"/>
    <n v="1"/>
    <n v="30000"/>
    <s v="2015-02-15"/>
    <s v="2015-02-18"/>
    <s v="2015-02-18"/>
    <m/>
    <m/>
    <m/>
    <s v="https://www.crunchbase.com/organization/barrel-door-productions"/>
    <m/>
    <s v="https://www.facebook.com/100006308925765"/>
    <s v="e5d061b0-26ae-d77f-e5c9-7dd4a049f3e4"/>
  </r>
  <r>
    <x v="27303"/>
    <s v="bluedrop.com"/>
    <s v="CAN"/>
    <s v="NL"/>
    <s v="St. John's"/>
    <s v="St. John's"/>
    <x v="0"/>
    <s v="Bluedrop Performance Learning is an e-learning company based in St. John's, Newfoundland and Labrador, Canada."/>
    <s v="education|simulation|training"/>
    <x v="283"/>
    <x v="6"/>
    <n v="2"/>
    <n v="3288910.4741146099"/>
    <s v="1992-01-01"/>
    <s v="2014-01-09"/>
    <s v="2015-02-18"/>
    <m/>
    <s v="info@bluedrop.com"/>
    <s v="(709)739-9000"/>
    <s v="https://www.crunchbase.com/organization/bluedrop-performance-learning-inc"/>
    <s v="https://www.twitter.com/bluedrop_bpl"/>
    <m/>
    <s v="2d4fa278-1129-4539-19ab-71b11c62e10a"/>
  </r>
  <r>
    <x v="27304"/>
    <s v="blumedistillation.com"/>
    <s v="USA"/>
    <s v="CA"/>
    <s v="CA - Other"/>
    <s v="Freedom"/>
    <x v="0"/>
    <s v="Blume Distillation, a biofuel tech firm, provides alcohol fuel production equipment that converts waste into alcohol fuel."/>
    <s v="biofuel|fuel|transportation"/>
    <x v="1980"/>
    <x v="1"/>
    <n v="2"/>
    <n v="3200000"/>
    <s v="2009-01-01"/>
    <s v="2013-03-27"/>
    <s v="2015-02-18"/>
    <m/>
    <m/>
    <s v="'1-831-722-1012"/>
    <s v="https://www.crunchbase.com/organization/blume-distillation"/>
    <m/>
    <s v="https://www.facebook.com/blumedistillationllc"/>
    <s v="3edd95b5-5265-2b94-74c2-53c583fab0de"/>
  </r>
  <r>
    <x v="27305"/>
    <s v="coachexec.net"/>
    <m/>
    <m/>
    <m/>
    <m/>
    <x v="0"/>
    <s v="CoachExec.net focuses the interaction between the client and the coach on a much shorter time frame."/>
    <s v="corporate training"/>
    <x v="38"/>
    <x v="2"/>
    <n v="1"/>
    <n v="200000"/>
    <s v="2015-01-01"/>
    <s v="2015-02-18"/>
    <s v="2015-02-18"/>
    <m/>
    <m/>
    <m/>
    <s v="https://www.crunchbase.com/organization/coachexec-net"/>
    <m/>
    <m/>
    <s v="5c2bf767-cbbe-2c9b-4a0c-1054d9022ea6"/>
  </r>
  <r>
    <x v="27306"/>
    <s v="coffeemeetsbagel.com"/>
    <s v="USA"/>
    <s v="CA"/>
    <s v="SF Bay Area"/>
    <s v="San Francisco"/>
    <x v="0"/>
    <s v="Coffee Meets Bagel is an online dating site that connects individuals with a 'friend-of-a-friend' match every day."/>
    <s v="curated web|dating|mobile"/>
    <x v="564"/>
    <x v="2"/>
    <n v="3"/>
    <n v="11200000"/>
    <s v="2012-01-01"/>
    <s v="2012-09-26"/>
    <s v="2015-02-18"/>
    <m/>
    <m/>
    <m/>
    <s v="https://www.crunchbase.com/organization/coffee-meets-bagel"/>
    <s v="https://www.twitter.com/coffeembagel"/>
    <m/>
    <s v="1f43d85b-9d36-59bf-73c2-32d5c663094e"/>
  </r>
  <r>
    <x v="27307"/>
    <s v="corepointhealth.com"/>
    <s v="USA"/>
    <s v="TX"/>
    <s v="Dallas"/>
    <s v="Frisco"/>
    <x v="0"/>
    <s v="Corepoint Health is an interface engine that delivers award-winning interoperability solutions for healthcare organizations."/>
    <s v="software"/>
    <x v="10"/>
    <x v="6"/>
    <n v="1"/>
    <m/>
    <s v="1997-01-01"/>
    <s v="2015-02-18"/>
    <s v="2015-02-18"/>
    <m/>
    <s v="info@corepointhealth.com"/>
    <n v="2146187001"/>
    <s v="https://www.crunchbase.com/organization/corepoint-health"/>
    <s v="https://www.twitter.com/corepointhealth"/>
    <s v="http://www.facebook.com/corepointhealth"/>
    <s v="6777f9f4-03ac-627e-8032-8ded2acfd588"/>
  </r>
  <r>
    <x v="27308"/>
    <s v="coventure.vc"/>
    <s v="USA"/>
    <s v="NY"/>
    <s v="New York City"/>
    <s v="New York"/>
    <x v="0"/>
    <s v="CoVenture is a company that invests in early stage startups and builds software in exchange for equity in companies."/>
    <s v="advertising|education|fashion"/>
    <x v="4760"/>
    <x v="1"/>
    <n v="1"/>
    <n v="3000000"/>
    <s v="2011-01-01"/>
    <s v="2015-02-18"/>
    <s v="2015-02-18"/>
    <m/>
    <s v="info@coventure.vc"/>
    <m/>
    <s v="https://www.crunchbase.com/organization/coventure"/>
    <s v="https://www.twitter.com/alibhamed"/>
    <m/>
    <s v="8bde54c8-cef4-b0a9-d6e8-30a38f05af4a"/>
  </r>
  <r>
    <x v="27309"/>
    <s v="cruiseo.com"/>
    <s v="GBR"/>
    <m/>
    <s v="London"/>
    <s v="London"/>
    <x v="0"/>
    <s v="Personalised online cruise vacation experience"/>
    <s v="tourism|travel"/>
    <x v="22"/>
    <x v="1"/>
    <n v="1"/>
    <n v="100000"/>
    <s v="2014-01-01"/>
    <s v="2015-02-18"/>
    <s v="2015-02-18"/>
    <m/>
    <s v="hello@cruiseo.com"/>
    <s v="'+44 20 3355 4494"/>
    <s v="https://www.crunchbase.com/organization/cruiseo"/>
    <s v="https://www.twitter.com/cruiseo"/>
    <s v="https://www.facebook.com/cruiseo"/>
    <s v="5379b4b5-0124-c526-6f90-bf18edeb50c1"/>
  </r>
  <r>
    <x v="27310"/>
    <s v="dancebiopharm.com"/>
    <s v="USA"/>
    <s v="CA"/>
    <s v="SF Bay Area"/>
    <s v="Brisbane"/>
    <x v="0"/>
    <s v="Dance Biopharm is focused on the development of inhaled insulin products to treat diabetes patients worldwide."/>
    <s v="diabetes|health care|medical"/>
    <x v="3"/>
    <x v="0"/>
    <n v="2"/>
    <n v="14578000"/>
    <s v="2010-01-01"/>
    <s v="2014-12-29"/>
    <s v="2015-02-18"/>
    <m/>
    <s v="info@dancebiopharm.com"/>
    <s v="(415) 369-9415"/>
    <s v="https://www.crunchbase.com/organization/dance-biopharm"/>
    <m/>
    <m/>
    <s v="2c3b5fd1-c93d-928f-9b9a-25d17ef893e8"/>
  </r>
  <r>
    <x v="27311"/>
    <s v="dearmissj.com"/>
    <s v="USA"/>
    <s v="CA"/>
    <s v="SF Bay Area"/>
    <s v="San Francisco"/>
    <x v="0"/>
    <s v="Vertically integrated jewelry e-commerce startup"/>
    <s v="jewelry|retail|shopping"/>
    <x v="174"/>
    <x v="1"/>
    <n v="1"/>
    <n v="150000"/>
    <s v="2014-08-05"/>
    <s v="2015-02-18"/>
    <s v="2015-02-18"/>
    <m/>
    <s v="kristy@dearmissj.com"/>
    <s v="(415) 735-0777"/>
    <s v="https://www.crunchbase.com/organization/dearmissj"/>
    <m/>
    <s v="https://www.facebook.com/shopdearmissj"/>
    <s v="6c2b2e40-5d6b-de04-f8ed-d8dfbb35264d"/>
  </r>
  <r>
    <x v="27312"/>
    <s v="snapfone.com"/>
    <s v="USA"/>
    <s v="FL"/>
    <s v="Ft. Lauderdale"/>
    <s v="Dania"/>
    <x v="0"/>
    <s v="Synopsis of Operations: Foneville Inc. was formed to connect people in neighborhoods worldwide by launching a precision mobile sales."/>
    <s v="software"/>
    <x v="10"/>
    <x v="0"/>
    <n v="2"/>
    <n v="411000"/>
    <s v="2014-05-23"/>
    <s v="2014-09-30"/>
    <s v="2015-02-18"/>
    <m/>
    <m/>
    <m/>
    <s v="https://www.crunchbase.com/organization/foneville"/>
    <s v="https://www.twitter.com/snapfone"/>
    <m/>
    <s v="a6096039-a694-30a8-5d74-7573161d9c62"/>
  </r>
  <r>
    <x v="27313"/>
    <s v="forthrightrei.com"/>
    <s v="USA"/>
    <s v="TX"/>
    <s v="Houston"/>
    <s v="Houston"/>
    <x v="0"/>
    <s v="Forthright REI, LLC is the holding company for the Houston regional franchise of Commission Express."/>
    <s v="finance|real estate"/>
    <x v="301"/>
    <x v="1"/>
    <n v="1"/>
    <m/>
    <s v="2008-02-01"/>
    <s v="2015-02-18"/>
    <s v="2015-02-18"/>
    <m/>
    <m/>
    <m/>
    <s v="https://www.crunchbase.com/organization/forthright-rei"/>
    <m/>
    <m/>
    <s v="c53926ea-fcb9-ef52-e82e-59dcaa34d85b"/>
  </r>
  <r>
    <x v="27314"/>
    <s v="hautseet.com"/>
    <m/>
    <m/>
    <m/>
    <m/>
    <x v="0"/>
    <s v="One-stop destination for crafted and personalized consumer experiences."/>
    <s v="hospitality|internet|logistics|small and medium businesses"/>
    <x v="2379"/>
    <x v="1"/>
    <n v="1"/>
    <m/>
    <s v="2015-01-01"/>
    <s v="2015-02-18"/>
    <s v="2015-02-18"/>
    <m/>
    <s v="info@hautseet.com"/>
    <m/>
    <s v="https://www.crunchbase.com/organization/hautseet"/>
    <m/>
    <m/>
    <s v="80bdc8e1-ed4d-3fb5-16cd-f6595788c7e8"/>
  </r>
  <r>
    <x v="27315"/>
    <s v="helijia.com"/>
    <s v="CHN"/>
    <m/>
    <m/>
    <m/>
    <x v="0"/>
    <s v="Helijia is a startup that provides on-demand manicure service."/>
    <s v="apps|beauty|manufacturing"/>
    <x v="4761"/>
    <x v="2"/>
    <n v="2"/>
    <n v="55000000"/>
    <m/>
    <s v="2014-07-29"/>
    <s v="2015-02-18"/>
    <m/>
    <m/>
    <s v="86 185 0081 7708"/>
    <s v="https://www.crunchbase.com/organization/helijia"/>
    <m/>
    <m/>
    <s v="4318fa1d-3a0e-3c9a-86b5-8f5bd61e0499"/>
  </r>
  <r>
    <x v="27316"/>
    <s v="hiree.com"/>
    <s v="IND"/>
    <m/>
    <s v="Bangalore"/>
    <s v="Bangalore"/>
    <x v="2"/>
    <s v="Recruiters can find jobseekers available at short notice and reduce the hiring time. myNoticePeriod."/>
    <s v="human resources|recruiting"/>
    <x v="407"/>
    <x v="6"/>
    <n v="2"/>
    <n v="3330000"/>
    <s v="2013-05-20"/>
    <s v="2014-09-12"/>
    <s v="2015-02-18"/>
    <m/>
    <s v="support@hiree.com"/>
    <m/>
    <s v="https://www.crunchbase.com/organization/hiree"/>
    <s v="https://www.twitter.com/hireesocial"/>
    <s v="http://fb.com/hireesocial"/>
    <s v="44bbc6ca-f10f-2966-11d4-0293b5f9b7c2"/>
  </r>
  <r>
    <x v="27317"/>
    <s v="houstonhealthventures.com"/>
    <s v="USA"/>
    <s v="TX"/>
    <s v="Houston"/>
    <s v="Houston"/>
    <x v="0"/>
    <s v="HHV is a seed-stage healthcare investment fund focused on health IT."/>
    <s v="finance|health care|health diagnostics|information technology|medical"/>
    <x v="2549"/>
    <x v="2"/>
    <n v="1"/>
    <n v="25000"/>
    <s v="2013-12-01"/>
    <s v="2015-02-18"/>
    <s v="2015-02-18"/>
    <m/>
    <m/>
    <m/>
    <s v="https://www.crunchbase.com/organization/houston-health-ventures"/>
    <s v="https://www.twitter.com/hhventures"/>
    <s v="http://www.facebook.com/houstonhealthventures"/>
    <s v="2766a1ac-2859-d67a-25bc-58c07e5a953c"/>
  </r>
  <r>
    <x v="27318"/>
    <s v="icecure-medical.com"/>
    <s v="USA"/>
    <s v="OH"/>
    <s v="Cleveland"/>
    <s v="Cleveland"/>
    <x v="0"/>
    <s v="IceCure Medical develops minimally invasive cryoablation therapies for women and provides treatment for symptomatic breast fibroadenoma."/>
    <s v="biotechnology|health care|health diagnostics"/>
    <x v="44"/>
    <x v="0"/>
    <n v="3"/>
    <n v="14000000"/>
    <s v="2006-01-01"/>
    <s v="2008-07-18"/>
    <s v="2015-02-18"/>
    <m/>
    <s v="icecuresupport@icecure-medical.com"/>
    <n v="97246230222"/>
    <s v="https://www.crunchbase.com/organization/icecure-medical"/>
    <s v="https://www.twitter.com/icecuremedical"/>
    <s v="http://www.facebook.com/pages/icecure-medical-inc/26889494980433"/>
    <s v="e6e4da4a-533b-1a5f-3011-06d5eaa219f7"/>
  </r>
  <r>
    <x v="27319"/>
    <s v="igetbetter.com"/>
    <s v="USA"/>
    <s v="MA"/>
    <s v="Boston"/>
    <s v="Sudbury"/>
    <x v="0"/>
    <s v="Bridging care transition between hospital and home. iGetBetter leads the way"/>
    <s v="digital media|health care|information technology"/>
    <x v="4762"/>
    <x v="1"/>
    <n v="1"/>
    <n v="1100000"/>
    <s v="2013-01-01"/>
    <s v="2015-02-18"/>
    <s v="2015-02-18"/>
    <m/>
    <s v="info@igetbetter.com"/>
    <s v="(781) 893-4442"/>
    <s v="https://www.crunchbase.com/organization/igetbetter"/>
    <s v="https://www.twitter.com/igetbetter"/>
    <s v="https://www.facebook.com/igetbetterinc"/>
    <s v="e2bdc806-04c0-ca13-d4a8-9fcae17acd20"/>
  </r>
  <r>
    <x v="27320"/>
    <s v="immunservice.com"/>
    <m/>
    <m/>
    <m/>
    <m/>
    <x v="0"/>
    <s v="Immunservice GmbH uses highly effective and extremely well tolerated immune hormones to develop drugs according to biomimetic"/>
    <m/>
    <x v="5"/>
    <x v="1"/>
    <n v="2"/>
    <m/>
    <s v="2007-01-01"/>
    <s v="2008-01-21"/>
    <s v="2015-02-18"/>
    <m/>
    <m/>
    <n v="494038017857279"/>
    <s v="https://www.crunchbase.com/organization/immunservice-gmbh"/>
    <s v="https://www.twitter.com/immunservice"/>
    <s v="https://www.facebook.com/immunservice-gmbh-946204748801700"/>
    <s v="1ec354ac-c2d8-4111-ab3e-3308a2aea4b7"/>
  </r>
  <r>
    <x v="27321"/>
    <s v="indinero.com"/>
    <s v="USA"/>
    <s v="CA"/>
    <s v="SF Bay Area"/>
    <s v="San Francisco"/>
    <x v="0"/>
    <s v="inDinero creates software to help small businesses track and manage their finances."/>
    <s v="accounting|consumer software|financial services|software"/>
    <x v="866"/>
    <x v="6"/>
    <n v="4"/>
    <n v="9917000"/>
    <s v="2009-01-01"/>
    <s v="2010-06-01"/>
    <s v="2015-02-18"/>
    <m/>
    <s v="hello@indinero.com"/>
    <s v="(855) 463-4637"/>
    <s v="https://www.crunchbase.com/organization/indinero"/>
    <s v="https://www.twitter.com/indinero"/>
    <s v="http://www.facebook.com/pages/indinerocom/165885526769558"/>
    <s v="9c933789-1063-7937-ebcb-e007e0549422"/>
  </r>
  <r>
    <x v="27322"/>
    <s v="industrialorigami.com"/>
    <s v="USA"/>
    <s v="OH"/>
    <s v="Cleveland"/>
    <s v="Middleburg"/>
    <x v="0"/>
    <s v="Industrial Origami, Inc. offers patented metal folding designs and technologies through licenses, sub-licenses."/>
    <s v="industrial engineering|manufacturing|mechanical engineering"/>
    <x v="222"/>
    <x v="0"/>
    <n v="5"/>
    <n v="35611747.8357483"/>
    <s v="2002-01-01"/>
    <s v="2006-12-11"/>
    <s v="2015-02-18"/>
    <m/>
    <m/>
    <s v="(440)260-0000"/>
    <s v="https://www.crunchbase.com/organization/industrial-origami"/>
    <m/>
    <s v="https://www.facebook.com/pages/industrial-origami-inc/1414470645441194?rf=1376141329286912"/>
    <s v="3e14e984-69ed-89d2-e227-30445aa73d07"/>
  </r>
  <r>
    <x v="27323"/>
    <s v="innobright.com"/>
    <s v="USA"/>
    <s v="NM"/>
    <s v="Albuquerque"/>
    <s v="Albuquerque"/>
    <x v="0"/>
    <s v="To provide fast, high-quality rendering accelerator and image enhancement tools that improve resource efficiency and development costs."/>
    <s v="software"/>
    <x v="10"/>
    <x v="1"/>
    <n v="1"/>
    <n v="200000"/>
    <s v="2014-01-01"/>
    <s v="2015-02-18"/>
    <s v="2015-02-18"/>
    <m/>
    <m/>
    <s v="(510) 676-6403"/>
    <s v="https://www.crunchbase.com/organization/innobright-technologies"/>
    <s v="https://www.twitter.com/innobrighttech"/>
    <s v="https://www.facebook.com/innobrighttechnologies"/>
    <s v="5f7db2ee-631a-2e87-8ea5-1b110299cd44"/>
  </r>
  <r>
    <x v="27324"/>
    <s v="ipowerup.net"/>
    <s v="USA"/>
    <s v="CA"/>
    <s v="Santa Barbara"/>
    <s v="Ventura"/>
    <x v="0"/>
    <s v="PowerUp is primarily an R&amp;D engineering firm with unique and standard best-in-class mobile smartphone charging cases that have enjoyed."/>
    <s v="mobile|wireless"/>
    <x v="259"/>
    <x v="1"/>
    <n v="3"/>
    <n v="1219159"/>
    <s v="2007-05-01"/>
    <s v="2007-01-05"/>
    <s v="2015-02-18"/>
    <m/>
    <s v="support@ipowerup.net"/>
    <s v="'805-639-4149"/>
    <s v="https://www.crunchbase.com/organization/ipowerup"/>
    <s v="https://www.twitter.com/ipowerup"/>
    <s v="http://www.facebook.com/ipowerup"/>
    <s v="c83331d5-1571-89cf-c50c-7086b948aa80"/>
  </r>
  <r>
    <x v="27325"/>
    <s v="kiwicrate.com"/>
    <s v="USA"/>
    <s v="CA"/>
    <s v="SF Bay Area"/>
    <s v="Mountain View"/>
    <x v="0"/>
    <s v="Kiwi Crate is a website for kids that provides inspiration and materials necessary for imaginative play and learning."/>
    <s v="art|e-commerce|subscription service"/>
    <x v="26"/>
    <x v="0"/>
    <n v="4"/>
    <n v="11300000"/>
    <s v="2011-01-01"/>
    <s v="2011-10-11"/>
    <s v="2015-02-18"/>
    <m/>
    <s v="info@kiwicrate.com"/>
    <s v="'650-223-1803"/>
    <s v="https://www.crunchbase.com/organization/kiwi-crate"/>
    <s v="https://www.twitter.com/kiwicrate"/>
    <s v="http://www.facebook.com/kiwicrate"/>
    <s v="6122e819-a403-c518-68b9-6b7de3800136"/>
  </r>
  <r>
    <x v="27326"/>
    <s v="messagesystems.com"/>
    <s v="USA"/>
    <s v="CA"/>
    <s v="SF Bay Area"/>
    <s v="San Francisco"/>
    <x v="0"/>
    <s v="Message Systems provides on-prem and cloud email infrastructure to the most demanding businesses in the world."/>
    <s v="cloud infrastructure|email|software"/>
    <x v="2002"/>
    <x v="3"/>
    <n v="4"/>
    <n v="72999998"/>
    <s v="2008-01-01"/>
    <s v="2010-03-25"/>
    <s v="2015-02-18"/>
    <m/>
    <s v="sales@messagesystems.com"/>
    <s v="(410) 872-4910"/>
    <s v="https://www.crunchbase.com/organization/message-systems"/>
    <s v="https://www.twitter.com/messagesystems"/>
    <s v="http://www.facebook.com/messagesystems"/>
    <s v="e53edd3c-8d27-d812-5157-2f0e82c4b111"/>
  </r>
  <r>
    <x v="27327"/>
    <s v="n3twork.com"/>
    <s v="USA"/>
    <s v="CA"/>
    <s v="SF Bay Area"/>
    <s v="San Francisco"/>
    <x v="0"/>
    <s v="N3TWORK is a new type of mobile games creator and publisher."/>
    <s v="gamification|mobile|video games"/>
    <x v="280"/>
    <x v="0"/>
    <n v="2"/>
    <n v="17000000"/>
    <s v="2013-01-01"/>
    <s v="2013-06-05"/>
    <s v="2015-02-18"/>
    <m/>
    <s v="careers@N3TWORK.com"/>
    <n v="5104188729"/>
    <s v="https://www.crunchbase.com/organization/n3twork"/>
    <s v="https://www.twitter.com/n3tworkco"/>
    <s v="http://www.facebook.com/n3tworkinc"/>
    <s v="915adb63-01c2-691c-fc87-7a9e4f71cbb0"/>
  </r>
  <r>
    <x v="27328"/>
    <s v="noredink.com"/>
    <s v="USA"/>
    <s v="CA"/>
    <s v="SF Bay Area"/>
    <s v="San Francisco"/>
    <x v="0"/>
    <s v="NoRedInk is a web-based learning platform supporting students to improve their grammar and writing skills."/>
    <s v="consumer|education|e-learning"/>
    <x v="283"/>
    <x v="1"/>
    <n v="4"/>
    <n v="8000000"/>
    <s v="2012-01-01"/>
    <s v="2012-10-31"/>
    <s v="2015-02-18"/>
    <m/>
    <s v="info@noredink.com"/>
    <m/>
    <s v="https://www.crunchbase.com/organization/noredink"/>
    <s v="https://www.twitter.com/noredink"/>
    <s v="http://www.facebook.com/noredink1"/>
    <s v="5b4c127d-e74c-05d4-21a0-4642bdba0c06"/>
  </r>
  <r>
    <x v="27329"/>
    <s v="nyotron.co.il"/>
    <s v="ISR"/>
    <m/>
    <s v="Tel Aviv"/>
    <s v="Herzliya"/>
    <x v="0"/>
    <s v="Nyotron develops next-generation end-point security solutions against unknown threats."/>
    <s v="computer|cyber security|network security"/>
    <x v="809"/>
    <x v="0"/>
    <n v="1"/>
    <n v="10000000"/>
    <s v="2008-01-01"/>
    <s v="2015-02-18"/>
    <s v="2015-02-18"/>
    <m/>
    <s v="info@nyotron.com"/>
    <n v="972722222820"/>
    <s v="https://www.crunchbase.com/organization/nyotron"/>
    <m/>
    <m/>
    <s v="d7d0b365-8191-849b-e454-ca02c8a1be8b"/>
  </r>
  <r>
    <x v="27330"/>
    <s v="officebooker.com"/>
    <s v="POL"/>
    <m/>
    <s v="Warsaw"/>
    <s v="Warsaw"/>
    <x v="0"/>
    <s v="The inventors of the project have made use of an internet platform which enables companies to easily check offices offered for rent"/>
    <m/>
    <x v="5"/>
    <x v="2"/>
    <n v="1"/>
    <n v="54429.2176134498"/>
    <s v="2015-01-01"/>
    <s v="2015-02-18"/>
    <s v="2015-02-18"/>
    <m/>
    <m/>
    <m/>
    <s v="https://www.crunchbase.com/organization/officebooker"/>
    <m/>
    <m/>
    <s v="75cffbfc-d46f-e6e0-f1f3-237c44314f59"/>
  </r>
  <r>
    <x v="27331"/>
    <s v="plumbr.eu"/>
    <s v="EST"/>
    <m/>
    <s v="EST - Other"/>
    <s v="Tartu"/>
    <x v="0"/>
    <s v="Java performance monitoring solution. The only solution that automatically detects root causes of performance incidents."/>
    <s v="b2b|information technology|software"/>
    <x v="184"/>
    <x v="0"/>
    <n v="3"/>
    <n v="1815000"/>
    <s v="2011-10-01"/>
    <s v="2012-01-18"/>
    <s v="2015-02-18"/>
    <m/>
    <s v="support@plumbr.eu"/>
    <s v="372 5 254 567"/>
    <s v="https://www.crunchbase.com/organization/plumbr"/>
    <s v="https://www.twitter.com/javaplumbr"/>
    <s v="http://www.facebook.com/javaplumbr"/>
    <s v="4f6ccee4-5f74-5e59-47a0-a1efd0017b2b"/>
  </r>
  <r>
    <x v="27332"/>
    <s v="sindeo.com"/>
    <s v="USA"/>
    <s v="CA"/>
    <s v="SF Bay Area"/>
    <s v="San Francisco"/>
    <x v="0"/>
    <s v="Sindeo is changing the mortgage industry from the ground up by offering homebuyers a straightforward path to home ownership and refinancing."/>
    <s v="consumer lending|financial services|real estate"/>
    <x v="727"/>
    <x v="6"/>
    <n v="2"/>
    <n v="6500000"/>
    <s v="2013-07-01"/>
    <s v="2015-02-18"/>
    <s v="2015-02-18"/>
    <m/>
    <s v="info@sindeo.com"/>
    <s v="1(855) 746-3361"/>
    <s v="https://www.crunchbase.com/organization/sindeo"/>
    <s v="https://www.twitter.com/sindeo"/>
    <s v="http://www.facebook.com/pages/sindeo/1374268079478117"/>
    <s v="2d5f8879-d44d-5a7c-775f-9736702559ac"/>
  </r>
  <r>
    <x v="27333"/>
    <s v="sosediya.com"/>
    <s v="RUS"/>
    <m/>
    <s v="Moscow"/>
    <s v="Moscow"/>
    <x v="0"/>
    <s v="mTools for local communities, neighborhoods/HOAs in the CIS region (ex-USSR)"/>
    <s v="communities|home automation|lead generation|private social networking|real estate|social media"/>
    <x v="4763"/>
    <x v="1"/>
    <n v="1"/>
    <n v="100000"/>
    <s v="2013-12-01"/>
    <s v="2015-02-18"/>
    <s v="2015-02-18"/>
    <m/>
    <m/>
    <m/>
    <s v="https://www.crunchbase.com/organization/sosediya"/>
    <m/>
    <s v="http://www.facebook.com/%d0%a1%d0%be%d1%81%d0%b5%d0%b4%d0%"/>
    <s v="b112bf3f-1945-3f20-dc67-db7f214770e5"/>
  </r>
  <r>
    <x v="27334"/>
    <s v="springpathinc.com"/>
    <s v="USA"/>
    <s v="CA"/>
    <s v="SF Bay Area"/>
    <s v="Sunnyvale"/>
    <x v="0"/>
    <s v="Springpath is hyperconvergence software that turns standard servers of choice into a single pool of compute and storage resources."/>
    <s v="enterprise software|information technology|software|virtualization"/>
    <x v="117"/>
    <x v="6"/>
    <n v="1"/>
    <n v="34000000"/>
    <s v="2012-05-03"/>
    <s v="2015-02-18"/>
    <s v="2015-02-18"/>
    <m/>
    <s v="info@springpathinc.com"/>
    <s v="1(669) 777-3800"/>
    <s v="https://www.crunchbase.com/organization/springpath-inc"/>
    <s v="https://www.twitter.com/springpathinc"/>
    <m/>
    <s v="59894f56-b1ff-62b9-cb8e-002cbd7316c3"/>
  </r>
  <r>
    <x v="27335"/>
    <s v="sqrrl.com"/>
    <s v="USA"/>
    <s v="MA"/>
    <s v="Boston"/>
    <s v="Cambridge"/>
    <x v="0"/>
    <s v="Sqrrl provides a big data analytic tool for detecting, investigating, and visualizing advanced cybersecurity threats."/>
    <s v="analytics|big data|cyber security|data integration|data visualization|software"/>
    <x v="790"/>
    <x v="0"/>
    <n v="3"/>
    <n v="14200000"/>
    <s v="2012-08-01"/>
    <s v="2012-08-20"/>
    <s v="2015-02-18"/>
    <m/>
    <s v="info@sqrrl.com"/>
    <s v="(617) 902-0784"/>
    <s v="https://www.crunchbase.com/organization/sqrrl"/>
    <s v="https://www.twitter.com/sqrrldata"/>
    <s v="http://www.facebook.com/sqrrldata"/>
    <s v="c44426af-bd49-40a4-e210-032178494850"/>
  </r>
  <r>
    <x v="27336"/>
    <s v="ticketevolution.com"/>
    <s v="USA"/>
    <s v="NY"/>
    <s v="New York City"/>
    <s v="New York"/>
    <x v="0"/>
    <s v="Ticket Evolution is an online platform for secondary ticket brokers to buy and sell tickets."/>
    <s v="internet|software"/>
    <x v="146"/>
    <x v="0"/>
    <n v="5"/>
    <n v="8922000"/>
    <s v="2010-07-14"/>
    <s v="2010-10-01"/>
    <s v="2015-02-18"/>
    <m/>
    <s v="newbiz@ticketevolution.com"/>
    <s v="'201-499-0833"/>
    <s v="https://www.crunchbase.com/organization/ticket-evolution"/>
    <s v="https://www.twitter.com/ticketevolution"/>
    <s v="http://www.facebook.com/ticketevolution"/>
    <s v="edaf4fcb-d77c-d2fa-0ebd-f54daf3be201"/>
  </r>
  <r>
    <x v="27337"/>
    <s v="tracelink.com"/>
    <s v="USA"/>
    <s v="MA"/>
    <s v="Boston"/>
    <s v="North Reading"/>
    <x v="0"/>
    <s v="TraceLink is the World’s Largest Track and Trace Network for connecting Life Sciences and eliminating counterfeit drugs from the market."/>
    <s v="social media|software|supply chain management"/>
    <x v="4764"/>
    <x v="5"/>
    <n v="4"/>
    <n v="29359751"/>
    <s v="2009-01-01"/>
    <s v="2012-09-26"/>
    <s v="2015-02-18"/>
    <m/>
    <s v="agenzler@tracelink.com"/>
    <m/>
    <s v="https://www.crunchbase.com/organization/tracelink"/>
    <s v="https://www.twitter.com/tracelink"/>
    <s v="http://www.facebook.com/tracelinkinc"/>
    <s v="74daef59-0f40-38ce-83d1-9af180fb033e"/>
  </r>
  <r>
    <x v="27338"/>
    <s v="uptownnetwork.com"/>
    <s v="USA"/>
    <s v="FL"/>
    <s v="Naples, Florida"/>
    <s v="Naples"/>
    <x v="0"/>
    <s v="Uptown Network is the premier provider of iPad menus. Patent-pending technology enables us to provide features that no other company."/>
    <s v="software"/>
    <x v="10"/>
    <x v="3"/>
    <n v="1"/>
    <n v="4865220"/>
    <s v="2011-01-01"/>
    <s v="2015-02-18"/>
    <s v="2015-02-18"/>
    <m/>
    <s v="sales@uptownnetwork.com"/>
    <s v="(855) 577-7555"/>
    <s v="https://www.crunchbase.com/organization/uptown-network"/>
    <s v="https://www.twitter.com/ipadwine"/>
    <s v="https://www.facebook.com/ipadwine"/>
    <s v="5d53a7cd-e244-6e87-d033-734a4fccba4e"/>
  </r>
  <r>
    <x v="27339"/>
    <s v="wesharesolar.com"/>
    <s v="NLD"/>
    <m/>
    <s v="Amsterdam"/>
    <s v="Amsterdam"/>
    <x v="0"/>
    <s v="We Share Solar supports many local renewable-energy"/>
    <s v="crowdfunding"/>
    <x v="24"/>
    <x v="2"/>
    <n v="1"/>
    <n v="569413"/>
    <s v="2013-01-01"/>
    <s v="2015-02-18"/>
    <s v="2015-02-18"/>
    <m/>
    <m/>
    <m/>
    <s v="https://www.crunchbase.com/organization/wesharesolar"/>
    <s v="https://www.twitter.com/wesharesolar"/>
    <m/>
    <s v="962ef75c-3a5f-a1ae-ca26-663af21e8a26"/>
  </r>
  <r>
    <x v="27340"/>
    <s v="wipster.io"/>
    <s v="NZL"/>
    <m/>
    <s v="Wellington"/>
    <s v="Wellington"/>
    <x v="0"/>
    <s v="Wipster is a beautiful, intuitive digital media review and approval platform."/>
    <s v="collaboration|project management|saas|software|video"/>
    <x v="171"/>
    <x v="1"/>
    <n v="3"/>
    <n v="1381812"/>
    <s v="2012-11-18"/>
    <s v="2013-09-01"/>
    <s v="2015-02-18"/>
    <m/>
    <s v="rollo@wipster.io"/>
    <n v="64212507621"/>
    <s v="https://www.crunchbase.com/organization/wipster"/>
    <s v="https://www.twitter.com/wipsters"/>
    <s v="http://www.facebook.com/vidwip"/>
    <s v="b0b944fd-2662-67f2-ebb5-29082eaef89a"/>
  </r>
  <r>
    <x v="27341"/>
    <s v="apimetrics.io"/>
    <s v="USA"/>
    <s v="WA"/>
    <s v="Seattle"/>
    <s v="Seattle"/>
    <x v="0"/>
    <s v="APIs are an essential part of every web service and mobile app, but how do you know that they're working and not impacting your brand, custo"/>
    <s v="analytics|big data|test and measurement"/>
    <x v="178"/>
    <x v="1"/>
    <n v="2"/>
    <n v="650000"/>
    <s v="2014-01-01"/>
    <s v="2014-09-30"/>
    <s v="2015-02-17"/>
    <m/>
    <s v="david@apimetrics.io"/>
    <n v="2069721140"/>
    <s v="https://www.crunchbase.com/organization/apimetrics"/>
    <s v="https://www.twitter.com/apimetricstats"/>
    <s v="http://www.facebook.com/apimetrics"/>
    <s v="7d394385-c323-3184-9b96-af3d7b35e338"/>
  </r>
  <r>
    <x v="27342"/>
    <s v="avionenergy.info"/>
    <s v="USA"/>
    <s v="GA"/>
    <s v="Atlanta"/>
    <s v="Lawrenceville"/>
    <x v="0"/>
    <s v="The deregulation of electricity and natural gas supply creates an opportunity for consumers to save money on energy bills."/>
    <s v="energy"/>
    <x v="300"/>
    <x v="2"/>
    <n v="1"/>
    <m/>
    <s v="2010-07-10"/>
    <s v="2015-02-17"/>
    <s v="2015-02-17"/>
    <m/>
    <m/>
    <s v="'+1 (470) 269-2929"/>
    <s v="https://www.crunchbase.com/organization/avion-energy"/>
    <m/>
    <m/>
    <s v="ef38e6d6-5fdf-32a8-d242-9f45869bb6eb"/>
  </r>
  <r>
    <x v="27343"/>
    <s v="benecure.com"/>
    <s v="USA"/>
    <s v="IL"/>
    <s v="Chicago"/>
    <s v="Chicago"/>
    <x v="0"/>
    <s v="Benecure platform utilizes the principles of gamification and provides intrinsic motivation for its users to achieve their goals."/>
    <m/>
    <x v="5"/>
    <x v="1"/>
    <n v="1"/>
    <m/>
    <s v="2012-01-01"/>
    <s v="2015-02-17"/>
    <s v="2015-02-17"/>
    <m/>
    <m/>
    <n v="7736499594"/>
    <s v="https://www.crunchbase.com/organization/benecure"/>
    <s v="https://www.twitter.com/benecure"/>
    <s v="https://www.facebook.com/benecure"/>
    <s v="39958a1c-c0cd-b9fd-5a9c-ba886c23c83f"/>
  </r>
  <r>
    <x v="27344"/>
    <s v="bwcrutches.com"/>
    <s v="USA"/>
    <s v="GA"/>
    <s v="Atlanta"/>
    <s v="Atlanta"/>
    <x v="0"/>
    <s v="The company was built on the principle that even age old technologies require innovation."/>
    <s v="health care|mobile"/>
    <x v="218"/>
    <x v="1"/>
    <n v="3"/>
    <n v="600000"/>
    <s v="2013-01-01"/>
    <s v="2013-05-13"/>
    <s v="2015-02-17"/>
    <m/>
    <m/>
    <n v="15555555555"/>
    <s v="https://www.crunchbase.com/organization/better-walk"/>
    <s v="https://www.twitter.com/bwcrutches"/>
    <m/>
    <s v="d4827da4-521c-e5c0-22a8-efea24e17357"/>
  </r>
  <r>
    <x v="27345"/>
    <s v="carmudi.com"/>
    <s v="PHL"/>
    <m/>
    <m/>
    <m/>
    <x v="0"/>
    <s v="Carmudi is the vehicle marketplace that offers buyers, sellers, and car dealers an online platform to find cars, motorcycles, and more."/>
    <s v="advertising|classifieds|internet"/>
    <x v="2051"/>
    <x v="5"/>
    <n v="2"/>
    <n v="35000000"/>
    <s v="2013-01-01"/>
    <s v="2014-04-22"/>
    <s v="2015-02-17"/>
    <m/>
    <m/>
    <m/>
    <s v="https://www.crunchbase.com/organization/carmudi"/>
    <s v="https://www.twitter.com/carmudiph"/>
    <s v="http://www.facebook.com/carmudi"/>
    <s v="3090d1e9-97e4-6e9c-783e-f1cce8a1a725"/>
  </r>
  <r>
    <x v="27346"/>
    <s v="collegefrog.com"/>
    <s v="USA"/>
    <s v="FL"/>
    <s v="Pensacola"/>
    <s v="Pensacola"/>
    <x v="0"/>
    <s v="CollegeFrog operates a website that enables students and employers to find a career match."/>
    <s v="education"/>
    <x v="38"/>
    <x v="1"/>
    <n v="2"/>
    <n v="725514"/>
    <s v="2011-01-01"/>
    <s v="2013-06-27"/>
    <s v="2015-02-17"/>
    <m/>
    <s v="support@collegefrog.com"/>
    <n v="18506961500"/>
    <s v="https://www.crunchbase.com/organization/collegefrog"/>
    <s v="https://www.twitter.com/collegefrog"/>
    <s v="http://www.facebook.com/collegefrog"/>
    <s v="79ddc4e2-ed8c-5c2e-2c6c-bf5f6633ac90"/>
  </r>
  <r>
    <x v="27347"/>
    <s v="diggersbbqfranchise.com"/>
    <s v="USA"/>
    <s v="SC"/>
    <s v="Greenville - Spartanburg"/>
    <s v="Greenville"/>
    <x v="0"/>
    <s v="We are Diggers BBQ Franchises, Inc. Our Intention is to build, grow, market, manage, &amp; sell the First true nationwide BBQ Brand."/>
    <s v="restaurants"/>
    <x v="7"/>
    <x v="1"/>
    <n v="1"/>
    <n v="500000"/>
    <s v="2010-01-10"/>
    <s v="2015-02-17"/>
    <s v="2015-02-17"/>
    <m/>
    <m/>
    <m/>
    <s v="https://www.crunchbase.com/organization/diggers-bbq-franchises"/>
    <m/>
    <m/>
    <s v="1ad5f4bf-2246-ca20-2c0c-11cff1d8079d"/>
  </r>
  <r>
    <x v="27348"/>
    <s v="digirep.cl"/>
    <s v="CHL"/>
    <m/>
    <s v="Santiago"/>
    <s v="Santiago"/>
    <x v="0"/>
    <s v="We use effective technology to create campaigns between brands and influencers in social media"/>
    <s v="brand marketing|social media|social media marketing"/>
    <x v="943"/>
    <x v="1"/>
    <n v="1"/>
    <n v="33000"/>
    <s v="2015-05-08"/>
    <s v="2015-02-17"/>
    <s v="2015-02-17"/>
    <m/>
    <s v="cmandil@digirep.cl"/>
    <m/>
    <s v="https://www.crunchbase.com/organization/digirep"/>
    <m/>
    <m/>
    <s v="f6bbe12a-37b0-84ae-366d-61b5b0c941c3"/>
  </r>
  <r>
    <x v="27349"/>
    <s v="drivethem.com"/>
    <s v="USA"/>
    <s v="CA"/>
    <s v="SF Bay Area"/>
    <s v="San Mateo"/>
    <x v="0"/>
    <s v="Helping &quot;On-Demand&quot; companies secure qualified drivers at a less expensive acquisition cost"/>
    <s v="location based services|search engine|travel"/>
    <x v="951"/>
    <x v="1"/>
    <n v="1"/>
    <n v="100000"/>
    <s v="2014-11-17"/>
    <s v="2015-02-17"/>
    <s v="2015-02-17"/>
    <m/>
    <m/>
    <m/>
    <s v="https://www.crunchbase.com/organization/drivethem-com"/>
    <m/>
    <s v="https://www.facebook.com/drivethem.go"/>
    <s v="024ca281-29c9-86e2-4567-628b44c11a14"/>
  </r>
  <r>
    <x v="27350"/>
    <s v="gpsheroes.com"/>
    <s v="USA"/>
    <s v="CA"/>
    <s v="Ontario - Inland Empire"/>
    <s v="Murrieta"/>
    <x v="0"/>
    <s v="GPS Heroes provides fleet monitoring systems that include offerings like geofence alerts, idle and maintenance reports."/>
    <s v="web hosting"/>
    <x v="28"/>
    <x v="6"/>
    <n v="1"/>
    <n v="500000"/>
    <m/>
    <s v="2015-02-17"/>
    <s v="2015-02-17"/>
    <m/>
    <m/>
    <m/>
    <s v="https://www.crunchbase.com/organization/gps-heroes"/>
    <m/>
    <s v="https://www.facebook.com/gpsheroesfleet"/>
    <s v="cd91673d-7dfc-56ea-a370-a111c78d9185"/>
  </r>
  <r>
    <x v="27351"/>
    <s v="hellasdirect.gr"/>
    <s v="CYP"/>
    <m/>
    <s v="Cyprus"/>
    <s v="Nicosia"/>
    <x v="0"/>
    <s v="Hellas Direct is a Cypriot based online insurance company offering car insurance coverage."/>
    <s v="financial services|fintech|insurance"/>
    <x v="24"/>
    <x v="0"/>
    <n v="2"/>
    <m/>
    <s v="2011-06-01"/>
    <s v="2014-07-01"/>
    <s v="2015-02-17"/>
    <m/>
    <s v="support@hellasdirect.gr"/>
    <s v="'+30 21 2222 9999"/>
    <s v="https://www.crunchbase.com/organization/hellas-direct"/>
    <s v="https://www.twitter.com/hellasdirect"/>
    <s v="https://www.facebook.com/hellasdirect"/>
    <s v="68455621-4d5e-a746-c368-651dc4c829ff"/>
  </r>
  <r>
    <x v="27352"/>
    <s v="howler.at"/>
    <s v="USA"/>
    <s v="MA"/>
    <s v="Boston"/>
    <s v="Boston"/>
    <x v="0"/>
    <s v="Howler is a real time advertising platform that allows stores and restaurants to send deals to consumers as they pass storefronts."/>
    <s v="advertising platforms|big data|retail"/>
    <x v="4765"/>
    <x v="1"/>
    <n v="2"/>
    <n v="400000"/>
    <s v="2014-06-01"/>
    <s v="2014-11-01"/>
    <s v="2015-02-17"/>
    <m/>
    <s v="info@howler.at"/>
    <m/>
    <s v="https://www.crunchbase.com/organization/howler-2"/>
    <s v="https://www.twitter.com/howlerat"/>
    <s v="http://www.facebook.com/howlerat"/>
    <s v="467d802a-1f2f-cc1e-ef29-9d3bdb5b3abd"/>
  </r>
  <r>
    <x v="27353"/>
    <s v="kilobaser.com"/>
    <s v="AUT"/>
    <m/>
    <s v="Graz"/>
    <s v="Graz"/>
    <x v="0"/>
    <s v="KiloBaser is the Nespresso machine of DNA synthesis - enabling cutting edge research without detours."/>
    <s v="biotechnology"/>
    <x v="36"/>
    <x v="1"/>
    <n v="2"/>
    <m/>
    <m/>
    <s v="2014-05-02"/>
    <s v="2015-02-17"/>
    <m/>
    <s v="welcome@kilobaser.com"/>
    <n v="436504223727"/>
    <s v="https://www.crunchbase.com/organization/kilobaser"/>
    <s v="https://www.twitter.com/dnaprototyper"/>
    <s v="https://www.facebook.com/kilobaser.dna.rapid.prototyping"/>
    <s v="439f74da-bad1-0036-6469-0c638ad3fe01"/>
  </r>
  <r>
    <x v="27354"/>
    <s v="lendingstandard.com"/>
    <s v="USA"/>
    <s v="MO"/>
    <s v="Kansas City"/>
    <s v="Kansas City"/>
    <x v="0"/>
    <s v="LendingStandard provides business process solutions to commercial lending and leasing firms."/>
    <s v="banking|commercial real estate|document management|enterprise software|real estate"/>
    <x v="4766"/>
    <x v="1"/>
    <n v="1"/>
    <n v="412000"/>
    <s v="2012-01-01"/>
    <s v="2015-02-17"/>
    <s v="2015-02-17"/>
    <m/>
    <s v="office@formzapper.com"/>
    <s v="'+1 (816) 550-6797"/>
    <s v="https://www.crunchbase.com/organization/formzapper"/>
    <s v="https://www.twitter.com/formzapper"/>
    <s v="http://www.facebook.com/formzapper"/>
    <s v="da04eac0-7372-2bd6-6bfd-57932cb34bbc"/>
  </r>
  <r>
    <x v="27355"/>
    <s v="loop88.com"/>
    <s v="USA"/>
    <s v="VA"/>
    <s v="Washington, D.C."/>
    <s v="Arlington"/>
    <x v="0"/>
    <s v="saas product suite combating big data analytics from a contextual point of view."/>
    <s v="advertising|advertising platforms|brand marketing|social media"/>
    <x v="711"/>
    <x v="0"/>
    <n v="3"/>
    <n v="739000"/>
    <s v="2012-03-29"/>
    <s v="2012-03-29"/>
    <s v="2015-02-17"/>
    <m/>
    <s v="hello@loop88.com"/>
    <s v="'202-595-9545"/>
    <s v="https://www.crunchbase.com/organization/loop88"/>
    <s v="https://www.twitter.com/loop88tweets"/>
    <s v="http://www.facebook.com/loop88socializes"/>
    <s v="a0ca6e3c-8001-7938-9513-650ba42726e7"/>
  </r>
  <r>
    <x v="27356"/>
    <s v="ludiinc.com"/>
    <s v="USA"/>
    <s v="IL"/>
    <s v="Chicago"/>
    <s v="Chicago"/>
    <x v="0"/>
    <s v="Ludi enables hospitals and health systems to align, design, and actively manage the return on investment in physician-hospital agreements."/>
    <s v="fitness|health care|hospital|wellness"/>
    <x v="541"/>
    <x v="0"/>
    <n v="4"/>
    <n v="1050000"/>
    <s v="2012-01-01"/>
    <s v="2013-11-20"/>
    <s v="2015-02-17"/>
    <m/>
    <s v="info@ludiinc.com"/>
    <s v="(615)564-2561"/>
    <s v="https://www.crunchbase.com/organization/ludi"/>
    <m/>
    <m/>
    <s v="cf2d4cfb-d0b9-d298-5c87-3c15f311e13f"/>
  </r>
  <r>
    <x v="27357"/>
    <s v="mycaretext.com"/>
    <s v="USA"/>
    <s v="GA"/>
    <s v="Atlanta"/>
    <s v="Atlanta"/>
    <x v="0"/>
    <s v="MyCareText is a cloud-based messaging platform that connects patients and their family members with their healthcare providers."/>
    <s v="apps"/>
    <x v="50"/>
    <x v="0"/>
    <n v="1"/>
    <m/>
    <s v="2012-01-01"/>
    <s v="2015-02-17"/>
    <s v="2015-02-17"/>
    <m/>
    <s v="info@mycaretext.com"/>
    <s v="(888)628-4243"/>
    <s v="https://www.crunchbase.com/organization/mycaretext"/>
    <s v="https://www.twitter.com/mycaretext"/>
    <s v="https://www.facebook.com/mycaretext/"/>
    <s v="feee3f2a-863a-6eb5-8aec-afae71acbdbc"/>
  </r>
  <r>
    <x v="27358"/>
    <s v="mycoupondoc.com"/>
    <s v="USA"/>
    <s v="IL"/>
    <s v="Chicago"/>
    <s v="Chicago"/>
    <x v="0"/>
    <s v="Welcome to Coupontraveller."/>
    <m/>
    <x v="5"/>
    <x v="0"/>
    <n v="1"/>
    <m/>
    <s v="2012-01-01"/>
    <s v="2015-02-17"/>
    <s v="2015-02-17"/>
    <m/>
    <m/>
    <s v="'704-562-0221"/>
    <s v="https://www.crunchbase.com/organization/mycoupondoc"/>
    <m/>
    <m/>
    <s v="fb855fba-de13-6e1c-c0bc-c5403d6bb6ec"/>
  </r>
  <r>
    <x v="27359"/>
    <s v="nextgenpms.com"/>
    <s v="IND"/>
    <m/>
    <s v="Bangalore"/>
    <s v="Bangalore"/>
    <x v="0"/>
    <s v="NextGen, previously incubated at NSRCEL, IIM-Bangalore and TBI, BITS-Pilani is one of India's fastest growing cleantech companies."/>
    <s v="consulting"/>
    <x v="5"/>
    <x v="6"/>
    <n v="1"/>
    <m/>
    <s v="2009-01-01"/>
    <s v="2015-02-17"/>
    <s v="2015-02-17"/>
    <m/>
    <s v="contact@nextgenpms.com"/>
    <n v="8041305717"/>
    <s v="https://www.crunchbase.com/organization/nextgen"/>
    <s v="https://www.twitter.com/nextgen_ee"/>
    <s v="https://www.facebook.com/nextgenpms"/>
    <s v="b9160d9a-d209-7fb6-b038-118d04e90118"/>
  </r>
  <r>
    <x v="27360"/>
    <s v="notey.com"/>
    <s v="HKG"/>
    <m/>
    <s v="Hong Kong"/>
    <s v="Hong Kong"/>
    <x v="0"/>
    <s v="Find the Best Blogs on over 500,000 Topics"/>
    <s v="analytics|curated web|digital media|social media"/>
    <x v="54"/>
    <x v="1"/>
    <n v="1"/>
    <n v="1600000"/>
    <s v="2013-01-01"/>
    <s v="2015-02-17"/>
    <s v="2015-02-17"/>
    <m/>
    <s v="info@notey.com"/>
    <m/>
    <s v="https://www.crunchbase.com/organization/notey"/>
    <s v="https://www.twitter.com/teamnotey"/>
    <s v="http://www.facebook.com/teamnotey"/>
    <s v="09538dbd-5f01-6ad3-1cc7-15025991f980"/>
  </r>
  <r>
    <x v="27361"/>
    <s v="opargo.com"/>
    <s v="USA"/>
    <s v="TX"/>
    <s v="Dallas"/>
    <s v="Irving"/>
    <x v="0"/>
    <s v="Opargo is a SaaS-based platform that provides predictive scheduling for healthcare providers to help optimize revenue."/>
    <s v="health care"/>
    <x v="3"/>
    <x v="1"/>
    <n v="2"/>
    <n v="1612000"/>
    <s v="2013-01-01"/>
    <s v="2013-12-11"/>
    <s v="2015-02-17"/>
    <m/>
    <s v="info@opargo.com"/>
    <s v="(972) 812-0001"/>
    <s v="https://www.crunchbase.com/organization/opargo"/>
    <s v="https://www.twitter.com/opargohealth"/>
    <m/>
    <s v="57eae8fa-711f-44a2-5929-8565e996bca7"/>
  </r>
  <r>
    <x v="27362"/>
    <s v="openocean.fr"/>
    <s v="FRA"/>
    <m/>
    <s v="Paris"/>
    <s v="Paris"/>
    <x v="0"/>
    <s v="Open Ocean is a marine energy consultancy company, specialized in ocean numerical modeling (waves, currents, sediments)"/>
    <m/>
    <x v="5"/>
    <x v="0"/>
    <n v="1"/>
    <m/>
    <s v="2011-01-01"/>
    <s v="2015-02-17"/>
    <s v="2015-02-17"/>
    <m/>
    <s v="jerome.cuny@openocean.fr"/>
    <s v="'+33 9 72 39 01 66"/>
    <s v="https://www.crunchbase.com/organization/open-ocean-2"/>
    <s v="https://www.twitter.com/openoceanfr"/>
    <s v="https://www.facebook.com/openocean.fr"/>
    <s v="3b19eb1b-36bd-6687-b1ea-ff1dd60e2e07"/>
  </r>
  <r>
    <x v="27363"/>
    <s v="orbitealuminae.com"/>
    <s v="CAN"/>
    <s v="QC"/>
    <s v="QC - Other"/>
    <s v="Saint Laurent"/>
    <x v="1"/>
    <s v="Our vision is to become a key player in the minerals processing industry by commercializing our technology"/>
    <s v="cleantech|industrial|mineral"/>
    <x v="412"/>
    <x v="0"/>
    <n v="2"/>
    <n v="7500000"/>
    <m/>
    <s v="2015-01-15"/>
    <s v="2015-02-17"/>
    <m/>
    <s v="info@orbitealuminae.com"/>
    <s v="(514) 744-6264"/>
    <s v="https://www.crunchbase.com/organization/orbite-aluminae"/>
    <m/>
    <m/>
    <s v="575809e2-2816-ddb8-4256-c5500d8fcaf8"/>
  </r>
  <r>
    <x v="27364"/>
    <s v="pocared.com"/>
    <s v="ISR"/>
    <m/>
    <s v="Tel Aviv"/>
    <s v="Rehovot"/>
    <x v="0"/>
    <s v="Revolutionizing infections disease practice with culture-free microbiology."/>
    <s v="biotechnology|health care|health diagnostics"/>
    <x v="44"/>
    <x v="1"/>
    <n v="1"/>
    <n v="15000000"/>
    <s v="2004-01-01"/>
    <s v="2015-02-17"/>
    <s v="2015-02-17"/>
    <m/>
    <m/>
    <n v="16143401806"/>
    <s v="https://www.crunchbase.com/organization/pocared-diagnostics-ltd"/>
    <m/>
    <m/>
    <s v="bba55129-c6ba-7d44-5501-6a203eb1494f"/>
  </r>
  <r>
    <x v="27365"/>
    <s v="purplebinder.com"/>
    <s v="USA"/>
    <s v="IL"/>
    <s v="Chicago"/>
    <s v="Chicago"/>
    <x v="0"/>
    <s v="Purple Binder integrates community services into healthcare."/>
    <s v="health care|software"/>
    <x v="247"/>
    <x v="0"/>
    <n v="2"/>
    <m/>
    <s v="2012-01-01"/>
    <s v="2013-11-20"/>
    <s v="2015-02-17"/>
    <m/>
    <s v="outreach@purplebinder.com"/>
    <s v="'617-910-7317"/>
    <s v="https://www.crunchbase.com/organization/purple-binder"/>
    <s v="https://www.twitter.com/purplebinder"/>
    <s v="http://www.facebook.com/purplebinder"/>
    <s v="22118b3c-0b98-14c0-d23d-5504ac05cdc0"/>
  </r>
  <r>
    <x v="27366"/>
    <s v="robocv.com"/>
    <s v="RUS"/>
    <m/>
    <s v="Moscow"/>
    <s v="Moscow"/>
    <x v="0"/>
    <s v="RoboCV develops intelligent autopilot systems."/>
    <s v="artificial intelligence|information technology|robotics|software"/>
    <x v="394"/>
    <x v="0"/>
    <n v="3"/>
    <n v="3670000"/>
    <s v="2012-01-01"/>
    <s v="2012-07-01"/>
    <s v="2015-02-17"/>
    <m/>
    <s v="info@robocv.ru"/>
    <s v="'+7 495 782-16-28"/>
    <s v="https://www.crunchbase.com/organization/robocv"/>
    <s v="https://www.twitter.com/robocv_official"/>
    <s v="http://www.facebook.com/robocv"/>
    <s v="869e7f40-d434-43ea-3084-63310b6574e2"/>
  </r>
  <r>
    <x v="27367"/>
    <s v="poweredbyssi.com"/>
    <s v="USA"/>
    <s v="TX"/>
    <s v="Dallas"/>
    <s v="Plano"/>
    <x v="0"/>
    <s v="Founded in 1999, SaaS Software, Inc. is a privately held Texas Corporation headquartered in Dallas, TX."/>
    <s v="information technology"/>
    <x v="59"/>
    <x v="0"/>
    <n v="2"/>
    <n v="500000"/>
    <s v="1999-01-01"/>
    <s v="2013-08-05"/>
    <s v="2015-02-17"/>
    <m/>
    <s v="info@ssinow.com"/>
    <s v="(214)556-2565"/>
    <s v="https://www.crunchbase.com/organization/saas-software"/>
    <m/>
    <m/>
    <s v="aa4380c1-08fe-63f7-e32a-1819fe42521d"/>
  </r>
  <r>
    <x v="27368"/>
    <s v="sampler.io"/>
    <s v="CAN"/>
    <s v="ON"/>
    <s v="Toronto"/>
    <s v="Toronto"/>
    <x v="0"/>
    <s v="Sampler is a SaaS that helps Consumer Packaged Good companies distribute promotional offers through their own re-marketing channels"/>
    <s v="apps|saas|social media marketing"/>
    <x v="212"/>
    <x v="1"/>
    <n v="1"/>
    <n v="803920.99064503901"/>
    <s v="2013-11-01"/>
    <s v="2015-02-17"/>
    <s v="2015-02-17"/>
    <m/>
    <s v="marie@thesamplerapp.com"/>
    <s v="(416) 919-2261"/>
    <s v="https://www.crunchbase.com/organization/sampler"/>
    <s v="https://www.twitter.com/thesamplerapp"/>
    <s v="http://www.facebook.com/thesamplerapp/info"/>
    <s v="29136263-938c-3cfa-98c8-b30e65a2050e"/>
  </r>
  <r>
    <x v="27369"/>
    <s v="securehealing.com"/>
    <s v="USA"/>
    <s v="TX"/>
    <s v="Houston"/>
    <s v="Houston"/>
    <x v="0"/>
    <s v="Secure Healing is a healthcare privacy monitoring and reporting software platform that helps hospitals and large physician practices."/>
    <s v="software"/>
    <x v="10"/>
    <x v="1"/>
    <n v="2"/>
    <n v="50000"/>
    <s v="2011-01-01"/>
    <s v="2014-12-01"/>
    <s v="2015-02-17"/>
    <m/>
    <s v="info@securehealing.com"/>
    <s v="(713) 724-7721"/>
    <s v="https://www.crunchbase.com/organization/secure-healing"/>
    <s v="https://www.twitter.com/securehealing"/>
    <m/>
    <s v="498dd1e9-5f25-0d74-99e8-bebb6fea573d"/>
  </r>
  <r>
    <x v="27370"/>
    <s v="seedspot.org"/>
    <s v="USA"/>
    <s v="AZ"/>
    <s v="Phoenix"/>
    <s v="Phoenix"/>
    <x v="0"/>
    <s v="SEED SPOT is an accelerator focused on supporting social entrepreneurs in Arizona, USA."/>
    <m/>
    <x v="5"/>
    <x v="2"/>
    <n v="1"/>
    <n v="100000"/>
    <s v="2011-01-01"/>
    <s v="2015-02-17"/>
    <s v="2015-02-17"/>
    <m/>
    <m/>
    <m/>
    <s v="https://www.crunchbase.com/organization/seed-spot-3"/>
    <s v="https://www.twitter.com/seedspot"/>
    <s v="http://www.facebook.com/seedspot"/>
    <s v="1910a5df-01f6-afc1-14b9-7a71efa86bf0"/>
  </r>
  <r>
    <x v="27371"/>
    <s v="servicewalaa.com"/>
    <s v="IND"/>
    <m/>
    <s v="Kanpur"/>
    <s v="Kanpur"/>
    <x v="0"/>
    <s v="ServiceWalaa provides household solutions including plumbers, electricians and carpenters."/>
    <s v="construction|home renovation|service industry"/>
    <x v="76"/>
    <x v="0"/>
    <n v="1"/>
    <n v="53511"/>
    <s v="2015-01-01"/>
    <s v="2015-02-17"/>
    <s v="2015-02-17"/>
    <m/>
    <s v="info@servicewalaa.com"/>
    <n v="8957789577"/>
    <s v="https://www.crunchbase.com/organization/servicewalaa"/>
    <s v="https://www.twitter.com/servicewalaa"/>
    <s v="https://www.facebook.com/servicewalaa"/>
    <s v="de31c036-3d57-2c40-bc1e-ae67998f2f06"/>
  </r>
  <r>
    <x v="27372"/>
    <s v="shade.io"/>
    <m/>
    <m/>
    <m/>
    <m/>
    <x v="0"/>
    <s v="SHADE wearable &amp; clinical-grade measurement of ultraviolet (UV) exposure."/>
    <m/>
    <x v="5"/>
    <x v="0"/>
    <n v="1"/>
    <m/>
    <s v="2014-01-01"/>
    <s v="2015-02-17"/>
    <s v="2015-02-17"/>
    <m/>
    <m/>
    <m/>
    <s v="https://www.crunchbase.com/organization/shade"/>
    <m/>
    <m/>
    <s v="41271aa9-c312-eeda-7dda-fff3ebcd0a8b"/>
  </r>
  <r>
    <x v="27373"/>
    <s v="shcoatingslp.com"/>
    <s v="USA"/>
    <s v="TX"/>
    <s v="Dallas"/>
    <s v="Dallas"/>
    <x v="0"/>
    <s v="SH Coatings LP has an exclusive license from Oak Ridge National Labs for their super hydrophobic technology for use in the utility."/>
    <m/>
    <x v="5"/>
    <x v="1"/>
    <n v="1"/>
    <m/>
    <s v="2015-03-12"/>
    <s v="2015-02-17"/>
    <s v="2015-02-17"/>
    <m/>
    <m/>
    <m/>
    <s v="https://www.crunchbase.com/organization/sh-coatings"/>
    <m/>
    <m/>
    <s v="2c991266-006d-8b9a-0363-6437513f97ba"/>
  </r>
  <r>
    <x v="27374"/>
    <s v="snap-interactive.com"/>
    <s v="USA"/>
    <s v="NY"/>
    <s v="New York City"/>
    <s v="New York"/>
    <x v="1"/>
    <s v="SNAP Interactive develops online dating and social networking applications for social networking websites and mobile platforms."/>
    <s v="apps|mobile|social network|software"/>
    <x v="289"/>
    <x v="0"/>
    <n v="3"/>
    <n v="12250000"/>
    <s v="2005-07-19"/>
    <s v="2007-01-01"/>
    <s v="2015-02-17"/>
    <m/>
    <s v="contact@snap-interactive.com"/>
    <s v="'212-594-5050"/>
    <s v="https://www.crunchbase.com/organization/snap-interactive-inc"/>
    <s v="https://www.twitter.com/snapinteractive"/>
    <s v="http://www.facebook.com/snapinteractiveinc"/>
    <s v="01d43739-3964-5b75-6a74-73374a3ef5d8"/>
  </r>
  <r>
    <x v="27375"/>
    <s v="sponsormyevent.com"/>
    <s v="LUX"/>
    <m/>
    <s v="LUX - Other"/>
    <s v="Blaschette"/>
    <x v="0"/>
    <s v="The Marketplace for Event Sponsorship"/>
    <s v="cloud computing|e-commerce|events|sponsorship"/>
    <x v="4767"/>
    <x v="1"/>
    <n v="1"/>
    <n v="284655"/>
    <s v="2011-01-14"/>
    <s v="2015-02-17"/>
    <s v="2015-02-17"/>
    <m/>
    <s v="info@sponsormyevent.com"/>
    <m/>
    <s v="https://www.crunchbase.com/organization/yappoint"/>
    <s v="https://www.twitter.com/sponsormyevent"/>
    <s v="http://www.facebook.com/sponsormyevent"/>
    <s v="75e181d3-0766-dd64-cdf9-c833a223b73d"/>
  </r>
  <r>
    <x v="27376"/>
    <s v="vaxin.com"/>
    <s v="USA"/>
    <s v="MD"/>
    <s v="Washington, D.C."/>
    <s v="Gaithersburg"/>
    <x v="0"/>
    <s v="Vaxin is focused on developing better, safer and more convenient vaccines. We use an innovative platform technology to create non-invasive"/>
    <s v="biotechnology|clinical trials|health care|test and measurement"/>
    <x v="8"/>
    <x v="0"/>
    <n v="1"/>
    <n v="16000000"/>
    <s v="1997-01-01"/>
    <s v="2015-02-17"/>
    <s v="2015-02-17"/>
    <m/>
    <m/>
    <n v="8555571369"/>
    <s v="https://www.crunchbase.com/organization/vaxin-inc"/>
    <m/>
    <m/>
    <s v="6eb57c6a-b3fd-6094-f2dd-8b51ed619058"/>
  </r>
  <r>
    <x v="27377"/>
    <s v="wetransfer.com"/>
    <s v="NLD"/>
    <m/>
    <s v="Amsterdam"/>
    <s v="Amsterdam"/>
    <x v="0"/>
    <s v="WeTransfer is a cloud-based file transfer service that enables users to transmit files of all sizes of up to 2GB."/>
    <s v="curated web|file sharing|internet"/>
    <x v="146"/>
    <x v="0"/>
    <n v="1"/>
    <n v="25000000"/>
    <s v="2009-12-01"/>
    <s v="2015-02-17"/>
    <s v="2015-02-17"/>
    <m/>
    <s v="info@wetransfer.com"/>
    <s v="31 2 0810 0779"/>
    <s v="https://www.crunchbase.com/organization/wetransfer"/>
    <s v="https://www.twitter.com/wetransfer"/>
    <s v="https://www.facebook.com/wetransfer"/>
    <s v="3a35f1b0-1910-e5a5-a5a0-8e4ae5464f3d"/>
  </r>
  <r>
    <x v="27378"/>
    <s v="whoplusyou.com"/>
    <s v="CAN"/>
    <s v="ON"/>
    <s v="Toronto"/>
    <s v="Toronto"/>
    <x v="0"/>
    <s v="WhoPlusYou is a social media platform providing employment and professional networking opportunities."/>
    <s v="social media"/>
    <x v="87"/>
    <x v="0"/>
    <n v="4"/>
    <n v="1313366"/>
    <s v="2008-01-01"/>
    <s v="2012-04-12"/>
    <s v="2015-02-17"/>
    <m/>
    <s v="doug@whoplusyou.com"/>
    <s v="(888) 828-5269"/>
    <s v="https://www.crunchbase.com/organization/whoplusyou"/>
    <s v="https://www.twitter.com/whoplusyou"/>
    <s v="http://www.facebook.com/whoplusyou"/>
    <s v="983c89ee-87bd-6403-af1f-371175b61de0"/>
  </r>
  <r>
    <x v="27379"/>
    <s v="321lend.com"/>
    <s v="USA"/>
    <s v="CA"/>
    <s v="SF Bay Area"/>
    <s v="San Francisco"/>
    <x v="0"/>
    <s v="321Lend, Inc. was formed in early 2014 in San Francisco, CA by three experienced professionals in finance, technology and management."/>
    <s v="fintech|personal finance|venture capital"/>
    <x v="39"/>
    <x v="1"/>
    <n v="1"/>
    <m/>
    <s v="2014-03-01"/>
    <s v="2015-02-16"/>
    <s v="2015-02-16"/>
    <m/>
    <s v="info@321lend.com"/>
    <m/>
    <s v="https://www.crunchbase.com/organization/321lend-inc"/>
    <s v="https://www.twitter.com/321lend"/>
    <s v="http://www.facebook.com/321lendinc"/>
    <s v="3fbdfcfa-70a7-07e7-4a74-2c390ab46865"/>
  </r>
  <r>
    <x v="27380"/>
    <s v="abiosgaming.com"/>
    <m/>
    <m/>
    <m/>
    <m/>
    <x v="0"/>
    <s v="Calendar and go-to place for eSports."/>
    <m/>
    <x v="5"/>
    <x v="0"/>
    <n v="1"/>
    <m/>
    <m/>
    <s v="2015-02-16"/>
    <s v="2015-02-16"/>
    <m/>
    <s v="info@abiosgaming.com"/>
    <s v="46 7 36 55 04 55"/>
    <s v="https://www.crunchbase.com/organization/abios-gaming"/>
    <s v="https://www.twitter.com/abiosgaming"/>
    <s v="https://www.facebook.com/abiosgaming"/>
    <s v="f1123c0e-33df-74ca-92d0-5f37820e2e60"/>
  </r>
  <r>
    <x v="27381"/>
    <s v="ace.ng"/>
    <s v="NGA"/>
    <m/>
    <s v="Lagos"/>
    <s v="Lagos"/>
    <x v="0"/>
    <s v="An African enterprise, delivering world-class logistics solutions and deliveries to both businesses and consumers."/>
    <s v="logistics"/>
    <x v="114"/>
    <x v="3"/>
    <n v="2"/>
    <n v="3715000"/>
    <s v="2013-11-04"/>
    <s v="2014-01-15"/>
    <s v="2015-02-16"/>
    <m/>
    <s v="info@ace.ng"/>
    <m/>
    <s v="https://www.crunchbase.com/organization/ace-2"/>
    <s v="https://www.twitter.com/acedotafrica"/>
    <s v="http://www.facebook.com/acedotafrica"/>
    <s v="4f8f571b-7100-da8d-72d3-c8df4bd01c62"/>
  </r>
  <r>
    <x v="27382"/>
    <m/>
    <m/>
    <m/>
    <m/>
    <m/>
    <x v="0"/>
    <s v="Atom is currently still in stealth mode, but we’re told it’s building “social collaboration tools” for mid- to small-sized enterprises."/>
    <m/>
    <x v="5"/>
    <x v="2"/>
    <n v="1"/>
    <m/>
    <m/>
    <s v="2015-02-16"/>
    <s v="2015-02-16"/>
    <m/>
    <m/>
    <m/>
    <s v="https://www.crunchbase.com/organization/atom-3"/>
    <m/>
    <m/>
    <s v="5307c317-d12d-3887-5d2a-cfd5926c187c"/>
  </r>
  <r>
    <x v="27383"/>
    <s v="voicetheapp.com"/>
    <s v="USA"/>
    <s v="SC"/>
    <s v="Greenville - Spartanburg"/>
    <s v="Greenville"/>
    <x v="0"/>
    <s v="Be Heard has the sole purpose of making Voice a reality and bringing similar products to market following it."/>
    <s v="audio|developer tools|events|location based services|social media"/>
    <x v="4768"/>
    <x v="2"/>
    <n v="1"/>
    <n v="280000"/>
    <s v="2014-01-01"/>
    <s v="2015-02-16"/>
    <s v="2015-02-16"/>
    <m/>
    <m/>
    <m/>
    <s v="https://www.crunchbase.com/organization/be-heard-llc"/>
    <s v="https://www.twitter.com/voicetheapp"/>
    <s v="http://www.facebook.com/voicetheapp"/>
    <s v="d25ae776-c2c3-d162-f448-908b5ce97741"/>
  </r>
  <r>
    <x v="27384"/>
    <s v="channelbreeze.com"/>
    <s v="KOR"/>
    <m/>
    <s v="Seoul"/>
    <s v="Seoul"/>
    <x v="0"/>
    <s v="Channel Breeze is a mobile navigation application that provides its users with an apartment hunting services."/>
    <s v="apps|navigation"/>
    <x v="4582"/>
    <x v="2"/>
    <n v="2"/>
    <n v="1210005"/>
    <m/>
    <s v="2014-08-14"/>
    <s v="2015-02-16"/>
    <m/>
    <m/>
    <s v="82 2 568 4909"/>
    <s v="https://www.crunchbase.com/organization/channel-breeze"/>
    <m/>
    <s v="http://www.facebook.com/pages/channelbreeze/204673223036160"/>
    <s v="1bc51453-ce17-f210-eaef-9637905ed21c"/>
  </r>
  <r>
    <x v="27385"/>
    <s v="cococommunications.com"/>
    <s v="GBR"/>
    <m/>
    <s v="London"/>
    <s v="London"/>
    <x v="0"/>
    <s v="Coco Communications is focused on creating online solutions in the areas of websites, graphics, databases and interactive 3D solutions."/>
    <s v="database|graphic design|internet"/>
    <x v="3945"/>
    <x v="0"/>
    <n v="4"/>
    <n v="18182786"/>
    <s v="2002-01-01"/>
    <s v="2011-01-26"/>
    <s v="2015-02-16"/>
    <m/>
    <s v="info@cococommunications.com"/>
    <s v="'+350 200 45599"/>
    <s v="https://www.crunchbase.com/organization/coco-communications"/>
    <s v="https://www.twitter.com/cococomm"/>
    <s v="http://www.facebook.com/pages/london-united-kingdom/coco-communications/246333932275"/>
    <s v="fc6fd462-9e0d-6150-4a47-c9e51b97a4ff"/>
  </r>
  <r>
    <x v="27386"/>
    <s v="cybertimez.com"/>
    <s v="USA"/>
    <s v="VA"/>
    <s v="Washington, D.C."/>
    <s v="Leesburg"/>
    <x v="0"/>
    <s v="We work to automate the real Internet of Things with wearable devices."/>
    <s v="internet of things|wearables"/>
    <x v="437"/>
    <x v="1"/>
    <n v="1"/>
    <n v="35000"/>
    <s v="2014-10-01"/>
    <s v="2015-02-16"/>
    <s v="2015-02-16"/>
    <m/>
    <s v="sean@cybertimez.com"/>
    <s v="(859) 420-7528"/>
    <s v="https://www.crunchbase.com/organization/cybertimez"/>
    <m/>
    <m/>
    <s v="c8a92245-0e63-8298-5eca-cb0d3906d450"/>
  </r>
  <r>
    <x v="27387"/>
    <s v="energy-surety.com"/>
    <s v="USA"/>
    <s v="AZ"/>
    <s v="Phoenix"/>
    <s v="Phoenix"/>
    <x v="0"/>
    <s v="ESP has developed the first turnkey, modular low voltage solar microgrid on the market. This system is based on bankable, proven solar."/>
    <s v="clean energy|renewable energy|solar"/>
    <x v="165"/>
    <x v="1"/>
    <n v="1"/>
    <n v="100000"/>
    <s v="2013-08-21"/>
    <s v="2015-02-16"/>
    <s v="2015-02-16"/>
    <m/>
    <m/>
    <n v="16024694546"/>
    <s v="https://www.crunchbase.com/organization/energy-surety-partners"/>
    <m/>
    <m/>
    <s v="36ea583c-ce93-8f90-9dcf-33b18384160b"/>
  </r>
  <r>
    <x v="27388"/>
    <s v="flamencotech.com"/>
    <s v="IND"/>
    <m/>
    <s v="Bangalore"/>
    <s v="Bangalore"/>
    <x v="0"/>
    <s v="FlamencoTech is a Consulting &amp; Solutions Integration Company for creating Intelligent Digital Infrastructure Solutions."/>
    <s v="consulting|information technology"/>
    <x v="59"/>
    <x v="0"/>
    <n v="1"/>
    <m/>
    <s v="2011-01-01"/>
    <s v="2015-02-16"/>
    <s v="2015-02-16"/>
    <m/>
    <s v="connect@flamencotech.com"/>
    <s v="'+91 80 2563 3803"/>
    <s v="https://www.crunchbase.com/organization/flamencotech"/>
    <s v="https://www.twitter.com/flamencotech"/>
    <s v="https://www.facebook.com/flamencotech"/>
    <s v="262bb639-9f22-44a7-ff66-26933e79e01b"/>
  </r>
  <r>
    <x v="27389"/>
    <s v="gazemetrix.com"/>
    <s v="USA"/>
    <s v="CA"/>
    <s v="SF Bay Area"/>
    <s v="Mountain View"/>
    <x v="2"/>
    <s v="Gazemetrix offers brands insight into when and where their brand was photographed across social media in real time."/>
    <s v="advertising|analytics|social media"/>
    <x v="816"/>
    <x v="1"/>
    <n v="3"/>
    <n v="140000"/>
    <s v="2012-01-01"/>
    <s v="2012-07-15"/>
    <s v="2015-02-16"/>
    <m/>
    <s v="talk@gazemetrix.com"/>
    <s v="91 34 7851 7725"/>
    <s v="https://www.crunchbase.com/organization/uberlabs"/>
    <s v="https://www.twitter.com/gazemetrix"/>
    <s v="http://www.facebook.com/gazemetrix"/>
    <s v="bb527d0f-0b57-e82e-c18c-1f104d9d6fd5"/>
  </r>
  <r>
    <x v="27390"/>
    <s v="gilt.com"/>
    <s v="USA"/>
    <s v="NY"/>
    <s v="New York City"/>
    <s v="New York"/>
    <x v="2"/>
    <s v="Gilt Groupe is an online shopping website that provides instant insider access to top designer labels."/>
    <s v="e-commerce|fashion|furniture|lifestyle|shopping"/>
    <x v="1633"/>
    <x v="2"/>
    <n v="7"/>
    <n v="286000000"/>
    <s v="2007-01-01"/>
    <s v="2007-11-01"/>
    <s v="2015-02-16"/>
    <m/>
    <m/>
    <m/>
    <s v="https://www.crunchbase.com/organization/gilt-groupe"/>
    <s v="https://www.twitter.com/gilt"/>
    <s v="http://www.facebook.com/gilt"/>
    <s v="a5b4148f-63c3-29c6-8226-854e5c2ab115"/>
  </r>
  <r>
    <x v="27391"/>
    <s v="glencoesoftware.com"/>
    <s v="USA"/>
    <s v="WA"/>
    <s v="Seattle"/>
    <s v="Seattle"/>
    <x v="0"/>
    <s v="View, share and analyze life science images and data within a single software framework."/>
    <s v="biotechnology"/>
    <x v="36"/>
    <x v="0"/>
    <n v="1"/>
    <n v="800000"/>
    <s v="2005-01-01"/>
    <s v="2015-02-16"/>
    <s v="2015-02-16"/>
    <m/>
    <s v="info@glencoesoftware.com"/>
    <s v="(206) 973-8025"/>
    <s v="https://www.crunchbase.com/organization/glencoe-software"/>
    <s v="https://www.twitter.com/glencoesoftware"/>
    <m/>
    <s v="f714c20c-62f0-4721-8327-4d577b7c63ed"/>
  </r>
  <r>
    <x v="27392"/>
    <s v="heroic.ly"/>
    <s v="USA"/>
    <s v="WA"/>
    <s v="Seattle"/>
    <s v="Seattle"/>
    <x v="0"/>
    <s v="Heroic.ly operates an online marketing platform."/>
    <s v="advertising|enterprise software|marketing"/>
    <x v="142"/>
    <x v="1"/>
    <n v="2"/>
    <n v="50000"/>
    <s v="2013-04-01"/>
    <s v="2013-04-05"/>
    <s v="2015-02-16"/>
    <m/>
    <s v="info@heroic.ly"/>
    <m/>
    <s v="https://www.crunchbase.com/organization/heroic-ly"/>
    <s v="https://www.twitter.com/heroiclydigital"/>
    <m/>
    <s v="12f3bae3-a597-2290-5b7d-4973b3395146"/>
  </r>
  <r>
    <x v="27393"/>
    <s v="i-met.co"/>
    <s v="FRA"/>
    <m/>
    <s v="Paris"/>
    <s v="Paris"/>
    <x v="0"/>
    <s v="I Met is a company and app that builds a timeline of a user's encounters on social media."/>
    <s v="social media"/>
    <x v="87"/>
    <x v="1"/>
    <n v="1"/>
    <m/>
    <s v="2014-03-01"/>
    <s v="2015-02-16"/>
    <s v="2015-02-16"/>
    <m/>
    <s v="contact@i-met.co"/>
    <n v="33638348345"/>
    <s v="https://www.crunchbase.com/organization/i-met"/>
    <s v="https://www.twitter.com/i_met_"/>
    <s v="http://www.facebook.com/pages/i-met/254633098051583"/>
    <s v="f4b9c648-b096-4e59-0073-bc05d4f729c6"/>
  </r>
  <r>
    <x v="27394"/>
    <s v="itraveller.com"/>
    <s v="IND"/>
    <m/>
    <s v="Bangalore"/>
    <s v="Bangalore"/>
    <x v="0"/>
    <s v="iTraveller is an online platform that provides travel packages and services."/>
    <s v="travel"/>
    <x v="22"/>
    <x v="0"/>
    <n v="1"/>
    <n v="1000000"/>
    <s v="2011-01-01"/>
    <s v="2015-02-16"/>
    <s v="2015-02-16"/>
    <m/>
    <s v="inquiry@itraveller.com"/>
    <s v="'+91 99 00 112721"/>
    <s v="https://www.crunchbase.com/organization/itraveller"/>
    <s v="https://www.twitter.com/itravellerindia"/>
    <s v="http://www.facebook.com/itravellerindia"/>
    <s v="67cfb9dc-4f8a-2027-acf6-efbe33f7bc09"/>
  </r>
  <r>
    <x v="27395"/>
    <s v="jobado.nl"/>
    <s v="NLD"/>
    <m/>
    <s v="Amsterdam"/>
    <s v="Amsterdam"/>
    <x v="0"/>
    <s v="Jobado is an online and mobile platform that enables its users to outsource their daily to-dos."/>
    <s v="apps|communities"/>
    <x v="1962"/>
    <x v="1"/>
    <n v="1"/>
    <n v="625817"/>
    <s v="2013-01-01"/>
    <s v="2015-02-16"/>
    <s v="2015-02-16"/>
    <m/>
    <s v="info@jobado.nl"/>
    <n v="310207716616"/>
    <s v="https://www.crunchbase.com/organization/jobado"/>
    <s v="https://www.twitter.com/jobadocommunity"/>
    <s v="https://www.facebook.com/jobadocommunity"/>
    <s v="dfed8149-3664-b8f7-fd86-83b383ca1cad"/>
  </r>
  <r>
    <x v="27396"/>
    <s v="kinestica.com"/>
    <s v="SVN"/>
    <m/>
    <s v="Ljubljana"/>
    <s v="Ljubljana"/>
    <x v="0"/>
    <s v="BiMeo rehabilitation system helps patients with neuromotoric disorders to improve quality of their lives."/>
    <s v="health care"/>
    <x v="3"/>
    <x v="1"/>
    <n v="2"/>
    <m/>
    <s v="2009-01-01"/>
    <s v="2013-09-19"/>
    <s v="2015-02-16"/>
    <m/>
    <s v="info@kinestica.com"/>
    <n v="38614364893"/>
    <s v="https://www.crunchbase.com/organization/kinestica"/>
    <s v="https://www.twitter.com/kinestica"/>
    <s v="https://www.facebook.com/kinestica"/>
    <s v="7e98f7e8-28f5-ac35-7f37-923da139bccb"/>
  </r>
  <r>
    <x v="27397"/>
    <s v="liquidtelecom.com"/>
    <s v="MUS"/>
    <m/>
    <s v="Mauritius"/>
    <s v="Ebène"/>
    <x v="0"/>
    <s v="Liquid Telecom has built Africa’s largest single fibre network."/>
    <s v="data center|internet|isp|telecommunications"/>
    <x v="520"/>
    <x v="7"/>
    <n v="1"/>
    <n v="150000000"/>
    <s v="2004-01-01"/>
    <s v="2015-02-16"/>
    <s v="2015-02-16"/>
    <m/>
    <s v="info@liquidtelecom.com"/>
    <s v="44 20 7101 6100"/>
    <s v="https://www.crunchbase.com/organization/liquid-telecom"/>
    <s v="https://www.twitter.com/liquidtelecom"/>
    <m/>
    <s v="d821398f-69c0-98e8-c937-f1d4bfb6c72c"/>
  </r>
  <r>
    <x v="27398"/>
    <s v="makewaywellness.com"/>
    <s v="USA"/>
    <s v="TN"/>
    <s v="Nashville"/>
    <s v="Brentwood"/>
    <x v="0"/>
    <s v="MakeWay Wellness is a social marketing company that uses the Network Marketing business model to distribution a proprietary line."/>
    <s v="health care"/>
    <x v="3"/>
    <x v="1"/>
    <n v="1"/>
    <m/>
    <s v="2013-07-15"/>
    <s v="2015-02-16"/>
    <s v="2015-02-16"/>
    <m/>
    <s v="customerservice@makewaywellness.com"/>
    <s v="'+1 (800) 928-9401"/>
    <s v="https://www.crunchbase.com/organization/makeway-wellness"/>
    <s v="https://www.twitter.com/makewaywelllness"/>
    <s v="http://www.facebook.com/makewaywellness"/>
    <s v="2c3f38d1-b8b9-ab24-249d-28fe7840410f"/>
  </r>
  <r>
    <x v="27399"/>
    <s v="md-ltd.co.uk"/>
    <s v="GBR"/>
    <m/>
    <s v="Orpington"/>
    <s v="Orpington"/>
    <x v="0"/>
    <s v="Michelson Diagnostics develops and manufactures multi-beam Optical Coherence Tomography-based products."/>
    <s v="biotechnology|health diagnostics|medical device"/>
    <x v="44"/>
    <x v="0"/>
    <n v="5"/>
    <n v="10839271"/>
    <s v="2006-01-01"/>
    <s v="2010-01-06"/>
    <s v="2015-02-16"/>
    <m/>
    <m/>
    <s v="44 2083 081 695"/>
    <s v="https://www.crunchbase.com/organization/michelson-diagnostics"/>
    <s v="https://www.twitter.com/vivosight"/>
    <s v="http://www.facebook.com/vivosight"/>
    <s v="873a96e8-575a-ddb8-4fb0-ac8891ccbde6"/>
  </r>
  <r>
    <x v="27400"/>
    <s v="miil.me"/>
    <m/>
    <m/>
    <m/>
    <m/>
    <x v="0"/>
    <s v="miil is a smartphone app that enables users to share photos of food they cook, ate, and want to eat."/>
    <s v="apps|mobile"/>
    <x v="45"/>
    <x v="2"/>
    <n v="1"/>
    <n v="1685601"/>
    <m/>
    <s v="2015-02-16"/>
    <s v="2015-02-16"/>
    <m/>
    <m/>
    <m/>
    <s v="https://www.crunchbase.com/organization/miil"/>
    <s v="https://www.twitter.com/miilme"/>
    <m/>
    <s v="1c78ed3b-aa2e-bc26-e7ec-522eb011b599"/>
  </r>
  <r>
    <x v="27401"/>
    <s v="minorfigures.com"/>
    <s v="GBR"/>
    <m/>
    <s v="London"/>
    <s v="London"/>
    <x v="0"/>
    <s v="Minor Figures is a cold brew coffee that aims to make cold brew more accessible whilst upholding the quality and values."/>
    <s v="food processing"/>
    <x v="7"/>
    <x v="1"/>
    <n v="1"/>
    <n v="229136.74231542699"/>
    <m/>
    <s v="2015-02-16"/>
    <s v="2015-02-16"/>
    <m/>
    <s v="info@minorfigures.com"/>
    <n v="4402071484565"/>
    <s v="https://www.crunchbase.com/organization/minor-figures"/>
    <s v="https://www.twitter.com/minorfigures"/>
    <s v="https://www.facebook.com/minorfigures"/>
    <s v="829b99e9-6687-7e85-19e7-985820627495"/>
  </r>
  <r>
    <x v="27402"/>
    <s v="mobeewave.com"/>
    <s v="CAN"/>
    <s v="QC"/>
    <s v="Montreal"/>
    <s v="Montréal"/>
    <x v="0"/>
    <s v="Contactless payment acceptance capability"/>
    <s v="internet|payments|transaction processing"/>
    <x v="625"/>
    <x v="0"/>
    <n v="1"/>
    <n v="6500000"/>
    <s v="2011-01-01"/>
    <s v="2015-02-16"/>
    <s v="2015-02-16"/>
    <m/>
    <s v="info@mobeewave.com"/>
    <n v="15145733287"/>
    <s v="https://www.crunchbase.com/organization/mobeewave"/>
    <s v="https://www.twitter.com/mobeewave"/>
    <m/>
    <s v="d2cafc7a-df32-1812-6e26-2ad986338ea2"/>
  </r>
  <r>
    <x v="27403"/>
    <s v="mysncorp.com"/>
    <s v="USA"/>
    <s v="CA"/>
    <s v="SF Bay Area"/>
    <s v="Los Gatos"/>
    <x v="0"/>
    <s v="MYSN, the “mobile youth sports network”, is a powerful new advertising platform."/>
    <s v="news"/>
    <x v="233"/>
    <x v="1"/>
    <n v="1"/>
    <n v="30000"/>
    <s v="2015-02-01"/>
    <s v="2015-02-16"/>
    <s v="2015-02-16"/>
    <m/>
    <s v="info@mysncorp.com"/>
    <m/>
    <s v="https://www.crunchbase.com/organization/mysn"/>
    <m/>
    <s v="https://www.facebook.com/mysncorp"/>
    <s v="d7ae50ca-ad4c-78d7-3515-871c947d7f59"/>
  </r>
  <r>
    <x v="27404"/>
    <s v="nana-music.com"/>
    <s v="JPN"/>
    <m/>
    <s v="Tokyo"/>
    <s v="Tokyo"/>
    <x v="0"/>
    <s v="Nana Music is a free musical collaboration application that enables its users to share their musical experiences."/>
    <s v="music"/>
    <x v="223"/>
    <x v="2"/>
    <n v="1"/>
    <n v="568890.53703266697"/>
    <m/>
    <s v="2015-02-16"/>
    <s v="2015-02-16"/>
    <m/>
    <m/>
    <m/>
    <s v="https://www.crunchbase.com/organization/nana-music"/>
    <m/>
    <m/>
    <s v="ece26649-3cc1-08b1-22df-a5ba8d3b3650"/>
  </r>
  <r>
    <x v="27405"/>
    <s v="nextgen.com"/>
    <s v="USA"/>
    <s v="PA"/>
    <s v="Philadelphia"/>
    <s v="Horsham"/>
    <x v="0"/>
    <s v="NextGen Healthcare Information Systems provides electronic practice management and medical record systems for physician practices."/>
    <s v="software"/>
    <x v="10"/>
    <x v="2"/>
    <n v="1"/>
    <m/>
    <s v="1994-01-01"/>
    <s v="2015-02-16"/>
    <s v="2015-02-16"/>
    <m/>
    <m/>
    <m/>
    <s v="https://www.crunchbase.com/organization/nextgen-healthcare-information-systems"/>
    <s v="https://www.twitter.com/nextgen"/>
    <s v="http://www.facebook.com/nextgenhealthcare"/>
    <s v="84a7392a-1091-0290-9b7f-3cb3a3039bd1"/>
  </r>
  <r>
    <x v="27406"/>
    <s v="orga.zone"/>
    <s v="USA"/>
    <s v="DE"/>
    <s v="Wilmington, Delaware"/>
    <s v="Wilmington"/>
    <x v="0"/>
    <s v="Hosting and management platform for business apps in the US and Germany"/>
    <m/>
    <x v="5"/>
    <x v="2"/>
    <n v="1"/>
    <m/>
    <s v="2015-02-16"/>
    <s v="2015-02-16"/>
    <s v="2015-02-16"/>
    <m/>
    <m/>
    <m/>
    <s v="https://www.crunchbase.com/organization/orga-zone-ag"/>
    <m/>
    <m/>
    <s v="d1409183-f153-7c9b-d109-ebfd7343f9d1"/>
  </r>
  <r>
    <x v="27407"/>
    <s v="rainbowmd.com"/>
    <s v="ISR"/>
    <m/>
    <m/>
    <m/>
    <x v="0"/>
    <s v="Rainbow Medical is at the vanguard of the medical device industry."/>
    <s v="health care|medical|medical device"/>
    <x v="3"/>
    <x v="0"/>
    <n v="1"/>
    <n v="25000000"/>
    <m/>
    <s v="2015-02-16"/>
    <s v="2015-02-16"/>
    <m/>
    <s v="etti@rainbowmd.com"/>
    <s v="'+972 9-953-1111"/>
    <s v="https://www.crunchbase.com/organization/rainbow-medical-ltd"/>
    <m/>
    <s v="https://www.facebook.com/rainbowmd"/>
    <s v="2732612f-4584-367f-2557-e5e183e08923"/>
  </r>
  <r>
    <x v="27408"/>
    <s v="sereneti.com"/>
    <s v="USA"/>
    <s v="GA"/>
    <s v="Atlanta"/>
    <s v="Atlanta"/>
    <x v="0"/>
    <s v="Using robotics to cook freshly produced meals."/>
    <s v="consumer electronics|food processing"/>
    <x v="3044"/>
    <x v="0"/>
    <n v="2"/>
    <n v="150000"/>
    <s v="2014-01-01"/>
    <s v="2014-01-01"/>
    <s v="2015-02-16"/>
    <m/>
    <s v="info@sereneti.com"/>
    <m/>
    <s v="https://www.crunchbase.com/organization/sereneti"/>
    <s v="https://www.twitter.com/serenetikitchen"/>
    <s v="https://www.facebook.com/serenetikitchen"/>
    <s v="6d1c968f-251a-0203-8014-c36f8fd32bd6"/>
  </r>
  <r>
    <x v="27409"/>
    <s v="weartagless.com"/>
    <s v="USA"/>
    <s v="AR"/>
    <s v="Little Rock"/>
    <s v="Little Rock"/>
    <x v="0"/>
    <s v="Tagless is an online curated style service"/>
    <s v="fashion"/>
    <x v="350"/>
    <x v="1"/>
    <n v="1"/>
    <n v="250000"/>
    <s v="2014-01-01"/>
    <s v="2015-02-16"/>
    <s v="2015-02-16"/>
    <m/>
    <m/>
    <s v="'+1 (866) 850-4680"/>
    <s v="https://www.crunchbase.com/organization/tagless-style"/>
    <s v="https://www.twitter.com/weartagless"/>
    <s v="https://www.facebook.com/weartagless/info?tab=page_info"/>
    <s v="efc81024-d062-9716-4152-c6acf24b81f1"/>
  </r>
  <r>
    <x v="27410"/>
    <s v="ubqt.co"/>
    <s v="FRA"/>
    <m/>
    <s v="Paris"/>
    <s v="Paris"/>
    <x v="0"/>
    <s v="Connect &amp; be part of the best events around the world !"/>
    <m/>
    <x v="5"/>
    <x v="1"/>
    <n v="1"/>
    <m/>
    <m/>
    <s v="2015-02-16"/>
    <s v="2015-02-16"/>
    <m/>
    <s v="hello@ubqt.co"/>
    <m/>
    <s v="https://www.crunchbase.com/organization/ubqt"/>
    <s v="https://www.twitter.com/ubqt"/>
    <s v="http://www.facebook.com/pages/ubqt/168450209987000"/>
    <s v="ef7572eb-03de-c845-7006-903025662772"/>
  </r>
  <r>
    <x v="27411"/>
    <s v="uninstall.io"/>
    <s v="IND"/>
    <m/>
    <s v="Bangalore"/>
    <s v="Bangalore"/>
    <x v="0"/>
    <s v="Uninstall.io Uninstall.io is the First-Of-Its-Kind solution to help mobile developers to solve the uninstall mystery."/>
    <s v="apps|software"/>
    <x v="50"/>
    <x v="1"/>
    <n v="1"/>
    <m/>
    <s v="2015-01-01"/>
    <s v="2015-02-16"/>
    <s v="2015-02-16"/>
    <m/>
    <s v="info@uninstall.io"/>
    <m/>
    <s v="https://www.crunchbase.com/organization/uninstall-io"/>
    <s v="https://www.twitter.com/uninstall_io"/>
    <m/>
    <s v="18ca2871-dfab-81a0-205e-a733dfd09def"/>
  </r>
  <r>
    <x v="27412"/>
    <s v="voxiebox.com"/>
    <s v="AUS"/>
    <m/>
    <s v="Adelaide"/>
    <s v="Adelaide"/>
    <x v="0"/>
    <s v="Voxon Photonics makes the Voxiebox, a new type of 3D display that you can look at from any direction without the need for special glasses."/>
    <s v="3d printing|3d technology|augmented reality|consumer electronics|kinect"/>
    <x v="4769"/>
    <x v="2"/>
    <n v="1"/>
    <m/>
    <s v="2012-04-02"/>
    <s v="2015-02-16"/>
    <s v="2015-02-16"/>
    <m/>
    <s v="contact@voxon.co"/>
    <m/>
    <s v="https://www.crunchbase.com/organization/voxon"/>
    <s v="https://www.twitter.com/voxonco"/>
    <s v="http://www.facebook.com/voxiebox"/>
    <s v="96860402-37e9-e707-a964-d80c04dab8f2"/>
  </r>
  <r>
    <x v="27413"/>
    <s v="airlugg.com"/>
    <m/>
    <m/>
    <m/>
    <m/>
    <x v="0"/>
    <s v="Airlugg Inc. is a company providing rental solution for luggage and travel needs."/>
    <m/>
    <x v="5"/>
    <x v="1"/>
    <n v="1"/>
    <m/>
    <s v="2015-09-01"/>
    <s v="2015-02-15"/>
    <s v="2015-02-15"/>
    <m/>
    <s v="cs@airlugg.com"/>
    <m/>
    <s v="https://www.crunchbase.com/organization/airlugg-inc"/>
    <m/>
    <s v="https://www.facebook.com/airlugg"/>
    <s v="cc279b5b-2eb4-dc66-bb59-5fc0031ddd19"/>
  </r>
  <r>
    <x v="27414"/>
    <s v="getappetizr.com"/>
    <s v="USA"/>
    <s v="NY"/>
    <s v="New York City"/>
    <s v="New City"/>
    <x v="0"/>
    <s v="Appetizr is the first app that recommends what to eat by learning what you like to eat."/>
    <s v="mobile|restaurants"/>
    <x v="179"/>
    <x v="1"/>
    <n v="2"/>
    <n v="125000"/>
    <s v="2014-11-01"/>
    <s v="2014-10-01"/>
    <s v="2015-02-15"/>
    <m/>
    <s v="jeremy@getappetizr.com"/>
    <m/>
    <s v="https://www.crunchbase.com/organization/appetizr"/>
    <s v="https://www.twitter.com/getappetizr"/>
    <s v="http://www.facebook.com/appetizr"/>
    <s v="29e5b610-0527-8998-4174-68e81ba91a79"/>
  </r>
  <r>
    <x v="27415"/>
    <s v="astoneyetech.com"/>
    <m/>
    <m/>
    <m/>
    <m/>
    <x v="0"/>
    <s v="Aston EyeTech is the commercialisation spin-out from Aston University, developing a range of products to support practising optometrists."/>
    <m/>
    <x v="5"/>
    <x v="1"/>
    <n v="1"/>
    <m/>
    <s v="2013-01-01"/>
    <s v="2015-02-15"/>
    <s v="2015-02-15"/>
    <m/>
    <s v="info@astoneyetech.com"/>
    <s v="'+44 121 204 4147"/>
    <s v="https://www.crunchbase.com/organization/aston-eyetech-ltd"/>
    <s v="https://www.twitter.com/astoneyetech"/>
    <m/>
    <s v="619214af-b25f-b9ff-8ffb-f1e3d1ae3948"/>
  </r>
  <r>
    <x v="27416"/>
    <s v="blackispink.com"/>
    <s v="IND"/>
    <m/>
    <s v="New Delhi"/>
    <s v="New Delhi"/>
    <x v="0"/>
    <s v="Black is Pink curates fashion products into looks and e-stores for fashion bloggers."/>
    <s v="e-commerce|fashion|internet|lifestyle"/>
    <x v="1341"/>
    <x v="2"/>
    <n v="1"/>
    <n v="40000"/>
    <s v="2015-09-01"/>
    <s v="2015-02-15"/>
    <s v="2015-02-15"/>
    <m/>
    <m/>
    <m/>
    <s v="https://www.crunchbase.com/organization/black-is-pink"/>
    <m/>
    <m/>
    <s v="bc1870dd-b769-3ff4-3068-c91629eb96cc"/>
  </r>
  <r>
    <x v="27417"/>
    <s v="chocplus.co.uk"/>
    <s v="GBR"/>
    <m/>
    <s v="Glasgow"/>
    <s v="Glasgow"/>
    <x v="0"/>
    <s v="CHOC+ is a new, truly innovative chocolate brand."/>
    <s v="food processing"/>
    <x v="7"/>
    <x v="1"/>
    <n v="1"/>
    <n v="259646.042234647"/>
    <s v="2011-01-01"/>
    <s v="2015-02-15"/>
    <s v="2015-02-15"/>
    <m/>
    <m/>
    <m/>
    <s v="https://www.crunchbase.com/organization/choc"/>
    <s v="https://www.twitter.com/chocplus"/>
    <s v="https://www.facebook.com/chocplusuk"/>
    <s v="be81b81f-5eda-9fcf-6cb1-62f40c397943"/>
  </r>
  <r>
    <x v="27418"/>
    <s v="clearcreeknetworks.com"/>
    <s v="USA"/>
    <s v="CO"/>
    <s v="Denver"/>
    <s v="Boulder"/>
    <x v="0"/>
    <s v="Clear Creek Networks designs and deploys network automation software for the energy industry."/>
    <s v="software"/>
    <x v="10"/>
    <x v="1"/>
    <n v="2"/>
    <m/>
    <s v="2013-02-17"/>
    <s v="2014-02-17"/>
    <s v="2015-02-15"/>
    <m/>
    <m/>
    <m/>
    <s v="https://www.crunchbase.com/organization/clear-creek-networks"/>
    <s v="https://www.twitter.com/clearcreeknet"/>
    <m/>
    <s v="46f6c18c-fbda-a8da-ba11-c5e8cdffda0b"/>
  </r>
  <r>
    <x v="27419"/>
    <s v="coldfutures.com"/>
    <s v="USA"/>
    <s v="IL"/>
    <s v="Chicago"/>
    <s v="Chicago"/>
    <x v="0"/>
    <s v="Cold Futures applies complex algorithms to guide electric loads."/>
    <s v="electrical distribution"/>
    <x v="300"/>
    <x v="1"/>
    <n v="2"/>
    <m/>
    <s v="2013-02-17"/>
    <s v="2014-02-17"/>
    <s v="2015-02-15"/>
    <m/>
    <m/>
    <m/>
    <s v="https://www.crunchbase.com/organization/cold-futures"/>
    <m/>
    <m/>
    <s v="4dac06ec-13b2-aeff-0545-cbbba5fd0923"/>
  </r>
  <r>
    <x v="27420"/>
    <s v="copeactive.com"/>
    <s v="GBR"/>
    <m/>
    <s v="London"/>
    <s v="London"/>
    <x v="0"/>
    <s v="Copé Active is Europe's premier online destination for luxury activewear."/>
    <s v="e-commerce|health care|retail"/>
    <x v="476"/>
    <x v="1"/>
    <n v="1"/>
    <n v="154028"/>
    <s v="2015-01-01"/>
    <s v="2015-02-15"/>
    <s v="2015-02-15"/>
    <m/>
    <s v="info@copeactive.com"/>
    <m/>
    <s v="https://www.crunchbase.com/organization/copé-active-ltd"/>
    <s v="https://www.twitter.com/copeactive"/>
    <s v="https://www.facebook.com/pages/cop%c3%a9-active/650248215100655"/>
    <s v="ca28ea68-50a1-f07f-66f9-77c87fc7d008"/>
  </r>
  <r>
    <x v="27421"/>
    <s v="cupenya.com"/>
    <s v="NLD"/>
    <m/>
    <s v="Amsterdam"/>
    <s v="Amsterdam"/>
    <x v="0"/>
    <s v="Analytics for business processes"/>
    <s v="analytics|enterprise software|predictive analytics|software"/>
    <x v="123"/>
    <x v="0"/>
    <n v="1"/>
    <n v="600000"/>
    <s v="2013-03-01"/>
    <s v="2015-02-15"/>
    <s v="2015-02-15"/>
    <m/>
    <s v="info@cupenya.com"/>
    <s v="'+31 6 49136188"/>
    <s v="https://www.crunchbase.com/organization/cupenya"/>
    <s v="https://www.twitter.com/cupenya"/>
    <s v="http://www.facebook.com/cupenya"/>
    <s v="0536ec38-25f3-7af7-c6f0-af085cb680fb"/>
  </r>
  <r>
    <x v="27422"/>
    <s v="energyassets.com"/>
    <s v="USA"/>
    <s v="IL"/>
    <s v="Chicago"/>
    <s v="Des Plaines"/>
    <x v="0"/>
    <s v="The company markets and sells LED Lighting products. It acts as distributor, but without carrying inventory."/>
    <m/>
    <x v="5"/>
    <x v="1"/>
    <n v="1"/>
    <m/>
    <s v="2015-04-03"/>
    <s v="2015-02-15"/>
    <s v="2015-02-15"/>
    <m/>
    <m/>
    <m/>
    <s v="https://www.crunchbase.com/organization/energy-assets-develoopment"/>
    <m/>
    <m/>
    <s v="7480eecb-2767-7807-9f11-34ee685a7790"/>
  </r>
  <r>
    <x v="27423"/>
    <s v="fix24.hu"/>
    <s v="HUN"/>
    <m/>
    <s v="Budapest"/>
    <s v="Budapest"/>
    <x v="0"/>
    <s v="The easy and fast way to solve any problem around your life. fix24.hu is a service provider, service search website."/>
    <s v="career planning|service industry|web hosting"/>
    <x v="356"/>
    <x v="0"/>
    <n v="1"/>
    <n v="455653.52106258401"/>
    <s v="2015-02-16"/>
    <s v="2015-02-15"/>
    <s v="2015-02-15"/>
    <m/>
    <s v="info@fix24.hu"/>
    <n v="36302411024"/>
    <s v="https://www.crunchbase.com/organization/fix24-hu"/>
    <s v="https://www.twitter.com/fix24hu"/>
    <s v="https://www.facebook.com/fix24.hu"/>
    <s v="fb03c124-2afe-6358-14af-96e3a6796b08"/>
  </r>
  <r>
    <x v="27424"/>
    <s v="greasebook.com"/>
    <s v="USA"/>
    <s v="OK"/>
    <s v="Oklahoma City"/>
    <s v="Oklahoma City"/>
    <x v="0"/>
    <s v="Greasebook is developer of an iPad app for oil &amp; gas operators and their pumpers."/>
    <s v="energy|real time|software"/>
    <x v="3714"/>
    <x v="0"/>
    <n v="2"/>
    <m/>
    <s v="2013-02-17"/>
    <s v="2014-02-17"/>
    <s v="2015-02-15"/>
    <m/>
    <m/>
    <s v="'855-786-7645"/>
    <s v="https://www.crunchbase.com/organization/greasebook"/>
    <m/>
    <s v="https://www.facebook.com/greasebook"/>
    <s v="62590d1e-7f03-22c9-b4db-b3a9b55b3f3b"/>
  </r>
  <r>
    <x v="27425"/>
    <s v="hotellauncher.com"/>
    <s v="SGP"/>
    <m/>
    <s v="Singapore"/>
    <s v="Singapore"/>
    <x v="0"/>
    <s v="The first complete Integrated Distribution and Management System for hotels"/>
    <s v="hospitality|logistics"/>
    <x v="707"/>
    <x v="2"/>
    <n v="1"/>
    <n v="147595"/>
    <s v="2014-10-02"/>
    <s v="2015-02-15"/>
    <s v="2015-02-15"/>
    <m/>
    <m/>
    <m/>
    <s v="https://www.crunchbase.com/organization/hotellauncher-com"/>
    <m/>
    <m/>
    <s v="fb39feac-6763-0c82-9b1f-947ded099ce9"/>
  </r>
  <r>
    <x v="27426"/>
    <s v="includefitness.com"/>
    <s v="USA"/>
    <s v="OH"/>
    <s v="Cincinnati"/>
    <s v="Cincinnati"/>
    <x v="0"/>
    <s v="Inclusive cloud-based strength training with automated, objective documentation &amp; healthcare integration."/>
    <s v="health care|information technology|medical device"/>
    <x v="66"/>
    <x v="1"/>
    <n v="4"/>
    <n v="3970000"/>
    <s v="2009-01-01"/>
    <s v="2010-06-01"/>
    <s v="2015-02-15"/>
    <m/>
    <s v="ryan.eder@includefitness.com"/>
    <s v="(513) 253-6043"/>
    <s v="https://www.crunchbase.com/organization/include-fitness"/>
    <s v="https://www.twitter.com/includefitness"/>
    <s v="http://www.facebook.com/pages/includefitness-inc/138766713017"/>
    <s v="9e8439ad-c080-2302-e541-d8af44ec456f"/>
  </r>
  <r>
    <x v="27427"/>
    <s v="jesus-homepage.com"/>
    <s v="USA"/>
    <s v="CA"/>
    <s v="Los Angeles"/>
    <s v="Palmdale"/>
    <x v="0"/>
    <s v="INFINITE WEALTH CREATIONS (IWC) will be in the business of creating motion pictures with themes and subject matter that might spark."/>
    <s v="news|photography|theatre"/>
    <x v="233"/>
    <x v="1"/>
    <n v="1"/>
    <m/>
    <s v="2015-04-15"/>
    <s v="2015-02-15"/>
    <s v="2015-02-15"/>
    <m/>
    <m/>
    <m/>
    <s v="https://www.crunchbase.com/organization/infinite-wealth-creations"/>
    <m/>
    <m/>
    <s v="3fdd9814-c4f7-e567-05a4-7f4700879045"/>
  </r>
  <r>
    <x v="27428"/>
    <s v="innovativetraumacare.com"/>
    <s v="CAN"/>
    <s v="AB"/>
    <s v="Edmonton"/>
    <s v="Edmonton"/>
    <x v="0"/>
    <s v="iTraumaCare is a medical device company developing solutions to address causes of preventable death in traumatic injury scenarios."/>
    <s v="health care|marketing|medical device"/>
    <x v="1877"/>
    <x v="0"/>
    <n v="4"/>
    <n v="13168945"/>
    <s v="2010-01-01"/>
    <s v="2012-12-05"/>
    <s v="2015-02-15"/>
    <m/>
    <s v="info@iTraumaCare.com"/>
    <s v="'780-638-2420"/>
    <s v="https://www.crunchbase.com/organization/innovative-trauma-care"/>
    <s v="https://www.twitter.com/itraumacare"/>
    <m/>
    <s v="526c43a4-e232-c0f4-ce8f-dd21454ce67b"/>
  </r>
  <r>
    <x v="27429"/>
    <m/>
    <s v="IND"/>
    <m/>
    <s v="Mumbai"/>
    <s v="Mumbai"/>
    <x v="0"/>
    <s v="IPSIT Enterprises is known as one of the famous residential projects developer in Palghar, Thane."/>
    <s v="real estate"/>
    <x v="76"/>
    <x v="2"/>
    <n v="1"/>
    <m/>
    <s v="2012-02-24"/>
    <s v="2015-02-15"/>
    <s v="2015-02-15"/>
    <m/>
    <m/>
    <m/>
    <s v="https://www.crunchbase.com/organization/ipsit-enterprises"/>
    <m/>
    <m/>
    <s v="92d60a9b-16ad-450d-18aa-299a10e785ef"/>
  </r>
  <r>
    <x v="27430"/>
    <s v="kelliancapital.com"/>
    <s v="USA"/>
    <s v="WA"/>
    <s v="Spokane"/>
    <s v="Spokane"/>
    <x v="0"/>
    <s v="Kellian Capital, LLC has been organized to provide equipment lease financing to clients primarily engaged in the fitness and healthcare."/>
    <s v="finance|venture capital"/>
    <x v="39"/>
    <x v="2"/>
    <n v="1"/>
    <m/>
    <s v="2014-12-14"/>
    <s v="2015-02-15"/>
    <s v="2015-02-15"/>
    <m/>
    <m/>
    <m/>
    <s v="https://www.crunchbase.com/organization/kellian-capital"/>
    <m/>
    <m/>
    <s v="cfdfd3e6-d3a0-2d77-764c-56228feb880f"/>
  </r>
  <r>
    <x v="27431"/>
    <s v="keukey.com"/>
    <s v="KOR"/>
    <m/>
    <s v="Seoul"/>
    <s v="Seoul"/>
    <x v="0"/>
    <s v="Keukey is a Korean-based software company engaged in developing a typo-free keyboard input system for smartphones."/>
    <s v="software"/>
    <x v="10"/>
    <x v="2"/>
    <n v="4"/>
    <n v="983544.19955611799"/>
    <s v="2013-07-15"/>
    <s v="2013-08-15"/>
    <s v="2015-02-15"/>
    <m/>
    <s v="hello@keukey.com"/>
    <m/>
    <s v="https://www.crunchbase.com/organization/keukey"/>
    <m/>
    <s v="https://www.facebook.com/keukey"/>
    <s v="58a57f9e-3a5b-9960-11f1-ab727eb5f35a"/>
  </r>
  <r>
    <x v="27432"/>
    <m/>
    <m/>
    <m/>
    <m/>
    <m/>
    <x v="0"/>
    <s v="Leho is a mobile O2O platform for fashion buyers."/>
    <m/>
    <x v="5"/>
    <x v="2"/>
    <n v="1"/>
    <m/>
    <m/>
    <s v="2015-02-15"/>
    <s v="2015-02-15"/>
    <m/>
    <m/>
    <m/>
    <s v="https://www.crunchbase.com/organization/leho-2"/>
    <m/>
    <m/>
    <s v="a4ab34b3-2ac5-73f9-7092-483f833b780e"/>
  </r>
  <r>
    <x v="27433"/>
    <s v="libercloud.com"/>
    <s v="USA"/>
    <s v="CA"/>
    <s v="SF Bay Area"/>
    <s v="Saratoga"/>
    <x v="0"/>
    <s v="LiberCloud's mission is to completely rethink the way corporate and educational training is conducted, by engaging and empowering."/>
    <s v="education|software"/>
    <x v="283"/>
    <x v="1"/>
    <n v="1"/>
    <m/>
    <s v="2013-04-15"/>
    <s v="2015-02-15"/>
    <s v="2015-02-15"/>
    <m/>
    <m/>
    <m/>
    <s v="https://www.crunchbase.com/organization/libercloud"/>
    <s v="https://www.twitter.com/libercloud"/>
    <s v="https://www.facebook.com/libercloud"/>
    <s v="e8e8b156-1bb7-fd65-d466-2c90775d3e71"/>
  </r>
  <r>
    <x v="27434"/>
    <s v="listupp.com"/>
    <s v="ITA"/>
    <m/>
    <s v="Florence"/>
    <s v="Florence"/>
    <x v="0"/>
    <s v="Listupp is the best way to discover fashion every day. Enjoy a better choice."/>
    <s v="e-commerce|fashion"/>
    <x v="14"/>
    <x v="1"/>
    <n v="1"/>
    <m/>
    <s v="2015-03-10"/>
    <s v="2015-02-15"/>
    <s v="2015-02-15"/>
    <m/>
    <s v="hello@listupp.com"/>
    <m/>
    <s v="https://www.crunchbase.com/organization/listupp"/>
    <s v="https://www.twitter.com/lstpp"/>
    <s v="https://www.facebook.com/listupp"/>
    <s v="f371463c-a842-463e-7ad5-d4874dbbe22c"/>
  </r>
  <r>
    <x v="27435"/>
    <s v="tr.mentornity.com"/>
    <s v="TUR"/>
    <m/>
    <s v="Istanbul"/>
    <s v="Istanbul"/>
    <x v="0"/>
    <s v="Mentoring plaform for mentors, mentees and organizations."/>
    <s v="business development|consulting"/>
    <x v="5"/>
    <x v="2"/>
    <n v="1"/>
    <m/>
    <s v="2015-01-01"/>
    <s v="2015-02-15"/>
    <s v="2015-02-15"/>
    <m/>
    <s v="info@mentornity.com"/>
    <m/>
    <s v="https://www.crunchbase.com/organization/mentornity"/>
    <s v="https://www.twitter.com/mentornity"/>
    <s v="https://www.facebook.com/mentornity?_rdr"/>
    <s v="22114e79-96bb-6e8d-d0a6-022da93e29a1"/>
  </r>
  <r>
    <x v="27436"/>
    <s v="mobilbank.mx"/>
    <s v="USA"/>
    <s v="CA"/>
    <s v="SF Bay Area"/>
    <s v="Sunnyvale"/>
    <x v="0"/>
    <s v="First Fully Mobile Bank in LATAM, offering services such as: Lending, Payments &amp; Money Transfers, Savings and Investment."/>
    <s v="banking|finance|financial services"/>
    <x v="39"/>
    <x v="0"/>
    <n v="2"/>
    <n v="1500000"/>
    <s v="2014-08-01"/>
    <s v="2014-09-01"/>
    <s v="2015-02-15"/>
    <m/>
    <s v="rcobos@mobilender.mx"/>
    <m/>
    <s v="https://www.crunchbase.com/organization/mobilbank"/>
    <s v="https://www.twitter.com/mobilbank_mx"/>
    <s v="https://www.facebook.com/mobilender.mx"/>
    <s v="7dbf8012-5ecc-c35a-8f4b-729c13e9be36"/>
  </r>
  <r>
    <x v="27437"/>
    <s v="mrpatch.co"/>
    <m/>
    <m/>
    <m/>
    <m/>
    <x v="0"/>
    <s v="Vision therapy platform for eye's muscles behaviour tracking."/>
    <s v="health care|human computer interaction"/>
    <x v="4770"/>
    <x v="1"/>
    <n v="2"/>
    <n v="20114.159027011101"/>
    <s v="2014-05-28"/>
    <s v="2014-08-10"/>
    <s v="2015-02-15"/>
    <m/>
    <m/>
    <m/>
    <s v="https://www.crunchbase.com/organization/mr-patch"/>
    <m/>
    <m/>
    <s v="209afbb9-843c-02b5-dcc4-4acf18cc2bcc"/>
  </r>
  <r>
    <x v="27438"/>
    <s v="mvfglobal.com"/>
    <s v="GBR"/>
    <m/>
    <s v="London"/>
    <s v="London"/>
    <x v="0"/>
    <s v="MVF provides Customer Generation for some of the world's largest companies."/>
    <s v="advertising|advertising platforms|lead generation|sales automation"/>
    <x v="269"/>
    <x v="5"/>
    <n v="1"/>
    <n v="36000000"/>
    <s v="2009-03-01"/>
    <s v="2015-02-15"/>
    <s v="2015-02-15"/>
    <m/>
    <s v="contact.uk@mvfglobal.com"/>
    <n v="4402074243140"/>
    <s v="https://www.crunchbase.com/organization/mvf-global"/>
    <s v="https://www.twitter.com/mvfglobal"/>
    <s v="https://www.facebook.com/mvfglobal/"/>
    <s v="c32019e2-e435-80cb-4053-e89db1859ac0"/>
  </r>
  <r>
    <x v="27439"/>
    <s v="nazeq.com"/>
    <m/>
    <m/>
    <m/>
    <m/>
    <x v="0"/>
    <s v="A small firm with market top Analysts and Delivery managers focus on monitoring the market for vendors' performance and present insight to o"/>
    <m/>
    <x v="5"/>
    <x v="1"/>
    <n v="1"/>
    <m/>
    <s v="2013-01-04"/>
    <s v="2015-02-15"/>
    <s v="2015-02-15"/>
    <m/>
    <m/>
    <s v="(866) 325-1728"/>
    <s v="https://www.crunchbase.com/organization/nazeq-com"/>
    <m/>
    <m/>
    <s v="2c5b05f7-9aa3-ca54-49a8-58641da46729"/>
  </r>
  <r>
    <x v="27440"/>
    <s v="nmc.ae"/>
    <s v="ARE"/>
    <m/>
    <s v="Abu Dhabi"/>
    <s v="Abu Dhabi"/>
    <x v="0"/>
    <s v="NMC Healthcare is one of the largest healthcare"/>
    <s v="health care|hospital|medical"/>
    <x v="3"/>
    <x v="9"/>
    <n v="1"/>
    <n v="825000000"/>
    <s v="1975-01-01"/>
    <s v="2015-02-15"/>
    <s v="2015-02-15"/>
    <m/>
    <s v="info@nmc.ae"/>
    <n v="97126332255"/>
    <s v="https://www.crunchbase.com/organization/nmc-health"/>
    <s v="https://www.twitter.com/nmchealthcare"/>
    <s v="https://www.facebook.com/nmchealthcare/info?tab=page_info"/>
    <s v="57dac3cc-2699-0926-9dbc-8388d6e972d6"/>
  </r>
  <r>
    <x v="27441"/>
    <s v="angel.co"/>
    <m/>
    <m/>
    <m/>
    <m/>
    <x v="0"/>
    <s v="Ocutrack is an app that helps doctors, parents, and schools identify eye-related reading problems in children."/>
    <m/>
    <x v="5"/>
    <x v="2"/>
    <n v="1"/>
    <m/>
    <m/>
    <s v="2015-02-15"/>
    <s v="2015-02-15"/>
    <m/>
    <m/>
    <m/>
    <s v="https://www.crunchbase.com/organization/ocutrack-technologies"/>
    <m/>
    <m/>
    <s v="e03f97be-fb60-0ca6-dec4-d25af0ae399c"/>
  </r>
  <r>
    <x v="15305"/>
    <s v="palette.com"/>
    <s v="AUS"/>
    <m/>
    <s v="Melbourne"/>
    <s v="Melbourne"/>
    <x v="0"/>
    <s v="Palette is a young collective of designers and engineers that believe people become artists when provided with the right tools."/>
    <s v="consumer electronics"/>
    <x v="13"/>
    <x v="1"/>
    <n v="1"/>
    <n v="776644.73939685803"/>
    <s v="2013-07-01"/>
    <s v="2015-02-15"/>
    <s v="2015-02-15"/>
    <m/>
    <m/>
    <m/>
    <s v="https://www.crunchbase.com/organization/palette-4"/>
    <s v="https://www.twitter.com/palette"/>
    <s v="https://www.facebook.com/wearepalette"/>
    <s v="1ec8d152-9ecb-d036-1ede-509bdab7b239"/>
  </r>
  <r>
    <x v="27442"/>
    <s v="petrabytes.com"/>
    <s v="USA"/>
    <s v="TX"/>
    <s v="Houston"/>
    <s v="Houston"/>
    <x v="0"/>
    <s v="Petrabytes is a big data management platform that uses oilfield measurements to provide predictive analytics for the oil and gas industry."/>
    <s v="software"/>
    <x v="10"/>
    <x v="1"/>
    <n v="2"/>
    <m/>
    <s v="2013-02-17"/>
    <s v="2014-02-17"/>
    <s v="2015-02-15"/>
    <m/>
    <m/>
    <s v="'713-478-9181"/>
    <s v="https://www.crunchbase.com/organization/petrabytes"/>
    <m/>
    <m/>
    <s v="b619fa32-5301-ed63-f3ee-2e64c2a2c816"/>
  </r>
  <r>
    <x v="27443"/>
    <s v="b2b.playrific.com"/>
    <s v="USA"/>
    <s v="MA"/>
    <s v="Boston"/>
    <s v="Billerica"/>
    <x v="0"/>
    <s v="Playrific connect brands kids through mobile apps that kids love – immediately, easily &amp; at a fraction of the time &amp; expense of other apps."/>
    <s v="children|edutainment|mobile"/>
    <x v="3270"/>
    <x v="0"/>
    <n v="2"/>
    <n v="3500000"/>
    <s v="2010-03-01"/>
    <s v="2014-11-01"/>
    <s v="2015-02-15"/>
    <m/>
    <s v="info@playrific.com"/>
    <s v="'+1 (978) 663-0754"/>
    <s v="https://www.crunchbase.com/organization/playrific"/>
    <s v="https://www.twitter.com/playrific"/>
    <s v="https://www.facebook.com/playrific"/>
    <s v="70f77db7-da26-27ee-5583-dbd868326bdf"/>
  </r>
  <r>
    <x v="27444"/>
    <s v="renooble.com"/>
    <s v="GBR"/>
    <m/>
    <s v="GBR - Other"/>
    <s v="Cowes"/>
    <x v="0"/>
    <s v="renooble uses big data to help solar installers acquire customers more effectively on a large scale"/>
    <s v="energy|energy efficiency|solar"/>
    <x v="165"/>
    <x v="1"/>
    <n v="3"/>
    <n v="40000"/>
    <s v="2014-02-01"/>
    <s v="2013-08-23"/>
    <s v="2015-02-15"/>
    <m/>
    <s v="founders@renooble.com"/>
    <s v="1(503) 766-5535"/>
    <s v="https://www.crunchbase.com/organization/re-nooble"/>
    <s v="https://www.twitter.com/renooble"/>
    <m/>
    <s v="0d965c35-9e98-d674-c944-9c9b19371a8b"/>
  </r>
  <r>
    <x v="27445"/>
    <s v="sakkini.com"/>
    <s v="ARE"/>
    <m/>
    <s v="Abu Dhabi"/>
    <s v="Abu Dhabi"/>
    <x v="0"/>
    <s v="A property portal that empowers consumers with information and tools to make smart decisions about properties for sale and rent."/>
    <s v="advertising platforms|big data|prediction markets|real estate"/>
    <x v="4771"/>
    <x v="1"/>
    <n v="1"/>
    <m/>
    <s v="2015-01-01"/>
    <s v="2015-02-15"/>
    <s v="2015-02-15"/>
    <m/>
    <s v="hello@sakkini.com"/>
    <m/>
    <s v="https://www.crunchbase.com/organization/sakkini"/>
    <s v="https://www.twitter.com/sakkiniuae"/>
    <s v="https://www.facebook.com/sakkiniuae"/>
    <s v="8e542865-6274-717f-347f-8832e0a3dc59"/>
  </r>
  <r>
    <x v="27446"/>
    <s v="scanova.io"/>
    <s v="IND"/>
    <m/>
    <m/>
    <m/>
    <x v="0"/>
    <s v="Scanova is a developer of software for QR code design, development and implementation."/>
    <s v="local|mobile|mobile advertising|qr codes"/>
    <x v="2157"/>
    <x v="2"/>
    <n v="1"/>
    <n v="33000"/>
    <s v="2013-09-01"/>
    <s v="2015-02-15"/>
    <s v="2015-02-15"/>
    <m/>
    <m/>
    <m/>
    <s v="https://www.crunchbase.com/organization/scanova"/>
    <s v="https://www.twitter.com/scanovatech"/>
    <s v="http://www.facebook.com/scanovatech"/>
    <s v="1159d83e-cad4-4d1c-fee3-f1262a92f393"/>
  </r>
  <r>
    <x v="27447"/>
    <s v="seeforge.com"/>
    <s v="USA"/>
    <s v="TX"/>
    <s v="Houston"/>
    <s v="Houston"/>
    <x v="0"/>
    <s v="SEE Forge is a cloud-based enterprise mobility reporting platform for companies to take their existing paperwork onto any mobile device."/>
    <s v="enterprise software|mobile"/>
    <x v="245"/>
    <x v="2"/>
    <n v="5"/>
    <n v="2362500"/>
    <s v="2011-12-14"/>
    <s v="2012-07-01"/>
    <s v="2015-02-15"/>
    <m/>
    <s v="info@seeforge.com"/>
    <m/>
    <s v="https://www.crunchbase.com/organization/see-forge"/>
    <m/>
    <s v="http://www.facebook.com/seeforge"/>
    <s v="ac0786b5-0c7e-fc37-ccc6-ea37434d3b07"/>
  </r>
  <r>
    <x v="27448"/>
    <s v="semu.co"/>
    <s v="EST"/>
    <m/>
    <s v="Tallinn"/>
    <s v="Tallinn"/>
    <x v="0"/>
    <s v="SEMU - home automation for visually impaired"/>
    <s v="assisted living|home automation|human computer interaction|internet of things"/>
    <x v="4772"/>
    <x v="1"/>
    <n v="1"/>
    <m/>
    <s v="2014-09-15"/>
    <s v="2015-02-15"/>
    <s v="2015-02-15"/>
    <m/>
    <s v="info@semu.co"/>
    <m/>
    <s v="https://www.crunchbase.com/organization/semu"/>
    <m/>
    <s v="http://www.facebook.com/semuhub"/>
    <s v="47fa15c2-0c68-b9ed-5b7f-51d2df96226e"/>
  </r>
  <r>
    <x v="27449"/>
    <m/>
    <s v="CAN"/>
    <s v="AB"/>
    <s v="Calgary"/>
    <s v="Calgary"/>
    <x v="0"/>
    <s v="SimuApp creates the next generation chemical engineering software"/>
    <s v="software"/>
    <x v="10"/>
    <x v="2"/>
    <n v="2"/>
    <n v="30000"/>
    <m/>
    <s v="2014-05-02"/>
    <s v="2015-02-15"/>
    <m/>
    <m/>
    <m/>
    <s v="https://www.crunchbase.com/organization/simuapp"/>
    <m/>
    <m/>
    <s v="b5cbfa4c-bae8-c8a7-8eb3-9a1ecfe66b9a"/>
  </r>
  <r>
    <x v="27450"/>
    <s v="smartalec.com"/>
    <s v="USA"/>
    <s v="NY"/>
    <s v="New York City"/>
    <s v="New York"/>
    <x v="0"/>
    <s v="Smart Alec is a website for hiring private tutors in all subjects."/>
    <s v="education|tutoring"/>
    <x v="38"/>
    <x v="1"/>
    <n v="1"/>
    <n v="700000"/>
    <s v="2015-02-01"/>
    <s v="2015-02-15"/>
    <s v="2015-02-15"/>
    <m/>
    <s v="Nathan@smartalec.com"/>
    <m/>
    <s v="https://www.crunchbase.com/organization/quedify"/>
    <s v="https://www.twitter.com/meetalec"/>
    <s v="https://www.facebook.com/meetalec"/>
    <s v="10ae6ef0-4c6d-cbc2-280f-0ea845bcff68"/>
  </r>
  <r>
    <x v="27451"/>
    <s v="smiaware.com"/>
    <s v="USA"/>
    <s v="PA"/>
    <s v="Pittsburgh"/>
    <s v="Pittsburgh"/>
    <x v="0"/>
    <s v="Social Media Information is a data service company that allows for clients to use its powerful tools to analyze customers."/>
    <s v="social media"/>
    <x v="87"/>
    <x v="0"/>
    <n v="1"/>
    <m/>
    <s v="2011-10-18"/>
    <s v="2015-02-15"/>
    <s v="2015-02-15"/>
    <m/>
    <s v="info@SMIAware.com"/>
    <s v="(888) 299-9921"/>
    <s v="https://www.crunchbase.com/organization/social-media-information"/>
    <s v="https://www.twitter.com/smiaware"/>
    <s v="http://www.facebook.com/smiaware"/>
    <s v="e2960b67-fe49-8b59-14ea-56fd90282aa0"/>
  </r>
  <r>
    <x v="27452"/>
    <s v="soultreewine.co.uk"/>
    <s v="GBR"/>
    <m/>
    <s v="Birmingham"/>
    <s v="Birmingham"/>
    <x v="0"/>
    <s v="Soul Tree is a rapidly growing brand with distribution all across the UK, and a growing international footprint."/>
    <s v="wine and spirits"/>
    <x v="7"/>
    <x v="1"/>
    <n v="1"/>
    <m/>
    <s v="2009-01-01"/>
    <s v="2015-02-15"/>
    <s v="2015-02-15"/>
    <m/>
    <s v="contact@soultreewine.co.uk"/>
    <n v="1216795626"/>
    <s v="https://www.crunchbase.com/organization/soul-tree-wine"/>
    <s v="https://www.twitter.com/soultreewine"/>
    <s v="https://www.facebook.com/soultreewine"/>
    <s v="bfb1352a-88e2-b349-7996-7218ffb7ba46"/>
  </r>
  <r>
    <x v="27453"/>
    <s v="tailorbrands.com"/>
    <s v="USA"/>
    <s v="NY"/>
    <s v="New York City"/>
    <s v="Brooklyn"/>
    <x v="0"/>
    <s v="Tailor Brands is a revolutionary branding platform that allows you to design everything you need with zero effort and minimal costs."/>
    <s v="brand marketing|consulting"/>
    <x v="208"/>
    <x v="0"/>
    <n v="1"/>
    <n v="1100000"/>
    <s v="2014-06-11"/>
    <s v="2015-02-15"/>
    <s v="2015-02-15"/>
    <m/>
    <s v="contact@tailorbrands.com"/>
    <m/>
    <s v="https://www.crunchbase.com/organization/tailor-brands"/>
    <s v="https://www.twitter.com/tailorbrands"/>
    <s v="https://www.facebook.com/tailorbrands"/>
    <s v="462a27ec-b070-11fa-8c65-77ff02094170"/>
  </r>
  <r>
    <x v="27454"/>
    <s v="taptrax.co"/>
    <s v="USA"/>
    <s v="WA"/>
    <s v="Seattle"/>
    <s v="Seattle"/>
    <x v="0"/>
    <s v="tapTrax - Rapid Music Discovery (with friends)"/>
    <s v="apps|content discovery|mobile|music"/>
    <x v="4773"/>
    <x v="1"/>
    <n v="1"/>
    <m/>
    <s v="2015-04-20"/>
    <s v="2015-02-15"/>
    <s v="2015-02-15"/>
    <m/>
    <s v="chino@taptrax.co"/>
    <s v="(509) 703-9181"/>
    <s v="https://www.crunchbase.com/organization/taptrax"/>
    <s v="https://www.twitter.com/taptrax"/>
    <s v="http://www.facebook.com/taptrax"/>
    <s v="c5d2be19-00e8-2ba8-f07d-f2b3f8211755"/>
  </r>
  <r>
    <x v="27455"/>
    <s v="tooteko.com"/>
    <m/>
    <m/>
    <m/>
    <m/>
    <x v="0"/>
    <s v="Product Tooteko is a wearable device that supports the blind and visually impaired in their everyday tasks as well as in special occasions."/>
    <m/>
    <x v="5"/>
    <x v="1"/>
    <n v="1"/>
    <m/>
    <s v="2014-01-01"/>
    <s v="2015-02-15"/>
    <s v="2015-02-15"/>
    <m/>
    <m/>
    <m/>
    <s v="https://www.crunchbase.com/organization/tooteko"/>
    <s v="https://www.twitter.com/tooteko"/>
    <s v="https://www.facebook.com/tooteko-181910555289359"/>
    <s v="f811d42d-4e0d-2bdd-fb87-55c4ade963dc"/>
  </r>
  <r>
    <x v="27456"/>
    <s v="usetote.com"/>
    <s v="USA"/>
    <s v="CA"/>
    <s v="SF Bay Area"/>
    <s v="Sunnyvale"/>
    <x v="3"/>
    <s v="Shop fashion curated by bloggers, influencers and friends"/>
    <s v="e-commerce|fashion|social network"/>
    <x v="154"/>
    <x v="1"/>
    <n v="1"/>
    <m/>
    <s v="2015-01-01"/>
    <s v="2015-02-15"/>
    <s v="2015-02-15"/>
    <s v="2016-07-15"/>
    <m/>
    <m/>
    <s v="https://www.crunchbase.com/organization/tote-3"/>
    <m/>
    <s v="https://www.facebook.com/usetote"/>
    <s v="6bb82d60-49f3-6140-1fd1-f66f8dc5d26d"/>
  </r>
  <r>
    <x v="27457"/>
    <s v="triptap.com"/>
    <s v="USA"/>
    <s v="GA"/>
    <s v="Atlanta"/>
    <s v="Atlanta"/>
    <x v="0"/>
    <s v="Hand picked recommendations by local experts, featuring unique restaurants, hotels, activities and more!"/>
    <s v="local|mobile|software|tourism|travel"/>
    <x v="317"/>
    <x v="1"/>
    <n v="2"/>
    <n v="250000"/>
    <s v="2013-03-01"/>
    <s v="2013-04-01"/>
    <s v="2015-02-15"/>
    <m/>
    <s v="ben@triptap.com"/>
    <s v="(404) 670-9178"/>
    <s v="https://www.crunchbase.com/organization/triptap"/>
    <s v="https://www.twitter.com/triptapusa"/>
    <s v="http://www.facebook.com/triptap"/>
    <s v="cda5f51b-f66c-cdd6-4dc4-cf331090a8f7"/>
  </r>
  <r>
    <x v="27458"/>
    <s v="vaultoro.com"/>
    <s v="GBR"/>
    <m/>
    <s v="London"/>
    <s v="London"/>
    <x v="0"/>
    <s v="Vaultoro is an internet platform where one can trade physical gold and bitcoin."/>
    <s v="bitcoin"/>
    <x v="57"/>
    <x v="1"/>
    <n v="1"/>
    <n v="60000"/>
    <s v="2015-02-13"/>
    <s v="2015-02-15"/>
    <s v="2015-02-15"/>
    <m/>
    <s v="joshua@vaultoro.com"/>
    <m/>
    <s v="https://www.crunchbase.com/organization/vaultoro-com-the-real-time-bitcoin-gold-trading-platform-and-api"/>
    <s v="https://www.twitter.com/vaultoro"/>
    <s v="http://facebook.com/vaultoro"/>
    <s v="17c592f9-de54-36b3-ea6e-d3ce11b1072c"/>
  </r>
  <r>
    <x v="27459"/>
    <s v="wemontage.com"/>
    <s v="USA"/>
    <s v="WI"/>
    <s v="Green Bay"/>
    <s v="Neenah"/>
    <x v="0"/>
    <s v="WeMontage lets its users upload their photos to create a custom collage and print on a large removable wallpaper."/>
    <s v="photography"/>
    <x v="233"/>
    <x v="1"/>
    <n v="2"/>
    <n v="410000"/>
    <s v="2012-01-01"/>
    <s v="2013-08-22"/>
    <s v="2015-02-15"/>
    <m/>
    <s v="info@wemontage.com"/>
    <s v="'919-817-8737"/>
    <s v="https://www.crunchbase.com/organization/wemontage"/>
    <s v="https://www.twitter.com/wemontage"/>
    <s v="http://www.facebook.com/wemontagellc"/>
    <s v="d3260e08-06f0-e6fe-557f-0550461d42b1"/>
  </r>
  <r>
    <x v="27460"/>
    <s v="doseol.com."/>
    <s v="NGA"/>
    <m/>
    <s v="Lagos"/>
    <s v="Lagos"/>
    <x v="0"/>
    <s v="Doseol ventures offers graphic design and web development services."/>
    <s v="web design|web development"/>
    <x v="2322"/>
    <x v="2"/>
    <n v="1"/>
    <n v="25000"/>
    <m/>
    <s v="2015-02-14"/>
    <s v="2015-02-14"/>
    <m/>
    <m/>
    <m/>
    <s v="https://www.crunchbase.com/organization/doseol-ventures"/>
    <m/>
    <m/>
    <s v="7d5a1510-04fa-2226-7b5e-0c2f4d3a0d41"/>
  </r>
  <r>
    <x v="27461"/>
    <s v="enclothed.co.uk"/>
    <s v="GBR"/>
    <m/>
    <s v="London"/>
    <s v="London"/>
    <x v="0"/>
    <s v="Ultimately we are an online personal shopping service for men"/>
    <s v="e-commerce|fashion"/>
    <x v="14"/>
    <x v="0"/>
    <n v="2"/>
    <n v="707867.24410418503"/>
    <s v="2012-01-01"/>
    <s v="2013-04-15"/>
    <s v="2015-02-14"/>
    <m/>
    <s v="hello@enclothed.co.uk"/>
    <n v="2037622001"/>
    <s v="https://www.crunchbase.com/organization/enclothed"/>
    <s v="https://www.twitter.com/enclothed"/>
    <s v="https://www.facebook.com/enclothed"/>
    <s v="b84ccf99-f3af-e170-38a7-ef28c2e90e03"/>
  </r>
  <r>
    <x v="27462"/>
    <s v="beonespark.com"/>
    <s v="USA"/>
    <s v="FL"/>
    <s v="Jacksonville"/>
    <s v="Jacksonville"/>
    <x v="0"/>
    <s v="One Spark is a five-day event for creators, artists, entrepreneurs and innovators."/>
    <s v="crowdfunding|finance|fintech|venture capital"/>
    <x v="39"/>
    <x v="1"/>
    <n v="1"/>
    <n v="3500000"/>
    <s v="2013-01-01"/>
    <s v="2015-02-14"/>
    <s v="2015-02-14"/>
    <m/>
    <s v="info@beonespark.com"/>
    <m/>
    <s v="https://www.crunchbase.com/organization/one-spark"/>
    <s v="https://www.twitter.com/beonespark"/>
    <s v="http://www.facebook.com/beonespark"/>
    <s v="abfd5f1a-b8e5-e1b3-90ba-9a0d3414ac66"/>
  </r>
  <r>
    <x v="27463"/>
    <s v="theedgefirm.com"/>
    <s v="USA"/>
    <s v="GA"/>
    <s v="Atlanta"/>
    <s v="Suwanee"/>
    <x v="0"/>
    <s v="The Edge Firm is a U.S.-based company specialized in web design, advertising and business development consulting, brand identity, and more."/>
    <s v="advertising platforms|e-commerce|web design"/>
    <x v="4774"/>
    <x v="1"/>
    <n v="2"/>
    <n v="1100000"/>
    <s v="2014-12-04"/>
    <s v="2014-11-27"/>
    <s v="2015-02-14"/>
    <m/>
    <m/>
    <s v="'+1 (470) 266-1569"/>
    <s v="https://www.crunchbase.com/organization/the-edge-firm---tech-media-marketing-consultants"/>
    <m/>
    <m/>
    <s v="ab8d519f-1691-cf47-749e-641f0f40b3de"/>
  </r>
  <r>
    <x v="27464"/>
    <s v="wemarkindia.com"/>
    <s v="IND"/>
    <m/>
    <s v="Delhi"/>
    <s v="Delhi"/>
    <x v="0"/>
    <s v="Wemark is one of the International mystery shopping companies, having services in various cities of India."/>
    <m/>
    <x v="5"/>
    <x v="3"/>
    <n v="1"/>
    <n v="16000"/>
    <s v="2011-09-15"/>
    <s v="2015-02-14"/>
    <s v="2015-02-14"/>
    <m/>
    <m/>
    <n v="9818044621"/>
    <s v="https://www.crunchbase.com/organization/wemark"/>
    <s v="https://www.twitter.com/wemarkmarketing"/>
    <s v="http://www.facebook.com/wemarkmysteryshoppingservices"/>
    <s v="eee8e012-5475-48da-9111-0f628004462a"/>
  </r>
  <r>
    <x v="27465"/>
    <s v="20dresses.com"/>
    <s v="IND"/>
    <m/>
    <s v="Mumbai"/>
    <s v="Mumbai"/>
    <x v="0"/>
    <s v="Fashion &amp; Lifestyle Ecommerce Platform"/>
    <s v="e-commerce|lifestyle"/>
    <x v="131"/>
    <x v="6"/>
    <n v="1"/>
    <n v="1000000"/>
    <s v="2011-11-18"/>
    <s v="2015-02-13"/>
    <s v="2015-02-13"/>
    <m/>
    <s v="sumant@20Dresses.com"/>
    <s v="'+91 96 99 822211"/>
    <s v="https://www.crunchbase.com/organization/outletwise"/>
    <s v="https://www.twitter.com/20dresses"/>
    <s v="http://www.facebook.com/20dresses"/>
    <s v="acd14a4e-c44f-1de6-93ec-02111d392bd0"/>
  </r>
  <r>
    <x v="27466"/>
    <s v="adnoviv.com"/>
    <s v="USA"/>
    <s v="HI"/>
    <s v="Honolulu"/>
    <s v="Honolulu"/>
    <x v="0"/>
    <s v="Adnoviv LLC specializes in the development and commercialization of intelligent sensors and systems for industrial."/>
    <s v="industrial|medical|security"/>
    <x v="540"/>
    <x v="1"/>
    <n v="1"/>
    <n v="25000"/>
    <s v="2013-01-01"/>
    <s v="2015-02-13"/>
    <s v="2015-02-13"/>
    <m/>
    <s v="info@adnoviv.com"/>
    <n v="8087838080"/>
    <s v="https://www.crunchbase.com/organization/adnoviv"/>
    <m/>
    <m/>
    <s v="fa159a0d-43b5-65ee-fc14-ef6383829d43"/>
  </r>
  <r>
    <x v="27467"/>
    <s v="aerialsports.tv"/>
    <m/>
    <m/>
    <m/>
    <m/>
    <x v="0"/>
    <s v="The Aerial Sports League (ASL) is a worldwide leader in drone sports, entertainment and media."/>
    <s v="sports"/>
    <x v="153"/>
    <x v="1"/>
    <n v="1"/>
    <m/>
    <s v="2015-01-10"/>
    <s v="2015-02-13"/>
    <s v="2015-02-13"/>
    <m/>
    <s v="info@aerialsports.tv"/>
    <m/>
    <s v="https://www.crunchbase.com/organization/aerial-sports-league"/>
    <s v="https://www.twitter.com/aerialsports"/>
    <s v="https://www.facebook.com/groups/aerialsports/"/>
    <s v="24e22e2c-0547-28fc-4eb8-cb0bba96af50"/>
  </r>
  <r>
    <x v="27468"/>
    <s v="agrimetis.com"/>
    <s v="USA"/>
    <s v="MD"/>
    <s v="Baltimore"/>
    <s v="Lutherville Timonium"/>
    <x v="0"/>
    <s v="AgriMetis develops natural product derived compounds to protect crops from weeds, fungal diseases, and insect pests."/>
    <s v="agriculture"/>
    <x v="213"/>
    <x v="1"/>
    <n v="1"/>
    <n v="7300000"/>
    <s v="2014-01-01"/>
    <s v="2015-02-13"/>
    <s v="2015-02-13"/>
    <m/>
    <m/>
    <s v="(443)279-9971"/>
    <s v="https://www.crunchbase.com/organization/agrimetis"/>
    <m/>
    <m/>
    <s v="4493f577-2e9d-7d8a-b311-c6dbd1e1f40e"/>
  </r>
  <r>
    <x v="27469"/>
    <s v="akabotics.com"/>
    <s v="USA"/>
    <s v="HI"/>
    <s v="Honolulu"/>
    <s v="Honolulu"/>
    <x v="0"/>
    <s v="Akabotics is an autonomous robotic platform that conducts continuous maintenance dredging on shallow waterways."/>
    <s v="robotics"/>
    <x v="286"/>
    <x v="1"/>
    <n v="1"/>
    <n v="25000"/>
    <s v="2014-01-01"/>
    <s v="2015-02-13"/>
    <s v="2015-02-13"/>
    <m/>
    <m/>
    <m/>
    <s v="https://www.crunchbase.com/organization/akabotics"/>
    <m/>
    <s v="https://www.facebook.com/akabotics"/>
    <s v="83d9434f-e387-e5d6-2bc0-6986eff0a09a"/>
  </r>
  <r>
    <x v="27470"/>
    <m/>
    <m/>
    <m/>
    <m/>
    <m/>
    <x v="0"/>
    <s v="A free design platform created for small business."/>
    <s v="small and medium businesses"/>
    <x v="5"/>
    <x v="2"/>
    <n v="1"/>
    <n v="25000"/>
    <m/>
    <s v="2015-02-13"/>
    <s v="2015-02-13"/>
    <m/>
    <m/>
    <m/>
    <s v="https://www.crunchbase.com/organization/arismus-creativity"/>
    <m/>
    <m/>
    <s v="5faac84f-e6fa-45c4-da9c-3c223a076c74"/>
  </r>
  <r>
    <x v="27471"/>
    <s v="ayda.co"/>
    <m/>
    <m/>
    <m/>
    <m/>
    <x v="0"/>
    <s v="Ayda Giving you back control of your fertility journey."/>
    <s v="fitness|health care|wellness"/>
    <x v="541"/>
    <x v="0"/>
    <n v="1"/>
    <m/>
    <s v="2015-01-01"/>
    <s v="2015-02-13"/>
    <s v="2015-02-13"/>
    <m/>
    <s v="hello@ayda.co"/>
    <m/>
    <s v="https://www.crunchbase.com/organization/ayda"/>
    <s v="https://www.twitter.com/aydahealth"/>
    <s v="https://www.facebook.com/aydafertility"/>
    <s v="dceddc7a-b564-2eca-1716-0d4286c29181"/>
  </r>
  <r>
    <x v="27472"/>
    <m/>
    <m/>
    <m/>
    <m/>
    <m/>
    <x v="0"/>
    <s v="Bio-Logic is an oral pharmaceutical used for the treatment of inflammatory bowel disease and associated colorectal cancers."/>
    <s v="health care|medical"/>
    <x v="3"/>
    <x v="2"/>
    <n v="1"/>
    <n v="25000"/>
    <m/>
    <s v="2015-02-13"/>
    <s v="2015-02-13"/>
    <m/>
    <m/>
    <m/>
    <s v="https://www.crunchbase.com/organization/bio-logic"/>
    <m/>
    <m/>
    <s v="b1abf31a-d3f4-3738-4cdf-ee096213b4ff"/>
  </r>
  <r>
    <x v="27473"/>
    <s v="mybizdaq.com"/>
    <s v="GBR"/>
    <m/>
    <s v="Leeds"/>
    <s v="Leeds"/>
    <x v="0"/>
    <s v="Bizdaq makes selling a small business easy."/>
    <s v="apps"/>
    <x v="50"/>
    <x v="2"/>
    <n v="1"/>
    <n v="1500000"/>
    <s v="2014-01-01"/>
    <s v="2015-02-13"/>
    <s v="2015-02-13"/>
    <m/>
    <m/>
    <s v="44 11 3887 4063"/>
    <s v="https://www.crunchbase.com/organization/bizdaq"/>
    <s v="https://www.twitter.com/bizdaquk"/>
    <m/>
    <s v="47e87917-b784-7add-f0ca-c7900eb0572f"/>
  </r>
  <r>
    <x v="27474"/>
    <s v="bravopack.com"/>
    <s v="USA"/>
    <s v="CA"/>
    <s v="CA - Other"/>
    <s v="Sun Valley"/>
    <x v="0"/>
    <s v="Bravo Pack Inc. is a dynamically growing (200% y-o-y) American manufacturing company operating in the Protective Mailers segment."/>
    <s v="manufacturing"/>
    <x v="41"/>
    <x v="0"/>
    <n v="1"/>
    <m/>
    <s v="2013-08-31"/>
    <s v="2015-02-13"/>
    <s v="2015-02-13"/>
    <m/>
    <s v="info@bravopack.com"/>
    <s v="'+1 (323) 486-8727"/>
    <s v="https://www.crunchbase.com/organization/bravo-pack"/>
    <m/>
    <s v="https://www.facebook.com/bravopack"/>
    <s v="90dd1fcc-07c8-bb43-7342-6156a596b78a"/>
  </r>
  <r>
    <x v="27475"/>
    <s v="jgwm.com.cn"/>
    <s v="CHN"/>
    <m/>
    <s v="Beijing"/>
    <s v="Beijing"/>
    <x v="0"/>
    <s v="Call a Delivery is an O2O food delivery service."/>
    <s v="delivery"/>
    <x v="98"/>
    <x v="2"/>
    <n v="1"/>
    <n v="500000"/>
    <m/>
    <s v="2015-02-13"/>
    <s v="2015-02-13"/>
    <m/>
    <m/>
    <m/>
    <s v="https://www.crunchbase.com/organization/call-a-delivery"/>
    <m/>
    <m/>
    <s v="855da449-37d0-3afa-cfba-6ca8692366d7"/>
  </r>
  <r>
    <x v="27476"/>
    <s v="certicasolutions.com"/>
    <s v="USA"/>
    <s v="MA"/>
    <s v="Boston"/>
    <s v="Wakefield"/>
    <x v="0"/>
    <s v="Certica Solutions provides compliance and accountability solutions for the K-12 education system."/>
    <s v="education|e-learning|higher education|primary education"/>
    <x v="283"/>
    <x v="6"/>
    <n v="3"/>
    <n v="13932859"/>
    <s v="2001-01-01"/>
    <s v="2008-05-05"/>
    <s v="2015-02-13"/>
    <m/>
    <s v="info@certicasolutions.com"/>
    <s v="'781-245-4515"/>
    <s v="https://www.crunchbase.com/organization/certica-solutions"/>
    <s v="https://www.twitter.com/certicasolution"/>
    <m/>
    <s v="f2924f03-f4f4-ad9c-c51f-52ba88af3035"/>
  </r>
  <r>
    <x v="27477"/>
    <s v="cloudcheckr.com"/>
    <s v="USA"/>
    <s v="NY"/>
    <s v="Rochester, New York"/>
    <s v="Rochester"/>
    <x v="0"/>
    <s v="CloudCheckr provides cost and usage reporting and analytics to help users manage their AWS deployment."/>
    <s v="cloud computing|enterprise software"/>
    <x v="146"/>
    <x v="0"/>
    <n v="2"/>
    <n v="2400000"/>
    <s v="2011-01-01"/>
    <s v="2013-04-11"/>
    <s v="2015-02-13"/>
    <m/>
    <s v="sales@cloudcheckr.com"/>
    <s v="'585-413-0869"/>
    <s v="https://www.crunchbase.com/organization/cloudcheckr"/>
    <s v="https://www.twitter.com/cloudcheckr"/>
    <s v="http://www.facebook.com/cloudcheckr"/>
    <s v="098f03ff-9bce-1e7d-eb63-7ce7162daead"/>
  </r>
  <r>
    <x v="27478"/>
    <s v="cloudfactory.com"/>
    <s v="USA"/>
    <s v="NC"/>
    <s v="Raleigh"/>
    <s v="Durham"/>
    <x v="0"/>
    <s v="CloudFactory, a distributed workforce company, automates business processes involving large volumes of data entry, collection or processing."/>
    <s v="crowdsourcing|enterprise software|outsourcing|web development"/>
    <x v="410"/>
    <x v="3"/>
    <n v="3"/>
    <n v="5700000"/>
    <s v="2010-01-01"/>
    <s v="2012-01-01"/>
    <s v="2015-02-13"/>
    <m/>
    <s v="mark@cloudfactory.com"/>
    <s v="(495) 744-0491"/>
    <s v="https://www.crunchbase.com/organization/cloudfactory"/>
    <s v="https://www.twitter.com/thecloudfactory"/>
    <s v="http://www.facebook.com/cloudfactoryhq"/>
    <s v="6dba1909-d24e-50b2-9582-dbb081e02e9f"/>
  </r>
  <r>
    <x v="27479"/>
    <s v="cyndx.com"/>
    <s v="USA"/>
    <s v="NY"/>
    <s v="New York City"/>
    <s v="New York"/>
    <x v="0"/>
    <s v="Cyndx is an open technology platform that provides strategic advice and capital raising services to companies and investors."/>
    <s v="big data|finance|fintech"/>
    <x v="348"/>
    <x v="0"/>
    <n v="1"/>
    <n v="500000"/>
    <s v="2013-10-01"/>
    <s v="2015-02-13"/>
    <s v="2015-02-13"/>
    <m/>
    <s v="info@cyndx.com"/>
    <m/>
    <s v="https://www.crunchbase.com/organization/cyndx"/>
    <s v="https://www.twitter.com/cyndxnet"/>
    <m/>
    <s v="d0554abb-7029-53f0-d26d-84a4f439926d"/>
  </r>
  <r>
    <x v="27480"/>
    <s v="dealorer.com"/>
    <m/>
    <m/>
    <m/>
    <m/>
    <x v="0"/>
    <s v="Hot hotel deals for Southeast Asian travelers"/>
    <m/>
    <x v="5"/>
    <x v="1"/>
    <n v="2"/>
    <m/>
    <s v="2014-05-01"/>
    <s v="2014-07-16"/>
    <s v="2015-02-13"/>
    <m/>
    <s v="dealorer@gmail.com"/>
    <m/>
    <s v="https://www.crunchbase.com/organization/dealorer-com"/>
    <s v="https://www.twitter.com/dealorer"/>
    <s v="https://www.facebook.com/dealorer"/>
    <s v="53143ae2-e8a0-7158-d2aa-3fdff4b46f19"/>
  </r>
  <r>
    <x v="27481"/>
    <s v="ebindle.com"/>
    <s v="USA"/>
    <s v="NY"/>
    <s v="New York City"/>
    <s v="New York"/>
    <x v="3"/>
    <s v="A website that lets people compare products from multiple online retailers and purchase bundled items in one simple transaction"/>
    <s v="price comparison|product search|shopping"/>
    <x v="314"/>
    <x v="1"/>
    <n v="2"/>
    <m/>
    <s v="2012-06-13"/>
    <s v="2013-04-15"/>
    <s v="2015-02-13"/>
    <s v="2015-12-31"/>
    <s v="info@ebindle.com"/>
    <m/>
    <s v="https://www.crunchbase.com/organization/ebindle"/>
    <s v="https://www.twitter.com/ebindle"/>
    <s v="http://www"/>
    <s v="f5774b70-a0ae-e96d-5116-ca056a7d768d"/>
  </r>
  <r>
    <x v="27482"/>
    <m/>
    <m/>
    <m/>
    <m/>
    <m/>
    <x v="0"/>
    <s v="EmployAble is an online vocational training tool that supports people with disabilities achieve their targets."/>
    <s v="internet|training"/>
    <x v="677"/>
    <x v="2"/>
    <n v="1"/>
    <n v="25000"/>
    <m/>
    <s v="2015-02-13"/>
    <s v="2015-02-13"/>
    <m/>
    <m/>
    <m/>
    <s v="https://www.crunchbase.com/organization/employable"/>
    <m/>
    <m/>
    <s v="34d0ca8a-0aa2-db23-cc94-5547990eef59"/>
  </r>
  <r>
    <x v="27483"/>
    <m/>
    <m/>
    <m/>
    <m/>
    <m/>
    <x v="0"/>
    <s v="Epistates is a personalized medical treatment provider that serves its patients through epigenetic assessment."/>
    <s v="health care|medical"/>
    <x v="3"/>
    <x v="2"/>
    <n v="1"/>
    <n v="25000"/>
    <m/>
    <s v="2015-02-13"/>
    <s v="2015-02-13"/>
    <m/>
    <m/>
    <m/>
    <s v="https://www.crunchbase.com/organization/epistates"/>
    <m/>
    <m/>
    <s v="7ab3f137-9e2b-26e6-31f9-259648dc7fcb"/>
  </r>
  <r>
    <x v="27484"/>
    <s v="eyegroove.com"/>
    <s v="USA"/>
    <s v="CA"/>
    <s v="SF Bay Area"/>
    <s v="San Francisco"/>
    <x v="3"/>
    <s v="Eyegroove is the social network for music video, and a technological platform that, for the first time, effortlessly brings together all the"/>
    <s v="mobile|music|social media|video"/>
    <x v="4775"/>
    <x v="1"/>
    <n v="3"/>
    <n v="3550000"/>
    <s v="2013-10-01"/>
    <s v="2013-03-31"/>
    <s v="2015-02-13"/>
    <s v="2016-08-01"/>
    <s v="contact@eyegroove.com"/>
    <n v="4156445933"/>
    <s v="https://www.crunchbase.com/organization/eyegroove"/>
    <s v="https://www.twitter.com/eyegrooveapp"/>
    <s v="http://www.facebook.com/eyegroove"/>
    <s v="90597a8f-45d3-f227-e7c3-16fb006bb3e9"/>
  </r>
  <r>
    <x v="27485"/>
    <s v="family-connect.co"/>
    <s v="IRL"/>
    <m/>
    <s v="Dublin"/>
    <s v="Dublin"/>
    <x v="0"/>
    <s v="Family Connect is an online collaborative community for families wishing to create, preserve and discover their family legacy."/>
    <s v="social media"/>
    <x v="87"/>
    <x v="1"/>
    <n v="1"/>
    <n v="18200"/>
    <s v="2014-01-01"/>
    <s v="2015-02-13"/>
    <s v="2015-02-13"/>
    <m/>
    <s v="info@family-connect.co"/>
    <m/>
    <s v="https://www.crunchbase.com/organization/family-connect"/>
    <s v="https://www.twitter.com/family_connect1"/>
    <s v="https://www.facebook.com/familyconnectweb"/>
    <s v="a170e41b-12d3-9382-8a84-71f919fa7f03"/>
  </r>
  <r>
    <x v="27486"/>
    <s v="heelosophy.net"/>
    <s v="EST"/>
    <m/>
    <s v="EST - Other"/>
    <s v="Tartu"/>
    <x v="0"/>
    <s v="Heelosophy is a fashion technology company that works in the field of mass customization."/>
    <s v="fashion|personal health|shoes"/>
    <x v="282"/>
    <x v="1"/>
    <n v="4"/>
    <n v="54979.3401973488"/>
    <s v="2014-02-07"/>
    <s v="2014-04-03"/>
    <s v="2015-02-13"/>
    <m/>
    <s v="mail@heelosophy.net"/>
    <s v="372 5 084 484"/>
    <s v="https://www.crunchbase.com/organization/heelosophy"/>
    <s v="https://www.twitter.com/heelosophy"/>
    <s v="https://www.facebook.com/heelosophy"/>
    <s v="75dae2a2-6440-7f7c-c70f-c60306cd52a0"/>
  </r>
  <r>
    <x v="27487"/>
    <s v="infinaconnect.com"/>
    <s v="USA"/>
    <s v="NC"/>
    <s v="Raleigh"/>
    <s v="Cary"/>
    <x v="0"/>
    <s v="Infina Connect is a digital health company that is solving one of the most critical issues in healthcare."/>
    <s v="health care|information technology|medical|software"/>
    <x v="486"/>
    <x v="0"/>
    <n v="5"/>
    <n v="3592330"/>
    <s v="2010-12-22"/>
    <s v="2011-02-01"/>
    <s v="2015-02-13"/>
    <m/>
    <s v="tong@infinaconnect.com"/>
    <s v="'919-378-2200"/>
    <s v="https://www.crunchbase.com/organization/infina-connect-healthcare-systems"/>
    <s v="https://www.twitter.com/infinaconnect"/>
    <s v="https://www.facebook.com/617517574928910"/>
    <s v="d2fcecd8-ee8a-9cbf-4359-5deeb6708f91"/>
  </r>
  <r>
    <x v="27488"/>
    <s v="invuity.com"/>
    <s v="USA"/>
    <s v="CA"/>
    <s v="SF Bay Area"/>
    <s v="San Francisco"/>
    <x v="1"/>
    <s v="Invuity develops illumination and visualization products for minimally invasive surgical field applications."/>
    <s v="biotechnology|health care|medical device"/>
    <x v="44"/>
    <x v="0"/>
    <n v="6"/>
    <n v="104399999"/>
    <s v="2004-01-01"/>
    <s v="2007-10-23"/>
    <s v="2015-02-13"/>
    <m/>
    <s v="info@invuity.com"/>
    <s v="(415) 655-2100"/>
    <s v="https://www.crunchbase.com/organization/invuity"/>
    <s v="https://www.twitter.com/invuity"/>
    <s v="http://www.facebook.com/invuity"/>
    <s v="11b9ced4-8e29-f305-215b-8a39f9bf3645"/>
  </r>
  <r>
    <x v="27489"/>
    <s v="irisys.com"/>
    <s v="USA"/>
    <s v="CA"/>
    <s v="San Diego"/>
    <s v="San Diego"/>
    <x v="0"/>
    <s v="IriSys provides contract pharmaceutical product development and manufacturing services"/>
    <s v="fitness|health care"/>
    <x v="541"/>
    <x v="6"/>
    <n v="2"/>
    <n v="6300000"/>
    <s v="1966-01-01"/>
    <s v="2001-04-02"/>
    <s v="2015-02-13"/>
    <m/>
    <m/>
    <s v="(858) 623-1520"/>
    <s v="https://www.crunchbase.com/organization/irisys"/>
    <m/>
    <m/>
    <s v="52dc9b59-fd8a-7f41-ca3f-9eeb0ac91650"/>
  </r>
  <r>
    <x v="27490"/>
    <m/>
    <s v="USA"/>
    <s v="OK"/>
    <s v="Oklahoma City"/>
    <s v="Oklahoma City"/>
    <x v="0"/>
    <s v="dissolved"/>
    <s v="fitness|music|sports"/>
    <x v="2265"/>
    <x v="1"/>
    <n v="1"/>
    <n v="20000"/>
    <s v="2013-01-14"/>
    <s v="2015-02-13"/>
    <s v="2015-02-13"/>
    <m/>
    <m/>
    <m/>
    <s v="https://www.crunchbase.com/organization/regroovination"/>
    <s v="https://www.twitter.com/regroovination"/>
    <s v="https://www.facebook.com/regroovination"/>
    <s v="fc194548-e568-aa97-093c-12857e6b7dd8"/>
  </r>
  <r>
    <x v="27491"/>
    <m/>
    <s v="USA"/>
    <s v="HI"/>
    <s v="Honolulu"/>
    <s v="Honolulu"/>
    <x v="0"/>
    <s v="Jun Innovations is a Hawaii-based company that develops a supercooling device to maintain freshness of perishable products and more."/>
    <s v="information technology|product management|service industry"/>
    <x v="59"/>
    <x v="2"/>
    <n v="1"/>
    <n v="25000"/>
    <m/>
    <s v="2015-02-13"/>
    <s v="2015-02-13"/>
    <m/>
    <m/>
    <m/>
    <s v="https://www.crunchbase.com/organization/jun-innovations"/>
    <m/>
    <m/>
    <s v="1cb226be-04e9-b0ec-928c-dd356fe02037"/>
  </r>
  <r>
    <x v="27492"/>
    <s v="lawgo.co"/>
    <s v="USA"/>
    <s v="NY"/>
    <s v="New York City"/>
    <s v="New York"/>
    <x v="0"/>
    <s v="LawGo is a ‘one-stop-shop’ where you can diagnose your legal needs and purchase high-quality, flat fee legal services performed"/>
    <s v="customer service|law enforcement|legal|national security"/>
    <x v="546"/>
    <x v="1"/>
    <n v="1"/>
    <m/>
    <s v="2014-01-01"/>
    <s v="2015-02-13"/>
    <s v="2015-02-13"/>
    <m/>
    <s v="letsgo@lawgo.co"/>
    <s v="1(855) 905-2946"/>
    <s v="https://www.crunchbase.com/organization/lawgo"/>
    <s v="https://www.twitter.com/lawgo_"/>
    <s v="https://www.facebook.com/lawgo.co"/>
    <s v="f8a39f23-4c40-dc25-9ffb-c3139f4a9ea0"/>
  </r>
  <r>
    <x v="27493"/>
    <s v="m-87.com"/>
    <s v="USA"/>
    <s v="TX"/>
    <s v="Austin"/>
    <s v="Austin"/>
    <x v="0"/>
    <s v="M87 is an engineering-driven company developing a technology to increase the coverage and capacity of mobile networks."/>
    <s v="mobile"/>
    <x v="15"/>
    <x v="0"/>
    <n v="4"/>
    <n v="6000000"/>
    <s v="2010-01-01"/>
    <s v="2010-08-18"/>
    <s v="2015-02-13"/>
    <m/>
    <m/>
    <s v="'512-394-7803"/>
    <s v="https://www.crunchbase.com/organization/m87"/>
    <s v="https://www.twitter.com/m87info"/>
    <m/>
    <s v="de5fe635-bdce-72d6-76dd-6a60991ab724"/>
  </r>
  <r>
    <x v="27494"/>
    <s v="microbialsolutions.co.uk"/>
    <s v="GBR"/>
    <m/>
    <s v="London"/>
    <s v="Oxford"/>
    <x v="3"/>
    <s v="Microbial Solutions offers MicrocycleTM technology, a biological degradation process that reduces waste MWFs to acceptable concentrations."/>
    <s v="waste management"/>
    <x v="705"/>
    <x v="2"/>
    <n v="2"/>
    <n v="3109003"/>
    <s v="2007-12-01"/>
    <s v="2008-01-22"/>
    <s v="2015-02-13"/>
    <m/>
    <m/>
    <s v="44 1869 238 098"/>
    <s v="https://www.crunchbase.com/organization/microbial-solutions"/>
    <m/>
    <m/>
    <s v="a49e99b8-6d2c-e213-8a0c-6147177b0788"/>
  </r>
  <r>
    <x v="27495"/>
    <s v="mipic.co"/>
    <s v="GBR"/>
    <m/>
    <s v="London"/>
    <s v="London"/>
    <x v="0"/>
    <s v="miPic is a global social platform for 2 billion smart phone owners to earn from their mobile pics via physical art and fashion products."/>
    <s v="art"/>
    <x v="631"/>
    <x v="1"/>
    <n v="1"/>
    <n v="257930.907528993"/>
    <s v="2012-01-01"/>
    <s v="2015-02-13"/>
    <s v="2015-02-13"/>
    <m/>
    <s v="info@mipic.co"/>
    <m/>
    <s v="https://www.crunchbase.com/organization/mipic"/>
    <s v="https://www.twitter.com/mipic_app"/>
    <s v="https://www.facebook.com/mipic"/>
    <s v="5ef09dba-9c65-b8c3-e636-0a357d47a0fc"/>
  </r>
  <r>
    <x v="27496"/>
    <s v="modaoperandi.com"/>
    <s v="USA"/>
    <s v="NY"/>
    <s v="New York City"/>
    <s v="New York"/>
    <x v="0"/>
    <s v="Moda Operandi is an online luxury fashion retailer that allows members to pre-order ready-to-wear accessories and jewelry."/>
    <s v="e-commerce|fashion|lifestyle|retail"/>
    <x v="48"/>
    <x v="3"/>
    <n v="5"/>
    <n v="128747906"/>
    <s v="2010-08-01"/>
    <s v="2010-08-20"/>
    <s v="2015-02-13"/>
    <m/>
    <s v="info@modaoperandi.com"/>
    <s v="1(212) 229-2241"/>
    <s v="https://www.crunchbase.com/organization/moda-operandi"/>
    <s v="https://www.twitter.com/modaoperandi"/>
    <s v="http://www.facebook.com/modaoperandi"/>
    <s v="d732174e-f352-1567-3f96-6a5b0ad322db"/>
  </r>
  <r>
    <x v="27497"/>
    <m/>
    <m/>
    <m/>
    <m/>
    <m/>
    <x v="0"/>
    <s v="MorphOptics develops advanced image-based tools for precision metrology."/>
    <s v="energy|solar"/>
    <x v="165"/>
    <x v="2"/>
    <n v="1"/>
    <n v="25000"/>
    <m/>
    <s v="2015-02-13"/>
    <s v="2015-02-13"/>
    <m/>
    <m/>
    <m/>
    <s v="https://www.crunchbase.com/organization/morphoptics"/>
    <m/>
    <m/>
    <s v="cec2c71f-23e5-a866-38d5-bb09d42fe933"/>
  </r>
  <r>
    <x v="27498"/>
    <s v="natterbox.com"/>
    <s v="GBR"/>
    <m/>
    <s v="London"/>
    <s v="London"/>
    <x v="0"/>
    <s v="We specialise in cloud based telephony - setting the trend in how businesses use voice to operate and communicate."/>
    <s v="business intelligence|cloud computing|communications infrastructure|software|voip"/>
    <x v="3800"/>
    <x v="6"/>
    <n v="1"/>
    <n v="4602074.00134994"/>
    <s v="2009-01-01"/>
    <s v="2015-02-13"/>
    <s v="2015-02-13"/>
    <m/>
    <m/>
    <n v="442035100500"/>
    <s v="https://www.crunchbase.com/organization/natterbox"/>
    <s v="https://www.twitter.com/natterbox"/>
    <s v="https://www.facebook.com/natterboxltd/"/>
    <s v="3bffa80c-304c-a579-2f55-68f91048b932"/>
  </r>
  <r>
    <x v="27499"/>
    <m/>
    <m/>
    <m/>
    <m/>
    <m/>
    <x v="0"/>
    <s v="Provides users with more control over the news they receive."/>
    <s v="navigation|news"/>
    <x v="4776"/>
    <x v="2"/>
    <n v="1"/>
    <n v="25000"/>
    <m/>
    <s v="2015-02-13"/>
    <s v="2015-02-13"/>
    <m/>
    <m/>
    <m/>
    <s v="https://www.crunchbase.com/organization/news-navigator"/>
    <m/>
    <m/>
    <s v="e5eda3a3-ba38-660e-4d7f-f454d7c69fc6"/>
  </r>
  <r>
    <x v="27500"/>
    <s v="neximmune.com"/>
    <s v="USA"/>
    <s v="MD"/>
    <s v="Washington, D.C."/>
    <s v="Gaithersburg"/>
    <x v="0"/>
    <s v="NexImmune is a biopharmaceutical company developing novel immuno-therapeutics based on the proprietary artificial immune technology."/>
    <s v="biotechnology"/>
    <x v="36"/>
    <x v="1"/>
    <n v="3"/>
    <n v="5212000"/>
    <s v="2011-01-01"/>
    <s v="2013-12-27"/>
    <s v="2015-02-13"/>
    <m/>
    <s v="kcarter@neximmune.com"/>
    <n v="3018610009"/>
    <s v="https://www.crunchbase.com/organization/neximmune"/>
    <m/>
    <m/>
    <s v="bba9f3cf-e5e7-c828-faef-b44b80c1022f"/>
  </r>
  <r>
    <x v="27501"/>
    <s v="partikula.com"/>
    <s v="USA"/>
    <s v="FL"/>
    <s v="Ft. Lauderdale"/>
    <s v="Davie"/>
    <x v="0"/>
    <s v="Partikula develops nanoparticle drug delivery technology for treatment of cancer."/>
    <s v="biotechnology"/>
    <x v="36"/>
    <x v="1"/>
    <n v="1"/>
    <n v="550000"/>
    <s v="2013-01-01"/>
    <s v="2015-02-13"/>
    <s v="2015-02-13"/>
    <m/>
    <m/>
    <s v="(305) 482-3760"/>
    <s v="https://www.crunchbase.com/organization/partikula"/>
    <m/>
    <m/>
    <s v="44afc349-7b37-f304-0e60-525da939d460"/>
  </r>
  <r>
    <x v="27502"/>
    <s v="pricematch.travel"/>
    <s v="FRA"/>
    <m/>
    <s v="Paris"/>
    <s v="Paris"/>
    <x v="2"/>
    <s v="PriceMatch is a personalized revenue management company focused on individualizing revenue management for hotels."/>
    <s v="hospitality|hotel|leisure|software"/>
    <x v="2165"/>
    <x v="6"/>
    <n v="2"/>
    <n v="10381850"/>
    <s v="2012-04-20"/>
    <s v="2013-11-19"/>
    <s v="2015-02-13"/>
    <m/>
    <s v="contact@pricematch.travel"/>
    <s v="33 1 40 26 67 34"/>
    <s v="https://www.crunchbase.com/organization/pricematch"/>
    <s v="https://www.twitter.com/pricematchco"/>
    <s v="http://www.facebook.com/pricematch.pm"/>
    <s v="d862021f-3c15-600c-10f8-efcf6b8ae126"/>
  </r>
  <r>
    <x v="27503"/>
    <s v="quizfortune.com"/>
    <s v="GBR"/>
    <m/>
    <s v="Belfast"/>
    <s v="Belfast"/>
    <x v="0"/>
    <s v="Real time trivia platform using mobile, social-gaming to serve engaging content to target audiences delivering deep, measurable engagement &amp;"/>
    <s v="gamification|mobile|social media"/>
    <x v="2183"/>
    <x v="1"/>
    <n v="2"/>
    <n v="2250000"/>
    <s v="2011-09-12"/>
    <s v="2012-11-08"/>
    <s v="2015-02-13"/>
    <m/>
    <s v="Info@quizfortune.com"/>
    <s v="1(424) 465-1293"/>
    <s v="https://www.crunchbase.com/organization/quizfortune"/>
    <s v="https://www.twitter.com/quizfortune"/>
    <s v="http://www.facebook.com/quizfortune"/>
    <s v="910dd0e3-ebdb-fb22-b4da-2c237950d299"/>
  </r>
  <r>
    <x v="27504"/>
    <s v="rocket-internet.com"/>
    <s v="DEU"/>
    <m/>
    <s v="Berlin"/>
    <s v="Berlin"/>
    <x v="1"/>
    <s v="Rocket Internet is an internet platform that identifies and builds proven internet business models."/>
    <s v="developer platform|internet|software"/>
    <x v="146"/>
    <x v="5"/>
    <n v="4"/>
    <n v="1121791145.28826"/>
    <s v="2007-01-01"/>
    <s v="2014-02-01"/>
    <s v="2015-02-13"/>
    <m/>
    <s v="info@rocket-internet.com"/>
    <m/>
    <s v="https://www.crunchbase.com/organization/rocket-internet"/>
    <s v="https://www.twitter.com/rocketberlin"/>
    <s v="http://www.facebook.com/rocketinternetberlin"/>
    <s v="04f52814-77e2-b2c9-2d9a-4299dbb62455"/>
  </r>
  <r>
    <x v="27505"/>
    <s v="sports365.in"/>
    <s v="IND"/>
    <m/>
    <s v="Bangalore"/>
    <s v="Bangalore"/>
    <x v="0"/>
    <s v="Sports365.in is an online retail store specializing in sports clothing, equipment, and nutrition."/>
    <s v="e-commerce"/>
    <x v="63"/>
    <x v="0"/>
    <n v="1"/>
    <n v="1000000"/>
    <s v="2011-01-01"/>
    <s v="2015-02-13"/>
    <s v="2015-02-13"/>
    <m/>
    <s v="aashutosh@sports365.in"/>
    <s v="'+91 95 90 063365"/>
    <s v="https://www.crunchbase.com/organization/sports365-in"/>
    <s v="https://www.twitter.com/sports365in"/>
    <s v="https://www.facebook.com/sports365.in"/>
    <s v="0070694e-9e07-eb95-cf2c-efc1f629e6f1"/>
  </r>
  <r>
    <x v="27506"/>
    <m/>
    <s v="USA"/>
    <s v="CO"/>
    <s v="Grand Junction"/>
    <s v="Grand Junction"/>
    <x v="0"/>
    <s v="Early in my life I was taught that if you could build a better mousetrap, the world would beat a path to your door."/>
    <s v="government|mineral|mining technology"/>
    <x v="4777"/>
    <x v="1"/>
    <n v="1"/>
    <n v="2000"/>
    <s v="2014-12-29"/>
    <s v="2015-02-13"/>
    <s v="2015-02-13"/>
    <m/>
    <m/>
    <m/>
    <s v="https://www.crunchbase.com/organization/uranium-recovery-corporation"/>
    <m/>
    <m/>
    <s v="2b7fe0ce-e38e-9834-396e-eeea2713f230"/>
  </r>
  <r>
    <x v="27507"/>
    <s v="3minute-inc.com"/>
    <s v="JPN"/>
    <m/>
    <s v="Tokyo"/>
    <s v="Tokyo"/>
    <x v="0"/>
    <s v="3Minute is Japan's first Girl specialized Youtuber production."/>
    <s v="internet|video streaming"/>
    <x v="147"/>
    <x v="2"/>
    <n v="1"/>
    <m/>
    <s v="2014-01-01"/>
    <s v="2015-02-12"/>
    <s v="2015-02-12"/>
    <m/>
    <s v="info@3minute-inc.com"/>
    <m/>
    <s v="https://www.crunchbase.com/organization/3-minute"/>
    <s v="https://www.twitter.com/3minute_inc"/>
    <s v="https://www.facebook.com/3minute.inc"/>
    <s v="a1bb91b1-2d93-ee30-c4d6-cf2c41c02b77"/>
  </r>
  <r>
    <x v="27508"/>
    <s v="aeromarine-lsa.com"/>
    <s v="USA"/>
    <s v="FL"/>
    <s v="Tampa"/>
    <s v="Tampa"/>
    <x v="0"/>
    <s v="Successful aircraft designer with 35 years' experience is now breaking new ground with the first viable electric-powered aircraft."/>
    <s v="transportation"/>
    <x v="114"/>
    <x v="1"/>
    <n v="1"/>
    <n v="200000"/>
    <s v="2007-01-01"/>
    <s v="2015-02-12"/>
    <s v="2015-02-12"/>
    <m/>
    <s v="chip@wetaero.com"/>
    <s v="'+1 (262) 408-0124"/>
    <s v="https://www.crunchbase.com/organization/aeromarine-consulting"/>
    <m/>
    <s v="https://www.facebook.com/aeromarinelsa"/>
    <s v="ef02c8da-3ce2-d7c1-8913-628b1c16e728"/>
  </r>
  <r>
    <x v="27509"/>
    <s v="affinitywulfrun.com"/>
    <m/>
    <m/>
    <m/>
    <m/>
    <x v="0"/>
    <s v="Affinity has developed a technology platform that can reduce the cost of manufacturing biologics for uses in drug therapies and biosensors."/>
    <s v="manufacturing"/>
    <x v="41"/>
    <x v="2"/>
    <n v="2"/>
    <m/>
    <m/>
    <s v="2015-01-06"/>
    <s v="2015-02-12"/>
    <m/>
    <m/>
    <m/>
    <s v="https://www.crunchbase.com/organization/affinity-wulfrun"/>
    <m/>
    <m/>
    <s v="738c2d22-082c-586b-4e2b-4a307c9de2bf"/>
  </r>
  <r>
    <x v="27510"/>
    <s v="skyboxe.com"/>
    <s v="USA"/>
    <s v="FL"/>
    <s v="Sarasota - Bradenton"/>
    <s v="Sarasota"/>
    <x v="0"/>
    <s v="SKYBOXE, hybridTV, is raising $1m in equity financing.The Company is currently developing a proprietary system."/>
    <s v="digital media|media and entertainment|tv"/>
    <x v="236"/>
    <x v="1"/>
    <n v="1"/>
    <m/>
    <s v="2014-08-07"/>
    <s v="2015-02-12"/>
    <s v="2015-02-12"/>
    <m/>
    <m/>
    <m/>
    <s v="https://www.crunchbase.com/organization/applied-digital-research-corporation"/>
    <s v="https://www.twitter.com/skyboxe1"/>
    <s v="https://www.facebook.com/skyboxe"/>
    <s v="9e49b0b7-38f6-6073-4c6a-d1420ab781f9"/>
  </r>
  <r>
    <x v="27511"/>
    <s v="autodeal.com.ph"/>
    <s v="PHL"/>
    <m/>
    <s v="Manila"/>
    <s v="Makati"/>
    <x v="0"/>
    <s v="AutoDeal.com.ph is the Philippines' no.1 online automotive marketplace."/>
    <s v="analytics|automotive|direct sales|e-commerce|mobile"/>
    <x v="4778"/>
    <x v="0"/>
    <n v="2"/>
    <n v="1200000"/>
    <s v="2014-04-04"/>
    <s v="2014-06-01"/>
    <s v="2015-02-12"/>
    <m/>
    <s v="info@autodeal.com.ph"/>
    <s v="(632) 555-2963"/>
    <s v="https://www.crunchbase.com/organization/autodeal-com-ph"/>
    <s v="https://www.twitter.com/autodealph"/>
    <s v="https://www.facebook.com/autodealph"/>
    <s v="f6762cbe-1faf-d407-b3fe-c3c1d0d52485"/>
  </r>
  <r>
    <x v="27512"/>
    <s v="bioloom.io"/>
    <s v="USA"/>
    <s v="CA"/>
    <s v="SF Bay Area"/>
    <s v="San Francisco"/>
    <x v="0"/>
    <s v="Making the next generation of performance BioFabrics."/>
    <s v="advanced materials|manufacturing"/>
    <x v="222"/>
    <x v="2"/>
    <n v="1"/>
    <n v="50000"/>
    <m/>
    <s v="2015-02-12"/>
    <s v="2015-02-12"/>
    <m/>
    <m/>
    <m/>
    <s v="https://www.crunchbase.com/organization/bioloom"/>
    <s v="https://www.twitter.com/bio_loom"/>
    <m/>
    <s v="1df0e47a-c995-8380-be88-ddf354e19ba8"/>
  </r>
  <r>
    <x v="27513"/>
    <s v="bluespherecorporate.com"/>
    <s v="USA"/>
    <s v="NC"/>
    <s v="Charlotte"/>
    <s v="Charlotte"/>
    <x v="0"/>
    <s v="Blue Sphere Corporation is an energy company."/>
    <s v="clean energy|energy|waste management"/>
    <x v="9"/>
    <x v="2"/>
    <n v="1"/>
    <n v="27000000"/>
    <m/>
    <s v="2015-02-12"/>
    <s v="2015-02-12"/>
    <m/>
    <s v="info@bluespherecorporate.com"/>
    <s v="(704) 909-2806"/>
    <s v="https://www.crunchbase.com/organization/blue-sphere"/>
    <s v="https://www.twitter.com/bluespherecorp"/>
    <s v="https://www.facebook.com/pages/bluesphere-inc/684324241588458?sk=timeline&amp;ref=page_internal"/>
    <s v="26f700bc-45fb-b02f-3a70-bc6a0f230cc9"/>
  </r>
  <r>
    <x v="27514"/>
    <s v="careerstep.com"/>
    <s v="USA"/>
    <s v="UT"/>
    <s v="Salt Lake City"/>
    <s v="Provo"/>
    <x v="2"/>
    <s v="Career Step is an online provider of career-focused training in other words."/>
    <s v="education"/>
    <x v="38"/>
    <x v="2"/>
    <n v="1"/>
    <m/>
    <s v="1992-01-01"/>
    <s v="2015-02-12"/>
    <s v="2015-02-12"/>
    <m/>
    <s v="info@careerstep.com"/>
    <s v="(801)489-9393"/>
    <s v="https://www.crunchbase.com/organization/career-step"/>
    <s v="https://www.twitter.com/careerstep"/>
    <s v="http://www.facebook.com/careerstep"/>
    <s v="07d6b852-acdc-494f-761b-5f7bad43e9bc"/>
  </r>
  <r>
    <x v="27515"/>
    <s v="changing-environments.com"/>
    <s v="USA"/>
    <s v="MA"/>
    <s v="Boston"/>
    <s v="Cambridge"/>
    <x v="0"/>
    <s v="let’s change our environments into a social, sustainable and smart space."/>
    <s v="hardware"/>
    <x v="338"/>
    <x v="0"/>
    <n v="1"/>
    <n v="1000000"/>
    <s v="2014-01-01"/>
    <s v="2015-02-12"/>
    <s v="2015-02-12"/>
    <m/>
    <s v="info@changing-environments.com"/>
    <s v="(917) 775-2242"/>
    <s v="https://www.crunchbase.com/organization/changing-environments"/>
    <s v="https://www.twitter.com/mysoofa"/>
    <s v="https://www.facebook.com/soofa.co"/>
    <s v="17cd5f95-3ece-a4bf-fcfc-793c5db49a22"/>
  </r>
  <r>
    <x v="27516"/>
    <s v="cinecore.com"/>
    <s v="USA"/>
    <s v="CA"/>
    <s v="Los Angeles"/>
    <s v="Burbank"/>
    <x v="0"/>
    <s v="Cinecore is the entertainment industry's premier production management solution."/>
    <s v="analytics|big data|content|software"/>
    <x v="1865"/>
    <x v="1"/>
    <n v="2"/>
    <n v="240000"/>
    <s v="2012-03-06"/>
    <s v="2013-05-01"/>
    <s v="2015-02-12"/>
    <m/>
    <s v="support@cinecore.com"/>
    <m/>
    <s v="https://www.crunchbase.com/organization/cinecore"/>
    <s v="https://www.twitter.com/cinecore"/>
    <s v="http://www.facebook.com/cinecoreapp"/>
    <s v="f912fc9d-bd14-8531-e75b-934b5563b50f"/>
  </r>
  <r>
    <x v="27517"/>
    <s v="cloudvelox.com"/>
    <s v="USA"/>
    <s v="CA"/>
    <s v="SF Bay Area"/>
    <s v="Santa Clara"/>
    <x v="0"/>
    <s v="CloudVelox offers automated cloud migration and disaster recovery software for deploying multi-tier apps and services to the cloud."/>
    <s v="cloud data services|data integration|enterprise software"/>
    <x v="701"/>
    <x v="0"/>
    <n v="3"/>
    <n v="33000000"/>
    <s v="2010-12-01"/>
    <s v="2012-12-13"/>
    <s v="2015-02-12"/>
    <m/>
    <s v="info@cloudvelocity.com"/>
    <s v="(408) 841-4800"/>
    <s v="https://www.crunchbase.com/organization/cloudvelocity"/>
    <s v="https://www.twitter.com/cloudvelox"/>
    <s v="https://www.facebook.com/cloudvelocity"/>
    <s v="3c8f1ae9-16f1-bd5f-2800-63756ed685de"/>
  </r>
  <r>
    <x v="27518"/>
    <s v="coassets.com"/>
    <s v="SGP"/>
    <m/>
    <s v="Singapore"/>
    <s v="Singapore"/>
    <x v="1"/>
    <s v="Matching Funders with Opportunities"/>
    <s v="crowdfunding|finance|real estate"/>
    <x v="301"/>
    <x v="1"/>
    <n v="1"/>
    <n v="736829"/>
    <s v="2013-05-01"/>
    <s v="2015-02-12"/>
    <s v="2015-02-12"/>
    <m/>
    <s v="admin@coassets.com"/>
    <s v="'+65 6532 7008"/>
    <s v="https://www.crunchbase.com/organization/coassets"/>
    <s v="https://www.twitter.com/coassets"/>
    <s v="http://www.facebook.com/coassets"/>
    <s v="34aa0bb8-2add-d603-7cf7-79d3c9232477"/>
  </r>
  <r>
    <x v="27519"/>
    <s v="codiscope.com"/>
    <s v="USA"/>
    <s v="MA"/>
    <s v="Boston"/>
    <s v="Boston"/>
    <x v="0"/>
    <s v="Codiscope is a developer tools company hell-bent on ridding the world of easy-to-hack apps by teaching developers to code securely."/>
    <s v="saas|software|web development"/>
    <x v="10"/>
    <x v="0"/>
    <n v="1"/>
    <n v="5000000"/>
    <s v="2015-01-01"/>
    <s v="2015-02-12"/>
    <s v="2015-02-12"/>
    <m/>
    <s v="info@codiscope.com"/>
    <s v="(617) 804-5428"/>
    <s v="https://www.crunchbase.com/organization/codiscope"/>
    <s v="https://www.twitter.com/codiscope"/>
    <s v="https://www.facebook.com/codiscope"/>
    <s v="4c050773-1bf5-1475-dfb5-6917969a0fec"/>
  </r>
  <r>
    <x v="27520"/>
    <s v="conductor.com"/>
    <s v="USA"/>
    <s v="NY"/>
    <s v="New York City"/>
    <s v="New York"/>
    <x v="0"/>
    <s v="Conductor is a content intelligence platform that enables marketers to create great content, drive qualified traffic, and increase ROI."/>
    <s v="content marketing|digital media|saas|search engine|seo"/>
    <x v="943"/>
    <x v="2"/>
    <n v="5"/>
    <n v="60648126"/>
    <s v="2005-01-01"/>
    <s v="2006-12-26"/>
    <s v="2015-02-12"/>
    <m/>
    <s v="info@conductor.com"/>
    <m/>
    <s v="https://www.crunchbase.com/organization/conductor"/>
    <s v="https://www.twitter.com/conductor"/>
    <s v="http://www.facebook.com/conductor"/>
    <s v="051db092-1e48-1d89-4afc-9e5c94b543c9"/>
  </r>
  <r>
    <x v="27521"/>
    <s v="dizmo.com"/>
    <s v="CHE"/>
    <m/>
    <s v="Zurich"/>
    <s v="Zürich"/>
    <x v="0"/>
    <s v="Based in Zurich, Switzerland, dizmo is an emerging software company with big ideas."/>
    <s v="software"/>
    <x v="10"/>
    <x v="0"/>
    <n v="2"/>
    <n v="2000000"/>
    <s v="2013-01-01"/>
    <s v="2014-06-18"/>
    <s v="2015-02-12"/>
    <m/>
    <s v="contact@dizmo.com"/>
    <s v="'+41 52 260 22 50"/>
    <s v="https://www.crunchbase.com/organization/dizmo"/>
    <s v="https://www.twitter.com/dizmos"/>
    <s v="http://www.facebook.com/dizmo.inc"/>
    <s v="a3b63b40-6be7-b137-43c5-2b47eeef5563"/>
  </r>
  <r>
    <x v="27522"/>
    <s v="docebo.com"/>
    <s v="ITA"/>
    <m/>
    <s v="ITA - Other"/>
    <s v="Biassono"/>
    <x v="2"/>
    <s v="Docebo is a cloud 'e-learning as a service' product that enables companies to deliver, track and certify online training to their staff."/>
    <s v="corporate training|edtech|education|enterprise software|software|training"/>
    <x v="283"/>
    <x v="2"/>
    <n v="3"/>
    <n v="6371788"/>
    <s v="2005-03-25"/>
    <s v="2006-07-30"/>
    <s v="2015-02-12"/>
    <m/>
    <s v="info@docebo.com"/>
    <m/>
    <s v="https://www.crunchbase.com/organization/docebo"/>
    <s v="https://www.twitter.com/docebo"/>
    <s v="https://www.facebook.com/docebo/"/>
    <s v="938045e1-f63d-1e24-4e84-f4f3f593181a"/>
  </r>
  <r>
    <x v="27523"/>
    <s v="dreamworksanimation.com"/>
    <s v="USA"/>
    <s v="CA"/>
    <s v="Los Angeles"/>
    <s v="Glendale"/>
    <x v="2"/>
    <s v="DreamWorks Animation SKG, Inc. engages in the development, production, and exploitation of animated films and associated characters"/>
    <s v="animation|film|media and entertainment"/>
    <x v="236"/>
    <x v="8"/>
    <n v="1"/>
    <n v="15000000"/>
    <s v="1994-01-01"/>
    <s v="2015-02-12"/>
    <s v="2015-02-12"/>
    <m/>
    <m/>
    <s v="(818)695-5000"/>
    <s v="https://www.crunchbase.com/organization/dreamworks-animation"/>
    <s v="https://www.twitter.com/dwanimation"/>
    <s v="http://www.facebook.com/dreamworksanimation"/>
    <s v="82c687db-b29a-5ec0-69c8-173e751dd5d1"/>
  </r>
  <r>
    <x v="27524"/>
    <s v="dunwello.com"/>
    <s v="USA"/>
    <s v="MA"/>
    <s v="Boston"/>
    <s v="Boston"/>
    <x v="0"/>
    <s v="Professional tool designed to help you"/>
    <s v="collaboration|enterprise software|human resources|saas"/>
    <x v="10"/>
    <x v="1"/>
    <n v="3"/>
    <n v="1750000"/>
    <s v="2013-08-01"/>
    <s v="2014-02-14"/>
    <s v="2015-02-12"/>
    <m/>
    <s v="hello@dunwello.com"/>
    <m/>
    <s v="https://www.crunchbase.com/organization/dunwello"/>
    <s v="https://www.twitter.com/dunwello"/>
    <s v="http://www.facebook.com/dunwello"/>
    <s v="aafab700-b94b-ed84-16ee-8f7326e90306"/>
  </r>
  <r>
    <x v="27525"/>
    <s v="esds.co.in"/>
    <s v="IND"/>
    <m/>
    <s v="Nasik"/>
    <s v="Nasik"/>
    <x v="0"/>
    <s v="Fully Managed Data Centers and Cloud Hosting Services in India"/>
    <s v="web hosting"/>
    <x v="28"/>
    <x v="5"/>
    <n v="1"/>
    <n v="4000000"/>
    <s v="2005-01-01"/>
    <s v="2015-02-12"/>
    <s v="2015-02-12"/>
    <m/>
    <s v="pravin.ganore@esds.co.in"/>
    <s v="'+91 253 663 6500"/>
    <s v="https://www.crunchbase.com/organization/esds-software-solution"/>
    <s v="https://www.twitter.com/esdsdatacenter"/>
    <s v="http://www.facebook.com/esdsdc"/>
    <s v="6e15aa5c-d4e1-ffd0-546f-b25a7ca0d8fa"/>
  </r>
  <r>
    <x v="27526"/>
    <s v="eyelife.no"/>
    <s v="NOR"/>
    <m/>
    <s v="NOR - Other"/>
    <s v="Narvik"/>
    <x v="0"/>
    <s v="Manufacturer of small reimbursable, wireless, portable, low cost ultrasound diagnostics devices"/>
    <s v="medical device"/>
    <x v="3"/>
    <x v="0"/>
    <n v="1"/>
    <m/>
    <s v="2012-01-01"/>
    <s v="2015-02-12"/>
    <s v="2015-02-12"/>
    <m/>
    <s v="rn@eyelife.no"/>
    <m/>
    <s v="https://www.crunchbase.com/organization/eyelife"/>
    <m/>
    <m/>
    <s v="4fa1d8b3-bce0-1a5d-c0e7-dab7943ebc17"/>
  </r>
  <r>
    <x v="27527"/>
    <s v="filelocker.guru"/>
    <s v="AUS"/>
    <m/>
    <s v="Melbourne"/>
    <s v="Melbourne"/>
    <x v="0"/>
    <s v="FileLocker.Guru Encrypted &amp; Secure Online Cloud Storage provider"/>
    <s v="cloud data services"/>
    <x v="180"/>
    <x v="2"/>
    <n v="1"/>
    <m/>
    <s v="2014-06-11"/>
    <s v="2015-02-12"/>
    <s v="2015-02-12"/>
    <m/>
    <m/>
    <m/>
    <s v="https://www.crunchbase.com/organization/filelocker-guru"/>
    <m/>
    <m/>
    <s v="d1229bb4-96a3-bcb2-75bb-6a9b6aabf602"/>
  </r>
  <r>
    <x v="27528"/>
    <s v="firstgreenbank.com"/>
    <s v="USA"/>
    <s v="FL"/>
    <s v="Orlando"/>
    <s v="Mount Dora"/>
    <x v="0"/>
    <s v="First Green Bank is the first bank of its kind to promote positive environmental"/>
    <s v="banking|finance|solar"/>
    <x v="1207"/>
    <x v="3"/>
    <n v="1"/>
    <n v="13500000"/>
    <s v="2009-02-01"/>
    <s v="2015-02-12"/>
    <s v="2015-02-12"/>
    <m/>
    <s v="info@firstgreenbank.com"/>
    <s v="(352) 483-9100"/>
    <s v="https://www.crunchbase.com/organization/first-green-bank"/>
    <s v="https://www.twitter.com/firstgreenbank"/>
    <s v="https://www.facebook.com/firstgreenbank"/>
    <s v="8237d896-5589-2afe-d3a2-579c5947c589"/>
  </r>
  <r>
    <x v="27529"/>
    <s v="gigfairy.com"/>
    <s v="MYS"/>
    <m/>
    <s v="Kuala Lumpur"/>
    <s v="Kuala Lumpur"/>
    <x v="0"/>
    <s v="Gigfairy is a Malaysian community marketplace that helps its users discover and book musicians online."/>
    <s v="music"/>
    <x v="223"/>
    <x v="1"/>
    <n v="2"/>
    <n v="31000"/>
    <s v="2014-01-01"/>
    <s v="2015-01-15"/>
    <s v="2015-02-12"/>
    <m/>
    <s v="hello@gigfairy.com"/>
    <m/>
    <s v="https://www.crunchbase.com/organization/gigfairy"/>
    <s v="https://www.twitter.com/thegigfairy"/>
    <s v="https://www.facebook.com/gigfairy"/>
    <s v="9b8739eb-ddae-5200-6cef-0d4427823c6e"/>
  </r>
  <r>
    <x v="27530"/>
    <s v="greenlight.guru"/>
    <s v="USA"/>
    <s v="IN"/>
    <s v="Indianapolis"/>
    <s v="Indianapolis"/>
    <x v="0"/>
    <s v="greenlight.guru is an eQMS platform designed exclusively for medical device companies."/>
    <s v="enterprise software"/>
    <x v="10"/>
    <x v="0"/>
    <n v="1"/>
    <n v="1250000"/>
    <s v="2013-11-01"/>
    <s v="2015-02-12"/>
    <s v="2015-02-12"/>
    <m/>
    <s v="LetsChat@greenlight.guru"/>
    <m/>
    <s v="https://www.crunchbase.com/organization/greenlight-guru"/>
    <s v="https://www.twitter.com/greenlightguru"/>
    <m/>
    <s v="c0c958b6-1c4d-6de3-e019-0bd490d6d756"/>
  </r>
  <r>
    <x v="27531"/>
    <s v="gummicube.com"/>
    <s v="USA"/>
    <s v="CA"/>
    <s v="SF Bay Area"/>
    <s v="San Jose"/>
    <x v="0"/>
    <s v="Big Data Anlytics for Mobile &amp; App Store Optimization"/>
    <s v="mobile"/>
    <x v="15"/>
    <x v="0"/>
    <n v="1"/>
    <n v="830000"/>
    <s v="2011-01-01"/>
    <s v="2015-02-12"/>
    <s v="2015-02-12"/>
    <m/>
    <s v="info@gummicube.com"/>
    <s v="'+1 (408) 608-4200"/>
    <s v="https://www.crunchbase.com/organization/gummicube"/>
    <s v="https://www.twitter.com/gummicube"/>
    <s v="http://www.facebook.com/pages/gummicube/154097454652839"/>
    <s v="62e5a1ea-409c-3a07-ec81-f1d51158b618"/>
  </r>
  <r>
    <x v="27532"/>
    <s v="hwrental.com"/>
    <s v="USA"/>
    <s v="NY"/>
    <s v="New York City"/>
    <s v="Fishkill"/>
    <x v="0"/>
    <s v="Health and Wealth, LLC is a real estate business that currently invests their resources in single family homes near colleges."/>
    <s v="real estate"/>
    <x v="76"/>
    <x v="1"/>
    <n v="1"/>
    <m/>
    <s v="2007-09-01"/>
    <s v="2015-02-12"/>
    <s v="2015-02-12"/>
    <m/>
    <m/>
    <n v="18454621128"/>
    <s v="https://www.crunchbase.com/organization/health-and-wealth-property-mnagement"/>
    <m/>
    <m/>
    <s v="5e028367-12dd-293b-8002-99c9c652b7bc"/>
  </r>
  <r>
    <x v="27533"/>
    <s v="interviewjet.com"/>
    <s v="USA"/>
    <s v="NY"/>
    <s v="New York City"/>
    <s v="New York"/>
    <x v="0"/>
    <s v="InterviewJet is a members only hiring platform."/>
    <s v="human resources|internet|recruiting|saas"/>
    <x v="356"/>
    <x v="0"/>
    <n v="2"/>
    <n v="750000"/>
    <s v="2013-01-01"/>
    <s v="2014-01-01"/>
    <s v="2015-02-12"/>
    <m/>
    <s v="hello@interviewjet.com"/>
    <m/>
    <s v="https://www.crunchbase.com/organization/interviewjet"/>
    <s v="https://www.twitter.com/interviewjet"/>
    <m/>
    <s v="42fed0be-6f1e-4f11-81cc-ad9c464161fa"/>
  </r>
  <r>
    <x v="27534"/>
    <s v="insights.magicrowd.io"/>
    <s v="GBR"/>
    <m/>
    <m/>
    <m/>
    <x v="0"/>
    <s v="Analyze Facebook comments on any Page to reveal how audiences are feeling."/>
    <s v="internet|social media|social network"/>
    <x v="87"/>
    <x v="2"/>
    <n v="1"/>
    <n v="300000"/>
    <s v="2015-02-12"/>
    <s v="2015-02-12"/>
    <s v="2015-02-12"/>
    <m/>
    <m/>
    <m/>
    <s v="https://www.crunchbase.com/organization/magicrowd-ltd"/>
    <m/>
    <m/>
    <s v="d9e9b461-01f5-e839-ee97-93105fa9d554"/>
  </r>
  <r>
    <x v="27535"/>
    <s v="matrixlabs.ai"/>
    <s v="USA"/>
    <s v="FL"/>
    <s v="Miami"/>
    <s v="Miami"/>
    <x v="0"/>
    <s v="MATRIX Labs' machine intelligence creation platform empowers users to connect, interact, learn, and make sense of the physical world."/>
    <s v="analytics|apps|artificial intelligence|computer vision|hardware|internet of things|machine learning"/>
    <x v="4779"/>
    <x v="0"/>
    <n v="3"/>
    <n v="5800000"/>
    <s v="2012-01-01"/>
    <s v="2012-01-18"/>
    <s v="2015-02-12"/>
    <m/>
    <s v="isabella.mongalo@admobilize.com"/>
    <s v="'+1 (236) 6245"/>
    <s v="https://www.crunchbase.com/organization/admobilize"/>
    <s v="https://www.twitter.com/admobilize"/>
    <s v="http://www.facebook.com/admobilize"/>
    <s v="78f7d5cd-9d71-7349-080a-25a55c87849b"/>
  </r>
  <r>
    <x v="27536"/>
    <s v="meetingsift.com"/>
    <s v="USA"/>
    <s v="HI"/>
    <s v="Honolulu"/>
    <s v="Honolulu"/>
    <x v="0"/>
    <s v="SaaS Meeting Productivity Platform (BYOD)"/>
    <s v="collaboration|events|meeting software|saas"/>
    <x v="2782"/>
    <x v="0"/>
    <n v="2"/>
    <n v="835000"/>
    <s v="2013-01-01"/>
    <s v="2013-10-31"/>
    <s v="2015-02-12"/>
    <m/>
    <s v="info@meetingsift.com"/>
    <m/>
    <s v="https://www.crunchbase.com/organization/livesift"/>
    <s v="https://www.twitter.com/meetingsift"/>
    <s v="http://www.facebook.com/meetingsift"/>
    <s v="17896070-bd2f-094f-7f64-f41e96a78699"/>
  </r>
  <r>
    <x v="27537"/>
    <s v="mrsnow.de"/>
    <s v="DEU"/>
    <m/>
    <s v="Chemnitz"/>
    <s v="Chemnitz"/>
    <x v="0"/>
    <s v="Innovative textile mats for winter sports"/>
    <s v="fantasy sports|public safety|sports"/>
    <x v="4780"/>
    <x v="1"/>
    <n v="2"/>
    <m/>
    <s v="2013-01-01"/>
    <s v="2013-10-18"/>
    <s v="2015-02-12"/>
    <m/>
    <s v="post@mr-snow.de"/>
    <s v="'+49 371 2355211"/>
    <s v="https://www.crunchbase.com/organization/mr-snow"/>
    <m/>
    <s v="https://www.facebook.com/mr.snowgermany"/>
    <s v="d4453230-7608-961e-1a33-0edaa922af92"/>
  </r>
  <r>
    <x v="27538"/>
    <s v="mudbay.com"/>
    <s v="USA"/>
    <s v="WA"/>
    <s v="Seattle"/>
    <s v="Tumwater"/>
    <x v="0"/>
    <s v="Mud Bay is a pet retailer offering healthy food and supplements for dogs and cats."/>
    <s v="hospitality"/>
    <x v="22"/>
    <x v="5"/>
    <n v="2"/>
    <n v="526315"/>
    <s v="1988-01-01"/>
    <s v="2011-01-11"/>
    <s v="2015-02-12"/>
    <m/>
    <s v="socialmedia@mudbay.com"/>
    <s v="(360) 709-0083"/>
    <s v="https://www.crunchbase.com/organization/mud-bay"/>
    <s v="https://www.twitter.com/mudbay"/>
    <s v="http://www.facebook.com/mudbay"/>
    <s v="e2e6e434-d4b4-dfbe-e107-7b5ba8c0199f"/>
  </r>
  <r>
    <x v="27539"/>
    <s v="nashangban.com"/>
    <s v="CHN"/>
    <m/>
    <s v="Beijing"/>
    <s v="Beijing"/>
    <x v="0"/>
    <s v="Nashangban provides online recruitment platform."/>
    <s v="recruiting|training"/>
    <x v="220"/>
    <x v="1"/>
    <n v="1"/>
    <n v="4000000"/>
    <m/>
    <s v="2015-02-12"/>
    <s v="2015-02-12"/>
    <m/>
    <s v="hello@nashangban.com"/>
    <m/>
    <s v="https://www.crunchbase.com/organization/nashangban"/>
    <m/>
    <s v="https://www.facebook.com/nashangban/info?tab=page_info"/>
    <s v="23b4caf8-9c06-25cb-34a1-119837fdc0e1"/>
  </r>
  <r>
    <x v="27540"/>
    <s v="oilproject.org"/>
    <s v="ITA"/>
    <m/>
    <s v="Milan"/>
    <s v="Milan"/>
    <x v="0"/>
    <s v="Non importa dove vivi, quanti anni hai o cosa fai nella vita."/>
    <s v="education|project management"/>
    <x v="38"/>
    <x v="1"/>
    <n v="1"/>
    <n v="227028"/>
    <s v="2012-10-10"/>
    <s v="2015-02-12"/>
    <s v="2015-02-12"/>
    <m/>
    <s v="info@oilproject.org"/>
    <m/>
    <s v="https://www.crunchbase.com/organization/oilproject"/>
    <s v="https://www.twitter.com/oilproject"/>
    <s v="https://www.facebook.com/oilproject/"/>
    <s v="6d5aba92-1a48-63e2-252e-e7f51c74ab6b"/>
  </r>
  <r>
    <x v="27541"/>
    <s v="perfumeriaplus.pl"/>
    <s v="POL"/>
    <m/>
    <s v="Warsaw"/>
    <s v="Warsaw"/>
    <x v="0"/>
    <s v="The project is an innovative way of selling perfumes on the Internet."/>
    <m/>
    <x v="5"/>
    <x v="2"/>
    <n v="1"/>
    <n v="213826.16203692401"/>
    <m/>
    <s v="2015-02-12"/>
    <s v="2015-02-12"/>
    <m/>
    <s v="sklep@perfumeriaplus.pl"/>
    <n v="48733070383"/>
    <s v="https://www.crunchbase.com/organization/perfumeriaplus"/>
    <m/>
    <s v="https://www.facebook.com/perfumeriaplus"/>
    <s v="430e00c8-8f0a-ef6f-8f1e-6607a00d7df9"/>
  </r>
  <r>
    <x v="27542"/>
    <s v="sommetrics.com"/>
    <s v="USA"/>
    <s v="CA"/>
    <s v="San Diego"/>
    <s v="San Diego"/>
    <x v="0"/>
    <s v="Sommetrics focuses on the measurement and management of sleep disorders due to partial or total obstruction of the airway"/>
    <s v="health diagnostics|medical|personal health"/>
    <x v="3"/>
    <x v="0"/>
    <n v="1"/>
    <n v="5200000"/>
    <s v="2007-01-01"/>
    <s v="2015-02-12"/>
    <s v="2015-02-12"/>
    <m/>
    <s v="info@sommetrics.com"/>
    <s v="(858) 943-4566"/>
    <s v="https://www.crunchbase.com/organization/sommetrics"/>
    <s v="https://www.twitter.com/sommetrics"/>
    <s v="https://www.facebook.com/sommetrics/timeline?ref=page_internal"/>
    <s v="cd3bb2fc-85f6-ad4b-be81-5fb6d7b24cc2"/>
  </r>
  <r>
    <x v="27543"/>
    <s v="spfsolutions.biz"/>
    <s v="USA"/>
    <s v="CO"/>
    <s v="Denver"/>
    <s v="Centennial"/>
    <x v="0"/>
    <s v="SPF Solutions is a dynamic start-up company specifically focused on bringing new and innovative solutions to the mobile platform."/>
    <s v="software"/>
    <x v="10"/>
    <x v="0"/>
    <n v="2"/>
    <n v="130000"/>
    <s v="2013-08-13"/>
    <s v="2014-12-03"/>
    <s v="2015-02-12"/>
    <m/>
    <s v="info@spfsolutions.biz"/>
    <s v="(303) 731-5030"/>
    <s v="https://www.crunchbase.com/organization/spf-solutions"/>
    <s v="https://www.twitter.com/spfsolutions"/>
    <s v="http://www.facebook.com/spfsolutions"/>
    <s v="e6ddca67-6cb5-bd2c-a14e-73060c8d5f0f"/>
  </r>
  <r>
    <x v="27544"/>
    <s v="corporate.thescore.com"/>
    <s v="CAN"/>
    <s v="ON"/>
    <s v="Toronto"/>
    <s v="Toronto"/>
    <x v="1"/>
    <s v="theScore creates mobile-first sports experiences, connecting fans to what they love."/>
    <s v="apps|mobile|sports"/>
    <x v="1255"/>
    <x v="3"/>
    <n v="3"/>
    <n v="54338763.800540097"/>
    <s v="2012-10-19"/>
    <s v="2013-04-23"/>
    <s v="2015-02-12"/>
    <m/>
    <s v="hello@thescore.com"/>
    <s v="(416) 479-8812"/>
    <s v="https://www.crunchbase.com/organization/score-media"/>
    <s v="https://www.twitter.com/thescoreinc"/>
    <s v="http://www.facebook.com/thescore"/>
    <s v="03b92e1c-d6b5-ed88-6b2a-fbc0af58b9a4"/>
  </r>
  <r>
    <x v="27545"/>
    <s v="townscript.com"/>
    <s v="IND"/>
    <m/>
    <s v="Pune"/>
    <s v="Pune"/>
    <x v="0"/>
    <s v="Online Event Registration and Event App Platform"/>
    <s v="events"/>
    <x v="325"/>
    <x v="1"/>
    <n v="1"/>
    <m/>
    <s v="2014-01-01"/>
    <s v="2015-02-12"/>
    <s v="2015-02-12"/>
    <m/>
    <s v="service@townscript.com"/>
    <s v="91 90 2870 8626"/>
    <s v="https://www.crunchbase.com/organization/townscript"/>
    <s v="https://www.twitter.com/townscript"/>
    <s v="http://www.facebook.com/townscript"/>
    <s v="1fd30b9d-2520-b5b5-f31b-0e467720ba81"/>
  </r>
  <r>
    <x v="27546"/>
    <s v="truminim.com"/>
    <s v="USA"/>
    <s v="CA"/>
    <s v="Anaheim"/>
    <s v="Newport Beach"/>
    <x v="0"/>
    <s v="True minimally invasive spine procedures and implantables."/>
    <s v="health care|medical"/>
    <x v="3"/>
    <x v="1"/>
    <n v="2"/>
    <n v="1239488"/>
    <s v="2014-01-01"/>
    <s v="2014-04-29"/>
    <s v="2015-02-12"/>
    <m/>
    <m/>
    <s v="'888-201-8750"/>
    <s v="https://www.crunchbase.com/organization/truminim"/>
    <m/>
    <m/>
    <s v="f840b3e5-a6af-f77e-35d9-4307c567b8f9"/>
  </r>
  <r>
    <x v="27547"/>
    <s v="unchainedlabs.com"/>
    <s v="USA"/>
    <s v="CA"/>
    <s v="SF Bay Area"/>
    <s v="Pleasanton"/>
    <x v="0"/>
    <s v="We're building the next cool life sciences tools company. One that matters."/>
    <s v="biotechnology|medical device|product research"/>
    <x v="825"/>
    <x v="6"/>
    <n v="1"/>
    <n v="25000000"/>
    <s v="2014-12-01"/>
    <s v="2015-02-12"/>
    <s v="2015-02-12"/>
    <m/>
    <s v="info@unchainedlabs.com"/>
    <s v="(925) 587-9800"/>
    <s v="https://www.crunchbase.com/organization/unchained-labs"/>
    <m/>
    <m/>
    <s v="a704fe54-e888-609d-112a-55102d25dfc7"/>
  </r>
  <r>
    <x v="27548"/>
    <s v="vgres.com"/>
    <s v="USA"/>
    <s v="FL"/>
    <s v="Tampa"/>
    <s v="Tampa"/>
    <x v="0"/>
    <s v="The Validus Group is an investment firm based in Tampa, Florida that develops,"/>
    <s v="intellectual property|leasing|property management|real estate"/>
    <x v="4781"/>
    <x v="1"/>
    <n v="1"/>
    <n v="20000000"/>
    <s v="2004-01-01"/>
    <s v="2015-02-12"/>
    <s v="2015-02-12"/>
    <m/>
    <s v="smontalvo@vgres.com"/>
    <s v="(813) 514-5200"/>
    <s v="https://www.crunchbase.com/organization/validus-group"/>
    <m/>
    <m/>
    <s v="d8507b49-3181-f11b-a39b-52d56d02acfc"/>
  </r>
  <r>
    <x v="27549"/>
    <s v="vthreat.com"/>
    <s v="USA"/>
    <s v="VA"/>
    <s v="Washington, D.C."/>
    <s v="Herndon"/>
    <x v="0"/>
    <s v="vThreat provides a SaaS platform that orchestrates cybersecurity “fire drills” on production networks by imitating attackers."/>
    <s v="cyber security|saas"/>
    <x v="25"/>
    <x v="1"/>
    <n v="2"/>
    <n v="600000"/>
    <s v="2014-01-01"/>
    <s v="2014-08-01"/>
    <s v="2015-02-12"/>
    <m/>
    <s v="info@vthreat.com"/>
    <m/>
    <s v="https://www.crunchbase.com/organization/vthreat"/>
    <s v="https://www.twitter.com/vthreat"/>
    <s v="https://www.facebook.com/vthreatinc"/>
    <s v="7367bd87-0701-e776-aefc-994d3831fddd"/>
  </r>
  <r>
    <x v="27550"/>
    <s v="actionsprout.com"/>
    <s v="USA"/>
    <s v="WA"/>
    <s v="Seattle"/>
    <s v="Bellingham"/>
    <x v="0"/>
    <s v="ActionSprout is the key that unlocks the full potential of Facebook for your organization."/>
    <s v="apps|finance"/>
    <x v="328"/>
    <x v="0"/>
    <n v="1"/>
    <n v="1700000"/>
    <s v="2012-01-01"/>
    <s v="2015-02-11"/>
    <s v="2015-02-11"/>
    <m/>
    <s v="info@actionsprout.com"/>
    <s v="(866)298-1739"/>
    <s v="https://www.crunchbase.com/organization/actionsprout"/>
    <s v="https://www.twitter.com/actionsprout"/>
    <s v="http://www.facebook.com/actionsprout/timeline"/>
    <s v="363009a1-6462-37d9-f6e6-4cb15be7bdd7"/>
  </r>
  <r>
    <x v="27551"/>
    <s v="angani.co"/>
    <m/>
    <m/>
    <m/>
    <m/>
    <x v="0"/>
    <s v="Angani is a Public Cloud Provider based out of Nairobi, Kenya."/>
    <s v="cloud computing|cloud data services|cloud management"/>
    <x v="662"/>
    <x v="1"/>
    <n v="1"/>
    <m/>
    <s v="2013-06-23"/>
    <s v="2015-02-11"/>
    <s v="2015-02-11"/>
    <m/>
    <m/>
    <s v="'+254 20 5230028"/>
    <s v="https://www.crunchbase.com/organization/angani"/>
    <s v="https://www.twitter.com/anganiltd"/>
    <s v="https://www.facebook.com/anganiltd"/>
    <s v="c21457d2-b1d7-1885-d9a3-9c219ceec517"/>
  </r>
  <r>
    <x v="27552"/>
    <s v="benchmarkbank.com"/>
    <s v="USA"/>
    <s v="TX"/>
    <s v="Dallas"/>
    <s v="Plano"/>
    <x v="0"/>
    <s v="Benchmark is a community bank providing personal and business services."/>
    <s v="banking"/>
    <x v="39"/>
    <x v="5"/>
    <n v="1"/>
    <n v="5200000"/>
    <s v="1964-01-01"/>
    <s v="2015-02-11"/>
    <s v="2015-02-11"/>
    <m/>
    <m/>
    <s v="(972) 673-4000"/>
    <s v="https://www.crunchbase.com/organization/benchmark-bank"/>
    <s v="https://www.twitter.com/benchmarkbank"/>
    <s v="https://www.facebook.com/benchmarkbank?ref=br_tf"/>
    <s v="6e8b0f7a-9f9f-d4d3-f85d-fe9987a8b512"/>
  </r>
  <r>
    <x v="27553"/>
    <s v="cambridgecleanenergy.com"/>
    <s v="GBR"/>
    <m/>
    <s v="London"/>
    <s v="London"/>
    <x v="0"/>
    <s v="Revolutionizing the way energy is delivered to emerging markets. Clean-Tech firm focused on innovation and distributed energy as a service"/>
    <s v="clean energy|cleantech|energy"/>
    <x v="9"/>
    <x v="6"/>
    <n v="1"/>
    <n v="21000000"/>
    <s v="2014-07-15"/>
    <s v="2015-02-11"/>
    <s v="2015-02-11"/>
    <m/>
    <m/>
    <m/>
    <s v="https://www.crunchbase.com/organization/cambridge-clean-energy"/>
    <m/>
    <s v="https://www.facebook.com/cambridgecleanenergy"/>
    <s v="16bd4f70-6c24-ff78-8548-81dc55088835"/>
  </r>
  <r>
    <x v="27554"/>
    <s v="cidara.com"/>
    <s v="USA"/>
    <s v="CA"/>
    <s v="San Diego"/>
    <s v="San Diego"/>
    <x v="1"/>
    <s v="Cidara Therapeutics is developing innovative therapies."/>
    <s v="biotechnology|health care|therapeutics"/>
    <x v="44"/>
    <x v="0"/>
    <n v="2"/>
    <n v="74000000"/>
    <s v="2012-01-01"/>
    <s v="2014-06-30"/>
    <s v="2015-02-11"/>
    <m/>
    <s v="info@cidara.com"/>
    <s v="'858-230-8519"/>
    <s v="https://www.crunchbase.com/organization/cidara-therapeutics"/>
    <s v="https://www.twitter.com/cidarathera"/>
    <s v="https://www.facebook.com/cidaratherapeutics"/>
    <s v="22a85d23-b859-45a3-e2eb-92bfedf5abff"/>
  </r>
  <r>
    <x v="27555"/>
    <s v="dbriskmgt.com"/>
    <s v="USA"/>
    <s v="WA"/>
    <s v="Seattle"/>
    <s v="Seattle"/>
    <x v="0"/>
    <s v="Drone and Balloon Risk Management was founded by an aerospace industrial designer with worldwide experience, and a network of aviation."/>
    <s v="aerospace|drones|transportation"/>
    <x v="3501"/>
    <x v="0"/>
    <n v="2"/>
    <n v="182172"/>
    <s v="2010-02-11"/>
    <s v="2015-02-11"/>
    <s v="2015-02-11"/>
    <m/>
    <m/>
    <s v="'+1 (509) 607-3924"/>
    <s v="https://www.crunchbase.com/organization/d---b-risk-management"/>
    <m/>
    <m/>
    <s v="bf5f05bd-5148-d7a2-77f4-4831aff9a5b5"/>
  </r>
  <r>
    <x v="27556"/>
    <s v="dialpad.com"/>
    <s v="USA"/>
    <s v="CA"/>
    <s v="SF Bay Area"/>
    <s v="San Francisco"/>
    <x v="0"/>
    <s v="Dialpad is communications for the modern workplace."/>
    <s v="ios|telecommunications|web hosting"/>
    <x v="4101"/>
    <x v="3"/>
    <n v="3"/>
    <n v="53000000"/>
    <s v="2011-03-01"/>
    <s v="2011-04-01"/>
    <s v="2015-02-11"/>
    <m/>
    <s v="sales@dialpad.com"/>
    <s v="(844) 979-4824"/>
    <s v="https://www.crunchbase.com/organization/dialpad"/>
    <s v="https://www.twitter.com/dialpadhq"/>
    <s v="https://www.facebook.com/switchcommunications"/>
    <s v="c2750511-2ce2-6588-58e5-b761f56b5160"/>
  </r>
  <r>
    <x v="27557"/>
    <s v="etixeverywhere.com"/>
    <s v="LUX"/>
    <m/>
    <s v="Luxemburg"/>
    <s v="Luxembourg"/>
    <x v="0"/>
    <s v="Etix Everywhere design, build an operate colocation + turnkey data centers in Europe, Africa, Middle-East and the Americas."/>
    <s v="data center|data storage|information technology"/>
    <x v="117"/>
    <x v="0"/>
    <n v="1"/>
    <n v="16988889.266419802"/>
    <s v="2012-10-03"/>
    <s v="2015-02-11"/>
    <s v="2015-02-11"/>
    <m/>
    <s v="everywhere@etixgroup.com"/>
    <n v="352691000304"/>
    <s v="https://www.crunchbase.com/organization/etix-everywhere"/>
    <s v="https://www.twitter.com/etixeverywhere"/>
    <m/>
    <s v="d497e311-c4a6-9ed9-6abc-12df4f7e2eee"/>
  </r>
  <r>
    <x v="27558"/>
    <s v="eventifier.co"/>
    <s v="IND"/>
    <m/>
    <s v="Bangalore"/>
    <s v="Bangalore"/>
    <x v="2"/>
    <s v="Eventifier is a Bangalore-based startup that aggregates and creates archives of social media content from conferences."/>
    <s v="curated web"/>
    <x v="28"/>
    <x v="1"/>
    <n v="2"/>
    <n v="2500000"/>
    <s v="2012-01-01"/>
    <s v="2013-12-02"/>
    <s v="2015-02-11"/>
    <m/>
    <s v="hello@eventifier.co"/>
    <n v="917200817745"/>
    <s v="https://www.crunchbase.com/organization/eventifier"/>
    <s v="https://www.twitter.com/eventifier"/>
    <s v="http://www.facebook.com/eventifier"/>
    <s v="55468dd0-d9b6-efe8-fcfe-a64e8c3b9f98"/>
  </r>
  <r>
    <x v="27559"/>
    <s v="housinganywhere.com"/>
    <s v="NLD"/>
    <m/>
    <s v="Rotterdam"/>
    <s v="Rotterdam"/>
    <x v="0"/>
    <s v="The International Student Housing Platform"/>
    <s v="mobile payments|payments"/>
    <x v="34"/>
    <x v="0"/>
    <n v="1"/>
    <n v="1000000"/>
    <s v="2009-01-01"/>
    <s v="2015-02-11"/>
    <s v="2015-02-11"/>
    <m/>
    <s v="info@housinganywhere.com"/>
    <s v="'+31 85 888 1399"/>
    <s v="https://www.crunchbase.com/organization/housinganywhere-com"/>
    <s v="https://www.twitter.com/housinganywhere"/>
    <s v="https://www.facebook.com/housinganywherecom"/>
    <s v="9e45f9b4-3fcf-e9b4-a6aa-fdb4688bea80"/>
  </r>
  <r>
    <x v="27560"/>
    <s v="katia.com"/>
    <m/>
    <m/>
    <m/>
    <m/>
    <x v="0"/>
    <s v="Katia is all-things knitting and crocheting."/>
    <m/>
    <x v="5"/>
    <x v="1"/>
    <n v="2"/>
    <m/>
    <m/>
    <s v="2014-07-01"/>
    <s v="2015-02-11"/>
    <m/>
    <m/>
    <m/>
    <s v="https://www.crunchbase.com/organization/katia-4"/>
    <s v="https://www.twitter.com/katiayarns"/>
    <s v="https://www.facebook.com/233522780039463"/>
    <s v="03321a17-e12e-4b46-ad96-2e49d049b6c8"/>
  </r>
  <r>
    <x v="27561"/>
    <s v="kindr.me"/>
    <s v="USA"/>
    <s v="CA"/>
    <s v="SF Bay Area"/>
    <s v="Stanford"/>
    <x v="0"/>
    <s v="Kindr is an iPhone application that emphasizes a focus on others rather than self."/>
    <s v="data visualization|messaging|mobile"/>
    <x v="4782"/>
    <x v="0"/>
    <n v="1"/>
    <n v="1340206"/>
    <s v="2013-01-01"/>
    <s v="2015-02-11"/>
    <s v="2015-02-11"/>
    <m/>
    <s v="support@kindr.me"/>
    <s v="'775-391-8005"/>
    <s v="https://www.crunchbase.com/organization/kindr"/>
    <s v="https://www.twitter.com/kindr"/>
    <s v="http://www.facebook.com/bekindr"/>
    <s v="627de4f3-fdf1-0cbc-ecec-d612b3d1234d"/>
  </r>
  <r>
    <x v="27562"/>
    <s v="leafsolarpower.com"/>
    <s v="USA"/>
    <s v="FL"/>
    <s v="Palm Beaches"/>
    <s v="Lake Worth"/>
    <x v="0"/>
    <s v="Leaf Solar Power is a solar installation &amp; maintenance company based out of Lake Worth."/>
    <s v="energy|solar|wind energy"/>
    <x v="165"/>
    <x v="1"/>
    <n v="1"/>
    <n v="75000000"/>
    <s v="2008-01-01"/>
    <s v="2015-02-11"/>
    <s v="2015-02-11"/>
    <m/>
    <m/>
    <m/>
    <s v="https://www.crunchbase.com/organization/leaf-solar-power"/>
    <s v="https://www.twitter.com/leafsolar"/>
    <s v="https://www.facebook.com/pages/leaf-solar-power/1384592638453977"/>
    <s v="d6b95e61-0042-0128-9612-5f6d860f31e5"/>
  </r>
  <r>
    <x v="27563"/>
    <s v="maximumeducation.com"/>
    <s v="RUS"/>
    <m/>
    <s v="Moscow"/>
    <s v="Moscow"/>
    <x v="0"/>
    <s v="Maximum Education is an innovative education and technology company, delivering educational services and products to students and partners"/>
    <s v="education|training"/>
    <x v="38"/>
    <x v="6"/>
    <n v="1"/>
    <m/>
    <s v="2013-02-01"/>
    <s v="2015-02-11"/>
    <s v="2015-02-11"/>
    <m/>
    <m/>
    <m/>
    <s v="https://www.crunchbase.com/organization/maximum-education"/>
    <m/>
    <m/>
    <s v="399b8c89-3841-0ace-6166-0c6e46c8748f"/>
  </r>
  <r>
    <x v="27564"/>
    <s v="metaps.com"/>
    <s v="SGP"/>
    <m/>
    <s v="Singapore"/>
    <s v="Singapore"/>
    <x v="0"/>
    <s v="Metaps is an app monetization platform using AI &amp; big data to maximize app revenue and optimize campaign performance."/>
    <s v="apps|big data|credit|payments"/>
    <x v="4783"/>
    <x v="2"/>
    <n v="4"/>
    <n v="52500000"/>
    <s v="2007-09-03"/>
    <s v="2011-12-22"/>
    <s v="2015-02-11"/>
    <m/>
    <m/>
    <m/>
    <s v="https://www.crunchbase.com/organization/metaps"/>
    <s v="https://www.twitter.com/metaps_info"/>
    <s v="http://www.facebook.com/metaps"/>
    <s v="ea26787c-3dd1-a387-1756-4ff01a4caef7"/>
  </r>
  <r>
    <x v="27565"/>
    <s v="mineraltree.com"/>
    <s v="USA"/>
    <s v="MA"/>
    <s v="Boston"/>
    <s v="Cambridge"/>
    <x v="0"/>
    <s v="MineralTree provides mobile and online accounts payable automation software for finance professionals at growing organizations."/>
    <s v="accounting|banking|finance|financial services|fintech|payments"/>
    <x v="4224"/>
    <x v="2"/>
    <n v="3"/>
    <n v="22700000"/>
    <s v="2010-01-01"/>
    <s v="2011-11-09"/>
    <s v="2015-02-11"/>
    <m/>
    <s v="info@mineraltree.com"/>
    <m/>
    <s v="https://www.crunchbase.com/organization/mineraltree"/>
    <s v="https://www.twitter.com/mineraltree"/>
    <s v="http://www.facebook.com/mineraltreeinc"/>
    <s v="e36f3edf-af17-4cc4-5cc8-2742adad462e"/>
  </r>
  <r>
    <x v="27566"/>
    <s v="workspad.com"/>
    <s v="RUS"/>
    <m/>
    <s v="Moscow"/>
    <s v="Moscow"/>
    <x v="0"/>
    <s v="Integrated Enterprise Mobile Workplace"/>
    <s v="android|email|enterprise software|file sharing|ios|mobile|saas|security|software|web development"/>
    <x v="3670"/>
    <x v="0"/>
    <n v="1"/>
    <n v="3000000"/>
    <s v="2011-12-01"/>
    <s v="2015-02-11"/>
    <s v="2015-02-11"/>
    <m/>
    <s v="info@workspad.com"/>
    <m/>
    <s v="https://www.crunchbase.com/organization/mobilesputnik-mobilitylab"/>
    <s v="https://www.twitter.com/sorlik"/>
    <s v="https://www.facebook.com/workspad.workplace"/>
    <s v="e4c92359-f154-55db-7039-301227753eb8"/>
  </r>
  <r>
    <x v="27567"/>
    <s v="nextgenvest.com"/>
    <s v="USA"/>
    <s v="NY"/>
    <s v="New York City"/>
    <s v="New York"/>
    <x v="0"/>
    <s v="Get financial aid reminders and on-demand guidance by text"/>
    <s v="education|universities"/>
    <x v="38"/>
    <x v="0"/>
    <n v="2"/>
    <m/>
    <s v="2014-01-01"/>
    <s v="2014-07-01"/>
    <s v="2015-02-11"/>
    <m/>
    <m/>
    <s v="(646)798-1745"/>
    <s v="https://www.crunchbase.com/organization/nextgenvest"/>
    <s v="https://www.twitter.com/nextgenvest"/>
    <s v="https://www.facebook.com/nextgenvest"/>
    <s v="6110f8ad-b04a-5dcc-0bc2-0d96982ac7cf"/>
  </r>
  <r>
    <x v="27568"/>
    <s v="nimblewireless.com"/>
    <s v="IND"/>
    <m/>
    <s v="Chennai"/>
    <s v="Chennai"/>
    <x v="0"/>
    <s v="Nimble Wireless provides market leading M2M products."/>
    <s v="wireless"/>
    <x v="259"/>
    <x v="0"/>
    <n v="1"/>
    <n v="500000"/>
    <s v="2007-01-01"/>
    <s v="2015-02-11"/>
    <s v="2015-02-11"/>
    <m/>
    <s v="nimble-india@nimblewireless.com"/>
    <n v="914442656219"/>
    <s v="https://www.crunchbase.com/organization/nimble-wireless"/>
    <s v="https://www.twitter.com/nimblewireless"/>
    <s v="https://www.facebook.com/nimblewirelessinc/info?tab=page_info"/>
    <s v="1d489376-6e95-47b9-04dc-bd2d60372be9"/>
  </r>
  <r>
    <x v="27569"/>
    <s v="progressfin.com"/>
    <s v="USA"/>
    <s v="CA"/>
    <s v="SF Bay Area"/>
    <s v="Redwood City"/>
    <x v="0"/>
    <s v="Progreso Financiero provides credit-building, affordable loans that help the Hispanic community build a better future."/>
    <s v="consumer lending|debit cards|financial services"/>
    <x v="110"/>
    <x v="5"/>
    <n v="9"/>
    <n v="250300000"/>
    <s v="2005-06-01"/>
    <s v="2006-01-01"/>
    <s v="2015-02-11"/>
    <m/>
    <s v="info@progressfin.com"/>
    <n v="118664886090"/>
    <s v="https://www.crunchbase.com/organization/progreso-financiero"/>
    <s v="https://www.twitter.com/progressfin"/>
    <s v="https://www.facebook.com/mioportun"/>
    <s v="f802ef82-6942-ee74-5247-349665201b28"/>
  </r>
  <r>
    <x v="27570"/>
    <s v="orsense.com"/>
    <s v="ISR"/>
    <m/>
    <s v="Tel Aviv"/>
    <s v="Nes Ziyona"/>
    <x v="0"/>
    <s v="OrSense develops and commercializes patient-monitoring solutions for the continuous measurement of blood parameters."/>
    <s v="health care|medical|medical device"/>
    <x v="3"/>
    <x v="0"/>
    <n v="4"/>
    <n v="18000000"/>
    <s v="1996-01-01"/>
    <s v="2011-05-02"/>
    <s v="2015-02-11"/>
    <m/>
    <s v="orsense@orsense.com"/>
    <s v="972 8 946 5142"/>
    <s v="https://www.crunchbase.com/organization/orsense"/>
    <m/>
    <m/>
    <s v="5e88f3e8-38e0-63ed-42ba-5a9826264729"/>
  </r>
  <r>
    <x v="27571"/>
    <s v="shopa.com"/>
    <s v="GBR"/>
    <m/>
    <s v="London"/>
    <s v="London"/>
    <x v="0"/>
    <s v="Shopa is a next generation social shopping site, connecting people with products through social recommendation"/>
    <s v="curated web|e-commerce|internet|shopping|social"/>
    <x v="314"/>
    <x v="0"/>
    <n v="3"/>
    <n v="12400000"/>
    <s v="2012-11-01"/>
    <s v="2012-09-01"/>
    <s v="2015-02-11"/>
    <m/>
    <s v="info@shopa.com"/>
    <s v="44 20 3773 5640"/>
    <s v="https://www.crunchbase.com/organization/shopa"/>
    <s v="https://www.twitter.com/shopa"/>
    <s v="http://www.facebook.com/shopaofficial"/>
    <s v="84c9017f-a541-d84b-afe1-cb1cc74d3bdd"/>
  </r>
  <r>
    <x v="27572"/>
    <s v="sigfox.com"/>
    <s v="FRA"/>
    <m/>
    <s v="LabÃ¨ge"/>
    <s v="Labège"/>
    <x v="0"/>
    <s v="SIGFOX operates a cellular network dedicated to low-throughput communication for connected objects."/>
    <s v="internet of things|telecommunications|wireless"/>
    <x v="261"/>
    <x v="6"/>
    <n v="4"/>
    <n v="149557480.084557"/>
    <s v="2009-09-16"/>
    <s v="2011-06-01"/>
    <s v="2015-02-11"/>
    <m/>
    <s v="contact@sigfox.com"/>
    <s v="33 5 34 31 03 16"/>
    <s v="https://www.crunchbase.com/organization/sigfox"/>
    <s v="https://www.twitter.com/sigfox"/>
    <s v="http://www.facebook.com/sigfox"/>
    <s v="5100e9b4-24a3-8a07-99f5-8eb174a9a290"/>
  </r>
  <r>
    <x v="27573"/>
    <s v="soundscope.com"/>
    <s v="USA"/>
    <s v="NY"/>
    <s v="New York City"/>
    <s v="New York"/>
    <x v="0"/>
    <s v="Real-time Geo-locational Platform Connecting DJs, Fans, and Venues! Launching soon in NYC"/>
    <s v="ios|mobile|music|nightlife|real time|search engine"/>
    <x v="4784"/>
    <x v="1"/>
    <n v="1"/>
    <n v="50000"/>
    <s v="2013-03-21"/>
    <s v="2015-02-11"/>
    <s v="2015-02-11"/>
    <m/>
    <s v="abhay@soundscope.com"/>
    <m/>
    <s v="https://www.crunchbase.com/organization/soundscope"/>
    <s v="https://www.twitter.com/soundscopenyc"/>
    <s v="http://www.facebook.com/soundscopenyc"/>
    <s v="b0ab2f92-0edf-b9bb-24f2-6e586997c15b"/>
  </r>
  <r>
    <x v="27574"/>
    <m/>
    <s v="USA"/>
    <s v="TX"/>
    <s v="Houston"/>
    <s v="Houston"/>
    <x v="0"/>
    <s v="SCS, LLC is a startup company. The founder has close to 20 years experience in the specialty coatings field."/>
    <m/>
    <x v="5"/>
    <x v="1"/>
    <n v="1"/>
    <m/>
    <s v="2014-12-16"/>
    <s v="2015-02-11"/>
    <s v="2015-02-11"/>
    <m/>
    <m/>
    <m/>
    <s v="https://www.crunchbase.com/organization/surface-coating-solutions"/>
    <m/>
    <m/>
    <s v="4b77bad6-73d8-4bb9-a8ea-7fed7da5be4b"/>
  </r>
  <r>
    <x v="27575"/>
    <s v="thumbzz.com"/>
    <s v="USA"/>
    <s v="GA"/>
    <s v="Atlanta"/>
    <s v="Atlanta"/>
    <x v="0"/>
    <s v="THUMBZZ.com offers small task jobs to college students, the homeless."/>
    <s v="consulting|small and medium businesses"/>
    <x v="5"/>
    <x v="1"/>
    <n v="1"/>
    <m/>
    <s v="2013-11-18"/>
    <s v="2015-02-11"/>
    <s v="2015-02-11"/>
    <m/>
    <m/>
    <n v="4042592274"/>
    <s v="https://www.crunchbase.com/organization/thumbzz"/>
    <s v="https://www.twitter.com/thumbzz"/>
    <s v="http://www.facebook.com/earnyourthumbzz"/>
    <s v="a8bffbe6-5e3f-4c16-0482-5f203e17f42e"/>
  </r>
  <r>
    <x v="27576"/>
    <s v="trak.io"/>
    <s v="GBR"/>
    <m/>
    <s v="London"/>
    <s v="London"/>
    <x v="0"/>
    <s v="A customer success platform for increasing revenue and reducing churn in subscription companies."/>
    <s v="analytics|big data|crm|customer service"/>
    <x v="1188"/>
    <x v="1"/>
    <n v="2"/>
    <n v="175000"/>
    <s v="2013-05-01"/>
    <s v="2014-04-07"/>
    <s v="2015-02-11"/>
    <m/>
    <s v="hello@trak.io"/>
    <m/>
    <s v="https://www.crunchbase.com/organization/trak-io"/>
    <s v="https://www.twitter.com/trak_io"/>
    <s v="http://www.facebook.com/trak.io"/>
    <s v="40ea2946-2cab-1e32-665e-e61115072d16"/>
  </r>
  <r>
    <x v="27577"/>
    <s v="trappit.com"/>
    <s v="ESP"/>
    <m/>
    <s v="Madrid"/>
    <s v="Madrid"/>
    <x v="0"/>
    <s v="TRAPPIT is a leading-age Information Technology Company."/>
    <s v="information technology|tourism|travel"/>
    <x v="1293"/>
    <x v="2"/>
    <n v="1"/>
    <n v="792460"/>
    <m/>
    <s v="2015-02-11"/>
    <s v="2015-02-11"/>
    <m/>
    <s v="contact@trappit.com"/>
    <n v="34915483106"/>
    <s v="https://www.crunchbase.com/organization/trappit"/>
    <s v="https://www.twitter.com/trappit"/>
    <s v="http://www.facebook.com/trappittec"/>
    <s v="c49e54d3-d1ca-4af3-a64c-da2431d55280"/>
  </r>
  <r>
    <x v="27578"/>
    <s v="venturegloballng.com"/>
    <s v="USA"/>
    <s v="DC"/>
    <s v="Washington, D.C."/>
    <s v="Washington"/>
    <x v="0"/>
    <s v="Venture Global’s development strategy is to be a long-term, low cost producer of LNG. Working with a global LNG technology vendor."/>
    <s v="oil and gas|trading platform|venture capital"/>
    <x v="4785"/>
    <x v="1"/>
    <n v="1"/>
    <n v="125000000"/>
    <s v="2013-01-01"/>
    <s v="2015-02-11"/>
    <s v="2015-02-11"/>
    <m/>
    <s v="fmusser@vglng.com"/>
    <s v="(202) 759-6738"/>
    <s v="https://www.crunchbase.com/organization/venture-global-partners"/>
    <m/>
    <m/>
    <s v="8d299f61-cdec-d17b-44b7-c64405ca33ac"/>
  </r>
  <r>
    <x v="27579"/>
    <s v="wanderable.com"/>
    <s v="USA"/>
    <s v="CA"/>
    <s v="SF Bay Area"/>
    <s v="San Francisco"/>
    <x v="0"/>
    <s v="Wanderable modernizes the honeymoon-planning process by allowing couples to easily discover and fund their dream honeymoon trip online and t"/>
    <s v="curated web|leisure|tourism|travel"/>
    <x v="3436"/>
    <x v="1"/>
    <n v="2"/>
    <m/>
    <s v="2011-08-17"/>
    <s v="2012-02-09"/>
    <s v="2015-02-11"/>
    <m/>
    <s v="hello@wanderable.com"/>
    <s v="'888-722-6888"/>
    <s v="https://www.crunchbase.com/organization/wanderable"/>
    <s v="https://www.twitter.com/wanderable"/>
    <s v="http://www.facebook.com/wanderable"/>
    <s v="31d07070-6301-ddc4-0dd8-ab0e3f9b967b"/>
  </r>
  <r>
    <x v="27580"/>
    <s v="yoyi.com.cn"/>
    <s v="CHN"/>
    <m/>
    <s v="Beijing"/>
    <s v="Beijing"/>
    <x v="0"/>
    <s v="Yoyi Media is a multi-screen programmatic buying platform for targeted online advertising and marketing solutions."/>
    <s v="advertising|internet|marketing"/>
    <x v="71"/>
    <x v="6"/>
    <n v="4"/>
    <n v="40000000"/>
    <s v="2007-01-01"/>
    <s v="2010-02-24"/>
    <s v="2015-02-11"/>
    <m/>
    <m/>
    <s v="86 10 4006 1017 16010"/>
    <s v="https://www.crunchbase.com/organization/yoyi-media"/>
    <m/>
    <m/>
    <s v="0d87864e-7bfe-e943-47be-c936c214f7e8"/>
  </r>
  <r>
    <x v="27581"/>
    <s v="afty.co"/>
    <s v="USA"/>
    <s v="CA"/>
    <s v="Los Angeles"/>
    <s v="Venice"/>
    <x v="0"/>
    <s v="Building the next generation interest graph - the largest distributed mobile engagement and monetization network"/>
    <s v="mobile|mobile advertising|private social networking|social media"/>
    <x v="4786"/>
    <x v="0"/>
    <n v="3"/>
    <n v="1200000"/>
    <s v="2013-08-12"/>
    <s v="2014-01-06"/>
    <s v="2015-02-10"/>
    <m/>
    <m/>
    <s v="'310-906-0425"/>
    <s v="https://www.crunchbase.com/organization/affinity-networks"/>
    <s v="https://www.twitter.com/@aftyco"/>
    <m/>
    <s v="9d34ec20-d1af-16ba-a3eb-1aaf95fc856c"/>
  </r>
  <r>
    <x v="27582"/>
    <s v="align30.com"/>
    <s v="USA"/>
    <s v="WI"/>
    <s v="WI - Other"/>
    <s v="Wausau"/>
    <x v="0"/>
    <s v="They develop innovative solutions that address emerging challenges in your organization's day-to-day operations."/>
    <s v="health care|information services|wellness"/>
    <x v="66"/>
    <x v="1"/>
    <n v="1"/>
    <n v="2000000"/>
    <s v="2011-01-01"/>
    <s v="2015-02-10"/>
    <s v="2015-02-10"/>
    <m/>
    <s v="info@align30.com"/>
    <s v="(715) 261-2770"/>
    <s v="https://www.crunchbase.com/organization/align-integrating-process-with-practice"/>
    <m/>
    <m/>
    <s v="32310480-a6c8-1b5c-b760-a55c667c87d0"/>
  </r>
  <r>
    <x v="27583"/>
    <s v="appfirst.com"/>
    <s v="USA"/>
    <s v="NY"/>
    <s v="New York City"/>
    <s v="New York"/>
    <x v="2"/>
    <s v="AppFirst is redefining the possibilities afforded by next generation IT infrastructure and investments through unprecedented visibility"/>
    <s v="analytics|enterprise software|information technology|saas"/>
    <x v="192"/>
    <x v="2"/>
    <n v="6"/>
    <n v="20025000"/>
    <s v="2009-04-01"/>
    <s v="2009-06-12"/>
    <s v="2015-02-10"/>
    <m/>
    <s v="info@appfirst.com"/>
    <m/>
    <s v="https://www.crunchbase.com/organization/appfirst"/>
    <s v="https://www.twitter.com/appfirst"/>
    <s v="http://www.facebook.com/appfirst"/>
    <s v="a8e96458-ed41-10f3-1e4c-aaed50371189"/>
  </r>
  <r>
    <x v="27584"/>
    <s v="appsfire.com"/>
    <s v="FRA"/>
    <m/>
    <s v="Paris"/>
    <s v="Paris"/>
    <x v="2"/>
    <s v="Appsfire operates an advertising platform for application developers and advertisers."/>
    <s v="advertising|android|ios|mobile"/>
    <x v="4513"/>
    <x v="0"/>
    <n v="4"/>
    <n v="8699999"/>
    <s v="2009-01-01"/>
    <s v="2010-02-03"/>
    <s v="2015-02-10"/>
    <m/>
    <s v="contact@appsfire.com"/>
    <m/>
    <s v="https://www.crunchbase.com/organization/appsfire"/>
    <s v="https://www.twitter.com/appsfire"/>
    <s v="http://www.facebook.com/appsfire"/>
    <s v="53d8758a-710b-7144-4505-e3c339526c8b"/>
  </r>
  <r>
    <x v="27585"/>
    <s v="arangodb.com"/>
    <s v="DEU"/>
    <m/>
    <s v="Cologne"/>
    <s v="Cologne"/>
    <x v="0"/>
    <s v="ArangoDB is an open-source database that offers users with a multi-model database as well as single instance, cluster, and mixed services."/>
    <s v="big data|enterprise software|open source|software"/>
    <x v="123"/>
    <x v="0"/>
    <n v="1"/>
    <n v="2094063"/>
    <s v="2014-06-01"/>
    <s v="2015-02-10"/>
    <s v="2015-02-10"/>
    <m/>
    <s v="info@arangodb.com"/>
    <m/>
    <s v="https://www.crunchbase.com/organization/arangodb"/>
    <s v="https://www.twitter.com/arangodb"/>
    <m/>
    <s v="faab7883-4a2b-9fe7-8059-604750870c57"/>
  </r>
  <r>
    <x v="27586"/>
    <s v="blackarrow.pro"/>
    <s v="BRA"/>
    <m/>
    <s v="Rio de Janeiro"/>
    <s v="Rio De Janeiro"/>
    <x v="0"/>
    <s v="Black Arrow is a software developer that specializes in products that grow social media followers and fund raising efforts."/>
    <s v="internet"/>
    <x v="28"/>
    <x v="0"/>
    <n v="1"/>
    <m/>
    <s v="2015-02-10"/>
    <s v="2015-02-10"/>
    <s v="2015-02-10"/>
    <m/>
    <s v="pedro@blackarrow.pro"/>
    <s v="(213)559-0277"/>
    <s v="https://www.crunchbase.com/organization/black-arrow"/>
    <m/>
    <m/>
    <s v="7a01a386-ffed-9cf1-dcfa-d7eadf0f225f"/>
  </r>
  <r>
    <x v="27587"/>
    <s v="boomalang.co"/>
    <s v="USA"/>
    <s v="TN"/>
    <s v="Nashville"/>
    <s v="Nashville"/>
    <x v="0"/>
    <s v="Boomalang, an online language exchange platform, connects native speakers across the world to improve cultural and conversational fluency."/>
    <s v="audio|communications infrastructure|language learning"/>
    <x v="4787"/>
    <x v="1"/>
    <n v="2"/>
    <n v="40000"/>
    <s v="2014-05-01"/>
    <s v="2014-05-01"/>
    <s v="2015-02-10"/>
    <m/>
    <s v="chris.gerding@boomalang.co"/>
    <m/>
    <s v="https://www.crunchbase.com/organization/boomalang"/>
    <s v="https://www.twitter.com/boomalang"/>
    <s v="https://www.facebook.com/boomalangapp"/>
    <s v="147993d2-2cbc-f6f0-afaa-27b9d200ed90"/>
  </r>
  <r>
    <x v="27588"/>
    <s v="buildasign.com"/>
    <s v="USA"/>
    <s v="TX"/>
    <s v="Austin"/>
    <s v="Austin"/>
    <x v="0"/>
    <s v="BuildASign.com provides online custom printing services."/>
    <s v="e-commerce|fashion|printing"/>
    <x v="1432"/>
    <x v="3"/>
    <n v="1"/>
    <m/>
    <s v="2005-01-01"/>
    <s v="2015-02-10"/>
    <s v="2015-02-10"/>
    <m/>
    <s v="info@buildasign.com"/>
    <m/>
    <s v="https://www.crunchbase.com/organization/build-a-sign"/>
    <s v="https://www.twitter.com/buildasign"/>
    <s v="http://www.facebook.com/buildasign"/>
    <s v="d342da9b-be17-f112-9813-46e0ef94b420"/>
  </r>
  <r>
    <x v="27589"/>
    <s v="colt.com"/>
    <s v="USA"/>
    <s v="CT"/>
    <s v="Hartford"/>
    <s v="West Hartford"/>
    <x v="0"/>
    <s v="The fundamental Law Enforcement mission profile has undergone drastic changes since the days of Sam Colt's gun that won the West."/>
    <s v="law enforcement|manufacturing|national security"/>
    <x v="4788"/>
    <x v="7"/>
    <n v="1"/>
    <n v="33000000"/>
    <s v="1836-01-01"/>
    <s v="2015-02-10"/>
    <s v="2015-02-10"/>
    <m/>
    <s v="mycolt@colt.com"/>
    <s v="'860-232-4489"/>
    <s v="https://www.crunchbase.com/organization/colt-defense"/>
    <s v="https://www.twitter.com/coltfirearms"/>
    <s v="http://www.facebook.com/coltfirearms"/>
    <s v="e3cef7dd-bd86-267e-9705-3ea52b72c22f"/>
  </r>
  <r>
    <x v="27590"/>
    <s v="comparaguru.com"/>
    <s v="MEX"/>
    <m/>
    <s v="Mexico City"/>
    <s v="Mexico City"/>
    <x v="0"/>
    <s v="ComparaGuru.com helps Mexico's consumers to save time and money through the comparison of financial services"/>
    <s v="financial services"/>
    <x v="24"/>
    <x v="6"/>
    <n v="1"/>
    <n v="4000000"/>
    <s v="2014-01-01"/>
    <s v="2015-02-10"/>
    <s v="2015-02-10"/>
    <m/>
    <s v="info@comparaguru.com"/>
    <s v="(555) 011-9400"/>
    <s v="https://www.crunchbase.com/organization/comparaguru"/>
    <s v="https://www.twitter.com/comparaguru"/>
    <s v="https://www.facebook.com/pages/comparaguru/1655204204705672?sk=info&amp;tab=page_info"/>
    <s v="90055491-74ad-bc64-17a5-3742c273172c"/>
  </r>
  <r>
    <x v="13916"/>
    <s v="determine.com"/>
    <s v="USA"/>
    <s v="IN"/>
    <s v="Indianapolis"/>
    <s v="Carmel"/>
    <x v="1"/>
    <s v="Selectica, Inc. is a leading provider of enterprise contract management and configuration solutions."/>
    <s v="it infrastructure|service industry|software"/>
    <x v="184"/>
    <x v="5"/>
    <n v="4"/>
    <n v="34245892"/>
    <s v="1996-01-01"/>
    <s v="2013-06-05"/>
    <s v="2015-02-10"/>
    <m/>
    <s v="sales@selectica.com"/>
    <s v="(877) 712-9560"/>
    <s v="https://www.crunchbase.com/organization/selectica"/>
    <s v="https://www.twitter.com/determine"/>
    <s v="https://www.facebook.com/determineinc/"/>
    <s v="cb27f912-de54-2868-0a4b-8e59a518aaa9"/>
  </r>
  <r>
    <x v="27591"/>
    <s v="doctorsbeckandstone.com"/>
    <m/>
    <m/>
    <m/>
    <m/>
    <x v="0"/>
    <s v="A leading international pet hospital group, supporting responsible pet ownership, and providing the highest level of veterinary services."/>
    <m/>
    <x v="5"/>
    <x v="7"/>
    <n v="2"/>
    <n v="15000000"/>
    <s v="2009-04-10"/>
    <s v="2012-06-10"/>
    <s v="2015-02-10"/>
    <m/>
    <s v="info@drbns.com"/>
    <s v="'+86 400 103 8686"/>
    <s v="https://www.crunchbase.com/organization/doctors-beck-stone-international-pet-hospitals"/>
    <s v="https://www.twitter.com/drbecknstone"/>
    <s v="https://www.facebook.com/doctorsbeckandstone"/>
    <s v="57bd2ad7-37e4-f488-fdfc-6ccac4d84f0c"/>
  </r>
  <r>
    <x v="10619"/>
    <s v="get.playdraft.com"/>
    <s v="USA"/>
    <s v="NY"/>
    <s v="New York City"/>
    <s v="New York"/>
    <x v="0"/>
    <s v="Draft is the first truly mobile fantasy game. Like Words with Friends for fantasy with real money."/>
    <s v="fantasy sports|finance|soccer|sports"/>
    <x v="4789"/>
    <x v="0"/>
    <n v="4"/>
    <n v="5600000"/>
    <s v="2009-05-01"/>
    <s v="2010-03-01"/>
    <s v="2015-02-10"/>
    <m/>
    <s v="team@starstreet.com"/>
    <m/>
    <s v="https://www.crunchbase.com/organization/starstreet"/>
    <s v="https://www.twitter.com/playdraft"/>
    <m/>
    <s v="a6e25aa1-131e-9c75-bc47-e76f732c759b"/>
  </r>
  <r>
    <x v="27592"/>
    <s v="emiratepad.com"/>
    <s v="NGA"/>
    <m/>
    <s v="Lagos"/>
    <s v="Lagos"/>
    <x v="0"/>
    <s v="EmiratePad connects commuters to wherever they need to go"/>
    <s v="transportation|travel"/>
    <x v="707"/>
    <x v="1"/>
    <n v="1"/>
    <m/>
    <s v="2014-02-26"/>
    <s v="2015-02-10"/>
    <s v="2015-02-10"/>
    <m/>
    <s v="contact@roadpad.com"/>
    <s v="'+234 818 443 5840"/>
    <s v="https://www.crunchbase.com/organization/roadpad"/>
    <s v="https://www.twitter.com/roadpad"/>
    <s v="https://www.facebook.com/roadpad"/>
    <s v="fbdb2f4d-9dbf-0df4-580e-be3d15e1be66"/>
  </r>
  <r>
    <x v="27593"/>
    <s v="encapsecurity.com"/>
    <s v="NOR"/>
    <m/>
    <s v="Fornebu"/>
    <s v="Fornebu"/>
    <x v="2"/>
    <s v="Encap, a technology company, provides solutions and mobile phone based products for user security services."/>
    <s v="enterprise applications|mobile|security"/>
    <x v="936"/>
    <x v="1"/>
    <n v="3"/>
    <n v="8273244"/>
    <s v="2007-01-01"/>
    <s v="2010-02-04"/>
    <s v="2015-02-10"/>
    <m/>
    <s v="info@encapseurity.com"/>
    <s v="47 92 03 20 78"/>
    <s v="https://www.crunchbase.com/organization/encap"/>
    <s v="https://www.twitter.com/encapsecurity"/>
    <s v="https://www.facebook.com/encapsecurity"/>
    <s v="0f15cb5c-387b-3823-ef4e-42e18894a2be"/>
  </r>
  <r>
    <x v="27594"/>
    <s v="equafy.com"/>
    <s v="BGR"/>
    <m/>
    <s v="Sofia"/>
    <s v="Sofia"/>
    <x v="0"/>
    <s v="Cross browser testing, faster and cheaper"/>
    <s v="software"/>
    <x v="10"/>
    <x v="1"/>
    <n v="2"/>
    <n v="255271.16164196201"/>
    <s v="2013-01-03"/>
    <s v="2014-01-21"/>
    <s v="2015-02-10"/>
    <m/>
    <s v="slavy.slavov@equafy.com"/>
    <m/>
    <s v="https://www.crunchbase.com/organization/equafy"/>
    <s v="https://www.twitter.com/equafy"/>
    <s v="http://www.facebook.com/equafy"/>
    <s v="e90d3a2d-ac40-d93a-5fcd-c300d406f879"/>
  </r>
  <r>
    <x v="27595"/>
    <s v="fabtask.com"/>
    <s v="USA"/>
    <s v="NY"/>
    <s v="New York City"/>
    <s v="New York"/>
    <x v="0"/>
    <s v="Get Your to-do's, done. Outsource household errands and skilled tasks. Discover time to do what you love. A new way to hire local services"/>
    <s v="collaborative consumption|curated web|internet|task management"/>
    <x v="146"/>
    <x v="1"/>
    <n v="1"/>
    <n v="10000"/>
    <s v="2014-02-01"/>
    <s v="2015-02-10"/>
    <s v="2015-02-10"/>
    <m/>
    <s v="hello@fabtask.com"/>
    <s v="(917) 795-4388"/>
    <s v="https://www.crunchbase.com/organization/fabtask-com"/>
    <s v="https://www.twitter.com/fabtask"/>
    <s v="https://www.facebook.com/fabtask"/>
    <s v="f78406dd-5347-f4c5-c155-d6f72e1b5c50"/>
  </r>
  <r>
    <x v="27596"/>
    <s v="fancy.com"/>
    <s v="USA"/>
    <s v="NY"/>
    <s v="New York City"/>
    <s v="New York"/>
    <x v="0"/>
    <s v="Fancy is a social photo sharing webstore and mobile app created by Joseph Einhorn."/>
    <s v="curated web|e-commerce|shopping|social media"/>
    <x v="244"/>
    <x v="6"/>
    <n v="7"/>
    <n v="124400000"/>
    <s v="2009-01-01"/>
    <s v="2009-06-01"/>
    <s v="2015-02-10"/>
    <m/>
    <s v="hello@fancy.com"/>
    <n v="9177469912"/>
    <s v="https://www.crunchbase.com/organization/fancy"/>
    <s v="https://www.twitter.com/fancy"/>
    <s v="https://www.facebook.com/fancy"/>
    <s v="ebdd2c11-ef29-f235-e28e-d80bc4c7e2bf"/>
  </r>
  <r>
    <x v="27597"/>
    <s v="farmhub.net"/>
    <s v="USA"/>
    <s v="CA"/>
    <s v="SF Bay Area"/>
    <s v="San Francisco"/>
    <x v="0"/>
    <s v="FarmHub The Weather Beacon is a complete weather station that provides growers &amp; agronomists with real-time in-field weather data."/>
    <s v="farming"/>
    <x v="213"/>
    <x v="1"/>
    <n v="1"/>
    <m/>
    <s v="2013-01-01"/>
    <s v="2015-02-10"/>
    <s v="2015-02-10"/>
    <m/>
    <m/>
    <m/>
    <s v="https://www.crunchbase.com/organization/farmhub"/>
    <s v="https://www.twitter.com/farmhub"/>
    <m/>
    <s v="7be68820-3586-ad9f-1fd1-a77c4ff49b34"/>
  </r>
  <r>
    <x v="27598"/>
    <s v="fluoresentric.com"/>
    <s v="USA"/>
    <s v="UT"/>
    <s v="Salt Lake City"/>
    <s v="Park City"/>
    <x v="0"/>
    <s v="We have been serving assay design, optimization, and custom manufacturing needs as Fluoresentric"/>
    <s v="manufacturing"/>
    <x v="41"/>
    <x v="0"/>
    <n v="3"/>
    <n v="578800"/>
    <s v="2003-01-01"/>
    <s v="2014-09-08"/>
    <s v="2015-02-10"/>
    <m/>
    <s v="info@fluoresentric.com"/>
    <s v="(800) 808-0490"/>
    <s v="https://www.crunchbase.com/organization/fluoresentric"/>
    <m/>
    <m/>
    <s v="a3b7de43-ed06-622d-0a01-ae06c98fff1d"/>
  </r>
  <r>
    <x v="27599"/>
    <s v="freshtemp.com"/>
    <s v="USA"/>
    <s v="PA"/>
    <s v="Pittsburgh"/>
    <s v="Pittsburgh"/>
    <x v="0"/>
    <s v="FreshTemp automates temperature collection during production, transportation and storage of any product."/>
    <s v="restaurants|shipping"/>
    <x v="126"/>
    <x v="1"/>
    <n v="2"/>
    <m/>
    <s v="2010-01-01"/>
    <s v="2014-06-16"/>
    <s v="2015-02-10"/>
    <m/>
    <s v="info@freshtemp.com"/>
    <s v="'+1 (844) 370-1782"/>
    <s v="https://www.crunchbase.com/organization/freshtemp"/>
    <s v="https://www.twitter.com/freshtemp"/>
    <s v="http://www.facebook.com/freshtemp"/>
    <s v="238d3ef1-a866-34b0-3eed-663af711c314"/>
  </r>
  <r>
    <x v="27600"/>
    <s v="gladstoneanalytics.com"/>
    <s v="USA"/>
    <s v="WA"/>
    <s v="Seattle"/>
    <s v="Tacoma"/>
    <x v="0"/>
    <s v="Gladstone Analytics is the business intelligence platform for Financial Advisors"/>
    <s v="financial services"/>
    <x v="24"/>
    <x v="1"/>
    <n v="1"/>
    <m/>
    <s v="2014-01-01"/>
    <s v="2015-02-10"/>
    <s v="2015-02-10"/>
    <m/>
    <s v="mmorsell@gladstoneanalytics.com"/>
    <n v="2064194735"/>
    <s v="https://www.crunchbase.com/organization/gladstone-analytics"/>
    <s v="https://www.twitter.com/gstoneanalytics"/>
    <m/>
    <s v="41377321-ae59-338f-6400-33b39bc9909c"/>
  </r>
  <r>
    <x v="27601"/>
    <s v="grapevine.me"/>
    <s v="USA"/>
    <s v="MA"/>
    <s v="Boston"/>
    <s v="Boston"/>
    <x v="0"/>
    <s v="Grapevine's platform connects consumer brands with relevant and influential social media stars"/>
    <s v="advertising|advertising platforms|analytics|social media marketing"/>
    <x v="977"/>
    <x v="0"/>
    <n v="3"/>
    <n v="1343000"/>
    <s v="2012-12-01"/>
    <s v="2013-10-29"/>
    <s v="2015-02-10"/>
    <m/>
    <s v="campaigns@grapevinelogic.com"/>
    <m/>
    <s v="https://www.crunchbase.com/organization/grapevine-2"/>
    <s v="https://www.twitter.com/grapevinelogic"/>
    <s v="https://www.facebook.com/grapevinelogic/"/>
    <s v="a9f59b0a-ac6c-f368-2f08-2199c953a91c"/>
  </r>
  <r>
    <x v="27602"/>
    <s v="heyhotels.asia"/>
    <s v="SGP"/>
    <m/>
    <s v="Singapore"/>
    <s v="Singapore"/>
    <x v="0"/>
    <s v="Asset Light Branded Budget Hotel Rooms' marketplace"/>
    <s v="hotel|leisure|marketplace"/>
    <x v="1634"/>
    <x v="1"/>
    <n v="1"/>
    <n v="50000"/>
    <m/>
    <s v="2015-02-10"/>
    <s v="2015-02-10"/>
    <m/>
    <m/>
    <m/>
    <s v="https://www.crunchbase.com/organization/heyhotels"/>
    <m/>
    <m/>
    <s v="a587de22-c57a-d75b-b18d-18f2a9858bea"/>
  </r>
  <r>
    <x v="27603"/>
    <s v="hubhuman.com"/>
    <s v="USA"/>
    <s v="AZ"/>
    <s v="Phoenix"/>
    <s v="Goodyear"/>
    <x v="0"/>
    <s v="HubHuman(HH) offers social networking platform services via its divisions, HubHuman.com, CorporateSMM.com and SportsMatchMaker.com."/>
    <s v="social media|social media management"/>
    <x v="943"/>
    <x v="0"/>
    <n v="1"/>
    <n v="2085750"/>
    <m/>
    <s v="2015-02-10"/>
    <s v="2015-02-10"/>
    <m/>
    <s v="info@hubhuman.com"/>
    <s v="'800-411-4195"/>
    <s v="https://www.crunchbase.com/organization/hubhuman"/>
    <m/>
    <m/>
    <s v="78c6a62c-009d-36c1-48bb-4ff2b30c2aa6"/>
  </r>
  <r>
    <x v="27604"/>
    <s v="inoviem.com"/>
    <s v="FRA"/>
    <m/>
    <s v="Strasbourg"/>
    <s v="Strasbourg"/>
    <x v="0"/>
    <s v="Contract Research Biotech offering preclinical &amp; clinical services via its innovative labelfree technologies for drug-target interact. anal."/>
    <s v="clinical trials|medical|pharmaceutical"/>
    <x v="3"/>
    <x v="0"/>
    <n v="1"/>
    <n v="565913.875453674"/>
    <s v="2011-11-10"/>
    <s v="2015-02-10"/>
    <s v="2015-02-10"/>
    <m/>
    <s v="contact@inoviem.com"/>
    <n v="33368855114"/>
    <s v="https://www.crunchbase.com/organization/inoviem-scientific"/>
    <m/>
    <m/>
    <s v="ddac0c9b-4bb3-d1a1-ef9e-2e36c6902cf6"/>
  </r>
  <r>
    <x v="27605"/>
    <s v="jahia.com"/>
    <s v="CHE"/>
    <m/>
    <s v="Geneva"/>
    <s v="Geneva"/>
    <x v="0"/>
    <s v="Rooted in Open Source CMS, our Digital Industrialization paradigm is about streamlining Enterprise digital projects project after project"/>
    <s v="content|enterprise software|open source"/>
    <x v="551"/>
    <x v="6"/>
    <n v="1"/>
    <n v="22500000"/>
    <s v="2002-02-01"/>
    <s v="2015-02-10"/>
    <s v="2015-02-10"/>
    <m/>
    <s v="sales@jahia.com"/>
    <m/>
    <s v="https://www.crunchbase.com/organization/jahia"/>
    <s v="https://www.twitter.com/jahia"/>
    <s v="http://www.facebook.com/jahiasolutions"/>
    <s v="b8eacbf5-971f-db4b-d8fe-994d5959d5f9"/>
  </r>
  <r>
    <x v="27606"/>
    <s v="linkilaw.com"/>
    <s v="GBR"/>
    <m/>
    <s v="London"/>
    <s v="London"/>
    <x v="0"/>
    <s v="Linkilaw is a legal marketplace that provides businesses and individuals with fixed quotes from pre-vetted lawyers."/>
    <m/>
    <x v="5"/>
    <x v="1"/>
    <n v="1"/>
    <m/>
    <s v="2014-12-01"/>
    <s v="2015-02-10"/>
    <s v="2015-02-10"/>
    <m/>
    <s v="info@linkilaw.com"/>
    <s v="'+44 20 3151 0011"/>
    <s v="https://www.crunchbase.com/organization/linkilaw"/>
    <s v="https://www.twitter.com/linkilaw"/>
    <s v="https://www.facebook.com/linkilaw"/>
    <s v="d28819be-fb6f-4027-51c0-51f86d63956f"/>
  </r>
  <r>
    <x v="27607"/>
    <s v="logograb.com"/>
    <s v="IRL"/>
    <m/>
    <s v="Dublin"/>
    <s v="Dublin"/>
    <x v="0"/>
    <s v="Stop wasting brand power. Your logo is out there - everywhere. Use it."/>
    <s v="augmented reality|brand marketing"/>
    <x v="4790"/>
    <x v="0"/>
    <n v="5"/>
    <n v="2707741.6263610199"/>
    <s v="2012-09-14"/>
    <s v="2012-09-18"/>
    <s v="2015-02-10"/>
    <m/>
    <s v="enquiries@logograb.com"/>
    <n v="35315583155"/>
    <s v="https://www.crunchbase.com/organization/logograb"/>
    <s v="https://www.twitter.com/logograb"/>
    <s v="http://www.facebook.com/logograb"/>
    <s v="e8db50b0-8e16-2bfe-619c-d883e070485d"/>
  </r>
  <r>
    <x v="27608"/>
    <s v="lono.io"/>
    <s v="USA"/>
    <s v="NY"/>
    <s v="New York City"/>
    <s v="New York"/>
    <x v="0"/>
    <s v="Outdoor home intelligence and control"/>
    <s v="consumer electronics|hardware|home automation|mobile|software"/>
    <x v="2780"/>
    <x v="1"/>
    <n v="3"/>
    <n v="660000"/>
    <s v="2013-07-01"/>
    <s v="2013-12-06"/>
    <s v="2015-02-10"/>
    <m/>
    <s v="doug@lonoapp.com"/>
    <m/>
    <s v="https://www.crunchbase.com/organization/lono"/>
    <s v="https://www.twitter.com/lonodevices"/>
    <s v="http://www.facebook.com/lonosmarthome"/>
    <s v="624d1435-25f3-ae3e-c8cb-e81a8bf3cfdd"/>
  </r>
  <r>
    <x v="27609"/>
    <s v="looxidlabs.com"/>
    <s v="KOR"/>
    <m/>
    <s v="Seoul"/>
    <s v="Seoul"/>
    <x v="0"/>
    <s v="Looxid Labs specializes in innovative products using eye-brain controlled interface platforms."/>
    <s v="hardware|software|wearables"/>
    <x v="148"/>
    <x v="1"/>
    <n v="1"/>
    <n v="100000"/>
    <s v="2015-01-02"/>
    <s v="2015-02-10"/>
    <s v="2015-02-10"/>
    <m/>
    <s v="info@looxidlabs.com"/>
    <n v="8207050306032"/>
    <s v="https://www.crunchbase.com/organization/looxid-labs"/>
    <m/>
    <s v="https://www.facebook.com/looxidlabs"/>
    <s v="65b08a29-976c-3cf3-f556-96dc6bdb1b71"/>
  </r>
  <r>
    <x v="27610"/>
    <s v="masterkiwi.com"/>
    <s v="MEX"/>
    <m/>
    <s v="Mexico City"/>
    <s v="Mexico City"/>
    <x v="0"/>
    <s v="MK is an innovative platform that simplifies the video games creation to designers and publicists to potentiate marketing campaigns."/>
    <s v="brand marketing"/>
    <x v="208"/>
    <x v="1"/>
    <n v="2"/>
    <n v="50000"/>
    <s v="2015-02-09"/>
    <s v="2014-12-26"/>
    <s v="2015-02-10"/>
    <m/>
    <s v="hola@masterkiwi.com"/>
    <s v="(555) 658-9213"/>
    <s v="https://www.crunchbase.com/organization/master-kiwi"/>
    <s v="https://www.twitter.com/himasterkiwi"/>
    <s v="https://www.facebook.com/pages/master-kiwi/1536613879931673"/>
    <s v="c8979931-de57-ba08-3ff8-1a582b60aaed"/>
  </r>
  <r>
    <x v="27611"/>
    <s v="mavensocial.com"/>
    <s v="CAN"/>
    <s v="ON"/>
    <s v="Toronto"/>
    <s v="Burlington"/>
    <x v="0"/>
    <s v="Social Analytics, Social Sharing, Influencer Marketing, Social Data"/>
    <s v="analytics|social crm|social media management"/>
    <x v="1844"/>
    <x v="0"/>
    <n v="3"/>
    <n v="2145000"/>
    <s v="2012-01-01"/>
    <s v="2012-04-10"/>
    <s v="2015-02-10"/>
    <m/>
    <s v="TMISCHUK@MAVENSOCIAL.COM"/>
    <s v="(416) 566-9274"/>
    <s v="https://www.crunchbase.com/organization/mavensocial"/>
    <m/>
    <m/>
    <s v="d78285fc-06ae-93ac-9fde-3b59386ad06c"/>
  </r>
  <r>
    <x v="27612"/>
    <s v="miovision.com"/>
    <s v="ARG"/>
    <m/>
    <s v="ARG - Other"/>
    <s v="Canada"/>
    <x v="0"/>
    <s v="To provide software and hardware that significantly improves our clients cost-structure, the accuracy."/>
    <s v="analytics|software|transportation|video"/>
    <x v="4791"/>
    <x v="3"/>
    <n v="1"/>
    <n v="30000000"/>
    <s v="2005-01-01"/>
    <s v="2015-02-10"/>
    <s v="2015-02-10"/>
    <m/>
    <s v="info@miovision.com"/>
    <s v="(519)513-2407"/>
    <s v="https://www.crunchbase.com/organization/miovision-technologies"/>
    <s v="https://www.twitter.com/miovision"/>
    <s v="https://www.facebook.com/miovision"/>
    <s v="626237a0-5c6a-1f9a-ccdd-9eb9ba130f7b"/>
  </r>
  <r>
    <x v="27613"/>
    <s v="moxtra.com"/>
    <s v="USA"/>
    <s v="CA"/>
    <s v="SF Bay Area"/>
    <s v="Cupertino"/>
    <x v="0"/>
    <s v="Teamwork reimagined for the mobile, on-demand era"/>
    <s v="collaboration|mobile|real time|voip"/>
    <x v="374"/>
    <x v="6"/>
    <n v="3"/>
    <n v="20000000"/>
    <s v="2012-01-01"/>
    <s v="2013-09-24"/>
    <s v="2015-02-10"/>
    <m/>
    <s v="info@moxtra.com"/>
    <s v="'408-857-7270"/>
    <s v="https://www.crunchbase.com/organization/moxtra"/>
    <s v="https://www.twitter.com/mymoxtra"/>
    <s v="http://www.facebook.com/mymoxtra"/>
    <s v="4f5f762d-1c76-e343-122d-8625d0ef2bac"/>
  </r>
  <r>
    <x v="27614"/>
    <s v="newmatter.com"/>
    <s v="USA"/>
    <s v="CA"/>
    <s v="Los Angeles"/>
    <s v="Pasadena"/>
    <x v="0"/>
    <s v="New Matter offers MOD-t, an end-to-end consumer 3D printer that allows users of all skill levels to find, customize, and print objects."/>
    <s v="3d printing"/>
    <x v="41"/>
    <x v="0"/>
    <n v="2"/>
    <n v="6500000"/>
    <s v="2013-12-01"/>
    <s v="2014-02-01"/>
    <s v="2015-02-10"/>
    <m/>
    <m/>
    <m/>
    <s v="https://www.crunchbase.com/organization/new-matter"/>
    <s v="https://www.twitter.com/new_matter"/>
    <s v="http://www.facebook.com/newmatterinc"/>
    <s v="1cf5dcaf-3670-f41a-e95d-95e5e9aa38b7"/>
  </r>
  <r>
    <x v="27615"/>
    <s v="plexisoft.com"/>
    <s v="USA"/>
    <s v="NY"/>
    <s v="New York City"/>
    <s v="Brooklyn"/>
    <x v="0"/>
    <s v="Plexisoft is a software company that provides end-to-end software solutions for the online retail industry."/>
    <s v="business intelligence|customer service|e-commerce|e-commerce platforms|social crm"/>
    <x v="4792"/>
    <x v="1"/>
    <n v="4"/>
    <n v="1510000"/>
    <s v="2011-01-01"/>
    <s v="2011-08-08"/>
    <s v="2015-02-10"/>
    <m/>
    <s v="sarcacha@plexisoft.com"/>
    <n v="7864273548"/>
    <s v="https://www.crunchbase.com/organization/plexisoft"/>
    <s v="https://www.twitter.com/plexisoft"/>
    <s v="http://www.facebook.com/plexisoft"/>
    <s v="b317634b-2110-929e-b18b-5cc9d9cb73f1"/>
  </r>
  <r>
    <x v="27616"/>
    <s v="proletariat.com"/>
    <s v="USA"/>
    <s v="MA"/>
    <s v="Boston"/>
    <s v="Cambridge"/>
    <x v="0"/>
    <s v="Proletariat is a Boston-based startup built by game-industry veterans"/>
    <s v="computer|gaming|video games"/>
    <x v="826"/>
    <x v="0"/>
    <n v="1"/>
    <n v="6000000"/>
    <s v="2012-11-01"/>
    <s v="2015-02-10"/>
    <s v="2015-02-10"/>
    <m/>
    <s v="helpme@proletariat.com"/>
    <s v="'978-621-3773"/>
    <s v="https://www.crunchbase.com/organization/proletariat"/>
    <s v="https://www.twitter.com/proletariat_inc"/>
    <s v="https://www.facebook.com/proletariatgames/info?tab=page_info"/>
    <s v="4f675d84-58b8-93b7-600e-f6d0b47dc335"/>
  </r>
  <r>
    <x v="27617"/>
    <s v="ricksoft.jp"/>
    <s v="JPN"/>
    <m/>
    <s v="Tokyo"/>
    <s v="Tokyo"/>
    <x v="0"/>
    <s v="Ricksoft offers software product implementation consulting, virtualization, implementation design, plugin development, and related services."/>
    <s v="consulting|software"/>
    <x v="10"/>
    <x v="0"/>
    <n v="1"/>
    <n v="420057"/>
    <s v="2005-01-04"/>
    <s v="2015-02-10"/>
    <s v="2015-02-10"/>
    <m/>
    <m/>
    <s v="'+81 3-6262-3947"/>
    <s v="https://www.crunchbase.com/organization/ricksoft-inc-"/>
    <s v="https://www.twitter.com/ricksoftkk"/>
    <m/>
    <s v="4eaaaf59-0f60-cbe1-bfac-76338a853c39"/>
  </r>
  <r>
    <x v="27618"/>
    <s v="scante.net"/>
    <m/>
    <m/>
    <m/>
    <m/>
    <x v="0"/>
    <s v="IoT driven Mobile Customer Experience. Using IoT data to drive innovative apps for product support, parts, services, marketing &amp; loyalty."/>
    <s v="apps|internet of things|mobile"/>
    <x v="289"/>
    <x v="1"/>
    <n v="1"/>
    <m/>
    <s v="2012-01-01"/>
    <s v="2015-02-10"/>
    <s v="2015-02-10"/>
    <m/>
    <s v="info@scante.net"/>
    <s v="(859) 428-7429"/>
    <s v="https://www.crunchbase.com/organization/scante-net"/>
    <m/>
    <m/>
    <s v="bb11706a-ee30-6260-5072-59087a011c70"/>
  </r>
  <r>
    <x v="27619"/>
    <s v="schoo.jp"/>
    <s v="JPN"/>
    <m/>
    <s v="Tokyo"/>
    <s v="Tokyo"/>
    <x v="0"/>
    <s v="Schoo is a Tokyo-based massive open online course startup providing live-streamed lectures on the internet."/>
    <s v="education"/>
    <x v="38"/>
    <x v="2"/>
    <n v="2"/>
    <n v="4420000"/>
    <s v="2011-01-01"/>
    <s v="2013-07-02"/>
    <s v="2015-02-10"/>
    <m/>
    <s v="support@schoo.jp"/>
    <m/>
    <s v="https://www.crunchbase.com/organization/schoo"/>
    <s v="https://www.twitter.com/schoo_inc"/>
    <s v="https://www.facebook.com/schoo.inc"/>
    <s v="d2735d0e-592c-c5d7-4246-3a452a2247ee"/>
  </r>
  <r>
    <x v="27620"/>
    <s v="sharedperformance.com"/>
    <s v="USA"/>
    <s v="AZ"/>
    <s v="Phoenix"/>
    <s v="Scottsdale"/>
    <x v="0"/>
    <s v="Shared Performance helps companies achieve higher performance through concrete methods and effective browser-based tools."/>
    <s v="enterprise software"/>
    <x v="10"/>
    <x v="1"/>
    <n v="3"/>
    <n v="711250"/>
    <s v="2008-01-01"/>
    <s v="2010-02-01"/>
    <s v="2015-02-10"/>
    <m/>
    <m/>
    <s v="(888) 666-9876"/>
    <s v="https://www.crunchbase.com/organization/shared-performance"/>
    <s v="https://www.twitter.com/sharedperform"/>
    <m/>
    <s v="08b6d96c-a76c-9871-db63-3f76f05e2290"/>
  </r>
  <r>
    <x v="27621"/>
    <s v="icarewave.com"/>
    <s v="USA"/>
    <s v="NJ"/>
    <s v="Newark"/>
    <s v="Hasbrouck Heights"/>
    <x v="0"/>
    <s v="Our product helps you to change your behavior in small steps so that your #fitness level or #rehabilitation progress improves dramatically."/>
    <m/>
    <x v="5"/>
    <x v="0"/>
    <n v="1"/>
    <m/>
    <s v="2009-09-30"/>
    <s v="2015-02-10"/>
    <s v="2015-02-10"/>
    <m/>
    <m/>
    <m/>
    <s v="https://www.crunchbase.com/organization/signeon"/>
    <s v="https://www.twitter.com/icarewave"/>
    <s v="https://www.facebook.com/carewaveideasinstitute"/>
    <s v="35adc190-0cb0-71fe-57b0-bdcfa678a132"/>
  </r>
  <r>
    <x v="27622"/>
    <s v="squidit.com.br"/>
    <s v="BRA"/>
    <m/>
    <s v="Sao Paulo"/>
    <s v="São Paulo"/>
    <x v="0"/>
    <s v="Squid it is a visual marketing platform, developed to be a new media channel for advertisers."/>
    <s v="advertising|advertising platforms"/>
    <x v="296"/>
    <x v="0"/>
    <n v="1"/>
    <n v="80557.481641845006"/>
    <s v="2014-01-01"/>
    <s v="2015-02-10"/>
    <s v="2015-02-10"/>
    <m/>
    <s v="contato@squidit.com.br"/>
    <s v="1(130)428-864"/>
    <s v="https://www.crunchbase.com/organization/squid-it"/>
    <s v="https://www.twitter.com/squiditapp"/>
    <s v="https://www.facebook.com/squiditapp"/>
    <s v="6f89540b-dda4-c7b1-ef2a-a58b521286ba"/>
  </r>
  <r>
    <x v="27623"/>
    <s v="starmakerstudios.com"/>
    <s v="USA"/>
    <s v="CA"/>
    <s v="SF Bay Area"/>
    <s v="San Francisco"/>
    <x v="2"/>
    <s v="StarMaker is an online video network for music whose apps enable video creation/publishing, shared monetization &amp; talent discovery"/>
    <s v="e-commerce|mobile|publishing|video"/>
    <x v="4793"/>
    <x v="0"/>
    <n v="4"/>
    <n v="11695563"/>
    <s v="2010-11-01"/>
    <s v="2010-10-01"/>
    <s v="2015-02-10"/>
    <m/>
    <s v="bizdev@starmakerinteractive.com"/>
    <m/>
    <s v="https://www.crunchbase.com/organization/starmaker-interactive"/>
    <s v="https://www.twitter.com/starmakerapp"/>
    <s v="http://www.facebook.com/starmakerstudios"/>
    <s v="3b519864-f2d0-5871-4c76-27ee495cec33"/>
  </r>
  <r>
    <x v="27624"/>
    <s v="theratest.com"/>
    <s v="USA"/>
    <s v="IL"/>
    <s v="Chicago"/>
    <s v="Lombard"/>
    <x v="0"/>
    <s v="TheraTest Laboratories, Inc.™ was founded in 1988 by a group of eminent clinical rheumatologists."/>
    <s v="biotechnology"/>
    <x v="36"/>
    <x v="0"/>
    <n v="1"/>
    <n v="490000"/>
    <s v="1988-01-01"/>
    <s v="2015-02-10"/>
    <s v="2015-02-10"/>
    <m/>
    <s v="Tony@theratest.com"/>
    <s v="(800) 441-0771"/>
    <s v="https://www.crunchbase.com/organization/theratest-laboratories"/>
    <m/>
    <m/>
    <s v="ddf4463c-d740-bf39-bb4c-25cbf3034c66"/>
  </r>
  <r>
    <x v="27625"/>
    <s v="thirtylabs.com"/>
    <s v="USA"/>
    <s v="NY"/>
    <s v="New York City"/>
    <s v="New York"/>
    <x v="0"/>
    <s v="building next-generation digital video businesses"/>
    <s v="video"/>
    <x v="236"/>
    <x v="1"/>
    <n v="2"/>
    <n v="3439960"/>
    <s v="2014-04-11"/>
    <s v="2014-09-24"/>
    <s v="2015-02-10"/>
    <m/>
    <s v="Hello@ThirtyLabs.com"/>
    <m/>
    <s v="https://www.crunchbase.com/organization/thirty-labs"/>
    <s v="https://www.twitter.com/thirtylabs"/>
    <m/>
    <s v="5e07d407-ecc4-31d5-73e0-01b4550a786a"/>
  </r>
  <r>
    <x v="27626"/>
    <s v="transatomicpower.com"/>
    <s v="USA"/>
    <s v="MA"/>
    <s v="Boston"/>
    <s v="Cambridge"/>
    <x v="0"/>
    <s v="Transatomic Power Corporation is a nuclear reactor design company offering a waste-annihilating molten salt reactor (WAMSR)."/>
    <s v="energy|nuclear|renewable energy"/>
    <x v="1927"/>
    <x v="1"/>
    <n v="3"/>
    <n v="5463000"/>
    <s v="2010-01-01"/>
    <s v="2012-05-31"/>
    <s v="2015-02-10"/>
    <m/>
    <s v="info@transatomicpower.com"/>
    <s v="'617-470-3847"/>
    <s v="https://www.crunchbase.com/organization/transatomic-power-corporation"/>
    <s v="https://www.twitter.com/transatomic"/>
    <m/>
    <s v="369edc48-e528-839a-abe7-73f92fb7eb64"/>
  </r>
  <r>
    <x v="27627"/>
    <s v="trustafact.com"/>
    <s v="USA"/>
    <s v="AZ"/>
    <s v="Phoenix"/>
    <s v="Phoenix"/>
    <x v="0"/>
    <s v="TrustaFact helps you determine how trustworthy any website is with your money and personal information."/>
    <s v="software"/>
    <x v="10"/>
    <x v="1"/>
    <n v="1"/>
    <n v="200000"/>
    <s v="2014-01-01"/>
    <s v="2015-02-10"/>
    <s v="2015-02-10"/>
    <m/>
    <s v="info@trustafact.com"/>
    <m/>
    <s v="https://www.crunchbase.com/organization/trustafact"/>
    <s v="https://www.twitter.com/trustafact"/>
    <s v="https://www.facebook.com/trustafact"/>
    <s v="aabdd4d5-2fb2-75d7-3493-8b76b9be50fd"/>
  </r>
  <r>
    <x v="27628"/>
    <s v="vaxxas.com"/>
    <s v="AUS"/>
    <m/>
    <s v="Sydney"/>
    <s v="Sydney"/>
    <x v="0"/>
    <s v="Vaxxass develops new medical devices for vaccine delivery by using a micro needle technology."/>
    <s v="biotechnology|health care|medical device"/>
    <x v="44"/>
    <x v="0"/>
    <n v="2"/>
    <n v="40000000"/>
    <s v="2011-01-01"/>
    <s v="2011-08-02"/>
    <s v="2015-02-10"/>
    <m/>
    <m/>
    <n v="61282057379"/>
    <s v="https://www.crunchbase.com/organization/vaxxas"/>
    <m/>
    <m/>
    <s v="b65acc77-5368-4a20-5874-0b30b2b701ca"/>
  </r>
  <r>
    <x v="27629"/>
    <s v="ventrix.com.br"/>
    <s v="USA"/>
    <s v="CA"/>
    <s v="San Diego"/>
    <s v="San Diego"/>
    <x v="0"/>
    <s v="Health tech company focused on telemedicine and cardio monitoring applications."/>
    <s v="biotechnology|health care|medical"/>
    <x v="44"/>
    <x v="0"/>
    <n v="1"/>
    <n v="1790166.25870767"/>
    <s v="2005-01-01"/>
    <s v="2015-02-10"/>
    <s v="2015-02-10"/>
    <m/>
    <m/>
    <m/>
    <s v="https://www.crunchbase.com/organization/ventrix-2"/>
    <s v="https://www.twitter.com/ventrixhealth"/>
    <s v="https://www.facebook.com/ventrixhealth"/>
    <s v="abb98a6f-7df6-e15d-be47-9937225bd9c7"/>
  </r>
  <r>
    <x v="27630"/>
    <s v="veryones.com"/>
    <m/>
    <m/>
    <m/>
    <m/>
    <x v="0"/>
    <s v="Veryones is a curated, closely-knit community of people committed to the very best in life."/>
    <s v="lifestyle|social network"/>
    <x v="323"/>
    <x v="0"/>
    <n v="1"/>
    <n v="3000000"/>
    <s v="2015-01-01"/>
    <s v="2015-02-10"/>
    <s v="2015-02-10"/>
    <m/>
    <s v="support@veryones.com"/>
    <m/>
    <s v="https://www.crunchbase.com/organization/veryones"/>
    <m/>
    <m/>
    <s v="308fb1e7-f02d-a2d4-83b2-140b8fc21e1e"/>
  </r>
  <r>
    <x v="27631"/>
    <s v="wandera.com"/>
    <s v="USA"/>
    <s v="CA"/>
    <s v="SF Bay Area"/>
    <s v="San Francisco"/>
    <x v="0"/>
    <s v="Security and management of mobile data for enterprises - threat prevention, compliance &amp; data cost management"/>
    <s v="mobile|saas|security"/>
    <x v="611"/>
    <x v="2"/>
    <n v="4"/>
    <n v="26000000"/>
    <s v="2012-01-01"/>
    <s v="2012-09-05"/>
    <s v="2015-02-10"/>
    <m/>
    <s v="info@wandera.com"/>
    <m/>
    <s v="https://www.crunchbase.com/organization/wandera"/>
    <s v="https://www.twitter.com/wandera"/>
    <s v="http://na"/>
    <s v="9f9fda64-f2d9-2f9f-ab72-38bab5335c51"/>
  </r>
  <r>
    <x v="27632"/>
    <s v="advicegames.com"/>
    <s v="GBR"/>
    <m/>
    <s v="London"/>
    <s v="London"/>
    <x v="0"/>
    <s v="AdviceGames provides virtual financial assisting and gamification for consumers and small businesses."/>
    <s v="fintech|gamification|machine learning|robotics"/>
    <x v="4794"/>
    <x v="1"/>
    <n v="2"/>
    <n v="1670000"/>
    <s v="2013-01-01"/>
    <s v="2013-12-24"/>
    <s v="2015-02-09"/>
    <m/>
    <s v="info@advicegames.com"/>
    <n v="31638405776"/>
    <s v="https://www.crunchbase.com/organization/advicegames"/>
    <s v="https://www.twitter.com/diedadvicegames"/>
    <s v="https://www.facebook.com/advicegames-844743272212935/?fref=ts"/>
    <s v="f0cad822-1f42-0a36-66d8-101c0112828d"/>
  </r>
  <r>
    <x v="27633"/>
    <s v="akrossilicon.com"/>
    <s v="USA"/>
    <s v="CA"/>
    <s v="Sacramento"/>
    <s v="Folsom"/>
    <x v="2"/>
    <s v="Akros Silicon is a fabless semiconductor company developing power management ICs that facilitate remote network-based energy management."/>
    <s v="electronics|manufacturing|semiconductor"/>
    <x v="11"/>
    <x v="0"/>
    <n v="7"/>
    <n v="50753358"/>
    <s v="2005-01-01"/>
    <s v="2005-07-01"/>
    <s v="2015-02-09"/>
    <m/>
    <s v="info@AkrosSilicon.com"/>
    <s v="(408) 746-9000"/>
    <s v="https://www.crunchbase.com/organization/akros-silicon"/>
    <m/>
    <m/>
    <s v="0272086b-9e63-d1b9-7633-6a4db7e02c0d"/>
  </r>
  <r>
    <x v="27634"/>
    <s v="aventurahq.com"/>
    <s v="USA"/>
    <s v="CO"/>
    <s v="Denver"/>
    <s v="Denver"/>
    <x v="0"/>
    <s v="Aventura is a provider of awareness computing solutions for clinician needs in the healthcare industry."/>
    <s v="health care|information services|information technology"/>
    <x v="66"/>
    <x v="0"/>
    <n v="9"/>
    <n v="36349780"/>
    <s v="2007-01-01"/>
    <s v="2008-11-21"/>
    <s v="2015-02-09"/>
    <m/>
    <s v="sales@aventurahq.com"/>
    <s v="'1-888-484-4643"/>
    <s v="https://www.crunchbase.com/organization/aventura"/>
    <s v="https://www.twitter.com/aventurahq"/>
    <s v="http://www.facebook.com/aventurahq"/>
    <s v="a5cfb0ee-ed78-ddd4-40f4-a366fbe2371e"/>
  </r>
  <r>
    <x v="27635"/>
    <s v="mp.5k.com"/>
    <s v="CHN"/>
    <m/>
    <s v="Beijing"/>
    <s v="Beijing"/>
    <x v="0"/>
    <s v="Care of clothes, love their families! Provides online booking orders, free door off!"/>
    <s v="software"/>
    <x v="10"/>
    <x v="2"/>
    <n v="1"/>
    <n v="960000"/>
    <s v="2014-01-01"/>
    <s v="2015-02-09"/>
    <s v="2015-02-09"/>
    <m/>
    <m/>
    <n v="57189187702"/>
    <s v="https://www.crunchbase.com/organization/bear-butler"/>
    <m/>
    <m/>
    <s v="3aa18e8f-a1c2-c8bd-d5f2-ab1d3984fd6f"/>
  </r>
  <r>
    <x v="27636"/>
    <s v="bluesource.at"/>
    <s v="AUT"/>
    <m/>
    <s v="AUT - Other"/>
    <s v="Hagenberg Im Muhlkreis"/>
    <x v="0"/>
    <s v="leading m-commerce solution specialist"/>
    <s v="apps|developer tools|e-commerce|loyalty programs|mobile|nfc|qr codes"/>
    <x v="4795"/>
    <x v="0"/>
    <n v="1"/>
    <m/>
    <s v="2001-01-01"/>
    <s v="2015-02-09"/>
    <s v="2015-02-09"/>
    <m/>
    <s v="office@bluesource.at"/>
    <m/>
    <s v="https://www.crunchbase.com/organization/bluesource-mobile-solutions-gmbh"/>
    <s v="https://www.twitter.com/bluesource_at"/>
    <s v="http://www.facebook.com/bluesource.at"/>
    <s v="65df46ec-a3c1-d58a-6d36-8b167de2d07c"/>
  </r>
  <r>
    <x v="27637"/>
    <s v="branderro.com"/>
    <s v="USA"/>
    <s v="PA"/>
    <s v="Philadelphia"/>
    <s v="Philadelphia"/>
    <x v="0"/>
    <s v="Branderro provides retailers, manufacturers, and brand-centric organizations insight into the fraud and theft that is occurring online."/>
    <s v="law enforcement|retail|web hosting"/>
    <x v="4796"/>
    <x v="1"/>
    <n v="1"/>
    <m/>
    <s v="2014-01-20"/>
    <s v="2015-02-09"/>
    <s v="2015-02-09"/>
    <m/>
    <s v="info@branderro.com"/>
    <m/>
    <s v="https://www.crunchbase.com/organization/branderro"/>
    <s v="https://www.twitter.com/@branderro"/>
    <m/>
    <s v="cac96464-540a-9919-6e1f-d3dcaec206e3"/>
  </r>
  <r>
    <x v="27638"/>
    <s v="celltherapy.cl"/>
    <s v="CHL"/>
    <m/>
    <s v="Santiago"/>
    <s v="Santiago"/>
    <x v="0"/>
    <s v="Cell Therapy was founded in 2013"/>
    <s v="health care"/>
    <x v="3"/>
    <x v="1"/>
    <n v="2"/>
    <n v="1089789"/>
    <s v="2013-01-01"/>
    <s v="2013-03-07"/>
    <s v="2015-02-09"/>
    <m/>
    <m/>
    <m/>
    <s v="https://www.crunchbase.com/organization/cell-therapy"/>
    <m/>
    <m/>
    <s v="61e1ee28-490a-6d8e-de37-7c99c68b444e"/>
  </r>
  <r>
    <x v="27639"/>
    <s v="cfengine.com"/>
    <s v="USA"/>
    <s v="CA"/>
    <s v="SF Bay Area"/>
    <s v="Palo Alto"/>
    <x v="0"/>
    <s v="CFEngine is a pioneer in IT Automation. It radically simplifies and automates how companies build, consume infrastructure and devices"/>
    <s v="computer|it infrastructure|software"/>
    <x v="379"/>
    <x v="0"/>
    <n v="2"/>
    <n v="13000000"/>
    <s v="2008-07-07"/>
    <s v="2011-04-04"/>
    <s v="2015-02-09"/>
    <m/>
    <s v="contact@cfengine.com"/>
    <s v="47 47 97 01 79"/>
    <s v="https://www.crunchbase.com/organization/cfengine"/>
    <s v="https://www.twitter.com/cfengine"/>
    <s v="http://www.facebook.com/cfengine"/>
    <s v="8b970423-d33d-4149-96b3-0bfed237692e"/>
  </r>
  <r>
    <x v="27640"/>
    <s v="chargespot.com"/>
    <s v="CAN"/>
    <s v="ON"/>
    <s v="Toronto"/>
    <s v="Toronto"/>
    <x v="0"/>
    <s v="Wireless charging for offices and venues"/>
    <s v="energy|hardware|software"/>
    <x v="909"/>
    <x v="1"/>
    <n v="2"/>
    <m/>
    <s v="2013-09-09"/>
    <s v="2014-04-01"/>
    <s v="2015-02-09"/>
    <m/>
    <s v="contact@chargespot.ca"/>
    <s v="'+1 (888) 563-0577"/>
    <s v="https://www.crunchbase.com/organization/chargespot-wireless-power"/>
    <s v="https://www.twitter.com/charge_spot"/>
    <s v="https://www.facebook.com/chargespotwireless"/>
    <s v="0d7fd8db-bf7f-8ff5-c6b8-4bde1edf5de6"/>
  </r>
  <r>
    <x v="27641"/>
    <s v="claroenergy.in"/>
    <s v="IND"/>
    <m/>
    <s v="Delhi"/>
    <s v="Delhi"/>
    <x v="0"/>
    <s v="Claro Energy offers solar powered water pumping solution that is sustainable and pollution free."/>
    <s v="energy|renewable energy|solar"/>
    <x v="165"/>
    <x v="6"/>
    <n v="2"/>
    <n v="2000000"/>
    <s v="2011-01-11"/>
    <s v="2013-10-22"/>
    <s v="2015-02-09"/>
    <m/>
    <s v="sales@claroventures.com"/>
    <s v="(91) (11) 4057 1616"/>
    <s v="https://www.crunchbase.com/organization/claro-energy"/>
    <s v="https://www.twitter.com/claroenergy"/>
    <s v="http://www.facebook.com/claroenergy"/>
    <s v="acc904ae-c248-ef96-f520-f089b0cd5335"/>
  </r>
  <r>
    <x v="27642"/>
    <s v="cuckooworkout.com"/>
    <s v="FIN"/>
    <m/>
    <s v="Helsinki"/>
    <s v="Espoo"/>
    <x v="0"/>
    <s v="Cuckoo Workout is a work wellness startup company that offers its customers a web-based activity game."/>
    <s v="health care"/>
    <x v="3"/>
    <x v="1"/>
    <n v="2"/>
    <n v="137104"/>
    <s v="2014-04-07"/>
    <s v="2014-05-15"/>
    <s v="2015-02-09"/>
    <m/>
    <s v="ida@cuckooworkout.com"/>
    <n v="358407474540"/>
    <s v="https://www.crunchbase.com/organization/cuckoo-workout"/>
    <s v="https://www.twitter.com/cuckooworkout"/>
    <s v="https://www.facebook.com/cuckooworkout"/>
    <s v="71a6348e-9cdc-5325-ef96-ccca3fc86a18"/>
  </r>
  <r>
    <x v="27643"/>
    <s v="cyberextruder.com"/>
    <s v="USA"/>
    <s v="NJ"/>
    <s v="Newark"/>
    <s v="Newark"/>
    <x v="0"/>
    <s v="The facial recognition (FR) you see on television is not real- it’s staged."/>
    <s v="security|software"/>
    <x v="2529"/>
    <x v="1"/>
    <n v="1"/>
    <m/>
    <s v="1999-07-10"/>
    <s v="2015-02-09"/>
    <s v="2015-02-09"/>
    <m/>
    <m/>
    <n v="9736238900"/>
    <s v="https://www.crunchbase.com/organization/cyberextruder"/>
    <s v="https://www.twitter.com/cyberextruder"/>
    <s v="https://www.facebook.com/cyberextruder"/>
    <s v="1b0837fd-fdaf-7179-841d-dc8d1d40c414"/>
  </r>
  <r>
    <x v="27644"/>
    <s v="cycliq.com"/>
    <s v="AUS"/>
    <m/>
    <s v="Perth"/>
    <s v="Perth"/>
    <x v="0"/>
    <s v="Cycliq is a maker of innovative cycling accessories including the award-winning Fly6 and newly announced Fly12 devices."/>
    <s v="consumer|cycling|retail"/>
    <x v="176"/>
    <x v="2"/>
    <n v="2"/>
    <n v="758194"/>
    <s v="2014-01-01"/>
    <s v="2014-02-10"/>
    <s v="2015-02-09"/>
    <m/>
    <s v="andrew@cycliq.com"/>
    <m/>
    <s v="https://www.crunchbase.com/organization/fly6-2"/>
    <s v="https://www.twitter.com/cycliq"/>
    <m/>
    <s v="e96aea27-565c-500b-ce50-81393b8ff84a"/>
  </r>
  <r>
    <x v="27645"/>
    <s v="digisight.net"/>
    <s v="USA"/>
    <s v="CA"/>
    <s v="SF Bay Area"/>
    <s v="San Francisco"/>
    <x v="0"/>
    <s v="Renowned ophthalmologist and serial entrepreneur Mark Blumenkranz and neurophysicist Daniel Palanker founded DigiSight Technologies in 2011."/>
    <s v="health care|mhealth|software"/>
    <x v="399"/>
    <x v="0"/>
    <n v="1"/>
    <n v="7800000"/>
    <m/>
    <s v="2015-02-09"/>
    <s v="2015-02-09"/>
    <m/>
    <m/>
    <s v="'650-223-5560"/>
    <s v="https://www.crunchbase.com/organization/digisight-technologies"/>
    <m/>
    <m/>
    <s v="3cd12ef2-079e-86b3-3b27-7a3a452335b7"/>
  </r>
  <r>
    <x v="27646"/>
    <s v="diplomiya.com"/>
    <s v="RUS"/>
    <m/>
    <s v="Moscow"/>
    <s v="Moscow"/>
    <x v="0"/>
    <s v="College recruitment in the CIS region (ex- USSR)"/>
    <s v="college recruiting|education|universities"/>
    <x v="3346"/>
    <x v="1"/>
    <n v="1"/>
    <n v="100000"/>
    <s v="2013-01-01"/>
    <s v="2015-02-09"/>
    <s v="2015-02-09"/>
    <m/>
    <m/>
    <m/>
    <s v="https://www.crunchbase.com/organization/diplomiya"/>
    <m/>
    <s v="http://www.facebook.com/diplomiya"/>
    <s v="9a93526d-da7b-a822-51c2-427b6d2b7792"/>
  </r>
  <r>
    <x v="27647"/>
    <s v="filmorganic.com"/>
    <s v="CAN"/>
    <s v="QC"/>
    <s v="Montreal"/>
    <s v="Laval"/>
    <x v="0"/>
    <s v="FilmOrganic specializes in the development and production of 100% compostable mulch films aimed at increasing agricultural productivity."/>
    <s v="agriculture"/>
    <x v="213"/>
    <x v="2"/>
    <n v="1"/>
    <n v="59956"/>
    <m/>
    <s v="2015-02-09"/>
    <s v="2015-02-09"/>
    <m/>
    <s v="info@filmOrganic.com"/>
    <s v="(514) 674-2642"/>
    <s v="https://www.crunchbase.com/organization/filmorganic"/>
    <s v="https://www.twitter.com/filmorganic"/>
    <s v="https://www.facebook.com/filmorganic"/>
    <s v="5105a151-487b-4b65-f0da-ef957c5473e4"/>
  </r>
  <r>
    <x v="27648"/>
    <s v="fitmob.com"/>
    <s v="USA"/>
    <s v="CA"/>
    <s v="SF Bay Area"/>
    <s v="San Francisco"/>
    <x v="2"/>
    <s v="ClassPass, founded in New York City in 2014, is a monthly fitness membership that connects members to thousands of fitness studios and gyms"/>
    <s v="communities|fitness|health care"/>
    <x v="2623"/>
    <x v="0"/>
    <n v="4"/>
    <n v="14850000"/>
    <s v="2013-06-01"/>
    <s v="2014-01-23"/>
    <s v="2015-02-09"/>
    <m/>
    <s v="support@fitmob.com"/>
    <s v="'855-434-8662"/>
    <s v="https://www.crunchbase.com/organization/fitmob"/>
    <s v="https://www.twitter.com/fitmobapp"/>
    <s v="http://www.facebook.com/fitmobapp"/>
    <s v="c4968190-602d-1245-8d29-ee1fbad27668"/>
  </r>
  <r>
    <x v="27649"/>
    <s v="gymlion.com"/>
    <s v="USA"/>
    <s v="DC"/>
    <s v="Washington, D.C."/>
    <s v="Washington"/>
    <x v="0"/>
    <s v="GymLion is a Corporate Wellness program created specifically for small businesses! Website: www.gymlion.com/wellness"/>
    <s v="fitness|health care|training"/>
    <x v="1750"/>
    <x v="0"/>
    <n v="1"/>
    <n v="50000"/>
    <s v="2013-09-17"/>
    <s v="2015-02-09"/>
    <s v="2015-02-09"/>
    <m/>
    <s v="davison.westmoreland@gymlion.com"/>
    <s v="'336-414-7222"/>
    <s v="https://www.crunchbase.com/organization/gymlion"/>
    <s v="https://www.twitter.com/gym_lion"/>
    <s v="http://www.facebook.com/gymlion"/>
    <s v="4d767e9f-bbc2-9779-2015-ae45e489a916"/>
  </r>
  <r>
    <x v="27650"/>
    <s v="highcon.net"/>
    <s v="ISR"/>
    <m/>
    <s v="Tel Aviv"/>
    <s v="Yavne"/>
    <x v="0"/>
    <s v="Highcon delivers innovation and differentiation that converters, printers, and brand owners all need, transforming “finishing” into a value"/>
    <s v="digital media|manufacturing|printing"/>
    <x v="3276"/>
    <x v="0"/>
    <n v="2"/>
    <n v="21373000"/>
    <s v="2009-11-01"/>
    <s v="2014-01-20"/>
    <s v="2015-02-09"/>
    <m/>
    <s v="HighconMarketing@highcon.net"/>
    <s v="'+972 8-910-1705"/>
    <s v="https://www.crunchbase.com/organization/highcon"/>
    <s v="https://www.twitter.com/highcondart"/>
    <s v="https://www.facebook.com/highcon.euclid"/>
    <s v="911ed22f-f4bc-b82a-f682-21508269fc2b"/>
  </r>
  <r>
    <x v="27651"/>
    <s v="humanity.com"/>
    <s v="USA"/>
    <s v="CA"/>
    <s v="SF Bay Area"/>
    <s v="San Francisco"/>
    <x v="0"/>
    <s v="Humanity is a company that provides software for businesses to help with employee scheduling."/>
    <s v="internet|software"/>
    <x v="146"/>
    <x v="6"/>
    <n v="1"/>
    <n v="9000000"/>
    <s v="2014-04-03"/>
    <s v="2015-02-09"/>
    <s v="2015-02-09"/>
    <m/>
    <m/>
    <m/>
    <s v="https://www.crunchbase.com/organization/humanity"/>
    <s v="https://www.twitter.com/humanityapp"/>
    <s v="http://www.facebook.com/humanityapp"/>
    <s v="a1fad51b-e5fc-5a1c-70e5-c8b3c2db0949"/>
  </r>
  <r>
    <x v="27652"/>
    <s v="imagine-health.net"/>
    <s v="USA"/>
    <s v="UT"/>
    <s v="Salt Lake City"/>
    <s v="Midvale"/>
    <x v="0"/>
    <s v="Imagine Health is a builder of custom, high-performance teams of the highest quality"/>
    <s v="employment|health care|medical"/>
    <x v="2261"/>
    <x v="0"/>
    <n v="2"/>
    <n v="41000000"/>
    <s v="2006-01-01"/>
    <s v="2014-07-01"/>
    <s v="2015-02-09"/>
    <m/>
    <m/>
    <s v="'801-566-6655"/>
    <s v="https://www.crunchbase.com/organization/imagine-health"/>
    <m/>
    <m/>
    <s v="1a046701-9d9a-9db6-3f31-859e29fcbfb7"/>
  </r>
  <r>
    <x v="27653"/>
    <s v="imprintedition.com"/>
    <s v="USA"/>
    <s v="TX"/>
    <s v="Dallas"/>
    <s v="Dallas"/>
    <x v="0"/>
    <s v="Imprint is a curated retailer and lifestyle publication for men."/>
    <s v="e-commerce|fashion|lifestyle|mobile"/>
    <x v="4797"/>
    <x v="0"/>
    <n v="3"/>
    <n v="1265000"/>
    <s v="2013-02-25"/>
    <s v="2013-06-17"/>
    <s v="2015-02-09"/>
    <m/>
    <s v="hello@imprintedition.com"/>
    <s v="'214-989-6333"/>
    <s v="https://www.crunchbase.com/organization/need"/>
    <s v="https://www.twitter.com/imprintedition"/>
    <s v="http://www.facebook.com/imprintedition"/>
    <s v="59f2f69d-b82d-98b8-b032-9d558a9454ff"/>
  </r>
  <r>
    <x v="27654"/>
    <s v="job-fw.sg"/>
    <s v="SGP"/>
    <m/>
    <s v="Singapore"/>
    <s v="Singapore"/>
    <x v="0"/>
    <s v="A social based recruiting platform to help employers drive personal referrals with Social Graph, Friend's vetting, and Rewards."/>
    <s v="information technology"/>
    <x v="59"/>
    <x v="1"/>
    <n v="2"/>
    <m/>
    <s v="2013-01-01"/>
    <s v="2014-04-30"/>
    <s v="2015-02-09"/>
    <m/>
    <m/>
    <m/>
    <s v="https://www.crunchbase.com/organization/job-forward"/>
    <m/>
    <s v="https://www.facebook.com/jobforward.sg"/>
    <s v="7bb76074-907a-133b-de4f-3af2f2fcdfc8"/>
  </r>
  <r>
    <x v="27655"/>
    <m/>
    <s v="IND"/>
    <m/>
    <s v="Mumbai"/>
    <s v="Mumbai"/>
    <x v="0"/>
    <s v="Kalpaveda Essential Ayurveda"/>
    <m/>
    <x v="5"/>
    <x v="2"/>
    <n v="1"/>
    <m/>
    <m/>
    <s v="2015-02-09"/>
    <s v="2015-02-09"/>
    <m/>
    <m/>
    <m/>
    <s v="https://www.crunchbase.com/organization/kalpaveda-essential-ayurveda"/>
    <m/>
    <m/>
    <s v="c5a4f4d4-ecf7-69ac-2913-208b15857147"/>
  </r>
  <r>
    <x v="27656"/>
    <s v="meetscom.co.jp"/>
    <s v="JPN"/>
    <m/>
    <s v="Tokyo"/>
    <s v="Tokyo"/>
    <x v="0"/>
    <s v="Meetscom is engaged in the development of voice social matching services."/>
    <s v="apps|mobile|voip"/>
    <x v="618"/>
    <x v="2"/>
    <n v="1"/>
    <n v="523583"/>
    <s v="2013-12-17"/>
    <s v="2015-02-09"/>
    <s v="2015-02-09"/>
    <m/>
    <m/>
    <m/>
    <s v="https://www.crunchbase.com/organization/meetscom"/>
    <s v="https://www.twitter.com/meetscom"/>
    <s v="https://www.facebook.com/meetscom1"/>
    <s v="1da18c40-acc4-50f8-4a65-626e76a1395c"/>
  </r>
  <r>
    <x v="27657"/>
    <s v="meizu.com"/>
    <s v="CHN"/>
    <m/>
    <s v="Zhuhai"/>
    <s v="Zhuhai"/>
    <x v="0"/>
    <s v="Meizu is a technology company that offers a wide range of smartphones and accessories."/>
    <s v="android|consumer electronics|e-commerce|hardware|mobile"/>
    <x v="4798"/>
    <x v="9"/>
    <n v="2"/>
    <n v="890000000"/>
    <s v="2003-03-01"/>
    <s v="2014-07-22"/>
    <s v="2015-02-09"/>
    <m/>
    <m/>
    <s v="86 75 6611 6261"/>
    <s v="https://www.crunchbase.com/organization/meizu"/>
    <s v="https://www.twitter.com/meizu"/>
    <s v="https://www.facebook.com/meizu"/>
    <s v="32562da4-d23c-76db-63db-b346879ae12c"/>
  </r>
  <r>
    <x v="27658"/>
    <s v="missionmarkets.com"/>
    <s v="USA"/>
    <s v="NY"/>
    <s v="New York City"/>
    <s v="New York"/>
    <x v="0"/>
    <s v="Mission Markets operates a capital market for impact investments."/>
    <s v="finance|fintech"/>
    <x v="24"/>
    <x v="0"/>
    <n v="3"/>
    <n v="2755747"/>
    <s v="2009-01-01"/>
    <s v="2012-10-09"/>
    <s v="2015-02-09"/>
    <m/>
    <s v="mvp@missionmarkets.com"/>
    <s v="'646-837-6877"/>
    <s v="https://www.crunchbase.com/organization/mission-markets"/>
    <s v="https://www.twitter.com/missionmarkets"/>
    <m/>
    <s v="76b89a44-40f9-742d-0cf8-7c60b7251d9c"/>
  </r>
  <r>
    <x v="27659"/>
    <s v="parklet.co"/>
    <s v="USA"/>
    <s v="CA"/>
    <s v="SF Bay Area"/>
    <s v="San Francisco"/>
    <x v="2"/>
    <s v="Parklet is working to radically improve the relationship between companies and their employees."/>
    <s v="analytics|business intelligence|enterprise software|saas"/>
    <x v="123"/>
    <x v="0"/>
    <n v="2"/>
    <n v="1500000"/>
    <s v="2012-01-01"/>
    <s v="2014-04-02"/>
    <s v="2015-02-09"/>
    <m/>
    <s v="contact@parklet.co"/>
    <s v="(408) 568-6264"/>
    <s v="https://www.crunchbase.com/organization/parklet"/>
    <s v="https://www.twitter.com/parkletco"/>
    <s v="http://www.facebook.com/parklet"/>
    <s v="31bfbd25-063d-c874-645f-bb6b83f8d89b"/>
  </r>
  <r>
    <x v="27660"/>
    <s v="pdvwireless.com"/>
    <s v="USA"/>
    <s v="NJ"/>
    <m/>
    <m/>
    <x v="0"/>
    <s v="pdvWireless is building the only national wireless network that is exclusively dedicated to serving enterprises."/>
    <s v="internet|mobile|wireless"/>
    <x v="261"/>
    <x v="6"/>
    <n v="3"/>
    <n v="258261750"/>
    <m/>
    <s v="2014-06-18"/>
    <s v="2015-02-09"/>
    <m/>
    <m/>
    <m/>
    <s v="https://www.crunchbase.com/organization/pacific-datavision"/>
    <s v="https://www.twitter.com/pdvwireless"/>
    <s v="http://www.facebook.com/pdvwireless"/>
    <s v="086f4389-5fff-8f84-ba00-d8433f5c8193"/>
  </r>
  <r>
    <x v="27661"/>
    <s v="pixel-mags.com"/>
    <s v="USA"/>
    <s v="CA"/>
    <s v="Los Angeles"/>
    <s v="Los Angeles"/>
    <x v="0"/>
    <s v="PixelMags, a content distribution platform, offers digital magazines, newspapers and catalogs for the iPhone, iPad, Android and Blackberry."/>
    <s v="digital media|hardware|news|software"/>
    <x v="1338"/>
    <x v="6"/>
    <n v="1"/>
    <m/>
    <s v="2009-01-01"/>
    <s v="2015-02-09"/>
    <s v="2015-02-09"/>
    <m/>
    <s v="usa@pixelmags.com"/>
    <s v="'310-359-8713"/>
    <s v="https://www.crunchbase.com/organization/pixelmags"/>
    <s v="https://www.twitter.com/pixelmags"/>
    <s v="http://www.facebook.com/pixelmags"/>
    <s v="c49bbe8e-34ef-1144-bd0d-0c550376ae27"/>
  </r>
  <r>
    <x v="27662"/>
    <s v="ppcengine.net"/>
    <s v="BGD"/>
    <m/>
    <s v="Dhaka"/>
    <s v="Dhaka"/>
    <x v="0"/>
    <s v="The No#1 Search Engine Marketing Comapny of Bangladesh"/>
    <s v="advertising|digital media|social media marketing"/>
    <x v="414"/>
    <x v="1"/>
    <n v="1"/>
    <m/>
    <s v="2012-01-01"/>
    <s v="2015-02-09"/>
    <s v="2015-02-09"/>
    <m/>
    <s v="contact@ppcengine.net"/>
    <s v="'+880 1965-319384"/>
    <s v="https://www.crunchbase.com/organization/ppc-engine"/>
    <s v="https://www.twitter.com/ppcengine"/>
    <s v="https://www.facebook.com/ppcengine"/>
    <s v="1c94878a-5607-f85d-96d7-dc2eedc5ffe9"/>
  </r>
  <r>
    <x v="27663"/>
    <s v="quantumbiosystems.com"/>
    <s v="JPN"/>
    <m/>
    <s v="Osaka"/>
    <s v="Osaka"/>
    <x v="0"/>
    <s v="Application of quantum mechanics to the development of innovative single-molecule DNA sequencers"/>
    <s v="biotechnology|health care|medical device"/>
    <x v="44"/>
    <x v="2"/>
    <n v="1"/>
    <n v="20500000"/>
    <s v="2013-01-07"/>
    <s v="2015-02-09"/>
    <s v="2015-02-09"/>
    <m/>
    <s v="info@quantumbiosystems.com"/>
    <n v="81664767425"/>
    <s v="https://www.crunchbase.com/organization/quantum-biosystems"/>
    <s v="https://www.twitter.com/quantumbiosys"/>
    <s v="https://www.facebook.com/pages/quantum-biosystems/176326579228308?sk=photos"/>
    <s v="7a00944b-4cea-69e9-d431-8266b52c3aad"/>
  </r>
  <r>
    <x v="27664"/>
    <s v="rankedhire.com"/>
    <s v="USA"/>
    <s v="CA"/>
    <s v="Los Angeles"/>
    <s v="Santa Monica"/>
    <x v="0"/>
    <s v="Where talent meets opportunity faster."/>
    <s v="enterprise software|human resources|saas|software"/>
    <x v="10"/>
    <x v="1"/>
    <n v="1"/>
    <n v="100000"/>
    <s v="2014-01-01"/>
    <s v="2015-02-09"/>
    <s v="2015-02-09"/>
    <m/>
    <s v="info@rankedhire.com"/>
    <s v="'201-463-0717"/>
    <s v="https://www.crunchbase.com/organization/emadgine"/>
    <s v="https://www.twitter.com/rankedhire"/>
    <s v="http://www.facebook.com/emadgine"/>
    <s v="261e2182-6117-5718-ee6d-b43688e01c1d"/>
  </r>
  <r>
    <x v="27665"/>
    <s v="sabrtech.ca"/>
    <s v="CAN"/>
    <s v="NS"/>
    <s v="Halifax"/>
    <s v="Halifax"/>
    <x v="0"/>
    <s v="SabrTech, they are nature’s architect, designing the next generation of algae technology solutions."/>
    <s v="biotechnology|oil and gas|waste management"/>
    <x v="332"/>
    <x v="0"/>
    <n v="2"/>
    <n v="515223"/>
    <s v="2010-01-01"/>
    <s v="2012-09-01"/>
    <s v="2015-02-09"/>
    <m/>
    <s v="info@sabrtech.ca"/>
    <s v="(902) 404-9021"/>
    <s v="https://www.crunchbase.com/organization/sabrtech"/>
    <s v="https://www.twitter.com/sabrtech"/>
    <m/>
    <s v="47037e19-92c3-0617-94e6-529d33393c7a"/>
  </r>
  <r>
    <x v="27666"/>
    <s v="sliideapp.com"/>
    <s v="GBR"/>
    <m/>
    <s v="London"/>
    <s v="London"/>
    <x v="0"/>
    <s v="Sliide provides brands with a powerful touch point"/>
    <s v="advertising"/>
    <x v="296"/>
    <x v="1"/>
    <n v="1"/>
    <n v="495006"/>
    <s v="2013-01-01"/>
    <s v="2015-02-09"/>
    <s v="2015-02-09"/>
    <m/>
    <m/>
    <s v="'+44 803 901 2800"/>
    <s v="https://www.crunchbase.com/organization/sliide"/>
    <s v="https://www.twitter.com/sliide"/>
    <s v="https://www.facebook.com/sliideapp/info?tab=page_info"/>
    <s v="e188c437-f279-24ba-6e67-c0b56ae1e4d3"/>
  </r>
  <r>
    <x v="27667"/>
    <s v="sonocine.com"/>
    <s v="USA"/>
    <s v="NV"/>
    <s v="Reno - Sparks"/>
    <s v="Reno"/>
    <x v="0"/>
    <s v="SonoCine develops and markets an imaging solution for breast cancer screening."/>
    <s v="health care"/>
    <x v="3"/>
    <x v="0"/>
    <n v="1"/>
    <n v="7086011"/>
    <s v="2000-01-01"/>
    <s v="2015-02-09"/>
    <s v="2015-02-09"/>
    <m/>
    <s v="media@sonocine.com"/>
    <s v="(775) 851-7474"/>
    <s v="https://www.crunchbase.com/organization/sonocine"/>
    <s v="https://www.twitter.com/sonocine"/>
    <s v="https://www.facebook.com/sonocine"/>
    <s v="676b07c5-5736-6f37-4d76-794ab0b9e299"/>
  </r>
  <r>
    <x v="27668"/>
    <s v="sortlist.com"/>
    <s v="USA"/>
    <s v="NY"/>
    <s v="New York City"/>
    <s v="New York"/>
    <x v="0"/>
    <s v="They reinvent the way businesses find marketing and communication agencies."/>
    <s v="communications infrastructure"/>
    <x v="338"/>
    <x v="1"/>
    <n v="1"/>
    <n v="622477"/>
    <s v="2014-01-01"/>
    <s v="2015-02-09"/>
    <s v="2015-02-09"/>
    <m/>
    <s v="hello@sortlist.com"/>
    <s v="32 4 981 135 16"/>
    <s v="https://www.crunchbase.com/organization/sortlist-www-sortlist-com"/>
    <s v="https://www.twitter.com/sortlist"/>
    <s v="http://www.facebook.com/wearesortlist"/>
    <s v="b155db49-9e6a-2146-2b42-ad34fc65161c"/>
  </r>
  <r>
    <x v="27669"/>
    <s v="sweatybetty.com"/>
    <s v="GBR"/>
    <m/>
    <s v="London"/>
    <s v="London"/>
    <x v="0"/>
    <s v="A London-based women's activewear brand"/>
    <s v="e-commerce|swimming"/>
    <x v="176"/>
    <x v="7"/>
    <n v="1"/>
    <m/>
    <s v="1998-01-01"/>
    <s v="2015-02-09"/>
    <s v="2015-02-09"/>
    <m/>
    <m/>
    <s v="44 20 7751 0591"/>
    <s v="https://www.crunchbase.com/organization/sweaty-betty"/>
    <s v="https://www.twitter.com/sweatybetty"/>
    <s v="https://www.facebook.com/sweatybetty"/>
    <s v="7c1137e8-2d3a-afc2-b15e-8c644d3139c1"/>
  </r>
  <r>
    <x v="27670"/>
    <s v="tangohealth.com"/>
    <s v="USA"/>
    <s v="TX"/>
    <s v="Austin"/>
    <s v="Austin"/>
    <x v="0"/>
    <s v="Tango Health provides web-based services to support consumer-directed health care via its web-based HSA management platform."/>
    <s v="consumer|curated web|health care"/>
    <x v="309"/>
    <x v="1"/>
    <n v="4"/>
    <n v="10173807"/>
    <s v="2009-01-01"/>
    <s v="2010-11-17"/>
    <s v="2015-02-09"/>
    <m/>
    <s v="sales@tangohealth.com"/>
    <n v="15122917177"/>
    <s v="https://www.crunchbase.com/organization/tango-health"/>
    <s v="https://www.twitter.com/tangohealth"/>
    <s v="http://www.facebook.com/tangohealth"/>
    <s v="afdd13d5-3842-67db-bf57-e48aeaa79ab7"/>
  </r>
  <r>
    <x v="27671"/>
    <s v="teamyou.co"/>
    <s v="USA"/>
    <s v="CA"/>
    <s v="Los Angeles"/>
    <s v="Los Angeles"/>
    <x v="0"/>
    <s v="Team(You) is an innovative incentive program designed to increase student participation and advanced learning, in school."/>
    <s v="education"/>
    <x v="38"/>
    <x v="1"/>
    <n v="1"/>
    <n v="500000"/>
    <s v="2013-03-14"/>
    <s v="2015-02-09"/>
    <s v="2015-02-09"/>
    <m/>
    <s v="helpme@teamyou.co"/>
    <s v="(310) 443-4266"/>
    <s v="https://www.crunchbase.com/organization/team-you-"/>
    <s v="https://www.twitter.com/learnteam"/>
    <s v="https://www.facebook.com/engageempowerimprove/info?tab=page_info"/>
    <s v="47784f58-5765-21ae-a405-db8f767ded6d"/>
  </r>
  <r>
    <x v="27672"/>
    <s v="tvpsolar.com"/>
    <s v="CHE"/>
    <m/>
    <s v="CHE - Other"/>
    <s v="Meyrin"/>
    <x v="0"/>
    <s v="TVP Solar SA is a Swiss company."/>
    <s v="oil and gas"/>
    <x v="89"/>
    <x v="0"/>
    <n v="1"/>
    <n v="6374197"/>
    <s v="2008-01-01"/>
    <s v="2015-02-09"/>
    <s v="2015-02-09"/>
    <m/>
    <s v="info@tvpsolar.com"/>
    <n v="41225349087"/>
    <s v="https://www.crunchbase.com/organization/tvp-solar"/>
    <s v="https://www.twitter.com/tvpsolar"/>
    <m/>
    <s v="5238cac0-7664-db61-e7fa-3e1d96a29228"/>
  </r>
  <r>
    <x v="27673"/>
    <s v="upsteem.com"/>
    <s v="EST"/>
    <m/>
    <s v="Tallinn"/>
    <s v="Tallinn"/>
    <x v="0"/>
    <s v="All the talent management functions with fast setup and competitive price - 360-degree feedback, appraisals, satisfactions surveys."/>
    <s v="human resources|saas|software"/>
    <x v="10"/>
    <x v="1"/>
    <n v="2"/>
    <n v="826070"/>
    <s v="2010-04-15"/>
    <s v="2014-01-01"/>
    <s v="2015-02-09"/>
    <m/>
    <s v="edvin.parisalu@upsteem.com"/>
    <s v="(372)600-7100"/>
    <s v="https://www.crunchbase.com/organization/upsteem-com"/>
    <s v="https://www.twitter.com/upsteem"/>
    <s v="http://www.facebook.com/upsteem"/>
    <s v="4f44c588-c74b-691d-4ed5-e88803db99a5"/>
  </r>
  <r>
    <x v="27674"/>
    <s v="zdravprint.ru"/>
    <s v="USA"/>
    <s v="OH"/>
    <s v="OH - Other"/>
    <s v="Russia"/>
    <x v="0"/>
    <s v="Zdravprint’s technology allows you to replace plaster casts, and create lightweight ."/>
    <s v="3d printing|health care|medical"/>
    <x v="51"/>
    <x v="2"/>
    <n v="1"/>
    <m/>
    <m/>
    <s v="2015-02-09"/>
    <s v="2015-02-09"/>
    <m/>
    <m/>
    <m/>
    <s v="https://www.crunchbase.com/organization/zdravprint"/>
    <m/>
    <m/>
    <s v="ff9fe089-e2f9-0bed-d729-672360e65a70"/>
  </r>
  <r>
    <x v="27675"/>
    <s v="zhenihinevesta.com"/>
    <s v="RUS"/>
    <m/>
    <s v="Moscow"/>
    <s v="Moscow"/>
    <x v="0"/>
    <s v="serious dating/matchmaking in the CIS region (ex-USSR)"/>
    <s v="curated web|lead generation|private social networking"/>
    <x v="4799"/>
    <x v="1"/>
    <n v="1"/>
    <n v="100000"/>
    <s v="2010-12-01"/>
    <s v="2015-02-09"/>
    <s v="2015-02-09"/>
    <m/>
    <m/>
    <m/>
    <s v="https://www.crunchbase.com/organization/zhenih-i-nevesta"/>
    <m/>
    <s v="http://www.facebook.com/zhenihinevesta"/>
    <s v="7878ac0d-11bd-1a8d-931e-cea911b779e3"/>
  </r>
  <r>
    <x v="27676"/>
    <s v="laminarmetals.com"/>
    <s v="USA"/>
    <s v="IL"/>
    <s v="Chicago"/>
    <s v="Elgin"/>
    <x v="0"/>
    <s v="Laminar Metals is a sales and marketing company employed by for profit businesses in the metal manufacturing, processing."/>
    <s v="manufacturing"/>
    <x v="41"/>
    <x v="1"/>
    <n v="1"/>
    <m/>
    <s v="2012-04-01"/>
    <s v="2015-02-08"/>
    <s v="2015-02-08"/>
    <m/>
    <m/>
    <n v="7739726761"/>
    <s v="https://www.crunchbase.com/organization/laminar-metals"/>
    <m/>
    <m/>
    <s v="aa1bc432-fd10-5cc5-ff91-afbb23ab6357"/>
  </r>
  <r>
    <x v="27677"/>
    <s v="megam.io"/>
    <s v="IND"/>
    <m/>
    <s v="Chennai"/>
    <s v="Chennai"/>
    <x v="0"/>
    <s v="Megam is an open source cloud start-up with an easy way to launch apps, services and analytics in cloud. docs: http://docs.megam."/>
    <s v="cloud computing|software"/>
    <x v="146"/>
    <x v="1"/>
    <n v="1"/>
    <n v="100000"/>
    <s v="2013-03-13"/>
    <s v="2015-02-08"/>
    <s v="2015-02-08"/>
    <m/>
    <s v="info@megam.io"/>
    <s v="1(800) 618-6813"/>
    <s v="https://www.crunchbase.com/organization/megam-systems"/>
    <m/>
    <m/>
    <s v="d4243012-350b-dd52-27fe-b7e17f232bcb"/>
  </r>
  <r>
    <x v="27678"/>
    <s v="nextrnr.com"/>
    <s v="USA"/>
    <s v="WA"/>
    <s v="Seattle"/>
    <s v="Seattle"/>
    <x v="0"/>
    <s v="NextRnR is a trusted community marketplace for people to list, discover, and book unique getaways around their city."/>
    <s v="customer service"/>
    <x v="5"/>
    <x v="2"/>
    <n v="2"/>
    <n v="75000"/>
    <s v="2015-04-02"/>
    <s v="2014-10-10"/>
    <s v="2015-02-08"/>
    <m/>
    <m/>
    <m/>
    <s v="https://www.crunchbase.com/organization/nextrnr"/>
    <s v="https://www.twitter.com/nextrnr"/>
    <s v="http://www.facebook.com/nextrnr"/>
    <s v="869b69d4-7edc-3afd-59db-436849d5a164"/>
  </r>
  <r>
    <x v="27679"/>
    <s v="lateralsv.com"/>
    <s v="USA"/>
    <s v="CA"/>
    <s v="SF Bay Area"/>
    <s v="San Francisco"/>
    <x v="0"/>
    <s v="Lateral SV is a technology company based in San Francisco that specializes in online information science."/>
    <s v="mobile|search engine|software|web browsers"/>
    <x v="945"/>
    <x v="1"/>
    <n v="3"/>
    <n v="1117000"/>
    <s v="2013-04-01"/>
    <s v="2013-07-13"/>
    <s v="2015-02-07"/>
    <m/>
    <s v="support@lateralsv.com"/>
    <n v="14156549508"/>
    <s v="https://www.crunchbase.com/organization/lateral-sv"/>
    <s v="https://www.twitter.com/lateralsv"/>
    <s v="https://www.facebook.com/pages/lateral/174134046041081?ref=hl"/>
    <s v="8c5b99f4-c372-7aae-e414-f6e93a49f484"/>
  </r>
  <r>
    <x v="27680"/>
    <s v="pext.me"/>
    <m/>
    <m/>
    <m/>
    <m/>
    <x v="0"/>
    <s v="Instantly turn messages into memes."/>
    <s v="apps"/>
    <x v="50"/>
    <x v="2"/>
    <n v="1"/>
    <m/>
    <m/>
    <s v="2015-02-07"/>
    <s v="2015-02-07"/>
    <m/>
    <m/>
    <m/>
    <s v="https://www.crunchbase.com/organization/pext"/>
    <s v="https://www.twitter.com/pextapp"/>
    <m/>
    <s v="4e4a57ec-2f56-79d8-2e73-2a3be0637073"/>
  </r>
  <r>
    <x v="27681"/>
    <s v="adwerx.com"/>
    <s v="USA"/>
    <s v="NC"/>
    <s v="Raleigh"/>
    <s v="Durham"/>
    <x v="0"/>
    <s v="AdWerx was launched in 2013 to revolutionize localized online advertising for Real Estate professionals."/>
    <s v="real estate"/>
    <x v="76"/>
    <x v="0"/>
    <n v="1"/>
    <n v="1200000"/>
    <s v="2013-01-01"/>
    <s v="2015-02-06"/>
    <s v="2015-02-06"/>
    <m/>
    <m/>
    <s v="(888) 746-5678"/>
    <s v="https://www.crunchbase.com/organization/adwerx"/>
    <s v="https://www.twitter.com/adwerx"/>
    <s v="https://www.facebook.com/adwerx"/>
    <s v="ab7f6ea1-c8bb-1972-e745-308518bd7c1c"/>
  </r>
  <r>
    <x v="27682"/>
    <s v="agenebio.com"/>
    <s v="USA"/>
    <s v="IN"/>
    <s v="Indianapolis"/>
    <s v="Carmel"/>
    <x v="0"/>
    <s v="AgeneBio is a neuroscience pharmaceutical company developing treatments for diseases that impact memory."/>
    <s v="biotechnology|health care|pharmaceutical"/>
    <x v="44"/>
    <x v="1"/>
    <n v="8"/>
    <n v="11001850"/>
    <s v="2008-01-01"/>
    <s v="2009-06-30"/>
    <s v="2015-02-06"/>
    <m/>
    <s v="gardiner.smith@agenebio.com"/>
    <s v="(410) 685-3000"/>
    <s v="https://www.crunchbase.com/organization/agenebio"/>
    <s v="https://www.twitter.com/agenebio"/>
    <m/>
    <s v="97bb551c-d328-f1a9-3cef-7bfd79a57fa9"/>
  </r>
  <r>
    <x v="27683"/>
    <s v="agiletherapeutics.com"/>
    <s v="USA"/>
    <s v="NJ"/>
    <s v="Newark"/>
    <s v="Princeton"/>
    <x v="1"/>
    <s v="Agile Therapeutics is pharmaceutical company developing contraceptive healthcare products for women."/>
    <s v="biotechnology|health care|women's"/>
    <x v="44"/>
    <x v="0"/>
    <n v="7"/>
    <n v="111005000"/>
    <s v="1997-01-01"/>
    <s v="2009-10-28"/>
    <s v="2015-02-06"/>
    <m/>
    <s v="info@agiletherapeutics.com"/>
    <s v="(609) 683-1880"/>
    <s v="https://www.crunchbase.com/organization/agile-therapeutics"/>
    <m/>
    <m/>
    <s v="f174d4f3-fc06-10a1-74af-c676a2aa5449"/>
  </r>
  <r>
    <x v="27684"/>
    <s v="anaeco.com"/>
    <s v="AUS"/>
    <m/>
    <s v="AUS - Other"/>
    <s v="Bentley"/>
    <x v="1"/>
    <s v="AnaeCo is an innovative leader in Alternative Waste Technology."/>
    <s v="recycling|renewable energy|waste management"/>
    <x v="9"/>
    <x v="0"/>
    <n v="1"/>
    <n v="4000000"/>
    <s v="1999-01-01"/>
    <s v="2015-02-06"/>
    <s v="2015-02-06"/>
    <m/>
    <s v="info@anaeco.com"/>
    <n v="61993614777"/>
    <s v="https://www.crunchbase.com/organization/anaeco"/>
    <s v="https://www.twitter.com/anaecoaus"/>
    <s v="https://www.facebook.com/pages/anaeco/117611371681170?sk=info&amp;tab=page_info"/>
    <s v="39ce1030-ec52-b534-efb6-f8da12a1f41f"/>
  </r>
  <r>
    <x v="27685"/>
    <s v="bonativo.de"/>
    <s v="DEU"/>
    <m/>
    <s v="Berlin"/>
    <s v="Berlin"/>
    <x v="0"/>
    <s v="Bonativo brings you the weekly market home. Buy online the best regional foods and get them delivered right to your door."/>
    <s v="food and beverage|food delivery|internet"/>
    <x v="206"/>
    <x v="0"/>
    <n v="1"/>
    <n v="3639851.8276985101"/>
    <s v="2014-01-01"/>
    <s v="2015-02-06"/>
    <s v="2015-02-06"/>
    <m/>
    <s v="info@bonativo.de"/>
    <s v="49 302 0849 9600"/>
    <s v="https://www.crunchbase.com/organization/bonativo"/>
    <s v="https://www.twitter.com/bonativo"/>
    <s v="https://www.facebook.com/bonativo.de"/>
    <s v="70514dd9-5064-c9b3-2676-865acd47751b"/>
  </r>
  <r>
    <x v="27686"/>
    <s v="cheezburger.com"/>
    <s v="USA"/>
    <s v="WA"/>
    <s v="Seattle"/>
    <s v="Seattle"/>
    <x v="2"/>
    <s v="Cheezburger is a Seattle-based company that operates a network of social humor websites."/>
    <s v="news|publishing|social media"/>
    <x v="398"/>
    <x v="1"/>
    <n v="5"/>
    <n v="41739591"/>
    <s v="2007-01-01"/>
    <s v="2007-01-01"/>
    <s v="2015-02-06"/>
    <m/>
    <m/>
    <s v="(206)734-4382"/>
    <s v="https://www.crunchbase.com/organization/pet-holdings-inc"/>
    <s v="https://www.twitter.com/cheezburger"/>
    <s v="http://www.facebook.com/cheezburger"/>
    <s v="10c051a9-45b9-892b-80e5-b6200767ef93"/>
  </r>
  <r>
    <x v="27687"/>
    <s v="cloudsecuritycorporation.com"/>
    <s v="USA"/>
    <s v="CA"/>
    <s v="Anaheim"/>
    <s v="Newport Beach"/>
    <x v="1"/>
    <s v="Cloud Security provides internet and mobile security solutions through advanced prevention, detection and resolution technology."/>
    <s v="security"/>
    <x v="175"/>
    <x v="1"/>
    <n v="2"/>
    <n v="2180000"/>
    <s v="2010-01-01"/>
    <s v="2013-09-13"/>
    <s v="2015-02-06"/>
    <m/>
    <s v="ir@cloudsecuritycorporation.com"/>
    <s v="'1-949-441-6668"/>
    <s v="https://www.crunchbase.com/organization/cloud-security"/>
    <m/>
    <m/>
    <s v="04eb9be3-4736-9a75-838a-987f5adfdaee"/>
  </r>
  <r>
    <x v="27688"/>
    <s v="futurpreneur.ca"/>
    <s v="CAN"/>
    <s v="ON"/>
    <s v="Toronto"/>
    <s v="Toronto"/>
    <x v="0"/>
    <s v="Futurpreneur Canada has been fueling the entrepreneurial passions of Canada’s young ."/>
    <s v="customer service|non profit|social entrepreneurship"/>
    <x v="107"/>
    <x v="3"/>
    <n v="1"/>
    <n v="14000000"/>
    <s v="1996-01-01"/>
    <s v="2015-02-06"/>
    <s v="2015-02-06"/>
    <m/>
    <s v="loans@futurpreneur.ca"/>
    <s v="1(866) 646-2922"/>
    <s v="https://www.crunchbase.com/organization/futurpreneur"/>
    <s v="https://www.twitter.com/futurpreneur"/>
    <s v="https://www.facebook.com/futurpreneur/info?tab=overview"/>
    <s v="a601780a-44b7-18e7-8190-a5269b0a6b3e"/>
  </r>
  <r>
    <x v="27689"/>
    <s v="jobshatchery.org"/>
    <s v="USA"/>
    <s v="TN"/>
    <s v="Memphis"/>
    <s v="Memphis"/>
    <x v="0"/>
    <s v="Jobs Hatchery is a non-profit Tennessee corporation with the mission to connect people with jobs and to create jobs."/>
    <s v="finance|venture capital"/>
    <x v="39"/>
    <x v="1"/>
    <n v="1"/>
    <m/>
    <s v="2013-01-01"/>
    <s v="2015-02-06"/>
    <s v="2015-02-06"/>
    <m/>
    <m/>
    <s v="'+1 (901) 413-1315"/>
    <s v="https://www.crunchbase.com/organization/jobs-hatchery"/>
    <s v="https://www.twitter.com/jobshatch"/>
    <s v="https://www.facebook.com/jobshatchery"/>
    <s v="9d169141-301a-c6eb-b94a-77473643b63e"/>
  </r>
  <r>
    <x v="27690"/>
    <s v="kerridgecs.com"/>
    <s v="GBR"/>
    <m/>
    <s v="Hungerford"/>
    <s v="Hungerford"/>
    <x v="0"/>
    <s v="Kerridge Commercial Systems (KCS) is a global provider of specialist ERP software and services."/>
    <s v="software"/>
    <x v="10"/>
    <x v="5"/>
    <n v="1"/>
    <m/>
    <s v="1977-01-01"/>
    <s v="2015-02-06"/>
    <s v="2015-02-06"/>
    <m/>
    <s v="k8info@kerridgecs.com"/>
    <n v="4401488662000"/>
    <s v="https://www.crunchbase.com/organization/kerridge-commercial-systems"/>
    <s v="https://www.twitter.com/kerridgecs"/>
    <s v="http://www.facebook.com/kerridgecommercialsystems"/>
    <s v="e006b287-f74a-36f0-7f4e-cca5edb9cdcf"/>
  </r>
  <r>
    <x v="27691"/>
    <s v="leadingmark.jp"/>
    <s v="JPN"/>
    <m/>
    <s v="Tokyo"/>
    <s v="Tokyo"/>
    <x v="0"/>
    <s v="Leading Mark, a rising human resources startup in Japan"/>
    <s v="employment|human resources|recruiting"/>
    <x v="407"/>
    <x v="2"/>
    <n v="2"/>
    <n v="1950000"/>
    <m/>
    <s v="2013-01-01"/>
    <s v="2015-02-06"/>
    <m/>
    <m/>
    <s v="81 3 5428 6292"/>
    <s v="https://www.crunchbase.com/organization/leading-mark"/>
    <m/>
    <m/>
    <s v="315c390c-7424-89fa-11a2-7deebfe1b5f3"/>
  </r>
  <r>
    <x v="27692"/>
    <s v="lovelab.com"/>
    <s v="USA"/>
    <s v="CA"/>
    <s v="Los Angeles"/>
    <s v="Los Angeles"/>
    <x v="0"/>
    <s v="Love Lab® - Authenticating Dating"/>
    <s v="social media"/>
    <x v="87"/>
    <x v="1"/>
    <n v="2"/>
    <n v="410000"/>
    <s v="2014-04-01"/>
    <s v="2014-06-01"/>
    <s v="2015-02-06"/>
    <m/>
    <s v="sward@mastermatchmakers.com"/>
    <n v="8007349230"/>
    <s v="https://www.crunchbase.com/organization/love-lab"/>
    <s v="https://www.twitter.com/lovelabapp"/>
    <s v="http://www.facebook.com/lovelab"/>
    <s v="4badf5b6-61a8-e601-41c1-41cb8072d036"/>
  </r>
  <r>
    <x v="27693"/>
    <s v="maintenel.com"/>
    <s v="LVA"/>
    <m/>
    <s v="Riga"/>
    <s v="Riga"/>
    <x v="0"/>
    <s v="Reducing Operating and Maintenance Costs of Your Equipment"/>
    <s v="fleet management|industrial automation|predictive analytics"/>
    <x v="4800"/>
    <x v="1"/>
    <n v="2"/>
    <n v="237784"/>
    <s v="2013-10-30"/>
    <s v="2013-11-08"/>
    <s v="2015-02-06"/>
    <m/>
    <s v="info@maintenel.com"/>
    <m/>
    <s v="https://www.crunchbase.com/organization/maintenel-automation"/>
    <s v="https://www.twitter.com/maintenel"/>
    <m/>
    <s v="d95cd42d-2638-f4e0-c9d9-92955f2e47ce"/>
  </r>
  <r>
    <x v="27694"/>
    <s v="newshunt.com"/>
    <s v="IND"/>
    <m/>
    <s v="Bangalore"/>
    <s v="Bangalore"/>
    <x v="0"/>
    <s v="NewsHunt is a Bangalore based eBooks company."/>
    <s v="news|social media|social news"/>
    <x v="398"/>
    <x v="1"/>
    <n v="2"/>
    <n v="58000000"/>
    <s v="2009-01-01"/>
    <s v="2014-09-22"/>
    <s v="2015-02-06"/>
    <m/>
    <s v="support@newshunt.com"/>
    <n v="918041233611"/>
    <s v="https://www.crunchbase.com/organization/newshunt"/>
    <s v="https://www.twitter.com/newshuntapp"/>
    <s v="https://www.facebook.com/newshunt?fref=nf"/>
    <s v="c1732341-acf0-03b9-558e-d89d53df0322"/>
  </r>
  <r>
    <x v="27695"/>
    <s v="pirate3d.com"/>
    <s v="SGP"/>
    <m/>
    <s v="Singapore"/>
    <s v="Singapore"/>
    <x v="0"/>
    <s v="Pirate3d offers The Buccaneer, a 3D printer for the mass market."/>
    <s v="3d printing|3d technology|consumer electronics"/>
    <x v="367"/>
    <x v="0"/>
    <n v="3"/>
    <n v="3921546"/>
    <s v="2012-01-01"/>
    <s v="2013-01-01"/>
    <s v="2015-02-06"/>
    <m/>
    <s v="contact@pirate3d.com"/>
    <m/>
    <s v="https://www.crunchbase.com/organization/pirate3d"/>
    <s v="https://www.twitter.com/pirate3d"/>
    <s v="http://www.facebook.com/pirate3dprinters"/>
    <s v="224d1442-1aaa-d01d-a930-87b8abe1df5b"/>
  </r>
  <r>
    <x v="27696"/>
    <s v="seatsmart.com"/>
    <s v="USA"/>
    <s v="TX"/>
    <s v="San Antonio"/>
    <s v="San Antonio"/>
    <x v="2"/>
    <s v="For shoppers, SeatSmart promises very low prices on event tickets. For ticket brokers, SeatSmart is a powerful ticket distribution platform."/>
    <s v="events|internet|retail|ticketing"/>
    <x v="1368"/>
    <x v="1"/>
    <n v="1"/>
    <n v="750000"/>
    <s v="2014-09-01"/>
    <s v="2015-02-06"/>
    <s v="2015-02-06"/>
    <m/>
    <s v="info@seatsmart.com"/>
    <s v="'210-745-5834"/>
    <s v="https://www.crunchbase.com/organization/seatsmart"/>
    <s v="https://www.twitter.com/seatsmart"/>
    <s v="https://www.facebook.com/seatsmart/info?tab=page_info"/>
    <s v="1da8f738-f8d1-726b-e5e0-a5b9313d1af5"/>
  </r>
  <r>
    <x v="27697"/>
    <s v="sightplan.com"/>
    <s v="USA"/>
    <s v="FL"/>
    <s v="Orlando"/>
    <s v="Orlando"/>
    <x v="0"/>
    <s v="SightPlan is revolutionizing Multifamily Resident Service &amp; Asset Management with its modern approach to managing work orders."/>
    <s v="software"/>
    <x v="10"/>
    <x v="0"/>
    <n v="1"/>
    <n v="550000"/>
    <s v="2013-01-01"/>
    <s v="2015-02-06"/>
    <s v="2015-02-06"/>
    <m/>
    <s v="hello@sightplan.com"/>
    <s v="(407) 459-7866"/>
    <s v="https://www.crunchbase.com/organization/sightplan"/>
    <s v="https://www.twitter.com/sightplanhq"/>
    <m/>
    <s v="041f8ca5-79c2-ec8c-e246-e49d21d2bf4d"/>
  </r>
  <r>
    <x v="27698"/>
    <m/>
    <s v="USA"/>
    <s v="CA"/>
    <s v="Fresno"/>
    <s v="Fresno"/>
    <x v="0"/>
    <s v="This new company will buy &quot;open ground&quot; agricultural land or ranches in need of reconditioning and develop or rehab it for resale."/>
    <s v="real estate"/>
    <x v="76"/>
    <x v="1"/>
    <n v="1"/>
    <m/>
    <s v="2015-02-18"/>
    <s v="2015-02-06"/>
    <s v="2015-02-06"/>
    <m/>
    <m/>
    <m/>
    <s v="https://www.crunchbase.com/organization/singer-land-deveploment"/>
    <m/>
    <m/>
    <s v="d967e255-8021-efd0-fbba-5b50218539a0"/>
  </r>
  <r>
    <x v="27699"/>
    <s v="stratoscientific.com"/>
    <s v="USA"/>
    <s v="WA"/>
    <s v="Seattle"/>
    <s v="Seattle"/>
    <x v="0"/>
    <s v="We are poised and ready to make a big difference in the health care space!"/>
    <s v="health care|medical device|pharmaceutical"/>
    <x v="3"/>
    <x v="1"/>
    <n v="1"/>
    <n v="550000"/>
    <s v="2013-01-01"/>
    <s v="2015-02-06"/>
    <s v="2015-02-06"/>
    <m/>
    <s v="nfo@stratoscientific.com"/>
    <s v="(206) 724-7956"/>
    <s v="https://www.crunchbase.com/organization/stratoscientific"/>
    <s v="https://www.twitter.com/stratosci_inc"/>
    <s v="https://www.facebook.com/stratoscientific"/>
    <s v="d23ded21-e561-2145-7356-3b774c1325c9"/>
  </r>
  <r>
    <x v="27700"/>
    <s v="studentpreneur.co"/>
    <s v="IDN"/>
    <m/>
    <s v="Surabaya"/>
    <s v="Surabaya"/>
    <x v="0"/>
    <s v="Studentpreneur will create media and community to encourage teenagers to start their own business."/>
    <s v="enterprise software"/>
    <x v="10"/>
    <x v="2"/>
    <n v="1"/>
    <m/>
    <s v="2013-03-01"/>
    <s v="2015-02-06"/>
    <s v="2015-02-06"/>
    <m/>
    <s v="adhika@studentpreneur.co"/>
    <s v="'+62 821-4213-7910"/>
    <s v="https://www.crunchbase.com/organization/studentpreneur"/>
    <s v="https://www.twitter.com/generasibisnis"/>
    <s v="https://www.facebook.com/studentpreneur"/>
    <s v="287db38f-2c3c-add6-f624-38fe0aa44b82"/>
  </r>
  <r>
    <x v="27701"/>
    <s v="transcirrus.com"/>
    <s v="USA"/>
    <s v="NC"/>
    <s v="Raleigh"/>
    <s v="Durham"/>
    <x v="0"/>
    <s v="Reducing the risk, cost and complexity of the journey to the cloud by leveraging an OpenStack cloud in a box appliance solution."/>
    <s v="software"/>
    <x v="10"/>
    <x v="1"/>
    <n v="1"/>
    <n v="750000"/>
    <s v="2013-01-23"/>
    <s v="2015-02-06"/>
    <s v="2015-02-06"/>
    <m/>
    <m/>
    <s v="(800) 649-0704"/>
    <s v="https://www.crunchbase.com/organization/transcirrus-inc-"/>
    <m/>
    <s v="https://www.facebook.com/transcirrus"/>
    <s v="2b82f31a-da30-7a58-fde2-7fa2aac0a237"/>
  </r>
  <r>
    <x v="27702"/>
    <s v="transworldhealth.com"/>
    <s v="USA"/>
    <s v="NV"/>
    <s v="Reno - Sparks"/>
    <s v="Reno"/>
    <x v="0"/>
    <s v="TWHS has developed processes and technology to facilitate rapid deployment of new processes so that your organization."/>
    <s v="health care|hospital|medical"/>
    <x v="3"/>
    <x v="1"/>
    <n v="2"/>
    <n v="1745000"/>
    <s v="2003-01-01"/>
    <s v="2015-02-06"/>
    <s v="2015-02-06"/>
    <m/>
    <s v="info@transworldhealth.com"/>
    <s v="(775) 852-9440"/>
    <s v="https://www.crunchbase.com/organization/trans-world-health-services"/>
    <s v="https://www.twitter.com/twhsreno"/>
    <s v="https://www.facebook.com/pages/trans-world-health-services-inc/385779501471361"/>
    <s v="0ebcaab4-34cd-eee4-687b-1b900f7f5483"/>
  </r>
  <r>
    <x v="27703"/>
    <s v="velaasia.com"/>
    <s v="IDN"/>
    <m/>
    <s v="Jakarta"/>
    <s v="Jakarta"/>
    <x v="0"/>
    <s v="Vela is an Indonesian eCommerce provider. We work with brands and manufacturers to operate their online sales channel across Asia."/>
    <s v="e-commerce|web development"/>
    <x v="141"/>
    <x v="0"/>
    <n v="1"/>
    <n v="1500000"/>
    <s v="2012-01-01"/>
    <s v="2015-02-06"/>
    <s v="2015-02-06"/>
    <m/>
    <s v="enquiries@velaasia.com"/>
    <n v="622153663730"/>
    <s v="https://www.crunchbase.com/organization/vela-asia"/>
    <s v="https://www.twitter.com/velaasia"/>
    <s v="http://www.facebook.com/pages/vela-asia"/>
    <s v="06702469-6384-69cb-7ad6-6edd06d4ebf1"/>
  </r>
  <r>
    <x v="27704"/>
    <s v="yaneeda.com"/>
    <s v="DNK"/>
    <m/>
    <s v="Aarhus"/>
    <s v="Aarhus"/>
    <x v="0"/>
    <s v="Yaneeda is a new kind of travel agent that lets you decide what you want, and gives you the tools that only travel agents used to have."/>
    <s v="resorts|tourism|travel"/>
    <x v="22"/>
    <x v="1"/>
    <n v="1"/>
    <n v="611631"/>
    <s v="2011-01-01"/>
    <s v="2015-02-06"/>
    <s v="2015-02-06"/>
    <m/>
    <s v="info@yaneeda.com"/>
    <s v="'+45 70 70 25 20"/>
    <s v="https://www.crunchbase.com/organization/yaneeda"/>
    <s v="https://www.twitter.com/yaneedatravel"/>
    <s v="http://www.facebook.com/yaneeda.travel"/>
    <s v="754736ce-3a3f-ad1a-a4ac-af11b85c2dd4"/>
  </r>
  <r>
    <x v="27705"/>
    <s v="51zhangdan.com"/>
    <s v="CHN"/>
    <m/>
    <s v="Hangzhou"/>
    <s v="Hangzhou"/>
    <x v="0"/>
    <s v="51Zhangdan is developed by Hangzho-based Enniu Internet Technogoly"/>
    <s v="credit cards|finance|internet"/>
    <x v="137"/>
    <x v="2"/>
    <n v="3"/>
    <n v="65000000"/>
    <m/>
    <s v="2012-01-01"/>
    <s v="2015-02-05"/>
    <m/>
    <m/>
    <s v="(400) 870-5151"/>
    <s v="https://www.crunchbase.com/organization/51zhangdan"/>
    <m/>
    <m/>
    <s v="d0be2202-a7f3-f5f0-8966-a165a6a939f6"/>
  </r>
  <r>
    <x v="27706"/>
    <s v="antidote.me"/>
    <s v="GBR"/>
    <m/>
    <s v="London"/>
    <s v="London"/>
    <x v="0"/>
    <s v="Antidote is accelerating the breakthroughs of new treatments by bridging the gap between medical research and the people who need them."/>
    <m/>
    <x v="5"/>
    <x v="0"/>
    <n v="3"/>
    <n v="17900000"/>
    <s v="2010-01-01"/>
    <s v="2011-10-28"/>
    <s v="2015-02-05"/>
    <m/>
    <s v="hello@antidote.me"/>
    <n v="442034758201"/>
    <s v="https://www.crunchbase.com/organization/antidote-me"/>
    <s v="https://www.twitter.com/antidote_me"/>
    <s v="http://www.facebook.com/antidote.me"/>
    <s v="c38034eb-9dae-0c5a-e321-92e83fdfc242"/>
  </r>
  <r>
    <x v="27707"/>
    <s v="appinstitute.co.uk"/>
    <s v="GBR"/>
    <m/>
    <s v="Nottingham"/>
    <s v="Nottingham"/>
    <x v="0"/>
    <s v="AppInstitute is a software developer of a digital framework for small businesses to create their own mobile applications."/>
    <s v="developer tools|mobile"/>
    <x v="245"/>
    <x v="0"/>
    <n v="4"/>
    <n v="2250000"/>
    <s v="2011-11-01"/>
    <s v="2013-12-16"/>
    <s v="2015-02-05"/>
    <m/>
    <s v="ian@appinstitute.co.uk"/>
    <s v="'+44 (0)845 812 6000"/>
    <s v="https://www.crunchbase.com/organization/appinstitute"/>
    <s v="https://www.twitter.com/appinstitute"/>
    <s v="http://www.facebook.com/appinstitute"/>
    <s v="63f3aa7d-9d6f-72d6-b89c-281eba04d1ba"/>
  </r>
  <r>
    <x v="27708"/>
    <s v="appnotch.com"/>
    <s v="USA"/>
    <s v="MO"/>
    <s v="St. Louis"/>
    <s v="Saint Louis"/>
    <x v="0"/>
    <s v="AppNotch provides individuals and companies with a resource to manufacture apps without software."/>
    <s v="android|apps|curated web|developer tools|internet|ios|mobile|software"/>
    <x v="2936"/>
    <x v="0"/>
    <n v="1"/>
    <n v="100000"/>
    <s v="2012-02-17"/>
    <s v="2015-02-05"/>
    <s v="2015-02-05"/>
    <m/>
    <s v="info@appnotch.com"/>
    <n v="6368988788"/>
    <s v="https://www.crunchbase.com/organization/appnotch"/>
    <s v="https://www.twitter.com/appnotch"/>
    <s v="http://www.facebook.com/appnotch"/>
    <s v="7fd37f2f-3153-9087-1d4d-2380615971cd"/>
  </r>
  <r>
    <x v="27709"/>
    <s v="aquahydrate.com"/>
    <s v="USA"/>
    <s v="CA"/>
    <s v="Los Angeles"/>
    <s v="Los Angeles"/>
    <x v="0"/>
    <s v="AQUAhydrate is performance water brand that delivers a healthy balance of alkalinity, electrolytes and trace minerals."/>
    <s v="hospitality|water|water purification"/>
    <x v="4801"/>
    <x v="6"/>
    <n v="2"/>
    <n v="20000000"/>
    <s v="2004-01-01"/>
    <s v="2011-03-01"/>
    <s v="2015-02-05"/>
    <m/>
    <s v="Info@Aquahydrate.Com"/>
    <n v="3106972691"/>
    <s v="https://www.crunchbase.com/organization/aquahydrate"/>
    <s v="https://www.twitter.com/aquahydrate"/>
    <s v="http://www.facebook.com/aquahydrate"/>
    <s v="2b4b220e-b454-4d53-9479-c25554321e9a"/>
  </r>
  <r>
    <x v="27710"/>
    <s v="armetheon.com"/>
    <s v="USA"/>
    <s v="CA"/>
    <s v="SF Bay Area"/>
    <s v="Menlo Park"/>
    <x v="0"/>
    <s v="Armetheon, Inc., is a privately held San Francisco Bay area based clinical stage biopharmaceutical company"/>
    <s v="biopharma|biotechnology|pharmaceutical"/>
    <x v="44"/>
    <x v="0"/>
    <n v="2"/>
    <n v="31300000"/>
    <s v="2011-01-01"/>
    <s v="2014-08-28"/>
    <s v="2015-02-05"/>
    <m/>
    <m/>
    <s v="(650) 646-3898"/>
    <s v="https://www.crunchbase.com/organization/armetheon"/>
    <s v="https://www.twitter.com/armetheon"/>
    <s v="https://www.facebook.com/570465986308074"/>
    <s v="a7f878dd-8cef-a790-c985-2861487a4574"/>
  </r>
  <r>
    <x v="27711"/>
    <s v="avuba.de"/>
    <s v="DEU"/>
    <m/>
    <s v="Berlin"/>
    <s v="Berlin"/>
    <x v="0"/>
    <s v="Avuba develops a mobile banking solution that enables users to manage their monetary transactions and expenses."/>
    <s v="accounting|mobile apps|payments|transaction processing"/>
    <x v="4802"/>
    <x v="1"/>
    <n v="3"/>
    <n v="569913.00230548298"/>
    <s v="2013-01-01"/>
    <s v="2013-08-05"/>
    <s v="2015-02-05"/>
    <m/>
    <s v="wecare@avuba.de"/>
    <s v="'+49 163 8732580"/>
    <s v="https://www.crunchbase.com/organization/avuba"/>
    <s v="https://www.twitter.com/avuba"/>
    <s v="http://www.facebook.com/avuba"/>
    <s v="51c068db-1351-d8b9-4c24-8b56cd523adc"/>
  </r>
  <r>
    <x v="27712"/>
    <s v="beautynowapp.com"/>
    <s v="USA"/>
    <s v="FL"/>
    <s v="Daytona Beach"/>
    <s v="Daytona Beach"/>
    <x v="0"/>
    <s v="OpenTable for Beauty Appointments"/>
    <s v="beauty|lifestyle"/>
    <x v="1167"/>
    <x v="0"/>
    <n v="1"/>
    <n v="500000"/>
    <s v="2013-01-01"/>
    <s v="2015-02-05"/>
    <s v="2015-02-05"/>
    <m/>
    <s v="kathleen@beautynowapp.com"/>
    <m/>
    <s v="https://www.crunchbase.com/organization/beautynow"/>
    <s v="https://www.twitter.com/beautynowapp"/>
    <s v="https://www.facebook.com/bookbeautynow"/>
    <s v="97a2c30b-601b-c44b-743e-41d6303085e4"/>
  </r>
  <r>
    <x v="27713"/>
    <s v="bistrobox.com"/>
    <s v="AUT"/>
    <m/>
    <s v="AUT - Other"/>
    <s v="Holzhausen"/>
    <x v="0"/>
    <s v="BistroBox - Austria's first Pizza Machine BistroBox Mini - the world's fastest pizza oven."/>
    <s v="food processing"/>
    <x v="7"/>
    <x v="1"/>
    <n v="1"/>
    <m/>
    <s v="2009-01-01"/>
    <s v="2015-02-05"/>
    <s v="2015-02-05"/>
    <m/>
    <s v="office@bistrobox.com"/>
    <n v="43072432090300"/>
    <s v="https://www.crunchbase.com/organization/bistrobox"/>
    <s v="https://www.twitter.com/_bistrobox"/>
    <s v="https://www.facebook.com/bistroboxgmbh"/>
    <s v="4081f6e1-57e9-4198-4a0e-6b0e53ace915"/>
  </r>
  <r>
    <x v="27714"/>
    <s v="cedarrealtytrust.com"/>
    <s v="USA"/>
    <s v="NY"/>
    <s v="Long Island"/>
    <s v="Port Washington"/>
    <x v="1"/>
    <s v="Cedar Realty Trust, Inc. is a fully-integrated real estate investment trust that owns shopping centers. Our high-quality core portfolio of"/>
    <s v="commercial real estate|real estate|shopping"/>
    <x v="767"/>
    <x v="6"/>
    <n v="2"/>
    <n v="250000000"/>
    <s v="1984-01-01"/>
    <s v="2014-02-13"/>
    <s v="2015-02-05"/>
    <m/>
    <m/>
    <s v="(516) 767-6492"/>
    <s v="https://www.crunchbase.com/organization/cedar-realty-trust"/>
    <s v="https://www.twitter.com/cedarrealtytrst"/>
    <m/>
    <s v="ea8f186e-be86-7df7-4aa1-ddf10cfddc58"/>
  </r>
  <r>
    <x v="27715"/>
    <s v="clowdy.com"/>
    <s v="GBR"/>
    <m/>
    <s v="Manchester"/>
    <s v="Manchester"/>
    <x v="0"/>
    <s v="Clowdy is the centre of the creative community; by giving creatives an identity to start their career and the network to grow it."/>
    <s v="art|curated web|digital media|file sharing|film|independent music|photography"/>
    <x v="2279"/>
    <x v="0"/>
    <n v="2"/>
    <m/>
    <s v="2013-01-01"/>
    <s v="2014-03-05"/>
    <s v="2015-02-05"/>
    <m/>
    <s v="howdy@clowdy.com"/>
    <n v="441612364080"/>
    <s v="https://www.crunchbase.com/organization/clowdy"/>
    <s v="https://www.twitter.com/clowdycom"/>
    <s v="http://www.facebook.com/clowdycom"/>
    <s v="99b87159-6c3b-5af4-e658-bfb8a0c3239a"/>
  </r>
  <r>
    <x v="27716"/>
    <s v="clusterhq.com"/>
    <s v="GBR"/>
    <m/>
    <s v="Bristol"/>
    <s v="Bristol"/>
    <x v="0"/>
    <s v="Run your databases in Docker and make them as portable as the rest of your app."/>
    <s v="cloud computing|database|enterprise software"/>
    <x v="43"/>
    <x v="0"/>
    <n v="6"/>
    <n v="18026455.549135499"/>
    <s v="2008-01-01"/>
    <s v="2012-12-01"/>
    <s v="2015-02-05"/>
    <m/>
    <s v="info@clusterhq.com"/>
    <m/>
    <s v="https://www.crunchbase.com/organization/hybridcluster"/>
    <s v="https://www.twitter.com/clusterhq"/>
    <s v="https://www.facebook.com/clusterhq"/>
    <s v="f29fe31a-dd99-6049-26e0-2a6b7fb51e02"/>
  </r>
  <r>
    <x v="27717"/>
    <s v="couponcloud.com"/>
    <s v="USA"/>
    <s v="MO"/>
    <s v="Kansas City"/>
    <s v="Kansas City"/>
    <x v="0"/>
    <s v="CouponCloud is a processing platform for the Consumer Packaged Goods (CPG) coupon industry that enables retailers to validate and process"/>
    <s v="big data|coupons|enterprise software"/>
    <x v="689"/>
    <x v="0"/>
    <n v="1"/>
    <m/>
    <s v="2013-09-15"/>
    <s v="2015-02-05"/>
    <s v="2015-02-05"/>
    <m/>
    <s v="info@couponcloud.com"/>
    <n v="8169949145"/>
    <s v="https://www.crunchbase.com/organization/couponcloud-inc"/>
    <s v="https://www.twitter.com/cpncld"/>
    <s v="http://www.facebook.com/couponcloudkc"/>
    <s v="b2e607b3-a54d-d639-e995-e458af7fdcc8"/>
  </r>
  <r>
    <x v="27718"/>
    <s v="culturemachines.com"/>
    <s v="IND"/>
    <m/>
    <s v="Mumbai"/>
    <s v="Mumbai"/>
    <x v="0"/>
    <s v="ENTERTAINMENT FOR THE INTERNET GENERATION."/>
    <s v="digital media|internet|media and entertainment"/>
    <x v="87"/>
    <x v="5"/>
    <n v="2"/>
    <n v="21500000"/>
    <s v="2013-01-01"/>
    <s v="2014-09-01"/>
    <s v="2015-02-05"/>
    <m/>
    <s v="venbal@gmail.com"/>
    <s v="(858)722-0607"/>
    <s v="https://www.crunchbase.com/organization/culture-machine"/>
    <s v="https://www.twitter.com/tweettocm"/>
    <s v="http://www.facebook.com/culturemachineofficial"/>
    <s v="aff77163-4251-d100-e8fd-8cb0e372a4a4"/>
  </r>
  <r>
    <x v="27719"/>
    <s v="datasmoothie.io"/>
    <s v="GBR"/>
    <m/>
    <s v="London"/>
    <s v="London"/>
    <x v="0"/>
    <s v="Datasmoothie is a tool for data analysts and researchers in the “people data” industries, i.e. marketing, sociology, economics, psychology."/>
    <s v="analytics|big data"/>
    <x v="178"/>
    <x v="1"/>
    <n v="1"/>
    <m/>
    <s v="2014-01-01"/>
    <s v="2015-02-05"/>
    <s v="2015-02-05"/>
    <m/>
    <s v="datasmoothie@datasmoothie.io"/>
    <s v="(354) 561-6002"/>
    <s v="https://www.crunchbase.com/organization/datasmoothie"/>
    <s v="https://www.twitter.com/datasmoothie"/>
    <m/>
    <s v="f6310f6e-8a69-183a-fca8-c95ae06062b1"/>
  </r>
  <r>
    <x v="27720"/>
    <s v="fortifiedfood.nl"/>
    <s v="NLD"/>
    <m/>
    <s v="Rotterdam"/>
    <s v="'s-hertogenbosch"/>
    <x v="0"/>
    <s v="A new concept of high quality fresh prepared meals, covered with a thin, nutrient enriched gelatine layer after the cooking process."/>
    <s v="health care|nutrition"/>
    <x v="3"/>
    <x v="0"/>
    <n v="1"/>
    <m/>
    <s v="2013-09-01"/>
    <s v="2015-02-05"/>
    <s v="2015-02-05"/>
    <m/>
    <m/>
    <m/>
    <s v="https://www.crunchbase.com/organization/fortified-food-coatings"/>
    <s v="https://www.twitter.com/fortifiedfood"/>
    <s v="https://www.facebook.com/fortifiedfoodcoatings?fref=ts"/>
    <s v="933414fc-45b6-280f-c51c-3445d79fd7fc"/>
  </r>
  <r>
    <x v="27721"/>
    <s v="freecharge.in"/>
    <s v="IND"/>
    <m/>
    <s v="Mumbai"/>
    <s v="Mumbai"/>
    <x v="2"/>
    <s v="FreeCharge is a service that gives users coupons for charging their mobile plans."/>
    <s v="coupons|internet|payments"/>
    <x v="238"/>
    <x v="5"/>
    <n v="2"/>
    <n v="113000000"/>
    <s v="2010-01-01"/>
    <s v="2014-09-01"/>
    <s v="2015-02-05"/>
    <m/>
    <s v="care@freecharge.com"/>
    <s v="91 22 4036 3031"/>
    <s v="https://www.crunchbase.com/organization/freecharge"/>
    <s v="https://www.twitter.com/freecharge"/>
    <s v="http://www.facebook.com/freecharge"/>
    <s v="a6b663d3-586a-ad04-924c-1ca87763b2fb"/>
  </r>
  <r>
    <x v="27722"/>
    <s v="glucoiq.com"/>
    <s v="USA"/>
    <s v="NY"/>
    <s v="New York City"/>
    <s v="New York"/>
    <x v="0"/>
    <s v="GlucoIQ is a data collecting from wireless glucometer and helps physicians to monitor diabetic patients."/>
    <s v="analytics|health care|information technology"/>
    <x v="1657"/>
    <x v="1"/>
    <n v="1"/>
    <n v="20000"/>
    <m/>
    <s v="2015-02-05"/>
    <s v="2015-02-05"/>
    <m/>
    <s v="adithya@glucoiq.com"/>
    <m/>
    <s v="https://www.crunchbase.com/organization/glucoiq"/>
    <m/>
    <m/>
    <s v="3db4d1c9-0721-8408-ee1c-226caf5c4899"/>
  </r>
  <r>
    <x v="27723"/>
    <s v="gpredictive.com"/>
    <s v="DEU"/>
    <m/>
    <s v="Hamburg"/>
    <s v="Hamburg"/>
    <x v="0"/>
    <s v="Manage all your outbound marketing activities in one place"/>
    <s v="analytics|big data|saas"/>
    <x v="178"/>
    <x v="0"/>
    <n v="3"/>
    <n v="3116740.1928109201"/>
    <s v="2009-12-01"/>
    <s v="2012-05-25"/>
    <s v="2015-02-05"/>
    <m/>
    <s v="info@gpredictive.com"/>
    <n v="4940209316210"/>
    <s v="https://www.crunchbase.com/organization/g-predictive-gradient-gmbh"/>
    <s v="https://www.twitter.com/gpredictive"/>
    <s v="http://www.facebook.com/gpredictive"/>
    <s v="0fd3488a-b38f-1425-9841-57ed3ac24c95"/>
  </r>
  <r>
    <x v="27724"/>
    <s v="grouphub.io"/>
    <s v="USA"/>
    <s v="CA"/>
    <s v="SF Bay Area"/>
    <s v="San Francisco"/>
    <x v="0"/>
    <s v="Insurance, Benefits, and Compliance for Startups"/>
    <s v="data integration|human resources"/>
    <x v="192"/>
    <x v="1"/>
    <n v="2"/>
    <n v="220000"/>
    <s v="2014-01-01"/>
    <s v="2015-01-01"/>
    <s v="2015-02-05"/>
    <m/>
    <s v="info@grouphub.io"/>
    <m/>
    <s v="https://www.crunchbase.com/organization/grouphub"/>
    <s v="https://www.twitter.com/grouphubs"/>
    <s v="http://www.facebook.com/grouphub"/>
    <s v="613a4ff2-bf09-aa83-1515-fbd46c1306a0"/>
  </r>
  <r>
    <x v="27725"/>
    <s v="healthybytesinc.com"/>
    <s v="USA"/>
    <s v="NY"/>
    <s v="New York City"/>
    <s v="New York"/>
    <x v="0"/>
    <s v="The Healthy Bytes helps dietitians get set up and paid by medical insurance."/>
    <s v="analytics|health care"/>
    <x v="418"/>
    <x v="1"/>
    <n v="1"/>
    <n v="20000"/>
    <s v="2015-01-01"/>
    <s v="2015-02-05"/>
    <s v="2015-02-05"/>
    <m/>
    <s v="amy@healthybytesinc.com"/>
    <m/>
    <s v="https://www.crunchbase.com/organization/healthy-bytes"/>
    <s v="https://www.twitter.com/healthybytesinc"/>
    <s v="https://www.facebook.com/healthybytesinc"/>
    <s v="e155e3cd-aa0c-acaa-de85-fdc12fb70103"/>
  </r>
  <r>
    <x v="27726"/>
    <s v="hoko.io"/>
    <s v="GBR"/>
    <m/>
    <s v="London"/>
    <s v="London"/>
    <x v="0"/>
    <s v="HOKO offers publishers a new way to monetize their users by turning their app or site into an AI powered marketplace."/>
    <s v="app discovery|app marketing|software"/>
    <x v="212"/>
    <x v="1"/>
    <n v="1"/>
    <m/>
    <s v="2015-01-01"/>
    <s v="2015-02-05"/>
    <s v="2015-02-05"/>
    <m/>
    <s v="contact@hoko.io"/>
    <m/>
    <s v="https://www.crunchbase.com/organization/hokolinks"/>
    <s v="https://www.twitter.com/hoko_io"/>
    <s v="http://hoko.io"/>
    <s v="a155ca00-a3fe-ec6f-0e7a-2f58a464560a"/>
  </r>
  <r>
    <x v="27727"/>
    <s v="interwestsafety.com"/>
    <s v="USA"/>
    <s v="UT"/>
    <s v="Salt Lake City"/>
    <s v="Provo"/>
    <x v="2"/>
    <s v="Interwest is the largest manufacturer of roadway signage in the Intermountain West."/>
    <m/>
    <x v="5"/>
    <x v="0"/>
    <n v="1"/>
    <m/>
    <s v="1977-01-01"/>
    <s v="2015-02-05"/>
    <s v="2015-02-05"/>
    <m/>
    <m/>
    <s v="(801) 377-2739"/>
    <s v="https://www.crunchbase.com/organization/interwest-safety-supply"/>
    <m/>
    <m/>
    <s v="b0c41ab8-4af3-f6b4-f68f-928f6a49955d"/>
  </r>
  <r>
    <x v="27728"/>
    <s v="jobdoh.com"/>
    <s v="HKG"/>
    <m/>
    <s v="Hong Kong"/>
    <s v="Hong Kong"/>
    <x v="0"/>
    <s v="Jobdoh is a location-based mobile platform for temporary job matching."/>
    <s v="career planning"/>
    <x v="407"/>
    <x v="1"/>
    <n v="2"/>
    <n v="12500"/>
    <s v="2014-01-01"/>
    <s v="2014-07-01"/>
    <s v="2015-02-05"/>
    <m/>
    <s v="info@jobdoh.com"/>
    <m/>
    <s v="https://www.crunchbase.com/organization/jobdoh"/>
    <m/>
    <s v="https://www.facebook.com/pages/jobdoh/1518056161749852"/>
    <s v="fcc87683-35f0-9fc4-ab39-369135648a23"/>
  </r>
  <r>
    <x v="27729"/>
    <s v="jobsiteunite.com"/>
    <s v="USA"/>
    <s v="IA"/>
    <s v="Des Moines"/>
    <s v="Des Moines"/>
    <x v="0"/>
    <s v="Streamlined jobsite communication"/>
    <s v="collaboration|construction|mobile|saas"/>
    <x v="115"/>
    <x v="0"/>
    <n v="1"/>
    <n v="100000"/>
    <s v="2012-04-12"/>
    <s v="2015-02-05"/>
    <s v="2015-02-05"/>
    <m/>
    <s v="jay@jobsiteunite.com"/>
    <n v="5159747357"/>
    <s v="https://www.crunchbase.com/organization/jobsite-unite"/>
    <s v="https://www.twitter.com/jobsiteunite"/>
    <s v="https://www.facebook.com/jobsiteunite?ref=br_tf"/>
    <s v="966a5411-1b9d-d499-5070-890b62652b33"/>
  </r>
  <r>
    <x v="27730"/>
    <s v="kura.md"/>
    <s v="USA"/>
    <s v="CA"/>
    <s v="Sacramento"/>
    <s v="Roseville"/>
    <x v="0"/>
    <s v="KURA MD is a Internet healthcare commerce platform."/>
    <s v="fitness|health care|information technology|wellness"/>
    <x v="417"/>
    <x v="0"/>
    <n v="2"/>
    <n v="2000000"/>
    <s v="2011-01-01"/>
    <s v="2013-07-17"/>
    <s v="2015-02-05"/>
    <m/>
    <m/>
    <s v="(916)757-1200"/>
    <s v="https://www.crunchbase.com/organization/kura-md"/>
    <s v="https://www.twitter.com/kuramdinc"/>
    <s v="https://www.facebook.com/kuramd"/>
    <s v="0a9d2b6c-d463-bbd6-b603-9ad348043348"/>
  </r>
  <r>
    <x v="27731"/>
    <s v="limestonelabs.ca"/>
    <s v="CAN"/>
    <s v="ON"/>
    <s v="Toronto"/>
    <s v="Toronto"/>
    <x v="0"/>
    <s v="Sanitization of Smartphone and Portable Electronics."/>
    <s v="electronics|health care"/>
    <x v="209"/>
    <x v="1"/>
    <n v="1"/>
    <n v="20000"/>
    <s v="2014-01-01"/>
    <s v="2015-02-05"/>
    <s v="2015-02-05"/>
    <m/>
    <s v="info@limestonelabs.ca"/>
    <s v="(646) 696-7910"/>
    <s v="https://www.crunchbase.com/organization/limestone-labs"/>
    <m/>
    <m/>
    <s v="ab924064-d06b-a4ae-586b-f0b8e59a5340"/>
  </r>
  <r>
    <x v="27732"/>
    <s v="bevy.us"/>
    <s v="USA"/>
    <s v="MA"/>
    <s v="Boston"/>
    <s v="Boston"/>
    <x v="0"/>
    <s v="We are inventors, marketers, consumers, photo buffs, friends, and co-workers."/>
    <s v="consumer electronics"/>
    <x v="13"/>
    <x v="1"/>
    <n v="1"/>
    <n v="4000000"/>
    <s v="2014-01-01"/>
    <s v="2015-02-05"/>
    <s v="2015-02-05"/>
    <m/>
    <m/>
    <m/>
    <s v="https://www.crunchbase.com/organization/lineage-labs"/>
    <s v="https://www.twitter.com/bevyofficial"/>
    <s v="https://www.facebook.com/bevyofficial"/>
    <s v="ac6d210a-4c65-d754-fc02-b02bff8de032"/>
  </r>
  <r>
    <x v="27733"/>
    <s v="magictab.co.uk"/>
    <s v="GBR"/>
    <m/>
    <s v="London"/>
    <s v="London"/>
    <x v="0"/>
    <s v="MagicTab is a visual, interactive tabletop menu that makes food look beautiful."/>
    <s v="restaurants"/>
    <x v="7"/>
    <x v="2"/>
    <n v="1"/>
    <m/>
    <m/>
    <s v="2015-02-05"/>
    <s v="2015-02-05"/>
    <m/>
    <s v="hello@magictab.co.uk"/>
    <m/>
    <s v="https://www.crunchbase.com/organization/magictab"/>
    <s v="https://www.twitter.com/themagictab"/>
    <m/>
    <s v="7ce06346-491d-ae65-75b2-858c8f4a44fb"/>
  </r>
  <r>
    <x v="27734"/>
    <s v="makestar.co"/>
    <s v="KOR"/>
    <m/>
    <s v="Seoul"/>
    <s v="Seoul"/>
    <x v="0"/>
    <s v="Makestar was born to suggest new communication method between Hallyu star and global fan."/>
    <s v="internet"/>
    <x v="28"/>
    <x v="2"/>
    <n v="1"/>
    <n v="549488.00890019198"/>
    <m/>
    <s v="2015-02-05"/>
    <s v="2015-02-05"/>
    <m/>
    <m/>
    <m/>
    <s v="https://www.crunchbase.com/organization/makestar"/>
    <s v="https://www.twitter.com/makestarcorp"/>
    <s v="https://www.facebook.com/makestar.co"/>
    <s v="6b5213c4-5c34-585b-d5c4-86f19d5db687"/>
  </r>
  <r>
    <x v="27735"/>
    <s v="metergenius.com"/>
    <s v="USA"/>
    <s v="MO"/>
    <s v="St. Louis"/>
    <s v="St Louis"/>
    <x v="0"/>
    <s v="MeterGenius puts smart meters to work in a way that saves money for both consumers and electricity suppliers."/>
    <s v="consumer electronics"/>
    <x v="13"/>
    <x v="1"/>
    <n v="1"/>
    <n v="100000"/>
    <s v="2013-01-01"/>
    <s v="2015-02-05"/>
    <s v="2015-02-05"/>
    <m/>
    <s v="info@metergenius.com"/>
    <m/>
    <s v="https://www.crunchbase.com/organization/metergenius"/>
    <s v="https://www.twitter.com/metergenius"/>
    <s v="https://www.facebook.com/metergenius"/>
    <s v="9a21f23d-8710-b5a2-3a1c-72d4d9302306"/>
  </r>
  <r>
    <x v="27736"/>
    <s v="misongcancerfoundation.com"/>
    <s v="USA"/>
    <s v="NJ"/>
    <s v="Newark"/>
    <s v="Springfield"/>
    <x v="0"/>
    <s v="The Foundation, with a $200,000 grant from the Song family has completed 3 year study identifying and testing eleven factors."/>
    <s v="medical"/>
    <x v="3"/>
    <x v="1"/>
    <n v="1"/>
    <m/>
    <s v="2015-05-19"/>
    <s v="2015-02-05"/>
    <s v="2015-02-05"/>
    <m/>
    <m/>
    <m/>
    <s v="https://www.crunchbase.com/organization/misong-cancer-foundation"/>
    <m/>
    <m/>
    <s v="ab68f3f8-2438-581e-9f9a-9b1baa6c2963"/>
  </r>
  <r>
    <x v="27737"/>
    <s v="mynet.co.jp"/>
    <s v="JPN"/>
    <m/>
    <s v="Tokyo"/>
    <s v="Tokyo"/>
    <x v="1"/>
    <s v="Mynet offers community games to the Japanese and Asian markets."/>
    <s v="internet|mobile|online games"/>
    <x v="4311"/>
    <x v="8"/>
    <n v="2"/>
    <n v="6215326"/>
    <s v="2006-01-01"/>
    <s v="2015-01-01"/>
    <s v="2015-02-05"/>
    <m/>
    <m/>
    <s v="81 3 3544 4221"/>
    <s v="https://www.crunchbase.com/organization/mynet-inc-"/>
    <m/>
    <s v="https://www.facebook.com/mynetjapan"/>
    <s v="394b21cf-e51a-a685-4dda-1a524ea56986"/>
  </r>
  <r>
    <x v="27738"/>
    <s v="netology-group.ru"/>
    <s v="RUS"/>
    <m/>
    <s v="Moscow"/>
    <s v="Moscow"/>
    <x v="0"/>
    <s v="Netology Group offers a wide range of educational courses for students, professionals and business customers"/>
    <s v="career planning|education|internet"/>
    <x v="121"/>
    <x v="6"/>
    <n v="2"/>
    <n v="2700000"/>
    <m/>
    <s v="2014-04-15"/>
    <s v="2015-02-05"/>
    <m/>
    <m/>
    <m/>
    <s v="https://www.crunchbase.com/organization/netologiya-groups"/>
    <m/>
    <s v="https://www.facebook.com/netologygroup"/>
    <s v="0717fea9-d640-1f81-4849-60df6db0e848"/>
  </r>
  <r>
    <x v="27739"/>
    <s v="opinionpodcasting.com"/>
    <s v="SWE"/>
    <m/>
    <s v="Stockholm"/>
    <s v="Stockholm"/>
    <x v="0"/>
    <s v="They asked ourselves why podcasting is a medium reserved for tech geeks and media corporations."/>
    <m/>
    <x v="5"/>
    <x v="1"/>
    <n v="1"/>
    <m/>
    <s v="2014-01-01"/>
    <s v="2015-02-05"/>
    <s v="2015-02-05"/>
    <m/>
    <m/>
    <m/>
    <s v="https://www.crunchbase.com/organization/opinion"/>
    <s v="https://www.twitter.com/opinionpod"/>
    <s v="http://www.facebook.com/opinionpod"/>
    <s v="9f924d5b-64f4-ad81-9360-c76cbd59f1a2"/>
  </r>
  <r>
    <x v="27740"/>
    <s v="pflegebox.de"/>
    <s v="DEU"/>
    <m/>
    <s v="Berlin"/>
    <s v="Berlin"/>
    <x v="0"/>
    <s v="The PflegeBox is Germany's leading full service for home care with nursing auxiliaries."/>
    <m/>
    <x v="5"/>
    <x v="0"/>
    <n v="1"/>
    <m/>
    <m/>
    <s v="2015-02-05"/>
    <s v="2015-02-05"/>
    <m/>
    <m/>
    <s v="49 30 23 188 2300"/>
    <s v="https://www.crunchbase.com/organization/pflegebox"/>
    <s v="https://www.twitter.com/die_pflegebox"/>
    <s v="https://www.facebook.com/pflegebox"/>
    <s v="cf5b1138-29f4-f847-ade7-881bc175f109"/>
  </r>
  <r>
    <x v="27741"/>
    <s v="queueco.com"/>
    <s v="GBR"/>
    <m/>
    <s v="London"/>
    <s v="London"/>
    <x v="0"/>
    <s v="Queueco Limited are a market maker for digital currencies."/>
    <m/>
    <x v="5"/>
    <x v="1"/>
    <n v="1"/>
    <m/>
    <s v="2014-01-01"/>
    <s v="2015-02-05"/>
    <s v="2015-02-05"/>
    <m/>
    <m/>
    <m/>
    <s v="https://www.crunchbase.com/organization/queueco-limited"/>
    <s v="https://www.twitter.com/queueco"/>
    <m/>
    <s v="66e9c28e-0da5-5854-ab6b-9903216d46a9"/>
  </r>
  <r>
    <x v="27742"/>
    <s v="saucelabs.com"/>
    <s v="USA"/>
    <s v="CA"/>
    <s v="SF Bay Area"/>
    <s v="San Francisco"/>
    <x v="0"/>
    <s v="Sauce Labs develops selenium-based cross-browser software to simplify the test process of agile web application development."/>
    <s v="enterprise software|saas|software|web development"/>
    <x v="10"/>
    <x v="6"/>
    <n v="4"/>
    <n v="31000000"/>
    <s v="2008-08-01"/>
    <s v="2009-07-30"/>
    <s v="2015-02-05"/>
    <m/>
    <s v="info@saucelabs.com"/>
    <s v="(855) 677-0011"/>
    <s v="https://www.crunchbase.com/organization/sauce-labs"/>
    <s v="https://www.twitter.com/saucelabs"/>
    <s v="http://www.facebook.com/saucelabs"/>
    <s v="a778f55c-69ed-a794-7b2d-245e52dc8cc5"/>
  </r>
  <r>
    <x v="27743"/>
    <s v="scrollback.io"/>
    <s v="SGP"/>
    <m/>
    <s v="Singapore"/>
    <s v="Singapore"/>
    <x v="0"/>
    <s v="Scrollback is pioneering a new medium – “micro-forums”."/>
    <s v="communities|curated web|internet"/>
    <x v="323"/>
    <x v="1"/>
    <n v="3"/>
    <n v="900000"/>
    <s v="2013-01-01"/>
    <s v="2013-03-21"/>
    <s v="2015-02-05"/>
    <m/>
    <m/>
    <s v="'+91 94 48 468036"/>
    <s v="https://www.crunchbase.com/organization/scrollback"/>
    <s v="https://www.twitter.com/scrollbackio"/>
    <s v="http://www.facebook.com/scrollback"/>
    <s v="2649ebb2-8cf2-6d45-87e6-fb51eecdc72e"/>
  </r>
  <r>
    <x v="27744"/>
    <s v="signifikance.com"/>
    <s v="USA"/>
    <s v="NY"/>
    <s v="New York City"/>
    <s v="New York"/>
    <x v="0"/>
    <s v="Signifikance has developed software to automate the generation of a genetic test report."/>
    <s v="health diagnostics|medical|software"/>
    <x v="247"/>
    <x v="1"/>
    <n v="1"/>
    <n v="20000"/>
    <s v="2014-01-01"/>
    <s v="2015-02-05"/>
    <s v="2015-02-05"/>
    <m/>
    <m/>
    <m/>
    <s v="https://www.crunchbase.com/organization/signifikance"/>
    <m/>
    <m/>
    <s v="f617ec35-84dc-e9b1-84e3-07809de9d992"/>
  </r>
  <r>
    <x v="27745"/>
    <s v="stampydoo.com"/>
    <s v="ESP"/>
    <m/>
    <s v="Barcelona"/>
    <s v="Barcelona"/>
    <x v="0"/>
    <s v="Start enjoying the benefits of Stampydoo!"/>
    <s v="apps"/>
    <x v="50"/>
    <x v="1"/>
    <n v="1"/>
    <m/>
    <s v="2015-01-01"/>
    <s v="2015-02-05"/>
    <s v="2015-02-05"/>
    <m/>
    <s v="hello@stampydoo.com"/>
    <s v="'+34 931 22 15 47"/>
    <s v="https://www.crunchbase.com/organization/stampydoo"/>
    <s v="https://www.twitter.com/stampydoo"/>
    <s v="https://www.facebook.com/stampydoo"/>
    <s v="d39e50eb-8a52-3913-f58c-bb4c7cb4223b"/>
  </r>
  <r>
    <x v="27746"/>
    <s v="suop.es"/>
    <s v="ESP"/>
    <m/>
    <s v="Madrid"/>
    <s v="Madrid"/>
    <x v="0"/>
    <s v="The first collaborative mobile operator"/>
    <s v="advice|collaborative consumption|internet|mobile"/>
    <x v="2526"/>
    <x v="1"/>
    <n v="1"/>
    <n v="142837"/>
    <s v="2013-01-01"/>
    <s v="2015-02-05"/>
    <s v="2015-02-05"/>
    <m/>
    <s v="comunicacion@suop.es"/>
    <m/>
    <s v="https://www.crunchbase.com/organization/suop"/>
    <s v="https://www.twitter.com/suop"/>
    <s v="http://www.facebook.com/suopmobile"/>
    <s v="de9ab12a-2528-f7fa-b0d8-5f534ff134d1"/>
  </r>
  <r>
    <x v="27747"/>
    <s v="tapgenes.com"/>
    <s v="USA"/>
    <s v="IL"/>
    <s v="Chicago"/>
    <s v="Chicago"/>
    <x v="0"/>
    <s v="TapGenes is a place for families to collect, save, &amp; share their health information together, to help families care for the ones they love."/>
    <s v="health care"/>
    <x v="3"/>
    <x v="1"/>
    <n v="1"/>
    <n v="20000"/>
    <s v="2013-07-11"/>
    <s v="2015-02-05"/>
    <s v="2015-02-05"/>
    <m/>
    <s v="team@tapgenes.com"/>
    <m/>
    <s v="https://www.crunchbase.com/organization/tapgenes"/>
    <s v="https://www.twitter.com/tapgenes"/>
    <s v="http://www.facebook.com/tapgenes"/>
    <s v="3219009b-0c0c-05c6-8893-e8d1a9f4bf94"/>
  </r>
  <r>
    <x v="27748"/>
    <s v="antidote.me"/>
    <s v="GBR"/>
    <m/>
    <s v="London"/>
    <s v="London"/>
    <x v="0"/>
    <s v="TrialReach is now Antidote.me"/>
    <s v="clinical trials|health care|information technology|internet|search engine"/>
    <x v="736"/>
    <x v="0"/>
    <n v="3"/>
    <n v="17900000"/>
    <s v="2010-01-01"/>
    <s v="2011-10-28"/>
    <s v="2015-02-05"/>
    <m/>
    <s v="hello@antidote.me"/>
    <n v="442034758201"/>
    <s v="https://www.crunchbase.com/organization/trialreach"/>
    <s v="https://www.twitter.com/antidote_me"/>
    <s v="http://www.facebook.com/antidote.me"/>
    <s v="e2727c79-fe5d-28e6-0f81-91c73239f865"/>
  </r>
  <r>
    <x v="27749"/>
    <s v="trnk-nyc.com"/>
    <s v="USA"/>
    <s v="NY"/>
    <s v="New York City"/>
    <s v="New York"/>
    <x v="0"/>
    <s v="TRNK is an online destination that offers home furniture and accessories with a masculine point of view."/>
    <s v="content discovery|e-commerce|home decor"/>
    <x v="4803"/>
    <x v="1"/>
    <n v="2"/>
    <n v="190000"/>
    <s v="2013-01-01"/>
    <s v="2013-07-22"/>
    <s v="2015-02-05"/>
    <m/>
    <m/>
    <m/>
    <s v="https://www.crunchbase.com/organization/trnk"/>
    <s v="https://www.twitter.com/trnknyc"/>
    <s v="http://www.facebook.com/pages/trnk-new-york/171883279616736"/>
    <s v="0bfc7415-1db2-dd3a-2a62-8215a312fd90"/>
  </r>
  <r>
    <x v="27750"/>
    <s v="vital.enterprises"/>
    <s v="USA"/>
    <s v="CA"/>
    <s v="SF Bay Area"/>
    <s v="San Francisco"/>
    <x v="0"/>
    <s v="Smart Glasses Software for Enterprise"/>
    <s v="aerospace|enterprise software|google glass|health care|information technology|medical"/>
    <x v="4804"/>
    <x v="1"/>
    <n v="1"/>
    <n v="1140000"/>
    <s v="2013-08-01"/>
    <s v="2015-02-05"/>
    <s v="2015-02-05"/>
    <m/>
    <m/>
    <s v="'650-394-6486"/>
    <s v="https://www.crunchbase.com/organization/vitalenterprises"/>
    <s v="https://www.twitter.com/vitalaugment"/>
    <m/>
    <s v="31b6d9fc-9ae3-4c22-67f0-cf4c7fbb4602"/>
  </r>
  <r>
    <x v="27751"/>
    <s v="vocabulary.com"/>
    <s v="USA"/>
    <s v="NY"/>
    <s v="New York City"/>
    <s v="New York"/>
    <x v="0"/>
    <s v="Vocabulary.com is the easiest, most intelligent way to improve your vocabulary."/>
    <s v="education"/>
    <x v="38"/>
    <x v="0"/>
    <n v="1"/>
    <m/>
    <s v="1997-01-01"/>
    <s v="2015-02-05"/>
    <s v="2015-02-05"/>
    <m/>
    <m/>
    <m/>
    <s v="https://www.crunchbase.com/organization/vocabulary"/>
    <s v="https://www.twitter.com/vocabularycom"/>
    <s v="https://www.facebook.com/vocabularycom"/>
    <s v="e6d7ced0-c243-c0f0-2989-1bf8ee827854"/>
  </r>
  <r>
    <x v="27752"/>
    <s v="wizpra.com"/>
    <s v="JPN"/>
    <m/>
    <s v="Tokyo"/>
    <s v="Tokyo"/>
    <x v="0"/>
    <s v="Internet service business service industry training and consulting business."/>
    <s v="consulting"/>
    <x v="5"/>
    <x v="2"/>
    <n v="1"/>
    <n v="2000000"/>
    <s v="2013-03-01"/>
    <s v="2015-02-05"/>
    <s v="2015-02-05"/>
    <m/>
    <s v="info@wizpra.com"/>
    <s v="(036) 265-9873"/>
    <s v="https://www.crunchbase.com/organization/wizpra"/>
    <s v="https://www.twitter.com/wizprainc"/>
    <s v="https://www.facebook.com/wizpra.inc"/>
    <s v="02237fe6-4dfd-1d84-aab6-d9331c893e6f"/>
  </r>
  <r>
    <x v="27753"/>
    <s v="xeneta.com"/>
    <s v="NOR"/>
    <m/>
    <s v="Oslo"/>
    <s v="Oslo"/>
    <x v="0"/>
    <s v="Xeneta provides global sea freight market information and actionable data on shipping rates and actual transit times."/>
    <s v="analytics|enterprise software|logistics|saas|shipping"/>
    <x v="1563"/>
    <x v="0"/>
    <n v="3"/>
    <n v="8514280"/>
    <s v="2012-01-01"/>
    <s v="2013-04-11"/>
    <s v="2015-02-05"/>
    <m/>
    <s v="Info@xeneta.com"/>
    <m/>
    <s v="https://www.crunchbase.com/organization/xeneta"/>
    <s v="https://www.twitter.com/xeneta_as"/>
    <s v="http://www.facebook.com/xenetadotcom"/>
    <s v="fbfe539a-370b-319b-cd24-07cfb8a09593"/>
  </r>
  <r>
    <x v="27754"/>
    <s v="51tour.com"/>
    <s v="CHN"/>
    <m/>
    <s v="Beijing"/>
    <s v="Beijing"/>
    <x v="0"/>
    <s v="51tour is a overseas travel services."/>
    <s v="leisure|tourism|travel"/>
    <x v="351"/>
    <x v="2"/>
    <n v="1"/>
    <m/>
    <s v="1996-01-01"/>
    <s v="2015-02-04"/>
    <s v="2015-02-04"/>
    <m/>
    <m/>
    <s v="86 10 8589 1159"/>
    <s v="https://www.crunchbase.com/organization/51tour"/>
    <m/>
    <m/>
    <s v="8a3165eb-adf5-6a06-66dd-4228f1517b0b"/>
  </r>
  <r>
    <x v="27755"/>
    <s v="algorics.com"/>
    <s v="USA"/>
    <s v="TX"/>
    <s v="Houston"/>
    <s v="Houston"/>
    <x v="0"/>
    <s v="Algorithm provides niche technology solutions"/>
    <s v="consulting"/>
    <x v="5"/>
    <x v="1"/>
    <n v="1"/>
    <n v="161000"/>
    <s v="2013-01-01"/>
    <s v="2015-02-04"/>
    <s v="2015-02-04"/>
    <m/>
    <m/>
    <s v="'+1 281 393 8294"/>
    <s v="https://www.crunchbase.com/organization/algorithm"/>
    <s v="https://www.twitter.com/algorics"/>
    <s v="https://www.facebook.com/algorics/info?tab=overview"/>
    <s v="3d62d5fd-c078-14c6-60b2-c2c477f5ae54"/>
  </r>
  <r>
    <x v="27756"/>
    <s v="attend.com"/>
    <s v="USA"/>
    <s v="MA"/>
    <s v="Boston"/>
    <s v="Boston"/>
    <x v="2"/>
    <s v="Attend's intuitive event management platform makes it a snap to manage the entire event lifecycle."/>
    <s v="events|software"/>
    <x v="1774"/>
    <x v="0"/>
    <n v="4"/>
    <n v="6600000"/>
    <s v="2013-03-01"/>
    <s v="2013-06-25"/>
    <s v="2015-02-04"/>
    <m/>
    <s v="courtenay.allen@attend.com"/>
    <s v="'+1 866-750-2564"/>
    <s v="https://www.crunchbase.com/organization/attendware"/>
    <s v="https://www.twitter.com/attendinc"/>
    <s v="http://www.facebook.com/attenddotcom"/>
    <s v="6f276811-c74a-61f0-560c-136a73c0c2d0"/>
  </r>
  <r>
    <x v="27757"/>
    <s v="bionanogenomics.com"/>
    <s v="USA"/>
    <s v="CA"/>
    <s v="San Diego"/>
    <s v="San Diego"/>
    <x v="0"/>
    <s v="BioNano Genomics develops nanoscale imaging and analytic platforms designed to analyze DNA and other genome-related peptides and proteins."/>
    <s v="biotechnology|health diagnostics|medical"/>
    <x v="44"/>
    <x v="2"/>
    <n v="9"/>
    <n v="122182814"/>
    <s v="2003-01-01"/>
    <s v="2006-05-01"/>
    <s v="2015-02-04"/>
    <m/>
    <s v="info@bionanogenomics.com"/>
    <m/>
    <s v="https://www.crunchbase.com/organization/bionanomatrix"/>
    <s v="https://www.twitter.com/bionanogenomics"/>
    <m/>
    <s v="7518fd85-2d21-9699-a452-c0f84ae784aa"/>
  </r>
  <r>
    <x v="27758"/>
    <s v="bukalapak.com"/>
    <s v="IDN"/>
    <m/>
    <s v="Jakarta"/>
    <s v="Jakarta"/>
    <x v="0"/>
    <s v="Jual Beli Online Mudah &amp; Terpercaya"/>
    <s v="e-commerce"/>
    <x v="63"/>
    <x v="5"/>
    <n v="2"/>
    <m/>
    <s v="2011-09-11"/>
    <s v="2012-09-11"/>
    <s v="2015-02-04"/>
    <m/>
    <s v="zaky@bukalapak.com"/>
    <s v="'+62 1500350"/>
    <s v="https://www.crunchbase.com/organization/bukalapak"/>
    <s v="https://www.twitter.com/bukalapak"/>
    <s v="http://www.facebook.com/bukalapak"/>
    <s v="569aa4f2-4ec9-63c2-24da-e2c1e6e5b08f"/>
  </r>
  <r>
    <x v="27759"/>
    <s v="cbchintai.com"/>
    <s v="JPN"/>
    <m/>
    <s v="Tokyo"/>
    <s v="Tokyo"/>
    <x v="0"/>
    <s v="Cash back rent is the rental information site to get face-to-face is always moving money gift in tenant decision"/>
    <s v="property management|rental|rental property"/>
    <x v="767"/>
    <x v="2"/>
    <n v="2"/>
    <n v="1849000"/>
    <s v="2012-08-01"/>
    <s v="2014-04-22"/>
    <s v="2015-02-04"/>
    <m/>
    <m/>
    <m/>
    <s v="https://www.crunchbase.com/organization/cashback-chintai"/>
    <s v="https://www.twitter.com/cbchintai"/>
    <s v="http://www.facebook.com/cbchintai"/>
    <s v="6293e922-f7ff-4467-89a2-60234f191289"/>
  </r>
  <r>
    <x v="27760"/>
    <s v="collarclub.com"/>
    <s v="GBR"/>
    <m/>
    <s v="London"/>
    <s v="London"/>
    <x v="0"/>
    <s v="Collar Club is a shirt subscription service for the modern gentleman."/>
    <s v="fashion"/>
    <x v="350"/>
    <x v="1"/>
    <n v="1"/>
    <n v="450000"/>
    <s v="2014-01-01"/>
    <s v="2015-02-04"/>
    <s v="2015-02-04"/>
    <m/>
    <s v="hello@collarclub.com"/>
    <n v="8446931786"/>
    <s v="https://www.crunchbase.com/organization/collar-club"/>
    <s v="https://www.twitter.com/collarclubldn"/>
    <s v="https://www.facebook.com/collarclublondon"/>
    <s v="c7825fb8-9eee-118d-3ff8-223419eceef0"/>
  </r>
  <r>
    <x v="27761"/>
    <s v="derby.com"/>
    <s v="USA"/>
    <s v="NY"/>
    <s v="New York City"/>
    <s v="New York"/>
    <x v="0"/>
    <s v="American Online Gambling Company"/>
    <s v="gambling"/>
    <x v="616"/>
    <x v="1"/>
    <n v="2"/>
    <n v="6500000"/>
    <s v="2013-01-01"/>
    <s v="2013-03-01"/>
    <s v="2015-02-04"/>
    <m/>
    <m/>
    <s v="'970-221-0111"/>
    <s v="https://www.crunchbase.com/organization/derbyjackpot"/>
    <s v="https://www.twitter.com/derby"/>
    <s v="http://facebook.com/derbyjackpot"/>
    <s v="e821acd4-2b2b-facf-efdd-f196243a7677"/>
  </r>
  <r>
    <x v="27762"/>
    <s v="designcrowd.com"/>
    <s v="AUS"/>
    <m/>
    <s v="Sydney"/>
    <s v="Sydney"/>
    <x v="2"/>
    <s v="DesignCrowd is an online marketplace that offers logo, website, print, and graphic design services."/>
    <s v="crowdsourcing|graphic design|web design"/>
    <x v="350"/>
    <x v="0"/>
    <n v="4"/>
    <n v="10966004.785247101"/>
    <s v="2008-01-01"/>
    <s v="2009-10-01"/>
    <s v="2015-02-04"/>
    <m/>
    <s v="info@designcrowd.com"/>
    <s v="(800) 377-6955"/>
    <s v="https://www.crunchbase.com/organization/designcrowd"/>
    <s v="https://www.twitter.com/designcrowd"/>
    <s v="http://www.facebook.com/designcrowd"/>
    <s v="b3b03d85-d6cd-5698-6956-de103841ba18"/>
  </r>
  <r>
    <x v="27763"/>
    <s v="dignifytherapeutics.com"/>
    <s v="USA"/>
    <s v="NC"/>
    <s v="Raleigh"/>
    <s v="Raleigh"/>
    <x v="0"/>
    <s v="Dignify Therapeutics is a drug development company focused on delivering novel drug therapies for bladder and bowel disorders in spinal"/>
    <s v="biotechnology"/>
    <x v="36"/>
    <x v="0"/>
    <n v="3"/>
    <n v="3209000"/>
    <s v="2013-01-01"/>
    <s v="2014-02-05"/>
    <s v="2015-02-04"/>
    <m/>
    <s v="info@dignifytherapeutics.com"/>
    <n v="9199908561"/>
    <s v="https://www.crunchbase.com/organization/dignify-therapeutics"/>
    <s v="https://www.twitter.com/dignifydrug"/>
    <s v="http://www.facebook.com/dignify-therapeutics/2442131757310"/>
    <s v="d6719ce2-af94-f473-bbf1-db7f18ac4982"/>
  </r>
  <r>
    <x v="27764"/>
    <s v="dotalign.com"/>
    <s v="USA"/>
    <s v="NY"/>
    <s v="New York City"/>
    <s v="New York"/>
    <x v="0"/>
    <s v="DotAlign, located in NYC, provides software for relationship intelligence and inbox productivity."/>
    <s v="software"/>
    <x v="10"/>
    <x v="1"/>
    <n v="3"/>
    <n v="3020000"/>
    <s v="2009-01-01"/>
    <s v="2011-03-09"/>
    <s v="2015-02-04"/>
    <m/>
    <s v="team@dotalign.com"/>
    <s v="(212) 706-8630"/>
    <s v="https://www.crunchbase.com/organization/dotalign"/>
    <s v="https://www.twitter.com/dotalign"/>
    <s v="https://www.facebook.com/dotalign?_rdr"/>
    <s v="6cb7991f-ce6c-dbf6-54a9-1438acf4abc7"/>
  </r>
  <r>
    <x v="27765"/>
    <s v="fabpulous.com"/>
    <s v="NLD"/>
    <m/>
    <s v="NLD - Other"/>
    <s v="Maastricht"/>
    <x v="0"/>
    <s v="FABPulous B.V. a Maastricht-The Netherlands-based developer of a disposable device which allows for rapid semi-quantitative diagnostic"/>
    <s v="health care"/>
    <x v="3"/>
    <x v="2"/>
    <n v="2"/>
    <n v="2048418"/>
    <m/>
    <s v="2010-01-11"/>
    <s v="2015-02-04"/>
    <m/>
    <s v="info@fabpulous.com"/>
    <s v="'+31 (0)6 30892786"/>
    <s v="https://www.crunchbase.com/organization/fabpulous"/>
    <m/>
    <m/>
    <s v="3bf6ec5e-eb0e-9e0e-898c-27c521dc40a8"/>
  </r>
  <r>
    <x v="27766"/>
    <s v="feetme.fr"/>
    <s v="FRA"/>
    <m/>
    <s v="Paris"/>
    <s v="Versailles"/>
    <x v="0"/>
    <s v="FeetMe develops a smart connected insoles for sports and medical applications"/>
    <s v="analytics|clinical trials|real time"/>
    <x v="418"/>
    <x v="0"/>
    <n v="1"/>
    <m/>
    <s v="2013-10-10"/>
    <s v="2015-02-04"/>
    <s v="2015-02-04"/>
    <m/>
    <s v="contact@feetme.fr"/>
    <m/>
    <s v="https://www.crunchbase.com/organization/feetme"/>
    <s v="https://www.twitter.com/feet_me"/>
    <s v="https://www.facebook.com/feetmeinsole"/>
    <s v="f11d167a-b37c-265f-9f0b-2d6f199021db"/>
  </r>
  <r>
    <x v="27767"/>
    <s v="gamecorestudios.com"/>
    <s v="USA"/>
    <s v="IL"/>
    <s v="IL - Other"/>
    <s v="Ingleside"/>
    <x v="0"/>
    <s v="Game Core Studios Inc. is a start-up social network game development company, based out of Illinois."/>
    <s v="apps"/>
    <x v="50"/>
    <x v="1"/>
    <n v="1"/>
    <m/>
    <s v="2014-12-01"/>
    <s v="2015-02-04"/>
    <s v="2015-02-04"/>
    <m/>
    <m/>
    <m/>
    <s v="https://www.crunchbase.com/organization/game-core-studios-inc-"/>
    <s v="https://www.twitter.com/gamecore11"/>
    <s v="https://www.facebook.com/gamecorestudios"/>
    <s v="59eba184-8e0f-3bde-20de-fc0a372d8e04"/>
  </r>
  <r>
    <x v="27768"/>
    <s v="graylog.com"/>
    <s v="USA"/>
    <s v="TX"/>
    <s v="Houston"/>
    <s v="Houston"/>
    <x v="0"/>
    <s v="Graylog is a fully integrated platform for collecting, indexing, and analyzing."/>
    <s v="analytics|enterprise software|open source|software"/>
    <x v="123"/>
    <x v="0"/>
    <n v="2"/>
    <n v="4400000"/>
    <s v="2012-11-09"/>
    <s v="2013-11-25"/>
    <s v="2015-02-04"/>
    <m/>
    <s v="hello@graylog.com"/>
    <s v="'844-344-2082"/>
    <s v="https://www.crunchbase.com/organization/graylog"/>
    <s v="https://www.twitter.com/graylog2"/>
    <s v="https://www.facebook.com/graylog2"/>
    <s v="a55ddbef-3cbf-e15a-9e11-1bed9e85a9d3"/>
  </r>
  <r>
    <x v="27769"/>
    <s v="greenkub.fr"/>
    <s v="FRA"/>
    <m/>
    <s v="Montpellier"/>
    <s v="Montpellier"/>
    <x v="0"/>
    <s v="GreenKub markets throughout France, their expertise being in wooden modular buildings."/>
    <s v="innovation management|manufacturing"/>
    <x v="41"/>
    <x v="0"/>
    <n v="1"/>
    <n v="455204"/>
    <s v="2013-12-05"/>
    <s v="2015-02-04"/>
    <s v="2015-02-04"/>
    <m/>
    <s v="contact@greenkub.fr"/>
    <s v="'+33 811 26 01 73"/>
    <s v="https://www.crunchbase.com/organization/greenkub"/>
    <s v="https://www.twitter.com/greenkub1"/>
    <s v="https://www.facebook.com/greenkub.europe"/>
    <s v="af069709-90ae-c13a-2022-470f354b902c"/>
  </r>
  <r>
    <x v="27770"/>
    <s v="greenterrahomes.com"/>
    <s v="CAN"/>
    <s v="ON"/>
    <s v="Toronto"/>
    <s v="Toronto"/>
    <x v="0"/>
    <s v="CSA Certified Manufacturing Plant Steel Frame Modular, Prefabricated &amp; Mobile Homes Producing $54M with $15M EBIT."/>
    <s v="real estate"/>
    <x v="76"/>
    <x v="1"/>
    <n v="1"/>
    <n v="1000000"/>
    <s v="2012-06-13"/>
    <s v="2015-02-04"/>
    <s v="2015-02-04"/>
    <m/>
    <s v="facebook@greenterrahomes.com"/>
    <s v="'+1 (800) 403-8894"/>
    <s v="https://www.crunchbase.com/organization/greenterrahomes"/>
    <s v="https://www.twitter.com/greenterrahomes"/>
    <s v="https://www.facebook.com/greenterrahomes"/>
    <s v="69949c72-0274-21c2-23f8-2c8f73d6b8df"/>
  </r>
  <r>
    <x v="27771"/>
    <s v="grouvly.com"/>
    <s v="HKG"/>
    <m/>
    <s v="Hong Kong"/>
    <s v="Hong Kong"/>
    <x v="0"/>
    <s v="Grouvly is a social club that sets up drinks between 2 groups of friends (3 girls and 3 guys)."/>
    <s v="lifestyle"/>
    <x v="107"/>
    <x v="1"/>
    <n v="1"/>
    <n v="200000"/>
    <s v="2015-01-02"/>
    <s v="2015-02-04"/>
    <s v="2015-02-04"/>
    <m/>
    <s v="support@grouvly.com"/>
    <m/>
    <s v="https://www.crunchbase.com/organization/grouvly"/>
    <s v="https://www.twitter.com/grouvly"/>
    <s v="https://www.facebook.com/grouvly/info?tab=overview"/>
    <s v="190e2622-d550-891a-a28b-518abac2c3e1"/>
  </r>
  <r>
    <x v="27772"/>
    <s v="initialstate.com"/>
    <s v="USA"/>
    <s v="TN"/>
    <s v="Nashville"/>
    <s v="Nashville"/>
    <x v="0"/>
    <s v="Initial State is an Internet of Things (IoT) data analytics and visualization company."/>
    <s v="analytics|data visualization|internet of things|saas|software"/>
    <x v="169"/>
    <x v="1"/>
    <n v="2"/>
    <n v="1541851"/>
    <s v="2012-03-22"/>
    <s v="2014-03-24"/>
    <s v="2015-02-04"/>
    <m/>
    <s v="info@initialstate.com"/>
    <m/>
    <s v="https://www.crunchbase.com/organization/initial-state-technologies"/>
    <s v="https://www.twitter.com/initialstate"/>
    <s v="http://www.facebook.com/initialstate"/>
    <s v="2c37fb45-3185-e652-5bcc-1a3acdda8c0b"/>
  </r>
  <r>
    <x v="27773"/>
    <s v="inrix.com"/>
    <s v="USA"/>
    <s v="WA"/>
    <s v="Seattle"/>
    <s v="Kirkland"/>
    <x v="0"/>
    <s v="INRIX offers real-time traffic information solutions that help develop traffic data and traffic speed for freeways, highways and arterials."/>
    <s v="analytics|big data|internet of things|mobile apps|transportation"/>
    <x v="4805"/>
    <x v="7"/>
    <n v="9"/>
    <n v="143100018"/>
    <s v="2004-01-01"/>
    <s v="2005-04-11"/>
    <s v="2015-02-04"/>
    <m/>
    <s v="info@inrix.com"/>
    <n v="14252843879"/>
    <s v="https://www.crunchbase.com/organization/inrix"/>
    <s v="https://www.twitter.com/inrix"/>
    <s v="http://www.facebook.com/inrixtraffic"/>
    <s v="52dc2b83-b726-0f5c-6010-bb3720338057"/>
  </r>
  <r>
    <x v="27774"/>
    <m/>
    <s v="USA"/>
    <s v="CA"/>
    <s v="SF Bay Area"/>
    <s v="Millbrae"/>
    <x v="0"/>
    <s v="update coming soon"/>
    <m/>
    <x v="5"/>
    <x v="1"/>
    <n v="1"/>
    <m/>
    <s v="2015-02-03"/>
    <s v="2015-02-04"/>
    <s v="2015-02-04"/>
    <m/>
    <m/>
    <m/>
    <s v="https://www.crunchbase.com/organization/i-playdate"/>
    <m/>
    <m/>
    <s v="3196fe2d-b57a-201b-1553-6a1c22deb5de"/>
  </r>
  <r>
    <x v="27775"/>
    <s v="labminds.co.uk"/>
    <s v="USA"/>
    <s v="MA"/>
    <s v="Boston"/>
    <s v="Boston"/>
    <x v="0"/>
    <s v="Laboratory Equipment Development"/>
    <s v="hardware|robotics|software"/>
    <x v="286"/>
    <x v="0"/>
    <n v="3"/>
    <n v="6200000"/>
    <s v="2009-09-11"/>
    <s v="2010-07-23"/>
    <s v="2015-02-04"/>
    <m/>
    <s v="contact@labminds.co.uk"/>
    <s v="44 1865 250 038"/>
    <s v="https://www.crunchbase.com/organization/labminds-ltd"/>
    <m/>
    <m/>
    <s v="471d6a57-cb98-3043-8c7e-6d5d8b0e7bbc"/>
  </r>
  <r>
    <x v="27776"/>
    <s v="manthan.com"/>
    <s v="IND"/>
    <m/>
    <s v="Bangalore"/>
    <s v="Bangalore City"/>
    <x v="0"/>
    <s v="Manthan provides analytics services for consumer industries worldwide."/>
    <s v="analytics|big data|consumer"/>
    <x v="178"/>
    <x v="7"/>
    <n v="1"/>
    <n v="60000000"/>
    <s v="2004-01-01"/>
    <s v="2015-02-04"/>
    <s v="2015-02-04"/>
    <m/>
    <m/>
    <s v="(802) 299-0585"/>
    <s v="https://www.crunchbase.com/organization/manthan-software-services"/>
    <s v="https://www.twitter.com/retail_ideas"/>
    <s v="https://www.facebook.com/pages/manthan/289637144413997"/>
    <s v="2855ed6a-32b7-08bc-d474-fcdd1776d910"/>
  </r>
  <r>
    <x v="27777"/>
    <s v="marathonpg.com"/>
    <s v="USA"/>
    <s v="VA"/>
    <s v="Alexandria"/>
    <s v="Alexandria"/>
    <x v="1"/>
    <s v="Intellectual property (“IP”) company that serves patent owners ranging from individual inventors to Fortune 500 corporations."/>
    <s v="consulting|intellectual property|real estate"/>
    <x v="1433"/>
    <x v="1"/>
    <n v="2"/>
    <n v="56500000"/>
    <s v="2012-11-01"/>
    <s v="2014-05-11"/>
    <s v="2015-02-04"/>
    <m/>
    <s v="info@marathonpg.com"/>
    <s v="'+1 703-232-1701"/>
    <s v="https://www.crunchbase.com/organization/marathon-patent-group"/>
    <s v="https://www.twitter.com/marathonpatent"/>
    <s v="http://www.facebook.com/marathonpatentgroup"/>
    <s v="de71b69a-30f2-e033-8a56-4750a72b02c1"/>
  </r>
  <r>
    <x v="27778"/>
    <s v="mitunetwork.com"/>
    <m/>
    <m/>
    <m/>
    <m/>
    <x v="0"/>
    <s v="Mitu is loud, funny and unapologetically Latino."/>
    <m/>
    <x v="5"/>
    <x v="2"/>
    <n v="1"/>
    <m/>
    <m/>
    <s v="2015-02-04"/>
    <s v="2015-02-04"/>
    <m/>
    <m/>
    <m/>
    <s v="https://www.crunchbase.com/organization/mitu-2"/>
    <m/>
    <m/>
    <s v="5aa11247-97dd-71cc-3506-eec2ed97190c"/>
  </r>
  <r>
    <x v="27779"/>
    <s v="mituinc.com"/>
    <s v="USA"/>
    <s v="CA"/>
    <s v="Los Angeles"/>
    <s v="Culver City"/>
    <x v="0"/>
    <s v="MiTú is a Latino lifestyle network focused on health, beauty, food, family, home, and pop culture."/>
    <s v="digital media|direct marketing|lifestyle"/>
    <x v="3468"/>
    <x v="0"/>
    <n v="3"/>
    <n v="18000000"/>
    <s v="2012-04-01"/>
    <s v="2012-12-12"/>
    <s v="2015-02-04"/>
    <m/>
    <m/>
    <m/>
    <s v="https://www.crunchbase.com/organization/mitu-network"/>
    <s v="https://www.twitter.com/mitunetwork"/>
    <s v="http://www.facebook.com/mitunetwork/info"/>
    <s v="9a4b5282-014b-c6c7-5023-d52df7a9e626"/>
  </r>
  <r>
    <x v="27780"/>
    <s v="monicahealthcare.com"/>
    <s v="GBR"/>
    <m/>
    <s v="Nottingham"/>
    <s v="Nottingham"/>
    <x v="0"/>
    <s v="Monica Healthcare is developing a series of wearable devices."/>
    <s v="biotechnology|wearables"/>
    <x v="612"/>
    <x v="0"/>
    <n v="1"/>
    <n v="3000000"/>
    <s v="2005-05-01"/>
    <s v="2015-02-04"/>
    <s v="2015-02-04"/>
    <m/>
    <s v="info@monicahealthcare.com"/>
    <s v="44 11 5912 4540"/>
    <s v="https://www.crunchbase.com/organization/monica-healthcare"/>
    <m/>
    <m/>
    <s v="37ba4a86-bf6c-fc4d-f5b4-333817789ba0"/>
  </r>
  <r>
    <x v="27781"/>
    <s v="openlearning.com"/>
    <s v="AUS"/>
    <m/>
    <s v="Sydney"/>
    <s v="Sydney"/>
    <x v="0"/>
    <s v="collaborative online learning platform"/>
    <s v="edtech|education|software"/>
    <x v="283"/>
    <x v="0"/>
    <n v="2"/>
    <n v="1746599"/>
    <s v="2012-01-01"/>
    <s v="2014-08-05"/>
    <s v="2015-02-04"/>
    <m/>
    <s v="support@openlearning.com"/>
    <s v="61 2 8964 6635"/>
    <s v="https://www.crunchbase.com/organization/open-learning"/>
    <s v="https://www.twitter.com/openlrning"/>
    <s v="http://www.facebook.com/openlearning"/>
    <s v="779d0b0a-2767-2776-a780-2cecc29a6a2b"/>
  </r>
  <r>
    <x v="27782"/>
    <s v="askqu.co"/>
    <s v="USA"/>
    <s v="NY"/>
    <s v="New York City"/>
    <s v="New York"/>
    <x v="0"/>
    <s v="Consumer-to-consumer polls about the latest Technology and Political news"/>
    <s v="analytics|news"/>
    <x v="3929"/>
    <x v="1"/>
    <n v="1"/>
    <n v="50000"/>
    <s v="2015-03-01"/>
    <s v="2015-02-04"/>
    <s v="2015-02-04"/>
    <m/>
    <m/>
    <m/>
    <s v="https://www.crunchbase.com/organization/qu-stay-curious"/>
    <m/>
    <m/>
    <s v="64b0e776-e070-673a-78c4-801630fdc6dd"/>
  </r>
  <r>
    <x v="27783"/>
    <s v="revolutionmedicines.com"/>
    <s v="USA"/>
    <s v="CA"/>
    <s v="SF Bay Area"/>
    <s v="Redwood City"/>
    <x v="0"/>
    <s v="REVOLUTION Medicines is an innovative and dynamic organization of expert biologists, chemists, pharmacologists, clinical scientists."/>
    <s v="health care|life science|medical"/>
    <x v="44"/>
    <x v="0"/>
    <n v="1"/>
    <n v="45000000"/>
    <s v="2015-01-01"/>
    <s v="2015-02-04"/>
    <s v="2015-02-04"/>
    <m/>
    <s v="inquires@revolutionmedicines.com"/>
    <m/>
    <s v="https://www.crunchbase.com/organization/revolution-medicines"/>
    <m/>
    <m/>
    <s v="51cbd7b6-6281-8a24-742e-b712a37c550c"/>
  </r>
  <r>
    <x v="27784"/>
    <s v="skimlinks.com"/>
    <s v="GBR"/>
    <m/>
    <s v="London"/>
    <s v="London"/>
    <x v="0"/>
    <s v="SkimLinks is a simplified affiliate marketing tool for publishers to convert existing links into affiliate marketing links."/>
    <s v="advertising|internet|marketing"/>
    <x v="71"/>
    <x v="2"/>
    <n v="7"/>
    <n v="25292877"/>
    <s v="2006-01-01"/>
    <s v="2008-01-01"/>
    <s v="2015-02-04"/>
    <m/>
    <s v="support@skimlinks.com"/>
    <m/>
    <s v="https://www.crunchbase.com/organization/skimlinks"/>
    <s v="https://www.twitter.com/skimlinks"/>
    <s v="http://www.facebook.com/skimlinks"/>
    <s v="5da1f0cd-d57b-a4e1-cc1e-02fd7aaeba88"/>
  </r>
  <r>
    <x v="27785"/>
    <s v="sonation.net"/>
    <s v="USA"/>
    <s v="MA"/>
    <s v="Boston"/>
    <s v="Boston"/>
    <x v="0"/>
    <s v="Our apps make singing and playing music more fun and interactive."/>
    <s v="software"/>
    <x v="10"/>
    <x v="1"/>
    <n v="1"/>
    <n v="250000"/>
    <s v="2013-07-25"/>
    <s v="2015-02-04"/>
    <s v="2015-02-04"/>
    <m/>
    <s v="media@sonation.net"/>
    <m/>
    <s v="https://www.crunchbase.com/organization/sonation-apps"/>
    <s v="https://www.twitter.com/sonacadenza"/>
    <s v="http://www.facebook.com/sonacadenza"/>
    <s v="96ff72c4-66d2-36a8-3fc1-dda900fc0600"/>
  </r>
  <r>
    <x v="27786"/>
    <s v="soulid.me"/>
    <s v="USA"/>
    <s v="CA"/>
    <s v="Sacramento Valley"/>
    <s v="Chico"/>
    <x v="0"/>
    <s v="The athlete network - Soul id is the social network for action sports. The world of action sports live here!"/>
    <s v="sports"/>
    <x v="153"/>
    <x v="1"/>
    <n v="3"/>
    <n v="139000"/>
    <s v="2013-07-26"/>
    <s v="2013-02-21"/>
    <s v="2015-02-04"/>
    <m/>
    <s v="contact@soulid.me"/>
    <m/>
    <s v="https://www.crunchbase.com/organization/soul-id"/>
    <s v="https://www.twitter.com/soulidteam"/>
    <s v="https://www.facebook.com/teamsoulid"/>
    <s v="36640827-735e-911e-76c5-ce95b226f02c"/>
  </r>
  <r>
    <x v="27787"/>
    <s v="ww2.tailoritaly.com"/>
    <s v="ITA"/>
    <m/>
    <m/>
    <m/>
    <x v="0"/>
    <s v="Designed by you"/>
    <s v="e-commerce|fashion|lifestyle"/>
    <x v="48"/>
    <x v="0"/>
    <n v="2"/>
    <n v="93280.618167196502"/>
    <m/>
    <s v="2014-11-12"/>
    <s v="2015-02-04"/>
    <m/>
    <m/>
    <m/>
    <s v="https://www.crunchbase.com/organization/tailoritaly"/>
    <s v="https://www.twitter.com/tailoritaly_com"/>
    <s v="https://www.facebook.com/tailoritaly"/>
    <s v="e2d9dc34-566f-f051-ac57-471c683c7a4a"/>
  </r>
  <r>
    <x v="27788"/>
    <s v="trainheroic.com"/>
    <s v="USA"/>
    <s v="CO"/>
    <s v="Denver"/>
    <s v="Boulder"/>
    <x v="0"/>
    <s v="The performance training platform that helps coaches and athletes win in the gym."/>
    <s v="software"/>
    <x v="10"/>
    <x v="0"/>
    <n v="3"/>
    <m/>
    <s v="2012-01-10"/>
    <s v="2013-11-23"/>
    <s v="2015-02-04"/>
    <m/>
    <s v="ben@trainheroic.com"/>
    <s v="(855)688-5438"/>
    <s v="https://www.crunchbase.com/organization/train-heroic"/>
    <s v="https://www.twitter.com/trainheroic"/>
    <s v="http://www.facebook.com/trainheroic"/>
    <s v="630070d1-ae92-4107-3d6c-134c88f1d83d"/>
  </r>
  <r>
    <x v="27789"/>
    <s v="wifinity.co.uk"/>
    <m/>
    <m/>
    <m/>
    <m/>
    <x v="0"/>
    <s v="Superfast, robust WiFi connections to businesses in some of the UK’s most remote and hard-to-reach locations or campus-based locations."/>
    <s v="data visualization|internet|wireless"/>
    <x v="4806"/>
    <x v="6"/>
    <n v="2"/>
    <n v="9654226.2449153792"/>
    <s v="2007-01-01"/>
    <s v="2014-06-30"/>
    <s v="2015-02-04"/>
    <m/>
    <m/>
    <m/>
    <s v="https://www.crunchbase.com/organization/wifinity-ltd"/>
    <m/>
    <m/>
    <s v="a98a0797-246d-e6a8-60cc-55b57f40308e"/>
  </r>
  <r>
    <x v="27790"/>
    <s v="zoom.us"/>
    <s v="USA"/>
    <s v="CA"/>
    <s v="SF Bay Area"/>
    <s v="San Jose"/>
    <x v="0"/>
    <s v="Zoom unifies cloud video conferencing, simple online meetings, group messaging, and a software-based conference room solution."/>
    <s v="cloud computing|collaboration|enterprise software|messaging|video conferencing"/>
    <x v="2002"/>
    <x v="3"/>
    <n v="4"/>
    <n v="45500000"/>
    <s v="2011-06-01"/>
    <s v="2011-06-01"/>
    <s v="2015-02-04"/>
    <m/>
    <s v="info@zoom.us"/>
    <s v="1(888)799-9666"/>
    <s v="https://www.crunchbase.com/organization/zoom-video-communications"/>
    <s v="https://www.twitter.com/zoom_us"/>
    <s v="http://www.facebook.com/zoomwithus"/>
    <s v="f6bf2bde-5a18-5052-add2-72cdc202c15c"/>
  </r>
  <r>
    <x v="27791"/>
    <s v="abiobot.org"/>
    <s v="USA"/>
    <s v="OH"/>
    <s v="Columbus, Ohio"/>
    <s v="Dublin"/>
    <x v="0"/>
    <s v="Helps bio scientists make breakthroughs by shortening the time for scientific discovery."/>
    <s v="biotechnology|robotics"/>
    <x v="3750"/>
    <x v="2"/>
    <n v="1"/>
    <n v="50000"/>
    <s v="2015-01-01"/>
    <s v="2015-02-03"/>
    <s v="2015-02-03"/>
    <m/>
    <s v="aBioBot@gmail.com"/>
    <m/>
    <s v="https://www.crunchbase.com/organization/abiobot"/>
    <m/>
    <m/>
    <s v="a28c7a01-e63e-27b5-c130-07d74ca86118"/>
  </r>
  <r>
    <x v="27792"/>
    <s v="allegroeye.com"/>
    <s v="USA"/>
    <s v="CA"/>
    <s v="Orange County, California"/>
    <s v="San Juan Capistrano"/>
    <x v="0"/>
    <s v="Allegro Ophthalmics is dedicated to delivering and establishing Integrin Peptide TherapyTM."/>
    <s v="biotechnology|health care|pharmaceutical"/>
    <x v="44"/>
    <x v="1"/>
    <n v="2"/>
    <n v="22000000"/>
    <m/>
    <s v="2015-01-13"/>
    <s v="2015-02-03"/>
    <m/>
    <s v="info@allegropharma.com"/>
    <n v="94994081305"/>
    <s v="https://www.crunchbase.com/organization/allegro-ophthalmics"/>
    <s v="https://www.twitter.com/allegroeye"/>
    <s v="https://www.facebook.com/allegroeye"/>
    <s v="3b920e3a-57cd-f8c4-09a9-22751f9feea5"/>
  </r>
  <r>
    <x v="27793"/>
    <s v="andyroid.net"/>
    <s v="USA"/>
    <s v="CA"/>
    <s v="SF Bay Area"/>
    <s v="San Francisco"/>
    <x v="0"/>
    <s v="An Android operating system for PC and Cloud"/>
    <s v="android|cloud computing|mobile|operating systems|software"/>
    <x v="426"/>
    <x v="1"/>
    <n v="1"/>
    <n v="3000000"/>
    <s v="2014-10-03"/>
    <s v="2015-02-03"/>
    <s v="2015-02-03"/>
    <m/>
    <s v="yossi@andyroid.net"/>
    <m/>
    <s v="https://www.crunchbase.com/organization/andy-os-inc-"/>
    <s v="https://www.twitter.com/andypcandroid"/>
    <s v="http://www.facebook.com/andyroid.net"/>
    <s v="99524e14-c936-2cd1-9e55-00c5ddfe1808"/>
  </r>
  <r>
    <x v="27794"/>
    <s v="appprova.com.br"/>
    <s v="BRA"/>
    <m/>
    <s v="Rio de Janeiro"/>
    <s v="Belo Horizonte"/>
    <x v="0"/>
    <s v="AppProva is a multitest platform that helps to improve the performance of the students in the main tests they will face in their lifes."/>
    <s v="education"/>
    <x v="38"/>
    <x v="0"/>
    <n v="1"/>
    <m/>
    <m/>
    <s v="2015-02-03"/>
    <s v="2015-02-03"/>
    <m/>
    <m/>
    <m/>
    <s v="https://www.crunchbase.com/organization/appprova"/>
    <s v="https://www.twitter.com/appprova"/>
    <s v="https://www.facebook.com/appprova"/>
    <s v="d21f7c12-d0ae-dae0-1597-85de49579df7"/>
  </r>
  <r>
    <x v="27795"/>
    <s v="archerims.com"/>
    <s v="USA"/>
    <s v="NJ"/>
    <s v="Newark"/>
    <s v="Edison"/>
    <x v="0"/>
    <s v="Archer is a provider of cloud-based technology platform for investment managers."/>
    <s v="cloud computing|information technology|software"/>
    <x v="662"/>
    <x v="0"/>
    <n v="1"/>
    <n v="12500000"/>
    <s v="2000-01-01"/>
    <s v="2015-02-03"/>
    <s v="2015-02-03"/>
    <m/>
    <m/>
    <s v="(732)516-9499"/>
    <s v="https://www.crunchbase.com/organization/archer"/>
    <s v="https://www.twitter.com/archerims"/>
    <m/>
    <s v="c49f43b1-0602-d6d4-7a96-444f66d4de3a"/>
  </r>
  <r>
    <x v="27796"/>
    <s v="athlete-trax.com"/>
    <s v="USA"/>
    <s v="PA"/>
    <s v="Pittsburgh"/>
    <s v="Pittsburgh"/>
    <x v="0"/>
    <s v="AthleteTrax reduces the headaches and hassle of organizing and running an athletic league, team or camp at any level."/>
    <s v="recruiting|software|sports"/>
    <x v="4807"/>
    <x v="0"/>
    <n v="4"/>
    <n v="25000"/>
    <s v="2012-01-01"/>
    <s v="2013-06-01"/>
    <s v="2015-02-03"/>
    <m/>
    <s v="customersupport@athlete-trax.com"/>
    <m/>
    <s v="https://www.crunchbase.com/organization/athletetrax"/>
    <s v="https://www.twitter.com/athletetrax"/>
    <s v="http://www.facebook.com/athletetrax"/>
    <s v="f72cbf4e-8bb7-d1d6-ed91-b866073e9c7b"/>
  </r>
  <r>
    <x v="27797"/>
    <s v="benfranklin.in"/>
    <s v="IND"/>
    <m/>
    <s v="Secunderabad"/>
    <s v="Secunderabad"/>
    <x v="0"/>
    <s v="Ben Franklin opticians is owned by Eyegear Optics."/>
    <s v="eyewear"/>
    <x v="366"/>
    <x v="0"/>
    <n v="1"/>
    <n v="640000"/>
    <m/>
    <s v="2015-02-03"/>
    <s v="2015-02-03"/>
    <m/>
    <m/>
    <n v="4046461111"/>
    <s v="https://www.crunchbase.com/organization/ben-franklin"/>
    <s v="https://www.twitter.com/benfrankopt"/>
    <s v="https://www.facebook.com/benfranklinopticians/info?tab=page_info"/>
    <s v="28145e54-a2cf-ff16-6e36-52dc686cb91e"/>
  </r>
  <r>
    <x v="27798"/>
    <s v="brickellbio.com"/>
    <s v="USA"/>
    <s v="FL"/>
    <s v="Miami"/>
    <s v="Miami"/>
    <x v="0"/>
    <s v="Brickell Biotech is focused on the acquisition, development, and commercialization of drug therapies for the treatment of skin diseases."/>
    <s v="biotechnology|health care|therapeutics"/>
    <x v="44"/>
    <x v="0"/>
    <n v="4"/>
    <n v="25414587"/>
    <s v="2009-01-01"/>
    <s v="2010-07-16"/>
    <s v="2015-02-03"/>
    <m/>
    <s v="info@brickellbio.com"/>
    <n v="7865242721"/>
    <s v="https://www.crunchbase.com/organization/brickell-biotech"/>
    <m/>
    <m/>
    <s v="9400d01d-e81e-21dd-d165-97f34e8b9b40"/>
  </r>
  <r>
    <x v="27799"/>
    <s v="captive-media.co.uk"/>
    <s v="GBR"/>
    <m/>
    <s v="London"/>
    <s v="London"/>
    <x v="0"/>
    <s v="Captive Media manufactures an interactive entertainment and digital signage system for installation in washrooms."/>
    <s v="advertising|digital media|digital signage|human computer interaction|outdoor advertising|video games"/>
    <x v="4808"/>
    <x v="0"/>
    <n v="3"/>
    <n v="2178812"/>
    <s v="2011-11-01"/>
    <s v="2012-11-13"/>
    <s v="2015-02-03"/>
    <m/>
    <s v="enquiries@captive-media.co.uk"/>
    <s v="44 20 8123 1543"/>
    <s v="https://www.crunchbase.com/organization/captive-media"/>
    <s v="https://www.twitter.com/captive_media"/>
    <s v="http://www.facebook.com/captive-media-limited/188711784472"/>
    <s v="7094495c-bf71-9585-aff4-845543618bd6"/>
  </r>
  <r>
    <x v="27800"/>
    <s v="casetext.com"/>
    <s v="USA"/>
    <s v="CA"/>
    <s v="SF Bay Area"/>
    <s v="Palo Alto"/>
    <x v="0"/>
    <s v="Casetext is where the best lawyers research and write about the law."/>
    <s v="law enforcement|legal|publishing"/>
    <x v="4809"/>
    <x v="0"/>
    <n v="2"/>
    <n v="8800000"/>
    <s v="2013-05-01"/>
    <s v="2013-10-01"/>
    <s v="2015-02-03"/>
    <m/>
    <s v="support@casetext.com"/>
    <s v="'408-389-4154"/>
    <s v="https://www.crunchbase.com/organization/casetext"/>
    <s v="https://www.twitter.com/casetext"/>
    <s v="https://www.facebook.com/casetext/"/>
    <s v="8730f8f9-7a67-2f96-ae78-afcbdd87754a"/>
  </r>
  <r>
    <x v="27801"/>
    <s v="cellmedx.com"/>
    <s v="USA"/>
    <s v="NV"/>
    <s v="Las Vegas"/>
    <s v="Las Vegas"/>
    <x v="0"/>
    <s v="Cell MedX Corp. is an early development stage company focused on the discovery, development and commercialization of therapeutic products."/>
    <s v="health care|medical device|therapeutics"/>
    <x v="3"/>
    <x v="1"/>
    <n v="1"/>
    <n v="195000"/>
    <s v="2014-01-01"/>
    <s v="2015-02-03"/>
    <s v="2015-02-03"/>
    <m/>
    <s v="info@cellmedx.com"/>
    <s v="(310) 508-9398"/>
    <s v="https://www.crunchbase.com/organization/cell-medx"/>
    <s v="https://www.twitter.com/cellmedx"/>
    <s v="https://www.facebook.com/373268712876785"/>
    <s v="8328fe74-d869-7471-2e7f-98a376225d13"/>
  </r>
  <r>
    <x v="27802"/>
    <s v="celtx.com"/>
    <s v="CAN"/>
    <s v="NL"/>
    <s v="St. John's"/>
    <s v="St. John's"/>
    <x v="0"/>
    <s v="Celtx is the world's first all-in-one media pre-production system. It replaces 'paper &amp; binder' pre-production with a digital approach"/>
    <s v="film production|video"/>
    <x v="236"/>
    <x v="0"/>
    <n v="1"/>
    <n v="3300000"/>
    <s v="2001-01-01"/>
    <s v="2015-02-03"/>
    <s v="2015-02-03"/>
    <m/>
    <m/>
    <s v="'709-739-5800"/>
    <s v="https://www.crunchbase.com/organization/celtx"/>
    <s v="https://www.twitter.com/celtx"/>
    <s v="https://www.facebook.com/celtx/info?tab=page_info"/>
    <s v="6561d8b6-2ff8-3616-f752-f6cb6bd7cc7b"/>
  </r>
  <r>
    <x v="27803"/>
    <s v="usechemistry.com"/>
    <s v="USA"/>
    <s v="MO"/>
    <s v="Kansas City"/>
    <s v="Kansas City"/>
    <x v="0"/>
    <s v="An enterprise web and tablet technology built to evolve sales and marketing."/>
    <s v="web development"/>
    <x v="10"/>
    <x v="1"/>
    <n v="2"/>
    <n v="1000000"/>
    <s v="2014-06-01"/>
    <s v="2014-06-01"/>
    <s v="2015-02-03"/>
    <m/>
    <s v="contact@usechemistry.com"/>
    <s v="1(816) 832-4747"/>
    <s v="https://www.crunchbase.com/organization/chemistry-2"/>
    <s v="https://www.twitter.com/usechemistry"/>
    <m/>
    <s v="7dfd4202-5a8e-4f04-4f3e-0e0d2a45f958"/>
  </r>
  <r>
    <x v="27804"/>
    <s v="crushpath.com"/>
    <s v="USA"/>
    <s v="CA"/>
    <s v="SF Bay Area"/>
    <s v="San Francisco"/>
    <x v="0"/>
    <s v="Crushpath is the #1 customer acquisition service. Changing the way B2B buyers and sellers connect."/>
    <s v="advertising|computer|software"/>
    <x v="4810"/>
    <x v="0"/>
    <n v="3"/>
    <n v="12032712"/>
    <s v="2011-04-01"/>
    <s v="2012-06-19"/>
    <s v="2015-02-03"/>
    <m/>
    <s v="info@crushpath.com"/>
    <m/>
    <s v="https://www.crunchbase.com/organization/crushpath"/>
    <s v="https://www.twitter.com/crushpath"/>
    <s v="http://www.facebook.com/crushpath"/>
    <s v="fe23500c-f777-aec9-75d8-4b2aa3b79871"/>
  </r>
  <r>
    <x v="27805"/>
    <s v="custopharm.com"/>
    <s v="USA"/>
    <s v="CA"/>
    <s v="San Diego"/>
    <s v="Carlsbad"/>
    <x v="0"/>
    <s v="CUSTOpharm is a customer-focused service company that provides personalized cost-effective chemistry and manufacturing controls"/>
    <s v="biotechnology|health care|medical"/>
    <x v="44"/>
    <x v="0"/>
    <n v="1"/>
    <m/>
    <s v="2005-01-01"/>
    <s v="2015-02-03"/>
    <s v="2015-02-03"/>
    <m/>
    <m/>
    <s v="'760-683-0901"/>
    <s v="https://www.crunchbase.com/organization/custopharm"/>
    <m/>
    <m/>
    <s v="8da12f3c-c015-868a-53fe-1f96a8ab3765"/>
  </r>
  <r>
    <x v="27806"/>
    <s v="emergentbiosolutions.com"/>
    <s v="USA"/>
    <s v="MD"/>
    <s v="Washington, D.C."/>
    <s v="Rockville"/>
    <x v="1"/>
    <s v="As a global specialty pharmaceutical company, Emergent offers specialized products to healthcare providers and governments to address"/>
    <s v="biotechnology|health care"/>
    <x v="44"/>
    <x v="8"/>
    <n v="1"/>
    <n v="2000000"/>
    <s v="1998-01-01"/>
    <s v="2015-02-03"/>
    <s v="2015-02-03"/>
    <m/>
    <s v="schmittt@ebsi.com"/>
    <s v="(240) 631-3200"/>
    <s v="https://www.crunchbase.com/organization/emergent-biosolutions"/>
    <s v="https://www.twitter.com/emergentbiosolu"/>
    <s v="http://www.facebook.com/pages/emergent-biosolutions/106004929430995"/>
    <s v="18b3ad7d-f4a2-5739-2bd8-9e2cb2280bed"/>
  </r>
  <r>
    <x v="27807"/>
    <s v="exaget.com"/>
    <s v="FIN"/>
    <m/>
    <s v="Helsinki"/>
    <s v="Helsinki"/>
    <x v="0"/>
    <s v="Exaget's mobile first ActiveRadio enables broadcasters to deliver personalised content and ads to their online and mobile listeners."/>
    <s v="mobile|personalization"/>
    <x v="15"/>
    <x v="1"/>
    <n v="2"/>
    <n v="1323710"/>
    <s v="2012-01-01"/>
    <s v="2014-08-29"/>
    <s v="2015-02-03"/>
    <m/>
    <s v="info@exaget.com"/>
    <s v="358 5048 62963"/>
    <s v="https://www.crunchbase.com/organization/exaget"/>
    <s v="https://www.twitter.com/exaget"/>
    <s v="http://www.facebook.com/exaget"/>
    <s v="d0a1a9ca-90d9-45bc-c676-9bfe5910c9fb"/>
  </r>
  <r>
    <x v="27808"/>
    <s v="eye-brain.com"/>
    <s v="FRA"/>
    <m/>
    <s v="Ivry-sur-seine"/>
    <s v="Ivry-sur-seine"/>
    <x v="0"/>
    <s v="EyeBrain is a manufactures of eye trackers and aid to the diagnosis of diseases that are difficult to identify."/>
    <s v="biotechnology"/>
    <x v="36"/>
    <x v="0"/>
    <n v="3"/>
    <n v="6570000"/>
    <s v="2008-01-01"/>
    <s v="2009-11-18"/>
    <s v="2015-02-03"/>
    <m/>
    <s v="contact@eye-brain.com"/>
    <n v="33183643738"/>
    <s v="https://www.crunchbase.com/organization/e-ye-brain"/>
    <s v="https://www.twitter.com/eye_brain"/>
    <s v="https://www.facebook.com/pages/eyebrain/240695739280366?sk=info&amp;tab=overview"/>
    <s v="d94fa4ab-9f9c-4644-f1c2-2f3a5e237259"/>
  </r>
  <r>
    <x v="27809"/>
    <s v="fanwars.com"/>
    <s v="USA"/>
    <s v="NV"/>
    <s v="Las Vegas"/>
    <s v="Las Vegas"/>
    <x v="0"/>
    <s v="This investment opportunity provides a unique combination of a very experienced Internet marketing expert group."/>
    <s v="internet|internet of things|marketing"/>
    <x v="158"/>
    <x v="1"/>
    <n v="1"/>
    <n v="430000"/>
    <s v="2014-07-05"/>
    <s v="2015-02-03"/>
    <s v="2015-02-03"/>
    <m/>
    <m/>
    <m/>
    <s v="https://www.crunchbase.com/organization/fan-wars"/>
    <s v="https://www.twitter.com/warzone"/>
    <m/>
    <s v="e6ccbc8e-49d1-b4b1-cdae-7cd63a4ff83e"/>
  </r>
  <r>
    <x v="27810"/>
    <s v="guinness-nigeria.com"/>
    <m/>
    <m/>
    <m/>
    <m/>
    <x v="0"/>
    <s v="Guinness Nigeria, a subsidiary of Diageo Plc of the United Kingdom"/>
    <m/>
    <x v="5"/>
    <x v="9"/>
    <n v="1"/>
    <m/>
    <s v="1950-01-01"/>
    <s v="2015-02-03"/>
    <s v="2015-02-03"/>
    <m/>
    <m/>
    <s v="234 1 270 9100"/>
    <s v="https://www.crunchbase.com/organization/guinness-nigeria"/>
    <m/>
    <m/>
    <s v="cf5e2c9e-955c-38c8-cd2c-7e77bdc56a20"/>
  </r>
  <r>
    <x v="27811"/>
    <s v="housegoat.com"/>
    <m/>
    <m/>
    <m/>
    <m/>
    <x v="0"/>
    <s v="HouseGoat enables its customers to reduce or eliminate the cost of selling a home."/>
    <s v="real estate"/>
    <x v="76"/>
    <x v="1"/>
    <n v="1"/>
    <n v="100000"/>
    <s v="2014-05-05"/>
    <s v="2015-02-03"/>
    <s v="2015-02-03"/>
    <m/>
    <s v="Chad@HouseGoat.com"/>
    <s v="(415) 299-8484"/>
    <s v="https://www.crunchbase.com/organization/housegoat-inc-"/>
    <m/>
    <m/>
    <s v="5e79b629-eabe-43ae-d521-dcf0bedf441c"/>
  </r>
  <r>
    <x v="27812"/>
    <s v="kcura.com"/>
    <s v="USA"/>
    <s v="IL"/>
    <s v="Chicago"/>
    <s v="Chicago"/>
    <x v="0"/>
    <s v="Recognized as a “Leader” in Gartner’s 2013 E-Discovery Magic Quadrant, kCura are the developers of the e-discovery software, Relativity."/>
    <s v="ediscovery|enterprise software|legal"/>
    <x v="608"/>
    <x v="7"/>
    <n v="1"/>
    <n v="125000000"/>
    <s v="2001-01-01"/>
    <s v="2015-02-03"/>
    <s v="2015-02-03"/>
    <m/>
    <s v="sales@kcura.com"/>
    <s v="(312)263-1177"/>
    <s v="https://www.crunchbase.com/organization/kcura"/>
    <s v="https://www.twitter.com/kcuracorp"/>
    <s v="http://www.facebook.com/pages/kcura/203740992994518"/>
    <s v="14419ffb-cf1b-8bf0-5129-cf45ee8b79ec"/>
  </r>
  <r>
    <x v="27813"/>
    <s v="liftoff.io"/>
    <s v="USA"/>
    <s v="CA"/>
    <s v="SF Bay Area"/>
    <s v="Palo Alto"/>
    <x v="0"/>
    <s v="Liftoff is a mobile app marketing and retargeting platform which uses post-install data to run true CPA-optimized campaigns."/>
    <s v="big data|machine learning|mobile|mobile advertising"/>
    <x v="3565"/>
    <x v="6"/>
    <n v="1"/>
    <n v="5000000"/>
    <s v="2012-08-01"/>
    <s v="2015-02-03"/>
    <s v="2015-02-03"/>
    <m/>
    <s v="info@liftoff.io"/>
    <s v="'+1 650-319-7151"/>
    <s v="https://www.crunchbase.com/organization/liftoff-mobile"/>
    <s v="https://www.twitter.com/@liftoffmobile"/>
    <s v="https://www.facebook.com/liftoff.io"/>
    <s v="8f67d796-c0eb-f4eb-4362-f1acd85fd703"/>
  </r>
  <r>
    <x v="27814"/>
    <s v="luckycart.com"/>
    <s v="FRA"/>
    <m/>
    <s v="Paris"/>
    <s v="Paris"/>
    <x v="0"/>
    <s v="Lucky Cart offers promotion strategies for online retailers."/>
    <s v="e-commerce|internet"/>
    <x v="314"/>
    <x v="0"/>
    <n v="1"/>
    <n v="1819746"/>
    <s v="2010-01-01"/>
    <s v="2015-02-03"/>
    <s v="2015-02-03"/>
    <m/>
    <s v="contact@luckycart.com"/>
    <n v="330183879680"/>
    <s v="https://www.crunchbase.com/organization/lucky-cart"/>
    <s v="https://www.twitter.com/luckycart"/>
    <s v="https://www.facebook.com/luckycart/info?tab=overview"/>
    <s v="dc4e590d-15bb-aec4-9e3e-a627c7d1f4a6"/>
  </r>
  <r>
    <x v="27815"/>
    <s v="lysosomaltx.com"/>
    <s v="USA"/>
    <s v="MA"/>
    <s v="Boston"/>
    <s v="Cambridge"/>
    <x v="0"/>
    <s v="Delivering cures for neurodegenerative diseases."/>
    <s v="biotechnology|health care|therapeutics"/>
    <x v="44"/>
    <x v="1"/>
    <n v="2"/>
    <n v="24800000"/>
    <s v="2014-01-01"/>
    <s v="2014-05-12"/>
    <s v="2015-02-03"/>
    <m/>
    <m/>
    <s v="'617-913-0166"/>
    <s v="https://www.crunchbase.com/organization/lysosomal-therapeutics"/>
    <m/>
    <m/>
    <s v="30014bb9-1330-de57-c12f-ff6f31903892"/>
  </r>
  <r>
    <x v="27816"/>
    <s v="mediccreations.com"/>
    <s v="GBR"/>
    <m/>
    <s v="Newport"/>
    <s v="Newport"/>
    <x v="0"/>
    <s v="Solving Healthcare Through Technology"/>
    <m/>
    <x v="5"/>
    <x v="0"/>
    <n v="1"/>
    <n v="1735368.8287517901"/>
    <s v="2015-01-08"/>
    <s v="2015-02-03"/>
    <s v="2015-02-03"/>
    <m/>
    <m/>
    <m/>
    <s v="https://www.crunchbase.com/organization/medic-creations"/>
    <s v="https://www.twitter.com/medcreations"/>
    <s v="https://www.facebook.com/mediccreations"/>
    <s v="1f6b2c2c-c9ca-1fec-3538-bc93668ec396"/>
  </r>
  <r>
    <x v="27817"/>
    <s v="letsmerch.com"/>
    <m/>
    <m/>
    <m/>
    <m/>
    <x v="0"/>
    <s v="A platform connects students in China with American English tutors while taking care of video, payment, and scheduling logistics."/>
    <s v="tutoring"/>
    <x v="38"/>
    <x v="1"/>
    <n v="1"/>
    <m/>
    <m/>
    <s v="2015-02-03"/>
    <s v="2015-02-03"/>
    <m/>
    <m/>
    <m/>
    <s v="https://www.crunchbase.com/organization/merch"/>
    <m/>
    <m/>
    <s v="57809caf-e2d2-2a59-c00b-776faa33f201"/>
  </r>
  <r>
    <x v="27818"/>
    <s v="mesalva.com"/>
    <m/>
    <m/>
    <m/>
    <m/>
    <x v="0"/>
    <s v="MeSalva! is an educational platform focused in high learning performance for high school and post-secondary students."/>
    <m/>
    <x v="5"/>
    <x v="0"/>
    <n v="1"/>
    <m/>
    <s v="2012-01-01"/>
    <s v="2015-02-03"/>
    <s v="2015-02-03"/>
    <m/>
    <m/>
    <m/>
    <s v="https://www.crunchbase.com/organization/mesalva"/>
    <s v="https://www.twitter.com/mesalvamat"/>
    <s v="https://www.facebook.com/mesalva"/>
    <s v="8748fb55-a57b-1ed4-ac40-f2e45a7d9f6d"/>
  </r>
  <r>
    <x v="27819"/>
    <s v="mightysignal.com"/>
    <s v="USA"/>
    <s v="CA"/>
    <s v="SF Bay Area"/>
    <s v="San Francisco"/>
    <x v="0"/>
    <s v="MightySignal is a mobile application index that enables businesses to make sense of data patterns generated by mobile app companies."/>
    <s v="b2b|saas"/>
    <x v="5"/>
    <x v="1"/>
    <n v="2"/>
    <n v="2510000"/>
    <s v="2014-01-01"/>
    <s v="2014-08-15"/>
    <s v="2015-02-03"/>
    <m/>
    <m/>
    <m/>
    <s v="https://www.crunchbase.com/organization/mightysignal"/>
    <s v="https://www.twitter.com/mightysignal"/>
    <s v="http://www.facebook.com/mightysignal"/>
    <s v="9c909151-cae0-ba4f-2c47-d0cfe69db9a0"/>
  </r>
  <r>
    <x v="27820"/>
    <s v="milagrowhumantech.com"/>
    <s v="IND"/>
    <m/>
    <s v="New Delhi"/>
    <s v="Gurgaon"/>
    <x v="0"/>
    <s v="Milagrow HumanTech is the No. 1 Domestic Robots company in India."/>
    <s v="robotics"/>
    <x v="286"/>
    <x v="0"/>
    <n v="1"/>
    <m/>
    <s v="2011-10-01"/>
    <s v="2015-02-03"/>
    <s v="2015-02-03"/>
    <m/>
    <m/>
    <m/>
    <s v="https://www.crunchbase.com/organization/milagrow-humanech"/>
    <s v="https://www.twitter.com/milagrowrobots"/>
    <s v="https://www.facebook.com/milagrowhumantech/"/>
    <s v="0c6cf536-c5b8-44bd-f8a0-b2e094484046"/>
  </r>
  <r>
    <x v="27821"/>
    <s v="myworldwall.com"/>
    <s v="USA"/>
    <s v="KS"/>
    <s v="Kansas City"/>
    <s v="Overland Park"/>
    <x v="0"/>
    <s v="Platform where people meet and exchange with differents culture around the world"/>
    <s v="education|fashion|mobile advertising|music|restaurants|seo|social media|tourism|travel"/>
    <x v="4811"/>
    <x v="1"/>
    <n v="3"/>
    <n v="16000"/>
    <s v="2012-12-12"/>
    <s v="2014-04-24"/>
    <s v="2015-02-03"/>
    <m/>
    <s v="Support@myworldwall.com"/>
    <s v="(785)304-8823"/>
    <s v="https://www.crunchbase.com/organization/myworldwall"/>
    <m/>
    <s v="http://www.facebook.com/myworldwall"/>
    <s v="ba9ba083-1f79-3b0f-ebe4-6f0a4307ce3f"/>
  </r>
  <r>
    <x v="27822"/>
    <s v="neucoin.org"/>
    <s v="USA"/>
    <s v="VA"/>
    <s v="VA - Other"/>
    <s v="Worlds"/>
    <x v="0"/>
    <s v="NeuCoin, a new alternative digital currency company."/>
    <s v="non profit"/>
    <x v="5"/>
    <x v="2"/>
    <n v="1"/>
    <n v="2500000"/>
    <s v="2014-03-15"/>
    <s v="2015-02-03"/>
    <s v="2015-02-03"/>
    <m/>
    <m/>
    <m/>
    <s v="https://www.crunchbase.com/organization/neucoin"/>
    <s v="https://www.twitter.com/neucoin"/>
    <s v="http://www.facebook.com/neucoin"/>
    <s v="aaea8ee5-54fa-f208-bc0b-2870f12dbbf4"/>
  </r>
  <r>
    <x v="27823"/>
    <s v="ncbiotech.org"/>
    <s v="USA"/>
    <s v="NC"/>
    <s v="Asheville"/>
    <s v="Alexander"/>
    <x v="0"/>
    <s v="North Carolina Biotechnology Center is a private company that works with university researchers in the field of biotechnology."/>
    <s v="biotechnology"/>
    <x v="36"/>
    <x v="3"/>
    <n v="2"/>
    <n v="2033000"/>
    <s v="1984-01-01"/>
    <s v="2015-02-03"/>
    <s v="2015-02-03"/>
    <m/>
    <s v="info@ncbiotech.org"/>
    <s v="(919) 541-9366"/>
    <s v="https://www.crunchbase.com/organization/north-carolina-biotechnology-center"/>
    <s v="https://www.twitter.com/ncbiotech"/>
    <s v="https://www.facebook.com/ncbiotech/timeline?ref=page_internal"/>
    <s v="960bac43-fd16-65a6-e03e-a1fd310d734a"/>
  </r>
  <r>
    <x v="27824"/>
    <s v="ntoggle.com"/>
    <s v="USA"/>
    <s v="MA"/>
    <s v="Boston"/>
    <s v="Boston"/>
    <x v="0"/>
    <s v="nToggle delivers heightened efficiency and transparency for buyers and sellers"/>
    <s v="software"/>
    <x v="10"/>
    <x v="0"/>
    <n v="1"/>
    <n v="5600000"/>
    <s v="2014-09-17"/>
    <s v="2015-02-03"/>
    <s v="2015-02-03"/>
    <m/>
    <s v="info@ntoggle.com"/>
    <s v="(617) 235-7260"/>
    <s v="https://www.crunchbase.com/organization/n-toggle"/>
    <s v="https://www.twitter.com/ntoggle"/>
    <s v="https://www.facebook.com/ntoggle"/>
    <s v="62cedb3f-54cc-a524-6a28-0a1c025b3dde"/>
  </r>
  <r>
    <x v="27825"/>
    <s v="protix.eu"/>
    <s v="NLD"/>
    <m/>
    <s v="NLD - Other"/>
    <s v="Dongen"/>
    <x v="0"/>
    <s v="We offer high quality products that enable you to optimise your feed solutions."/>
    <s v="biometrics"/>
    <x v="144"/>
    <x v="0"/>
    <n v="1"/>
    <m/>
    <s v="2009-01-01"/>
    <s v="2015-02-03"/>
    <s v="2015-02-03"/>
    <m/>
    <m/>
    <m/>
    <s v="https://www.crunchbase.com/organization/protix-biosystems"/>
    <s v="https://www.twitter.com/protix_official"/>
    <m/>
    <s v="eebb2ff5-3207-d572-6afc-b9ab70204b89"/>
  </r>
  <r>
    <x v="27826"/>
    <s v="usaraptor.com"/>
    <s v="USA"/>
    <s v="NM"/>
    <s v="Albuquerque"/>
    <s v="Rio Rancho"/>
    <x v="0"/>
    <s v="Raptor Products provides fast access gun mount and gun display systems for home defense, gun store owners and tactical teams."/>
    <s v="innovation management"/>
    <x v="5"/>
    <x v="2"/>
    <n v="1"/>
    <n v="250000"/>
    <m/>
    <s v="2015-02-03"/>
    <s v="2015-02-03"/>
    <m/>
    <m/>
    <m/>
    <s v="https://www.crunchbase.com/organization/raptor-products"/>
    <s v="https://www.twitter.com/raptormounts"/>
    <m/>
    <s v="7e8a797d-189b-513a-18f7-d4acbfffbd16"/>
  </r>
  <r>
    <x v="27827"/>
    <s v="escapecompoundedinterest.com"/>
    <s v="USA"/>
    <s v="AZ"/>
    <s v="Phoenix"/>
    <s v="Glendale"/>
    <x v="0"/>
    <s v="Our revolutionary educational program empowers our citizens to take back total control of their own financial destiny."/>
    <s v="education"/>
    <x v="38"/>
    <x v="1"/>
    <n v="2"/>
    <n v="125000"/>
    <s v="2015-03-11"/>
    <s v="2014-04-28"/>
    <s v="2015-02-03"/>
    <m/>
    <m/>
    <s v="573 4471892"/>
    <s v="https://www.crunchbase.com/organization/scc-eagle"/>
    <m/>
    <m/>
    <s v="35a7407a-88d4-bec4-0847-cc65c2f37bb9"/>
  </r>
  <r>
    <x v="27828"/>
    <s v="schoolyourself.org"/>
    <s v="USA"/>
    <s v="MA"/>
    <s v="Boston"/>
    <s v="Boston"/>
    <x v="2"/>
    <s v="School Yourself creates interactive online lessons for high school and college-level math and science subjects."/>
    <s v="education|test and measurement"/>
    <x v="316"/>
    <x v="1"/>
    <n v="5"/>
    <n v="290000"/>
    <s v="2012-03-16"/>
    <s v="2012-04-12"/>
    <s v="2015-02-03"/>
    <m/>
    <s v="info@schoolyourself.org"/>
    <m/>
    <s v="https://www.crunchbase.com/organization/school-yourself"/>
    <s v="https://www.twitter.com/schoolyourself"/>
    <s v="http://www.facebook.com/schoolyourself"/>
    <s v="10b7999e-ff09-82ca-aeaa-bd6dd80595d0"/>
  </r>
  <r>
    <x v="27829"/>
    <s v="skorpiosinc.com"/>
    <s v="USA"/>
    <s v="NM"/>
    <s v="Albuquerque"/>
    <s v="Albuquerque"/>
    <x v="0"/>
    <s v="Skorpios Technologies is an optical communications company providing integrated optical modules and subsystems."/>
    <s v="communication hardware|semiconductor|wellness"/>
    <x v="941"/>
    <x v="0"/>
    <n v="5"/>
    <n v="67900000"/>
    <s v="2009-01-01"/>
    <s v="2011-09-15"/>
    <s v="2015-02-03"/>
    <m/>
    <s v="Information@Skorpiosinc.com"/>
    <s v="'505-369-1542"/>
    <s v="https://www.crunchbase.com/organization/skorpios-technologies"/>
    <m/>
    <m/>
    <s v="8720204b-d98a-804d-2add-68450accd48d"/>
  </r>
  <r>
    <x v="27830"/>
    <s v="sonabos.com"/>
    <s v="USA"/>
    <s v="MA"/>
    <s v="Boston"/>
    <s v="Cambridge"/>
    <x v="0"/>
    <s v="Next-generation hardware and software products for DJs"/>
    <m/>
    <x v="5"/>
    <x v="1"/>
    <n v="1"/>
    <m/>
    <m/>
    <s v="2015-02-03"/>
    <s v="2015-02-03"/>
    <m/>
    <s v="info@sonabos.com"/>
    <m/>
    <s v="https://www.crunchbase.com/organization/sonabos-technologies"/>
    <s v="https://www.twitter.com/sonabostech"/>
    <s v="https://www.facebook.com/sonabostech"/>
    <s v="e8a5b3b0-8ae5-64a5-ef19-316e3018a0a0"/>
  </r>
  <r>
    <x v="27831"/>
    <s v="sportsrecruits.co"/>
    <s v="USA"/>
    <s v="NY"/>
    <s v="New York City"/>
    <s v="New York"/>
    <x v="0"/>
    <s v="Platform that streamlines recruiting"/>
    <s v="recruiting|saas|sports"/>
    <x v="2773"/>
    <x v="0"/>
    <n v="1"/>
    <n v="500000"/>
    <s v="2009-01-01"/>
    <s v="2015-02-03"/>
    <s v="2015-02-03"/>
    <m/>
    <m/>
    <s v="'212-414-8417"/>
    <s v="https://www.crunchbase.com/organization/sports-recruits"/>
    <s v="https://www.twitter.com/csti"/>
    <m/>
    <s v="77e268e1-60ad-2fa0-2802-0a8a2e7a4bcf"/>
  </r>
  <r>
    <x v="27832"/>
    <s v="statsocial.com"/>
    <s v="USA"/>
    <s v="NY"/>
    <s v="New York City"/>
    <s v="New York"/>
    <x v="0"/>
    <s v="Enabling brands and publishers to understand, segment and target their social audiences."/>
    <s v="analytics"/>
    <x v="178"/>
    <x v="0"/>
    <n v="2"/>
    <n v="2350000"/>
    <s v="2012-11-01"/>
    <s v="2013-12-15"/>
    <s v="2015-02-03"/>
    <m/>
    <s v="info@statsocial.com"/>
    <s v="(212)951-1996"/>
    <s v="https://www.crunchbase.com/organization/peekanalytics"/>
    <s v="https://www.twitter.com/statsocial"/>
    <s v="http://www.facebook.com/statsocial"/>
    <s v="22272235-ed06-ce8b-c34f-6dc0d38150b7"/>
  </r>
  <r>
    <x v="27833"/>
    <s v="synoptek.com"/>
    <s v="USA"/>
    <s v="CA"/>
    <s v="Anaheim"/>
    <s v="Irvine"/>
    <x v="2"/>
    <s v="Our website will tell you that we provide complete end to end enterprise caliber IT management."/>
    <s v="software"/>
    <x v="10"/>
    <x v="3"/>
    <n v="1"/>
    <n v="1285000"/>
    <s v="2001-01-01"/>
    <s v="2015-02-03"/>
    <s v="2015-02-03"/>
    <m/>
    <s v="sales@synoptek.com"/>
    <s v="(888) 796-6783"/>
    <s v="https://www.crunchbase.com/organization/synoptek"/>
    <s v="https://www.twitter.com/synoptek"/>
    <s v="https://www.facebook.com/synoptekservice?ref=stream"/>
    <s v="42edfde6-779f-f965-dfb5-3cfb86c8e47f"/>
  </r>
  <r>
    <x v="27834"/>
    <s v="tarefa.co"/>
    <s v="COL"/>
    <m/>
    <s v="Bogota"/>
    <s v="Bogotá"/>
    <x v="0"/>
    <s v="Tarefa is Quora+Google for maths"/>
    <s v="analytics|big data|education"/>
    <x v="316"/>
    <x v="1"/>
    <n v="1"/>
    <n v="11118.3036927593"/>
    <s v="2014-11-19"/>
    <s v="2015-02-03"/>
    <s v="2015-02-03"/>
    <m/>
    <s v="info@tarefa.co"/>
    <s v="'+57 300 6534616"/>
    <s v="https://www.crunchbase.com/organization/tarefa-simple"/>
    <s v="https://www.twitter.com/tarefasimple"/>
    <s v="http://www.facebook.com/tarefasimple"/>
    <s v="41fc6142-80e3-5e83-d506-5a2fc60d8e0c"/>
  </r>
  <r>
    <x v="27835"/>
    <s v="tecsport.co.uk"/>
    <s v="GBR"/>
    <m/>
    <s v="Sheffield"/>
    <s v="Sheffield"/>
    <x v="0"/>
    <s v="TecSportgames provides an innovative approach to commercially effective social gaming."/>
    <s v="mobile|pc games|sports"/>
    <x v="2805"/>
    <x v="1"/>
    <n v="1"/>
    <n v="1000000"/>
    <s v="2011-01-01"/>
    <s v="2015-02-03"/>
    <s v="2015-02-03"/>
    <m/>
    <s v="contact@tecsport.co.uk"/>
    <m/>
    <s v="https://www.crunchbase.com/organization/tecsport-games"/>
    <s v="https://www.twitter.com/tec_sport"/>
    <s v="https://www.facebook.com/pages/tecsport-games/572134289475157?sk=info&amp;tab=page_info"/>
    <s v="1a032bc2-df32-fcf6-20d1-dd57b1c59e30"/>
  </r>
  <r>
    <x v="27836"/>
    <s v="variantpharma.com"/>
    <s v="USA"/>
    <s v="FL"/>
    <s v="Ft. Lauderdale"/>
    <s v="Weston"/>
    <x v="0"/>
    <s v="Variant Pharmaceuticals, Inc. is a specialty pharmaceutical company utilizing proprietary technologies to create and develop."/>
    <s v="health care|pharmaceutical|wellness"/>
    <x v="3"/>
    <x v="1"/>
    <n v="1"/>
    <n v="2980000"/>
    <s v="2014-01-01"/>
    <s v="2015-02-03"/>
    <s v="2015-02-03"/>
    <m/>
    <m/>
    <s v="(954) 529-2109"/>
    <s v="https://www.crunchbase.com/organization/variant-pharmaceuticals"/>
    <m/>
    <m/>
    <s v="7ca0e4f7-b3ed-3cc0-a9b3-4fe56156b4f8"/>
  </r>
  <r>
    <x v="27837"/>
    <s v="xplicitcomputing.com"/>
    <s v="USA"/>
    <s v="CA"/>
    <s v="SF Bay Area"/>
    <s v="Mountain View"/>
    <x v="0"/>
    <s v="Simulation can be elegant, fast, and should be accessible to more people."/>
    <s v="software"/>
    <x v="10"/>
    <x v="1"/>
    <n v="1"/>
    <m/>
    <s v="2014-01-03"/>
    <s v="2015-02-03"/>
    <s v="2015-02-03"/>
    <m/>
    <s v="info@xplicitcomputing.com"/>
    <m/>
    <s v="https://www.crunchbase.com/organization/xplicit-computing"/>
    <s v="https://www.twitter.com/xcomputing"/>
    <m/>
    <s v="3e2785c8-b887-35bb-d773-a991723958e6"/>
  </r>
  <r>
    <x v="27838"/>
    <s v="zeeto.io"/>
    <s v="USA"/>
    <s v="CA"/>
    <s v="San Diego"/>
    <s v="San Diego"/>
    <x v="0"/>
    <s v="Zeeto is a SaaS company that offers a traffic monetization platform."/>
    <s v="saas"/>
    <x v="5"/>
    <x v="6"/>
    <n v="1"/>
    <n v="3000000"/>
    <s v="2010-06-01"/>
    <s v="2015-02-03"/>
    <s v="2015-02-03"/>
    <m/>
    <s v="inquiry@zeetogroup.com"/>
    <s v="(619) 977-9446"/>
    <s v="https://www.crunchbase.com/organization/zeeto-media"/>
    <s v="https://www.twitter.com/zeetomedia"/>
    <s v="http://www.facebook.com/zeeto"/>
    <s v="103a3c3d-8adf-6886-7148-df50dac130df"/>
  </r>
  <r>
    <x v="27839"/>
    <s v="ziftr.com"/>
    <s v="USA"/>
    <s v="NH"/>
    <s v="Manchester, New Hampshire"/>
    <s v="Milford"/>
    <x v="0"/>
    <s v="Ziftr is a powerhouse, and you're in control. Just think about the amount of sites, products, and deals we're sifting through!"/>
    <s v="e-commerce|personalization|price comparison"/>
    <x v="63"/>
    <x v="2"/>
    <n v="1"/>
    <n v="800000"/>
    <m/>
    <s v="2015-02-03"/>
    <s v="2015-02-03"/>
    <m/>
    <s v="CustomerService@FreePriceAlerts.com"/>
    <m/>
    <s v="https://www.crunchbase.com/organization/ziftr"/>
    <s v="https://www.twitter.com/ziftr"/>
    <s v="http://www.facebook.com/ziftr"/>
    <s v="6d9741bc-1a4a-5b72-e4b0-3c5784f91bf8"/>
  </r>
  <r>
    <x v="27840"/>
    <s v="angl.tv"/>
    <s v="USA"/>
    <s v="CA"/>
    <s v="SF Bay Area"/>
    <s v="Redwood City"/>
    <x v="0"/>
    <s v="Provides live video social streaming technology to B2B partners with the ability to integrate and monetize."/>
    <s v="apps|video streaming"/>
    <x v="1870"/>
    <x v="0"/>
    <n v="1"/>
    <m/>
    <s v="2013-01-01"/>
    <s v="2015-02-02"/>
    <s v="2015-02-02"/>
    <m/>
    <s v="info@angl.tv"/>
    <m/>
    <s v="https://www.crunchbase.com/organization/angl"/>
    <s v="https://www.twitter.com/angltheapp"/>
    <s v="https://www.facebook.com/anglgolive"/>
    <s v="0393d560-9178-c63c-fbd8-5daa672c6a7c"/>
  </r>
  <r>
    <x v="27841"/>
    <s v="asantesolutions.com"/>
    <s v="USA"/>
    <s v="CA"/>
    <s v="SF Bay Area"/>
    <s v="Sunnyvale"/>
    <x v="2"/>
    <s v="Asante Solutions was founded more than a decade ago in Denmark. While there, they developed close relationships with a select group of"/>
    <s v="diabetes|health care"/>
    <x v="3"/>
    <x v="6"/>
    <n v="2"/>
    <m/>
    <s v="2006-01-01"/>
    <s v="2010-04-01"/>
    <s v="2015-02-02"/>
    <m/>
    <m/>
    <s v="(408) 716-5600"/>
    <s v="https://www.crunchbase.com/organization/asante-solutions"/>
    <m/>
    <m/>
    <s v="ed6d7d59-810b-ac96-1e0f-c99b625f5be3"/>
  </r>
  <r>
    <x v="27842"/>
    <s v="biofab.com.pe"/>
    <s v="PER"/>
    <m/>
    <s v="Lima"/>
    <s v="Lima"/>
    <x v="0"/>
    <s v="BioFab is a biotechnology company that provides printing services prosthesis, tissues, and organs."/>
    <s v="3d printing|biotechnology|health care"/>
    <x v="285"/>
    <x v="0"/>
    <n v="2"/>
    <n v="100000"/>
    <s v="2014-01-01"/>
    <s v="2014-11-10"/>
    <s v="2015-02-02"/>
    <m/>
    <m/>
    <m/>
    <s v="https://www.crunchbase.com/organization/biofab"/>
    <s v="https://www.twitter.com/biofabcesarloo"/>
    <s v="https://www.facebook.com/pages/biofab/281973928673924?ref=ts&amp;fref=ts"/>
    <s v="be87554d-14d4-12c9-d464-6d2bae5c3096"/>
  </r>
  <r>
    <x v="27843"/>
    <s v="bonafide.io"/>
    <s v="USA"/>
    <s v="NY"/>
    <s v="Rochester, New York"/>
    <s v="Rochester"/>
    <x v="0"/>
    <s v="Bonafide enables reputation, trust and fraud prevention for Bitcoin."/>
    <s v="bitcoin|consumer software"/>
    <x v="57"/>
    <x v="1"/>
    <n v="3"/>
    <n v="950000"/>
    <s v="2013-01-01"/>
    <s v="2014-01-30"/>
    <s v="2015-02-02"/>
    <m/>
    <s v="team@bonafide.io"/>
    <s v="'+1 (415) 843-1767"/>
    <s v="https://www.crunchbase.com/organization/bonafide"/>
    <s v="https://www.twitter.com/bonafideio"/>
    <s v="http://www.facebook.com/bonafide.io"/>
    <s v="6337de95-bc45-0ec4-49dd-e8b4b3849499"/>
  </r>
  <r>
    <x v="27844"/>
    <s v="boston-power.com"/>
    <s v="USA"/>
    <s v="MA"/>
    <s v="Worcester"/>
    <s v="Westborough"/>
    <x v="0"/>
    <s v="Boston Power manufactures portable power products such as application-specific rechargeable lithium-ion batteries."/>
    <s v="battery|electronics|mobile devices"/>
    <x v="4212"/>
    <x v="2"/>
    <n v="9"/>
    <n v="370600000"/>
    <s v="2005-01-01"/>
    <s v="2006-11-06"/>
    <s v="2015-02-02"/>
    <m/>
    <s v="info@boston-power.com"/>
    <n v="115083660885"/>
    <s v="https://www.crunchbase.com/organization/bostonpower"/>
    <m/>
    <m/>
    <s v="e2aa863c-410e-efc8-4501-4a2d1351ae40"/>
  </r>
  <r>
    <x v="27845"/>
    <s v="campusquad.co"/>
    <s v="USA"/>
    <s v="CA"/>
    <s v="SF Bay Area"/>
    <s v="San Carlos"/>
    <x v="0"/>
    <s v="Campus Quad is mobile student engagement platform."/>
    <s v="education|mobile"/>
    <x v="217"/>
    <x v="0"/>
    <n v="3"/>
    <n v="6900000"/>
    <s v="2012-01-01"/>
    <s v="2013-10-30"/>
    <s v="2015-02-02"/>
    <m/>
    <m/>
    <s v="'512-983-4098"/>
    <s v="https://www.crunchbase.com/organization/campus-quad"/>
    <s v="https://www.twitter.com/thecampusquad"/>
    <s v="http://www.facebook.com/thecampusquad"/>
    <s v="2f7660c5-a09f-3848-06f4-97c44bff3523"/>
  </r>
  <r>
    <x v="27846"/>
    <s v="capium.com"/>
    <s v="GBR"/>
    <m/>
    <s v="London"/>
    <s v="London"/>
    <x v="0"/>
    <s v="Empowering businesses and accountants, through one platform"/>
    <s v="business development"/>
    <x v="5"/>
    <x v="0"/>
    <n v="1"/>
    <n v="225000"/>
    <s v="2013-03-11"/>
    <s v="2015-02-02"/>
    <s v="2015-02-02"/>
    <m/>
    <s v="info@capium.com"/>
    <n v="2070601199"/>
    <s v="https://www.crunchbase.com/organization/capium-ltd"/>
    <m/>
    <m/>
    <s v="00fc5fef-b034-b2e4-9b88-d74efddf0dc3"/>
  </r>
  <r>
    <x v="27847"/>
    <s v="corephotonics.com"/>
    <s v="ISR"/>
    <m/>
    <s v="Tel Aviv"/>
    <s v="Tel Aviv"/>
    <x v="0"/>
    <s v="Corephotonics’ mission is to improve camera phone photography"/>
    <s v="hardware|mobile|photography"/>
    <x v="2693"/>
    <x v="0"/>
    <n v="2"/>
    <n v="24800255.778576501"/>
    <s v="2012-01-01"/>
    <s v="2013-01-29"/>
    <s v="2015-02-02"/>
    <m/>
    <m/>
    <n v="97236411818"/>
    <s v="https://www.crunchbase.com/organization/corephotonics"/>
    <s v="https://www.twitter.com/corephotonics"/>
    <m/>
    <s v="720c537d-7af2-d5e0-07cd-037a83228281"/>
  </r>
  <r>
    <x v="27848"/>
    <s v="coursmos.com"/>
    <s v="USA"/>
    <s v="CA"/>
    <s v="SF Bay Area"/>
    <s v="San Francisco"/>
    <x v="0"/>
    <s v="Coursmos is a web and mobile micro-learning platform for learning and teaching micro-courses."/>
    <s v="edtech|education"/>
    <x v="283"/>
    <x v="0"/>
    <n v="2"/>
    <n v="1280000"/>
    <s v="2014-01-07"/>
    <s v="2014-06-25"/>
    <s v="2015-02-02"/>
    <m/>
    <s v="i@coursmos.com"/>
    <s v="'415-310-4212"/>
    <s v="https://www.crunchbase.com/organization/coursmos"/>
    <s v="https://www.twitter.com/coursmos"/>
    <s v="https://www.facebook.com/coursmos"/>
    <s v="9b2ae5e6-4f3c-36d1-1837-30d75872f3a3"/>
  </r>
  <r>
    <x v="27849"/>
    <s v="cystinosisresearch.org"/>
    <s v="USA"/>
    <s v="CA"/>
    <s v="Anaheim"/>
    <s v="Irvine"/>
    <x v="0"/>
    <s v="the Cystinosis Research Foundation’s (CRF) mission is to support bench"/>
    <s v="non profit"/>
    <x v="5"/>
    <x v="1"/>
    <n v="2"/>
    <n v="1990373"/>
    <s v="2003-01-01"/>
    <s v="2014-09-03"/>
    <s v="2015-02-02"/>
    <m/>
    <s v="info@cystinosisresearch.org"/>
    <s v="'+1 (949) 223-7610"/>
    <s v="https://www.crunchbase.com/organization/cystinosis-research-foundation"/>
    <s v="https://www.twitter.com/natalieswish"/>
    <s v="http://www.facebook.com/cystinosisresearchfoundation/info"/>
    <s v="e1ae6738-6b93-15b8-d6f3-3b542ae52d62"/>
  </r>
  <r>
    <x v="27850"/>
    <s v="diviac.com"/>
    <s v="CHE"/>
    <m/>
    <s v="Zurich"/>
    <s v="Zürich"/>
    <x v="0"/>
    <s v="Ultimate digital hub for scuba divers"/>
    <s v="cloud computing|curated web|sports|travel"/>
    <x v="4812"/>
    <x v="1"/>
    <n v="2"/>
    <n v="1350000"/>
    <s v="2012-12-01"/>
    <s v="2013-11-29"/>
    <s v="2015-02-02"/>
    <m/>
    <s v="info@diviac.com"/>
    <m/>
    <s v="https://www.crunchbase.com/organization/diviac"/>
    <s v="https://www.twitter.com/diviactravel"/>
    <s v="http://www.facebook.com/diviactravel"/>
    <s v="4ac1d315-95f7-a4bb-2d39-f37c2c90c066"/>
  </r>
  <r>
    <x v="27851"/>
    <s v="doctoriya.com"/>
    <s v="RUS"/>
    <m/>
    <s v="Moscow"/>
    <s v="Moscow"/>
    <x v="0"/>
    <s v="mHealth for the CIS region (ex-USSR)"/>
    <s v="health care|lead generation|mhealth|private social networking"/>
    <x v="4813"/>
    <x v="1"/>
    <n v="1"/>
    <n v="100000"/>
    <s v="2013-01-01"/>
    <s v="2015-02-02"/>
    <s v="2015-02-02"/>
    <m/>
    <m/>
    <m/>
    <s v="https://www.crunchbase.com/organization/doctoriya"/>
    <m/>
    <s v="http://www.facebook.com/pages/????????/502561059763356"/>
    <s v="efa281f2-a63b-add7-d24e-a04ada51efa4"/>
  </r>
  <r>
    <x v="27852"/>
    <s v="engagepoint.com"/>
    <s v="USA"/>
    <s v="NY"/>
    <s v="Long Island"/>
    <s v="Calverton"/>
    <x v="0"/>
    <s v="EngagePoint is a software developer, system integrator and prime contractor for both private and public sector companies."/>
    <s v="enterprise software|information technology|medical"/>
    <x v="486"/>
    <x v="7"/>
    <n v="1"/>
    <n v="20000000"/>
    <s v="2007-01-01"/>
    <s v="2015-02-02"/>
    <s v="2015-02-02"/>
    <m/>
    <m/>
    <s v="'301-388-7900"/>
    <s v="https://www.crunchbase.com/organization/engagepoint"/>
    <s v="https://www.twitter.com/engagepointinc"/>
    <s v="http://www.facebook.com/pages/engagepoint-inc/237899193073116"/>
    <s v="bd8d60ef-6095-c89c-e6b0-31f739a50bbb"/>
  </r>
  <r>
    <x v="27853"/>
    <s v="enmetric.com"/>
    <s v="USA"/>
    <s v="CA"/>
    <s v="SF Bay Area"/>
    <s v="Belmont"/>
    <x v="0"/>
    <s v="Enmetric Systems provides management solutions to enable large companies to monitor, control and reduce enterprise-wide energy use and cost."/>
    <s v="electronics|manufacturing|test and measurement"/>
    <x v="4814"/>
    <x v="0"/>
    <n v="3"/>
    <n v="5315202"/>
    <s v="2008-01-01"/>
    <s v="2011-05-23"/>
    <s v="2015-02-02"/>
    <m/>
    <m/>
    <s v="'650-762-5757"/>
    <s v="https://www.crunchbase.com/organization/enmetric-systems"/>
    <m/>
    <m/>
    <s v="53b50189-0ed4-bb29-461e-efb4e3868d0c"/>
  </r>
  <r>
    <x v="27854"/>
    <s v="fasterbids.com"/>
    <s v="USA"/>
    <s v="WA"/>
    <s v="Seattle"/>
    <s v="Seattle"/>
    <x v="0"/>
    <s v="Fasterbids is a software application that prices windows and doors."/>
    <s v="analytics|apps|mobile|saas"/>
    <x v="502"/>
    <x v="1"/>
    <n v="1"/>
    <n v="35000"/>
    <s v="2014-06-24"/>
    <s v="2015-02-02"/>
    <s v="2015-02-02"/>
    <m/>
    <s v="JASON@FASTERBIDS.COM"/>
    <s v="(888) 474-1214"/>
    <s v="https://www.crunchbase.com/organization/fasterbids"/>
    <s v="https://www.twitter.com/fasterbids"/>
    <s v="https://www.facebook.com/fasterbids"/>
    <s v="8e048f29-cdd4-2552-58f1-253c4d505298"/>
  </r>
  <r>
    <x v="27855"/>
    <s v="gizlo.com"/>
    <s v="FIN"/>
    <m/>
    <s v="Helsinki"/>
    <s v="Helsinki"/>
    <x v="0"/>
    <s v="We provide a platform for businesses to connect and collaborate with mobile users around the world, gaining valuable insights and opinions,"/>
    <s v="crowdsourcing|retail technology|saas"/>
    <x v="168"/>
    <x v="0"/>
    <n v="1"/>
    <n v="770000"/>
    <s v="2014-06-01"/>
    <s v="2015-02-02"/>
    <s v="2015-02-02"/>
    <m/>
    <m/>
    <s v="358 5036 50915"/>
    <s v="https://www.crunchbase.com/organization/gizlo"/>
    <s v="https://www.twitter.com/@gizlo"/>
    <s v="https://www.facebook.com/gizloinc"/>
    <s v="b8690949-223e-6eff-3783-5412a77b0202"/>
  </r>
  <r>
    <x v="27856"/>
    <s v="heybadges.com"/>
    <s v="IND"/>
    <m/>
    <s v="Kochi"/>
    <s v="Kochi"/>
    <x v="0"/>
    <s v="Enterprise Gamification Platform for Business Applications"/>
    <s v="enterprise software|gamification|saas"/>
    <x v="488"/>
    <x v="0"/>
    <n v="1"/>
    <n v="15000"/>
    <s v="2015-02-02"/>
    <s v="2015-02-02"/>
    <s v="2015-02-02"/>
    <m/>
    <m/>
    <s v="'+91 96 05 703702"/>
    <s v="https://www.crunchbase.com/organization/heybadges"/>
    <s v="https://www.twitter.com/heybadges"/>
    <s v="https://www.facebook.com/heybadges"/>
    <s v="988c77ad-2234-b6ac-bdc3-9ea47180e3f2"/>
  </r>
  <r>
    <x v="27857"/>
    <s v="hipaatrek.com"/>
    <m/>
    <m/>
    <m/>
    <m/>
    <x v="0"/>
    <s v="HIPAA compliance is a long journey. We are just the guides to help your organization on that trek!"/>
    <s v="computer|internet|software"/>
    <x v="65"/>
    <x v="1"/>
    <n v="1"/>
    <n v="75000"/>
    <s v="2014-05-04"/>
    <s v="2015-02-02"/>
    <s v="2015-02-02"/>
    <m/>
    <s v="support@hipaatrek.com"/>
    <s v="'+1 (314) 272-2601"/>
    <s v="https://www.crunchbase.com/organization/hipaatrek"/>
    <s v="https://www.twitter.com/hipaatrek"/>
    <s v="https://www.facebook.com/hipaatrek"/>
    <s v="292ac8fb-7935-fe4d-0fe8-c8b1eea674c5"/>
  </r>
  <r>
    <x v="27858"/>
    <s v="ichuanyi.com"/>
    <s v="CHN"/>
    <m/>
    <s v="Shanghai"/>
    <s v="Shanghai"/>
    <x v="0"/>
    <s v="iChuanYi helps women decide what clothes and accessories to match with for different occasions."/>
    <s v="e-commerce|internet|retail"/>
    <x v="314"/>
    <x v="2"/>
    <n v="1"/>
    <n v="15000000"/>
    <m/>
    <s v="2015-02-02"/>
    <s v="2015-02-02"/>
    <m/>
    <m/>
    <m/>
    <s v="https://www.crunchbase.com/organization/ichuanyi"/>
    <m/>
    <m/>
    <s v="e3fcb15e-6142-a09c-9628-504799e1b26e"/>
  </r>
  <r>
    <x v="27859"/>
    <s v="idaciti.com"/>
    <s v="USA"/>
    <s v="CO"/>
    <s v="Denver"/>
    <s v="Denver"/>
    <x v="0"/>
    <s v="idaciti provides normalized financial &amp; non-financial data about companies in a flexible &amp; user-friendly platform."/>
    <s v="accounting|analytics|big data|data visualization|fintech|saas"/>
    <x v="4815"/>
    <x v="2"/>
    <n v="1"/>
    <n v="20000"/>
    <s v="2013-12-20"/>
    <s v="2015-02-02"/>
    <s v="2015-02-02"/>
    <m/>
    <m/>
    <m/>
    <s v="https://www.crunchbase.com/organization/idaciti-inc"/>
    <s v="https://www.twitter.com/idacitishare"/>
    <m/>
    <s v="630f62d7-27ef-b547-58fb-a9f2ed5e5076"/>
  </r>
  <r>
    <x v="27860"/>
    <s v="impartus.com"/>
    <s v="IND"/>
    <m/>
    <s v="Bangalore"/>
    <s v="Bengaluru"/>
    <x v="0"/>
    <s v="Impartus provides innovative technology solutions that drive better outcomes for the education sector."/>
    <s v="education"/>
    <x v="38"/>
    <x v="6"/>
    <n v="1"/>
    <n v="4099999"/>
    <s v="2013-01-01"/>
    <s v="2015-02-02"/>
    <s v="2015-02-02"/>
    <m/>
    <s v="info@impartus.com"/>
    <n v="918046620600"/>
    <s v="https://www.crunchbase.com/organization/impartus-innovations"/>
    <s v="https://www.twitter.com/impartusi"/>
    <s v="https://www.facebook.com/impartus"/>
    <s v="ba23f928-fcc6-126d-d620-c83b1eaf09de"/>
  </r>
  <r>
    <x v="27861"/>
    <s v="implisense.com"/>
    <s v="DEU"/>
    <m/>
    <s v="Berlin"/>
    <s v="Berlin"/>
    <x v="0"/>
    <s v="Implisense is a predictive analytics platform based on public big Data about companies in Europe."/>
    <s v="analytics|b2b|big data|data mining|marketing automation|predictive analytics"/>
    <x v="1188"/>
    <x v="0"/>
    <n v="1"/>
    <n v="500000"/>
    <s v="2013-08-21"/>
    <s v="2015-02-02"/>
    <s v="2015-02-02"/>
    <m/>
    <s v="hello@implisense.com"/>
    <n v="493048331280"/>
    <s v="https://www.crunchbase.com/organization/implisense"/>
    <s v="https://www.twitter.com/implisense"/>
    <s v="https://www.facebook.com/implisense"/>
    <s v="c8859bc8-8b0c-c8c4-d917-3fa3ab2f5253"/>
  </r>
  <r>
    <x v="27862"/>
    <s v="infini.com"/>
    <s v="GBR"/>
    <m/>
    <s v="London"/>
    <s v="London"/>
    <x v="0"/>
    <s v="infini Group is a revolutionary software developer, specialising in IaaS and SaaS solutions."/>
    <m/>
    <x v="5"/>
    <x v="6"/>
    <n v="1"/>
    <n v="300000"/>
    <s v="2001-01-20"/>
    <s v="2015-02-02"/>
    <s v="2015-02-02"/>
    <m/>
    <s v="info@infini.com"/>
    <n v="442070162727"/>
    <s v="https://www.crunchbase.com/organization/infini-group"/>
    <m/>
    <m/>
    <s v="e1a1ac14-9fd5-3427-1fa5-035846af7d19"/>
  </r>
  <r>
    <x v="27863"/>
    <s v="intelleyes.com"/>
    <s v="USA"/>
    <s v="CA"/>
    <s v="SF Bay Area"/>
    <s v="Berkeley"/>
    <x v="0"/>
    <s v="Intelligent Eyes helps companies spot the best way to visualize their data."/>
    <s v="consulting"/>
    <x v="5"/>
    <x v="1"/>
    <n v="1"/>
    <n v="20000"/>
    <s v="2014-01-01"/>
    <s v="2015-02-02"/>
    <s v="2015-02-02"/>
    <m/>
    <s v="info@intelleyes.com"/>
    <s v="(510) 205-2056"/>
    <s v="https://www.crunchbase.com/organization/intelligent-eyes"/>
    <s v="https://www.twitter.com/haspoasays"/>
    <s v="https://www.facebook.com/pages/intelligent-eyes/1403867979912156"/>
    <s v="9f447d38-2251-f6dd-d35a-bb672d9a552d"/>
  </r>
  <r>
    <x v="27864"/>
    <s v="italist.com"/>
    <s v="USA"/>
    <s v="CA"/>
    <s v="SF Bay Area"/>
    <s v="Mountain View"/>
    <x v="0"/>
    <s v="Largest marketplace for Italian high end boutiques and emerging Italian brands"/>
    <s v="e-commerce|fashion"/>
    <x v="14"/>
    <x v="1"/>
    <n v="3"/>
    <n v="1100000"/>
    <s v="2012-11-01"/>
    <s v="2014-07-01"/>
    <s v="2015-02-02"/>
    <m/>
    <s v="raffaele@italist.com"/>
    <s v="39 0289 95 06 51"/>
    <s v="https://www.crunchbase.com/organization/italist"/>
    <s v="https://www.twitter.com/italistofficial"/>
    <s v="http://www.facebook.com/italistofficial"/>
    <s v="ce9b9665-8a00-10a4-b5ad-4e0b37fbf26d"/>
  </r>
  <r>
    <x v="27865"/>
    <s v="leslipfrancais.fr"/>
    <s v="FRA"/>
    <m/>
    <s v="Paris"/>
    <s v="Paris"/>
    <x v="0"/>
    <s v="Le slip Français Want to change the world."/>
    <s v="collaboration|fashion|lifestyle"/>
    <x v="1291"/>
    <x v="0"/>
    <n v="1"/>
    <n v="2262443.4389140299"/>
    <s v="2011-01-01"/>
    <s v="2015-02-02"/>
    <s v="2015-02-02"/>
    <m/>
    <m/>
    <n v="33664299899"/>
    <s v="https://www.crunchbase.com/organization/le-slip-français"/>
    <s v="https://www.twitter.com/leslipfrancais"/>
    <s v="https://www.facebook.com/leslipfrancais"/>
    <s v="e039f16f-30c1-b650-c9df-4dc53941191c"/>
  </r>
  <r>
    <x v="27866"/>
    <s v="mapistry.com"/>
    <s v="USA"/>
    <s v="CA"/>
    <s v="SF Bay Area"/>
    <s v="Oakland"/>
    <x v="0"/>
    <s v="A Mapping Tool for the Entire Workforce."/>
    <s v="software"/>
    <x v="10"/>
    <x v="0"/>
    <n v="1"/>
    <n v="20000"/>
    <s v="2013-01-01"/>
    <s v="2015-02-02"/>
    <s v="2015-02-02"/>
    <m/>
    <s v="info@mapistry.com"/>
    <s v="(510) 984-3332"/>
    <s v="https://www.crunchbase.com/organization/mapistry"/>
    <s v="https://www.twitter.com/mapistry"/>
    <s v="https://www.facebook.com/mapistry"/>
    <s v="8bdc6cee-6298-e38c-5fe8-d8ee8db30e2f"/>
  </r>
  <r>
    <x v="27867"/>
    <s v="molecular-life.com"/>
    <s v="GBR"/>
    <m/>
    <s v="London"/>
    <s v="London"/>
    <x v="0"/>
    <s v="App enabling drug safety and interactions across 54m products and manufacturers, with a DNA Test for disease for pre dispositions"/>
    <m/>
    <x v="5"/>
    <x v="0"/>
    <n v="1"/>
    <n v="3959276.0180995502"/>
    <s v="2015-02-01"/>
    <s v="2015-02-02"/>
    <s v="2015-02-02"/>
    <m/>
    <s v="info@molecular-life.com"/>
    <m/>
    <s v="https://www.crunchbase.com/organization/molecular-life"/>
    <s v="https://www.twitter.com/molecular_life"/>
    <s v="http://facebook.com/knowwhatyouaremadeof"/>
    <s v="ab53fef5-0a40-4edc-b612-5b6756078877"/>
  </r>
  <r>
    <x v="27868"/>
    <s v="myscout.io"/>
    <m/>
    <m/>
    <m/>
    <m/>
    <x v="0"/>
    <s v="myScout is an application that connects talent scouts with talented people."/>
    <s v="android|apps|ios"/>
    <x v="127"/>
    <x v="1"/>
    <n v="1"/>
    <n v="250000"/>
    <s v="2015-01-05"/>
    <s v="2015-02-02"/>
    <s v="2015-02-02"/>
    <m/>
    <s v="info@myscout.io"/>
    <s v="1(305) 450-2192"/>
    <s v="https://www.crunchbase.com/organization/myscout"/>
    <m/>
    <m/>
    <s v="3f0938f5-a335-dc69-c5ba-08d2d4ae473c"/>
  </r>
  <r>
    <x v="27869"/>
    <s v="national-isr.com"/>
    <s v="USA"/>
    <s v="NM"/>
    <s v="Albuquerque"/>
    <s v="Albuquerque"/>
    <x v="0"/>
    <s v="&quot;Unmanned Aircraft Systems&quot; (UAS) often referred to as &quot;Drones&quot;, is the fastest growing emerging technology industry."/>
    <s v="drones|transportation"/>
    <x v="4816"/>
    <x v="1"/>
    <n v="1"/>
    <m/>
    <s v="2015-03-10"/>
    <s v="2015-02-02"/>
    <s v="2015-02-02"/>
    <m/>
    <m/>
    <m/>
    <s v="https://www.crunchbase.com/organization/national-isr-services"/>
    <m/>
    <m/>
    <s v="c7762a53-a5c9-6e3c-4cdb-e28f59ccbd21"/>
  </r>
  <r>
    <x v="27870"/>
    <s v="netflix.com"/>
    <s v="USA"/>
    <s v="CA"/>
    <s v="SF Bay Area"/>
    <s v="Los Gatos"/>
    <x v="1"/>
    <s v="Netflix enables user to watch TV shows and movies on smart TVs, gaming consoles, PCs, Macs, mobiles, tablets, and so on."/>
    <s v="consumer electronics|digital entertainment|video"/>
    <x v="4299"/>
    <x v="8"/>
    <n v="10"/>
    <n v="2703735952"/>
    <s v="1997-01-01"/>
    <s v="1997-10-01"/>
    <s v="2015-02-02"/>
    <m/>
    <s v="Grams@netfix.com"/>
    <s v="(217)905-4227"/>
    <s v="https://www.crunchbase.com/organization/netflix"/>
    <s v="https://www.twitter.com/netflix"/>
    <s v="http://www.facebook.com/netflix"/>
    <s v="3a7ec450-5422-1553-6c6a-4b28f6d4a17c"/>
  </r>
  <r>
    <x v="27871"/>
    <s v="nupad.co"/>
    <s v="USA"/>
    <s v="CA"/>
    <s v="Los Angeles"/>
    <s v="Los Angeles"/>
    <x v="0"/>
    <s v="NuPad is a one-one and membership based private home rental platform for industry professionals."/>
    <s v="real estate|saas"/>
    <x v="76"/>
    <x v="0"/>
    <n v="1"/>
    <m/>
    <s v="2015-02-01"/>
    <s v="2015-02-02"/>
    <s v="2015-02-02"/>
    <m/>
    <s v="support@nupad.co"/>
    <m/>
    <s v="https://www.crunchbase.com/organization/nupad"/>
    <s v="https://www.twitter.com/nupad_app"/>
    <s v="https://www.facebook.com/nupad"/>
    <s v="95c22ecd-fbaf-ba9b-07d4-b0da7b6656bc"/>
  </r>
  <r>
    <x v="27872"/>
    <s v="odeeo.fm"/>
    <s v="USA"/>
    <s v="GA"/>
    <s v="Atlanta"/>
    <s v="Atlanta"/>
    <x v="0"/>
    <s v="Odeeo is a social podcast platform where you share and listen to the most appreciated podcasts and webcasts"/>
    <s v="audio|podcast|social media|video"/>
    <x v="2808"/>
    <x v="1"/>
    <n v="1"/>
    <n v="100000"/>
    <s v="2015-03-01"/>
    <s v="2015-02-02"/>
    <s v="2015-02-02"/>
    <m/>
    <s v="tnims@boltongroup.com"/>
    <m/>
    <s v="https://www.crunchbase.com/organization/odeeo"/>
    <m/>
    <m/>
    <s v="113552d1-c528-75df-7df8-f99e7cab42e1"/>
  </r>
  <r>
    <x v="27873"/>
    <s v="parcelninja.co.za"/>
    <s v="ZAF"/>
    <m/>
    <s v="Johannesburg"/>
    <s v="Gauteng"/>
    <x v="0"/>
    <s v="Parcelninja is a e-commerce startup that powers warehousing and delivery solutions"/>
    <s v="e-commerce"/>
    <x v="63"/>
    <x v="0"/>
    <n v="1"/>
    <n v="1700000"/>
    <s v="2013-01-01"/>
    <s v="2015-02-02"/>
    <s v="2015-02-02"/>
    <m/>
    <s v="support@parcelninja.co.za"/>
    <s v="'+27 87 231 0202"/>
    <s v="https://www.crunchbase.com/organization/parcelninja"/>
    <s v="https://www.twitter.com/parcel_ninja"/>
    <s v="https://www.facebook.com/parcelninja/info"/>
    <s v="0551745c-f3ac-1df6-c98f-4a2d7ca945ed"/>
  </r>
  <r>
    <x v="27874"/>
    <s v="phylosbioscience.com"/>
    <s v="USA"/>
    <s v="OR"/>
    <s v="Portland, Oregon"/>
    <s v="Portland"/>
    <x v="0"/>
    <s v="Phylos Bioscience is a research and diagnostics company"/>
    <s v="health care|health diagnostics|medical"/>
    <x v="3"/>
    <x v="1"/>
    <n v="1"/>
    <n v="250000"/>
    <s v="2014-01-01"/>
    <s v="2015-02-02"/>
    <s v="2015-02-02"/>
    <m/>
    <s v="info@phylosbioscience.com"/>
    <s v="(646) 643-3334"/>
    <s v="https://www.crunchbase.com/organization/phylos-bioscience"/>
    <s v="https://www.twitter.com/phylosbio"/>
    <s v="https://www.facebook.com/phylosbioscience/info?tab=overview"/>
    <s v="017f8f0f-cac2-cdb6-4d07-bbab90956bc2"/>
  </r>
  <r>
    <x v="27875"/>
    <s v="pixelhome.info"/>
    <s v="ESP"/>
    <m/>
    <s v="Tarragona"/>
    <s v="Tarragona"/>
    <x v="0"/>
    <s v="Plug and Play Home Automation"/>
    <s v="home automation|internet of things|security"/>
    <x v="4702"/>
    <x v="2"/>
    <n v="1"/>
    <n v="3393"/>
    <s v="2015-01-21"/>
    <s v="2015-02-02"/>
    <s v="2015-02-02"/>
    <m/>
    <m/>
    <m/>
    <s v="https://www.crunchbase.com/organization/pixelhome"/>
    <s v="https://www.twitter.com/pxhome"/>
    <s v="https://www.facebook.com/homepx"/>
    <s v="86635cf4-f37c-571f-00ae-7f72277a7765"/>
  </r>
  <r>
    <x v="27876"/>
    <s v="pizzarossa.com"/>
    <s v="GBR"/>
    <m/>
    <s v="London"/>
    <s v="London"/>
    <x v="0"/>
    <s v="The award-winning company which sells high quality pizza al taglio."/>
    <s v="cooking|food and beverage|food delivery"/>
    <x v="126"/>
    <x v="0"/>
    <n v="2"/>
    <n v="944051.07509437006"/>
    <s v="2013-01-01"/>
    <s v="2013-11-01"/>
    <s v="2015-02-02"/>
    <m/>
    <s v="info@pizzarossa.com"/>
    <s v="'+44 20 7621 0676"/>
    <s v="https://www.crunchbase.com/organization/pizza-rossa"/>
    <s v="https://www.twitter.com/pizzarossauk"/>
    <s v="https://www.facebook.com/pizzarossa/"/>
    <s v="ff88f2ca-472f-6a8f-db89-6d179b1f435d"/>
  </r>
  <r>
    <x v="27877"/>
    <s v="pley.com"/>
    <s v="USA"/>
    <s v="CA"/>
    <s v="SF Bay Area"/>
    <s v="Santa Clara"/>
    <x v="0"/>
    <s v="Pley offers a toy subscription service"/>
    <s v="collaborative consumption|marketplace|subscription service|toys"/>
    <x v="174"/>
    <x v="2"/>
    <n v="2"/>
    <n v="16750000"/>
    <s v="2013-05-01"/>
    <s v="2014-03-20"/>
    <s v="2015-02-02"/>
    <m/>
    <m/>
    <m/>
    <s v="https://www.crunchbase.com/organization/pley"/>
    <s v="https://www.twitter.com/mypley"/>
    <s v="https://www.facebook.com/pages/pley/377120975714927"/>
    <s v="df11b757-2e40-4143-188a-38a4b4c2581c"/>
  </r>
  <r>
    <x v="27878"/>
    <s v="polo-motorrad.de"/>
    <m/>
    <m/>
    <m/>
    <m/>
    <x v="0"/>
    <s v="POLO Motorrad is a leading specialty retailer of motorcycle clothing, accessories and technical parts."/>
    <m/>
    <x v="5"/>
    <x v="0"/>
    <n v="2"/>
    <m/>
    <s v="1980-01-01"/>
    <s v="2012-03-13"/>
    <s v="2015-02-02"/>
    <m/>
    <s v="internet@polo-motorrad.com"/>
    <s v="'+49 2165 8440400"/>
    <s v="https://www.crunchbase.com/organization/polo-motorrad"/>
    <s v="https://www.twitter.com/polo_motorrad"/>
    <s v="https://www.facebook.com/polomotorrad"/>
    <s v="e92289c5-0782-1c88-495f-4e9d7511e54a"/>
  </r>
  <r>
    <x v="27879"/>
    <s v="quickzipsheet.com"/>
    <s v="USA"/>
    <s v="CO"/>
    <s v="Denver"/>
    <s v="Denver"/>
    <x v="0"/>
    <s v="QuickZip Sheet offers quilts, sheets, bumpers, and mattress pads."/>
    <s v="furniture|home decor|lifestyle"/>
    <x v="3424"/>
    <x v="1"/>
    <n v="1"/>
    <n v="20000"/>
    <s v="2000-01-01"/>
    <s v="2015-02-02"/>
    <s v="2015-02-02"/>
    <m/>
    <s v="info@cloudsandstars.com"/>
    <s v="(866)325-6837"/>
    <s v="https://www.crunchbase.com/organization/quickzip-sheet"/>
    <s v="https://www.twitter.com/quickzip"/>
    <s v="https://www.facebook.com/quickzipsheets"/>
    <s v="9d72e19b-d4dd-eda8-466f-47725e0cd0b0"/>
  </r>
  <r>
    <x v="27880"/>
    <s v="recognizeapp.com"/>
    <s v="USA"/>
    <s v="CA"/>
    <s v="SF Bay Area"/>
    <s v="San Francisco"/>
    <x v="0"/>
    <s v="Recognize is social employee recognition platform that provides workers with a roadmap to know where they are now and where they are headed."/>
    <s v="employee benefits|enterprise software|gamification"/>
    <x v="4817"/>
    <x v="0"/>
    <n v="1"/>
    <n v="670000"/>
    <s v="2012-11-06"/>
    <s v="2015-02-02"/>
    <s v="2015-02-02"/>
    <m/>
    <s v="alex@recognizeapp.com"/>
    <s v="(415)779-5752"/>
    <s v="https://www.crunchbase.com/organization/recognize"/>
    <s v="https://www.twitter.com/recognizeapp"/>
    <m/>
    <s v="fef62daa-3a8c-58f3-327a-6b0ce26d3956"/>
  </r>
  <r>
    <x v="27881"/>
    <s v="trkrlabs.com"/>
    <s v="USA"/>
    <s v="FL"/>
    <s v="Miami"/>
    <s v="Miami"/>
    <x v="0"/>
    <s v="Integrated solution of sensors, software and support that transforms raw tracking data into actionable insights via NEXT GEN ANALYTICS."/>
    <s v="analytics|hardware|software|sports"/>
    <x v="4357"/>
    <x v="0"/>
    <n v="1"/>
    <m/>
    <s v="2015-01-28"/>
    <s v="2015-02-02"/>
    <s v="2015-02-02"/>
    <m/>
    <s v="info@TRKRlabs.com"/>
    <s v="(305) 521-0955"/>
    <s v="https://www.crunchbase.com/organization/river-cities-technology-llc"/>
    <s v="https://www.twitter.com/trkrlabs"/>
    <s v="https://www.facebook.com/trkrlabs/"/>
    <s v="99e80f99-133b-235f-53b8-61a0a7f044bb"/>
  </r>
  <r>
    <x v="27882"/>
    <s v="senzari.com"/>
    <s v="USA"/>
    <s v="CA"/>
    <s v="SF Bay Area"/>
    <s v="San Francisco"/>
    <x v="0"/>
    <s v="Senzari develops data and intelligence solutions for the media and entertainment industry."/>
    <s v="media and entertainment|music|real time"/>
    <x v="223"/>
    <x v="0"/>
    <n v="7"/>
    <n v="3890000"/>
    <s v="2010-01-01"/>
    <s v="2011-12-02"/>
    <s v="2015-02-02"/>
    <m/>
    <s v="info@senzari.com"/>
    <s v="'415-475-7444"/>
    <s v="https://www.crunchbase.com/organization/senzari"/>
    <s v="https://www.twitter.com/senzari"/>
    <s v="http://www.facebook.com/senzaricom"/>
    <s v="c657fa53-7a08-bd5b-42b8-3f36754a8204"/>
  </r>
  <r>
    <x v="27883"/>
    <s v="skipta.com"/>
    <s v="USA"/>
    <s v="PA"/>
    <s v="Harrisburg"/>
    <s v="Lancaster"/>
    <x v="0"/>
    <s v="Social network of specialized online medical communities for verified healthcare professionals"/>
    <s v="business intelligence|health care|hospitality"/>
    <x v="4818"/>
    <x v="0"/>
    <n v="1"/>
    <n v="2500000"/>
    <s v="2009-01-01"/>
    <s v="2015-02-02"/>
    <s v="2015-02-02"/>
    <m/>
    <s v="info@skipta.com"/>
    <s v="1(800) 390-8072"/>
    <s v="https://www.crunchbase.com/organization/skipta"/>
    <s v="https://www.twitter.com/skiptatech"/>
    <s v="https://www.facebook.com/skiptatechnology"/>
    <s v="abcd43f5-a038-5869-0d6e-53e3ce5b298b"/>
  </r>
  <r>
    <x v="27884"/>
    <s v="smartpocketapp.com"/>
    <s v="IND"/>
    <m/>
    <s v="Bangalore"/>
    <s v="Bengaluru"/>
    <x v="2"/>
    <s v="SmartPocket is a mobile wallet to digitize your plastic cards and makes them smart."/>
    <s v="apps|mobile|payments"/>
    <x v="58"/>
    <x v="2"/>
    <n v="1"/>
    <n v="240000"/>
    <m/>
    <s v="2015-02-02"/>
    <s v="2015-02-02"/>
    <m/>
    <m/>
    <m/>
    <s v="https://www.crunchbase.com/organization/smartpocket"/>
    <s v="https://www.twitter.com/smartpocketapp"/>
    <s v="https://www.facebook.com/smartpocketworld/info"/>
    <s v="22b855c5-2d30-d3a2-94c8-17aff8f665b0"/>
  </r>
  <r>
    <x v="27885"/>
    <s v="socialfinanceus.org"/>
    <s v="USA"/>
    <s v="MA"/>
    <s v="Boston"/>
    <s v="Boston"/>
    <x v="0"/>
    <s v="Social Finance US is a 501(c)(3) nonprofit organization that is dedicated to mobilizing investment capital to drive social progress."/>
    <s v="finance|financial services|non profit"/>
    <x v="24"/>
    <x v="0"/>
    <n v="4"/>
    <n v="398000000"/>
    <s v="2011-01-01"/>
    <s v="2012-09-12"/>
    <s v="2015-02-02"/>
    <m/>
    <s v="info@socialfinanceus.org"/>
    <s v="(617)939-9900"/>
    <s v="https://www.crunchbase.com/organization/social-finance-inc"/>
    <s v="https://www.twitter.com/socialfinanceus"/>
    <s v="http://www.facebook.com/socialfinanceus"/>
    <s v="bfd6dffa-f90e-90b3-bc8f-259b3923ea0f"/>
  </r>
  <r>
    <x v="27886"/>
    <m/>
    <m/>
    <m/>
    <m/>
    <m/>
    <x v="0"/>
    <s v="k"/>
    <m/>
    <x v="5"/>
    <x v="2"/>
    <n v="1"/>
    <m/>
    <m/>
    <s v="2015-02-02"/>
    <s v="2015-02-02"/>
    <m/>
    <m/>
    <m/>
    <s v="https://www.crunchbase.com/organization/sokasu"/>
    <m/>
    <m/>
    <s v="217ce361-6a64-bbb4-0335-d8afb7943e8d"/>
  </r>
  <r>
    <x v="27887"/>
    <s v="stratiotechnology.com"/>
    <s v="USA"/>
    <s v="CA"/>
    <s v="SF Bay Area"/>
    <s v="San Jose"/>
    <x v="0"/>
    <s v="Ge-based SWIR image sensors and a hyperspectral imaging system for their initial product"/>
    <s v="hardware|software"/>
    <x v="136"/>
    <x v="1"/>
    <n v="4"/>
    <n v="2195000"/>
    <s v="2013-01-09"/>
    <s v="2013-01-09"/>
    <s v="2015-02-02"/>
    <m/>
    <s v="contact@stratiotechnology.com"/>
    <m/>
    <s v="https://www.crunchbase.com/organization/stratio-technology"/>
    <m/>
    <s v="https://www.facebook.com/pages/stratio/167680700046405"/>
    <s v="cdc2715a-0fb7-9c82-079f-247ef732749e"/>
  </r>
  <r>
    <x v="27888"/>
    <s v="sugarwish.com"/>
    <s v="USA"/>
    <s v="NY"/>
    <s v="New York City"/>
    <s v="New York"/>
    <x v="0"/>
    <s v="It started with an unsuccessful search for simple, yet clever, gifts."/>
    <s v="retail"/>
    <x v="63"/>
    <x v="0"/>
    <n v="1"/>
    <n v="20000"/>
    <s v="2013-01-01"/>
    <s v="2015-02-02"/>
    <s v="2015-02-02"/>
    <m/>
    <s v="info@sugarwish.com"/>
    <s v="(720) 722-4071"/>
    <s v="https://www.crunchbase.com/organization/sugarwish"/>
    <s v="https://www.twitter.com/sugarwishgirl"/>
    <s v="https://www.facebook.com/sendasugarwish"/>
    <s v="4b39bd08-f457-7f4e-8d2c-224fbd3756b6"/>
  </r>
  <r>
    <x v="27889"/>
    <s v="thymes.com"/>
    <s v="USA"/>
    <s v="MN"/>
    <s v="Minneapolis"/>
    <s v="Minneapolis"/>
    <x v="0"/>
    <s v="Create clean, natural-smelling fragrances for those who go beyond the simple act of wearing fragrance"/>
    <s v="beauty|e-commerce|lifestyle"/>
    <x v="1475"/>
    <x v="6"/>
    <n v="1"/>
    <m/>
    <s v="1982-01-01"/>
    <s v="2015-02-02"/>
    <s v="2015-02-02"/>
    <m/>
    <m/>
    <n v="19999999999"/>
    <s v="https://www.crunchbase.com/organization/thymes"/>
    <s v="https://www.twitter.com/thymesfragrance"/>
    <s v="https://www.facebook.com/thymesfragrances?ref=mf"/>
    <s v="b1623170-8ec8-4946-2696-1efdea52008f"/>
  </r>
  <r>
    <x v="27890"/>
    <s v="tomboyx.com"/>
    <s v="USA"/>
    <s v="WA"/>
    <s v="Seattle"/>
    <s v="Seattle"/>
    <x v="0"/>
    <s v="&quot;Intimates&quot; and loungewear - tomboy style."/>
    <s v="fashion"/>
    <x v="350"/>
    <x v="1"/>
    <n v="1"/>
    <n v="2000000"/>
    <s v="2012-01-01"/>
    <s v="2015-02-02"/>
    <s v="2015-02-02"/>
    <m/>
    <s v="fran@tomboyx.com"/>
    <s v="'206-819-1527"/>
    <s v="https://www.crunchbase.com/organization/tomboyx"/>
    <s v="https://www.twitter.com/@tomboyexchange"/>
    <s v="https://www.facebook.com/tomboyx"/>
    <s v="2b3a3479-44bb-87a5-c0bb-6b524b43850e"/>
  </r>
  <r>
    <x v="27891"/>
    <s v="tplusdrinks.com"/>
    <s v="GBR"/>
    <m/>
    <s v="Harrogate"/>
    <s v="Harrogate"/>
    <x v="0"/>
    <s v="Rocking the tea world with a range of vitamin enriched super green teas."/>
    <m/>
    <x v="5"/>
    <x v="1"/>
    <n v="1"/>
    <m/>
    <s v="2015-04-01"/>
    <s v="2015-02-02"/>
    <s v="2015-02-02"/>
    <m/>
    <s v="hello@tplusdrinks.com"/>
    <m/>
    <s v="https://www.crunchbase.com/organization/t-plus-food-and-drink"/>
    <s v="https://www.twitter.com/tplusdrinks"/>
    <s v="https://www.facebook.com/tplusdrinks"/>
    <s v="728eb244-c27f-0c36-2f3f-267ff3268a56"/>
  </r>
  <r>
    <x v="27892"/>
    <s v="tracewave.com"/>
    <s v="DEU"/>
    <m/>
    <s v="Berlin"/>
    <s v="Berlin"/>
    <x v="0"/>
    <s v="Fabless semiconductor company for indoor-GPS and track&amp;trace applications"/>
    <s v="indoor positioning|internet of things|wireless"/>
    <x v="4819"/>
    <x v="1"/>
    <n v="3"/>
    <n v="413400"/>
    <s v="2013-11-15"/>
    <s v="2013-11-15"/>
    <s v="2015-02-02"/>
    <m/>
    <s v="info@tracewave.com"/>
    <n v="4930590083290"/>
    <s v="https://www.crunchbase.com/organization/tracewave-gmbh"/>
    <s v="https://www.twitter.com/tracewavedotcom"/>
    <m/>
    <s v="7756f80a-d180-e753-5c74-9471f8db5e12"/>
  </r>
  <r>
    <x v="27893"/>
    <s v="tracx.com"/>
    <s v="USA"/>
    <s v="NY"/>
    <s v="New York City"/>
    <s v="New York"/>
    <x v="0"/>
    <s v="Tracx is a cloud-based social media management system providing business analytics solutions through the social web."/>
    <s v="brand marketing|publishing|social media management"/>
    <x v="1509"/>
    <x v="3"/>
    <n v="3"/>
    <n v="25900000"/>
    <s v="2008-07-01"/>
    <s v="2012-02-16"/>
    <s v="2015-02-02"/>
    <m/>
    <s v="info@tracx.com"/>
    <s v="(855) 698-7229"/>
    <s v="https://www.crunchbase.com/organization/tracx"/>
    <s v="https://www.twitter.com/tracx"/>
    <s v="http://www.facebook.com/at.tra.cx"/>
    <s v="9798ae58-4ab2-d417-93c4-e34cbb161a1d"/>
  </r>
  <r>
    <x v="27894"/>
    <s v="trveler.com"/>
    <s v="USA"/>
    <s v="FL"/>
    <s v="Orlando"/>
    <s v="Orlando"/>
    <x v="0"/>
    <s v="Trveler is a subscription based spontaneous travel service"/>
    <s v="subscription service|travel"/>
    <x v="22"/>
    <x v="1"/>
    <n v="1"/>
    <n v="25000"/>
    <s v="2014-01-01"/>
    <s v="2015-02-02"/>
    <s v="2015-02-02"/>
    <m/>
    <s v="Contact@trveler.com"/>
    <s v="'888-510-1154"/>
    <s v="https://www.crunchbase.com/organization/trveler"/>
    <s v="https://www.twitter.com/trvelyadventure"/>
    <s v="http://facebook.com/trveler"/>
    <s v="b5bad030-87ec-d367-91cc-b9c1c9cf7c00"/>
  </r>
  <r>
    <x v="27895"/>
    <s v="uncover.london"/>
    <s v="GBR"/>
    <m/>
    <s v="London"/>
    <s v="London"/>
    <x v="2"/>
    <s v="Discover &amp; book London's most desirable restaurants. Tonight."/>
    <s v="e-commerce|lifestyle|mobile|restaurants"/>
    <x v="4820"/>
    <x v="1"/>
    <n v="1"/>
    <n v="1500000"/>
    <m/>
    <s v="2015-02-02"/>
    <s v="2015-02-02"/>
    <m/>
    <m/>
    <m/>
    <s v="https://www.crunchbase.com/organization/uncover-2"/>
    <s v="https://www.twitter.com/uncoverdining"/>
    <s v="http://www.facebook.com/uncoverdining"/>
    <s v="df170f06-d18e-ba21-d19d-0102015ed522"/>
  </r>
  <r>
    <x v="27896"/>
    <s v="valsight.com"/>
    <s v="DEU"/>
    <m/>
    <s v="Berlin"/>
    <s v="Potsdam"/>
    <x v="0"/>
    <s v="Valsight enables companies to connect strategic decisions with enterprise data."/>
    <s v="software"/>
    <x v="10"/>
    <x v="0"/>
    <n v="1"/>
    <m/>
    <s v="2015-01-01"/>
    <s v="2015-02-02"/>
    <s v="2015-02-02"/>
    <m/>
    <s v="info@valsight.com"/>
    <n v="49033196809051"/>
    <s v="https://www.crunchbase.com/organization/valsight"/>
    <s v="https://www.twitter.com/valsight"/>
    <s v="https://www.facebook.com/valsight"/>
    <s v="b0a70225-991f-387c-2c1e-709f840e7284"/>
  </r>
  <r>
    <x v="27897"/>
    <s v="vasiti.com"/>
    <s v="NGA"/>
    <m/>
    <s v="Lagos"/>
    <s v="Ibadan"/>
    <x v="0"/>
    <s v="We are student oriented classifieds website that provides a meduim for buyers ,sellers, and service providers who target students markets."/>
    <s v="classifieds|e-commerce"/>
    <x v="63"/>
    <x v="1"/>
    <n v="1"/>
    <n v="150000"/>
    <s v="2015-06-04"/>
    <s v="2015-02-02"/>
    <s v="2015-02-02"/>
    <m/>
    <s v="info@vasiti.com"/>
    <s v="(081) 649-6586"/>
    <s v="https://www.crunchbase.com/organization/vasiti-com"/>
    <s v="https://www.twitter.com/vasitidotcom"/>
    <s v="https://www.facebook.com/vasitidotcom"/>
    <s v="8f13d5c1-c429-60b2-8ea5-bc8b1b1e158d"/>
  </r>
  <r>
    <x v="27898"/>
    <s v="videomedicine.com"/>
    <s v="USA"/>
    <s v="WY"/>
    <s v="WY - Other"/>
    <s v="Jackson"/>
    <x v="0"/>
    <s v="Video Medicine enables patients to choose and video chat with doctors and psychologists of their choice."/>
    <s v="medical"/>
    <x v="3"/>
    <x v="2"/>
    <n v="1"/>
    <n v="80000"/>
    <m/>
    <s v="2015-02-02"/>
    <s v="2015-02-02"/>
    <m/>
    <s v="info@videomedicine.com"/>
    <s v="(800) 977-9651"/>
    <s v="https://www.crunchbase.com/organization/video-medicine"/>
    <s v="https://www.twitter.com/videomedicine"/>
    <s v="http://www.facebook.com/videomedicine"/>
    <s v="b5bcba96-5d8c-82ed-fd60-714d8205d6a6"/>
  </r>
  <r>
    <x v="27899"/>
    <s v="xueba100.com"/>
    <s v="CHN"/>
    <m/>
    <m/>
    <m/>
    <x v="0"/>
    <s v="Xueba100.com provides software to assist school students, and a free online service for explaining homework, assignments, and more."/>
    <s v="education|internet|mobile"/>
    <x v="954"/>
    <x v="2"/>
    <n v="2"/>
    <n v="20500000"/>
    <m/>
    <s v="2014-03-01"/>
    <s v="2015-02-02"/>
    <m/>
    <m/>
    <m/>
    <s v="https://www.crunchbase.com/organization/xueba100-com"/>
    <m/>
    <m/>
    <s v="37eb310f-7ea9-0106-051d-4cb80ace13c7"/>
  </r>
  <r>
    <x v="27900"/>
    <s v="yellowpepper.com"/>
    <s v="USA"/>
    <s v="FL"/>
    <s v="Miami"/>
    <s v="Miami"/>
    <x v="0"/>
    <s v="YellowPepper provides mobile banking and payment solutions to financial institutions in the Latin American region."/>
    <s v="financial services|mobile|mobile payments"/>
    <x v="34"/>
    <x v="6"/>
    <n v="3"/>
    <n v="39000000"/>
    <s v="2004-01-01"/>
    <s v="2010-10-27"/>
    <s v="2015-02-02"/>
    <m/>
    <s v="contact@yellowpepper.com"/>
    <s v="507 215 7570"/>
    <s v="https://www.crunchbase.com/organization/yellowpepper"/>
    <m/>
    <s v="http://www.facebook.com/yellowpepper"/>
    <s v="ce0e8a8b-ac4f-8798-bcad-bf0f88321537"/>
  </r>
  <r>
    <x v="27901"/>
    <s v="zakipointhealth.com"/>
    <s v="USA"/>
    <s v="MA"/>
    <s v="Boston"/>
    <s v="Cambridge"/>
    <x v="0"/>
    <s v="Predictive intelligence to drive targeted solutions for self-funded employers"/>
    <s v="health care|information technology"/>
    <x v="66"/>
    <x v="1"/>
    <n v="1"/>
    <n v="370000"/>
    <s v="2012-01-01"/>
    <s v="2015-02-02"/>
    <s v="2015-02-02"/>
    <m/>
    <s v="marketing@zakipoint.com"/>
    <s v="(617) 657-9254"/>
    <s v="https://www.crunchbase.com/organization/zakipoint"/>
    <s v="https://www.twitter.com/zakipointhealth"/>
    <m/>
    <s v="68f44992-2cbe-d7e6-e9a8-f238dd32d170"/>
  </r>
  <r>
    <x v="27902"/>
    <s v="zapproved.com"/>
    <s v="USA"/>
    <s v="OR"/>
    <s v="Portland, Oregon"/>
    <s v="Portland"/>
    <x v="0"/>
    <s v="Zapproved Inc. is a pioneer in developing cloud-based eDiscovery software for corporate in-house legal departments."/>
    <s v="cloud computing|collaboration|ediscovery|saas"/>
    <x v="146"/>
    <x v="0"/>
    <n v="4"/>
    <n v="17550000"/>
    <s v="2008-02-01"/>
    <s v="2009-03-03"/>
    <s v="2015-02-02"/>
    <m/>
    <s v="info@zapproved.com"/>
    <s v="(888) 806-6750"/>
    <s v="https://www.crunchbase.com/organization/zapproved"/>
    <s v="https://www.twitter.com/zapproved"/>
    <s v="https://www.facebook.com/zapproved"/>
    <s v="42758359-ba2b-e50d-80ef-21b4be9f2439"/>
  </r>
  <r>
    <x v="27903"/>
    <s v="zazadesserts.com"/>
    <s v="USA"/>
    <s v="CO"/>
    <s v="Denver"/>
    <s v="Boulder"/>
    <x v="0"/>
    <s v="Zaza make amazing Paleo and Vegan Desserts: Ganache, Brownies, Cheezecakes"/>
    <s v="cooking|food and beverage|food processing"/>
    <x v="7"/>
    <x v="2"/>
    <n v="1"/>
    <n v="20000"/>
    <s v="2010-01-01"/>
    <s v="2015-02-02"/>
    <s v="2015-02-02"/>
    <m/>
    <s v="Elisabeth@ZazaRaw.com"/>
    <s v="(303) 319-1305"/>
    <s v="https://www.crunchbase.com/organization/zaza"/>
    <s v="https://www.twitter.com/zazaraw"/>
    <s v="https://www.facebook.com/zazaraw"/>
    <s v="97b89066-a8c3-89da-1fca-b78c918aed4b"/>
  </r>
  <r>
    <x v="27904"/>
    <s v="zdorovio.com"/>
    <s v="RUS"/>
    <m/>
    <s v="Moscow"/>
    <s v="Moscow"/>
    <x v="0"/>
    <s v="eFitness and eDiet in for the CIS region (ex-USSR)"/>
    <s v="fitness|health care|information technology|lead generation|personal health|private social networking|sporting goods|sports"/>
    <x v="4821"/>
    <x v="1"/>
    <n v="2"/>
    <n v="100000"/>
    <s v="2014-04-28"/>
    <s v="2014-05-01"/>
    <s v="2015-02-02"/>
    <m/>
    <m/>
    <m/>
    <s v="https://www.crunchbase.com/organization/zdorovio"/>
    <m/>
    <s v="http://www.facebook.com/pages/????????/502561059763356"/>
    <s v="ada1144c-241b-0e41-71fb-0a729050c444"/>
  </r>
  <r>
    <x v="27905"/>
    <s v="zhaosuliao.com"/>
    <s v="CHN"/>
    <m/>
    <s v="Guangzhou"/>
    <s v="Guangzhou"/>
    <x v="0"/>
    <s v="Zhaosuliao is a online plastic trading platform."/>
    <s v="electronics|internet|trading platform"/>
    <x v="4822"/>
    <x v="0"/>
    <n v="1"/>
    <n v="20000000"/>
    <m/>
    <s v="2015-02-02"/>
    <s v="2015-02-02"/>
    <m/>
    <s v="kf@zhaosuliao.com"/>
    <n v="2083939808"/>
    <s v="https://www.crunchbase.com/organization/zhaosuliao"/>
    <m/>
    <m/>
    <s v="b9b9ad5d-6a1f-2b50-3571-58510f137049"/>
  </r>
  <r>
    <x v="27906"/>
    <s v="4scotty.com"/>
    <s v="DEU"/>
    <m/>
    <s v="Berlin"/>
    <s v="Berlin"/>
    <x v="0"/>
    <s v="4Scotty GmbH is a tool for German companies and IT professionals to find each other."/>
    <s v="information technology|recruiting"/>
    <x v="761"/>
    <x v="1"/>
    <n v="1"/>
    <m/>
    <s v="2014-09-01"/>
    <s v="2015-02-01"/>
    <s v="2015-02-01"/>
    <m/>
    <s v="info@4scotty.com"/>
    <n v="4930263938915"/>
    <s v="https://www.crunchbase.com/organization/4scotty-gmbh"/>
    <s v="https://www.twitter.com/4scottycom"/>
    <s v="https://www.facebook.com/4scottycom"/>
    <s v="889eb0be-6625-0171-eb3b-437cf8242a2f"/>
  </r>
  <r>
    <x v="27907"/>
    <s v="adelahealth.com"/>
    <s v="USA"/>
    <s v="CA"/>
    <s v="Los Angeles"/>
    <s v="Burbank"/>
    <x v="0"/>
    <s v="Adela Health Inc. develops cutting-edge wearable sensor products for active posture training and correction."/>
    <s v="health care"/>
    <x v="3"/>
    <x v="1"/>
    <n v="1"/>
    <m/>
    <s v="2014-01-01"/>
    <s v="2015-02-01"/>
    <s v="2015-02-01"/>
    <m/>
    <s v="info@adelahealth.com"/>
    <s v="(818)549-9981"/>
    <s v="https://www.crunchbase.com/organization/adela-health"/>
    <m/>
    <m/>
    <s v="bcda0f56-edb1-df8e-026b-b01ccad03d55"/>
  </r>
  <r>
    <x v="27908"/>
    <s v="adiply.com"/>
    <s v="USA"/>
    <s v="TX"/>
    <s v="Dallas"/>
    <s v="Dallas"/>
    <x v="0"/>
    <s v="High visibility ad placements focused on improving quality for the digital ad ecosystem."/>
    <s v="advertising|advertising platforms|mobile advertising"/>
    <x v="296"/>
    <x v="0"/>
    <n v="1"/>
    <n v="1000000"/>
    <s v="2011-11-30"/>
    <s v="2015-02-01"/>
    <s v="2015-02-01"/>
    <m/>
    <s v="info@adiply.com"/>
    <s v="(469)513-8432"/>
    <s v="https://www.crunchbase.com/organization/adiply"/>
    <s v="https://www.twitter.com/adiply"/>
    <s v="https://www.facebook.com/adiplyads"/>
    <s v="fd08fe0b-66e7-7782-8f24-e755a419131f"/>
  </r>
  <r>
    <x v="27909"/>
    <s v="aevena.com"/>
    <s v="USA"/>
    <s v="CA"/>
    <s v="SF Bay Area"/>
    <s v="San Carlos"/>
    <x v="0"/>
    <s v="Stealth robotics startup"/>
    <s v="robotics"/>
    <x v="286"/>
    <x v="2"/>
    <n v="1"/>
    <n v="50000"/>
    <s v="2015-02-01"/>
    <s v="2015-02-01"/>
    <s v="2015-02-01"/>
    <m/>
    <m/>
    <m/>
    <s v="https://www.crunchbase.com/organization/aevena"/>
    <m/>
    <m/>
    <s v="d389008e-b44a-c475-d82f-60f80d58bff1"/>
  </r>
  <r>
    <x v="27910"/>
    <s v="gogglepal.com"/>
    <m/>
    <m/>
    <m/>
    <m/>
    <x v="0"/>
    <s v="World’s first universal mount heads-up display module designed for snow sports with augmented reality technology ."/>
    <s v="sports"/>
    <x v="153"/>
    <x v="2"/>
    <n v="1"/>
    <m/>
    <m/>
    <s v="2015-02-01"/>
    <s v="2015-02-01"/>
    <m/>
    <m/>
    <m/>
    <s v="https://www.crunchbase.com/organization/ar-devices"/>
    <m/>
    <m/>
    <s v="e7dbc4ce-7425-37fb-d2d0-20a70d404bcf"/>
  </r>
  <r>
    <x v="27911"/>
    <s v="athletebuilder.com"/>
    <s v="USA"/>
    <s v="TX"/>
    <s v="Austin"/>
    <s v="Austin"/>
    <x v="0"/>
    <s v="Sports Education Technology for Schools and Teams"/>
    <s v="education|enterprise software|information technology|mobile|personal health|software|sports|wellness"/>
    <x v="4823"/>
    <x v="0"/>
    <n v="1"/>
    <n v="250000"/>
    <s v="2014-01-01"/>
    <s v="2015-02-01"/>
    <s v="2015-02-01"/>
    <m/>
    <s v="team@athletebuilder.com"/>
    <m/>
    <s v="https://www.crunchbase.com/organization/athlete-builder"/>
    <s v="https://www.twitter.com/buildathletes"/>
    <s v="http://www.facebook.com/athletebuilder"/>
    <s v="87dedcb4-93ca-891d-4a3a-487e2a589e7c"/>
  </r>
  <r>
    <x v="27912"/>
    <s v="getaudienced.com"/>
    <s v="USA"/>
    <s v="CA"/>
    <s v="San Diego"/>
    <s v="San Diego"/>
    <x v="0"/>
    <s v="Kickstarter meets Ticketmaster"/>
    <s v="crowdfunding|events|internet|music|non profit|sports"/>
    <x v="4824"/>
    <x v="1"/>
    <n v="1"/>
    <n v="20000"/>
    <s v="2014-01-09"/>
    <s v="2015-02-01"/>
    <s v="2015-02-01"/>
    <m/>
    <m/>
    <m/>
    <s v="https://www.crunchbase.com/organization/audienced"/>
    <m/>
    <m/>
    <s v="f9e995ee-e8a3-a938-788a-7483daf82974"/>
  </r>
  <r>
    <x v="27913"/>
    <s v="axonista.com"/>
    <s v="IRL"/>
    <m/>
    <s v="Dublin"/>
    <s v="Dublin"/>
    <x v="0"/>
    <s v="Axonista is a company providing creative, interactive video solutions for various video and TV companies."/>
    <s v="broadcasting|mobile|saas|software"/>
    <x v="2868"/>
    <x v="0"/>
    <n v="1"/>
    <n v="500000"/>
    <s v="2010-03-01"/>
    <s v="2015-02-01"/>
    <s v="2015-02-01"/>
    <m/>
    <s v="connect@axonista.com"/>
    <m/>
    <s v="https://www.crunchbase.com/organization/axonista"/>
    <s v="https://www.twitter.com/axonista"/>
    <s v="http://www.facebook.com/axonista"/>
    <s v="ae6f3ff0-b9fa-6aaf-3eef-3983619c38fe"/>
  </r>
  <r>
    <x v="27914"/>
    <s v="bazifit.com"/>
    <s v="USA"/>
    <s v="CO"/>
    <s v="Grand Junction"/>
    <s v="Telluride"/>
    <x v="0"/>
    <s v="BaziFIT’s goal is to develop the most accurate, all-encompassing, wearable biometrics device in the world."/>
    <s v="biometrics|fitness|health care|wearables"/>
    <x v="4825"/>
    <x v="1"/>
    <n v="2"/>
    <n v="100000"/>
    <s v="2012-01-01"/>
    <s v="2014-03-20"/>
    <s v="2015-02-01"/>
    <m/>
    <s v="info@bazifit.com"/>
    <s v="(831) 359-8668"/>
    <s v="https://www.crunchbase.com/organization/bazifit"/>
    <s v="https://www.twitter.com/bazifitness"/>
    <s v="https://www.facebook.com/bazifitness"/>
    <s v="c2c5d5c2-856b-8a21-b3d2-4351d97fa0c1"/>
  </r>
  <r>
    <x v="27915"/>
    <s v="bidvine.com"/>
    <s v="GBR"/>
    <m/>
    <s v="London"/>
    <s v="London"/>
    <x v="0"/>
    <s v="Fastest route from to-do to done."/>
    <s v="local advertising|messaging"/>
    <x v="4231"/>
    <x v="0"/>
    <n v="2"/>
    <n v="539769.66232879099"/>
    <s v="2014-08-15"/>
    <s v="2014-12-01"/>
    <s v="2015-02-01"/>
    <m/>
    <s v="hello@bidvine.com"/>
    <m/>
    <s v="https://www.crunchbase.com/organization/bidvine"/>
    <s v="https://www.twitter.com/bidvine"/>
    <s v="http://www.facebook.com/bidvine"/>
    <s v="3dfbf8d2-e1bb-d7ab-d8be-007ed9a02a24"/>
  </r>
  <r>
    <x v="27916"/>
    <m/>
    <m/>
    <m/>
    <m/>
    <m/>
    <x v="0"/>
    <s v="Bilna Pte"/>
    <m/>
    <x v="5"/>
    <x v="2"/>
    <n v="1"/>
    <m/>
    <m/>
    <s v="2015-02-01"/>
    <s v="2015-02-01"/>
    <m/>
    <m/>
    <m/>
    <s v="https://www.crunchbase.com/organization/bilna-pte"/>
    <m/>
    <m/>
    <s v="ed53746e-c1a9-0326-b91c-0e0744a4c87e"/>
  </r>
  <r>
    <x v="3868"/>
    <s v="bladepayments.com"/>
    <s v="USA"/>
    <s v="NY"/>
    <s v="New York City"/>
    <s v="New York"/>
    <x v="0"/>
    <s v="Blade is a developer of flexible and secure payment processing platforms including systems that can use bitcoins for regular purchases."/>
    <s v="financial services|payments|transaction processing"/>
    <x v="57"/>
    <x v="1"/>
    <n v="1"/>
    <n v="850000"/>
    <s v="2014-03-01"/>
    <s v="2015-02-01"/>
    <s v="2015-02-01"/>
    <m/>
    <s v="ed@bladepayments.com"/>
    <m/>
    <s v="https://www.crunchbase.com/organization/paypay-2"/>
    <s v="https://www.twitter.com/@bladedata"/>
    <m/>
    <s v="f89de025-eacb-0c39-4790-d1a7a7e7f2a5"/>
  </r>
  <r>
    <x v="27917"/>
    <s v="blended.com.ar"/>
    <s v="ARG"/>
    <m/>
    <s v="Buenos Aires"/>
    <s v="Buenos Aires"/>
    <x v="0"/>
    <s v="Blended is a social network for schools in Latin America."/>
    <s v="education|real time"/>
    <x v="38"/>
    <x v="2"/>
    <n v="1"/>
    <n v="210000"/>
    <s v="2014-07-01"/>
    <s v="2015-02-01"/>
    <s v="2015-02-01"/>
    <m/>
    <m/>
    <m/>
    <s v="https://www.crunchbase.com/organization/blended"/>
    <m/>
    <m/>
    <s v="68c9b968-eb40-ed12-3e73-a49b85c9679f"/>
  </r>
  <r>
    <x v="27918"/>
    <s v="bliinder.com"/>
    <s v="ISR"/>
    <m/>
    <s v="Tel Aviv"/>
    <s v="Tel Aviv-yafo"/>
    <x v="0"/>
    <s v="Date at First Sight"/>
    <s v="dating|social network"/>
    <x v="323"/>
    <x v="1"/>
    <n v="1"/>
    <n v="10000"/>
    <s v="2014-01-01"/>
    <s v="2015-02-01"/>
    <s v="2015-02-01"/>
    <m/>
    <m/>
    <m/>
    <s v="https://www.crunchbase.com/organization/bliinder"/>
    <s v="https://www.twitter.com/bliinderapp"/>
    <s v="https://www.facebook.com/pages/bliinder/366917506799146"/>
    <s v="1cb71ca9-83a5-d07c-c841-c7b09229e72c"/>
  </r>
  <r>
    <x v="27919"/>
    <s v="bond.co"/>
    <s v="USA"/>
    <s v="NY"/>
    <s v="New York City"/>
    <s v="New York"/>
    <x v="2"/>
    <s v="BOND is a mobile-first startup that brings back the powerful personal touch of handwritten communication and the art of the cool."/>
    <s v="direct marketing|e-commerce|marketing automation|mobile|personalization|professional services|saas"/>
    <x v="3801"/>
    <x v="0"/>
    <n v="2"/>
    <n v="1000000"/>
    <s v="2013-10-08"/>
    <s v="2014-04-01"/>
    <s v="2015-02-01"/>
    <m/>
    <s v="concierge@bond.co"/>
    <m/>
    <s v="https://www.crunchbase.com/organization/bond"/>
    <s v="https://www.twitter.com/bond"/>
    <s v="https://www.facebook.com/hellobond"/>
    <s v="0f294eaf-04d2-778c-adca-ef9680b44b6b"/>
  </r>
  <r>
    <x v="27920"/>
    <s v="boxgard.com"/>
    <s v="SWE"/>
    <m/>
    <s v="Stockholm"/>
    <s v="Stockholm"/>
    <x v="0"/>
    <s v="Smart storage to your door. We collect, store and leave your stuff"/>
    <s v="delivery|self-storage"/>
    <x v="965"/>
    <x v="1"/>
    <n v="1"/>
    <n v="29369.2391107898"/>
    <s v="2013-01-01"/>
    <s v="2015-02-01"/>
    <s v="2015-02-01"/>
    <m/>
    <s v="info@boxgard.com"/>
    <s v="'+46 72 860 34 04"/>
    <s v="https://www.crunchbase.com/organization/boxgard"/>
    <s v="https://www.twitter.com/boxgard"/>
    <s v="https://www.facebook.com/boxgard"/>
    <s v="2ad60573-fe72-dc06-393b-9666bc2477d6"/>
  </r>
  <r>
    <x v="27921"/>
    <s v="bridea.co.kr"/>
    <s v="KOR"/>
    <m/>
    <s v="Seoul"/>
    <s v="Seoul"/>
    <x v="0"/>
    <s v="Bridea Smart is a mobile game developer, making creative games with high end technology, in Korea."/>
    <s v="internet"/>
    <x v="28"/>
    <x v="2"/>
    <n v="1"/>
    <n v="920000"/>
    <s v="2009-01-01"/>
    <s v="2015-02-01"/>
    <s v="2015-02-01"/>
    <m/>
    <m/>
    <s v="82 2 585 0064"/>
    <s v="https://www.crunchbase.com/organization/brideasmart"/>
    <m/>
    <m/>
    <s v="2e70d83c-59f8-8726-adad-cc2627b36844"/>
  </r>
  <r>
    <x v="27922"/>
    <s v="bridgexapp.com"/>
    <s v="USA"/>
    <s v="CA"/>
    <s v="SF Bay Area"/>
    <s v="San Jose"/>
    <x v="0"/>
    <s v="BridgeX is a cross-platform mobile app for sharing personalized digital cards with contact information and social media integration."/>
    <s v="apps|internet|mobile|software"/>
    <x v="289"/>
    <x v="1"/>
    <n v="1"/>
    <n v="50000"/>
    <s v="2014-01-01"/>
    <s v="2015-02-01"/>
    <s v="2015-02-01"/>
    <m/>
    <m/>
    <m/>
    <s v="https://www.crunchbase.com/organization/bridgex"/>
    <m/>
    <m/>
    <s v="72b977b0-9a14-7b52-93c4-cd3b194f13c2"/>
  </r>
  <r>
    <x v="27923"/>
    <s v="brightcurrent.com"/>
    <s v="USA"/>
    <s v="NY"/>
    <s v="New York City"/>
    <s v="Brooklyn"/>
    <x v="0"/>
    <s v="Leading direct sales marketplace for home solar and other clean energy services."/>
    <s v="clean energy|direct sales"/>
    <x v="2171"/>
    <x v="6"/>
    <n v="1"/>
    <n v="1550000"/>
    <s v="2012-03-12"/>
    <s v="2015-02-01"/>
    <s v="2015-02-01"/>
    <m/>
    <s v="careers@brightcurrent.com"/>
    <s v="'877-896-3306"/>
    <s v="https://www.crunchbase.com/organization/brightcurrent-inc"/>
    <s v="https://www.twitter.com/brightcurrent"/>
    <s v="https://www.facebook.com/brightcurrent"/>
    <s v="175a9d34-3b11-bf2f-ff94-a804b1fd6130"/>
  </r>
  <r>
    <x v="27924"/>
    <s v="buddybounce.com"/>
    <s v="GBR"/>
    <m/>
    <s v="London"/>
    <s v="London"/>
    <x v="0"/>
    <s v="Digital advocacy platform to identify, engage and leverage online influencers"/>
    <s v="analytics|celebrity|curated web|social media marketing"/>
    <x v="388"/>
    <x v="1"/>
    <n v="3"/>
    <n v="560393"/>
    <s v="2010-06-01"/>
    <s v="2012-11-01"/>
    <s v="2015-02-01"/>
    <m/>
    <s v="buddy@buddybounce.com"/>
    <n v="442032398686"/>
    <s v="https://www.crunchbase.com/organization/buddybounce"/>
    <s v="https://www.twitter.com/buddybounce"/>
    <s v="http://www.facebook.com/buddybouncepage"/>
    <s v="96327d03-bf14-60e2-427b-9841baa7c29a"/>
  </r>
  <r>
    <x v="27925"/>
    <s v="buildup.co"/>
    <m/>
    <m/>
    <m/>
    <m/>
    <x v="0"/>
    <s v="Onsite Mobile Construction Management App Saving Your Project Costs and Time"/>
    <m/>
    <x v="5"/>
    <x v="0"/>
    <n v="1"/>
    <m/>
    <s v="2013-01-01"/>
    <s v="2015-02-01"/>
    <s v="2015-02-01"/>
    <m/>
    <m/>
    <m/>
    <s v="https://www.crunchbase.com/organization/buildup"/>
    <m/>
    <m/>
    <s v="baebc5d3-487d-a0c4-3e72-41241e000bb9"/>
  </r>
  <r>
    <x v="27926"/>
    <s v="beacon.bunchtag.com"/>
    <m/>
    <m/>
    <m/>
    <m/>
    <x v="0"/>
    <s v="BunchTag is a company that produces software that actually extends the capabilities of mobile applications."/>
    <m/>
    <x v="5"/>
    <x v="2"/>
    <n v="2"/>
    <m/>
    <m/>
    <s v="2014-01-01"/>
    <s v="2015-02-01"/>
    <m/>
    <s v="info@bunchtag.com"/>
    <m/>
    <s v="https://www.crunchbase.com/organization/bunchtag"/>
    <m/>
    <s v="https://www.facebook.com/bunchtag"/>
    <s v="3b85f503-44e4-baa1-38b4-02637283b616"/>
  </r>
  <r>
    <x v="27927"/>
    <s v="caseworx.co"/>
    <s v="USA"/>
    <s v="CA"/>
    <s v="Los Angeles"/>
    <s v="Los Angeles"/>
    <x v="0"/>
    <s v="Caseworx aims to be the future of immersion and experiential learning."/>
    <s v="education"/>
    <x v="38"/>
    <x v="1"/>
    <n v="1"/>
    <m/>
    <s v="2014-01-01"/>
    <s v="2015-02-01"/>
    <s v="2015-02-01"/>
    <m/>
    <m/>
    <m/>
    <s v="https://www.crunchbase.com/organization/caseworx"/>
    <s v="https://www.twitter.com/caseworx"/>
    <s v="https://www.facebook.com/caseworx/"/>
    <s v="37e2d811-e993-7031-f220-bce24b225cd0"/>
  </r>
  <r>
    <x v="27928"/>
    <s v="checkd.it"/>
    <s v="NOR"/>
    <m/>
    <s v="Oslo"/>
    <s v="Oslo"/>
    <x v="0"/>
    <s v="Checkd is a SaaS-based company that develops field management applications for the construction industry."/>
    <s v="construction|saas|software"/>
    <x v="27"/>
    <x v="0"/>
    <n v="2"/>
    <n v="300000"/>
    <s v="2013-11-01"/>
    <s v="2014-04-30"/>
    <s v="2015-02-01"/>
    <m/>
    <s v="tem@checkd.it"/>
    <m/>
    <s v="https://www.crunchbase.com/organization/checkd-as"/>
    <s v="https://www.twitter.com/checkdsuite"/>
    <s v="http://www.facebook.com/checkdit"/>
    <s v="9503f204-1a74-b9e4-2454-343fa671bf99"/>
  </r>
  <r>
    <x v="27929"/>
    <s v="churnspotter.io"/>
    <s v="FRA"/>
    <m/>
    <s v="Lannion"/>
    <s v="Lannion"/>
    <x v="0"/>
    <s v="ChurnSpotter detects your fragile customers"/>
    <s v="analytics|apps|saas|software"/>
    <x v="870"/>
    <x v="0"/>
    <n v="1"/>
    <n v="1800000"/>
    <s v="2015-01-01"/>
    <s v="2015-02-01"/>
    <s v="2015-02-01"/>
    <m/>
    <m/>
    <m/>
    <s v="https://www.crunchbase.com/organization/churnspotter"/>
    <s v="https://www.twitter.com/churnspotter"/>
    <m/>
    <s v="e14aaa62-bc5f-3773-92a9-7591b8c0ec77"/>
  </r>
  <r>
    <x v="27930"/>
    <s v="civilwareusa.com"/>
    <m/>
    <m/>
    <m/>
    <m/>
    <x v="0"/>
    <s v="Tools for life. Civilware guarantees a lifetime of service from any of its practical, well designed products."/>
    <m/>
    <x v="5"/>
    <x v="1"/>
    <n v="1"/>
    <m/>
    <s v="2013-07-04"/>
    <s v="2015-02-01"/>
    <s v="2015-02-01"/>
    <m/>
    <s v="info@civilwareusa.co"/>
    <m/>
    <s v="https://www.crunchbase.com/organization/civilware-service-corporation"/>
    <m/>
    <m/>
    <s v="686bc2d8-caa5-a963-0550-a3773a23f031"/>
  </r>
  <r>
    <x v="27931"/>
    <s v="cliquechic.com"/>
    <s v="USA"/>
    <s v="NY"/>
    <s v="New York City"/>
    <s v="New York"/>
    <x v="0"/>
    <s v="Members-Only Luxury Fashion Shopping"/>
    <s v="e-commerce|fashion|lifestyle|retail"/>
    <x v="48"/>
    <x v="1"/>
    <n v="1"/>
    <m/>
    <s v="2014-01-01"/>
    <s v="2015-02-01"/>
    <s v="2015-02-01"/>
    <m/>
    <m/>
    <n v="9179309910"/>
    <s v="https://www.crunchbase.com/organization/clique-chic"/>
    <s v="https://www.twitter.com/cliquechic"/>
    <s v="http://www.facebook.com/cliquechic"/>
    <s v="a9a7fbaf-742e-7fda-0782-5b543b4b7093"/>
  </r>
  <r>
    <x v="27932"/>
    <s v="meetcloe.co"/>
    <s v="USA"/>
    <s v="NY"/>
    <s v="New York City"/>
    <s v="New York"/>
    <x v="0"/>
    <s v="A text message concierge service"/>
    <s v="curated web|e-commerce|local|mobile|search engine"/>
    <x v="383"/>
    <x v="1"/>
    <n v="1"/>
    <n v="100000"/>
    <s v="2013-01-01"/>
    <s v="2015-02-01"/>
    <s v="2015-02-01"/>
    <m/>
    <m/>
    <m/>
    <s v="https://www.crunchbase.com/organization/cloe"/>
    <s v="https://www.twitter.com/meetcloe"/>
    <m/>
    <s v="66d88992-ad1a-ecce-ab03-b949d43b83fb"/>
  </r>
  <r>
    <x v="27933"/>
    <s v="cloudmargin.com"/>
    <s v="GBR"/>
    <m/>
    <s v="London"/>
    <s v="London"/>
    <x v="0"/>
    <s v="CloudMarginwas formed in 2014 by a group of professionals with several decades of combined experience within collateral management."/>
    <s v="financial services"/>
    <x v="24"/>
    <x v="0"/>
    <n v="1"/>
    <m/>
    <s v="2013-01-01"/>
    <s v="2015-02-01"/>
    <s v="2015-02-01"/>
    <m/>
    <m/>
    <n v="442033975671"/>
    <s v="https://www.crunchbase.com/organization/cloudmargin"/>
    <s v="https://www.twitter.com/cloudmargin"/>
    <s v="http://www.facebook.com/cloudmargin"/>
    <s v="ed012387-8518-2ae6-0798-04014c1c7a14"/>
  </r>
  <r>
    <x v="27934"/>
    <s v="clumeo.com"/>
    <s v="DNK"/>
    <m/>
    <s v="Kolding"/>
    <s v="Kolding"/>
    <x v="0"/>
    <s v="Social platform for facilitating sport and recreational activities."/>
    <s v="social media management|sports"/>
    <x v="4468"/>
    <x v="1"/>
    <n v="1"/>
    <n v="300000"/>
    <s v="2015-02-01"/>
    <s v="2015-02-01"/>
    <s v="2015-02-01"/>
    <m/>
    <s v="rl@clumeo.com"/>
    <s v="(45) -"/>
    <s v="https://www.crunchbase.com/organization/clumeo"/>
    <s v="https://www.twitter.com/clumeo"/>
    <s v="https://www.facebook.com/clumeo?_rdr"/>
    <s v="5e3792eb-57c9-be15-e155-c7b7d629ff2e"/>
  </r>
  <r>
    <x v="27935"/>
    <s v="cofund360.com"/>
    <s v="USA"/>
    <s v="PA"/>
    <s v="Philadelphia"/>
    <s v="Philadelphia"/>
    <x v="0"/>
    <s v="A Global Network of Alternative Accelerators"/>
    <s v="education|finance"/>
    <x v="901"/>
    <x v="2"/>
    <n v="1"/>
    <n v="75000"/>
    <s v="2013-10-31"/>
    <s v="2015-02-01"/>
    <s v="2015-02-01"/>
    <m/>
    <m/>
    <m/>
    <s v="https://www.crunchbase.com/organization/cofund360"/>
    <s v="https://www.twitter.com/cofund360"/>
    <s v="https://www.facebook.com/beaconme"/>
    <s v="9f8fcffe-0f97-9177-bc1e-bd71719bddbe"/>
  </r>
  <r>
    <x v="27936"/>
    <s v="collectionair.com"/>
    <m/>
    <m/>
    <m/>
    <m/>
    <x v="0"/>
    <s v="An online platform where invited curators showcase the work of artists from around the world through online exhibitions."/>
    <s v="art|internet"/>
    <x v="87"/>
    <x v="1"/>
    <n v="1"/>
    <n v="15000"/>
    <s v="2015-01-01"/>
    <s v="2015-02-01"/>
    <s v="2015-02-01"/>
    <m/>
    <m/>
    <m/>
    <s v="https://www.crunchbase.com/organization/collectionair"/>
    <s v="https://www.twitter.com/collectionair_"/>
    <s v="https://www.facebook.com/collectionair/"/>
    <s v="e8d09c21-8046-d186-4943-e9120031a770"/>
  </r>
  <r>
    <x v="27937"/>
    <s v="constant.co"/>
    <s v="GBR"/>
    <m/>
    <s v="London"/>
    <s v="London"/>
    <x v="0"/>
    <s v="We are the only platform to offer marketers every tool to support an end to end shopper journey from inspiration to (any) checkout"/>
    <s v="advertising platforms|brand marketing|e-commerce platforms|paas|retail technology"/>
    <x v="4260"/>
    <x v="6"/>
    <n v="5"/>
    <n v="3385694.2722715801"/>
    <s v="2011-12-06"/>
    <s v="2012-06-29"/>
    <s v="2015-02-01"/>
    <m/>
    <s v="hello@constant.co"/>
    <n v="448082220088"/>
    <s v="https://www.crunchbase.com/organization/constantcommerce"/>
    <s v="https://www.twitter.com/constantdotco"/>
    <s v="http://www.facebook.com/constantcommerce"/>
    <s v="6b6864d0-162f-096f-2e33-3663430f6edd"/>
  </r>
  <r>
    <x v="27938"/>
    <s v="content.care"/>
    <s v="GBR"/>
    <m/>
    <s v="GBR - Other"/>
    <s v="Greatworth"/>
    <x v="0"/>
    <s v="Content.Care produces and provides digital content solutions for enterprises, and small- and medium-sized companies."/>
    <s v="information services|information technology"/>
    <x v="59"/>
    <x v="1"/>
    <n v="1"/>
    <n v="200000"/>
    <s v="2014-11-01"/>
    <s v="2015-02-01"/>
    <s v="2015-02-01"/>
    <m/>
    <m/>
    <m/>
    <s v="https://www.crunchbase.com/organization/content-care"/>
    <m/>
    <m/>
    <s v="a8fea0b8-1e92-73d8-a4c9-7521313724f9"/>
  </r>
  <r>
    <x v="27939"/>
    <s v="cookunity.us"/>
    <s v="USA"/>
    <s v="NY"/>
    <s v="New York City"/>
    <s v="New York"/>
    <x v="0"/>
    <s v="real chefs, cooking great homestyle meals, delivered to your door"/>
    <s v="e-commerce|food processing"/>
    <x v="116"/>
    <x v="1"/>
    <n v="2"/>
    <n v="362000"/>
    <s v="2014-04-01"/>
    <s v="2015-01-20"/>
    <s v="2015-02-01"/>
    <m/>
    <s v="info@cookunity.us"/>
    <s v="(650) 504-9743"/>
    <s v="https://www.crunchbase.com/organization/cookunity"/>
    <s v="https://www.twitter.com/cookunity_us"/>
    <s v="https://www.facebook.com/cookunity.us"/>
    <s v="472a26cc-5e88-5cd3-4121-bbb8a1d5b895"/>
  </r>
  <r>
    <x v="27940"/>
    <s v="corkguru.com"/>
    <m/>
    <m/>
    <m/>
    <m/>
    <x v="0"/>
    <s v="CorkGuru: constantly striving to encourage guests to drink boldly. iPad wine menu app for enterprise &amp; guest app for discovery."/>
    <s v="apps|restaurants|retail technology|wine and spirits"/>
    <x v="4826"/>
    <x v="1"/>
    <n v="1"/>
    <n v="400000"/>
    <m/>
    <s v="2015-02-01"/>
    <s v="2015-02-01"/>
    <m/>
    <s v="info@corkguru.com"/>
    <m/>
    <s v="https://www.crunchbase.com/organization/corkguru"/>
    <s v="https://www.twitter.com/corkguru"/>
    <s v="https://facebook.com/corkguru"/>
    <s v="916e6900-aa20-9720-c354-3114a062a698"/>
  </r>
  <r>
    <x v="27941"/>
    <s v="cortexcomposites.com"/>
    <s v="USA"/>
    <s v="CA"/>
    <s v="Los Angeles"/>
    <s v="Los Angeles"/>
    <x v="0"/>
    <s v="Cortex Composites is a concrete sheet developed for construction requirements such as water management, agriculture, and erosion control."/>
    <s v="construction|manufacturing|product design"/>
    <x v="1303"/>
    <x v="1"/>
    <n v="1"/>
    <n v="1500000"/>
    <s v="2011-01-01"/>
    <s v="2015-02-01"/>
    <s v="2015-02-01"/>
    <m/>
    <m/>
    <s v="'+1 (800) 391-8675"/>
    <s v="https://www.crunchbase.com/organization/cortex-composites-inc"/>
    <s v="https://www.twitter.com/cortexcomposite"/>
    <s v="https://www.facebook.com/cortexcomposites"/>
    <s v="abd1f71c-7ca8-b0e3-46fb-79c429066cf2"/>
  </r>
  <r>
    <x v="27942"/>
    <s v="crevo.jp"/>
    <s v="JPN"/>
    <m/>
    <s v="Tokyo"/>
    <s v="Tokyo"/>
    <x v="0"/>
    <s v="Crevo is an online crowdsourcing platform, producing videos for the use of advertising and marketing."/>
    <s v="crowdsourcing|e-commerce|language learning"/>
    <x v="361"/>
    <x v="0"/>
    <n v="3"/>
    <n v="1051271"/>
    <s v="2012-06-05"/>
    <s v="2012-06-05"/>
    <s v="2015-02-01"/>
    <m/>
    <s v="info@crevo.jp"/>
    <s v="'+81 3-5784-2901"/>
    <s v="https://www.crunchbase.com/organization/purplecow"/>
    <s v="https://www.twitter.com/crevo_jp"/>
    <s v="https://www.facebook.com/crevo.jp"/>
    <s v="d5481556-7e95-729e-0a7e-56a6c3dfc3a3"/>
  </r>
  <r>
    <x v="27943"/>
    <s v="daychamp.brendanserashriar.com"/>
    <m/>
    <m/>
    <m/>
    <m/>
    <x v="0"/>
    <s v="Let's build your new Unbounce page in a day!"/>
    <s v="advertising|brand marketing"/>
    <x v="296"/>
    <x v="1"/>
    <n v="1"/>
    <m/>
    <s v="2015-02-26"/>
    <s v="2015-02-01"/>
    <s v="2015-02-01"/>
    <m/>
    <m/>
    <s v="1(514) 295-5734"/>
    <s v="https://www.crunchbase.com/organization/daychamp"/>
    <s v="https://www.twitter.com/day_champ"/>
    <s v="https://www.facebook.com/daychamppages"/>
    <s v="9e37f867-2ccd-bd35-b42a-84bd4793e45f"/>
  </r>
  <r>
    <x v="27944"/>
    <s v="dnadigest.org"/>
    <s v="GBR"/>
    <m/>
    <s v="London"/>
    <s v="Cambridge"/>
    <x v="0"/>
    <s v="DNAdigest is a scientific social enterprise that enables the secure sharing and query of genomics data for research."/>
    <s v="clinical trials|genetic testing|test and measurement"/>
    <x v="960"/>
    <x v="1"/>
    <n v="3"/>
    <n v="485759"/>
    <s v="2013-01-01"/>
    <s v="2014-05-01"/>
    <s v="2015-02-01"/>
    <m/>
    <s v="info@dnadigest.org"/>
    <m/>
    <s v="https://www.crunchbase.com/organization/dnadigest"/>
    <s v="https://www.twitter.com/dnadigest"/>
    <s v="http://www.facebook.com/dnadigest"/>
    <s v="f06c8fed-748d-8ade-79db-31e5d62c5c18"/>
  </r>
  <r>
    <x v="27945"/>
    <s v="doktorsitesi.com"/>
    <s v="TUR"/>
    <m/>
    <s v="Istanbul"/>
    <s v="Istanbul"/>
    <x v="0"/>
    <s v="Leading health platform in Turkey"/>
    <s v="curated web"/>
    <x v="28"/>
    <x v="0"/>
    <n v="1"/>
    <n v="1000000"/>
    <s v="2008-08-26"/>
    <s v="2015-02-01"/>
    <s v="2015-02-01"/>
    <m/>
    <s v="erden@doktorsitesi.com"/>
    <m/>
    <s v="https://www.crunchbase.com/organization/doktorsitesi-com"/>
    <s v="https://www.twitter.com/doktorsitesi"/>
    <s v="http://www.facebook.com/drsitesi"/>
    <s v="a4f67b5b-6d3e-e20a-56df-9c1bb1746161"/>
  </r>
  <r>
    <x v="27946"/>
    <s v="driberkoph.com"/>
    <s v="PHL"/>
    <m/>
    <s v="Manila"/>
    <s v="Makati"/>
    <x v="0"/>
    <s v="Southeast Asia's car sharing mobile application."/>
    <s v="car sharing|peer to peer|transportation"/>
    <x v="114"/>
    <x v="0"/>
    <n v="1"/>
    <n v="200000"/>
    <s v="2015-01-01"/>
    <s v="2015-02-01"/>
    <s v="2015-02-01"/>
    <m/>
    <s v="hello@driberkoph.com"/>
    <s v="'+63 915 913 8128"/>
    <s v="https://www.crunchbase.com/organization/driberko"/>
    <s v="https://www.twitter.com/driberko"/>
    <s v="https://www.facebook.com/drivegarvin/"/>
    <s v="fdececfc-6c49-4068-82d9-0898ada37412"/>
  </r>
  <r>
    <x v="27947"/>
    <m/>
    <m/>
    <m/>
    <m/>
    <m/>
    <x v="0"/>
    <s v="Pioneer of electricity trading in Mexico for mid-size consumers"/>
    <m/>
    <x v="5"/>
    <x v="2"/>
    <n v="1"/>
    <m/>
    <m/>
    <s v="2015-02-01"/>
    <s v="2015-02-01"/>
    <m/>
    <m/>
    <m/>
    <s v="https://www.crunchbase.com/organization/e-cÚbica"/>
    <m/>
    <m/>
    <s v="ed3c182f-e4d0-e44d-27a7-a19b0eabbd11"/>
  </r>
  <r>
    <x v="27948"/>
    <s v="educationmodified.com"/>
    <s v="USA"/>
    <s v="NY"/>
    <s v="New York City"/>
    <s v="Brooklyn"/>
    <x v="0"/>
    <s v="Education Modified provides EdMod App, a tool for everyone who influences the education of a student with diverse needs."/>
    <s v="education"/>
    <x v="38"/>
    <x v="0"/>
    <n v="1"/>
    <n v="18000"/>
    <s v="2012-01-01"/>
    <s v="2015-02-01"/>
    <s v="2015-02-01"/>
    <m/>
    <m/>
    <m/>
    <s v="https://www.crunchbase.com/organization/education-modified"/>
    <s v="https://www.twitter.com/edmodified"/>
    <s v="https://www.facebook.com/edmodified"/>
    <s v="46a4f123-5bbd-7157-32a7-ea102dcfa0d6"/>
  </r>
  <r>
    <x v="27949"/>
    <s v="effdon.com"/>
    <s v="ISR"/>
    <m/>
    <s v="ISR - Other"/>
    <s v="Kibbutz Afikim"/>
    <x v="0"/>
    <s v="Driven by growing operator’s demand, 100Gbps Ethernet is becoming the next big thing in the telecom markets"/>
    <s v="delivery|telecommunications"/>
    <x v="4827"/>
    <x v="0"/>
    <n v="2"/>
    <n v="250000"/>
    <s v="2009-01-01"/>
    <s v="2010-06-01"/>
    <s v="2015-02-01"/>
    <m/>
    <m/>
    <s v="972 54 520 2162"/>
    <s v="https://www.crunchbase.com/organization/effdon"/>
    <m/>
    <m/>
    <s v="0a1439ef-5627-df46-176b-b19d5f3bd6c7"/>
  </r>
  <r>
    <x v="27950"/>
    <s v="eis-group.de"/>
    <s v="DEU"/>
    <m/>
    <s v="DEU - Other"/>
    <s v="Euskirchen"/>
    <x v="0"/>
    <s v="E.I.S. consists out of E.I.S. Aircraft and Deva Kunststofftechnik GmbH. E.I.S. Group is a well-established product and service provider"/>
    <m/>
    <x v="5"/>
    <x v="2"/>
    <n v="1"/>
    <m/>
    <m/>
    <s v="2015-02-01"/>
    <s v="2015-02-01"/>
    <m/>
    <s v="aviationproducts@eis-aircraft.com"/>
    <n v="492251705750"/>
    <s v="https://www.crunchbase.com/organization/e-i-s-aircraft"/>
    <m/>
    <m/>
    <s v="4c90f676-641e-d469-7b38-049008f996c2"/>
  </r>
  <r>
    <x v="27951"/>
    <s v="embraceher.co"/>
    <s v="USA"/>
    <s v="CA"/>
    <s v="SF Bay Area"/>
    <s v="Redwood City"/>
    <x v="0"/>
    <s v="EmbraceHer Health helps women track their health with mobile technology and personalized support from medical experts for every stage of"/>
    <s v="health care"/>
    <x v="3"/>
    <x v="1"/>
    <n v="1"/>
    <n v="165000"/>
    <s v="2010-01-01"/>
    <s v="2015-02-01"/>
    <s v="2015-02-01"/>
    <m/>
    <s v="team@embracehealth.co"/>
    <m/>
    <s v="https://www.crunchbase.com/organization/embraceher-health"/>
    <s v="https://www.twitter.com/pregcompanion"/>
    <s v="http://www.facebook.com/pregnancycompanionapp"/>
    <s v="30717008-f903-28b1-ed40-85f3ac540c9d"/>
  </r>
  <r>
    <x v="27952"/>
    <s v="equitymultiple.com"/>
    <s v="USA"/>
    <s v="NY"/>
    <s v="New York City"/>
    <s v="New York"/>
    <x v="0"/>
    <s v="EQUITYMULTIPLE is an online marketplace for private real estate transactions."/>
    <s v="personal finance|privacy|real estate"/>
    <x v="4828"/>
    <x v="1"/>
    <n v="1"/>
    <n v="850000"/>
    <s v="2015-02-01"/>
    <s v="2015-02-01"/>
    <s v="2015-02-01"/>
    <m/>
    <s v="contact@equitymultiple.com"/>
    <s v="'+1 (646) 844-9918"/>
    <s v="https://www.crunchbase.com/organization/equitymultiple"/>
    <s v="https://www.twitter.com/equitymultiple"/>
    <s v="https://www.facebook.com/equitymultiple"/>
    <s v="4abaed96-0a22-aff1-fa9e-b994016956a7"/>
  </r>
  <r>
    <x v="27953"/>
    <s v="esportics.com"/>
    <s v="ESP"/>
    <m/>
    <s v="Valencia"/>
    <s v="Valencia"/>
    <x v="0"/>
    <s v="SaaS software to organise, manage and promote sport tournaments, combined with social network"/>
    <s v="saas|social media|sports"/>
    <x v="2071"/>
    <x v="1"/>
    <n v="2"/>
    <n v="53090.547623350802"/>
    <s v="2012-11-25"/>
    <s v="2012-11-23"/>
    <s v="2015-02-01"/>
    <m/>
    <s v="info@esportics.com"/>
    <m/>
    <s v="https://www.crunchbase.com/organization/esportics"/>
    <s v="https://www.twitter.com/esportics"/>
    <s v="http://www.facebook.com/esportics"/>
    <s v="b2e226de-6d23-8ece-acad-6d76ad4b081a"/>
  </r>
  <r>
    <x v="27954"/>
    <s v="evanseasyspace.com"/>
    <s v="GBR"/>
    <m/>
    <s v="Leeds"/>
    <s v="Leeds"/>
    <x v="0"/>
    <s v="Evans Easyspace was orginally formed in 2000."/>
    <m/>
    <x v="5"/>
    <x v="0"/>
    <n v="1"/>
    <m/>
    <s v="2000-01-01"/>
    <s v="2015-02-01"/>
    <s v="2015-02-01"/>
    <m/>
    <m/>
    <n v="441132718487"/>
    <s v="https://www.crunchbase.com/organization/evans-easyspace"/>
    <s v="https://www.twitter.com/evanseasyspace"/>
    <s v="https://www.facebook.com/evanseasyspace"/>
    <s v="fc1ccbae-e306-3c9e-ec67-d070c222f0a6"/>
  </r>
  <r>
    <x v="27955"/>
    <s v="exergyn.com"/>
    <s v="IRL"/>
    <m/>
    <s v="IRL - Other"/>
    <s v="Glasnevin"/>
    <x v="0"/>
    <s v="Waste heat recovery and conversion to power - greentech/industri al power sectors."/>
    <s v="cleantech|environmental engineering|industrial"/>
    <x v="1549"/>
    <x v="0"/>
    <n v="2"/>
    <n v="128660"/>
    <s v="2012-01-01"/>
    <s v="2014-04-11"/>
    <s v="2015-02-01"/>
    <m/>
    <s v="info@exergyn.com"/>
    <s v="353 1 549 7245"/>
    <s v="https://www.crunchbase.com/organization/exergyn"/>
    <m/>
    <s v="http://www.facebook.com/pages/exergyn/194081064103994"/>
    <s v="4c20fa4f-754c-1942-d83e-48d913bd5cf6"/>
  </r>
  <r>
    <x v="27956"/>
    <s v="fieldtest.la"/>
    <m/>
    <m/>
    <m/>
    <m/>
    <x v="0"/>
    <s v="Content Marketing is hard. We make it easy."/>
    <s v="content|internet|mobile"/>
    <x v="2526"/>
    <x v="1"/>
    <n v="1"/>
    <m/>
    <s v="2014-09-01"/>
    <s v="2015-02-01"/>
    <s v="2015-02-01"/>
    <m/>
    <m/>
    <m/>
    <s v="https://www.crunchbase.com/organization/fieldtest"/>
    <m/>
    <m/>
    <s v="7a8a8596-2434-1454-4dd4-8afd0962ac92"/>
  </r>
  <r>
    <x v="27957"/>
    <s v="gaian.io"/>
    <s v="MYS"/>
    <m/>
    <s v="Kuala Lumpur"/>
    <s v="Petaling Jaya"/>
    <x v="0"/>
    <s v="Gaia Technologies is a Software-as-a-Service company based in Malaysia."/>
    <s v="advertising platforms|brand marketing|communities|internet"/>
    <x v="4829"/>
    <x v="1"/>
    <n v="1"/>
    <n v="137621"/>
    <s v="2014-02-01"/>
    <s v="2015-02-01"/>
    <s v="2015-02-01"/>
    <m/>
    <s v="hello@gaian.io"/>
    <s v="'+60 3-7611 7183"/>
    <s v="https://www.crunchbase.com/organization/gaia-technologies-sdn-bhd"/>
    <s v="https://www.twitter.com/gaian_io"/>
    <s v="https://www.facebook.com/gaian.io"/>
    <s v="5e83a617-e0a6-f3c1-b6aa-6304bb4ee0ec"/>
  </r>
  <r>
    <x v="27958"/>
    <s v="gaudena.com"/>
    <s v="MEX"/>
    <m/>
    <s v="Mexico City"/>
    <s v="Mexico City"/>
    <x v="0"/>
    <s v="Gaudena is an e-commerce platform focused on the online sale and delivery of shoes and accessories."/>
    <s v="e-commerce|fashion|shoes"/>
    <x v="867"/>
    <x v="6"/>
    <n v="2"/>
    <n v="3615000"/>
    <s v="2012-08-01"/>
    <s v="2012-10-30"/>
    <s v="2015-02-01"/>
    <m/>
    <s v="ayuda@gaudena.com"/>
    <s v="'+52 55 3098 7658"/>
    <s v="https://www.crunchbase.com/organization/gaudena"/>
    <s v="https://www.twitter.com/gaudena"/>
    <s v="http://www.facebook.com/gaudena"/>
    <s v="8dc9566b-f714-f20f-cc03-ca3ca378e259"/>
  </r>
  <r>
    <x v="27959"/>
    <s v="ghar360.com"/>
    <m/>
    <m/>
    <m/>
    <m/>
    <x v="0"/>
    <s v="Design &amp; Visualize your dream home"/>
    <m/>
    <x v="5"/>
    <x v="1"/>
    <n v="1"/>
    <n v="20000"/>
    <s v="2013-08-16"/>
    <s v="2015-02-01"/>
    <s v="2015-02-01"/>
    <m/>
    <s v="contact@ghar360.com"/>
    <s v="'+91 99 45 535476"/>
    <s v="https://www.crunchbase.com/organization/ghar360"/>
    <s v="https://www.twitter.com/ghar360"/>
    <s v="http://www.facebook.com/ghar360"/>
    <s v="badcb351-9830-575b-0fe3-e03f1425cfc3"/>
  </r>
  <r>
    <x v="27960"/>
    <s v="githelp.io"/>
    <s v="ARE"/>
    <m/>
    <s v="Abu Dhabi"/>
    <s v="Abu Dhabi"/>
    <x v="0"/>
    <s v="GitHelp is a platform for developers to find solutions to their problems, share their experience, and connect with experts"/>
    <s v="collaboration|developer tools|internet|open source|software|technical support"/>
    <x v="146"/>
    <x v="1"/>
    <n v="1"/>
    <n v="15000"/>
    <s v="2015-05-05"/>
    <s v="2015-02-01"/>
    <s v="2015-02-01"/>
    <m/>
    <s v="team@githelp.io"/>
    <m/>
    <s v="https://www.crunchbase.com/organization/githelp"/>
    <s v="https://www.twitter.com/githelpio"/>
    <s v="https://www.facebook.com/pages/githelp/333608303468607"/>
    <s v="7ab3d2ac-ae4e-5c0e-acf4-27f93921354d"/>
  </r>
  <r>
    <x v="27961"/>
    <s v="gliimpse.com"/>
    <s v="USA"/>
    <s v="CA"/>
    <s v="SF Bay Area"/>
    <s v="Redwood City"/>
    <x v="2"/>
    <s v="Access, manage and share your own health records information"/>
    <s v="health care|information technology"/>
    <x v="66"/>
    <x v="0"/>
    <n v="1"/>
    <n v="1000000"/>
    <s v="2013-01-01"/>
    <s v="2015-02-01"/>
    <s v="2015-02-01"/>
    <m/>
    <m/>
    <n v="6503086312"/>
    <s v="https://www.crunchbase.com/organization/gliimpse"/>
    <s v="https://www.twitter.com/gliimpsehealth"/>
    <s v="https://www.facebook.com/gliimpse"/>
    <s v="ae87522f-3ced-afcd-68d1-789ba0e0ee12"/>
  </r>
  <r>
    <x v="27962"/>
    <s v="network.tiedtheleader.com"/>
    <s v="PHL"/>
    <m/>
    <s v="PHL - Other"/>
    <s v="Australia"/>
    <x v="0"/>
    <s v="Online hub for video gamers to compete and earn"/>
    <s v="gaming|online auctions|video games"/>
    <x v="1508"/>
    <x v="2"/>
    <n v="1"/>
    <n v="30000"/>
    <m/>
    <s v="2015-02-01"/>
    <s v="2015-02-01"/>
    <m/>
    <m/>
    <m/>
    <s v="https://www.crunchbase.com/organization/good-game-network"/>
    <s v="https://www.twitter.com/goodgamenet"/>
    <s v="https://www.facebook.com/goodgamedotnet?fref=ts"/>
    <s v="5c4d343c-f26c-539e-e025-8515bfde04b1"/>
  </r>
  <r>
    <x v="27963"/>
    <s v="greenzorro.com"/>
    <s v="GBR"/>
    <m/>
    <s v="London"/>
    <s v="London"/>
    <x v="0"/>
    <s v="Greenzorro is an online gambling platform."/>
    <s v="gambling"/>
    <x v="616"/>
    <x v="1"/>
    <n v="1"/>
    <n v="200000"/>
    <s v="2015-03-01"/>
    <s v="2015-02-01"/>
    <s v="2015-02-01"/>
    <m/>
    <s v="contact@greenzorro.com"/>
    <m/>
    <s v="https://www.crunchbase.com/organization/greenzorro"/>
    <s v="https://www.twitter.com/grzorro"/>
    <s v="https://www.facebook.com/pages/greenzorro/520872994721625?ref=hl"/>
    <s v="e31fad5a-a850-dd6f-9b9d-a7839bfeb682"/>
  </r>
  <r>
    <x v="27964"/>
    <s v="groctail.com"/>
    <s v="IND"/>
    <m/>
    <s v="Pune"/>
    <s v="Pune"/>
    <x v="0"/>
    <s v="HyperLocal Grocery-Delivery"/>
    <s v="e-commerce"/>
    <x v="63"/>
    <x v="1"/>
    <n v="1"/>
    <n v="20000"/>
    <m/>
    <s v="2015-02-01"/>
    <s v="2015-02-01"/>
    <m/>
    <m/>
    <m/>
    <s v="https://www.crunchbase.com/organization/groctail"/>
    <s v="https://www.twitter.com/groctail"/>
    <s v="https://www.facebook.com/groctail"/>
    <s v="389674e9-6dbd-de02-a1c0-ffea039b4782"/>
  </r>
  <r>
    <x v="27965"/>
    <s v="gumroad.com"/>
    <s v="USA"/>
    <s v="CA"/>
    <s v="SF Bay Area"/>
    <s v="San Francisco"/>
    <x v="0"/>
    <s v="Gumroad owns and operates an online service through which users can buy and sell digital goods such as design templates and source codes."/>
    <s v="content|creative agency|e-commerce"/>
    <x v="726"/>
    <x v="0"/>
    <n v="3"/>
    <n v="8100000"/>
    <s v="2011-01-01"/>
    <s v="2012-02-08"/>
    <s v="2015-02-01"/>
    <m/>
    <s v="support@gumroad.com"/>
    <m/>
    <s v="https://www.crunchbase.com/organization/gumroad"/>
    <s v="https://www.twitter.com/gumroad"/>
    <s v="http://www.facebook.com/gumroad"/>
    <s v="1cf0f7b7-d6d8-419e-ac70-a877fb73b30f"/>
  </r>
  <r>
    <x v="27966"/>
    <s v="haaartland.com"/>
    <s v="SWE"/>
    <m/>
    <s v="Stockholm"/>
    <s v="Stockholm"/>
    <x v="0"/>
    <s v="We use natural language processeing, network analytics and other big data technologies to create awesome results for your marketing effort."/>
    <s v="analytics|machine learning|marketing"/>
    <x v="90"/>
    <x v="0"/>
    <n v="1"/>
    <n v="29369.2391107898"/>
    <s v="2014-01-01"/>
    <s v="2015-02-01"/>
    <s v="2015-02-01"/>
    <m/>
    <s v="stefan.krafft@haaartland.com"/>
    <s v="'+46 72 320 42 06"/>
    <s v="https://www.crunchbase.com/organization/haaartland"/>
    <s v="https://www.twitter.com/haaartland"/>
    <s v="https://www.facebook.com/haaartland?_rdr"/>
    <s v="7cc00d9f-5657-c205-01a8-3d4963545790"/>
  </r>
  <r>
    <x v="27967"/>
    <s v="hellodisplay.de"/>
    <s v="DEU"/>
    <m/>
    <s v="Berlin"/>
    <s v="Berlin"/>
    <x v="0"/>
    <s v="HelloDisplay is an international e-commerce website for event technology."/>
    <s v="e-commerce|software"/>
    <x v="141"/>
    <x v="0"/>
    <n v="1"/>
    <m/>
    <s v="2015-03-01"/>
    <s v="2015-02-01"/>
    <s v="2015-02-01"/>
    <m/>
    <s v="team@hellodisplay.de"/>
    <n v="4930577026118"/>
    <s v="https://www.crunchbase.com/organization/hellodisplay"/>
    <m/>
    <m/>
    <s v="29bea026-6a0a-1b25-d35f-f9385b006527"/>
  </r>
  <r>
    <x v="27968"/>
    <s v="heyprint.dk"/>
    <s v="DNK"/>
    <m/>
    <s v="DNK - Other"/>
    <s v="Holstebro"/>
    <x v="0"/>
    <s v="Printing, Internet Concept, tech company"/>
    <s v="e-commerce"/>
    <x v="63"/>
    <x v="1"/>
    <n v="1"/>
    <n v="150000"/>
    <s v="2014-01-01"/>
    <s v="2015-02-01"/>
    <s v="2015-02-01"/>
    <m/>
    <s v="info@heyprint.dk"/>
    <m/>
    <s v="https://www.crunchbase.com/organization/brokerprint"/>
    <s v="https://www.twitter.com/brokerprintcom"/>
    <s v="http://www.facebook.com/brokerprintcom"/>
    <s v="ff1863e1-0c33-3f21-308a-33e6471e022e"/>
  </r>
  <r>
    <x v="27969"/>
    <s v="hire360.io"/>
    <s v="USA"/>
    <s v="OK"/>
    <s v="Tulsa"/>
    <s v="Tulsa"/>
    <x v="0"/>
    <s v="Hire360 is B2B SaaS that replaces recruitment agencies. It searches for candidates, ranks them and reaches out all on your behalf."/>
    <s v="human resources|saas"/>
    <x v="5"/>
    <x v="2"/>
    <n v="1"/>
    <m/>
    <s v="2014-04-01"/>
    <s v="2015-02-01"/>
    <s v="2015-02-01"/>
    <m/>
    <m/>
    <m/>
    <s v="https://www.crunchbase.com/organization/job-pact"/>
    <s v="https://www.twitter.com/hire360io"/>
    <s v="https://www.facebook.com/hire360.io/"/>
    <s v="840b7d05-b4e5-7a60-b4c0-2044a84d2607"/>
  </r>
  <r>
    <x v="27970"/>
    <s v="hizliceviri.com"/>
    <s v="TUR"/>
    <m/>
    <s v="Istanbul"/>
    <s v="Istanbul"/>
    <x v="0"/>
    <s v="HIZLIÇEVİRİ is a company that offers translations to businesses who upload their files to them."/>
    <s v="internet|service industry|translation service"/>
    <x v="356"/>
    <x v="1"/>
    <n v="1"/>
    <n v="135000"/>
    <s v="2014-08-18"/>
    <s v="2015-02-01"/>
    <s v="2015-02-01"/>
    <m/>
    <s v="info@hizliceviri.com"/>
    <n v="908508850495"/>
    <s v="https://www.crunchbase.com/organization/hizliceviri"/>
    <s v="https://www.twitter.com/hizliceviri"/>
    <s v="https://www.facebook.com/hizliceviri"/>
    <s v="d2015309-0539-246d-14e3-9976b82c9302"/>
  </r>
  <r>
    <x v="27971"/>
    <s v="hotelsbyday.com"/>
    <s v="USA"/>
    <s v="NY"/>
    <s v="New York City"/>
    <s v="New York"/>
    <x v="0"/>
    <s v="Create protocols to enable hotels to smoothly transition towards our ‘on-demand everything’ society."/>
    <s v="hospitality|travel"/>
    <x v="22"/>
    <x v="1"/>
    <n v="1"/>
    <m/>
    <s v="2014-06-18"/>
    <s v="2015-02-01"/>
    <s v="2015-02-01"/>
    <m/>
    <s v="frontdesk@hotelsbyday.com"/>
    <s v="(855) 925-2530"/>
    <s v="https://www.crunchbase.com/organization/hotelsbyday"/>
    <s v="https://www.twitter.com/hotelsbyday"/>
    <s v="https://www.facebook.com/hotelsbyday"/>
    <s v="ad76d538-41d3-bc1d-786f-36d7920799ec"/>
  </r>
  <r>
    <x v="27972"/>
    <s v="matriarch.biz"/>
    <s v="USA"/>
    <s v="WA"/>
    <s v="Seattle"/>
    <s v="Bellevue"/>
    <x v="0"/>
    <s v="House of Matriarch believe in the transcendent power of fragrance to connect us to the past, captivate our being to excite the present."/>
    <s v="retail"/>
    <x v="63"/>
    <x v="1"/>
    <n v="1"/>
    <m/>
    <s v="2009-01-01"/>
    <s v="2015-02-01"/>
    <s v="2015-02-01"/>
    <m/>
    <s v="christi@matriarch.biz"/>
    <n v="114254667783"/>
    <s v="https://www.crunchbase.com/organization/house-of-matriarch"/>
    <s v="https://www.twitter.com/houseofmatriarc"/>
    <s v="https://www.facebook.com/houseofmatriarch"/>
    <s v="64815ccb-1eed-17f0-d023-335d337d2745"/>
  </r>
  <r>
    <x v="27973"/>
    <s v="htp.com.br"/>
    <s v="BRA"/>
    <m/>
    <s v="Rio de Janeiro"/>
    <s v="Belo Horizonte"/>
    <x v="0"/>
    <s v="Transportation logistics technology company."/>
    <s v="logistics|transportation"/>
    <x v="114"/>
    <x v="0"/>
    <n v="1"/>
    <n v="935279.87938630697"/>
    <s v="2001-01-01"/>
    <s v="2015-02-01"/>
    <s v="2015-02-01"/>
    <m/>
    <s v="htp@htp.com.br"/>
    <s v="'+55 31 3313-7600"/>
    <s v="https://www.crunchbase.com/organization/htp-solution"/>
    <s v="https://www.twitter.com/htpsolution"/>
    <s v="https://www.facebook.com/htpsolution"/>
    <s v="0038fcf3-1f1a-a021-651e-bf5ccf1f9542"/>
  </r>
  <r>
    <x v="27974"/>
    <s v="imonomy.com"/>
    <s v="ISR"/>
    <m/>
    <s v="Tel Aviv"/>
    <s v="Ramat Gan"/>
    <x v="0"/>
    <s v="Imonomy Interactive is an in-image advertising provider that scans text on webpages and finds relevant in-image ads to match the text."/>
    <s v="advertising|advertising platforms|software"/>
    <x v="142"/>
    <x v="0"/>
    <n v="2"/>
    <n v="1900000"/>
    <s v="2012-01-01"/>
    <s v="2013-05-23"/>
    <s v="2015-02-01"/>
    <m/>
    <s v="info@imonomy.com"/>
    <s v="(072) 250-0542"/>
    <s v="https://www.crunchbase.com/organization/imonomy-interactive"/>
    <s v="https://www.twitter.com/imonomy"/>
    <s v="http://www.facebook.com/imonomy"/>
    <s v="daf2e2c9-29f7-fb17-20a1-33b9f0a904b8"/>
  </r>
  <r>
    <x v="27975"/>
    <s v="imubit.com"/>
    <s v="USA"/>
    <s v="CA"/>
    <s v="SF Bay Area"/>
    <s v="Palo Alto"/>
    <x v="0"/>
    <s v="Imubit has invented a new paradigm for IoT predictive analytics and big analog data."/>
    <s v="internet of things|machine learning"/>
    <x v="43"/>
    <x v="1"/>
    <n v="1"/>
    <m/>
    <s v="2015-01-01"/>
    <s v="2015-02-01"/>
    <s v="2015-02-01"/>
    <m/>
    <s v="info@imubit.com"/>
    <s v="1(650)704-7916"/>
    <s v="https://www.crunchbase.com/organization/imubit"/>
    <m/>
    <m/>
    <s v="36525818-9d87-93e5-d2ed-1df816df1ba3"/>
  </r>
  <r>
    <x v="27976"/>
    <s v="incir.com"/>
    <s v="TUR"/>
    <m/>
    <s v="Istanbul"/>
    <s v="Istanbul"/>
    <x v="0"/>
    <s v="Incir is a Turkish internet marketing tech infrastructure provider that develops e-commerce systems and related services."/>
    <s v="e-commerce"/>
    <x v="63"/>
    <x v="6"/>
    <n v="3"/>
    <n v="5000000"/>
    <s v="2012-07-01"/>
    <s v="2013-05-24"/>
    <s v="2015-02-01"/>
    <m/>
    <s v="info@incir.com"/>
    <s v="'+90 850 532 0077"/>
    <s v="https://www.crunchbase.com/organization/incir-com"/>
    <s v="https://www.twitter.com/incir"/>
    <s v="http://www.facebook.com/incircom"/>
    <s v="136123e3-55bb-0598-4434-7c82f6f68493"/>
  </r>
  <r>
    <x v="27977"/>
    <s v="increasecard.com"/>
    <s v="ARG"/>
    <m/>
    <s v="Buenos Aires"/>
    <s v="Buenos Aires"/>
    <x v="0"/>
    <s v="Committed to helping you grow your small or medium enterprise is committed to helping you grow your small or medium enterprise."/>
    <s v="fintech|mobile payments|saas"/>
    <x v="34"/>
    <x v="1"/>
    <n v="5"/>
    <n v="178686"/>
    <s v="2013-03-01"/>
    <s v="2013-09-01"/>
    <s v="2015-02-01"/>
    <m/>
    <s v="info@increasecard.com"/>
    <n v="541148337223"/>
    <s v="https://www.crunchbase.com/organization/increasecard"/>
    <s v="https://www.twitter.com/increasecard"/>
    <s v="http://www.facebook.com/increasecard"/>
    <s v="5dbcae45-817d-17a4-ec88-71bf7b93fccf"/>
  </r>
  <r>
    <x v="19316"/>
    <s v="influx.com"/>
    <s v="AUS"/>
    <m/>
    <s v="Melbourne"/>
    <s v="Collingwood"/>
    <x v="0"/>
    <s v="Support Operations on Demand, 24/7"/>
    <s v="b2b|customer service"/>
    <x v="5"/>
    <x v="6"/>
    <n v="2"/>
    <n v="750000"/>
    <s v="2013-01-01"/>
    <s v="2014-03-03"/>
    <s v="2015-02-01"/>
    <m/>
    <s v="hello@influx.com"/>
    <s v="'415-693-2000"/>
    <s v="https://www.crunchbase.com/organization/influx"/>
    <s v="https://www.twitter.com/influxdotcom"/>
    <m/>
    <s v="76536fa3-d620-a0f5-43b2-76b2fe45c900"/>
  </r>
  <r>
    <x v="27978"/>
    <s v="intelligentblends.com"/>
    <s v="USA"/>
    <s v="CA"/>
    <s v="San Diego"/>
    <s v="San Diego"/>
    <x v="0"/>
    <s v="Intelligent Blends is a co packer, manufacturer, and solutions provider for single-serve beverage market."/>
    <m/>
    <x v="5"/>
    <x v="6"/>
    <n v="2"/>
    <n v="50000"/>
    <m/>
    <s v="2013-02-01"/>
    <s v="2015-02-01"/>
    <m/>
    <m/>
    <s v="'858-888-7937"/>
    <s v="https://www.crunchbase.com/organization/inteligent-blends"/>
    <s v="https://www.twitter.com/intblends"/>
    <s v="https://www.facebook.com/intelligentblends"/>
    <s v="d2e14551-3084-c1e8-585e-66999000821a"/>
  </r>
  <r>
    <x v="27979"/>
    <s v="interviewling.com"/>
    <m/>
    <m/>
    <m/>
    <m/>
    <x v="0"/>
    <s v="We coach interview candidates"/>
    <m/>
    <x v="5"/>
    <x v="2"/>
    <n v="1"/>
    <m/>
    <s v="2015-02-10"/>
    <s v="2015-02-01"/>
    <s v="2015-02-01"/>
    <m/>
    <m/>
    <m/>
    <s v="https://www.crunchbase.com/organization/interviewling"/>
    <m/>
    <m/>
    <s v="7b312bfc-09ed-0b5d-0107-ad98b3c040b4"/>
  </r>
  <r>
    <x v="27980"/>
    <s v="getjaco.com"/>
    <m/>
    <m/>
    <m/>
    <m/>
    <x v="0"/>
    <s v="jaco is a new gen usability platform, allowing product &amp; analytics teams to understand how their customers are really using their product."/>
    <s v="analytics"/>
    <x v="178"/>
    <x v="1"/>
    <n v="1"/>
    <m/>
    <s v="2014-11-01"/>
    <s v="2015-02-01"/>
    <s v="2015-02-01"/>
    <m/>
    <s v="danni@getjaco.com"/>
    <m/>
    <s v="https://www.crunchbase.com/organization/jaco"/>
    <s v="https://www.twitter.com/getjaco"/>
    <s v="http://www.facebook.com/getjaco"/>
    <s v="35849e11-e60e-6b16-a18b-c2cc4e681324"/>
  </r>
  <r>
    <x v="27981"/>
    <m/>
    <s v="USA"/>
    <s v="MD"/>
    <s v="Baltimore"/>
    <s v="Forest Hill"/>
    <x v="0"/>
    <s v="Mobile application revolutionizing test preparation. The company is aimed to make studying fun for both students and professors."/>
    <s v="education|mobile|software"/>
    <x v="1192"/>
    <x v="1"/>
    <n v="1"/>
    <n v="20000"/>
    <s v="2015-01-01"/>
    <s v="2015-02-01"/>
    <s v="2015-02-01"/>
    <m/>
    <m/>
    <m/>
    <s v="https://www.crunchbase.com/organization/jg-health-solutions"/>
    <s v="https://www.twitter.com/themanjh"/>
    <s v="https://www.facebook.com/pages/jg-health-solutions-llc/659132187542324?ref=aymt_homepage_panel"/>
    <s v="0939c2b8-65ab-825b-f7a8-dc1aaea1a8eb"/>
  </r>
  <r>
    <x v="27982"/>
    <s v="joysticket.com"/>
    <s v="BRA"/>
    <m/>
    <s v="Sao Paulo"/>
    <s v="São Paulo"/>
    <x v="0"/>
    <s v="Joysticket is a reward-based platform for mobile user acquisition and retention."/>
    <s v="advertising platforms|apps|loyalty programs|mobile"/>
    <x v="444"/>
    <x v="1"/>
    <n v="1"/>
    <n v="197677.57093800799"/>
    <s v="2014-01-01"/>
    <s v="2015-02-01"/>
    <s v="2015-02-01"/>
    <m/>
    <m/>
    <m/>
    <s v="https://www.crunchbase.com/organization/joysticket"/>
    <s v="https://www.twitter.com/joysticket"/>
    <s v="http://https//www.facebook.com/joysticket"/>
    <s v="abbdb9d6-1196-4f74-630e-8e5d2d67a7d6"/>
  </r>
  <r>
    <x v="27983"/>
    <s v="keepvisionapp.com"/>
    <s v="ARE"/>
    <m/>
    <s v="Dubai"/>
    <s v="Dubai"/>
    <x v="0"/>
    <s v="KeepVision offers a mobile application to monitor school children’s vision with the help of a smartphone."/>
    <s v="analytics|big data|developer apis|health care|health diagnostics|information technology|mhealth"/>
    <x v="672"/>
    <x v="1"/>
    <n v="1"/>
    <n v="30000"/>
    <s v="2015-01-01"/>
    <s v="2015-02-01"/>
    <s v="2015-02-01"/>
    <m/>
    <s v="info@keepvisionapp.com"/>
    <m/>
    <s v="https://www.crunchbase.com/organization/keepvision"/>
    <s v="https://www.twitter.com/keep_vision"/>
    <s v="https://www.facebook.com/groups/keepvision/"/>
    <s v="2693d667-6c09-eadf-974c-5a649265c8b3"/>
  </r>
  <r>
    <x v="27984"/>
    <m/>
    <s v="ARE"/>
    <m/>
    <s v="Dubai"/>
    <s v="Dubai"/>
    <x v="0"/>
    <s v="Proximity based social platform using BLE."/>
    <s v="social media"/>
    <x v="87"/>
    <x v="2"/>
    <n v="1"/>
    <n v="30000"/>
    <m/>
    <s v="2015-02-01"/>
    <s v="2015-02-01"/>
    <m/>
    <m/>
    <m/>
    <s v="https://www.crunchbase.com/organization/keex"/>
    <s v="https://www.twitter.com/keexapp"/>
    <s v="https://www.facebook.com/keexapp"/>
    <s v="eec5ab17-ba24-c1fc-904e-2e2da82919b0"/>
  </r>
  <r>
    <x v="27985"/>
    <s v="kikabo.com"/>
    <s v="ARE"/>
    <m/>
    <s v="Abu Dhabi"/>
    <s v="Abu Dhabi"/>
    <x v="0"/>
    <s v="They are a boutique for educational content dedicated to kids."/>
    <s v="education|software"/>
    <x v="283"/>
    <x v="1"/>
    <n v="1"/>
    <n v="15000"/>
    <s v="2015-01-01"/>
    <s v="2015-02-01"/>
    <s v="2015-02-01"/>
    <m/>
    <s v="info@kikabo.com"/>
    <m/>
    <s v="https://www.crunchbase.com/organization/kikabo"/>
    <s v="https://www.twitter.com/kikabolabs"/>
    <s v="https://www.facebook.com/pages/kikab%c3%b2/418710631587601"/>
    <s v="acee18cd-5f61-52d5-3c8b-3de4ed066c6c"/>
  </r>
  <r>
    <x v="27986"/>
    <s v="kineticdiagnostics.com"/>
    <s v="USA"/>
    <s v="CA"/>
    <s v="SF Bay Area"/>
    <s v="Berkeley"/>
    <x v="0"/>
    <s v="Their mission is maximize performance and minimize injury for all athletes and fitness enthusiasts using cutting edge genomics, science"/>
    <s v="bioinformatics|fitness|genetic testing|sports"/>
    <x v="4830"/>
    <x v="1"/>
    <n v="1"/>
    <m/>
    <s v="2014-06-02"/>
    <s v="2015-02-01"/>
    <s v="2015-02-01"/>
    <m/>
    <m/>
    <s v="(888)722-7053"/>
    <s v="https://www.crunchbase.com/organization/kinetic-diagnostics-inc-"/>
    <s v="https://www.twitter.com/kineticdx"/>
    <s v="https://www.facebook.com/kineticdx"/>
    <s v="c5d2a409-60bb-4dae-ab5e-a87e5f6021e5"/>
  </r>
  <r>
    <x v="27987"/>
    <m/>
    <s v="CZE"/>
    <m/>
    <s v="Prague"/>
    <s v="Brno"/>
    <x v="0"/>
    <s v="Kiwi.com (formerly Skypicker) is a flights booking engine that consists of an extensive database of flights from all over the world."/>
    <s v="travel"/>
    <x v="22"/>
    <x v="7"/>
    <n v="2"/>
    <n v="1039933"/>
    <s v="2012-04-01"/>
    <s v="2012-01-01"/>
    <s v="2015-02-01"/>
    <m/>
    <s v="pr@skypicker.com"/>
    <s v="'+44 20 3769 1878"/>
    <s v="https://www.crunchbase.com/organization/skypicker-com"/>
    <m/>
    <m/>
    <s v="a8c6fbdf-5290-add6-c681-75e3db4fea10"/>
  </r>
  <r>
    <x v="27988"/>
    <s v="k2p-ed.com"/>
    <s v="USA"/>
    <s v="MD"/>
    <s v="Washington, D.C."/>
    <s v="Potomac"/>
    <x v="0"/>
    <s v="Knowledge to Practice catalyzes and accelerates progress in postgraduate medical education."/>
    <s v="education|information technology|service industry"/>
    <x v="643"/>
    <x v="0"/>
    <n v="1"/>
    <n v="18000"/>
    <m/>
    <s v="2015-02-01"/>
    <s v="2015-02-01"/>
    <m/>
    <m/>
    <s v="'781-718-3378"/>
    <s v="https://www.crunchbase.com/organization/knowledge-to-practice"/>
    <s v="https://www.twitter.com/k2p_ed"/>
    <s v="https://www.facebook.com/k2p.ed"/>
    <s v="a7bbee52-50dd-c110-006f-74b8a1e4f19d"/>
  </r>
  <r>
    <x v="27989"/>
    <s v="koducare.com"/>
    <s v="USA"/>
    <s v="WA"/>
    <s v="Seattle"/>
    <s v="Seattle"/>
    <x v="0"/>
    <s v="Scalable collaborative care platform enabling patient success management in mental health"/>
    <s v="health care"/>
    <x v="3"/>
    <x v="1"/>
    <n v="1"/>
    <n v="35000"/>
    <s v="2015-01-01"/>
    <s v="2015-02-01"/>
    <s v="2015-02-01"/>
    <m/>
    <s v="info@koducare.com"/>
    <s v="(206)552-0747"/>
    <s v="https://www.crunchbase.com/organization/kodu-care"/>
    <s v="https://www.twitter.com/kodu_care"/>
    <s v="https://www.facebook.com/koducare/photos_stream"/>
    <s v="606ff9fe-a388-4c93-66a6-29af8c5e12dc"/>
  </r>
  <r>
    <x v="27990"/>
    <s v="kuknall.com"/>
    <s v="ITA"/>
    <m/>
    <s v="ITA - Other"/>
    <s v="Bulgaria"/>
    <x v="0"/>
    <s v="Kuknall is an innovative product for daily use which makes the toilet experience healthy, painless and easy."/>
    <s v="innovation management|product design"/>
    <x v="350"/>
    <x v="1"/>
    <n v="1"/>
    <n v="28239"/>
    <s v="2015-01-01"/>
    <s v="2015-02-01"/>
    <s v="2015-02-01"/>
    <m/>
    <s v="lambov.iliya@gmail.com"/>
    <s v="'+359 87 677 1448"/>
    <s v="https://www.crunchbase.com/organization/kuknall"/>
    <s v="https://www.twitter.com/kuknall"/>
    <s v="https://www.facebook.com/kuknall"/>
    <s v="cfe9f4af-2334-6743-32ae-9ae2b5ed83e8"/>
  </r>
  <r>
    <x v="27991"/>
    <s v="kurv.co"/>
    <s v="ARG"/>
    <m/>
    <s v="Buenos Aires"/>
    <s v="Buenos Aires"/>
    <x v="0"/>
    <s v="Product data feed management made insanely easy"/>
    <s v="e-commerce"/>
    <x v="63"/>
    <x v="1"/>
    <n v="1"/>
    <n v="32000"/>
    <s v="2015-02-01"/>
    <s v="2015-02-01"/>
    <s v="2015-02-01"/>
    <m/>
    <s v="info@kurv.co"/>
    <m/>
    <s v="https://www.crunchbase.com/organization/kurv-2"/>
    <s v="https://www.twitter.com/kurvco"/>
    <s v="https://www.facebook.com/kurvco?_rdr"/>
    <s v="f0340298-f691-cd20-33ca-ace28afce60b"/>
  </r>
  <r>
    <x v="27992"/>
    <s v="devarinvest.com"/>
    <m/>
    <m/>
    <m/>
    <m/>
    <x v="0"/>
    <s v="Laboratory 24 LLC is an innovative startup aimed at bringing Augmented Reality solutions to our live."/>
    <s v="augmented reality|hardware|software"/>
    <x v="136"/>
    <x v="2"/>
    <n v="1"/>
    <n v="2000000"/>
    <s v="2011-06-01"/>
    <s v="2015-02-01"/>
    <s v="2015-02-01"/>
    <m/>
    <m/>
    <m/>
    <s v="https://www.crunchbase.com/organization/laboratory-24-llc"/>
    <m/>
    <s v="https://www.facebook.com/aibelova"/>
    <s v="c3050389-918a-6866-323c-6af0a954a147"/>
  </r>
  <r>
    <x v="27993"/>
    <s v="lab-sense.com"/>
    <s v="FRA"/>
    <m/>
    <s v="Paris"/>
    <s v="Paris"/>
    <x v="0"/>
    <s v="LabSense develops artificial intelligence solutions to ease communication."/>
    <s v="internet"/>
    <x v="28"/>
    <x v="1"/>
    <n v="1"/>
    <m/>
    <s v="2011-01-01"/>
    <s v="2015-02-01"/>
    <s v="2015-02-01"/>
    <m/>
    <s v="contact@lab-sense.com"/>
    <s v="'+33 9 67 29 69 44"/>
    <s v="https://www.crunchbase.com/organization/labsense"/>
    <s v="https://www.twitter.com/lab_sense"/>
    <s v="https://www.facebook.com/labsense"/>
    <s v="2f189cb0-15b3-b01b-2286-3cf0d6bd5632"/>
  </r>
  <r>
    <x v="27994"/>
    <s v="latinrun.com"/>
    <s v="MEX"/>
    <m/>
    <s v="Mexico City"/>
    <s v="Mexico City"/>
    <x v="0"/>
    <s v="LatinRun is an e-commerce community in Latin America."/>
    <s v="e-commerce|sports"/>
    <x v="176"/>
    <x v="1"/>
    <n v="1"/>
    <n v="40000"/>
    <s v="2014-06-09"/>
    <s v="2015-02-01"/>
    <s v="2015-02-01"/>
    <m/>
    <s v="contacto@latinrun.com"/>
    <s v="'+52 55 1204 1457"/>
    <s v="https://www.crunchbase.com/organization/latinrun"/>
    <s v="https://www.twitter.com/latinrun"/>
    <s v="https://www.facebook.com/deporprive"/>
    <s v="c2284b8b-e1d3-d6cc-111c-982d233c25c2"/>
  </r>
  <r>
    <x v="27995"/>
    <s v="launch-angels.com"/>
    <s v="USA"/>
    <s v="MA"/>
    <s v="Boston"/>
    <s v="Boston"/>
    <x v="0"/>
    <s v="Founded in 2005, Launch Angels creates and manages private, for-profit alumni venture funds and is a Massachusetts-based investment firm."/>
    <s v="crowdfunding|finance|venture capital"/>
    <x v="39"/>
    <x v="2"/>
    <n v="1"/>
    <n v="500000"/>
    <s v="2005-07-06"/>
    <s v="2015-02-01"/>
    <s v="2015-02-01"/>
    <m/>
    <m/>
    <m/>
    <s v="https://www.crunchbase.com/organization/launch-angels"/>
    <s v="https://www.twitter.com/launch_angels"/>
    <s v="https://www.facebook.com/668186193215221"/>
    <s v="455f9283-67e2-d110-aca3-ec9eb590839c"/>
  </r>
  <r>
    <x v="27996"/>
    <s v="laundrybox.com"/>
    <s v="ARE"/>
    <m/>
    <s v="Dubai"/>
    <s v="Dubai"/>
    <x v="0"/>
    <s v="A contemporary laundry experience."/>
    <m/>
    <x v="5"/>
    <x v="0"/>
    <n v="1"/>
    <m/>
    <s v="2013-01-01"/>
    <s v="2015-02-01"/>
    <s v="2015-02-01"/>
    <m/>
    <s v="info@laundrybox.com"/>
    <s v="800-LBOX"/>
    <s v="https://www.crunchbase.com/organization/laundrybox"/>
    <s v="https://www.twitter.com/laundryboxdubai"/>
    <s v="https://www.facebook.com/laundryboxdubai"/>
    <s v="bd3bdc4d-9b7d-9ef7-a6a3-10bfb648a6e8"/>
  </r>
  <r>
    <x v="27997"/>
    <s v="likvido.cz"/>
    <m/>
    <m/>
    <m/>
    <m/>
    <x v="0"/>
    <s v="Likvido"/>
    <m/>
    <x v="5"/>
    <x v="2"/>
    <n v="1"/>
    <n v="250000"/>
    <m/>
    <s v="2015-02-01"/>
    <s v="2015-02-01"/>
    <m/>
    <m/>
    <m/>
    <s v="https://www.crunchbase.com/organization/likvido"/>
    <m/>
    <m/>
    <s v="8e575d6b-9085-8265-051d-57777b15f716"/>
  </r>
  <r>
    <x v="27998"/>
    <s v="linc.world"/>
    <s v="DNK"/>
    <m/>
    <s v="DNK - Other"/>
    <s v="Esbjerg"/>
    <x v="0"/>
    <s v="Linc hardware and software enables real-time energy management in any building."/>
    <s v="energy efficiency|energy management|internet of things"/>
    <x v="572"/>
    <x v="1"/>
    <n v="3"/>
    <n v="98887"/>
    <s v="2013-11-01"/>
    <s v="2014-03-01"/>
    <s v="2015-02-01"/>
    <m/>
    <m/>
    <m/>
    <s v="https://www.crunchbase.com/organization/cloudgrid-2"/>
    <s v="https://www.twitter.com/lincworld"/>
    <s v="https://www.facebook.com/cloudgridorg"/>
    <s v="deb8ee59-2d7f-711c-4d1d-964246aaf816"/>
  </r>
  <r>
    <x v="27999"/>
    <s v="link2golf.com"/>
    <s v="USA"/>
    <s v="AZ"/>
    <s v="Phoenix"/>
    <s v="Phoenix"/>
    <x v="0"/>
    <s v="Link2golf is a golf course review app that lets golfers discover courses and get up to date course conditions. Launching soon!"/>
    <s v="apps|sports"/>
    <x v="919"/>
    <x v="1"/>
    <n v="1"/>
    <m/>
    <s v="2014-02-26"/>
    <s v="2015-02-01"/>
    <s v="2015-02-01"/>
    <m/>
    <s v="info@link2golf.com"/>
    <s v="'+1 (480) 788-5504"/>
    <s v="https://www.crunchbase.com/organization/link2golf"/>
    <s v="https://www.twitter.com/link_2_golf"/>
    <s v="https://www.facebook.com/link2golf"/>
    <s v="ed8fc0c0-8893-9f93-75a9-81c7e75da0c2"/>
  </r>
  <r>
    <x v="28000"/>
    <s v="lookout.com"/>
    <s v="USA"/>
    <s v="CA"/>
    <s v="SF Bay Area"/>
    <s v="San Francisco"/>
    <x v="0"/>
    <s v="Protecting individuals and enterprises, Lookout predicts and stops mobile attacks before they do harm."/>
    <s v="cyber security|mobile|security"/>
    <x v="878"/>
    <x v="5"/>
    <n v="8"/>
    <n v="282339000"/>
    <s v="2007-01-01"/>
    <s v="2009-03-11"/>
    <s v="2015-02-01"/>
    <m/>
    <m/>
    <s v="'415-281-2820"/>
    <s v="https://www.crunchbase.com/organization/lookout"/>
    <s v="https://www.twitter.com/lookout"/>
    <s v="http://www.facebook.com/mylookout"/>
    <s v="758a79aa-cf07-1c15-2843-e21ce34000fd"/>
  </r>
  <r>
    <x v="28001"/>
    <s v="lynkcapital.com"/>
    <s v="USA"/>
    <s v="FL"/>
    <s v="Orlando"/>
    <s v="Winter Garden"/>
    <x v="0"/>
    <s v="LYNK Capital is a private equity fund, creating excellent investment returns through direct real estate investments."/>
    <s v="real estate"/>
    <x v="76"/>
    <x v="2"/>
    <n v="1"/>
    <m/>
    <s v="2013-01-01"/>
    <s v="2015-02-01"/>
    <s v="2015-02-01"/>
    <m/>
    <m/>
    <m/>
    <s v="https://www.crunchbase.com/organization/lynk-capital"/>
    <s v="https://www.twitter.com/lynkcapital"/>
    <m/>
    <s v="8cf74ab1-7292-d60e-09b5-f38f88e63726"/>
  </r>
  <r>
    <x v="28002"/>
    <s v="mambocar.com"/>
    <s v="ESP"/>
    <m/>
    <s v="Madrid"/>
    <s v="Madrid"/>
    <x v="0"/>
    <s v="Mambocar is an online platform that connects travellers with car owners and enables them to hire cars in various Spanish cities."/>
    <s v="automotive|e-commerce"/>
    <x v="193"/>
    <x v="2"/>
    <n v="3"/>
    <n v="308420"/>
    <s v="2012-01-01"/>
    <s v="2013-05-01"/>
    <s v="2015-02-01"/>
    <m/>
    <s v="santibreu@gmail.com"/>
    <s v="'+34 966 194 884"/>
    <s v="https://www.crunchbase.com/organization/movomovo"/>
    <s v="https://www.twitter.com/mambocar"/>
    <s v="http://www.facebook.com/mambocar"/>
    <s v="31d92cb7-0e51-68c4-fab1-470858083c49"/>
  </r>
  <r>
    <x v="28003"/>
    <s v="market2member.com"/>
    <s v="SWE"/>
    <m/>
    <s v="Stockholm"/>
    <s v="Stockholm"/>
    <x v="0"/>
    <s v="Based on a SaaS model, Market2Member build and operates loyalty and bonus programs for partners"/>
    <s v="loyalty programs|saas"/>
    <x v="208"/>
    <x v="1"/>
    <n v="1"/>
    <n v="29369.2391107898"/>
    <s v="2007-01-01"/>
    <s v="2015-02-01"/>
    <s v="2015-02-01"/>
    <m/>
    <s v="ulrik.zielfelt@market2member.com"/>
    <m/>
    <s v="https://www.crunchbase.com/organization/market2member"/>
    <m/>
    <m/>
    <s v="87393028-47af-3717-b162-a3f78efabaad"/>
  </r>
  <r>
    <x v="28004"/>
    <s v="marksmanpublichouse.com"/>
    <s v="GBR"/>
    <m/>
    <s v="London"/>
    <s v="London"/>
    <x v="0"/>
    <s v="Marksman is a public house and dining room in the east end of London."/>
    <m/>
    <x v="5"/>
    <x v="2"/>
    <n v="1"/>
    <n v="10547516.5621123"/>
    <m/>
    <s v="2015-02-01"/>
    <s v="2015-02-01"/>
    <m/>
    <s v="press@marksmanpublichouse.com"/>
    <n v="2077397393"/>
    <s v="https://www.crunchbase.com/organization/marksman-public-house"/>
    <s v="https://www.twitter.com/marksman_pub"/>
    <s v="https://www.facebook.com/marksmanpub"/>
    <s v="f5df1adf-884a-4f98-5c74-ea4d46edfc12"/>
  </r>
  <r>
    <x v="28005"/>
    <s v="matchbox.io"/>
    <s v="USA"/>
    <s v="MD"/>
    <s v="Washington, D.C."/>
    <s v="Bethesda"/>
    <x v="0"/>
    <s v="Matchbox.io provides machine learning and data integration tools for real-time marketing."/>
    <s v="data integration|marketing automation"/>
    <x v="1188"/>
    <x v="1"/>
    <n v="1"/>
    <n v="20000"/>
    <s v="2015-01-31"/>
    <s v="2015-02-01"/>
    <s v="2015-02-01"/>
    <m/>
    <s v="sales@matchbox.io"/>
    <s v="(888)628-2401"/>
    <s v="https://www.crunchbase.com/organization/matchbox-io"/>
    <s v="https://www.twitter.com/matchboxio"/>
    <s v="https://www.facebook.com/matchbox.io"/>
    <s v="307888c8-a27d-c5a6-1c83-28e8fbbbcfaa"/>
  </r>
  <r>
    <x v="28006"/>
    <s v="mayoreototal.mx"/>
    <s v="MEX"/>
    <m/>
    <s v="Mexico City"/>
    <s v="Mexico City"/>
    <x v="0"/>
    <s v="MayoreoTotal.com is the first E-Commerce that focuses on empowering one of the biggest LATAM market, family own convenience stores by tech."/>
    <s v="e-commerce|wholesale"/>
    <x v="63"/>
    <x v="1"/>
    <n v="2"/>
    <n v="35000"/>
    <s v="2014-01-01"/>
    <s v="2014-11-01"/>
    <s v="2015-02-01"/>
    <m/>
    <s v="informes@mayoreototal.com"/>
    <s v="'+52 55 3062 7969"/>
    <s v="https://www.crunchbase.com/organization/mayoreototal-com"/>
    <s v="https://www.twitter.com/mayoreototalmx"/>
    <s v="http://www.facebook.com/mayoreototal"/>
    <s v="9d53863a-74bf-6c1e-d526-f660999f25e2"/>
  </r>
  <r>
    <x v="28007"/>
    <s v="mekan.com"/>
    <s v="TUR"/>
    <m/>
    <m/>
    <m/>
    <x v="0"/>
    <s v="A social local platform in Turkey"/>
    <s v="internet|software"/>
    <x v="146"/>
    <x v="0"/>
    <n v="1"/>
    <n v="500000"/>
    <s v="2013-01-01"/>
    <s v="2015-02-01"/>
    <s v="2015-02-01"/>
    <m/>
    <m/>
    <m/>
    <s v="https://www.crunchbase.com/organization/mekan-com"/>
    <s v="https://www.twitter.com/httpmekancom"/>
    <s v="http://www.facebook.com/mekancom"/>
    <s v="91af3aa3-60f9-8304-5924-cfab0161391f"/>
  </r>
  <r>
    <x v="28008"/>
    <s v="meshly.io"/>
    <s v="FIN"/>
    <m/>
    <s v="Helsinki"/>
    <s v="Espoo"/>
    <x v="0"/>
    <s v="Meshly, a mobile community for connected people."/>
    <s v="apps"/>
    <x v="50"/>
    <x v="1"/>
    <n v="1"/>
    <n v="169437"/>
    <s v="2014-01-01"/>
    <s v="2015-02-01"/>
    <s v="2015-02-01"/>
    <m/>
    <s v="socialmedia@meshly.io"/>
    <m/>
    <s v="https://www.crunchbase.com/organization/meshly"/>
    <s v="https://www.twitter.com/meshlyapp"/>
    <s v="https://www.facebook.com/meshlyapp"/>
    <s v="cd60780b-364d-535b-9c61-fe2fc193d4c3"/>
  </r>
  <r>
    <x v="28009"/>
    <s v="messagemissile.com"/>
    <s v="GBR"/>
    <m/>
    <s v="London"/>
    <s v="Oxford"/>
    <x v="0"/>
    <s v="Specialises in location based marketing solutions to help brands improve customer relationships and loyalty."/>
    <s v="location based services|mobile"/>
    <x v="1129"/>
    <x v="1"/>
    <n v="4"/>
    <n v="73259.446768057896"/>
    <s v="2013-01-01"/>
    <s v="2013-05-23"/>
    <s v="2015-02-01"/>
    <m/>
    <s v="customerservice@messagemissile.com"/>
    <s v="07453 313 296"/>
    <s v="https://www.crunchbase.com/organization/messagemissile"/>
    <m/>
    <s v="http://www.facebook.com/messagemissile"/>
    <s v="47d85d1d-eb50-4fb2-3b41-3d88e704d3d8"/>
  </r>
  <r>
    <x v="28010"/>
    <s v="mountaindrones.net"/>
    <s v="USA"/>
    <s v="CO"/>
    <s v="Grand Junction"/>
    <s v="Telluride"/>
    <x v="0"/>
    <s v="Unmanned Aerial Systems uniquely purposed for environmental monitoring to empower clients with previously unobtainable information."/>
    <s v="aerospace|analytics|big data|drones|impact investing|public safety"/>
    <x v="4831"/>
    <x v="1"/>
    <n v="1"/>
    <n v="25000"/>
    <s v="2013-12-01"/>
    <s v="2015-02-01"/>
    <s v="2015-02-01"/>
    <m/>
    <s v="team@mountaindrones.net"/>
    <s v="(336) 339-8777"/>
    <s v="https://www.crunchbase.com/organization/mountain-drones"/>
    <s v="https://www.twitter.com/mountaindrones"/>
    <s v="https://www.facebook.com/mountaindrones?ref=bookmarks"/>
    <s v="d5143a83-7a45-5b00-2977-edf64663c411"/>
  </r>
  <r>
    <x v="28011"/>
    <s v="muvinteractive.com"/>
    <s v="ISR"/>
    <m/>
    <s v="Tel Aviv"/>
    <s v="Herzliya"/>
    <x v="0"/>
    <s v="MUV Interactive develops wearable solutions for interaction with multiple screens and media sources, through touch, remote &amp; voice"/>
    <s v="edtech|education|hardware|internet of things|presentations|software|wearables"/>
    <x v="2087"/>
    <x v="0"/>
    <n v="3"/>
    <n v="4000000"/>
    <s v="2011-06-01"/>
    <s v="2011-01-01"/>
    <s v="2015-02-01"/>
    <m/>
    <s v="info@muvinteractive.com"/>
    <s v="'+972 72-220-2042"/>
    <s v="https://www.crunchbase.com/organization/muv-interactive"/>
    <s v="https://www.twitter.com/muvinteractive"/>
    <s v="http://www.facebook.com/muvinteractive"/>
    <s v="d22b6886-a3f2-6d79-46a8-91cd98e07695"/>
  </r>
  <r>
    <x v="28012"/>
    <s v="mvpdraft.com"/>
    <s v="USA"/>
    <s v="TX"/>
    <s v="Houston"/>
    <s v="Houston"/>
    <x v="0"/>
    <s v="Real-time Daily Fantasy Sports Contests for Real Cash"/>
    <s v="fantasy sports|real time|sports"/>
    <x v="235"/>
    <x v="1"/>
    <n v="1"/>
    <n v="312500"/>
    <s v="2015-02-01"/>
    <s v="2015-02-01"/>
    <s v="2015-02-01"/>
    <m/>
    <s v="kevin.goodspeed@mvpdraft.com"/>
    <s v="(214) 403-2342"/>
    <s v="https://www.crunchbase.com/organization/mvp-draft-llc"/>
    <s v="https://www.twitter.com/mvpdraft"/>
    <s v="https://www.facebook.com/mvpdraft"/>
    <s v="403295be-036e-3923-cefe-3f31376ee595"/>
  </r>
  <r>
    <x v="28013"/>
    <s v="myrounding.com"/>
    <s v="USA"/>
    <s v="CO"/>
    <s v="Denver"/>
    <s v="Littleton"/>
    <x v="2"/>
    <s v="MyRounding software lets hospital executives, administrators, and care providers collect, measure, and monitor patient satisfaction."/>
    <s v="health care"/>
    <x v="3"/>
    <x v="0"/>
    <n v="2"/>
    <m/>
    <s v="2012-01-01"/>
    <s v="2014-03-01"/>
    <s v="2015-02-01"/>
    <m/>
    <s v="info@myrounding.com"/>
    <s v="'+1 (877) 503-9226"/>
    <s v="https://www.crunchbase.com/organization/myrounding"/>
    <s v="https://www.twitter.com/myrounding"/>
    <s v="http://www.facebook.com/myrounding"/>
    <s v="29d5be24-584f-88c3-7454-f05495271f23"/>
  </r>
  <r>
    <x v="28014"/>
    <s v="neuwly.com"/>
    <s v="CAN"/>
    <s v="AB"/>
    <s v="AB - Other"/>
    <s v="Lethbridge"/>
    <x v="0"/>
    <s v="Neuwly is a community of achievement"/>
    <s v="adventure travel|lifestyle|social media|tourism|travel"/>
    <x v="4712"/>
    <x v="1"/>
    <n v="1"/>
    <m/>
    <s v="2015-02-24"/>
    <s v="2015-02-01"/>
    <s v="2015-02-01"/>
    <m/>
    <s v="greg@neuwly.com"/>
    <s v="(403) 360-9173"/>
    <s v="https://www.crunchbase.com/organization/neuwly"/>
    <s v="https://www.twitter.com/neuwly"/>
    <s v="https://www.facebook.com/neuwly"/>
    <s v="77193ed9-7916-8c14-9f18-bd6797e93abb"/>
  </r>
  <r>
    <x v="28015"/>
    <s v="nextmart.ae"/>
    <s v="ARE"/>
    <m/>
    <s v="Dubai"/>
    <s v="Dubai"/>
    <x v="0"/>
    <s v="NextMart allows people to shop online in the UAE from their local supermarkets."/>
    <s v="e-commerce"/>
    <x v="63"/>
    <x v="0"/>
    <n v="1"/>
    <n v="30000"/>
    <s v="2015-01-01"/>
    <s v="2015-02-01"/>
    <s v="2015-02-01"/>
    <m/>
    <m/>
    <m/>
    <s v="https://www.crunchbase.com/organization/nextmart"/>
    <m/>
    <m/>
    <s v="d3e82a0a-a102-86b4-3c5b-198c2035627b"/>
  </r>
  <r>
    <x v="28016"/>
    <s v="nexxto.com"/>
    <s v="BRA"/>
    <m/>
    <s v="Sao Paulo"/>
    <s v="São Paulo"/>
    <x v="0"/>
    <s v="NEXXTO develops and offers an end-to-end system for tracking, control, and management assets."/>
    <s v="information technology|internet of things|risk management"/>
    <x v="180"/>
    <x v="0"/>
    <n v="1"/>
    <n v="1309391.8311408299"/>
    <s v="2010-11-20"/>
    <s v="2015-02-01"/>
    <s v="2015-02-01"/>
    <m/>
    <s v="info@nexxto.com"/>
    <m/>
    <s v="https://www.crunchbase.com/organization/nexxto"/>
    <s v="https://www.twitter.com/nexxto_br"/>
    <s v="http://facebook.com/nexxtobr"/>
    <s v="2e5512fa-b192-079c-5753-65c560ef6ef7"/>
  </r>
  <r>
    <x v="28017"/>
    <s v="barnightjar.com"/>
    <s v="GBR"/>
    <m/>
    <s v="London"/>
    <s v="London"/>
    <x v="0"/>
    <s v="Speakeasy-style subterranean bar with live jazz and blues, for cocktails and rare spirits."/>
    <m/>
    <x v="5"/>
    <x v="2"/>
    <n v="1"/>
    <n v="678054.63613579201"/>
    <m/>
    <s v="2015-02-01"/>
    <s v="2015-02-01"/>
    <m/>
    <s v="press@barnightjar.com"/>
    <n v="442072534101"/>
    <s v="https://www.crunchbase.com/organization/night-jar"/>
    <s v="https://www.twitter.com/barnightjar"/>
    <s v="https://www.facebook.com/barnightjar"/>
    <s v="d6e9b115-0bd8-fd6a-c129-852df485e332"/>
  </r>
  <r>
    <x v="28018"/>
    <s v="ni-o.com"/>
    <s v="USA"/>
    <s v="MA"/>
    <s v="Boston"/>
    <s v="Boston"/>
    <x v="0"/>
    <s v="NI-O Toys empowers kids to create their own 3D Printed Connected Toys, using customizable toy designs, the NI-O Power Box &amp; Game Center app."/>
    <s v="consumer electronics|mobile|toys"/>
    <x v="933"/>
    <x v="2"/>
    <n v="1"/>
    <n v="18000"/>
    <s v="2015-01-01"/>
    <s v="2015-02-01"/>
    <s v="2015-02-01"/>
    <m/>
    <m/>
    <m/>
    <s v="https://www.crunchbase.com/organization/ni-o-toys"/>
    <s v="https://www.twitter.com/niotoys"/>
    <s v="https://www.facebook.com/niotoys"/>
    <s v="33782354-7f6e-07ab-da3a-a371f344725a"/>
  </r>
  <r>
    <x v="28019"/>
    <s v="nousdecor.com"/>
    <s v="USA"/>
    <s v="CA"/>
    <s v="SF Bay Area"/>
    <s v="San Mateo"/>
    <x v="0"/>
    <s v="Online interior design services &amp; commerce for decor"/>
    <s v="social media"/>
    <x v="87"/>
    <x v="1"/>
    <n v="1"/>
    <n v="3600000"/>
    <s v="2012-01-01"/>
    <s v="2015-02-01"/>
    <s v="2015-02-01"/>
    <m/>
    <m/>
    <m/>
    <s v="https://www.crunchbase.com/organization/nousdecor"/>
    <s v="https://www.twitter.com/nousdecor"/>
    <s v="http://www.facebook.com/nousdecorinc"/>
    <s v="d3cac52e-a286-a20c-2fd7-dafe90347c2c"/>
  </r>
  <r>
    <x v="28020"/>
    <s v="nuorder.com"/>
    <s v="USA"/>
    <s v="CA"/>
    <s v="Los Angeles"/>
    <s v="West Hollywood"/>
    <x v="0"/>
    <s v="NuORDER is a cloud &amp; mobile B2B eCommerce platform empowering brands and retailers to streamline their business operations."/>
    <s v="b2b|e-commerce|fashion|internet|saas|wholesale"/>
    <x v="154"/>
    <x v="6"/>
    <n v="3"/>
    <n v="13900000"/>
    <s v="2011-08-01"/>
    <s v="2012-10-01"/>
    <s v="2015-02-01"/>
    <m/>
    <s v="info@nuorder.com"/>
    <s v="(310) 954-1313"/>
    <s v="https://www.crunchbase.com/organization/nuorder"/>
    <s v="https://www.twitter.com/nuorder_"/>
    <s v="http://www.facebook.com/nuorder.fashion.wholesale"/>
    <s v="65e67134-673a-bea4-e99e-e9a629adbab8"/>
  </r>
  <r>
    <x v="28021"/>
    <s v="onfan.com"/>
    <s v="ESP"/>
    <m/>
    <s v="Barcelona"/>
    <s v="Barcelona"/>
    <x v="0"/>
    <s v="Un humilde amante de las nuevas tecnologías."/>
    <s v="e-commerce|guides|restaurants|search engine"/>
    <x v="792"/>
    <x v="0"/>
    <n v="5"/>
    <n v="537691"/>
    <s v="2011-02-24"/>
    <s v="2013-05-01"/>
    <s v="2015-02-01"/>
    <m/>
    <s v="info@onfan.es"/>
    <n v="34629339011"/>
    <s v="https://www.crunchbase.com/organization/onfan-gastronomy"/>
    <s v="https://www.twitter.com/onfan"/>
    <s v="http://www.facebook.com/onfan"/>
    <s v="31b0c80b-79a5-938c-47dd-c01139b0f4df"/>
  </r>
  <r>
    <x v="28022"/>
    <s v="onlymallorca.com"/>
    <s v="ESP"/>
    <m/>
    <s v="ESP - Other"/>
    <s v="Puerto De Andraitx"/>
    <x v="0"/>
    <s v="Only Mallorca is a Mallorca-based real estate company marketing properties online."/>
    <s v="real estate"/>
    <x v="76"/>
    <x v="1"/>
    <n v="3"/>
    <n v="1110949"/>
    <s v="2012-01-01"/>
    <s v="2013-01-01"/>
    <s v="2015-02-01"/>
    <m/>
    <s v="info@onlymallorca.com"/>
    <n v="34971671884"/>
    <s v="https://www.crunchbase.com/organization/only-mallorca"/>
    <s v="https://www.twitter.com/onlymallorca"/>
    <s v="http://www.facebook.com/onlymallorca"/>
    <s v="de16dff1-90bb-1944-b505-6f0f4948a96e"/>
  </r>
  <r>
    <x v="28023"/>
    <s v="openpublishing.com"/>
    <s v="DEU"/>
    <m/>
    <s v="Munich"/>
    <s v="München"/>
    <x v="0"/>
    <s v="Open Publishing is software enabling publishers to develop and distribute digital and print books to online bookstores."/>
    <s v="education|printing|publishing|saas|software"/>
    <x v="1360"/>
    <x v="6"/>
    <n v="3"/>
    <m/>
    <s v="1998-03-01"/>
    <s v="2008-07-01"/>
    <s v="2015-02-01"/>
    <m/>
    <s v="info@openpublishing.com"/>
    <n v="4989122234700"/>
    <s v="https://www.crunchbase.com/organization/grin-publishing"/>
    <s v="https://www.twitter.com/open_publishing"/>
    <s v="https://www.facebook.com/openpublishing"/>
    <s v="f082bf3c-0f84-1177-f215-250e4325cc3b"/>
  </r>
  <r>
    <x v="28024"/>
    <s v="otobots.com"/>
    <s v="USA"/>
    <s v="IL"/>
    <s v="Chicago"/>
    <s v="Oak Brook"/>
    <x v="0"/>
    <s v="Otobots is a technology enabled auto repair service platform connecting car owners with mobile repair services."/>
    <s v="automotive"/>
    <x v="114"/>
    <x v="1"/>
    <n v="1"/>
    <n v="140000"/>
    <s v="2015-05-01"/>
    <s v="2015-02-01"/>
    <s v="2015-02-01"/>
    <m/>
    <s v="info@otobots.com"/>
    <s v="(630) 643-2886"/>
    <s v="https://www.crunchbase.com/organization/otobots"/>
    <s v="https://www.twitter.com/otobotsusa"/>
    <s v="https://www.facebook.com/otobotsusa"/>
    <s v="2ab0cb53-69e2-7632-a8fd-f617872f05cb"/>
  </r>
  <r>
    <x v="28025"/>
    <s v="paack.co"/>
    <s v="ARE"/>
    <m/>
    <s v="Dubai"/>
    <s v="Dubai"/>
    <x v="0"/>
    <s v="A collaborative delivery solution for omni-channel retailers that want to enhance their customers' experience when buying online."/>
    <s v="customer service|delivery|retail"/>
    <x v="2468"/>
    <x v="1"/>
    <n v="1"/>
    <n v="30000"/>
    <s v="2015-01-01"/>
    <s v="2015-02-01"/>
    <s v="2015-02-01"/>
    <m/>
    <m/>
    <m/>
    <s v="https://www.crunchbase.com/organization/paack-2"/>
    <s v="https://www.twitter.com/paack_ltd"/>
    <m/>
    <s v="d4bf242a-fd8d-0bb7-308a-e61840379c1e"/>
  </r>
  <r>
    <x v="28026"/>
    <s v="paaltao.com"/>
    <s v="IND"/>
    <m/>
    <s v="Kolkata"/>
    <s v="Kolkata"/>
    <x v="0"/>
    <s v="Paaltao is a marketplace for Handmade, Natural &amp; Vintage products, creating efficiency and transparency between Buyers and Sellers."/>
    <s v="e-commerce"/>
    <x v="63"/>
    <x v="1"/>
    <n v="1"/>
    <n v="30000"/>
    <s v="2015-01-01"/>
    <s v="2015-02-01"/>
    <s v="2015-02-01"/>
    <m/>
    <s v="support@paaltao.com"/>
    <s v="'+91 98 74 519499"/>
    <s v="https://www.crunchbase.com/organization/paaltao"/>
    <s v="https://www.twitter.com/paaltao"/>
    <s v="https://www.facebook.com/paaltao"/>
    <s v="01e90b0c-d4a6-933e-7699-663d52673c88"/>
  </r>
  <r>
    <x v="28027"/>
    <s v="paradata.io"/>
    <s v="USA"/>
    <s v="CA"/>
    <s v="SF Bay Area"/>
    <s v="San Jose"/>
    <x v="0"/>
    <s v="Paradata finds, verifies and fixes the weak links in your supply chain before they occur."/>
    <s v="big data|business intelligence"/>
    <x v="178"/>
    <x v="0"/>
    <n v="1"/>
    <m/>
    <s v="2009-06-01"/>
    <s v="2015-02-01"/>
    <s v="2015-02-01"/>
    <m/>
    <s v="info@paradata.io"/>
    <s v="'+1 (408) 791-2070"/>
    <s v="https://www.crunchbase.com/organization/paradata-2"/>
    <s v="https://www.twitter.com/paradata_io"/>
    <s v="http://www.facebook.com/paradata.io"/>
    <s v="eb76893f-efc4-88d5-dd5c-ddbfaebd2693"/>
  </r>
  <r>
    <x v="28028"/>
    <s v="payment.ninja"/>
    <s v="USA"/>
    <s v="CA"/>
    <s v="SF Bay Area"/>
    <s v="San Francisco"/>
    <x v="0"/>
    <s v="World's first FREE international payment processing which helps to sell more."/>
    <s v="analytics|big data|financial services|marketing automation|small and medium businesses"/>
    <x v="2786"/>
    <x v="1"/>
    <n v="1"/>
    <n v="200000"/>
    <s v="2015-02-01"/>
    <s v="2015-02-01"/>
    <s v="2015-02-01"/>
    <m/>
    <s v="info@payment.ninja"/>
    <m/>
    <s v="https://www.crunchbase.com/organization/payment-ninja"/>
    <s v="https://www.twitter.com/paymentninja"/>
    <s v="https://www.facebook.com/payment.ninja/info?tab=page_info"/>
    <s v="6041f3fb-5ef8-eb90-fa9b-319787c71f6e"/>
  </r>
  <r>
    <x v="28029"/>
    <s v="paystobesocial.co.uk"/>
    <s v="GBR"/>
    <m/>
    <s v="London"/>
    <s v="London"/>
    <x v="0"/>
    <s v="Paystobesocial is a social discount platform that supports face-to-face interaction by proving its users with group discounts."/>
    <s v="group buying|local|mobile|transportation"/>
    <x v="619"/>
    <x v="1"/>
    <n v="1"/>
    <m/>
    <s v="2014-01-01"/>
    <s v="2015-02-01"/>
    <s v="2015-02-01"/>
    <m/>
    <s v="paystobesocial.ltd@gmail.com"/>
    <m/>
    <s v="https://www.crunchbase.com/organization/paystobesocial-ltd"/>
    <s v="https://www.twitter.com/paystobesocial"/>
    <s v="https://www.facebook.com/paystobesocial/info?tab=page_info"/>
    <s v="a4ceed84-f44a-208f-8955-e3378f820504"/>
  </r>
  <r>
    <x v="28030"/>
    <s v="petapilot.com"/>
    <m/>
    <m/>
    <m/>
    <m/>
    <x v="0"/>
    <s v="PetaPilot develops software for Analytics and Digital Audit"/>
    <m/>
    <x v="5"/>
    <x v="1"/>
    <n v="1"/>
    <m/>
    <s v="2014-01-28"/>
    <s v="2015-02-01"/>
    <s v="2015-02-01"/>
    <m/>
    <m/>
    <m/>
    <s v="https://www.crunchbase.com/organization/petapilot-s-a"/>
    <m/>
    <m/>
    <s v="1ee9b831-af0b-477a-664b-312fe73d1c1c"/>
  </r>
  <r>
    <x v="28031"/>
    <s v="pip-learning.com"/>
    <s v="USA"/>
    <s v="MA"/>
    <s v="Boston"/>
    <s v="Lexington"/>
    <x v="0"/>
    <s v="PIP Learning Technologies develops Trust Platform, an online platform for schools that helps protect student privacy online."/>
    <s v="information technology"/>
    <x v="59"/>
    <x v="0"/>
    <n v="1"/>
    <n v="18000"/>
    <s v="2013-01-01"/>
    <s v="2015-02-01"/>
    <s v="2015-02-01"/>
    <m/>
    <s v="info@pip-learning.com"/>
    <s v="(781) 325-9175"/>
    <s v="https://www.crunchbase.com/organization/pip-learning"/>
    <s v="https://www.twitter.com/trustplatform"/>
    <m/>
    <s v="3c614c7c-50c5-5bdd-f7f3-5e6b0866828c"/>
  </r>
  <r>
    <x v="28032"/>
    <s v="plannit.io"/>
    <s v="USA"/>
    <s v="CA"/>
    <s v="SF Bay Area"/>
    <s v="San Francisco"/>
    <x v="0"/>
    <s v="The app that makes life simple for Fitness Pros and their Clients."/>
    <s v="apps|saas"/>
    <x v="50"/>
    <x v="1"/>
    <n v="1"/>
    <n v="460000"/>
    <s v="2014-01-01"/>
    <s v="2015-02-01"/>
    <s v="2015-02-01"/>
    <m/>
    <m/>
    <m/>
    <s v="https://www.crunchbase.com/organization/plannit"/>
    <s v="https://www.twitter.com/plannitapp"/>
    <s v="https://www.facebook.com/plannitapp"/>
    <s v="d4972005-ecc9-9ae6-4908-1925495fe9de"/>
  </r>
  <r>
    <x v="28033"/>
    <s v="playmoss.com"/>
    <s v="ESP"/>
    <m/>
    <s v="Barcelona"/>
    <s v="Barcelona"/>
    <x v="0"/>
    <s v="Playmoss is the tool that allows you to create music and video playlists with tracks from YouTube, Vimeo and SoundCloud."/>
    <s v="music"/>
    <x v="223"/>
    <x v="1"/>
    <n v="2"/>
    <m/>
    <s v="2014-01-01"/>
    <s v="2014-06-01"/>
    <s v="2015-02-01"/>
    <m/>
    <s v="hello@playmoss.com"/>
    <m/>
    <s v="https://www.crunchbase.com/organization/playmoss"/>
    <s v="https://www.twitter.com/playmoss"/>
    <s v="https://www.facebook.com/playmoss"/>
    <s v="a7c4fdb8-f8f2-0ae7-2dfa-7b5170c4836a"/>
  </r>
  <r>
    <x v="28034"/>
    <s v="plumbinc.com"/>
    <s v="CAN"/>
    <s v="ON"/>
    <s v="Toronto"/>
    <s v="Toronto"/>
    <x v="0"/>
    <s v="Plumb Inc’s goal is to provide exceptional plumbing services, to solve problems, to deliver solutions."/>
    <m/>
    <x v="5"/>
    <x v="6"/>
    <n v="1"/>
    <m/>
    <m/>
    <s v="2015-02-01"/>
    <s v="2015-02-01"/>
    <m/>
    <s v="info@plumbinc.com"/>
    <s v="(416)300-3276"/>
    <s v="https://www.crunchbase.com/organization/plumb"/>
    <s v="https://www.twitter.com/plumb_inc"/>
    <s v="https://www.facebook.com/plumbinc"/>
    <s v="c52e13d2-ea19-2d9e-f8cf-bc21c9ad9085"/>
  </r>
  <r>
    <x v="28035"/>
    <s v="posfinance.ru"/>
    <s v="RUS"/>
    <m/>
    <s v="Moscow"/>
    <s v="Moscow"/>
    <x v="0"/>
    <s v="POSFinance - it is an opportunity to increase your sales."/>
    <s v="financial services"/>
    <x v="24"/>
    <x v="2"/>
    <n v="2"/>
    <m/>
    <m/>
    <s v="2013-09-19"/>
    <s v="2015-02-01"/>
    <m/>
    <m/>
    <m/>
    <s v="https://www.crunchbase.com/organization/posfinance"/>
    <m/>
    <m/>
    <s v="90f67c6e-31d0-b527-b257-5037bd76bd22"/>
  </r>
  <r>
    <x v="28036"/>
    <s v="presella.com"/>
    <s v="LBN"/>
    <m/>
    <s v="Beirut"/>
    <s v="Beirut"/>
    <x v="0"/>
    <s v="Presella owns and operates a platform for promoters, musicians, and artists to create risk-free events in Lebanon."/>
    <s v="concerts|crowdfunding|curated web|events|ticketing"/>
    <x v="4003"/>
    <x v="1"/>
    <n v="3"/>
    <n v="406500"/>
    <s v="2012-08-31"/>
    <s v="2012-08-25"/>
    <s v="2015-02-01"/>
    <m/>
    <s v="info@Presella.com"/>
    <n v="971558488375"/>
    <s v="https://www.crunchbase.com/organization/presella-com"/>
    <s v="https://www.twitter.com/presellatweets"/>
    <s v="http://www.facebook.com/cunxtsat"/>
    <s v="bfa338c1-c67a-03a0-fac3-4e98275960e5"/>
  </r>
  <r>
    <x v="28037"/>
    <s v="proeditors.com"/>
    <s v="USA"/>
    <s v="CO"/>
    <s v="Grand Junction"/>
    <s v="Telluride"/>
    <x v="0"/>
    <s v="ProEditors offers video editing and production services for consumers."/>
    <s v="software|video"/>
    <x v="171"/>
    <x v="1"/>
    <n v="1"/>
    <n v="25000"/>
    <s v="2015-01-01"/>
    <s v="2015-02-01"/>
    <s v="2015-02-01"/>
    <m/>
    <s v="info@proeditors.com"/>
    <m/>
    <s v="https://www.crunchbase.com/organization/proeditors"/>
    <m/>
    <s v="https://www.facebook.com/proeditorss"/>
    <s v="46a9542b-e1da-7584-4c48-43451a1cb5ef"/>
  </r>
  <r>
    <x v="28038"/>
    <m/>
    <s v="ESP"/>
    <m/>
    <s v="Barcelona"/>
    <s v="Barcelona"/>
    <x v="0"/>
    <s v="PSIOS"/>
    <m/>
    <x v="5"/>
    <x v="2"/>
    <n v="1"/>
    <m/>
    <m/>
    <s v="2015-02-01"/>
    <s v="2015-02-01"/>
    <m/>
    <m/>
    <m/>
    <s v="https://www.crunchbase.com/organization/psios"/>
    <m/>
    <m/>
    <s v="3948b805-110b-fce3-cbd8-5f2d81349f0e"/>
  </r>
  <r>
    <x v="28039"/>
    <s v="pyattbroadmark.com"/>
    <s v="USA"/>
    <s v="WA"/>
    <s v="Seattle"/>
    <s v="Seattle"/>
    <x v="0"/>
    <s v="Pyatt Broadmark Management specializes in hard money loans in Seattle and for Northwest real estate investments."/>
    <s v="real estate"/>
    <x v="76"/>
    <x v="1"/>
    <n v="1"/>
    <m/>
    <s v="2010-01-01"/>
    <s v="2015-02-01"/>
    <s v="2015-02-01"/>
    <m/>
    <s v="info@pyattbroadmark.com"/>
    <s v="(206)971-0800"/>
    <s v="https://www.crunchbase.com/organization/pyatt-broadmark"/>
    <m/>
    <m/>
    <s v="ab6e8c2f-597a-dd6f-579c-a73955af7a0f"/>
  </r>
  <r>
    <x v="28040"/>
    <s v="quill.org"/>
    <s v="USA"/>
    <s v="NY"/>
    <s v="NY - Other"/>
    <s v="Queens"/>
    <x v="0"/>
    <s v="Quill provides interactive grammar lessons. Learn English grammar by writing sentences and proofreading passages."/>
    <s v="education|human computer interaction|language learning|text analytics"/>
    <x v="4832"/>
    <x v="1"/>
    <n v="2"/>
    <n v="218000"/>
    <s v="2013-01-01"/>
    <s v="2014-05-16"/>
    <s v="2015-02-01"/>
    <m/>
    <m/>
    <m/>
    <s v="https://www.crunchbase.com/organization/quill-2"/>
    <s v="https://www.twitter.com/quill_org"/>
    <s v="http://www.facebook.com/quill.org"/>
    <s v="ecc7fcd6-0bc3-9a0e-61d6-d39e680febcc"/>
  </r>
  <r>
    <x v="28041"/>
    <s v="ludopia.wordpress.com"/>
    <s v="VEN"/>
    <m/>
    <s v="COL - Other"/>
    <s v="Caracas"/>
    <x v="0"/>
    <s v="Quiro is a surgery simulation video game that improves medical education with practical training on mobile devices."/>
    <s v="computer|gaming|video games"/>
    <x v="826"/>
    <x v="2"/>
    <n v="1"/>
    <n v="395680"/>
    <s v="2013-01-01"/>
    <s v="2015-02-01"/>
    <s v="2015-02-01"/>
    <m/>
    <m/>
    <s v="'+1 212-982-4576"/>
    <s v="https://www.crunchbase.com/organization/quiro"/>
    <s v="https://www.twitter.com/quiroapp"/>
    <s v="https://www.facebook.com/quiroapp"/>
    <s v="a25935c5-dd21-1f6e-26ed-0f102c4c074c"/>
  </r>
  <r>
    <x v="26057"/>
    <s v="habitmonster.com"/>
    <s v="USA"/>
    <s v="CA"/>
    <s v="SF Bay Area"/>
    <s v="San Francisco"/>
    <x v="0"/>
    <s v="Red Lozenge develops health and wellness applications to improve health, well-being, and productivity of its users."/>
    <s v="apps|fitness|health care"/>
    <x v="865"/>
    <x v="2"/>
    <n v="2"/>
    <n v="1050000"/>
    <s v="2014-01-30"/>
    <s v="2014-01-01"/>
    <s v="2015-02-01"/>
    <m/>
    <m/>
    <m/>
    <s v="https://www.crunchbase.com/organization/red-lozenge--inc-"/>
    <m/>
    <m/>
    <s v="bd1b59a5-eb19-828a-c5dd-93c47d4b97db"/>
  </r>
  <r>
    <x v="28042"/>
    <s v="revamp.tech"/>
    <m/>
    <m/>
    <m/>
    <m/>
    <x v="0"/>
    <s v="Developing a generator which leverages the kinetic energy of air molecules (heat) in order to produce electricity on demand."/>
    <s v="energy"/>
    <x v="300"/>
    <x v="2"/>
    <n v="1"/>
    <m/>
    <s v="2013-06-01"/>
    <s v="2015-02-01"/>
    <s v="2015-02-01"/>
    <m/>
    <s v="contact@fuelfreegen.com"/>
    <m/>
    <s v="https://www.crunchbase.com/organization/revamp-technologies"/>
    <s v="https://www.twitter.com/revamptech"/>
    <s v="https://www.facebook.com/revamptech"/>
    <s v="d817a3c1-fab0-fb95-3bec-fa25cd6caad2"/>
  </r>
  <r>
    <x v="28043"/>
    <s v="rishar.com"/>
    <s v="ARE"/>
    <m/>
    <s v="Dubai"/>
    <s v="Dubai"/>
    <x v="0"/>
    <s v="Rishar is a social platform that helps users to find a driver or a fellow traveler for committing their rides together"/>
    <s v="social|transportation|travel"/>
    <x v="707"/>
    <x v="2"/>
    <n v="1"/>
    <n v="30000"/>
    <m/>
    <s v="2015-02-01"/>
    <s v="2015-02-01"/>
    <m/>
    <m/>
    <m/>
    <s v="https://www.crunchbase.com/organization/rishar"/>
    <m/>
    <m/>
    <s v="99dc60e2-62af-8105-cef8-aad40f5330ba"/>
  </r>
  <r>
    <x v="28044"/>
    <s v="therooapp.com"/>
    <s v="USA"/>
    <s v="CA"/>
    <s v="Los Angeles"/>
    <s v="Santa Monica"/>
    <x v="0"/>
    <s v="Crowdsourced mobile app for sharing and discovering what social venues are like in real-time"/>
    <s v="apps|mobile|real time"/>
    <x v="45"/>
    <x v="1"/>
    <n v="1"/>
    <n v="700000"/>
    <s v="2014-08-01"/>
    <s v="2015-02-01"/>
    <s v="2015-02-01"/>
    <m/>
    <s v="party@therooapp.com"/>
    <m/>
    <s v="https://www.crunchbase.com/organization/roo-2"/>
    <s v="https://www.twitter.com/rooapp"/>
    <s v="https://www.facebook.com/therooapp"/>
    <s v="e9e2d6f8-f4f1-11f3-5242-9a290205ec2a"/>
  </r>
  <r>
    <x v="28045"/>
    <s v="salesoar.com"/>
    <s v="ITA"/>
    <m/>
    <s v="Firenze"/>
    <s v="Firenze"/>
    <x v="0"/>
    <s v="Salesoar is the leading multi-channel eCommerce platform."/>
    <s v="e-commerce"/>
    <x v="63"/>
    <x v="1"/>
    <n v="1"/>
    <n v="56479"/>
    <s v="2015-01-01"/>
    <s v="2015-02-01"/>
    <s v="2015-02-01"/>
    <m/>
    <s v="hello@salesoar.com"/>
    <s v="'+39 055 233 7437"/>
    <s v="https://www.crunchbase.com/organization/salesoar"/>
    <s v="https://www.twitter.com/salesoar"/>
    <s v="https://www.facebook.com/salesoar"/>
    <s v="d66142af-c014-1d3c-f42a-c0884a6bd189"/>
  </r>
  <r>
    <x v="28046"/>
    <s v="sensauratech.com"/>
    <s v="CAN"/>
    <s v="QC"/>
    <s v="Quebec City"/>
    <s v="Quebec"/>
    <x v="0"/>
    <s v="Sensaura is a real-time biosignal emotion recognition platform."/>
    <s v="information technology"/>
    <x v="59"/>
    <x v="1"/>
    <n v="1"/>
    <n v="393565.46699166403"/>
    <s v="2014-01-01"/>
    <s v="2015-02-01"/>
    <s v="2015-02-01"/>
    <m/>
    <m/>
    <s v="1(438) 380-5435"/>
    <s v="https://www.crunchbase.com/organization/sensaura"/>
    <m/>
    <s v="https://www.facebook.com/pages/sensaura-tech/1394729227502674"/>
    <s v="b508bcfe-85d7-45cd-07b2-e63bf6795334"/>
  </r>
  <r>
    <x v="28047"/>
    <m/>
    <m/>
    <m/>
    <m/>
    <m/>
    <x v="0"/>
    <s v="Shop Roll built a simple tool to make these screenshots actionable."/>
    <s v="apps"/>
    <x v="50"/>
    <x v="2"/>
    <n v="1"/>
    <n v="50000"/>
    <m/>
    <s v="2015-02-01"/>
    <s v="2015-02-01"/>
    <m/>
    <m/>
    <m/>
    <s v="https://www.crunchbase.com/organization/shop-roll"/>
    <m/>
    <m/>
    <s v="0e169dbf-32f1-7a3b-f9b1-9e46ad864a1b"/>
  </r>
  <r>
    <x v="28048"/>
    <s v="simplycircle.com"/>
    <s v="USA"/>
    <s v="CA"/>
    <s v="SF Bay Area"/>
    <s v="San Francisco"/>
    <x v="0"/>
    <s v="SimplyCircle is a popular parent communication platform for classrooms, PTAs, and schools. It's private, secure, and easy to use."/>
    <s v="communications infrastructure|events"/>
    <x v="3682"/>
    <x v="0"/>
    <n v="1"/>
    <n v="1100000"/>
    <s v="2014-04-01"/>
    <s v="2015-02-01"/>
    <s v="2015-02-01"/>
    <m/>
    <s v="support@simplycircle.com"/>
    <s v="'505-336-0671"/>
    <s v="https://www.crunchbase.com/organization/simplycircle"/>
    <s v="https://www.twitter.com/simplycircle"/>
    <s v="https://www.facebook.com/simplycircle"/>
    <s v="4e8d788e-2bf6-2b0c-1d4a-01be56d8c1df"/>
  </r>
  <r>
    <x v="28049"/>
    <s v="siteware.com.br"/>
    <s v="BRA"/>
    <m/>
    <s v="Rio de Janeiro"/>
    <s v="Belo Horizonte"/>
    <x v="0"/>
    <s v="Software company with BI and CPM solutions."/>
    <s v="enterprise software"/>
    <x v="10"/>
    <x v="2"/>
    <n v="1"/>
    <n v="935279.87938630697"/>
    <s v="2010-01-01"/>
    <s v="2015-02-01"/>
    <s v="2015-02-01"/>
    <m/>
    <m/>
    <m/>
    <s v="https://www.crunchbase.com/organization/siteware"/>
    <m/>
    <m/>
    <s v="43c4c972-a17c-7123-8347-a54dd7c7ab11"/>
  </r>
  <r>
    <x v="28050"/>
    <s v="sketchlondon.co"/>
    <s v="GBR"/>
    <m/>
    <s v="London"/>
    <s v="London"/>
    <x v="0"/>
    <s v="Sketch is a London based venture-studio bringing to market some of the most disruptive and innovative mobile-led companies."/>
    <s v="innovation management|mobile"/>
    <x v="15"/>
    <x v="0"/>
    <n v="1"/>
    <m/>
    <m/>
    <s v="2015-02-01"/>
    <s v="2015-02-01"/>
    <m/>
    <m/>
    <m/>
    <s v="https://www.crunchbase.com/organization/sketch"/>
    <m/>
    <m/>
    <s v="274d6744-3a23-0c26-0e54-3a661bc16ea9"/>
  </r>
  <r>
    <x v="28051"/>
    <s v="sketchme.co"/>
    <s v="USA"/>
    <s v="IL"/>
    <s v="Chicago"/>
    <s v="Chicago"/>
    <x v="0"/>
    <s v="SketchMe is a social media application that enables its users to capture their friends’ special moments and share them with one another."/>
    <s v="crowdsourcing|mobile|social media"/>
    <x v="2526"/>
    <x v="1"/>
    <n v="1"/>
    <n v="1500000"/>
    <s v="2013-01-01"/>
    <s v="2015-02-01"/>
    <s v="2015-02-01"/>
    <m/>
    <m/>
    <m/>
    <s v="https://www.crunchbase.com/organization/sketchme"/>
    <m/>
    <m/>
    <s v="65188d2f-a725-5c83-3e20-ac2265528785"/>
  </r>
  <r>
    <x v="28052"/>
    <s v="skillgravity.com"/>
    <s v="USA"/>
    <s v="CA"/>
    <s v="SF Bay Area"/>
    <s v="San Francisco"/>
    <x v="0"/>
    <s v="Obtain the most value from your company network of employees"/>
    <s v="internet|private social networking|social media"/>
    <x v="311"/>
    <x v="2"/>
    <n v="1"/>
    <n v="35000"/>
    <s v="2013-12-01"/>
    <s v="2015-02-01"/>
    <s v="2015-02-01"/>
    <m/>
    <s v="contact@skillgravity.com"/>
    <m/>
    <s v="https://www.crunchbase.com/organization/skillgravity-com"/>
    <s v="https://www.twitter.com/skillgravity"/>
    <s v="http://www.facebook.com/skillgravity"/>
    <s v="6dd3e480-f89e-0540-3a3e-812f800547d1"/>
  </r>
  <r>
    <x v="28053"/>
    <s v="snackexperts.com"/>
    <s v="IND"/>
    <m/>
    <s v="Chennai"/>
    <s v="Chennai"/>
    <x v="0"/>
    <s v="SnackExperts backgrounds in Agriculture and technology working."/>
    <s v="e-commerce|subscription service"/>
    <x v="63"/>
    <x v="0"/>
    <n v="1"/>
    <n v="40000"/>
    <m/>
    <s v="2015-02-01"/>
    <s v="2015-02-01"/>
    <m/>
    <s v="info@snackexperts.com"/>
    <n v="9843824949"/>
    <s v="https://www.crunchbase.com/organization/snack-experts"/>
    <s v="https://www.twitter.com/snackexperts"/>
    <s v="https://www.facebook.com/snackexperts"/>
    <s v="4c753202-363f-68d5-2a7b-eed5ab746670"/>
  </r>
  <r>
    <x v="28054"/>
    <s v="socialme.academy"/>
    <s v="MEX"/>
    <m/>
    <s v="Mexico City"/>
    <s v="Mexico City"/>
    <x v="0"/>
    <s v="Social Me is the real time platform that allow to professionals find, schedule and pay easily for world class expert advice"/>
    <m/>
    <x v="5"/>
    <x v="1"/>
    <n v="2"/>
    <n v="180000"/>
    <s v="2014-08-01"/>
    <s v="2013-02-01"/>
    <s v="2015-02-01"/>
    <m/>
    <s v="info@socialme.academy"/>
    <n v="525566942406"/>
    <s v="https://www.crunchbase.com/organization/social-me-2"/>
    <s v="https://www.twitter.com/socialmelatam"/>
    <s v="http://www.facebook.com/socialmeacademy"/>
    <s v="535c629c-f8af-ddef-147f-fd54ed81e7fe"/>
  </r>
  <r>
    <x v="28055"/>
    <s v="sotrender.com"/>
    <s v="POL"/>
    <m/>
    <s v="Warsaw"/>
    <s v="Warsaw"/>
    <x v="0"/>
    <s v="Actionable tips for social media marketing"/>
    <s v="advertising|analytics|social media|social media marketing"/>
    <x v="816"/>
    <x v="0"/>
    <n v="1"/>
    <n v="450000"/>
    <s v="2011-07-05"/>
    <s v="2015-02-01"/>
    <s v="2015-02-01"/>
    <m/>
    <s v="contact@sotrender.com"/>
    <s v="'+48 22 415 23 33"/>
    <s v="https://www.crunchbase.com/organization/sotrender"/>
    <s v="https://www.twitter.com/sotrender"/>
    <s v="http://www.facebook.com/sotrender"/>
    <s v="adf46f63-bbe1-e31b-86ed-94fd2c58512f"/>
  </r>
  <r>
    <x v="28056"/>
    <s v="special-learning.com"/>
    <s v="USA"/>
    <s v="IL"/>
    <s v="Chicago"/>
    <s v="Chicago"/>
    <x v="0"/>
    <s v="We educate educators and parents on how to successfully teach kids with Autism"/>
    <s v="education"/>
    <x v="38"/>
    <x v="0"/>
    <n v="5"/>
    <n v="675000"/>
    <s v="2010-01-01"/>
    <s v="2011-10-01"/>
    <s v="2015-02-01"/>
    <m/>
    <s v="contact@special-learning.com"/>
    <n v="3129337650"/>
    <s v="https://www.crunchbase.com/organization/special-learning"/>
    <s v="https://www.twitter.com/speciallearning"/>
    <s v="https://www.facebook.com/speciallearning"/>
    <s v="cd9eeec4-f9a5-82e7-7e17-69b5d2c8b9fb"/>
  </r>
  <r>
    <x v="28057"/>
    <s v="sprayable.co"/>
    <s v="USA"/>
    <s v="CA"/>
    <s v="SF Bay Area"/>
    <s v="San Francisco"/>
    <x v="0"/>
    <s v="Sprayable Energy is the manufacturer of Sprayable Energy, a caffeine spray for a smooth focused boost of energy."/>
    <s v="health care"/>
    <x v="3"/>
    <x v="2"/>
    <n v="1"/>
    <m/>
    <s v="2012-10-28"/>
    <s v="2015-02-01"/>
    <s v="2015-02-01"/>
    <m/>
    <s v="contact@sprayable.co"/>
    <s v="1(855) 636-8218"/>
    <s v="https://www.crunchbase.com/organization/sprayable-energy"/>
    <s v="https://www.twitter.com/sprayable"/>
    <s v="http://www.facebook.com/sprayable.co"/>
    <s v="98fee1bd-6f7a-489b-fff9-469caa648eb2"/>
  </r>
  <r>
    <x v="28058"/>
    <s v="sqftx.com"/>
    <s v="USA"/>
    <s v="CO"/>
    <s v="Denver"/>
    <s v="Boulder"/>
    <x v="0"/>
    <s v="SQFT is the world's first electronic real estate listing service."/>
    <s v="apps"/>
    <x v="50"/>
    <x v="0"/>
    <n v="1"/>
    <n v="500000"/>
    <s v="2014-01-01"/>
    <s v="2015-02-01"/>
    <s v="2015-02-01"/>
    <m/>
    <s v="hello@sqftx.com"/>
    <s v="(720) 726-3989"/>
    <s v="https://www.crunchbase.com/organization/sqft"/>
    <s v="https://www.twitter.com/sqftx"/>
    <s v="https://www.facebook.com/sqftapp"/>
    <s v="39408663-829b-1db1-86f3-dc16dd34480e"/>
  </r>
  <r>
    <x v="28059"/>
    <s v="sravel.com"/>
    <s v="USA"/>
    <s v="AZ"/>
    <s v="Phoenix"/>
    <s v="Phoenix"/>
    <x v="0"/>
    <s v="Sravel is a social hub for independent travelers."/>
    <s v="social media|travel"/>
    <x v="588"/>
    <x v="2"/>
    <n v="1"/>
    <n v="250000"/>
    <m/>
    <s v="2015-02-01"/>
    <s v="2015-02-01"/>
    <m/>
    <m/>
    <m/>
    <s v="https://www.crunchbase.com/organization/sravel"/>
    <m/>
    <s v="https://www.facebook.com/sraveltravel"/>
    <s v="a390927e-8cca-5d15-3fb3-26132040e181"/>
  </r>
  <r>
    <x v="28060"/>
    <s v="startupbootcamp.org"/>
    <s v="SGP"/>
    <m/>
    <s v="Singapore"/>
    <s v="Singapore"/>
    <x v="0"/>
    <s v="Startupbootcamp FinTech is the leading accelerator focused on financial innovation, providing funding, mentorship, in Singapore"/>
    <s v="financial services"/>
    <x v="24"/>
    <x v="2"/>
    <n v="1"/>
    <m/>
    <s v="2010-01-01"/>
    <s v="2015-02-01"/>
    <s v="2015-02-01"/>
    <m/>
    <m/>
    <m/>
    <s v="https://www.crunchbase.com/organization/startupbootcamp-fintech-singapore"/>
    <s v="https://www.twitter.com/sbcfintech"/>
    <s v="https://www.facebook.com/startupbootcamp"/>
    <s v="93845bbd-fc9d-ed74-94d3-5c0433240987"/>
  </r>
  <r>
    <x v="28061"/>
    <s v="startupranking.com"/>
    <s v="USA"/>
    <m/>
    <m/>
    <m/>
    <x v="0"/>
    <s v="StartupRanking is a metastartup company that provides startups with information about their metrics and statistics."/>
    <s v="information services"/>
    <x v="59"/>
    <x v="1"/>
    <n v="1"/>
    <m/>
    <s v="2013-01-01"/>
    <s v="2015-02-01"/>
    <s v="2015-02-01"/>
    <m/>
    <s v="contact@startupranking.com"/>
    <n v="947539631"/>
    <s v="https://www.crunchbase.com/organization/startup-ranking"/>
    <s v="https://www.twitter.com/startupranking"/>
    <s v="http://www.facebook.com/startupranking"/>
    <s v="f3110c0f-3c95-8f31-5687-a383966d341c"/>
  </r>
  <r>
    <x v="28062"/>
    <m/>
    <s v="USA"/>
    <s v="NY"/>
    <s v="New York City"/>
    <s v="New York"/>
    <x v="3"/>
    <s v="A new way to share experiences. Mobile and Web application."/>
    <s v="internet|mobile"/>
    <x v="82"/>
    <x v="2"/>
    <n v="1"/>
    <n v="120000"/>
    <s v="2015-02-01"/>
    <s v="2015-02-01"/>
    <s v="2015-02-01"/>
    <m/>
    <m/>
    <m/>
    <s v="https://www.crunchbase.com/organization/stickybeak"/>
    <m/>
    <m/>
    <s v="eb7d12f5-2afc-76c2-8cdc-9ef5500ed95b"/>
  </r>
  <r>
    <x v="28063"/>
    <s v="stigni.bg"/>
    <s v="BGR"/>
    <m/>
    <s v="Sofia"/>
    <s v="Sofia"/>
    <x v="0"/>
    <s v="Stigni.bg is an online platform that enables users to find and buy bus tickets for rides around Europe."/>
    <s v="travel"/>
    <x v="22"/>
    <x v="1"/>
    <n v="2"/>
    <n v="62862"/>
    <s v="2012-01-01"/>
    <s v="2014-05-01"/>
    <s v="2015-02-01"/>
    <m/>
    <s v="info@stigni.bg"/>
    <m/>
    <s v="https://www.crunchbase.com/organization/stigni-bg"/>
    <m/>
    <s v="http://www.facebook.com/stigni.bg"/>
    <s v="9636f600-50f8-6b7d-a588-889e7a1fa70f"/>
  </r>
  <r>
    <x v="28064"/>
    <s v="tatahousing.in"/>
    <s v="IND"/>
    <m/>
    <s v="Mumbai"/>
    <s v="Mumbai"/>
    <x v="0"/>
    <s v="Tata Housing Development Company one of India's leading Real Estate Development company."/>
    <s v="real estate"/>
    <x v="76"/>
    <x v="7"/>
    <n v="1"/>
    <m/>
    <s v="1984-01-01"/>
    <s v="2015-02-01"/>
    <s v="2015-02-01"/>
    <m/>
    <s v="tatacare@tatahousing.com"/>
    <n v="191226661444"/>
    <s v="https://www.crunchbase.com/organization/tata-housing"/>
    <s v="https://www.twitter.com/tata_housing"/>
    <s v="https://www.facebook.com/tatahousing"/>
    <s v="1f9d3189-78e4-172b-674a-1f940d10ae10"/>
  </r>
  <r>
    <x v="28065"/>
    <s v="taxify24.com"/>
    <s v="DEU"/>
    <m/>
    <s v="Essen"/>
    <s v="Essen"/>
    <x v="0"/>
    <s v="efficient client communication and data exchange for accounting firms"/>
    <s v="customer service|mobile|saas"/>
    <x v="15"/>
    <x v="1"/>
    <n v="1"/>
    <n v="150000"/>
    <s v="2015-01-01"/>
    <s v="2015-02-01"/>
    <s v="2015-02-01"/>
    <m/>
    <m/>
    <m/>
    <s v="https://www.crunchbase.com/organization/taxify24"/>
    <s v="https://www.twitter.com/taxify24"/>
    <s v="https://www.facebook.com/taxify24"/>
    <s v="86cadf84-fc37-898c-3f73-14e1e56e250d"/>
  </r>
  <r>
    <x v="28066"/>
    <s v="theartling.com"/>
    <s v="SGP"/>
    <m/>
    <s v="Singapore"/>
    <s v="Singapore"/>
    <x v="0"/>
    <s v="A curated selection of Art from Asia's best galleries and artists."/>
    <s v="art|e-commerce"/>
    <x v="26"/>
    <x v="1"/>
    <n v="2"/>
    <m/>
    <s v="2013-01-01"/>
    <s v="2013-10-01"/>
    <s v="2015-02-01"/>
    <m/>
    <s v="tal@theartling.com"/>
    <s v="65 888 0000"/>
    <s v="https://www.crunchbase.com/organization/the-artling"/>
    <s v="https://www.twitter.com/theartling"/>
    <s v="http://www.facebook.com/tal.theartling"/>
    <s v="69925126-177a-5602-1f55-9c9f6a854d83"/>
  </r>
  <r>
    <x v="28067"/>
    <s v="thedyrt.com"/>
    <s v="USA"/>
    <s v="OR"/>
    <s v="Portland, Oregon"/>
    <s v="Portland"/>
    <x v="0"/>
    <s v="The Dyrt is an online platform that enables users to find, view, and share information, photos, and videos on campsites and experiences."/>
    <s v="internet|photo sharing|social media"/>
    <x v="398"/>
    <x v="1"/>
    <n v="1"/>
    <n v="25000"/>
    <s v="2013-01-01"/>
    <s v="2015-02-01"/>
    <s v="2015-02-01"/>
    <m/>
    <s v="sarah@thedyrt.com"/>
    <s v="'510-423-1889"/>
    <s v="https://www.crunchbase.com/organization/the-dyrt"/>
    <s v="https://www.twitter.com/thedyrt"/>
    <s v="https://www.facebook.com/thedyrt"/>
    <s v="42313366-5df0-9ecf-f6bf-19842da36ffc"/>
  </r>
  <r>
    <x v="28068"/>
    <s v="togally.com"/>
    <s v="USA"/>
    <s v="CA"/>
    <s v="San Diego"/>
    <s v="San Diego"/>
    <x v="0"/>
    <s v="Togally is the easiest way to find top rated local photographers for any reason/occasion. It's like oDesk for the photography industry."/>
    <s v="software"/>
    <x v="10"/>
    <x v="1"/>
    <n v="2"/>
    <n v="290500"/>
    <s v="2013-07-01"/>
    <s v="2013-11-30"/>
    <s v="2015-02-01"/>
    <m/>
    <s v="jon@togally.com"/>
    <s v="(619) 583-0007"/>
    <s v="https://www.crunchbase.com/organization/togally-com"/>
    <s v="https://www.twitter.com/realtogally"/>
    <s v="http://www.facebook.com/togally"/>
    <s v="d0d7c6cf-0be2-c98e-c2f7-2b26dbd538ab"/>
  </r>
  <r>
    <x v="28069"/>
    <s v="togic.com"/>
    <s v="CHN"/>
    <m/>
    <s v="Shenzhen"/>
    <s v="Shenzhen"/>
    <x v="0"/>
    <s v="Togic Software is an Android smart television operation solutions provider focused on providing related technical services."/>
    <s v="photography"/>
    <x v="233"/>
    <x v="2"/>
    <n v="3"/>
    <n v="1754347"/>
    <s v="2010-08-01"/>
    <s v="2010-08-01"/>
    <s v="2015-02-01"/>
    <m/>
    <m/>
    <s v="86 75 5239 9605 7"/>
    <s v="https://www.crunchbase.com/organization/togic-software"/>
    <m/>
    <m/>
    <s v="39ae0ea9-6a7b-0710-198c-67114324f88d"/>
  </r>
  <r>
    <x v="28070"/>
    <s v="tophatter.com"/>
    <s v="USA"/>
    <s v="CA"/>
    <s v="SF Bay Area"/>
    <s v="Palo Alto"/>
    <x v="0"/>
    <s v="The world's fastest, most entertaining marketplace for mobile shoppers"/>
    <s v="e-commerce"/>
    <x v="63"/>
    <x v="0"/>
    <n v="1"/>
    <m/>
    <s v="2011-01-01"/>
    <s v="2015-02-01"/>
    <s v="2015-02-01"/>
    <m/>
    <s v="help@tophatter.com"/>
    <s v="(650) 251-4424"/>
    <s v="https://www.crunchbase.com/organization/tophatter"/>
    <s v="https://www.twitter.com/tophatter"/>
    <s v="http://www.facebook.com/tophatter"/>
    <s v="54576181-bfea-f491-d1c4-35838d5b0e82"/>
  </r>
  <r>
    <x v="28071"/>
    <s v="trepic.co"/>
    <s v="USA"/>
    <s v="CA"/>
    <s v="SF Bay Area"/>
    <s v="Palo Alto"/>
    <x v="0"/>
    <s v="Destination discovery &amp; booking tool. Users can find new trip ideas curated from top travel sources that best match their various interests."/>
    <m/>
    <x v="5"/>
    <x v="1"/>
    <n v="1"/>
    <m/>
    <s v="2014-02-15"/>
    <s v="2015-02-01"/>
    <s v="2015-02-01"/>
    <m/>
    <s v="photo@trepic.co"/>
    <s v="'+1 (800) 707-7003"/>
    <s v="https://www.crunchbase.com/organization/trepic-inc"/>
    <s v="https://www.twitter.com/trepicepictrips"/>
    <s v="https://www.facebook.com/trepic.makeyourtripepic"/>
    <s v="c57c09c8-8229-393f-8899-848b9fcb269d"/>
  </r>
  <r>
    <x v="28072"/>
    <s v="unitesus.com"/>
    <s v="USA"/>
    <s v="CA"/>
    <s v="Anaheim"/>
    <s v="Irvine"/>
    <x v="0"/>
    <s v="UnitesUs is an online employment platform that automatically connects jobseekers with employers."/>
    <s v="human resources|recruiting|software"/>
    <x v="410"/>
    <x v="1"/>
    <n v="1"/>
    <n v="1500000"/>
    <s v="2013-01-01"/>
    <s v="2015-02-01"/>
    <s v="2015-02-01"/>
    <m/>
    <s v="Support@UnitesUs.com"/>
    <s v="(866) 456-8625"/>
    <s v="https://www.crunchbase.com/organization/unitesus"/>
    <s v="https://www.twitter.com/unitesus"/>
    <s v="http://www.facebook.com/unitesus"/>
    <s v="d36d417f-5f5c-c5d5-bf9b-2260fd4d282b"/>
  </r>
  <r>
    <x v="28073"/>
    <s v="vectorfabrics.com"/>
    <s v="NLD"/>
    <m/>
    <s v="NLD - Other"/>
    <s v="Zaltbommel"/>
    <x v="0"/>
    <s v="Vector Fabrics licenses multicore programming tools - predictive profiling and error detection"/>
    <s v="developer tools|software"/>
    <x v="10"/>
    <x v="2"/>
    <n v="4"/>
    <m/>
    <s v="2007-02-01"/>
    <s v="2007-02-01"/>
    <s v="2015-02-01"/>
    <m/>
    <s v="info@vectorfabrics.com"/>
    <m/>
    <s v="https://www.crunchbase.com/organization/vector-fabrics"/>
    <s v="https://www.twitter.com/vectorfabrics"/>
    <s v="http://www.facebook.com/vectorfabrics"/>
    <s v="ad87d270-5705-bb3d-98d7-3778e6059f05"/>
  </r>
  <r>
    <x v="28074"/>
    <s v="venracing.net"/>
    <s v="BMU"/>
    <m/>
    <s v="Bermuda"/>
    <s v="Hamilton"/>
    <x v="0"/>
    <s v="Ven Racing is a sporting initiative powered by Ven, a centralized digital currency."/>
    <s v="sponsorship|sporting goods|sports"/>
    <x v="873"/>
    <x v="2"/>
    <n v="1"/>
    <n v="50000"/>
    <s v="2015-01-15"/>
    <s v="2015-02-01"/>
    <s v="2015-02-01"/>
    <m/>
    <m/>
    <m/>
    <s v="https://www.crunchbase.com/organization/ven-racing"/>
    <m/>
    <m/>
    <s v="1f42b811-e01f-fba1-d412-ea6332cce1c4"/>
  </r>
  <r>
    <x v="28075"/>
    <s v="viakoo.com"/>
    <s v="USA"/>
    <s v="CA"/>
    <s v="SF Bay Area"/>
    <s v="Mountain View"/>
    <x v="0"/>
    <s v="Viakoo,Inc. provides operational intelligence solutions for IP-based physical security networks."/>
    <s v="cloud data services|video"/>
    <x v="2306"/>
    <x v="0"/>
    <n v="1"/>
    <m/>
    <s v="2013-01-01"/>
    <s v="2015-02-01"/>
    <s v="2015-02-01"/>
    <m/>
    <s v="info@viakoo.com"/>
    <s v="(855)858-3400"/>
    <s v="https://www.crunchbase.com/organization/viakoo-inc"/>
    <s v="https://www.twitter.com/viakooinc"/>
    <s v="https://www.facebook.com/viakooinc"/>
    <s v="6c7efbf9-9e73-3398-77e7-927b3ad793fa"/>
  </r>
  <r>
    <x v="28076"/>
    <s v="vicomi.com"/>
    <s v="USA"/>
    <s v="NY"/>
    <s v="New York City"/>
    <s v="New York"/>
    <x v="0"/>
    <s v="Vicomi offers a visual platform that provides publishers with tools to measure user sentiment and thereby increase engagement."/>
    <s v="big data|data visualization|internet|publishing"/>
    <x v="4833"/>
    <x v="0"/>
    <n v="1"/>
    <n v="900000"/>
    <s v="2012-01-01"/>
    <s v="2015-02-01"/>
    <s v="2015-02-01"/>
    <m/>
    <m/>
    <n v="972528552444"/>
    <s v="https://www.crunchbase.com/organization/vicomi"/>
    <s v="https://www.twitter.com/vicomi1"/>
    <s v="http://www.facebook.com/vicomi/385845591493307"/>
    <s v="8c37b53a-fb40-5d79-328f-d57af085171b"/>
  </r>
  <r>
    <x v="28077"/>
    <s v="vinovici.co"/>
    <s v="NLD"/>
    <m/>
    <s v="Amsterdam"/>
    <s v="Amsterdam"/>
    <x v="0"/>
    <s v="An online platform to facilitate the sale of wine direct from the producer to the consumer"/>
    <s v="e-commerce|mobile|wine and spirits"/>
    <x v="1820"/>
    <x v="1"/>
    <n v="1"/>
    <m/>
    <s v="2015-01-01"/>
    <s v="2015-02-01"/>
    <s v="2015-02-01"/>
    <m/>
    <s v="info@vinovici.com"/>
    <m/>
    <s v="https://www.crunchbase.com/organization/vino-vici"/>
    <s v="https://www.twitter.com/vinovicico"/>
    <s v="http://www.facebook.com/vinovici.co"/>
    <s v="3c9647dd-5cde-4527-cf85-558c9c89a4bd"/>
  </r>
  <r>
    <x v="28078"/>
    <s v="voyagerpacific.com"/>
    <s v="USA"/>
    <s v="WA"/>
    <s v="Seattle"/>
    <s v="Vancouver"/>
    <x v="0"/>
    <s v="Voyager Pacific provides investors with the opportunity to obtain significantly higher returns while investing in relatively low risk."/>
    <s v="financial services|venture capital"/>
    <x v="39"/>
    <x v="1"/>
    <n v="1"/>
    <m/>
    <s v="2013-01-01"/>
    <s v="2015-02-01"/>
    <s v="2015-02-01"/>
    <m/>
    <m/>
    <s v="(360)448-4000"/>
    <s v="https://www.crunchbase.com/organization/voyager-pacific-capital-management"/>
    <m/>
    <m/>
    <s v="2c1f80eb-738c-f560-23b9-3e739c71aeec"/>
  </r>
  <r>
    <x v="28079"/>
    <s v="vrezey.com"/>
    <s v="AUS"/>
    <m/>
    <s v="Sydney"/>
    <s v="Sydney"/>
    <x v="0"/>
    <s v="Innovative Solutions For Multi Location Practices"/>
    <s v="innovation management|location based services"/>
    <x v="1941"/>
    <x v="1"/>
    <n v="1"/>
    <n v="77678"/>
    <s v="2015-02-01"/>
    <s v="2015-02-01"/>
    <s v="2015-02-01"/>
    <m/>
    <m/>
    <m/>
    <s v="https://www.crunchbase.com/organization/vrezey-pty-ltd"/>
    <m/>
    <m/>
    <s v="8db3c33c-e22d-bde0-0a51-705a72e536ce"/>
  </r>
  <r>
    <x v="28080"/>
    <s v="waleteros.com"/>
    <s v="USA"/>
    <s v="FL"/>
    <s v="Miami"/>
    <s v="Miami"/>
    <x v="0"/>
    <s v="Mobile Banking for US Hispanics"/>
    <s v="finance"/>
    <x v="24"/>
    <x v="1"/>
    <n v="2"/>
    <n v="692000"/>
    <s v="2014-06-06"/>
    <s v="2014-03-01"/>
    <s v="2015-02-01"/>
    <m/>
    <s v="info@waleteros.com"/>
    <s v="(844) 889-2358"/>
    <s v="https://www.crunchbase.com/organization/waleteros"/>
    <s v="https://www.twitter.com/waleteros"/>
    <s v="http://www.facebook.com/waleteros"/>
    <s v="7fbf8195-223d-7faf-e6e3-ecc63cb7b61a"/>
  </r>
  <r>
    <x v="28081"/>
    <s v="wanted.co.kr"/>
    <m/>
    <m/>
    <m/>
    <m/>
    <x v="0"/>
    <s v="Wanted Lab is a startup firm that manages referral recruitment services."/>
    <s v="recruiting"/>
    <x v="407"/>
    <x v="1"/>
    <n v="1"/>
    <n v="80000"/>
    <s v="2015-01-01"/>
    <s v="2015-02-01"/>
    <s v="2015-02-01"/>
    <m/>
    <s v="3anted@gmail.com"/>
    <n v="821095410916"/>
    <s v="https://www.crunchbase.com/organization/wanted-lab"/>
    <m/>
    <s v="https://www.facebook.com/pages/%ec%9b%90%ed%8b%b0%eb%93%9c-wanted/419154638236158?fref=ts"/>
    <s v="b4884b1e-db5b-3220-2a35-9d8d3187cd36"/>
  </r>
  <r>
    <x v="28082"/>
    <s v="wearecontent.com"/>
    <s v="USA"/>
    <s v="FL"/>
    <s v="Ft. Lauderdale"/>
    <s v="Sunrise"/>
    <x v="0"/>
    <s v="We are the most important content marketplace in the Hispanic Market"/>
    <s v="content"/>
    <x v="631"/>
    <x v="1"/>
    <n v="1"/>
    <n v="300000"/>
    <s v="2015-05-01"/>
    <s v="2015-02-01"/>
    <s v="2015-02-01"/>
    <m/>
    <s v="info@wearecontent.com"/>
    <s v="(305)424-5064"/>
    <s v="https://www.crunchbase.com/organization/we-are-content"/>
    <s v="https://www.twitter.com/wacontent"/>
    <s v="https://www.facebook.com/wacontent/"/>
    <s v="154fb25a-fcb5-9592-3017-d2719d29c837"/>
  </r>
  <r>
    <x v="28083"/>
    <s v="whiskerlabs.com"/>
    <s v="USA"/>
    <s v="CA"/>
    <s v="SF Bay Area"/>
    <s v="Oakland"/>
    <x v="0"/>
    <s v="Developing sensor hardware and software infrastructure that will fundamentally change the way energy data is collected and consumed."/>
    <s v="hardware|software"/>
    <x v="136"/>
    <x v="1"/>
    <n v="1"/>
    <m/>
    <s v="2014-10-16"/>
    <s v="2015-02-01"/>
    <s v="2015-02-01"/>
    <m/>
    <s v="info@whiskerlabs.com"/>
    <m/>
    <s v="https://www.crunchbase.com/organization/whisker-labs"/>
    <s v="https://www.twitter.com/whiskerlabs"/>
    <m/>
    <s v="28cc51e3-3440-6954-d2c6-6197ab5d5070"/>
  </r>
  <r>
    <x v="28084"/>
    <s v="whispto.com"/>
    <s v="GBR"/>
    <m/>
    <s v="London"/>
    <s v="London"/>
    <x v="0"/>
    <s v="Whispto is a voice-based social network available for Android and iOS devices as well as on the web."/>
    <s v="android|apps|ios|mobile|web development"/>
    <x v="127"/>
    <x v="1"/>
    <n v="1"/>
    <n v="100000"/>
    <s v="2015-01-01"/>
    <s v="2015-02-01"/>
    <s v="2015-02-01"/>
    <m/>
    <s v="info@whispto.com"/>
    <m/>
    <s v="https://www.crunchbase.com/organization/whispto"/>
    <s v="https://www.twitter.com/whispto"/>
    <s v="https://www.facebook.com/whispto"/>
    <s v="83dff828-bc79-60a3-d79f-b2618e9f5515"/>
  </r>
  <r>
    <x v="28085"/>
    <s v="wh-plus.com"/>
    <s v="JPN"/>
    <m/>
    <s v="Tokyo"/>
    <s v="Tokyo"/>
    <x v="0"/>
    <s v="WHITEPLUS, Inc is a laundry delivery service based in Tokyo, Japan."/>
    <s v="delivery"/>
    <x v="98"/>
    <x v="2"/>
    <n v="1"/>
    <n v="3473187"/>
    <s v="2009-01-01"/>
    <s v="2015-02-01"/>
    <s v="2015-02-01"/>
    <m/>
    <m/>
    <m/>
    <s v="https://www.crunchbase.com/organization/whiteplus-inc"/>
    <m/>
    <s v="https://www.facebook.com/share.php"/>
    <s v="af0b630f-0013-a8b3-bdc2-07584379220c"/>
  </r>
  <r>
    <x v="28086"/>
    <s v="wizehive.com"/>
    <s v="USA"/>
    <s v="PA"/>
    <s v="Philadelphia"/>
    <s v="Conshohocken"/>
    <x v="0"/>
    <s v="WizeHive allows businesses to configure and deploy cloud-based solutions that help them organize, automate and streamline their activities."/>
    <s v="enterprise software"/>
    <x v="10"/>
    <x v="0"/>
    <n v="4"/>
    <n v="2580000"/>
    <s v="2008-12-20"/>
    <s v="2009-01-01"/>
    <s v="2015-02-01"/>
    <m/>
    <s v="info@wizehive.com"/>
    <s v="'215-259-8299"/>
    <s v="https://www.crunchbase.com/organization/wizehive"/>
    <s v="https://www.twitter.com/wizehive"/>
    <s v="http://www.facebook.com/wizehive"/>
    <s v="24ea17f0-1d3e-e891-077d-57bb0240dc0b"/>
  </r>
  <r>
    <x v="28087"/>
    <s v="written.com"/>
    <s v="USA"/>
    <s v="TX"/>
    <s v="Austin"/>
    <s v="Austin"/>
    <x v="0"/>
    <s v="Written.com allows bloggers and brands to safely exchange content licensing, content syndication, and full-page sponsorship agreements."/>
    <s v="content|digital media|social media"/>
    <x v="87"/>
    <x v="1"/>
    <n v="1"/>
    <n v="1000000"/>
    <s v="2012-01-01"/>
    <s v="2015-02-01"/>
    <s v="2015-02-01"/>
    <m/>
    <s v="howdy@written.com"/>
    <s v="(512) 943-2564"/>
    <s v="https://www.crunchbase.com/organization/written"/>
    <s v="https://www.twitter.com/written"/>
    <s v="http://www.facebook.com/writtenio"/>
    <s v="d5dc0897-5517-3e29-e5ab-25416b731f72"/>
  </r>
  <r>
    <x v="28088"/>
    <s v="ianxen.com"/>
    <s v="GBR"/>
    <m/>
    <s v="London"/>
    <s v="London"/>
    <x v="0"/>
    <s v="Revolutionising medical diagnosis through disruptive solutions leveraging mobile technology"/>
    <s v="health care|health diagnostics|medical|mobile"/>
    <x v="218"/>
    <x v="2"/>
    <n v="1"/>
    <n v="350000"/>
    <s v="2015-01-01"/>
    <s v="2015-02-01"/>
    <s v="2015-02-01"/>
    <m/>
    <s v="info@xRapid.com"/>
    <n v="442034880851"/>
    <s v="https://www.crunchbase.com/organization/xrapid"/>
    <s v="https://www.twitter.com/@ianxenrapid"/>
    <s v="https://www.facebook.com/xrapid.biotechnology"/>
    <s v="e2f6403e-a54b-f417-0d94-1b219faaa911"/>
  </r>
  <r>
    <x v="28089"/>
    <s v="zaxe.com"/>
    <s v="TUR"/>
    <m/>
    <s v="Istanbul"/>
    <s v="Istanbul"/>
    <x v="0"/>
    <s v="Zaxe is a 3D printing technology that is capable of producing an object from scratch."/>
    <s v="3d printing"/>
    <x v="41"/>
    <x v="1"/>
    <n v="1"/>
    <n v="250000"/>
    <s v="2015-01-01"/>
    <s v="2015-02-01"/>
    <s v="2015-02-01"/>
    <m/>
    <s v="info@zaxe.com"/>
    <s v="'+90 212 924 2128"/>
    <s v="https://www.crunchbase.com/organization/zaxe"/>
    <s v="https://www.twitter.com/zaxe3d"/>
    <s v="https://www.facebook.com/zaxe3d?_rdr=p"/>
    <s v="644803c2-13a4-e551-469c-cbf6d98bcb33"/>
  </r>
  <r>
    <x v="28090"/>
    <s v="zesty.io"/>
    <s v="USA"/>
    <s v="CA"/>
    <s v="San Diego"/>
    <s v="San Diego"/>
    <x v="0"/>
    <s v="Zesty makes enterprise websites easy."/>
    <s v="enterprise software|saas"/>
    <x v="10"/>
    <x v="0"/>
    <n v="1"/>
    <n v="375000"/>
    <s v="2010-12-01"/>
    <s v="2015-02-01"/>
    <s v="2015-02-01"/>
    <m/>
    <s v="sales@zesty.io"/>
    <s v="(844) 469-3789"/>
    <s v="https://www.crunchbase.com/organization/zesty-io"/>
    <s v="https://www.twitter.com/gozesty"/>
    <s v="https://www.facebook.com/gozesty"/>
    <s v="f31dbca6-ed3d-9b2c-d08f-a29794bca2e3"/>
  </r>
  <r>
    <x v="28091"/>
    <s v="zicom.com"/>
    <s v="IND"/>
    <m/>
    <s v="Mumbai"/>
    <s v="Mumbai"/>
    <x v="0"/>
    <s v="India's favourite security experts."/>
    <s v="consumer electronics|homeland security|security"/>
    <x v="2172"/>
    <x v="8"/>
    <n v="2"/>
    <m/>
    <s v="1994-01-01"/>
    <s v="2007-04-15"/>
    <s v="2015-02-01"/>
    <m/>
    <m/>
    <s v="(800)270-4567"/>
    <s v="https://www.crunchbase.com/organization/zicom"/>
    <s v="https://www.twitter.com/zicomfeelsafe"/>
    <s v="https://www.facebook.com/zicomfeelsafe"/>
    <s v="cb80cfd1-5863-b020-dd21-2517dc46b20f"/>
  </r>
  <r>
    <x v="28092"/>
    <s v="adolene.com"/>
    <m/>
    <m/>
    <m/>
    <m/>
    <x v="0"/>
    <s v="Adolene is continually looking for innovative ways to solve the worlds problems and platform is limited only by our creativity."/>
    <m/>
    <x v="5"/>
    <x v="2"/>
    <n v="1"/>
    <m/>
    <m/>
    <s v="2015-01-31"/>
    <s v="2015-01-31"/>
    <m/>
    <m/>
    <m/>
    <s v="https://www.crunchbase.com/organization/adolene"/>
    <m/>
    <m/>
    <s v="b87c87f6-805c-4fc1-aced-8f5a1907cc98"/>
  </r>
  <r>
    <x v="28093"/>
    <s v="billionmacros.com"/>
    <s v="IND"/>
    <m/>
    <s v="Hyderabad"/>
    <s v="Hyderabad"/>
    <x v="0"/>
    <s v="An internet/software startup with emphasis on mobile internet and sharing economy based products and services."/>
    <s v="apps|internet|software"/>
    <x v="428"/>
    <x v="1"/>
    <n v="2"/>
    <n v="396497"/>
    <s v="2014-01-08"/>
    <s v="2015-01-30"/>
    <s v="2015-01-31"/>
    <m/>
    <s v="admin@billionmacros.com"/>
    <m/>
    <s v="https://www.crunchbase.com/organization/billionmacros"/>
    <s v="https://www.twitter.com/billionmacros"/>
    <s v="http://www.facebook.com/billionmacros"/>
    <s v="31257af2-0ca7-49d6-a859-5fbc3357cefe"/>
  </r>
  <r>
    <x v="28094"/>
    <s v="chicory.co"/>
    <s v="USA"/>
    <s v="NY"/>
    <s v="New York City"/>
    <s v="New York"/>
    <x v="0"/>
    <s v="Your Favorite Recipes, Delivered"/>
    <s v="advertising|analytics|big data|delivery"/>
    <x v="4834"/>
    <x v="1"/>
    <n v="2"/>
    <n v="1240000"/>
    <s v="2013-06-01"/>
    <s v="2014-06-02"/>
    <s v="2015-01-31"/>
    <m/>
    <s v="hello@chicoryapp.com"/>
    <n v="19148445844"/>
    <s v="https://www.crunchbase.com/organization/chicory"/>
    <s v="https://www.twitter.com/chicoryco"/>
    <s v="http://www.facebook.com/chicoryco"/>
    <s v="26ed62ef-38d3-7d0d-cdc1-78c2f45eee8c"/>
  </r>
  <r>
    <x v="28095"/>
    <s v="clubeorganico.com"/>
    <s v="BRA"/>
    <m/>
    <s v="Rio de Janeiro"/>
    <s v="Rio De Janeiro"/>
    <x v="0"/>
    <s v="Clube Organico connects customers directly to local farmers."/>
    <s v="farming"/>
    <x v="213"/>
    <x v="1"/>
    <n v="2"/>
    <n v="106000"/>
    <s v="2015-04-01"/>
    <s v="2014-12-10"/>
    <s v="2015-01-31"/>
    <m/>
    <s v="plante@clubeorganico.com"/>
    <n v="552139060145"/>
    <s v="https://www.crunchbase.com/organization/clube-organico-2"/>
    <m/>
    <s v="https://www.facebook.com/clubeorganicorj"/>
    <s v="131add08-e0d7-7846-743b-fc7652c07691"/>
  </r>
  <r>
    <x v="28096"/>
    <s v="cordium.com"/>
    <s v="GBR"/>
    <m/>
    <s v="London"/>
    <s v="London"/>
    <x v="0"/>
    <s v="Cordium is the leading global provider of regulatory compliance consulting, software and accounting and tax services"/>
    <s v="consulting"/>
    <x v="5"/>
    <x v="3"/>
    <n v="2"/>
    <m/>
    <s v="1997-01-01"/>
    <s v="2010-12-11"/>
    <s v="2015-01-31"/>
    <m/>
    <m/>
    <s v="44 20 7408 2448"/>
    <s v="https://www.crunchbase.com/organization/cordium"/>
    <s v="https://www.twitter.com/cordiumgroup"/>
    <m/>
    <s v="1a05e4e7-c5e3-a377-47d7-d37a79cefe20"/>
  </r>
  <r>
    <x v="28097"/>
    <s v="drinkmeraw.com"/>
    <s v="USA"/>
    <s v="CA"/>
    <s v="Los Angeles"/>
    <s v="Redondo Beach"/>
    <x v="0"/>
    <s v="Drinkme was founded in 2007 when Christina Paganelli began making kale smoothies to satisfy her own health regime."/>
    <m/>
    <x v="5"/>
    <x v="0"/>
    <n v="1"/>
    <m/>
    <s v="2007-01-01"/>
    <s v="2015-01-31"/>
    <s v="2015-01-31"/>
    <m/>
    <s v="info@drinkmeraw.com"/>
    <m/>
    <s v="https://www.crunchbase.com/organization/drinkme"/>
    <s v="https://www.twitter.com/drinkmebevco"/>
    <s v="https://www.facebook.com/drinkmeraw"/>
    <s v="3e7712fa-d0ef-4ca5-a624-84c90d3ceaaa"/>
  </r>
  <r>
    <x v="28098"/>
    <s v="gainspan.com"/>
    <s v="USA"/>
    <s v="CA"/>
    <s v="SF Bay Area"/>
    <s v="San Jose"/>
    <x v="0"/>
    <s v="GainSpan designs ultra low-power Wi-Fi modules for battery-powered, embedded WiFi applications."/>
    <s v="battery|manufacturing|semiconductor"/>
    <x v="4835"/>
    <x v="6"/>
    <n v="11"/>
    <n v="118390330.85026801"/>
    <s v="2006-09-01"/>
    <s v="2006-09-01"/>
    <s v="2015-01-31"/>
    <m/>
    <s v="Info@GainSpan.com"/>
    <s v="'408-627-6500"/>
    <s v="https://www.crunchbase.com/organization/gainspan"/>
    <s v="https://www.twitter.com/gainspan"/>
    <s v="http://www.facebook.com/san-jose-ca/gainspan/1150780818838"/>
    <s v="288178d7-28a1-38d8-a1b0-2473267b518d"/>
  </r>
  <r>
    <x v="28099"/>
    <s v="getlumos.co"/>
    <s v="IND"/>
    <m/>
    <s v="Ahmedabad"/>
    <s v="Ahmedabad"/>
    <x v="3"/>
    <s v="Smart switches that don't need switching"/>
    <s v="electronics|home automation|internet of things|manufacturing"/>
    <x v="4836"/>
    <x v="1"/>
    <n v="1"/>
    <m/>
    <s v="2014-01-01"/>
    <s v="2015-01-31"/>
    <s v="2015-01-31"/>
    <s v="2015-06-01"/>
    <m/>
    <s v="'+91 81 28 844494"/>
    <s v="https://www.crunchbase.com/organization/lumos"/>
    <s v="https://www.twitter.com/getlumos"/>
    <s v="http://www.facebook.com/lumosautomation"/>
    <s v="e733ca81-6394-cabe-cc9f-c63b3472917d"/>
  </r>
  <r>
    <x v="28100"/>
    <s v="morpx.com"/>
    <s v="CHN"/>
    <m/>
    <s v="Hangzhou"/>
    <s v="Hangzhou"/>
    <x v="0"/>
    <s v="Morpx is a startup specialized in designing and delivering robust and low cost computer vision hardware and software products."/>
    <s v="electronics"/>
    <x v="13"/>
    <x v="0"/>
    <n v="1"/>
    <n v="2000000"/>
    <s v="2013-01-01"/>
    <s v="2015-01-31"/>
    <s v="2015-01-31"/>
    <m/>
    <s v="pr@morpx.com"/>
    <n v="8657181958588"/>
    <s v="https://www.crunchbase.com/organization/morpx"/>
    <s v="https://www.twitter.com/mu4toys"/>
    <s v="https://www.facebook.com/mu4toys/"/>
    <s v="0d16021e-dd6f-762c-eec3-b7de8aa1dc45"/>
  </r>
  <r>
    <x v="28101"/>
    <s v="plangrade.com"/>
    <s v="USA"/>
    <s v="UT"/>
    <s v="Salt Lake City"/>
    <s v="Orem"/>
    <x v="0"/>
    <s v="PlanGrade develops and offers web-based software for employer benefits compliance and management."/>
    <s v="human resources"/>
    <x v="5"/>
    <x v="1"/>
    <n v="1"/>
    <n v="50000"/>
    <s v="2014-08-01"/>
    <s v="2015-01-31"/>
    <s v="2015-01-31"/>
    <m/>
    <s v="creynoso@plangrade.com"/>
    <n v="18016026343"/>
    <s v="https://www.crunchbase.com/organization/plangrade"/>
    <s v="https://www.twitter.com/plangrade"/>
    <s v="https://www.facebook.com/plangrade"/>
    <s v="653739d5-52a3-9351-8641-2eb278879f5a"/>
  </r>
  <r>
    <x v="28102"/>
    <s v="qbix.com"/>
    <s v="USA"/>
    <s v="NY"/>
    <s v="New York City"/>
    <s v="New York"/>
    <x v="0"/>
    <s v="Qbix is a group activity coordination platform that develops mobile apps to empower people and unite communities."/>
    <s v="apps|contact management|internet|social media|software"/>
    <x v="1245"/>
    <x v="1"/>
    <n v="3"/>
    <n v="312000"/>
    <s v="2011-01-01"/>
    <s v="2011-09-15"/>
    <s v="2015-01-31"/>
    <m/>
    <s v="greg@qbix.com"/>
    <m/>
    <s v="https://www.crunchbase.com/organization/qbix"/>
    <s v="https://www.twitter.com/qbixapps"/>
    <m/>
    <s v="d21990df-5057-f3e6-ff07-4bec2046a8a5"/>
  </r>
  <r>
    <x v="28103"/>
    <s v="therecoveryranch.com"/>
    <s v="USA"/>
    <s v="CA"/>
    <s v="San Diego"/>
    <s v="San Diego"/>
    <x v="0"/>
    <s v="We are opening a 12 Step Big Book Recovery Facility in San Diego California for Low or No pay treatment."/>
    <s v="medical"/>
    <x v="3"/>
    <x v="0"/>
    <n v="1"/>
    <m/>
    <s v="2015-01-31"/>
    <s v="2015-01-31"/>
    <s v="2015-01-31"/>
    <m/>
    <m/>
    <m/>
    <s v="https://www.crunchbase.com/organization/recovery-ranch"/>
    <s v="https://www.twitter.com/recovery_ranch"/>
    <m/>
    <s v="fe6878a6-ea2c-5237-2205-3e4820012d80"/>
  </r>
  <r>
    <x v="28104"/>
    <s v="reelstyle.co"/>
    <s v="USA"/>
    <s v="CA"/>
    <s v="Los Angeles"/>
    <s v="Santa Monica"/>
    <x v="0"/>
    <s v="ReelStyle is a platform for YouTube users to connect with the world and sell their personally-designed products and merchandise."/>
    <s v="e-commerce|product design"/>
    <x v="14"/>
    <x v="1"/>
    <n v="1"/>
    <n v="8000000"/>
    <s v="2014-11-01"/>
    <s v="2015-01-31"/>
    <s v="2015-01-31"/>
    <m/>
    <s v="hey@reelstyle.co"/>
    <m/>
    <s v="https://www.crunchbase.com/organization/reelstyle"/>
    <m/>
    <m/>
    <s v="628b7fe1-6a9e-c4e1-03e1-30683c026625"/>
  </r>
  <r>
    <x v="28105"/>
    <s v="revsite.com"/>
    <s v="USA"/>
    <s v="VA"/>
    <s v="Washington, D.C."/>
    <s v="Reston"/>
    <x v="0"/>
    <s v="We can help you stand out in this mobile driven world by creating a stunning mobile-enabled website."/>
    <s v="lead generation|software|web design"/>
    <x v="845"/>
    <x v="0"/>
    <n v="2"/>
    <n v="2100000"/>
    <s v="2014-01-01"/>
    <s v="2014-10-31"/>
    <s v="2015-01-31"/>
    <m/>
    <s v="jacob.garlick@revsite.com"/>
    <s v="(571) 388-2285"/>
    <s v="https://www.crunchbase.com/organization/revsite"/>
    <s v="https://www.twitter.com/revsitedotcom"/>
    <s v="https://www.facebook.com/revsite"/>
    <s v="95afd461-d5dc-e7c1-9016-79d363597667"/>
  </r>
  <r>
    <x v="28106"/>
    <s v="sabjionwheels.com"/>
    <s v="IND"/>
    <m/>
    <s v="New Delhi"/>
    <s v="Gurgaon"/>
    <x v="0"/>
    <s v="Online Buy Fruits and Vegetables (Bigbasket)"/>
    <s v="delivery|e-commerce"/>
    <x v="2468"/>
    <x v="0"/>
    <n v="1"/>
    <n v="20000"/>
    <s v="2014-04-14"/>
    <s v="2015-01-31"/>
    <s v="2015-01-31"/>
    <m/>
    <s v="orders@sabjionwheels.com"/>
    <n v="919310056669"/>
    <s v="https://www.crunchbase.com/organization/sabji-on-wheels"/>
    <m/>
    <s v="https://www.facebook.com/sabjionwheels"/>
    <s v="7db0f05e-4df2-ca0a-7d63-6e77d0064ba9"/>
  </r>
  <r>
    <x v="28107"/>
    <s v="seaters.com"/>
    <s v="USA"/>
    <s v="NY"/>
    <s v="New York City"/>
    <s v="New York"/>
    <x v="0"/>
    <s v="Seaters, the first global solution to optimize the occupation rate of sports and music events."/>
    <s v="android|ios|mobile|music|saas|sports"/>
    <x v="4837"/>
    <x v="0"/>
    <n v="2"/>
    <n v="5000000"/>
    <s v="2014-01-01"/>
    <s v="2014-03-01"/>
    <s v="2015-01-31"/>
    <m/>
    <s v="info@seaters.com"/>
    <m/>
    <s v="https://www.crunchbase.com/organization/seaters"/>
    <s v="https://www.twitter.com/seaters"/>
    <s v="http://www.facebook.com/pages/seaters/1442867432660784"/>
    <s v="af34a1f8-be21-98f6-fea9-b30e8b09ed98"/>
  </r>
  <r>
    <x v="28108"/>
    <s v="softnas.com"/>
    <s v="USA"/>
    <s v="TX"/>
    <s v="Houston"/>
    <s v="Houston"/>
    <x v="0"/>
    <s v="The #1 Best-Selling NAS in the Cloud"/>
    <s v="cloud data services|cloud infrastructure|enterprise software|software"/>
    <x v="651"/>
    <x v="6"/>
    <n v="2"/>
    <n v="6400000"/>
    <s v="2012-01-01"/>
    <s v="2014-10-24"/>
    <s v="2015-01-31"/>
    <m/>
    <s v="sales@softnas.com"/>
    <s v="1(888) 801-7524"/>
    <s v="https://www.crunchbase.com/organization/softnas"/>
    <s v="https://www.twitter.com/softnas"/>
    <s v="http://www.facebook.com/pages/softnas-llc/418634441549722"/>
    <s v="a2e2d237-7add-c1e2-fd20-78a896151c41"/>
  </r>
  <r>
    <x v="28109"/>
    <s v="summerhillbiomass.com"/>
    <s v="USA"/>
    <s v="NY"/>
    <s v="Elmira"/>
    <s v="Ithaca"/>
    <x v="0"/>
    <s v="SUMMERHILL HAS A TECHNOLOGY THAT ALLOWS POWDER BIOFEUL TO ACT LIKE A GAS A burner system and biofuel refinement method."/>
    <s v="biofuel|biomass energy|energy"/>
    <x v="165"/>
    <x v="1"/>
    <n v="1"/>
    <n v="250000"/>
    <s v="2007-03-01"/>
    <s v="2015-01-31"/>
    <s v="2015-01-31"/>
    <m/>
    <m/>
    <m/>
    <s v="https://www.crunchbase.com/organization/summerhill-biomass-systems"/>
    <m/>
    <s v="https://www.facebook.com/q"/>
    <s v="2281cad9-2212-c77d-8dd9-1887618e6743"/>
  </r>
  <r>
    <x v="28110"/>
    <s v="tastdapp.com"/>
    <s v="USA"/>
    <s v="NY"/>
    <s v="New York City"/>
    <s v="New York"/>
    <x v="0"/>
    <s v="The Instagram for restaurants recommendations"/>
    <s v="social media"/>
    <x v="87"/>
    <x v="1"/>
    <n v="1"/>
    <n v="140000"/>
    <s v="2015-01-31"/>
    <s v="2015-01-31"/>
    <s v="2015-01-31"/>
    <m/>
    <s v="info@tastdapp.com"/>
    <m/>
    <s v="https://www.crunchbase.com/organization/tastd"/>
    <s v="https://www.twitter.com/tastdapp"/>
    <s v="https://www.facebook.com/tastdapp"/>
    <s v="881b6545-7a90-b95b-72e1-fac8a07f5844"/>
  </r>
  <r>
    <x v="28111"/>
    <s v="trueillusionsoftware.com"/>
    <s v="CAN"/>
    <s v="ON"/>
    <s v="Toronto"/>
    <s v="Barrie"/>
    <x v="0"/>
    <s v="True Illusion Software is a start up company of experienced developers and business man who have been in the industry for over 20 years."/>
    <s v="software"/>
    <x v="10"/>
    <x v="1"/>
    <n v="1"/>
    <m/>
    <s v="2014-11-10"/>
    <s v="2015-01-31"/>
    <s v="2015-01-31"/>
    <m/>
    <m/>
    <n v="17055003108"/>
    <s v="https://www.crunchbase.com/organization/true-illusion-software"/>
    <s v="https://www.twitter.com/trueillusionfx"/>
    <s v="https://www.facebook.com/519988598118301"/>
    <s v="8fa0cf98-7fbf-73b0-a2cf-5897cd3894ea"/>
  </r>
  <r>
    <x v="28112"/>
    <s v="nakededgesnacks.com"/>
    <s v="USA"/>
    <s v="CO"/>
    <s v="Denver"/>
    <s v="Boulder"/>
    <x v="0"/>
    <s v="Veggie-Go’s are an exciting, innovative and delicious fruit and veggie strip."/>
    <s v="hospitality"/>
    <x v="22"/>
    <x v="1"/>
    <n v="1"/>
    <m/>
    <s v="2011-01-01"/>
    <s v="2015-01-31"/>
    <s v="2015-01-31"/>
    <m/>
    <s v="info@nakededgesnacks.com"/>
    <s v="'+1 (303) 875-5196"/>
    <s v="https://www.crunchbase.com/organization/veggie-go-s"/>
    <s v="https://www.twitter.com/veggiegos"/>
    <s v="http://facebook.com/veggiegos"/>
    <s v="78aa6810-2192-4ba8-abc6-87f0d8c154c7"/>
  </r>
  <r>
    <x v="28113"/>
    <s v="adherial.com"/>
    <s v="USA"/>
    <s v="OR"/>
    <s v="Portland, Oregon"/>
    <s v="Lake Oswego"/>
    <x v="0"/>
    <s v="Adherial provides a white label benefits platform sold through third-party agencies &amp; benefit consultants to employers."/>
    <s v="health care|information technology|mobile"/>
    <x v="156"/>
    <x v="0"/>
    <n v="2"/>
    <n v="560000"/>
    <s v="2011-06-01"/>
    <s v="2014-11-30"/>
    <s v="2015-01-30"/>
    <m/>
    <s v="info@adherial.com"/>
    <s v="(503) 908-8906"/>
    <s v="https://www.crunchbase.com/organization/adherial"/>
    <m/>
    <m/>
    <s v="41be0f03-ce70-5c8d-0135-1e0e0916a360"/>
  </r>
  <r>
    <x v="28114"/>
    <s v="brickstream.com"/>
    <s v="USA"/>
    <s v="GA"/>
    <s v="Atlanta"/>
    <s v="Norcross"/>
    <x v="0"/>
    <s v="Brickstream’s in-store analytics solution provides retailers insights to improve the customer experience in the store and across channels."/>
    <s v="analytics|customer service|retail"/>
    <x v="122"/>
    <x v="6"/>
    <n v="7"/>
    <n v="44368583"/>
    <s v="2000-01-01"/>
    <s v="2003-03-18"/>
    <s v="2015-01-30"/>
    <m/>
    <s v="info@brickstream.com"/>
    <s v="'404-745-3005"/>
    <s v="https://www.crunchbase.com/organization/brickstream"/>
    <s v="https://www.twitter.com/brickstream"/>
    <s v="http://www.facebook.com/brickstreamcorporation"/>
    <s v="cd05191c-488a-37af-7983-e2347c35c5f6"/>
  </r>
  <r>
    <x v="28115"/>
    <s v="c10connect.com"/>
    <s v="USA"/>
    <s v="NC"/>
    <s v="Raleigh"/>
    <s v="Cary"/>
    <x v="0"/>
    <s v="C10 Connect’s vision is to help revolutionize communication, expectation, and experience for the better."/>
    <s v="health care"/>
    <x v="3"/>
    <x v="2"/>
    <n v="1"/>
    <n v="10000"/>
    <m/>
    <s v="2015-01-30"/>
    <s v="2015-01-30"/>
    <m/>
    <s v="info@c10connect.com"/>
    <s v="(919) 465-3366"/>
    <s v="https://www.crunchbase.com/organization/c10-connect"/>
    <m/>
    <m/>
    <s v="013ec0f4-2abc-c6c2-d1e9-88cd49ae11c9"/>
  </r>
  <r>
    <x v="28116"/>
    <s v="capacityhq.com.au"/>
    <s v="AUS"/>
    <m/>
    <s v="Sydney"/>
    <s v="Surry Hills"/>
    <x v="0"/>
    <s v="CapacityHQ brings flexibility to the legal profession through an online platform that connects Australian-qualified."/>
    <s v="legal"/>
    <x v="407"/>
    <x v="1"/>
    <n v="1"/>
    <n v="39045.011088783103"/>
    <s v="2014-01-01"/>
    <s v="2015-01-30"/>
    <s v="2015-01-30"/>
    <m/>
    <s v="info@capacityhq.com.au"/>
    <s v="1(130)054-4755"/>
    <s v="https://www.crunchbase.com/organization/capacityhq"/>
    <s v="https://www.twitter.com/capacityhq"/>
    <s v="https://www.facebook.com/capacityhq"/>
    <s v="587c0ce9-b7e6-1474-6d0d-29f8c11885f8"/>
  </r>
  <r>
    <x v="28117"/>
    <s v="channel.wtf"/>
    <s v="USA"/>
    <s v="CA"/>
    <s v="SF Bay Area"/>
    <s v="San Francisco"/>
    <x v="0"/>
    <s v="Channel is a mobile application produced by Swipe Labs that facilitates video on mobile platforms."/>
    <s v="digital entertainment|mobile|video streaming"/>
    <x v="105"/>
    <x v="1"/>
    <n v="1"/>
    <n v="6500000"/>
    <m/>
    <s v="2015-01-30"/>
    <s v="2015-01-30"/>
    <m/>
    <m/>
    <m/>
    <s v="https://www.crunchbase.com/organization/channel1"/>
    <s v="https://www.twitter.com/channel"/>
    <s v="https://www.facebook.com/watchchannelwtf"/>
    <s v="824571ea-1ee5-1702-2703-66c26bb2d650"/>
  </r>
  <r>
    <x v="28118"/>
    <s v="conciergetech.net"/>
    <s v="USA"/>
    <s v="OH"/>
    <s v="Cleveland"/>
    <s v="Cleveland"/>
    <x v="0"/>
    <s v="Concierge Technologies was first established as a provider of text-to-speech applications through a proprietary software platform called"/>
    <s v="software|speech recognition|text analytics"/>
    <x v="123"/>
    <x v="1"/>
    <n v="1"/>
    <n v="3000000"/>
    <m/>
    <s v="2015-01-30"/>
    <s v="2015-01-30"/>
    <m/>
    <m/>
    <s v="(866) 800-2978"/>
    <s v="https://www.crunchbase.com/organization/concierge-technologies"/>
    <s v="https://www.twitter.com/conciergetech"/>
    <m/>
    <s v="e09f9b60-fc7c-af3c-c354-e5f5fd2080f7"/>
  </r>
  <r>
    <x v="28119"/>
    <s v="decisionsciencelabs.com"/>
    <s v="USA"/>
    <s v="KY"/>
    <s v="KY - Other"/>
    <s v="California"/>
    <x v="0"/>
    <s v="Decision Science is a mission-driven company focused on helping education leaders"/>
    <s v="education"/>
    <x v="38"/>
    <x v="1"/>
    <n v="1"/>
    <n v="1000000"/>
    <s v="2014-06-01"/>
    <s v="2015-01-30"/>
    <s v="2015-01-30"/>
    <m/>
    <m/>
    <m/>
    <s v="https://www.crunchbase.com/organization/decision-science-labs"/>
    <s v="https://www.twitter.com/mydslabs"/>
    <m/>
    <s v="30233a90-a335-0471-4cfb-ce3f65018216"/>
  </r>
  <r>
    <x v="28120"/>
    <s v="designyourmark.com"/>
    <s v="USA"/>
    <s v="CO"/>
    <s v="Denver"/>
    <s v="Denver"/>
    <x v="0"/>
    <s v="Located in Denver, Colorado - Design Your Mark allows scrapbooking and crafting customers the opportunity to design."/>
    <s v="manufacturing|video"/>
    <x v="4553"/>
    <x v="1"/>
    <n v="1"/>
    <n v="5000"/>
    <s v="2014-12-01"/>
    <s v="2015-01-30"/>
    <s v="2015-01-30"/>
    <m/>
    <s v="support@designyourmark.com"/>
    <m/>
    <s v="https://www.crunchbase.com/organization/design-your-mark"/>
    <m/>
    <s v="http://www.facebook.com/designyourmark"/>
    <s v="2452f970-365c-6e5b-9dc5-c5686016c0ee"/>
  </r>
  <r>
    <x v="28121"/>
    <s v="dhomain.com"/>
    <s v="USA"/>
    <s v="NY"/>
    <s v="New York City"/>
    <s v="New York"/>
    <x v="0"/>
    <s v="dhomain designs, manufactures, rents and supports the dhomeTM, the world’s first luxury inflatable habitat."/>
    <s v="landscaping|lifestyle|manufacturing"/>
    <x v="4838"/>
    <x v="1"/>
    <n v="1"/>
    <m/>
    <s v="2014-02-01"/>
    <s v="2015-01-30"/>
    <s v="2015-01-30"/>
    <m/>
    <s v="info@dhomain.com"/>
    <m/>
    <s v="https://www.crunchbase.com/organization/dhomain-llc"/>
    <s v="https://www.twitter.com/dhomainllc"/>
    <s v="https://www.facebook.com/liveinadhomain"/>
    <s v="9c4e8033-be25-baf6-dd54-c4eeef23700d"/>
  </r>
  <r>
    <x v="28122"/>
    <s v="dronacademy.pl"/>
    <m/>
    <m/>
    <m/>
    <m/>
    <x v="0"/>
    <s v="Potrzebujesz wysokiej jakości film promocyjny, reklamowy, korporacyjny nagrany z powietrza? Nasze drony dotrą wszędzie tam gdzie tylko zechc"/>
    <m/>
    <x v="5"/>
    <x v="2"/>
    <n v="1"/>
    <m/>
    <m/>
    <s v="2015-01-30"/>
    <s v="2015-01-30"/>
    <m/>
    <s v="biuro@dronacademy.pl"/>
    <n v="48666666679"/>
    <s v="https://www.crunchbase.com/organization/drone-academy"/>
    <m/>
    <s v="https://www.facebook.com/dronacademy"/>
    <s v="99f67b08-ecf4-ac8f-8902-50e3aece43ce"/>
  </r>
  <r>
    <x v="28123"/>
    <s v="globalipaction.ch"/>
    <s v="CHE"/>
    <m/>
    <s v="CHE - Other"/>
    <s v="Pfaffikon"/>
    <x v="0"/>
    <s v="Protect in a complex, digital world their intangible assets and rights (Intellectual Property) against criminal attacks."/>
    <m/>
    <x v="5"/>
    <x v="2"/>
    <n v="1"/>
    <m/>
    <m/>
    <s v="2015-01-30"/>
    <s v="2015-01-30"/>
    <m/>
    <s v="frage@globalipaction.ch"/>
    <m/>
    <s v="https://www.crunchbase.com/organization/global-ip-action"/>
    <m/>
    <m/>
    <s v="1d25e7fb-1ed8-2576-75bd-645d87b070dd"/>
  </r>
  <r>
    <x v="28124"/>
    <s v="glymt.com"/>
    <s v="USA"/>
    <s v="AZ"/>
    <s v="Phoenix"/>
    <s v="Surprise"/>
    <x v="0"/>
    <s v="Glymt operates a crowdsourcing marketplace for fresh and tailored short commercial videos."/>
    <s v="crowdsourcing|digital marketing|mobile|video"/>
    <x v="2738"/>
    <x v="1"/>
    <n v="1"/>
    <m/>
    <s v="2015-01-30"/>
    <s v="2015-01-30"/>
    <s v="2015-01-30"/>
    <m/>
    <m/>
    <n v="351918402168"/>
    <s v="https://www.crunchbase.com/organization/glymt"/>
    <s v="https://www.twitter.com/glymt_"/>
    <s v="https://www.facebook.com/glymt-538992422910882/"/>
    <s v="c8e3431d-f375-ec66-806d-255a8a203239"/>
  </r>
  <r>
    <x v="28125"/>
    <s v="thegoodeggco.com"/>
    <s v="GBR"/>
    <m/>
    <s v="London"/>
    <s v="London"/>
    <x v="0"/>
    <s v="All-day neighbourhood restaurant - LA to Middle East via LDN"/>
    <s v="restaurants"/>
    <x v="7"/>
    <x v="0"/>
    <n v="1"/>
    <n v="382590.23781739199"/>
    <s v="2012-01-01"/>
    <s v="2015-01-30"/>
    <s v="2015-01-30"/>
    <m/>
    <s v="info@thegoodeggco.com"/>
    <m/>
    <s v="https://www.crunchbase.com/organization/good-egg-restaurants"/>
    <s v="https://www.twitter.com/thegoodegg_"/>
    <s v="https://www.facebook.com/thegoodeggco"/>
    <s v="1ab23d8a-116f-c6b3-88af-b426f47c9152"/>
  </r>
  <r>
    <x v="28126"/>
    <s v="greatlandpowercorp.com"/>
    <s v="CAN"/>
    <s v="AB"/>
    <s v="Edmonton"/>
    <s v="Edmonton"/>
    <x v="0"/>
    <s v="GREATLAND POWER CORP is a Nevada corporation organized on October 31, 2013 to produce and sell electric power generated from natural gas."/>
    <m/>
    <x v="5"/>
    <x v="1"/>
    <n v="1"/>
    <m/>
    <s v="2013-10-31"/>
    <s v="2015-01-30"/>
    <s v="2015-01-30"/>
    <m/>
    <m/>
    <m/>
    <s v="https://www.crunchbase.com/organization/greatland-power-corporation"/>
    <m/>
    <m/>
    <s v="6ef25926-070d-5c4a-f08b-66b750bffb4a"/>
  </r>
  <r>
    <x v="28127"/>
    <s v="idencia.com"/>
    <s v="USA"/>
    <s v="NH"/>
    <s v="Manchester, New Hampshire"/>
    <s v="Manchester"/>
    <x v="0"/>
    <s v="SaaS for tracking infrastructure products through the value chain"/>
    <s v="construction"/>
    <x v="76"/>
    <x v="1"/>
    <n v="1"/>
    <n v="1200000"/>
    <s v="2014-03-01"/>
    <s v="2015-01-30"/>
    <s v="2015-01-30"/>
    <m/>
    <m/>
    <s v="(978)212-7014"/>
    <s v="https://www.crunchbase.com/organization/idencia"/>
    <m/>
    <m/>
    <s v="6348019a-cc0f-7b48-54db-55d8ec1b4afd"/>
  </r>
  <r>
    <x v="28128"/>
    <s v="idencia.com"/>
    <s v="USA"/>
    <s v="NH"/>
    <s v="Manchester, New Hampshire"/>
    <s v="Manchester"/>
    <x v="0"/>
    <s v="SaaS provider for infrastructure asset tracking throughout the value chain"/>
    <s v="construction|information technology|infrastructure"/>
    <x v="535"/>
    <x v="2"/>
    <n v="1"/>
    <n v="1200000"/>
    <s v="2007-01-01"/>
    <s v="2015-01-30"/>
    <s v="2015-01-30"/>
    <m/>
    <m/>
    <m/>
    <s v="https://www.crunchbase.com/organization/international-coding-technologies"/>
    <s v="https://www.twitter.com/myidencia"/>
    <m/>
    <s v="2824327d-bea7-f03e-9263-4107edf10f42"/>
  </r>
  <r>
    <x v="28129"/>
    <m/>
    <s v="SGP"/>
    <m/>
    <s v="Singapore"/>
    <s v="Singapore"/>
    <x v="0"/>
    <s v="I-Pulse, Inc. operates as a healthcare technology company. The company is a provider of Electronic Health Records, Practice management,"/>
    <s v="biotechnology|health care|information technology"/>
    <x v="579"/>
    <x v="2"/>
    <n v="2"/>
    <n v="114550024"/>
    <s v="2007-01-01"/>
    <s v="2010-09-27"/>
    <s v="2015-01-30"/>
    <m/>
    <m/>
    <m/>
    <s v="https://www.crunchbase.com/organization/i-pulse"/>
    <m/>
    <m/>
    <s v="9b8467f0-486d-ab16-b69a-78d2d3e31ee1"/>
  </r>
  <r>
    <x v="28130"/>
    <s v="janapriya.com"/>
    <s v="IND"/>
    <m/>
    <s v="Hyderabad"/>
    <s v="Hyderabad"/>
    <x v="0"/>
    <s v="Janapriya takes pride in building houses that go on to become beautiful homes and great communities."/>
    <s v="real estate"/>
    <x v="76"/>
    <x v="7"/>
    <n v="1"/>
    <m/>
    <s v="1985-01-01"/>
    <s v="2015-01-30"/>
    <s v="2015-01-30"/>
    <m/>
    <s v="connect@janapriya.com"/>
    <s v="040 2322 2999"/>
    <s v="https://www.crunchbase.com/organization/janapriya"/>
    <s v="https://www.twitter.com/janapriya_homes"/>
    <s v="https://www.facebook.com/janapriya"/>
    <s v="c1676fd9-61b2-6c66-822d-647467f1110e"/>
  </r>
  <r>
    <x v="28131"/>
    <s v="lecturio.de"/>
    <s v="DEU"/>
    <m/>
    <s v="Leipzig"/>
    <s v="Leipzig"/>
    <x v="0"/>
    <s v="Erfolgreich lernen - wann und wo du willst. www.lecturio.de www.facebook.com/lecturio"/>
    <s v="education"/>
    <x v="38"/>
    <x v="0"/>
    <n v="4"/>
    <n v="4062948"/>
    <s v="2008-01-01"/>
    <s v="2008-11-14"/>
    <s v="2015-01-30"/>
    <m/>
    <s v="support@lecturio.de"/>
    <n v="4934135569974"/>
    <s v="https://www.crunchbase.com/organization/lecturio"/>
    <s v="https://www.twitter.com/lecturio"/>
    <s v="http://www.facebook.com/lecturio"/>
    <s v="cc8423c9-0528-e819-8ae2-d678ad541cf8"/>
  </r>
  <r>
    <x v="28132"/>
    <s v="medyria.com"/>
    <s v="CHE"/>
    <m/>
    <s v="CHE - Other"/>
    <s v="Winterthur"/>
    <x v="0"/>
    <s v="Medyria was founded in 2012 as M7 Devices GmbH by Mauro Sette with the idea of incubating a project on the tracking of catheters."/>
    <s v="navigation"/>
    <x v="155"/>
    <x v="2"/>
    <n v="1"/>
    <n v="2412571"/>
    <s v="2012-01-01"/>
    <s v="2015-01-30"/>
    <s v="2015-01-30"/>
    <m/>
    <s v="info@medyria.com"/>
    <s v="(052) 214-8282"/>
    <s v="https://www.crunchbase.com/organization/medyria"/>
    <m/>
    <m/>
    <s v="8c00426a-c6e7-7899-f293-c6d64d8b691f"/>
  </r>
  <r>
    <x v="28133"/>
    <s v="musicstockexchange.co"/>
    <s v="USA"/>
    <s v="TN"/>
    <s v="Nashville"/>
    <s v="Nashville"/>
    <x v="0"/>
    <s v="MusicStockExchange is a platform for investing in song royalties and other music industry assets."/>
    <s v="crowdfunding|finance|music"/>
    <x v="4142"/>
    <x v="1"/>
    <n v="3"/>
    <n v="275000"/>
    <s v="2011-03-01"/>
    <s v="2012-01-01"/>
    <s v="2015-01-30"/>
    <m/>
    <s v="info@musicstockexchange.co"/>
    <s v="(615) 812-0644"/>
    <s v="https://www.crunchbase.com/organization/tweelx"/>
    <s v="https://www.twitter.com/tweelxcom"/>
    <s v="http://www.facebook.com/pages/tweelx/427773273926178"/>
    <s v="9f07f988-251c-86f8-4efe-b0a8cbef9459"/>
  </r>
  <r>
    <x v="28134"/>
    <s v="nexusnotes.com"/>
    <s v="AUS"/>
    <m/>
    <s v="Sydney"/>
    <s v="Darlinghurst"/>
    <x v="0"/>
    <s v="Nexus Notes operates an online marketplace for university students to buy and sell their course notes."/>
    <s v="internet|marketplace|media and entertainment"/>
    <x v="244"/>
    <x v="1"/>
    <n v="1"/>
    <n v="39045.011088783103"/>
    <s v="2011-01-01"/>
    <s v="2015-01-30"/>
    <s v="2015-01-30"/>
    <m/>
    <s v="support@nexusnotes.com"/>
    <n v="610280066837"/>
    <s v="https://www.crunchbase.com/organization/nexus-notes"/>
    <s v="https://www.twitter.com/nexusnotes"/>
    <s v="https://www.facebook.com/nexusnotes/"/>
    <s v="13de4fd6-af55-fb77-8ea5-2627f10d7513"/>
  </r>
  <r>
    <x v="28135"/>
    <s v="notarycam.com"/>
    <s v="USA"/>
    <s v="VA"/>
    <s v="Alexandria"/>
    <s v="Alexandria"/>
    <x v="0"/>
    <s v="NotaryCam brings notarization into the internet age."/>
    <s v="identity management|real estate|security"/>
    <x v="2570"/>
    <x v="1"/>
    <n v="1"/>
    <n v="585000"/>
    <s v="2012-01-01"/>
    <s v="2015-01-30"/>
    <s v="2015-01-30"/>
    <m/>
    <s v="info@notarycam.com"/>
    <s v="(703) 224-8855"/>
    <s v="https://www.crunchbase.com/organization/notarycam"/>
    <s v="https://www.twitter.com/settleware"/>
    <s v="http://www.facebook.com/settleware"/>
    <s v="fa8d4ef7-938d-87b4-3d27-9ef87a4c7d2c"/>
  </r>
  <r>
    <x v="28136"/>
    <s v="novicare.nl"/>
    <s v="NLD"/>
    <m/>
    <s v="NLD - Other"/>
    <s v="Best"/>
    <x v="0"/>
    <s v="Novicare provides nursing homes the opportunity to outsource their (para) medical staff."/>
    <s v="health care|outsourcing"/>
    <x v="2261"/>
    <x v="6"/>
    <n v="1"/>
    <m/>
    <s v="2008-01-01"/>
    <s v="2015-01-30"/>
    <s v="2015-01-30"/>
    <m/>
    <s v="info@novicare.nl"/>
    <s v="(049)280-1960"/>
    <s v="https://www.crunchbase.com/organization/novicare"/>
    <m/>
    <m/>
    <s v="6d933d60-fd70-bb3f-7cda-b694fa457c8e"/>
  </r>
  <r>
    <x v="28137"/>
    <s v="oregonpacificrr.com"/>
    <s v="USA"/>
    <s v="OR"/>
    <s v="Eugene"/>
    <s v="Roseburg"/>
    <x v="0"/>
    <s v="Oregon Pacific &amp; Eastern is building the first Drive In Theater to be built in Oregon in over 50 years!"/>
    <s v="digital entertainment|electronics|theatre"/>
    <x v="4543"/>
    <x v="1"/>
    <n v="1"/>
    <n v="10000"/>
    <s v="2004-01-01"/>
    <s v="2015-01-30"/>
    <s v="2015-01-30"/>
    <m/>
    <m/>
    <m/>
    <s v="https://www.crunchbase.com/organization/oregon-pacific-eastern"/>
    <m/>
    <m/>
    <s v="69218c6f-c3c9-636a-7cee-ec78508387f3"/>
  </r>
  <r>
    <x v="28138"/>
    <s v="ping.com"/>
    <s v="USA"/>
    <s v="AZ"/>
    <s v="Phoenix"/>
    <s v="Phoenix"/>
    <x v="0"/>
    <s v="Ping automates structured communication for enterprise by improving the essence of SMS"/>
    <s v="health care|information technology|sms|transportation"/>
    <x v="4839"/>
    <x v="2"/>
    <n v="1"/>
    <n v="10000"/>
    <m/>
    <s v="2015-01-30"/>
    <s v="2015-01-30"/>
    <m/>
    <m/>
    <m/>
    <s v="https://www.crunchbase.com/organization/ping-2"/>
    <m/>
    <m/>
    <s v="3732e566-8351-8004-5bdd-c4645a0a5dcf"/>
  </r>
  <r>
    <x v="28139"/>
    <s v="portentio.com"/>
    <s v="USA"/>
    <s v="CA"/>
    <s v="Los Angeles"/>
    <s v="Santa Monica"/>
    <x v="0"/>
    <s v="Predictive Analytics for the Film Industry"/>
    <s v="big data|business intelligence|predictive analytics"/>
    <x v="123"/>
    <x v="2"/>
    <n v="1"/>
    <n v="200000"/>
    <m/>
    <s v="2015-01-30"/>
    <s v="2015-01-30"/>
    <m/>
    <s v="research@portent.io"/>
    <s v="1(424) 272-6085"/>
    <s v="https://www.crunchbase.com/organization/portent-io"/>
    <s v="https://www.twitter.com/@portentio"/>
    <m/>
    <s v="7951df2c-069a-c65b-1003-17b69ad85840"/>
  </r>
  <r>
    <x v="28140"/>
    <s v="heyrobby.com"/>
    <s v="USA"/>
    <s v="CA"/>
    <s v="Ontario - Inland Empire"/>
    <s v="Walnut"/>
    <x v="0"/>
    <s v="Making shift workers' lives easier (SM15)"/>
    <s v="hospitality|ios|manufacturing|mobile|retail|retail technology"/>
    <x v="4840"/>
    <x v="1"/>
    <n v="1"/>
    <n v="50000"/>
    <m/>
    <s v="2015-01-30"/>
    <s v="2015-01-30"/>
    <m/>
    <m/>
    <m/>
    <s v="https://www.crunchbase.com/organization/robby"/>
    <s v="https://www.twitter.com/getrobby"/>
    <s v="https://www.facebook.com/heyrobby"/>
    <s v="b8d4293c-57cd-4da1-0777-dd21cc8c14d0"/>
  </r>
  <r>
    <x v="28141"/>
    <s v="synergylive.co.za"/>
    <s v="CAN"/>
    <s v="ON"/>
    <s v="Ottawa"/>
    <s v="Ottawa"/>
    <x v="0"/>
    <s v="Still In It infancy stages, Synergy Live is a unity project that combines Major Featured Artist’s with a Youth Orchestra."/>
    <m/>
    <x v="5"/>
    <x v="2"/>
    <n v="1"/>
    <m/>
    <s v="2014-01-20"/>
    <s v="2015-01-30"/>
    <s v="2015-01-30"/>
    <m/>
    <m/>
    <s v="'+27 21 448 7017"/>
    <s v="https://www.crunchbase.com/organization/synergy-live-international"/>
    <s v="https://www.twitter.com/synergylive"/>
    <s v="https://www.facebook.com/synergylive"/>
    <s v="4493c971-b1e0-2ab3-f2da-dea7902d6ae4"/>
  </r>
  <r>
    <x v="28142"/>
    <s v="thirdwindowbrewing.com"/>
    <s v="USA"/>
    <s v="CA"/>
    <s v="Santa Barbara"/>
    <s v="Santa Barbara"/>
    <x v="0"/>
    <s v="Third Window Brewing is a local brewing company."/>
    <m/>
    <x v="5"/>
    <x v="2"/>
    <n v="1"/>
    <m/>
    <s v="2015-01-01"/>
    <s v="2015-01-30"/>
    <s v="2015-01-30"/>
    <m/>
    <s v="contact@thirdwindowbrewing.com"/>
    <m/>
    <s v="https://www.crunchbase.com/organization/third-window-brewing"/>
    <s v="https://www.twitter.com/thirdwindowbrew"/>
    <s v="https://www.facebook.com/thirdwindowbrewing"/>
    <s v="c8f5efef-6ff6-3ba1-7df0-1928d8982679"/>
  </r>
  <r>
    <x v="28143"/>
    <s v="tugendedriven.com"/>
    <s v="UGA"/>
    <m/>
    <s v="Kampala"/>
    <s v="Kampala"/>
    <x v="0"/>
    <s v="Creating opportunity through ownership by kick-starting financial independence for Ugandan motorcycle taxi drivers (boda bodas)."/>
    <s v="car sharing|financial services|web development"/>
    <x v="4841"/>
    <x v="0"/>
    <n v="2"/>
    <n v="1080000"/>
    <s v="2013-01-01"/>
    <s v="2013-12-10"/>
    <s v="2015-01-30"/>
    <m/>
    <s v="michael@TugendeDriven.com"/>
    <m/>
    <s v="https://www.crunchbase.com/organization/tugende"/>
    <s v="https://www.twitter.com/tugende1"/>
    <s v="http://www.facebook.com/tugendedriven"/>
    <s v="e1d1dea7-ac1d-c7e3-4a27-ced6af95c88b"/>
  </r>
  <r>
    <x v="28144"/>
    <s v="virtualads.com"/>
    <m/>
    <m/>
    <m/>
    <m/>
    <x v="0"/>
    <s v="VirtualAds is an advertising agency that uses images processing techniques to change LED-perimeter ads in live broadcasting events."/>
    <m/>
    <x v="5"/>
    <x v="1"/>
    <n v="1"/>
    <m/>
    <s v="2015-01-01"/>
    <s v="2015-01-30"/>
    <s v="2015-01-30"/>
    <m/>
    <m/>
    <n v="41613022020"/>
    <s v="https://www.crunchbase.com/organization/virtualads"/>
    <m/>
    <m/>
    <s v="4056ac4e-2ee1-6641-8a98-5afdde0e7ae6"/>
  </r>
  <r>
    <x v="28145"/>
    <s v="vitahealthcaregroup.com"/>
    <s v="USA"/>
    <s v="NJ"/>
    <s v="Newark"/>
    <s v="Lakewood"/>
    <x v="0"/>
    <s v="Vita Healthcare Group is a privately held company,"/>
    <s v="health care"/>
    <x v="3"/>
    <x v="0"/>
    <n v="1"/>
    <n v="7400000"/>
    <m/>
    <s v="2015-01-30"/>
    <s v="2015-01-30"/>
    <m/>
    <s v="info@vitahealthcaregroup.com"/>
    <s v="'732.905.6440"/>
    <s v="https://www.crunchbase.com/organization/vita-healthcare-group"/>
    <m/>
    <m/>
    <s v="f86565d0-777b-fbf6-417f-850e078be98a"/>
  </r>
  <r>
    <x v="28146"/>
    <s v="wiredbeans.co.jp"/>
    <s v="JPN"/>
    <m/>
    <s v="Tokyo"/>
    <s v="Tokyo"/>
    <x v="0"/>
    <s v="Wired Beans Inc. supports basic manufacturing stages using novel information technologies."/>
    <s v="information technology|manufacturing"/>
    <x v="1264"/>
    <x v="2"/>
    <n v="1"/>
    <n v="424412"/>
    <s v="2009-10-13"/>
    <s v="2015-01-30"/>
    <s v="2015-01-30"/>
    <m/>
    <m/>
    <m/>
    <s v="https://www.crunchbase.com/organization/wired-beans-inc-"/>
    <m/>
    <m/>
    <s v="9f29a682-7773-fdad-fb8e-feec7b40a066"/>
  </r>
  <r>
    <x v="28147"/>
    <s v="wonderpoint.com"/>
    <s v="IND"/>
    <m/>
    <s v="Mumbai"/>
    <s v="Mumbai"/>
    <x v="0"/>
    <s v="Cloud ERP and Shared Logistics Platform for International Freight Forwarders"/>
    <s v="enterprise software|logistics|saas"/>
    <x v="281"/>
    <x v="0"/>
    <n v="1"/>
    <n v="486401.30052898801"/>
    <s v="2013-11-26"/>
    <s v="2015-01-30"/>
    <s v="2015-01-30"/>
    <m/>
    <s v="info@wonderpoint.com"/>
    <n v="912261669629"/>
    <s v="https://www.crunchbase.com/organization/wonderpoint-software"/>
    <s v="https://www.twitter.com/wonderpointcom"/>
    <s v="http://www.facebook.com/wonderpointcom"/>
    <s v="54e53bec-9322-7e8e-8ae1-43d454aa36ec"/>
  </r>
  <r>
    <x v="28148"/>
    <s v="111.com.cn"/>
    <s v="CHN"/>
    <m/>
    <s v="Guangdong"/>
    <s v="Guangdong"/>
    <x v="0"/>
    <s v="111.com.cn operates as an online portal for selling pharmaceutical products."/>
    <s v="e-commerce|online portals|pharmaceutical"/>
    <x v="665"/>
    <x v="2"/>
    <n v="1"/>
    <n v="72000000"/>
    <m/>
    <s v="2015-01-30"/>
    <s v="2015-01-30"/>
    <m/>
    <m/>
    <m/>
    <s v="https://www.crunchbase.com/organization/yiyao"/>
    <m/>
    <m/>
    <s v="45740708-826d-cfba-99ae-19ca8b504833"/>
  </r>
  <r>
    <x v="28149"/>
    <s v="99.co"/>
    <s v="SGP"/>
    <m/>
    <s v="Singapore"/>
    <s v="Singapore"/>
    <x v="0"/>
    <s v="Building the next-generation property search portal"/>
    <s v="internet|real estate|real estate investment"/>
    <x v="2299"/>
    <x v="0"/>
    <n v="2"/>
    <n v="2160000"/>
    <s v="2014-01-08"/>
    <s v="2014-05-06"/>
    <s v="2015-01-29"/>
    <m/>
    <s v="hello@99.co"/>
    <s v="'+65 6464 0552"/>
    <s v="https://www.crunchbase.com/organization/99-co"/>
    <s v="https://www.twitter.com/99dotco"/>
    <s v="https://www.facebook.com/99dotco"/>
    <s v="44b62351-6c9b-f610-bf52-8b7c5cbeefe1"/>
  </r>
  <r>
    <x v="28150"/>
    <s v="aldeyra.com"/>
    <s v="USA"/>
    <s v="MA"/>
    <s v="Boston"/>
    <s v="Burlington"/>
    <x v="1"/>
    <s v="Aldeyra Therapeutics, Inc. develops drug candidates for capturing and removing free aldehydes to treat and prevent diseases"/>
    <s v="health care"/>
    <x v="3"/>
    <x v="2"/>
    <n v="1"/>
    <n v="7791560"/>
    <s v="2004-01-01"/>
    <s v="2015-01-29"/>
    <s v="2015-01-29"/>
    <m/>
    <s v="lroth@theruthgroup.com"/>
    <s v="(646) 536-7009"/>
    <s v="https://www.crunchbase.com/organization/aldeyra-therapeutics"/>
    <m/>
    <s v="https://www.facebook.com/aldeyratherapeutics"/>
    <s v="7a8afb2b-8bac-0ba0-48b9-fa2bbc8e3713"/>
  </r>
  <r>
    <x v="28151"/>
    <s v="angelvestgroup.com"/>
    <s v="CHN"/>
    <m/>
    <s v="Shanghai"/>
    <s v="Shanghai"/>
    <x v="0"/>
    <s v="AngelVest Group was launched in 2007, in affiliation with the Shanghai chapter of the Asia America Multi Technology Association."/>
    <s v="e-commerce|education|mobile"/>
    <x v="132"/>
    <x v="1"/>
    <n v="1"/>
    <m/>
    <s v="2007-01-01"/>
    <s v="2015-01-29"/>
    <s v="2015-01-29"/>
    <m/>
    <s v="contact@aamash.com"/>
    <m/>
    <s v="https://www.crunchbase.com/organization/angelvest"/>
    <s v="https://www.twitter.com/angelvestgroup"/>
    <s v="http://www.facebook.com/angelvestgroup"/>
    <s v="08e5dc64-80a9-0edd-f40e-299d070e1013"/>
  </r>
  <r>
    <x v="28152"/>
    <s v="arisone.com"/>
    <s v="USA"/>
    <s v="CO"/>
    <s v="Denver"/>
    <s v="Denver"/>
    <x v="0"/>
    <s v="Arisone HHC offers a unique approach to the ever-growing Home Health Care industry."/>
    <s v="health care|information technology"/>
    <x v="66"/>
    <x v="1"/>
    <n v="1"/>
    <n v="200000"/>
    <s v="2014-01-03"/>
    <s v="2015-01-29"/>
    <s v="2015-01-29"/>
    <m/>
    <s v="nadmyr@arisone.com"/>
    <m/>
    <s v="https://www.crunchbase.com/organization/arisone-home-health-care"/>
    <m/>
    <m/>
    <s v="a86cb165-e6f0-eea4-f770-9f6d4f2908ea"/>
  </r>
  <r>
    <x v="28153"/>
    <s v="artspace.com"/>
    <s v="USA"/>
    <s v="NY"/>
    <s v="New York City"/>
    <s v="New York"/>
    <x v="2"/>
    <s v="Artspace is a digital marketplace for fine art and designs from artists, galleries and museums around the world."/>
    <s v="e-commerce|marketplace|shopping"/>
    <x v="63"/>
    <x v="0"/>
    <n v="4"/>
    <n v="14450000"/>
    <m/>
    <s v="2011-03-29"/>
    <s v="2015-01-29"/>
    <m/>
    <s v="press@artspace.com"/>
    <s v="'212-675-5804"/>
    <s v="https://www.crunchbase.com/organization/artspace"/>
    <s v="https://www.twitter.com/artspace"/>
    <s v="https://www.facebook.com/artspace"/>
    <s v="a7856878-cdea-7a6e-1a3a-291a6072449c"/>
  </r>
  <r>
    <x v="28154"/>
    <s v="atlasgenetics.com"/>
    <s v="GBR"/>
    <m/>
    <s v="Trowbridge"/>
    <s v="Trowbridge"/>
    <x v="0"/>
    <s v="Atlas Genetics develops ultra-rapid point-of-care diagnostic tests for infectious diseases, using a novel electrochemical sensor."/>
    <s v="biotechnology|health diagnostics|medical device"/>
    <x v="44"/>
    <x v="0"/>
    <n v="3"/>
    <n v="75613527.849842697"/>
    <s v="2005-01-01"/>
    <s v="2011-07-18"/>
    <s v="2015-01-29"/>
    <m/>
    <s v="info@atlasgenetics.com"/>
    <m/>
    <s v="https://www.crunchbase.com/organization/atlas-genetics"/>
    <s v="https://www.twitter.com/atlas_genetics"/>
    <s v="http://www.facebook.com/pages/atlas/458164917627603"/>
    <s v="5963cd31-fd71-f805-85b8-d92c60018a47"/>
  </r>
  <r>
    <x v="28155"/>
    <s v="bitext.com"/>
    <s v="USA"/>
    <s v="CA"/>
    <s v="SF Bay Area"/>
    <s v="San Francisco"/>
    <x v="0"/>
    <s v="Linguistic Technology + Services"/>
    <s v="advertising|artificial intelligence|developer apis|machine learning|natural language processing|semantic search|software|text analytics"/>
    <x v="4372"/>
    <x v="0"/>
    <n v="1"/>
    <n v="900000"/>
    <s v="2007-12-20"/>
    <s v="2015-01-29"/>
    <s v="2015-01-29"/>
    <m/>
    <s v="info@bitext.com"/>
    <m/>
    <s v="https://www.crunchbase.com/organization/bitext"/>
    <s v="https://www.twitter.com/bitext"/>
    <m/>
    <s v="017b84e9-19a1-d6b3-a44b-76330b9c1d2e"/>
  </r>
  <r>
    <x v="28156"/>
    <s v="boatingtimesmiami.com"/>
    <s v="USA"/>
    <s v="FL"/>
    <s v="Palm Beaches"/>
    <s v="West Palm Beach"/>
    <x v="0"/>
    <s v="Boating Times South Florida is the publisher of Boating Times Miami, Boating Times Palm Beach and Boating Times Fort Lauderdale."/>
    <s v="news"/>
    <x v="233"/>
    <x v="1"/>
    <n v="1"/>
    <m/>
    <s v="2014-10-14"/>
    <s v="2015-01-29"/>
    <s v="2015-01-29"/>
    <m/>
    <m/>
    <m/>
    <s v="https://www.crunchbase.com/organization/boating-times-south-florida"/>
    <s v="https://www.twitter.com/boatingtimesmia boatingtimes pb"/>
    <s v="https://www.facebook.com/1032762860084101"/>
    <s v="ac24db87-4936-fa4a-538a-cd3b32179e21"/>
  </r>
  <r>
    <x v="28157"/>
    <s v="businessinsider.com"/>
    <s v="USA"/>
    <s v="NY"/>
    <s v="New York City"/>
    <s v="New York"/>
    <x v="2"/>
    <s v="Business Insider is an online platform that offers the latest business, celebrity, and technology news across America."/>
    <s v="curated web|digital media|news"/>
    <x v="398"/>
    <x v="2"/>
    <n v="7"/>
    <n v="55600000"/>
    <s v="2007-05-01"/>
    <s v="2008-07-16"/>
    <s v="2015-01-29"/>
    <m/>
    <m/>
    <m/>
    <s v="https://www.crunchbase.com/organization/business-insider"/>
    <s v="https://www.twitter.com/businessinsider"/>
    <s v="http://www.facebook.com/businessinsider"/>
    <s v="8c725124-83b2-cd3f-9af3-4117ac81f75b"/>
  </r>
  <r>
    <x v="28158"/>
    <s v="bypassmobile.com"/>
    <s v="USA"/>
    <s v="TX"/>
    <s v="Austin"/>
    <s v="Austin"/>
    <x v="0"/>
    <s v="Bypass implements fixed and mobile solutions to simplify commerce for sports and entertainment properties."/>
    <s v="digital entertainment|mobile|sports"/>
    <x v="1606"/>
    <x v="6"/>
    <n v="4"/>
    <n v="11350000"/>
    <s v="2010-07-07"/>
    <s v="2010-08-01"/>
    <s v="2015-01-29"/>
    <m/>
    <m/>
    <s v="'+51 22916192"/>
    <s v="https://www.crunchbase.com/organization/bypass-lane"/>
    <s v="https://www.twitter.com/bypassmobile"/>
    <s v="http://www.facebook.com/media/set"/>
    <s v="b4ea48bf-0b39-32c8-dfcd-7041dc06591b"/>
  </r>
  <r>
    <x v="28159"/>
    <s v="capsosmedical.com"/>
    <s v="IRL"/>
    <m/>
    <s v="Galway"/>
    <s v="Galway"/>
    <x v="0"/>
    <s v="Capsos Medical develops CapBuster, a device that treats chronic total occlusions (CTO)."/>
    <s v="health care|information technology"/>
    <x v="66"/>
    <x v="2"/>
    <n v="1"/>
    <n v="2492084"/>
    <s v="2009-01-01"/>
    <s v="2015-01-29"/>
    <s v="2015-01-29"/>
    <m/>
    <s v="info@capsosmedical.com"/>
    <s v="353 9 138 6660"/>
    <s v="https://www.crunchbase.com/organization/capsos-medical"/>
    <m/>
    <m/>
    <s v="3b33cfd3-2eab-8635-4fa9-9ed8dcf00b8c"/>
  </r>
  <r>
    <x v="28160"/>
    <s v="cargomatic.com"/>
    <s v="USA"/>
    <s v="CA"/>
    <s v="Los Angeles"/>
    <s v="Venice"/>
    <x v="0"/>
    <s v="Cargomatic is a platform for connecting local shippers and local truckers in real-time."/>
    <s v="logistics|public transportation|shipping|transportation"/>
    <x v="114"/>
    <x v="6"/>
    <n v="3"/>
    <n v="10600000"/>
    <s v="2013-01-01"/>
    <s v="2013-04-01"/>
    <s v="2015-01-29"/>
    <m/>
    <m/>
    <s v="(866)513-2343"/>
    <s v="https://www.crunchbase.com/organization/cargomatic"/>
    <s v="https://www.twitter.com/cargomatichq"/>
    <s v="http://www.facebook.com/cargomatic"/>
    <s v="16e691e4-149f-4eda-f806-a3bffd80823f"/>
  </r>
  <r>
    <x v="28161"/>
    <s v="fashionproject.com"/>
    <s v="USA"/>
    <s v="MA"/>
    <s v="Boston"/>
    <s v="Boston"/>
    <x v="0"/>
    <s v="Fashion Project is an e-commerce store offering exclusive fashion products donated by style icons, celebrities and philanthropists."/>
    <s v="e-commerce|fashion|finance"/>
    <x v="4842"/>
    <x v="0"/>
    <n v="5"/>
    <n v="19500000"/>
    <s v="2011-01-01"/>
    <s v="2012-08-23"/>
    <s v="2015-01-29"/>
    <m/>
    <s v="support@fashionproject.com"/>
    <s v="(760) 940-6383"/>
    <s v="https://www.crunchbase.com/organization/fashion-project"/>
    <s v="https://www.twitter.com/fashionprojct"/>
    <s v="http://www.facebook.com/fashionprojectdotcom"/>
    <s v="6ec9d8aa-6502-229d-3e06-f9bab917301d"/>
  </r>
  <r>
    <x v="28162"/>
    <s v="gpshopper.com"/>
    <s v="USA"/>
    <s v="NY"/>
    <s v="New York City"/>
    <s v="New York"/>
    <x v="0"/>
    <s v="The leading mobile commerce platform and app developer for retailers. Loyalty and eComm integrations, mobile CMS and real-time analytics."/>
    <s v="brand marketing|developer tools|e-commerce|enterprise software|mobile|mobile payments|retail technology"/>
    <x v="4635"/>
    <x v="3"/>
    <n v="2"/>
    <n v="3000000"/>
    <s v="2007-01-01"/>
    <s v="2012-12-31"/>
    <s v="2015-01-29"/>
    <m/>
    <s v="info@gpshopper.com"/>
    <s v="(212) 488-2222"/>
    <s v="https://www.crunchbase.com/organization/gpshopper"/>
    <s v="https://www.twitter.com/gpshopper"/>
    <s v="http://www.facebook.com/gpshopper"/>
    <s v="41e3faa0-ff7e-ffb4-c86a-ffbb95098f1a"/>
  </r>
  <r>
    <x v="28163"/>
    <s v="intellipaper.info"/>
    <s v="USA"/>
    <s v="WA"/>
    <s v="Spokane"/>
    <s v="Spokane"/>
    <x v="0"/>
    <s v="intelliPaper, LLC manufactures paper products for advertisers, commercial printers, direct mail companies, and product-packaging"/>
    <s v="finance"/>
    <x v="24"/>
    <x v="0"/>
    <n v="1"/>
    <n v="200000"/>
    <s v="2009-01-01"/>
    <s v="2015-01-29"/>
    <s v="2015-01-29"/>
    <m/>
    <s v="sales@intellipaper.info"/>
    <s v="(509) 343-9419"/>
    <s v="https://www.crunchbase.com/organization/intellipaper"/>
    <s v="https://www.twitter.com/intellipaper"/>
    <s v="http://www.facebook.com/intellipaper"/>
    <s v="06df2547-76b1-5a93-b171-4eae2786ea89"/>
  </r>
  <r>
    <x v="28164"/>
    <s v="kimbleapps.com"/>
    <s v="USA"/>
    <s v="AZ"/>
    <s v="Phoenix"/>
    <s v="Phoenix"/>
    <x v="0"/>
    <s v="Kimble is a Professional Services Automation (PSA) solution"/>
    <s v="software"/>
    <x v="10"/>
    <x v="0"/>
    <n v="1"/>
    <n v="1800000"/>
    <s v="2010-01-01"/>
    <s v="2015-01-29"/>
    <s v="2015-01-29"/>
    <m/>
    <m/>
    <s v="1(480) 240-7384"/>
    <s v="https://www.crunchbase.com/organization/kimble-applications"/>
    <s v="https://www.twitter.com/kimbleapps"/>
    <s v="https://www.facebook.com/pages/kimble-applications/134483946608505?sk=info&amp;tab=overview"/>
    <s v="4dcadefb-3be1-0e0b-36bb-ad4b7a812ff3"/>
  </r>
  <r>
    <x v="28165"/>
    <s v="kollabora.com"/>
    <s v="USA"/>
    <s v="NY"/>
    <s v="New York City"/>
    <s v="New York"/>
    <x v="0"/>
    <s v="Kollabora is a community of creative influencers and a full-service agency helping established craft companies engaging with a new audience."/>
    <s v="social media"/>
    <x v="87"/>
    <x v="1"/>
    <n v="1"/>
    <n v="3305217"/>
    <s v="2011-10-11"/>
    <s v="2015-01-29"/>
    <s v="2015-01-29"/>
    <m/>
    <s v="knock@kollabora.com"/>
    <s v="'646-251-1757"/>
    <s v="https://www.crunchbase.com/organization/kollabora"/>
    <s v="https://www.twitter.com/kollabora"/>
    <s v="http://www.facebook.com/kollabora"/>
    <s v="471d25f0-b2c9-dc2f-ea65-2245634804fe"/>
  </r>
  <r>
    <x v="28166"/>
    <s v="joinkoru.com"/>
    <s v="USA"/>
    <s v="WA"/>
    <s v="Seattle"/>
    <s v="Seattle"/>
    <x v="0"/>
    <s v="Koru provides training programs for fresh graduates, guiding and helping them to gain the experiences and skills required for a job."/>
    <s v="education|information technology|training"/>
    <x v="643"/>
    <x v="0"/>
    <n v="2"/>
    <n v="12570000"/>
    <s v="2013-09-01"/>
    <s v="2013-12-12"/>
    <s v="2015-01-29"/>
    <m/>
    <s v="info@joinkoru.com"/>
    <m/>
    <s v="https://www.crunchbase.com/organization/koru"/>
    <s v="https://www.twitter.com/joinkoru"/>
    <s v="http://www.facebook.com/joinkoru"/>
    <s v="33070584-d51b-64ef-e415-cb4b0aca8f24"/>
  </r>
  <r>
    <x v="28167"/>
    <s v="kptncook.com"/>
    <s v="USA"/>
    <s v="CA"/>
    <s v="SF Bay Area"/>
    <s v="San Francisco"/>
    <x v="0"/>
    <s v="KptnCook is a mobile app, combining curated recipes with a location-based grocery shopping experience."/>
    <s v="e-commerce|health care|mobile"/>
    <x v="456"/>
    <x v="1"/>
    <n v="2"/>
    <m/>
    <s v="2013-12-19"/>
    <s v="2014-07-08"/>
    <s v="2015-01-29"/>
    <m/>
    <s v="info@kptncook.com"/>
    <m/>
    <s v="https://www.crunchbase.com/organization/umoli"/>
    <s v="https://www.twitter.com/kptncookapp"/>
    <s v="http://www.facebook.com/kptncook"/>
    <s v="d2587381-2183-f19a-6533-8726fbcc2312"/>
  </r>
  <r>
    <x v="28168"/>
    <s v="lendstreet.com"/>
    <m/>
    <m/>
    <m/>
    <m/>
    <x v="0"/>
    <s v="Lendstreet is the first step to financial freedom that restructure, consolidate and lower your debt, with payments you can afford."/>
    <m/>
    <x v="5"/>
    <x v="2"/>
    <n v="1"/>
    <m/>
    <m/>
    <s v="2015-01-29"/>
    <s v="2015-01-29"/>
    <m/>
    <m/>
    <m/>
    <s v="https://www.crunchbase.com/organization/lendstreet"/>
    <m/>
    <m/>
    <s v="ff36f7ef-218f-9ae3-6489-821edb7f4674"/>
  </r>
  <r>
    <x v="28169"/>
    <s v="maestroqa.com"/>
    <s v="USA"/>
    <s v="NY"/>
    <s v="New York City"/>
    <s v="New York"/>
    <x v="0"/>
    <s v="Quality Assurance Software for Customer Care teams"/>
    <s v="advertising|mobile"/>
    <x v="133"/>
    <x v="1"/>
    <n v="2"/>
    <n v="1750000"/>
    <s v="2013-01-01"/>
    <s v="2013-11-21"/>
    <s v="2015-01-29"/>
    <m/>
    <s v="team@maestroiq.com"/>
    <m/>
    <s v="https://www.crunchbase.com/organization/adtrib"/>
    <m/>
    <m/>
    <s v="93fa5adb-cc45-8c04-e7ee-c075c2c11608"/>
  </r>
  <r>
    <x v="28170"/>
    <s v="mauiimaging.com"/>
    <s v="USA"/>
    <s v="CA"/>
    <s v="SF Bay Area"/>
    <s v="Sunnyvale"/>
    <x v="3"/>
    <s v="Provides high resolution imaging as a service to the world"/>
    <s v="biotechnology"/>
    <x v="36"/>
    <x v="0"/>
    <n v="2"/>
    <n v="6701000"/>
    <s v="2006-01-01"/>
    <s v="2010-04-19"/>
    <s v="2015-01-29"/>
    <m/>
    <m/>
    <s v="'408-314-3959"/>
    <s v="https://www.crunchbase.com/organization/maui-imaging"/>
    <m/>
    <m/>
    <s v="09d29cbf-c348-0d56-c057-4edd39f6d6f5"/>
  </r>
  <r>
    <x v="28171"/>
    <s v="mila.com"/>
    <s v="DEU"/>
    <m/>
    <s v="Berlin"/>
    <s v="Berlin"/>
    <x v="0"/>
    <s v="Mila is a crowd services platform. On Mila.com, users can find, book, and rate tech-savvy people or offer their technical know-how."/>
    <s v="collaborative consumption|location based services|mobile"/>
    <x v="1129"/>
    <x v="0"/>
    <n v="2"/>
    <n v="3220000"/>
    <s v="2013-01-02"/>
    <s v="2013-03-05"/>
    <s v="2015-01-29"/>
    <m/>
    <s v="info@mila.com"/>
    <m/>
    <s v="https://www.crunchbase.com/organization/mila"/>
    <s v="https://www.twitter.com/meetmila"/>
    <s v="https://www.facebook.com/mila"/>
    <s v="dbc716da-53aa-8eac-b8f4-19ef7e3ad921"/>
  </r>
  <r>
    <x v="28172"/>
    <s v="mileiq.com"/>
    <s v="USA"/>
    <s v="CA"/>
    <s v="SF Bay Area"/>
    <s v="San Francisco"/>
    <x v="0"/>
    <s v="MileIQ - Smart mileage tracking."/>
    <s v="financial services|mobile|mobile apps|small and medium businesses"/>
    <x v="313"/>
    <x v="0"/>
    <n v="2"/>
    <n v="15113623"/>
    <s v="2012-10-11"/>
    <s v="2014-09-16"/>
    <s v="2015-01-29"/>
    <m/>
    <m/>
    <m/>
    <s v="https://www.crunchbase.com/organization/mileiq"/>
    <s v="https://www.twitter.com/mileiq"/>
    <s v="http://www.facebook.com/mileiq"/>
    <s v="b104f74c-44f8-28bb-bcb6-c0347631bba6"/>
  </r>
  <r>
    <x v="28173"/>
    <s v="mjkinvestments.com"/>
    <s v="USA"/>
    <s v="MN"/>
    <s v="Minneapolis"/>
    <s v="Minneapolis"/>
    <x v="0"/>
    <s v="I am an 20+++ year Financier most Noteable in the PPP market. I come to Investors."/>
    <s v="finance|venture capital"/>
    <x v="39"/>
    <x v="1"/>
    <n v="1"/>
    <m/>
    <s v="2010-08-10"/>
    <s v="2015-01-29"/>
    <s v="2015-01-29"/>
    <m/>
    <m/>
    <m/>
    <s v="https://www.crunchbase.com/organization/mjk-investment"/>
    <m/>
    <m/>
    <s v="690c52eb-9410-c68e-7c77-306f130ac325"/>
  </r>
  <r>
    <x v="28174"/>
    <s v="mondebarras.fr"/>
    <s v="FRA"/>
    <m/>
    <s v="Lyon"/>
    <s v="Lyon"/>
    <x v="0"/>
    <s v="mondebarras.fr Le nouveau site de petites annonces gratuites. Pour vendre meubles, vêtements, vélo, voiture, moto, scooter."/>
    <s v="ad targeting|classifieds|e-commerce"/>
    <x v="3876"/>
    <x v="2"/>
    <n v="1"/>
    <n v="2378808"/>
    <s v="2012-01-01"/>
    <s v="2015-01-29"/>
    <s v="2015-01-29"/>
    <m/>
    <s v="contact@mondebarras.fr"/>
    <s v="33 1 40 88 08 34"/>
    <s v="https://www.crunchbase.com/organization/mondebarras-fr"/>
    <s v="https://www.twitter.com/mondebarras"/>
    <s v="https://www.facebook.com/mondebarras.fr/info?tab=page_info"/>
    <s v="e60d6612-d89e-09c1-5ea6-bc5fadd4eae8"/>
  </r>
  <r>
    <x v="28175"/>
    <s v="nanocomp.fi"/>
    <s v="FIN"/>
    <m/>
    <s v="FIN - Other"/>
    <s v="Lehmo"/>
    <x v="0"/>
    <s v="Nanocomp is a leading developer and producer of of micro- and nano- optical structures imprinted on polymer films."/>
    <s v="nanotechnology"/>
    <x v="485"/>
    <x v="0"/>
    <n v="1"/>
    <m/>
    <s v="1997-01-01"/>
    <s v="2015-01-29"/>
    <s v="2015-01-29"/>
    <m/>
    <m/>
    <s v="358 4008 60287"/>
    <s v="https://www.crunchbase.com/organization/nanocomp"/>
    <s v="https://www.twitter.com/nanocomp_ltd"/>
    <m/>
    <s v="e7508f36-818f-ba16-4fa4-90465969d968"/>
  </r>
  <r>
    <x v="28176"/>
    <s v="nanoscalecomp.com"/>
    <s v="USA"/>
    <s v="NH"/>
    <s v="Manchester, New Hampshire"/>
    <s v="Hudson"/>
    <x v="0"/>
    <s v="Nanoscale Components manufactures ultracapacitors."/>
    <s v="nanotechnology"/>
    <x v="485"/>
    <x v="1"/>
    <n v="5"/>
    <n v="9110280"/>
    <s v="2007-01-01"/>
    <s v="2009-06-08"/>
    <s v="2015-01-29"/>
    <m/>
    <s v="info@nanoscalecomp.com"/>
    <s v="'610-662-5483"/>
    <s v="https://www.crunchbase.com/organization/nanoscale-components"/>
    <m/>
    <m/>
    <s v="4e318909-4370-bd02-0d76-09c6ad034886"/>
  </r>
  <r>
    <x v="28177"/>
    <s v="neuralcorp.com"/>
    <s v="USA"/>
    <s v="CA"/>
    <s v="SF Bay Area"/>
    <s v="San Jose"/>
    <x v="0"/>
    <s v="They built a cloud platform which would allow our customer the ability to build smart applications without developers."/>
    <s v="internet of things|machine learning|paas|software"/>
    <x v="43"/>
    <x v="1"/>
    <n v="1"/>
    <m/>
    <s v="2013-12-01"/>
    <s v="2015-01-29"/>
    <s v="2015-01-29"/>
    <m/>
    <m/>
    <m/>
    <s v="https://www.crunchbase.com/organization/neural"/>
    <s v="https://www.twitter.com/neuralcorp"/>
    <m/>
    <s v="f579b28b-e67d-0043-84ae-4b731d3bebca"/>
  </r>
  <r>
    <x v="28178"/>
    <s v="oncgnostics.com"/>
    <s v="DEU"/>
    <m/>
    <s v="Jena"/>
    <s v="Jena"/>
    <x v="0"/>
    <s v="oncgnostics develops IVD tests for screening, therapeutic decision making, and follow-up care in cancer diagnostics."/>
    <s v="biotechnology|health diagnostics"/>
    <x v="44"/>
    <x v="1"/>
    <n v="2"/>
    <m/>
    <s v="2012-02-01"/>
    <s v="2012-04-17"/>
    <s v="2015-01-29"/>
    <m/>
    <s v="contact@oncgnostics.com"/>
    <s v="49 3641 933544"/>
    <s v="https://www.crunchbase.com/organization/oncgnostics"/>
    <m/>
    <m/>
    <s v="a9162124-9d49-95f4-ac9f-250cf7d41ae4"/>
  </r>
  <r>
    <x v="28179"/>
    <s v="ouya.tv"/>
    <s v="USA"/>
    <s v="CA"/>
    <s v="Los Angeles"/>
    <s v="Los Angeles"/>
    <x v="2"/>
    <s v="OUYA develops and delivers open video game consoles for televisions."/>
    <s v="consumer electronics|digital media|video games"/>
    <x v="1970"/>
    <x v="0"/>
    <n v="3"/>
    <n v="33600000"/>
    <s v="2012-03-23"/>
    <s v="2012-08-09"/>
    <s v="2015-01-29"/>
    <m/>
    <s v="info@ouya.tv"/>
    <m/>
    <s v="https://www.crunchbase.com/organization/ouya"/>
    <s v="https://www.twitter.com/playouya"/>
    <s v="http://www.facebook.com/ouya"/>
    <s v="9a555025-c67a-24f5-dcbc-b3c99361d12a"/>
  </r>
  <r>
    <x v="28180"/>
    <s v="pepfeed.com"/>
    <m/>
    <m/>
    <m/>
    <m/>
    <x v="0"/>
    <s v="#1 online shopping assistant for all things tech"/>
    <m/>
    <x v="5"/>
    <x v="0"/>
    <n v="1"/>
    <m/>
    <s v="2014-01-01"/>
    <s v="2015-01-29"/>
    <s v="2015-01-29"/>
    <m/>
    <s v="hello@pepfeed.com"/>
    <m/>
    <s v="https://www.crunchbase.com/organization/pepfeed"/>
    <s v="https://www.twitter.com/pepfeed"/>
    <s v="https://www.facebook.com/pepfeed"/>
    <s v="915c3043-3890-28f9-76b8-87d8e64c4d99"/>
  </r>
  <r>
    <x v="28181"/>
    <s v="printvenue.com"/>
    <s v="IND"/>
    <m/>
    <s v="Haryana"/>
    <s v="Haryana"/>
    <x v="0"/>
    <s v="Printvenue provides Printing, graphics and marketing services for micro-enterprises, professionals and small business in India."/>
    <s v="internet"/>
    <x v="28"/>
    <x v="3"/>
    <n v="1"/>
    <n v="4500000"/>
    <s v="2012-01-01"/>
    <s v="2015-01-29"/>
    <s v="2015-01-29"/>
    <m/>
    <s v="support@printvenue.com"/>
    <n v="911130017676"/>
    <s v="https://www.crunchbase.com/organization/printvenue"/>
    <s v="https://www.twitter.com/printvenueindia"/>
    <s v="https://www.facebook.com/printvenue/info?tab=page_info"/>
    <s v="717e2559-119a-1454-a20b-27c76d00db4f"/>
  </r>
  <r>
    <x v="28182"/>
    <s v="pushpresence.com"/>
    <s v="USA"/>
    <s v="CA"/>
    <s v="SF Bay Area"/>
    <s v="San Francisco"/>
    <x v="0"/>
    <s v="Push Presence builds software that enables small businesses to gain new and retain existing customers."/>
    <s v="software"/>
    <x v="10"/>
    <x v="1"/>
    <n v="1"/>
    <n v="1160000"/>
    <s v="2015-01-05"/>
    <s v="2015-01-29"/>
    <s v="2015-01-29"/>
    <m/>
    <s v="contact@pushpresence.com"/>
    <m/>
    <s v="https://www.crunchbase.com/organization/push-presence"/>
    <m/>
    <m/>
    <s v="0033d658-ed6b-6d99-e80b-5a41d8cb6620"/>
  </r>
  <r>
    <x v="28183"/>
    <s v="sproutling.com"/>
    <s v="USA"/>
    <s v="CA"/>
    <s v="SF Bay Area"/>
    <s v="San Francisco"/>
    <x v="2"/>
    <s v="Sproutling provides tools that help parents by providing real-time insights about their child through wearable monitors."/>
    <s v="hardware|internet of things|parenting|software|wearables"/>
    <x v="3822"/>
    <x v="0"/>
    <n v="1"/>
    <n v="6550924"/>
    <s v="2012-12-19"/>
    <s v="2015-01-29"/>
    <s v="2015-01-29"/>
    <m/>
    <s v="hello@sproutling.com"/>
    <s v="'415-323-3270"/>
    <s v="https://www.crunchbase.com/organization/sproutling"/>
    <s v="https://www.twitter.com/sproutling"/>
    <s v="http://www.facebook.com/hellosproutling"/>
    <s v="57259d56-c1ff-b4e3-de28-251c62dfdfc2"/>
  </r>
  <r>
    <x v="28184"/>
    <s v="tembusu.sg"/>
    <s v="SGP"/>
    <m/>
    <s v="Singapore"/>
    <s v="Singapore"/>
    <x v="0"/>
    <s v="The Tembusu ATM promises to raise the bar on the ease with which Bitcoins and other cryptocurrencies can be owned and transacted within"/>
    <s v="bitcoin|finance|innovation management"/>
    <x v="57"/>
    <x v="0"/>
    <n v="2"/>
    <n v="1123000"/>
    <s v="2014-01-01"/>
    <s v="2014-03-13"/>
    <s v="2015-01-29"/>
    <m/>
    <s v="info@tembusu.sg"/>
    <m/>
    <s v="https://www.crunchbase.com/organization/tembusu-terminals"/>
    <s v="https://www.twitter.com/tembusuterminal"/>
    <s v="http://www.facebook.com/tembusu.sg"/>
    <s v="1794ac7b-8469-adb2-465e-b603b8a93b34"/>
  </r>
  <r>
    <x v="28185"/>
    <s v="tripda.com.br"/>
    <s v="BRA"/>
    <m/>
    <s v="Sao Paulo"/>
    <s v="São Paulo"/>
    <x v="3"/>
    <s v="Tripda is a long distance ride sharing platform that connects passengers and drivers in a simple, cool and environmentally-friendly way!."/>
    <s v="ride sharing|transportation|travel"/>
    <x v="707"/>
    <x v="6"/>
    <n v="2"/>
    <n v="17200000"/>
    <s v="2014-05-01"/>
    <s v="2014-05-01"/>
    <s v="2015-01-29"/>
    <s v="2016-03-04"/>
    <s v="contato@tripda.com.br"/>
    <n v="551143025671"/>
    <s v="https://www.crunchbase.com/organization/tripda"/>
    <s v="https://www.twitter.com/tripda"/>
    <s v="http://www.facebook.com/tripda"/>
    <s v="d23f6108-5549-8f7a-d14c-d60d8aba2657"/>
  </r>
  <r>
    <x v="28186"/>
    <s v="tune.com"/>
    <s v="USA"/>
    <s v="WA"/>
    <s v="Seattle"/>
    <s v="Seattle"/>
    <x v="0"/>
    <s v="TUNE is an Enterprise Platform for Mobile Marketing."/>
    <s v="advertising|analytics|app marketing|data visualization|mobile"/>
    <x v="4843"/>
    <x v="5"/>
    <n v="2"/>
    <n v="36400000"/>
    <s v="2009-04-01"/>
    <s v="2013-05-21"/>
    <s v="2015-01-29"/>
    <m/>
    <s v="info@tune.com"/>
    <m/>
    <s v="https://www.crunchbase.com/organization/tune"/>
    <s v="https://www.twitter.com/tune"/>
    <s v="http://www.facebook.com/pages/tune/495408120567906"/>
    <s v="6ac20323-9718-7a00-3eb3-bce8c9728e66"/>
  </r>
  <r>
    <x v="28187"/>
    <s v="volusion.com"/>
    <s v="USA"/>
    <s v="TX"/>
    <s v="Austin"/>
    <s v="Austin"/>
    <x v="0"/>
    <s v="Volusion provides e-commerce software, web design, and inbound marketing services to online businesses."/>
    <s v="e-commerce|e-commerce platforms|mobile|saas"/>
    <x v="383"/>
    <x v="2"/>
    <n v="2"/>
    <n v="90000000"/>
    <s v="1999-01-01"/>
    <s v="2014-01-13"/>
    <s v="2015-01-29"/>
    <m/>
    <s v="marketing@volusion.com"/>
    <m/>
    <s v="https://www.crunchbase.com/organization/volusion"/>
    <s v="https://www.twitter.com/volusion"/>
    <s v="http://www.facebook.com/volusion"/>
    <s v="28513a35-4dbf-4af8-146b-af22364e9b09"/>
  </r>
  <r>
    <x v="28188"/>
    <s v="wenjuan.com"/>
    <s v="CHN"/>
    <m/>
    <s v="Shanghai"/>
    <s v="Shanghai"/>
    <x v="0"/>
    <s v="Wenjuan.com is an online survey platform focused on questionnaire establishment, distribution, management, analysis services and more."/>
    <s v="analytics"/>
    <x v="178"/>
    <x v="2"/>
    <n v="2"/>
    <n v="7124255"/>
    <m/>
    <s v="2013-07-01"/>
    <s v="2015-01-29"/>
    <m/>
    <m/>
    <s v="86 139 1666 2153"/>
    <s v="https://www.crunchbase.com/organization/wenjuan-com"/>
    <m/>
    <m/>
    <s v="5748ea30-052c-f2ff-4be6-fd428ff510a1"/>
  </r>
  <r>
    <x v="28189"/>
    <s v="whistle.com"/>
    <s v="USA"/>
    <s v="CA"/>
    <s v="SF Bay Area"/>
    <s v="San Francisco"/>
    <x v="2"/>
    <s v="Whistle is the device and mobile app system created to monitor a pet's activity and health."/>
    <s v="apps|electronics|internet of things|mobile|software"/>
    <x v="3702"/>
    <x v="6"/>
    <n v="2"/>
    <n v="21000000"/>
    <s v="2012-01-01"/>
    <s v="2013-06-05"/>
    <s v="2015-01-29"/>
    <m/>
    <s v="hello@whistle.com"/>
    <m/>
    <s v="https://www.crunchbase.com/organization/whistle"/>
    <s v="https://www.twitter.com/whistlelabs"/>
    <s v="http://www.facebook.com/whistlelabs"/>
    <s v="ca8b2343-f141-67ba-d7e4-a063a43bd1af"/>
  </r>
  <r>
    <x v="28190"/>
    <s v="zenomotors.com"/>
    <s v="USA"/>
    <s v="NY"/>
    <s v="New York City"/>
    <s v="Ridgewood"/>
    <x v="0"/>
    <s v="An American Electric car company based in New York focusing on efficiency, innovation, performance and style."/>
    <s v="automotive|manufacturing"/>
    <x v="372"/>
    <x v="1"/>
    <n v="1"/>
    <m/>
    <s v="2015-01-01"/>
    <s v="2015-01-29"/>
    <s v="2015-01-29"/>
    <m/>
    <s v="asn2000@outlook.com"/>
    <s v="(718)915-1603"/>
    <s v="https://www.crunchbase.com/organization/zeno-motors"/>
    <s v="https://www.twitter.com/zenomotors"/>
    <s v="https://www.facebook.com/zenomotors"/>
    <s v="1c6c056b-1764-77a4-bac8-5fb7aa8f5d6f"/>
  </r>
  <r>
    <x v="28191"/>
    <s v="zenshifts.com"/>
    <s v="AUS"/>
    <m/>
    <s v="AUS - Other"/>
    <s v="North Bridge"/>
    <x v="0"/>
    <s v="The most powerful way to get more organised, in sync and connected with your business."/>
    <s v="email|software"/>
    <x v="453"/>
    <x v="2"/>
    <n v="1"/>
    <n v="107500"/>
    <s v="2014-01-01"/>
    <s v="2015-01-29"/>
    <s v="2015-01-29"/>
    <m/>
    <m/>
    <m/>
    <s v="https://www.crunchbase.com/organization/zenshifts"/>
    <s v="https://www.twitter.com/zenshifts"/>
    <m/>
    <s v="4bf886bc-138c-7e1d-c4d8-dafeed44039a"/>
  </r>
  <r>
    <x v="28192"/>
    <s v="abartaenergy.com"/>
    <s v="USA"/>
    <s v="PA"/>
    <s v="Pittsburgh"/>
    <s v="Pittsburgh"/>
    <x v="0"/>
    <s v="ABARTA Oil &amp; Gas is a leading independent developer of natural gas"/>
    <s v="energy|natural resources|oil and gas"/>
    <x v="165"/>
    <x v="3"/>
    <n v="1"/>
    <n v="24750000"/>
    <s v="1979-01-01"/>
    <s v="2015-01-28"/>
    <s v="2015-01-28"/>
    <m/>
    <m/>
    <s v="(412) 963-6443"/>
    <s v="https://www.crunchbase.com/organization/abarta-oil-gas"/>
    <m/>
    <m/>
    <s v="385ad8d5-512c-eac4-f4c5-7788625b297b"/>
  </r>
  <r>
    <x v="28193"/>
    <s v="anews.com"/>
    <s v="RUS"/>
    <m/>
    <m/>
    <m/>
    <x v="0"/>
    <s v="Anews is an aggregator of news, blogs and social media feeds on web and mobile platforms."/>
    <s v="blogging platforms|digital media|news|personalization|social media"/>
    <x v="398"/>
    <x v="1"/>
    <n v="2"/>
    <n v="4300000"/>
    <s v="2013-07-01"/>
    <s v="2013-09-10"/>
    <s v="2015-01-28"/>
    <m/>
    <m/>
    <n v="16504884648"/>
    <s v="https://www.crunchbase.com/organization/anews"/>
    <s v="https://www.twitter.com/anewsreader"/>
    <m/>
    <s v="e3703551-9f92-3b92-6d83-e08bd14e9e87"/>
  </r>
  <r>
    <x v="28194"/>
    <s v="aras.com"/>
    <s v="CHE"/>
    <m/>
    <s v="CHE - Other"/>
    <s v="Solothurn"/>
    <x v="0"/>
    <s v="Aras is a suite of open source product life cycle management (PLM) software solutions that run on a model-based SOA application framework."/>
    <s v="collaboration|compliance|open source|software"/>
    <x v="410"/>
    <x v="0"/>
    <n v="6"/>
    <n v="27701781"/>
    <s v="2000-03-24"/>
    <s v="2003-09-22"/>
    <s v="2015-01-28"/>
    <m/>
    <s v="info@aras.com"/>
    <n v="9787949826"/>
    <s v="https://www.crunchbase.com/organization/aras"/>
    <s v="https://www.twitter.com/aras_plm"/>
    <s v="http://www.facebook.com/arasplm"/>
    <s v="571661a7-1386-ec64-4e7e-ac2c3ac98cba"/>
  </r>
  <r>
    <x v="28195"/>
    <s v="autobot.vgoapp.com"/>
    <s v="CHN"/>
    <m/>
    <s v="Beijing"/>
    <s v="Beijing"/>
    <x v="0"/>
    <s v="AutoBot’s two products are the AutoBot Pro and Mini"/>
    <s v="android|apps|ios|software"/>
    <x v="127"/>
    <x v="2"/>
    <n v="1"/>
    <n v="6000000"/>
    <m/>
    <s v="2015-01-28"/>
    <s v="2015-01-28"/>
    <m/>
    <m/>
    <m/>
    <s v="https://www.crunchbase.com/organization/autobot"/>
    <m/>
    <m/>
    <s v="191b3fa9-90e4-6d93-a9e8-96fb4e4de113"/>
  </r>
  <r>
    <x v="28196"/>
    <s v="basetrace.com"/>
    <s v="USA"/>
    <s v="NC"/>
    <s v="Raleigh"/>
    <s v="Raleigh"/>
    <x v="0"/>
    <s v="BaseTrace provides DNA-based &quot;liquid barcodes&quot; for generating data and environmental monitoring in energy and water industries."/>
    <s v="biotechnology|clean energy|energy|oil and gas"/>
    <x v="332"/>
    <x v="0"/>
    <n v="2"/>
    <n v="245000"/>
    <s v="2012-04-02"/>
    <s v="2013-06-20"/>
    <s v="2015-01-28"/>
    <m/>
    <s v="info@basetrace.com"/>
    <n v="9199908561"/>
    <s v="https://www.crunchbase.com/organization/safetna"/>
    <s v="https://www.twitter.com/basetrace"/>
    <m/>
    <s v="51230976-331e-0c37-ea6e-1e8357317267"/>
  </r>
  <r>
    <x v="28197"/>
    <s v="blastlab.co"/>
    <s v="POL"/>
    <m/>
    <s v="Gdansk"/>
    <s v="Gdansk"/>
    <x v="0"/>
    <s v="An R&amp;D Lab for M2M, IoT, Beacons/BLE, Sensors. Founded by two Physicst. Outsourcing contracts for: Satel, Grupa Azoty."/>
    <s v="cloud computing|information technology"/>
    <x v="662"/>
    <x v="1"/>
    <n v="1"/>
    <m/>
    <s v="2013-02-15"/>
    <s v="2015-01-28"/>
    <s v="2015-01-28"/>
    <m/>
    <s v="team@blastlab.co"/>
    <n v="48691407142"/>
    <s v="https://www.crunchbase.com/organization/blast-lab-sp-z-o-o-"/>
    <s v="https://www.twitter.com/blastlabltd"/>
    <s v="https://www.facebook.com/blastlab"/>
    <s v="143e0890-1f8d-5312-6ea0-7da1bcdb14d5"/>
  </r>
  <r>
    <x v="28198"/>
    <s v="bolstr.com"/>
    <s v="USA"/>
    <s v="IL"/>
    <s v="Chicago"/>
    <s v="Chicago"/>
    <x v="0"/>
    <s v="Bolstr is a marketplace where emerging consumer, retail and manufacturing businesses can raise funding for expansion from real investors."/>
    <s v="fintech|small and medium businesses"/>
    <x v="24"/>
    <x v="1"/>
    <n v="2"/>
    <n v="2325000"/>
    <s v="2011-01-01"/>
    <s v="2013-03-13"/>
    <s v="2015-01-28"/>
    <m/>
    <s v="info@bolstr.com"/>
    <s v="(312) 224-8749"/>
    <s v="https://www.crunchbase.com/organization/bolstr"/>
    <s v="https://www.twitter.com/bolstr"/>
    <s v="http://www.facebook.com/bolstr"/>
    <s v="eb33f61b-d5c8-6656-88c0-d222aa136517"/>
  </r>
  <r>
    <x v="28199"/>
    <s v="bradsrawchips.com"/>
    <s v="USA"/>
    <s v="PA"/>
    <s v="PA - Other"/>
    <s v="Pipersville"/>
    <x v="0"/>
    <s v="Brad’s Raw Foods offers a range of raw veggie chips, leafy kale, and other healthy food products."/>
    <s v="nutrition"/>
    <x v="3"/>
    <x v="6"/>
    <n v="2"/>
    <n v="3900000"/>
    <s v="2008-01-01"/>
    <s v="2014-06-18"/>
    <s v="2015-01-28"/>
    <m/>
    <s v="info@bradsrawchips.com"/>
    <s v="'215-766-3739"/>
    <s v="https://www.crunchbase.com/organization/brad-s-raw-foods"/>
    <s v="https://www.twitter.com/bradsrawfoods"/>
    <s v="http://www.facebook.com/bradsrawchips"/>
    <s v="aba38c44-6900-79e5-ab9f-fe1a2ec4c04a"/>
  </r>
  <r>
    <x v="28200"/>
    <s v="clicktale.com"/>
    <s v="ISR"/>
    <m/>
    <s v="Tel Aviv"/>
    <s v="Ramat Gan"/>
    <x v="0"/>
    <s v="ClickTale is a customer experience analytics platform enabling e-businesses to have an insight into their clients’ online behavior."/>
    <s v="analytics|business intelligence|e-commerce|saas"/>
    <x v="122"/>
    <x v="2"/>
    <n v="5"/>
    <n v="60000000"/>
    <s v="2006-06-01"/>
    <s v="2007-12-01"/>
    <s v="2015-01-28"/>
    <m/>
    <m/>
    <m/>
    <s v="https://www.crunchbase.com/organization/clicktale"/>
    <s v="https://www.twitter.com/clicktale"/>
    <s v="http://www.facebook.com/clicktale"/>
    <s v="4fb1ac49-eaf7-3f9e-e5b1-50c0866c4ab9"/>
  </r>
  <r>
    <x v="28201"/>
    <s v="cognitea.com"/>
    <s v="USA"/>
    <s v="MA"/>
    <s v="Boston"/>
    <s v="Boston"/>
    <x v="0"/>
    <s v="CogniTea is specifically crafted to stimulate Alpha brain waves to help you be more effective and efficient throughout the day."/>
    <s v="clean energy|coffee|hospitality|tea"/>
    <x v="4844"/>
    <x v="1"/>
    <n v="1"/>
    <n v="600000"/>
    <s v="2013-06-01"/>
    <s v="2015-01-28"/>
    <s v="2015-01-28"/>
    <m/>
    <s v="hello@cognitea.com"/>
    <m/>
    <s v="https://www.crunchbase.com/organization/cognitea"/>
    <s v="https://www.twitter.com/cognitea"/>
    <s v="http://www.facebook.com/cognitea"/>
    <s v="c55dd96e-830b-ac16-3554-0bd14daeee1f"/>
  </r>
  <r>
    <x v="28202"/>
    <s v="collab-office.com"/>
    <s v="SVK"/>
    <m/>
    <s v="Bratislava"/>
    <s v="Bratislava"/>
    <x v="0"/>
    <s v="Collaborative Online Word Editor"/>
    <s v="collaboration|document management|enterprise software|software"/>
    <x v="184"/>
    <x v="1"/>
    <n v="1"/>
    <n v="30000"/>
    <m/>
    <s v="2015-01-28"/>
    <s v="2015-01-28"/>
    <m/>
    <m/>
    <m/>
    <s v="https://www.crunchbase.com/organization/collab-office"/>
    <m/>
    <m/>
    <s v="52ce1a3c-a56c-827c-90eb-9c2a65313573"/>
  </r>
  <r>
    <x v="28203"/>
    <s v="corwil.com"/>
    <s v="USA"/>
    <s v="CA"/>
    <s v="SF Bay Area"/>
    <s v="Milpitas"/>
    <x v="0"/>
    <s v="CORWIL was founded in 1990 to provide high quality and responsive IC assembly and test services to the semiconductor."/>
    <s v="semiconductor|service industry|test and measurement"/>
    <x v="1457"/>
    <x v="3"/>
    <n v="1"/>
    <n v="450000"/>
    <s v="1990-01-01"/>
    <s v="2015-01-28"/>
    <s v="2015-01-28"/>
    <m/>
    <s v="info@corwil.com"/>
    <s v="(408) 618-8700"/>
    <s v="https://www.crunchbase.com/organization/corwil-technology"/>
    <m/>
    <m/>
    <s v="4639186d-2446-2b79-4345-2f0c175df1e0"/>
  </r>
  <r>
    <x v="28204"/>
    <s v="crexendo.com"/>
    <s v="USA"/>
    <s v="AZ"/>
    <s v="Phoenix"/>
    <s v="Tempe"/>
    <x v="1"/>
    <s v="Crexendo provides a business optimization suite of cloud-based services including e-commerce, web marketing, and cloud communication."/>
    <s v="software"/>
    <x v="10"/>
    <x v="6"/>
    <n v="1"/>
    <n v="2000000"/>
    <s v="1995-01-01"/>
    <s v="2015-01-28"/>
    <s v="2015-01-28"/>
    <m/>
    <s v="info@crexendo.com"/>
    <s v="'+1 (602) 714-8500"/>
    <s v="https://www.crunchbase.com/organization/crexendo"/>
    <s v="https://www.twitter.com/crexendo"/>
    <s v="http://www.facebook.com/crexendo"/>
    <s v="b7f9044c-68f2-8f57-7235-f4f5cb447b30"/>
  </r>
  <r>
    <x v="28205"/>
    <s v="en.dawanda.com"/>
    <s v="DEU"/>
    <m/>
    <s v="Berlin"/>
    <s v="Berlin"/>
    <x v="0"/>
    <s v="DaWanda is an online marketplace that trades handmade products from professional artisans, artists, designers, and individuals."/>
    <s v="art|web hosting"/>
    <x v="87"/>
    <x v="5"/>
    <n v="5"/>
    <n v="5260821"/>
    <s v="2006-12-03"/>
    <s v="2007-02-22"/>
    <s v="2015-01-28"/>
    <m/>
    <s v="feedback@dawanda.com"/>
    <s v="'+49 30 54469110"/>
    <s v="https://www.crunchbase.com/organization/dawanda"/>
    <s v="https://www.twitter.com/dawanda_en"/>
    <s v="http://www.facebook.com/dawanda.english"/>
    <s v="aeed9762-2f67-1937-e435-b972e117ee4a"/>
  </r>
  <r>
    <x v="28206"/>
    <s v="edamam.com"/>
    <s v="USA"/>
    <s v="NY"/>
    <s v="New York City"/>
    <s v="New York"/>
    <x v="0"/>
    <s v="Edamam provides nutrition solutions to businesses in the food, health and wellness sectors, leveraging its proprietary cloud-based, structur"/>
    <s v="health care|nutrition|search engine|semantic web"/>
    <x v="309"/>
    <x v="0"/>
    <n v="3"/>
    <n v="1400000"/>
    <s v="2011-10-01"/>
    <s v="2013-01-01"/>
    <s v="2015-01-28"/>
    <m/>
    <s v="info@edamam.com"/>
    <s v="'646-378-8317"/>
    <s v="https://www.crunchbase.com/organization/edamam"/>
    <s v="https://www.twitter.com/edamamco"/>
    <s v="http://www.facebook.com/edamam"/>
    <s v="c85f0ff1-bc56-4f90-72d9-c50a10b70bc7"/>
  </r>
  <r>
    <x v="28207"/>
    <s v="elucentmedical.com"/>
    <s v="USA"/>
    <s v="WI"/>
    <s v="Madison"/>
    <s v="Madison"/>
    <x v="0"/>
    <s v="Elucent Medical is a new idea in breast cancer treatment that exists to bring better healthcare ideas."/>
    <s v="health care|medical"/>
    <x v="3"/>
    <x v="1"/>
    <n v="1"/>
    <n v="400000"/>
    <s v="2014-01-01"/>
    <s v="2015-01-28"/>
    <s v="2015-01-28"/>
    <m/>
    <s v="info@elucentmedical.com"/>
    <n v="4144065792"/>
    <s v="https://www.crunchbase.com/organization/elucent-medical"/>
    <m/>
    <m/>
    <s v="302c0005-d9ae-2172-8158-5baf0a7774ec"/>
  </r>
  <r>
    <x v="28208"/>
    <s v="emospeech.net"/>
    <s v="USA"/>
    <s v="FL"/>
    <s v="Miami"/>
    <s v="Miami"/>
    <x v="0"/>
    <s v="At EMOSpeech, we develop enterprise software applications based on speech emotion recognition."/>
    <s v="business intelligence|enterprise software"/>
    <x v="123"/>
    <x v="1"/>
    <n v="6"/>
    <n v="490512"/>
    <s v="2011-01-01"/>
    <s v="2011-11-01"/>
    <s v="2015-01-28"/>
    <m/>
    <s v="raul.castanon@gmail.com"/>
    <n v="5088632878"/>
    <s v="https://www.crunchbase.com/organization/emospeech"/>
    <s v="https://www.twitter.com/emospeech"/>
    <s v="https://www.facebook.com/emospeech"/>
    <s v="91eefe2b-498d-d9b8-4fdb-139128c0631c"/>
  </r>
  <r>
    <x v="28209"/>
    <s v="fio.com"/>
    <s v="CAN"/>
    <s v="ON"/>
    <s v="Toronto"/>
    <s v="Toronto"/>
    <x v="0"/>
    <s v="Fio offers portable point-of-care devices capable of the molecular diagnosis of multiple infectious diseases using small biological samples."/>
    <s v="biotechnology"/>
    <x v="36"/>
    <x v="6"/>
    <n v="3"/>
    <n v="455781"/>
    <s v="2009-01-01"/>
    <s v="2010-09-24"/>
    <s v="2015-01-28"/>
    <m/>
    <s v="info@fio.com"/>
    <s v="(416) 368-8882"/>
    <s v="https://www.crunchbase.com/organization/fio"/>
    <s v="https://www.twitter.com/fiohealth"/>
    <s v="http://www.facebook.com/pages/fio-corporation/221400154551770"/>
    <s v="3ccc2169-dddc-a120-06a2-4c1d70aefae6"/>
  </r>
  <r>
    <x v="28210"/>
    <s v="flair.zone"/>
    <m/>
    <m/>
    <m/>
    <m/>
    <x v="0"/>
    <s v="HVAC 2.0 - Occupancy Oriented HVAC"/>
    <s v="energy|energy management|energy storage"/>
    <x v="300"/>
    <x v="1"/>
    <n v="2"/>
    <m/>
    <s v="2014-06-01"/>
    <s v="2014-10-07"/>
    <s v="2015-01-28"/>
    <m/>
    <s v="info@flair.zone"/>
    <m/>
    <s v="https://www.crunchbase.com/organization/flair-3"/>
    <s v="https://www.twitter.com/flair_co"/>
    <s v="http://www.facebook.com/flairvents"/>
    <s v="e4dd93a7-b62f-ca75-42b4-f744c1b6ee96"/>
  </r>
  <r>
    <x v="28211"/>
    <s v="fodjan.de"/>
    <m/>
    <m/>
    <m/>
    <m/>
    <x v="0"/>
    <s v="fodjan provides feed management and ration calculation software for dairy farmers and consultants."/>
    <s v="agriculture|farming"/>
    <x v="213"/>
    <x v="1"/>
    <n v="1"/>
    <m/>
    <s v="2014-09-01"/>
    <s v="2015-01-28"/>
    <s v="2015-01-28"/>
    <m/>
    <m/>
    <s v="'+49 351 418866932"/>
    <s v="https://www.crunchbase.com/organization/fodjan-gmbh"/>
    <m/>
    <m/>
    <s v="b0a64889-a06f-0ff9-08c8-93205ea3e29f"/>
  </r>
  <r>
    <x v="28212"/>
    <s v="foremostedition.com"/>
    <s v="USA"/>
    <s v="TX"/>
    <s v="Dallas"/>
    <s v="Dallas"/>
    <x v="0"/>
    <s v="Small-batch, American-made clothing. Under $50."/>
    <s v="e-commerce"/>
    <x v="63"/>
    <x v="1"/>
    <n v="2"/>
    <n v="475000"/>
    <s v="2014-05-28"/>
    <s v="2014-09-10"/>
    <s v="2015-01-28"/>
    <m/>
    <s v="press@foremostedition.com"/>
    <s v="(214) 939-6333"/>
    <s v="https://www.crunchbase.com/organization/foremost"/>
    <s v="https://www.twitter.com/foremostedition"/>
    <s v="http://facebook.com/foremostedition"/>
    <s v="21a9c222-b44c-b832-686c-f861ab9552db"/>
  </r>
  <r>
    <x v="28213"/>
    <s v="gdsystems.net"/>
    <s v="USA"/>
    <s v="TX"/>
    <s v="Houston"/>
    <s v="Houston"/>
    <x v="0"/>
    <s v="Global Development Systems is a clean energy system."/>
    <s v="clean energy|cleantech|renewable energy"/>
    <x v="9"/>
    <x v="1"/>
    <n v="1"/>
    <n v="400000"/>
    <s v="2011-12-01"/>
    <s v="2015-01-28"/>
    <s v="2015-01-28"/>
    <m/>
    <m/>
    <m/>
    <s v="https://www.crunchbase.com/organization/global-development-systems"/>
    <m/>
    <m/>
    <s v="8815d623-82aa-6ad5-a56f-acbfe663725d"/>
  </r>
  <r>
    <x v="28214"/>
    <s v="gtcsystems.com"/>
    <s v="USA"/>
    <s v="CA"/>
    <s v="San Diego"/>
    <s v="Escondido"/>
    <x v="0"/>
    <s v="GTC Systems Inc. is a San Diego based IT services firm providing a variety of solutions on a nationwide basis."/>
    <s v="software"/>
    <x v="10"/>
    <x v="0"/>
    <n v="1"/>
    <n v="100000"/>
    <s v="1995-01-01"/>
    <s v="2015-01-28"/>
    <s v="2015-01-28"/>
    <m/>
    <s v="sales@gtcsystems.com"/>
    <s v="(858) 560-5800"/>
    <s v="https://www.crunchbase.com/organization/gtc-systems"/>
    <s v="https://www.twitter.com/gtcsystems"/>
    <s v="https://www.facebook.com/gtcsys"/>
    <s v="616f632b-1f6e-bf41-a3b9-f4311a4207b5"/>
  </r>
  <r>
    <x v="28215"/>
    <s v="healthspot.net"/>
    <s v="USA"/>
    <s v="OH"/>
    <s v="Columbus, Ohio"/>
    <s v="Dublin"/>
    <x v="3"/>
    <s v="HealthSpot provides health care services and collaborates with health systems and retailers."/>
    <s v="health care|hospital|medical"/>
    <x v="3"/>
    <x v="3"/>
    <n v="8"/>
    <n v="54205334"/>
    <s v="2010-01-01"/>
    <s v="2011-07-20"/>
    <s v="2015-01-28"/>
    <s v="2016-01-18"/>
    <s v="info@healthspot.net"/>
    <s v="(614) 389-4375"/>
    <s v="https://www.crunchbase.com/organization/healthspot"/>
    <s v="https://www.twitter.com/health_spot"/>
    <s v="http://www.facebook.com/healthspotstation"/>
    <s v="4510ec2f-1c91-1980-2737-474e1cc4be76"/>
  </r>
  <r>
    <x v="28216"/>
    <s v="insitesoft.com"/>
    <s v="USA"/>
    <s v="MN"/>
    <s v="Minneapolis"/>
    <s v="Minneapolis"/>
    <x v="0"/>
    <s v="Insite Software is a leading provider of B2B eCommerce architected for enterprise organizations in manufacturing, distribution and retail."/>
    <s v="b2b|e-commerce|software"/>
    <x v="141"/>
    <x v="3"/>
    <n v="1"/>
    <n v="16815000"/>
    <s v="2004-01-01"/>
    <s v="2015-01-28"/>
    <s v="2015-01-28"/>
    <m/>
    <s v="info@insitesoft.com"/>
    <s v="(866) 746-0377"/>
    <s v="https://www.crunchbase.com/organization/insite-software"/>
    <s v="https://www.twitter.com/insitesoftware"/>
    <s v="https://www.facebook.com/pages/insite-software/133817693300259?sk=info&amp;tab=page_info"/>
    <s v="d56a737d-f92f-fd58-ffcd-5b13b7ddc9c3"/>
  </r>
  <r>
    <x v="28217"/>
    <s v="dna.com"/>
    <s v="USA"/>
    <s v="VA"/>
    <s v="Roanoke"/>
    <s v="Blacksburg"/>
    <x v="1"/>
    <s v="Intrexon Corporation is a life sciences company researching and developing bio-therapeutic control systems to minimize toxicity."/>
    <s v="biotechnology|life science|medical|therapeutics"/>
    <x v="44"/>
    <x v="5"/>
    <n v="7"/>
    <n v="344000000"/>
    <s v="1998-01-01"/>
    <s v="2005-05-17"/>
    <s v="2015-01-28"/>
    <m/>
    <s v="swright@intrexon.com"/>
    <n v="15409610734"/>
    <s v="https://www.crunchbase.com/organization/intrexon-corporation"/>
    <s v="https://www.twitter.com/intrexon"/>
    <s v="http://www.facebook.com/pages/intrexon-corporation/151255591583614"/>
    <s v="9e54b3b5-1d87-f811-67dd-025fd5244f8b"/>
  </r>
  <r>
    <x v="28218"/>
    <s v="kindlychat.com"/>
    <s v="USA"/>
    <s v="NY"/>
    <s v="New York City"/>
    <s v="New York"/>
    <x v="0"/>
    <s v="Kindly is a mobile-first, peer- based emotional support network. On-demand help in your pocket via a familiar messaging interface."/>
    <s v="internet|ios|mhealth"/>
    <x v="4845"/>
    <x v="1"/>
    <n v="1"/>
    <n v="500000"/>
    <s v="2014-01-01"/>
    <s v="2015-01-28"/>
    <s v="2015-01-28"/>
    <m/>
    <s v="Hello@kindlychat.com"/>
    <s v="'917-514-9954"/>
    <s v="https://www.crunchbase.com/organization/kindly-2"/>
    <s v="https://www.twitter.com/kindlychat"/>
    <s v="http://facebook.com/itskindly"/>
    <s v="7f4531f3-e278-20df-df8d-de8e9bcc87bd"/>
  </r>
  <r>
    <x v="28219"/>
    <s v="lapio.com"/>
    <s v="USA"/>
    <s v="CA"/>
    <s v="SF Bay Area"/>
    <s v="San Francisco"/>
    <x v="0"/>
    <s v="Lapio empowers race directors and timers to provide awesome race experiences for athletes and spectators."/>
    <s v="sports"/>
    <x v="153"/>
    <x v="0"/>
    <n v="2"/>
    <n v="500000"/>
    <s v="2012-04-01"/>
    <s v="2013-10-30"/>
    <s v="2015-01-28"/>
    <m/>
    <s v="hey@lap.io"/>
    <s v="(415) 316-7727"/>
    <s v="https://www.crunchbase.com/organization/lapio"/>
    <s v="https://www.twitter.com/lapioinc"/>
    <s v="http://www.facebook.com/pages/lapio/329342643794280"/>
    <s v="6a601a17-9755-dfe8-2f42-3059ae460984"/>
  </r>
  <r>
    <x v="28220"/>
    <s v="lucends.com"/>
    <s v="USA"/>
    <s v="NY"/>
    <s v="Rochester, New York"/>
    <s v="Webster"/>
    <x v="0"/>
    <s v="lucends was created 5 years ago when my first born son died after open heart surgery."/>
    <s v="fashion"/>
    <x v="350"/>
    <x v="1"/>
    <n v="1"/>
    <m/>
    <s v="2010-12-01"/>
    <s v="2015-01-28"/>
    <s v="2015-01-28"/>
    <m/>
    <s v="lucends@gmail.com"/>
    <n v="5852984662"/>
    <s v="https://www.crunchbase.com/organization/lucends"/>
    <s v="https://www.twitter.com/lucends"/>
    <s v="http://facebook.com/lucends"/>
    <s v="f1813118-8fb4-8a2e-c91f-e053bd8565eb"/>
  </r>
  <r>
    <x v="28221"/>
    <s v="medirio.ch"/>
    <m/>
    <m/>
    <m/>
    <m/>
    <x v="0"/>
    <s v="Medirio provides insulin pen users with a drug delivery system which allows diabetic patients to manage their insulin injections."/>
    <s v="medical"/>
    <x v="3"/>
    <x v="2"/>
    <n v="1"/>
    <m/>
    <m/>
    <s v="2015-01-28"/>
    <s v="2015-01-28"/>
    <m/>
    <m/>
    <m/>
    <s v="https://www.crunchbase.com/organization/medirio-sa"/>
    <s v="https://www.twitter.com/mediriosa"/>
    <m/>
    <s v="af6fc103-8c1c-68dd-0e5d-6c521e9e6b80"/>
  </r>
  <r>
    <x v="28222"/>
    <s v="mist-t.co.jp"/>
    <m/>
    <m/>
    <m/>
    <m/>
    <x v="0"/>
    <s v="design and create distribution services, platform and system"/>
    <m/>
    <x v="5"/>
    <x v="2"/>
    <n v="1"/>
    <m/>
    <s v="2013-07-18"/>
    <s v="2015-01-28"/>
    <s v="2015-01-28"/>
    <m/>
    <m/>
    <s v="81 3 6240 0596"/>
    <s v="https://www.crunchbase.com/organization/mist-technologies-2"/>
    <m/>
    <m/>
    <s v="5dc22706-52b8-7498-fc69-94f2283efe49"/>
  </r>
  <r>
    <x v="28223"/>
    <s v="montondotrailer.com"/>
    <s v="USA"/>
    <s v="FL"/>
    <s v="Sarasota - Bradenton"/>
    <s v="Sarasota"/>
    <x v="0"/>
    <s v="Montondo Trailer is a provider of specialty trailers. These trailers consist of Restroom, Shower, Decontamination and Company Man."/>
    <s v="consulting"/>
    <x v="5"/>
    <x v="1"/>
    <n v="1"/>
    <m/>
    <s v="2014-06-24"/>
    <s v="2015-01-28"/>
    <s v="2015-01-28"/>
    <m/>
    <m/>
    <m/>
    <s v="https://www.crunchbase.com/organization/montondo-trailer"/>
    <m/>
    <m/>
    <s v="ad9c5ee8-21ac-da9d-ab1e-e2bfb8f935d7"/>
  </r>
  <r>
    <x v="28224"/>
    <s v="mymouthwatch.com"/>
    <s v="USA"/>
    <s v="NY"/>
    <s v="New York City"/>
    <s v="New York"/>
    <x v="0"/>
    <s v="Visual Dental Patient Engagement"/>
    <s v="dental|health care"/>
    <x v="3"/>
    <x v="1"/>
    <n v="1"/>
    <m/>
    <s v="2012-01-01"/>
    <s v="2015-01-28"/>
    <s v="2015-01-28"/>
    <m/>
    <s v="info@mymouthwatch.com"/>
    <s v="'917-533-3462"/>
    <s v="https://www.crunchbase.com/organization/mouthwatch"/>
    <s v="https://www.twitter.com/mouthwatchpro"/>
    <s v="http://www.facebook.com/mouthwatch"/>
    <s v="c4f04912-bdb6-54c9-5334-e5cf267eb69b"/>
  </r>
  <r>
    <x v="28225"/>
    <s v="mpirik.com"/>
    <s v="USA"/>
    <s v="WI"/>
    <s v="Milwaukee"/>
    <s v="Milwaukee"/>
    <x v="0"/>
    <s v="mpirik is a healthcare technology company that uses simple"/>
    <s v="health care|information technology|medical"/>
    <x v="66"/>
    <x v="0"/>
    <n v="1"/>
    <n v="1750000"/>
    <s v="2010-01-01"/>
    <s v="2015-01-28"/>
    <s v="2015-01-28"/>
    <m/>
    <s v="support@mpirik.com"/>
    <s v="(414) 220-4384"/>
    <s v="https://www.crunchbase.com/organization/mpirik"/>
    <s v="https://www.twitter.com/mpirik"/>
    <s v="https://www.facebook.com/mpirik?ref=hl&amp;ref_type=bookmark"/>
    <s v="8ddb290f-c85e-3d9a-555c-e7b08328d89a"/>
  </r>
  <r>
    <x v="28226"/>
    <m/>
    <m/>
    <m/>
    <m/>
    <m/>
    <x v="0"/>
    <s v="Nemo"/>
    <m/>
    <x v="5"/>
    <x v="2"/>
    <n v="1"/>
    <m/>
    <m/>
    <s v="2015-01-28"/>
    <s v="2015-01-28"/>
    <m/>
    <m/>
    <m/>
    <s v="https://www.crunchbase.com/organization/nemo-2"/>
    <m/>
    <m/>
    <s v="bcb99311-e48d-2446-ce44-ae73c4136b35"/>
  </r>
  <r>
    <x v="28227"/>
    <s v="nurep.com"/>
    <s v="USA"/>
    <s v="CA"/>
    <s v="SF Bay Area"/>
    <s v="Palo Alto"/>
    <x v="0"/>
    <s v="Nurep is a telesurgery platform that allows remote surgeons or medical device reps to digitally access operating rooms over a mobile device."/>
    <s v="health care|information technology|medical|mhealth|mobile"/>
    <x v="156"/>
    <x v="1"/>
    <n v="1"/>
    <n v="1700000"/>
    <s v="2012-07-01"/>
    <s v="2015-01-28"/>
    <s v="2015-01-28"/>
    <m/>
    <s v="founders@nurep.com"/>
    <n v="6509953422"/>
    <s v="https://www.crunchbase.com/organization/nurep-inc"/>
    <s v="https://www.twitter.com/nurepinc"/>
    <s v="http://www.facebook.com/nurepinc"/>
    <s v="6d31b446-e104-5184-36d6-b4175575d524"/>
  </r>
  <r>
    <x v="28228"/>
    <s v="picbuy.com.cn"/>
    <m/>
    <m/>
    <m/>
    <m/>
    <x v="0"/>
    <s v="World’s first smart showroom for retail."/>
    <s v="retail"/>
    <x v="63"/>
    <x v="0"/>
    <n v="1"/>
    <m/>
    <m/>
    <s v="2015-01-28"/>
    <s v="2015-01-28"/>
    <m/>
    <m/>
    <m/>
    <s v="https://www.crunchbase.com/organization/picbuy"/>
    <s v="https://www.twitter.com/picbuymagic"/>
    <s v="https://www.facebook.com/picbuymagic"/>
    <s v="b60451a5-1452-05c9-bb0d-58913c6596d4"/>
  </r>
  <r>
    <x v="28229"/>
    <s v="powrofyou.com"/>
    <s v="GBR"/>
    <m/>
    <s v="London"/>
    <s v="London"/>
    <x v="0"/>
    <s v="Changing the personal data economy"/>
    <s v="analytics|big data|curated web"/>
    <x v="670"/>
    <x v="1"/>
    <n v="2"/>
    <n v="135692"/>
    <s v="2013-04-11"/>
    <s v="2014-01-10"/>
    <s v="2015-01-28"/>
    <m/>
    <s v="keshav@powrofyou.com"/>
    <s v="1(925) 478-5670"/>
    <s v="https://www.crunchbase.com/organization/powr-of-you"/>
    <s v="https://www.twitter.com/powrofyou"/>
    <s v="https://www.facebook.com/powrofyou"/>
    <s v="ca4bcbfb-9ce0-0258-1759-8d7e5ec6cf4a"/>
  </r>
  <r>
    <x v="28230"/>
    <s v="publicgood.com"/>
    <s v="USA"/>
    <s v="IL"/>
    <s v="Chicago"/>
    <s v="Chicago"/>
    <x v="0"/>
    <s v="Meet new donors and raise more money by making online fundraising easy and accessible to all."/>
    <s v="communities|crowdfunding|data integration|non profit|software"/>
    <x v="4846"/>
    <x v="1"/>
    <n v="2"/>
    <n v="1925000"/>
    <s v="2013-05-01"/>
    <s v="2014-04-10"/>
    <s v="2015-01-28"/>
    <m/>
    <s v="info@publicgood.com"/>
    <s v="(877) 941-2747"/>
    <s v="https://www.crunchbase.com/organization/public-good-software"/>
    <s v="https://www.twitter.com/publicgood"/>
    <s v="http://www.facebook.com/publicgoodsoftware"/>
    <s v="11a2cd5e-ef2a-8224-7722-7631639b46ff"/>
  </r>
  <r>
    <x v="28231"/>
    <s v="readoz.com"/>
    <s v="USA"/>
    <s v="IL"/>
    <s v="Chicago"/>
    <s v="Chicago"/>
    <x v="0"/>
    <s v="Tens of thousands of loyal users come to ReadOz every day to read free and paid publications."/>
    <s v="software"/>
    <x v="10"/>
    <x v="1"/>
    <n v="2"/>
    <n v="4300000"/>
    <s v="2007-01-01"/>
    <s v="2010-11-12"/>
    <s v="2015-01-28"/>
    <m/>
    <s v="Info@readoz.com"/>
    <n v="3128466186"/>
    <s v="https://www.crunchbase.com/organization/readoz"/>
    <s v="https://www.twitter.com/read_oz"/>
    <s v="http://www.facebook.com/readoz"/>
    <s v="73deffef-e6cb-cb76-8a81-956c910b5c80"/>
  </r>
  <r>
    <x v="28232"/>
    <s v="ridegroupllc.com"/>
    <s v="USA"/>
    <s v="DE"/>
    <s v="Wilmington, Delaware"/>
    <s v="Newark"/>
    <x v="0"/>
    <s v="RiDE Group is a web and computer services company."/>
    <s v="consulting|hardware|web design"/>
    <x v="2485"/>
    <x v="1"/>
    <n v="1"/>
    <n v="5000000"/>
    <s v="2004-11-01"/>
    <s v="2015-01-28"/>
    <s v="2015-01-28"/>
    <m/>
    <s v="info@ridegroupllc.com"/>
    <s v="'302-533-7631"/>
    <s v="https://www.crunchbase.com/organization/ride-group"/>
    <m/>
    <m/>
    <s v="1b38873f-3a40-54d2-682b-580862f0c0eb"/>
  </r>
  <r>
    <x v="28233"/>
    <s v="safewhiteteeth.com"/>
    <s v="USA"/>
    <s v="OH"/>
    <s v="Columbus, Ohio"/>
    <s v="Dublin"/>
    <x v="0"/>
    <s v="SafeWhite has created a new way to whiten teeth."/>
    <s v="cosmetics"/>
    <x v="366"/>
    <x v="0"/>
    <n v="1"/>
    <m/>
    <s v="2010-01-01"/>
    <s v="2015-01-28"/>
    <s v="2015-01-28"/>
    <m/>
    <s v="info@safe-white.com"/>
    <n v="16148045142"/>
    <s v="https://www.crunchbase.com/organization/safewhite"/>
    <s v="https://www.twitter.com/safewhiteteeth"/>
    <s v="https://www.facebook.com/safewhiteteeth"/>
    <s v="826595ac-9307-328b-6d54-e5d4fe99567a"/>
  </r>
  <r>
    <x v="28234"/>
    <s v="schlep.it"/>
    <s v="USA"/>
    <s v="IL"/>
    <s v="Chicago"/>
    <s v="Chicago"/>
    <x v="0"/>
    <s v="A friendly and efficient marketplace for people to link up and get stuff moved."/>
    <s v="collaborative consumption|logistics"/>
    <x v="114"/>
    <x v="1"/>
    <n v="1"/>
    <n v="263000"/>
    <s v="2013-10-11"/>
    <s v="2015-01-28"/>
    <s v="2015-01-28"/>
    <m/>
    <s v="help@schlep.it"/>
    <s v="'501-350-5283"/>
    <s v="https://www.crunchbase.com/organization/schlep"/>
    <s v="https://www.twitter.com/schlepit"/>
    <s v="http://www.facebook.com/schlepit"/>
    <s v="3ac04939-96ef-a83e-fe86-be1c69558ec7"/>
  </r>
  <r>
    <x v="28235"/>
    <s v="wallyhome.com"/>
    <s v="USA"/>
    <s v="DC"/>
    <s v="Washington, D.C."/>
    <s v="Washington"/>
    <x v="2"/>
    <s v="SNUPI Technologies, a sensor and services company, offers devices for home safety, security, and loss prevention."/>
    <s v="consumer electronics|mobile|security"/>
    <x v="3303"/>
    <x v="2"/>
    <n v="4"/>
    <n v="12776691"/>
    <s v="2012-05-15"/>
    <s v="2012-12-06"/>
    <s v="2015-01-28"/>
    <m/>
    <s v="press@snupi.com"/>
    <m/>
    <s v="https://www.crunchbase.com/organization/snupi-technologies"/>
    <s v="https://www.twitter.com/wallyhome"/>
    <s v="http://www.facebook.com/wallyhomenetwork"/>
    <s v="3c8aacd6-c537-7c60-e74a-4a9e27c481d6"/>
  </r>
  <r>
    <x v="28236"/>
    <s v="summitreheis.com"/>
    <s v="USA"/>
    <s v="NY"/>
    <s v="NY - Other"/>
    <s v="Huguenot"/>
    <x v="0"/>
    <s v="A Huguenot, N.Y.-based maker of active ingredients for antiperspirants"/>
    <m/>
    <x v="5"/>
    <x v="1"/>
    <n v="1"/>
    <m/>
    <s v="2008-01-01"/>
    <s v="2015-01-28"/>
    <s v="2015-01-28"/>
    <m/>
    <m/>
    <s v="'845-856-5261"/>
    <s v="https://www.crunchbase.com/organization/summit-research-labs"/>
    <m/>
    <m/>
    <s v="a0988c9e-8206-c815-19df-61d7e60eca4e"/>
  </r>
  <r>
    <x v="28237"/>
    <s v="tricemedical.com"/>
    <s v="USA"/>
    <s v="PA"/>
    <s v="Philadelphia"/>
    <s v="King Of Prussia"/>
    <x v="0"/>
    <s v="Trice Medical is founded to fundamentally improve orthopedic diagnostics for the patient."/>
    <s v="health care|health diagnostics|medical|medical device"/>
    <x v="3"/>
    <x v="0"/>
    <n v="4"/>
    <n v="23250000"/>
    <s v="2011-01-01"/>
    <s v="2012-10-04"/>
    <s v="2015-01-28"/>
    <m/>
    <m/>
    <s v="'610-989-8080"/>
    <s v="https://www.crunchbase.com/organization/trice-medical"/>
    <s v="https://www.twitter.com/tricemedical"/>
    <s v="https://www.facebook.com/tricemedical"/>
    <s v="0e3af946-5681-14ff-6fb6-5be739b382fd"/>
  </r>
  <r>
    <x v="28238"/>
    <s v="usertesting.com"/>
    <s v="USA"/>
    <s v="CA"/>
    <s v="SF Bay Area"/>
    <s v="Mountain View"/>
    <x v="0"/>
    <s v="UserTesting is a crowdsourcing service that provides usability testing through a large panel of on-demand users."/>
    <s v="crowdsourcing|internet|test and measurement"/>
    <x v="670"/>
    <x v="5"/>
    <n v="2"/>
    <n v="48500000"/>
    <s v="2007-01-01"/>
    <s v="2012-09-06"/>
    <s v="2015-01-28"/>
    <m/>
    <s v="support@UserTesting.com"/>
    <s v="'650-226-4142"/>
    <s v="https://www.crunchbase.com/organization/usertesting-com"/>
    <s v="https://www.twitter.com/usertesting"/>
    <s v="http://www.facebook.com/usertestingcom"/>
    <s v="1f0b0cd8-2a41-5cd2-a5af-953ce1b4e413"/>
  </r>
  <r>
    <x v="28239"/>
    <s v="vacademy.co"/>
    <s v="USA"/>
    <s v="MA"/>
    <s v="Boston"/>
    <s v="Boston"/>
    <x v="0"/>
    <s v="Venture Academy was born from the idea that with the right information and guidance, any start-up can be successful."/>
    <s v="incubators"/>
    <x v="39"/>
    <x v="1"/>
    <n v="1"/>
    <m/>
    <s v="2014-10-01"/>
    <s v="2015-01-28"/>
    <s v="2015-01-28"/>
    <m/>
    <m/>
    <m/>
    <s v="https://www.crunchbase.com/organization/venture-academy-3"/>
    <s v="https://www.twitter.com/ventureacademy_"/>
    <s v="https://www.facebook.com/ventureacademymexico/?fref=ts"/>
    <s v="b722ca0d-82f7-7e18-ff2f-4a8535be23c5"/>
  </r>
  <r>
    <x v="28240"/>
    <s v="verato.com"/>
    <s v="USA"/>
    <s v="VA"/>
    <s v="Washington, D.C."/>
    <s v="Mclean"/>
    <x v="0"/>
    <s v="Verato provides the most accurate identity resolution platform, which updates, matches, links, and enriches patient and customer identities"/>
    <s v="analytics|big data|cloud data services|health care|identity management|information services|information technology|privacy|saas"/>
    <x v="4847"/>
    <x v="0"/>
    <n v="1"/>
    <n v="12500000"/>
    <s v="2012-02-01"/>
    <s v="2015-01-28"/>
    <s v="2015-01-28"/>
    <m/>
    <s v="info@verato.com"/>
    <s v="(703) 650-5155"/>
    <s v="https://www.crunchbase.com/organization/verato"/>
    <s v="https://www.twitter.com/verato_software"/>
    <s v="http://www.facebook.com/veratosoftware"/>
    <s v="ae6f9fd2-eac3-b441-8b46-934a356bfff9"/>
  </r>
  <r>
    <x v="28241"/>
    <s v="youxiduo.com"/>
    <s v="CHN"/>
    <m/>
    <s v="Shanghai"/>
    <s v="Shanghai"/>
    <x v="0"/>
    <s v="Youxiduo is a mobile game assistant and sharing community for web and mobile pages."/>
    <s v="gamification|gaming|mobile"/>
    <x v="280"/>
    <x v="2"/>
    <n v="2"/>
    <n v="17647446"/>
    <s v="2010-01-01"/>
    <s v="2014-01-01"/>
    <s v="2015-01-28"/>
    <m/>
    <m/>
    <m/>
    <s v="https://www.crunchbase.com/organization/youxiduo"/>
    <m/>
    <m/>
    <s v="b07be770-9f4f-1bae-aa4f-6cb79769e278"/>
  </r>
  <r>
    <x v="28242"/>
    <s v="advancehlth.com"/>
    <s v="USA"/>
    <s v="VA"/>
    <s v="Washington, D.C."/>
    <s v="Chantilly"/>
    <x v="0"/>
    <s v="Advance Health provides industry leading managed care prospective health solutions"/>
    <s v="health care|information technology|medical"/>
    <x v="66"/>
    <x v="7"/>
    <n v="1"/>
    <n v="40000000"/>
    <s v="2015-01-27"/>
    <s v="2015-01-27"/>
    <s v="2015-01-27"/>
    <m/>
    <s v="info@advancehealth.com"/>
    <s v="(855) 247-1940"/>
    <s v="https://www.crunchbase.com/organization/advance-health"/>
    <s v="https://www.twitter.com/advancehealth_"/>
    <s v="https://www.facebook.com/advancehlth"/>
    <s v="25eb5fcd-d02a-d24c-425e-0517be9cb560"/>
  </r>
  <r>
    <x v="28243"/>
    <s v="ameriflare.com"/>
    <s v="USA"/>
    <s v="CA"/>
    <s v="Napa Valley"/>
    <s v="Santa Rosa"/>
    <x v="0"/>
    <s v="We developed a complete system that takes Associated gas (flare gas) from oil wells."/>
    <s v="oil and gas"/>
    <x v="89"/>
    <x v="1"/>
    <n v="1"/>
    <n v="3000000"/>
    <s v="2014-01-01"/>
    <s v="2015-01-27"/>
    <s v="2015-01-27"/>
    <m/>
    <m/>
    <m/>
    <s v="https://www.crunchbase.com/organization/ameriflare"/>
    <s v="https://www.twitter.com/ameriflare"/>
    <s v="https://www.facebook.com/ameriflare"/>
    <s v="74bd31d6-c87b-ebea-522c-0be947ddf817"/>
  </r>
  <r>
    <x v="28244"/>
    <s v="bloomenergy.com"/>
    <s v="USA"/>
    <s v="CA"/>
    <s v="SF Bay Area"/>
    <s v="Sunnyvale"/>
    <x v="0"/>
    <s v="Bloom Energy offers on-site power generation systems that can use a wide variety of inputs to generate electricity."/>
    <s v="cleantech|energy|oil and gas|wind energy"/>
    <x v="165"/>
    <x v="7"/>
    <n v="7"/>
    <n v="809000000"/>
    <s v="2001-01-01"/>
    <s v="2004-01-01"/>
    <s v="2015-01-27"/>
    <m/>
    <s v="info@bloomenergy.com"/>
    <s v="408) 543-1500"/>
    <s v="https://www.crunchbase.com/organization/bloom-energy"/>
    <s v="https://www.twitter.com/bloom_energy"/>
    <s v="http://www.facebook.com/bloomenergy"/>
    <s v="95f35a1a-6dff-b8ac-a64f-0ec3bc6f313a"/>
  </r>
  <r>
    <x v="28245"/>
    <s v="bluehawkenergyinc.com"/>
    <s v="USA"/>
    <s v="OK"/>
    <s v="Oklahoma City"/>
    <s v="Oklahoma City"/>
    <x v="0"/>
    <s v="BlueHawk Energy Inc (&quot;BHE&quot;)’s project involves exporting US made methanol to China."/>
    <m/>
    <x v="5"/>
    <x v="1"/>
    <n v="1"/>
    <m/>
    <s v="2014-04-01"/>
    <s v="2015-01-27"/>
    <s v="2015-01-27"/>
    <m/>
    <m/>
    <m/>
    <s v="https://www.crunchbase.com/organization/bluehawk-energy"/>
    <m/>
    <m/>
    <s v="33b32406-7ce4-0d35-3256-52f6a9644948"/>
  </r>
  <r>
    <x v="28246"/>
    <s v="briggo.com"/>
    <s v="USA"/>
    <s v="TX"/>
    <s v="Austin"/>
    <s v="Austin"/>
    <x v="0"/>
    <s v="Briggo is an automatic coffee-dispensing machine developed using robotic technology."/>
    <s v="coffee|hospitality|robotics"/>
    <x v="4848"/>
    <x v="0"/>
    <n v="3"/>
    <n v="10865285"/>
    <s v="2011-01-01"/>
    <s v="2012-01-11"/>
    <s v="2015-01-27"/>
    <m/>
    <s v="info@briggo.com"/>
    <s v="'512-415-9563"/>
    <s v="https://www.crunchbase.com/organization/briggo"/>
    <s v="https://www.twitter.com/drinkbriggo"/>
    <s v="http://www.facebook.com/briggocoffee"/>
    <s v="0ca1a7c0-4a76-6147-7534-ac34165283e4"/>
  </r>
  <r>
    <x v="28247"/>
    <s v="busyevent.com"/>
    <s v="USA"/>
    <s v="MO"/>
    <s v="St. Louis"/>
    <s v="St Louis"/>
    <x v="0"/>
    <s v="BusyEvent is a live event customer relationship management company (CRM) based in Missouri, United States."/>
    <s v="crm|events|lead management|mobile"/>
    <x v="4849"/>
    <x v="2"/>
    <n v="7"/>
    <n v="1914208"/>
    <s v="2006-08-02"/>
    <s v="2012-02-01"/>
    <s v="2015-01-27"/>
    <m/>
    <s v="founders@busyevent.com"/>
    <m/>
    <s v="https://www.crunchbase.com/organization/busyevent"/>
    <s v="https://www.twitter.com/busyevent"/>
    <s v="http://www.facebook.com/busyevent"/>
    <s v="17e5faa4-5cc6-35bf-e3ca-e482556873b2"/>
  </r>
  <r>
    <x v="28248"/>
    <s v="cabforce.com"/>
    <s v="FIN"/>
    <m/>
    <s v="Helsinki"/>
    <s v="Espoo"/>
    <x v="2"/>
    <s v="Cabforce enables users to find, book and pay for flat rate taxis, executive cars and minibuses online."/>
    <s v="automotive|e-commerce|logistics|travel"/>
    <x v="2506"/>
    <x v="0"/>
    <n v="1"/>
    <n v="1678603"/>
    <s v="2009-12-01"/>
    <s v="2015-01-27"/>
    <s v="2015-01-27"/>
    <m/>
    <s v="sales@cabforce.com"/>
    <s v="'+358 9 31549500"/>
    <s v="https://www.crunchbase.com/organization/cabforce"/>
    <s v="https://www.twitter.com/cabforce"/>
    <s v="http://www.facebook.com/cabforce"/>
    <s v="9b77c1eb-818c-e0c7-93d1-323310123d22"/>
  </r>
  <r>
    <x v="28249"/>
    <s v="cloudbees.com"/>
    <s v="USA"/>
    <s v="CA"/>
    <s v="SF Bay Area"/>
    <s v="San Jose"/>
    <x v="0"/>
    <s v="CloudBees offers the CloudBees Jenkins Platform, an enterprise-grade continuous delivery platform powered by Jenkins."/>
    <s v="cloud computing|enterprise software|software"/>
    <x v="146"/>
    <x v="6"/>
    <n v="5"/>
    <n v="51200000"/>
    <s v="2010-01-01"/>
    <s v="2010-11-29"/>
    <s v="2015-01-27"/>
    <m/>
    <s v="info@cloudbees.com"/>
    <s v="'+1 617-500-7547"/>
    <s v="https://www.crunchbase.com/organization/cloudbees"/>
    <s v="https://www.twitter.com/cloudbees"/>
    <s v="http://www.facebook.com/cloudbees"/>
    <s v="7f5fee94-6336-dcde-e6df-2fc7ed1951ab"/>
  </r>
  <r>
    <x v="28250"/>
    <s v="corenergy.corridortrust.com"/>
    <s v="USA"/>
    <s v="MO"/>
    <s v="Kansas City"/>
    <s v="Kansas City"/>
    <x v="1"/>
    <s v="A real property asset manager with a focus on U.S. energy infrastructure real assets."/>
    <s v="energy|energy efficiency|infrastructure"/>
    <x v="9"/>
    <x v="0"/>
    <n v="1"/>
    <n v="50000000"/>
    <m/>
    <s v="2015-01-27"/>
    <s v="2015-01-27"/>
    <m/>
    <m/>
    <m/>
    <s v="https://www.crunchbase.com/organization/corenergy-infrastructure-trust"/>
    <m/>
    <m/>
    <s v="4889a826-d041-2f52-893b-f408189b5b07"/>
  </r>
  <r>
    <x v="28251"/>
    <s v="crossoverhealth.com"/>
    <s v="USA"/>
    <s v="CA"/>
    <s v="Anaheim"/>
    <s v="Aliso Viejo"/>
    <x v="0"/>
    <s v="Crossover Health designs and delivers membership based primary health and secondary care services to self insured employers."/>
    <s v="health care|health diagnostics|hospital"/>
    <x v="3"/>
    <x v="2"/>
    <n v="2"/>
    <n v="21487877"/>
    <s v="2010-01-01"/>
    <s v="2013-07-25"/>
    <s v="2015-01-27"/>
    <m/>
    <s v="info@crossoverhealth.com"/>
    <m/>
    <s v="https://www.crunchbase.com/organization/crossover-health-management-services"/>
    <s v="https://www.twitter.com/crossoverhealth"/>
    <s v="http://www.facebook.com/crossoverhealth"/>
    <s v="a4dd446c-25c8-80f0-76f6-213487a06058"/>
  </r>
  <r>
    <x v="28252"/>
    <s v="deskbeers.com"/>
    <s v="GBR"/>
    <m/>
    <s v="London"/>
    <s v="London"/>
    <x v="0"/>
    <s v="DeskBeers delivers craft beer to offices"/>
    <s v="craft beer"/>
    <x v="7"/>
    <x v="2"/>
    <n v="1"/>
    <n v="183984.26298127999"/>
    <s v="2014-10-14"/>
    <s v="2015-01-27"/>
    <s v="2015-01-27"/>
    <m/>
    <s v="hello@deskbeers.com"/>
    <m/>
    <s v="https://www.crunchbase.com/organization/deskbeers"/>
    <s v="https://www.twitter.com/deskbeers"/>
    <s v="https://www.facebook.com/deskbeersco"/>
    <s v="4eed1236-2f48-05ce-4abe-b522cb7ee262"/>
  </r>
  <r>
    <x v="28253"/>
    <s v="hidonald.com"/>
    <s v="USA"/>
    <s v="NY"/>
    <s v="New York City"/>
    <s v="New York"/>
    <x v="0"/>
    <s v="Donald is a tenant-lease marketplace that allows landlords to sell tenant leases to investors in exchange for immediate cash."/>
    <s v="finance|internet"/>
    <x v="436"/>
    <x v="2"/>
    <n v="2"/>
    <n v="1500000"/>
    <s v="2015-01-14"/>
    <s v="2015-01-15"/>
    <s v="2015-01-27"/>
    <m/>
    <m/>
    <m/>
    <s v="https://www.crunchbase.com/organization/donald"/>
    <s v="https://www.twitter.com/hidonalddotcom"/>
    <m/>
    <s v="23e2482f-a928-3244-6e28-47a53096c633"/>
  </r>
  <r>
    <x v="28254"/>
    <s v="engage.cx"/>
    <s v="USA"/>
    <s v="GA"/>
    <s v="Atlanta"/>
    <s v="Atlanta"/>
    <x v="0"/>
    <s v="ENGAGEcx is the experience-driven enterprise platform that re-invents customer relationship"/>
    <s v="software"/>
    <x v="10"/>
    <x v="0"/>
    <n v="1"/>
    <n v="2900000"/>
    <s v="2013-01-01"/>
    <s v="2015-01-27"/>
    <s v="2015-01-27"/>
    <m/>
    <s v="info@engage.cx"/>
    <s v="(404) 796-8200"/>
    <s v="https://www.crunchbase.com/organization/engage-cx"/>
    <s v="https://www.twitter.com/engagecx"/>
    <s v="https://www.facebook.com/pages/cx-technologies/440853382703103?ref=br_tf"/>
    <s v="d1eff427-f1f6-8e16-a7e6-c211803a2aaf"/>
  </r>
  <r>
    <x v="28255"/>
    <s v="fenixintl.com"/>
    <s v="USA"/>
    <s v="CA"/>
    <s v="SF Bay Area"/>
    <s v="San Francisco"/>
    <x v="0"/>
    <s v="Fenix International produces ultra-affordable mobile enabled solar solutions to empower more than 1.3 billion people living off-grid."/>
    <s v="energy efficiency|renewable energy|solar"/>
    <x v="165"/>
    <x v="6"/>
    <n v="3"/>
    <n v="12600000"/>
    <s v="2009-01-01"/>
    <s v="2009-01-01"/>
    <s v="2015-01-27"/>
    <m/>
    <m/>
    <s v="'925-603-3649"/>
    <s v="https://www.crunchbase.com/organization/fenix-international"/>
    <s v="https://www.twitter.com/fenixintl"/>
    <s v="http://www.facebook.com/fenixintl"/>
    <s v="b3a2ff44-4aab-ad43-133e-79d5fcace2ef"/>
  </r>
  <r>
    <x v="28256"/>
    <s v="fusetools.com"/>
    <s v="NOR"/>
    <m/>
    <s v="Oslo"/>
    <s v="Oslo"/>
    <x v="0"/>
    <s v="Fuse lets designers &amp; developers work together and create native apps that look and feel great, in less time and on more platforms."/>
    <s v="software"/>
    <x v="10"/>
    <x v="0"/>
    <n v="2"/>
    <n v="6300000"/>
    <s v="2011-05-12"/>
    <s v="2014-06-12"/>
    <s v="2015-01-27"/>
    <m/>
    <s v="contact@fusetools.com"/>
    <s v="(408) 821-1028"/>
    <s v="https://www.crunchbase.com/organization/fuse-2"/>
    <s v="https://www.twitter.com/fusetools"/>
    <s v="https://www.facebook.com/fusetools"/>
    <s v="8eca4955-f81f-36f4-6e74-8ffce8e55af8"/>
  </r>
  <r>
    <x v="28257"/>
    <s v="g2works.com"/>
    <s v="USA"/>
    <s v="FL"/>
    <s v="Panama City"/>
    <s v="Panama City"/>
    <x v="0"/>
    <s v="At G2 Works our goal is simple: to provide healthcare organizations with the straightforward."/>
    <s v="software"/>
    <x v="10"/>
    <x v="0"/>
    <n v="1"/>
    <m/>
    <s v="2014-07-21"/>
    <s v="2015-01-27"/>
    <s v="2015-01-27"/>
    <m/>
    <m/>
    <m/>
    <s v="https://www.crunchbase.com/organization/g2-works"/>
    <s v="https://www.twitter.com/whyg2works"/>
    <m/>
    <s v="16b1d4a2-b144-a897-5e37-5c0c9c0f5033"/>
  </r>
  <r>
    <x v="28258"/>
    <s v="hseracing.com"/>
    <s v="USA"/>
    <s v="TX"/>
    <s v="TX - Other"/>
    <s v="Midland"/>
    <x v="0"/>
    <s v="Restoring/ Reinventing/Modernizing classic cars"/>
    <s v="transportation"/>
    <x v="114"/>
    <x v="1"/>
    <n v="1"/>
    <m/>
    <s v="2014-10-31"/>
    <s v="2015-01-27"/>
    <s v="2015-01-27"/>
    <m/>
    <m/>
    <m/>
    <s v="https://www.crunchbase.com/organization/hse-motorsports"/>
    <m/>
    <m/>
    <s v="04da4d86-e29f-3b4b-da19-0ad4ff38f1dd"/>
  </r>
  <r>
    <x v="28259"/>
    <s v="iwebbox.com"/>
    <s v="USA"/>
    <s v="CA"/>
    <s v="Anaheim"/>
    <s v="Irvine"/>
    <x v="0"/>
    <s v="They build a completely different type of eCommerce website, called Web solutions. It supports web based business process management."/>
    <s v="software|web development"/>
    <x v="10"/>
    <x v="1"/>
    <n v="1"/>
    <m/>
    <s v="2015-01-12"/>
    <s v="2015-01-27"/>
    <s v="2015-01-27"/>
    <m/>
    <m/>
    <m/>
    <s v="https://www.crunchbase.com/organization/iwebbox"/>
    <m/>
    <m/>
    <s v="6bd7f235-a035-097a-ce30-61429e2ae77c"/>
  </r>
  <r>
    <x v="28260"/>
    <s v="kitchenbug.com"/>
    <s v="ISR"/>
    <m/>
    <s v="Tel Aviv"/>
    <s v="Tel Aviv"/>
    <x v="0"/>
    <s v="Kitchenbug analyzes online recipes and provides individuals with insights into their health benefits."/>
    <s v="blogging platforms|browser extensions|software"/>
    <x v="858"/>
    <x v="0"/>
    <n v="2"/>
    <m/>
    <s v="2012-04-01"/>
    <s v="2013-04-24"/>
    <s v="2015-01-27"/>
    <m/>
    <s v="info@kitchenbug.com"/>
    <s v="'+1 (650) 265-7266"/>
    <s v="https://www.crunchbase.com/organization/kitchenbug"/>
    <s v="https://www.twitter.com/kitchenbug"/>
    <s v="http://www.facebook.com/kitchenbug"/>
    <s v="72ff8087-bc22-800c-e023-6e9ce796763c"/>
  </r>
  <r>
    <x v="28261"/>
    <s v="linamar.com"/>
    <s v="USA"/>
    <s v="KY"/>
    <s v="KY - Other"/>
    <s v="Canada"/>
    <x v="0"/>
    <s v="Linamar Corporation is organized along product/process and geographic lines"/>
    <s v="automotive|manufacturing|product design"/>
    <x v="3856"/>
    <x v="4"/>
    <n v="1"/>
    <n v="101000000"/>
    <s v="1966-01-01"/>
    <s v="2015-01-27"/>
    <s v="2015-01-27"/>
    <m/>
    <m/>
    <s v="'519-836-7550"/>
    <s v="https://www.crunchbase.com/organization/linamar"/>
    <m/>
    <m/>
    <s v="a2afd315-a20c-ab50-85e3-74dae14f58c3"/>
  </r>
  <r>
    <x v="28262"/>
    <s v="localeur.com"/>
    <s v="USA"/>
    <s v="TX"/>
    <s v="Austin"/>
    <s v="Austin"/>
    <x v="0"/>
    <s v="Localeur is a community of locals who share recommendations on their favorite places to eat, drink and play."/>
    <s v="content|curated web|local|mobile|travel"/>
    <x v="4495"/>
    <x v="0"/>
    <n v="1"/>
    <n v="1200000"/>
    <s v="2013-03-01"/>
    <s v="2015-01-27"/>
    <s v="2015-01-27"/>
    <m/>
    <s v="joah@localeur.com"/>
    <s v="'512-422-3686"/>
    <s v="https://www.crunchbase.com/organization/localeur"/>
    <s v="https://www.twitter.com/localeur"/>
    <s v="http://www.facebook.com/localeur"/>
    <s v="353838fe-c1d9-1c26-5b85-ba4efaa40a30"/>
  </r>
  <r>
    <x v="28263"/>
    <s v="medpropropertiesinc.com"/>
    <s v="USA"/>
    <s v="VA"/>
    <s v="VA - Other"/>
    <s v="Ft Myer"/>
    <x v="0"/>
    <s v="Medpro Properties Inc. offers a unique revenue royalty secured investment vehicle from $50,000 and up."/>
    <s v="real estate"/>
    <x v="76"/>
    <x v="1"/>
    <n v="1"/>
    <n v="5000000"/>
    <s v="2014-11-06"/>
    <s v="2015-01-27"/>
    <s v="2015-01-27"/>
    <m/>
    <m/>
    <m/>
    <s v="https://www.crunchbase.com/organization/medpro-properties"/>
    <s v="https://www.twitter.com/medpropropertie"/>
    <s v="https://www.facebook.com/medproproperties"/>
    <s v="34ac63d5-9699-8c2a-8f35-6d0b669bda4e"/>
  </r>
  <r>
    <x v="28264"/>
    <s v="newwind.us"/>
    <s v="USA"/>
    <s v="TN"/>
    <s v="Nashville"/>
    <s v="Nashville"/>
    <x v="0"/>
    <s v="New Wind is a distributor of wind turbines in the alternative energy sector."/>
    <s v="clean energy|energy|wind energy"/>
    <x v="165"/>
    <x v="1"/>
    <n v="2"/>
    <n v="2230975"/>
    <s v="2010-01-01"/>
    <s v="2012-03-28"/>
    <s v="2015-01-27"/>
    <m/>
    <s v="info@thenewwind.com"/>
    <s v="'615-730-5492"/>
    <s v="https://www.crunchbase.com/organization/new-wind"/>
    <s v="https://www.twitter.com/newwindenergy"/>
    <m/>
    <s v="dc2774bd-d44a-1592-e20d-76b6ae7111ed"/>
  </r>
  <r>
    <x v="28265"/>
    <s v="nylas.com"/>
    <s v="USA"/>
    <s v="CA"/>
    <s v="SF Bay Area"/>
    <s v="San Francisco"/>
    <x v="0"/>
    <s v="The next generation email platform."/>
    <s v="apps|developer apis|email|social media"/>
    <x v="2282"/>
    <x v="0"/>
    <n v="2"/>
    <n v="8000000"/>
    <s v="2013-01-01"/>
    <s v="2014-07-07"/>
    <s v="2015-01-27"/>
    <m/>
    <s v="hello@nylas.com"/>
    <m/>
    <s v="https://www.crunchbase.com/organization/inbox-2"/>
    <s v="https://www.twitter.com/nylas_crew"/>
    <s v="https://www.facebook.com/inboxapp"/>
    <s v="fd977de6-ab1a-c360-a620-17f71e4e8395"/>
  </r>
  <r>
    <x v="28266"/>
    <s v="oneshore.com"/>
    <m/>
    <m/>
    <m/>
    <m/>
    <x v="0"/>
    <s v="OneShore Energy stands for efficient, cost-optimized combination of solar and diesel systems to provide power generation in off-grid areas"/>
    <s v="energy|solar"/>
    <x v="165"/>
    <x v="0"/>
    <n v="1"/>
    <m/>
    <s v="2014-01-01"/>
    <s v="2015-01-27"/>
    <s v="2015-01-27"/>
    <m/>
    <m/>
    <s v="49 30 20 89 81 72 0"/>
    <s v="https://www.crunchbase.com/organization/oneshore-energy-gmbh"/>
    <m/>
    <m/>
    <s v="985f1afe-ecce-d9d8-9e20-f46dd2f04756"/>
  </r>
  <r>
    <x v="28267"/>
    <s v="getparkx.com"/>
    <s v="USA"/>
    <s v="AZ"/>
    <s v="Phoenix"/>
    <s v="Scottsdale"/>
    <x v="0"/>
    <s v="Mobile Payment Application for Public and Private Parking Providers"/>
    <s v="mobile|mobile payments|parking"/>
    <x v="2234"/>
    <x v="2"/>
    <n v="1"/>
    <n v="250000"/>
    <s v="2012-01-01"/>
    <s v="2015-01-27"/>
    <s v="2015-01-27"/>
    <m/>
    <s v="info@getparkx.com"/>
    <m/>
    <s v="https://www.crunchbase.com/organization/parkx"/>
    <m/>
    <m/>
    <s v="72e893a3-6d5e-69af-fbeb-bc6ad2cde2dc"/>
  </r>
  <r>
    <x v="28268"/>
    <s v="pragmaticprinting.com"/>
    <s v="GBR"/>
    <m/>
    <s v="London"/>
    <s v="Cambridge"/>
    <x v="0"/>
    <s v="Ultra-thin and low-cost flexible microcircuits, incorporated into mass-market objects and packaging."/>
    <s v="electronics"/>
    <x v="13"/>
    <x v="0"/>
    <n v="1"/>
    <n v="8100000"/>
    <s v="2006-01-01"/>
    <s v="2015-01-27"/>
    <s v="2015-01-27"/>
    <m/>
    <s v="info@pragmaticprinting.com"/>
    <s v="1(223) 421-272"/>
    <s v="https://www.crunchbase.com/organization/pragmatic-printing"/>
    <m/>
    <m/>
    <s v="d26550bd-2ea0-0afe-2dcd-2caa120ffbf2"/>
  </r>
  <r>
    <x v="28269"/>
    <s v="pumabiotechnology.com"/>
    <s v="USA"/>
    <s v="CA"/>
    <s v="Los Angeles"/>
    <s v="Los Angeles"/>
    <x v="1"/>
    <s v="Puma Biotechnology acquires and develops innovative products for the treatment of various forms of cancer."/>
    <s v="biotechnology|medical|therapeutics"/>
    <x v="44"/>
    <x v="6"/>
    <n v="3"/>
    <n v="402300000"/>
    <s v="2010-01-01"/>
    <s v="2011-10-05"/>
    <s v="2015-01-27"/>
    <m/>
    <s v="info@pumabiotechnology.com"/>
    <s v="'310-443-4150"/>
    <s v="https://www.crunchbase.com/organization/puma-biotechnology"/>
    <m/>
    <m/>
    <s v="7ce5bb09-f734-255b-4f9a-9c6e31cabf58"/>
  </r>
  <r>
    <x v="28270"/>
    <s v="pushbullet.com"/>
    <s v="USA"/>
    <s v="CA"/>
    <s v="SF Bay Area"/>
    <s v="San Francisco"/>
    <x v="0"/>
    <s v="connects user android phone &amp; computer"/>
    <s v="digital media|file sharing|mobile"/>
    <x v="4850"/>
    <x v="1"/>
    <n v="2"/>
    <n v="1500000"/>
    <s v="2013-01-01"/>
    <s v="2014-01-01"/>
    <s v="2015-01-27"/>
    <m/>
    <s v="hey@pushbullet.com"/>
    <s v="'608-345-2079"/>
    <s v="https://www.crunchbase.com/organization/pushbullet"/>
    <s v="https://www.twitter.com/pushbullet"/>
    <s v="http://www.facebook.com/pages/pushbullet/235561209928697"/>
    <s v="fb1f52e1-9cc2-5db2-31f7-fc44366824c3"/>
  </r>
  <r>
    <x v="28271"/>
    <s v="reclamao.com"/>
    <s v="BRA"/>
    <m/>
    <s v="Curitiba"/>
    <s v="Curitiba"/>
    <x v="0"/>
    <s v="Reclamao.com is an online platform that enables its users to publicly post customer complaints."/>
    <s v="communications infrastructure|customer service"/>
    <x v="338"/>
    <x v="1"/>
    <n v="1"/>
    <n v="70000"/>
    <m/>
    <s v="2015-01-27"/>
    <s v="2015-01-27"/>
    <m/>
    <m/>
    <m/>
    <s v="https://www.crunchbase.com/organization/reclamao"/>
    <s v="https://www.twitter.com/reclamao"/>
    <s v="https://www.facebook.com/reclamao?_rdr"/>
    <s v="81cd638b-ba5c-c5e5-9c18-b435b22b0521"/>
  </r>
  <r>
    <x v="28272"/>
    <s v="drinkrumble.com"/>
    <m/>
    <m/>
    <m/>
    <m/>
    <x v="0"/>
    <s v="Rumble Supershake is a hunger-fighting all natural protein shake."/>
    <m/>
    <x v="5"/>
    <x v="1"/>
    <n v="1"/>
    <m/>
    <m/>
    <s v="2015-01-27"/>
    <s v="2015-01-27"/>
    <m/>
    <s v="info@drinkrumble.com"/>
    <s v="'+1 (778) 433-8818"/>
    <s v="https://www.crunchbase.com/organization/rumble-supershake"/>
    <s v="https://www.twitter.com/drinkrumble"/>
    <s v="https://www.facebook.com/drinkrumble"/>
    <s v="a22b0e58-c317-1705-9e62-911983d7d0be"/>
  </r>
  <r>
    <x v="28273"/>
    <s v="sierralifestyle.com"/>
    <s v="USA"/>
    <s v="CA"/>
    <s v="Fresno"/>
    <s v="Mammoth Lakes"/>
    <x v="0"/>
    <s v="Sierra Lifestyle offer the latest sporting goods, sportswear, footwear, fashion for ladies, western wear, yoga &amp; fitness wear &amp; home décor."/>
    <s v="leisure|sports"/>
    <x v="2422"/>
    <x v="6"/>
    <n v="1"/>
    <n v="520000"/>
    <s v="2015-01-01"/>
    <s v="2015-01-27"/>
    <s v="2015-01-27"/>
    <m/>
    <m/>
    <m/>
    <s v="https://www.crunchbase.com/organization/sierra-lifestyle"/>
    <m/>
    <s v="https://www.facebook.com/sierralifestyleinc"/>
    <s v="bfaafba2-f582-c178-c221-0c2b35a52e1f"/>
  </r>
  <r>
    <x v="28274"/>
    <s v="simple-mail.fr"/>
    <s v="FRA"/>
    <m/>
    <s v="FRA - Other"/>
    <s v="Chessy"/>
    <x v="0"/>
    <s v="SimpleMail is a SaaS-based application that allows companies to create, send, and analyze their automated newsletters and emails with ease."/>
    <s v="email|internet|saas"/>
    <x v="201"/>
    <x v="0"/>
    <n v="1"/>
    <n v="1300000"/>
    <m/>
    <s v="2015-01-27"/>
    <s v="2015-01-27"/>
    <m/>
    <s v="contact@simple-mail.fr"/>
    <s v="(017) 636-0926"/>
    <s v="https://www.crunchbase.com/organization/simplemail"/>
    <s v="https://www.twitter.com/simplemailfr"/>
    <s v="https://www.facebook.com/simplemailfr"/>
    <s v="7f8634db-b208-545a-db44-0545ab3da1c2"/>
  </r>
  <r>
    <x v="28275"/>
    <s v="starcounter.com"/>
    <s v="SWE"/>
    <m/>
    <s v="Stockholm"/>
    <s v="Stockholm"/>
    <x v="0"/>
    <s v="Starcounter is a combined In-Memory database engine and application server for ultra fast development of high performance business apps."/>
    <s v="database|data mining|software"/>
    <x v="192"/>
    <x v="0"/>
    <n v="1"/>
    <n v="1800000"/>
    <s v="2006-01-01"/>
    <s v="2015-01-27"/>
    <s v="2015-01-27"/>
    <m/>
    <s v="info@starcounter.com"/>
    <s v="46 8 41 02 82 10"/>
    <s v="https://www.crunchbase.com/organization/starcounter"/>
    <s v="https://www.twitter.com/starcounterdb"/>
    <s v="http://www.facebook.com/pages/starcounter/346209166129"/>
    <s v="1c58838d-bd3a-9abf-2859-8fbf0673529a"/>
  </r>
  <r>
    <x v="28276"/>
    <s v="synapbox.com"/>
    <s v="MEX"/>
    <m/>
    <s v="Mexico City"/>
    <s v="Mexico City"/>
    <x v="0"/>
    <s v="Synapbox is a content testing platform that helps you measure consumer's emotional and visual real time responses that will drive sales."/>
    <s v="advertising|analytics|big data|psychology"/>
    <x v="4851"/>
    <x v="1"/>
    <n v="1"/>
    <n v="100000"/>
    <s v="2014-06-10"/>
    <s v="2015-01-27"/>
    <s v="2015-01-27"/>
    <m/>
    <s v="contact@synapbox.com"/>
    <m/>
    <s v="https://www.crunchbase.com/organization/synapbox"/>
    <s v="https://www.twitter.com/synapbox"/>
    <s v="https://www.facebook.com/pages/synapbox/686695358102261?fref=ts"/>
    <s v="68b70916-7771-141b-33af-2cc839f772a5"/>
  </r>
  <r>
    <x v="28277"/>
    <s v="teraco.co.za"/>
    <s v="ZAF"/>
    <m/>
    <s v="Cape Town"/>
    <s v="Cape Town"/>
    <x v="2"/>
    <s v="Teraco Data Environments is a network and hosting company providing vendor neutral data centers in South Africa."/>
    <s v="infrastructure|web hosting|wireless"/>
    <x v="261"/>
    <x v="6"/>
    <n v="2"/>
    <n v="40530000"/>
    <s v="2007-01-01"/>
    <s v="2009-07-13"/>
    <s v="2015-01-27"/>
    <m/>
    <m/>
    <s v="27 21 200 0232"/>
    <s v="https://www.crunchbase.com/organization/teraco-data-environments"/>
    <s v="https://www.twitter.com/teracodc"/>
    <s v="http://www.facebook.com/teraco-data-environments/236983549"/>
    <s v="4af867d2-0db3-d012-c57c-3cb8bdae82c2"/>
  </r>
  <r>
    <x v="28278"/>
    <s v="threatq.com"/>
    <m/>
    <m/>
    <m/>
    <m/>
    <x v="0"/>
    <s v="Threat Quotient is a software company specializing in cyber defense management."/>
    <m/>
    <x v="5"/>
    <x v="2"/>
    <n v="1"/>
    <m/>
    <m/>
    <s v="2015-01-27"/>
    <s v="2015-01-27"/>
    <m/>
    <m/>
    <m/>
    <s v="https://www.crunchbase.com/organization/threat-quotient"/>
    <m/>
    <m/>
    <s v="8306a569-ae60-6358-666d-84b34c3850c3"/>
  </r>
  <r>
    <x v="28279"/>
    <s v="ubzerv.com"/>
    <s v="USA"/>
    <s v="AZ"/>
    <s v="Phoenix"/>
    <s v="Peoria"/>
    <x v="0"/>
    <s v="Training meets Entertaining! It's motto, and one that they think is going to finally shake up the $100+ billion global eLearning."/>
    <s v="education"/>
    <x v="38"/>
    <x v="1"/>
    <n v="1"/>
    <m/>
    <s v="2015-05-30"/>
    <s v="2015-01-27"/>
    <s v="2015-01-27"/>
    <m/>
    <m/>
    <m/>
    <s v="https://www.crunchbase.com/organization/ubzerv"/>
    <m/>
    <m/>
    <s v="6073f5f4-d9ab-f3f2-5782-36938fd3b3fa"/>
  </r>
  <r>
    <x v="28280"/>
    <s v="vayu.us"/>
    <s v="USA"/>
    <s v="MI"/>
    <s v="Detroit"/>
    <s v="Ypsilanti"/>
    <x v="0"/>
    <s v="Aerial Solutions: Unmanned Aerial Vehicle delivery of med. supplies &amp; vital goods over rough terrain &amp; areas effected by natural disasters"/>
    <s v="aerospace|drones|innovation management|logistics|manufacturing|mhealth"/>
    <x v="4852"/>
    <x v="0"/>
    <n v="2"/>
    <n v="1100000"/>
    <s v="2014-01-01"/>
    <s v="2014-05-06"/>
    <s v="2015-01-27"/>
    <m/>
    <s v="info@vayu.us"/>
    <m/>
    <s v="https://www.crunchbase.com/organization/vayu"/>
    <s v="https://www.twitter.com/vayu_usa?lang=en"/>
    <s v="https://www.facebook.com/vayu.usa?ref=bookmarks"/>
    <s v="20f97802-f843-f975-836d-49617aedb347"/>
  </r>
  <r>
    <x v="28281"/>
    <s v="viggleinc.com"/>
    <s v="USA"/>
    <s v="NY"/>
    <s v="New York City"/>
    <s v="New York"/>
    <x v="2"/>
    <s v="A mobile and web-based entertainment marketing platform that uses incentives to make content consumption and discovery more rewarding."/>
    <s v="digital entertainment|multi-level marketing|software"/>
    <x v="2969"/>
    <x v="2"/>
    <n v="2"/>
    <n v="37000000"/>
    <s v="2011-02-15"/>
    <s v="2014-04-30"/>
    <s v="2015-01-27"/>
    <m/>
    <m/>
    <m/>
    <s v="https://www.crunchbase.com/organization/viggle"/>
    <s v="https://www.twitter.com/viggle"/>
    <s v="http://www.facebook.com/viggle"/>
    <s v="4be40c73-8cd5-fdb5-b1d5-3597a0d92afa"/>
  </r>
  <r>
    <x v="28282"/>
    <s v="vtvillagebuilders.com"/>
    <s v="USA"/>
    <s v="VT"/>
    <s v="VT - Other"/>
    <s v="Wolcott"/>
    <x v="0"/>
    <s v="We are a full service construction firm with in house plumbing/heating, electrical, solar, along with carpentry and design build."/>
    <s v="real estate"/>
    <x v="76"/>
    <x v="0"/>
    <n v="1"/>
    <n v="500000"/>
    <s v="1993-06-01"/>
    <s v="2015-01-27"/>
    <s v="2015-01-27"/>
    <m/>
    <m/>
    <m/>
    <s v="https://www.crunchbase.com/organization/village-builders"/>
    <m/>
    <s v="https://www.facebook.com/125620444146507"/>
    <s v="234c9c75-6c45-dad7-4183-baf1916cd898"/>
  </r>
  <r>
    <x v="28283"/>
    <s v="vipplaza.com"/>
    <s v="IDN"/>
    <m/>
    <s v="Jakarta"/>
    <s v="Jakarta"/>
    <x v="0"/>
    <s v="VIP Plaza offers internationally- and locally-branded fashion products at significant discounts through daily flash sales."/>
    <s v="retail"/>
    <x v="63"/>
    <x v="1"/>
    <n v="1"/>
    <m/>
    <s v="2013-01-01"/>
    <s v="2015-01-27"/>
    <s v="2015-01-27"/>
    <m/>
    <s v="cs@vipplaza.com"/>
    <s v="'+62 21 6320880"/>
    <s v="https://www.crunchbase.com/organization/vip-plaza"/>
    <s v="https://www.twitter.com/vipplazaid"/>
    <s v="https://www.facebook.com/vipplaza"/>
    <s v="667a90b4-288e-c59c-6d5d-18f14836430e"/>
  </r>
  <r>
    <x v="28284"/>
    <s v="witkit.com"/>
    <s v="CAN"/>
    <s v="BC"/>
    <s v="Vancouver"/>
    <s v="Vancouver"/>
    <x v="0"/>
    <s v="Witkit Inc. operates a business collaboration platform that enables users to create end-to-end encryption solutions for their data."/>
    <s v="android|collaboration|ios|social"/>
    <x v="462"/>
    <x v="0"/>
    <n v="2"/>
    <n v="10700000"/>
    <s v="2012-01-01"/>
    <s v="2012-01-01"/>
    <s v="2015-01-27"/>
    <m/>
    <s v="support@witkit.com"/>
    <s v="'604-558-3553"/>
    <s v="https://www.crunchbase.com/organization/witkit-inc-"/>
    <s v="https://www.twitter.com/witkitinc"/>
    <m/>
    <s v="c8cccadc-f10f-8485-4edd-3fd4a178866e"/>
  </r>
  <r>
    <x v="28285"/>
    <s v="xcloud.cc"/>
    <s v="CHN"/>
    <m/>
    <m/>
    <m/>
    <x v="0"/>
    <s v="Research and develop related technology"/>
    <s v="mobile|software"/>
    <x v="245"/>
    <x v="2"/>
    <n v="2"/>
    <n v="806018"/>
    <s v="2009-11-01"/>
    <s v="2014-04-01"/>
    <s v="2015-01-27"/>
    <m/>
    <s v="Support@xcloud.cc"/>
    <s v="'0086-28-85980925"/>
    <s v="https://www.crunchbase.com/organization/xcloud"/>
    <s v="https://www.twitter.com/xcloud001"/>
    <s v="http://www.facebook.com/xcloud001"/>
    <s v="03ecf8a7-c183-0853-af64-7370cf2b81b2"/>
  </r>
  <r>
    <x v="28286"/>
    <s v="xenex.com"/>
    <s v="USA"/>
    <s v="TX"/>
    <s v="San Antonio"/>
    <s v="San Antonio"/>
    <x v="0"/>
    <s v="The Xenex mission is to save lives and reduce suffering by destroying deadly microorganisms that can cause hospital acquired infections."/>
    <s v="health care|hospital|medical device"/>
    <x v="3"/>
    <x v="6"/>
    <n v="3"/>
    <n v="45450000"/>
    <s v="2009-01-01"/>
    <s v="2012-09-07"/>
    <s v="2015-01-27"/>
    <m/>
    <s v="info@xenex.com"/>
    <s v="1(800)553-0069"/>
    <s v="https://www.crunchbase.com/organization/xenex-disinfection-services"/>
    <s v="https://www.twitter.com/xenexdisinfect"/>
    <s v="http://www.facebook.com/xenexdisinfection"/>
    <s v="df3033cf-5d6f-a0ad-3e3d-d7d75c6af671"/>
  </r>
  <r>
    <x v="28287"/>
    <s v="ymatou.com"/>
    <s v="CHN"/>
    <m/>
    <s v="Shanghai"/>
    <s v="Shanghai"/>
    <x v="0"/>
    <s v="Ymatou is a C2C and M2C e-commerce marketplace"/>
    <s v="e-commerce|internet|marketplace"/>
    <x v="314"/>
    <x v="2"/>
    <n v="3"/>
    <n v="110799000"/>
    <m/>
    <s v="2010-01-01"/>
    <s v="2015-01-27"/>
    <m/>
    <m/>
    <m/>
    <s v="https://www.crunchbase.com/organization/ymatou"/>
    <s v="https://www.twitter.com/okcoinandhuobi"/>
    <m/>
    <s v="ba094477-fb64-4b60-8d36-1c96f0a93d04"/>
  </r>
  <r>
    <x v="28288"/>
    <s v="zipwhip.com"/>
    <s v="USA"/>
    <s v="WA"/>
    <s v="Seattle"/>
    <s v="Seattle"/>
    <x v="0"/>
    <s v="Zipwhip offers apps and a carrier-grade cloud platform that for mobile and landline subscribers to text message from any connected device."/>
    <s v="cloud computing|messaging|telecommunications"/>
    <x v="2002"/>
    <x v="6"/>
    <n v="2"/>
    <n v="8100000"/>
    <s v="2007-01-01"/>
    <s v="2011-04-01"/>
    <s v="2015-01-27"/>
    <m/>
    <s v="info@zipwhip.com"/>
    <s v="(855)947-9447"/>
    <s v="https://www.crunchbase.com/organization/zipwhip"/>
    <s v="https://www.twitter.com/zipwhipinc"/>
    <s v="https://www.facebook.com/zipwhip/"/>
    <s v="4d02d7ff-ba2e-e5c5-6e5f-b19ff4015898"/>
  </r>
  <r>
    <x v="28289"/>
    <s v="andovered.com"/>
    <s v="USA"/>
    <s v="CT"/>
    <s v="Hartford"/>
    <s v="Westport"/>
    <x v="0"/>
    <s v="Andover delivers the future of education knowledge management today."/>
    <s v="content delivery network|education|knowledge management"/>
    <x v="4853"/>
    <x v="0"/>
    <n v="1"/>
    <n v="3400000"/>
    <s v="2003-07-17"/>
    <s v="2015-01-26"/>
    <s v="2015-01-26"/>
    <m/>
    <s v="info@andovered.com"/>
    <s v="(203) 226-6211"/>
    <s v="https://www.crunchbase.com/organization/andover-education-2"/>
    <s v="https://www.twitter.com/andover_ed"/>
    <m/>
    <s v="131436e0-fa97-1cce-9788-fe0d93d91250"/>
  </r>
  <r>
    <x v="28290"/>
    <m/>
    <s v="USA"/>
    <s v="NV"/>
    <s v="Las Vegas"/>
    <s v="Las Vegas"/>
    <x v="0"/>
    <s v="We are in the Alternative Lending space as a broker."/>
    <s v="finance|venture capital"/>
    <x v="39"/>
    <x v="1"/>
    <n v="1"/>
    <m/>
    <s v="2015-01-01"/>
    <s v="2015-01-26"/>
    <s v="2015-01-26"/>
    <m/>
    <m/>
    <m/>
    <s v="https://www.crunchbase.com/organization/bizbashfunding"/>
    <m/>
    <m/>
    <s v="89c8923c-9dd7-8438-46f2-7b22b3eefde0"/>
  </r>
  <r>
    <x v="28291"/>
    <s v="bmr-energy.com"/>
    <s v="DEU"/>
    <m/>
    <s v="DEU - Other"/>
    <s v="Hückelhoven"/>
    <x v="0"/>
    <s v="BMR Energy plans, builds, and operates bioenergy plants, wind turbines, and solar power plants."/>
    <s v="energy|energy efficiency|energy management"/>
    <x v="9"/>
    <x v="2"/>
    <n v="1"/>
    <n v="62700000"/>
    <m/>
    <s v="2015-01-26"/>
    <s v="2015-01-26"/>
    <m/>
    <s v="g.beckers@bmr.energy.com"/>
    <n v="492433981590"/>
    <s v="https://www.crunchbase.com/organization/bmr-energy"/>
    <m/>
    <s v="https://www.facebook.com/pages/bmr-energy-solutions-gmbh/307231922668753?sk=likes"/>
    <s v="01d3425b-bfe7-f955-c6e5-8a1d46e10e6b"/>
  </r>
  <r>
    <x v="28292"/>
    <s v="brainsgate.com"/>
    <s v="ISR"/>
    <m/>
    <s v="Netanya"/>
    <s v="Caesarea"/>
    <x v="0"/>
    <s v="BrainsGate is a medical device company developing innovative therapies for patients suffering from central nervous system diseases."/>
    <s v="health care|medical device|therapeutics"/>
    <x v="3"/>
    <x v="0"/>
    <n v="3"/>
    <n v="60500000"/>
    <s v="2000-01-01"/>
    <s v="2005-08-12"/>
    <s v="2015-01-26"/>
    <m/>
    <m/>
    <n v="97246377774"/>
    <s v="https://www.crunchbase.com/organization/brainsgate"/>
    <m/>
    <m/>
    <s v="79283a75-5264-492b-8161-8210cd6493e8"/>
  </r>
  <r>
    <x v="28293"/>
    <s v="breathetechnologies.com"/>
    <s v="USA"/>
    <s v="CA"/>
    <s v="Anaheim"/>
    <s v="Irvine"/>
    <x v="0"/>
    <s v="Breathe Technologies provide healthcare providers and patients with respiratory therapies that optimize breathing and mobility."/>
    <s v="health care|health diagnostics|therapeutics"/>
    <x v="3"/>
    <x v="6"/>
    <n v="5"/>
    <n v="50110000"/>
    <s v="2005-01-01"/>
    <s v="2006-03-31"/>
    <s v="2015-01-26"/>
    <m/>
    <s v="info@breathetechnologies.com"/>
    <n v="19499887701"/>
    <s v="https://www.crunchbase.com/organization/breathe-technologies"/>
    <s v="https://www.twitter.com/breathtech_inc"/>
    <s v="https://www.facebook.com/breathetechnologies"/>
    <s v="4425202d-e549-8b8f-8abf-e750706394a3"/>
  </r>
  <r>
    <x v="28294"/>
    <s v="claritasgenomics.com"/>
    <s v="USA"/>
    <s v="MA"/>
    <s v="Boston"/>
    <s v="Cambridge"/>
    <x v="0"/>
    <s v="Claritas Genomics is a new venture, formed through a partnership between Boston Children's Hospital and Life Technologies Corp."/>
    <s v="bioinformatics|biotechnology|children|hospital"/>
    <x v="8"/>
    <x v="0"/>
    <n v="2"/>
    <n v="15000000"/>
    <s v="2013-01-01"/>
    <s v="2013-12-05"/>
    <s v="2015-01-26"/>
    <m/>
    <s v="info@claritasgenomics.com"/>
    <s v="'617-553-5880"/>
    <s v="https://www.crunchbase.com/organization/claritas-genomics"/>
    <s v="https://www.twitter.com/claritas4kids"/>
    <m/>
    <s v="20850551-636a-60a1-669f-cd6ed6e5d0a4"/>
  </r>
  <r>
    <x v="28295"/>
    <s v="connectyourcare.com"/>
    <s v="USA"/>
    <s v="MD"/>
    <s v="Baltimore"/>
    <s v="Hunt Valley"/>
    <x v="2"/>
    <s v="ConnectYourCare offers a fresh approach to HSAs, FSAs, HRAs by combining a simplified experience,"/>
    <s v="health care"/>
    <x v="3"/>
    <x v="3"/>
    <n v="1"/>
    <n v="5100000"/>
    <s v="2002-01-01"/>
    <s v="2015-01-26"/>
    <s v="2015-01-26"/>
    <m/>
    <s v="service@connectyourcare.com"/>
    <s v="(877) 292-4040"/>
    <s v="https://www.crunchbase.com/organization/connectyourcare"/>
    <s v="https://www.twitter.com/connectyourcare"/>
    <s v="https://www.facebook.com/connectyourcare"/>
    <s v="ab136dc8-a2c2-3481-140d-41a03442707c"/>
  </r>
  <r>
    <x v="28296"/>
    <s v="crowdmobile.com.au"/>
    <s v="PHL"/>
    <m/>
    <s v="PHL - Other"/>
    <s v="Australia"/>
    <x v="0"/>
    <s v="Leading Mobile Entertainment Mobile Applications."/>
    <s v="mobile"/>
    <x v="15"/>
    <x v="0"/>
    <n v="1"/>
    <n v="3800000"/>
    <m/>
    <s v="2015-01-26"/>
    <s v="2015-01-26"/>
    <m/>
    <s v="dom@dominet.com.au"/>
    <s v="1(300) 034-045"/>
    <s v="https://www.crunchbase.com/organization/crowd-mobile"/>
    <m/>
    <s v="https://www.facebook.com/crowdmobile.cm8"/>
    <s v="f894f551-35ac-0f68-c638-20762fbf0cb4"/>
  </r>
  <r>
    <x v="28297"/>
    <s v="curiyo.com"/>
    <s v="ISR"/>
    <m/>
    <s v="Tel Aviv"/>
    <s v="Jerusalem"/>
    <x v="0"/>
    <s v="Curiyo automatically enhances the story behind publishers content and keeps users entertained, informed and on the site."/>
    <s v="software"/>
    <x v="10"/>
    <x v="1"/>
    <n v="2"/>
    <n v="2880000"/>
    <s v="2011-11-01"/>
    <s v="2014-06-15"/>
    <s v="2015-01-26"/>
    <m/>
    <s v="info@curiyo.com"/>
    <m/>
    <s v="https://www.crunchbase.com/organization/curiyo"/>
    <s v="https://www.twitter.com/becuriyo"/>
    <s v="http://www.facebook.com/becuriyo"/>
    <s v="65d173fb-5731-213b-ca4f-e08ec8f0ff32"/>
  </r>
  <r>
    <x v="28298"/>
    <s v="diamondfortress.com"/>
    <s v="USA"/>
    <s v="AL"/>
    <s v="Birmingham"/>
    <s v="Birmingham"/>
    <x v="0"/>
    <s v="DFT provides ONYX: touchless fingerprint biometrics software that converts a mobile device's rear-facing into a fingerprint sensor."/>
    <s v="biometrics|mobile|security|software"/>
    <x v="4854"/>
    <x v="1"/>
    <n v="4"/>
    <n v="2713000"/>
    <s v="2012-05-22"/>
    <s v="2013-04-19"/>
    <s v="2015-01-26"/>
    <m/>
    <s v="team@diamondfortress.com"/>
    <s v="(855) 785-8646"/>
    <s v="https://www.crunchbase.com/organization/diamond-fortress-technologies"/>
    <s v="https://www.twitter.com/dftinc"/>
    <s v="http://www.facebook.com/pages/diamond-fortress-technologies-inc/458282030893940"/>
    <s v="7c66ce2b-bf75-a2a1-bb01-b3122ec7c9dc"/>
  </r>
  <r>
    <x v="28299"/>
    <s v="dojoapp.co"/>
    <s v="GBR"/>
    <m/>
    <s v="London"/>
    <s v="London"/>
    <x v="0"/>
    <s v="Dojo is your gateway to your London life."/>
    <s v="business intelligence|events"/>
    <x v="4855"/>
    <x v="0"/>
    <n v="1"/>
    <n v="1199994"/>
    <s v="2014-07-01"/>
    <s v="2015-01-26"/>
    <s v="2015-01-26"/>
    <m/>
    <s v="team@dojoapp.co"/>
    <m/>
    <s v="https://www.crunchbase.com/organization/dojo-2"/>
    <s v="https://www.twitter.com/thedojoapp"/>
    <s v="http://www.facebook.com/thedojoapp"/>
    <s v="fc85a34e-4c3b-70c8-c54b-9a766f9e4038"/>
  </r>
  <r>
    <x v="28300"/>
    <s v="elinetechnology.com"/>
    <s v="USA"/>
    <s v="CO"/>
    <s v="Denver"/>
    <s v="Westminster"/>
    <x v="0"/>
    <s v="eLine Technology eLine Technology is a developer and manufacturer of surveillance systems, security technology."/>
    <s v="consumer electronics"/>
    <x v="13"/>
    <x v="0"/>
    <n v="1"/>
    <m/>
    <s v="2009-01-05"/>
    <s v="2015-01-26"/>
    <s v="2015-01-26"/>
    <m/>
    <m/>
    <s v="'303-938-1133"/>
    <s v="https://www.crunchbase.com/organization/eline-technology"/>
    <s v="https://www.twitter.com/elinetechnology"/>
    <s v="https://www.facebook.com/elinetechnology"/>
    <s v="50cfd38b-b446-c7c5-cf2e-b6c21fb332fe"/>
  </r>
  <r>
    <x v="28301"/>
    <s v="engeneinc.com"/>
    <s v="CAN"/>
    <s v="BC"/>
    <s v="Vancouver"/>
    <s v="Vancouver"/>
    <x v="0"/>
    <s v="enGene is a biotechnology company developing a mucosal immunotherapy platform for the treatment of inflammatory bowel disease and diabetes."/>
    <s v="biotechnology|diabetes|health care"/>
    <x v="44"/>
    <x v="2"/>
    <n v="3"/>
    <n v="31150000"/>
    <s v="1999-01-01"/>
    <s v="2008-03-17"/>
    <s v="2015-01-26"/>
    <m/>
    <s v="info@engeneinc.com"/>
    <s v="'604-221-4362"/>
    <s v="https://www.crunchbase.com/organization/engene"/>
    <m/>
    <m/>
    <s v="1245e918-19af-bb64-586b-407e44df80c5"/>
  </r>
  <r>
    <x v="28302"/>
    <s v="everspin.com"/>
    <s v="USA"/>
    <s v="AZ"/>
    <s v="Phoenix"/>
    <s v="Chandler"/>
    <x v="0"/>
    <s v="Everspin Technologies develops and manufactures integrated magnetic products."/>
    <s v="manufacturing|semiconductor|sensor"/>
    <x v="578"/>
    <x v="6"/>
    <n v="7"/>
    <n v="80286221"/>
    <s v="2003-08-05"/>
    <s v="2008-04-22"/>
    <s v="2015-01-26"/>
    <m/>
    <s v="contact@everspin.com"/>
    <n v="4803471175"/>
    <s v="https://www.crunchbase.com/organization/everspin-technologies"/>
    <s v="https://www.twitter.com/everspintech"/>
    <s v="https://www.facebook.com/everspintechnologies/"/>
    <s v="06ad039b-e9cb-ec1e-3515-1eeebe5d4f34"/>
  </r>
  <r>
    <x v="28303"/>
    <s v="fiveworx.com"/>
    <s v="USA"/>
    <s v="TN"/>
    <s v="Knoxville"/>
    <s v="Knoxville"/>
    <x v="2"/>
    <s v="Fiveworx is an email marketing automation software that will help consumers direct Market via email and instant messages to the consumer."/>
    <s v="energy efficiency|saas"/>
    <x v="9"/>
    <x v="1"/>
    <n v="1"/>
    <m/>
    <s v="2014-01-01"/>
    <s v="2015-01-26"/>
    <s v="2015-01-26"/>
    <m/>
    <s v="patrick@fiveworx.com"/>
    <s v="'865-934-1782"/>
    <s v="https://www.crunchbase.com/organization/fiveworx"/>
    <s v="https://www.twitter.com/fiveworx"/>
    <m/>
    <s v="ff3869ec-e52f-d500-ef40-64504d357f3f"/>
  </r>
  <r>
    <x v="28304"/>
    <s v="futuredial.com"/>
    <s v="USA"/>
    <s v="CA"/>
    <s v="SF Bay Area"/>
    <s v="Sunnyvale"/>
    <x v="0"/>
    <s v="FutureDial is a software company that provides personal computer and cloud-based software solutions."/>
    <s v="e-commerce|mobile|software|wireless"/>
    <x v="1722"/>
    <x v="6"/>
    <n v="1"/>
    <n v="1334560"/>
    <s v="1999-01-01"/>
    <s v="2015-01-26"/>
    <s v="2015-01-26"/>
    <m/>
    <m/>
    <n v="14082458885"/>
    <s v="https://www.crunchbase.com/organization/futuredial"/>
    <s v="https://www.twitter.com/futuredial"/>
    <m/>
    <s v="ad175568-402a-86bd-3f1e-9b3177d7f9b1"/>
  </r>
  <r>
    <x v="28305"/>
    <s v="grizzlyboards.com"/>
    <s v="USA"/>
    <s v="CO"/>
    <s v="CO - Other"/>
    <s v="Aspen"/>
    <x v="0"/>
    <s v="We are a full-custom, handmade ski company based in Aspen, CO."/>
    <s v="sports"/>
    <x v="153"/>
    <x v="1"/>
    <n v="1"/>
    <m/>
    <s v="2014-10-28"/>
    <s v="2015-01-26"/>
    <s v="2015-01-26"/>
    <m/>
    <s v="graham@grizzlyboards.com"/>
    <n v="4016236650"/>
    <s v="https://www.crunchbase.com/organization/grizzly-boards"/>
    <s v="https://www.twitter.com/grizzlyboards"/>
    <s v="http://facebook.com/grizzlyboards"/>
    <s v="7a1f7c51-963a-3230-692d-7c0a1ea1990d"/>
  </r>
  <r>
    <x v="28306"/>
    <s v="immunophotonics.com"/>
    <s v="USA"/>
    <s v="MO"/>
    <s v="St. Louis"/>
    <s v="Columbia"/>
    <x v="0"/>
    <s v="Minimally invasive therapeutic cancer vaccine for the treatment of metastatic solid tumors."/>
    <s v="biotechnology|life science"/>
    <x v="36"/>
    <x v="1"/>
    <n v="5"/>
    <n v="4937123"/>
    <s v="2008-01-01"/>
    <s v="2010-05-12"/>
    <s v="2015-01-26"/>
    <m/>
    <m/>
    <s v="'636-675-6161"/>
    <s v="https://www.crunchbase.com/organization/immunophotonics"/>
    <s v="https://www.twitter.com/immunophotonics"/>
    <s v="https://www.facebook.com/immunophotonics"/>
    <s v="4ba5cc4f-ad90-ca88-548d-ae0dccda6ac2"/>
  </r>
  <r>
    <x v="28307"/>
    <s v="iorahealth.com"/>
    <s v="USA"/>
    <s v="MA"/>
    <s v="Boston"/>
    <s v="Cambridge"/>
    <x v="0"/>
    <s v="Iora Health is a private healthcare company help patients manage their health and navigate the healthcare system."/>
    <s v="biotechnology|health care|medical"/>
    <x v="44"/>
    <x v="6"/>
    <n v="3"/>
    <n v="48250000"/>
    <s v="2011-01-01"/>
    <s v="2011-10-24"/>
    <s v="2015-01-26"/>
    <m/>
    <s v="info@iorahealth.com"/>
    <s v="'617-454-4672"/>
    <s v="https://www.crunchbase.com/organization/iora-health"/>
    <s v="https://www.twitter.com/iorahealth"/>
    <s v="http://www.facebook.com/iorahealth"/>
    <s v="32c4b5d6-9902-5092-80d9-8e93905e840f"/>
  </r>
  <r>
    <x v="28308"/>
    <s v="lasu.co"/>
    <s v="GBR"/>
    <m/>
    <s v="London"/>
    <s v="London"/>
    <x v="0"/>
    <s v="LASU is mobile shopping platform curated by the UK's finest menswear retailers."/>
    <s v="apps|fashion"/>
    <x v="1205"/>
    <x v="1"/>
    <n v="1"/>
    <n v="42075.5255683953"/>
    <m/>
    <s v="2015-01-26"/>
    <s v="2015-01-26"/>
    <m/>
    <m/>
    <m/>
    <s v="https://www.crunchbase.com/organization/lasu"/>
    <s v="https://www.twitter.com/lasuapp"/>
    <s v="http://www.facebook.com/lasuapp"/>
    <s v="db05ac10-6e85-6912-e41b-c2614ba6ad66"/>
  </r>
  <r>
    <x v="28309"/>
    <s v="lineagen.com"/>
    <s v="USA"/>
    <s v="UT"/>
    <s v="Salt Lake City"/>
    <s v="Salt Lake City"/>
    <x v="0"/>
    <s v="Lineagen provides genetic evaluation services in autism, developmental delay and other genetic disorders."/>
    <s v="biotechnology|health care|health diagnostics"/>
    <x v="44"/>
    <x v="6"/>
    <n v="7"/>
    <n v="60964064"/>
    <s v="2002-01-01"/>
    <s v="2008-12-31"/>
    <s v="2015-01-26"/>
    <m/>
    <s v="info@lineagen.com"/>
    <n v="8019316200"/>
    <s v="https://www.crunchbase.com/organization/lineagen"/>
    <m/>
    <m/>
    <s v="9c552a69-8615-a7e5-0443-1206cd2df67e"/>
  </r>
  <r>
    <x v="28310"/>
    <s v="lizhi.fm"/>
    <s v="CHN"/>
    <m/>
    <s v="Guangzhou"/>
    <s v="Guangzhou"/>
    <x v="0"/>
    <s v="LichiFM is light radio mobile software that enables users to set up, upload, and create personalized audio clips."/>
    <s v="audio|mobile|music|software"/>
    <x v="3941"/>
    <x v="2"/>
    <n v="3"/>
    <n v="30000000"/>
    <s v="2010-01-01"/>
    <s v="2010-01-01"/>
    <s v="2015-01-26"/>
    <m/>
    <m/>
    <m/>
    <s v="https://www.crunchbase.com/organization/lizhi"/>
    <m/>
    <m/>
    <s v="54ee7b1e-f03c-8f67-ab79-90f87f3c65ad"/>
  </r>
  <r>
    <x v="28311"/>
    <s v="masteriya.com"/>
    <s v="RUS"/>
    <m/>
    <s v="Moscow"/>
    <s v="Moscow"/>
    <x v="0"/>
    <s v="mTools for Aftermarket/DIY in the CIS region"/>
    <s v="automotive|consumer electronics|diy|home renovation|lead generation|private social networking"/>
    <x v="4856"/>
    <x v="1"/>
    <n v="1"/>
    <n v="100000"/>
    <s v="2013-01-01"/>
    <s v="2015-01-26"/>
    <s v="2015-01-26"/>
    <m/>
    <m/>
    <m/>
    <s v="https://www.crunchbase.com/organization/masteriya"/>
    <m/>
    <s v="http://www.facebook.com/masteriya"/>
    <s v="3cdeaf23-eec0-1fc4-0505-5cc115f5af18"/>
  </r>
  <r>
    <x v="28312"/>
    <s v="mofang.com"/>
    <s v="CHN"/>
    <m/>
    <s v="Beijing"/>
    <s v="Beijing"/>
    <x v="0"/>
    <s v="Mofang.com is a Chinese mobile gaming media platform."/>
    <s v="digital media|gaming|online games"/>
    <x v="472"/>
    <x v="2"/>
    <n v="2"/>
    <n v="17624255"/>
    <m/>
    <s v="2013-07-01"/>
    <s v="2015-01-26"/>
    <m/>
    <m/>
    <m/>
    <s v="https://www.crunchbase.com/organization/mofang"/>
    <m/>
    <m/>
    <s v="8c1752f0-04a5-ce45-6596-2ad1a56c13b1"/>
  </r>
  <r>
    <x v="28313"/>
    <s v="molecularmatrix.com"/>
    <s v="USA"/>
    <s v="CA"/>
    <s v="Sacramento"/>
    <s v="Davis"/>
    <x v="0"/>
    <s v="Molecular Matrix, Inc. is focused on providing advanced research tools for cultivating and studying stem cells."/>
    <s v="biotechnology"/>
    <x v="36"/>
    <x v="0"/>
    <n v="1"/>
    <n v="80000"/>
    <s v="2011-08-01"/>
    <s v="2015-01-26"/>
    <s v="2015-01-26"/>
    <m/>
    <s v="info@molecularmatrix.com"/>
    <s v="(530) 564-7117"/>
    <s v="https://www.crunchbase.com/organization/molecular-matrix"/>
    <s v="https://www.twitter.com/molecularmatrix"/>
    <s v="https://www.facebook.com/pages/molecular-matrix-inc/390887540985006"/>
    <s v="c9904c0f-023b-5564-82a0-59c4c3b61b2b"/>
  </r>
  <r>
    <x v="28314"/>
    <s v="moneydashboard.com"/>
    <s v="GBR"/>
    <m/>
    <s v="Edinburgh"/>
    <s v="Edinburgh"/>
    <x v="0"/>
    <s v="Money Dashboard is an online personal financial management service allowing users to view their online financial accounts."/>
    <s v="curated web|personal finance"/>
    <x v="436"/>
    <x v="0"/>
    <n v="2"/>
    <n v="7791178"/>
    <s v="2008-01-01"/>
    <s v="2013-11-28"/>
    <s v="2015-01-26"/>
    <m/>
    <s v="info@moneydashboard.com"/>
    <s v="44 8451 193300"/>
    <s v="https://www.crunchbase.com/organization/money-dashboard"/>
    <s v="https://www.twitter.com/moneydashboard"/>
    <s v="http://www.facebook.com/moneydashboard"/>
    <s v="273c3660-8fcb-9c41-032f-c0428c91ed55"/>
  </r>
  <r>
    <x v="28315"/>
    <s v="moneymailer.com"/>
    <s v="USA"/>
    <s v="CA"/>
    <s v="Anaheim"/>
    <s v="Garden Grove"/>
    <x v="2"/>
    <s v="Money Mailer provides direct mailing cam"/>
    <s v="advertising"/>
    <x v="296"/>
    <x v="7"/>
    <n v="1"/>
    <m/>
    <s v="1979-01-01"/>
    <s v="2015-01-26"/>
    <s v="2015-01-26"/>
    <m/>
    <s v="alfred@rhinoforce.com"/>
    <n v="17148895780"/>
    <s v="https://www.crunchbase.com/organization/money-mailer"/>
    <m/>
    <m/>
    <s v="2bb6ffae-b5a3-4550-c38e-783d0e853c73"/>
  </r>
  <r>
    <x v="28316"/>
    <m/>
    <s v="CAN"/>
    <s v="NS"/>
    <s v="NS - Other"/>
    <s v="Eastern Passage"/>
    <x v="0"/>
    <s v="Moomix Gaming is the name of a group of gamers who wish to go professional. Make money from ads, and make constant entertainment."/>
    <s v="news"/>
    <x v="233"/>
    <x v="1"/>
    <n v="1"/>
    <n v="5000"/>
    <s v="2015-01-26"/>
    <s v="2015-01-26"/>
    <s v="2015-01-26"/>
    <m/>
    <m/>
    <m/>
    <s v="https://www.crunchbase.com/organization/moomix-gaming"/>
    <m/>
    <m/>
    <s v="ed8c4cd3-9375-714d-a06f-dae2fbf0ebce"/>
  </r>
  <r>
    <x v="28317"/>
    <s v="oddified.com"/>
    <s v="USA"/>
    <s v="AZ"/>
    <s v="Phoenix"/>
    <s v="Tempe"/>
    <x v="0"/>
    <s v="Be yourself, Be different, Be ODDIFIED. ODDIFIED is so much more than just a lifestyle brand, it is a statement to all."/>
    <s v="fashion"/>
    <x v="350"/>
    <x v="1"/>
    <n v="1"/>
    <m/>
    <s v="2014-10-01"/>
    <s v="2015-01-26"/>
    <s v="2015-01-26"/>
    <m/>
    <m/>
    <m/>
    <s v="https://www.crunchbase.com/organization/oddified"/>
    <m/>
    <m/>
    <s v="56cee68d-6305-c15b-b03d-52d6b3565ce7"/>
  </r>
  <r>
    <x v="28318"/>
    <s v="qidtech.com"/>
    <s v="USA"/>
    <s v="MA"/>
    <s v="Boston"/>
    <s v="Cambridge"/>
    <x v="0"/>
    <s v="QuantumID Technologies provides radio frequency identification (RFID) technology solutions."/>
    <s v="enterprise software"/>
    <x v="10"/>
    <x v="6"/>
    <n v="2"/>
    <n v="3166584"/>
    <s v="2006-01-01"/>
    <s v="2010-12-06"/>
    <s v="2015-01-26"/>
    <m/>
    <s v="info@qidtech.com"/>
    <s v="'617-401-2111"/>
    <s v="https://www.crunchbase.com/organization/quantumid-technologies"/>
    <m/>
    <m/>
    <s v="daf9be46-3dd2-acdc-2317-45741846e4fd"/>
  </r>
  <r>
    <x v="28319"/>
    <s v="specialneedsware.com"/>
    <s v="USA"/>
    <s v="NY"/>
    <s v="New York City"/>
    <s v="New York"/>
    <x v="0"/>
    <s v="SpecialNeedsWare has come a long way and evolved significantly while striving to always better its products and services."/>
    <s v="edtech|internet|software"/>
    <x v="288"/>
    <x v="0"/>
    <n v="1"/>
    <n v="3000000"/>
    <s v="2011-01-01"/>
    <s v="2015-01-26"/>
    <s v="2015-01-26"/>
    <m/>
    <s v="info@specialneedsware.com"/>
    <n v="6462789959"/>
    <s v="https://www.crunchbase.com/organization/specialneedsware"/>
    <s v="https://www.twitter.com/snwcorporate"/>
    <s v="https://www.facebook.com/specialneedsware"/>
    <s v="22b5e2fe-3cfc-1fdb-4e87-c5152d3867db"/>
  </r>
  <r>
    <x v="28320"/>
    <s v="spika.co.jp"/>
    <s v="JPN"/>
    <m/>
    <s v="Tokyo"/>
    <s v="Tokyo"/>
    <x v="0"/>
    <s v="Spica Inc. operates Nailbook, a photo-sharing service that offers a wide range of photos of nail art designs."/>
    <s v="fashion|photo sharing"/>
    <x v="125"/>
    <x v="2"/>
    <n v="1"/>
    <n v="847623"/>
    <s v="2014-01-01"/>
    <s v="2015-01-26"/>
    <s v="2015-01-26"/>
    <m/>
    <m/>
    <m/>
    <s v="https://www.crunchbase.com/organization/spica-inc-"/>
    <m/>
    <m/>
    <s v="bf7866d3-fcc1-a103-f881-5391635f4678"/>
  </r>
  <r>
    <x v="28321"/>
    <s v="spoil.co"/>
    <s v="USA"/>
    <s v="CA"/>
    <s v="SF Bay Area"/>
    <s v="Berkeley"/>
    <x v="0"/>
    <s v="Spoil is a gifting company hand picking items your recipient loves offered it with a personal note from you inside."/>
    <s v="brand marketing|e-commerce platforms|gift|marketplace"/>
    <x v="1236"/>
    <x v="1"/>
    <n v="1"/>
    <n v="120000"/>
    <s v="2015-01-01"/>
    <s v="2015-01-26"/>
    <s v="2015-01-26"/>
    <m/>
    <s v="hello@spoil.io"/>
    <s v="(650)282-0944"/>
    <s v="https://www.crunchbase.com/organization/spoil"/>
    <s v="https://www.twitter.com/spoil"/>
    <s v="http://www.facebook.com/getspoil"/>
    <s v="b1b5dc4a-a01b-3831-d8ff-4560b62c9ad5"/>
  </r>
  <r>
    <x v="28322"/>
    <s v="surpriseride.com"/>
    <s v="USA"/>
    <s v="DC"/>
    <s v="Washington, D.C."/>
    <s v="Washington"/>
    <x v="0"/>
    <s v="SurpriseRide offers activity boxes based on various subjects for children."/>
    <s v="curated web|subscription service"/>
    <x v="28"/>
    <x v="0"/>
    <n v="2"/>
    <n v="2100000"/>
    <s v="2012-10-01"/>
    <s v="2013-02-01"/>
    <s v="2015-01-26"/>
    <m/>
    <s v="info@surpriseride.com"/>
    <s v="'323-488-3123"/>
    <s v="https://www.crunchbase.com/organization/surpriseride"/>
    <s v="https://www.twitter.com/surpriseride"/>
    <s v="https://www.facebook.com/surpriseride"/>
    <s v="b044f683-45de-bb55-6d2e-b7ee6f913666"/>
  </r>
  <r>
    <x v="28323"/>
    <m/>
    <s v="USA"/>
    <s v="TX"/>
    <s v="Dallas"/>
    <s v="Dallas"/>
    <x v="0"/>
    <s v="Syntilla Medical, LLC a biotech company was founded in 2013 and is based in Dallas, Texas."/>
    <s v="health care"/>
    <x v="3"/>
    <x v="2"/>
    <n v="2"/>
    <n v="4500000"/>
    <s v="2013-01-01"/>
    <s v="2014-02-19"/>
    <s v="2015-01-26"/>
    <m/>
    <m/>
    <m/>
    <s v="https://www.crunchbase.com/organization/syntilla-medical"/>
    <m/>
    <m/>
    <s v="5df89331-e854-ea6e-5cab-06c5baf8a569"/>
  </r>
  <r>
    <x v="28324"/>
    <s v="theravectys.com"/>
    <s v="FRA"/>
    <m/>
    <s v="Paris"/>
    <s v="Paris"/>
    <x v="0"/>
    <s v="THERAVECTYS develops a platform for the prevention and treatment of cancers and other infectious diseases and conditions."/>
    <s v="biopharma|biotechnology|health care"/>
    <x v="44"/>
    <x v="6"/>
    <n v="3"/>
    <n v="30449358"/>
    <s v="2005-01-01"/>
    <s v="2012-09-04"/>
    <s v="2015-01-26"/>
    <m/>
    <m/>
    <s v="33 1 44 38 93 13"/>
    <s v="https://www.crunchbase.com/organization/theravectys"/>
    <s v="https://www.twitter.com/theravectys"/>
    <m/>
    <s v="89528634-e781-8088-9533-b79d8ac6654f"/>
  </r>
  <r>
    <x v="28325"/>
    <m/>
    <s v="USA"/>
    <s v="FL"/>
    <s v="Tampa"/>
    <s v="Oldsmar"/>
    <x v="0"/>
    <s v="The Ringer Company International provides a select number of marketing products via the internet."/>
    <s v="internet|public relations"/>
    <x v="158"/>
    <x v="1"/>
    <n v="1"/>
    <n v="2000"/>
    <s v="2015-01-26"/>
    <s v="2015-01-26"/>
    <s v="2015-01-26"/>
    <m/>
    <m/>
    <m/>
    <s v="https://www.crunchbase.com/organization/the-ringer-company-international"/>
    <m/>
    <m/>
    <s v="ef7bb0b2-326f-2c4c-f302-55418d55ab0b"/>
  </r>
  <r>
    <x v="28326"/>
    <m/>
    <s v="USA"/>
    <s v="OK"/>
    <s v="Tulsa"/>
    <s v="Claremore"/>
    <x v="0"/>
    <s v="Trellis systems is embarking on a journey to revolutionize outdoor gardening products."/>
    <m/>
    <x v="5"/>
    <x v="1"/>
    <n v="1"/>
    <m/>
    <s v="2014-07-01"/>
    <s v="2015-01-26"/>
    <s v="2015-01-26"/>
    <m/>
    <m/>
    <m/>
    <s v="https://www.crunchbase.com/organization/trellis-systems"/>
    <m/>
    <m/>
    <s v="7a1216e6-cca9-afa6-d89a-bb9f3e4fa300"/>
  </r>
  <r>
    <x v="28327"/>
    <s v="usgimedical.com"/>
    <s v="USA"/>
    <s v="CA"/>
    <s v="Anaheim"/>
    <s v="San Clemente"/>
    <x v="0"/>
    <s v="USGI Medical develops technologies to enable incisionless surgeries that treat diseases through the natural passageways of the body."/>
    <s v="health care|manufacturing|medical device"/>
    <x v="51"/>
    <x v="0"/>
    <n v="6"/>
    <n v="81548169"/>
    <s v="2001-01-01"/>
    <s v="2001-12-01"/>
    <s v="2015-01-26"/>
    <m/>
    <m/>
    <n v="19493693891"/>
    <s v="https://www.crunchbase.com/organization/usgi-medical"/>
    <m/>
    <m/>
    <s v="1b8c0252-8ba3-b4fa-b5f3-708115d3090d"/>
  </r>
  <r>
    <x v="28328"/>
    <s v="vekami.com"/>
    <s v="RUS"/>
    <m/>
    <s v="Moscow"/>
    <s v="Moscow"/>
    <x v="0"/>
    <s v="mCare for 50+ citizens in the CIS region"/>
    <s v="assisted living|curated web|elder care|elderly|lead generation|private social networking|retirement"/>
    <x v="4857"/>
    <x v="1"/>
    <n v="1"/>
    <n v="100000"/>
    <s v="2013-01-01"/>
    <s v="2015-01-26"/>
    <s v="2015-01-26"/>
    <m/>
    <m/>
    <m/>
    <s v="https://www.crunchbase.com/organization/vekami"/>
    <m/>
    <s v="http://www.facebook.com/%d0%92%d0%b5%d0%ba%d0%b0%d0%bc%d0%"/>
    <s v="d09ecc50-9a21-82e8-cc5c-389a845f9f8d"/>
  </r>
  <r>
    <x v="28329"/>
    <s v="weightlossclubsworldwide.com"/>
    <s v="USA"/>
    <s v="WA"/>
    <s v="Seattle"/>
    <s v="Bellevue"/>
    <x v="0"/>
    <s v="A support network is crucial when you are trying to lose weight."/>
    <s v="fitness|health care|wellness"/>
    <x v="541"/>
    <x v="1"/>
    <n v="1"/>
    <m/>
    <s v="2013-12-14"/>
    <s v="2015-01-26"/>
    <s v="2015-01-26"/>
    <m/>
    <s v="social@wlcworldwide.com"/>
    <m/>
    <s v="https://www.crunchbase.com/organization/weight-loss-clubs-worldwide"/>
    <m/>
    <s v="https://www.facebook.com/weightlossclubsworldwide"/>
    <s v="e4987450-855b-03a3-b1fc-a7c46a8dee4f"/>
  </r>
  <r>
    <x v="28330"/>
    <s v="wranggle.com"/>
    <s v="USA"/>
    <s v="CA"/>
    <s v="SF Bay Area"/>
    <s v="San Francisco"/>
    <x v="0"/>
    <s v="Wranggle makes buying things for work so much easier."/>
    <s v="software"/>
    <x v="10"/>
    <x v="1"/>
    <n v="1"/>
    <m/>
    <s v="2011-01-01"/>
    <s v="2015-01-26"/>
    <s v="2015-01-26"/>
    <m/>
    <s v="support@wranggle.com"/>
    <m/>
    <s v="https://www.crunchbase.com/organization/wranggle"/>
    <s v="https://www.twitter.com/wranggle"/>
    <s v="https://www.facebook.com/wranggle/"/>
    <s v="5920b1fb-8dcc-064b-4509-eed322d55d8b"/>
  </r>
  <r>
    <x v="28331"/>
    <s v="xolve.com"/>
    <s v="USA"/>
    <s v="WI"/>
    <s v="Madison"/>
    <s v="Middleton"/>
    <x v="0"/>
    <s v="Xolve commercializes intellectual property that enables the processing of graphene and other nanoparticle composites and coatings."/>
    <s v="nanotechnology"/>
    <x v="485"/>
    <x v="0"/>
    <n v="4"/>
    <n v="4635515"/>
    <s v="2008-01-01"/>
    <s v="2010-12-28"/>
    <s v="2015-01-26"/>
    <m/>
    <s v="sales@xolve.com"/>
    <s v="'608-203-8362"/>
    <s v="https://www.crunchbase.com/organization/xolve"/>
    <m/>
    <m/>
    <s v="16585a70-1584-ebf4-4c08-b5e3aeb714bb"/>
  </r>
  <r>
    <x v="28332"/>
    <s v="the3doodler.com"/>
    <s v="HKG"/>
    <m/>
    <s v="Hong Kong"/>
    <s v="Hong Kong"/>
    <x v="0"/>
    <s v="The 3Doodler is a 3D printing pen that enables users to draw in midair and create 3D versions of their doodles and ideas."/>
    <s v="3d printing|consumer electronics"/>
    <x v="637"/>
    <x v="1"/>
    <n v="2"/>
    <n v="3840000"/>
    <s v="2013-01-01"/>
    <s v="2013-03-25"/>
    <s v="2015-01-25"/>
    <m/>
    <s v="info@the3doodler.com"/>
    <m/>
    <s v="https://www.crunchbase.com/organization/the-3doodler"/>
    <s v="https://www.twitter.com/3doodler"/>
    <s v="http://www.facebook.com/3doodler"/>
    <s v="dd453539-c27f-4928-b895-281139645628"/>
  </r>
  <r>
    <x v="28333"/>
    <s v="bashyamgroup.com"/>
    <s v="IND"/>
    <m/>
    <s v="Chennai"/>
    <s v="Chennai"/>
    <x v="0"/>
    <s v="Baashyaam has been defining its growth into one of the most esteemed real estate companies."/>
    <s v="real estate"/>
    <x v="76"/>
    <x v="0"/>
    <n v="1"/>
    <m/>
    <m/>
    <s v="2015-01-25"/>
    <s v="2015-01-25"/>
    <m/>
    <s v="enquiry@bashyamgroup.com"/>
    <n v="914442902345"/>
    <s v="https://www.crunchbase.com/organization/baashyaam"/>
    <s v="https://www.twitter.com/baashyaamgroup"/>
    <s v="https://www.facebook.com/baashyaamconstructions"/>
    <s v="6a29141d-3142-b3a0-52fd-eef987313147"/>
  </r>
  <r>
    <x v="28334"/>
    <s v="biopipe.co"/>
    <s v="CHE"/>
    <m/>
    <s v="Zurich"/>
    <s v="Zürich"/>
    <x v="0"/>
    <s v="Clean Energy, Water Treatment, Patented Technology"/>
    <s v="clean energy"/>
    <x v="9"/>
    <x v="0"/>
    <n v="3"/>
    <n v="1000000"/>
    <s v="2014-01-01"/>
    <s v="2014-02-01"/>
    <s v="2015-01-25"/>
    <m/>
    <s v="info@biopipe.co"/>
    <s v="'+90 212 355 6180"/>
    <s v="https://www.crunchbase.com/organization/biopipe-global"/>
    <s v="https://www.twitter.com/biopipetr"/>
    <s v="http://www.facebook.com/biopipetr"/>
    <s v="7a70ded2-7ea1-2a06-2a30-f84fe7d152e2"/>
  </r>
  <r>
    <x v="28335"/>
    <s v="deepwatersoftware.com"/>
    <s v="USA"/>
    <s v="MO"/>
    <s v="Branson"/>
    <s v="Greenfield"/>
    <x v="0"/>
    <s v="Email Receipt Pictures. Get Reports. Retailing Simplified."/>
    <s v="retail technology"/>
    <x v="168"/>
    <x v="1"/>
    <n v="1"/>
    <n v="250000"/>
    <s v="2015-02-25"/>
    <s v="2015-01-25"/>
    <s v="2015-01-25"/>
    <m/>
    <s v="info@deepwatersoftware.com"/>
    <s v="(800)990-6543"/>
    <s v="https://www.crunchbase.com/organization/deep-water-software"/>
    <m/>
    <m/>
    <s v="d342b3ef-fc64-26e2-527d-1e130c367908"/>
  </r>
  <r>
    <x v="28336"/>
    <s v="democracy.earth"/>
    <s v="USA"/>
    <s v="CA"/>
    <s v="SF Bay Area"/>
    <s v="Palo Alto"/>
    <x v="0"/>
    <s v="Develop a user-friendly, open-source, vote and debate tool, crafted for parliaments, parties."/>
    <s v="government|non profit|software"/>
    <x v="605"/>
    <x v="1"/>
    <n v="2"/>
    <n v="220000"/>
    <s v="2012-01-01"/>
    <s v="2014-12-01"/>
    <s v="2015-01-25"/>
    <m/>
    <m/>
    <m/>
    <s v="https://www.crunchbase.com/organization/democracyos"/>
    <s v="https://www.twitter.com/democracyos"/>
    <s v="https://www.facebook.com/democracyosfoundation"/>
    <s v="dd6ec089-5945-f40f-11e3-a5bf650e4841"/>
  </r>
  <r>
    <x v="28337"/>
    <s v="ez-wheel.com"/>
    <s v="FRA"/>
    <m/>
    <s v="FRA - Other"/>
    <s v="Saint-michel-"/>
    <x v="0"/>
    <s v="EZ-Wheel SAS is an innovative technology company founded in 2009."/>
    <s v="innovation management"/>
    <x v="5"/>
    <x v="0"/>
    <n v="2"/>
    <n v="8566965.5005062893"/>
    <s v="2009-01-01"/>
    <s v="2012-07-01"/>
    <s v="2015-01-25"/>
    <m/>
    <s v="info@ez-wheel.com"/>
    <n v="330531615580"/>
    <s v="https://www.crunchbase.com/organization/ez-wheel"/>
    <s v="https://www.twitter.com/ez_wheel"/>
    <s v="https://www.facebook.com/ez-wheel-178165185541300"/>
    <s v="68c1936d-0c0d-d173-e327-7ff9a536dca5"/>
  </r>
  <r>
    <x v="28338"/>
    <s v="giftpass.cn"/>
    <m/>
    <m/>
    <m/>
    <m/>
    <x v="0"/>
    <s v="Giftpass"/>
    <m/>
    <x v="5"/>
    <x v="1"/>
    <n v="2"/>
    <m/>
    <m/>
    <s v="2014-02-11"/>
    <s v="2015-01-25"/>
    <m/>
    <m/>
    <s v="'+86 755 3331 3381"/>
    <s v="https://www.crunchbase.com/organization/giftpass"/>
    <s v="https://www.twitter.com/giftpass"/>
    <m/>
    <s v="179605a5-3a5c-8a26-c296-2e1645c4c3e6"/>
  </r>
  <r>
    <x v="28339"/>
    <m/>
    <s v="USA"/>
    <s v="MO"/>
    <s v="MO - Other"/>
    <s v="Saint James"/>
    <x v="0"/>
    <s v="Heartland Cider Company LLC will make and market a line of premium hard apple ciders using fruit grown primarily in Missouri."/>
    <s v="organic food"/>
    <x v="7"/>
    <x v="1"/>
    <n v="1"/>
    <m/>
    <s v="2014-09-18"/>
    <s v="2015-01-25"/>
    <s v="2015-01-25"/>
    <m/>
    <m/>
    <m/>
    <s v="https://www.crunchbase.com/organization/heartland-cider-company"/>
    <m/>
    <m/>
    <s v="97ca0162-3d5b-bc31-db5c-b3be5e82b64b"/>
  </r>
  <r>
    <x v="28340"/>
    <s v="knocknockapp.com"/>
    <s v="SGP"/>
    <m/>
    <s v="Singapore"/>
    <s v="Singapore"/>
    <x v="0"/>
    <s v="No.1 On-Demand Household Service App in ASEAN"/>
    <s v="e-commerce|mobile"/>
    <x v="440"/>
    <x v="1"/>
    <n v="1"/>
    <n v="100000"/>
    <m/>
    <s v="2015-01-25"/>
    <s v="2015-01-25"/>
    <m/>
    <m/>
    <m/>
    <s v="https://www.crunchbase.com/organization/knocknock-technologies"/>
    <s v="https://www.twitter.com/hiknocknock"/>
    <s v="https://www.facebook.com/knocknock"/>
    <s v="53634258-cc03-f0f0-97d4-cfc3c04d22a4"/>
  </r>
  <r>
    <x v="28341"/>
    <s v="milestonepod.com"/>
    <s v="USA"/>
    <s v="MD"/>
    <s v="Baltimore"/>
    <s v="Columbia"/>
    <x v="0"/>
    <s v="Wearable Marketing Platform that connects and benefits consumers and retailers/brands"/>
    <s v="health care|marketing automation|wearables"/>
    <x v="4858"/>
    <x v="1"/>
    <n v="2"/>
    <n v="1750000"/>
    <s v="2013-11-12"/>
    <s v="2013-12-16"/>
    <s v="2015-01-25"/>
    <m/>
    <s v="info@milestonepod.com"/>
    <s v="'1.240.447.2331"/>
    <s v="https://www.crunchbase.com/organization/milestone-pod"/>
    <s v="https://www.twitter.com/milestonepod"/>
    <s v="http://www.facebook.com/milestonepod"/>
    <s v="c879c1af-1e3d-eb7b-479c-d87679f27e23"/>
  </r>
  <r>
    <x v="28342"/>
    <s v="neeuro.com"/>
    <s v="SGP"/>
    <m/>
    <s v="Singapore"/>
    <s v="Singapore"/>
    <x v="0"/>
    <s v="Neeuro is an innovative Mind Wellness technology company in the Digital Health area, focusing on neurotechnology and gamification"/>
    <s v="gamification|neuroscience|wellness"/>
    <x v="1220"/>
    <x v="0"/>
    <n v="1"/>
    <m/>
    <s v="2013-01-01"/>
    <s v="2015-01-25"/>
    <s v="2015-01-25"/>
    <m/>
    <s v="alvin.chan@neeuro.com"/>
    <m/>
    <s v="https://www.crunchbase.com/organization/neeuro"/>
    <s v="https://www.twitter.com/neeurocorp"/>
    <s v="https://business.facebook.com/neeuro.corporate/"/>
    <s v="8c344c78-ba6a-3ca4-d762-5c9ad7151c7e"/>
  </r>
  <r>
    <x v="28343"/>
    <s v="sector111.com"/>
    <s v="USA"/>
    <s v="CA"/>
    <s v="Ontario - Inland Empire"/>
    <s v="Temecula"/>
    <x v="0"/>
    <s v="Sector111 offer premium products/services for gentlemen racers."/>
    <s v="automotive"/>
    <x v="114"/>
    <x v="1"/>
    <n v="1"/>
    <m/>
    <s v="2015-01-25"/>
    <s v="2015-01-25"/>
    <s v="2015-01-25"/>
    <m/>
    <m/>
    <m/>
    <s v="https://www.crunchbase.com/organization/sector111"/>
    <s v="https://www.twitter.com/sector111"/>
    <s v="https://www.facebook.com/sector111"/>
    <s v="8021bfcb-e461-e9d4-b6b3-88d128a643e2"/>
  </r>
  <r>
    <x v="28344"/>
    <s v="situationalcorp.com"/>
    <m/>
    <m/>
    <m/>
    <m/>
    <x v="0"/>
    <s v="A context driven security solution to help their customers meet critical policy objectives."/>
    <m/>
    <x v="5"/>
    <x v="2"/>
    <n v="1"/>
    <m/>
    <s v="2014-11-01"/>
    <s v="2015-01-25"/>
    <s v="2015-01-25"/>
    <m/>
    <m/>
    <m/>
    <s v="https://www.crunchbase.com/organization/situational"/>
    <m/>
    <m/>
    <s v="c7393e97-c9d6-c173-862a-398293213ab6"/>
  </r>
  <r>
    <x v="28345"/>
    <m/>
    <m/>
    <m/>
    <m/>
    <m/>
    <x v="0"/>
    <s v="Mobile game developer specialized in multiplayer RPG Soonjeong Game Inc."/>
    <s v="mobile"/>
    <x v="15"/>
    <x v="2"/>
    <n v="1"/>
    <n v="1400000"/>
    <m/>
    <s v="2015-01-25"/>
    <s v="2015-01-25"/>
    <m/>
    <m/>
    <m/>
    <s v="https://www.crunchbase.com/organization/soonjeong-game"/>
    <m/>
    <m/>
    <s v="6c18efe6-41c9-9dd1-5baa-87cbeb82dbfd"/>
  </r>
  <r>
    <x v="28346"/>
    <s v="emportal.ru"/>
    <s v="RUS"/>
    <m/>
    <s v="St. Petersburg"/>
    <s v="Saint Petersburg"/>
    <x v="0"/>
    <s v="United Medical Portal is a mobile application that enables its users to make online doctor appointments."/>
    <s v="fitness|health care|internet|medical"/>
    <x v="3628"/>
    <x v="2"/>
    <n v="1"/>
    <n v="300000"/>
    <s v="2012-01-01"/>
    <s v="2015-01-25"/>
    <s v="2015-01-25"/>
    <m/>
    <s v="info@emportal.ru"/>
    <s v="'+7 812 313-21-29"/>
    <s v="https://www.crunchbase.com/organization/united-medical-portal"/>
    <s v="https://www.twitter.com/emportalru"/>
    <s v="https://www.facebook.com/emportalru"/>
    <s v="8357b2c5-2fa0-1392-9ed2-ef23b911265d"/>
  </r>
  <r>
    <x v="28347"/>
    <s v="wishround.com"/>
    <s v="UKR"/>
    <m/>
    <s v="Kiev"/>
    <s v="Kiev"/>
    <x v="0"/>
    <s v="Wishround offers an online platform that enables its users to choose online gifts and share them with friends on social media networks."/>
    <s v="apps|e-commerce|payments|retail|software"/>
    <x v="2161"/>
    <x v="1"/>
    <n v="1"/>
    <n v="200000"/>
    <s v="2014-05-01"/>
    <s v="2015-01-25"/>
    <s v="2015-01-25"/>
    <m/>
    <s v="care@wishround.com"/>
    <s v="380 44 464 4826"/>
    <s v="https://www.crunchbase.com/organization/wishround"/>
    <s v="https://www.twitter.com/wishround"/>
    <s v="https://www.facebook.com/wishround"/>
    <s v="7baa9a8d-1238-6101-febe-d84da12e4912"/>
  </r>
  <r>
    <x v="28348"/>
    <s v="worldtechmakers.com"/>
    <s v="USA"/>
    <s v="CA"/>
    <s v="SF Bay Area"/>
    <s v="San Francisco"/>
    <x v="0"/>
    <s v="We are pioneering on-site, beginner-focused coding bootcamps in Latin America."/>
    <m/>
    <x v="5"/>
    <x v="0"/>
    <n v="1"/>
    <m/>
    <s v="2013-10-08"/>
    <s v="2015-01-25"/>
    <s v="2015-01-25"/>
    <m/>
    <s v="info@worldtechmakers.com"/>
    <s v="'+57 1 2563933"/>
    <s v="https://www.crunchbase.com/organization/world-tech-makers"/>
    <s v="https://www.twitter.com/worldtechmaker"/>
    <s v="http://www.facebook.com/ilana.milkesr"/>
    <s v="932198a2-6a6a-167f-68b3-5b0ba022b4e9"/>
  </r>
  <r>
    <x v="28349"/>
    <s v="discoveraero.com"/>
    <s v="USA"/>
    <s v="UT"/>
    <s v="Salt Lake City"/>
    <s v="Lehi"/>
    <x v="0"/>
    <s v="Aero Beacons, Inc. is developing a complete ecosystem around Bluetooth Smart technology."/>
    <s v="software"/>
    <x v="10"/>
    <x v="1"/>
    <n v="1"/>
    <m/>
    <s v="2015-01-01"/>
    <s v="2015-01-24"/>
    <s v="2015-01-24"/>
    <m/>
    <m/>
    <m/>
    <s v="https://www.crunchbase.com/organization/aero-beacons"/>
    <s v="https://www.twitter.com/discoveraero"/>
    <s v="https://www.facebook.com/todhq"/>
    <s v="aa5be4af-33d0-0887-26ca-f1e5deac4205"/>
  </r>
  <r>
    <x v="28350"/>
    <s v="kimeta.de"/>
    <s v="DEU"/>
    <m/>
    <s v="Frankfurt"/>
    <s v="Darmstadt"/>
    <x v="0"/>
    <s v="kimeta is an Employment company."/>
    <s v="employment|search engine|social media"/>
    <x v="312"/>
    <x v="0"/>
    <n v="1"/>
    <m/>
    <m/>
    <s v="2015-01-24"/>
    <s v="2015-01-24"/>
    <m/>
    <m/>
    <s v="49 6151 7804350"/>
    <s v="https://www.crunchbase.com/organization/kimeta"/>
    <s v="https://www.twitter.com/kimetaner"/>
    <m/>
    <s v="be31aaae-f1b5-9b51-d4f5-7957cdf0c9f2"/>
  </r>
  <r>
    <x v="28351"/>
    <s v="lupup.com"/>
    <s v="CYM"/>
    <m/>
    <s v="Cayman Islands"/>
    <s v="Grand Cayman"/>
    <x v="0"/>
    <s v="Hyperlocal venue based (Tinder) with live (Groupon) style offers"/>
    <s v="location based services|mobile advertising|mobile payments"/>
    <x v="4859"/>
    <x v="1"/>
    <n v="1"/>
    <n v="150000"/>
    <s v="2014-12-15"/>
    <s v="2015-01-24"/>
    <s v="2015-01-24"/>
    <m/>
    <s v="kasper.jakobsen@lupup.com"/>
    <s v="(312) 375-2624"/>
    <s v="https://www.crunchbase.com/organization/lupup"/>
    <s v="https://www.twitter.com/officiallupup"/>
    <s v="https://www.facebook.com/lupup"/>
    <s v="38cdb89b-3b19-ab3d-b873-8de9669d1f3b"/>
  </r>
  <r>
    <x v="28352"/>
    <s v="rag-hh.com"/>
    <s v="USA"/>
    <s v="SC"/>
    <s v="Hilton Head Island"/>
    <s v="Beaufort"/>
    <x v="0"/>
    <s v="Selling ads to businesses in the Hilton Head South Carolina area."/>
    <s v="advertising"/>
    <x v="296"/>
    <x v="1"/>
    <n v="1"/>
    <m/>
    <s v="2014-02-01"/>
    <s v="2015-01-24"/>
    <s v="2015-01-24"/>
    <m/>
    <m/>
    <m/>
    <s v="https://www.crunchbase.com/organization/read-advertising-group"/>
    <m/>
    <m/>
    <s v="5c40592d-dedd-247b-989a-b4a03388dc57"/>
  </r>
  <r>
    <x v="28353"/>
    <s v="safetysign.com"/>
    <s v="USA"/>
    <s v="WI"/>
    <s v="WI - Other"/>
    <s v="Waunakee"/>
    <x v="0"/>
    <s v="Safety Signs, Inc. manufactures and distributes the patented 360-Degree Child Safety Sign, now selling through Home Depot , Amazon."/>
    <s v="retail|wholesale"/>
    <x v="63"/>
    <x v="1"/>
    <n v="1"/>
    <m/>
    <s v="2012-07-31"/>
    <s v="2015-01-24"/>
    <s v="2015-01-24"/>
    <m/>
    <m/>
    <s v="'+1 (973) 340-7889"/>
    <s v="https://www.crunchbase.com/organization/safety-signs"/>
    <s v="https://www.twitter.com/safetysigncom"/>
    <s v="https://www.facebook.com/safetysign"/>
    <s v="50ccac65-5332-9549-3cfe-7e088c6462c1"/>
  </r>
  <r>
    <x v="28354"/>
    <s v="smrholdings.in"/>
    <s v="IND"/>
    <m/>
    <s v="Hyderabad"/>
    <s v="Hyderabad"/>
    <x v="0"/>
    <s v="SMR Holdings A leading real-estate company with several prestigious projects."/>
    <s v="real estate"/>
    <x v="76"/>
    <x v="5"/>
    <n v="1"/>
    <m/>
    <s v="1984-01-01"/>
    <s v="2015-01-24"/>
    <s v="2015-01-24"/>
    <m/>
    <s v="info@smrholdings.in"/>
    <n v="7306668899"/>
    <s v="https://www.crunchbase.com/organization/smr-holdings"/>
    <s v="https://www.twitter.com/thesmrholdings"/>
    <s v="https://www.facebook.com/smrholdings.in"/>
    <s v="8a282185-78b4-95da-44f8-6e615893b9e1"/>
  </r>
  <r>
    <x v="28355"/>
    <m/>
    <s v="CAN"/>
    <s v="ON"/>
    <s v="Ottawa"/>
    <s v="Kingston"/>
    <x v="0"/>
    <s v="We are looking for a VC company wishing to invest seed money around 1.5 million US over initial 1 to 1.5 year period."/>
    <m/>
    <x v="5"/>
    <x v="1"/>
    <n v="1"/>
    <m/>
    <m/>
    <s v="2015-01-24"/>
    <s v="2015-01-24"/>
    <m/>
    <m/>
    <m/>
    <s v="https://www.crunchbase.com/organization/test-photonics-canada"/>
    <m/>
    <m/>
    <s v="77adc332-7aad-e04d-efed-31573d7d7a0c"/>
  </r>
  <r>
    <x v="28356"/>
    <s v="angel.co"/>
    <s v="USA"/>
    <s v="CA"/>
    <s v="SF Bay Area"/>
    <s v="San Francisco"/>
    <x v="0"/>
    <s v="Redefining the Human Experience with Wearables &amp; IoT."/>
    <s v="augmented reality|mobile|nanotechnology|wearables"/>
    <x v="4860"/>
    <x v="1"/>
    <n v="1"/>
    <m/>
    <s v="2012-01-01"/>
    <s v="2015-01-24"/>
    <s v="2015-01-24"/>
    <m/>
    <s v="damiano@theevisionarylabs.com"/>
    <m/>
    <s v="https://www.crunchbase.com/organization/the-exchange-visionary-laboratories"/>
    <m/>
    <m/>
    <s v="764ba962-5bde-ba16-97d2-ff1098789a1b"/>
  </r>
  <r>
    <x v="28357"/>
    <s v="yarwoodsmartialarts.com"/>
    <s v="USA"/>
    <s v="MN"/>
    <s v="Minneapolis"/>
    <s v="Maple Grove"/>
    <x v="0"/>
    <s v="At Yarwood's Martial Arts we strive to provide quality martial arts instruction in a safe clean environment."/>
    <s v="fitness|sports"/>
    <x v="153"/>
    <x v="1"/>
    <n v="1"/>
    <n v="1200"/>
    <s v="2013-09-28"/>
    <s v="2015-01-24"/>
    <s v="2015-01-24"/>
    <m/>
    <s v="jytaurus@gmail.com"/>
    <s v="'+1 612-280-8735"/>
    <s v="https://www.crunchbase.com/organization/yarwoods-martial-arts"/>
    <s v="https://www.twitter.com/yarwoodsata"/>
    <s v="https://www.facebook.com/yarwoodsmartialarts"/>
    <s v="6dce670d-21dc-c5e2-8482-e85081deecec"/>
  </r>
  <r>
    <x v="28358"/>
    <s v="99drones.com"/>
    <s v="NLD"/>
    <m/>
    <s v="Utrecht"/>
    <s v="Amersfoort"/>
    <x v="0"/>
    <s v="99drones.com is a professional one stop resource for up to date drone info at your fingertips"/>
    <s v="brand marketing|drones|robotics"/>
    <x v="4861"/>
    <x v="1"/>
    <n v="1"/>
    <m/>
    <s v="2014-01-01"/>
    <s v="2015-01-23"/>
    <s v="2015-01-23"/>
    <m/>
    <s v="support@99drones.com"/>
    <m/>
    <s v="https://www.crunchbase.com/organization/99drones"/>
    <s v="https://www.twitter.com/99drones"/>
    <s v="http://www.facebook.com/99drones"/>
    <s v="3f956c5d-7d76-3c28-d7c9-3595db8489f9"/>
  </r>
  <r>
    <x v="28359"/>
    <s v="asap54.com"/>
    <s v="GBR"/>
    <m/>
    <s v="London"/>
    <s v="London"/>
    <x v="0"/>
    <s v="Asap54 is an app that provides customers information about items of clothing based on photos the customer has submitted."/>
    <s v="e-commerce|fashion|mobile|search engine"/>
    <x v="1702"/>
    <x v="0"/>
    <n v="2"/>
    <n v="8270421.0018759798"/>
    <s v="2013-04-01"/>
    <s v="2014-02-06"/>
    <s v="2015-01-23"/>
    <m/>
    <s v="daniela@asap54.com"/>
    <m/>
    <s v="https://www.crunchbase.com/organization/asap54-com"/>
    <s v="https://www.twitter.com/asap54"/>
    <s v="http://www.facebook.com/asap54"/>
    <s v="2aaf78c0-9850-ea45-d1f1-5fcb8e1bfd1e"/>
  </r>
  <r>
    <x v="28360"/>
    <s v="biogenicreagents.com"/>
    <s v="USA"/>
    <s v="MN"/>
    <s v="Minneapolis"/>
    <s v="Minneapolis"/>
    <x v="0"/>
    <s v="Biogenic Reagents produces low cost, high-performance carbon products made from renewable resources."/>
    <s v="biomass energy|manufacturing|renewable energy"/>
    <x v="74"/>
    <x v="0"/>
    <n v="2"/>
    <n v="13023790"/>
    <s v="2011-01-01"/>
    <s v="2013-08-01"/>
    <s v="2015-01-23"/>
    <m/>
    <s v="info@biogenicreagents.com"/>
    <s v="'612-599-5951"/>
    <s v="https://www.crunchbase.com/organization/biogenic-reagents"/>
    <m/>
    <m/>
    <s v="2c48759a-ab18-2f49-d87e-4b15b32454cf"/>
  </r>
  <r>
    <x v="28361"/>
    <s v="bombfell.com"/>
    <s v="USA"/>
    <s v="NY"/>
    <s v="New York City"/>
    <s v="New York"/>
    <x v="0"/>
    <s v="Bombfell is an online clothing retail store providing personalized clothes for men."/>
    <s v="e-commerce|fashion|retail"/>
    <x v="14"/>
    <x v="0"/>
    <n v="5"/>
    <n v="730000"/>
    <s v="2011-01-01"/>
    <s v="2012-04-01"/>
    <s v="2015-01-23"/>
    <m/>
    <s v="bombsquad@bombfell.com"/>
    <s v="'+1 (844) 992-3355"/>
    <s v="https://www.crunchbase.com/organization/bombfell"/>
    <s v="https://www.twitter.com/bombfell"/>
    <s v="http://www.facebook.com/bombfell"/>
    <s v="df681bf6-a2e8-b6c3-9280-fb19c3d46277"/>
  </r>
  <r>
    <x v="28362"/>
    <s v="cantaloupesys.com"/>
    <s v="USA"/>
    <s v="CA"/>
    <s v="SF Bay Area"/>
    <s v="San Francisco"/>
    <x v="0"/>
    <s v="Cantaloupe Systems provides wireless machine monitoring and management solutions to the vending industry."/>
    <s v="b2b|enterprise software|saas"/>
    <x v="10"/>
    <x v="6"/>
    <n v="2"/>
    <n v="16400000"/>
    <s v="2003-01-01"/>
    <s v="2010-04-27"/>
    <s v="2015-01-23"/>
    <m/>
    <s v="info@cantaloupesys.com"/>
    <s v="'415-525-8100"/>
    <s v="https://www.crunchbase.com/organization/cantaloupe-systems"/>
    <s v="https://www.twitter.com/cantaloupesys"/>
    <m/>
    <s v="3e022ab4-4c22-29a7-1a72-4a64f970f985"/>
  </r>
  <r>
    <x v="28363"/>
    <s v="joincoacher.com"/>
    <s v="GBR"/>
    <m/>
    <s v="Sheffield"/>
    <s v="Sheffield"/>
    <x v="0"/>
    <s v="Coacher is a web/mobile app for football coaches to collect game and training data and analyse it with intelligent statistics."/>
    <s v="apps|saas|soccer|sports"/>
    <x v="919"/>
    <x v="2"/>
    <n v="1"/>
    <n v="159507.57547219601"/>
    <s v="2014-01-01"/>
    <s v="2015-01-23"/>
    <s v="2015-01-23"/>
    <m/>
    <s v="info@joincoacher.com"/>
    <m/>
    <s v="https://www.crunchbase.com/organization/coacher"/>
    <s v="https://www.twitter.com/coachersports"/>
    <s v="http://www.facebook.com/coachersports"/>
    <s v="3f1f2f65-fdd9-a078-678b-6b8b3be81fc9"/>
  </r>
  <r>
    <x v="28364"/>
    <s v="codehs.com"/>
    <s v="USA"/>
    <s v="CA"/>
    <s v="SF Bay Area"/>
    <s v="San Francisco"/>
    <x v="0"/>
    <s v="CodeHS is a platform for helping high schools teach computer science."/>
    <s v="developer platform|education|e-learning"/>
    <x v="283"/>
    <x v="1"/>
    <n v="2"/>
    <n v="1750000"/>
    <s v="2012-05-01"/>
    <s v="2012-10-29"/>
    <s v="2015-01-23"/>
    <m/>
    <s v="team@codehs.com"/>
    <m/>
    <s v="https://www.crunchbase.com/organization/codehs"/>
    <s v="https://www.twitter.com/codehs"/>
    <s v="http://www.facebook.com/codehs"/>
    <s v="fb2ced54-61ba-5d2b-dcda-0eab4405a658"/>
  </r>
  <r>
    <x v="28365"/>
    <s v="dweller.is"/>
    <s v="USA"/>
    <s v="MA"/>
    <s v="Boston"/>
    <s v="Boston"/>
    <x v="0"/>
    <s v="Dweller Inc. is a real estate brokerage company that aims to improve the real estate industry through transparency."/>
    <s v="developer tools|mobile|real estate"/>
    <x v="2048"/>
    <x v="1"/>
    <n v="1"/>
    <n v="90000"/>
    <s v="2014-10-06"/>
    <s v="2015-01-23"/>
    <s v="2015-01-23"/>
    <m/>
    <s v="info@dweller.is"/>
    <s v="(781) 462-5317"/>
    <s v="https://www.crunchbase.com/organization/dweller-inc-"/>
    <s v="https://www.twitter.com/dwellerinfo"/>
    <s v="http://www.facebook.com/dwellerrealestate"/>
    <s v="6b6534cd-4ec6-2bea-82e5-0b1ac0a24945"/>
  </r>
  <r>
    <x v="28366"/>
    <s v="easelyapp.com"/>
    <s v="USA"/>
    <s v="PA"/>
    <s v="Pittsburgh"/>
    <s v="Pittsburgh"/>
    <x v="0"/>
    <s v="Rent or purchase real art from current practicing artists."/>
    <s v="art|e-commerce"/>
    <x v="26"/>
    <x v="1"/>
    <n v="2"/>
    <n v="245000"/>
    <s v="2014-06-17"/>
    <s v="2014-06-01"/>
    <s v="2015-01-23"/>
    <m/>
    <s v="contact@easelyapp.com"/>
    <n v="4042346058"/>
    <s v="https://www.crunchbase.com/organization/easely"/>
    <s v="https://www.twitter.com/easelyart"/>
    <s v="http://www.facebook.com/easelyart"/>
    <s v="a1bbc106-3c5c-9618-97de-889d7e6bcb9d"/>
  </r>
  <r>
    <x v="28367"/>
    <s v="encorerehabilitation.net"/>
    <s v="USA"/>
    <s v="CT"/>
    <s v="Hartford"/>
    <s v="Farmington"/>
    <x v="0"/>
    <s v="Encore Rehabilitation Services, therapists and therapist assistants are the number one asset of the company."/>
    <s v="customer service|employment|health care"/>
    <x v="2261"/>
    <x v="8"/>
    <n v="1"/>
    <m/>
    <s v="2007-01-01"/>
    <s v="2015-01-23"/>
    <s v="2015-01-23"/>
    <m/>
    <m/>
    <s v="(937) 408-2817"/>
    <s v="https://www.crunchbase.com/organization/encore-rehabilitation"/>
    <m/>
    <m/>
    <s v="e1d82a77-7b08-928b-208e-2fe5f61892a2"/>
  </r>
  <r>
    <x v="28368"/>
    <s v="eventdevelopers..com"/>
    <s v="QAT"/>
    <m/>
    <s v="Doha"/>
    <s v="Doha"/>
    <x v="0"/>
    <s v="Socialize your event with the most innovative solutions"/>
    <s v="event management|events|innovation management"/>
    <x v="325"/>
    <x v="0"/>
    <n v="1"/>
    <n v="220000"/>
    <s v="2014-09-01"/>
    <s v="2015-01-23"/>
    <s v="2015-01-23"/>
    <m/>
    <s v="info@eventdevelopers.com"/>
    <n v="97440193055"/>
    <s v="https://www.crunchbase.com/organization/event-developers"/>
    <s v="https://www.twitter.com/eventdevelopers"/>
    <s v="https://www.facebook.com/eventdevelopers"/>
    <s v="227e5e27-788a-c476-9101-601b0efa4979"/>
  </r>
  <r>
    <x v="28369"/>
    <s v="machinify.com"/>
    <s v="USA"/>
    <s v="CA"/>
    <s v="SF Bay Area"/>
    <s v="Palo Alto"/>
    <x v="0"/>
    <s v="Machinify applies the latest advances in cognitive computing to analytics"/>
    <s v="analytics|business intelligence|machine learning|mobile|predictive analytics"/>
    <x v="731"/>
    <x v="2"/>
    <n v="1"/>
    <m/>
    <s v="2015-01-15"/>
    <s v="2015-01-23"/>
    <s v="2015-01-23"/>
    <m/>
    <m/>
    <m/>
    <s v="https://www.crunchbase.com/organization/machinify"/>
    <m/>
    <m/>
    <s v="8c755336-7d15-e65e-2c71-0678f4382864"/>
  </r>
  <r>
    <x v="28370"/>
    <m/>
    <s v="USA"/>
    <s v="WY"/>
    <s v="WY - Other"/>
    <s v="Laramie"/>
    <x v="0"/>
    <s v="Pearce Angus Ranch is a grass fed Angus Cattle ranch located in Laramie, WY."/>
    <s v="hospitality"/>
    <x v="22"/>
    <x v="1"/>
    <n v="1"/>
    <n v="524000"/>
    <s v="2015-01-23"/>
    <s v="2015-01-23"/>
    <s v="2015-01-23"/>
    <m/>
    <m/>
    <m/>
    <s v="https://www.crunchbase.com/organization/pearce-angus-ranch"/>
    <m/>
    <m/>
    <s v="e91ea832-c9f1-60ec-33d1-8b72eda7ca07"/>
  </r>
  <r>
    <x v="28371"/>
    <s v="pom-monitoring.com"/>
    <s v="FRA"/>
    <m/>
    <s v="FRA - Other"/>
    <s v="Jouy-en-josas"/>
    <x v="0"/>
    <s v="POM Monitoring is a software vendor specialized in connected data analytics dedicated to business agility."/>
    <s v="information technology"/>
    <x v="59"/>
    <x v="0"/>
    <n v="1"/>
    <n v="1711039"/>
    <s v="2002-01-01"/>
    <s v="2015-01-23"/>
    <s v="2015-01-23"/>
    <m/>
    <m/>
    <n v="33130676065"/>
    <s v="https://www.crunchbase.com/organization/pom-monitoring"/>
    <s v="https://www.twitter.com/pom_monitoring"/>
    <m/>
    <s v="c735cc07-606a-cae6-5303-6d8c5d0266aa"/>
  </r>
  <r>
    <x v="28372"/>
    <s v="prajapatigroup.com"/>
    <s v="IND"/>
    <m/>
    <s v="Mumbai"/>
    <s v="Mumbai"/>
    <x v="0"/>
    <s v="Prajapati Group mission is to serve our customers’ needs and constantly develop projects of lasting value to the community."/>
    <s v="real estate"/>
    <x v="76"/>
    <x v="0"/>
    <n v="1"/>
    <m/>
    <m/>
    <s v="2015-01-23"/>
    <s v="2015-01-23"/>
    <m/>
    <m/>
    <n v="2267912327"/>
    <s v="https://www.crunchbase.com/organization/prajapati-group"/>
    <s v="https://www.twitter.com/prajapati_group"/>
    <s v="https://www.facebook.com/prajapatinavimumbai/"/>
    <s v="f6063a19-62f3-0ebe-58d5-7f57ddffac8c"/>
  </r>
  <r>
    <x v="28373"/>
    <s v="ramblersway.com"/>
    <s v="USA"/>
    <s v="ME"/>
    <s v="Portland, Maine"/>
    <s v="Kennebunk"/>
    <x v="0"/>
    <s v="Ramblers Way is an apparel shop specializing in sustainable wool comfort wear."/>
    <s v="fashion|industrial|lifestyle"/>
    <x v="1291"/>
    <x v="0"/>
    <n v="1"/>
    <n v="3600623"/>
    <s v="2009-01-01"/>
    <s v="2015-01-23"/>
    <s v="2015-01-23"/>
    <m/>
    <m/>
    <s v="(207)604-5510"/>
    <s v="https://www.crunchbase.com/organization/ramblers-way"/>
    <s v="https://www.twitter.com/ramblersway"/>
    <s v="http://www.facebook.com/pages/ramblers-way-farm/148307818415"/>
    <s v="85d25e86-1ecb-a4d2-5e76-96e8dd9b2ed9"/>
  </r>
  <r>
    <x v="28374"/>
    <s v="saltside.se"/>
    <s v="SWE"/>
    <m/>
    <s v="Gothenburg"/>
    <s v="Gothenburg"/>
    <x v="0"/>
    <s v="Saltside creates online marketplaces in developing countries."/>
    <s v="e-commerce|internet|marketplace"/>
    <x v="314"/>
    <x v="3"/>
    <n v="2"/>
    <n v="65000000"/>
    <s v="2011-01-01"/>
    <s v="2014-06-19"/>
    <s v="2015-01-23"/>
    <m/>
    <s v="hello@saltside.se"/>
    <s v="46 7 04 67 69 19"/>
    <s v="https://www.crunchbase.com/organization/saltside-technologies"/>
    <m/>
    <m/>
    <s v="9b21603b-c362-5810-d69a-483ea5cc2eaf"/>
  </r>
  <r>
    <x v="28375"/>
    <s v="sign2pay.com"/>
    <s v="BEL"/>
    <m/>
    <s v="Antwerp"/>
    <s v="Antwerp"/>
    <x v="0"/>
    <s v="Secure mobile payments with your signature."/>
    <s v="analytics|e-commerce|mobile|payments"/>
    <x v="4862"/>
    <x v="0"/>
    <n v="1"/>
    <n v="684415.85107111104"/>
    <s v="2013-11-27"/>
    <s v="2015-01-23"/>
    <s v="2015-01-23"/>
    <m/>
    <s v="nicolas@sign2pay.com"/>
    <s v="32 4 747 07 070"/>
    <s v="https://www.crunchbase.com/organization/sign2pay"/>
    <s v="https://www.twitter.com/sign2pay"/>
    <s v="http://www.sign2pay.com"/>
    <s v="f28b0d16-ad3a-1242-eafa-27a9887c5d7e"/>
  </r>
  <r>
    <x v="28376"/>
    <s v="smaarts.com"/>
    <s v="USA"/>
    <s v="CA"/>
    <s v="SF Bay Area"/>
    <s v="San Mateo"/>
    <x v="0"/>
    <s v="Smaarts analyzes continuous data from security-related devices and data sources to detect complex relationships in real-time."/>
    <s v="network security|security"/>
    <x v="25"/>
    <x v="0"/>
    <n v="1"/>
    <m/>
    <m/>
    <s v="2015-01-23"/>
    <s v="2015-01-23"/>
    <m/>
    <m/>
    <m/>
    <s v="https://www.crunchbase.com/organization/smaarts-inc"/>
    <m/>
    <m/>
    <s v="e7ec1dbd-1d94-5d19-48a1-5bda697605dd"/>
  </r>
  <r>
    <x v="28377"/>
    <s v="sontracargo.com.br"/>
    <s v="BRA"/>
    <m/>
    <s v="Sao Paulo"/>
    <s v="São Paulo"/>
    <x v="0"/>
    <s v="SontraCargo is used by major shipping companies and truck drivers to find available trucks or freight."/>
    <s v="customer service|logistics|transportation"/>
    <x v="114"/>
    <x v="1"/>
    <n v="4"/>
    <n v="4349586"/>
    <s v="2013-01-01"/>
    <s v="2012-03-01"/>
    <s v="2015-01-23"/>
    <m/>
    <s v="contato@sontracargo.com.br"/>
    <n v="551132800325"/>
    <s v="https://www.crunchbase.com/organization/sontra"/>
    <s v="https://www.twitter.com/sontrabrasil"/>
    <s v="http://www.facebook.com/sontracargo"/>
    <s v="3d1e9acd-9d7a-68f6-afa0-9d5399fa2f6f"/>
  </r>
  <r>
    <x v="28378"/>
    <s v="topdox.com"/>
    <s v="PRT"/>
    <m/>
    <s v="Porto"/>
    <s v="Porto"/>
    <x v="0"/>
    <s v="TOP Docs designs and develops document collaboration tools for mobiles and the web."/>
    <s v="apps|developer tools|enterprise software|mobile|software"/>
    <x v="45"/>
    <x v="0"/>
    <n v="1"/>
    <m/>
    <s v="2014-04-10"/>
    <s v="2015-01-23"/>
    <s v="2015-01-23"/>
    <m/>
    <m/>
    <m/>
    <s v="https://www.crunchbase.com/organization/top-research"/>
    <s v="https://www.twitter.com/topdox"/>
    <s v="https://www.facebook.com/topdox/"/>
    <s v="0130a7fb-1886-1169-4351-cf67fc0b3615"/>
  </r>
  <r>
    <x v="28379"/>
    <s v="upclose.me"/>
    <s v="ESP"/>
    <m/>
    <s v="Madrid"/>
    <s v="Madrid"/>
    <x v="0"/>
    <s v="Upclose enables its users to connect with people they care about through live, interactive videos."/>
    <s v="real time|video"/>
    <x v="236"/>
    <x v="0"/>
    <n v="1"/>
    <n v="800000"/>
    <s v="2012-01-01"/>
    <s v="2015-01-23"/>
    <s v="2015-01-23"/>
    <m/>
    <m/>
    <m/>
    <s v="https://www.crunchbase.com/organization/upclose"/>
    <s v="https://www.twitter.com/_upclose"/>
    <s v="https://www.facebook.com/upclose.me"/>
    <s v="2bc30215-5e87-05ad-b54c-c59c9d462888"/>
  </r>
  <r>
    <x v="28380"/>
    <s v="vitargent.com"/>
    <s v="HKG"/>
    <m/>
    <s v="Hong Kong"/>
    <s v="Hong Kong"/>
    <x v="0"/>
    <s v="Vitargent (International) Biotechnology is a bio-chem testing services"/>
    <s v="biotechnology|cosmetics|test and measurement"/>
    <x v="4863"/>
    <x v="1"/>
    <n v="1"/>
    <m/>
    <m/>
    <s v="2015-01-23"/>
    <s v="2015-01-23"/>
    <m/>
    <s v="info@vitargent.com"/>
    <n v="85223932343"/>
    <s v="https://www.crunchbase.com/organization/vitargent"/>
    <m/>
    <m/>
    <s v="d5b27d91-dde8-792e-24aa-9b690faf18f5"/>
  </r>
  <r>
    <x v="28381"/>
    <s v="wandisco.com"/>
    <s v="USA"/>
    <s v="CA"/>
    <s v="SF Bay Area"/>
    <s v="San Ramon"/>
    <x v="1"/>
    <s v="Delivering 100% Uptime for Apache Hadoop Big Data, Subversion (SVN) and Git Listed on the London Stock Exchange $WAND"/>
    <s v="big data|enterprise software|open source"/>
    <x v="123"/>
    <x v="5"/>
    <n v="4"/>
    <n v="91466131"/>
    <s v="2005-11-01"/>
    <s v="2012-06-01"/>
    <s v="2015-01-23"/>
    <m/>
    <s v="info@wandisco.com"/>
    <m/>
    <s v="https://www.crunchbase.com/organization/wandisco"/>
    <s v="https://www.twitter.com/wandisco"/>
    <s v="http://www.facebook.com/wandisco"/>
    <s v="32f04239-2874-a9db-83e2-4049521b40e4"/>
  </r>
  <r>
    <x v="28382"/>
    <m/>
    <s v="CHN"/>
    <m/>
    <s v="Beijing"/>
    <s v="Beijing"/>
    <x v="0"/>
    <s v="A&amp;L Technology is a Beijing-based shoe company"/>
    <s v="manufacturing|product design"/>
    <x v="389"/>
    <x v="2"/>
    <n v="1"/>
    <n v="5000000"/>
    <m/>
    <s v="2015-01-22"/>
    <s v="2015-01-22"/>
    <m/>
    <m/>
    <m/>
    <s v="https://www.crunchbase.com/organization/a-l-technology"/>
    <m/>
    <m/>
    <s v="86e8ba14-897a-b35c-9308-867fc2d0b1bf"/>
  </r>
  <r>
    <x v="28383"/>
    <s v="antuit.com"/>
    <s v="SGP"/>
    <m/>
    <s v="Singapore"/>
    <s v="Singapore"/>
    <x v="0"/>
    <s v="Antuit provides big data analytics solutions and helps enterprises in supply chain management and in the marketing decision-making process."/>
    <s v="analytics|big data|data visualization|predictive analytics|supply chain management"/>
    <x v="3570"/>
    <x v="6"/>
    <n v="2"/>
    <n v="59990440"/>
    <s v="2013-01-01"/>
    <s v="2013-08-13"/>
    <s v="2015-01-22"/>
    <m/>
    <s v="info@antutuit.com"/>
    <s v="'+65 6818 9110"/>
    <s v="https://www.crunchbase.com/organization/antuit"/>
    <s v="https://www.twitter.com/antuitanalytics"/>
    <s v="https://www.facebook.com/antuit"/>
    <s v="a1ef599d-ca80-6c2e-c182-0370be331905"/>
  </r>
  <r>
    <x v="28384"/>
    <s v="anycoindirect.eu"/>
    <s v="NLD"/>
    <m/>
    <s v="NLD - Other"/>
    <s v="Veghel"/>
    <x v="0"/>
    <s v="Anycoin Direct: Easy, safe and fast"/>
    <s v="bitcoin|payments|virtual currency"/>
    <x v="57"/>
    <x v="1"/>
    <n v="1"/>
    <n v="579233"/>
    <s v="2014-01-01"/>
    <s v="2015-01-22"/>
    <s v="2015-01-22"/>
    <m/>
    <s v="support@anycoindirect.eu"/>
    <s v="(800) 269-2646"/>
    <s v="https://www.crunchbase.com/organization/anycoin-direct"/>
    <s v="https://www.twitter.com/anycoindirect"/>
    <s v="https://www.facebook.com/anycoindirect"/>
    <s v="99a215eb-5746-2c96-d611-8c9d96d4f014"/>
  </r>
  <r>
    <x v="28385"/>
    <s v="archbiopartners.com"/>
    <s v="CAN"/>
    <s v="ON"/>
    <s v="Toronto"/>
    <s v="Toronto"/>
    <x v="1"/>
    <s v="Arch Biopartners Inc., a biotechnology company, focuses on acquiring and developing products and technology for sale to pharmaceutical and"/>
    <s v="biotechnology"/>
    <x v="36"/>
    <x v="1"/>
    <n v="3"/>
    <n v="560519"/>
    <s v="2010-01-01"/>
    <s v="2014-04-07"/>
    <s v="2015-01-22"/>
    <m/>
    <m/>
    <s v="(647) 428–7031"/>
    <s v="https://www.crunchbase.com/organization/arch-biopartners"/>
    <s v="https://www.twitter.com/archbiopartners"/>
    <m/>
    <s v="22b08fea-3249-c42e-d12b-d7b4d7bce277"/>
  </r>
  <r>
    <x v="28386"/>
    <s v="arcivr.com"/>
    <s v="USA"/>
    <s v="TX"/>
    <s v="Austin"/>
    <s v="Austin"/>
    <x v="0"/>
    <s v="Private photo and video sharing for families and groups"/>
    <s v="android|apps|ios|photography|photo sharing|video"/>
    <x v="4864"/>
    <x v="1"/>
    <n v="2"/>
    <n v="750000"/>
    <s v="2013-09-01"/>
    <s v="2013-09-01"/>
    <s v="2015-01-22"/>
    <m/>
    <s v="info@arcivr.com"/>
    <m/>
    <s v="https://www.crunchbase.com/organization/arcivr"/>
    <s v="https://www.twitter.com/arcivr"/>
    <s v="http://www.facebook.com/arcivr"/>
    <s v="c31086e1-3b3b-f8eb-da29-ed8ee453c1d1"/>
  </r>
  <r>
    <x v="28387"/>
    <s v="asgoodasnew.com"/>
    <s v="DEU"/>
    <m/>
    <s v="Frankfurt"/>
    <s v="Frankfurt"/>
    <x v="0"/>
    <s v="asgoodasnew is the No. 1 source for high quality refurbished Consumer Electronics in Europe"/>
    <s v="consumer electronics|e-commerce|mobile"/>
    <x v="1684"/>
    <x v="2"/>
    <n v="5"/>
    <n v="12743133"/>
    <s v="2008-11-28"/>
    <s v="2010-12-02"/>
    <s v="2015-01-22"/>
    <m/>
    <s v="info@wirkaufens.de"/>
    <m/>
    <s v="https://www.crunchbase.com/organization/asgoodas-nu"/>
    <s v="https://www.twitter.com/asgoodasnew_com"/>
    <s v="http://www.facebook.com/asgoodasnew.electronics"/>
    <s v="4913fc35-8eb4-6b7a-10ef-0de0475abca3"/>
  </r>
  <r>
    <x v="28388"/>
    <m/>
    <s v="USA"/>
    <s v="TN"/>
    <s v="Nashville"/>
    <s v="Nashville"/>
    <x v="0"/>
    <s v="I am so excited about this business. Nashville Tn has grown so much in the last few years."/>
    <m/>
    <x v="5"/>
    <x v="1"/>
    <n v="1"/>
    <m/>
    <s v="2015-01-23"/>
    <s v="2015-01-22"/>
    <s v="2015-01-22"/>
    <m/>
    <m/>
    <m/>
    <s v="https://www.crunchbase.com/organization/beaver-liquors"/>
    <m/>
    <m/>
    <s v="a9ad816e-cc3d-48bd-6f1e-27d644fa3970"/>
  </r>
  <r>
    <x v="28389"/>
    <s v="btcadnetwork.com"/>
    <m/>
    <m/>
    <m/>
    <m/>
    <x v="0"/>
    <s v="BTC AD Network is an advertising network focused on cryptocurrency sites."/>
    <s v="advertising"/>
    <x v="296"/>
    <x v="2"/>
    <n v="1"/>
    <n v="100000"/>
    <s v="2014-12-01"/>
    <s v="2015-01-22"/>
    <s v="2015-01-22"/>
    <m/>
    <s v="hello@btcadnetwork.com"/>
    <m/>
    <s v="https://www.crunchbase.com/organization/btc-ad-network"/>
    <m/>
    <m/>
    <s v="fa85255e-a510-685d-d577-aad5fb07ad7f"/>
  </r>
  <r>
    <x v="28390"/>
    <s v="caratlane.com"/>
    <s v="IND"/>
    <m/>
    <s v="Chennai"/>
    <s v="Chennai"/>
    <x v="2"/>
    <s v="CaratLane is an online jewelry store based in India that provides access to a wide range of loose diamonds for the gem and jewelry market."/>
    <s v="e-commerce|jewelry|manufacturing"/>
    <x v="3636"/>
    <x v="6"/>
    <n v="3"/>
    <n v="52000000"/>
    <s v="2008-10-01"/>
    <s v="2011-06-22"/>
    <s v="2015-01-22"/>
    <m/>
    <s v="marketing@caratlane.com"/>
    <s v="'+91 70 45 009500"/>
    <s v="https://www.crunchbase.com/organization/caratlane"/>
    <s v="https://www.twitter.com/caratlane"/>
    <s v="http://www.facebook.com/caratlanediamonds"/>
    <s v="1422d9fd-540e-4e95-f912-b208f53337ff"/>
  </r>
  <r>
    <x v="28391"/>
    <s v="caremessage.org"/>
    <s v="USA"/>
    <s v="CA"/>
    <s v="SF Bay Area"/>
    <s v="San Francisco"/>
    <x v="0"/>
    <s v="CareMessage enables healthcare organizations to facilitate automated, personalized outreach and communication with simple text messaging."/>
    <s v="health care|hospital|messaging|mhealth"/>
    <x v="1909"/>
    <x v="0"/>
    <n v="4"/>
    <n v="10700000"/>
    <s v="2012-07-01"/>
    <s v="2013-01-01"/>
    <s v="2015-01-22"/>
    <m/>
    <s v="info@caremessage.org"/>
    <n v="6502153565"/>
    <s v="https://www.crunchbase.com/organization/caremessage"/>
    <s v="https://www.twitter.com/caremessage"/>
    <s v="http://www.facebook.com/caremessage"/>
    <s v="3a0a14f6-1ea6-ce0b-8333-695201b9c508"/>
  </r>
  <r>
    <x v="28392"/>
    <s v="corporate360.us"/>
    <s v="SGP"/>
    <m/>
    <s v="Singapore"/>
    <s v="Singapore"/>
    <x v="0"/>
    <s v="B2B Marketing Data Software Company"/>
    <s v="b2b|big data|enterprise software|saas"/>
    <x v="123"/>
    <x v="0"/>
    <n v="1"/>
    <n v="200000"/>
    <s v="2012-01-02"/>
    <s v="2015-01-22"/>
    <s v="2015-01-22"/>
    <m/>
    <s v="enquiry@corporate360.us"/>
    <s v="1(888) 667-6881"/>
    <s v="https://www.crunchbase.com/organization/corporate360"/>
    <s v="https://www.twitter.com/corporate360"/>
    <s v="http://www.facebook.com/pages/corporate360/202613796445156"/>
    <s v="515ee12a-33cd-5d24-b04f-c734ef65d9ad"/>
  </r>
  <r>
    <x v="28393"/>
    <s v="creditshop.com"/>
    <s v="USA"/>
    <s v="TX"/>
    <s v="Austin"/>
    <s v="Austin"/>
    <x v="0"/>
    <s v="CreditShop offers affordable online loans with simple payment plans."/>
    <s v="consumer lending|finance|financial services"/>
    <x v="39"/>
    <x v="0"/>
    <n v="2"/>
    <n v="39450000"/>
    <s v="2013-01-01"/>
    <s v="2014-03-01"/>
    <s v="2015-01-22"/>
    <m/>
    <m/>
    <s v="'1-800-317-9240"/>
    <s v="https://www.crunchbase.com/organization/creditshop"/>
    <s v="https://www.twitter.com/creditshoploans"/>
    <s v="https://www.facebook.com/creditshoploans"/>
    <s v="96155f12-26ab-27d3-f4a0-53b58b5fb059"/>
  </r>
  <r>
    <x v="28394"/>
    <s v="dpharm.com"/>
    <s v="ISR"/>
    <m/>
    <m/>
    <m/>
    <x v="0"/>
    <s v="D-Pharm is a drug-development company."/>
    <s v="biopharma|biotechnology|pharmaceutical"/>
    <x v="44"/>
    <x v="2"/>
    <n v="2"/>
    <n v="33200000"/>
    <m/>
    <s v="2001-10-16"/>
    <s v="2015-01-22"/>
    <m/>
    <s v="thorovitz@dpharm.com"/>
    <n v="97289385100"/>
    <s v="https://www.crunchbase.com/organization/d-pharm-ltd"/>
    <m/>
    <m/>
    <s v="c69532af-d5a6-d599-78fd-4d7936939ce0"/>
  </r>
  <r>
    <x v="28395"/>
    <s v="fastbacknetworks.com"/>
    <s v="USA"/>
    <s v="CA"/>
    <s v="SF Bay Area"/>
    <s v="San Jose"/>
    <x v="0"/>
    <s v="Fastback Networks provides mobile infrastructure to deliver new services and tap new markets for mobile applications."/>
    <s v="infrastructure|mobile|mobile apps"/>
    <x v="45"/>
    <x v="0"/>
    <n v="3"/>
    <n v="45000000"/>
    <s v="2010-01-01"/>
    <s v="2013-05-06"/>
    <s v="2015-01-22"/>
    <m/>
    <s v="info@fastbacknetworks.com"/>
    <s v="'408-430-5440"/>
    <s v="https://www.crunchbase.com/organization/fastback-networks"/>
    <m/>
    <m/>
    <s v="cf589146-7456-1118-35c4-a7472b3a1743"/>
  </r>
  <r>
    <x v="28396"/>
    <s v="freshmonk.com"/>
    <s v="IND"/>
    <m/>
    <s v="New Delhi"/>
    <s v="Noida"/>
    <x v="0"/>
    <s v="Design &amp; sell custom t-shirts online."/>
    <s v="e-commerce"/>
    <x v="63"/>
    <x v="0"/>
    <n v="2"/>
    <m/>
    <s v="2014-01-01"/>
    <s v="2014-11-01"/>
    <s v="2015-01-22"/>
    <m/>
    <s v="support@freshmonk.com"/>
    <s v="'+91 99 10 777684"/>
    <s v="https://www.crunchbase.com/organization/freshmonk"/>
    <s v="https://www.twitter.com/thefreshmonk"/>
    <s v="http://www.facebook.com/freshmonk"/>
    <s v="fb373d29-ec60-6657-0930-cf222ad02514"/>
  </r>
  <r>
    <x v="28397"/>
    <s v="thegrayl.com"/>
    <s v="USA"/>
    <s v="WA"/>
    <s v="Seattle"/>
    <s v="Seattle"/>
    <x v="0"/>
    <s v="GRAYL is on a mission to change the way the world drinks water."/>
    <s v="health care|water purification"/>
    <x v="2962"/>
    <x v="1"/>
    <n v="1"/>
    <n v="800379"/>
    <s v="2011-01-01"/>
    <s v="2015-01-22"/>
    <s v="2015-01-22"/>
    <m/>
    <s v="Info@thegrayl.com"/>
    <s v="(877) 293-7861"/>
    <s v="https://www.crunchbase.com/organization/grayl"/>
    <s v="https://www.twitter.com/thegrayl"/>
    <s v="http://www.facebook.com/thegrayl"/>
    <s v="13100f33-b121-e1f8-be4f-511c40b9ffcd"/>
  </r>
  <r>
    <x v="28398"/>
    <s v="greenersurfacing.co.uk"/>
    <s v="GBR"/>
    <m/>
    <m/>
    <m/>
    <x v="0"/>
    <s v="Greener Surfacing offers point-of-sale sustainable technology, carbon, and cost saving solutions."/>
    <s v="point of sale"/>
    <x v="63"/>
    <x v="2"/>
    <n v="1"/>
    <n v="74966"/>
    <m/>
    <s v="2015-01-22"/>
    <s v="2015-01-22"/>
    <m/>
    <s v="info@greenersurfacing.co.uk"/>
    <m/>
    <s v="https://www.crunchbase.com/organization/greener-surfacing"/>
    <m/>
    <m/>
    <s v="d4890e79-c22e-491a-d0ce-2a02e3df0707"/>
  </r>
  <r>
    <x v="28399"/>
    <s v="innoventbio.com"/>
    <s v="CHN"/>
    <m/>
    <s v="Shanghai"/>
    <s v="Suzhou"/>
    <x v="0"/>
    <s v="Innovent Biologics is a biopharmaceutical company developing and manufacturing monoclonal antibodies."/>
    <s v="biopharma|biotechnology|manufacturing"/>
    <x v="285"/>
    <x v="7"/>
    <n v="2"/>
    <n v="125000000"/>
    <m/>
    <s v="2012-11-16"/>
    <s v="2015-01-22"/>
    <m/>
    <s v="info@innoventbio.com"/>
    <s v="'0512-69566088"/>
    <s v="https://www.crunchbase.com/organization/innovent-biologics"/>
    <m/>
    <m/>
    <s v="5af0682f-a025-e19d-bff4-3bdade524e1f"/>
  </r>
  <r>
    <x v="28400"/>
    <s v="innovetivepetcare.com"/>
    <s v="USA"/>
    <s v="TX"/>
    <s v="Austin"/>
    <s v="Cedar Park"/>
    <x v="0"/>
    <s v="Innovetive Petcare owns and operates veterinary hospitals across the country."/>
    <m/>
    <x v="5"/>
    <x v="6"/>
    <n v="1"/>
    <m/>
    <m/>
    <s v="2015-01-22"/>
    <s v="2015-01-22"/>
    <m/>
    <m/>
    <s v="(888)508-0610"/>
    <s v="https://www.crunchbase.com/organization/innovetive-petcare"/>
    <m/>
    <m/>
    <s v="31bd0d29-469d-ae36-5fcd-86362861c0e1"/>
  </r>
  <r>
    <x v="28401"/>
    <s v="k2m.com"/>
    <s v="USA"/>
    <s v="NY"/>
    <s v="New York City"/>
    <s v="New York"/>
    <x v="1"/>
    <s v="K2M Group Holdings, Inc. is a global medical device company."/>
    <s v="health care|medical|medical device"/>
    <x v="3"/>
    <x v="7"/>
    <n v="1"/>
    <n v="40000000"/>
    <s v="2004-01-01"/>
    <s v="2015-01-22"/>
    <s v="2015-01-22"/>
    <m/>
    <s v="info@k2m.com"/>
    <n v="7037774338"/>
    <s v="https://www.crunchbase.com/organization/k2m"/>
    <s v="https://www.twitter.com/k2minc"/>
    <s v="http://www.facebook.com/k2minc"/>
    <s v="f7a180ab-3205-e1ac-9d09-0a1f5c0bcaff"/>
  </r>
  <r>
    <x v="28402"/>
    <s v="kaminario.com"/>
    <s v="USA"/>
    <s v="MA"/>
    <s v="Boston"/>
    <s v="Needham"/>
    <x v="0"/>
    <s v="Kaminario is a leading provider of enterprise-class all-flash storage arrays."/>
    <s v="enterprise software|flash storage|saas"/>
    <x v="136"/>
    <x v="3"/>
    <n v="7"/>
    <n v="177700000"/>
    <s v="2010-01-01"/>
    <s v="2008-03-25"/>
    <s v="2015-01-22"/>
    <m/>
    <s v="info@kaminario.com"/>
    <s v="1(877)982-2555"/>
    <s v="https://www.crunchbase.com/organization/kaminario"/>
    <s v="https://www.twitter.com/kaminarioflash"/>
    <m/>
    <s v="a682a660-dda4-de6b-8915-ead3e735358f"/>
  </r>
  <r>
    <x v="28403"/>
    <s v="eng.kitchenstories.de"/>
    <s v="DEU"/>
    <m/>
    <s v="Berlin"/>
    <s v="Berlin"/>
    <x v="0"/>
    <s v="Kitchen Stories is a recipe site that features step-by-step photo instructions and video tutorials on making dishes of various types."/>
    <s v="apps|mobile"/>
    <x v="45"/>
    <x v="0"/>
    <n v="1"/>
    <n v="1800000"/>
    <s v="2013-08-01"/>
    <s v="2015-01-22"/>
    <s v="2015-01-22"/>
    <m/>
    <s v="contact@kitchenstories.de"/>
    <n v="493069518291"/>
    <s v="https://www.crunchbase.com/organization/kitchen-stories"/>
    <s v="https://www.twitter.com/1kitchenstories"/>
    <s v="https://www.facebook.com/1kitchenstories/info?tab=overview"/>
    <s v="d3c19b83-c09b-224e-140d-8c7b49541929"/>
  </r>
  <r>
    <x v="28404"/>
    <s v="liftsession.com"/>
    <s v="CAN"/>
    <s v="QC"/>
    <s v="Montreal"/>
    <s v="Montréal"/>
    <x v="0"/>
    <s v="LIVE online fitness training with top coaches"/>
    <s v="fitness"/>
    <x v="153"/>
    <x v="0"/>
    <n v="1"/>
    <n v="1000000"/>
    <s v="2014-01-01"/>
    <s v="2015-01-22"/>
    <s v="2015-01-22"/>
    <m/>
    <s v="info@liftsession.com"/>
    <s v="'514-992-0232"/>
    <s v="https://www.crunchbase.com/organization/lift-session"/>
    <s v="https://www.twitter.com/liftsession"/>
    <s v="https://www.facebook.com/liftsession"/>
    <s v="b43cd4b4-8d25-3865-9111-dd4d5b48b2cd"/>
  </r>
  <r>
    <x v="28405"/>
    <s v="netberg.com"/>
    <s v="GBR"/>
    <m/>
    <s v="London"/>
    <s v="London"/>
    <x v="0"/>
    <s v="Netberg is a crowdfunded, revenue-generating startup that empowers small business to develop their online presence."/>
    <s v="enterprise software"/>
    <x v="10"/>
    <x v="0"/>
    <n v="1"/>
    <n v="227171"/>
    <s v="2013-04-08"/>
    <s v="2015-01-22"/>
    <s v="2015-01-22"/>
    <m/>
    <s v="info@netberg.com"/>
    <s v="'+44 20 3095 2709"/>
    <s v="https://www.crunchbase.com/organization/netberg"/>
    <s v="https://www.twitter.com/netberg"/>
    <s v="http://www.facebook.com/netberg"/>
    <s v="b8271231-3c3e-b796-91b7-7297ebe0e0f8"/>
  </r>
  <r>
    <x v="28406"/>
    <s v="oncolixbio.com"/>
    <s v="USA"/>
    <s v="TX"/>
    <s v="Houston"/>
    <s v="Houston"/>
    <x v="0"/>
    <s v="Oncolix is a clinical-stage bio-pharmaceutical company developing a therapeutic protein for the treatment of cancer."/>
    <s v="biotechnology"/>
    <x v="36"/>
    <x v="0"/>
    <n v="4"/>
    <n v="8458704"/>
    <s v="2007-01-01"/>
    <s v="2011-08-17"/>
    <s v="2015-01-22"/>
    <m/>
    <s v="mredman@oncolixbio.com"/>
    <n v="9182533295"/>
    <s v="https://www.crunchbase.com/organization/oncolix"/>
    <m/>
    <m/>
    <s v="a3de27a4-a84f-e721-6b97-7c902a378fb4"/>
  </r>
  <r>
    <x v="28407"/>
    <s v="plumprint.com"/>
    <s v="USA"/>
    <s v="NC"/>
    <s v="Asheville"/>
    <s v="Asheville"/>
    <x v="0"/>
    <s v="PlumPrint takes the overwhelming piles of paper-plate flower pots"/>
    <s v="parenting"/>
    <x v="107"/>
    <x v="0"/>
    <n v="1"/>
    <n v="1000000"/>
    <s v="2012-01-01"/>
    <s v="2015-01-22"/>
    <s v="2015-01-22"/>
    <m/>
    <s v="info@plumprint.com"/>
    <s v="(828) 633-5535"/>
    <s v="https://www.crunchbase.com/organization/plumprint"/>
    <s v="https://www.twitter.com/plumprint"/>
    <s v="https://www.facebook.com/plumprint/info?tab=page_info"/>
    <s v="5ab2bb3d-10f8-1efc-2c0e-03631066e489"/>
  </r>
  <r>
    <x v="28408"/>
    <s v="pnyks.com"/>
    <s v="USA"/>
    <s v="CA"/>
    <s v="SF Bay Area"/>
    <s v="San Mateo"/>
    <x v="0"/>
    <s v="Pnyks, Inc. operates a consumer-to-business marketplace which directly links businesses with internet users."/>
    <s v="internet"/>
    <x v="28"/>
    <x v="1"/>
    <n v="1"/>
    <n v="300000"/>
    <s v="2015-01-01"/>
    <s v="2015-01-22"/>
    <s v="2015-01-22"/>
    <m/>
    <s v="office@pnyks.com"/>
    <m/>
    <s v="https://www.crunchbase.com/organization/pnyks-inc-"/>
    <s v="https://www.twitter.com/pnyksdata"/>
    <s v="https://www.facebook.com/datawallet.io"/>
    <s v="d36046e0-c998-0652-a6fc-f525cb54aa41"/>
  </r>
  <r>
    <x v="28409"/>
    <s v="raise.com"/>
    <s v="USA"/>
    <s v="IL"/>
    <s v="Chicago"/>
    <s v="Chicago"/>
    <x v="0"/>
    <s v="Raise is a p2p gift card marketplace to buy and sell gift cards"/>
    <s v="curated web|e-commerce|gift card"/>
    <x v="12"/>
    <x v="5"/>
    <n v="5"/>
    <n v="87200000"/>
    <s v="2010-02-03"/>
    <s v="2011-11-01"/>
    <s v="2015-01-22"/>
    <m/>
    <s v="hr@raise.com"/>
    <s v="(888) 578-8422"/>
    <s v="https://www.crunchbase.com/organization/raise-marketplace"/>
    <s v="https://www.twitter.com/raisemarket"/>
    <s v="http://www.facebook.com/raisemarketplace"/>
    <s v="a5296c22-cd6b-bf04-731d-1f7afd0c896f"/>
  </r>
  <r>
    <x v="28410"/>
    <s v="scenedoc.com"/>
    <s v="CAN"/>
    <s v="ON"/>
    <s v="Toronto"/>
    <s v="Mississauga"/>
    <x v="0"/>
    <s v="Public Safety's Trusted Digital Notebook"/>
    <s v="enterprise software|law enforcement|mobile|public safety"/>
    <x v="4865"/>
    <x v="0"/>
    <n v="3"/>
    <n v="5950000"/>
    <s v="2011-06-16"/>
    <s v="2013-10-24"/>
    <s v="2015-01-22"/>
    <m/>
    <s v="sales@scenedoc.com"/>
    <s v="'647-477-4085"/>
    <s v="https://www.crunchbase.com/organization/scenedoc"/>
    <s v="https://www.twitter.com/scenedocinc"/>
    <s v="http://www.facebook.com/scenedoc"/>
    <s v="e83f3634-d26b-9ac2-4142-ce52726c8651"/>
  </r>
  <r>
    <x v="28411"/>
    <s v="shnarped.com"/>
    <s v="CAN"/>
    <s v="BC"/>
    <s v="Vancouver"/>
    <s v="Vancouver"/>
    <x v="0"/>
    <s v="Shnarped builds sports media applications for athletes and fans to connect and create simple video highlights."/>
    <s v="mobile|social media|sports"/>
    <x v="4866"/>
    <x v="1"/>
    <n v="4"/>
    <n v="1480188.6792452801"/>
    <s v="2011-01-01"/>
    <s v="2012-08-15"/>
    <s v="2015-01-22"/>
    <m/>
    <m/>
    <m/>
    <s v="https://www.crunchbase.com/organization/shnarped"/>
    <s v="https://www.twitter.com/shnarped"/>
    <s v="https://www.facebook.com/shnarped"/>
    <s v="715157b7-0214-fb4c-1e4b-b2580232e70e"/>
  </r>
  <r>
    <x v="28412"/>
    <s v="siamsquared.com"/>
    <s v="THA"/>
    <m/>
    <s v="Bangkok"/>
    <s v="Bangkok"/>
    <x v="0"/>
    <s v="Siamsquared Technologies is a financial technology company focused on securities markets across APAC."/>
    <s v="fintech"/>
    <x v="24"/>
    <x v="1"/>
    <n v="1"/>
    <n v="800000"/>
    <s v="2009-07-01"/>
    <s v="2015-01-22"/>
    <s v="2015-01-22"/>
    <m/>
    <s v="info@siamsquared.com"/>
    <s v="TEERACHART"/>
    <s v="https://www.crunchbase.com/organization/siamsquared-technologies"/>
    <s v="https://www.twitter.com/siamsquared"/>
    <s v="https://www.facebook.com/siamsquared"/>
    <s v="ebf29029-4586-df0a-eed6-c0f241d2d998"/>
  </r>
  <r>
    <x v="28413"/>
    <s v="beatpacking.com"/>
    <s v="KOR"/>
    <m/>
    <s v="Seongnam"/>
    <s v="Seongnam"/>
    <x v="0"/>
    <s v="The Beatpacking Company is the leader of ad-supported music streaming services in South Korea with an application called BEAT."/>
    <s v="media and entertainment|music|service industry"/>
    <x v="223"/>
    <x v="0"/>
    <n v="3"/>
    <n v="15400000"/>
    <s v="2013-04-19"/>
    <s v="2013-05-22"/>
    <s v="2015-01-22"/>
    <m/>
    <m/>
    <s v="'+82 70-7578-2930"/>
    <s v="https://www.crunchbase.com/organization/beatpacking"/>
    <s v="https://www.twitter.com/beatpacking"/>
    <s v="http://www.facebook.com/thebeatpackingcompany"/>
    <s v="86deefd9-fd13-1bf2-387e-d4a12e7de941"/>
  </r>
  <r>
    <x v="28414"/>
    <s v="therasolve.com"/>
    <s v="BEL"/>
    <m/>
    <s v="Brussels"/>
    <s v="Diepenbeek"/>
    <x v="0"/>
    <s v="TheraSolve NV is a medical technology company"/>
    <s v="health care|medical"/>
    <x v="3"/>
    <x v="2"/>
    <n v="1"/>
    <n v="2780319"/>
    <s v="2009-01-01"/>
    <s v="2015-01-22"/>
    <s v="2015-01-22"/>
    <m/>
    <m/>
    <s v="32 1 128 69 75"/>
    <s v="https://www.crunchbase.com/organization/therasolve"/>
    <m/>
    <m/>
    <s v="d15fdbee-488f-b3fe-7c66-55d92e9abb9d"/>
  </r>
  <r>
    <x v="28415"/>
    <s v="wpx-faserkeramik.de"/>
    <s v="DEU"/>
    <m/>
    <s v="DEU - Other"/>
    <s v="Troisdorf"/>
    <x v="0"/>
    <s v="The company is a spin-off of the Institute of Materials Research of the German Aerospace Center (DLR)."/>
    <m/>
    <x v="5"/>
    <x v="1"/>
    <n v="2"/>
    <m/>
    <s v="2007-01-01"/>
    <s v="2014-01-23"/>
    <s v="2015-01-22"/>
    <m/>
    <m/>
    <s v="49 2203 9479 200"/>
    <s v="https://www.crunchbase.com/organization/wpx-faserkeramik"/>
    <m/>
    <m/>
    <s v="efecfff3-7f08-c5f8-42ce-e681176a5430"/>
  </r>
  <r>
    <x v="28416"/>
    <s v="1417power.com"/>
    <s v="USA"/>
    <s v="TN"/>
    <s v="Nashville"/>
    <s v="Brentwood"/>
    <x v="0"/>
    <s v="1417Power provides real life training and income opportunities for US citizens age 14 plus."/>
    <s v="finance|venture capital"/>
    <x v="39"/>
    <x v="1"/>
    <n v="1"/>
    <m/>
    <s v="2012-01-12"/>
    <s v="2015-01-21"/>
    <s v="2015-01-21"/>
    <m/>
    <m/>
    <m/>
    <s v="https://www.crunchbase.com/organization/1417"/>
    <m/>
    <m/>
    <s v="a7a4f9c1-6fc7-ceb2-691f-ba46c9f2c4f1"/>
  </r>
  <r>
    <x v="28417"/>
    <s v="alchemiya.com"/>
    <s v="GBR"/>
    <m/>
    <s v="London"/>
    <s v="London"/>
    <x v="0"/>
    <s v="Subscription based Video on Demand showcasing the worlds best films and documentaries about Islam and Muslims."/>
    <s v="internet|subscription service|video on demand"/>
    <x v="561"/>
    <x v="1"/>
    <n v="2"/>
    <n v="326702"/>
    <s v="2013-11-21"/>
    <s v="2014-08-23"/>
    <s v="2015-01-21"/>
    <m/>
    <s v="navid@alchemiya.com"/>
    <m/>
    <s v="https://www.crunchbase.com/organization/alchemiya-media-limited"/>
    <s v="https://www.twitter.com/alchemiya"/>
    <s v="https://www.facebook.com/alchemiya"/>
    <s v="189db947-387f-d89f-f46a-28d569a99d24"/>
  </r>
  <r>
    <x v="28418"/>
    <s v="beatswitch.com"/>
    <s v="BEL"/>
    <m/>
    <s v="Antwerp"/>
    <s v="Antwerp"/>
    <x v="0"/>
    <s v="Booking Agency and Festival Management Software"/>
    <s v="art|collaboration|event management|events|music|saas|software"/>
    <x v="4867"/>
    <x v="0"/>
    <n v="3"/>
    <n v="1219318.6799733599"/>
    <s v="2013-09-01"/>
    <s v="2013-09-01"/>
    <s v="2015-01-21"/>
    <m/>
    <s v="thomas@beatswitch.com"/>
    <m/>
    <s v="https://www.crunchbase.com/organization/beatswitch"/>
    <s v="https://www.twitter.com/beatswitch"/>
    <s v="http://www.facebook.com/beatswitch"/>
    <s v="4122e58d-bd94-f768-67a5-eabbe19c67ab"/>
  </r>
  <r>
    <x v="28419"/>
    <s v="brainsins.com"/>
    <s v="ESP"/>
    <m/>
    <s v="Madrid"/>
    <s v="Boadilla Del Monte"/>
    <x v="0"/>
    <s v="BrainSINS provides personalization technology and e-commerce analytics services to online retailers."/>
    <s v="e-commerce|personalization|saas|software"/>
    <x v="141"/>
    <x v="0"/>
    <n v="3"/>
    <n v="1065750"/>
    <s v="2010-06-01"/>
    <s v="2010-05-01"/>
    <s v="2015-01-21"/>
    <m/>
    <s v="info@brainsins.com"/>
    <s v="34 91 485 56 66"/>
    <s v="https://www.crunchbase.com/organization/brainsins"/>
    <s v="https://www.twitter.com/brainsins_en"/>
    <s v="http://www.facebook.com/brainsinsen"/>
    <s v="d69500e6-090c-234c-0f15-7c181e3cf65f"/>
  </r>
  <r>
    <x v="28420"/>
    <s v="choozle.com"/>
    <s v="USA"/>
    <s v="CO"/>
    <s v="Denver"/>
    <s v="Denver"/>
    <x v="0"/>
    <s v="Choozle offers cloud-based platform with data-driven tools that enable companies to analyze customer behavior and grow their business."/>
    <s v="advertising|digital media|saas|software"/>
    <x v="1348"/>
    <x v="0"/>
    <n v="3"/>
    <n v="5727499"/>
    <s v="2012-10-01"/>
    <s v="2012-10-25"/>
    <s v="2015-01-21"/>
    <m/>
    <m/>
    <m/>
    <s v="https://www.crunchbase.com/organization/choozle"/>
    <s v="https://www.twitter.com/choozle"/>
    <s v="http://www.facebook.com/choozle"/>
    <s v="2c67fac1-354c-d0b4-d10e-2f0c9d23b8ed"/>
  </r>
  <r>
    <x v="28421"/>
    <s v="civitfun.com"/>
    <s v="ESP"/>
    <m/>
    <s v="Santa Cruz De Tenerife"/>
    <s v="Santa Cruz De Tenerife"/>
    <x v="0"/>
    <s v="One Hotel, One App. Civitfun is the Global Solution to Make your Hotel a Smart Destination."/>
    <s v="events|hospitality|tourism"/>
    <x v="529"/>
    <x v="1"/>
    <n v="2"/>
    <m/>
    <s v="2014-10-22"/>
    <s v="2014-10-19"/>
    <s v="2015-01-21"/>
    <m/>
    <s v="info@civitfun.com"/>
    <n v="34667010637"/>
    <s v="https://www.crunchbase.com/organization/civitfun"/>
    <s v="https://www.twitter.com/civitfun"/>
    <s v="http://www.facebook.com/civitfun"/>
    <s v="1b962167-0368-0e40-a977-e0b7660c92d5"/>
  </r>
  <r>
    <x v="28422"/>
    <s v="clever-age.com"/>
    <s v="FRA"/>
    <m/>
    <s v="Paris"/>
    <s v="Paris"/>
    <x v="0"/>
    <s v="Clever Age was created in 2001 by experienced advisers, concerned with preserving independence from market players."/>
    <s v="architecture|content|information technology|infrastructure"/>
    <x v="4868"/>
    <x v="6"/>
    <n v="1"/>
    <n v="2500000"/>
    <m/>
    <s v="2015-01-21"/>
    <s v="2015-01-21"/>
    <m/>
    <m/>
    <n v="33153346520"/>
    <s v="https://www.crunchbase.com/organization/clever-age"/>
    <s v="https://www.twitter.com/cleverage"/>
    <s v="https://www.facebook.com/cleverage"/>
    <s v="a40a01a8-39df-0152-8478-bde3aa8e0077"/>
  </r>
  <r>
    <x v="28423"/>
    <s v="codestreet.com"/>
    <s v="USA"/>
    <s v="NY"/>
    <s v="New York City"/>
    <s v="New York"/>
    <x v="2"/>
    <s v="financial infrastructure software"/>
    <s v="software"/>
    <x v="10"/>
    <x v="0"/>
    <n v="2"/>
    <m/>
    <s v="2003-01-01"/>
    <s v="2009-10-13"/>
    <s v="2015-01-21"/>
    <m/>
    <s v="info@codestreet.com"/>
    <s v="'646-442-2800"/>
    <s v="https://www.crunchbase.com/organization/codestreet"/>
    <s v="https://www.twitter.com/codestreet"/>
    <s v="https://www.facebook.com/238658316169098"/>
    <s v="23f2b468-a873-3d4a-ca7a-38371b057fad"/>
  </r>
  <r>
    <x v="28424"/>
    <s v="deviine.com"/>
    <s v="USA"/>
    <s v="WA"/>
    <s v="Spokane"/>
    <s v="Spokane"/>
    <x v="0"/>
    <s v="DeViine.com is a web app for recreational cannabis connoisseurs to shop smarter, discover deals and find the perfect strains for them."/>
    <s v="apps|shopping"/>
    <x v="1429"/>
    <x v="2"/>
    <n v="1"/>
    <n v="2000"/>
    <s v="2015-01-01"/>
    <s v="2015-01-21"/>
    <s v="2015-01-21"/>
    <m/>
    <m/>
    <m/>
    <s v="https://www.crunchbase.com/organization/deviine-llc"/>
    <m/>
    <m/>
    <s v="aa536b6a-8a0b-e70c-e22b-a41e7499c74a"/>
  </r>
  <r>
    <x v="28425"/>
    <s v="englishleap.com"/>
    <s v="IND"/>
    <m/>
    <m/>
    <m/>
    <x v="0"/>
    <s v="EnglishLeap aims to redefine English language learning using a mix of innovative pedagogy and latest technology."/>
    <s v="education"/>
    <x v="38"/>
    <x v="1"/>
    <n v="1"/>
    <m/>
    <s v="2011-05-01"/>
    <s v="2015-01-21"/>
    <s v="2015-01-21"/>
    <m/>
    <s v="saurabh@englishleap.com"/>
    <m/>
    <s v="https://www.crunchbase.com/organization/englishleap-com"/>
    <s v="https://www.twitter.com/englishleap"/>
    <s v="http://www.facebook.com/englishleap"/>
    <s v="0446b9de-95d8-301c-b972-65be41fb59db"/>
  </r>
  <r>
    <x v="28426"/>
    <s v="exploramed.com"/>
    <s v="USA"/>
    <s v="CA"/>
    <s v="SF Bay Area"/>
    <s v="Mountain View"/>
    <x v="0"/>
    <s v="ExploraMed is a venture-backed medical technology incubation company"/>
    <s v="health care|health diagnostics|medical device"/>
    <x v="3"/>
    <x v="2"/>
    <n v="3"/>
    <n v="47499998"/>
    <s v="1995-01-01"/>
    <s v="2008-04-29"/>
    <s v="2015-01-21"/>
    <m/>
    <m/>
    <m/>
    <s v="https://www.crunchbase.com/organization/exploramed-llc"/>
    <s v="https://www.twitter.com/exploramed"/>
    <m/>
    <s v="a6e2cf13-e02e-5956-e667-a8bf01e30aeb"/>
  </r>
  <r>
    <x v="28427"/>
    <s v="fandom.com"/>
    <s v="USA"/>
    <s v="TX"/>
    <s v="Houston"/>
    <s v="Alvin"/>
    <x v="0"/>
    <s v="We are a startup company specializing in merchandised t-shirts, toys, and replicas."/>
    <m/>
    <x v="5"/>
    <x v="1"/>
    <n v="1"/>
    <m/>
    <s v="2015-01-21"/>
    <s v="2015-01-21"/>
    <s v="2015-01-21"/>
    <m/>
    <m/>
    <m/>
    <s v="https://www.crunchbase.com/organization/fandom"/>
    <m/>
    <m/>
    <s v="1523c8fe-a537-20d9-63ef-738391e03998"/>
  </r>
  <r>
    <x v="28428"/>
    <s v="feops.com"/>
    <s v="BEL"/>
    <m/>
    <s v="Brussels"/>
    <s v="Gent"/>
    <x v="0"/>
    <s v="FEops offers computer simulations specialized in the field of physical science for invasive cardiovascular procedures."/>
    <s v="simulation"/>
    <x v="10"/>
    <x v="2"/>
    <n v="1"/>
    <n v="1505457"/>
    <s v="2009-01-01"/>
    <s v="2015-01-21"/>
    <s v="2015-01-21"/>
    <m/>
    <s v="info@feops.com"/>
    <n v="32474238698"/>
    <s v="https://www.crunchbase.com/organization/feops"/>
    <m/>
    <m/>
    <s v="7f245829-9c01-0b18-26d5-34f0184a8079"/>
  </r>
  <r>
    <x v="28429"/>
    <s v="fourandhalf.com"/>
    <s v="USA"/>
    <s v="CA"/>
    <s v="SF Bay Area"/>
    <s v="San Bruno"/>
    <x v="0"/>
    <s v="Fourandhalf is a Digital Marketing Agency Exclusively for Property Management Companies."/>
    <s v="social media"/>
    <x v="87"/>
    <x v="0"/>
    <n v="2"/>
    <n v="219998"/>
    <s v="2012-01-01"/>
    <s v="2013-01-28"/>
    <s v="2015-01-21"/>
    <m/>
    <s v="info@fourandhalf.com"/>
    <n v="15108899931"/>
    <s v="https://www.crunchbase.com/organization/fourandhalf"/>
    <s v="https://www.twitter.com/alexosene"/>
    <s v="http://www.facebook.com/fourandhalf"/>
    <s v="de173bf0-1ab1-aba2-5752-ac21123eedb7"/>
  </r>
  <r>
    <x v="28430"/>
    <s v="frasiersterling.com"/>
    <s v="USA"/>
    <s v="CA"/>
    <s v="Los Angeles"/>
    <s v="Santa Monica"/>
    <x v="0"/>
    <s v="Frasier Sterling Jewelry is a fashion brand that offers a range of jewelry for women."/>
    <s v="e-commerce|fashion|jewelry"/>
    <x v="867"/>
    <x v="1"/>
    <n v="1"/>
    <n v="180000"/>
    <s v="2010-01-01"/>
    <s v="2015-01-21"/>
    <s v="2015-01-21"/>
    <m/>
    <s v="harriet.weisz@frasiersterling.com"/>
    <s v="'858-486-9333"/>
    <s v="https://www.crunchbase.com/organization/frasier-sterling"/>
    <s v="https://www.twitter.com/frasiersterling"/>
    <s v="https://www.facebook.com/frasier-sterling-jewelry-154722517942157"/>
    <s v="4ab36120-9b5c-22a5-7eef-a4df46f9c329"/>
  </r>
  <r>
    <x v="28431"/>
    <s v="gtgcorporate.com"/>
    <s v="AUS"/>
    <m/>
    <s v="Melbourne"/>
    <s v="Melbourne"/>
    <x v="1"/>
    <s v="Genetic Technologies is a molecular diagnostics company specializing in oncology."/>
    <s v="biotechnology|health care|medical"/>
    <x v="44"/>
    <x v="2"/>
    <n v="2"/>
    <n v="20374046"/>
    <s v="1987-01-01"/>
    <s v="2013-08-28"/>
    <s v="2015-01-21"/>
    <m/>
    <m/>
    <s v="'+61 3 8412 7000"/>
    <s v="https://www.crunchbase.com/organization/genetic-technologies-2"/>
    <m/>
    <m/>
    <s v="d9eecc81-ee88-646c-4173-c2d17499f18a"/>
  </r>
  <r>
    <x v="28432"/>
    <s v="gingercube.com"/>
    <s v="USA"/>
    <s v="TX"/>
    <s v="Dallas"/>
    <s v="Flower Mound"/>
    <x v="0"/>
    <s v="gingerCube is the manifestation of an idea to increase revenue in an environment where the margin of profit is tapering."/>
    <s v="information technology"/>
    <x v="59"/>
    <x v="1"/>
    <n v="1"/>
    <n v="600000"/>
    <s v="2010-01-01"/>
    <s v="2015-01-21"/>
    <s v="2015-01-21"/>
    <m/>
    <s v="info@gingercube.com"/>
    <s v="(972) 746-4607"/>
    <s v="https://www.crunchbase.com/organization/gingercube"/>
    <s v="https://www.twitter.com/@maxrvu"/>
    <s v="https://www.facebook.com/gingercubeinc"/>
    <s v="c140498c-6e63-1673-9da6-c89414720d69"/>
  </r>
  <r>
    <x v="28433"/>
    <s v="givegab.com"/>
    <s v="USA"/>
    <s v="NY"/>
    <s v="Elmira"/>
    <s v="Ithaca"/>
    <x v="0"/>
    <s v="GiveGab is a social fundraising and engagement platform for nonprofits. Raise More. Engage More. Do More."/>
    <s v="curated web|social media"/>
    <x v="87"/>
    <x v="0"/>
    <n v="5"/>
    <n v="4840000"/>
    <s v="2011-01-01"/>
    <s v="2012-03-27"/>
    <s v="2015-01-21"/>
    <m/>
    <s v="info@givegab.com"/>
    <s v="'570-313-6724"/>
    <s v="https://www.crunchbase.com/organization/givegab"/>
    <s v="https://www.twitter.com/givegab"/>
    <s v="http://www.facebook.com/givegab"/>
    <s v="b2fc63b9-b7a4-7656-f089-6fafa7c637f1"/>
  </r>
  <r>
    <x v="28434"/>
    <s v="greenbiologics.com"/>
    <s v="GBR"/>
    <m/>
    <s v="London"/>
    <s v="Abingdon"/>
    <x v="0"/>
    <s v="Green Biologics offers fermentation technologies for the conversion of biomass to renewable fuels and chemicals."/>
    <s v="biotechnology|chemical|chemical engineering"/>
    <x v="36"/>
    <x v="6"/>
    <n v="8"/>
    <n v="118248563"/>
    <s v="2003-01-01"/>
    <s v="2007-10-18"/>
    <s v="2015-01-21"/>
    <m/>
    <s v="info@greenbiologics.com"/>
    <s v="44 12 3543 5710"/>
    <s v="https://www.crunchbase.com/organization/green-biologics"/>
    <s v="https://www.twitter.com/greenbioltd"/>
    <s v="https://www.facebook.com/greenbioltd"/>
    <s v="5ea8bfcd-e7b7-2605-8982-85ddd4fde226"/>
  </r>
  <r>
    <x v="28435"/>
    <s v="fittripapp.com"/>
    <s v="USA"/>
    <s v="CO"/>
    <s v="Denver"/>
    <s v="Boulder"/>
    <x v="0"/>
    <s v="Gusto Technologies, Inc. was founded in June of 2011, launched a beta PC version of b.There in August to the great enthusiasm of the"/>
    <s v="health care"/>
    <x v="3"/>
    <x v="2"/>
    <n v="1"/>
    <n v="130000"/>
    <s v="2011-06-01"/>
    <s v="2015-01-21"/>
    <s v="2015-01-21"/>
    <m/>
    <m/>
    <m/>
    <s v="https://www.crunchbase.com/organization/gusto-technologies"/>
    <s v="https://www.twitter.com/dontjustworkout"/>
    <s v="http://www.facebook.com/fittripapp"/>
    <s v="c1143e18-5f3b-084d-a69f-9647e3121960"/>
  </r>
  <r>
    <x v="28436"/>
    <s v="harvestautomation.com"/>
    <s v="USA"/>
    <s v="MA"/>
    <s v="Worcester"/>
    <s v="Groton"/>
    <x v="0"/>
    <s v="Harvest Automation is a material handling company that provides robots to resolve manual labor problems across multiple industries."/>
    <s v="industrial automation|manufacturing|robotics"/>
    <x v="162"/>
    <x v="0"/>
    <n v="7"/>
    <n v="33467316"/>
    <s v="2009-01-01"/>
    <s v="2010-01-08"/>
    <s v="2015-01-21"/>
    <m/>
    <s v="info@harvestautomation.com"/>
    <s v="'978-528-4250"/>
    <s v="https://www.crunchbase.com/organization/harvest-automation"/>
    <s v="https://www.twitter.com/harvestai"/>
    <s v="https://www.facebook.com/harvestai"/>
    <s v="9315ebb2-704d-cd38-64cb-d787a2fc8508"/>
  </r>
  <r>
    <x v="28437"/>
    <s v="interana.com"/>
    <s v="USA"/>
    <s v="CA"/>
    <s v="SF Bay Area"/>
    <s v="Redwood City"/>
    <x v="0"/>
    <s v="Analyze billions of events in seconds to understand how customers behave and products are used."/>
    <s v="analytics|big data|business intelligence|computer"/>
    <x v="4869"/>
    <x v="6"/>
    <n v="2"/>
    <n v="28199999"/>
    <s v="2013-01-01"/>
    <s v="2014-10-07"/>
    <s v="2015-01-21"/>
    <m/>
    <s v="info@interana.com"/>
    <n v="8054321730"/>
    <s v="https://www.crunchbase.com/organization/interana"/>
    <s v="https://www.twitter.com/interanacorp"/>
    <s v="http://www.facebook.com/pages/interana/531573326866042"/>
    <s v="5cd975dd-ca92-66d9-5b7c-ced2995c0d0c"/>
  </r>
  <r>
    <x v="28438"/>
    <s v="intervalveinc.com"/>
    <s v="USA"/>
    <s v="MN"/>
    <s v="Minneapolis"/>
    <s v="Minnetonka"/>
    <x v="0"/>
    <s v="InterValve develops medical devices and technology for the catheter-based treatment of calcified aortic valve stenosis."/>
    <s v="biotechnology|health care|medical|medical device"/>
    <x v="44"/>
    <x v="0"/>
    <n v="4"/>
    <n v="14130942"/>
    <s v="2008-01-01"/>
    <s v="2012-02-09"/>
    <s v="2015-01-21"/>
    <m/>
    <s v="quality@c.com"/>
    <s v="'612-599-1795"/>
    <s v="https://www.crunchbase.com/organization/intervalve"/>
    <m/>
    <m/>
    <s v="fef367e8-eccb-fdef-b773-5b495c96a9a4"/>
  </r>
  <r>
    <x v="28439"/>
    <s v="inviarobotics.com"/>
    <s v="USA"/>
    <s v="CA"/>
    <s v="Los Angeles"/>
    <s v="Agoura Hills"/>
    <x v="0"/>
    <s v="inVia Robotics is the world’s first goods-to-box robotics system that evolves the productivity of warehouses without disruption."/>
    <s v="industrial automation|logistics|robotics"/>
    <x v="1621"/>
    <x v="1"/>
    <n v="1"/>
    <m/>
    <s v="2015-01-21"/>
    <s v="2015-01-21"/>
    <s v="2015-01-21"/>
    <m/>
    <s v="info@inviarobotics.com"/>
    <s v="(855)424-6842"/>
    <s v="https://www.crunchbase.com/organization/invia-robotics"/>
    <m/>
    <m/>
    <s v="510c5fc8-8d4d-7d18-65ce-8f3b8277594c"/>
  </r>
  <r>
    <x v="28440"/>
    <s v="itagergear.com"/>
    <s v="RUS"/>
    <m/>
    <s v="RUS - Other"/>
    <s v="Murmansk"/>
    <x v="0"/>
    <s v="We are not improving technology laser tag - we create our! From the outset. From scratch."/>
    <s v="information services|information technology"/>
    <x v="59"/>
    <x v="1"/>
    <n v="2"/>
    <n v="10000"/>
    <s v="2015-01-13"/>
    <s v="2015-01-21"/>
    <s v="2015-01-21"/>
    <m/>
    <s v="itagerproj@gmail.com"/>
    <m/>
    <s v="https://www.crunchbase.com/organization/itager"/>
    <m/>
    <m/>
    <s v="81cdcd80-dd8f-0d6a-5e0d-bad2ce5d5207"/>
  </r>
  <r>
    <x v="28441"/>
    <s v="jobteaser.com"/>
    <s v="FRA"/>
    <m/>
    <s v="Paris"/>
    <s v="Paris"/>
    <x v="0"/>
    <s v="JobTeaser.com est un guide multimédia des entreprises permettant aux étudiants et jeunes diplômés bac+4/5"/>
    <s v="internet"/>
    <x v="28"/>
    <x v="0"/>
    <n v="1"/>
    <n v="3474132"/>
    <s v="2008-01-01"/>
    <s v="2015-01-21"/>
    <s v="2015-01-21"/>
    <m/>
    <s v="contact@jobteaser.com"/>
    <s v="33 1 43 43 74 09"/>
    <s v="https://www.crunchbase.com/organization/jobteaser-com"/>
    <s v="https://www.twitter.com/jobteaser"/>
    <s v="https://www.facebook.com/jobteaser/info?tab=page_info"/>
    <s v="a0deabdf-806a-16e6-d742-2409d3604115"/>
  </r>
  <r>
    <x v="28442"/>
    <s v="knitapp.co.in"/>
    <s v="IND"/>
    <m/>
    <m/>
    <m/>
    <x v="0"/>
    <s v="Knit is One-way messaging app for teachers to connect with parents."/>
    <s v="apps"/>
    <x v="50"/>
    <x v="2"/>
    <n v="1"/>
    <m/>
    <s v="2014-01-01"/>
    <s v="2015-01-21"/>
    <s v="2015-01-21"/>
    <m/>
    <s v="knit@trumplab.com"/>
    <s v="(808) 080-9449"/>
    <s v="https://www.crunchbase.com/organization/knit"/>
    <s v="https://www.twitter.com/knitapp"/>
    <s v="https://www.facebook.com/knitapp"/>
    <s v="511794ba-1890-be4e-d3b5-4e44f5cb0a10"/>
  </r>
  <r>
    <x v="28443"/>
    <s v="letscollab.co"/>
    <s v="USA"/>
    <s v="PA"/>
    <s v="Philadelphia"/>
    <s v="Ardmore"/>
    <x v="0"/>
    <s v="Let’s Collab is an online platform that connects teachers and parents to collaborate instantly with timely information."/>
    <s v="edtech|education"/>
    <x v="283"/>
    <x v="2"/>
    <n v="1"/>
    <n v="1300"/>
    <m/>
    <s v="2015-01-21"/>
    <s v="2015-01-21"/>
    <m/>
    <m/>
    <m/>
    <s v="https://www.crunchbase.com/organization/let-s-collab"/>
    <m/>
    <m/>
    <s v="9059e5eb-a13a-1c07-2ddb-f7564af2d4ce"/>
  </r>
  <r>
    <x v="28444"/>
    <s v="luxalia.it"/>
    <s v="CAN"/>
    <s v="ON"/>
    <s v="London"/>
    <s v="London"/>
    <x v="0"/>
    <s v="Luxalia is a platform for luxury products."/>
    <s v="e-commerce|lifestyle|retail"/>
    <x v="131"/>
    <x v="1"/>
    <n v="1"/>
    <n v="150545"/>
    <s v="2014-01-01"/>
    <s v="2015-01-21"/>
    <s v="2015-01-21"/>
    <m/>
    <s v="Info@luxalia.it"/>
    <m/>
    <s v="https://www.crunchbase.com/organization/luxalia"/>
    <s v="https://www.twitter.com/luxaliamarketpl"/>
    <s v="https://www.facebook.com/pages/luxalia/929630550386951?ref_type=bookmark"/>
    <s v="0e655bef-766f-0321-8797-35a08785f947"/>
  </r>
  <r>
    <x v="28445"/>
    <s v="navabi.tv"/>
    <s v="DEU"/>
    <m/>
    <s v="Aachen"/>
    <s v="Aachen"/>
    <x v="0"/>
    <s v="navabi is an online retailer providing branded apparel for plus size women."/>
    <s v="e-commerce|fashion|retail|textiles"/>
    <x v="421"/>
    <x v="3"/>
    <n v="4"/>
    <n v="45431351"/>
    <s v="2008-01-01"/>
    <s v="2010-08-01"/>
    <s v="2015-01-21"/>
    <m/>
    <s v="info@navabi.tv"/>
    <n v="8000328040"/>
    <s v="https://www.crunchbase.com/organization/navabi"/>
    <s v="https://www.twitter.com/navabifashion"/>
    <s v="https://www.facebook.com/navabiuk"/>
    <s v="58e3d294-2a75-4ce6-387a-2df7e26f8a5e"/>
  </r>
  <r>
    <x v="28446"/>
    <s v="openpeak.com"/>
    <s v="USA"/>
    <s v="FL"/>
    <s v="Palm Beaches"/>
    <s v="Boca Raton"/>
    <x v="0"/>
    <s v="OpenPeak develops end-to-end mobile management systems that enable enterprises to manage their customers’ devices and apps remotely."/>
    <s v="enterprise software|mobile|security"/>
    <x v="4609"/>
    <x v="7"/>
    <n v="7"/>
    <n v="216973367"/>
    <s v="2002-01-01"/>
    <s v="2007-11-14"/>
    <s v="2015-01-21"/>
    <m/>
    <s v="info@openpeak.com"/>
    <s v="'561-893-7800"/>
    <s v="https://www.crunchbase.com/organization/openpeak"/>
    <s v="https://www.twitter.com/openpeakinc"/>
    <s v="http://www.facebook.com/openpeakinc"/>
    <s v="68532526-d824-0168-4162-7076de5d8692"/>
  </r>
  <r>
    <x v="28447"/>
    <m/>
    <s v="USA"/>
    <s v="CA"/>
    <s v="Orange County, California"/>
    <s v="Mission Viejo"/>
    <x v="0"/>
    <s v="Otis and Friends is designed to become an upscale dog day care, boarding and grooming business, developed to take advantage."/>
    <s v="animal feed"/>
    <x v="213"/>
    <x v="2"/>
    <n v="1"/>
    <n v="50000"/>
    <s v="2015-05-05"/>
    <s v="2015-01-21"/>
    <s v="2015-01-21"/>
    <m/>
    <m/>
    <m/>
    <s v="https://www.crunchbase.com/organization/otis-friends-doggy-day-care-and-hotel"/>
    <m/>
    <s v="https://www.facebook.com/drawitch"/>
    <s v="5a703f6f-dd1c-9dea-9359-a6c03ff1bc11"/>
  </r>
  <r>
    <x v="28448"/>
    <s v="plumlife.com"/>
    <s v="USA"/>
    <s v="TX"/>
    <s v="Austin"/>
    <s v="Austin"/>
    <x v="0"/>
    <s v="The Plum Lightpad is the most advanced WiFi light dimmer available."/>
    <s v="consumer electronics|electronics|home automation|internet of things|mobile"/>
    <x v="1510"/>
    <x v="0"/>
    <n v="5"/>
    <n v="1980000"/>
    <s v="2012-01-01"/>
    <s v="2012-08-01"/>
    <s v="2015-01-21"/>
    <m/>
    <s v="info@plumlife.com"/>
    <m/>
    <s v="https://www.crunchbase.com/organization/plum-3"/>
    <s v="https://www.twitter.com/getplum"/>
    <s v="http://www.facebook.com/plumlife1"/>
    <s v="69ef9ea8-c94a-57fe-f0e6-eeb8a04dc06d"/>
  </r>
  <r>
    <x v="28449"/>
    <s v="pluribusnetworks.com"/>
    <s v="USA"/>
    <s v="CA"/>
    <s v="SF Bay Area"/>
    <s v="Palo Alto"/>
    <x v="0"/>
    <s v="Pluribus Networks is an innovator in software and hardware network virtualization platforms for the cloud."/>
    <s v="big data|cloud computing|web hosting"/>
    <x v="43"/>
    <x v="6"/>
    <n v="5"/>
    <n v="97000000"/>
    <s v="2010-04-01"/>
    <s v="2010-05-01"/>
    <s v="2015-01-21"/>
    <m/>
    <s v="info@pluribusnetworks.com"/>
    <n v="16502519130"/>
    <s v="https://www.crunchbase.com/organization/pluribus-networks"/>
    <s v="https://www.twitter.com/pluribusnet"/>
    <s v="http://www.facebook.com/pluribus-networks/127823214076776"/>
    <s v="4a5fd020-b0c7-5c66-f376-9a66fa960335"/>
  </r>
  <r>
    <x v="28450"/>
    <s v="poddardevelopers.com"/>
    <s v="IND"/>
    <m/>
    <s v="IND - Other"/>
    <s v="Kalyan"/>
    <x v="0"/>
    <s v="The Poddar Group&quot; one of India's oldest business houses, that dates back to the year 1690 and boasts a legacy of 10 generations."/>
    <s v="construction|property development|real estate"/>
    <x v="76"/>
    <x v="6"/>
    <n v="1"/>
    <n v="20000000"/>
    <s v="1887-01-01"/>
    <s v="2015-01-21"/>
    <s v="2015-01-21"/>
    <m/>
    <s v="info@poddardevelopers.com"/>
    <n v="2266164444"/>
    <s v="https://www.crunchbase.com/organization/poddar-developers"/>
    <s v="https://www.twitter.com/poddarhousing"/>
    <s v="https://www.facebook.com/poddarhousing"/>
    <s v="47f15c98-dbb2-e6bf-58a4-0267407081ed"/>
  </r>
  <r>
    <x v="28451"/>
    <s v="poka.io"/>
    <s v="CAN"/>
    <s v="QC"/>
    <s v="Quebec City"/>
    <s v="Quebec"/>
    <x v="0"/>
    <s v="Poka is the first social industrial platform within the manufacturing world that focuses towards efficient training &amp; knowledge retention."/>
    <s v="industrial|manufacturing|training"/>
    <x v="4870"/>
    <x v="0"/>
    <n v="1"/>
    <n v="2066206.7749542701"/>
    <s v="2013-05-01"/>
    <s v="2015-01-21"/>
    <s v="2015-01-21"/>
    <m/>
    <s v="info@poka.io"/>
    <s v="(418) 262-2262"/>
    <s v="https://www.crunchbase.com/organization/poka-inc"/>
    <s v="https://www.twitter.com/pokainc"/>
    <s v="http://www.facebook.com/pokainc"/>
    <s v="4d948207-7287-cfa8-ada0-462c20117d33"/>
  </r>
  <r>
    <x v="28452"/>
    <s v="ringly.com"/>
    <s v="USA"/>
    <s v="NY"/>
    <s v="New York City"/>
    <s v="New York"/>
    <x v="0"/>
    <s v="Ringly creates jewelry that’s both stylish and functional."/>
    <s v="fashion|jewelry|wearables"/>
    <x v="2520"/>
    <x v="0"/>
    <n v="3"/>
    <n v="6800000"/>
    <s v="2013-08-01"/>
    <s v="2013-08-22"/>
    <s v="2015-01-21"/>
    <m/>
    <s v="info@ringly.com"/>
    <m/>
    <s v="https://www.crunchbase.com/organization/ringly"/>
    <s v="https://www.twitter.com/getringly"/>
    <s v="http://www.facebook.com/ringly"/>
    <s v="c1f86ace-4aaa-3a58-dbd7-857582dc83a9"/>
  </r>
  <r>
    <x v="28453"/>
    <s v="risingtidegames.com"/>
    <s v="USA"/>
    <s v="NY"/>
    <s v="New York City"/>
    <s v="New York"/>
    <x v="0"/>
    <s v="Founded in 2014, Rising Tide Games is developer of social casino games."/>
    <m/>
    <x v="5"/>
    <x v="8"/>
    <n v="1"/>
    <m/>
    <s v="2014-01-01"/>
    <s v="2015-01-21"/>
    <s v="2015-01-21"/>
    <m/>
    <m/>
    <s v="'+1 855-449-9642"/>
    <s v="https://www.crunchbase.com/organization/rising-tide-games"/>
    <s v="https://www.twitter.com/zynga"/>
    <s v="https://www.facebook.com/zynga"/>
    <s v="21891ead-e88d-b124-e487-c9bdee0db9e4"/>
  </r>
  <r>
    <x v="28454"/>
    <s v="selvera.com"/>
    <s v="USA"/>
    <s v="NY"/>
    <s v="New York City"/>
    <s v="New York"/>
    <x v="0"/>
    <s v="Personalized Weight Management Program"/>
    <s v="health care"/>
    <x v="3"/>
    <x v="1"/>
    <n v="1"/>
    <n v="1000000"/>
    <s v="2013-01-01"/>
    <s v="2015-01-21"/>
    <s v="2015-01-21"/>
    <m/>
    <s v="andrew@selvera.com"/>
    <s v="(877) 978-3251"/>
    <s v="https://www.crunchbase.com/organization/selvera"/>
    <s v="https://www.twitter.com/selverawellness"/>
    <s v="http://www.facebook.com/selvera"/>
    <s v="03a6c099-bd0f-2580-3779-88018b1dfe92"/>
  </r>
  <r>
    <x v="28455"/>
    <s v="sensorion-pharma.com"/>
    <s v="FRA"/>
    <m/>
    <s v="Clapiers"/>
    <s v="Clapiers"/>
    <x v="0"/>
    <s v="Sensorion is a France-based biopharmaceutical company developing targeted therapeutic solutions for the treatment of vestibular deficits."/>
    <s v="biotechnology"/>
    <x v="36"/>
    <x v="1"/>
    <n v="2"/>
    <n v="5627820"/>
    <s v="2009-01-01"/>
    <s v="2012-04-26"/>
    <s v="2015-01-21"/>
    <m/>
    <s v="contact@sensorion-pharma.com"/>
    <n v="33467207730"/>
    <s v="https://www.crunchbase.com/organization/sensorion"/>
    <m/>
    <m/>
    <s v="a0d9f677-ce1b-5219-e97c-6e4283bb3c48"/>
  </r>
  <r>
    <x v="28456"/>
    <s v="tickledmedia.com"/>
    <s v="SGP"/>
    <m/>
    <s v="Singapore"/>
    <s v="Singapore"/>
    <x v="0"/>
    <s v="Southeast Asia's largest online parenting publisher with three parenting brands"/>
    <s v="brand marketing|identity management|publishing"/>
    <x v="4871"/>
    <x v="0"/>
    <n v="2"/>
    <n v="2341683.4643427199"/>
    <s v="2009-01-01"/>
    <s v="2013-04-15"/>
    <s v="2015-01-21"/>
    <m/>
    <s v="info@tickledmedia.com"/>
    <s v="'+65 6344 2865"/>
    <s v="https://www.crunchbase.com/organization/tickled-media-pte-ltd"/>
    <s v="https://www.twitter.com/kidlandersg"/>
    <m/>
    <s v="c02632a7-4a73-8484-ce8f-50baf7ee3728"/>
  </r>
  <r>
    <x v="28457"/>
    <s v="treace.com"/>
    <s v="USA"/>
    <s v="FL"/>
    <s v="Jacksonville"/>
    <s v="Ponte Vedra Beach"/>
    <x v="0"/>
    <s v="Treace Medical Concepts, Inc. is a privately-funded, development stage company focused on bringing breakthrough technologies."/>
    <s v="health care|medical|medical device"/>
    <x v="3"/>
    <x v="1"/>
    <n v="1"/>
    <n v="910000"/>
    <s v="2014-01-01"/>
    <s v="2015-01-21"/>
    <s v="2015-01-21"/>
    <m/>
    <m/>
    <s v="(904) 834-7169"/>
    <s v="https://www.crunchbase.com/organization/treace-medical-concepts"/>
    <m/>
    <s v="https://www.facebook.com/treace-medical-concepts-inc-250527485279319"/>
    <s v="8c61a8df-97c8-a89f-982a-d81ab51aaf82"/>
  </r>
  <r>
    <x v="28458"/>
    <s v="trudental.co"/>
    <s v="USA"/>
    <s v="IL"/>
    <s v="Chicago"/>
    <s v="Chicago"/>
    <x v="0"/>
    <s v="Tru Dental Management LLC (“Tru Dental”) is a Midwestern dental practice management company"/>
    <s v="health care"/>
    <x v="3"/>
    <x v="1"/>
    <n v="1"/>
    <n v="2500000"/>
    <s v="2014-01-01"/>
    <s v="2015-01-21"/>
    <s v="2015-01-21"/>
    <m/>
    <m/>
    <s v="'248-624-5162"/>
    <s v="https://www.crunchbase.com/organization/tru-dental-management"/>
    <s v="https://www.twitter.com/tru_dental"/>
    <s v="http://www.facebook.com/trudental/timeline"/>
    <s v="9e2107b0-ed92-af45-a4b3-1e7b1bc881cb"/>
  </r>
  <r>
    <x v="28459"/>
    <s v="truelinkfinancial.com"/>
    <s v="USA"/>
    <s v="CA"/>
    <s v="SF Bay Area"/>
    <s v="San Francisco"/>
    <x v="0"/>
    <s v="True Link Financial is a diversified financial services for the 16m families caring for a vulnerable senior or an adult with disabilities."/>
    <s v="elderly|finance|fraud detection"/>
    <x v="1888"/>
    <x v="0"/>
    <n v="3"/>
    <n v="3400000"/>
    <s v="2013-02-05"/>
    <s v="2013-03-01"/>
    <s v="2015-01-21"/>
    <m/>
    <s v="support@truelinkcard.com"/>
    <s v="'651-265-5679"/>
    <s v="https://www.crunchbase.com/organization/true-link-financial"/>
    <s v="https://www.twitter.com/truelinkcard"/>
    <s v="http://www.facebook.com/truelinkcard"/>
    <s v="d6232c06-710b-0aa4-350a-1bda78026c7c"/>
  </r>
  <r>
    <x v="28460"/>
    <s v="ubrew.cc"/>
    <s v="GBR"/>
    <m/>
    <s v="London"/>
    <s v="London"/>
    <x v="0"/>
    <s v="Ubrew is the first, and only, open brewery. That means anyone can come to our brewery and brew their own beer."/>
    <s v="craft beer"/>
    <x v="7"/>
    <x v="2"/>
    <n v="1"/>
    <n v="167558.624585757"/>
    <s v="2004-01-01"/>
    <s v="2015-01-21"/>
    <s v="2015-01-21"/>
    <m/>
    <s v="reach@ubrew.cc"/>
    <s v="'+44 20 3172 6089"/>
    <s v="https://www.crunchbase.com/organization/ubrew"/>
    <s v="https://www.twitter.com/ubrewcc"/>
    <s v="https://www.facebook.com/ubrew.cc"/>
    <s v="3704b2ae-c929-03f9-fa82-739ac2e71398"/>
  </r>
  <r>
    <x v="28461"/>
    <s v="villgrostores.com"/>
    <s v="IND"/>
    <m/>
    <s v="Chennai"/>
    <s v="Chennai"/>
    <x v="0"/>
    <s v="Villgro Stores aims to be a leader in the rural distribution of innovative products and services by creating, developing."/>
    <s v="logistics"/>
    <x v="114"/>
    <x v="0"/>
    <n v="2"/>
    <n v="3400000"/>
    <s v="2010-01-01"/>
    <s v="2012-04-01"/>
    <s v="2015-01-21"/>
    <m/>
    <m/>
    <m/>
    <s v="https://www.crunchbase.com/organization/villgro-innovation-marketing"/>
    <s v="https://www.twitter.com/villgro_stores"/>
    <s v="http://www.facebook.com/pages/villgro-stores/409375345818626"/>
    <s v="6e85df86-077f-a982-85df-d9af0d26b1c7"/>
  </r>
  <r>
    <x v="28462"/>
    <s v="viuing.com"/>
    <s v="ESP"/>
    <m/>
    <s v="Barcelona"/>
    <s v="Barcelona"/>
    <x v="0"/>
    <s v="Viuing is a portable device that allows spectators, fans, and followers to fully experience events and not miss any moment."/>
    <s v="events"/>
    <x v="325"/>
    <x v="0"/>
    <n v="1"/>
    <n v="811421.72678271297"/>
    <s v="2013-01-01"/>
    <s v="2015-01-21"/>
    <s v="2015-01-21"/>
    <m/>
    <s v="info@viuing.com"/>
    <s v="34 619 31 77 03"/>
    <s v="https://www.crunchbase.com/organization/viuing"/>
    <s v="https://www.twitter.com/viuing"/>
    <s v="https://www.facebook.com/viuing"/>
    <s v="1d6177dd-e3bd-f851-a0db-72be3bb1dbba"/>
  </r>
  <r>
    <x v="28463"/>
    <s v="whitewolfwhiskey.com"/>
    <s v="CAN"/>
    <s v="AB"/>
    <s v="Calgary"/>
    <s v="Calgary"/>
    <x v="0"/>
    <s v="The &quot;White Wolf Whiskey Distillery's&quot; goal is to become the premium &quot;White Whiskey Distillery&quot; of Alberta, and Canada."/>
    <s v="brewing|wine and spirits"/>
    <x v="7"/>
    <x v="1"/>
    <n v="1"/>
    <n v="3000"/>
    <s v="2015-01-21"/>
    <s v="2015-01-21"/>
    <s v="2015-01-21"/>
    <m/>
    <s v="info@whitewolfwhiskey.com"/>
    <s v="'+1 (587) 887-2503"/>
    <s v="https://www.crunchbase.com/organization/white-wolf-whiskey-distillery"/>
    <m/>
    <s v="https://www.facebook.com/whitewolfwhiskey"/>
    <s v="1ef94529-a30c-979c-e1b9-89b4b6fd5eaa"/>
  </r>
  <r>
    <x v="28464"/>
    <s v="workmarket.com"/>
    <s v="USA"/>
    <s v="NY"/>
    <s v="New York City"/>
    <s v="New York"/>
    <x v="0"/>
    <s v="Work Market, a company backed by Spark Capital and Union Square Ventures, provides a marketplace for managing contractors and freelancers."/>
    <s v="enterprise software|freelance|saas"/>
    <x v="410"/>
    <x v="3"/>
    <n v="4"/>
    <n v="41000000"/>
    <s v="2010-05-12"/>
    <s v="2010-06-14"/>
    <s v="2015-01-21"/>
    <m/>
    <s v="info@workmarket.com"/>
    <s v="(877) 654-9675"/>
    <s v="https://www.crunchbase.com/organization/work-market"/>
    <s v="https://www.twitter.com/workmarket"/>
    <s v="http://www.facebook.com/workmarkethq"/>
    <s v="1a7208de-7047-85ab-2172-27d59f5455a2"/>
  </r>
  <r>
    <x v="28465"/>
    <s v="ygyi.com"/>
    <s v="USA"/>
    <s v="CA"/>
    <s v="San Diego"/>
    <s v="Chula Vista"/>
    <x v="1"/>
    <s v="Youngevity International, Inc. is a fast-growing, innovative, multi-dimensional consumer products company."/>
    <s v="beauty"/>
    <x v="366"/>
    <x v="6"/>
    <n v="2"/>
    <n v="9400000"/>
    <s v="1997-01-01"/>
    <s v="2014-04-04"/>
    <s v="2015-01-21"/>
    <m/>
    <s v="support@youngevity.com"/>
    <s v="'+61 6199343980"/>
    <s v="https://www.crunchbase.com/organization/youngevity-international"/>
    <s v="https://www.twitter.com/youngevity"/>
    <s v="http://www.facebook.com/youngevity"/>
    <s v="8463a639-7f98-6ee9-6e42-15fedfc82a41"/>
  </r>
  <r>
    <x v="28466"/>
    <s v="zoot.cz"/>
    <s v="CZE"/>
    <m/>
    <s v="Prague"/>
    <s v="Praha"/>
    <x v="0"/>
    <s v="Fashion &amp; lifestyle multi-brand multi-channel concept (combination of ecommerce and offline Try &amp; Buy stores), Czech origin, CEE pioneer"/>
    <s v="e-commerce|fashion|lifestyle"/>
    <x v="48"/>
    <x v="6"/>
    <n v="2"/>
    <n v="6400000"/>
    <s v="2012-09-01"/>
    <s v="2012-01-01"/>
    <s v="2015-01-21"/>
    <m/>
    <m/>
    <s v="+420 606 RADOST (723 678)"/>
    <s v="https://www.crunchbase.com/organization/zoot-2"/>
    <s v="https://www.twitter.com/zoot_cz"/>
    <s v="https://www.facebook.com/127615610597242"/>
    <s v="c63b7616-b6f8-0439-8ec0-d7521bd08984"/>
  </r>
  <r>
    <x v="28467"/>
    <s v="alchemistaccelerator.com"/>
    <s v="USA"/>
    <s v="CA"/>
    <s v="SF Bay Area"/>
    <s v="San Francisco"/>
    <x v="0"/>
    <s v="The Alchemist Accelerator is a venture-backed initiative focused on accelerating startups whose revenue comes from enterprises."/>
    <s v="education|enterprise software|saas"/>
    <x v="283"/>
    <x v="2"/>
    <n v="3"/>
    <n v="2100000"/>
    <s v="2012-07-01"/>
    <s v="2013-10-23"/>
    <s v="2015-01-20"/>
    <m/>
    <m/>
    <m/>
    <s v="https://www.crunchbase.com/organization/alchemist-accelerator"/>
    <s v="https://www.twitter.com/alchemistacc"/>
    <s v="http://www.facebook.com/alchemistaccelerator"/>
    <s v="e96105f1-25d2-af8d-7ecb-3da5e2d8aef7"/>
  </r>
  <r>
    <x v="28468"/>
    <s v="appsflyer.com"/>
    <s v="ISR"/>
    <m/>
    <s v="Tel Aviv"/>
    <s v="Herzliya"/>
    <x v="0"/>
    <s v="Helping brilliant mobile marketers measure &amp; improve their performance through amazing tools, really big data and over 1,900 integrations."/>
    <s v="advertising|android|apps|ios|mobile"/>
    <x v="2730"/>
    <x v="2"/>
    <n v="3"/>
    <n v="27100000"/>
    <s v="2011-04-01"/>
    <s v="2012-09-15"/>
    <s v="2015-01-20"/>
    <m/>
    <s v="contact@appsflyer.com"/>
    <m/>
    <s v="https://www.crunchbase.com/organization/appsflyer"/>
    <s v="https://www.twitter.com/appsflyer"/>
    <s v="http://www.facebook.com/appsflyer"/>
    <s v="7ea89890-7a77-8916-a345-a437a2e4b576"/>
  </r>
  <r>
    <x v="28469"/>
    <s v="biscaynepharma.com"/>
    <s v="USA"/>
    <s v="FL"/>
    <s v="Miami"/>
    <s v="Miami"/>
    <x v="0"/>
    <s v="Biscayne Pharmaceuticals discovers and develops novel therapies based on growth hormone-releasing hormone (GHRH) analogs."/>
    <s v="biotechnology"/>
    <x v="36"/>
    <x v="0"/>
    <n v="3"/>
    <n v="7528000"/>
    <s v="2012-01-01"/>
    <s v="2013-01-25"/>
    <s v="2015-01-20"/>
    <m/>
    <m/>
    <s v="'305-793-7326"/>
    <s v="https://www.crunchbase.com/organization/biscayne-pharmaceuticals"/>
    <m/>
    <m/>
    <s v="78abaf08-7ffb-9db2-4c79-8d65d4e83df9"/>
  </r>
  <r>
    <x v="28470"/>
    <s v="bluetector.com"/>
    <s v="CHE"/>
    <m/>
    <s v="Luzern"/>
    <s v="Luzern"/>
    <x v="0"/>
    <s v="Bluetector develops technologies for the extraction of specific chemicals from sewage sludge and wastewater."/>
    <s v="oil and gas"/>
    <x v="89"/>
    <x v="1"/>
    <n v="2"/>
    <n v="2600477"/>
    <s v="2012-02-01"/>
    <s v="2013-03-31"/>
    <s v="2015-01-20"/>
    <m/>
    <s v="info@bluetector.com"/>
    <n v="41415419160"/>
    <s v="https://www.crunchbase.com/organization/bluetector"/>
    <s v="https://www.twitter.com/daviddin"/>
    <s v="http://www.facebook.com/bluetector"/>
    <s v="a5192b11-440b-fa1e-8071-b729d2c4c978"/>
  </r>
  <r>
    <x v="28471"/>
    <s v="brandfolder.com"/>
    <s v="USA"/>
    <s v="CO"/>
    <s v="Denver"/>
    <s v="Denver"/>
    <x v="0"/>
    <s v="Brandfolder is the world's most powerfully simple digital asset management tool. Store, share, &amp; showcase what's important to your brand."/>
    <s v="brand marketing|software"/>
    <x v="124"/>
    <x v="0"/>
    <n v="3"/>
    <n v="3118000"/>
    <s v="2012-11-01"/>
    <s v="2013-03-01"/>
    <s v="2015-01-20"/>
    <m/>
    <s v="info@brandfolder.com"/>
    <s v="(303) 910-7143"/>
    <s v="https://www.crunchbase.com/organization/brandfolder"/>
    <s v="https://www.twitter.com/brandfolder"/>
    <s v="http://www.facebook.com/brandfolder"/>
    <s v="6d8646b4-1c69-2f77-3bef-d9dc00a3cb5c"/>
  </r>
  <r>
    <x v="28472"/>
    <s v="browsa.com"/>
    <s v="GBR"/>
    <m/>
    <s v="London"/>
    <s v="London"/>
    <x v="0"/>
    <s v="Browsa is a smartphone application that enables individuals and small businesses to buy and sell things, based on location."/>
    <s v="android|ios|location based services|software"/>
    <x v="4872"/>
    <x v="2"/>
    <n v="1"/>
    <n v="117588.030921129"/>
    <s v="2014-02-01"/>
    <s v="2015-01-20"/>
    <s v="2015-01-20"/>
    <m/>
    <m/>
    <m/>
    <s v="https://www.crunchbase.com/organization/browsa"/>
    <s v="https://www.twitter.com/browsa_com"/>
    <s v="https://www.facebook.com/1059927014022745"/>
    <s v="e5f3616e-bd24-49e1-0cf8-ccfff2a4f736"/>
  </r>
  <r>
    <x v="28473"/>
    <s v="cabeasy.com"/>
    <s v="USA"/>
    <s v="IL"/>
    <s v="Chicago"/>
    <s v="Chicago"/>
    <x v="0"/>
    <s v="CabEasy is a service and app for university students to share rides with other students from the same school."/>
    <s v="curated web|greentech"/>
    <x v="3701"/>
    <x v="0"/>
    <n v="1"/>
    <m/>
    <s v="2008-09-01"/>
    <s v="2015-01-20"/>
    <s v="2015-01-20"/>
    <m/>
    <s v="info@cabeasy.com"/>
    <m/>
    <s v="https://www.crunchbase.com/organization/cabeasy"/>
    <s v="https://www.twitter.com/cabeasy"/>
    <s v="https://www.facebook.com/cabeasy"/>
    <s v="f13ba506-2a4a-5ec1-bc2f-909ce5d46a3d"/>
  </r>
  <r>
    <x v="28474"/>
    <s v="champio.com"/>
    <s v="USA"/>
    <s v="MO"/>
    <s v="St. Louis"/>
    <s v="St Louis"/>
    <x v="0"/>
    <s v="Champio is a platform on which a company’s employees compete to share the best/most relevant social media posts about the business."/>
    <s v="information services"/>
    <x v="59"/>
    <x v="1"/>
    <n v="1"/>
    <n v="50000"/>
    <m/>
    <s v="2015-01-20"/>
    <s v="2015-01-20"/>
    <m/>
    <m/>
    <m/>
    <s v="https://www.crunchbase.com/organization/champio"/>
    <m/>
    <m/>
    <s v="f1644bbf-ede6-bb25-70a5-8d1af520bb14"/>
  </r>
  <r>
    <x v="28475"/>
    <s v="chatgrape.com"/>
    <s v="AUT"/>
    <m/>
    <s v="Vienna"/>
    <s v="Vienna"/>
    <x v="0"/>
    <s v="ChatGrape is a smart communication solution for teams that features some of the most sophisticated data integration."/>
    <s v="blogging platforms|communications infrastructure|news|saas|social media|software"/>
    <x v="3069"/>
    <x v="0"/>
    <n v="2"/>
    <n v="1909920"/>
    <s v="2013-11-01"/>
    <s v="2013-12-10"/>
    <s v="2015-01-20"/>
    <m/>
    <s v="office@chatgrape.com"/>
    <m/>
    <s v="https://www.crunchbase.com/organization/ubergrape-gmbh"/>
    <s v="https://www.twitter.com/ubergrape"/>
    <s v="http://www.facebook.com/pages/ubergrape/523445407686696"/>
    <s v="62b03624-c921-c0b6-51fd-bd496e5c6458"/>
  </r>
  <r>
    <x v="28476"/>
    <s v="chronosmobiletechnologies.com"/>
    <s v="USA"/>
    <s v="CA"/>
    <s v="SF Bay Area"/>
    <s v="San Francisco"/>
    <x v="2"/>
    <s v="Chronos builds contextually-aware mobile apps"/>
    <s v="ios|location based services|mobile"/>
    <x v="4872"/>
    <x v="1"/>
    <n v="2"/>
    <m/>
    <s v="2012-01-01"/>
    <s v="2014-05-23"/>
    <s v="2015-01-20"/>
    <m/>
    <s v="support@getchronos.com"/>
    <m/>
    <s v="https://www.crunchbase.com/organization/chronos-mobile-technologies"/>
    <s v="https://www.twitter.com/getchronos"/>
    <m/>
    <s v="d7b748b6-1179-78c2-ebf2-33cea93d020f"/>
  </r>
  <r>
    <x v="28477"/>
    <s v="constructor.io"/>
    <s v="USA"/>
    <s v="CA"/>
    <s v="SF Bay Area"/>
    <s v="San Francisco"/>
    <x v="0"/>
    <s v="Constructor.io provides search services like Autocomplete as SAAS to help businesses improve revenue, performance, and UI"/>
    <s v="internet"/>
    <x v="28"/>
    <x v="1"/>
    <n v="1"/>
    <n v="1100000"/>
    <s v="2015-01-05"/>
    <s v="2015-01-20"/>
    <s v="2015-01-20"/>
    <m/>
    <m/>
    <m/>
    <s v="https://www.crunchbase.com/organization/constructor-io"/>
    <s v="https://www.twitter.com/constructor_io"/>
    <s v="https://www.facebook.com/constructorio1"/>
    <s v="b97a0110-4733-6edb-3670-c17a26050159"/>
  </r>
  <r>
    <x v="28478"/>
    <s v="courseloads.com"/>
    <s v="USA"/>
    <s v="NY"/>
    <s v="New York City"/>
    <s v="New York"/>
    <x v="0"/>
    <s v="CourseLoads enables individuals to have their laundry picked up, washed, and delivered right to their dorm room."/>
    <s v="mobile"/>
    <x v="15"/>
    <x v="1"/>
    <n v="1"/>
    <n v="62000"/>
    <m/>
    <s v="2015-01-20"/>
    <s v="2015-01-20"/>
    <m/>
    <m/>
    <m/>
    <s v="https://www.crunchbase.com/organization/courseloads"/>
    <s v="https://www.twitter.com/courseloads"/>
    <s v="https://www.facebook.com/courseloads"/>
    <s v="3f066e5b-661f-b2a2-923f-9dbc9b90bac1"/>
  </r>
  <r>
    <x v="28479"/>
    <s v="cstorepro.com"/>
    <s v="USA"/>
    <s v="TX"/>
    <s v="Houston"/>
    <s v="Sugar Land"/>
    <x v="0"/>
    <s v="SaaS application for convenience store operations and procurement"/>
    <s v="analytics|big data|procurement|saas"/>
    <x v="4"/>
    <x v="1"/>
    <n v="1"/>
    <n v="54000000"/>
    <s v="2013-10-01"/>
    <s v="2015-01-20"/>
    <s v="2015-01-20"/>
    <m/>
    <s v="mominari@cstorepro.com"/>
    <s v="'281-265-2299"/>
    <s v="https://www.crunchbase.com/organization/cstorepro"/>
    <s v="https://www.twitter.com/cstorepro"/>
    <s v="https://www.facebook.com/429941763759182"/>
    <s v="86e8a639-cb1e-4b30-f6d2-5f318fb28ea5"/>
  </r>
  <r>
    <x v="28480"/>
    <s v="cuebiq.com"/>
    <s v="USA"/>
    <s v="NY"/>
    <s v="New York City"/>
    <s v="Manhattan"/>
    <x v="0"/>
    <s v="Cuebiq is a next generation business intelligence company providing real-time real-world insights on consumer behaviors and trends."/>
    <s v="big data|business intelligence|location based services|market research"/>
    <x v="4873"/>
    <x v="0"/>
    <n v="1"/>
    <n v="3000000"/>
    <s v="2015-02-01"/>
    <s v="2015-01-20"/>
    <s v="2015-01-20"/>
    <m/>
    <s v="business@cuebiq.com"/>
    <m/>
    <s v="https://www.crunchbase.com/organization/cuebiq"/>
    <s v="https://www.twitter.com/cuebiq_data"/>
    <s v="https://www.facebook.com/cuebiq"/>
    <s v="c01b862a-672f-3624-e26c-f71e5b3eabec"/>
  </r>
  <r>
    <x v="28481"/>
    <s v="dealoka.com"/>
    <s v="IDN"/>
    <m/>
    <s v="Jakarta Pusat"/>
    <s v="Jakarta Pusat"/>
    <x v="0"/>
    <s v="Dealoka is a mobile-focused advertising platform that helps brands, especially offline retailers to advertise for online audiences."/>
    <s v="internet|software"/>
    <x v="146"/>
    <x v="1"/>
    <n v="2"/>
    <n v="15000"/>
    <s v="2014-06-01"/>
    <s v="2013-12-01"/>
    <s v="2015-01-20"/>
    <m/>
    <s v="hello@dealoka.com"/>
    <s v="'+62 21 2513417"/>
    <s v="https://www.crunchbase.com/organization/dealoka"/>
    <s v="https://www.twitter.com/hellodealoka"/>
    <s v="http://www.facebook.com/hellodealoka"/>
    <s v="1b31b8fc-d672-1da0-8198-d60645f137d3"/>
  </r>
  <r>
    <x v="28482"/>
    <s v="diginn.com"/>
    <s v="USA"/>
    <s v="NY"/>
    <s v="New York City"/>
    <s v="New York"/>
    <x v="0"/>
    <s v="Brandibble is a fully customizable online ordering and website creation platform."/>
    <s v="customer service|internet|restaurants"/>
    <x v="1034"/>
    <x v="5"/>
    <n v="3"/>
    <n v="21500000"/>
    <s v="1997-01-01"/>
    <s v="2014-11-29"/>
    <s v="2015-01-20"/>
    <m/>
    <s v="contact@diginn.com"/>
    <s v="(212) 776-4047"/>
    <s v="https://www.crunchbase.com/organization/dig-inn"/>
    <s v="https://www.twitter.com/diginn"/>
    <s v="http://www.facebook.com/diginnmarket"/>
    <s v="b36b3f4f-ab94-4e9e-e50f-1cb8bee6b8b9"/>
  </r>
  <r>
    <x v="28483"/>
    <s v="distelli.com"/>
    <s v="USA"/>
    <s v="WA"/>
    <s v="Seattle"/>
    <s v="Seattle"/>
    <x v="0"/>
    <s v="True Continuous Delivery from Source Control to Servers."/>
    <s v="cloud computing|cloud infrastructure|developer tools|enterprise software|saas"/>
    <x v="432"/>
    <x v="1"/>
    <n v="1"/>
    <n v="2875000"/>
    <s v="2013-03-01"/>
    <s v="2015-01-20"/>
    <s v="2015-01-20"/>
    <m/>
    <m/>
    <s v="(206) 489-4971"/>
    <s v="https://www.crunchbase.com/organization/distelli-inc"/>
    <s v="https://www.twitter.com/distelli"/>
    <s v="http://www.facebook.com/distelli"/>
    <s v="7d329916-c492-07a9-c465-6fb681e0acad"/>
  </r>
  <r>
    <x v="28484"/>
    <s v="ecopesticides.net"/>
    <s v="USA"/>
    <s v="NM"/>
    <s v="Albuquerque"/>
    <s v="Albuquerque"/>
    <x v="0"/>
    <s v="EcoPesticides International is a New Mexico Startup Factory company"/>
    <s v="biotechnology|cleantech|natural resources"/>
    <x v="1858"/>
    <x v="1"/>
    <n v="1"/>
    <n v="400000"/>
    <s v="2012-01-01"/>
    <s v="2015-01-20"/>
    <s v="2015-01-20"/>
    <m/>
    <m/>
    <s v="'505-843-4206"/>
    <s v="https://www.crunchbase.com/organization/ecopesticides"/>
    <m/>
    <m/>
    <s v="56c3589e-41c0-a7ae-d264-5d43137c4157"/>
  </r>
  <r>
    <x v="28485"/>
    <s v="edeniq.com"/>
    <s v="USA"/>
    <s v="NE"/>
    <s v="Omaha"/>
    <s v="Omaha"/>
    <x v="2"/>
    <s v="Edeniq is a biomaterials and sustainable fuels innovator processing low-cost cellulosic sugars and ethanol."/>
    <s v="agriculture|biotechnology|fuel"/>
    <x v="4874"/>
    <x v="2"/>
    <n v="7"/>
    <n v="111670000"/>
    <s v="2008-01-01"/>
    <s v="2008-04-21"/>
    <s v="2015-01-20"/>
    <m/>
    <s v="info@edeniq.com"/>
    <m/>
    <s v="https://www.crunchbase.com/organization/edeniq"/>
    <m/>
    <s v="http://www.facebook.com/edeniq"/>
    <s v="235cdf32-5fcd-7afa-7334-8f5a7ae7eeb0"/>
  </r>
  <r>
    <x v="28486"/>
    <s v="ekupd.com"/>
    <s v="DEU"/>
    <m/>
    <s v="Stuttgart"/>
    <s v="Stuttgart"/>
    <x v="0"/>
    <s v="EKU Power Drives provides intelligent, gas-electric hybrid solutions to enable oil and gas production with natural gas as the primary fuel."/>
    <s v="clean energy|energy efficiency|industrial|oil and gas"/>
    <x v="165"/>
    <x v="1"/>
    <n v="3"/>
    <n v="425530.977355604"/>
    <s v="2014-01-01"/>
    <s v="2014-05-23"/>
    <s v="2015-01-20"/>
    <m/>
    <s v="info@ekupd.com"/>
    <n v="4971121723263"/>
    <s v="https://www.crunchbase.com/organization/eku-power-drives"/>
    <s v="https://www.twitter.com/ekupd"/>
    <m/>
    <s v="ab3d44c1-5765-09de-1dfb-8d78dc18587e"/>
  </r>
  <r>
    <x v="28487"/>
    <s v="emoh.com"/>
    <s v="AUS"/>
    <m/>
    <s v="Sydney"/>
    <s v="Sydney"/>
    <x v="0"/>
    <s v="EMOH is an online platform that enables users to sell their homes online without the need for middlemen."/>
    <s v="property management|real estate"/>
    <x v="76"/>
    <x v="0"/>
    <n v="1"/>
    <n v="1200000"/>
    <s v="2014-01-01"/>
    <s v="2015-01-20"/>
    <s v="2015-01-20"/>
    <m/>
    <s v="hello@emoh.com"/>
    <m/>
    <s v="https://www.crunchbase.com/organization/emoh"/>
    <m/>
    <m/>
    <s v="00a5738a-e86f-5b1a-b64b-d8317ab9e6ad"/>
  </r>
  <r>
    <x v="28488"/>
    <s v="giggin.it"/>
    <s v="USA"/>
    <s v="CA"/>
    <s v="SF Bay Area"/>
    <s v="San Francisco"/>
    <x v="0"/>
    <s v="E-marketplace for event staff - promo models, brand ambassadors, photogs, etc"/>
    <s v="events"/>
    <x v="325"/>
    <x v="1"/>
    <n v="1"/>
    <m/>
    <s v="2015-01-10"/>
    <s v="2015-01-20"/>
    <s v="2015-01-20"/>
    <m/>
    <m/>
    <m/>
    <s v="https://www.crunchbase.com/organization/giggin-it"/>
    <s v="https://www.twitter.com/gigginit1"/>
    <s v="https://www.facebook.com/pages/giggin-it/1450955125154728?ref=br_tf"/>
    <s v="66c580aa-03fc-0186-ccfb-dbf3b5071869"/>
  </r>
  <r>
    <x v="28489"/>
    <s v="greenhorsegames.com"/>
    <s v="ROM"/>
    <m/>
    <s v="Bucharest"/>
    <s v="Bucharest"/>
    <x v="0"/>
    <s v="Green Horse Games is a company dedicated in building online games."/>
    <m/>
    <x v="5"/>
    <x v="1"/>
    <n v="2"/>
    <m/>
    <s v="2013-05-30"/>
    <s v="2013-06-10"/>
    <s v="2015-01-20"/>
    <m/>
    <m/>
    <n v="400723564775"/>
    <s v="https://www.crunchbase.com/organization/green-horse-games"/>
    <m/>
    <m/>
    <s v="8b6130b3-53dc-60cf-8c42-642c9fd375dd"/>
  </r>
  <r>
    <x v="28490"/>
    <s v="hellosponsor.com"/>
    <s v="USA"/>
    <s v="NY"/>
    <s v="New York City"/>
    <s v="New York"/>
    <x v="0"/>
    <s v="Platform enabling brand advertisers to find, buy and track offline sponsorships at scale"/>
    <s v="advertising|events|public relations|sponsorship"/>
    <x v="768"/>
    <x v="1"/>
    <n v="1"/>
    <n v="58000"/>
    <s v="2014-01-01"/>
    <s v="2015-01-20"/>
    <s v="2015-01-20"/>
    <m/>
    <s v="info@hellosponsor.com"/>
    <m/>
    <s v="https://www.crunchbase.com/organization/hellosponsor"/>
    <s v="https://www.twitter.com/hellosponsor"/>
    <s v="http://www.facebook.com/hellosponsor"/>
    <s v="8897d3ae-8fc9-b9c3-0b73-475760ff6a1a"/>
  </r>
  <r>
    <x v="28491"/>
    <s v="hirecanvas.com"/>
    <s v="USA"/>
    <s v="NY"/>
    <s v="New York City"/>
    <s v="New York"/>
    <x v="2"/>
    <s v="Recruit top talent by leveraging employees and university networks (AngelPad #8)"/>
    <s v="college recruiting|enterprise software|recruiting"/>
    <x v="2842"/>
    <x v="1"/>
    <n v="1"/>
    <n v="58000"/>
    <s v="2014-01-01"/>
    <s v="2015-01-20"/>
    <s v="2015-01-20"/>
    <m/>
    <s v="info@hirecanvas.com"/>
    <m/>
    <s v="https://www.crunchbase.com/organization/hirecanvas"/>
    <s v="https://www.twitter.com/hirecanvas"/>
    <s v="http://www.facebook.com/hirecanvas"/>
    <s v="8737f44c-ec70-69cc-9fdc-0794718180e8"/>
  </r>
  <r>
    <x v="28492"/>
    <s v="holganix.com"/>
    <s v="USA"/>
    <s v="PA"/>
    <s v="Philadelphia"/>
    <s v="Glen Mills"/>
    <x v="0"/>
    <s v="Holganix produces and supplies plant-based bio-stimulant soil supplements to landscape and lawn care companies."/>
    <s v="biotechnology|health care|nutrition"/>
    <x v="44"/>
    <x v="0"/>
    <n v="5"/>
    <n v="1854999"/>
    <s v="2010-01-01"/>
    <s v="2011-02-15"/>
    <s v="2015-01-20"/>
    <m/>
    <m/>
    <m/>
    <s v="https://www.crunchbase.com/organization/holganix"/>
    <s v="https://www.twitter.com/holganix"/>
    <s v="https://www.facebook.com/pages/holganix/127531357313386"/>
    <s v="f9d82ca4-1ff0-1671-6007-e137a40af2e1"/>
  </r>
  <r>
    <x v="28493"/>
    <s v="kitereaders.com"/>
    <s v="USA"/>
    <s v="CA"/>
    <s v="SF Bay Area"/>
    <s v="Santa Clara"/>
    <x v="0"/>
    <s v="KiteReaders is the platform for publishers."/>
    <s v="android|apps|ios|mobile|publishing"/>
    <x v="2487"/>
    <x v="1"/>
    <n v="3"/>
    <n v="50000"/>
    <s v="2012-01-01"/>
    <s v="2013-04-24"/>
    <s v="2015-01-20"/>
    <m/>
    <s v="kitereaders@sachmanya.com"/>
    <s v="'408-689-7167"/>
    <s v="https://www.crunchbase.com/organization/kitereaders"/>
    <s v="https://www.twitter.com/kitereaders"/>
    <s v="http://www.facebook.com/kitereaders"/>
    <s v="0b700357-2480-a717-a192-89620cf82bd4"/>
  </r>
  <r>
    <x v="28494"/>
    <s v="knetiklabs.com"/>
    <s v="USA"/>
    <s v="FL"/>
    <s v="Orlando"/>
    <s v="Altamonte Springs"/>
    <x v="2"/>
    <s v="Knetik is an early growth stage company providing analytics, marketing automation, and digital services to the global market."/>
    <s v="analytics|business intelligence|enterprise software|marketing automation|predictive analytics|saas|software"/>
    <x v="90"/>
    <x v="0"/>
    <n v="5"/>
    <n v="2600000"/>
    <s v="2010-04-01"/>
    <s v="2011-01-01"/>
    <s v="2015-01-20"/>
    <m/>
    <s v="pr@knetik.com"/>
    <s v="1(407) 792-0400"/>
    <s v="https://www.crunchbase.com/organization/knetik-media"/>
    <s v="https://www.twitter.com/knetikinc"/>
    <s v="https://www.facebook.com/knetikinc"/>
    <s v="ecf6bd47-9ea8-0e57-ba86-e4fa265971c9"/>
  </r>
  <r>
    <x v="28495"/>
    <s v="knipbio.com"/>
    <s v="USA"/>
    <s v="MA"/>
    <s v="Boston"/>
    <s v="Harvard"/>
    <x v="0"/>
    <s v="Biotechnology for healthy nutrition"/>
    <s v="biotechnology|nutrition"/>
    <x v="44"/>
    <x v="1"/>
    <n v="2"/>
    <n v="1635523"/>
    <s v="2013-01-01"/>
    <s v="2013-10-29"/>
    <s v="2015-01-20"/>
    <m/>
    <m/>
    <s v="(978) 707-5025"/>
    <s v="https://www.crunchbase.com/organization/knipbio"/>
    <s v="https://www.twitter.com/knipbio"/>
    <s v="https://www.facebook.com/knipbio"/>
    <s v="67e67a67-ab14-d536-b6d3-3de03e67bbc7"/>
  </r>
  <r>
    <x v="28496"/>
    <s v="kofax.com"/>
    <s v="USA"/>
    <s v="CA"/>
    <s v="Anaheim"/>
    <s v="Irvine"/>
    <x v="2"/>
    <s v="Kofax Document Capture develops and markets intelligent capture and exchange related solutions and services."/>
    <s v="consulting|software|training"/>
    <x v="283"/>
    <x v="8"/>
    <n v="7"/>
    <n v="11461000"/>
    <s v="1991-01-01"/>
    <s v="2014-01-14"/>
    <s v="2015-01-20"/>
    <m/>
    <s v="info@kofax.com"/>
    <n v="610388079924"/>
    <s v="https://www.crunchbase.com/organization/kofax"/>
    <s v="https://www.twitter.com/kofax"/>
    <s v="http://www.facebook.com/kofax.inc"/>
    <s v="70cb2105-b5a6-9b31-d74b-ba58ac68da98"/>
  </r>
  <r>
    <x v="28497"/>
    <s v="lendingrobot.com"/>
    <s v="USA"/>
    <s v="WA"/>
    <s v="Seattle"/>
    <s v="Bellevue"/>
    <x v="0"/>
    <s v="Automate Peer Lending Investments"/>
    <s v="cloud computing|finance|personal finance"/>
    <x v="2340"/>
    <x v="1"/>
    <n v="2"/>
    <n v="3000000"/>
    <s v="2012-09-18"/>
    <s v="2014-04-25"/>
    <s v="2015-01-20"/>
    <m/>
    <s v="info@LendingRobot.com"/>
    <s v="'206-201-1749"/>
    <s v="https://www.crunchbase.com/organization/lendingrobot"/>
    <s v="https://www.twitter.com/lendingrobot"/>
    <s v="http://www.facebook.com/lendingrobot"/>
    <s v="7a1352c4-af0e-348b-b18e-78170a6bbc75"/>
  </r>
  <r>
    <x v="28498"/>
    <s v="lirscientific.com"/>
    <m/>
    <m/>
    <m/>
    <m/>
    <x v="0"/>
    <s v="LIR is a company offering a bladder fullness sensor for those struggling to manage their bladders."/>
    <m/>
    <x v="5"/>
    <x v="2"/>
    <n v="1"/>
    <m/>
    <s v="2015-01-03"/>
    <s v="2015-01-20"/>
    <s v="2015-01-20"/>
    <m/>
    <s v="info@lirscientific.com"/>
    <s v="(415) 269-2692"/>
    <s v="https://www.crunchbase.com/organization/lir"/>
    <s v="https://www.twitter.com/brightlyscience"/>
    <s v="https://www.facebook.com/lirscientific"/>
    <s v="d637daf9-2c9d-a823-7e70-92090d315c49"/>
  </r>
  <r>
    <x v="28499"/>
    <s v="mace.com"/>
    <s v="USA"/>
    <s v="OH"/>
    <s v="Cleveland"/>
    <s v="Cleveland"/>
    <x v="0"/>
    <s v="Mace® is known around the world as the original manufacturer of pepper sprays"/>
    <s v="e-commerce|retail|security"/>
    <x v="3915"/>
    <x v="6"/>
    <n v="1"/>
    <n v="2000000"/>
    <s v="1970-01-01"/>
    <s v="2015-01-20"/>
    <s v="2015-01-20"/>
    <m/>
    <m/>
    <s v="(800) 255-2634"/>
    <s v="https://www.crunchbase.com/organization/mace-security-international"/>
    <m/>
    <m/>
    <s v="3b4d2718-7d9a-272b-176a-69765f762742"/>
  </r>
  <r>
    <x v="28500"/>
    <s v="mammothhq.com"/>
    <s v="USA"/>
    <s v="CA"/>
    <s v="SF Bay Area"/>
    <s v="San Francisco"/>
    <x v="0"/>
    <s v="Mammoth is a beautiful communication and publishing experience - you start a conversation with someone and turn it into a beautiful document"/>
    <s v="collaboration|curated web|file sharing|internet|messaging"/>
    <x v="453"/>
    <x v="1"/>
    <n v="1"/>
    <n v="62000"/>
    <s v="2014-01-01"/>
    <s v="2015-01-20"/>
    <s v="2015-01-20"/>
    <m/>
    <s v="founders@mammothhq.com"/>
    <s v="(650) 575-0769"/>
    <s v="https://www.crunchbase.com/organization/mammoth"/>
    <s v="https://www.twitter.com/mammothhq"/>
    <s v="http://www.facebook.com/mammothhq"/>
    <s v="458ab1b2-1aab-730e-ce38-5a8a570f0508"/>
  </r>
  <r>
    <x v="28501"/>
    <s v="mashups.co"/>
    <s v="USA"/>
    <s v="CA"/>
    <s v="Los Angeles"/>
    <s v="Los Angeles"/>
    <x v="2"/>
    <s v="The biggest API playground in the world."/>
    <s v="advertising|brand marketing|digital media|mobile"/>
    <x v="3644"/>
    <x v="1"/>
    <n v="2"/>
    <n v="160000"/>
    <s v="2014-01-01"/>
    <s v="2014-06-11"/>
    <s v="2015-01-20"/>
    <m/>
    <s v="facebook@mashups.co"/>
    <s v="'+82 2-6475-0014"/>
    <s v="https://www.crunchbase.com/organization/mashups"/>
    <s v="https://www.twitter.com/mashupsco"/>
    <s v="http://www.facebook.com/mashupsco"/>
    <s v="736b5542-c171-1bb8-e835-1ea2169068a1"/>
  </r>
  <r>
    <x v="1315"/>
    <s v="motif.com"/>
    <s v="USA"/>
    <s v="CA"/>
    <s v="SF Bay Area"/>
    <s v="San Mateo"/>
    <x v="0"/>
    <s v="Motif is a different kind of online broker. A motif is a portfolio of up to 30 stocks that reflect real-world trends and investmen"/>
    <s v="finance|financial services|internet"/>
    <x v="436"/>
    <x v="6"/>
    <n v="6"/>
    <n v="126500000"/>
    <s v="2010-06-01"/>
    <s v="2011-07-07"/>
    <s v="2015-01-20"/>
    <m/>
    <s v="info@motifinvesting.com"/>
    <s v="'+1 855-856-6843"/>
    <s v="https://www.crunchbase.com/organization/motif-investing"/>
    <s v="https://www.twitter.com/motifinvesting"/>
    <s v="http://www.facebook.com/motifinvesting"/>
    <s v="02c6c841-a03a-79ed-9b19-87bb3998ff82"/>
  </r>
  <r>
    <x v="28502"/>
    <s v="motionmetrics.com"/>
    <s v="CAN"/>
    <s v="BC"/>
    <s v="Vancouver"/>
    <s v="Vancouver"/>
    <x v="0"/>
    <s v="Their advanced monitoring systems make the lives of people in mining easier, safer, and more connected."/>
    <m/>
    <x v="5"/>
    <x v="0"/>
    <n v="1"/>
    <m/>
    <s v="1999-01-01"/>
    <s v="2015-01-20"/>
    <s v="2015-01-20"/>
    <m/>
    <s v="info@motionmetrics.com"/>
    <s v="(604) 822-5842"/>
    <s v="https://www.crunchbase.com/organization/motion-metrics"/>
    <s v="https://www.twitter.com/motion_metrics"/>
    <m/>
    <s v="57740ea2-c355-c9c3-6bb3-b49f4c119824"/>
  </r>
  <r>
    <x v="28503"/>
    <s v="naturalpad.fr"/>
    <s v="FRA"/>
    <m/>
    <s v="FRA - Other"/>
    <s v="Prades-le-lez"/>
    <x v="0"/>
    <s v="NaturalPad is developing MediMoov : a Physio-Gaming platform. MediMoov optimize physical rehabilitation through gaming and motion capture."/>
    <s v="health care"/>
    <x v="3"/>
    <x v="1"/>
    <n v="1"/>
    <n v="350000"/>
    <s v="2013-01-01"/>
    <s v="2015-01-20"/>
    <s v="2015-01-20"/>
    <m/>
    <s v="contact@naturalpad.fr"/>
    <s v="33 6 29 71 19 67"/>
    <s v="https://www.crunchbase.com/organization/naturalpad"/>
    <s v="https://www.twitter.com/naturalpad"/>
    <s v="https://www.facebook.com/naturalpad"/>
    <s v="77e61ec9-f61c-5344-4bb6-edacfaadbb3d"/>
  </r>
  <r>
    <x v="28504"/>
    <s v="myninu.com"/>
    <s v="DEU"/>
    <m/>
    <s v="Munich"/>
    <s v="Munich"/>
    <x v="0"/>
    <s v="Ninu provides information about the entire nine months of pregnancy and tips on health, nutrition, and baby’s development stages."/>
    <s v="apps|health care|wearables"/>
    <x v="2836"/>
    <x v="2"/>
    <n v="1"/>
    <m/>
    <s v="2013-10-01"/>
    <s v="2015-01-20"/>
    <s v="2015-01-20"/>
    <m/>
    <m/>
    <m/>
    <s v="https://www.crunchbase.com/organization/ninu"/>
    <s v="https://www.twitter.com/myninu_com"/>
    <s v="http://www.facebook.com/pages/ninu/241282106047088"/>
    <s v="e80f9e90-f663-45d4-f805-fea7d725f2e8"/>
  </r>
  <r>
    <x v="28505"/>
    <s v="nkd.com"/>
    <s v="USA"/>
    <s v="GA"/>
    <s v="GA - Other"/>
    <s v="Germany"/>
    <x v="2"/>
    <s v="The NKD Clothing Online Store shopping is fun, comfortable from home."/>
    <s v="e-commerce|fashion|lifestyle"/>
    <x v="48"/>
    <x v="4"/>
    <n v="2"/>
    <n v="28960995"/>
    <s v="1962-01-01"/>
    <s v="2013-11-28"/>
    <s v="2015-01-20"/>
    <m/>
    <s v="onlineshop@nkd.com"/>
    <n v="8920188840"/>
    <s v="https://www.crunchbase.com/organization/nkd"/>
    <m/>
    <s v="https://www.facebook.com/nkd.friends"/>
    <s v="a00713ce-13f8-5e2d-d4c0-1c0b415f4d44"/>
  </r>
  <r>
    <x v="28506"/>
    <m/>
    <s v="USA"/>
    <s v="SC"/>
    <s v="Myrtle Beach"/>
    <s v="Myrtle Beach"/>
    <x v="0"/>
    <s v="Once Upon a Time Theme Park is where children not only have a fun place to explore and see but one where they can learn."/>
    <m/>
    <x v="5"/>
    <x v="1"/>
    <n v="1"/>
    <m/>
    <s v="2015-01-01"/>
    <s v="2015-01-20"/>
    <s v="2015-01-20"/>
    <m/>
    <m/>
    <m/>
    <s v="https://www.crunchbase.com/organization/once-upon-a-time-theme-park"/>
    <m/>
    <m/>
    <s v="896a1e8b-24ef-a07d-aa61-45846c70b47f"/>
  </r>
  <r>
    <x v="28507"/>
    <s v="opensilo.co"/>
    <s v="USA"/>
    <s v="CA"/>
    <s v="SF Bay Area"/>
    <s v="San Francisco"/>
    <x v="0"/>
    <s v="OPenSilo offers a range of customer support CRM solutions for API providers."/>
    <s v="collaboration|customer service|enterprise software|knowledge management|saas"/>
    <x v="10"/>
    <x v="1"/>
    <n v="2"/>
    <n v="58000"/>
    <s v="2013-01-01"/>
    <s v="2013-06-17"/>
    <s v="2015-01-20"/>
    <m/>
    <s v="info@opensilo.co"/>
    <m/>
    <s v="https://www.crunchbase.com/organization/opensilo"/>
    <m/>
    <m/>
    <s v="cc871093-2b7b-c3f2-4f11-939f5381e1de"/>
  </r>
  <r>
    <x v="28508"/>
    <s v="pillowhomes.com"/>
    <s v="USA"/>
    <s v="CA"/>
    <s v="SF Bay Area"/>
    <s v="San Francisco"/>
    <x v="0"/>
    <s v="Pillow is a technology-driven hospitality company for short-term rentals."/>
    <s v="hospitality|property management|real estate"/>
    <x v="177"/>
    <x v="0"/>
    <n v="2"/>
    <n v="2650000"/>
    <s v="2014-01-15"/>
    <s v="2014-03-17"/>
    <s v="2015-01-20"/>
    <m/>
    <s v="Info@pillowhomes.com"/>
    <s v="(855)692-3689"/>
    <s v="https://www.crunchbase.com/organization/pillow"/>
    <s v="https://www.twitter.com/pillow"/>
    <s v="https://www.facebook.com/pillowhomes"/>
    <s v="2c4b2bc8-2282-39e1-0d70-47a44b1a60e4"/>
  </r>
  <r>
    <x v="28509"/>
    <s v="pitchtop.com"/>
    <s v="USA"/>
    <s v="CA"/>
    <s v="SF Bay Area"/>
    <s v="San Francisco"/>
    <x v="0"/>
    <s v="PitchTop is a platform for the world's best sales."/>
    <s v="crowdfunding|e-commerce|internet of things|social innovation"/>
    <x v="12"/>
    <x v="1"/>
    <n v="1"/>
    <m/>
    <s v="2014-05-15"/>
    <s v="2015-01-20"/>
    <s v="2015-01-20"/>
    <m/>
    <m/>
    <m/>
    <s v="https://www.crunchbase.com/organization/pitchtop"/>
    <m/>
    <m/>
    <s v="d5c2e0ed-24b6-842d-ccbc-c70f49d900d7"/>
  </r>
  <r>
    <x v="28510"/>
    <s v="porch.com"/>
    <s v="USA"/>
    <s v="WA"/>
    <s v="Seattle"/>
    <s v="Seattle"/>
    <x v="0"/>
    <s v="Porch.com is a home services platform that helps homeowners maintain their home and get projects done by connecting them with quality pros."/>
    <s v="database|home improvement|marketplace"/>
    <x v="4875"/>
    <x v="5"/>
    <n v="3"/>
    <n v="98850000"/>
    <s v="2012-01-01"/>
    <s v="2013-06-05"/>
    <s v="2015-01-20"/>
    <m/>
    <s v="info@porch.com"/>
    <s v="'855-767-2400"/>
    <s v="https://www.crunchbase.com/organization/porch"/>
    <s v="https://www.twitter.com/porchdotcom"/>
    <s v="http://www.facebook.com/porchdotcom"/>
    <s v="c6b64b29-a1a0-f4a1-2109-932d519dec2f"/>
  </r>
  <r>
    <x v="28511"/>
    <s v="publet.com"/>
    <s v="USA"/>
    <s v="CA"/>
    <s v="SF Bay Area"/>
    <s v="San Francisco"/>
    <x v="0"/>
    <s v="Publet is a content marketing solution that amplifies B2B white papers and collateral through social and mobile to generate sales leads."/>
    <s v="b2b|content|lead generation"/>
    <x v="1495"/>
    <x v="2"/>
    <n v="1"/>
    <n v="62000"/>
    <s v="2014-03-01"/>
    <s v="2015-01-20"/>
    <s v="2015-01-20"/>
    <m/>
    <s v="founders@publet.com"/>
    <s v="(772) 643-2777"/>
    <s v="https://www.crunchbase.com/organization/publet"/>
    <s v="https://www.twitter.com/publet"/>
    <s v="https://www.facebook.com/getpublet"/>
    <s v="c530b89b-4962-f383-f93b-53994f65de0c"/>
  </r>
  <r>
    <x v="28512"/>
    <s v="ravellosystems.com"/>
    <s v="USA"/>
    <s v="CA"/>
    <s v="SF Bay Area"/>
    <s v="Palo Alto"/>
    <x v="2"/>
    <s v="A cloud service powered by nested virtualization. Enterprises run VMware or KVM workloads on AWS or Google without modifications."/>
    <s v="cloud computing|cloud management|enterprise software|iaas|software|virtualization"/>
    <x v="651"/>
    <x v="0"/>
    <n v="3"/>
    <n v="54000000"/>
    <s v="2011-01-01"/>
    <s v="2011-09-01"/>
    <s v="2015-01-20"/>
    <m/>
    <s v="info@ravellosystems.com"/>
    <s v="'+972 9-776-6222"/>
    <s v="https://www.crunchbase.com/organization/ravello-systems"/>
    <s v="https://www.twitter.com/ravellosystems"/>
    <s v="http://www.facebook.com/ravello-systems/186252951487604"/>
    <s v="ac7b39d8-f109-8d81-1b0a-c3cf0c9ada81"/>
  </r>
  <r>
    <x v="28513"/>
    <s v="getremark.com"/>
    <m/>
    <m/>
    <m/>
    <m/>
    <x v="0"/>
    <s v="Share your day with your close friends."/>
    <m/>
    <x v="5"/>
    <x v="1"/>
    <n v="1"/>
    <n v="1500000"/>
    <s v="2015-07-20"/>
    <s v="2015-01-20"/>
    <s v="2015-01-20"/>
    <m/>
    <m/>
    <m/>
    <s v="https://www.crunchbase.com/organization/remark-2"/>
    <m/>
    <m/>
    <s v="06cf537c-7313-ac90-d5c3-5ba984647d87"/>
  </r>
  <r>
    <x v="28514"/>
    <s v="respondentrecords.wix.com"/>
    <s v="USA"/>
    <s v="CA"/>
    <s v="Los Angeles"/>
    <s v="Los Angeles"/>
    <x v="0"/>
    <s v="Respondent Records is a full-service independent company that offers record label, recording studio, and production services for artists."/>
    <s v="independent music|music|social media"/>
    <x v="796"/>
    <x v="7"/>
    <n v="1"/>
    <n v="625000"/>
    <s v="2015-01-12"/>
    <s v="2015-01-20"/>
    <s v="2015-01-20"/>
    <m/>
    <m/>
    <s v="'+1 718-606-9851"/>
    <s v="https://www.crunchbase.com/organization/respondent-records"/>
    <s v="https://www.twitter.com/wix"/>
    <s v="https://www.facebook.com/wix"/>
    <s v="53d8e397-89b2-8902-658c-84fc772becef"/>
  </r>
  <r>
    <x v="28515"/>
    <s v="saltdna.com"/>
    <s v="GBR"/>
    <m/>
    <s v="Belfast"/>
    <s v="Belfast"/>
    <x v="0"/>
    <s v="SaltDNA is the world's most secure executive messenger."/>
    <s v="messaging"/>
    <x v="201"/>
    <x v="0"/>
    <n v="1"/>
    <n v="3000000"/>
    <s v="2013-01-01"/>
    <s v="2015-01-20"/>
    <s v="2015-01-20"/>
    <m/>
    <s v="info@saltdna.com"/>
    <n v="2890328114"/>
    <s v="https://www.crunchbase.com/organization/saltdna"/>
    <s v="https://www.twitter.com/saltcontrol"/>
    <m/>
    <s v="699fcc16-09be-4dd3-bff7-2e51864365d9"/>
  </r>
  <r>
    <x v="28516"/>
    <s v="sawerly.com"/>
    <s v="SAU"/>
    <m/>
    <s v="Jeddah"/>
    <s v="Jeddah"/>
    <x v="0"/>
    <s v="Sawerly is a marketplace to connect photographers to people who need their services."/>
    <s v="photography|search engine"/>
    <x v="398"/>
    <x v="1"/>
    <n v="1"/>
    <n v="211000"/>
    <s v="2013-10-20"/>
    <s v="2015-01-20"/>
    <s v="2015-01-20"/>
    <m/>
    <s v="info@sawerly.com"/>
    <n v="966504336309"/>
    <s v="https://www.crunchbase.com/organization/sawerly"/>
    <s v="https://www.twitter.com/sawerly"/>
    <s v="http://www.facebook.com/sawerly"/>
    <s v="4c08f6fc-6af6-1786-c812-29a2fc1a0f54"/>
  </r>
  <r>
    <x v="28517"/>
    <s v="servicechannel.com"/>
    <s v="USA"/>
    <s v="NY"/>
    <s v="New York City"/>
    <s v="New York"/>
    <x v="0"/>
    <s v="Provides facility managers with a single platform to procure, manage and pay for facility maintenance services."/>
    <s v="enterprise|facility management|information services|internet|saas"/>
    <x v="1271"/>
    <x v="2"/>
    <n v="5"/>
    <m/>
    <s v="1999-01-01"/>
    <s v="1999-01-01"/>
    <s v="2015-01-20"/>
    <m/>
    <s v="sales@servicechannel.com"/>
    <s v="(800)508-6695"/>
    <s v="https://www.crunchbase.com/organization/servicechannel-com"/>
    <s v="https://www.twitter.com/servicechannel"/>
    <s v="http://www.facebook.com/servicechannelinc"/>
    <s v="39555980-b27d-db06-efd0-b829f24d6e3f"/>
  </r>
  <r>
    <x v="28518"/>
    <s v="shapr.net"/>
    <s v="USA"/>
    <s v="NY"/>
    <s v="New York City"/>
    <s v="New York"/>
    <x v="0"/>
    <s v="Sharing professional social network based on trust"/>
    <s v="professional networking"/>
    <x v="571"/>
    <x v="0"/>
    <n v="1"/>
    <n v="3000000"/>
    <s v="2014-01-01"/>
    <s v="2015-01-20"/>
    <s v="2015-01-20"/>
    <m/>
    <m/>
    <m/>
    <s v="https://www.crunchbase.com/organization/shapr"/>
    <s v="https://www.twitter.com/weareshapr"/>
    <s v="http://www.facebook.com/shapr.net"/>
    <s v="5c7412e1-c801-4841-5fd2-9ed14ec1d719"/>
  </r>
  <r>
    <x v="28519"/>
    <s v="socket.co.jp"/>
    <m/>
    <m/>
    <m/>
    <m/>
    <x v="0"/>
    <s v="They provide promoting platform for EC sites, flipdesk."/>
    <m/>
    <x v="5"/>
    <x v="1"/>
    <n v="1"/>
    <m/>
    <s v="2012-01-01"/>
    <s v="2015-01-20"/>
    <s v="2015-01-20"/>
    <m/>
    <m/>
    <s v="81 3 4560 1923"/>
    <s v="https://www.crunchbase.com/organization/socket-2"/>
    <m/>
    <s v="https://www.facebook.com/socketinc"/>
    <s v="85d018c6-8164-4251-f363-4275eec91175"/>
  </r>
  <r>
    <x v="28520"/>
    <s v="smachines.com"/>
    <s v="USA"/>
    <s v="CA"/>
    <s v="SF Bay Area"/>
    <s v="Santa Clara"/>
    <x v="2"/>
    <s v="Soft Machines develops semiconductor IP and other related solutions."/>
    <s v="developer platform|mechanical engineering|semiconductor"/>
    <x v="286"/>
    <x v="6"/>
    <n v="6"/>
    <n v="235687795"/>
    <s v="2006-01-01"/>
    <s v="2009-08-05"/>
    <s v="2015-01-20"/>
    <m/>
    <s v="smi-info@smachines.com"/>
    <n v="14089690378"/>
    <s v="https://www.crunchbase.com/organization/soft-machines"/>
    <s v="https://www.twitter.com/softmachinesinc"/>
    <m/>
    <s v="a311f25d-d79a-d4ad-375a-da726a5e4e0d"/>
  </r>
  <r>
    <x v="28521"/>
    <s v="spacex.com"/>
    <s v="USA"/>
    <s v="CA"/>
    <s v="Los Angeles"/>
    <s v="Hawthorne"/>
    <x v="0"/>
    <s v="SpaceX designs, manufactures, and launches advanced rockets and spacecrafts."/>
    <s v="aerospace|space travel|transportation"/>
    <x v="748"/>
    <x v="8"/>
    <n v="7"/>
    <n v="1145560000"/>
    <s v="2002-06-01"/>
    <s v="2006-03-01"/>
    <s v="2015-01-20"/>
    <m/>
    <s v="media@spacex.com"/>
    <n v="3103636001"/>
    <s v="https://www.crunchbase.com/organization/space-exploration-technologies"/>
    <s v="https://www.twitter.com/spacex"/>
    <s v="http://www.facebook.com/spacex"/>
    <s v="2372e88e-240a-a19c-c549-bd262c670ee1"/>
  </r>
  <r>
    <x v="28522"/>
    <s v="sparkcentral.com"/>
    <s v="USA"/>
    <s v="CA"/>
    <s v="SF Bay Area"/>
    <s v="San Francisco"/>
    <x v="0"/>
    <s v="Sparkcentral empowers brands to deliver customer service via social channels like Twitter, Facebook, Instagram, Messenger, and WeChat."/>
    <s v="apps|customer service|enterprise software|saas|social media"/>
    <x v="1706"/>
    <x v="6"/>
    <n v="3"/>
    <n v="17625000"/>
    <s v="2011-06-01"/>
    <s v="2012-01-01"/>
    <s v="2015-01-20"/>
    <m/>
    <s v="support@sparkcentral.com"/>
    <s v="'866-599-6229"/>
    <s v="https://www.crunchbase.com/organization/sparkcentral"/>
    <s v="https://www.twitter.com/sparkcentralhq"/>
    <s v="http://www.facebook.com/sparkcentral"/>
    <s v="aa9c65e5-16a0-08b1-3d8a-c09bfd046417"/>
  </r>
  <r>
    <x v="28523"/>
    <s v="stackoverflow.com"/>
    <s v="USA"/>
    <s v="NY"/>
    <s v="New York City"/>
    <s v="New York"/>
    <x v="0"/>
    <s v="Stack Overflow is a question and answer website for professional and enthusiast programmers."/>
    <s v="media and entertainment|q&amp;a|recruiting"/>
    <x v="4687"/>
    <x v="5"/>
    <n v="4"/>
    <n v="68000000"/>
    <s v="2008-07-01"/>
    <s v="2010-05-04"/>
    <s v="2015-01-20"/>
    <m/>
    <s v="team@stackoverflow.com"/>
    <s v="(212)232-8280"/>
    <s v="https://www.crunchbase.com/organization/stack-overflow"/>
    <s v="https://www.twitter.com/stackexchange"/>
    <s v="http://www.facebook.com/stackexchange"/>
    <s v="23594f72-5908-c9d6-59fa-0fd795be35ca"/>
  </r>
  <r>
    <x v="28524"/>
    <s v="taykey.com"/>
    <s v="USA"/>
    <s v="NY"/>
    <s v="New York City"/>
    <s v="New York"/>
    <x v="0"/>
    <s v="Taykey gives marketers real-time tools to automatically target advertising and gather insights based on what's trending for their audience."/>
    <s v="ad targeting|advertising|marketing|real time"/>
    <x v="296"/>
    <x v="6"/>
    <n v="5"/>
    <n v="32000000"/>
    <s v="2009-01-01"/>
    <s v="2009-07-01"/>
    <s v="2015-01-20"/>
    <m/>
    <s v="info@taykey.com"/>
    <s v="'212-776-1920"/>
    <s v="https://www.crunchbase.com/organization/taykey"/>
    <s v="https://www.twitter.com/taykey"/>
    <s v="http://www.facebook.com/taykey"/>
    <s v="d2f1cd4e-0b3d-38ef-b211-4ae03d5cd480"/>
  </r>
  <r>
    <x v="28525"/>
    <s v="taylor-st.com"/>
    <s v="GBR"/>
    <m/>
    <s v="London"/>
    <s v="Brighton"/>
    <x v="0"/>
    <s v="Maker of finely crafted coffee in London &amp; Brighton and employer of baristas, explorers, philosophers &amp; creatives."/>
    <s v="coffee"/>
    <x v="7"/>
    <x v="2"/>
    <n v="1"/>
    <n v="2731315.96331015"/>
    <m/>
    <s v="2015-01-20"/>
    <s v="2015-01-20"/>
    <m/>
    <m/>
    <s v="'+44 7886 199706"/>
    <s v="https://www.crunchbase.com/organization/taylor-street-baristas"/>
    <s v="https://www.twitter.com/taylor_st"/>
    <m/>
    <s v="3f440415-76a1-a830-6ca7-5cbc67f7cfa3"/>
  </r>
  <r>
    <x v="28526"/>
    <s v="10percentagency.com"/>
    <s v="USA"/>
    <s v="IL"/>
    <s v="Chicago"/>
    <s v="Aurora"/>
    <x v="0"/>
    <s v="The 10PercentAgency guarantees landing page conversion improvements of 10% or more."/>
    <s v="marketing automation"/>
    <x v="124"/>
    <x v="1"/>
    <n v="1"/>
    <m/>
    <s v="2015-01-20"/>
    <s v="2015-01-20"/>
    <s v="2015-01-20"/>
    <m/>
    <s v="ben@maconraine.com"/>
    <s v="(630) 430-7267"/>
    <s v="https://www.crunchbase.com/organization/the-10-percent-agency"/>
    <s v="https://www.twitter.com/b_bradley"/>
    <s v="https://www.facebook.com/236417666989"/>
    <s v="1f1d7ffe-3fbd-da39-18a0-751a7afac1ce"/>
  </r>
  <r>
    <x v="28527"/>
    <s v="tipdoff.com"/>
    <s v="USA"/>
    <s v="CA"/>
    <s v="SF Bay Area"/>
    <s v="Mountain View"/>
    <x v="0"/>
    <s v="The Ultimate Social Trading Network"/>
    <s v="financial services|mobile|social media|stock exchanges"/>
    <x v="4876"/>
    <x v="0"/>
    <n v="1"/>
    <n v="1000000"/>
    <s v="2013-01-01"/>
    <s v="2015-01-20"/>
    <s v="2015-01-20"/>
    <m/>
    <m/>
    <s v="(650) 386-1457"/>
    <s v="https://www.crunchbase.com/organization/tipd-off"/>
    <s v="https://www.twitter.com/tipdoff"/>
    <s v="http://www.facebook.com/tipdoff"/>
    <s v="c5e8998d-dcab-b11f-a6d4-362e6a565898"/>
  </r>
  <r>
    <x v="28528"/>
    <s v="tosoilless.com"/>
    <s v="USA"/>
    <s v="DC"/>
    <s v="Washington, D.C."/>
    <s v="Washington"/>
    <x v="0"/>
    <s v="To Soil Less is an alternative agriculture company that specializes in a new form of gardening."/>
    <s v="agriculture"/>
    <x v="213"/>
    <x v="1"/>
    <n v="1"/>
    <n v="60000"/>
    <s v="2009-04-01"/>
    <s v="2015-01-20"/>
    <s v="2015-01-20"/>
    <m/>
    <m/>
    <m/>
    <s v="https://www.crunchbase.com/organization/to-soil-less"/>
    <s v="https://www.twitter.com/tosoilless"/>
    <m/>
    <s v="33b477bb-f515-b95a-cced-982c3a5ec37f"/>
  </r>
  <r>
    <x v="28529"/>
    <m/>
    <m/>
    <m/>
    <m/>
    <m/>
    <x v="0"/>
    <s v="Tr3life"/>
    <m/>
    <x v="5"/>
    <x v="2"/>
    <n v="1"/>
    <m/>
    <m/>
    <s v="2015-01-20"/>
    <s v="2015-01-20"/>
    <m/>
    <m/>
    <m/>
    <s v="https://www.crunchbase.com/organization/tr3life"/>
    <m/>
    <m/>
    <s v="d8d425d2-4bf7-81ea-5bd1-b6fcbdc0bc4f"/>
  </r>
  <r>
    <x v="28530"/>
    <s v="turbonomic.com"/>
    <s v="USA"/>
    <s v="NY"/>
    <s v="NY - Other"/>
    <s v="Valhalla"/>
    <x v="0"/>
    <s v="Turbonomic’s autonomic platform enables heterogeneous environments to self-manage to assure the performance of any application in any cloud."/>
    <m/>
    <x v="5"/>
    <x v="5"/>
    <n v="3"/>
    <n v="60000000"/>
    <s v="2008-01-01"/>
    <s v="2011-11-29"/>
    <s v="2015-01-20"/>
    <m/>
    <m/>
    <s v="1(844)438-8872"/>
    <s v="https://www.crunchbase.com/organization/turbonomic"/>
    <s v="https://www.twitter.com/turbonomic"/>
    <s v="https://www.facebook.com/turbonomic/"/>
    <s v="b1a96c89-447b-ae8a-118c-bb9324f81cb9"/>
  </r>
  <r>
    <x v="28531"/>
    <s v="ugurluotocam.com.tr"/>
    <s v="TUR"/>
    <m/>
    <s v="TUR - Other"/>
    <s v="Denizli"/>
    <x v="0"/>
    <s v="Ugurlu Cam offers replacement car glass, lids, and other glass products for cooking equipment manufacturers and the construction industry."/>
    <s v="construction|manufacturing|recycling"/>
    <x v="1733"/>
    <x v="7"/>
    <n v="1"/>
    <n v="15625723"/>
    <s v="1971-01-01"/>
    <s v="2015-01-20"/>
    <s v="2015-01-20"/>
    <m/>
    <m/>
    <s v="90 212 438 34 70"/>
    <s v="https://www.crunchbase.com/organization/ugurlu-cam"/>
    <m/>
    <m/>
    <s v="91988090-f300-ea61-cfdf-d8ef4cc97073"/>
  </r>
  <r>
    <x v="28532"/>
    <s v="vaultive.com"/>
    <s v="USA"/>
    <s v="MA"/>
    <s v="Boston"/>
    <s v="Boston"/>
    <x v="0"/>
    <s v="Vaultive, a network-layer proxy, provides a cloud data encryption platform to support cloud-based applications."/>
    <s v="computer|security|software"/>
    <x v="2313"/>
    <x v="0"/>
    <n v="4"/>
    <n v="19000000"/>
    <s v="2009-01-01"/>
    <s v="2009-01-01"/>
    <s v="2015-01-20"/>
    <m/>
    <s v="info@vaultive.com"/>
    <s v="'401-490-9700"/>
    <s v="https://www.crunchbase.com/organization/vaultive"/>
    <s v="https://www.twitter.com/vaultive"/>
    <s v="http://www.facebook.com/vaultive"/>
    <s v="b64a71e7-bd08-83f0-c46d-7c45df4ff4f0"/>
  </r>
  <r>
    <x v="28533"/>
    <s v="viraltag.com"/>
    <s v="USA"/>
    <s v="NY"/>
    <s v="New York City"/>
    <s v="New York"/>
    <x v="0"/>
    <s v="Marketing Platform for Visual Content"/>
    <s v="advertising|b2b|saas|software"/>
    <x v="142"/>
    <x v="1"/>
    <n v="1"/>
    <n v="54000"/>
    <s v="2013-05-01"/>
    <s v="2015-01-20"/>
    <s v="2015-01-20"/>
    <m/>
    <s v="hello@viraltag.com"/>
    <s v="'201-565-4764"/>
    <s v="https://www.crunchbase.com/organization/viraltag"/>
    <s v="https://www.twitter.com/viraltag"/>
    <s v="https://www.facebook.com/viraltag"/>
    <s v="d3144f75-7458-d51b-88c9-ff70d2c62830"/>
  </r>
  <r>
    <x v="28534"/>
    <s v="visualead.com"/>
    <s v="ISR"/>
    <m/>
    <s v="Tel Aviv"/>
    <s v="Tel Aviv"/>
    <x v="0"/>
    <s v="Visualead maintains a visual QR Code generator that makes QR Codes more effective by instantly blending them with any design."/>
    <s v="advertising"/>
    <x v="296"/>
    <x v="2"/>
    <n v="3"/>
    <n v="7350000"/>
    <s v="2012-01-27"/>
    <s v="2012-04-01"/>
    <s v="2015-01-20"/>
    <m/>
    <s v="info@visualead.com"/>
    <m/>
    <s v="https://www.crunchbase.com/organization/visualead"/>
    <s v="https://www.twitter.com/visualead"/>
    <s v="http://www.facebook.com/visualead"/>
    <s v="f3c8547a-a52c-3677-0bc2-2febeb213426"/>
  </r>
  <r>
    <x v="28535"/>
    <s v="waysofeating.com"/>
    <s v="GBR"/>
    <m/>
    <s v="London"/>
    <s v="London"/>
    <x v="0"/>
    <s v="Healthy eating and weight loss through and app and coaching"/>
    <s v="apps|fitness|training"/>
    <x v="4877"/>
    <x v="1"/>
    <n v="1"/>
    <n v="907665.23289177101"/>
    <s v="2014-11-01"/>
    <s v="2015-01-20"/>
    <s v="2015-01-20"/>
    <m/>
    <m/>
    <m/>
    <s v="https://www.crunchbase.com/organization/ways-of-eating"/>
    <s v="https://www.twitter.com/waysofeating"/>
    <s v="https://www.facebook.com/waysofeating"/>
    <s v="bf071521-11d5-e824-f55c-d76e087daca4"/>
  </r>
  <r>
    <x v="28536"/>
    <s v="aegis-funding.com"/>
    <s v="USA"/>
    <s v="CA"/>
    <s v="Anaheim"/>
    <s v="Huntington Beach"/>
    <x v="0"/>
    <s v="Aegis Funding is a division of Aegis Realty, Inc. Aegis Realty is a full service real estate brokerage, created in 2008."/>
    <s v="finance"/>
    <x v="24"/>
    <x v="1"/>
    <n v="1"/>
    <n v="2500000"/>
    <s v="2014-07-28"/>
    <s v="2015-01-19"/>
    <s v="2015-01-19"/>
    <m/>
    <m/>
    <s v="'+1 714-465-4611"/>
    <s v="https://www.crunchbase.com/organization/aegis-asset-backed-securities"/>
    <s v="https://www.twitter.com/aegisfunding"/>
    <s v="https://www.facebook.com/1471478019779030"/>
    <s v="b098b4c2-56bb-f56f-9e20-45422a2c78a6"/>
  </r>
  <r>
    <x v="28537"/>
    <s v="agrariya.com"/>
    <s v="RUS"/>
    <m/>
    <s v="Moscow"/>
    <s v="Moscow"/>
    <x v="0"/>
    <s v="Linking farmers to the consumers in the CIS region (ex-USSR)"/>
    <s v="agriculture|e-commerce|farmers market|farming|lead generation|organic food|private social networking"/>
    <x v="4878"/>
    <x v="1"/>
    <n v="1"/>
    <n v="100000"/>
    <s v="2014-01-01"/>
    <s v="2015-01-19"/>
    <s v="2015-01-19"/>
    <m/>
    <m/>
    <m/>
    <s v="https://www.crunchbase.com/organization/agrariya"/>
    <m/>
    <s v="http://www.facebook.com/pages/%d0%90%d0%b3%d1%80%d0%b0%d1%80%d0%"/>
    <s v="5c2bebad-9e6f-09cc-abef-9f77fde24e8d"/>
  </r>
  <r>
    <x v="28538"/>
    <s v="amagi.com"/>
    <s v="IND"/>
    <m/>
    <s v="Bangalore"/>
    <s v="Bangalore"/>
    <x v="0"/>
    <s v="Amagi Media Labs is a Bangalore-based tech and media startup that facilitates geographic targeting of TV advertisements."/>
    <s v="advertising"/>
    <x v="296"/>
    <x v="3"/>
    <n v="2"/>
    <n v="5500000"/>
    <s v="2008-01-01"/>
    <s v="2013-06-17"/>
    <s v="2015-01-19"/>
    <m/>
    <s v="advertise@amagi.com"/>
    <s v="'1-800-200-4442"/>
    <s v="https://www.crunchbase.com/organization/amagi-media-labs"/>
    <s v="https://www.twitter.com/amagimedia"/>
    <s v="http://www.facebook.com/amagimedia"/>
    <s v="8bb86601-e2dd-67ba-04e5-eb37326aebbe"/>
  </r>
  <r>
    <x v="28539"/>
    <s v="aoliday.com"/>
    <s v="CHN"/>
    <m/>
    <s v="Shanghai"/>
    <s v="Shanghai"/>
    <x v="0"/>
    <s v="Aoliday is a travel site and mobile app company."/>
    <s v="travel"/>
    <x v="22"/>
    <x v="2"/>
    <n v="1"/>
    <n v="1500000"/>
    <m/>
    <s v="2015-01-19"/>
    <s v="2015-01-19"/>
    <m/>
    <m/>
    <n v="8618181928003"/>
    <s v="https://www.crunchbase.com/organization/aoliday"/>
    <m/>
    <m/>
    <s v="7e1b8c64-f05f-cfc6-b195-f9f32320a2ca"/>
  </r>
  <r>
    <x v="28540"/>
    <s v="appianmed.com"/>
    <s v="USA"/>
    <s v="MD"/>
    <s v="Baltimore"/>
    <s v="Severna Park"/>
    <x v="0"/>
    <s v="Developed/validated (93% accurate) software that can diagnose sleep apnea using only snore recordings from a smartphone."/>
    <s v="health care|information technology|medical"/>
    <x v="66"/>
    <x v="1"/>
    <n v="2"/>
    <n v="1080000"/>
    <s v="2014-01-01"/>
    <s v="2014-08-12"/>
    <s v="2015-01-19"/>
    <m/>
    <m/>
    <m/>
    <s v="https://www.crunchbase.com/organization/appian-medical"/>
    <s v="https://www.twitter.com/mikethomasceo"/>
    <m/>
    <s v="860beb45-3886-8e00-403a-90e97c4ce805"/>
  </r>
  <r>
    <x v="28541"/>
    <s v="barkingseals.com"/>
    <s v="USA"/>
    <s v="AL"/>
    <s v="Birmingham"/>
    <s v="Birmingham"/>
    <x v="0"/>
    <s v="We have created an incredibly powerful online auction platform, infused it with robust social media capabilities and based on the needs."/>
    <s v="e-commerce"/>
    <x v="63"/>
    <x v="1"/>
    <n v="1"/>
    <m/>
    <s v="2014-10-01"/>
    <s v="2015-01-19"/>
    <s v="2015-01-19"/>
    <m/>
    <m/>
    <m/>
    <s v="https://www.crunchbase.com/organization/barkingseals-com"/>
    <m/>
    <s v="https://www.facebook.com/barkingseals?ref=hl"/>
    <s v="ff7b5669-34cf-5b46-a2b6-187eb339d148"/>
  </r>
  <r>
    <x v="28542"/>
    <s v="carthrottle.com"/>
    <s v="GBR"/>
    <m/>
    <s v="London"/>
    <s v="London"/>
    <x v="0"/>
    <s v="Car Throttle is the internet's fastest growing car community."/>
    <s v="automotive|news"/>
    <x v="4879"/>
    <x v="2"/>
    <n v="2"/>
    <n v="2970611"/>
    <s v="2009-01-01"/>
    <s v="2013-08-01"/>
    <s v="2015-01-19"/>
    <m/>
    <s v="teamct@carthrottle.com"/>
    <m/>
    <s v="https://www.crunchbase.com/organization/car-throttle"/>
    <s v="https://www.twitter.com/carthrottle"/>
    <s v="http://www.facebook.com/carthrottle"/>
    <s v="47fc9d42-51ee-8e44-7488-ab307d52e058"/>
  </r>
  <r>
    <x v="28543"/>
    <s v="dataiku.com"/>
    <s v="FRA"/>
    <m/>
    <s v="Paris"/>
    <s v="Paris"/>
    <x v="0"/>
    <s v="Created by Dataiku, Data Science Studio (DSS) is the tool that lets data scientists and analysts do machine learning on any (dirty) data."/>
    <s v="analytics|big data|data integration|machine learning"/>
    <x v="192"/>
    <x v="0"/>
    <n v="1"/>
    <n v="3700534"/>
    <s v="2013-02-26"/>
    <s v="2015-01-19"/>
    <s v="2015-01-19"/>
    <m/>
    <s v="contact@dataiku.com"/>
    <m/>
    <s v="https://www.crunchbase.com/organization/dataiku"/>
    <s v="https://www.twitter.com/dataiku"/>
    <s v="http://www.facebook.com/dataiku"/>
    <s v="db95d288-f0d2-e5e7-14ab-158e6b4bf706"/>
  </r>
  <r>
    <x v="28544"/>
    <s v="trystatus.com"/>
    <s v="USA"/>
    <s v="CA"/>
    <s v="SF Bay Area"/>
    <s v="San Francisco"/>
    <x v="0"/>
    <s v="Agent determines what you're doing, shares it with close friends and family, and adjusts your phone to respond to your context."/>
    <s v="mobile"/>
    <x v="15"/>
    <x v="1"/>
    <n v="3"/>
    <n v="2100000"/>
    <s v="2011-06-01"/>
    <s v="2011-10-14"/>
    <s v="2015-01-19"/>
    <m/>
    <s v="feedback@trystatus.com"/>
    <m/>
    <s v="https://www.crunchbase.com/organization/egomotion"/>
    <m/>
    <m/>
    <s v="87db52aa-e841-52b2-72af-571a8bc2060f"/>
  </r>
  <r>
    <x v="28545"/>
    <s v="fashionmetric.com"/>
    <s v="USA"/>
    <s v="TX"/>
    <s v="Austin"/>
    <s v="Austin"/>
    <x v="0"/>
    <s v="We build technologies to help apparel retailers personalize the customer experience in-store and online."/>
    <s v="analytics|big data|e-commerce|fashion|saas"/>
    <x v="1286"/>
    <x v="0"/>
    <n v="2"/>
    <n v="1418000"/>
    <s v="2012-10-01"/>
    <s v="2014-06-16"/>
    <s v="2015-01-19"/>
    <m/>
    <m/>
    <m/>
    <s v="https://www.crunchbase.com/organization/fashion-metric"/>
    <s v="https://www.twitter.com/fashionmetric"/>
    <s v="http://www.facebook.com/fashionmetric"/>
    <s v="76b5010b-7f8e-52f8-f31a-dfdbaf2b85d7"/>
  </r>
  <r>
    <x v="28546"/>
    <s v="firmaiya.com"/>
    <s v="RUS"/>
    <m/>
    <s v="Moscow"/>
    <s v="Moscow"/>
    <x v="0"/>
    <s v="Enterprise software reviews and business advice for SMEs in the CIS region (ex-USSR)"/>
    <s v="enterprise software|lead generation|private social networking|professional services|saas|small and medium businesses"/>
    <x v="4880"/>
    <x v="1"/>
    <n v="1"/>
    <n v="100000"/>
    <s v="2014-01-01"/>
    <s v="2015-01-19"/>
    <s v="2015-01-19"/>
    <m/>
    <m/>
    <m/>
    <s v="https://www.crunchbase.com/organization/firmaiya"/>
    <m/>
    <s v="https://www.facebook.com/firmaiya"/>
    <s v="37d089c1-ae34-6bf1-c5b5-92d3956a5651"/>
  </r>
  <r>
    <x v="28547"/>
    <m/>
    <s v="USA"/>
    <s v="GA"/>
    <s v="Albany, Georgia"/>
    <s v="Thomasville"/>
    <x v="0"/>
    <s v="At Georgia Blue, we are committed to growing nutrient dense Fresh Organic Blue Berries and Catfish."/>
    <s v="real estate"/>
    <x v="76"/>
    <x v="1"/>
    <n v="1"/>
    <n v="500000"/>
    <s v="2015-01-23"/>
    <s v="2015-01-19"/>
    <s v="2015-01-19"/>
    <m/>
    <m/>
    <m/>
    <s v="https://www.crunchbase.com/organization/georgia-blue"/>
    <m/>
    <m/>
    <s v="460a0f69-c566-ab0f-96d4-b644dfb369b4"/>
  </r>
  <r>
    <x v="28548"/>
    <s v="healthyworld.in"/>
    <s v="IND"/>
    <m/>
    <s v="Thane"/>
    <s v="Thane"/>
    <x v="0"/>
    <s v="Healthy World is a Functional foods company, aiming to be the most trusted brand of health foods."/>
    <s v="e-commerce|health care"/>
    <x v="476"/>
    <x v="0"/>
    <n v="1"/>
    <n v="200000"/>
    <s v="2014-08-01"/>
    <s v="2015-01-19"/>
    <s v="2015-01-19"/>
    <m/>
    <s v="marketing@healthyworld.in"/>
    <n v="918767120120"/>
    <s v="https://www.crunchbase.com/organization/healthyworld"/>
    <s v="https://www.twitter.com/healthyworldin"/>
    <s v="http://www.facebook.com/yourhealthyworld"/>
    <s v="db4165ee-bec3-4914-dac1-684b9f668623"/>
  </r>
  <r>
    <x v="28549"/>
    <s v="iclio.net"/>
    <s v="PRT"/>
    <m/>
    <s v="PRT - Other"/>
    <s v="Coimbra"/>
    <x v="0"/>
    <s v="iClio is a Digital Humanities Company focused on developing JiTT.travel | Travel Cross Platform Ecosystem"/>
    <s v="apps|content|mobile"/>
    <x v="1645"/>
    <x v="1"/>
    <n v="2"/>
    <n v="2040957.13009013"/>
    <s v="2009-05-19"/>
    <s v="2014-02-07"/>
    <s v="2015-01-19"/>
    <m/>
    <s v="info@iclio.net"/>
    <s v="'+351 239 715 100"/>
    <s v="https://www.crunchbase.com/organization/iclio"/>
    <m/>
    <s v="http://www.facebook.com/iclio"/>
    <s v="b92ace48-fd60-8b59-54ff-e77a786bc576"/>
  </r>
  <r>
    <x v="28550"/>
    <s v="ikonke.com"/>
    <s v="CHN"/>
    <m/>
    <s v="CHN - Other"/>
    <s v="Xihu"/>
    <x v="0"/>
    <s v="Kankun Technology is a smart electrical socket."/>
    <s v="consumer electronics|electronics"/>
    <x v="13"/>
    <x v="2"/>
    <n v="1"/>
    <n v="6400000"/>
    <s v="2010-01-01"/>
    <s v="2015-01-19"/>
    <s v="2015-01-19"/>
    <m/>
    <m/>
    <s v="86 571 8106 1159"/>
    <s v="https://www.crunchbase.com/organization/kankun-technology"/>
    <m/>
    <m/>
    <s v="c69f1ad4-f9a2-ed85-972d-5a1937ade6b3"/>
  </r>
  <r>
    <x v="28551"/>
    <s v="kyrano.com"/>
    <s v="USA"/>
    <s v="FL"/>
    <s v="Orlando"/>
    <s v="Orlando"/>
    <x v="0"/>
    <s v="We offer auctions on products that members wish to purchase, and they buy those products from merchants of their choice."/>
    <m/>
    <x v="5"/>
    <x v="1"/>
    <n v="1"/>
    <m/>
    <s v="2009-07-08"/>
    <s v="2015-01-19"/>
    <s v="2015-01-19"/>
    <m/>
    <m/>
    <m/>
    <s v="https://www.crunchbase.com/organization/kyrano-corporation"/>
    <m/>
    <m/>
    <s v="bab49fce-9242-b104-f48d-eaf774b9fa06"/>
  </r>
  <r>
    <x v="28552"/>
    <s v="ladder.io"/>
    <s v="USA"/>
    <s v="NY"/>
    <s v="New York City"/>
    <s v="New York"/>
    <x v="0"/>
    <s v="Full-funnel growth marketing powered by a proprietary technology."/>
    <s v="marketing automation"/>
    <x v="124"/>
    <x v="0"/>
    <n v="1"/>
    <m/>
    <s v="2014-08-28"/>
    <s v="2015-01-19"/>
    <s v="2015-01-19"/>
    <m/>
    <s v="alex@ladder.io"/>
    <s v="(929)239-7856"/>
    <s v="https://www.crunchbase.com/organization/ladder-digital"/>
    <s v="https://www.twitter.com/ladderdigital"/>
    <m/>
    <s v="91dd9c78-03cc-6065-9d7d-0f3764ecefd0"/>
  </r>
  <r>
    <x v="28553"/>
    <s v="meituan.com"/>
    <s v="CHN"/>
    <m/>
    <s v="Beijing"/>
    <s v="Beijing"/>
    <x v="2"/>
    <s v="Meituan.com is a group-buying website specializing in localized consumer services, offering a selection of local restaurants, bars and more."/>
    <s v="consumer|e-commerce|group buying|internet"/>
    <x v="314"/>
    <x v="9"/>
    <n v="4"/>
    <n v="1070000000"/>
    <s v="2010-03-04"/>
    <s v="2010-08-01"/>
    <s v="2015-01-19"/>
    <m/>
    <m/>
    <s v="'400-660-5335"/>
    <s v="https://www.crunchbase.com/organization/meituan-com"/>
    <s v="https://www.twitter.com/meituan"/>
    <s v="https://www.facebook.com/meituanwang"/>
    <s v="80419023-1e14-b777-6df8-a821a89689b5"/>
  </r>
  <r>
    <x v="28554"/>
    <s v="ecolog-homes.com"/>
    <s v="CAN"/>
    <s v="ON"/>
    <s v="Ottawa"/>
    <s v="Ottawa"/>
    <x v="0"/>
    <s v="Hi my name is Fatih Sundu. Me and my 5 partners have started a luxury log home company."/>
    <s v="real estate"/>
    <x v="76"/>
    <x v="1"/>
    <n v="1"/>
    <m/>
    <s v="2014-09-09"/>
    <s v="2015-01-19"/>
    <s v="2015-01-19"/>
    <m/>
    <m/>
    <s v="'+1 (705) 854-0751"/>
    <s v="https://www.crunchbase.com/organization/nanook-eco-log-homes"/>
    <s v="https://www.twitter.com/eco_log_homes"/>
    <s v="https://www.facebook.com/ecologhomes"/>
    <s v="444acc1b-f8d7-f6f1-ec15-3d97c2d14594"/>
  </r>
  <r>
    <x v="28555"/>
    <s v="novabiotics.co.uk"/>
    <s v="GBR"/>
    <m/>
    <s v="Aberdeen"/>
    <s v="Aberdeen"/>
    <x v="0"/>
    <s v="NovaBiotics Ltd is a leading clinical-stage biotechnology company"/>
    <s v="biotechnology"/>
    <x v="36"/>
    <x v="0"/>
    <n v="1"/>
    <n v="7569850"/>
    <s v="2004-01-01"/>
    <s v="2015-01-19"/>
    <s v="2015-01-19"/>
    <m/>
    <m/>
    <n v="4401224711377"/>
    <s v="https://www.crunchbase.com/organization/novabiotics"/>
    <s v="https://www.twitter.com/novabiotics"/>
    <m/>
    <s v="604ea070-b35a-9948-f49c-d075b6311380"/>
  </r>
  <r>
    <x v="28556"/>
    <s v="phyturebiotech.com"/>
    <s v="ESP"/>
    <m/>
    <s v="Barcelona"/>
    <s v="Barcelona"/>
    <x v="0"/>
    <s v="Phyture Biotech was born as a spin-off company of the Faculty of Pharmacy at the Univerisity of Barcelona"/>
    <s v="biotechnology|medical"/>
    <x v="44"/>
    <x v="0"/>
    <n v="1"/>
    <n v="1156416"/>
    <s v="2009-01-01"/>
    <s v="2015-01-19"/>
    <s v="2015-01-19"/>
    <m/>
    <s v="info@phyturebiotech.com"/>
    <n v="34931278106"/>
    <s v="https://www.crunchbase.com/organization/phyture-biotech"/>
    <m/>
    <m/>
    <s v="27747082-7873-194f-558e-6fbc0fae8aac"/>
  </r>
  <r>
    <x v="28557"/>
    <s v="pingnetwork.in"/>
    <s v="IND"/>
    <m/>
    <s v="Mumbai"/>
    <s v="Mumbai"/>
    <x v="0"/>
    <s v="Ping Digital Broadcast is a Mumbai-headquartered, start-up television network for digital audiences"/>
    <s v="broadcasting|tv production|video"/>
    <x v="236"/>
    <x v="0"/>
    <n v="1"/>
    <m/>
    <s v="2012-01-01"/>
    <s v="2015-01-19"/>
    <s v="2015-01-19"/>
    <m/>
    <s v="contact@pingnetwork.in"/>
    <n v="912243471670"/>
    <s v="https://www.crunchbase.com/organization/ping-digital-network"/>
    <s v="https://www.twitter.com/ping_network"/>
    <s v="https://www.facebook.com/pingnetwork/info?tab=page_info"/>
    <s v="1dd65f5d-39e1-27ea-1ec8-9a6eb6fa5fe8"/>
  </r>
  <r>
    <x v="28558"/>
    <s v="pittarosso.com"/>
    <m/>
    <m/>
    <m/>
    <m/>
    <x v="0"/>
    <s v="PittaRosso is a retail of shoes and leather goods."/>
    <m/>
    <x v="5"/>
    <x v="2"/>
    <n v="1"/>
    <m/>
    <s v="1972-01-01"/>
    <s v="2015-01-19"/>
    <s v="2015-01-19"/>
    <m/>
    <s v="servizioclienti@pittarosso.com"/>
    <s v="'+39 055 414992"/>
    <s v="https://www.crunchbase.com/organization/pittarosso"/>
    <s v="https://www.twitter.com/pittarosso"/>
    <s v="https://www.facebook.com/pittarosso/"/>
    <s v="215917d5-ae28-ed9e-e97f-a215bb16c758"/>
  </r>
  <r>
    <x v="28559"/>
    <s v="qivivo.com"/>
    <s v="FRA"/>
    <m/>
    <s v="Nantes"/>
    <s v="Nantes"/>
    <x v="0"/>
    <s v="QIVIVO is an energy savings provider"/>
    <s v="energy"/>
    <x v="300"/>
    <x v="0"/>
    <n v="2"/>
    <n v="1177588"/>
    <s v="2012-01-01"/>
    <s v="2013-12-23"/>
    <s v="2015-01-19"/>
    <m/>
    <s v="contact@qivivo.com"/>
    <s v="'+33 805 69 21 70"/>
    <s v="https://www.crunchbase.com/organization/qivivo"/>
    <s v="https://www.twitter.com/qivivo"/>
    <s v="http://www.facebook.com/qivivo"/>
    <s v="adb1accd-84e1-5c4a-605f-955dbd6b9ddd"/>
  </r>
  <r>
    <x v="28560"/>
    <s v="quotiful.com"/>
    <s v="USA"/>
    <s v="NY"/>
    <s v="New York City"/>
    <s v="Brooklyn"/>
    <x v="0"/>
    <s v="Mobile app changing the way we discover quotes and stay inspired."/>
    <s v="mobile"/>
    <x v="15"/>
    <x v="1"/>
    <n v="1"/>
    <m/>
    <s v="2013-09-01"/>
    <s v="2015-01-19"/>
    <s v="2015-01-19"/>
    <m/>
    <s v="info@quotiful.com"/>
    <m/>
    <s v="https://www.crunchbase.com/organization/quotiful"/>
    <s v="https://www.twitter.com/quotifulapp"/>
    <s v="https://www.facebook.com/quotiful"/>
    <s v="51a75097-7f69-09d7-43a3-c327f3333723"/>
  </r>
  <r>
    <x v="28561"/>
    <s v="realmatch.com"/>
    <s v="USA"/>
    <s v="NY"/>
    <s v="New York City"/>
    <s v="New York"/>
    <x v="0"/>
    <s v="RealMatch, Inc., is the leading recruitment advertising technology platform"/>
    <s v="advertising|career planning|recruiting|search engine"/>
    <x v="4881"/>
    <x v="6"/>
    <n v="4"/>
    <n v="22700000"/>
    <s v="2007-01-01"/>
    <s v="2008-01-01"/>
    <s v="2015-01-19"/>
    <m/>
    <s v="info@realmatch.com"/>
    <s v="(212)419-4649"/>
    <s v="https://www.crunchbase.com/organization/realmatch"/>
    <s v="https://www.twitter.com/realmatch"/>
    <s v="https://www.facebook.com/realmatchinc"/>
    <s v="1743fcfe-5335-2eeb-ff0f-d495fa6686cf"/>
  </r>
  <r>
    <x v="28562"/>
    <s v="resmio.com"/>
    <s v="DEU"/>
    <m/>
    <s v="Berlin"/>
    <s v="Berlin"/>
    <x v="0"/>
    <s v="Marketing Automation &amp; CRM Software for the restaurant industry"/>
    <s v="big data|crm|hospitality|local|marketing automation|restaurants"/>
    <x v="4882"/>
    <x v="0"/>
    <n v="4"/>
    <n v="2512097"/>
    <s v="2011-11-14"/>
    <s v="2011-11-11"/>
    <s v="2015-01-19"/>
    <m/>
    <s v="info@resmio.com"/>
    <m/>
    <s v="https://www.crunchbase.com/organization/resmio"/>
    <s v="https://www.twitter.com/resmio"/>
    <s v="http://www.facebook.com/reservierungssystem"/>
    <s v="723ef21e-85f4-76a7-55c0-25be999dce08"/>
  </r>
  <r>
    <x v="28563"/>
    <s v="rubikloud.com"/>
    <s v="CAN"/>
    <s v="ON"/>
    <s v="Toronto"/>
    <s v="Toronto"/>
    <x v="0"/>
    <s v="Rubikloud is a retail intelligence platform that transforms a traditional omni-channel retailer into a modern data driven retailer."/>
    <s v="analytics|big data|cloud data services|retail technology"/>
    <x v="1101"/>
    <x v="0"/>
    <n v="2"/>
    <n v="8500000"/>
    <s v="2013-01-01"/>
    <s v="2013-11-18"/>
    <s v="2015-01-19"/>
    <m/>
    <s v="kerry@rubikloud.com"/>
    <m/>
    <s v="https://www.crunchbase.com/organization/rubikloud"/>
    <s v="https://www.twitter.com/rubikloud"/>
    <s v="https://www.facebook.com/rubikloud"/>
    <s v="e9da5f7c-39f9-bf1f-d7d1-e94a067e52d2"/>
  </r>
  <r>
    <x v="28564"/>
    <s v="scoopcity.com"/>
    <s v="LBN"/>
    <m/>
    <s v="Beirut"/>
    <s v="Beirut"/>
    <x v="0"/>
    <s v="ScoopCity online destination for local commerce offering subscribers access to local deals at top businesses."/>
    <m/>
    <x v="5"/>
    <x v="0"/>
    <n v="1"/>
    <m/>
    <s v="2011-05-01"/>
    <s v="2015-01-19"/>
    <s v="2015-01-19"/>
    <m/>
    <s v="info@scoopcity.com"/>
    <m/>
    <s v="https://www.crunchbase.com/organization/scoopcity"/>
    <s v="https://www.twitter.com/scoopcity"/>
    <s v="https://www.facebook.com/scoopcity"/>
    <s v="21e43e6e-7442-855e-50d5-b8f53e68ba76"/>
  </r>
  <r>
    <x v="28565"/>
    <m/>
    <s v="USA"/>
    <s v="UT"/>
    <s v="UT - Other"/>
    <s v="Saint George"/>
    <x v="0"/>
    <s v="The concept is simple, seniors (people 65 years and older) want to retire and live in a desirable retirement area of the country."/>
    <s v="hospitality"/>
    <x v="22"/>
    <x v="1"/>
    <n v="1"/>
    <m/>
    <s v="2015-01-01"/>
    <s v="2015-01-19"/>
    <s v="2015-01-19"/>
    <m/>
    <m/>
    <m/>
    <s v="https://www.crunchbase.com/organization/senior-farms"/>
    <m/>
    <m/>
    <s v="7a4c3f29-1cb1-36a5-05df-a18199593327"/>
  </r>
  <r>
    <x v="28566"/>
    <s v="getsingspiel.com"/>
    <s v="CAN"/>
    <s v="ON"/>
    <s v="Toronto"/>
    <s v="Toronto"/>
    <x v="0"/>
    <s v="Singspiel is an e-learning platform offering software to help the music education community."/>
    <s v="education|internet|mobile|music"/>
    <x v="4883"/>
    <x v="1"/>
    <n v="3"/>
    <n v="428482"/>
    <s v="2013-01-12"/>
    <s v="2013-02-04"/>
    <s v="2015-01-19"/>
    <m/>
    <s v="founders@singspiel.ca"/>
    <s v="'416-505-2689"/>
    <s v="https://www.crunchbase.com/organization/singspiel"/>
    <s v="https://www.twitter.com/singspielmusic"/>
    <s v="http://www.facebook.com/singspielmusic"/>
    <s v="baf2b7b8-12b7-67fa-b0c2-d355079ca053"/>
  </r>
  <r>
    <x v="28567"/>
    <s v="unitu.co.uk"/>
    <s v="GBR"/>
    <m/>
    <s v="London"/>
    <s v="London"/>
    <x v="0"/>
    <s v="Enabling universities to increase student satisfaction and student retention by effectively listening and acting on feedback in real time."/>
    <s v="edtech|education|real time"/>
    <x v="283"/>
    <x v="1"/>
    <n v="3"/>
    <n v="85124.136857265199"/>
    <s v="2012-01-01"/>
    <s v="2014-06-01"/>
    <s v="2015-01-19"/>
    <m/>
    <s v="admin@unitu.co.uk"/>
    <m/>
    <s v="https://www.crunchbase.com/organization/unitu"/>
    <s v="https://www.twitter.com/officialunitu"/>
    <m/>
    <s v="190da6ec-128a-4191-a51f-7e19c47f3ae9"/>
  </r>
  <r>
    <x v="28568"/>
    <s v="windeln.de"/>
    <s v="DEU"/>
    <m/>
    <s v="Munich"/>
    <s v="München"/>
    <x v="1"/>
    <s v="Windeln.de is an online shopping site based in Germany specializing in baby products."/>
    <s v="child care|e-commerce|shopping"/>
    <x v="476"/>
    <x v="2"/>
    <n v="6"/>
    <n v="92275758"/>
    <s v="2010-01-01"/>
    <s v="2010-09-16"/>
    <s v="2015-01-19"/>
    <m/>
    <s v="kundenservice@windeln.de"/>
    <n v="8944447500"/>
    <s v="https://www.crunchbase.com/organization/windeln-de"/>
    <s v="https://www.twitter.com/windelnde"/>
    <s v="http://www.facebook.com/windeln.de"/>
    <s v="d2fb32b0-5279-5ae9-ef13-dd234489b754"/>
  </r>
  <r>
    <x v="28569"/>
    <s v="workangel.com"/>
    <s v="GBR"/>
    <m/>
    <s v="London"/>
    <s v="London"/>
    <x v="0"/>
    <s v="WorkAngel, The Mobile-First Employee Reward And Recognition Platform."/>
    <s v="employment"/>
    <x v="407"/>
    <x v="0"/>
    <n v="1"/>
    <n v="5000000"/>
    <s v="2013-01-01"/>
    <s v="2015-01-19"/>
    <s v="2015-01-19"/>
    <m/>
    <s v="hello@workangel.com"/>
    <n v="4402035675900"/>
    <s v="https://www.crunchbase.com/organization/workangel"/>
    <s v="https://www.twitter.com/workangeltech"/>
    <s v="https://www.facebook.com/workangel"/>
    <s v="6cd72c39-6d1b-fc47-173e-34362fc6ffae"/>
  </r>
  <r>
    <x v="28570"/>
    <s v="xuexibao.cn"/>
    <s v="CHN"/>
    <m/>
    <s v="CHN - Other"/>
    <s v="Haidian"/>
    <x v="0"/>
    <s v="XueXiBao, a homework help app, is the latest educational tech startup in China"/>
    <s v="apps|education|knowledge management"/>
    <x v="887"/>
    <x v="2"/>
    <n v="1"/>
    <n v="20000000"/>
    <m/>
    <s v="2015-01-19"/>
    <s v="2015-01-19"/>
    <m/>
    <s v="marketing@xuexibao.cn"/>
    <s v="(400) 816-1991"/>
    <s v="https://www.crunchbase.com/organization/xuexibao"/>
    <m/>
    <m/>
    <s v="7a217cf1-55c3-92a4-c868-b50e652ff95d"/>
  </r>
  <r>
    <x v="28571"/>
    <s v="you-evolving.com"/>
    <s v="USA"/>
    <s v="WA"/>
    <s v="WA - Other"/>
    <s v="Carnation"/>
    <x v="0"/>
    <s v="You Evolving is a revolutionary approach to business and life coaching."/>
    <s v="consulting"/>
    <x v="5"/>
    <x v="1"/>
    <n v="1"/>
    <n v="8000"/>
    <s v="2014-08-14"/>
    <s v="2015-01-19"/>
    <s v="2015-01-19"/>
    <m/>
    <s v="hogan@you-evolving.com"/>
    <n v="17405916848"/>
    <s v="https://www.crunchbase.com/organization/you-evolving"/>
    <s v="https://www.twitter.com/youevolving"/>
    <s v="https://www.facebook.com/youevolving"/>
    <s v="159dccaa-80b3-5a83-3a73-9c911c8734e0"/>
  </r>
  <r>
    <x v="28572"/>
    <s v="gearedforimagination.com"/>
    <s v="USA"/>
    <s v="OH"/>
    <s v="Akron - Canton"/>
    <s v="Akron"/>
    <x v="0"/>
    <s v="Geared for Imagination is a creator and distributor of well-designed products for kids and 'kidults'."/>
    <s v="toys"/>
    <x v="366"/>
    <x v="1"/>
    <n v="2"/>
    <n v="10000"/>
    <s v="2009-05-01"/>
    <s v="2014-07-20"/>
    <s v="2015-01-18"/>
    <m/>
    <s v="ryan@gearedforimagination.com"/>
    <s v="(888) 830-4212"/>
    <s v="https://www.crunchbase.com/organization/geared-for-imagination"/>
    <s v="https://www.twitter.com/gfimagination"/>
    <s v="http://www.facebook.com/gearedforimagination"/>
    <s v="853250f9-c553-563a-5f59-46e7e765b566"/>
  </r>
  <r>
    <x v="28573"/>
    <s v="gorilla-technology.com"/>
    <m/>
    <m/>
    <m/>
    <m/>
    <x v="0"/>
    <s v="Gorilla Technology Group, Inc. is an independent software solution and SaaS provider that specializes in anything Video technology."/>
    <m/>
    <x v="5"/>
    <x v="3"/>
    <n v="1"/>
    <m/>
    <s v="2000-01-01"/>
    <s v="2015-01-18"/>
    <s v="2015-01-18"/>
    <m/>
    <s v="sales.americas@gorilla-technology.com"/>
    <s v="1(415) 341-5700"/>
    <s v="https://www.crunchbase.com/organization/gorilla-technology-group"/>
    <m/>
    <m/>
    <s v="7b8ac554-ba6e-ac5a-fd3c-566bf50067c3"/>
  </r>
  <r>
    <x v="28574"/>
    <s v="healthrecoverysolutions.com"/>
    <s v="USA"/>
    <s v="NY"/>
    <s v="New York City"/>
    <s v="New York"/>
    <x v="0"/>
    <s v="Health Recovery Solutions develops a cloud-based warning system to help users reduce readmissions for hospitals and ACOs."/>
    <s v="diabetes|enterprise software|health care"/>
    <x v="247"/>
    <x v="0"/>
    <n v="4"/>
    <n v="1849999"/>
    <s v="2012-01-15"/>
    <s v="2012-07-19"/>
    <s v="2015-01-18"/>
    <m/>
    <s v="info@healthrecoverysolutions.com"/>
    <s v="'609-865-0887"/>
    <s v="https://www.crunchbase.com/organization/health-recovery-solutions"/>
    <s v="https://www.twitter.com/healthrecovery1"/>
    <s v="http://www.facebook.com/healthrecoverysolutions"/>
    <s v="9d8c4fa8-a099-7fc3-dd0c-bb0dc150e33e"/>
  </r>
  <r>
    <x v="28575"/>
    <s v="refiral.com"/>
    <s v="IND"/>
    <m/>
    <s v="New Delhi"/>
    <s v="Noida"/>
    <x v="0"/>
    <s v="Refiral helps online businesses boost sales."/>
    <s v="e-commerce|saas"/>
    <x v="63"/>
    <x v="0"/>
    <n v="1"/>
    <n v="330000"/>
    <s v="2014-01-01"/>
    <s v="2015-01-18"/>
    <s v="2015-01-18"/>
    <m/>
    <s v="hello@refiral.com"/>
    <n v="919899553866"/>
    <s v="https://www.crunchbase.com/organization/refiral"/>
    <s v="https://www.twitter.com/refiral"/>
    <s v="https://www.facebook.com/refiral/info?tab=page_info"/>
    <s v="85606f0e-7c29-2bb2-7ceb-af1d692bb706"/>
  </r>
  <r>
    <x v="28576"/>
    <s v="rotarywingengine.com"/>
    <s v="USA"/>
    <s v="CA"/>
    <s v="SF Bay Area"/>
    <s v="San Jose"/>
    <x v="0"/>
    <s v="Rotary Wing Engine is a company that is producing high efficiency engines that reduce pollution."/>
    <s v="public transportation"/>
    <x v="114"/>
    <x v="1"/>
    <n v="1"/>
    <m/>
    <s v="2012-06-01"/>
    <s v="2015-01-18"/>
    <s v="2015-01-18"/>
    <m/>
    <s v="simon@rotarywingengine.com"/>
    <n v="4082198675"/>
    <s v="https://www.crunchbase.com/organization/rotary-wing-engine"/>
    <m/>
    <m/>
    <s v="b2731220-a7fa-0c79-8d40-b07afdff5fd7"/>
  </r>
  <r>
    <x v="28577"/>
    <s v="safesiteapp.com"/>
    <s v="USA"/>
    <s v="CA"/>
    <s v="SF Bay Area"/>
    <s v="San Francisco"/>
    <x v="0"/>
    <s v="Construction safety management. Eliminate injuries and incidents. Improve safety culture. Team and contractor management."/>
    <s v="enterprise software|machine learning|mobile|risk management"/>
    <x v="731"/>
    <x v="1"/>
    <n v="1"/>
    <n v="225000"/>
    <s v="2012-01-01"/>
    <s v="2015-01-18"/>
    <s v="2015-01-18"/>
    <m/>
    <s v="info@safesiteapp.com"/>
    <n v="1800799044"/>
    <s v="https://www.crunchbase.com/organization/safesite"/>
    <s v="https://www.twitter.com/safesitetech"/>
    <s v="http://www.facebook.com/safesite"/>
    <s v="40a0ff93-0166-8156-21b9-3a4775813b5c"/>
  </r>
  <r>
    <x v="28578"/>
    <s v="show4me.com"/>
    <s v="GBR"/>
    <m/>
    <s v="London"/>
    <s v="London"/>
    <x v="0"/>
    <s v="Direct-to-Fan crowdfunding platform for concerts and music"/>
    <s v="crowdfunding|events|music"/>
    <x v="4884"/>
    <x v="0"/>
    <n v="1"/>
    <n v="601000"/>
    <s v="2015-01-01"/>
    <s v="2015-01-18"/>
    <s v="2015-01-18"/>
    <m/>
    <s v="facebook@showforme.com"/>
    <m/>
    <s v="https://www.crunchbase.com/organization/show4me"/>
    <s v="https://www.twitter.com/show4me_"/>
    <s v="https://www.facebook.com/show4me-622026914529501/"/>
    <s v="1dd52ae3-65eb-7964-de50-8f9821c646a9"/>
  </r>
  <r>
    <x v="28579"/>
    <s v="solartechafrica.com"/>
    <s v="ZWE"/>
    <m/>
    <s v="ZWE - Other"/>
    <s v="Bulawayo"/>
    <x v="0"/>
    <s v="Solar Tech Africa designs, supplies and installs solar power systems that generate electricity for use in homes, businesses, clinics."/>
    <s v="clean energy|energy|solar"/>
    <x v="165"/>
    <x v="1"/>
    <n v="1"/>
    <m/>
    <s v="2012-01-06"/>
    <s v="2015-01-18"/>
    <s v="2015-01-18"/>
    <m/>
    <s v="sales@solartechafrica.com"/>
    <s v="'+263 9 880 920"/>
    <s v="https://www.crunchbase.com/organization/solar-tech-africa"/>
    <s v="https://www.twitter.com/solartechafrica"/>
    <s v="https://www.facebook.com/solaretchafrica"/>
    <s v="7d3ed2ac-559a-4f3c-3e44-838d83181dc5"/>
  </r>
  <r>
    <x v="28580"/>
    <s v="spinomenal.com"/>
    <m/>
    <m/>
    <m/>
    <m/>
    <x v="0"/>
    <s v="HTML5 is the future of online gaming. As the demand for cross-platform games rises, we stepped up to the challenge."/>
    <m/>
    <x v="5"/>
    <x v="2"/>
    <n v="1"/>
    <m/>
    <m/>
    <s v="2015-01-18"/>
    <s v="2015-01-18"/>
    <m/>
    <m/>
    <m/>
    <s v="https://www.crunchbase.com/organization/spinomenal"/>
    <m/>
    <m/>
    <s v="b28aa52b-6cff-76c7-278d-0a5fd5e3f8f3"/>
  </r>
  <r>
    <x v="28581"/>
    <s v="swipy.de"/>
    <s v="DEU"/>
    <m/>
    <s v="DEU - Other"/>
    <s v="Butzbach"/>
    <x v="0"/>
    <s v="Swipy is the Tinder for Fashion offering a sophisticated fashion product search engine with swipe effect"/>
    <s v="fashion|lifestyle|seo"/>
    <x v="4885"/>
    <x v="0"/>
    <n v="1"/>
    <n v="75000"/>
    <s v="2014-10-01"/>
    <s v="2015-01-18"/>
    <s v="2015-01-18"/>
    <m/>
    <s v="hello@swipy.de"/>
    <m/>
    <s v="https://www.crunchbase.com/organization/swipy"/>
    <m/>
    <s v="https://www.facebook.com/swipyde"/>
    <s v="195d82f2-3545-110d-c795-91d2d9bf9488"/>
  </r>
  <r>
    <x v="28582"/>
    <s v="talnts.com"/>
    <s v="USA"/>
    <s v="CA"/>
    <s v="Los Angeles"/>
    <s v="Woodland Hills"/>
    <x v="0"/>
    <s v="Talnts is a smartphone application that enables users to discover, connect, and collaborate with professional talent in their localities."/>
    <s v="apps|ios|mobile|professional networking|social media"/>
    <x v="4886"/>
    <x v="1"/>
    <n v="1"/>
    <n v="1500000"/>
    <s v="2013-01-01"/>
    <s v="2015-01-18"/>
    <s v="2015-01-18"/>
    <m/>
    <s v="press@talnts.com"/>
    <m/>
    <s v="https://www.crunchbase.com/organization/talnts-inc"/>
    <s v="https://www.twitter.com/talnts"/>
    <s v="http://www.facebook.com/talnts"/>
    <s v="195a51d1-42c9-fe6a-aabc-04ba0615b89d"/>
  </r>
  <r>
    <x v="28583"/>
    <s v="wetopi.com"/>
    <s v="ESP"/>
    <m/>
    <s v="Barcelona"/>
    <s v="Barcelona"/>
    <x v="0"/>
    <s v="Wetopi offers hosting services to help its users develop, maintain, and host WordPress."/>
    <s v="blogging platforms|saas|web hosting"/>
    <x v="398"/>
    <x v="1"/>
    <n v="1"/>
    <n v="57827.981032422198"/>
    <s v="2015-02-01"/>
    <s v="2015-01-18"/>
    <s v="2015-01-18"/>
    <m/>
    <s v="info@wetopi.com"/>
    <s v="'+34 936 75 66 63"/>
    <s v="https://www.crunchbase.com/organization/wetopi"/>
    <s v="https://www.twitter.com/wetopic"/>
    <s v="https://www.facebook.com/wetopi"/>
    <s v="8d59d6cd-ff58-2930-a3f1-cdb1175774c5"/>
  </r>
  <r>
    <x v="28584"/>
    <s v="exitmist.com"/>
    <s v="USA"/>
    <s v="DE"/>
    <s v="Dover"/>
    <s v="Lewes"/>
    <x v="0"/>
    <s v="Exit Mist is the simplest tool, which helps you to keep abandoning visitors on your site."/>
    <s v="internet|software"/>
    <x v="146"/>
    <x v="1"/>
    <n v="1"/>
    <n v="40000"/>
    <s v="2014-11-08"/>
    <s v="2015-01-17"/>
    <s v="2015-01-17"/>
    <m/>
    <m/>
    <m/>
    <s v="https://www.crunchbase.com/organization/exit-mist"/>
    <s v="https://www.twitter.com/exitmist"/>
    <s v="http://www.facebook.com/exitmist"/>
    <s v="222383de-f19a-ef35-6761-d72408364456"/>
  </r>
  <r>
    <x v="28585"/>
    <m/>
    <s v="IND"/>
    <m/>
    <s v="New Delhi"/>
    <s v="New Delhi"/>
    <x v="0"/>
    <s v="Hopper Dynamics, is a company that will make all drones in the market primitive."/>
    <s v="transportation"/>
    <x v="114"/>
    <x v="1"/>
    <n v="1"/>
    <n v="1000"/>
    <s v="2014-11-01"/>
    <s v="2015-01-17"/>
    <s v="2015-01-17"/>
    <m/>
    <m/>
    <m/>
    <s v="https://www.crunchbase.com/organization/hopper-dynamics"/>
    <m/>
    <m/>
    <s v="bd09df7a-aa7a-a6b9-4d6b-5a3a6fda2e65"/>
  </r>
  <r>
    <x v="28586"/>
    <s v="pimoroni.com"/>
    <s v="GBR"/>
    <m/>
    <s v="Sheffield"/>
    <s v="Sheffield"/>
    <x v="0"/>
    <s v="Pimoroni is a U.K.-based company that designs, manufactures, and sells quality products for makers, geeks, and educators."/>
    <s v="e-commerce"/>
    <x v="63"/>
    <x v="0"/>
    <n v="3"/>
    <n v="365291"/>
    <s v="2012-07-17"/>
    <s v="2012-09-01"/>
    <s v="2015-01-17"/>
    <m/>
    <s v="paul@pimoroni.com"/>
    <n v="447463798788"/>
    <s v="https://www.crunchbase.com/organization/pimoroni"/>
    <s v="https://www.twitter.com/pimoroni"/>
    <s v="https://www.facebook.com/piratemonkeyrobotninja"/>
    <s v="6a615eff-12a4-8857-fa04-18953230cf68"/>
  </r>
  <r>
    <x v="28587"/>
    <s v="roundupmedia.com"/>
    <s v="USA"/>
    <s v="WA"/>
    <s v="Seattle"/>
    <s v="Seattle"/>
    <x v="0"/>
    <s v="Providing all around marketing solutions for small to medium sized businesses."/>
    <s v="advertising"/>
    <x v="296"/>
    <x v="1"/>
    <n v="1"/>
    <n v="7601029"/>
    <s v="2008-01-01"/>
    <s v="2015-01-17"/>
    <s v="2015-01-17"/>
    <m/>
    <s v="info@roudupmedia.com"/>
    <s v="(206) 619-3632"/>
    <s v="https://www.crunchbase.com/organization/roundup-media"/>
    <s v="https://www.twitter.com/roundupmedia"/>
    <s v="https://www.facebook.com/roundupmedia"/>
    <s v="9c3e0bd3-7b28-5b53-fde3-324936c1da1a"/>
  </r>
  <r>
    <x v="28588"/>
    <s v="s3development.com"/>
    <s v="USA"/>
    <s v="NY"/>
    <s v="New York City"/>
    <s v="New York"/>
    <x v="0"/>
    <s v="S3 Development is sponsoring a real-estate development project comprised of the acquisition of two adjacent single family apartments."/>
    <s v="real estate"/>
    <x v="76"/>
    <x v="1"/>
    <n v="1"/>
    <n v="270405"/>
    <s v="2015-01-23"/>
    <s v="2015-01-17"/>
    <s v="2015-01-17"/>
    <m/>
    <m/>
    <m/>
    <s v="https://www.crunchbase.com/organization/s3-development"/>
    <m/>
    <m/>
    <s v="83d96be7-fb68-3f51-4079-a65ff4d7f94d"/>
  </r>
  <r>
    <x v="28589"/>
    <m/>
    <s v="USA"/>
    <s v="FL"/>
    <s v="Tampa"/>
    <s v="Tampa"/>
    <x v="0"/>
    <s v="VHU Express offers top of the line equipment and quality customer service through valued employees."/>
    <s v="transportation"/>
    <x v="114"/>
    <x v="0"/>
    <n v="1"/>
    <m/>
    <s v="2011-05-01"/>
    <s v="2015-01-17"/>
    <s v="2015-01-17"/>
    <m/>
    <m/>
    <m/>
    <s v="https://www.crunchbase.com/organization/vhu-express"/>
    <m/>
    <m/>
    <s v="e4c685c4-abb0-5ebf-9f6f-993cb7919a48"/>
  </r>
  <r>
    <x v="28590"/>
    <s v="worldlifestyle.com"/>
    <s v="USA"/>
    <s v="FL"/>
    <s v="Palm Beaches"/>
    <s v="West Palm Beach"/>
    <x v="0"/>
    <s v="WorldLifestyle is an online wellness, health, and inspiration content site."/>
    <s v="health care|medical|news"/>
    <x v="4887"/>
    <x v="1"/>
    <n v="1"/>
    <m/>
    <s v="2013-01-01"/>
    <s v="2015-01-17"/>
    <s v="2015-01-17"/>
    <m/>
    <s v="info@worldlifestyle.com"/>
    <m/>
    <s v="https://www.crunchbase.com/organization/world-lifestyle"/>
    <s v="https://www.twitter.com/worldlifestyle"/>
    <s v="https://www.facebook.com/worldlifestylecentral"/>
    <s v="6fab7d9c-717c-c2ed-3a2b-21570579f6e9"/>
  </r>
  <r>
    <x v="28591"/>
    <s v="3floz.com"/>
    <s v="USA"/>
    <s v="NY"/>
    <s v="New York City"/>
    <s v="New York"/>
    <x v="3"/>
    <s v="3FLOZ offers retail innovation with Automated Pop-Up Stores"/>
    <s v="brand marketing|retail|retail technology|travel"/>
    <x v="4888"/>
    <x v="1"/>
    <n v="2"/>
    <n v="1387500"/>
    <s v="2009-11-01"/>
    <s v="2013-08-16"/>
    <s v="2015-01-16"/>
    <s v="2015-12-31"/>
    <s v="partnerships@3floz.com"/>
    <m/>
    <s v="https://www.crunchbase.com/organization/3floz-com"/>
    <s v="https://www.twitter.com/3floz"/>
    <s v="http://www.facebook.com/3floz"/>
    <s v="53f13071-5aff-7136-4c4f-30cc28961616"/>
  </r>
  <r>
    <x v="28592"/>
    <s v="goffardsisters.com"/>
    <s v="BEL"/>
    <m/>
    <s v="Brussels"/>
    <s v="Liège"/>
    <x v="0"/>
    <s v="Aldento produces food products such as pasta made from insects."/>
    <s v="fitness|health care"/>
    <x v="541"/>
    <x v="2"/>
    <n v="1"/>
    <n v="378995"/>
    <m/>
    <s v="2015-01-16"/>
    <s v="2015-01-16"/>
    <m/>
    <s v="goffardsisters@gmail.com"/>
    <s v="'+32 495 77 38 77"/>
    <s v="https://www.crunchbase.com/organization/aldento"/>
    <s v="https://www.twitter.com/aldento_sisters"/>
    <s v="https://www.facebook.com/goffardsisters"/>
    <s v="524e6a5b-3fd9-55e3-5ce2-2f18ccc8ec28"/>
  </r>
  <r>
    <x v="28593"/>
    <s v="appanalytics.io"/>
    <s v="USA"/>
    <s v="CA"/>
    <s v="SF Bay Area"/>
    <s v="San Jose"/>
    <x v="0"/>
    <s v="Mobile application analytics solution that allows viewing customers’ online experience - from aggregated heat maps to realtime."/>
    <s v="analytics|apps|mobile|real time|saas"/>
    <x v="502"/>
    <x v="0"/>
    <n v="1"/>
    <n v="300000"/>
    <s v="2015-01-05"/>
    <s v="2015-01-16"/>
    <s v="2015-01-16"/>
    <m/>
    <s v="info@appanalytics.io"/>
    <n v="112406082637"/>
    <s v="https://www.crunchbase.com/organization/appanalytics"/>
    <s v="https://www.twitter.com/appanalyticsio"/>
    <s v="https://www.facebook.com/appanalytics.io"/>
    <s v="2c07ea20-2d0f-b7be-55ed-03851c6f0689"/>
  </r>
  <r>
    <x v="28594"/>
    <s v="appsmyth.com"/>
    <s v="USA"/>
    <s v="CA"/>
    <s v="SF Bay Area"/>
    <s v="Oakland"/>
    <x v="0"/>
    <s v="AppSmyth’s cloud-based SaaS platform allows retailers to quickly launch a mobile presence to extend the client’s brand and deepen its relati"/>
    <s v="app marketing|e-commerce|mobile"/>
    <x v="3092"/>
    <x v="1"/>
    <n v="1"/>
    <n v="1925000"/>
    <s v="2004-01-01"/>
    <s v="2015-01-16"/>
    <s v="2015-01-16"/>
    <m/>
    <s v="hello@appsmyth.com"/>
    <s v="(866) 513-1076"/>
    <s v="https://www.crunchbase.com/organization/appsmyth"/>
    <s v="https://www.twitter.com/appsmyth"/>
    <s v="http://www.facebook.com/appsmyth"/>
    <s v="e8e81cc3-19b7-781f-77bd-22eec4a3251c"/>
  </r>
  <r>
    <x v="28595"/>
    <s v="aquahd.net"/>
    <m/>
    <m/>
    <m/>
    <m/>
    <x v="0"/>
    <s v="AQUA HD is a breakthrough separation system capable of removing suspended solids ranging from 20 to 6000 microns from water."/>
    <m/>
    <x v="5"/>
    <x v="2"/>
    <n v="1"/>
    <n v="1000000"/>
    <m/>
    <s v="2015-01-16"/>
    <s v="2015-01-16"/>
    <m/>
    <m/>
    <m/>
    <s v="https://www.crunchbase.com/organization/aquahd"/>
    <m/>
    <m/>
    <s v="fa033b72-ac47-e9da-2cf6-958b920cbe16"/>
  </r>
  <r>
    <x v="20178"/>
    <s v="bemenyc.com"/>
    <s v="USA"/>
    <s v="NY"/>
    <s v="New York City"/>
    <s v="New York"/>
    <x v="0"/>
    <s v="The BeMe lifestyle brand was created to empower women to be exactly who they are, while changing the way we buy intimate apparel."/>
    <s v="e-commerce"/>
    <x v="63"/>
    <x v="0"/>
    <n v="2"/>
    <n v="3194242"/>
    <s v="2013-01-01"/>
    <s v="2013-11-18"/>
    <s v="2015-01-16"/>
    <m/>
    <s v="support@bemenyc.com"/>
    <s v="'212-939-6444"/>
    <s v="https://www.crunchbase.com/organization/beme"/>
    <s v="https://www.twitter.com/bemenewyork"/>
    <s v="https://www.facebook.com/bemenewyork/info?ref=page_internal"/>
    <s v="053dc795-0276-4eb2-6a12-975e673e71a5"/>
  </r>
  <r>
    <x v="28596"/>
    <s v="www.asmashahcorp.com"/>
    <s v="USA"/>
    <s v="FL"/>
    <s v="Fort Myers"/>
    <s v="Fort Myers"/>
    <x v="0"/>
    <s v="We are in used clothing export business, recently open sorting facility in Haiti."/>
    <s v="manufacturing"/>
    <x v="41"/>
    <x v="2"/>
    <n v="1"/>
    <m/>
    <s v="2012-04-05"/>
    <s v="2015-01-16"/>
    <s v="2015-01-16"/>
    <m/>
    <m/>
    <m/>
    <s v="https://www.crunchbase.com/organization/blue-dolphin-textile"/>
    <m/>
    <m/>
    <s v="8ccd1c2a-4cbe-bd2d-5ebc-2cc0aadf6e3b"/>
  </r>
  <r>
    <x v="28597"/>
    <s v="blynk.io"/>
    <s v="USA"/>
    <s v="NY"/>
    <s v="New York City"/>
    <s v="New York"/>
    <x v="0"/>
    <s v="Most user-friendly Internet of Things solution for anyone building connected products and projects"/>
    <s v="apps|cloud infrastructure|hardware|internet of things|software"/>
    <x v="1225"/>
    <x v="1"/>
    <n v="1"/>
    <n v="50000"/>
    <s v="2014-01-01"/>
    <s v="2015-01-16"/>
    <s v="2015-01-16"/>
    <m/>
    <s v="hello@blynk.cc"/>
    <m/>
    <s v="https://www.crunchbase.com/organization/blynk-2"/>
    <s v="https://www.twitter.com/blynk_app"/>
    <s v="https://www.facebook.com/blynkapp"/>
    <s v="4ffffb57-764b-5af1-3422-cf16ac5e38fb"/>
  </r>
  <r>
    <x v="28598"/>
    <s v="bollente.com"/>
    <s v="USA"/>
    <s v="AZ"/>
    <s v="Phoenix"/>
    <s v="Scottsdale"/>
    <x v="0"/>
    <s v="At Bollente Companies, our passion is to partner with zealous entrepreneurs and provide guidance to seize growth opportunities."/>
    <s v="retail technology|technical support|water"/>
    <x v="4889"/>
    <x v="1"/>
    <n v="1"/>
    <n v="3072999"/>
    <s v="2009-12-03"/>
    <s v="2015-01-16"/>
    <s v="2015-01-16"/>
    <m/>
    <s v="info@bollente.com"/>
    <s v="(480) 275-7572"/>
    <s v="https://www.crunchbase.com/organization/bollente-companies"/>
    <s v="https://www.twitter.com/trutankless"/>
    <s v="http://www.facebook.com/trutankless"/>
    <s v="2b9dc0ec-21ac-f31c-4174-adb9d065d8e4"/>
  </r>
  <r>
    <x v="28599"/>
    <m/>
    <s v="USA"/>
    <s v="CA"/>
    <s v="Los Angeles"/>
    <s v="Los Angeles"/>
    <x v="0"/>
    <s v="Design Jet Engines, Innovation is what will create a profit while existing companies dull innovation and encourage safe incremental change."/>
    <s v="air transportation|mechanical engineering|software engineering"/>
    <x v="4890"/>
    <x v="1"/>
    <n v="1"/>
    <n v="3000"/>
    <s v="2015-01-15"/>
    <s v="2015-01-16"/>
    <s v="2015-01-16"/>
    <m/>
    <m/>
    <m/>
    <s v="https://www.crunchbase.com/organization/bradshaw-propulsion"/>
    <m/>
    <m/>
    <s v="8dfc583e-e95a-2fb4-ef0a-4100f9eb3eeb"/>
  </r>
  <r>
    <x v="28600"/>
    <s v="camgian.com"/>
    <s v="USA"/>
    <s v="MS"/>
    <s v="Tupelo"/>
    <s v="Starkville"/>
    <x v="0"/>
    <s v="Camgian Microsystems Corporation designs, fabricates, and fields semiconductor modules, boards, and chips for targeted markets."/>
    <s v="electronics|manufacturing|semiconductor"/>
    <x v="11"/>
    <x v="0"/>
    <n v="2"/>
    <n v="1575000"/>
    <s v="2006-01-01"/>
    <s v="2012-12-12"/>
    <s v="2015-01-16"/>
    <m/>
    <s v="info@camgian.com"/>
    <n v="4076609910"/>
    <s v="https://www.crunchbase.com/organization/camgian-microsystems"/>
    <s v="https://www.twitter.com/camgianmicro"/>
    <s v="http://www.facebook.com/camgian-microsystems/1350419398411"/>
    <s v="fd0a356b-9ee9-763a-f7e7-2afdfed3ea88"/>
  </r>
  <r>
    <x v="28601"/>
    <s v="chelazo.com"/>
    <s v="USA"/>
    <s v="CA"/>
    <s v="Ontario - Inland Empire"/>
    <s v="Riverside"/>
    <x v="0"/>
    <s v="Our company has created a shrimp, Clam tomato cocktail that can be mixed with anything without adding any other ingredients."/>
    <m/>
    <x v="5"/>
    <x v="1"/>
    <n v="1"/>
    <m/>
    <s v="2014-09-25"/>
    <s v="2015-01-16"/>
    <s v="2015-01-16"/>
    <m/>
    <m/>
    <m/>
    <s v="https://www.crunchbase.com/organization/chelazo"/>
    <m/>
    <m/>
    <s v="0848673e-1fda-4e4d-bcca-2696b4b6b90a"/>
  </r>
  <r>
    <x v="28602"/>
    <s v="cocunat.com"/>
    <s v="USA"/>
    <s v="GA"/>
    <s v="GA - Other"/>
    <s v="Spain"/>
    <x v="0"/>
    <s v="Natural cosmetics e-commerce startup"/>
    <s v="cosmetics|e-commerce"/>
    <x v="174"/>
    <x v="1"/>
    <n v="1"/>
    <n v="489778"/>
    <s v="2013-01-01"/>
    <s v="2015-01-16"/>
    <s v="2015-01-16"/>
    <m/>
    <m/>
    <s v="'+34 931 42 61 53"/>
    <s v="https://www.crunchbase.com/organization/cocunat"/>
    <s v="https://www.twitter.com/cocunat_es"/>
    <s v="https://www.facebook.com/cocunat"/>
    <s v="0eb56b46-8837-e236-30df-206b6a5faa2c"/>
  </r>
  <r>
    <x v="28603"/>
    <s v="cormatrix.com"/>
    <s v="USA"/>
    <s v="GA"/>
    <s v="Atlanta"/>
    <s v="Roswell"/>
    <x v="0"/>
    <s v="CorMatrix is a medical device company developing biomaterial devices that harness the body’s ability to repair damaged heart tissues."/>
    <s v="biotechnology|health care|medical"/>
    <x v="44"/>
    <x v="6"/>
    <n v="3"/>
    <n v="25860032"/>
    <s v="2001-12-01"/>
    <s v="2013-10-15"/>
    <s v="2015-01-16"/>
    <m/>
    <s v="ecm@cormatrix.com"/>
    <n v="4087342629"/>
    <s v="https://www.crunchbase.com/organization/cormatrix"/>
    <m/>
    <m/>
    <s v="5586abc4-f4d2-8cd8-d3e4-06175a1724ba"/>
  </r>
  <r>
    <x v="28604"/>
    <s v="dexterchaney.com"/>
    <s v="USA"/>
    <s v="WA"/>
    <s v="Seattle"/>
    <s v="Seattle"/>
    <x v="0"/>
    <s v="Construction Software for Management and Operations"/>
    <s v="construction|it management|software"/>
    <x v="342"/>
    <x v="6"/>
    <n v="1"/>
    <m/>
    <s v="1981-01-01"/>
    <s v="2015-01-16"/>
    <s v="2015-01-16"/>
    <m/>
    <s v="info@dexterchaney.com"/>
    <s v="'206-364-1400"/>
    <s v="https://www.crunchbase.com/organization/dexter-chaney"/>
    <s v="https://www.twitter.com/dexterchaney"/>
    <s v="https://www.facebook.com/dexterchaney.software"/>
    <s v="76a9ba7e-fa12-7dec-baf4-d6d85efadf31"/>
  </r>
  <r>
    <x v="28605"/>
    <s v="embrlabs.com"/>
    <s v="USA"/>
    <s v="MA"/>
    <s v="Boston"/>
    <s v="Cambridge"/>
    <x v="0"/>
    <s v="Embr Labs, a tech start-up that introduced thermoelectric bracelet called the Wristify that straps onto users’ wrists and heats their skin."/>
    <s v="fashion|lifestyle|wearables"/>
    <x v="1949"/>
    <x v="1"/>
    <n v="1"/>
    <n v="100000"/>
    <s v="2014-01-01"/>
    <s v="2015-01-16"/>
    <s v="2015-01-16"/>
    <m/>
    <s v="hello@embrlabs.com"/>
    <s v="'413-218-0629"/>
    <s v="https://www.crunchbase.com/organization/embr-labs"/>
    <s v="https://www.twitter.com/embrlabs"/>
    <s v="http://www.facebook.com/embrlabs"/>
    <s v="a37e996a-2565-c9d8-73d1-4244a8633ffc"/>
  </r>
  <r>
    <x v="28606"/>
    <s v="exosect.com"/>
    <s v="GBR"/>
    <m/>
    <m/>
    <m/>
    <x v="0"/>
    <s v="Exosect develops a platform technology and a range of natural bio-control products for the protection of food from pests and disease."/>
    <s v="biotechnology|environmental engineering|natural resources"/>
    <x v="1858"/>
    <x v="0"/>
    <n v="8"/>
    <n v="22162322.876035701"/>
    <s v="2001-01-01"/>
    <s v="2008-02-21"/>
    <s v="2015-01-16"/>
    <m/>
    <s v="info@exosect.com"/>
    <n v="442380603969"/>
    <s v="https://www.crunchbase.com/organization/exosect"/>
    <s v="https://www.twitter.com/foodprotectors"/>
    <m/>
    <s v="a2c8fa03-246b-aed9-8c3e-8fe340fb8f52"/>
  </r>
  <r>
    <x v="28607"/>
    <s v="followprice.co"/>
    <s v="PRT"/>
    <m/>
    <s v="Lisbon"/>
    <s v="Lisbon"/>
    <x v="0"/>
    <s v="Advanced tool for e-commerce stores, which allows customers to follow their favourite products and later be notified of their price changes."/>
    <s v="developer tools|e-commerce"/>
    <x v="141"/>
    <x v="0"/>
    <n v="1"/>
    <m/>
    <s v="2015-01-16"/>
    <s v="2015-01-16"/>
    <s v="2015-01-16"/>
    <m/>
    <s v="info@followprice.co"/>
    <n v="351915703090"/>
    <s v="https://www.crunchbase.com/organization/followprice"/>
    <s v="https://www.twitter.com/followprice_"/>
    <s v="https://www.facebook.com/followprice"/>
    <s v="57f666f1-ceed-2ea0-3e79-3f45c1b33f00"/>
  </r>
  <r>
    <x v="28608"/>
    <s v="frnz.me"/>
    <s v="KOR"/>
    <m/>
    <s v="Seoul"/>
    <s v="Seoul"/>
    <x v="0"/>
    <s v="Our mission is to make people meet new FRNZ abroad with FRNZ. It's interest and location based Open Networking Service"/>
    <s v="sns"/>
    <x v="10"/>
    <x v="1"/>
    <n v="2"/>
    <m/>
    <s v="2014-10-16"/>
    <s v="2014-12-10"/>
    <s v="2015-01-16"/>
    <m/>
    <s v="jongho.lee@frnz.co.kr"/>
    <m/>
    <s v="https://www.crunchbase.com/organization/frnz-labs"/>
    <m/>
    <m/>
    <s v="9a96dbee-b5a6-b201-7de2-4b9c32b20cc1"/>
  </r>
  <r>
    <x v="28609"/>
    <s v="gaitherdesign.com"/>
    <s v="USA"/>
    <s v="KY"/>
    <s v="Louisville"/>
    <s v="Louisville"/>
    <x v="0"/>
    <s v="Gaither Design Company, LLC is a design engineering company that has developed and a product,"/>
    <s v="sporting goods"/>
    <x v="176"/>
    <x v="1"/>
    <n v="1"/>
    <m/>
    <s v="2013-11-13"/>
    <s v="2015-01-16"/>
    <s v="2015-01-16"/>
    <m/>
    <m/>
    <m/>
    <s v="https://www.crunchbase.com/organization/gaither-design"/>
    <m/>
    <m/>
    <s v="02739fa4-763e-50a5-36a6-59c32f359cd0"/>
  </r>
  <r>
    <x v="28610"/>
    <s v="gootechnologies.com"/>
    <s v="SWE"/>
    <m/>
    <s v="Stockholm"/>
    <s v="Stockholm"/>
    <x v="0"/>
    <s v="Goo Technologies offers the Goo engine, a web-based 3D engine that can be used for games and visualizations."/>
    <s v="3d technology|internet|software|web development"/>
    <x v="432"/>
    <x v="0"/>
    <n v="2"/>
    <n v="2200000"/>
    <s v="2011-12-01"/>
    <s v="2013-08-21"/>
    <s v="2015-01-16"/>
    <m/>
    <s v="info@gootechnologies.com"/>
    <s v="46 7 21 73 43 50"/>
    <s v="https://www.crunchbase.com/organization/goo-technologies"/>
    <s v="https://www.twitter.com/gootechnologies"/>
    <s v="http://www.facebook.com/gootechnologies"/>
    <s v="c9c003e1-9967-83a5-aa3d-64ffd9834c5a"/>
  </r>
  <r>
    <x v="28611"/>
    <s v="grandcare.com"/>
    <s v="USA"/>
    <s v="WI"/>
    <s v="Milwaukee"/>
    <s v="West Bend"/>
    <x v="0"/>
    <s v="GrandCare Systems LLC researches, develops, and installs remote monitoring technology products and services to remotely communicate with"/>
    <s v="digital media|health care|information technology|medical"/>
    <x v="4762"/>
    <x v="0"/>
    <n v="1"/>
    <n v="500000"/>
    <s v="1993-01-01"/>
    <s v="2015-01-16"/>
    <s v="2015-01-16"/>
    <m/>
    <s v="info@grandcare.com"/>
    <s v="'262-338-6147"/>
    <s v="https://www.crunchbase.com/organization/grandcare"/>
    <s v="https://www.twitter.com/grandcare"/>
    <s v="http://www.facebook.com/grandcaresystems"/>
    <s v="2367a232-4106-5403-f6fc-f33dd00605c1"/>
  </r>
  <r>
    <x v="28612"/>
    <s v="halsamd.com"/>
    <s v="USA"/>
    <s v="CT"/>
    <s v="Hartford"/>
    <s v="Greenwich"/>
    <x v="0"/>
    <s v="HALSAmd is about your health, success and well being. Founded in 2013, HALSAmd offers personalized."/>
    <s v="medical"/>
    <x v="3"/>
    <x v="1"/>
    <n v="1"/>
    <n v="250000"/>
    <s v="2013-01-01"/>
    <s v="2015-01-16"/>
    <s v="2015-01-16"/>
    <m/>
    <s v="info@halsamd.com"/>
    <s v="(203) 517-4600"/>
    <s v="https://www.crunchbase.com/organization/halsamd"/>
    <s v="https://www.twitter.com/halsamd"/>
    <s v="https://www.facebook.com/halsamd123"/>
    <s v="6cb83213-d6b0-6c26-d53e-b0064bb336c7"/>
  </r>
  <r>
    <x v="28613"/>
    <s v="humanapi.co"/>
    <s v="USA"/>
    <s v="CA"/>
    <s v="SF Bay Area"/>
    <s v="Redwood City"/>
    <x v="0"/>
    <s v="Human API is the world’s first real-time health data network"/>
    <s v="developer apis|real time|software"/>
    <x v="10"/>
    <x v="0"/>
    <n v="2"/>
    <n v="6624982"/>
    <s v="2013-04-01"/>
    <s v="2013-06-01"/>
    <s v="2015-01-16"/>
    <m/>
    <s v="info@humanapi.co"/>
    <s v="(650) 646-5097"/>
    <s v="https://www.crunchbase.com/organization/humanapi"/>
    <s v="https://www.twitter.com/human_api"/>
    <m/>
    <s v="3608e0a6-c6ef-0d28-3ab3-0fadfc6e25da"/>
  </r>
  <r>
    <x v="28614"/>
    <s v="kipthis.com"/>
    <m/>
    <m/>
    <m/>
    <m/>
    <x v="0"/>
    <s v="Kip is an AI assistant that helps you coordinate shopping for you and your team."/>
    <s v="artificial intelligence|e-commerce|mobile|retail|virtual assistant"/>
    <x v="3025"/>
    <x v="1"/>
    <n v="2"/>
    <n v="317000"/>
    <s v="2014-05-13"/>
    <s v="2014-05-01"/>
    <s v="2015-01-16"/>
    <m/>
    <s v="hello@kipthis.com"/>
    <m/>
    <s v="https://www.crunchbase.com/organization/kip"/>
    <s v="https://www.twitter.com/kipsearch"/>
    <s v="https://www.facebook.com/kipstyles"/>
    <s v="688247b6-5f56-557a-8fa5-d79c449badfd"/>
  </r>
  <r>
    <x v="28615"/>
    <s v="lekkipeninsulaaffordableschools.com"/>
    <s v="NGA"/>
    <m/>
    <s v="NGA - Other"/>
    <s v="Lekki"/>
    <x v="0"/>
    <s v="LPAS is a social enterprise which will provide high quality education to low income families at the lowest cost on a large scale."/>
    <s v="education"/>
    <x v="38"/>
    <x v="2"/>
    <n v="1"/>
    <m/>
    <m/>
    <s v="2015-01-16"/>
    <s v="2015-01-16"/>
    <m/>
    <m/>
    <m/>
    <s v="https://www.crunchbase.com/organization/lekki-peninsula-affordable-schools"/>
    <m/>
    <m/>
    <s v="1d316602-587d-263f-b30a-94eb9f2a9ca4"/>
  </r>
  <r>
    <x v="28616"/>
    <m/>
    <s v="USA"/>
    <s v="IL"/>
    <s v="Chicago"/>
    <s v="Naperville"/>
    <x v="0"/>
    <s v="MediGuard Technologies is a development stage venture based in Naperville, Illinois."/>
    <s v="medical"/>
    <x v="3"/>
    <x v="1"/>
    <n v="1"/>
    <m/>
    <s v="2015-01-01"/>
    <s v="2015-01-16"/>
    <s v="2015-01-16"/>
    <m/>
    <m/>
    <m/>
    <s v="https://www.crunchbase.com/organization/mediguard-technologies"/>
    <m/>
    <m/>
    <s v="cf56cd19-63a9-6028-2f8e-982c60bffb8b"/>
  </r>
  <r>
    <x v="28617"/>
    <s v="murfie.com"/>
    <s v="USA"/>
    <s v="WI"/>
    <s v="Madison"/>
    <s v="Madison"/>
    <x v="0"/>
    <s v="Murfie is an online platform for buying, selling and trading music collections with remote storage and digital access."/>
    <s v="e-commerce|finance|music"/>
    <x v="4891"/>
    <x v="0"/>
    <n v="4"/>
    <n v="3166074"/>
    <s v="2010-06-01"/>
    <s v="2012-01-24"/>
    <s v="2015-01-16"/>
    <m/>
    <s v="info@murfie.com"/>
    <s v="'608-515-8180"/>
    <s v="https://www.crunchbase.com/organization/murfie"/>
    <s v="https://www.twitter.com/murfiemusic"/>
    <s v="http://www.facebook.com/murfiemusic"/>
    <s v="12193eb1-9978-f408-f0ec-62563dd0f654"/>
  </r>
  <r>
    <x v="28618"/>
    <s v="navdy.com"/>
    <s v="USA"/>
    <s v="CA"/>
    <s v="SF Bay Area"/>
    <s v="San Francisco"/>
    <x v="0"/>
    <s v="Navdy is reinventing the in-car experience."/>
    <s v="automotive|consumer electronics|mobile|navigation"/>
    <x v="4892"/>
    <x v="0"/>
    <n v="3"/>
    <n v="26800000"/>
    <s v="2013-01-01"/>
    <s v="2013-09-13"/>
    <s v="2015-01-16"/>
    <m/>
    <m/>
    <m/>
    <s v="https://www.crunchbase.com/organization/navdy"/>
    <s v="https://www.twitter.com/navdyinc"/>
    <s v="http://www.facebook.com/navdyinc"/>
    <s v="d4e755e2-0f70-2f51-4873-8e77e60402b8"/>
  </r>
  <r>
    <x v="28619"/>
    <s v="nomful.com"/>
    <s v="USA"/>
    <s v="IL"/>
    <s v="Chicago"/>
    <s v="Chicago"/>
    <x v="0"/>
    <s v="We get you eating healthy, with the best coaches and simplest tools. There's a nutrition coach in your pocket while you shop, cook, and eat."/>
    <s v="health care|mhealth"/>
    <x v="218"/>
    <x v="1"/>
    <n v="1"/>
    <n v="50000"/>
    <s v="2014-08-14"/>
    <s v="2015-01-16"/>
    <s v="2015-01-16"/>
    <m/>
    <m/>
    <m/>
    <s v="https://www.crunchbase.com/organization/on-demand-dietitian"/>
    <s v="https://www.twitter.com/benomful"/>
    <s v="https://www.facebook.com/benomful"/>
    <s v="d1edce52-728f-e745-bb15-d6f608d41953"/>
  </r>
  <r>
    <x v="28620"/>
    <s v="novianhealth.com"/>
    <s v="USA"/>
    <s v="IL"/>
    <s v="Chicago"/>
    <s v="Chicago"/>
    <x v="0"/>
    <s v="Novian Health is a medical device company employing its proprietary interstitial laser therapy for the treatment of breast tumors."/>
    <s v="health care|medical device|therapeutics"/>
    <x v="3"/>
    <x v="0"/>
    <n v="3"/>
    <n v="24700000"/>
    <s v="1991-01-01"/>
    <s v="2013-02-03"/>
    <s v="2015-01-16"/>
    <m/>
    <s v="Info@NovianHealth.com"/>
    <n v="13122667202"/>
    <s v="https://www.crunchbase.com/organization/novian-health"/>
    <s v="https://www.twitter.com/novilase"/>
    <s v="http://www.facebook.com/pages/novilase/165562630267904"/>
    <s v="be5357ca-89e0-ab27-c958-bce165c75305"/>
  </r>
  <r>
    <x v="28621"/>
    <s v="packbud.com"/>
    <s v="SWE"/>
    <m/>
    <s v="Malmo"/>
    <s v="Malmö"/>
    <x v="0"/>
    <s v="PackBud is an online transportation marketplace based in Malmo, Sweden."/>
    <s v="transportation"/>
    <x v="114"/>
    <x v="1"/>
    <n v="1"/>
    <n v="349841.98803540401"/>
    <s v="2013-03-31"/>
    <s v="2015-01-16"/>
    <s v="2015-01-16"/>
    <m/>
    <s v="info@packbud.com"/>
    <s v="'+46 20 12 10 23"/>
    <s v="https://www.crunchbase.com/organization/packbud"/>
    <s v="https://www.twitter.com/packbud"/>
    <s v="http://www.facebook.com/packbud"/>
    <s v="d5a7b070-38a0-eedd-c4fb-5e208dece00b"/>
  </r>
  <r>
    <x v="28622"/>
    <s v="pandacashback.com"/>
    <s v="USA"/>
    <s v="MI"/>
    <s v="Detroit"/>
    <s v="Novi"/>
    <x v="0"/>
    <s v="Panda CashBack LLC is a rebate company that reward online shoppers for shopping in thousands of online stores."/>
    <s v="e-commerce|internet"/>
    <x v="314"/>
    <x v="1"/>
    <n v="1"/>
    <m/>
    <s v="2012-06-12"/>
    <s v="2015-01-16"/>
    <s v="2015-01-16"/>
    <m/>
    <s v="admin@pandacashback.com"/>
    <s v="'313-444-8588"/>
    <s v="https://www.crunchbase.com/organization/panda-cashback-llc"/>
    <s v="https://www.twitter.com/pandacashback"/>
    <s v="http://www.facebook.com/pandacashback"/>
    <s v="e1400003-0288-d9a0-cb7a-a702ca736768"/>
  </r>
  <r>
    <x v="28623"/>
    <s v="pembient.com"/>
    <s v="USA"/>
    <s v="CA"/>
    <s v="SF Bay Area"/>
    <s v="San Francisco"/>
    <x v="0"/>
    <s v="Pembient is a company that creates synthetic animal products to help stop poaching."/>
    <s v="3d printing|biotechnology|greentech"/>
    <x v="1918"/>
    <x v="1"/>
    <n v="1"/>
    <n v="50000"/>
    <s v="2015-01-01"/>
    <s v="2015-01-16"/>
    <s v="2015-01-16"/>
    <m/>
    <m/>
    <m/>
    <s v="https://www.crunchbase.com/organization/pembient"/>
    <s v="https://www.twitter.com/pembient"/>
    <s v="https://www.facebook.com/pembient"/>
    <s v="c9eee68e-6639-7d58-5175-213b81126ea6"/>
  </r>
  <r>
    <x v="28624"/>
    <s v="petbrosia.com"/>
    <s v="USA"/>
    <s v="OH"/>
    <s v="Cincinnati"/>
    <s v="Cincinnati"/>
    <x v="0"/>
    <s v="Petbrosia, LLC provides a break through pet care product and service designed for the unique nutritional needs of individual pets."/>
    <s v="e-commerce"/>
    <x v="63"/>
    <x v="1"/>
    <n v="2"/>
    <n v="2450000"/>
    <s v="2012-01-01"/>
    <s v="2014-02-04"/>
    <s v="2015-01-16"/>
    <m/>
    <s v="info@petbrosia.com"/>
    <s v="'513-476-0737"/>
    <s v="https://www.crunchbase.com/organization/petbrosia"/>
    <s v="https://www.twitter.com/petbrosia1"/>
    <s v="http://www.facebook.com/petbrosia"/>
    <s v="a3d88180-cd16-f56f-2af6-20706a885a2f"/>
  </r>
  <r>
    <x v="28625"/>
    <s v="qyuki.com"/>
    <s v="IND"/>
    <m/>
    <s v="Bangalore"/>
    <s v="Bangalore"/>
    <x v="0"/>
    <s v="Qyuki offers an app that allows individuals to discover, add and share creative content."/>
    <s v="collaboration|curated web|music"/>
    <x v="796"/>
    <x v="0"/>
    <n v="2"/>
    <n v="15400000"/>
    <s v="2011-06-01"/>
    <s v="2012-02-14"/>
    <s v="2015-01-16"/>
    <m/>
    <s v="social@qyuki.com"/>
    <n v="917678078433"/>
    <s v="https://www.crunchbase.com/organization/qyuki"/>
    <s v="https://www.twitter.com/myqyuki"/>
    <s v="http://www.facebook.com/myqyuki"/>
    <s v="06e475b8-365c-d43b-cbb8-9444a04fde3e"/>
  </r>
  <r>
    <x v="28626"/>
    <m/>
    <m/>
    <m/>
    <m/>
    <m/>
    <x v="0"/>
    <s v="Provide the first ever direct fiber optic cable between the commercial and financial centers of Brazil and the US."/>
    <m/>
    <x v="5"/>
    <x v="2"/>
    <n v="1"/>
    <m/>
    <m/>
    <s v="2015-01-16"/>
    <s v="2015-01-16"/>
    <m/>
    <m/>
    <m/>
    <s v="https://www.crunchbase.com/organization/seabras-1"/>
    <m/>
    <m/>
    <s v="d16364ef-5375-0376-9acb-860c73e1456b"/>
  </r>
  <r>
    <x v="28627"/>
    <s v="spaceboxx.nl"/>
    <s v="NLD"/>
    <m/>
    <s v="Amsterdam"/>
    <s v="Amsterdam"/>
    <x v="0"/>
    <s v="SpaceBoxx is an Amsterdam startup and as such will start its services in the Dutch capital."/>
    <s v="marketplace|online auctions|service industry"/>
    <x v="63"/>
    <x v="1"/>
    <n v="1"/>
    <n v="1170843"/>
    <s v="2015-01-01"/>
    <s v="2015-01-16"/>
    <s v="2015-01-16"/>
    <m/>
    <s v="info@spaceboxx.nl"/>
    <s v="(800) 772-2326"/>
    <s v="https://www.crunchbase.com/organization/spaceboxx"/>
    <s v="https://www.twitter.com/spaceboxxopslag"/>
    <s v="https://www.facebook.com/pages/spaceboxx/"/>
    <s v="3bbf2555-d9ec-9405-b180-8bf720837c0c"/>
  </r>
  <r>
    <x v="28628"/>
    <s v="steamengine.com"/>
    <s v="AUS"/>
    <m/>
    <s v="Sydney"/>
    <s v="Sydney"/>
    <x v="0"/>
    <s v="Planet 3 is an digital platformed learning company for teachers and students through 3D experience."/>
    <s v="cloud computing|enterprise software|iaas|paas|saas"/>
    <x v="146"/>
    <x v="1"/>
    <n v="1"/>
    <n v="7999999"/>
    <s v="2010-02-10"/>
    <s v="2015-01-16"/>
    <s v="2015-01-16"/>
    <m/>
    <s v="stefan.gillard@steam-engine.com.au"/>
    <n v="61409913206"/>
    <s v="https://www.crunchbase.com/organization/steam-engine"/>
    <s v="https://www.twitter.com/steamengine_com"/>
    <m/>
    <s v="2ba4641b-c2a1-6e25-31ae-073b229815e6"/>
  </r>
  <r>
    <x v="28629"/>
    <s v="switchpitch.com"/>
    <s v="USA"/>
    <s v="DC"/>
    <s v="Washington, D.C."/>
    <s v="Washington"/>
    <x v="0"/>
    <s v="SwitchPitch is a role-reversal event where established companies pitch funded innovation projects to qualified startups ."/>
    <m/>
    <x v="5"/>
    <x v="0"/>
    <n v="1"/>
    <m/>
    <s v="2012-01-01"/>
    <s v="2015-01-16"/>
    <s v="2015-01-16"/>
    <m/>
    <s v="info@switchpitch.com"/>
    <n v="888727279482"/>
    <s v="https://www.crunchbase.com/organization/switchpitch"/>
    <s v="https://www.twitter.com/switchpitch"/>
    <s v="https://www.facebook.com/switchpitch?fref=ts"/>
    <s v="88ef114a-8a08-d835-6ea6-2f70453e681c"/>
  </r>
  <r>
    <x v="28630"/>
    <s v="synergeyes.com"/>
    <s v="USA"/>
    <s v="CA"/>
    <s v="San Diego"/>
    <s v="Carlsbad"/>
    <x v="0"/>
    <s v="SynergEyes is a developer of technologically-advanced hybrid contact lenses."/>
    <s v="health care|manufacturing|medical device"/>
    <x v="51"/>
    <x v="5"/>
    <n v="5"/>
    <n v="48262157"/>
    <s v="2001-01-01"/>
    <s v="2006-04-21"/>
    <s v="2015-01-16"/>
    <m/>
    <m/>
    <s v="(760)476-9410"/>
    <s v="https://www.crunchbase.com/organization/synergeyes"/>
    <s v="https://www.twitter.com/synergeyes"/>
    <m/>
    <s v="076da5ad-9d6b-e7bf-a50c-1dfef08deef8"/>
  </r>
  <r>
    <x v="28631"/>
    <s v="timeflash.com"/>
    <s v="USA"/>
    <s v="NY"/>
    <s v="New York City"/>
    <s v="New York"/>
    <x v="0"/>
    <s v="TimeFlash is a social app that builds anticipation by only revealing a small piece of a picture as an interactive puzzle until any chosen ti"/>
    <s v="apps"/>
    <x v="50"/>
    <x v="1"/>
    <n v="1"/>
    <n v="1510256"/>
    <s v="2014-11-06"/>
    <s v="2015-01-16"/>
    <s v="2015-01-16"/>
    <m/>
    <s v="support@timeflash.com"/>
    <s v="'917-392-3933"/>
    <s v="https://www.crunchbase.com/organization/time-flash"/>
    <s v="https://www.twitter.com/teamtimeflash"/>
    <s v="http://www.facebook.com/timeflashmoments"/>
    <s v="dd4847b6-dd11-c026-d989-5410f4ad26f5"/>
  </r>
  <r>
    <x v="28632"/>
    <s v="trialcard.com"/>
    <s v="USA"/>
    <s v="NC"/>
    <s v="Raleigh"/>
    <s v="Cary"/>
    <x v="0"/>
    <s v="A leading provider of pharmaceutical marketing and customer support services. Headquartered in Cary, NC"/>
    <m/>
    <x v="5"/>
    <x v="7"/>
    <n v="1"/>
    <m/>
    <s v="2000-01-01"/>
    <s v="2015-01-16"/>
    <s v="2015-01-16"/>
    <m/>
    <s v="info@trialcard.com"/>
    <s v="'919-845-0774"/>
    <s v="https://www.crunchbase.com/organization/trialcard-2"/>
    <m/>
    <s v="http://www.facebook.com/trialcard"/>
    <s v="645ac0de-41b4-30b9-9e6c-6b005d2233e2"/>
  </r>
  <r>
    <x v="28633"/>
    <s v="tried.be"/>
    <s v="BEL"/>
    <m/>
    <s v="Brussels"/>
    <s v="Hasselt"/>
    <x v="0"/>
    <s v="TriLED develop, produces and deliver smart light fixtures for the B2B market"/>
    <s v="internet of things|lighting"/>
    <x v="516"/>
    <x v="2"/>
    <n v="2"/>
    <n v="865555.89356054703"/>
    <s v="2014-01-16"/>
    <s v="2014-01-16"/>
    <s v="2015-01-16"/>
    <m/>
    <m/>
    <m/>
    <s v="https://www.crunchbase.com/organization/triled"/>
    <m/>
    <m/>
    <s v="7a205d4b-a363-3471-bf44-75c2b484f319"/>
  </r>
  <r>
    <x v="28634"/>
    <s v="trycera.com"/>
    <s v="USA"/>
    <s v="CA"/>
    <s v="Anaheim"/>
    <s v="Irvine"/>
    <x v="0"/>
    <s v="Trycera Financial, Inc. (OTC.BB: TRYF) is a public company providing consumers."/>
    <s v="education"/>
    <x v="38"/>
    <x v="1"/>
    <n v="1"/>
    <n v="50000"/>
    <s v="2004-05-10"/>
    <s v="2015-01-16"/>
    <s v="2015-01-16"/>
    <m/>
    <s v="rsmith@trycera.com"/>
    <n v="19497054481"/>
    <s v="https://www.crunchbase.com/organization/trycera-financial"/>
    <s v="https://www.twitter.com/trycera"/>
    <s v="https://www.facebook.com/trycerafinancialinc"/>
    <s v="58864dc7-703d-5ee2-1f13-ed3e38c5dd90"/>
  </r>
  <r>
    <x v="28635"/>
    <s v="ubongo.co.tz"/>
    <s v="TAN"/>
    <m/>
    <s v="TZA - Other"/>
    <s v="Dar Es Salaam"/>
    <x v="0"/>
    <s v="Ubongo is a Tanzanian social enterprise that creates interactive edutainment for learners in Africa."/>
    <s v="edutainment|e-learning|enterprise"/>
    <x v="1133"/>
    <x v="0"/>
    <n v="1"/>
    <m/>
    <s v="2013-01-01"/>
    <s v="2015-01-16"/>
    <s v="2015-01-16"/>
    <m/>
    <s v="info@ubongo.co.tz"/>
    <s v="255 685012897"/>
    <s v="https://www.crunchbase.com/organization/ubongo"/>
    <s v="https://www.twitter.com/ubongotz"/>
    <m/>
    <s v="76132cff-672f-2632-910e-1fb7c76626da"/>
  </r>
  <r>
    <x v="28636"/>
    <s v="vervewellnesscenter.com"/>
    <s v="USA"/>
    <s v="AZ"/>
    <s v="Phoenix"/>
    <s v="Peoria"/>
    <x v="0"/>
    <s v="Verve Medical Cosmetics is NYC's leading treatment center for Botox Cosmetic and other non surgical cosmetic treatments."/>
    <s v="health diagnostics|medical"/>
    <x v="3"/>
    <x v="0"/>
    <n v="1"/>
    <n v="1904207"/>
    <s v="2008-01-01"/>
    <s v="2015-01-16"/>
    <s v="2015-01-16"/>
    <m/>
    <m/>
    <s v="(805) 698-3072"/>
    <s v="https://www.crunchbase.com/organization/verve-medical"/>
    <m/>
    <m/>
    <s v="75ce4258-76df-cfd4-b157-b3d7c908b817"/>
  </r>
  <r>
    <x v="28637"/>
    <s v="wellcoin.com"/>
    <s v="USA"/>
    <s v="MA"/>
    <s v="Boston"/>
    <s v="Newton"/>
    <x v="0"/>
    <s v="Wellcoin is an online community enabling users, local merchants, and healthcare providers to earn Wellcoins for healthy activities."/>
    <s v="health care"/>
    <x v="3"/>
    <x v="1"/>
    <n v="2"/>
    <n v="1020000"/>
    <s v="2011-01-01"/>
    <s v="2013-02-28"/>
    <s v="2015-01-16"/>
    <m/>
    <s v="info@wellcoin.com"/>
    <s v="'617-512-8617"/>
    <s v="https://www.crunchbase.com/organization/wellcoin"/>
    <s v="https://www.twitter.com/wellcoin"/>
    <s v="http://www.facebook.com/wellcoin"/>
    <s v="f73abf57-3688-d4b0-2435-4f532d6c4bd7"/>
  </r>
  <r>
    <x v="28638"/>
    <m/>
    <s v="USA"/>
    <s v="PA"/>
    <s v="Pittsburgh"/>
    <s v="Washington"/>
    <x v="0"/>
    <s v="A Washington, Penn.-based oilfield services company"/>
    <m/>
    <x v="5"/>
    <x v="2"/>
    <n v="1"/>
    <m/>
    <m/>
    <s v="2015-01-16"/>
    <s v="2015-01-16"/>
    <m/>
    <m/>
    <m/>
    <s v="https://www.crunchbase.com/organization/white’s-holdings"/>
    <m/>
    <m/>
    <s v="2449ecb3-6166-8788-8673-bcd36ff9991f"/>
  </r>
  <r>
    <x v="28639"/>
    <s v="whyscience.com"/>
    <s v="USA"/>
    <s v="CT"/>
    <s v="Hartford"/>
    <s v="New Haven"/>
    <x v="0"/>
    <s v="Why Science® provides a cloud-based customizable learning system."/>
    <s v="software"/>
    <x v="10"/>
    <x v="1"/>
    <n v="1"/>
    <m/>
    <s v="2015-01-16"/>
    <s v="2015-01-16"/>
    <s v="2015-01-16"/>
    <m/>
    <s v="info@whyscience.com"/>
    <s v="'203-752-2559"/>
    <s v="https://www.crunchbase.com/organization/why-science"/>
    <s v="https://www.twitter.com/whysciencemedia"/>
    <s v="https://www.facebook.com/whyscience"/>
    <s v="4b1bc319-9b19-b61e-1233-1f73d8f6dc88"/>
  </r>
  <r>
    <x v="28640"/>
    <s v="xrpro.com"/>
    <s v="USA"/>
    <s v="MA"/>
    <s v="Boston"/>
    <s v="Cambridge"/>
    <x v="0"/>
    <s v="XRpro provides HTS services yielding high Z’, with excellent reproducibility— helping you to make critical decisions faster."/>
    <s v="biotechnology"/>
    <x v="36"/>
    <x v="0"/>
    <n v="1"/>
    <n v="8855000"/>
    <s v="2003-01-01"/>
    <s v="2015-01-16"/>
    <s v="2015-01-16"/>
    <m/>
    <s v="info@xrpro.com"/>
    <s v="(617) 631-8825"/>
    <s v="https://www.crunchbase.com/organization/xrpro"/>
    <s v="https://www.twitter.com/xrprosciences"/>
    <s v="https://www.facebook.com/icagen-478163542355606"/>
    <s v="68aa887c-85a4-3e41-18c8-cc1321d55497"/>
  </r>
  <r>
    <x v="28641"/>
    <s v="zeddit.com"/>
    <s v="GBR"/>
    <m/>
    <s v="London"/>
    <s v="London"/>
    <x v="0"/>
    <s v="Zeddit powers magazine growth on the mobile web."/>
    <s v="digital media|internet|publishing|software"/>
    <x v="425"/>
    <x v="1"/>
    <n v="2"/>
    <n v="498997"/>
    <s v="2013-01-02"/>
    <s v="2014-09-01"/>
    <s v="2015-01-16"/>
    <m/>
    <s v="theteam@zeddit.com"/>
    <m/>
    <s v="https://www.crunchbase.com/organization/zeddit"/>
    <s v="https://www.twitter.com/gozeddit?lang=en"/>
    <s v="https://www.facebook.com/pages/zeddit/368174599945580"/>
    <s v="a75f9dd9-4880-0964-bfe9-497e4059ee9a"/>
  </r>
  <r>
    <x v="28642"/>
    <s v="24proof.com"/>
    <s v="USA"/>
    <s v="UT"/>
    <s v="Salt Lake City"/>
    <s v="Draper"/>
    <x v="0"/>
    <s v="A competitive hackathon platform for clients to get a fast POC built by talented coders."/>
    <s v="developer tools|information technology"/>
    <x v="184"/>
    <x v="1"/>
    <n v="1"/>
    <n v="25000"/>
    <s v="2015-01-01"/>
    <s v="2015-01-15"/>
    <s v="2015-01-15"/>
    <m/>
    <m/>
    <m/>
    <s v="https://www.crunchbase.com/organization/24-proof"/>
    <s v="https://www.twitter.com/24proof_com"/>
    <s v="https://www.facebook.com/24proof"/>
    <s v="29b93b93-355e-de60-ce23-84a29cea18d6"/>
  </r>
  <r>
    <x v="28643"/>
    <s v="360alumni.com"/>
    <s v="USA"/>
    <s v="CT"/>
    <s v="Hartford"/>
    <s v="Stamford"/>
    <x v="0"/>
    <s v="Alumni Networking/Fundraising Platform"/>
    <s v="education|non profit|social crm"/>
    <x v="760"/>
    <x v="1"/>
    <n v="1"/>
    <n v="350000"/>
    <s v="2013-01-01"/>
    <s v="2015-01-15"/>
    <s v="2015-01-15"/>
    <m/>
    <s v="connect@360alumni.com"/>
    <s v="(203)253-5860"/>
    <s v="https://www.crunchbase.com/organization/360alumni"/>
    <s v="https://www.twitter.com/360alumni"/>
    <s v="http://www.facebook.com/360alumni"/>
    <s v="258287f9-509a-b2f8-d460-3280f379483d"/>
  </r>
  <r>
    <x v="28644"/>
    <s v="4me4we.com"/>
    <m/>
    <m/>
    <m/>
    <m/>
    <x v="0"/>
    <s v="&quot;Empowering People to Help Others&quot; by &quot;Giving by Living&quot;"/>
    <s v="charity|gaming|social"/>
    <x v="616"/>
    <x v="0"/>
    <n v="2"/>
    <n v="700000"/>
    <s v="2012-03-01"/>
    <s v="2014-07-15"/>
    <s v="2015-01-15"/>
    <m/>
    <m/>
    <m/>
    <s v="https://www.crunchbase.com/organization/4me4we"/>
    <s v="https://www.twitter.com/4me4we"/>
    <s v="https://www.facebook.com/327651530694165"/>
    <s v="33e88510-8b7b-6d08-ee2c-30ccfce0b465"/>
  </r>
  <r>
    <x v="28645"/>
    <s v="ablio.com"/>
    <s v="USA"/>
    <s v="CA"/>
    <s v="Los Angeles"/>
    <s v="Westlake Village"/>
    <x v="0"/>
    <s v="Ablio provides professional on-line live interpreting services from any language into any language."/>
    <s v="local"/>
    <x v="5"/>
    <x v="0"/>
    <n v="1"/>
    <n v="250000"/>
    <s v="2014-07-01"/>
    <s v="2015-01-15"/>
    <s v="2015-01-15"/>
    <m/>
    <m/>
    <s v="1(805) 601-8224"/>
    <s v="https://www.crunchbase.com/organization/ablio"/>
    <m/>
    <m/>
    <s v="05f30adb-e743-b7a0-4e49-9fc4c6ca1484"/>
  </r>
  <r>
    <x v="28646"/>
    <s v="acceleratorcentre.com"/>
    <s v="CAN"/>
    <s v="ON"/>
    <s v="Toronto"/>
    <s v="Waterloo"/>
    <x v="0"/>
    <s v="A world-renowned, award-winning network of facilities dedicated to developing and commercializing startups."/>
    <m/>
    <x v="5"/>
    <x v="2"/>
    <n v="1"/>
    <n v="8000000"/>
    <s v="2006-01-01"/>
    <s v="2015-01-15"/>
    <s v="2015-01-15"/>
    <m/>
    <m/>
    <m/>
    <s v="https://www.crunchbase.com/organization/accelerator-centre"/>
    <s v="https://www.twitter.com/ac_waterloo"/>
    <m/>
    <s v="60a8d903-841f-c27b-a5dd-e44ab18c0808"/>
  </r>
  <r>
    <x v="28647"/>
    <s v="aimsoftware.com"/>
    <s v="AUT"/>
    <m/>
    <s v="Vienna"/>
    <s v="Vienna"/>
    <x v="0"/>
    <s v="AIM Software is the leading independent provider of data management applications to the financial services industry since 1999."/>
    <s v="software"/>
    <x v="10"/>
    <x v="3"/>
    <n v="1"/>
    <m/>
    <s v="1999-01-01"/>
    <s v="2015-01-15"/>
    <s v="2015-01-15"/>
    <m/>
    <m/>
    <s v="43 1 512 46 52"/>
    <s v="https://www.crunchbase.com/organization/aim-software"/>
    <s v="https://www.twitter.com/aimsoftware"/>
    <s v="https://www.facebook.com/pages/aim-software/165102673502541?sk=info&amp;tab=page_info"/>
    <s v="582f8e4f-2ffd-56e8-1237-47173d6a22e8"/>
  </r>
  <r>
    <x v="28648"/>
    <s v="agentherorealty.com"/>
    <s v="USA"/>
    <s v="NE"/>
    <s v="NE - Other"/>
    <s v="Virginia"/>
    <x v="0"/>
    <s v="Match home buyers and sellers with real estate agents who are Veterans or Military Spouses"/>
    <s v="real estate"/>
    <x v="76"/>
    <x v="1"/>
    <n v="1"/>
    <m/>
    <s v="2015-01-01"/>
    <s v="2015-01-15"/>
    <s v="2015-01-15"/>
    <m/>
    <s v="info@agentherorealtors.com"/>
    <m/>
    <s v="https://www.crunchbase.com/organization/agenthero"/>
    <s v="https://www.twitter.com/agenthero1"/>
    <s v="https://www.facebook.com/agenthero"/>
    <s v="888efdf2-60c6-3b85-fd29-7ea58efee1ba"/>
  </r>
  <r>
    <x v="28649"/>
    <s v="airstream.io"/>
    <s v="CAN"/>
    <s v="ON"/>
    <s v="Toronto"/>
    <s v="Toronto"/>
    <x v="0"/>
    <s v="AirStream App is an application that enables its users to access files and stream media."/>
    <s v="apps"/>
    <x v="50"/>
    <x v="6"/>
    <n v="2"/>
    <m/>
    <s v="2012-01-01"/>
    <s v="2014-07-25"/>
    <s v="2015-01-15"/>
    <m/>
    <s v="contactus@nityaalabs.com"/>
    <s v="(960) 441-8936"/>
    <s v="https://www.crunchbase.com/organization/airstream-app"/>
    <s v="https://www.twitter.com/askairstream"/>
    <s v="http://www.facebook.com/airstream.io"/>
    <s v="e843de7e-567e-34f7-35f5-1e6336da7e6c"/>
  </r>
  <r>
    <x v="28650"/>
    <s v="alcorn.edu"/>
    <s v="USA"/>
    <s v="MS"/>
    <s v="MS - Other"/>
    <s v="Lorman"/>
    <x v="0"/>
    <s v="Alcorn State University is a school in Lorman."/>
    <m/>
    <x v="5"/>
    <x v="2"/>
    <n v="1"/>
    <n v="499000"/>
    <s v="1871-01-01"/>
    <s v="2015-01-15"/>
    <s v="2015-01-15"/>
    <m/>
    <m/>
    <m/>
    <s v="https://www.crunchbase.com/organization/alcorn-state-university"/>
    <s v="https://www.twitter.com/alcornstateu"/>
    <s v="http://www.facebook.com/179796430719"/>
    <s v="94f20b64-adc6-a690-a4b3-4d3ceb9401b1"/>
  </r>
  <r>
    <x v="28651"/>
    <s v="carecheck.co"/>
    <s v="USA"/>
    <s v="NC"/>
    <s v="Raleigh"/>
    <s v="Raleigh"/>
    <x v="0"/>
    <s v="Aristotle Health is the maker of both CareCheck and HealthForce mobile applications."/>
    <s v="apps|health care|mobile"/>
    <x v="214"/>
    <x v="0"/>
    <n v="1"/>
    <n v="200000"/>
    <s v="2015-02-04"/>
    <s v="2015-01-15"/>
    <s v="2015-01-15"/>
    <m/>
    <m/>
    <m/>
    <s v="https://www.crunchbase.com/organization/aristotle-health"/>
    <s v="https://www.twitter.com/carecheckapp"/>
    <s v="https://www.facebook.com/carecheckapp"/>
    <s v="73dcc11a-7b75-2a25-50b8-fc197f77f1cf"/>
  </r>
  <r>
    <x v="28652"/>
    <s v="genomics.cn"/>
    <m/>
    <m/>
    <m/>
    <m/>
    <x v="0"/>
    <s v="BGI is the world’s largest genomic sequencing company"/>
    <m/>
    <x v="5"/>
    <x v="8"/>
    <n v="1"/>
    <m/>
    <s v="1999-01-01"/>
    <s v="2015-01-15"/>
    <s v="2015-01-15"/>
    <m/>
    <m/>
    <s v="86 755 2527 3620"/>
    <s v="https://www.crunchbase.com/organization/bgi-2"/>
    <m/>
    <m/>
    <s v="3a3aa7f6-6a6d-5e27-29ba-713ae698744a"/>
  </r>
  <r>
    <x v="28653"/>
    <s v="bitblaze.ru"/>
    <s v="RUS"/>
    <m/>
    <s v="Omsk"/>
    <s v="Omsk"/>
    <x v="0"/>
    <s v="BitBlaze is a software company specialized in building cloud clusters on servers."/>
    <m/>
    <x v="5"/>
    <x v="2"/>
    <n v="1"/>
    <m/>
    <m/>
    <s v="2015-01-15"/>
    <s v="2015-01-15"/>
    <m/>
    <m/>
    <m/>
    <s v="https://www.crunchbase.com/organization/bitblaze"/>
    <m/>
    <m/>
    <s v="51e5dcbd-1650-356f-db42-728e7878ad91"/>
  </r>
  <r>
    <x v="28654"/>
    <s v="bocadio.com"/>
    <s v="PER"/>
    <m/>
    <s v="Lima"/>
    <s v="Lima"/>
    <x v="0"/>
    <s v="BOCADIO is the first delivery of cuisine from Peru. A different experience, where our Chefs Partners create recipes for us and we put them."/>
    <s v="delivery"/>
    <x v="98"/>
    <x v="2"/>
    <n v="1"/>
    <n v="500000"/>
    <s v="2014-08-21"/>
    <s v="2015-01-15"/>
    <s v="2015-01-15"/>
    <m/>
    <m/>
    <m/>
    <s v="https://www.crunchbase.com/organization/bocadio"/>
    <s v="https://www.twitter.com/bocadioperu"/>
    <s v="https://www.facebook.com/bocadioperu"/>
    <s v="ff81f7bd-0c97-4441-8063-0ff5964dcde1"/>
  </r>
  <r>
    <x v="28655"/>
    <s v="cian.ru"/>
    <m/>
    <m/>
    <m/>
    <m/>
    <x v="0"/>
    <s v="CIAN Group is the leading online real estate marketplace in Russia (e.g. the Russian equivalent of Zillow), cian.ru / emls.ru / dmir.ru"/>
    <s v="real estate"/>
    <x v="76"/>
    <x v="2"/>
    <n v="2"/>
    <m/>
    <s v="2004-01-01"/>
    <s v="2013-07-23"/>
    <s v="2015-01-15"/>
    <m/>
    <s v="support@cian.ru"/>
    <m/>
    <s v="https://www.crunchbase.com/organization/cian-group"/>
    <m/>
    <m/>
    <s v="4bf3b020-4b89-c8fb-ac6f-73481cf1c733"/>
  </r>
  <r>
    <x v="28656"/>
    <s v="ciphrex.com"/>
    <s v="USA"/>
    <s v="CA"/>
    <s v="San Diego"/>
    <s v="San Diego"/>
    <x v="0"/>
    <s v="Ciphrex is a provider of enterprise-grade software specialized in the cryptographic transaction processing (CTP) space."/>
    <s v="enterprise software|software"/>
    <x v="10"/>
    <x v="1"/>
    <n v="2"/>
    <n v="800000"/>
    <s v="2013-01-01"/>
    <s v="2014-10-07"/>
    <s v="2015-01-15"/>
    <m/>
    <m/>
    <s v="'858-204-4656"/>
    <s v="https://www.crunchbase.com/organization/ciphrex-corporation"/>
    <m/>
    <m/>
    <s v="4077587e-8f61-cb90-9cb3-ff7710adcb78"/>
  </r>
  <r>
    <x v="28657"/>
    <s v="comedywire.com"/>
    <m/>
    <m/>
    <m/>
    <m/>
    <x v="0"/>
    <s v="Comedywire is the world's largest writer's room, with over 7,000 comedians worldwide, providing a real-time digital writing aid for media"/>
    <s v="content|crowdsourcing|real time"/>
    <x v="631"/>
    <x v="2"/>
    <n v="1"/>
    <n v="1880000"/>
    <s v="2014-12-01"/>
    <s v="2015-01-15"/>
    <s v="2015-01-15"/>
    <m/>
    <m/>
    <m/>
    <s v="https://www.crunchbase.com/organization/comedywire"/>
    <s v="https://www.twitter.com/comedywire"/>
    <s v="https://www.facebook.com/comedywire-1587991228139925/?fref=ts"/>
    <s v="63f1ad6f-275b-b28d-7a89-1d43ebba9686"/>
  </r>
  <r>
    <x v="28658"/>
    <s v="conseroglobal.com"/>
    <s v="USA"/>
    <s v="TX"/>
    <s v="Austin"/>
    <s v="Austin"/>
    <x v="0"/>
    <s v="An Austin, Texas-based provider of cloud-based outsourced finance and accounting services"/>
    <s v="accounting|cloud management|financial services"/>
    <x v="1181"/>
    <x v="7"/>
    <n v="1"/>
    <n v="5000000"/>
    <s v="2006-01-01"/>
    <s v="2015-01-15"/>
    <s v="2015-01-15"/>
    <m/>
    <m/>
    <m/>
    <s v="https://www.crunchbase.com/organization/consero-global-solution"/>
    <s v="https://www.twitter.com/conseroglobal"/>
    <s v="https://www.facebook.com/conseroglobalsolutions"/>
    <s v="4f49d16a-5ff7-fe16-700c-73fce7cbffa8"/>
  </r>
  <r>
    <x v="28659"/>
    <s v="curatio.me"/>
    <s v="CAN"/>
    <s v="BC"/>
    <s v="Vancouver"/>
    <s v="Vancouver"/>
    <x v="0"/>
    <s v="The Social Health Prescription - Personalized, On-demand Patient Peer Support that Saves Lives, Improves Outcomes and Lowers Costs"/>
    <s v="health care|mobile"/>
    <x v="218"/>
    <x v="1"/>
    <n v="1"/>
    <m/>
    <m/>
    <s v="2015-01-15"/>
    <s v="2015-01-15"/>
    <m/>
    <s v="info@curatio.me"/>
    <s v="(604) 340-7997"/>
    <s v="https://www.crunchbase.com/organization/curatio"/>
    <s v="https://www.twitter.com/curatiome"/>
    <s v="https://www.facebook.com/curatiome"/>
    <s v="9bcd6214-f45d-2211-277d-5677cbd93e8e"/>
  </r>
  <r>
    <x v="28660"/>
    <s v="cureo.com"/>
    <s v="USA"/>
    <s v="OH"/>
    <s v="Akron - Canton"/>
    <s v="Wooster"/>
    <x v="0"/>
    <s v="Cureo allows organizations to share files, conduct conversations outside of email, manage tasks, publish content, and share events."/>
    <s v="social media"/>
    <x v="87"/>
    <x v="0"/>
    <n v="3"/>
    <n v="2750000"/>
    <s v="2011-01-01"/>
    <s v="2011-10-26"/>
    <s v="2015-01-15"/>
    <m/>
    <m/>
    <s v="(440)424-4311"/>
    <s v="https://www.crunchbase.com/organization/optixconnect"/>
    <s v="https://www.twitter.com/cureollc"/>
    <s v="https://www.facebook.com/cureollc"/>
    <s v="324eba50-d3bf-a5de-13b2-26ecb68ebada"/>
  </r>
  <r>
    <x v="28661"/>
    <s v="delvetica.com"/>
    <s v="USA"/>
    <s v="NY"/>
    <s v="New York City"/>
    <s v="Brooklyn"/>
    <x v="0"/>
    <s v="Delvetica, Inc. owns and operates Glossy.io"/>
    <s v="content|fashion|mobile devices"/>
    <x v="4893"/>
    <x v="2"/>
    <n v="1"/>
    <n v="105000"/>
    <s v="2014-01-01"/>
    <s v="2015-01-15"/>
    <s v="2015-01-15"/>
    <m/>
    <m/>
    <s v="(917) 302-1296"/>
    <s v="https://www.crunchbase.com/organization/delvetica"/>
    <m/>
    <m/>
    <s v="6ee1849b-36b8-eef5-5480-0acb6b9a1399"/>
  </r>
  <r>
    <x v="28662"/>
    <s v="digiserved.com"/>
    <s v="USA"/>
    <s v="DE"/>
    <s v="Wilmington, Delaware"/>
    <s v="Newark"/>
    <x v="0"/>
    <s v="DigiServed revolutionizes the way businesses hire freelance talent online through a pinoeering &quot;Service-as-a-Product&quot; model"/>
    <s v="internet"/>
    <x v="28"/>
    <x v="1"/>
    <n v="1"/>
    <n v="152499"/>
    <s v="2015-01-01"/>
    <s v="2015-01-15"/>
    <s v="2015-01-15"/>
    <m/>
    <m/>
    <m/>
    <s v="https://www.crunchbase.com/organization/digiserved"/>
    <m/>
    <s v="https://www.facebook.com/digiserved"/>
    <s v="a7871a0f-7f75-91e4-0c97-253cd720570d"/>
  </r>
  <r>
    <x v="28663"/>
    <s v="dyliapp.com"/>
    <s v="USA"/>
    <s v="MA"/>
    <s v="Boston"/>
    <s v="Boston"/>
    <x v="0"/>
    <s v="dyli is a mobile recreation of the fashion magazine."/>
    <s v="analytics|apps|fashion"/>
    <x v="3610"/>
    <x v="1"/>
    <n v="1"/>
    <m/>
    <s v="2014-06-01"/>
    <s v="2015-01-15"/>
    <s v="2015-01-15"/>
    <m/>
    <m/>
    <m/>
    <s v="https://www.crunchbase.com/organization/dyli"/>
    <m/>
    <m/>
    <s v="a003ce13-9949-29db-5b38-ff615d2d0350"/>
  </r>
  <r>
    <x v="28664"/>
    <s v="eatapp.co"/>
    <s v="BHR"/>
    <m/>
    <s v="Bahrain"/>
    <s v="Manama"/>
    <x v="0"/>
    <s v="Online restaurant reservations in Bahrain"/>
    <s v="apps|mobile|real time|restaurants"/>
    <x v="1137"/>
    <x v="0"/>
    <n v="2"/>
    <n v="400000"/>
    <s v="2013-04-01"/>
    <s v="2014-02-28"/>
    <s v="2015-01-15"/>
    <m/>
    <s v="nezar@eatapp.co"/>
    <n v="97336844440"/>
    <s v="https://www.crunchbase.com/organization/eat"/>
    <s v="https://www.twitter.com/eatappco"/>
    <s v="https://www.facebook.com/eatapp.co/info?tab=page_info"/>
    <s v="43b95a6d-05be-5f32-7187-eae2af661588"/>
  </r>
  <r>
    <x v="28665"/>
    <s v="eightpanda.com"/>
    <s v="KOR"/>
    <m/>
    <s v="Seoul"/>
    <s v="Seoul"/>
    <x v="0"/>
    <s v="Eight Panda consists of developers who have the experience in title development of major online games in Korea."/>
    <s v="gaming|mobile|online games"/>
    <x v="280"/>
    <x v="2"/>
    <n v="1"/>
    <n v="2400000"/>
    <m/>
    <s v="2015-01-15"/>
    <s v="2015-01-15"/>
    <m/>
    <m/>
    <m/>
    <s v="https://www.crunchbase.com/organization/eight-panda"/>
    <m/>
    <m/>
    <s v="30d5cbb7-b2ed-9e33-fd1c-a4c53c36bc7d"/>
  </r>
  <r>
    <x v="28666"/>
    <s v="eztable.com"/>
    <s v="TWN"/>
    <m/>
    <s v="Taiwan"/>
    <s v="Taipei"/>
    <x v="0"/>
    <s v="EZTABLE is a Taiwan-based restaurant reservation service."/>
    <s v="restaurants"/>
    <x v="7"/>
    <x v="6"/>
    <n v="1"/>
    <n v="5000000"/>
    <s v="2008-04-01"/>
    <s v="2015-01-15"/>
    <s v="2015-01-15"/>
    <m/>
    <s v="thailand@eztable.com"/>
    <s v="'+886 2 2377 8323"/>
    <s v="https://www.crunchbase.com/organization/eztable"/>
    <s v="https://www.twitter.com/bookeztable"/>
    <s v="http://www.facebook.com/eztablefan"/>
    <s v="78cae321-854a-e2bb-22e7-f5211af8284e"/>
  </r>
  <r>
    <x v="28667"/>
    <s v="giftcard.co.id"/>
    <s v="IDN"/>
    <m/>
    <s v="Jakarta"/>
    <s v="Jakarta"/>
    <x v="0"/>
    <s v="Giftcard Company, Indonesia is an end to end provider of gift cards and loyalty cards."/>
    <s v="e-commerce|financial services|gift card|loyalty programs|payments"/>
    <x v="4894"/>
    <x v="1"/>
    <n v="1"/>
    <n v="2000000"/>
    <s v="2012-04-04"/>
    <s v="2015-01-15"/>
    <s v="2015-01-15"/>
    <m/>
    <m/>
    <s v="62 21 835 4015"/>
    <s v="https://www.crunchbase.com/organization/giftcard-co-id"/>
    <s v="https://www.twitter.com/giftcardid"/>
    <s v="http://www.facebook.com/giftcardid"/>
    <s v="aa6c8f96-3dc7-5501-440c-493a1cc054ab"/>
  </r>
  <r>
    <x v="28668"/>
    <s v="gogohire.com"/>
    <s v="USA"/>
    <s v="CA"/>
    <s v="SF Bay Area"/>
    <s v="San Francisco"/>
    <x v="0"/>
    <s v="Tech Sales Jobs. It's Our Focus. Sign up on Gogohire and we will create a profile for you."/>
    <s v="recruiting"/>
    <x v="407"/>
    <x v="0"/>
    <n v="1"/>
    <m/>
    <s v="2014-05-01"/>
    <s v="2015-01-15"/>
    <s v="2015-01-15"/>
    <m/>
    <s v="support@gogohire.com"/>
    <s v="760 593-GOGO"/>
    <s v="https://www.crunchbase.com/organization/gogohire"/>
    <s v="https://www.twitter.com/gogohire"/>
    <s v="http://www.facebook.com/gogohires"/>
    <s v="13af663d-1a13-b3e4-e1d5-c222b8e82ec4"/>
  </r>
  <r>
    <x v="28669"/>
    <s v="greenlab-coworking.com"/>
    <s v="BEL"/>
    <m/>
    <s v="BEL - Other"/>
    <s v="Arlon"/>
    <x v="0"/>
    <s v="Greenlab Coworking is an entrepreneur community that promotes crowdfunding, networking, and collaboration."/>
    <s v="collaboration|crowdfunding|professional networking"/>
    <x v="3632"/>
    <x v="1"/>
    <n v="1"/>
    <n v="6686"/>
    <s v="2014-12-01"/>
    <s v="2015-01-15"/>
    <s v="2015-01-15"/>
    <m/>
    <s v="contact@greenlab-coworking.com"/>
    <m/>
    <s v="https://www.crunchbase.com/organization/greenlab-coworking"/>
    <s v="https://www.twitter.com/greenlabcowork"/>
    <s v="https://www.facebook.com/689425224422847"/>
    <s v="f7c973f9-0c65-9512-5778-6483a605a606"/>
  </r>
  <r>
    <x v="28670"/>
    <s v="casar.com"/>
    <s v="BRA"/>
    <m/>
    <s v="Sao Paulo"/>
    <s v="São Paulo"/>
    <x v="0"/>
    <s v="Casar.com is the main media and technology company connecting engaged couples with the best content, products and the community in Brazil"/>
    <s v="gift|internet|wedding"/>
    <x v="1966"/>
    <x v="0"/>
    <n v="1"/>
    <n v="2000000"/>
    <s v="2014-05-08"/>
    <s v="2015-01-15"/>
    <s v="2015-01-15"/>
    <m/>
    <s v="atendimento@casar.com"/>
    <n v="551138494900"/>
    <s v="https://www.crunchbase.com/organization/casar-com"/>
    <m/>
    <s v="https://www.facebook.com/casarpontocom"/>
    <s v="0065f1e5-1a03-9da7-8525-0fe57916af53"/>
  </r>
  <r>
    <x v="28671"/>
    <s v="handwriting.io"/>
    <s v="USA"/>
    <s v="NY"/>
    <s v="New York City"/>
    <s v="New York"/>
    <x v="0"/>
    <s v="Handwriting is costly and time-consuming."/>
    <s v="crm|digital media|saas"/>
    <x v="3625"/>
    <x v="1"/>
    <n v="2"/>
    <m/>
    <s v="2011-01-01"/>
    <s v="2014-10-14"/>
    <s v="2015-01-15"/>
    <m/>
    <s v="info@handwriting.io"/>
    <s v="'+1 (212) 242-0322"/>
    <s v="https://www.crunchbase.com/organization/handwriting-io"/>
    <s v="https://www.twitter.com/handwritingio"/>
    <s v="https://www.facebook.com/handwriting.io"/>
    <s v="d4d61c79-7394-ec4b-b7a6-464f32441214"/>
  </r>
  <r>
    <x v="28672"/>
    <s v="iamon.com"/>
    <s v="USA"/>
    <s v="CA"/>
    <s v="SF Bay Area"/>
    <s v="San Francisco"/>
    <x v="0"/>
    <s v="IamON.com is a concierge service which brings you PROS who are ready to do your task."/>
    <s v="data mining"/>
    <x v="930"/>
    <x v="1"/>
    <n v="1"/>
    <n v="300000"/>
    <s v="2014-12-01"/>
    <s v="2015-01-15"/>
    <s v="2015-01-15"/>
    <m/>
    <s v="hello@iamon.com"/>
    <m/>
    <s v="https://www.crunchbase.com/organization/iamon"/>
    <m/>
    <m/>
    <s v="0bc018e4-3a33-a816-b3dc-8c4ecb294d9a"/>
  </r>
  <r>
    <x v="28673"/>
    <s v="idvsolutions.com"/>
    <s v="USA"/>
    <s v="MI"/>
    <s v="Lansing"/>
    <s v="Lansing"/>
    <x v="0"/>
    <s v="Enterprise Risk Visualization (ERV) Software Company"/>
    <s v="business intelligence|data visualization|enterprise software|risk management|security|software"/>
    <x v="790"/>
    <x v="6"/>
    <n v="3"/>
    <m/>
    <s v="2004-01-01"/>
    <s v="2010-09-01"/>
    <s v="2015-01-15"/>
    <m/>
    <s v="info@idvsolutions.com"/>
    <s v="(517) 853-3755"/>
    <s v="https://www.crunchbase.com/organization/idv-solutions"/>
    <s v="https://www.twitter.com/idvsolutions"/>
    <s v="http://www.facebook.com/idvsolutions"/>
    <s v="b6e2ea4b-b0c9-9ae0-1198-1f2fcea7c01e"/>
  </r>
  <r>
    <x v="28674"/>
    <s v="interntheory.com"/>
    <s v="IND"/>
    <m/>
    <s v="Mumbai"/>
    <s v="Mumbai"/>
    <x v="0"/>
    <s v="Your one stop destination for boundless internships. Companies and aspiring interns, say Hello to each other. Prepare to Hire or Be Hired."/>
    <s v="college recruiting|education|human resources"/>
    <x v="3346"/>
    <x v="1"/>
    <n v="1"/>
    <n v="69280.399527711794"/>
    <s v="2015-02-01"/>
    <s v="2015-01-15"/>
    <s v="2015-01-15"/>
    <m/>
    <m/>
    <m/>
    <s v="https://www.crunchbase.com/organization/intern-theory-career-solutions"/>
    <s v="https://www.twitter.com/interntheory"/>
    <s v="https://www.facebook.com/interntheory"/>
    <s v="8281a08c-75d8-01d2-a76c-05e8b622db54"/>
  </r>
  <r>
    <x v="28675"/>
    <s v="kashishpark.in"/>
    <s v="IND"/>
    <m/>
    <s v="Thane"/>
    <s v="Thane"/>
    <x v="0"/>
    <s v="Ladam has been into the real estate arena since 1995. The company executes its projects in the name of Kashish Park."/>
    <s v="real estate"/>
    <x v="76"/>
    <x v="2"/>
    <n v="1"/>
    <m/>
    <s v="1995-01-01"/>
    <s v="2015-01-15"/>
    <s v="2015-01-15"/>
    <m/>
    <s v="info@kashishpark.com"/>
    <n v="919322854954"/>
    <s v="https://www.crunchbase.com/organization/kashish-park"/>
    <m/>
    <m/>
    <s v="0095f0a3-7832-2ce7-42aa-ee253d62117a"/>
  </r>
  <r>
    <x v="28676"/>
    <s v="vvipone.com"/>
    <s v="CHN"/>
    <m/>
    <s v="Hangzhou"/>
    <s v="Hangzhou"/>
    <x v="2"/>
    <s v="Kuaidi is the largest global car service app and is rapidly transforming the concept of moving people - starting in China."/>
    <s v="apps|public transportation|transportation"/>
    <x v="812"/>
    <x v="8"/>
    <n v="3"/>
    <n v="725000000"/>
    <s v="2012-08-01"/>
    <s v="2013-10-01"/>
    <s v="2015-01-15"/>
    <m/>
    <m/>
    <m/>
    <s v="https://www.crunchbase.com/organization/kuaidi-dache"/>
    <m/>
    <m/>
    <s v="9c07b225-1a69-cd79-1b1d-bfabbff8829b"/>
  </r>
  <r>
    <x v="28677"/>
    <m/>
    <s v="USA"/>
    <s v="CA"/>
    <s v="SF Bay Area"/>
    <s v="Dublin"/>
    <x v="0"/>
    <s v="Kuryente Enetrprises will handle both ends of the business spectrum, from manufacturing, to having their own retail centers."/>
    <s v="transportation"/>
    <x v="114"/>
    <x v="1"/>
    <n v="1"/>
    <n v="200000"/>
    <s v="2006-02-07"/>
    <s v="2015-01-15"/>
    <s v="2015-01-15"/>
    <m/>
    <m/>
    <m/>
    <s v="https://www.crunchbase.com/organization/kuryente-enetrprises"/>
    <m/>
    <m/>
    <s v="be824468-08d2-4123-3d04-8ba161c25d8d"/>
  </r>
  <r>
    <x v="28678"/>
    <s v="leinentausch.de"/>
    <s v="DEU"/>
    <m/>
    <s v="Berlin"/>
    <s v="Berlin"/>
    <x v="0"/>
    <s v="Leinentausch is an online marketplace where dog owners book peer-2-peer dog sitting services (dog walking, daycare &amp; holiday accommodation)."/>
    <m/>
    <x v="5"/>
    <x v="2"/>
    <n v="1"/>
    <m/>
    <s v="2013-03-31"/>
    <s v="2015-01-15"/>
    <s v="2015-01-15"/>
    <m/>
    <s v="kontakt@leinentausch.de"/>
    <s v="'+49 30 220120530"/>
    <s v="https://www.crunchbase.com/organization/leinentausch"/>
    <m/>
    <s v="http://de-de.facebook.com/leinentausch"/>
    <s v="6f02936e-7e38-b61b-4853-49d8189e309c"/>
  </r>
  <r>
    <x v="28679"/>
    <s v="magnifinance.com"/>
    <s v="PRT"/>
    <m/>
    <s v="Lisbon"/>
    <s v="Lisboa"/>
    <x v="0"/>
    <s v="MagniFinance is a cashflow management platform for MSMBs that will allow you to manage your businesses' money in just 5 daily minutes."/>
    <s v="fintech"/>
    <x v="24"/>
    <x v="0"/>
    <n v="1"/>
    <n v="234615"/>
    <s v="2015-03-01"/>
    <s v="2015-01-15"/>
    <s v="2015-01-15"/>
    <m/>
    <s v="info@magnifinance.com"/>
    <s v="'+351 21 821 5794"/>
    <s v="https://www.crunchbase.com/organization/magnifinance"/>
    <s v="https://www.twitter.com/magnifinancecom"/>
    <s v="https://www.facebook.com/magnifinance"/>
    <s v="4ab26597-596f-5a4c-4c4c-7f98396c0434"/>
  </r>
  <r>
    <x v="28680"/>
    <s v="microvi.com"/>
    <s v="USA"/>
    <s v="CA"/>
    <s v="SF Bay Area"/>
    <s v="Hayward"/>
    <x v="0"/>
    <s v="Microvi Biotechnologies develops, manufactures, and commercializes biocatalytic technologies in the water, energy and chemical industries."/>
    <s v="biotechnology|greentech|water"/>
    <x v="1858"/>
    <x v="0"/>
    <n v="4"/>
    <n v="6500000"/>
    <s v="2004-01-01"/>
    <s v="2009-01-01"/>
    <s v="2015-01-15"/>
    <m/>
    <s v="info@microvibiotech.com"/>
    <s v="(510) 344-0668"/>
    <s v="https://www.crunchbase.com/organization/microvi-biotechnologies"/>
    <s v="https://www.twitter.com/microvibiotech"/>
    <m/>
    <s v="2bcedc4e-b229-7073-5a87-5e1a5189a470"/>
  </r>
  <r>
    <x v="28681"/>
    <s v="modelo.io"/>
    <s v="USA"/>
    <s v="MA"/>
    <s v="Boston"/>
    <s v="Cambridge"/>
    <x v="0"/>
    <s v="Modelo is a web-based building design communication platform for AEC industry."/>
    <s v="3d technology|architecture|industrial|saas"/>
    <x v="3517"/>
    <x v="0"/>
    <n v="2"/>
    <n v="1100000"/>
    <s v="2014-04-22"/>
    <s v="2014-11-01"/>
    <s v="2015-01-15"/>
    <m/>
    <s v="hi@modelo.io"/>
    <m/>
    <s v="https://www.crunchbase.com/organization/modelo"/>
    <s v="https://www.twitter.com/modelo_io"/>
    <s v="http://www.facebook.com/modelo.io"/>
    <s v="aae63849-2910-d312-942e-7507ece59746"/>
  </r>
  <r>
    <x v="28682"/>
    <s v="mondeapp.com"/>
    <s v="ESP"/>
    <m/>
    <s v="Barcelona"/>
    <s v="Barcelona"/>
    <x v="0"/>
    <s v="Mondeapp is an instant messaging app which integrates a simultaneous, automatic translation system with over 90 languages."/>
    <s v="apps|messaging|social network"/>
    <x v="495"/>
    <x v="1"/>
    <n v="1"/>
    <n v="234615"/>
    <s v="2014-12-14"/>
    <s v="2015-01-15"/>
    <s v="2015-01-15"/>
    <m/>
    <s v="info@mondeapp.com"/>
    <m/>
    <s v="https://www.crunchbase.com/organization/mondeapp"/>
    <s v="https://www.twitter.com/mondeappoff"/>
    <s v="https://www.facebook.com/mondeapp"/>
    <s v="4d246ff4-d346-6f32-941c-a0d3837a3124"/>
  </r>
  <r>
    <x v="28683"/>
    <s v="mosyle.com"/>
    <m/>
    <m/>
    <m/>
    <m/>
    <x v="0"/>
    <s v="The company provides an educational platform for mobile devices, and is transforming the way students and teachers interact."/>
    <m/>
    <x v="5"/>
    <x v="0"/>
    <n v="1"/>
    <m/>
    <s v="2013-01-01"/>
    <s v="2015-01-15"/>
    <s v="2015-01-15"/>
    <m/>
    <s v="contato@mosyle.com"/>
    <m/>
    <s v="https://www.crunchbase.com/organization/mosyle"/>
    <s v="https://www.twitter.com/mosyle_edu"/>
    <s v="https://www.facebook.com/mosyle"/>
    <s v="3f486c1a-5dbe-2d72-42a8-e5c39394c489"/>
  </r>
  <r>
    <x v="28684"/>
    <s v="nemoequipment.com"/>
    <s v="USA"/>
    <s v="NH"/>
    <s v="Manchester, New Hampshire"/>
    <s v="Dover"/>
    <x v="0"/>
    <s v="NEMO Equipment designs and manufactures outdoor equipment, tents and shelters."/>
    <s v="adventure travel|sports|travel"/>
    <x v="2314"/>
    <x v="0"/>
    <n v="2"/>
    <n v="8000000"/>
    <s v="2002-04-24"/>
    <s v="2012-02-09"/>
    <s v="2015-01-15"/>
    <m/>
    <s v="Journey@nemoequipment.com"/>
    <n v="6038819358"/>
    <s v="https://www.crunchbase.com/organization/nemo-equipment"/>
    <s v="https://www.twitter.com/nemoequipment"/>
    <s v="http://www.facebook.com/nemoequipment"/>
    <s v="b330cf29-6614-11ef-2f9d-3a98dd2974d8"/>
  </r>
  <r>
    <x v="28685"/>
    <s v="neo4j.com"/>
    <s v="USA"/>
    <s v="CA"/>
    <s v="SF Bay Area"/>
    <s v="San Mateo"/>
    <x v="0"/>
    <s v="Neo Technology is the company behind Neo4j, the world's leading graph database"/>
    <s v="analytics|big data|enterprise software|software"/>
    <x v="123"/>
    <x v="3"/>
    <n v="4"/>
    <n v="44100000"/>
    <s v="2007-01-01"/>
    <s v="2009-10-28"/>
    <s v="2015-01-15"/>
    <m/>
    <s v="info@neotechnology.com"/>
    <m/>
    <s v="https://www.crunchbase.com/organization/neo-technology"/>
    <s v="https://www.twitter.com/neo4j"/>
    <s v="https://www.facebook.com/neo4j.graph.database/"/>
    <s v="d6061fb9-7f76-1c3d-d928-31e9dfe57527"/>
  </r>
  <r>
    <x v="28686"/>
    <s v="nineteenthamendment.com"/>
    <s v="USA"/>
    <s v="NY"/>
    <s v="New York City"/>
    <s v="New York"/>
    <x v="0"/>
    <s v="Nineteenth Amendment is a fashion marketplace tied to a US manufacturing platform for independent designers."/>
    <s v="e-commerce|fashion|manufacturing|marketplace|project management|saas"/>
    <x v="421"/>
    <x v="1"/>
    <n v="2"/>
    <m/>
    <s v="2013-06-16"/>
    <s v="2014-07-01"/>
    <s v="2015-01-15"/>
    <m/>
    <s v="amanda@nineteenthamendment.com"/>
    <m/>
    <s v="https://www.crunchbase.com/organization/nineteenth-amendment"/>
    <s v="https://www.twitter.com/19thamendment"/>
    <s v="http://www.facebook.com/19thamendment"/>
    <s v="e999dbb1-1215-bb45-2aad-365cffec6867"/>
  </r>
  <r>
    <x v="28687"/>
    <s v="nomacorc.com"/>
    <s v="USA"/>
    <s v="NC"/>
    <s v="Raleigh"/>
    <s v="Zebulon"/>
    <x v="0"/>
    <s v="Nomacorc is the world leader in alternative closures. Using patented co-extrusion technology, Nomacorc's portfolio of products provides"/>
    <s v="manufacturing|sustainability|wine and spirits"/>
    <x v="4895"/>
    <x v="5"/>
    <n v="2"/>
    <n v="22000000"/>
    <s v="1999-01-01"/>
    <s v="2007-06-21"/>
    <s v="2015-01-15"/>
    <m/>
    <m/>
    <s v="'919-460-2200"/>
    <s v="https://www.crunchbase.com/organization/nomacorc"/>
    <s v="https://www.twitter.com/nomacorc"/>
    <s v="http://www.facebook.com/nomacorcenglish"/>
    <s v="b8b8a6f4-f127-21bb-50a8-526158f8646b"/>
  </r>
  <r>
    <x v="28688"/>
    <s v="made.it"/>
    <s v="USA"/>
    <s v="CA"/>
    <s v="SF Bay Area"/>
    <s v="San Francisco"/>
    <x v="0"/>
    <s v="Have you ever wondered who made that app? Made.it credits the people and teams behind digital products."/>
    <s v="apps"/>
    <x v="50"/>
    <x v="1"/>
    <n v="1"/>
    <n v="400000"/>
    <s v="2015-08-01"/>
    <s v="2015-01-15"/>
    <s v="2015-01-15"/>
    <m/>
    <m/>
    <m/>
    <s v="https://www.crunchbase.com/organization/made-it"/>
    <m/>
    <m/>
    <s v="f9f0a187-6449-1d46-3f95-5474535a97fe"/>
  </r>
  <r>
    <x v="28689"/>
    <s v="n-o-r-t-h-t-e-c-h-n-o-l-o-g-i-e-s.com"/>
    <s v="USA"/>
    <s v="CA"/>
    <s v="SF Bay Area"/>
    <s v="San Francisco"/>
    <x v="3"/>
    <s v="A startup in the consumer internet space"/>
    <s v="file sharing|internet|service industry"/>
    <x v="146"/>
    <x v="1"/>
    <n v="2"/>
    <n v="5000000"/>
    <s v="2011-01-01"/>
    <s v="2014-09-19"/>
    <s v="2015-01-15"/>
    <s v="2015-06-11"/>
    <m/>
    <m/>
    <s v="https://www.crunchbase.com/organization/north-technologies"/>
    <m/>
    <m/>
    <s v="328dd101-9eab-3679-b426-e59219aa342f"/>
  </r>
  <r>
    <x v="28690"/>
    <s v="orunje.com"/>
    <s v="USA"/>
    <s v="IL"/>
    <s v="Chicago"/>
    <s v="Chicago"/>
    <x v="0"/>
    <s v="Orunje is a location based platform, which connects patients with vetted local area doctors and nurse practitioners."/>
    <s v="health care"/>
    <x v="3"/>
    <x v="1"/>
    <n v="1"/>
    <n v="100000"/>
    <s v="2014-08-31"/>
    <s v="2015-01-15"/>
    <s v="2015-01-15"/>
    <m/>
    <s v="support@orunje.com"/>
    <s v="(800) 560-1427"/>
    <s v="https://www.crunchbase.com/organization/orunje"/>
    <s v="https://www.twitter.com/orunje"/>
    <s v="https://www.facebook.com/1466932690256546"/>
    <s v="422fed68-5f28-f67f-d99a-73b87b91c6c1"/>
  </r>
  <r>
    <x v="28691"/>
    <s v="outski.com"/>
    <s v="USA"/>
    <s v="AZ"/>
    <s v="Tucson"/>
    <s v="Tucson"/>
    <x v="0"/>
    <s v="Solving Ameria's vacation problem with B2B solution called 401(play)®, a health and financial wellness employee benefit."/>
    <s v="health care|travel"/>
    <x v="215"/>
    <x v="2"/>
    <n v="1"/>
    <n v="500000"/>
    <s v="2013-10-01"/>
    <s v="2015-01-15"/>
    <s v="2015-01-15"/>
    <m/>
    <s v="greg@outski.com"/>
    <m/>
    <s v="https://www.crunchbase.com/organization/outski"/>
    <s v="https://www.twitter.com/outskitravel"/>
    <s v="http://www.facebook.com/outskitravel"/>
    <s v="41ac0184-7232-e909-c308-9a3f8d90e41c"/>
  </r>
  <r>
    <x v="28692"/>
    <s v="gettheoyapp.com"/>
    <s v="USA"/>
    <s v="CA"/>
    <s v="San Diego"/>
    <s v="La Jolla"/>
    <x v="0"/>
    <s v="OY! app to rally that collective sigh because sometimes the world is miserable."/>
    <s v="apps"/>
    <x v="50"/>
    <x v="1"/>
    <n v="1"/>
    <n v="90000"/>
    <s v="2014-01-01"/>
    <s v="2015-01-15"/>
    <s v="2015-01-15"/>
    <m/>
    <s v="contact@gettheoyapp.com"/>
    <s v="(858) 754-3201"/>
    <s v="https://www.crunchbase.com/organization/oy-"/>
    <s v="https://www.twitter.com/gettheoyapp"/>
    <s v="http://www.facebook.com/pages/oy-inc/545659322201895"/>
    <s v="2eb4b525-010a-b205-9cb8-a08dbee0fd77"/>
  </r>
  <r>
    <x v="28693"/>
    <s v="getpangea.com"/>
    <s v="USA"/>
    <s v="CA"/>
    <s v="SF Bay Area"/>
    <s v="San Francisco"/>
    <x v="0"/>
    <s v="Developing technology for the 4 billion mobile subscribers without internet."/>
    <s v="internet"/>
    <x v="28"/>
    <x v="1"/>
    <n v="1"/>
    <n v="200000"/>
    <s v="2014-03-14"/>
    <s v="2015-01-15"/>
    <s v="2015-01-15"/>
    <m/>
    <s v="contact@getpangea.com"/>
    <s v="(919) 491-3046"/>
    <s v="https://www.crunchbase.com/organization/pangea-2"/>
    <s v="https://www.twitter.com/getpange"/>
    <s v="http://www.facebook.com/pangeacommunications"/>
    <s v="af55cf65-dd33-6023-df39-02aeeb0cc46e"/>
  </r>
  <r>
    <x v="28693"/>
    <m/>
    <m/>
    <m/>
    <m/>
    <m/>
    <x v="0"/>
    <s v="Pangea"/>
    <m/>
    <x v="5"/>
    <x v="2"/>
    <n v="1"/>
    <m/>
    <m/>
    <s v="2015-01-15"/>
    <s v="2015-01-15"/>
    <m/>
    <m/>
    <m/>
    <s v="https://www.crunchbase.com/organization/pangea-3"/>
    <m/>
    <m/>
    <s v="e5ffe036-62b4-8b1b-56cf-f4b2192424ce"/>
  </r>
  <r>
    <x v="28694"/>
    <s v="planchat.us"/>
    <s v="USA"/>
    <s v="CA"/>
    <s v="SF Bay Area"/>
    <s v="San Francisco"/>
    <x v="0"/>
    <s v="Make Plans Happen. Plan anything socially. Get reimbursed instantly."/>
    <s v="internet|travel"/>
    <x v="0"/>
    <x v="1"/>
    <n v="1"/>
    <n v="900000"/>
    <s v="2015-01-01"/>
    <s v="2015-01-15"/>
    <s v="2015-01-15"/>
    <m/>
    <m/>
    <m/>
    <s v="https://www.crunchbase.com/organization/planchat"/>
    <s v="https://www.twitter.com/planchatapp"/>
    <s v="https://www.facebook.com/planchatapp?_rdr=p"/>
    <s v="d0ac0570-dea2-bfae-7ae5-f4efd4f6c530"/>
  </r>
  <r>
    <x v="28695"/>
    <s v="playspace.com"/>
    <s v="ESP"/>
    <m/>
    <s v="Palma De Mallorca"/>
    <s v="Palma De Mallorca"/>
    <x v="0"/>
    <s v="Playspace develops traditional &amp; social casino games for the spanish and portuguese speaking markets."/>
    <s v="apps"/>
    <x v="50"/>
    <x v="0"/>
    <n v="2"/>
    <n v="6459235"/>
    <s v="2011-06-01"/>
    <s v="2012-09-05"/>
    <s v="2015-01-15"/>
    <m/>
    <s v="admin@playspace.com"/>
    <s v="34 97 143 99 26"/>
    <s v="https://www.crunchbase.com/organization/playspace"/>
    <s v="https://www.twitter.com/playspace"/>
    <s v="http://www.facebook.com/playspace"/>
    <s v="cbe38c51-697f-4804-6d27-60f936d40bd9"/>
  </r>
  <r>
    <x v="28696"/>
    <s v="poolmyride.com"/>
    <m/>
    <m/>
    <m/>
    <m/>
    <x v="0"/>
    <s v="Start a Car Pool Today on Android &amp; IPhone by using poolmyride."/>
    <s v="android|apps|ios|public transportation|transportation"/>
    <x v="1849"/>
    <x v="1"/>
    <n v="1"/>
    <m/>
    <s v="2013-07-11"/>
    <s v="2015-01-15"/>
    <s v="2015-01-15"/>
    <m/>
    <s v="carpool@poolmyride.com"/>
    <n v="919891055604"/>
    <s v="https://www.crunchbase.com/organization/pool-my-ride"/>
    <s v="https://www.twitter.com/poolmyride"/>
    <s v="https://www.facebook.com/poolmyride"/>
    <s v="79ad13cf-1c50-f419-a99c-f498bc161c05"/>
  </r>
  <r>
    <x v="28697"/>
    <s v="rategain.com"/>
    <s v="IND"/>
    <m/>
    <s v="New Delhi"/>
    <s v="Noida"/>
    <x v="0"/>
    <s v="RateGain is a leader in hospitality and travel technology solutions"/>
    <s v="hospitality|information technology|travel"/>
    <x v="1293"/>
    <x v="7"/>
    <n v="2"/>
    <n v="50000000"/>
    <s v="2004-01-01"/>
    <s v="2015-01-14"/>
    <s v="2015-01-15"/>
    <m/>
    <s v="marketing@rategain.com"/>
    <s v="91 12 0497 5700"/>
    <s v="https://www.crunchbase.com/organization/rategain"/>
    <s v="https://www.twitter.com/rategain"/>
    <s v="https://www.facebook.com/rategain.hospitality.it.solutions/info?tab=page_info"/>
    <s v="4c80b4d9-c288-7249-416d-263c8d1241ea"/>
  </r>
  <r>
    <x v="28698"/>
    <s v="rdvouz.com"/>
    <m/>
    <m/>
    <m/>
    <m/>
    <x v="0"/>
    <s v="Ridesharing from Anywhere to Everywhere"/>
    <s v="transportation"/>
    <x v="114"/>
    <x v="1"/>
    <n v="1"/>
    <m/>
    <s v="2014-12-01"/>
    <s v="2015-01-15"/>
    <s v="2015-01-15"/>
    <m/>
    <s v="rdvouz@gmail.com"/>
    <m/>
    <s v="https://www.crunchbase.com/organization/rdvouz"/>
    <s v="https://www.twitter.com/rdvouz"/>
    <s v="https://www.facebook.com/rdvouz"/>
    <s v="668c31e3-bcbe-b6d9-2af0-fff387c38c8a"/>
  </r>
  <r>
    <x v="28699"/>
    <s v="ringbe.com"/>
    <s v="LVA"/>
    <m/>
    <s v="Riga"/>
    <s v="Riga"/>
    <x v="0"/>
    <s v="Save 99% on Mobile data, Roaming, International Calls. And use Wi-Fi to call for free!"/>
    <s v="logistics|telecommunications|travel"/>
    <x v="3216"/>
    <x v="1"/>
    <n v="1"/>
    <n v="58653.778476409403"/>
    <s v="2015-01-15"/>
    <s v="2015-01-15"/>
    <s v="2015-01-15"/>
    <m/>
    <s v="info@ringbe.com"/>
    <n v="37126595395"/>
    <s v="https://www.crunchbase.com/organization/ringbe"/>
    <s v="https://www.twitter.com/ringbecom"/>
    <s v="https://www.facebook.com/ringbecom"/>
    <s v="110556cd-f088-7b66-309b-41009bd968fc"/>
  </r>
  <r>
    <x v="28700"/>
    <s v="sandstorm.io"/>
    <s v="USA"/>
    <s v="CA"/>
    <s v="SF Bay Area"/>
    <s v="Palo Alto"/>
    <x v="0"/>
    <s v="Sandstorm is the easiest way there has ever been to run a server."/>
    <s v="apps|mobile|security"/>
    <x v="936"/>
    <x v="1"/>
    <n v="1"/>
    <n v="1300000"/>
    <s v="2014-01-01"/>
    <s v="2015-01-15"/>
    <s v="2015-01-15"/>
    <m/>
    <s v="support@sandstorm.io"/>
    <s v="'612-644-2261"/>
    <s v="https://www.crunchbase.com/organization/sandstorm"/>
    <s v="https://www.twitter.com/sandstormio"/>
    <s v="https://www.facebook.com/sandstorm.io/info?tab=page_info"/>
    <s v="d9ef0931-13d0-dde3-4687-1f157b5f53dd"/>
  </r>
  <r>
    <x v="28701"/>
    <s v="sendbloom.com"/>
    <s v="USA"/>
    <s v="CA"/>
    <s v="SF Bay Area"/>
    <s v="San Francisco"/>
    <x v="0"/>
    <s v="Tailored outbound messaging for sales"/>
    <s v="enterprise software"/>
    <x v="10"/>
    <x v="0"/>
    <n v="2"/>
    <n v="1300000"/>
    <s v="2013-05-01"/>
    <s v="2013-07-15"/>
    <s v="2015-01-15"/>
    <m/>
    <s v="hello@sendbloom.co"/>
    <m/>
    <s v="https://www.crunchbase.com/organization/sendbloom"/>
    <s v="https://www.twitter.com/sendbloom"/>
    <m/>
    <s v="d9406ae7-2b1e-36d8-ba7f-d03272cef573"/>
  </r>
  <r>
    <x v="28702"/>
    <s v="sense360.com"/>
    <s v="USA"/>
    <s v="CA"/>
    <s v="Los Angeles"/>
    <s v="Los Angeles"/>
    <x v="0"/>
    <s v="Sensor-Intelligence: Background detection of location, activity, and context for apps."/>
    <s v="internet|mobile devices|personalization"/>
    <x v="1519"/>
    <x v="0"/>
    <n v="1"/>
    <n v="2750000"/>
    <s v="2014-01-01"/>
    <s v="2015-01-15"/>
    <s v="2015-01-15"/>
    <m/>
    <s v="info@sense360.com"/>
    <m/>
    <s v="https://www.crunchbase.com/organization/sense360"/>
    <s v="https://www.twitter.com/thesense360"/>
    <s v="https://www.facebook.com/sense360-1377391852590365/"/>
    <s v="dcbca6d9-69fa-5bf8-91b7-9a5f12781919"/>
  </r>
  <r>
    <x v="28703"/>
    <s v="songo.com"/>
    <s v="ISR"/>
    <m/>
    <s v="Tel Aviv"/>
    <s v="Tel Aviv"/>
    <x v="0"/>
    <s v="Say Media was officially formed in 2009, when three master affiliates decided to combine forces and knowledge to create the ultimate"/>
    <s v="mobile"/>
    <x v="15"/>
    <x v="6"/>
    <n v="1"/>
    <n v="3000000"/>
    <s v="2009-01-01"/>
    <s v="2015-01-15"/>
    <s v="2015-01-15"/>
    <m/>
    <m/>
    <m/>
    <s v="https://www.crunchbase.com/organization/say-media-group"/>
    <s v="https://www.twitter.com/saymediagroup"/>
    <s v="http://www.facebook.com/smg.f2f"/>
    <s v="95930e5e-3bd6-f3c5-8c43-672eccd41fa8"/>
  </r>
  <r>
    <x v="28704"/>
    <s v="soteria.io"/>
    <s v="USA"/>
    <s v="SC"/>
    <s v="Charleston, South Carolina"/>
    <s v="Charleston"/>
    <x v="0"/>
    <s v="Soteria is a security consulting company focused on the incident response sector."/>
    <s v="consulting|security"/>
    <x v="175"/>
    <x v="0"/>
    <n v="1"/>
    <n v="1000000"/>
    <s v="2014-08-01"/>
    <s v="2015-01-15"/>
    <s v="2015-01-15"/>
    <m/>
    <s v="contact@soteria.io"/>
    <s v="(650) 600-8683"/>
    <s v="https://www.crunchbase.com/organization/soteria"/>
    <m/>
    <m/>
    <s v="71955365-f9ef-660e-7b87-a5c206ffca4e"/>
  </r>
  <r>
    <x v="28705"/>
    <m/>
    <s v="ISR"/>
    <m/>
    <s v="Haifa"/>
    <s v="Yoqne`am `illit"/>
    <x v="0"/>
    <s v="sPARK’s technology and unique turn-by-turn cruise-for-parking navigation algorithm allows real-time parking discovery."/>
    <m/>
    <x v="5"/>
    <x v="2"/>
    <n v="1"/>
    <n v="1000000"/>
    <m/>
    <s v="2015-01-15"/>
    <s v="2015-01-15"/>
    <m/>
    <m/>
    <m/>
    <s v="https://www.crunchbase.com/organization/spark-11"/>
    <m/>
    <m/>
    <s v="531f5839-40eb-9f16-b354-a60d7eae8ca5"/>
  </r>
  <r>
    <x v="28706"/>
    <s v="stutern.com"/>
    <s v="NGA"/>
    <m/>
    <s v="Lagos"/>
    <s v="Lagos"/>
    <x v="0"/>
    <s v="Stutern connects talents with jobs from Campus Ambassadors to one-off gigs to Software Engineering"/>
    <s v="education|internet|recruiting"/>
    <x v="121"/>
    <x v="1"/>
    <n v="1"/>
    <n v="5000"/>
    <s v="2015-01-01"/>
    <s v="2015-01-15"/>
    <s v="2015-01-15"/>
    <m/>
    <s v="team@stutern.com"/>
    <n v="2348032637598"/>
    <s v="https://www.crunchbase.com/organization/stutern"/>
    <s v="https://www.twitter.com/stutern"/>
    <s v="https://www.facebook.com/stutern"/>
    <s v="79b9aa29-2099-1cc8-0767-e8223d6a8ff9"/>
  </r>
  <r>
    <x v="28707"/>
    <s v="thecomputerdoctors.net"/>
    <s v="USA"/>
    <s v="AL"/>
    <s v="AL - Other"/>
    <s v="Foley"/>
    <x v="0"/>
    <s v="We provide complete IT Services to firms and individuals without IT Departments."/>
    <s v="small and medium businesses"/>
    <x v="5"/>
    <x v="1"/>
    <n v="1"/>
    <m/>
    <s v="2002-02-01"/>
    <s v="2015-01-15"/>
    <s v="2015-01-15"/>
    <m/>
    <m/>
    <n v="12519555552"/>
    <s v="https://www.crunchbase.com/organization/the-computer-doctors"/>
    <m/>
    <s v="https://www.facebook.com/pages/the-computer-doctors/137158123018792"/>
    <s v="a2cfcd29-11b7-6890-df1f-e057690d933c"/>
  </r>
  <r>
    <x v="28708"/>
    <m/>
    <s v="USA"/>
    <s v="CA"/>
    <s v="SF Bay Area"/>
    <s v="Dublin"/>
    <x v="0"/>
    <s v="The Turkey Bird Grill will be the very first fast food restaurant solely dedicated to Flame Broiled Ground Turkey Burgers."/>
    <s v="food and beverage|food processing|restaurants"/>
    <x v="7"/>
    <x v="1"/>
    <n v="1"/>
    <n v="105000"/>
    <s v="2015-03-28"/>
    <s v="2015-01-15"/>
    <s v="2015-01-15"/>
    <m/>
    <m/>
    <m/>
    <s v="https://www.crunchbase.com/organization/the-turkey-bird-grill"/>
    <m/>
    <m/>
    <s v="b1ebda65-bf9b-a708-97be-8f3a7a679433"/>
  </r>
  <r>
    <x v="28709"/>
    <s v="touchvie.com"/>
    <s v="ESP"/>
    <m/>
    <s v="Madrid"/>
    <s v="Madrid"/>
    <x v="0"/>
    <s v="Touchvie brings context to content. It revolutionises how people watch movies and TV-shows, and transform the video advertising"/>
    <s v="apps|artificial intelligence|digital entertainment|digital media|internet|video advertising|visual search"/>
    <x v="4896"/>
    <x v="6"/>
    <n v="1"/>
    <n v="4692302.2781127598"/>
    <s v="2015-01-01"/>
    <s v="2015-01-15"/>
    <s v="2015-01-15"/>
    <m/>
    <s v="david.gonzalez@touchvie.com"/>
    <n v="34615377508"/>
    <s v="https://www.crunchbase.com/organization/touchvie"/>
    <s v="https://www.twitter.com/touchvie"/>
    <s v="https://www.facebook.com/touchvie"/>
    <s v="d5419c88-52d5-b14b-7c3c-4bb6e873e5f0"/>
  </r>
  <r>
    <x v="28710"/>
    <s v="tritonwear.com"/>
    <s v="CAN"/>
    <s v="ON"/>
    <s v="Toronto"/>
    <s v="Kitchener"/>
    <x v="0"/>
    <s v="Better Coaching. Superior Athletes."/>
    <s v="sports|wearables"/>
    <x v="359"/>
    <x v="2"/>
    <n v="1"/>
    <n v="1000000"/>
    <s v="2013-10-01"/>
    <s v="2015-01-15"/>
    <s v="2015-01-15"/>
    <m/>
    <m/>
    <m/>
    <s v="https://www.crunchbase.com/organization/tritonwear"/>
    <s v="https://www.twitter.com/tritonwear"/>
    <s v="https://www.facebook.com/tritonwear-661262433979371/timeline/?ref=bookmarks"/>
    <s v="2bad5ba0-f62e-7ede-980f-bae499d967b2"/>
  </r>
  <r>
    <x v="28711"/>
    <s v="viadedo.com"/>
    <s v="PRY"/>
    <m/>
    <s v="PRY - Other"/>
    <s v="Asunción"/>
    <x v="0"/>
    <s v="Latinamerican carpooling platform focused on bringing easy to use interfaces and sustainable transport alternatives to users in our region."/>
    <s v="transportation"/>
    <x v="114"/>
    <x v="1"/>
    <n v="1"/>
    <n v="25000"/>
    <s v="2013-04-01"/>
    <s v="2015-01-15"/>
    <s v="2015-01-15"/>
    <m/>
    <s v="info@viadedo.com"/>
    <m/>
    <s v="https://www.crunchbase.com/organization/viadedo"/>
    <s v="https://www.twitter.com/viadedo"/>
    <s v="https://www.facebook.com/viadedo"/>
    <s v="9b380e68-d9ea-f00a-ab25-128bc61f4e73"/>
  </r>
  <r>
    <x v="28712"/>
    <s v="vulnerabilityinsight.com"/>
    <s v="USA"/>
    <s v="FL"/>
    <s v="Ft. Lauderdale"/>
    <s v="Weston"/>
    <x v="0"/>
    <s v="Vulnerability Insight is a revolutionary platform with self-learning capabilities that is going to reinvent how companies manage security."/>
    <s v="cyber security"/>
    <x v="25"/>
    <x v="1"/>
    <n v="1"/>
    <n v="100000"/>
    <s v="2015-01-15"/>
    <s v="2015-01-15"/>
    <s v="2015-01-15"/>
    <m/>
    <s v="info@vulnerabilityinsight.com"/>
    <m/>
    <s v="https://www.crunchbase.com/organization/vulnerability-insight"/>
    <m/>
    <m/>
    <s v="c587e813-3e75-9561-24b9-43e5132998ee"/>
  </r>
  <r>
    <x v="28713"/>
    <s v="winuru.com"/>
    <s v="USA"/>
    <s v="ID"/>
    <s v="ID - Other"/>
    <s v="Hailey"/>
    <x v="0"/>
    <s v="Cash-back mall becomes win-back mall"/>
    <s v="e-commerce|gamification"/>
    <x v="1508"/>
    <x v="1"/>
    <n v="1"/>
    <n v="650000"/>
    <s v="2015-03-15"/>
    <s v="2015-01-15"/>
    <s v="2015-01-15"/>
    <m/>
    <s v="will@winuru.com"/>
    <m/>
    <s v="https://www.crunchbase.com/organization/winuru"/>
    <m/>
    <s v="https://www.facebook.com/winuru?fref=ts"/>
    <s v="8d039ec7-1bf0-f79a-d418-b0de98c89e86"/>
  </r>
  <r>
    <x v="28714"/>
    <s v="yeba.me"/>
    <s v="CHL"/>
    <m/>
    <s v="Santiago"/>
    <s v="Santiago"/>
    <x v="0"/>
    <s v="Peer to Peer Drive Sharing (Latam Markets and more) Build by former Start-Up Chile directors"/>
    <s v="transportation"/>
    <x v="114"/>
    <x v="1"/>
    <n v="1"/>
    <n v="25000"/>
    <s v="2014-01-01"/>
    <s v="2015-01-15"/>
    <s v="2015-01-15"/>
    <m/>
    <s v="info@yeba.me"/>
    <m/>
    <s v="https://www.crunchbase.com/organization/yebame-spa"/>
    <s v="https://www.twitter.com/yeba_me"/>
    <s v="http://www.facebook.com/yebameapp"/>
    <s v="4ad4d428-b03a-2199-dfca-1e0da8cb9cfe"/>
  </r>
  <r>
    <x v="28715"/>
    <s v="3dheights.com"/>
    <s v="USA"/>
    <s v="NY"/>
    <s v="New York City"/>
    <s v="New York"/>
    <x v="0"/>
    <s v="Who are we? We are the 3D Heights team. Over a year ago we had a vision to open a physical 3D Printing retail store in New York City."/>
    <s v="photography|video"/>
    <x v="21"/>
    <x v="1"/>
    <n v="1"/>
    <n v="350000"/>
    <s v="2013-02-18"/>
    <s v="2015-01-14"/>
    <s v="2015-01-14"/>
    <m/>
    <m/>
    <m/>
    <s v="https://www.crunchbase.com/organization/3d-heights"/>
    <s v="https://www.twitter.com/3dheights"/>
    <s v="https://www.facebook.com/3dheights"/>
    <s v="a75167f2-c73b-225c-209b-3b5562d9acaf"/>
  </r>
  <r>
    <x v="28716"/>
    <m/>
    <s v="GBR"/>
    <m/>
    <s v="GBR - Other"/>
    <s v="Saint Andrews"/>
    <x v="0"/>
    <s v="Development of medical and consumer healthcare devices."/>
    <s v="health care|medical"/>
    <x v="3"/>
    <x v="2"/>
    <n v="1"/>
    <n v="794942.13068440696"/>
    <m/>
    <s v="2015-01-14"/>
    <s v="2015-01-14"/>
    <m/>
    <m/>
    <m/>
    <s v="https://www.crunchbase.com/organization/ambicare-health-limited"/>
    <m/>
    <m/>
    <s v="f96f9865-c0d0-ce80-d4c6-5edc6025928d"/>
  </r>
  <r>
    <x v="28717"/>
    <s v="assembrix.com"/>
    <m/>
    <m/>
    <m/>
    <m/>
    <x v="0"/>
    <s v="Assembrix provides the most advanced and professional SaaS solutions for the additive manufacturing industry"/>
    <s v="saas|software"/>
    <x v="10"/>
    <x v="0"/>
    <n v="1"/>
    <m/>
    <m/>
    <s v="2015-01-14"/>
    <s v="2015-01-14"/>
    <m/>
    <m/>
    <m/>
    <s v="https://www.crunchbase.com/organization/assembrix-ltd"/>
    <m/>
    <m/>
    <s v="06eb3534-73c4-cfa3-83ba-4d2a1e22fd75"/>
  </r>
  <r>
    <x v="28718"/>
    <s v="bartesian.com"/>
    <s v="CAN"/>
    <s v="ON"/>
    <s v="Toronto"/>
    <s v="Kitchener"/>
    <x v="0"/>
    <s v="Bartesian is a company that makes a machine to produce individual, personalized cocktails made to order."/>
    <m/>
    <x v="5"/>
    <x v="1"/>
    <n v="1"/>
    <m/>
    <s v="2014-08-18"/>
    <s v="2015-01-14"/>
    <s v="2015-01-14"/>
    <m/>
    <m/>
    <m/>
    <s v="https://www.crunchbase.com/organization/bartesian"/>
    <s v="https://www.twitter.com/bartesian"/>
    <s v="https://www.facebook.com/pages/bartesian/847777348578138"/>
    <s v="0dbaaa65-d37b-ea29-03cd-3526d59405e9"/>
  </r>
  <r>
    <x v="28719"/>
    <s v="blockcypher.com"/>
    <s v="USA"/>
    <s v="CA"/>
    <s v="SF Bay Area"/>
    <s v="Redwood City"/>
    <x v="0"/>
    <s v="Amazon Web Services for Block Chains"/>
    <s v="bitcoin|cloud infrastructure"/>
    <x v="3406"/>
    <x v="0"/>
    <n v="2"/>
    <n v="3500000"/>
    <s v="2014-01-01"/>
    <s v="2014-11-01"/>
    <s v="2015-01-14"/>
    <m/>
    <s v="contact@blockcypher.com"/>
    <m/>
    <s v="https://www.crunchbase.com/organization/blockcypher"/>
    <s v="https://www.twitter.com/blockcypher"/>
    <s v="http://www.facebook.com/blockcypher"/>
    <s v="6b44dc44-3563-4898-78cf-647f4fb50c2e"/>
  </r>
  <r>
    <x v="28720"/>
    <s v="bluhomes.com"/>
    <s v="USA"/>
    <s v="CA"/>
    <s v="SF Bay Area"/>
    <s v="Vallejo"/>
    <x v="0"/>
    <s v="Blu Homes is a provider of premium prefab homes in North America, designed and manufactured in CA."/>
    <s v="green building|home and garden|real estate"/>
    <x v="2020"/>
    <x v="5"/>
    <n v="5"/>
    <n v="197500000"/>
    <s v="2008-01-01"/>
    <s v="2011-05-05"/>
    <s v="2015-01-14"/>
    <m/>
    <s v="info@bluhomes.com"/>
    <s v="(866) 887-7997"/>
    <s v="https://www.crunchbase.com/organization/blu-homes"/>
    <s v="https://www.twitter.com/bluhomes"/>
    <s v="http://www.facebook.com/pages/blu-homes-inc/158377808562"/>
    <s v="36475e5a-afc1-0622-d5bf-7d93097b145e"/>
  </r>
  <r>
    <x v="28721"/>
    <m/>
    <m/>
    <m/>
    <m/>
    <m/>
    <x v="0"/>
    <s v="Creating positive habits via device control of implementation with automated application of motivating factor"/>
    <s v="retail technology"/>
    <x v="168"/>
    <x v="1"/>
    <n v="1"/>
    <m/>
    <s v="2014-12-01"/>
    <s v="2015-01-14"/>
    <s v="2015-01-14"/>
    <m/>
    <m/>
    <m/>
    <s v="https://www.crunchbase.com/organization/create-a-habit-llc"/>
    <m/>
    <m/>
    <s v="c7ad447a-21b2-45d3-4ef5-0622d84d97de"/>
  </r>
  <r>
    <x v="28722"/>
    <s v="elsen.co"/>
    <s v="USA"/>
    <s v="MA"/>
    <s v="Boston"/>
    <s v="Boston"/>
    <x v="0"/>
    <s v="Rapidly deployable high performance platform for financial institutions of any size."/>
    <s v="fintech|hedge funds|stock exchanges"/>
    <x v="39"/>
    <x v="1"/>
    <n v="2"/>
    <n v="750000"/>
    <s v="2013-01-01"/>
    <s v="2014-12-23"/>
    <s v="2015-01-14"/>
    <m/>
    <s v="info@elsen.co"/>
    <s v="(619)729-0731"/>
    <s v="https://www.crunchbase.com/organization/elsen-trading"/>
    <s v="https://www.twitter.com/elsentrading"/>
    <s v="http://www.facebook.com/elsentrading"/>
    <s v="39d973cb-9dc3-6c48-ef2b-cf38d21148d5"/>
  </r>
  <r>
    <x v="28723"/>
    <s v="epitech.eu"/>
    <m/>
    <m/>
    <m/>
    <m/>
    <x v="0"/>
    <s v="Epitech is developing a Breakthrough Treatment For Dry Eye Syndrome."/>
    <s v="health care"/>
    <x v="3"/>
    <x v="2"/>
    <n v="1"/>
    <n v="1000000"/>
    <m/>
    <s v="2015-01-14"/>
    <s v="2015-01-14"/>
    <m/>
    <m/>
    <m/>
    <s v="https://www.crunchbase.com/organization/epitech-3"/>
    <m/>
    <m/>
    <s v="e3fc5374-f31e-86af-d165-373545f643b6"/>
  </r>
  <r>
    <x v="28724"/>
    <s v="genecentric.com"/>
    <s v="USA"/>
    <s v="NC"/>
    <s v="Raleigh"/>
    <s v="Durham"/>
    <x v="0"/>
    <s v="GeneCentric Diagnostics develops and commercializes molecular diagnostic tests for oncologists and patients."/>
    <s v="biotechnology|health care|health diagnostics"/>
    <x v="44"/>
    <x v="1"/>
    <n v="3"/>
    <n v="25000000"/>
    <s v="2011-01-01"/>
    <s v="2012-01-20"/>
    <s v="2015-01-14"/>
    <m/>
    <m/>
    <s v="'919-215-5962"/>
    <s v="https://www.crunchbase.com/organization/genecentric-diagnostics"/>
    <m/>
    <m/>
    <s v="c97765a2-0c76-643c-8678-7f2bc9f5f061"/>
  </r>
  <r>
    <x v="28725"/>
    <s v="globaldebtregistry.com"/>
    <s v="USA"/>
    <s v="DE"/>
    <s v="Wilmington, Delaware"/>
    <s v="Wilmington"/>
    <x v="0"/>
    <s v="GDR provides SaaS debt management solutions to securely store, analyze, and share information across debt owners, collectors and consumers"/>
    <s v="banking|cloud computing|credit|credit cards|finance|financial services|fintech|personal finance"/>
    <x v="4897"/>
    <x v="0"/>
    <n v="1"/>
    <n v="7000000"/>
    <s v="2005-01-01"/>
    <s v="2015-01-14"/>
    <s v="2015-01-14"/>
    <m/>
    <s v="jryan@globaldebtregistry.com"/>
    <s v="(302) 442-6219"/>
    <s v="https://www.crunchbase.com/organization/global-debt-registry"/>
    <s v="https://www.twitter.com/globaldebtreg"/>
    <s v="https://www.facebook.com/globaldebtregistry"/>
    <s v="e3dd588e-6361-a266-d15c-a94e5b320651"/>
  </r>
  <r>
    <x v="28726"/>
    <m/>
    <s v="USA"/>
    <s v="TX"/>
    <s v="Houston"/>
    <s v="The Woodlands"/>
    <x v="0"/>
    <s v="Head 58 Technologies, a company specializing in logistical drone services based out of Houston, Texas."/>
    <s v="e-commerce"/>
    <x v="63"/>
    <x v="1"/>
    <n v="1"/>
    <n v="50000"/>
    <s v="2015-01-09"/>
    <s v="2015-01-14"/>
    <s v="2015-01-14"/>
    <m/>
    <m/>
    <m/>
    <s v="https://www.crunchbase.com/organization/head-58-technologies"/>
    <m/>
    <m/>
    <s v="de99ae90-5696-5e92-fdf9-50f9dbcf64ed"/>
  </r>
  <r>
    <x v="28727"/>
    <s v="hds-rx.com"/>
    <s v="USA"/>
    <s v="OH"/>
    <s v="Columbus, Ohio"/>
    <s v="Columbus"/>
    <x v="0"/>
    <s v="HealthPlan Data Solutions, through its fully-owned subsidiary Rx-Xchange, helps patients and caregivers pay less for medications."/>
    <s v="biotechnology"/>
    <x v="36"/>
    <x v="1"/>
    <n v="2"/>
    <n v="1800000"/>
    <s v="2010-01-01"/>
    <s v="2011-08-16"/>
    <s v="2015-01-14"/>
    <m/>
    <s v="questions@hds-rx.com.com"/>
    <s v="'+1 614-515-2700"/>
    <s v="https://www.crunchbase.com/organization/healthplan-data-solutions"/>
    <s v="https://www.twitter.com/rxxchange"/>
    <s v="https://www.facebook.com/healthplan-data-solutions-llc-147849265289659"/>
    <s v="3da73c72-9712-31a8-b72f-deccfccece5a"/>
  </r>
  <r>
    <x v="28728"/>
    <s v="holidayme.com"/>
    <s v="ARE"/>
    <m/>
    <s v="Dubai"/>
    <s v="Dubai"/>
    <x v="0"/>
    <s v="HolidayMe is a unique website offering on-the-fly customized travel solutions to customers across the Middle East."/>
    <s v="tourism|travel"/>
    <x v="22"/>
    <x v="6"/>
    <n v="1"/>
    <n v="4000000"/>
    <s v="2013-01-01"/>
    <s v="2015-01-14"/>
    <s v="2015-01-14"/>
    <m/>
    <s v="care@holidayme.com"/>
    <s v="(971) 442-0324"/>
    <s v="https://www.crunchbase.com/organization/holidayme"/>
    <s v="https://www.twitter.com/hiholidayme"/>
    <s v="http://www.facebook.com/hiholidayme"/>
    <s v="957c2e1e-2974-739b-76a6-a5a07af67ad5"/>
  </r>
  <r>
    <x v="28729"/>
    <s v="ingo.me"/>
    <s v="USA"/>
    <s v="VA"/>
    <s v="Washington, D.C."/>
    <s v="Arlington"/>
    <x v="0"/>
    <s v="InGo is a technology company that develops a variety of software for event management."/>
    <s v="advertising"/>
    <x v="296"/>
    <x v="0"/>
    <n v="1"/>
    <n v="2700000"/>
    <s v="2011-01-01"/>
    <s v="2015-01-14"/>
    <s v="2015-01-14"/>
    <m/>
    <s v="info@letsingo.com"/>
    <s v="'+1 (877) 972-7891"/>
    <s v="https://www.crunchbase.com/organization/ingo-me"/>
    <s v="https://www.twitter.com/letsingo"/>
    <s v="https://www.facebook.com/ingollp"/>
    <s v="4f764d33-4fcd-909d-f7ab-cf46e7b383c1"/>
  </r>
  <r>
    <x v="28730"/>
    <s v="jurny.co"/>
    <s v="AUS"/>
    <m/>
    <s v="Sydney"/>
    <s v="Sydney"/>
    <x v="0"/>
    <s v="eHarmony for Businesses and Consumers"/>
    <s v="b2b|small and medium businesses"/>
    <x v="5"/>
    <x v="2"/>
    <n v="1"/>
    <n v="50000"/>
    <s v="2014-12-01"/>
    <s v="2015-01-14"/>
    <s v="2015-01-14"/>
    <m/>
    <m/>
    <m/>
    <s v="https://www.crunchbase.com/organization/jurny-the-core-values-matching-platform"/>
    <s v="https://www.twitter.com/jurnyco"/>
    <m/>
    <s v="ed8437b5-d882-813d-0043-50d1935ec5f7"/>
  </r>
  <r>
    <x v="28731"/>
    <s v="learnlaunchx.com"/>
    <s v="USA"/>
    <s v="MA"/>
    <s v="Boston"/>
    <s v="Boston"/>
    <x v="0"/>
    <s v="The LearnLaunch Accelerator program is designed to help early stage edtech entrepreneurs successfully grow their startups."/>
    <s v="edtech|education|finance|incubators"/>
    <x v="4898"/>
    <x v="2"/>
    <n v="1"/>
    <n v="1135000"/>
    <s v="2012-02-01"/>
    <s v="2015-01-14"/>
    <s v="2015-01-14"/>
    <m/>
    <m/>
    <m/>
    <s v="https://www.crunchbase.com/organization/learnlaunchx"/>
    <s v="https://www.twitter.com/learnlaunchx"/>
    <s v="http://www.facebook.com/learnlaunch"/>
    <s v="67777af6-b6de-33c9-c57e-38b4daec2ab9"/>
  </r>
  <r>
    <x v="28732"/>
    <s v="lensar.com"/>
    <s v="USA"/>
    <s v="FL"/>
    <s v="Orlando"/>
    <s v="Orlando"/>
    <x v="2"/>
    <s v="LensAR develops a laser and advanced 3D imaging technology for refractive cataract surgery."/>
    <s v="health care|hospital|medical device"/>
    <x v="3"/>
    <x v="6"/>
    <n v="11"/>
    <n v="169521818"/>
    <s v="2004-01-01"/>
    <s v="2009-07-02"/>
    <s v="2015-01-14"/>
    <m/>
    <m/>
    <s v="'888-536-7271"/>
    <s v="https://www.crunchbase.com/organization/lensar"/>
    <s v="https://www.twitter.com/lensar"/>
    <s v="http://www.facebook.com/pages/lensar/111968775492501"/>
    <s v="2687f68a-16b8-09f0-b9f9-9a916bb2e4d2"/>
  </r>
  <r>
    <x v="28733"/>
    <s v="liquidityspot.com"/>
    <s v="USA"/>
    <s v="CA"/>
    <s v="Los Angeles"/>
    <s v="Westlake Village"/>
    <x v="0"/>
    <s v="We are an online marketplace which is a two sided exchange. On our supply side, we serve institutional investors who have excess."/>
    <s v="financial services|fintech|real estate"/>
    <x v="301"/>
    <x v="1"/>
    <n v="2"/>
    <n v="330000"/>
    <s v="2011-10-24"/>
    <s v="2013-06-01"/>
    <s v="2015-01-14"/>
    <m/>
    <m/>
    <m/>
    <s v="https://www.crunchbase.com/organization/liquidity-spot"/>
    <s v="https://www.twitter.com/liquidityspot"/>
    <m/>
    <s v="61391dfb-0138-ecf5-692d-988f32a474e8"/>
  </r>
  <r>
    <x v="28734"/>
    <s v="lynda.com"/>
    <s v="USA"/>
    <s v="CA"/>
    <s v="Santa Barbara"/>
    <s v="Carpinteria"/>
    <x v="2"/>
    <s v="lynda.com is an online learning company providing video tutorials to learn software, creative and business skills."/>
    <s v="edtech|education|e-learning|video"/>
    <x v="1322"/>
    <x v="7"/>
    <n v="2"/>
    <n v="289000000"/>
    <s v="1995-01-01"/>
    <s v="2013-01-16"/>
    <s v="2015-01-14"/>
    <m/>
    <s v="info@lynda.com"/>
    <s v="(805) 477-3900"/>
    <s v="https://www.crunchbase.com/organization/lynda-com"/>
    <s v="https://www.twitter.com/lynda"/>
    <s v="http://www.facebook.com/lynda"/>
    <s v="f5b1f9ec-fd7f-e1df-f73d-b5df8c763ebd"/>
  </r>
  <r>
    <x v="28735"/>
    <s v="mnectar.com"/>
    <s v="USA"/>
    <s v="CA"/>
    <s v="SF Bay Area"/>
    <s v="San Francisco"/>
    <x v="0"/>
    <s v="mNectar is a mobile application streaming company."/>
    <s v="advertising|mobile|virtualization"/>
    <x v="4899"/>
    <x v="0"/>
    <n v="3"/>
    <n v="9625000"/>
    <s v="2012-11-01"/>
    <s v="2013-09-01"/>
    <s v="2015-01-14"/>
    <m/>
    <s v="interest@mnectar.com"/>
    <s v="'408-806-4248"/>
    <s v="https://www.crunchbase.com/organization/mnectar"/>
    <s v="https://www.twitter.com/mnectarinc"/>
    <s v="http://www.facebook.com/mnectarinc"/>
    <s v="624e2047-d585-aae2-9976-e763ec4cafd1"/>
  </r>
  <r>
    <x v="28736"/>
    <s v="mobile360series.com"/>
    <s v="MYS"/>
    <m/>
    <s v="Kuala Lumpur"/>
    <s v="Kuala Lumpur"/>
    <x v="0"/>
    <s v="Mobile360 is an organization that holds conferences for industry leaders."/>
    <s v="advertising|e-commerce|social media"/>
    <x v="2220"/>
    <x v="2"/>
    <n v="1"/>
    <m/>
    <m/>
    <s v="2015-01-14"/>
    <s v="2015-01-14"/>
    <m/>
    <m/>
    <m/>
    <s v="https://www.crunchbase.com/organization/mobile360"/>
    <s v="https://www.twitter.com/gsma"/>
    <s v="https://www.facebook.com/gsma"/>
    <s v="05d4c521-89a2-9e7c-7bf3-989511b956ce"/>
  </r>
  <r>
    <x v="28737"/>
    <s v="multivoice.com"/>
    <s v="USA"/>
    <s v="UT"/>
    <s v="Salt Lake City"/>
    <s v="Provo"/>
    <x v="0"/>
    <s v="Inventor/manufacturer of next generation wireless mesh-network intercom systems for military, public safety, manufacturing/industrial comms."/>
    <s v="wireless"/>
    <x v="259"/>
    <x v="1"/>
    <n v="2"/>
    <n v="5750000"/>
    <s v="2011-01-01"/>
    <s v="2014-01-01"/>
    <s v="2015-01-14"/>
    <m/>
    <s v="info@multivoice.com"/>
    <s v="(385) 236-5111"/>
    <s v="https://www.crunchbase.com/organization/multivoice"/>
    <s v="https://www.twitter.com/multivoice2011"/>
    <s v="http://www.facebook.com/multivoice2011"/>
    <s v="eebf1f39-e0a7-fb3f-41bf-558e59b71bdb"/>
  </r>
  <r>
    <x v="28738"/>
    <s v="mydigitalshield.com"/>
    <s v="USA"/>
    <s v="DE"/>
    <s v="Wilmington, Delaware"/>
    <s v="Wilmington"/>
    <x v="0"/>
    <s v="Brings cloud-based, enterprise-level security technology to small businesses at an affordable price."/>
    <s v="cyber security|network security"/>
    <x v="25"/>
    <x v="0"/>
    <n v="2"/>
    <n v="800000"/>
    <s v="2013-01-01"/>
    <s v="2014-07-09"/>
    <s v="2015-01-14"/>
    <m/>
    <m/>
    <s v="'302-319-5160"/>
    <s v="https://www.crunchbase.com/organization/my-digital-shield"/>
    <s v="https://www.twitter.com/mydigitalshield"/>
    <s v="http://www.facebook.com/mydigitalshield"/>
    <s v="1c0b2ce5-a932-c3c3-e26c-fd3d85d65252"/>
  </r>
  <r>
    <x v="28739"/>
    <s v="mydreamstore.in"/>
    <s v="IND"/>
    <m/>
    <s v="Hyderabad"/>
    <s v="Hyderabad"/>
    <x v="0"/>
    <s v="A on-line Based Fundraiser company"/>
    <s v="communities|crowdfunding|e-commerce|finance|internet"/>
    <x v="4900"/>
    <x v="0"/>
    <n v="1"/>
    <n v="300000"/>
    <s v="2014-04-25"/>
    <s v="2015-01-14"/>
    <s v="2015-01-14"/>
    <m/>
    <s v="info@mydreamstore.in"/>
    <n v="4064640210"/>
    <s v="https://www.crunchbase.com/organization/my-dream-store"/>
    <s v="https://www.twitter.com/_mydreamstore"/>
    <s v="http://www.facebook.com/pages/my-dream-store/1398263817102550"/>
    <s v="a9abb0f2-4a93-9d0f-ac0c-35b27356bc10"/>
  </r>
  <r>
    <x v="28740"/>
    <s v="printix.net"/>
    <s v="DNK"/>
    <m/>
    <s v="Copenhagen"/>
    <s v="Copenhagen"/>
    <x v="0"/>
    <s v="Printix automates and simplifies office printing. Software as a service platform for print management."/>
    <s v="printing|saas|software"/>
    <x v="858"/>
    <x v="0"/>
    <n v="2"/>
    <n v="2500000"/>
    <s v="2014-08-01"/>
    <s v="2014-08-01"/>
    <s v="2015-01-14"/>
    <m/>
    <s v="jesper@printix.net"/>
    <s v="'+45 40 15 93 93"/>
    <s v="https://www.crunchbase.com/organization/printix"/>
    <s v="https://www.twitter.com/printixnet"/>
    <s v="https://www.facebook.com/printix.net/"/>
    <s v="7814db5c-5aab-d6d3-7ffb-5435f70b45b3"/>
  </r>
  <r>
    <x v="28741"/>
    <s v="myrelaxis.com"/>
    <s v="USA"/>
    <s v="CA"/>
    <s v="Anaheim"/>
    <s v="San Clemente"/>
    <x v="0"/>
    <s v="Experience Relief. Discover Sleep."/>
    <s v="health care"/>
    <x v="3"/>
    <x v="1"/>
    <n v="1"/>
    <n v="1500000"/>
    <s v="2008-01-01"/>
    <s v="2015-01-14"/>
    <s v="2015-01-14"/>
    <m/>
    <s v="customerservicel@MyRelaxis.com"/>
    <s v="(888) 475-7435"/>
    <s v="https://www.crunchbase.com/organization/relaxis"/>
    <s v="https://www.twitter.com/myrelaxis"/>
    <s v="https://www.facebook.com/myrelaxis?skip_nax_wizard=true"/>
    <s v="fc7fc52a-4e6c-1c6c-743c-6ede4e5626e0"/>
  </r>
  <r>
    <x v="28742"/>
    <s v="riskalyze.com"/>
    <s v="USA"/>
    <s v="CA"/>
    <s v="Sacramento"/>
    <s v="Auburn"/>
    <x v="0"/>
    <s v="Riskalyze empowers investment advisors to capture a quantitative measurement of client risk tolerance to find investments that fit them."/>
    <s v="finance|fintech"/>
    <x v="24"/>
    <x v="3"/>
    <n v="5"/>
    <n v="3542005"/>
    <s v="2011-03-01"/>
    <s v="2012-06-15"/>
    <s v="2015-01-14"/>
    <m/>
    <s v="bizdev@riskalyze.com"/>
    <n v="15307481661"/>
    <s v="https://www.crunchbase.com/organization/riskalyze"/>
    <s v="https://www.twitter.com/riskalyze"/>
    <s v="http://www.facebook.com/riskalyze"/>
    <s v="5612ca7c-d211-0e1f-261f-95e91f721b12"/>
  </r>
  <r>
    <x v="28743"/>
    <s v="rosalabs.com"/>
    <s v="USA"/>
    <s v="CA"/>
    <s v="Los Angeles"/>
    <s v="Los Angeles"/>
    <x v="0"/>
    <s v="Rosa Labs strives to create innovative nutritional products."/>
    <s v="food processing|health care|wellness"/>
    <x v="1618"/>
    <x v="0"/>
    <n v="2"/>
    <n v="21500000"/>
    <s v="2013-01-01"/>
    <s v="2013-10-21"/>
    <s v="2015-01-14"/>
    <m/>
    <s v="info@soylent.me"/>
    <n v="15202033785"/>
    <s v="https://www.crunchbase.com/organization/rosa-labs"/>
    <s v="https://www.twitter.com/soylent"/>
    <s v="http://www.facebook.com/soylent"/>
    <s v="3adf72b4-bb39-bdf4-9468-087d5eedcf02"/>
  </r>
  <r>
    <x v="28744"/>
    <s v="rounds.com"/>
    <s v="ISR"/>
    <m/>
    <s v="Tel Aviv"/>
    <s v="Tel Aviv"/>
    <x v="0"/>
    <s v="Rounds is a live social platform that combines live communication and social activities and allows friends to experience life together."/>
    <s v="messaging|social network|video chat"/>
    <x v="201"/>
    <x v="2"/>
    <n v="5"/>
    <n v="17000000"/>
    <s v="2008-01-01"/>
    <s v="2008-02-01"/>
    <s v="2015-01-14"/>
    <m/>
    <s v="natasha@rounds.com"/>
    <m/>
    <s v="https://www.crunchbase.com/organization/rounds"/>
    <s v="https://www.twitter.com/roundshangout"/>
    <s v="http://www.facebook.com/chatrounds"/>
    <s v="5d677cae-d3d3-759c-9ed8-c1ffbcaa77be"/>
  </r>
  <r>
    <x v="28745"/>
    <s v="sosbybernardbuie.com"/>
    <s v="USA"/>
    <s v="DE"/>
    <s v="Wilmington, Delaware"/>
    <s v="Newark"/>
    <x v="0"/>
    <s v="We are a social enterprise that specializes in providing AA men with clothing that provides style, comfort, and easy access to condoms."/>
    <s v="lingerie"/>
    <x v="366"/>
    <x v="1"/>
    <n v="1"/>
    <n v="22000"/>
    <s v="2015-01-05"/>
    <s v="2015-01-14"/>
    <s v="2015-01-14"/>
    <m/>
    <m/>
    <m/>
    <s v="https://www.crunchbase.com/organization/sos-by-bernard-buie"/>
    <m/>
    <s v="https://www.facebook.com/bernardbuie4"/>
    <s v="b7b5abc9-b974-ed2d-f047-a93110e70d25"/>
  </r>
  <r>
    <x v="28746"/>
    <s v="soylent.com"/>
    <s v="USA"/>
    <s v="CA"/>
    <s v="Los Angeles"/>
    <s v="Los Angeles"/>
    <x v="0"/>
    <s v="Soylent is a food supplement that can be personalized for different body types and customized based on the individual's taste."/>
    <s v="food processing|health care|hospitality|nutrition"/>
    <x v="3071"/>
    <x v="1"/>
    <n v="3"/>
    <n v="22300000"/>
    <s v="2013-01-01"/>
    <s v="2013-06-24"/>
    <s v="2015-01-14"/>
    <m/>
    <s v="info@soylent.me"/>
    <s v="(844) 769-5368"/>
    <s v="https://www.crunchbase.com/organization/soylent-corporation"/>
    <s v="https://www.twitter.com/soylent"/>
    <s v="http://www.facebook.com/soylentme"/>
    <s v="9d327d1e-f48a-71ef-eed4-1132f226b48f"/>
  </r>
  <r>
    <x v="28747"/>
    <s v="terascala.com"/>
    <s v="USA"/>
    <s v="MA"/>
    <s v="Boston"/>
    <s v="Avon"/>
    <x v="0"/>
    <s v="Terascala, a fast data company, enables acceleration of time to insight for organizations to bring new products to markets."/>
    <s v="analytics|data storage|enterprise software"/>
    <x v="120"/>
    <x v="0"/>
    <n v="16"/>
    <n v="23416000"/>
    <s v="2005-01-01"/>
    <s v="2007-03-01"/>
    <s v="2015-01-14"/>
    <m/>
    <s v="info@terascala.com"/>
    <s v="'508-588-1501"/>
    <s v="https://www.crunchbase.com/organization/terascala"/>
    <s v="https://www.twitter.com/terascala_inc"/>
    <m/>
    <s v="9a5a753c-7d3e-022b-6216-64b2027704db"/>
  </r>
  <r>
    <x v="28748"/>
    <s v="thewhytehousegroup.com"/>
    <s v="USA"/>
    <s v="CA"/>
    <s v="Los Angeles"/>
    <s v="Los Angeles"/>
    <x v="0"/>
    <s v="A location-based search engine for googling players during live games."/>
    <s v="location based services|sports|vertical search"/>
    <x v="4622"/>
    <x v="1"/>
    <n v="1"/>
    <n v="50000"/>
    <s v="2015-01-01"/>
    <s v="2015-01-14"/>
    <s v="2015-01-14"/>
    <m/>
    <s v="frank@thewhytehousegroup.com"/>
    <s v="(323)556-0626"/>
    <s v="https://www.crunchbase.com/organization/theplayersguide"/>
    <s v="https://www.twitter.com/playersguide88"/>
    <m/>
    <s v="59228e3d-a614-9dd4-f8bf-7c5db88fcd42"/>
  </r>
  <r>
    <x v="28749"/>
    <m/>
    <s v="USA"/>
    <s v="TX"/>
    <s v="Houston"/>
    <s v="Houston"/>
    <x v="0"/>
    <s v=" My name is John Davis Bernard Jr. ( Inventor of the Total Shield) and am writing today to obtain local and/or aboard funding."/>
    <s v="automotive"/>
    <x v="114"/>
    <x v="1"/>
    <n v="1"/>
    <m/>
    <s v="2013-11-01"/>
    <s v="2015-01-14"/>
    <s v="2015-01-14"/>
    <m/>
    <m/>
    <m/>
    <s v="https://www.crunchbase.com/organization/total-shield"/>
    <s v="https://www.twitter.com/pinky&amp;dabrainwdlivesmattersos"/>
    <m/>
    <s v="498fe6cb-98df-e0fb-ae6e-aa37a38d2d13"/>
  </r>
  <r>
    <x v="28750"/>
    <s v="towcenter.org"/>
    <s v="USA"/>
    <s v="NY"/>
    <s v="New York City"/>
    <s v="New York"/>
    <x v="0"/>
    <s v="Tow Center for Digital Journalism provides journalists with the skills to technologically change the field of digital journalism."/>
    <s v="journalism"/>
    <x v="233"/>
    <x v="2"/>
    <n v="1"/>
    <n v="3000000"/>
    <s v="2010-01-01"/>
    <s v="2015-01-14"/>
    <s v="2015-01-14"/>
    <m/>
    <m/>
    <m/>
    <s v="https://www.crunchbase.com/organization/tow-center-for-digital-journalism"/>
    <s v="https://www.twitter.com/towcenter"/>
    <s v="http://www.facebook.com/towcenter"/>
    <s v="c8c88bc9-e6e6-3480-49be-3b013e1f23b3"/>
  </r>
  <r>
    <x v="28751"/>
    <s v="tridain.com"/>
    <s v="USA"/>
    <s v="TX"/>
    <s v="Houston"/>
    <s v="The Woodlands"/>
    <x v="0"/>
    <s v="Tridain, LLC is a company specializing in logistical drone services based out of Houston, Texas."/>
    <s v="drones|e-commerce|logistics"/>
    <x v="4901"/>
    <x v="1"/>
    <n v="1"/>
    <n v="50000"/>
    <s v="2015-01-09"/>
    <s v="2015-01-14"/>
    <s v="2015-01-14"/>
    <m/>
    <m/>
    <m/>
    <s v="https://www.crunchbase.com/organization/tridain"/>
    <m/>
    <m/>
    <s v="e0b449d1-ac80-2a98-2616-d18ea2aa94fb"/>
  </r>
  <r>
    <x v="28752"/>
    <s v="trumedsystems.com"/>
    <s v="USA"/>
    <s v="CA"/>
    <s v="San Diego"/>
    <s v="La Jolla"/>
    <x v="0"/>
    <s v="TruMed will deploy a large-scale, global network of point-of-use systems that enable healthcare providers to deliver better care"/>
    <s v="health care|medical|point of sale"/>
    <x v="476"/>
    <x v="1"/>
    <n v="1"/>
    <n v="5500000"/>
    <s v="2012-01-01"/>
    <s v="2015-01-14"/>
    <s v="2015-01-14"/>
    <m/>
    <m/>
    <n v="12063501367"/>
    <s v="https://www.crunchbase.com/organization/trumed-systems"/>
    <s v="https://www.twitter.com/trumedsystems"/>
    <m/>
    <s v="005502cd-f0b7-a14a-2908-1c7a835233d9"/>
  </r>
  <r>
    <x v="28753"/>
    <s v="ubix.io"/>
    <s v="USA"/>
    <s v="CA"/>
    <s v="Orange County, California"/>
    <s v="San Juan Capistrano"/>
    <x v="0"/>
    <s v="Ubix Labs, Inc., a disruptive technology company, develops a processing platform that unifies real-time analytics, dynamic visualizations,"/>
    <s v="analytics|cloud computing|real time"/>
    <x v="43"/>
    <x v="0"/>
    <n v="4"/>
    <n v="4050000"/>
    <s v="2011-01-01"/>
    <s v="2013-01-11"/>
    <s v="2015-01-14"/>
    <m/>
    <s v="journey@ubix.io"/>
    <s v="'949-373-9644"/>
    <s v="https://www.crunchbase.com/organization/ubix-labs"/>
    <m/>
    <m/>
    <s v="9bc74b07-6eb9-421b-ac22-b35a12510017"/>
  </r>
  <r>
    <x v="28754"/>
    <s v="veryanmed.com"/>
    <s v="GBR"/>
    <m/>
    <s v="London"/>
    <s v="Horsham"/>
    <x v="0"/>
    <s v="Veryan Holdings is a medical device company developing three dimensional vascular stents for peripheral vascular disease."/>
    <s v="health care|medical|medical device"/>
    <x v="3"/>
    <x v="0"/>
    <n v="5"/>
    <n v="49195616"/>
    <s v="2003-01-01"/>
    <s v="2005-12-22"/>
    <s v="2015-01-14"/>
    <m/>
    <s v="jane.glover@veryanmed.com"/>
    <s v="44 1403 258 984"/>
    <s v="https://www.crunchbase.com/organization/veryan-holdings"/>
    <m/>
    <m/>
    <s v="a734f3a3-5756-7ca4-8d58-16af73a40f8b"/>
  </r>
  <r>
    <x v="28755"/>
    <s v="we-can.ca"/>
    <s v="CAN"/>
    <s v="AB"/>
    <s v="Calgary"/>
    <s v="Calgary"/>
    <x v="0"/>
    <s v="World Energy Canada Inc .(WE-CAN) provides Global Elimination of GHG's ,Carbon, hazardous toxins and particulates."/>
    <s v="chemical|energy|fuel"/>
    <x v="944"/>
    <x v="1"/>
    <n v="1"/>
    <n v="80000"/>
    <s v="2015-01-14"/>
    <s v="2015-01-14"/>
    <s v="2015-01-14"/>
    <m/>
    <m/>
    <m/>
    <s v="https://www.crunchbase.com/organization/world-energy-canada"/>
    <m/>
    <m/>
    <s v="1e3bd228-3625-9c49-971c-c2566f17f91b"/>
  </r>
  <r>
    <x v="28756"/>
    <s v="3vr.com"/>
    <s v="USA"/>
    <s v="CA"/>
    <s v="SF Bay Area"/>
    <s v="San Francisco"/>
    <x v="0"/>
    <s v="3VR provides video business intelligence solutions for real-time security and customer insights"/>
    <s v="analytics|big data|data integration|enterprise software|security|video|visual search"/>
    <x v="4902"/>
    <x v="2"/>
    <n v="7"/>
    <n v="64567194"/>
    <s v="2002-01-01"/>
    <s v="2004-09-24"/>
    <s v="2015-01-13"/>
    <m/>
    <s v="info@3vr.com"/>
    <m/>
    <s v="https://www.crunchbase.com/organization/3vr-security"/>
    <s v="https://www.twitter.com/3vr"/>
    <s v="http://www.facebook.com/3vrinc"/>
    <s v="567be6b1-dc5d-760c-a128-e9cb17058ec1"/>
  </r>
  <r>
    <x v="28757"/>
    <s v="arena.io"/>
    <s v="USA"/>
    <s v="MD"/>
    <s v="Baltimore"/>
    <s v="Baltimore"/>
    <x v="0"/>
    <s v="Pegged Software was founded by Michael Rosenbaum in 2009, but its roots began long before."/>
    <s v="human resources|recruiting|software"/>
    <x v="410"/>
    <x v="0"/>
    <n v="2"/>
    <n v="16780346"/>
    <s v="2009-01-01"/>
    <s v="2014-12-29"/>
    <s v="2015-01-13"/>
    <m/>
    <s v="info@PeggedSoftware.com"/>
    <s v="(888) 444-0693"/>
    <s v="https://www.crunchbase.com/organization/pegged-software"/>
    <s v="https://www.twitter.com/peggedsoftware"/>
    <s v="https://www.facebook.com/peggedsoftware"/>
    <s v="99a361b7-932e-e7c9-0318-b5f3e170e20d"/>
  </r>
  <r>
    <x v="28758"/>
    <s v="argo.io"/>
    <s v="USA"/>
    <s v="CA"/>
    <s v="SF Bay Area"/>
    <s v="Palo Alto"/>
    <x v="0"/>
    <s v="Connecting people through discovery."/>
    <s v="data integration|data visualization|enterprise software|saas"/>
    <x v="302"/>
    <x v="0"/>
    <n v="1"/>
    <n v="1525000"/>
    <s v="2014-04-01"/>
    <s v="2015-01-13"/>
    <s v="2015-01-13"/>
    <m/>
    <s v="founders@argo.io"/>
    <m/>
    <s v="https://www.crunchbase.com/organization/argo"/>
    <s v="https://www.twitter.com/theargoteam"/>
    <s v="https://www.facebook.com/theargoteam"/>
    <s v="2295ec57-4a6b-304f-1214-82c4f9836fb0"/>
  </r>
  <r>
    <x v="28759"/>
    <s v="basho.com"/>
    <s v="USA"/>
    <s v="WA"/>
    <s v="Seattle"/>
    <s v="Bellevue"/>
    <x v="0"/>
    <s v="Basho Technologies is a distributed systems company that develops a key-value NoSQL database technology, Riak, and an object storage system"/>
    <s v="big data|cloud infrastructure|software"/>
    <x v="1724"/>
    <x v="3"/>
    <n v="8"/>
    <n v="59221227"/>
    <s v="2008-01-01"/>
    <s v="2008-01-02"/>
    <s v="2015-01-13"/>
    <m/>
    <s v="info@basho.com"/>
    <s v="(617) 714-1700"/>
    <s v="https://www.crunchbase.com/organization/basho-technologies"/>
    <s v="https://www.twitter.com/basho"/>
    <s v="http://www.facebook.com/bashoriak"/>
    <s v="caf4fe96-8bce-3896-72a4-d1818fb09c0e"/>
  </r>
  <r>
    <x v="9571"/>
    <s v="bluedot.global"/>
    <s v="CAN"/>
    <s v="ON"/>
    <s v="Toronto"/>
    <s v="Toronto"/>
    <x v="0"/>
    <s v="BlueDot we integrate expertise in clinical medicine and public health with big data analytics and visualization to help decision."/>
    <s v="biotechnology"/>
    <x v="36"/>
    <x v="0"/>
    <n v="1"/>
    <n v="2500000"/>
    <s v="2008-01-01"/>
    <s v="2015-01-13"/>
    <s v="2015-01-13"/>
    <m/>
    <s v="info@bluedot.global"/>
    <m/>
    <s v="https://www.crunchbase.com/organization/bluedot"/>
    <s v="https://www.twitter.com/hellobluedot"/>
    <s v="http://www.facebook.com/hellobluedot"/>
    <s v="63764e95-624e-98a6-5532-9a32a72454d1"/>
  </r>
  <r>
    <x v="28760"/>
    <s v="chromatininc.com"/>
    <s v="USA"/>
    <s v="IL"/>
    <s v="Chicago"/>
    <s v="Chicago"/>
    <x v="0"/>
    <s v="Chromatin develops sorghum for traditional agriculture and applications in the renewable energy sector."/>
    <s v="agriculture|green consumer goods|renewable energy"/>
    <x v="4903"/>
    <x v="6"/>
    <n v="9"/>
    <n v="108600000"/>
    <s v="2001-01-01"/>
    <s v="2002-12-30"/>
    <s v="2015-01-13"/>
    <m/>
    <s v="info@chromatininc.com"/>
    <n v="3122925399"/>
    <s v="https://www.crunchbase.com/organization/chromatin"/>
    <s v="https://www.twitter.com/chromatininc"/>
    <m/>
    <s v="d612b5cd-941a-40ae-56e8-d34d737663de"/>
  </r>
  <r>
    <x v="28761"/>
    <s v="cloudrail.com"/>
    <s v="DEU"/>
    <m/>
    <s v="Frankfurt"/>
    <s v="Mannheim"/>
    <x v="0"/>
    <s v="CloudRail have created the Universal API."/>
    <s v="cloud computing|cloud data services|curated web|cyber security|developer apis|internet of things|privacy|software"/>
    <x v="349"/>
    <x v="1"/>
    <n v="1"/>
    <n v="638380"/>
    <s v="2013-09-01"/>
    <s v="2015-01-13"/>
    <s v="2015-01-13"/>
    <m/>
    <s v="info@cloudrail.com"/>
    <n v="4962148345965"/>
    <s v="https://www.crunchbase.com/organization/cloudrail"/>
    <s v="https://www.twitter.com/cloudrail"/>
    <s v="http://www.facebook.com/cloudrail"/>
    <s v="8a9e11f3-367e-f4b8-aa7e-d404632ceb54"/>
  </r>
  <r>
    <x v="28762"/>
    <s v="colucid.com"/>
    <s v="USA"/>
    <s v="NC"/>
    <s v="Raleigh"/>
    <s v="Durham"/>
    <x v="1"/>
    <s v="CoLucid Pharmaceuticals is a biotechnology company focusing on therapies for central nervous system disorders."/>
    <s v="biotechnology|medical device|pharmaceutical"/>
    <x v="44"/>
    <x v="1"/>
    <n v="6"/>
    <n v="97299981"/>
    <s v="2005-01-01"/>
    <s v="2006-01-17"/>
    <s v="2015-01-13"/>
    <m/>
    <s v="info@colucid.com"/>
    <s v="(919) 649-6184"/>
    <s v="https://www.crunchbase.com/organization/colucid-pharmaceuticals"/>
    <m/>
    <m/>
    <s v="52b2b38e-bfe3-cf19-8c41-39d8e0a97ef4"/>
  </r>
  <r>
    <x v="28763"/>
    <s v="rockportdonuts.com"/>
    <s v="USA"/>
    <s v="TX"/>
    <s v="TX - Other"/>
    <s v="Rockport"/>
    <x v="0"/>
    <s v="DONUTSDATROCK developed a process allowing customer to choose several icings, a vast verity of candy and nut toppings."/>
    <s v="delivery|food and beverage|food delivery"/>
    <x v="447"/>
    <x v="1"/>
    <n v="1"/>
    <n v="527000"/>
    <s v="2011-01-16"/>
    <s v="2015-01-13"/>
    <s v="2015-01-13"/>
    <m/>
    <m/>
    <s v="'+1 361-790-8544"/>
    <s v="https://www.crunchbase.com/organization/donutsdatrock"/>
    <m/>
    <m/>
    <s v="9eba3278-5301-c234-4743-4e532f964159"/>
  </r>
  <r>
    <x v="17122"/>
    <s v="drift.com"/>
    <s v="USA"/>
    <s v="MA"/>
    <s v="Boston"/>
    <s v="Cambridge"/>
    <x v="0"/>
    <s v="Our mission is to help everyone know, grow and amaze their customers."/>
    <s v="apps|internet|sales automation"/>
    <x v="4904"/>
    <x v="0"/>
    <n v="1"/>
    <n v="15000000"/>
    <s v="2014-01-01"/>
    <s v="2015-01-13"/>
    <s v="2015-01-13"/>
    <m/>
    <m/>
    <s v="(855)266-1567"/>
    <s v="https://www.crunchbase.com/organization/driftt"/>
    <s v="https://www.twitter.com/drift"/>
    <s v="https://www.facebook.com/drift-972169476154160"/>
    <s v="062279f8-306c-afd9-2a91-da02353951e3"/>
  </r>
  <r>
    <x v="28764"/>
    <s v="eagantu.com"/>
    <s v="ISR"/>
    <m/>
    <s v="Haifa"/>
    <s v="Yoqne`am `illit"/>
    <x v="0"/>
    <s v="Eagantu is developing a technology for medium level integration and packaging of multifunctional electronic and optical components."/>
    <m/>
    <x v="5"/>
    <x v="2"/>
    <n v="1"/>
    <n v="1000000"/>
    <m/>
    <s v="2015-01-13"/>
    <s v="2015-01-13"/>
    <m/>
    <m/>
    <m/>
    <s v="https://www.crunchbase.com/organization/eagantu"/>
    <m/>
    <m/>
    <s v="37eae912-bcd4-f213-5b1b-36b9d75367d7"/>
  </r>
  <r>
    <x v="28765"/>
    <m/>
    <s v="USA"/>
    <s v="WA"/>
    <s v="Seattle"/>
    <s v="Bellevue"/>
    <x v="0"/>
    <s v="Everset Acquisition Holdings is headquartered in Bellevue, Washington."/>
    <s v="financial services"/>
    <x v="24"/>
    <x v="2"/>
    <n v="3"/>
    <n v="8788786"/>
    <m/>
    <s v="2009-03-08"/>
    <s v="2015-01-13"/>
    <m/>
    <m/>
    <m/>
    <s v="https://www.crunchbase.com/organization/everset-acquisition-holdings"/>
    <m/>
    <m/>
    <s v="8a62fddb-c6a4-4cf8-738a-a7dae3d54d86"/>
  </r>
  <r>
    <x v="28766"/>
    <s v="flywire.com"/>
    <s v="USA"/>
    <s v="MA"/>
    <s v="Boston"/>
    <s v="Boston"/>
    <x v="0"/>
    <s v="Flywire, formerly peerTransfer, is a leading international payments processor, connecting institutions with consumers on six continents."/>
    <s v="finance|financial services|payments"/>
    <x v="197"/>
    <x v="3"/>
    <n v="5"/>
    <n v="43200000"/>
    <s v="2009-07-31"/>
    <s v="2010-10-28"/>
    <s v="2015-01-13"/>
    <m/>
    <s v="info@flywire.com"/>
    <m/>
    <s v="https://www.crunchbase.com/organization/peertransfer"/>
    <s v="https://www.twitter.com/flywireco"/>
    <s v="http://www.facebook.com/flywire"/>
    <s v="1bc78c1f-7d51-d151-7c3b-a5d3905aacd1"/>
  </r>
  <r>
    <x v="28767"/>
    <s v="frankly.me"/>
    <s v="IND"/>
    <m/>
    <s v="New Delhi"/>
    <s v="Noida"/>
    <x v="0"/>
    <s v="Frankly is for frank conversations."/>
    <s v="apps"/>
    <x v="50"/>
    <x v="6"/>
    <n v="1"/>
    <n v="600000"/>
    <s v="2014-01-01"/>
    <s v="2015-01-13"/>
    <s v="2015-01-13"/>
    <m/>
    <s v="Letstalk@frankly.me"/>
    <m/>
    <s v="https://www.crunchbase.com/organization/frankly-me"/>
    <s v="https://www.twitter.com/franklymeapp"/>
    <s v="http://www.facebook.com/me.frankly"/>
    <s v="19682e89-4d74-77b2-c924-d57ee40c869e"/>
  </r>
  <r>
    <x v="28768"/>
    <s v="gideen.com"/>
    <s v="USA"/>
    <s v="CA"/>
    <s v="Los Angeles"/>
    <s v="Malibu"/>
    <x v="0"/>
    <s v="Gideen is a tech company monetizing &quot;orphan&quot; music. That's abandoned music recordings and copyrights with less than 20$ in yearly revenues."/>
    <s v="digital entertainment|digital media|logistics|music|news|publishing"/>
    <x v="4905"/>
    <x v="1"/>
    <n v="5"/>
    <n v="440000"/>
    <s v="2013-11-16"/>
    <s v="2013-08-13"/>
    <s v="2015-01-13"/>
    <m/>
    <s v="welcome@gideen.com"/>
    <s v="(424) 234-9494"/>
    <s v="https://www.crunchbase.com/organization/gideen"/>
    <s v="https://www.twitter.com/gideenofficial"/>
    <s v="http://www.facebook.com/gideen"/>
    <s v="4a698025-a6a9-ea04-8fd5-d5068d7cf02a"/>
  </r>
  <r>
    <x v="28769"/>
    <s v="hitpointinc.com"/>
    <s v="USA"/>
    <s v="MA"/>
    <s v="Springfield"/>
    <s v="Springfield"/>
    <x v="0"/>
    <s v="Founded in 2008, HitPoint Inc is an independent game studio in western, MA."/>
    <s v="computer|gaming|web design"/>
    <x v="4906"/>
    <x v="0"/>
    <n v="1"/>
    <n v="2000000"/>
    <s v="2008-01-01"/>
    <s v="2015-01-13"/>
    <s v="2015-01-13"/>
    <m/>
    <s v="hit@hitpointstudios.com"/>
    <n v="4139926580"/>
    <s v="https://www.crunchbase.com/organization/hitpoint"/>
    <s v="https://www.twitter.com/hitpointinc"/>
    <m/>
    <s v="b42eed9a-6b61-ea2b-a484-3146d79cd523"/>
  </r>
  <r>
    <x v="28770"/>
    <s v="inspirage.com"/>
    <s v="USA"/>
    <s v="PA"/>
    <s v="Philadelphia"/>
    <s v="Malvern"/>
    <x v="0"/>
    <s v="Inspirage is a company that provides supply chain solutions for businesses."/>
    <s v="consulting"/>
    <x v="5"/>
    <x v="5"/>
    <n v="1"/>
    <m/>
    <s v="2007-01-01"/>
    <s v="2015-01-13"/>
    <s v="2015-01-13"/>
    <m/>
    <s v="info@inspirage.com"/>
    <s v="'425-502-7044"/>
    <s v="https://www.crunchbase.com/organization/inspirage"/>
    <s v="https://www.twitter.com/inspirage"/>
    <s v="http://www.facebook.com/inspirage"/>
    <s v="4aa9c8a4-dd80-8389-e76d-699b175fedf0"/>
  </r>
  <r>
    <x v="28771"/>
    <s v="interfacebiologics.com"/>
    <s v="CAN"/>
    <s v="ON"/>
    <s v="Toronto"/>
    <s v="Toronto"/>
    <x v="0"/>
    <s v="Interface Biologics develops transformative biomedical polymer technology to improve the safety and effectiveness of medical devices."/>
    <s v="biotechnology|health care|medical device"/>
    <x v="44"/>
    <x v="0"/>
    <n v="5"/>
    <n v="32000000"/>
    <s v="2001-12-01"/>
    <s v="2008-12-09"/>
    <s v="2015-01-13"/>
    <m/>
    <s v="information@interfacebiologics.com"/>
    <n v="4169771329"/>
    <s v="https://www.crunchbase.com/organization/interface-biologics"/>
    <s v="https://www.twitter.com/interfacebiolog"/>
    <m/>
    <s v="1be8863b-8018-3806-1b70-b602fc7ac120"/>
  </r>
  <r>
    <x v="28772"/>
    <m/>
    <s v="USA"/>
    <s v="NJ"/>
    <s v="Newark"/>
    <s v="Berkeley Heights"/>
    <x v="0"/>
    <s v="We have brought our families 75 year old recipe in a shelf stable jar to the market place."/>
    <s v="hospitality"/>
    <x v="22"/>
    <x v="1"/>
    <n v="1"/>
    <m/>
    <s v="2014-09-13"/>
    <s v="2015-01-13"/>
    <s v="2015-01-13"/>
    <m/>
    <m/>
    <m/>
    <s v="https://www.crunchbase.com/organization/italian-masterpiece"/>
    <m/>
    <m/>
    <s v="10851b48-7974-8a2a-5cba-a4e3a4d061d9"/>
  </r>
  <r>
    <x v="28773"/>
    <s v="jbhconsultinggroup.com"/>
    <s v="USA"/>
    <s v="MO"/>
    <s v="Kansas City"/>
    <s v="Liberty"/>
    <x v="0"/>
    <s v="JBH offers accredited investors the opportunity to drill for oil! JBH puts together structured Joint Ventures in the oil and gas."/>
    <s v="consulting|industrial|oil and gas"/>
    <x v="89"/>
    <x v="1"/>
    <n v="1"/>
    <n v="367500"/>
    <s v="2007-10-01"/>
    <s v="2015-01-13"/>
    <s v="2015-01-13"/>
    <m/>
    <m/>
    <n v="8167925786"/>
    <s v="https://www.crunchbase.com/organization/jbh-consulting-group"/>
    <m/>
    <m/>
    <s v="5fdd2a63-1ebc-d084-8c87-ae42ef2221f2"/>
  </r>
  <r>
    <x v="28774"/>
    <s v="lucigen.com"/>
    <s v="USA"/>
    <s v="WI"/>
    <s v="Madison"/>
    <s v="Middleton"/>
    <x v="0"/>
    <s v="At Lucigen, we deliver solutions to current problems in DNA cloning, sequencing, amplification, and protein expression."/>
    <s v="biotechnology"/>
    <x v="36"/>
    <x v="0"/>
    <n v="1"/>
    <n v="1950000"/>
    <s v="1998-01-01"/>
    <s v="2015-01-13"/>
    <s v="2015-01-13"/>
    <m/>
    <s v="custserv@lucigen.com"/>
    <s v="888 575 9695"/>
    <s v="https://www.crunchbase.com/organization/lucigen"/>
    <s v="https://www.twitter.com/lucigencorp"/>
    <m/>
    <s v="1d072663-394e-ab7f-f360-970f5f69ffd4"/>
  </r>
  <r>
    <x v="28775"/>
    <s v="marketdatainsights.com"/>
    <s v="USA"/>
    <s v="NY"/>
    <s v="New York City"/>
    <s v="New York"/>
    <x v="0"/>
    <s v="A NYC-based business that was established to deliver expert-based market data management solutions to financial services firms."/>
    <s v="financial services|information technology"/>
    <x v="690"/>
    <x v="0"/>
    <n v="1"/>
    <m/>
    <s v="2014-01-01"/>
    <s v="2015-01-13"/>
    <s v="2015-01-13"/>
    <m/>
    <m/>
    <s v="'+1 (212) 520-2904"/>
    <s v="https://www.crunchbase.com/organization/market-data-insights"/>
    <m/>
    <m/>
    <s v="021b99ef-6949-2e81-0114-a365c1615073"/>
  </r>
  <r>
    <x v="28776"/>
    <s v="measurence.com"/>
    <s v="USA"/>
    <s v="NY"/>
    <s v="New York City"/>
    <s v="New York"/>
    <x v="0"/>
    <s v="Sensors-based app to help retailers scout the best locations to grow their business"/>
    <s v="analytics|big data|internet of things"/>
    <x v="670"/>
    <x v="1"/>
    <n v="1"/>
    <n v="255000"/>
    <s v="2013-12-30"/>
    <s v="2015-01-13"/>
    <s v="2015-01-13"/>
    <m/>
    <s v="info@measurence.com"/>
    <s v="(646) 595-0087"/>
    <s v="https://www.crunchbase.com/organization/measurence"/>
    <s v="https://www.twitter.com/measurence"/>
    <s v="https://www.facebook.com/measurence"/>
    <s v="a58c9c13-9efb-8c16-e19d-9d6aa615fbef"/>
  </r>
  <r>
    <x v="28777"/>
    <s v="medisens.com"/>
    <s v="USA"/>
    <s v="CA"/>
    <s v="Los Angeles"/>
    <s v="Los Angeles"/>
    <x v="0"/>
    <s v="MediSens develops a wireless body monitoring system that assesses the muscle and neuromotor functions in the upper extremities."/>
    <s v="biotechnology"/>
    <x v="36"/>
    <x v="0"/>
    <n v="3"/>
    <n v="3465062"/>
    <s v="2006-01-01"/>
    <s v="2009-03-30"/>
    <s v="2015-01-13"/>
    <m/>
    <m/>
    <s v="'415-999-3108"/>
    <s v="https://www.crunchbase.com/organization/medisens"/>
    <m/>
    <m/>
    <s v="52d23169-a3bf-9c4e-607f-6b11405ea4bf"/>
  </r>
  <r>
    <x v="28778"/>
    <s v="endoctr.com"/>
    <s v="USA"/>
    <s v="MI"/>
    <s v="Detroit"/>
    <s v="Farmington Hills"/>
    <x v="0"/>
    <s v="Michigan Endoscopy Center is pleased to welcome you as patient to our facility. We are a non-hospital based outpatient surgery center"/>
    <s v="biotechnology"/>
    <x v="36"/>
    <x v="0"/>
    <n v="2"/>
    <n v="867758"/>
    <s v="2001-01-01"/>
    <s v="2009-10-23"/>
    <s v="2015-01-13"/>
    <m/>
    <s v="contact@endoctr.com"/>
    <n v="2155899024"/>
    <s v="https://www.crunchbase.com/organization/michigan-endoscopy-center"/>
    <m/>
    <m/>
    <s v="e37fa287-8d9f-76a0-a74b-442eef48cd16"/>
  </r>
  <r>
    <x v="28779"/>
    <s v="momentumfunding.com"/>
    <s v="USA"/>
    <s v="FL"/>
    <s v="Palm Beaches"/>
    <s v="Boca Raton"/>
    <x v="0"/>
    <s v="Momentum Funding LLC is a national legal finance company headquartered in Boca Raton, Fla"/>
    <s v="finance|financial services|legal"/>
    <x v="491"/>
    <x v="1"/>
    <n v="1"/>
    <n v="30000000"/>
    <s v="2015-01-01"/>
    <s v="2015-01-13"/>
    <s v="2015-01-13"/>
    <m/>
    <s v="info@momentumfunding.com"/>
    <s v="(855) 855-3863"/>
    <s v="https://www.crunchbase.com/organization/momentum-funding"/>
    <s v="https://www.twitter.com/momentumfunding"/>
    <s v="https://www.facebook.com/momentumfunding"/>
    <s v="3e61f8d1-b2ae-f87b-2858-ac1565d96a92"/>
  </r>
  <r>
    <x v="28780"/>
    <s v="oneminddogs.com"/>
    <s v="FIN"/>
    <m/>
    <m/>
    <m/>
    <x v="0"/>
    <s v="OneMind Dogs connects you with your dog. It is a dog-training methodology, which is an outcome of one professional agility dog becoming"/>
    <s v="training"/>
    <x v="38"/>
    <x v="1"/>
    <n v="1"/>
    <n v="472874"/>
    <s v="2012-01-01"/>
    <s v="2015-01-13"/>
    <s v="2015-01-13"/>
    <m/>
    <s v="noora@oneminddogs.com"/>
    <s v="358 4051 16555"/>
    <s v="https://www.crunchbase.com/organization/onemind-dogs"/>
    <s v="https://www.twitter.com/oneminddogs"/>
    <s v="http://www.facebook.com/oneminddogs"/>
    <s v="eecbd44d-1dea-2f0c-8fa1-fd547dce0293"/>
  </r>
  <r>
    <x v="28781"/>
    <s v="opportunityspace.org"/>
    <s v="USA"/>
    <s v="MA"/>
    <s v="Boston"/>
    <s v="Boston"/>
    <x v="0"/>
    <s v="OpportunitySpace is technology that helps governments utilize their land and buildings to achieve policy, economic, and social good."/>
    <s v="real estate"/>
    <x v="76"/>
    <x v="1"/>
    <n v="1"/>
    <n v="500000"/>
    <s v="2012-06-01"/>
    <s v="2015-01-13"/>
    <s v="2015-01-13"/>
    <m/>
    <s v="info@opportunityspace.org"/>
    <s v="'+1 (888) 483-4064"/>
    <s v="https://www.crunchbase.com/organization/opportunityspace-inc-"/>
    <s v="https://www.twitter.com/ospce"/>
    <s v="https://www.facebook.com/opportunityspace.org/info?tab=page_info"/>
    <s v="8af09d26-93a8-5e22-a0d2-5c42ee00ed49"/>
  </r>
  <r>
    <x v="28782"/>
    <s v="personalis.com"/>
    <s v="USA"/>
    <s v="CA"/>
    <s v="SF Bay Area"/>
    <s v="Menlo Park"/>
    <x v="0"/>
    <s v="Personalis is a contract research organization and genome-scale diagnostics services company specializing in genome guided medicine."/>
    <s v="biotechnology|health care|health diagnostics"/>
    <x v="44"/>
    <x v="6"/>
    <n v="3"/>
    <n v="75000000"/>
    <s v="2011-08-01"/>
    <s v="2011-08-15"/>
    <s v="2015-01-13"/>
    <m/>
    <m/>
    <n v="6507521301"/>
    <s v="https://www.crunchbase.com/organization/personalis"/>
    <s v="https://www.twitter.com/personalisinc"/>
    <s v="http://www.facebook.com/pages/personalis-inc/351047298250443"/>
    <s v="0e928845-a3a2-207b-6c74-73e6a9ebbe38"/>
  </r>
  <r>
    <x v="28783"/>
    <s v="plugsurfing.com"/>
    <s v="DEU"/>
    <m/>
    <s v="Berlin"/>
    <s v="Berlin"/>
    <x v="0"/>
    <s v="Find, access and pay for eletctric car charging wherever you go with PlugSurfing"/>
    <s v="mobile"/>
    <x v="15"/>
    <x v="1"/>
    <n v="1"/>
    <m/>
    <s v="2012-07-11"/>
    <s v="2015-01-13"/>
    <s v="2015-01-13"/>
    <m/>
    <s v="adam.woolway@plugsurfing.co.uk"/>
    <n v="442071826817"/>
    <s v="https://www.crunchbase.com/organization/plugsurfing"/>
    <s v="https://www.twitter.com/plugsurfing_uk"/>
    <s v="http://www.facebook.com/plugsurfinguk"/>
    <s v="612947a0-d0b1-edf7-7dfb-614932fb17fc"/>
  </r>
  <r>
    <x v="28784"/>
    <s v="qstream.com"/>
    <s v="USA"/>
    <s v="MA"/>
    <s v="Boston"/>
    <s v="Burlington"/>
    <x v="0"/>
    <s v="Enterprise sales performance platform"/>
    <s v="analytics|enterprise software"/>
    <x v="123"/>
    <x v="6"/>
    <n v="3"/>
    <n v="7305000"/>
    <s v="2008-09-01"/>
    <s v="2013-08-12"/>
    <s v="2015-01-13"/>
    <m/>
    <s v="info@Qstream.com"/>
    <n v="7812290320"/>
    <s v="https://www.crunchbase.com/organization/qstream"/>
    <s v="https://www.twitter.com/qstream"/>
    <s v="http://www.facebook.com/qstream"/>
    <s v="2a4dba85-1912-61b5-4506-b39875079961"/>
  </r>
  <r>
    <x v="28785"/>
    <s v="samantree.com"/>
    <s v="CHE"/>
    <m/>
    <s v="Lausanne"/>
    <s v="Lausanne"/>
    <x v="0"/>
    <s v="SamanTree Medical is an innovative Swiss company, developing a medical device to acquire tissue images during surgical cancer intervention."/>
    <s v="health care|health diagnostics|information technology|medical"/>
    <x v="66"/>
    <x v="1"/>
    <n v="1"/>
    <n v="4426106"/>
    <s v="2014-12-01"/>
    <s v="2015-01-13"/>
    <s v="2015-01-13"/>
    <m/>
    <m/>
    <m/>
    <s v="https://www.crunchbase.com/organization/samantree-technologies"/>
    <m/>
    <m/>
    <s v="376284c9-18e8-6539-4da3-e6da1d9a2e78"/>
  </r>
  <r>
    <x v="28786"/>
    <s v="sameroom.io"/>
    <s v="USA"/>
    <s v="CA"/>
    <s v="SF Bay Area"/>
    <s v="Oakland"/>
    <x v="0"/>
    <s v="Sameroom is a platform to help teams communicate with users on different chat platforms."/>
    <s v="enterprise software|saas"/>
    <x v="10"/>
    <x v="1"/>
    <n v="1"/>
    <n v="2000000"/>
    <s v="2015-03-01"/>
    <s v="2015-01-13"/>
    <s v="2015-01-13"/>
    <m/>
    <m/>
    <m/>
    <s v="https://www.crunchbase.com/organization/sameroom"/>
    <s v="https://www.twitter.com/sameroomhq"/>
    <m/>
    <s v="a4e16b3a-8448-6a4e-a417-1532dafab851"/>
  </r>
  <r>
    <x v="28787"/>
    <s v="scyfix.org"/>
    <s v="USA"/>
    <s v="MN"/>
    <s v="Minneapolis"/>
    <s v="Chanhassen"/>
    <x v="0"/>
    <s v="ScyFIX is a multi-national company that develops eye therapy products using micro-current neuromodulation (MCN)."/>
    <s v="hardware|software"/>
    <x v="136"/>
    <x v="1"/>
    <n v="3"/>
    <n v="6856847"/>
    <s v="2002-01-01"/>
    <s v="2011-03-22"/>
    <s v="2015-01-13"/>
    <m/>
    <s v="tharold@scyfix.com"/>
    <s v="'612-964-6500"/>
    <s v="https://www.crunchbase.com/organization/scyfix"/>
    <m/>
    <m/>
    <s v="b4390a6c-d6a2-f71d-b556-8aa59435900c"/>
  </r>
  <r>
    <x v="28788"/>
    <s v="shopprapp.com"/>
    <s v="MYS"/>
    <m/>
    <s v="Kuala Lumpur"/>
    <s v="Kuala Lumpur"/>
    <x v="0"/>
    <s v="Shoppr is an app that lets you discover and shop similar items from fashion trendsetters."/>
    <s v="apps"/>
    <x v="50"/>
    <x v="0"/>
    <n v="1"/>
    <n v="400000"/>
    <s v="2014-09-01"/>
    <s v="2015-01-13"/>
    <s v="2015-01-13"/>
    <m/>
    <s v="katy@shopprapp.com"/>
    <m/>
    <s v="https://www.crunchbase.com/organization/shoppr"/>
    <s v="https://www.twitter.com/shopprapp"/>
    <s v="https://www.facebook.com/joinshoppr"/>
    <s v="fd25f035-8cbe-cc8d-34dd-827d867e72a9"/>
  </r>
  <r>
    <x v="28789"/>
    <s v="sonoranopportunity.com"/>
    <s v="USA"/>
    <s v="AZ"/>
    <s v="Phoenix"/>
    <s v="Mesa"/>
    <x v="0"/>
    <s v="With a 7-year foothold in auto title lending, Arizona state vehicle title and registration services, vehicle insurance."/>
    <s v="automotive|retail"/>
    <x v="193"/>
    <x v="1"/>
    <n v="1"/>
    <n v="65000"/>
    <s v="2007-12-31"/>
    <s v="2015-01-13"/>
    <s v="2015-01-13"/>
    <m/>
    <m/>
    <m/>
    <s v="https://www.crunchbase.com/organization/sonoran-financial-services"/>
    <m/>
    <m/>
    <s v="a04939de-1eec-0e55-a5c0-b5ed99791b80"/>
  </r>
  <r>
    <x v="28790"/>
    <s v="sozoglobal.com"/>
    <s v="USA"/>
    <s v="TX"/>
    <s v="Austin"/>
    <s v="Austin"/>
    <x v="0"/>
    <s v="SOZO Global is an innovative, early-stage direct selling company."/>
    <s v="direct sales"/>
    <x v="208"/>
    <x v="0"/>
    <n v="3"/>
    <n v="1510000"/>
    <s v="2009-01-01"/>
    <s v="2009-05-01"/>
    <s v="2015-01-13"/>
    <m/>
    <s v="customerservice@sozolife.com"/>
    <s v="(512) 498-0600"/>
    <s v="https://www.crunchbase.com/organization/sozo-global"/>
    <s v="https://www.twitter.com/sozoglobal_inc"/>
    <s v="https://www.facebook.com/sozolife"/>
    <s v="dd0fecd1-bddd-c229-3b01-28d7f697a7c6"/>
  </r>
  <r>
    <x v="28791"/>
    <s v="springbankpharm.com"/>
    <s v="USA"/>
    <s v="MA"/>
    <s v="Boston"/>
    <s v="Milford"/>
    <x v="1"/>
    <s v="Spring Bank Pharmaceuticals is a discovery company developing a new class of pharmaceuticals called small molecule nucleic acid hybrids."/>
    <s v="biotechnology|health care|pharmaceutical"/>
    <x v="44"/>
    <x v="1"/>
    <n v="4"/>
    <n v="25995418"/>
    <s v="2002-01-01"/>
    <s v="2011-05-05"/>
    <s v="2015-01-13"/>
    <m/>
    <s v="info@springbankpharm.com"/>
    <s v="(508) 473-5993"/>
    <s v="https://www.crunchbase.com/organization/spring-bank-pharmaceuticals"/>
    <s v="https://www.twitter.com/springbankpharm"/>
    <m/>
    <s v="9052c2e8-2f22-ebc5-c409-2e907113ecc1"/>
  </r>
  <r>
    <x v="28792"/>
    <s v="appterranova.com"/>
    <s v="USA"/>
    <s v="IL"/>
    <s v="Chicago"/>
    <s v="Chicago"/>
    <x v="0"/>
    <s v="Terranova is a personal assistant mobile and wearable technology application that connects people, places and events."/>
    <s v="apps|mobile|mobile devices|wearables"/>
    <x v="405"/>
    <x v="1"/>
    <n v="2"/>
    <n v="16050000"/>
    <s v="2012-01-01"/>
    <s v="2012-12-05"/>
    <s v="2015-01-13"/>
    <m/>
    <m/>
    <m/>
    <s v="https://www.crunchbase.com/organization/terranova"/>
    <s v="https://www.twitter.com/appterranova"/>
    <s v="http://www.facebook.com/appterranova"/>
    <s v="aa0346f8-2e59-da9c-dcab-752d76a319b5"/>
  </r>
  <r>
    <x v="28793"/>
    <s v="thinkful.com"/>
    <s v="USA"/>
    <s v="NY"/>
    <s v="New York City"/>
    <s v="New York"/>
    <x v="0"/>
    <s v="Thinkful mission is to help students gain the technical skills necessary to switch careers or advance in their current profession."/>
    <s v="edtech|education|e-learning|web development"/>
    <x v="283"/>
    <x v="5"/>
    <n v="2"/>
    <n v="5250000"/>
    <s v="2012-10-01"/>
    <s v="2013-02-26"/>
    <s v="2015-01-13"/>
    <m/>
    <s v="hello@thinkful.com"/>
    <s v="(858)367-3232"/>
    <s v="https://www.crunchbase.com/organization/thinkful"/>
    <s v="https://www.twitter.com/thinkful"/>
    <s v="http://www.facebook.com/thinkfulschool"/>
    <s v="608b5485-a206-2e0b-bf90-dd114babed3f"/>
  </r>
  <r>
    <x v="28794"/>
    <s v="trakstream.com"/>
    <s v="USA"/>
    <s v="NY"/>
    <s v="New York City"/>
    <s v="New York"/>
    <x v="0"/>
    <s v="It's like Google search for Music Creators."/>
    <s v="music|saas|search engine"/>
    <x v="796"/>
    <x v="1"/>
    <n v="1"/>
    <n v="15000"/>
    <m/>
    <s v="2015-01-13"/>
    <s v="2015-01-13"/>
    <m/>
    <m/>
    <m/>
    <s v="https://www.crunchbase.com/organization/trakstream"/>
    <s v="https://www.twitter.com/search?src=typd&amp;q=trakstream"/>
    <s v="https://www.facebook.com/trakstreamfans?ref=hl"/>
    <s v="03ee560a-a6a8-4123-991b-fe195926c749"/>
  </r>
  <r>
    <x v="28795"/>
    <s v="ontripwire.com"/>
    <m/>
    <m/>
    <m/>
    <m/>
    <x v="0"/>
    <s v="The Backpackers' Real-Time Guide"/>
    <m/>
    <x v="5"/>
    <x v="1"/>
    <n v="1"/>
    <m/>
    <s v="2014-01-01"/>
    <s v="2015-01-13"/>
    <s v="2015-01-13"/>
    <m/>
    <m/>
    <m/>
    <s v="https://www.crunchbase.com/organization/tripwire-2"/>
    <s v="https://www.twitter.com/ontripwire"/>
    <s v="https://www.facebook.com/tripwiretravelapp"/>
    <s v="d6cbf895-25ea-055b-d8b4-e57ff5f76367"/>
  </r>
  <r>
    <x v="28796"/>
    <s v="twinzclothesandaccessories.com"/>
    <s v="USA"/>
    <s v="MI"/>
    <s v="Detroit"/>
    <s v="Oak Park"/>
    <x v="0"/>
    <s v="Twinz is a business-to-consumer retail company."/>
    <s v="fashion"/>
    <x v="350"/>
    <x v="1"/>
    <n v="1"/>
    <m/>
    <s v="2015-01-01"/>
    <s v="2015-01-13"/>
    <s v="2015-01-13"/>
    <m/>
    <m/>
    <m/>
    <s v="https://www.crunchbase.com/organization/twinz"/>
    <m/>
    <s v="https://www.facebook.com/shanea.twinz"/>
    <s v="cfadbe0c-e34a-0655-23b1-61269b534091"/>
  </r>
  <r>
    <x v="28797"/>
    <s v="virtualrunco.net"/>
    <s v="USA"/>
    <s v="RI"/>
    <s v="Providence"/>
    <s v="Woonsocket"/>
    <x v="0"/>
    <s v="Virtual Run Co's Mission is to inspire and reward people of all ages and abilities to sustain a natural balance and healthy lifestyle."/>
    <m/>
    <x v="5"/>
    <x v="1"/>
    <n v="1"/>
    <m/>
    <s v="2014-03-01"/>
    <s v="2015-01-13"/>
    <s v="2015-01-13"/>
    <m/>
    <s v="virtualrunco@gmail.com"/>
    <m/>
    <s v="https://www.crunchbase.com/organization/virtual-run"/>
    <s v="https://www.twitter.com/virtualrunsco"/>
    <s v="http://www.facebook.com/virtualrunco"/>
    <s v="ea2d9251-055c-01e8-6db3-14b7baf7ad57"/>
  </r>
  <r>
    <x v="28798"/>
    <s v="weaver.co"/>
    <s v="USA"/>
    <s v="CA"/>
    <s v="SF Bay Area"/>
    <s v="San Francisco"/>
    <x v="0"/>
    <s v="Contextual Chat for Wearables &amp; Mobile"/>
    <s v="artificial intelligence|internet of things|machine learning|messaging|mobile|wearables"/>
    <x v="4907"/>
    <x v="1"/>
    <n v="2"/>
    <n v="100000"/>
    <s v="2013-06-01"/>
    <s v="2014-12-01"/>
    <s v="2015-01-13"/>
    <m/>
    <s v="techcrunch@weaver.co"/>
    <m/>
    <s v="https://www.crunchbase.com/organization/weaverlabs"/>
    <s v="https://www.twitter.com/weaverlabs"/>
    <s v="http://www.facebook.com/weaverlabs"/>
    <s v="6c46fb3b-2834-427e-4fc6-8c07a4e7a77c"/>
  </r>
  <r>
    <x v="28799"/>
    <s v="zensight.co"/>
    <s v="USA"/>
    <s v="MA"/>
    <s v="Boston"/>
    <s v="Cambridge"/>
    <x v="0"/>
    <s v="Zensight analyzes your email and CRM to find you proven sales content that will help most with each prospect."/>
    <s v="software"/>
    <x v="10"/>
    <x v="0"/>
    <n v="1"/>
    <m/>
    <s v="2014-01-01"/>
    <s v="2015-01-13"/>
    <s v="2015-01-13"/>
    <m/>
    <s v="jobs@zensight.co"/>
    <m/>
    <s v="https://www.crunchbase.com/organization/zensight"/>
    <s v="https://www.twitter.com/zensight"/>
    <s v="https://www.facebook.com/zensighthq"/>
    <s v="f43991c2-51aa-8114-adf6-32dee8d95511"/>
  </r>
  <r>
    <x v="28800"/>
    <s v="10xtechnologies.com"/>
    <s v="USA"/>
    <s v="CA"/>
    <s v="SF Bay Area"/>
    <s v="Oakland"/>
    <x v="0"/>
    <s v="10x Technology provides microstructured solutions by replicating precision microstructures into polymeric and metallic substrates."/>
    <s v="biotechnology"/>
    <x v="36"/>
    <x v="6"/>
    <n v="2"/>
    <n v="3550000"/>
    <s v="2012-01-01"/>
    <s v="2012-11-07"/>
    <s v="2015-01-12"/>
    <m/>
    <s v="info@10xtechnologies.com"/>
    <s v="'510-842-3537"/>
    <s v="https://www.crunchbase.com/organization/10x-technologies"/>
    <s v="https://www.twitter.com/10xgenomics"/>
    <s v="https://www.facebook.com/1517034338567671"/>
    <s v="ae200f1a-0753-ccb9-fbd2-b7ca95cd294e"/>
  </r>
  <r>
    <x v="28801"/>
    <s v="accengage.com"/>
    <s v="FRA"/>
    <m/>
    <s v="Paris"/>
    <s v="Paris"/>
    <x v="0"/>
    <s v="Accengage is a Mobile Engagement Solution for Push Notifications, Mobile Retargeting, Mobile Tracking, and App Analytics."/>
    <s v="analytics|mobile"/>
    <x v="799"/>
    <x v="6"/>
    <n v="1"/>
    <n v="3000000"/>
    <s v="2011-01-01"/>
    <s v="2015-01-12"/>
    <s v="2015-01-12"/>
    <m/>
    <s v="contact@accengage.com"/>
    <s v="33 1 44 56 87 16"/>
    <s v="https://www.crunchbase.com/organization/accengage"/>
    <s v="https://www.twitter.com/accengage"/>
    <s v="https://www.facebook.com/accengage"/>
    <s v="b43d3ec7-7264-f560-dcc7-1e8b60f001cd"/>
  </r>
  <r>
    <x v="28802"/>
    <s v="aixuedai.com"/>
    <s v="GBR"/>
    <m/>
    <s v="GBR - Other"/>
    <s v="Rayleigh"/>
    <x v="0"/>
    <s v="Aixuedai"/>
    <s v="e-commerce|financial services|internet|retail"/>
    <x v="12"/>
    <x v="2"/>
    <n v="1"/>
    <n v="40000000"/>
    <s v="2004-01-01"/>
    <s v="2015-01-12"/>
    <s v="2015-01-12"/>
    <m/>
    <m/>
    <n v="57156133668"/>
    <s v="https://www.crunchbase.com/organization/aixuedai"/>
    <m/>
    <m/>
    <s v="375281a3-1715-617d-99cf-7d46fd96a2c8"/>
  </r>
  <r>
    <x v="28803"/>
    <s v="allinonesoundzstudios.com"/>
    <s v="USA"/>
    <s v="IL"/>
    <s v="Chicago"/>
    <s v="Round Lake"/>
    <x v="0"/>
    <s v="Major Recording Studio - Audio / Video, Company Startup, Green Energy, Built from ground up to perfection in live space recording."/>
    <s v="news"/>
    <x v="233"/>
    <x v="1"/>
    <n v="1"/>
    <m/>
    <s v="2014-11-01"/>
    <s v="2015-01-12"/>
    <s v="2015-01-12"/>
    <m/>
    <m/>
    <m/>
    <s v="https://www.crunchbase.com/organization/all-in-one-soundz-studios"/>
    <s v="https://www.twitter.com/kb5efo"/>
    <m/>
    <s v="bf0a24a0-aabe-5960-e478-1491b51e50d4"/>
  </r>
  <r>
    <x v="28804"/>
    <s v="amidebio.com"/>
    <s v="USA"/>
    <s v="CO"/>
    <s v="Denver"/>
    <s v="Aurora"/>
    <x v="0"/>
    <s v="AmideBio develops and commercializes peptide research reagents and clinical products for clinical and therapeutic marketplaces. "/>
    <s v="biotechnology"/>
    <x v="36"/>
    <x v="1"/>
    <n v="5"/>
    <n v="1829284"/>
    <s v="2009-01-01"/>
    <s v="2010-02-04"/>
    <s v="2015-01-12"/>
    <m/>
    <s v="info@amidebio.com"/>
    <n v="3035271030"/>
    <s v="https://www.crunchbase.com/organization/amidebio"/>
    <m/>
    <m/>
    <s v="e8562bf0-4609-7274-9a1f-f080355754f2"/>
  </r>
  <r>
    <x v="28805"/>
    <s v="bciburke.com"/>
    <s v="USA"/>
    <s v="WI"/>
    <s v="Milwaukee"/>
    <s v="Fond Du Lac"/>
    <x v="0"/>
    <s v="A leading designer, manufacturer, and marketer of commercial playground and leisure equipment."/>
    <m/>
    <x v="5"/>
    <x v="6"/>
    <n v="1"/>
    <m/>
    <s v="1920-01-01"/>
    <s v="2015-01-12"/>
    <s v="2015-01-12"/>
    <m/>
    <s v="pr@bciburke.com"/>
    <s v="(920) 921-9566"/>
    <s v="https://www.crunchbase.com/organization/bci-burke-company"/>
    <m/>
    <s v="https://www.facebook.com/bciburke"/>
    <s v="849e0298-4d85-e13a-a04f-39fe9414a4c7"/>
  </r>
  <r>
    <x v="28806"/>
    <s v="luzerneexpresscampground.com"/>
    <s v="USA"/>
    <s v="ME"/>
    <s v="Portland, Maine"/>
    <s v="Brunswick"/>
    <x v="0"/>
    <s v="Campground Express is a start-up software company that will create and market a product to privately owned (non-franchise) campgrounds."/>
    <s v="food processing|hospitality"/>
    <x v="335"/>
    <x v="1"/>
    <n v="1"/>
    <n v="5000"/>
    <s v="2015-01-12"/>
    <s v="2015-01-12"/>
    <s v="2015-01-12"/>
    <m/>
    <m/>
    <m/>
    <s v="https://www.crunchbase.com/organization/campground-express"/>
    <m/>
    <m/>
    <s v="bcf8210b-fa15-6ba4-15dc-2fb4bcab01bd"/>
  </r>
  <r>
    <x v="28807"/>
    <s v="cephea.com"/>
    <s v="USA"/>
    <s v="CA"/>
    <s v="SF Bay Area"/>
    <s v="San Jose"/>
    <x v="0"/>
    <s v="Cephea Valve Technologies, Inc. provides catheter delivered mitral valve regurgitation products/heart"/>
    <s v="health care|medical|therapeutics"/>
    <x v="3"/>
    <x v="1"/>
    <n v="2"/>
    <n v="21207979"/>
    <s v="2011-01-01"/>
    <s v="2014-09-30"/>
    <s v="2015-01-12"/>
    <m/>
    <m/>
    <m/>
    <s v="https://www.crunchbase.com/organization/cephea-valve-technologies"/>
    <m/>
    <m/>
    <s v="548da600-d947-eb06-70f7-3e2f456e07a5"/>
  </r>
  <r>
    <x v="28808"/>
    <s v="cloudengage.com"/>
    <s v="USA"/>
    <s v="OR"/>
    <s v="Portland, Oregon"/>
    <s v="Portland"/>
    <x v="0"/>
    <s v="The CloudEngage platform enables geo-responsiveness in web and mobile sites with a simple line of code, allowing for enhanced localization."/>
    <s v="software"/>
    <x v="10"/>
    <x v="1"/>
    <n v="2"/>
    <n v="1115000"/>
    <s v="2013-09-01"/>
    <s v="2013-09-01"/>
    <s v="2015-01-12"/>
    <m/>
    <s v="paul@cloudengage.com"/>
    <n v="5035460592"/>
    <s v="https://www.crunchbase.com/organization/cloudengage"/>
    <s v="https://www.twitter.com/pmwagner"/>
    <m/>
    <s v="1227dc66-f72c-b0c8-5dc6-44637d7e3d25"/>
  </r>
  <r>
    <x v="28809"/>
    <s v="core-lx.com"/>
    <s v="USA"/>
    <s v="CO"/>
    <s v="Denver"/>
    <s v="Boulder"/>
    <x v="0"/>
    <s v="Core-LX.com is a start-up dedicated to revolutionizing the way K-12 educational content is created, sold and consumed."/>
    <s v="education"/>
    <x v="38"/>
    <x v="1"/>
    <n v="1"/>
    <n v="600000"/>
    <s v="2015-04-22"/>
    <s v="2015-01-12"/>
    <s v="2015-01-12"/>
    <m/>
    <s v="contact@core-lx.com"/>
    <s v="(303) 732-8155"/>
    <s v="https://www.crunchbase.com/organization/core-learning-exchange--core-lx-com-"/>
    <s v="https://www.twitter.com/core_lx"/>
    <s v="https://www.facebook.com/corelearningexchange"/>
    <s v="6f878abd-4ae3-e2c1-2b66-ac5da1a330ce"/>
  </r>
  <r>
    <x v="28810"/>
    <m/>
    <s v="USA"/>
    <s v="DC"/>
    <s v="Washington, D.C."/>
    <s v="Washington"/>
    <x v="0"/>
    <s v="Film, Art and Unique Experience production company."/>
    <s v="art|film|film production"/>
    <x v="236"/>
    <x v="2"/>
    <n v="1"/>
    <n v="25000"/>
    <s v="2014-11-10"/>
    <s v="2015-01-12"/>
    <s v="2015-01-12"/>
    <m/>
    <m/>
    <m/>
    <s v="https://www.crunchbase.com/organization/culhanimal-productions"/>
    <m/>
    <m/>
    <s v="35348d89-4e27-8f02-14c4-a74b1a3e29d2"/>
  </r>
  <r>
    <x v="28811"/>
    <s v="dxterity.com"/>
    <s v="USA"/>
    <s v="CA"/>
    <s v="CA - Other"/>
    <s v="Rancho Dominguez"/>
    <x v="0"/>
    <s v="DxTerity focuses on simplifying genomic testing, facilitating quantitative analysis of genomic bio-markers."/>
    <s v="biotechnology|health diagnostics"/>
    <x v="44"/>
    <x v="0"/>
    <n v="4"/>
    <n v="3541250"/>
    <s v="2006-01-01"/>
    <s v="2009-10-14"/>
    <s v="2015-01-12"/>
    <m/>
    <s v="info@DxTerity.com"/>
    <n v="3103563154"/>
    <s v="https://www.crunchbase.com/organization/dxterity"/>
    <s v="https://www.twitter.com/dxterityinc"/>
    <s v="https://www.facebook.com/dxterityinc"/>
    <s v="06628942-1c18-5c8b-4360-5303ae3e2c09"/>
  </r>
  <r>
    <x v="28812"/>
    <m/>
    <s v="IND"/>
    <m/>
    <s v="New Delhi"/>
    <s v="Gurgaon"/>
    <x v="0"/>
    <s v="Earthwise Hospitality And Entertainment Holdings"/>
    <s v="hospitality"/>
    <x v="22"/>
    <x v="2"/>
    <n v="1"/>
    <m/>
    <m/>
    <s v="2015-01-12"/>
    <s v="2015-01-12"/>
    <m/>
    <m/>
    <m/>
    <s v="https://www.crunchbase.com/organization/earthwise-hospitality-and-entertainment-holdings"/>
    <m/>
    <m/>
    <s v="4d7904c7-2175-c62d-f1e1-12f49b4ed32d"/>
  </r>
  <r>
    <x v="28813"/>
    <s v="ecotensil.com"/>
    <s v="USA"/>
    <s v="CA"/>
    <s v="SF Bay Area"/>
    <s v="Corte Madera"/>
    <x v="0"/>
    <s v="Innovative ultra-green solutions to end single-use plastic waste with biodegradable/recyclable smart designs."/>
    <m/>
    <x v="5"/>
    <x v="0"/>
    <n v="2"/>
    <m/>
    <s v="2010-01-01"/>
    <s v="2013-04-01"/>
    <s v="2015-01-12"/>
    <m/>
    <s v="info@ecotensil.com"/>
    <s v="(415) 924-0233"/>
    <s v="https://www.crunchbase.com/organization/ecotensil"/>
    <s v="https://www.twitter.com/ecotensil"/>
    <s v="http://www.facebook.com/ecotensil"/>
    <s v="0b75aa70-5b2c-f811-91a1-38dfae227180"/>
  </r>
  <r>
    <x v="28814"/>
    <s v="effrx.com"/>
    <s v="CHE"/>
    <m/>
    <s v="CHE - Other"/>
    <s v="Freienbach"/>
    <x v="0"/>
    <s v="EffRx Pharmaceuticals is a specialty pharmaceutical company offering a technology platform to create novel therapeutic entities."/>
    <s v="biotechnology"/>
    <x v="36"/>
    <x v="0"/>
    <n v="2"/>
    <n v="9859475"/>
    <s v="1998-01-01"/>
    <s v="2013-10-01"/>
    <s v="2015-01-12"/>
    <m/>
    <s v="info@effrx.com"/>
    <s v="'+41 44 503 78 60"/>
    <s v="https://www.crunchbase.com/organization/effrx-pharmaceuticals"/>
    <s v="https://www.twitter.com/effrx"/>
    <s v="http://www.facebook.com/effrx-pharmaceuticals/100884703344"/>
    <s v="70329d1d-a444-1738-d5fb-82a1e94e09a6"/>
  </r>
  <r>
    <x v="28815"/>
    <s v="everbridge.com"/>
    <s v="USA"/>
    <s v="CA"/>
    <s v="Los Angeles"/>
    <s v="Glendale"/>
    <x v="1"/>
    <s v="Everbridge is a unified critical communications platform trusted by corporations and communities of all sizes."/>
    <s v="enterprise software|information technology|mobile"/>
    <x v="1123"/>
    <x v="7"/>
    <n v="6"/>
    <n v="17925000"/>
    <s v="2002-01-01"/>
    <s v="2008-05-01"/>
    <s v="2015-01-12"/>
    <m/>
    <m/>
    <n v="8184090515"/>
    <s v="https://www.crunchbase.com/organization/everbridge"/>
    <s v="https://www.twitter.com/everbridge"/>
    <s v="http://www.facebook.com/everbridgeinc"/>
    <s v="73963bef-286b-f692-92c6-c6cd199352ac"/>
  </r>
  <r>
    <x v="28816"/>
    <s v="flexlighting.com"/>
    <s v="USA"/>
    <s v="IL"/>
    <s v="Chicago"/>
    <s v="Chicago"/>
    <x v="0"/>
    <s v="FLEx Lighting is the world leader in innovative lighting solutions for tomorrow's consumer electronic devices."/>
    <s v="hardware|software"/>
    <x v="136"/>
    <x v="0"/>
    <n v="1"/>
    <n v="5015970"/>
    <s v="2004-01-01"/>
    <s v="2015-01-12"/>
    <s v="2015-01-12"/>
    <m/>
    <s v="info@flexlighting.com"/>
    <m/>
    <s v="https://www.crunchbase.com/organization/flex-lighting-ii"/>
    <m/>
    <m/>
    <s v="58b223ee-7445-3214-c7b9-3f54f4db1710"/>
  </r>
  <r>
    <x v="28817"/>
    <s v="freewayaudio.weebly.com"/>
    <s v="USA"/>
    <s v="IL"/>
    <s v="Chicago"/>
    <s v="Chicago"/>
    <x v="0"/>
    <s v="I am currently working on two different businesses, both in which I believe will help develop each other."/>
    <m/>
    <x v="5"/>
    <x v="5"/>
    <n v="1"/>
    <m/>
    <s v="2014-11-01"/>
    <s v="2015-01-12"/>
    <s v="2015-01-12"/>
    <m/>
    <m/>
    <m/>
    <s v="https://www.crunchbase.com/organization/freewayaudio"/>
    <s v="https://www.twitter.com/weebly"/>
    <s v="https://www.facebook.com/freewayaudio?ref=hl"/>
    <s v="a8b9e078-45db-b433-0c49-d0cb40ba70fc"/>
  </r>
  <r>
    <x v="28818"/>
    <s v="fslogix.com"/>
    <s v="USA"/>
    <s v="GA"/>
    <s v="Atlanta"/>
    <s v="Suwanee"/>
    <x v="0"/>
    <s v="FSLogix Apps offers Dynamic Application Visibility, which enables policy-based control of an app's visibility."/>
    <s v="software"/>
    <x v="10"/>
    <x v="0"/>
    <n v="2"/>
    <n v="1775000"/>
    <s v="2013-01-01"/>
    <s v="2013-08-14"/>
    <s v="2015-01-12"/>
    <m/>
    <s v="sales@fslogix.com"/>
    <s v="'770-861-5247"/>
    <s v="https://www.crunchbase.com/organization/fslogix"/>
    <s v="https://www.twitter.com/fslogix"/>
    <s v="http://www.facebook.com/fslogix"/>
    <s v="bcabd940-032f-96d4-77c0-9c493efb4fff"/>
  </r>
  <r>
    <x v="28819"/>
    <m/>
    <m/>
    <m/>
    <m/>
    <m/>
    <x v="0"/>
    <s v="we are a meat goat raising and feed lot operation wanting to grow to a large scale with 1200 nannies on rotational grazing and bedding ."/>
    <m/>
    <x v="5"/>
    <x v="1"/>
    <n v="1"/>
    <m/>
    <s v="2015-01-01"/>
    <s v="2015-01-12"/>
    <s v="2015-01-12"/>
    <m/>
    <m/>
    <m/>
    <s v="https://www.crunchbase.com/organization/fuerst-land-and-livestock"/>
    <m/>
    <m/>
    <s v="497623cc-1a3f-a764-aa4a-7dfaff11f1b7"/>
  </r>
  <r>
    <x v="28820"/>
    <s v="mygingerapp.com"/>
    <m/>
    <m/>
    <m/>
    <m/>
    <x v="0"/>
    <s v="Ginger is an online platform that enables individuals to build, organize, and use their professional network."/>
    <s v="apps|peer to peer|professional services"/>
    <x v="50"/>
    <x v="2"/>
    <n v="1"/>
    <n v="20000000"/>
    <m/>
    <s v="2015-01-12"/>
    <s v="2015-01-12"/>
    <m/>
    <m/>
    <m/>
    <s v="https://www.crunchbase.com/organization/ginger"/>
    <s v="https://www.twitter.com/mygingerapp"/>
    <s v="https://www.facebook.com/gingerapp"/>
    <s v="05f0a272-07e7-72c1-8a1c-cc2592d04466"/>
  </r>
  <r>
    <x v="28821"/>
    <s v="intuitionrobotics.com"/>
    <m/>
    <m/>
    <m/>
    <m/>
    <x v="0"/>
    <s v="Artificial Intelligence driven social robots for positive social impact"/>
    <m/>
    <x v="5"/>
    <x v="1"/>
    <n v="1"/>
    <m/>
    <s v="2015-01-01"/>
    <s v="2015-01-12"/>
    <s v="2015-01-12"/>
    <m/>
    <m/>
    <m/>
    <s v="https://www.crunchbase.com/organization/intuition-robotics"/>
    <m/>
    <m/>
    <s v="d868ef30-d6f1-8e30-9653-3fd9a29f2a01"/>
  </r>
  <r>
    <x v="28822"/>
    <m/>
    <s v="CAN"/>
    <s v="MB"/>
    <s v="Winnipeg"/>
    <s v="Winnipeg"/>
    <x v="0"/>
    <s v="I don't have a company, or a business. I am just a guy who likes woodworking. I have collected over the last 5 years."/>
    <s v="toys"/>
    <x v="366"/>
    <x v="1"/>
    <n v="1"/>
    <m/>
    <s v="2014-01-01"/>
    <s v="2015-01-12"/>
    <s v="2015-01-12"/>
    <m/>
    <m/>
    <m/>
    <s v="https://www.crunchbase.com/organization/jonsson-s-wood"/>
    <m/>
    <m/>
    <s v="2e0a3b9c-8593-32df-160c-d26d8df3ff57"/>
  </r>
  <r>
    <x v="28823"/>
    <s v="laurelmountainenergy.com"/>
    <s v="USA"/>
    <s v="PA"/>
    <s v="Pittsburgh"/>
    <s v="Pittsburgh"/>
    <x v="0"/>
    <s v="A Pittsburgh-based upstream energy company founded by Clark and David Nicklas"/>
    <s v="energy|oil and gas"/>
    <x v="89"/>
    <x v="2"/>
    <n v="1"/>
    <m/>
    <m/>
    <s v="2015-01-12"/>
    <s v="2015-01-12"/>
    <m/>
    <m/>
    <m/>
    <s v="https://www.crunchbase.com/organization/laurel-mountain-energy"/>
    <m/>
    <m/>
    <s v="ce339fd3-8236-e4b8-aa06-67cc36598324"/>
  </r>
  <r>
    <x v="28824"/>
    <s v="livehouse.in"/>
    <s v="TWN"/>
    <m/>
    <s v="Taiwan"/>
    <s v="Taipei"/>
    <x v="0"/>
    <s v="LIVEhouse is a broadcasting service for web streaming."/>
    <s v="broadcasting"/>
    <x v="236"/>
    <x v="1"/>
    <n v="2"/>
    <n v="1650000"/>
    <s v="2014-01-01"/>
    <s v="2014-12-03"/>
    <s v="2015-01-12"/>
    <m/>
    <s v="sega@livehouse.in"/>
    <m/>
    <s v="https://www.crunchbase.com/organization/livehouse-in"/>
    <m/>
    <s v="http://www.facebook.com/livehouse.in"/>
    <s v="bfc233e2-1f18-878b-ac8c-3dae210c05ed"/>
  </r>
  <r>
    <x v="28825"/>
    <s v="mallmediainc.com"/>
    <s v="USA"/>
    <s v="FL"/>
    <s v="Ft. Lauderdale"/>
    <s v="Fort Lauderdale"/>
    <x v="0"/>
    <s v="Mall Media is unique, in-mall Coupon-A-Tron advertising units produce 4 revenue streams that will generate $6,000-$30,000 per month each."/>
    <s v="advertising|retail technology"/>
    <x v="958"/>
    <x v="1"/>
    <n v="2"/>
    <n v="80000"/>
    <s v="2015-01-05"/>
    <s v="2014-11-13"/>
    <s v="2015-01-12"/>
    <m/>
    <m/>
    <s v="'+1 (855) 625-5633"/>
    <s v="https://www.crunchbase.com/organization/mall-media"/>
    <m/>
    <m/>
    <s v="ca84e761-9edd-c956-72a1-622125a30d73"/>
  </r>
  <r>
    <x v="28826"/>
    <s v="mdbriefcase.com.au"/>
    <s v="CAN"/>
    <s v="ON"/>
    <s v="Toronto"/>
    <s v="Toronto"/>
    <x v="0"/>
    <s v="mdBriefCase builds online continuing health and medical education programs for pharmacists, nurses, family physicians and patients."/>
    <s v="medical"/>
    <x v="3"/>
    <x v="1"/>
    <n v="1"/>
    <m/>
    <s v="2006-01-01"/>
    <s v="2015-01-12"/>
    <s v="2015-01-12"/>
    <m/>
    <s v="contact-us@mdbriefcase.com.au"/>
    <m/>
    <s v="https://www.crunchbase.com/organization/mdbriefcase"/>
    <m/>
    <m/>
    <s v="2e482855-7709-3297-b446-1655a8926a0b"/>
  </r>
  <r>
    <x v="28827"/>
    <s v="verayu.com"/>
    <s v="IND"/>
    <m/>
    <s v="Bangalore"/>
    <s v="Bangalore"/>
    <x v="0"/>
    <s v="Verayu: Shaping The Future Of Location Intelligence"/>
    <s v="location based services|logistics|transportation|wireless"/>
    <x v="4908"/>
    <x v="0"/>
    <n v="1"/>
    <n v="1000000"/>
    <s v="2008-01-01"/>
    <s v="2015-01-12"/>
    <s v="2015-01-12"/>
    <m/>
    <s v="support@nivaata.com"/>
    <n v="918030860707"/>
    <s v="https://www.crunchbase.com/organization/nivaata-systems-pvt-ltd"/>
    <s v="https://www.twitter.com/verayu_nivaata"/>
    <s v="https://www.facebook.com/iamonverayu"/>
    <s v="106b4730-fe6e-669b-974d-0844043c5b40"/>
  </r>
  <r>
    <x v="28828"/>
    <s v="oneclique.com"/>
    <s v="USA"/>
    <s v="NY"/>
    <s v="New York City"/>
    <s v="New York"/>
    <x v="0"/>
    <s v="OneClique offers a latch and groove system that locks shoe separates in place."/>
    <s v="e-commerce|shoes"/>
    <x v="174"/>
    <x v="0"/>
    <n v="1"/>
    <n v="492999"/>
    <s v="2012-01-01"/>
    <s v="2015-01-12"/>
    <s v="2015-01-12"/>
    <m/>
    <s v="TheGirls@oneclique.com"/>
    <s v="'917-903-9959"/>
    <s v="https://www.crunchbase.com/organization/oneclique"/>
    <s v="https://www.twitter.com/onecliqueshoes"/>
    <s v="http://www.facebook.com/onecliqueshoes"/>
    <s v="ff75a769-1c13-36d2-1b2b-db77b24819f2"/>
  </r>
  <r>
    <x v="28829"/>
    <s v="pacgenomics.com"/>
    <s v="USA"/>
    <s v="CA"/>
    <s v="Los Angeles"/>
    <s v="Agoura Hills"/>
    <x v="0"/>
    <s v="PacGenomics is a CLIA-certified/CAP-accredited clinical genetics laboratory with a focus on microarray-based PGS."/>
    <s v="biotechnology"/>
    <x v="36"/>
    <x v="1"/>
    <n v="2"/>
    <n v="4500000"/>
    <s v="2011-01-01"/>
    <s v="2015-01-10"/>
    <s v="2015-01-12"/>
    <m/>
    <m/>
    <s v="(818) 699-6290"/>
    <s v="https://www.crunchbase.com/organization/pacgenomics"/>
    <m/>
    <m/>
    <s v="351b9403-b20a-51bd-98ca-728f19dfe924"/>
  </r>
  <r>
    <x v="28830"/>
    <s v="parcelion.com"/>
    <s v="USA"/>
    <s v="CA"/>
    <s v="SF Bay Area"/>
    <s v="Campbell"/>
    <x v="0"/>
    <s v="Parcelion Corporation is a Silicon Valley start-up created by IT, Real Estate, and Architecture professionals to empower consumers."/>
    <s v="construction|web hosting"/>
    <x v="441"/>
    <x v="2"/>
    <n v="1"/>
    <m/>
    <s v="2014-06-18"/>
    <s v="2015-01-12"/>
    <s v="2015-01-12"/>
    <m/>
    <m/>
    <m/>
    <s v="https://www.crunchbase.com/organization/parcelion-corporation"/>
    <s v="https://www.twitter.com/parcelion"/>
    <s v="https://www.facebook.com/parcelion"/>
    <s v="1eb43251-dde6-8a42-b0fc-eabb317604d0"/>
  </r>
  <r>
    <x v="28831"/>
    <s v="patchblocks.com"/>
    <s v="GBR"/>
    <m/>
    <s v="Belfast"/>
    <s v="Belfast"/>
    <x v="0"/>
    <s v="Patchblocks are small programmable synthesiser modules with big potential."/>
    <s v="electronics"/>
    <x v="13"/>
    <x v="1"/>
    <n v="1"/>
    <n v="265603.26908780099"/>
    <m/>
    <s v="2015-01-12"/>
    <s v="2015-01-12"/>
    <m/>
    <s v="info@patchblocks.com"/>
    <m/>
    <s v="https://www.crunchbase.com/organization/patchblocks"/>
    <s v="https://www.twitter.com/patchblocks"/>
    <s v="https://www.facebook.com/patchblocks"/>
    <s v="7d7c74e3-b9af-9a40-2f2a-f3fafd625a6a"/>
  </r>
  <r>
    <x v="28832"/>
    <s v="promotious.com"/>
    <s v="USA"/>
    <s v="MD"/>
    <s v="Baltimore"/>
    <s v="Baltimore"/>
    <x v="0"/>
    <s v="Promotious empowers brick-and-mortar small businesses with user friendly promotional technology."/>
    <s v="advertising platforms|software"/>
    <x v="3745"/>
    <x v="1"/>
    <n v="1"/>
    <m/>
    <s v="2014-02-28"/>
    <s v="2015-01-12"/>
    <s v="2015-01-12"/>
    <m/>
    <m/>
    <m/>
    <s v="https://www.crunchbase.com/organization/promotious"/>
    <m/>
    <m/>
    <s v="15deb7f8-2273-23d7-a362-8b627dbf4af1"/>
  </r>
  <r>
    <x v="28833"/>
    <s v="riboxx.com"/>
    <s v="DEU"/>
    <m/>
    <s v="DEU - Other"/>
    <s v="Radebeul"/>
    <x v="0"/>
    <s v="Riboxx LIFE SCIENCES develops customized and tailor-made molecular tools for gene silencing in vitro and in vivo through RNA interference:"/>
    <s v="biotechnology"/>
    <x v="36"/>
    <x v="0"/>
    <n v="4"/>
    <n v="1184422"/>
    <s v="2009-05-07"/>
    <s v="2009-12-11"/>
    <s v="2015-01-12"/>
    <m/>
    <s v="info@riboxx.com"/>
    <s v="(490) 351-8336"/>
    <s v="https://www.crunchbase.com/organization/riboxx"/>
    <s v="https://www.twitter.com/riboxxlifetec"/>
    <s v="http://www.facebook.com/riboxx-life-sciences/2897238878637"/>
    <s v="aa4548a3-1e97-9572-a426-39030754188f"/>
  </r>
  <r>
    <x v="28834"/>
    <s v="saaswedo.com"/>
    <s v="FRA"/>
    <m/>
    <s v="Paris"/>
    <s v="Paris"/>
    <x v="0"/>
    <s v="A French provider of telecom expense management software"/>
    <m/>
    <x v="5"/>
    <x v="0"/>
    <n v="1"/>
    <m/>
    <s v="2007-01-01"/>
    <s v="2015-01-12"/>
    <s v="2015-01-12"/>
    <m/>
    <m/>
    <s v="33 1 42 21 85 00"/>
    <s v="https://www.crunchbase.com/organization/saaswedo"/>
    <s v="https://www.twitter.com/saaswedo"/>
    <s v="https://www.facebook.com/pages/saaswedo/431133763571971"/>
    <s v="83a23c32-0e2b-6574-a555-203051693b64"/>
  </r>
  <r>
    <x v="28835"/>
    <s v="tradair.com"/>
    <s v="ISR"/>
    <m/>
    <s v="Tel Aviv"/>
    <s v="Tel Aviv"/>
    <x v="0"/>
    <s v="Institutional FX trading platform"/>
    <s v="finance|financial services|trading platform"/>
    <x v="39"/>
    <x v="6"/>
    <n v="2"/>
    <n v="18900000"/>
    <s v="2010-01-01"/>
    <s v="2012-02-01"/>
    <s v="2015-01-12"/>
    <m/>
    <m/>
    <s v="972 73 252 6000"/>
    <s v="https://www.crunchbase.com/organization/tradair"/>
    <m/>
    <m/>
    <s v="6e40f480-52c4-cdc9-52d0-db1e83ded011"/>
  </r>
  <r>
    <x v="28836"/>
    <s v="unata.com"/>
    <s v="CAN"/>
    <s v="ON"/>
    <s v="Toronto"/>
    <s v="Toronto"/>
    <x v="0"/>
    <s v="Unata powers the future of 1-to-1 omni-commerce for retailers, interconnecting all digital touchpoints including circulars, ecommerce, loyal"/>
    <s v="analytics|loyalty programs|mobile|personalization|retail"/>
    <x v="4909"/>
    <x v="0"/>
    <n v="2"/>
    <n v="2700000"/>
    <s v="2009-01-01"/>
    <s v="2013-01-01"/>
    <s v="2015-01-12"/>
    <m/>
    <s v="contact@unata.com"/>
    <s v="'416-848-7580"/>
    <s v="https://www.crunchbase.com/organization/unata"/>
    <s v="https://www.twitter.com/unata"/>
    <s v="http://www.facebook.com/weareunata"/>
    <s v="2b35a3a2-4d14-18af-b2ce-6f0bcd76014e"/>
  </r>
  <r>
    <x v="28837"/>
    <s v="verneglobal.com"/>
    <s v="GBR"/>
    <m/>
    <s v="London"/>
    <s v="London"/>
    <x v="0"/>
    <s v="Verne Global is a tech company focused on providing data centers."/>
    <s v="computer|data center|information technology"/>
    <x v="1050"/>
    <x v="6"/>
    <n v="1"/>
    <n v="98000000"/>
    <s v="2007-01-01"/>
    <s v="2015-01-12"/>
    <s v="2015-01-12"/>
    <m/>
    <s v="info@verneglobal.com"/>
    <s v="'202-664-1040"/>
    <s v="https://www.crunchbase.com/organization/verne-global"/>
    <s v="https://www.twitter.com/verneglobal"/>
    <s v="http://www.facebook.com/verneglobal"/>
    <s v="efd450c3-a886-c6b9-fa0a-ac55f8a1b599"/>
  </r>
  <r>
    <x v="28838"/>
    <s v="xandgo.com"/>
    <m/>
    <m/>
    <m/>
    <m/>
    <x v="0"/>
    <s v="Custom instant messaging platform"/>
    <s v="apps|messaging|mobile"/>
    <x v="618"/>
    <x v="1"/>
    <n v="1"/>
    <n v="200000"/>
    <s v="2014-09-01"/>
    <s v="2015-01-12"/>
    <s v="2015-01-12"/>
    <m/>
    <s v="patrick@xandgo.com"/>
    <n v="27823236357"/>
    <s v="https://www.crunchbase.com/organization/x-go"/>
    <s v="https://www.twitter.com/xandgo"/>
    <m/>
    <s v="96a8fd7c-3ea7-6a4c-e96d-436a0f39460f"/>
  </r>
  <r>
    <x v="28839"/>
    <s v="2ndchancesolutions.net"/>
    <s v="USA"/>
    <s v="IL"/>
    <s v="Chicago"/>
    <s v="Lockport"/>
    <x v="0"/>
    <s v="I will be sole proprietor of my business 2nd Chance Solutions. My parent company is Innovative Success System."/>
    <s v="health care"/>
    <x v="3"/>
    <x v="1"/>
    <n v="1"/>
    <m/>
    <s v="2015-01-31"/>
    <s v="2015-01-11"/>
    <s v="2015-01-11"/>
    <m/>
    <m/>
    <m/>
    <s v="https://www.crunchbase.com/organization/2nd-chance-solutions"/>
    <m/>
    <m/>
    <s v="572942b5-491e-205f-8989-b838fa9b7d8c"/>
  </r>
  <r>
    <x v="28840"/>
    <s v="axonconnected.com"/>
    <s v="USA"/>
    <s v="VA"/>
    <s v="Alexandria"/>
    <s v="Harrisonburg"/>
    <x v="0"/>
    <s v="AXON Connected commercializes technology."/>
    <s v="bioinformatics|biotechnology|nanotechnology"/>
    <x v="144"/>
    <x v="0"/>
    <n v="1"/>
    <n v="2100000"/>
    <m/>
    <s v="2015-01-11"/>
    <s v="2015-01-11"/>
    <m/>
    <m/>
    <n v="15402390668"/>
    <s v="https://www.crunchbase.com/organization/axon-connected"/>
    <m/>
    <m/>
    <s v="4314200d-c133-f8c3-8be1-e19b34b33bdb"/>
  </r>
  <r>
    <x v="28841"/>
    <m/>
    <s v="USA"/>
    <s v="VA"/>
    <s v="Washington, D.C."/>
    <s v="Fredericksburg"/>
    <x v="0"/>
    <s v="Diamond Dogs will be a hot dog truck that strives to make the best quality product at an affordable price."/>
    <s v="food processing|hospitality"/>
    <x v="335"/>
    <x v="1"/>
    <n v="1"/>
    <m/>
    <s v="2015-01-11"/>
    <s v="2015-01-11"/>
    <s v="2015-01-11"/>
    <m/>
    <m/>
    <m/>
    <s v="https://www.crunchbase.com/organization/diamond-dogs"/>
    <m/>
    <s v="http://facebook.com/diamonddogsllc"/>
    <s v="b9259ceb-aaef-a548-0449-6995f4515e4c"/>
  </r>
  <r>
    <x v="28842"/>
    <s v="digduck.com"/>
    <m/>
    <m/>
    <m/>
    <m/>
    <x v="0"/>
    <s v="DigDuck is a send teasing photo messages."/>
    <m/>
    <x v="5"/>
    <x v="2"/>
    <n v="1"/>
    <m/>
    <m/>
    <s v="2015-01-11"/>
    <s v="2015-01-11"/>
    <m/>
    <m/>
    <m/>
    <s v="https://www.crunchbase.com/organization/digduck"/>
    <s v="https://www.twitter.com/digduckapp"/>
    <m/>
    <s v="f0b26054-d2ee-4187-9f55-ed9ed67818c4"/>
  </r>
  <r>
    <x v="28843"/>
    <s v="fastbuild.ca"/>
    <s v="CAN"/>
    <s v="ON"/>
    <s v="Toronto"/>
    <s v="Toronto"/>
    <x v="0"/>
    <s v="FastBuild is a construction system that allows buildings to be constructed faster at a lower cost."/>
    <s v="manufacturing"/>
    <x v="41"/>
    <x v="2"/>
    <n v="1"/>
    <n v="500000"/>
    <s v="2014-01-01"/>
    <s v="2015-01-11"/>
    <s v="2015-01-11"/>
    <m/>
    <m/>
    <m/>
    <s v="https://www.crunchbase.com/organization/fastbuild"/>
    <m/>
    <s v="https://www.facebook.com/616352825096332"/>
    <s v="697ba0ac-c79c-2c38-c3fe-daa86626ad38"/>
  </r>
  <r>
    <x v="28844"/>
    <s v="genewiz.com"/>
    <s v="USA"/>
    <s v="NJ"/>
    <s v="Newark"/>
    <s v="Plainfield"/>
    <x v="0"/>
    <s v="GENEWIZ is a leading global genomics service company."/>
    <s v="biotechnology"/>
    <x v="36"/>
    <x v="7"/>
    <n v="1"/>
    <m/>
    <s v="1999-01-01"/>
    <s v="2015-01-11"/>
    <s v="2015-01-11"/>
    <m/>
    <s v="dnaseq@genewiz.com"/>
    <s v="(877) 436-3949"/>
    <s v="https://www.crunchbase.com/organization/genewiz"/>
    <s v="https://www.twitter.com/genewiz"/>
    <s v="https://www.facebook.com/gene.wiz"/>
    <s v="faa34efa-fe45-db73-356c-540a84b3fe04"/>
  </r>
  <r>
    <x v="28845"/>
    <s v="healarium.com"/>
    <s v="USA"/>
    <s v="NY"/>
    <s v="New York City"/>
    <s v="New York"/>
    <x v="0"/>
    <s v="Health Technology Platorm for Patient-Focused Electronic Care Plans"/>
    <s v="health care|mhealth|mobile"/>
    <x v="218"/>
    <x v="1"/>
    <n v="3"/>
    <n v="3400000"/>
    <s v="2009-02-01"/>
    <s v="2011-01-01"/>
    <s v="2015-01-11"/>
    <m/>
    <s v="diane.weiner@healarium.com"/>
    <s v="(205) 222-3913"/>
    <s v="https://www.crunchbase.com/organization/healarium"/>
    <s v="https://www.twitter.com/healarium"/>
    <m/>
    <s v="3f3e856b-c073-89b8-2a6f-80f75af65ddc"/>
  </r>
  <r>
    <x v="28846"/>
    <s v="one97.com"/>
    <s v="IND"/>
    <m/>
    <s v="New Delhi"/>
    <s v="New Delhi"/>
    <x v="0"/>
    <s v="One97 Communications is a mobile internet company operating a digital goods marketplace and mobile marketing platform in India."/>
    <s v="internet|mobile advertising|mobile payments"/>
    <x v="4910"/>
    <x v="8"/>
    <n v="4"/>
    <n v="585000000"/>
    <s v="2000-12-23"/>
    <s v="2008-10-23"/>
    <s v="2015-01-11"/>
    <m/>
    <s v="info@one97.net"/>
    <s v="(911) 204-7707"/>
    <s v="https://www.crunchbase.com/organization/one97-communications"/>
    <s v="https://www.twitter.com/one97"/>
    <m/>
    <s v="2d1b37ff-fb69-7575-d382-aafe4ddc47b7"/>
  </r>
  <r>
    <x v="28847"/>
    <s v="pressboxapp.co"/>
    <m/>
    <m/>
    <m/>
    <m/>
    <x v="0"/>
    <s v="Press Box is a centralized mobile platform for sports fans to follow games and interests in real-time."/>
    <s v="mobile|sports"/>
    <x v="234"/>
    <x v="2"/>
    <n v="1"/>
    <n v="25000"/>
    <s v="2015-06-07"/>
    <s v="2015-01-11"/>
    <s v="2015-01-11"/>
    <m/>
    <m/>
    <m/>
    <s v="https://www.crunchbase.com/organization/press-box"/>
    <m/>
    <m/>
    <s v="8d4dde9a-6488-a756-1d59-e082b9d1741d"/>
  </r>
  <r>
    <x v="28848"/>
    <s v="teddytheguardian.com"/>
    <s v="GBR"/>
    <m/>
    <s v="London"/>
    <s v="London"/>
    <x v="0"/>
    <s v="Turning Health centres into Play centres"/>
    <s v="hardware|health care|mobile|parenting|software"/>
    <x v="4911"/>
    <x v="1"/>
    <n v="2"/>
    <n v="400000"/>
    <s v="2013-01-01"/>
    <s v="2013-09-06"/>
    <s v="2015-01-11"/>
    <m/>
    <s v="hello@teddytheguardian.com"/>
    <m/>
    <s v="https://www.crunchbase.com/organization/teddy-the-guardian"/>
    <s v="https://www.twitter.com/teddyguardian"/>
    <s v="https://www.facebook.com/teddytheguardian"/>
    <s v="d115ece5-de08-96b8-e587-428054872559"/>
  </r>
  <r>
    <x v="28849"/>
    <s v="trineba.com"/>
    <s v="USA"/>
    <s v="NY"/>
    <s v="New York City"/>
    <s v="New York"/>
    <x v="0"/>
    <s v="Trineba is a cybersecurity company that democratizes device verification"/>
    <s v="cyber security|mobile|privacy|security"/>
    <x v="878"/>
    <x v="1"/>
    <n v="3"/>
    <n v="625000"/>
    <s v="2014-01-01"/>
    <s v="2014-02-11"/>
    <s v="2015-01-11"/>
    <m/>
    <s v="gabe@trineba.com"/>
    <s v="(202) 320-5556"/>
    <s v="https://www.crunchbase.com/organization/trineba-technologies-inc"/>
    <s v="https://www.twitter.com/trinebatech"/>
    <s v="https://www.facebook.com/trinebatech"/>
    <s v="e4f239a3-39cd-2dea-529d-c2ea30e6c87c"/>
  </r>
  <r>
    <x v="28850"/>
    <s v="yhgenomics.com"/>
    <m/>
    <m/>
    <m/>
    <m/>
    <x v="0"/>
    <s v="YHgenomics providing cloud computing and big data analyzing specially for biotech"/>
    <s v="big data|biotechnology|cloud computing"/>
    <x v="1812"/>
    <x v="0"/>
    <n v="1"/>
    <n v="1700000"/>
    <s v="2015-03-31"/>
    <s v="2015-01-11"/>
    <s v="2015-01-11"/>
    <m/>
    <m/>
    <m/>
    <s v="https://www.crunchbase.com/organization/yhgenomics"/>
    <m/>
    <m/>
    <s v="e4ea037f-21c7-94f2-b144-f469ce1aa040"/>
  </r>
  <r>
    <x v="28851"/>
    <s v="3kindsofice.com"/>
    <s v="GBR"/>
    <m/>
    <s v="London"/>
    <s v="London"/>
    <x v="0"/>
    <s v="Experiences with the 'wow' factor"/>
    <s v="content discovery|lifestyle|mobile"/>
    <x v="4912"/>
    <x v="1"/>
    <n v="1"/>
    <m/>
    <s v="2015-01-10"/>
    <s v="2015-01-10"/>
    <s v="2015-01-10"/>
    <m/>
    <s v="info@3kindsofice.com"/>
    <m/>
    <s v="https://www.crunchbase.com/organization/3-kinds-of-ice"/>
    <s v="https://www.twitter.com/3kindsofice"/>
    <s v="http://www.facebook.com/3kindsofice"/>
    <s v="58e61273-2716-eee5-f672-6e0370c829b7"/>
  </r>
  <r>
    <x v="28852"/>
    <s v="ahmedabadbusinesspages.com"/>
    <s v="IND"/>
    <m/>
    <s v="Ahmedabad"/>
    <s v="Ahmedabad"/>
    <x v="0"/>
    <s v="Ahmedabad Business Pages is one of the easiest way to promote your product or service directly to a focused audience."/>
    <s v="advertising|business development|digital media|social entrepreneurship"/>
    <x v="4913"/>
    <x v="1"/>
    <n v="1"/>
    <n v="3201"/>
    <s v="2011-04-15"/>
    <s v="2015-01-10"/>
    <s v="2015-01-10"/>
    <m/>
    <s v="page@ahmedabadbusinesspages.com"/>
    <m/>
    <s v="https://www.crunchbase.com/organization/ahmedabad-business-pages"/>
    <s v="https://www.twitter.com/ahmedabadpage"/>
    <s v="https://www.facebook.com/ahmedabadbusinesspages"/>
    <s v="683dd012-694f-a182-6084-f4016dbb4547"/>
  </r>
  <r>
    <x v="28853"/>
    <s v="carobhouse.com"/>
    <s v="BRA"/>
    <m/>
    <s v="BRA - Other"/>
    <s v="Campina Grande Do Sul"/>
    <x v="0"/>
    <s v="Carobhouse offers a range of confectionaries and chocolates made from carob."/>
    <s v="food processing"/>
    <x v="7"/>
    <x v="2"/>
    <n v="1"/>
    <n v="2000000"/>
    <m/>
    <s v="2015-01-10"/>
    <s v="2015-01-10"/>
    <m/>
    <s v="vendas@carobhouse.com"/>
    <s v="(316)290-00"/>
    <s v="https://www.crunchbase.com/organization/carobhouse"/>
    <m/>
    <s v="https://www.facebook.com/carobhouse"/>
    <s v="c336038c-a29f-f98b-36c6-70bf94287f58"/>
  </r>
  <r>
    <x v="21269"/>
    <s v="concordnow.com"/>
    <s v="USA"/>
    <s v="CA"/>
    <s v="SF Bay Area"/>
    <s v="San Francisco"/>
    <x v="0"/>
    <s v="Concord is the first contract managing platform for companies, that helps you manage all your contracts on the Cloud."/>
    <m/>
    <x v="5"/>
    <x v="0"/>
    <n v="4"/>
    <n v="3900000"/>
    <s v="2013-01-01"/>
    <s v="2014-05-16"/>
    <s v="2015-01-10"/>
    <m/>
    <s v="sales@concordnow.com"/>
    <s v="(844)693-7446"/>
    <s v="https://www.crunchbase.com/organization/concord-3"/>
    <s v="https://www.twitter.com/concordnow"/>
    <s v="https://www.facebook.com/concord-worldwide-inc-1479785835669125"/>
    <s v="f1ea6217-d5d7-f573-4b32-a239fa384bda"/>
  </r>
  <r>
    <x v="21269"/>
    <s v="concordnow.com"/>
    <s v="USA"/>
    <s v="CA"/>
    <s v="SF Bay Area"/>
    <s v="San Francisco"/>
    <x v="0"/>
    <s v="Concord is the first contract managing platform for companies, that helps you manage all your contracts on the Cloud."/>
    <s v="cloud computing|contact management|document management|enterprise software|internet|legal|procurement|supply chain management"/>
    <x v="4914"/>
    <x v="0"/>
    <n v="4"/>
    <n v="3900000"/>
    <s v="2013-01-01"/>
    <s v="2014-05-16"/>
    <s v="2015-01-10"/>
    <m/>
    <s v="sales@concordnow.com"/>
    <s v="(844)693-7446"/>
    <s v="https://www.crunchbase.com/organization/contract-live"/>
    <s v="https://www.twitter.com/concordnow"/>
    <s v="https://www.facebook.com/concord-worldwide-inc-1479785835669125"/>
    <s v="c2e6dc67-b470-6f6b-9d79-2b197e200df5"/>
  </r>
  <r>
    <x v="28854"/>
    <s v="docio.io"/>
    <s v="USA"/>
    <s v="FL"/>
    <s v="Jacksonville"/>
    <s v="Jacksonville"/>
    <x v="0"/>
    <s v="Docio is the leading Software Business Management™ Platform for product portfolio intelligence and software development analytics."/>
    <s v="analytics|big data|business intelligence|enterprise software|predictive analytics|product management|saas|software engineering"/>
    <x v="64"/>
    <x v="0"/>
    <n v="1"/>
    <m/>
    <m/>
    <s v="2015-01-10"/>
    <s v="2015-01-10"/>
    <m/>
    <s v="docent@docio.io"/>
    <m/>
    <s v="https://www.crunchbase.com/organization/docio-inc"/>
    <s v="https://www.twitter.com/dociohq"/>
    <s v="https://www.facebook.com/dociohq"/>
    <s v="038eec13-3f39-3163-abc0-0f756e701948"/>
  </r>
  <r>
    <x v="28855"/>
    <s v="eyewiz.com"/>
    <s v="USA"/>
    <s v="NC"/>
    <s v="Charlotte"/>
    <s v="Charlotte"/>
    <x v="0"/>
    <s v="Eyewiz is the only World’s Travel Advisor that offers real time video or audio assistance from the beginning to the end of the journey of th"/>
    <s v="mobile|tourism|travel"/>
    <x v="86"/>
    <x v="1"/>
    <n v="6"/>
    <n v="141800"/>
    <s v="2014-06-21"/>
    <s v="2014-01-14"/>
    <s v="2015-01-10"/>
    <m/>
    <s v="cfiestas@eyewiz.com"/>
    <m/>
    <s v="https://www.crunchbase.com/organization/eyewiz"/>
    <s v="https://www.twitter.com/myeyewiz"/>
    <s v="https://www.facebook.com/myeyewiz"/>
    <s v="43cc1b14-1403-7bb6-a973-2ef71be7f170"/>
  </r>
  <r>
    <x v="28856"/>
    <s v="grabtalk.com"/>
    <s v="CHN"/>
    <m/>
    <s v="Beijing"/>
    <s v="Beijing"/>
    <x v="0"/>
    <s v="On-demand concierge for planning and booking all your needs whether you're travelling or living abroad."/>
    <s v="e-commerce|messaging|travel"/>
    <x v="4915"/>
    <x v="0"/>
    <n v="1"/>
    <m/>
    <s v="2015-06-01"/>
    <s v="2015-01-10"/>
    <s v="2015-01-10"/>
    <m/>
    <s v="service@grabtalk.com"/>
    <m/>
    <s v="https://www.crunchbase.com/organization/grabtalk"/>
    <s v="https://www.twitter.com/grabtalk"/>
    <s v="https://www.facebook.com/grabtalk"/>
    <s v="157d4337-2525-bb3d-ce49-7b95f3b361d5"/>
  </r>
  <r>
    <x v="28857"/>
    <s v="holdingsindustries.com"/>
    <s v="USA"/>
    <s v="IL"/>
    <s v="Chicago"/>
    <s v="Chicago"/>
    <x v="0"/>
    <s v="Holdings Industries is composed of early stage experience/technology companies that have the ability to lead in their space &amp; scale."/>
    <s v="finance|software|venture capital"/>
    <x v="523"/>
    <x v="2"/>
    <n v="2"/>
    <n v="2520000"/>
    <s v="2014-11-21"/>
    <s v="2014-11-21"/>
    <s v="2015-01-10"/>
    <m/>
    <m/>
    <m/>
    <s v="https://www.crunchbase.com/organization/holdings-industries"/>
    <m/>
    <m/>
    <s v="899278fe-5600-40ad-1f88-ce05c43d00a3"/>
  </r>
  <r>
    <x v="28858"/>
    <m/>
    <s v="USA"/>
    <s v="NM"/>
    <s v="NM - Other"/>
    <s v="New Laguna"/>
    <x v="0"/>
    <s v="Lynx Compact Excavators will produce the &quot;next generation&quot; compact-class excavator that has variable-width tracks."/>
    <s v="construction"/>
    <x v="76"/>
    <x v="1"/>
    <n v="1"/>
    <n v="15000"/>
    <s v="2002-02-01"/>
    <s v="2015-01-10"/>
    <s v="2015-01-10"/>
    <m/>
    <m/>
    <m/>
    <s v="https://www.crunchbase.com/organization/lynx-compact-excavators"/>
    <m/>
    <m/>
    <s v="428750bf-59a3-c73d-e148-109824efc4d1"/>
  </r>
  <r>
    <x v="28859"/>
    <s v="nemo.tv"/>
    <m/>
    <m/>
    <m/>
    <m/>
    <x v="0"/>
    <s v="Nemo TV offers a global media platform with multiscreen, multiroom, personalized, and interactive facilities."/>
    <s v="big data|e-commerce|internet|personalization|video on demand|video streaming"/>
    <x v="4916"/>
    <x v="6"/>
    <n v="5"/>
    <n v="20500000"/>
    <s v="2011-07-01"/>
    <s v="2012-06-01"/>
    <s v="2015-01-10"/>
    <m/>
    <m/>
    <m/>
    <s v="https://www.crunchbase.com/organization/nemo-tv"/>
    <s v="https://www.twitter.com/tweet_nemotv"/>
    <s v="https://www.facebook.com/nemotv?fref=ts"/>
    <s v="4a06e4ec-fbc5-9ff9-fef0-2f92692d7bbd"/>
  </r>
  <r>
    <x v="28860"/>
    <s v="protectionone.com"/>
    <s v="USA"/>
    <s v="KS"/>
    <s v="Kansas City"/>
    <s v="Lawrence"/>
    <x v="2"/>
    <s v="Protection One, Inc. provides electronic security alarm monitoring services to single-family residential, commercial, multifamily, and"/>
    <s v="electronics|home automation|security"/>
    <x v="1126"/>
    <x v="9"/>
    <n v="1"/>
    <n v="250000000"/>
    <s v="1988-01-01"/>
    <s v="2015-01-10"/>
    <s v="2015-01-10"/>
    <m/>
    <s v="JonathanMarvin@ProtectionOne.com"/>
    <s v="'785-856-5500"/>
    <s v="https://www.crunchbase.com/organization/protection-one"/>
    <s v="https://www.twitter.com/protectionone"/>
    <s v="http://www.facebook.com/protection1"/>
    <s v="4ca071a2-3af6-b159-29b0-47476843f6eb"/>
  </r>
  <r>
    <x v="28861"/>
    <s v="realens.net"/>
    <s v="USA"/>
    <s v="TX"/>
    <s v="Austin"/>
    <s v="Austin"/>
    <x v="0"/>
    <s v="&quot;ReaLens, LLC is an ophthalmic devices manufacturer startup."/>
    <s v="medical"/>
    <x v="3"/>
    <x v="8"/>
    <n v="1"/>
    <n v="100000"/>
    <s v="2008-09-01"/>
    <s v="2015-01-10"/>
    <s v="2015-01-10"/>
    <m/>
    <m/>
    <s v="'+1 (512) 219-1237"/>
    <s v="https://www.crunchbase.com/organization/realens"/>
    <m/>
    <s v="https://www.facebook.com/realenscompany"/>
    <s v="fbdcbfb5-5c27-86c4-f281-89508c6b24a6"/>
  </r>
  <r>
    <x v="28862"/>
    <m/>
    <m/>
    <m/>
    <m/>
    <m/>
    <x v="0"/>
    <s v="Targeted, Purpose-Driven Messaging &amp; Collaboration"/>
    <s v="collaboration|internet|messaging"/>
    <x v="201"/>
    <x v="2"/>
    <n v="2"/>
    <m/>
    <m/>
    <s v="2015-01-01"/>
    <s v="2015-01-10"/>
    <m/>
    <m/>
    <m/>
    <s v="https://www.crunchbase.com/organization/saguaro"/>
    <m/>
    <m/>
    <s v="304f8ae3-f107-7207-397b-37c630172d4e"/>
  </r>
  <r>
    <x v="28863"/>
    <s v="skipodium.com"/>
    <s v="USA"/>
    <s v="MA"/>
    <s v="Boston"/>
    <s v="Boston"/>
    <x v="0"/>
    <s v="Skipodium Inc. is a SaaS Ecommerce company operating in the snow sports industry"/>
    <s v="e-commerce|internet|saas"/>
    <x v="314"/>
    <x v="1"/>
    <n v="1"/>
    <m/>
    <s v="2015-01-01"/>
    <s v="2015-01-10"/>
    <s v="2015-01-10"/>
    <m/>
    <s v="info@skipodium.com"/>
    <n v="393474382472"/>
    <s v="https://www.crunchbase.com/organization/skipodium-inc-"/>
    <s v="https://www.twitter.com/skipodium"/>
    <s v="https://www.facebook.com/skipodium"/>
    <s v="1e40b823-9618-1d63-f5ca-c53a8e4d84e5"/>
  </r>
  <r>
    <x v="28864"/>
    <s v="smart-baking.com"/>
    <s v="USA"/>
    <s v="FL"/>
    <s v="Orlando"/>
    <s v="Sanford"/>
    <x v="0"/>
    <s v="Smart Baking Company offers a range of all-natural superfoods with health benefits."/>
    <s v="nutrition"/>
    <x v="3"/>
    <x v="1"/>
    <n v="2"/>
    <n v="875000"/>
    <s v="2011-01-01"/>
    <s v="2013-12-13"/>
    <s v="2015-01-10"/>
    <m/>
    <s v="info@smart-baking.com"/>
    <s v="'+1 (407) 558-5754"/>
    <s v="https://www.crunchbase.com/organization/smart-baking-company"/>
    <s v="https://www.twitter.com/smartbaking"/>
    <s v="http://www.facebook.com/smartbaking"/>
    <s v="2e8335a9-2a74-6803-aee9-d4b429f123ee"/>
  </r>
  <r>
    <x v="28865"/>
    <s v="snackablenews.com"/>
    <s v="JOR"/>
    <m/>
    <s v="Amman"/>
    <s v="Amman"/>
    <x v="0"/>
    <s v="Snackable News is a technology platform for finding trending stories, content creation and distribution in English, Arabic &amp; French"/>
    <s v="advertising|content creators|content discovery|content marketing"/>
    <x v="844"/>
    <x v="1"/>
    <n v="1"/>
    <n v="50000"/>
    <s v="2015-01-05"/>
    <s v="2015-01-10"/>
    <s v="2015-01-10"/>
    <m/>
    <s v="info@snackablenews.com"/>
    <n v="962777979096"/>
    <s v="https://www.crunchbase.com/organization/snackablenews"/>
    <s v="https://www.twitter.com/snackablenews"/>
    <s v="https://www.facebook.com/snackablenews"/>
    <s v="702ca406-5832-4bdf-266e-21e51efa2004"/>
  </r>
  <r>
    <x v="28866"/>
    <s v="sokrati.com"/>
    <s v="IND"/>
    <m/>
    <s v="Pune"/>
    <s v="Pune"/>
    <x v="0"/>
    <s v="Sokrati offers an integrated platform to effectively manage campaigns across search, display and social media digital marketing networks."/>
    <s v="analytics|social media marketing"/>
    <x v="684"/>
    <x v="7"/>
    <n v="2"/>
    <n v="1030000"/>
    <s v="2009-03-22"/>
    <s v="2011-03-09"/>
    <s v="2015-01-10"/>
    <m/>
    <s v="info@sokrati.com"/>
    <s v="'+91 20 6625 0000"/>
    <s v="https://www.crunchbase.com/organization/sokrati"/>
    <s v="https://www.twitter.com/sokrati"/>
    <s v="http://www.facebook.com/sokrati/172617972783077"/>
    <s v="0ea4d191-1459-90db-a885-fbb00042a755"/>
  </r>
  <r>
    <x v="28867"/>
    <m/>
    <s v="ISR"/>
    <m/>
    <s v="Haifa"/>
    <s v="Yoqne`am `illit"/>
    <x v="0"/>
    <s v="SolAround develops high-power high-efficiency bifacial p-Si PERT solar cells and modules."/>
    <s v="cleantech"/>
    <x v="705"/>
    <x v="2"/>
    <n v="1"/>
    <n v="1000000"/>
    <m/>
    <s v="2015-01-10"/>
    <s v="2015-01-10"/>
    <m/>
    <m/>
    <m/>
    <s v="https://www.crunchbase.com/organization/solaround"/>
    <m/>
    <m/>
    <s v="8b1fbc7c-4f76-031f-65da-254a04ca50bf"/>
  </r>
  <r>
    <x v="28868"/>
    <s v="ticketscloud.org"/>
    <s v="RUS"/>
    <m/>
    <s v="Moscow"/>
    <s v="Moscow"/>
    <x v="0"/>
    <s v="Tickets Cloud - smart b2b repository for event market participant"/>
    <s v="b2b|events|saas|ticketing"/>
    <x v="325"/>
    <x v="1"/>
    <n v="3"/>
    <n v="500000"/>
    <s v="2014-04-01"/>
    <s v="2014-04-01"/>
    <s v="2015-01-10"/>
    <m/>
    <s v="info@ticketscloud.org"/>
    <n v="74952152157"/>
    <s v="https://www.crunchbase.com/organization/ticket-cloud"/>
    <m/>
    <s v="https://www.facebook.com/ticketscloud"/>
    <s v="d946895c-1cc7-7f5d-39f8-778c152fafcc"/>
  </r>
  <r>
    <x v="28869"/>
    <s v="zingersigns.com"/>
    <s v="USA"/>
    <s v="FL"/>
    <s v="Ft. Lauderdale"/>
    <s v="Fort Lauderdale"/>
    <x v="0"/>
    <s v="Zinger Digital Signs is the first franchise to offer &quot;&quot;end-to-end&quot;&quot; digital signage solutions to businesses, making it easy to implement."/>
    <s v="consulting|enterprise software"/>
    <x v="10"/>
    <x v="1"/>
    <n v="1"/>
    <m/>
    <s v="2015-06-01"/>
    <s v="2015-01-10"/>
    <s v="2015-01-10"/>
    <m/>
    <m/>
    <m/>
    <s v="https://www.crunchbase.com/organization/zinger-digital-signs"/>
    <m/>
    <m/>
    <s v="158a2d88-8ca4-c278-d9d9-945eaa7ba520"/>
  </r>
  <r>
    <x v="28870"/>
    <s v="2lemetry.com"/>
    <s v="USA"/>
    <s v="CO"/>
    <s v="Denver"/>
    <s v="Denver"/>
    <x v="2"/>
    <s v="2lemetry is an Internet of Things platform and technology company that powers the connected enterprise, tying people, processes, data and de"/>
    <s v="cloud computing|internet of things|software"/>
    <x v="146"/>
    <x v="0"/>
    <n v="1"/>
    <n v="4000000"/>
    <s v="2011-09-01"/>
    <s v="2015-01-09"/>
    <s v="2015-01-09"/>
    <m/>
    <s v="info@2lemetry.com"/>
    <s v="'720-606-2646"/>
    <s v="https://www.crunchbase.com/organization/2lemetry"/>
    <s v="https://www.twitter.com/2lemetry"/>
    <s v="http://www.facebook.com/2lemetry"/>
    <s v="bd15534f-8660-12ce-7a1a-69661babef4e"/>
  </r>
  <r>
    <x v="28871"/>
    <s v="2ndtimearound.com"/>
    <s v="USA"/>
    <s v="MA"/>
    <s v="Boston"/>
    <s v="Boston"/>
    <x v="0"/>
    <s v="2nd Time Around is an online fashion retailer."/>
    <s v="retail"/>
    <x v="63"/>
    <x v="1"/>
    <n v="1"/>
    <n v="3000"/>
    <s v="2014-03-01"/>
    <s v="2015-01-09"/>
    <s v="2015-01-09"/>
    <m/>
    <m/>
    <m/>
    <s v="https://www.crunchbase.com/organization/2nd-time-around"/>
    <s v="https://www.twitter.com/2tastyle"/>
    <m/>
    <s v="e3be0dd8-157c-f1e5-315a-9e50867da233"/>
  </r>
  <r>
    <x v="28872"/>
    <s v="accelergy.com"/>
    <s v="USA"/>
    <s v="TX"/>
    <s v="Houston"/>
    <s v="Houston"/>
    <x v="0"/>
    <s v="Accelergy Corporation produces low carbon synthetic transportation fuels."/>
    <s v="clean energy|fuel|nanotechnology"/>
    <x v="1927"/>
    <x v="0"/>
    <n v="4"/>
    <n v="44230000"/>
    <s v="2003-01-01"/>
    <s v="2004-01-06"/>
    <s v="2015-01-09"/>
    <m/>
    <s v="contact@accelergy.com"/>
    <s v="(281)944-3680"/>
    <s v="https://www.crunchbase.com/organization/accelergy"/>
    <m/>
    <m/>
    <s v="abca12bb-3d23-22d4-17a1-9ab22b99e8fd"/>
  </r>
  <r>
    <x v="28873"/>
    <s v="adcash.com"/>
    <s v="EST"/>
    <m/>
    <s v="Tallinn"/>
    <s v="Tallinn"/>
    <x v="0"/>
    <s v="Adcash, an ad-serving platform, provides targeted solutions and tools for publishers and advertisers to create online campaigns."/>
    <s v="advertising|advertising platforms|mobile advertising"/>
    <x v="296"/>
    <x v="6"/>
    <n v="1"/>
    <n v="23646624.838414699"/>
    <s v="2008-01-01"/>
    <s v="2015-01-09"/>
    <s v="2015-01-09"/>
    <m/>
    <s v="contact@adcash.com"/>
    <m/>
    <s v="https://www.crunchbase.com/organization/adcash"/>
    <s v="https://www.twitter.com/adcash"/>
    <s v="http://www.facebook.com/advertisingnetwork"/>
    <s v="e96bfdfb-653a-d12f-b804-19c446172446"/>
  </r>
  <r>
    <x v="28874"/>
    <s v="adgorg.com"/>
    <s v="USA"/>
    <s v="NY"/>
    <s v="New York City"/>
    <s v="Brooklyn"/>
    <x v="0"/>
    <s v="American Development Group (ADG) is seeking to raise equity for a new residential development project situated in Park Slope Brooklyn."/>
    <s v="real estate"/>
    <x v="76"/>
    <x v="1"/>
    <n v="1"/>
    <n v="5300000"/>
    <s v="2015-12-23"/>
    <s v="2015-01-09"/>
    <s v="2015-01-09"/>
    <m/>
    <m/>
    <m/>
    <s v="https://www.crunchbase.com/organization/american-development-group-2"/>
    <m/>
    <m/>
    <s v="35bb643b-03bb-357a-ab6d-9cdaac92e5c5"/>
  </r>
  <r>
    <x v="28875"/>
    <s v="amerigenpharma.com"/>
    <s v="USA"/>
    <s v="NJ"/>
    <s v="Newark"/>
    <s v="Lyndhurst"/>
    <x v="0"/>
    <s v="Amerigen Pharmaceuticals develops, manufactures, and distributes generic pharmaceutical products."/>
    <s v="manufacturing|pharmaceutical|product research"/>
    <x v="4917"/>
    <x v="6"/>
    <n v="1"/>
    <n v="35000000"/>
    <s v="2007-01-01"/>
    <s v="2015-01-09"/>
    <s v="2015-01-09"/>
    <m/>
    <m/>
    <s v="(732) 993-9827"/>
    <s v="https://www.crunchbase.com/organization/amerigen-pharmaceuticals"/>
    <m/>
    <m/>
    <s v="9b685a15-3e04-e529-6ca9-75342a7bebc2"/>
  </r>
  <r>
    <x v="28876"/>
    <s v="bbbtech.com"/>
    <s v="USA"/>
    <s v="CA"/>
    <s v="SF Bay Area"/>
    <s v="Mountain View"/>
    <x v="0"/>
    <s v="#1st Winner TechCrunch Seoul Meetup BBB builds android blood testing device to&quot; Turn your living room into doctor's office&quot;"/>
    <s v="android|mobile"/>
    <x v="462"/>
    <x v="0"/>
    <n v="1"/>
    <m/>
    <s v="2014-12-28"/>
    <s v="2015-01-09"/>
    <s v="2015-01-09"/>
    <m/>
    <s v="contact@bbbtech.com"/>
    <m/>
    <s v="https://www.crunchbase.com/organization/bbb-3"/>
    <s v="https://www.twitter.com/bbb_tech"/>
    <s v="https://www.facebook.com/bbbtechnologies"/>
    <s v="713b716c-c8a8-1e15-7b0b-5ff6ab6b5dab"/>
  </r>
  <r>
    <x v="28877"/>
    <s v="blab.im"/>
    <s v="USA"/>
    <s v="CA"/>
    <s v="SF Bay Area"/>
    <s v="San Francisco"/>
    <x v="3"/>
    <s v="all the channels that you can't find on TV"/>
    <s v="internet|media and entertainment|video"/>
    <x v="561"/>
    <x v="0"/>
    <n v="1"/>
    <n v="5000000"/>
    <s v="2015-04-25"/>
    <s v="2015-01-09"/>
    <s v="2015-01-09"/>
    <s v="2016-08-15"/>
    <m/>
    <m/>
    <s v="https://www.crunchbase.com/organization/blab-4"/>
    <s v="https://www.twitter.com/blab"/>
    <m/>
    <s v="46fab25d-b73c-54c3-f79b-e571065ca5d9"/>
  </r>
  <r>
    <x v="28878"/>
    <s v="cxagroup.com"/>
    <s v="SGP"/>
    <m/>
    <s v="Singapore"/>
    <s v="Singapore"/>
    <x v="0"/>
    <s v="Corporate Benefits Aggregator. Healthcare Big Data."/>
    <s v="analytics|big data"/>
    <x v="178"/>
    <x v="3"/>
    <n v="1"/>
    <n v="8000000"/>
    <s v="2013-02-01"/>
    <s v="2015-01-09"/>
    <s v="2015-01-09"/>
    <m/>
    <s v="info@cxagroup.com"/>
    <m/>
    <s v="https://www.crunchbase.com/organization/connexionsasia"/>
    <m/>
    <s v="http://www.facebook.com/connexionsasia"/>
    <s v="da9ca180-cebb-1e78-bd0c-78dbab86aaa9"/>
  </r>
  <r>
    <x v="28879"/>
    <s v="daviskin.com"/>
    <s v="USA"/>
    <s v="CA"/>
    <s v="Los Angeles"/>
    <s v="Beverly Hills"/>
    <x v="0"/>
    <s v="Davi Luxury Brand Group develops, licenses, and commercializes luxury skin care products."/>
    <s v="fashion"/>
    <x v="350"/>
    <x v="1"/>
    <n v="2"/>
    <n v="1030000"/>
    <s v="2010-01-01"/>
    <s v="2012-08-30"/>
    <s v="2015-01-09"/>
    <m/>
    <s v="info@daviskin.com"/>
    <s v="(310) 288-8393"/>
    <s v="https://www.crunchbase.com/organization/davi-luxury-brand-group"/>
    <s v="https://www.twitter.com/davinapa"/>
    <s v="http://www.facebook.com/pages/davi-skin/134122716654962"/>
    <s v="6993a15d-fa29-4d50-e9e6-7e0f70979298"/>
  </r>
  <r>
    <x v="28880"/>
    <s v="diacarta.com"/>
    <s v="USA"/>
    <s v="CA"/>
    <s v="SF Bay Area"/>
    <s v="Hayward"/>
    <x v="0"/>
    <s v="Improving patient care through novel precision molecular diagnostics: CE/IVD marked tests are available for detection of KRAS"/>
    <s v="biotechnology"/>
    <x v="36"/>
    <x v="0"/>
    <n v="1"/>
    <n v="8000000"/>
    <s v="2011-01-01"/>
    <s v="2015-01-09"/>
    <s v="2015-01-09"/>
    <m/>
    <s v="information@diacarta.com"/>
    <s v="(510) 314-8858"/>
    <s v="https://www.crunchbase.com/organization/diacarta"/>
    <m/>
    <m/>
    <s v="35296af4-bcf6-bd44-6795-289b46ebeab3"/>
  </r>
  <r>
    <x v="28881"/>
    <s v="dreamfund.com"/>
    <s v="USA"/>
    <s v="MA"/>
    <s v="Boston"/>
    <s v="Wellesley Hills"/>
    <x v="0"/>
    <s v="DreamFund.com helps people crowdfund and save the money they need for life-changing experiences, meaningful causes, and awesome purchases."/>
    <s v="consulting|financial services"/>
    <x v="24"/>
    <x v="0"/>
    <n v="1"/>
    <n v="2139800"/>
    <s v="2013-03-01"/>
    <s v="2015-01-09"/>
    <s v="2015-01-09"/>
    <m/>
    <s v="josh.mendelsohn@dreamfund.com"/>
    <s v="'+1 (781) 431-8801"/>
    <s v="https://www.crunchbase.com/organization/dreamfund-holdings"/>
    <s v="https://www.twitter.com/thedreamfund"/>
    <s v="http://www.facebook.com/thedreamfund"/>
    <s v="4a093e88-6d89-e5fa-4284-bc9abd933df4"/>
  </r>
  <r>
    <x v="28882"/>
    <s v="esolutionsinc.com"/>
    <s v="USA"/>
    <s v="KS"/>
    <s v="Kansas City"/>
    <s v="Olathe"/>
    <x v="0"/>
    <s v="Provide the healthcare industry with the best solutions for revenue cycle management."/>
    <s v="health care"/>
    <x v="3"/>
    <x v="6"/>
    <n v="1"/>
    <m/>
    <s v="1999-01-01"/>
    <s v="2015-01-09"/>
    <s v="2015-01-09"/>
    <m/>
    <s v="info@esolutionsinc.com"/>
    <n v="8133012699"/>
    <s v="https://www.crunchbase.com/organization/esolutions"/>
    <s v="https://www.twitter.com/esolutions_inc_"/>
    <s v="https://www.facebook.com/pages/esolutions-inc/203027609848050"/>
    <s v="81560564-3c6c-82c2-96dd-ffcd6154f150"/>
  </r>
  <r>
    <x v="28883"/>
    <s v="fadello.nl"/>
    <s v="NLD"/>
    <m/>
    <s v="Utrecht"/>
    <s v="Amersfoort"/>
    <x v="0"/>
    <s v="Customized E-commerce Logistics!"/>
    <s v="logistics"/>
    <x v="114"/>
    <x v="1"/>
    <n v="1"/>
    <n v="236286"/>
    <s v="2014-11-01"/>
    <s v="2015-01-09"/>
    <s v="2015-01-09"/>
    <m/>
    <s v="info@fadello.nl"/>
    <n v="31332022023"/>
    <s v="https://www.crunchbase.com/organization/fadello"/>
    <s v="https://www.twitter.com/fadello_nl"/>
    <s v="https://www.facebook.com/fastdeliverylocal"/>
    <s v="34d45927-5665-03ff-8ed6-98d120a648b1"/>
  </r>
  <r>
    <x v="28884"/>
    <s v="fancybox.com"/>
    <s v="CHL"/>
    <m/>
    <s v="Santiago"/>
    <s v="Santiago"/>
    <x v="0"/>
    <s v="FancyBox is an online beauty store."/>
    <s v="beauty|digital media|e-commerce"/>
    <x v="4918"/>
    <x v="0"/>
    <n v="4"/>
    <n v="2192936"/>
    <s v="2012-04-05"/>
    <s v="2012-04-05"/>
    <s v="2015-01-09"/>
    <m/>
    <s v="m@fancybox.com"/>
    <m/>
    <s v="https://www.crunchbase.com/organization/fancybox"/>
    <s v="https://www.twitter.com/fancyboxarg"/>
    <m/>
    <s v="92e65bc6-6a25-ef21-4cb1-9aeec641a068"/>
  </r>
  <r>
    <x v="28885"/>
    <s v="stellarbabies.com"/>
    <s v="USA"/>
    <s v="NY"/>
    <s v="New York City"/>
    <s v="New York"/>
    <x v="0"/>
    <s v="We have a new line of multicultural dolls based on astronomy and math called the Stellar Babies."/>
    <s v="toys"/>
    <x v="366"/>
    <x v="1"/>
    <n v="1"/>
    <n v="825000"/>
    <s v="2012-03-23"/>
    <s v="2015-01-09"/>
    <s v="2015-01-09"/>
    <m/>
    <m/>
    <m/>
    <s v="https://www.crunchbase.com/organization/gamaby"/>
    <s v="https://www.twitter.com/stellar_babies"/>
    <s v="https://www.facebook.com/stellarbabies"/>
    <s v="fb8da5ad-3ad3-240a-6015-a880e10312fb"/>
  </r>
  <r>
    <x v="28886"/>
    <s v="genecentrix.com"/>
    <s v="USA"/>
    <s v="NY"/>
    <s v="New York City"/>
    <s v="New York"/>
    <x v="0"/>
    <s v="GeneCentrix is a bioinformatics startup that builds software for early-stage drug discovery."/>
    <s v="bioinformatics|biometrics"/>
    <x v="144"/>
    <x v="1"/>
    <n v="1"/>
    <n v="685300"/>
    <s v="2015-02-01"/>
    <s v="2015-01-09"/>
    <s v="2015-01-09"/>
    <m/>
    <m/>
    <n v="2129454253"/>
    <s v="https://www.crunchbase.com/organization/genecentrix-inc"/>
    <m/>
    <m/>
    <s v="a94af202-f881-15d1-6c6c-1d71d48e3296"/>
  </r>
  <r>
    <x v="28887"/>
    <s v="getmyboat.com"/>
    <s v="USA"/>
    <s v="CA"/>
    <s v="SF Bay Area"/>
    <s v="San Francisco"/>
    <x v="0"/>
    <s v="GetMyBoat is changing the way the world goes boating by powering a boat rental marketplace."/>
    <s v="curated web"/>
    <x v="28"/>
    <x v="1"/>
    <n v="2"/>
    <n v="1500000"/>
    <s v="2013-01-01"/>
    <s v="2013-03-21"/>
    <s v="2015-01-09"/>
    <m/>
    <s v="info@getmyboat.com"/>
    <m/>
    <s v="https://www.crunchbase.com/organization/getmyboat"/>
    <s v="https://www.twitter.com/getmyboat"/>
    <s v="http://www.facebook.com/getmyboat"/>
    <s v="7539b050-fb3d-b3c7-f539-b9ad202f8209"/>
  </r>
  <r>
    <x v="28888"/>
    <s v="hdil.in"/>
    <s v="IND"/>
    <m/>
    <s v="Mumbai"/>
    <s v="Mumbai"/>
    <x v="0"/>
    <s v="One of India’s premier real estate development companies, with significant operations in the Mumbai Metropolitan Region."/>
    <s v="real estate"/>
    <x v="76"/>
    <x v="8"/>
    <n v="2"/>
    <m/>
    <m/>
    <s v="2007-01-15"/>
    <s v="2015-01-09"/>
    <m/>
    <s v="sales@hdil.in"/>
    <n v="912267888000"/>
    <s v="https://www.crunchbase.com/organization/hdil"/>
    <s v="https://www.twitter.com/hdilindia"/>
    <m/>
    <s v="b9f477d9-ed23-d9e7-ea10-094d8a0a61e1"/>
  </r>
  <r>
    <x v="28889"/>
    <s v="healthfidelity.com"/>
    <s v="USA"/>
    <s v="CA"/>
    <s v="SF Bay Area"/>
    <s v="San Mateo"/>
    <x v="0"/>
    <s v="Health Fidelity offers solutions for healthcare organizations participating in risk-based payment programs."/>
    <s v="data integration|health care|information technology"/>
    <x v="882"/>
    <x v="6"/>
    <n v="1"/>
    <n v="19264593"/>
    <s v="2011-01-01"/>
    <s v="2015-01-09"/>
    <s v="2015-01-09"/>
    <m/>
    <s v="info@healthfidelity.com"/>
    <s v="(650) 727-3300"/>
    <s v="https://www.crunchbase.com/organization/health-fidelity"/>
    <s v="https://www.twitter.com/healthfidelity"/>
    <m/>
    <s v="b0210b0d-8437-73fa-0bfd-44b13d468d1c"/>
  </r>
  <r>
    <x v="28890"/>
    <s v="hellobit.com"/>
    <s v="USA"/>
    <s v="CA"/>
    <s v="SF Bay Area"/>
    <s v="San Francisco"/>
    <x v="0"/>
    <s v="Hellobit is a platform that makes it easier and cheaper to send cash through a network of trusted exchangers worldwide."/>
    <s v="banking|payments"/>
    <x v="110"/>
    <x v="1"/>
    <n v="1"/>
    <n v="150000"/>
    <s v="2014-02-01"/>
    <s v="2015-01-09"/>
    <s v="2015-01-09"/>
    <m/>
    <s v="support@hellobit.com"/>
    <m/>
    <s v="https://www.crunchbase.com/organization/hellobit"/>
    <s v="https://www.twitter.com/hellobitcoin"/>
    <s v="https://www.facebook.com/hellobitcoin"/>
    <s v="baf55bd2-758c-4764-8e49-f36396bb3018"/>
  </r>
  <r>
    <x v="28891"/>
    <s v="hemics.com"/>
    <s v="NLD"/>
    <m/>
    <s v="Eindhoven"/>
    <s v="Eindhoven"/>
    <x v="0"/>
    <s v="Hemics is a medical device company active in the field of Rheumatoid Arthritis (RA)."/>
    <s v="health care|medical"/>
    <x v="3"/>
    <x v="1"/>
    <n v="2"/>
    <m/>
    <s v="2011-01-01"/>
    <s v="2011-09-20"/>
    <s v="2015-01-09"/>
    <m/>
    <m/>
    <s v="31 40 302 0019"/>
    <s v="https://www.crunchbase.com/organization/hemics"/>
    <m/>
    <m/>
    <s v="93e85175-65f1-0c9b-2faa-f7852bac8fb0"/>
  </r>
  <r>
    <x v="28892"/>
    <m/>
    <s v="IND"/>
    <m/>
    <s v="Bangalore"/>
    <s v="Bangalore"/>
    <x v="0"/>
    <s v="Hulmidi is a technology company focused on data management and visualization."/>
    <s v="analytics|big data|data visualization"/>
    <x v="302"/>
    <x v="2"/>
    <n v="1"/>
    <n v="100000"/>
    <s v="2015-01-04"/>
    <s v="2015-01-09"/>
    <s v="2015-01-09"/>
    <m/>
    <m/>
    <m/>
    <s v="https://www.crunchbase.com/organization/hulmidi"/>
    <m/>
    <m/>
    <s v="f912205d-b653-b72f-be8f-e0dcf745ebbc"/>
  </r>
  <r>
    <x v="28893"/>
    <s v="infinityhomeinvestments.com"/>
    <s v="USA"/>
    <s v="IN"/>
    <s v="South Bend"/>
    <s v="Elkhart"/>
    <x v="0"/>
    <s v="Infinity Home Investments is built on the foundations of Trust, Integrity, and Commitment to all our clients."/>
    <s v="real estate"/>
    <x v="76"/>
    <x v="1"/>
    <n v="1"/>
    <n v="600000"/>
    <s v="2014-12-10"/>
    <s v="2015-01-09"/>
    <s v="2015-01-09"/>
    <m/>
    <s v="william@infinityhomeinvestments.com"/>
    <s v="'+1 (574) 575-0076"/>
    <s v="https://www.crunchbase.com/organization/infinity-home-investments"/>
    <m/>
    <s v="https://www.facebook.com/infinityhomeinvestments"/>
    <s v="6401e235-982c-962d-4d0e-200e92a73944"/>
  </r>
  <r>
    <x v="28894"/>
    <s v="ingeniousmed.com"/>
    <s v="USA"/>
    <s v="GA"/>
    <s v="Atlanta"/>
    <s v="Atlanta"/>
    <x v="2"/>
    <s v="Ingenious Med develops and delivers inpatient practice management information systems in the United States."/>
    <s v="cloud infrastructure|health care|health diagnostics|medical"/>
    <x v="230"/>
    <x v="7"/>
    <n v="5"/>
    <n v="6450000"/>
    <s v="1999-01-01"/>
    <s v="2009-07-14"/>
    <s v="2015-01-09"/>
    <m/>
    <s v="techsupport@ingeniousmed.com"/>
    <s v="'404-815-0862"/>
    <s v="https://www.crunchbase.com/organization/ingenious-med"/>
    <s v="https://www.twitter.com/ingeniousmed"/>
    <s v="http://www.facebook.com/ingeniousmed"/>
    <s v="495d41b0-5f3c-58af-3c75-340de52f39cc"/>
  </r>
  <r>
    <x v="28895"/>
    <s v="labtiva.com"/>
    <s v="USA"/>
    <s v="MA"/>
    <s v="Boston"/>
    <s v="Cambridge"/>
    <x v="0"/>
    <s v="Labtiva develops online software for scientists offering research management tools for the life sciences and academic literature industries."/>
    <s v="software"/>
    <x v="10"/>
    <x v="0"/>
    <n v="2"/>
    <n v="2000000"/>
    <s v="2007-01-01"/>
    <s v="2011-01-05"/>
    <s v="2015-01-09"/>
    <m/>
    <m/>
    <s v="'617-299-9259"/>
    <s v="https://www.crunchbase.com/organization/labtiva"/>
    <s v="https://www.twitter.com/readcube"/>
    <s v="https://www.facebook.com/readcube"/>
    <s v="16231c5b-075b-50ed-ba82-7985ec1676e7"/>
  </r>
  <r>
    <x v="28896"/>
    <s v="manitexinternational.com"/>
    <s v="USA"/>
    <s v="IL"/>
    <s v="Chicago"/>
    <s v="Bridgeview"/>
    <x v="1"/>
    <s v="Manitex International, Inc. is a leading provider of engineered lifting solutions"/>
    <s v="customer service|government|transportation"/>
    <x v="3180"/>
    <x v="7"/>
    <n v="1"/>
    <n v="15000000"/>
    <s v="1993-01-01"/>
    <s v="2015-01-09"/>
    <s v="2015-01-09"/>
    <m/>
    <m/>
    <n v="5747725480"/>
    <s v="https://www.crunchbase.com/organization/manitex-international"/>
    <m/>
    <s v="http://www.facebook.com/manitexinternational"/>
    <s v="47f131a1-b589-68b7-0904-2dfc11a2891b"/>
  </r>
  <r>
    <x v="28897"/>
    <s v="mobiusmotors.com"/>
    <s v="KEN"/>
    <m/>
    <s v="Nairobi"/>
    <s v="Nairobi"/>
    <x v="0"/>
    <s v="Mobius Motors sells affordable vehicles designed specifically for the needs of developing world consumers."/>
    <s v="automotive"/>
    <x v="114"/>
    <x v="0"/>
    <n v="1"/>
    <m/>
    <s v="2010-01-01"/>
    <s v="2015-01-09"/>
    <s v="2015-01-09"/>
    <m/>
    <s v="info@mobiusmotors.com"/>
    <s v="'+254 706 612216"/>
    <s v="https://www.crunchbase.com/organization/mobius-motors"/>
    <s v="https://www.twitter.com/mobiusmotors"/>
    <s v="https://www.facebook.com/mobius-motors-111882365531022"/>
    <s v="5340fbbd-de07-2e1e-13a0-c17cb6f50847"/>
  </r>
  <r>
    <x v="28898"/>
    <s v="nautilussolar.com"/>
    <s v="USA"/>
    <s v="NJ"/>
    <s v="Newark"/>
    <s v="Summit"/>
    <x v="0"/>
    <s v="Nautilus Solar is a solar development company delivering clean renewable energy to commercial, industrial, non-profit and utility customers."/>
    <s v="energy|renewable energy|solar"/>
    <x v="165"/>
    <x v="0"/>
    <n v="2"/>
    <n v="89000000"/>
    <s v="2006-01-01"/>
    <s v="2008-01-12"/>
    <s v="2015-01-09"/>
    <m/>
    <s v="admin@nautilussolar.com"/>
    <s v="'908-795-3040"/>
    <s v="https://www.crunchbase.com/organization/nautilus-solar-energy"/>
    <s v="https://www.twitter.com/nautilussolar"/>
    <s v="http://www.facebook.com/nautilussolarenergy"/>
    <s v="b7fce6ee-fe71-6787-2a41-f8fe084e3c8f"/>
  </r>
  <r>
    <x v="28899"/>
    <s v="neurolief.com"/>
    <s v="ISR"/>
    <m/>
    <s v="Haifa"/>
    <s v="Yoqne`am `illit"/>
    <x v="0"/>
    <s v="Neurolief has developed a breakthrough non-invasive Brain Neuromodulation Technology."/>
    <s v="medical"/>
    <x v="3"/>
    <x v="2"/>
    <n v="1"/>
    <n v="1000000"/>
    <m/>
    <s v="2015-01-09"/>
    <s v="2015-01-09"/>
    <m/>
    <m/>
    <m/>
    <s v="https://www.crunchbase.com/organization/neurolief"/>
    <m/>
    <m/>
    <s v="60bccfbf-ef59-9bef-5928-64705c6b6cce"/>
  </r>
  <r>
    <x v="28900"/>
    <m/>
    <s v="CAN"/>
    <s v="AB"/>
    <s v="Calgary"/>
    <s v="Calgary"/>
    <x v="0"/>
    <s v="New Earth Waste Services was established mid 2014 with plans of revitalizing the waste service industry."/>
    <s v="waste management"/>
    <x v="705"/>
    <x v="1"/>
    <n v="1"/>
    <n v="5000"/>
    <s v="2014-07-01"/>
    <s v="2015-01-09"/>
    <s v="2015-01-09"/>
    <m/>
    <m/>
    <m/>
    <s v="https://www.crunchbase.com/organization/new-earth-waste-services"/>
    <m/>
    <m/>
    <s v="80114b5f-1df5-68eb-88ff-287a72a87ba9"/>
  </r>
  <r>
    <x v="28901"/>
    <s v="okanjo.com"/>
    <s v="USA"/>
    <s v="WI"/>
    <s v="Milwaukee"/>
    <s v="Milwaukee"/>
    <x v="0"/>
    <s v="Transforming Content Into Commerce. Okanjo equips online publishers, brands and advertisers with Native Commerce solutions."/>
    <s v="cloud infrastructure|e-commerce"/>
    <x v="3340"/>
    <x v="0"/>
    <n v="2"/>
    <n v="3200000"/>
    <s v="2011-01-01"/>
    <s v="2011-11-10"/>
    <s v="2015-01-09"/>
    <m/>
    <s v="support@okanjo.com"/>
    <s v="'414-810-1760"/>
    <s v="https://www.crunchbase.com/organization/okanjo"/>
    <s v="https://www.twitter.com/getokanjo"/>
    <s v="http://www.facebook.com/okanjo"/>
    <s v="0717f110-bbfa-ebd0-8ded-47b9de56a51c"/>
  </r>
  <r>
    <x v="28902"/>
    <s v="orphazyme.com"/>
    <s v="DNK"/>
    <m/>
    <s v="Copenhagen"/>
    <s v="Copenhagen"/>
    <x v="0"/>
    <s v="Orphazyme develops innovative new therapies for the treatment of a family of serious genetic disorders called lysosomal storage diseases."/>
    <s v="biotechnology|health diagnostics|therapeutics"/>
    <x v="44"/>
    <x v="0"/>
    <n v="3"/>
    <n v="44000000"/>
    <s v="2009-01-01"/>
    <s v="2011-02-14"/>
    <s v="2015-01-09"/>
    <m/>
    <s v="contact@orphazyme.com"/>
    <s v="45 70 70 29 80"/>
    <s v="https://www.crunchbase.com/organization/orphazyme"/>
    <s v="https://www.twitter.com/orphazyme_aps"/>
    <m/>
    <s v="0ed420f8-4c22-d624-c034-e86153cad3b6"/>
  </r>
  <r>
    <x v="28903"/>
    <s v="piedmontstonecenter.com"/>
    <s v="USA"/>
    <s v="NC"/>
    <s v="Winston-Salem"/>
    <s v="Winston Salem"/>
    <x v="0"/>
    <s v="With different medical facilities throughout locations in North Carolina and Virginia, Piedmont Stone Center utilizes the mobile"/>
    <s v="health care"/>
    <x v="3"/>
    <x v="1"/>
    <n v="2"/>
    <n v="81600"/>
    <s v="2005-01-01"/>
    <s v="2014-01-22"/>
    <s v="2015-01-09"/>
    <m/>
    <m/>
    <s v="(866) 742-5330"/>
    <s v="https://www.crunchbase.com/organization/piedmont-stone-center"/>
    <m/>
    <m/>
    <s v="55367b64-589f-1d35-9478-4a2d989d717f"/>
  </r>
  <r>
    <x v="28904"/>
    <s v="praxcap.com"/>
    <s v="USA"/>
    <s v="CA"/>
    <s v="Napa Valley"/>
    <s v="Santa Rosa"/>
    <x v="0"/>
    <s v="Praxis Residential, Inc. is a real estate private equity investment firm which is committed to developing lasting relationships."/>
    <s v="real estate"/>
    <x v="76"/>
    <x v="0"/>
    <n v="1"/>
    <n v="1200000"/>
    <s v="2015-01-09"/>
    <s v="2015-01-09"/>
    <s v="2015-01-09"/>
    <m/>
    <m/>
    <n v="7075251300"/>
    <s v="https://www.crunchbase.com/organization/praxis-residential"/>
    <s v="https://www.twitter.com/praxcap"/>
    <s v="https://www.facebook.com/praxcap"/>
    <s v="f21fec6b-5e61-7554-0264-0607e5a053ca"/>
  </r>
  <r>
    <x v="28905"/>
    <s v="projectexpedition.com"/>
    <s v="USA"/>
    <s v="NY"/>
    <s v="New York City"/>
    <s v="New York"/>
    <x v="0"/>
    <s v="Project Expedition is a discovery and booking site for things to do in adventure destinations around the world."/>
    <s v="leisure|tourism|travel"/>
    <x v="351"/>
    <x v="0"/>
    <n v="1"/>
    <n v="300000"/>
    <s v="2015-03-14"/>
    <s v="2015-01-09"/>
    <s v="2015-01-09"/>
    <m/>
    <s v="info@projectexpedition.com"/>
    <s v="(855)782-3006"/>
    <s v="https://www.crunchbase.com/organization/project-expedition"/>
    <s v="https://www.twitter.com/projexpedition"/>
    <s v="https://www.facebook.com/projectexpedition"/>
    <s v="787e6ee1-c23a-389d-3d0c-e03541790e0e"/>
  </r>
  <r>
    <x v="28906"/>
    <s v="redtreerobotics.com"/>
    <s v="CAN"/>
    <s v="ON"/>
    <s v="Toronto"/>
    <s v="Kitchener"/>
    <x v="0"/>
    <s v="Redtree Robotics offers chipsets that enables users to connect sensors, actuators, components, and others parts to robots."/>
    <s v="cloud computing|developer tools|enterprise software|national security|robotics|wireless"/>
    <x v="4919"/>
    <x v="1"/>
    <n v="5"/>
    <n v="267279.86737229303"/>
    <s v="2011-05-01"/>
    <s v="2014-04-11"/>
    <s v="2015-01-09"/>
    <m/>
    <s v="sales@redtreerobotics.com"/>
    <s v="1(519) 807-2274"/>
    <s v="https://www.crunchbase.com/organization/redtree-robotics"/>
    <s v="https://www.twitter.com/redtreerobotics"/>
    <s v="https://www.facebook.com/redtreerobotics"/>
    <s v="e3c77ebb-e8aa-fe06-4ca0-feaceb28e810"/>
  </r>
  <r>
    <x v="28907"/>
    <s v="rijuven.com"/>
    <s v="USA"/>
    <s v="PA"/>
    <s v="Pittsburgh"/>
    <s v="Wexford"/>
    <x v="0"/>
    <s v="Rijuven is a medical device company developing portable point-of-care diagnostic devices."/>
    <s v="health care|health diagnostics|medical device|mhealth"/>
    <x v="218"/>
    <x v="1"/>
    <n v="6"/>
    <n v="3781379"/>
    <s v="2012-01-01"/>
    <s v="2012-01-01"/>
    <s v="2015-01-09"/>
    <m/>
    <s v="info@rijuven.com"/>
    <s v="(412)404-6292"/>
    <s v="https://www.crunchbase.com/organization/rijuven"/>
    <s v="https://www.twitter.com/rijuven"/>
    <s v="https://www.facebook.com/rijuven/photos/a.796683900374570.1073741828.796295420413418/1035537716489186/?type=3"/>
    <s v="fadd4d33-98b5-8dbe-af52-0a976129eff3"/>
  </r>
  <r>
    <x v="28908"/>
    <s v="selfster.com"/>
    <s v="DEU"/>
    <m/>
    <s v="Hamburg"/>
    <s v="Hamburg"/>
    <x v="0"/>
    <s v="We are developing selfcoaching software for prsonal success."/>
    <s v="education|software|training"/>
    <x v="283"/>
    <x v="1"/>
    <n v="1"/>
    <m/>
    <s v="2014-07-09"/>
    <s v="2015-01-09"/>
    <s v="2015-01-09"/>
    <m/>
    <s v="info@selfster.com"/>
    <m/>
    <s v="https://www.crunchbase.com/organization/selfster"/>
    <s v="https://www.twitter.com/goselfster"/>
    <s v="https://www.facebook.com/goselfster"/>
    <s v="676ea201-c094-d44e-9a1d-b6e0124dab9b"/>
  </r>
  <r>
    <x v="28909"/>
    <s v="socialrewards.com"/>
    <s v="USA"/>
    <s v="CA"/>
    <s v="Los Angeles"/>
    <s v="Torrance"/>
    <x v="0"/>
    <s v="Social Rewards enables brands to reward their fans with loyalty points for their social media activities."/>
    <s v="advertising|big data|facial recognition|social media"/>
    <x v="194"/>
    <x v="0"/>
    <n v="4"/>
    <n v="2708480"/>
    <s v="2010-03-30"/>
    <s v="2011-12-20"/>
    <s v="2015-01-09"/>
    <m/>
    <s v="info@socialrewards.com"/>
    <m/>
    <s v="https://www.crunchbase.com/organization/social-rewards-inc"/>
    <s v="https://www.twitter.com/socialrewards"/>
    <m/>
    <s v="2ab6fce2-9f4c-2d13-3c08-0341ea1efdb7"/>
  </r>
  <r>
    <x v="28910"/>
    <s v="veenome.com"/>
    <s v="USA"/>
    <s v="NY"/>
    <s v="New York City"/>
    <s v="New York"/>
    <x v="2"/>
    <s v="Veenome translates videos into data at a very large scale to help ad networks and publishers improve their CPMs."/>
    <s v="advertising|video"/>
    <x v="143"/>
    <x v="0"/>
    <n v="4"/>
    <n v="2489970"/>
    <s v="2011-08-01"/>
    <s v="2011-11-21"/>
    <s v="2015-01-09"/>
    <m/>
    <s v="kevinlenane@veenome.com"/>
    <s v="'202-681-9625"/>
    <s v="https://www.crunchbase.com/organization/veenome"/>
    <s v="https://www.twitter.com/veenome"/>
    <m/>
    <s v="7117b2a8-594d-1874-6330-cdc1c6ea46b9"/>
  </r>
  <r>
    <x v="28911"/>
    <s v="vs.vc"/>
    <s v="CHN"/>
    <m/>
    <s v="Shenzhen"/>
    <s v="Shenzhen"/>
    <x v="0"/>
    <s v="VentureShares is a members-only syndicate for accredited private funds, family offices and high net-worth investors."/>
    <s v="internet|venture capital"/>
    <x v="88"/>
    <x v="2"/>
    <n v="1"/>
    <n v="2000000"/>
    <s v="2015-02-01"/>
    <s v="2015-01-09"/>
    <s v="2015-01-09"/>
    <m/>
    <m/>
    <m/>
    <s v="https://www.crunchbase.com/organization/venture-shares"/>
    <m/>
    <m/>
    <s v="193a595c-0b68-4bd8-e10a-c239409a22d7"/>
  </r>
  <r>
    <x v="28912"/>
    <s v="winemanagementsystems.com"/>
    <s v="USA"/>
    <s v="CA"/>
    <s v="SF Bay Area"/>
    <s v="San Rafael"/>
    <x v="0"/>
    <s v="They provide Winery Management Software Solutions for winery production management."/>
    <s v="information technology|software|wine and spirits"/>
    <x v="2455"/>
    <x v="0"/>
    <n v="1"/>
    <n v="68000"/>
    <m/>
    <s v="2015-01-09"/>
    <s v="2015-01-09"/>
    <m/>
    <s v="info@winemanagementsystems.com"/>
    <s v="(800)656-9521"/>
    <s v="https://www.crunchbase.com/organization/wine-management-systems"/>
    <s v="https://www.twitter.com/winemsystems"/>
    <s v="https://www.facebook.com/winemsystems"/>
    <s v="b643cb1c-19f2-2bdf-a132-ab8147b183e3"/>
  </r>
  <r>
    <x v="28913"/>
    <s v="adminovate.com"/>
    <s v="USA"/>
    <s v="PA"/>
    <s v="Philadelphia"/>
    <s v="Philadelphia"/>
    <x v="0"/>
    <s v="Adminovate is a privately-held software and services organization"/>
    <s v="software"/>
    <x v="10"/>
    <x v="0"/>
    <n v="1"/>
    <n v="700000"/>
    <s v="2012-01-01"/>
    <s v="2015-01-08"/>
    <s v="2015-01-08"/>
    <m/>
    <s v="info@adminovate.com"/>
    <s v="(215) 395-6311"/>
    <s v="https://www.crunchbase.com/organization/adminovate"/>
    <m/>
    <s v="https://www.facebook.com/adminovate/info?tab=page_info"/>
    <s v="6af95771-b6d8-38f3-6630-302e02faecd8"/>
  </r>
  <r>
    <x v="28914"/>
    <s v="atlasrfid.com"/>
    <s v="USA"/>
    <s v="AL"/>
    <s v="Birmingham"/>
    <s v="Birmingham"/>
    <x v="0"/>
    <s v="A Birmingham, Alabama-based provider of an Auto-Identification-based materials tracking and management solution"/>
    <s v="project management"/>
    <x v="5"/>
    <x v="6"/>
    <n v="1"/>
    <m/>
    <s v="2007-01-01"/>
    <s v="2015-01-08"/>
    <s v="2015-01-08"/>
    <m/>
    <s v="support@atlasrfid.com"/>
    <n v="2053834428"/>
    <s v="https://www.crunchbase.com/organization/atlas-rfid"/>
    <s v="https://www.twitter.com/atlasrfid"/>
    <s v="https://www.facebook.com/atlasrfid"/>
    <s v="41b3e70e-458d-c5b2-711a-9016d9de3e0e"/>
  </r>
  <r>
    <x v="28915"/>
    <s v="avelist.com"/>
    <s v="USA"/>
    <s v="NC"/>
    <s v="Raleigh"/>
    <s v="Cary"/>
    <x v="0"/>
    <s v="Avelist is an online platform that helps people navigate through life transitions and new situations."/>
    <s v="content|crowdsourcing|social media"/>
    <x v="87"/>
    <x v="0"/>
    <n v="1"/>
    <n v="450000"/>
    <s v="2013-07-01"/>
    <s v="2015-01-08"/>
    <s v="2015-01-08"/>
    <m/>
    <m/>
    <m/>
    <s v="https://www.crunchbase.com/organization/avelist"/>
    <s v="https://www.twitter.com/avelist"/>
    <s v="https://www.facebook.com/avelistinc"/>
    <s v="94740e93-0235-a5d0-5043-afb7818d9879"/>
  </r>
  <r>
    <x v="28916"/>
    <s v="bewakoof.com"/>
    <s v="IND"/>
    <m/>
    <s v="IND - Other"/>
    <s v="Ghatkopar"/>
    <x v="0"/>
    <s v="Bewakoof, an online apparel startup decides to switch to online destination model"/>
    <s v="fashion|internet"/>
    <x v="2721"/>
    <x v="6"/>
    <n v="1"/>
    <m/>
    <s v="2010-04-01"/>
    <s v="2015-01-08"/>
    <s v="2015-01-08"/>
    <m/>
    <s v="care@bewakoof.com"/>
    <n v="2242105420"/>
    <s v="https://www.crunchbase.com/organization/bewakoof"/>
    <s v="https://www.twitter.com/bewakoof"/>
    <s v="https://www.facebook.com/bewakoofcom/info?tab=page_info"/>
    <s v="802cccdd-833b-d627-fa6b-1f9f8d948132"/>
  </r>
  <r>
    <x v="28917"/>
    <s v="blabfeed.com"/>
    <s v="USA"/>
    <s v="NE"/>
    <s v="Omaha"/>
    <s v="Omaha"/>
    <x v="0"/>
    <s v="Blabfeed provides out-of-home digital advertising solutions for businesses to display relevant and targeted content in their waiting areas."/>
    <s v="advertising|analytics|big data|curated web|digital signage|market research"/>
    <x v="4270"/>
    <x v="0"/>
    <n v="3"/>
    <n v="180000"/>
    <s v="2012-07-01"/>
    <s v="2012-07-01"/>
    <s v="2015-01-08"/>
    <m/>
    <s v="info@blabfeed.com"/>
    <n v="8773303575"/>
    <s v="https://www.crunchbase.com/organization/blabfeed"/>
    <s v="https://www.twitter.com/blabfeed"/>
    <s v="http://www.facebook.com/blabfeed"/>
    <s v="002e8cbb-14f9-5184-2b51-f728f7b5b738"/>
  </r>
  <r>
    <x v="28918"/>
    <s v="clearleap.com"/>
    <s v="USA"/>
    <s v="GA"/>
    <s v="Atlanta"/>
    <s v="Duluth"/>
    <x v="2"/>
    <s v="Clearleap is software for centralized multi-screen video processing and asset management workflows."/>
    <s v="media and entertainment|software|tv|video streaming"/>
    <x v="740"/>
    <x v="6"/>
    <n v="8"/>
    <n v="45550000"/>
    <s v="2007-07-01"/>
    <s v="2008-03-01"/>
    <s v="2015-01-08"/>
    <m/>
    <s v="info@clearleap.com"/>
    <m/>
    <s v="https://www.crunchbase.com/organization/clearleap"/>
    <s v="https://www.twitter.com/clearleap"/>
    <s v="https://www.facebook.com/clearleap"/>
    <s v="b3069776-12eb-eb82-3c19-93fd054fad06"/>
  </r>
  <r>
    <x v="28919"/>
    <s v="commonfloor.com"/>
    <s v="IND"/>
    <m/>
    <s v="Bangalore"/>
    <s v="Bangalore"/>
    <x v="2"/>
    <s v="CommonFloor enables users to buy, sell, and rent residential properties online in India."/>
    <s v="e-commerce|intellectual property|real estate"/>
    <x v="752"/>
    <x v="8"/>
    <n v="4"/>
    <n v="62900000"/>
    <s v="2007-01-01"/>
    <s v="2013-06-04"/>
    <s v="2015-01-08"/>
    <m/>
    <m/>
    <m/>
    <s v="https://www.crunchbase.com/organization/commonfloor"/>
    <s v="https://www.twitter.com/commonfloor"/>
    <s v="http://www.facebook.com/commonfloor.com"/>
    <s v="a354fd29-cca0-423a-03d6-3003e01e8208"/>
  </r>
  <r>
    <x v="28920"/>
    <s v="cria.co.in"/>
    <s v="IND"/>
    <m/>
    <s v="New Delhi"/>
    <s v="New Delhi"/>
    <x v="0"/>
    <s v="CRIA's (Cross Roads India Assistance) mission is to be India's largest roadside assistance service provider."/>
    <s v="automotive|clean energy|service industry"/>
    <x v="363"/>
    <x v="7"/>
    <n v="1"/>
    <n v="1500000"/>
    <s v="1999-01-01"/>
    <s v="2015-01-08"/>
    <s v="2015-01-08"/>
    <m/>
    <s v="care@cria.co.in"/>
    <s v="1(800) 419-0199"/>
    <s v="https://www.crunchbase.com/organization/cross-roads"/>
    <s v="https://www.twitter.com/crossroads24x7"/>
    <s v="https://www.facebook.com/pages/cross-roads-car-and-bike-helpline/179501063329"/>
    <s v="8b23d9df-dac9-819c-c900-ce6e3a91f02d"/>
  </r>
  <r>
    <x v="28921"/>
    <s v="dinclixgroundworks.com"/>
    <s v="IND"/>
    <m/>
    <s v="Indore"/>
    <s v="Indore"/>
    <x v="0"/>
    <s v="At DGW, we provide business solutions, cloud/data, R&amp;D and creative services around the world."/>
    <m/>
    <x v="5"/>
    <x v="2"/>
    <n v="1"/>
    <n v="2000000"/>
    <s v="2014-12-03"/>
    <s v="2015-01-08"/>
    <s v="2015-01-08"/>
    <m/>
    <m/>
    <m/>
    <s v="https://www.crunchbase.com/organization/dinclix-groundworks"/>
    <s v="https://www.twitter.com/dinclixgw"/>
    <s v="https://www.facebook.com/977870925628754"/>
    <s v="6b2cd439-a868-87e8-312b-5a66b0cd7b09"/>
  </r>
  <r>
    <x v="28922"/>
    <s v="eosda.com"/>
    <s v="USA"/>
    <s v="CA"/>
    <s v="SF Bay Area"/>
    <s v="Menlo Park"/>
    <x v="0"/>
    <s v="EOS Data Analytics provides solutions in earth observation and imagery analytics."/>
    <s v="analytics"/>
    <x v="178"/>
    <x v="0"/>
    <n v="1"/>
    <n v="1000000"/>
    <s v="2015-01-01"/>
    <s v="2015-01-08"/>
    <s v="2015-01-08"/>
    <m/>
    <m/>
    <m/>
    <s v="https://www.crunchbase.com/organization/eos-data-analytics"/>
    <m/>
    <m/>
    <s v="44a35f6f-5173-5b8a-f663-4a3cfd2077df"/>
  </r>
  <r>
    <x v="28923"/>
    <s v="intellihot.com"/>
    <s v="USA"/>
    <s v="IL"/>
    <s v="Moline - Davenport"/>
    <s v="Galesburg"/>
    <x v="0"/>
    <s v="Intellihot Green Technologies manufactures tankless water heater systems for residential and commercial applications."/>
    <s v="consumer|manufacturing"/>
    <x v="41"/>
    <x v="6"/>
    <n v="2"/>
    <n v="2250000"/>
    <s v="2005-01-01"/>
    <s v="2013-07-11"/>
    <s v="2015-01-08"/>
    <m/>
    <s v="sales@intellihot.com"/>
    <n v="3092968984"/>
    <s v="https://www.crunchbase.com/organization/intellihot-green-technologies"/>
    <s v="https://www.twitter.com/intellihot"/>
    <s v="http://www.facebook.com/intellihot"/>
    <s v="eece2b53-ffc5-44db-1398-aa814a18fc66"/>
  </r>
  <r>
    <x v="28924"/>
    <s v="matchmove.com"/>
    <s v="USA"/>
    <s v="CA"/>
    <s v="San Diego"/>
    <s v="La Jolla"/>
    <x v="0"/>
    <s v="MatchMove is a Singapore-based company providing games, social networks and a site gamification platform."/>
    <s v="e-commerce|gaming|social network"/>
    <x v="4920"/>
    <x v="6"/>
    <n v="2"/>
    <n v="30000000"/>
    <s v="2009-01-01"/>
    <s v="2009-10-19"/>
    <s v="2015-01-08"/>
    <m/>
    <s v="queries@matchmove.com"/>
    <s v="1(800)271-1371"/>
    <s v="https://www.crunchbase.com/organization/matchmove-games"/>
    <s v="https://www.twitter.com/matchmove"/>
    <s v="https://www.facebook.com/matchmovewallet"/>
    <s v="9c9ccc02-c478-19c8-0c22-e102a3561fa3"/>
  </r>
  <r>
    <x v="28925"/>
    <s v="matchmovepay.com"/>
    <s v="SGP"/>
    <m/>
    <s v="Singapore"/>
    <s v="Singapore"/>
    <x v="0"/>
    <s v="MatchMove Pay is Singapore’s fastest growing financial technology company providing innovative enterprise payments solutions"/>
    <s v="cloud computing|e-commerce|financial services|payments"/>
    <x v="4921"/>
    <x v="6"/>
    <n v="1"/>
    <m/>
    <s v="2009-01-01"/>
    <s v="2015-01-08"/>
    <s v="2015-01-08"/>
    <m/>
    <s v="help@mmvpay.com"/>
    <s v="1(800) 271-1371"/>
    <s v="https://www.crunchbase.com/organization/matchmove-pay"/>
    <m/>
    <s v="https://www.facebook.com/matchmove/"/>
    <s v="7514bc96-0716-047e-c0d3-27cffabe2a4b"/>
  </r>
  <r>
    <x v="28926"/>
    <m/>
    <s v="USA"/>
    <s v="CA"/>
    <s v="San Diego"/>
    <s v="Carlsbad"/>
    <x v="0"/>
    <s v="I am a 30 year corporate and independent restaurant operator. I spent 25 years operating high volume, full service restaurants."/>
    <s v="hospitality"/>
    <x v="22"/>
    <x v="1"/>
    <n v="1"/>
    <m/>
    <s v="2014-10-20"/>
    <s v="2015-01-08"/>
    <s v="2015-01-08"/>
    <m/>
    <m/>
    <m/>
    <s v="https://www.crunchbase.com/organization/mauka-makai"/>
    <m/>
    <m/>
    <s v="6ca38287-6c08-eaec-b704-349847a31036"/>
  </r>
  <r>
    <x v="28927"/>
    <s v="miracormedical.com"/>
    <s v="AUT"/>
    <m/>
    <s v="Vienna"/>
    <s v="Vienna"/>
    <x v="0"/>
    <s v="Miracor Medical Systems GmbH is an Austrian medical device company developing disruptive solutions to treat severe heart diseases."/>
    <s v="health care|health diagnostics|medical device"/>
    <x v="3"/>
    <x v="0"/>
    <n v="4"/>
    <n v="28154839.853628501"/>
    <s v="2008-01-01"/>
    <s v="2008-05-01"/>
    <s v="2015-01-08"/>
    <m/>
    <s v="office@miracormedical.com"/>
    <s v="+43 (0) 1 236 65 76 – 0"/>
    <s v="https://www.crunchbase.com/organization/miracor-medical-systems"/>
    <s v="https://www.twitter.com/miracor_medical"/>
    <m/>
    <s v="35c144f0-0210-6d71-a3fa-1a3c67da29a7"/>
  </r>
  <r>
    <x v="28928"/>
    <s v="misterspex.de"/>
    <s v="DEU"/>
    <m/>
    <s v="Berlin"/>
    <s v="Berlin"/>
    <x v="0"/>
    <s v="Mister Spex is an online store that sells various brands of glasses in Germany."/>
    <s v="e-commerce|eyewear|retail"/>
    <x v="174"/>
    <x v="5"/>
    <n v="6"/>
    <n v="69644842.826244995"/>
    <s v="2007-12-01"/>
    <s v="2009-02-09"/>
    <s v="2015-01-08"/>
    <m/>
    <s v="service@misterspex.de"/>
    <n v="8008108090"/>
    <s v="https://www.crunchbase.com/organization/mister-spex"/>
    <s v="https://www.twitter.com/misterspex"/>
    <s v="http://www.facebook.com/misterspex"/>
    <s v="c4bd0c0b-7ae5-66a5-0bd6-a5aa43c49baa"/>
  </r>
  <r>
    <x v="28929"/>
    <s v="myneyya.com"/>
    <s v="USA"/>
    <s v="CA"/>
    <s v="SF Bay Area"/>
    <s v="Palo Alto"/>
    <x v="0"/>
    <s v="Fin Robotics develops a small wearable gadget that helps users to control their digital world."/>
    <s v="consumer electronics|electronics|fashion|jewelry|software|wearables"/>
    <x v="4922"/>
    <x v="1"/>
    <n v="3"/>
    <n v="2200000"/>
    <s v="2012-01-01"/>
    <s v="2013-10-28"/>
    <s v="2015-01-08"/>
    <m/>
    <s v="support@myneyya.com"/>
    <m/>
    <s v="https://www.crunchbase.com/organization/fin-robotics"/>
    <m/>
    <m/>
    <s v="8d5b384c-9f71-0d4c-7480-216ea2f59c9d"/>
  </r>
  <r>
    <x v="28930"/>
    <s v="notegraphy.com"/>
    <s v="ESP"/>
    <m/>
    <s v="Barcelona"/>
    <s v="Barcelona"/>
    <x v="0"/>
    <s v="Notegraphy is a web and mobile application that enables users to stylize their text."/>
    <s v="collectibles|internet|mobile|photo editing|social media"/>
    <x v="4923"/>
    <x v="0"/>
    <n v="2"/>
    <n v="941764"/>
    <s v="2013-02-01"/>
    <s v="2013-07-01"/>
    <s v="2015-01-08"/>
    <m/>
    <s v="marzban@notegraphy.com"/>
    <s v="34 932 38 99 00"/>
    <s v="https://www.crunchbase.com/organization/notegraphy"/>
    <s v="https://www.twitter.com/hellonotegraphy"/>
    <s v="http://www.facebook.com/hellonotegraphy"/>
    <s v="c5f01b71-e36e-4f01-c9d6-264d87fffa0f"/>
  </r>
  <r>
    <x v="28931"/>
    <s v="ntensify.com"/>
    <s v="USA"/>
    <s v="CA"/>
    <s v="SF Bay Area"/>
    <s v="San Francisco"/>
    <x v="0"/>
    <s v="They work with you to design merchandise that thrills your fans and reflects your brand."/>
    <m/>
    <x v="5"/>
    <x v="0"/>
    <n v="1"/>
    <m/>
    <s v="2012-01-01"/>
    <s v="2015-01-08"/>
    <s v="2015-01-08"/>
    <m/>
    <m/>
    <m/>
    <s v="https://www.crunchbase.com/organization/ntensify"/>
    <s v="https://www.twitter.com/ntensifymerch"/>
    <s v="https://www.facebook.com/ntensifyofficial"/>
    <s v="0ffd8925-469b-d9b1-0a38-e6843315e919"/>
  </r>
  <r>
    <x v="28932"/>
    <s v="nubelo.com"/>
    <s v="ESP"/>
    <m/>
    <s v="Barcelona"/>
    <s v="Barcelona"/>
    <x v="0"/>
    <s v="Nubelo is a career marketplace for the digital talent workforce."/>
    <s v="enterprise software|recruiting"/>
    <x v="410"/>
    <x v="0"/>
    <n v="5"/>
    <n v="3484304.9512095102"/>
    <s v="2011-11-01"/>
    <s v="2011-11-01"/>
    <s v="2015-01-08"/>
    <m/>
    <s v="info@nubelo.com"/>
    <m/>
    <s v="https://www.crunchbase.com/organization/nubelo"/>
    <s v="https://www.twitter.com/nubelo"/>
    <s v="http://www.facebook.com/nubelo"/>
    <s v="f7e9dfcd-cc26-b6a4-8d1b-a5a204c6a660"/>
  </r>
  <r>
    <x v="28933"/>
    <s v="nurulize.com"/>
    <s v="USA"/>
    <s v="CA"/>
    <s v="Los Angeles"/>
    <s v="Culver City"/>
    <x v="0"/>
    <s v="Nurulize is a virtual reality software development company."/>
    <s v="software"/>
    <x v="10"/>
    <x v="0"/>
    <n v="1"/>
    <n v="2000000"/>
    <s v="2013-11-13"/>
    <s v="2015-01-08"/>
    <s v="2015-01-08"/>
    <m/>
    <s v="info@nurulize.com"/>
    <s v="(310) 954-6706"/>
    <s v="https://www.crunchbase.com/organization/nurulize-inc"/>
    <s v="https://www.twitter.com/nurulizevr"/>
    <s v="https://www.facebook.com/pages/nurulize/1632869366940943?sk=info&amp;tab=overview"/>
    <s v="bd54d888-18d0-b001-7071-05ac63822bca"/>
  </r>
  <r>
    <x v="28934"/>
    <s v="oculii.com"/>
    <s v="USA"/>
    <s v="OH"/>
    <s v="Dayton"/>
    <s v="Dayton"/>
    <x v="0"/>
    <s v="Oculii is a radar sensor developer in 4D radar design and fusion."/>
    <s v="automotive|drones|robotics"/>
    <x v="710"/>
    <x v="0"/>
    <n v="1"/>
    <n v="3400000"/>
    <s v="2013-09-01"/>
    <s v="2015-01-08"/>
    <s v="2015-01-08"/>
    <m/>
    <s v="info@oculii.com"/>
    <s v="1(937) 440-8230"/>
    <s v="https://www.crunchbase.com/organization/oculii"/>
    <m/>
    <m/>
    <s v="eaab6078-2fec-945a-11a6-4c327a87bd03"/>
  </r>
  <r>
    <x v="28935"/>
    <s v="panaya.com"/>
    <s v="USA"/>
    <s v="CA"/>
    <s v="SF Bay Area"/>
    <s v="Menlo Park"/>
    <x v="2"/>
    <s v="Panaya is a SaaS-based company that provides cloud-based quality management solutions for enterprise applications."/>
    <s v="erp|saas|software"/>
    <x v="10"/>
    <x v="3"/>
    <n v="6"/>
    <n v="59000000"/>
    <s v="2006-01-01"/>
    <s v="2006-04-18"/>
    <s v="2015-01-08"/>
    <m/>
    <s v="info@panaya.com"/>
    <s v="(201) 212-6732"/>
    <s v="https://www.crunchbase.com/organization/panaya"/>
    <s v="https://www.twitter.com/panaya"/>
    <s v="http://www.facebook.com/panaya-making-erp-easy/37435339006"/>
    <s v="868b7175-4929-6ef6-0dd4-a8583b30b1f1"/>
  </r>
  <r>
    <x v="28936"/>
    <s v="physcient.com"/>
    <s v="USA"/>
    <s v="NC"/>
    <s v="Raleigh"/>
    <s v="Durham"/>
    <x v="0"/>
    <s v="Physcient develops modern technology for hand-held surgical instruments that enable speedy recovery without changing surgical procedures."/>
    <s v="health care"/>
    <x v="3"/>
    <x v="1"/>
    <n v="3"/>
    <n v="3200085"/>
    <s v="2007-01-01"/>
    <s v="2011-12-28"/>
    <s v="2015-01-08"/>
    <m/>
    <s v="info@physcient.com"/>
    <s v="'919.686.0300"/>
    <s v="https://www.crunchbase.com/organization/physcient"/>
    <m/>
    <m/>
    <s v="8d74ce1a-d417-4113-a9f5-eb4385b364be"/>
  </r>
  <r>
    <x v="28937"/>
    <s v="pinnaclemidstream.com"/>
    <s v="USA"/>
    <s v="TX"/>
    <s v="Houston"/>
    <s v="Houston"/>
    <x v="0"/>
    <s v="Pinnacle Midstream is a midstream energy company that offers customer service, problem solving, and related solutions to producers."/>
    <s v="energy|energy efficiency|oil and gas"/>
    <x v="165"/>
    <x v="1"/>
    <n v="1"/>
    <n v="20000000"/>
    <s v="2014-01-01"/>
    <s v="2015-01-08"/>
    <s v="2015-01-08"/>
    <m/>
    <m/>
    <m/>
    <s v="https://www.crunchbase.com/organization/pinnacle-midstream"/>
    <m/>
    <m/>
    <s v="42eb4d23-56d3-f03c-ef3c-9faecb455425"/>
  </r>
  <r>
    <x v="28938"/>
    <s v="profitstreet.com"/>
    <s v="USA"/>
    <s v="AZ"/>
    <s v="Phoenix"/>
    <s v="Phoenix"/>
    <x v="0"/>
    <s v="Profit Street offers a solution-centric, SaaS profitability enrichment program for small and medium businesses."/>
    <s v="business intelligence|consulting|predictive analytics|saas"/>
    <x v="123"/>
    <x v="0"/>
    <n v="1"/>
    <n v="370000"/>
    <s v="2013-10-13"/>
    <s v="2015-01-08"/>
    <s v="2015-01-08"/>
    <m/>
    <m/>
    <s v="'+1 (888) 930-5655"/>
    <s v="https://www.crunchbase.com/organization/profit-street"/>
    <m/>
    <m/>
    <s v="89fae4d0-2df2-fd9c-5535-01b9b42b705f"/>
  </r>
  <r>
    <x v="28939"/>
    <s v="sambanetworks.com"/>
    <s v="GBR"/>
    <m/>
    <s v="London"/>
    <s v="London"/>
    <x v="0"/>
    <s v="User first advertising for the new economy"/>
    <s v="apps|messaging|mobile|social media|video"/>
    <x v="3449"/>
    <x v="0"/>
    <n v="3"/>
    <n v="1806000"/>
    <s v="2008-01-01"/>
    <s v="2011-11-01"/>
    <s v="2015-01-08"/>
    <m/>
    <s v="support@sambamobile.com"/>
    <m/>
    <s v="https://www.crunchbase.com/organization/samba-mobile"/>
    <s v="https://www.twitter.com/samba_networks"/>
    <m/>
    <s v="8253e424-6c39-7622-3551-9c31b5cdfabf"/>
  </r>
  <r>
    <x v="28940"/>
    <s v="scorebird.com"/>
    <s v="USA"/>
    <s v="TN"/>
    <s v="Nashville"/>
    <s v="Nashville"/>
    <x v="0"/>
    <s v="Download the Scorebird App for iPhone and Android to get actual live scores from your favorite participating school."/>
    <s v="android|digital media"/>
    <x v="4704"/>
    <x v="1"/>
    <n v="1"/>
    <n v="500000"/>
    <s v="2014-01-01"/>
    <s v="2015-01-08"/>
    <s v="2015-01-08"/>
    <m/>
    <s v="info@scorebird.com"/>
    <s v="(844) 468-2473"/>
    <s v="https://www.crunchbase.com/organization/scorebird"/>
    <s v="https://www.twitter.com/thescorebird"/>
    <s v="https://www.facebook.com/realscorebird?ref=hl"/>
    <s v="6f136f89-dc04-42f9-38cf-12c975b590b4"/>
  </r>
  <r>
    <x v="28941"/>
    <s v="sentecscientific.com"/>
    <s v="SGP"/>
    <m/>
    <s v="Singapore"/>
    <s v="Singapore"/>
    <x v="0"/>
    <s v="Sentec develops innovative blood glucose monitoring solutions for diabetics worldwide."/>
    <s v="health care|medical|medical device"/>
    <x v="3"/>
    <x v="1"/>
    <n v="1"/>
    <n v="800000"/>
    <m/>
    <s v="2015-01-08"/>
    <s v="2015-01-08"/>
    <m/>
    <m/>
    <m/>
    <s v="https://www.crunchbase.com/organization/sentec"/>
    <m/>
    <m/>
    <s v="be9528b5-0856-74b5-6ba6-b8c534bb8f97"/>
  </r>
  <r>
    <x v="28942"/>
    <s v="skoogmusic.com"/>
    <s v="GBR"/>
    <m/>
    <s v="Edinburgh"/>
    <s v="Edinburgh"/>
    <x v="0"/>
    <s v="Skoog is a powerful, fun music interface for iPad, OSX and Windows, that opens up a world of ‘musicplay’ to everyone"/>
    <s v="music|musical instruments|music education|product design"/>
    <x v="4924"/>
    <x v="1"/>
    <n v="1"/>
    <n v="81361.951199854899"/>
    <s v="2009-01-01"/>
    <s v="2015-01-08"/>
    <s v="2015-01-08"/>
    <m/>
    <s v="facebook@skoogmusic.com"/>
    <s v="'+44 131 554 2838"/>
    <s v="https://www.crunchbase.com/organization/skoogmusic"/>
    <s v="https://www.twitter.com/skoogmusic"/>
    <s v="https://facebook.com/skoogmusic"/>
    <s v="17a14374-6130-6c94-849b-fa332f103e50"/>
  </r>
  <r>
    <x v="28943"/>
    <s v="surfaceoncology.com"/>
    <s v="USA"/>
    <s v="MA"/>
    <s v="Boston"/>
    <s v="Cambridge"/>
    <x v="0"/>
    <s v="Surface Oncology was created to advance next-generation approaches to cancer immunotherapy based on proprietary insights."/>
    <s v="biotechnology|health care|life science"/>
    <x v="44"/>
    <x v="1"/>
    <n v="1"/>
    <n v="35000000"/>
    <s v="2014-01-01"/>
    <s v="2015-01-08"/>
    <s v="2015-01-08"/>
    <m/>
    <s v="info@labcentral.org"/>
    <s v="(617) 761-6797"/>
    <s v="https://www.crunchbase.com/organization/surface-oncology"/>
    <s v="https://www.twitter.com/labcentral"/>
    <m/>
    <s v="254eb99a-cc09-a1a1-0ce4-82f30f50b481"/>
  </r>
  <r>
    <x v="28944"/>
    <s v="trevitherapeutics.com"/>
    <s v="USA"/>
    <s v="CT"/>
    <s v="CT - Other"/>
    <s v="Sandy Hook"/>
    <x v="0"/>
    <s v="Trevi Therapeutics develops drugs for treating uremic pruritus."/>
    <s v="biotechnology|health care|pharmaceutical"/>
    <x v="44"/>
    <x v="0"/>
    <n v="3"/>
    <n v="47564102"/>
    <s v="2011-01-01"/>
    <s v="2012-12-18"/>
    <s v="2015-01-08"/>
    <m/>
    <s v="mediarelations@trevitherapeutics.com"/>
    <s v="'203-304-2499"/>
    <s v="https://www.crunchbase.com/organization/trevi-therapeutics"/>
    <s v="https://www.twitter.com/trevithera"/>
    <s v="http://www.facebook.com/trevitherapeutics"/>
    <s v="8d55aa31-b298-56a3-a487-474605e22091"/>
  </r>
  <r>
    <x v="28945"/>
    <s v="turi.com"/>
    <s v="USA"/>
    <s v="WA"/>
    <s v="Seattle"/>
    <s v="Seattle"/>
    <x v="2"/>
    <s v="Turi is a machine learning platform that creates big data analytics products for its users."/>
    <s v="analytics|big data|machine learning|software"/>
    <x v="123"/>
    <x v="0"/>
    <n v="2"/>
    <n v="25250000"/>
    <s v="2013-05-01"/>
    <s v="2013-05-14"/>
    <s v="2015-01-08"/>
    <m/>
    <s v="contact@graphlab.com"/>
    <m/>
    <s v="https://www.crunchbase.com/organization/graphlab"/>
    <s v="https://www.twitter.com/turiinc"/>
    <s v="https://www.facebook.com/turiinc/"/>
    <s v="bad387dc-a7cf-4eab-b153-200e2dd18522"/>
  </r>
  <r>
    <x v="28946"/>
    <s v="uml.edu"/>
    <s v="USA"/>
    <s v="MA"/>
    <s v="Boston"/>
    <s v="Lowell"/>
    <x v="0"/>
    <s v="Welcome to UMass Lowell. There are a comprehensive University with a national reputation in science, engineering and technology, and"/>
    <s v="edtech|education"/>
    <x v="283"/>
    <x v="2"/>
    <n v="2"/>
    <n v="2000000"/>
    <m/>
    <s v="2010-01-20"/>
    <s v="2015-01-08"/>
    <m/>
    <m/>
    <m/>
    <s v="https://www.crunchbase.com/organization/umass-lowell"/>
    <m/>
    <s v="http://www.facebook.com/umlowell"/>
    <s v="7d99fd22-59c6-a65c-1497-6b9d3e2ec93b"/>
  </r>
  <r>
    <x v="28947"/>
    <s v="vasculardynamics.com"/>
    <s v="USA"/>
    <s v="CA"/>
    <s v="SF Bay Area"/>
    <s v="Mountain View"/>
    <x v="0"/>
    <s v="Vascular Dynamics develops an implantable stent-like device to treat hypertension by correcting inflexible arterial motion."/>
    <s v="hardware|medical device|software"/>
    <x v="477"/>
    <x v="1"/>
    <n v="3"/>
    <n v="35177092"/>
    <s v="2008-01-01"/>
    <s v="2012-03-05"/>
    <s v="2015-01-08"/>
    <m/>
    <s v="info@vasculardynamics.com"/>
    <s v="'650-963-9370"/>
    <s v="https://www.crunchbase.com/organization/vascular-dynamics"/>
    <m/>
    <m/>
    <s v="b2cc7e35-11c6-5f34-8dae-8da1340b5ab0"/>
  </r>
  <r>
    <x v="28948"/>
    <s v="you-app.com"/>
    <s v="FIN"/>
    <m/>
    <s v="Helsinki"/>
    <s v="Helsinki"/>
    <x v="0"/>
    <s v="Self-improvement through small steps"/>
    <s v="apps|content|health care|mobile"/>
    <x v="4925"/>
    <x v="1"/>
    <n v="1"/>
    <n v="550000"/>
    <s v="2014-01-01"/>
    <s v="2015-01-08"/>
    <s v="2015-01-08"/>
    <m/>
    <m/>
    <s v="358 4070 05105"/>
    <s v="https://www.crunchbase.com/organization/you-app"/>
    <s v="https://www.twitter.com/getyouapp"/>
    <s v="https://www.facebook.com/youbyfifthcornerinc"/>
    <s v="789d2442-d377-31d9-f3a0-52f529de0d0c"/>
  </r>
  <r>
    <x v="28949"/>
    <s v="injurefree.com"/>
    <s v="USA"/>
    <s v="CA"/>
    <s v="San Diego"/>
    <s v="San Diego"/>
    <x v="0"/>
    <s v="Agency for Student Health Research"/>
    <s v="analytics|big data|edtech|education|health care|information technology|mhealth|risk management|software"/>
    <x v="4926"/>
    <x v="1"/>
    <n v="2"/>
    <n v="425000"/>
    <s v="2010-01-01"/>
    <s v="2014-05-01"/>
    <s v="2015-01-07"/>
    <m/>
    <m/>
    <s v="1(866) 591-2747"/>
    <s v="https://www.crunchbase.com/organization/agency-for-student-health-research"/>
    <s v="https://www.twitter.com/thea4shr"/>
    <s v="http://www.facebook.com/thea4shr"/>
    <s v="9c929571-4f60-83de-46bc-4620f614db44"/>
  </r>
  <r>
    <x v="28950"/>
    <s v="amplion.com"/>
    <s v="USA"/>
    <s v="OR"/>
    <s v="Eugene"/>
    <s v="Bend"/>
    <x v="0"/>
    <s v="Amplion Research is the publisher of BiomarkerBase, which gives users strategic control of the complete clinical biomarker landscape."/>
    <s v="biotechnology"/>
    <x v="36"/>
    <x v="1"/>
    <n v="1"/>
    <n v="1000000"/>
    <s v="2013-01-01"/>
    <s v="2015-01-07"/>
    <s v="2015-01-07"/>
    <m/>
    <s v="support@amplion.com"/>
    <s v="(458) 206-4788"/>
    <s v="https://www.crunchbase.com/organization/amplion-research"/>
    <s v="https://www.twitter.com/amplion"/>
    <m/>
    <s v="205cfff0-eb8c-d00b-6293-1366c964ca2d"/>
  </r>
  <r>
    <x v="28951"/>
    <s v="apervita.com"/>
    <s v="USA"/>
    <s v="IL"/>
    <s v="Chicago"/>
    <s v="Chicago"/>
    <x v="0"/>
    <s v="Apervita is a platform that enables the digitalization of massive amounts of health analytics at once."/>
    <s v="analytics|health care|information technology|marketplace"/>
    <x v="4927"/>
    <x v="0"/>
    <n v="3"/>
    <n v="20993787"/>
    <s v="2011-01-01"/>
    <s v="2012-12-11"/>
    <s v="2015-01-07"/>
    <m/>
    <s v="info@apervita.com"/>
    <s v="1(312) 257-2967"/>
    <s v="https://www.crunchbase.com/organization/pervasive-health"/>
    <s v="https://www.twitter.com/apervita"/>
    <m/>
    <s v="c463cb90-ba32-7446-b994-20564b957fd5"/>
  </r>
  <r>
    <x v="28952"/>
    <s v="azurebiotech.com"/>
    <s v="USA"/>
    <s v="OR"/>
    <s v="Portland, Oregon"/>
    <s v="Portland"/>
    <x v="0"/>
    <s v="Azure Biotech, Inc. is a newly formed, privately held women’s health company led by a team of seasoned pharmaceutical executives."/>
    <s v="health care"/>
    <x v="3"/>
    <x v="1"/>
    <n v="1"/>
    <n v="355000"/>
    <s v="2013-01-01"/>
    <s v="2015-01-07"/>
    <s v="2015-01-07"/>
    <m/>
    <s v="info@azurebiotech.com"/>
    <m/>
    <s v="https://www.crunchbase.com/organization/azure-biotech"/>
    <m/>
    <m/>
    <s v="c905bd82-d207-bb3b-1aef-652334fcb0c7"/>
  </r>
  <r>
    <x v="28953"/>
    <s v="bbcustominstruments.com"/>
    <s v="USA"/>
    <s v="DE"/>
    <s v="Dover"/>
    <s v="Georgetown"/>
    <x v="0"/>
    <s v="Company concentrating on custom hand made musical instruments and speaker systems. We have been building custom drums for 3 years."/>
    <s v="musical instruments"/>
    <x v="223"/>
    <x v="1"/>
    <n v="1"/>
    <n v="2000"/>
    <s v="2012-01-01"/>
    <s v="2015-01-07"/>
    <s v="2015-01-07"/>
    <m/>
    <m/>
    <m/>
    <s v="https://www.crunchbase.com/organization/bb-custom-musical-instruments"/>
    <m/>
    <s v="https://www.facebook.com/bbdrumcompany"/>
    <s v="6515a78a-a8d0-2d9a-8dd0-1b9386b4f809"/>
  </r>
  <r>
    <x v="28954"/>
    <s v="blaakadvisor.com"/>
    <m/>
    <m/>
    <m/>
    <m/>
    <x v="0"/>
    <s v="Blaak is an automated investment service, delivering a private wealth management experience for a fraction of the cost."/>
    <s v="financial services|wealth management"/>
    <x v="24"/>
    <x v="1"/>
    <n v="1"/>
    <n v="300000"/>
    <s v="2015-01-01"/>
    <s v="2015-01-07"/>
    <s v="2015-01-07"/>
    <m/>
    <s v="support@blaakadvisor.com"/>
    <m/>
    <s v="https://www.crunchbase.com/organization/blaak"/>
    <m/>
    <m/>
    <s v="44d6426e-ad39-eb6f-8e34-2de09a59cd98"/>
  </r>
  <r>
    <x v="28955"/>
    <s v="blacksisland.com"/>
    <s v="USA"/>
    <s v="FL"/>
    <s v="Panama City"/>
    <s v="Port Saint Joe"/>
    <x v="0"/>
    <s v="An investment with equity - mortgage backed security. Seeking investors for 50% equity in private island resort."/>
    <s v="real estate|resorts|tourism"/>
    <x v="177"/>
    <x v="1"/>
    <n v="1"/>
    <m/>
    <s v="1979-09-01"/>
    <s v="2015-01-07"/>
    <s v="2015-01-07"/>
    <m/>
    <m/>
    <m/>
    <s v="https://www.crunchbase.com/organization/black-s-island"/>
    <m/>
    <m/>
    <s v="14cf9c41-2574-ce59-1d9f-dbef849e76f2"/>
  </r>
  <r>
    <x v="28956"/>
    <s v="bolzter.com"/>
    <s v="USA"/>
    <s v="FL"/>
    <s v="Miami"/>
    <s v="Miami"/>
    <x v="2"/>
    <s v="Bolzter is a social marketing platform that creates a social graph for each lead by tracking leads connections."/>
    <s v="advertising platforms|analytics|lead generation|saas"/>
    <x v="977"/>
    <x v="2"/>
    <n v="2"/>
    <n v="400000"/>
    <s v="2014-05-02"/>
    <s v="2014-12-10"/>
    <s v="2015-01-07"/>
    <m/>
    <s v="hernan@bolzter.com"/>
    <m/>
    <s v="https://www.crunchbase.com/organization/volvant"/>
    <s v="https://www.twitter.com/bolzter"/>
    <s v="http://www.facebook.com/bolzter"/>
    <s v="a825a450-492d-d9a6-97da-b27cfa4eec5c"/>
  </r>
  <r>
    <x v="28957"/>
    <s v="brandgraphics.eu"/>
    <s v="MDA"/>
    <m/>
    <s v="Chisinau"/>
    <s v="Chisinau"/>
    <x v="0"/>
    <s v="About us • We are two friends who want to open a software development company. • Computers are our passion, we want to develop."/>
    <s v="android|apps|consulting|developer tools|ios|mobile|outsourcing|web development"/>
    <x v="4928"/>
    <x v="0"/>
    <n v="1"/>
    <n v="5000"/>
    <s v="2013-07-07"/>
    <s v="2015-01-07"/>
    <s v="2015-01-07"/>
    <m/>
    <s v="hello@brandgraphics.eu"/>
    <n v="37322000416"/>
    <s v="https://www.crunchbase.com/organization/brand-graphics"/>
    <s v="https://www.twitter.com/brandgraphics1"/>
    <s v="http://www.facebook.com/brandgraphicsmd"/>
    <s v="01896763-43cd-db7d-0b2c-097a0ac88e6f"/>
  </r>
  <r>
    <x v="28958"/>
    <s v="bremer.com"/>
    <s v="USA"/>
    <s v="MN"/>
    <s v="MN - Other"/>
    <s v="Minnesota City"/>
    <x v="0"/>
    <s v="Bremer Financial Corporation is a privately held, $10 billion regional financial services company."/>
    <s v="banking"/>
    <x v="39"/>
    <x v="2"/>
    <n v="1"/>
    <n v="100000000"/>
    <s v="1943-01-01"/>
    <s v="2015-01-07"/>
    <s v="2015-01-07"/>
    <m/>
    <m/>
    <m/>
    <s v="https://www.crunchbase.com/organization/bremer-financial-corporation"/>
    <s v="https://www.twitter.com/bremerbank"/>
    <s v="https://www.facebook.com/bremerbank/info?tab=overview"/>
    <s v="d38b7d5d-f03e-93d8-e1a8-0c9082f99032"/>
  </r>
  <r>
    <x v="28959"/>
    <s v="loyalty.curenci.com"/>
    <s v="USA"/>
    <s v="MO"/>
    <s v="MO - Other"/>
    <s v="Edina"/>
    <x v="3"/>
    <s v="curenci provides a convenient, secure, socially-responsible payment platform."/>
    <s v="software"/>
    <x v="10"/>
    <x v="1"/>
    <n v="1"/>
    <n v="125000"/>
    <s v="2011-01-01"/>
    <s v="2015-01-07"/>
    <s v="2015-01-07"/>
    <s v="2016-01-14"/>
    <s v="info@curenci.com"/>
    <s v="(952) 653-5915"/>
    <s v="https://www.crunchbase.com/organization/curenci"/>
    <s v="https://www.twitter.com/curenci"/>
    <s v="https://www.facebook.com/curenci"/>
    <s v="db348961-c192-737f-d901-9fccd6344095"/>
  </r>
  <r>
    <x v="28960"/>
    <s v="customapp.co"/>
    <s v="ITA"/>
    <m/>
    <s v="Rimini"/>
    <s v="Rimini"/>
    <x v="0"/>
    <s v="Leads eCommerce"/>
    <s v="lead generation|lead management"/>
    <x v="208"/>
    <x v="1"/>
    <n v="2"/>
    <n v="169404"/>
    <s v="2015-01-13"/>
    <s v="2014-10-01"/>
    <s v="2015-01-07"/>
    <m/>
    <s v="giacomo@customapp.co"/>
    <n v="393392225859"/>
    <s v="https://www.crunchbase.com/organization/customapp"/>
    <s v="https://www.twitter.com/thecustomapp"/>
    <s v="https://www.facebook.com/customapp.co?ref=hl"/>
    <s v="9e1d4712-09d9-52e1-3b69-59ae9cef643b"/>
  </r>
  <r>
    <x v="28961"/>
    <s v="cytogelpharma.com"/>
    <s v="USA"/>
    <s v="CT"/>
    <s v="Hartford"/>
    <s v="Darien"/>
    <x v="0"/>
    <s v="Cytogel Pharma is a bio-pharmaceutical development company that pursues strategic opportunities for pharmaceutical product development."/>
    <s v="biotechnology"/>
    <x v="36"/>
    <x v="1"/>
    <n v="3"/>
    <n v="5131190"/>
    <s v="2000-01-01"/>
    <s v="2010-05-17"/>
    <s v="2015-01-07"/>
    <m/>
    <m/>
    <n v="2039666941"/>
    <s v="https://www.crunchbase.com/organization/cytogel-pharma"/>
    <m/>
    <m/>
    <s v="c1d17a49-a9c7-f671-985e-269aa65af855"/>
  </r>
  <r>
    <x v="28962"/>
    <s v="embuda.me"/>
    <s v="CHL"/>
    <m/>
    <s v="Santiago"/>
    <s v="Santiago"/>
    <x v="0"/>
    <s v="Nos dedicamos a facilitar que nuevos productos lleguen de forma fácil a sus futuros canales de ventas como retail, tiendas especializadas, b"/>
    <s v="retail|retail technology"/>
    <x v="168"/>
    <x v="1"/>
    <n v="1"/>
    <n v="50000"/>
    <s v="2014-01-01"/>
    <s v="2015-01-07"/>
    <s v="2015-01-07"/>
    <m/>
    <m/>
    <s v="'+56 9 7697 3206"/>
    <s v="https://www.crunchbase.com/organization/embuda-me"/>
    <s v="https://www.twitter.com/embudame"/>
    <s v="https://www.facebook.com/embudame?_rdr"/>
    <s v="c17d1601-ae1b-53b4-59db-024ae7757f77"/>
  </r>
  <r>
    <x v="28963"/>
    <s v="emmunityinc.com"/>
    <s v="USA"/>
    <s v="MD"/>
    <s v="Washington, D.C."/>
    <s v="Bethesda"/>
    <x v="0"/>
    <s v="Emmunity's technology tailors cancer imunotherapy to each patient by computing their immune response from their gene (HLA) sequence."/>
    <m/>
    <x v="5"/>
    <x v="1"/>
    <n v="1"/>
    <m/>
    <m/>
    <s v="2015-01-07"/>
    <s v="2015-01-07"/>
    <m/>
    <m/>
    <s v="240 505 4396"/>
    <s v="https://www.crunchbase.com/organization/emmunity"/>
    <m/>
    <m/>
    <s v="126f4a6d-1d30-96f3-8f56-4a6e3e52dc36"/>
  </r>
  <r>
    <x v="28964"/>
    <s v="e-torial.com"/>
    <s v="USA"/>
    <s v="CA"/>
    <s v="SF Bay Area"/>
    <s v="San Francisco"/>
    <x v="0"/>
    <s v="E-Torial is the Youtube of video tutorials."/>
    <s v="tutoring|video"/>
    <x v="4335"/>
    <x v="1"/>
    <n v="1"/>
    <m/>
    <s v="2014-12-01"/>
    <s v="2015-01-07"/>
    <s v="2015-01-07"/>
    <m/>
    <s v="request@e-torial.com"/>
    <m/>
    <s v="https://www.crunchbase.com/organization/e-torial"/>
    <s v="https://www.twitter.com/e_torial"/>
    <s v="http://www.facebook.com/pages/e-torial/653819408069703"/>
    <s v="4f7f5447-90ef-ed92-361a-06b445665bd6"/>
  </r>
  <r>
    <x v="28965"/>
    <s v="flightstats.com"/>
    <s v="USA"/>
    <s v="OR"/>
    <s v="Portland, Oregon"/>
    <s v="Portland"/>
    <x v="2"/>
    <s v="FlightStats provides global flight tracking and travel planning services."/>
    <s v="analytics|business intelligence|digital signage|mobile|travel"/>
    <x v="4929"/>
    <x v="6"/>
    <n v="2"/>
    <n v="3000000"/>
    <s v="2001-10-01"/>
    <s v="2003-01-01"/>
    <s v="2015-01-07"/>
    <m/>
    <s v="us-sales@flightstats.com"/>
    <m/>
    <s v="https://www.crunchbase.com/organization/flightstats"/>
    <s v="https://www.twitter.com/flightstats"/>
    <s v="http://www.facebook.com/pages/flightstats/6305094086"/>
    <s v="6d72eb60-5ef1-9ad1-d223-970fc059adbd"/>
  </r>
  <r>
    <x v="28966"/>
    <s v="flixbus.com"/>
    <s v="DEU"/>
    <m/>
    <s v="Munich"/>
    <s v="Munich"/>
    <x v="0"/>
    <s v="FlixBus is a long distance bus operator that connects cities and towns throughout Europe."/>
    <s v="public transportation|tourism|travel"/>
    <x v="707"/>
    <x v="7"/>
    <n v="2"/>
    <m/>
    <s v="2011-01-01"/>
    <s v="2013-09-01"/>
    <s v="2015-01-07"/>
    <m/>
    <s v="press@flixbus.com"/>
    <n v="4989235135132"/>
    <s v="https://www.crunchbase.com/organization/flixbus"/>
    <s v="https://www.twitter.com/flixbus"/>
    <s v="https://www.facebook.com/flixbus"/>
    <s v="53ac35bb-6b2c-fc90-2223-de1cb4d72e9a"/>
  </r>
  <r>
    <x v="28967"/>
    <s v="genkyotex.com"/>
    <s v="CHE"/>
    <m/>
    <s v="Geneva"/>
    <s v="Geneva"/>
    <x v="0"/>
    <s v="Genkyotex develops innovative drugs to block the NOX enzymes that produce oxygen radicals."/>
    <s v="biotechnology|health care|pharmaceutical"/>
    <x v="44"/>
    <x v="0"/>
    <n v="5"/>
    <n v="72770000"/>
    <s v="2006-01-01"/>
    <s v="2006-01-30"/>
    <s v="2015-01-07"/>
    <m/>
    <s v="info@genkyotex.com"/>
    <n v="141228801013"/>
    <s v="https://www.crunchbase.com/organization/genkyotex"/>
    <m/>
    <m/>
    <s v="0f81ccf7-9b9c-c3c3-be84-7bf69cfecfe2"/>
  </r>
  <r>
    <x v="28968"/>
    <s v="greats.com"/>
    <s v="USA"/>
    <s v="NY"/>
    <s v="New York City"/>
    <s v="New York"/>
    <x v="0"/>
    <s v="Greats Brands is a men’s footwear brand that offers a wide range of classically-inspired sneakers."/>
    <s v="e-commerce|fashion|shoes"/>
    <x v="867"/>
    <x v="0"/>
    <n v="3"/>
    <n v="3000000"/>
    <s v="2013-03-01"/>
    <s v="2013-06-15"/>
    <s v="2015-01-07"/>
    <m/>
    <s v="info@greatsbrand.com"/>
    <m/>
    <s v="https://www.crunchbase.com/organization/greats-brand"/>
    <s v="https://www.twitter.com/greatsbrand"/>
    <s v="http://www.facebook.com/greats.brand"/>
    <s v="bb9e2edc-84d3-0aca-77a0-d709b4f5097b"/>
  </r>
  <r>
    <x v="28969"/>
    <s v="hearnotes.com"/>
    <s v="USA"/>
    <s v="CA"/>
    <s v="SF Bay Area"/>
    <s v="San Francisco"/>
    <x v="0"/>
    <s v="The first truly wireless earbuds powered by a technology 10x superior to Bluetooth."/>
    <s v="consumer electronics"/>
    <x v="13"/>
    <x v="1"/>
    <n v="2"/>
    <m/>
    <s v="2014-01-07"/>
    <s v="2014-10-16"/>
    <s v="2015-01-07"/>
    <m/>
    <s v="wehearyou@hearnotes.com"/>
    <s v="'415-416-6443"/>
    <s v="https://www.crunchbase.com/organization/hearnotes"/>
    <s v="https://www.twitter.com/gethearnotes"/>
    <s v="http://www.facebook.com/gethearnotes"/>
    <s v="6615779e-b786-bdd5-0deb-e63fb54735c4"/>
  </r>
  <r>
    <x v="28970"/>
    <m/>
    <s v="USA"/>
    <s v="MI"/>
    <s v="Lansing"/>
    <s v="Lansing"/>
    <x v="0"/>
    <s v="We are a New Real Estate investment and Development Company that has officers that have been working in the construction industry."/>
    <s v="real estate"/>
    <x v="76"/>
    <x v="1"/>
    <n v="1"/>
    <n v="40000"/>
    <s v="2014-12-30"/>
    <s v="2015-01-07"/>
    <s v="2015-01-07"/>
    <m/>
    <m/>
    <m/>
    <s v="https://www.crunchbase.com/organization/home-and-deed"/>
    <m/>
    <m/>
    <s v="0cbe3d15-9f3a-b0e6-1845-2a8f2afa7c80"/>
  </r>
  <r>
    <x v="28971"/>
    <s v="jobplanet.co.kr"/>
    <s v="KOR"/>
    <m/>
    <s v="Seoul"/>
    <s v="Seoul"/>
    <x v="0"/>
    <s v="Career Management · Employment · Company Data."/>
    <s v="e-commerce|employment|information technology|mobile|recruiting"/>
    <x v="4930"/>
    <x v="6"/>
    <n v="3"/>
    <n v="11500000"/>
    <s v="2014-01-01"/>
    <s v="2014-06-07"/>
    <s v="2015-01-07"/>
    <m/>
    <m/>
    <s v="1(644)564-1"/>
    <s v="https://www.crunchbase.com/organization/jobplanet"/>
    <s v="https://www.twitter.com/jobplanetid"/>
    <s v="http://www.facebook.com/jobplanetkorea"/>
    <s v="c77ec397-e5d2-542f-feef-41c1b9c28e68"/>
  </r>
  <r>
    <x v="28972"/>
    <s v="karmanos.org"/>
    <s v="USA"/>
    <s v="MI"/>
    <s v="Detroit"/>
    <s v="Detroit"/>
    <x v="0"/>
    <s v="The Karmanos Cancer Institute (KCI) is a not-for-profit, NCI-designated Comprehensive Cancer Center in metropolitan Detroit."/>
    <s v="health diagnostics|medical"/>
    <x v="3"/>
    <x v="9"/>
    <n v="1"/>
    <n v="5300000"/>
    <s v="1995-01-01"/>
    <s v="2015-01-07"/>
    <s v="2015-01-07"/>
    <m/>
    <s v="info@karmanos.org"/>
    <s v="(800) 527-6266"/>
    <s v="https://www.crunchbase.com/organization/karmanos-cancer-institute"/>
    <s v="https://www.twitter.com/karmanoscancer"/>
    <s v="http://www.facebook.com/karmanoscancer"/>
    <s v="6c460d7d-f93f-5999-ecad-27ca982dca72"/>
  </r>
  <r>
    <x v="28973"/>
    <s v="kyteratech.com"/>
    <s v="ISR"/>
    <m/>
    <s v="Haifa"/>
    <s v="Yoqne`am `illit"/>
    <x v="0"/>
    <s v="Contextual Activity Analysis for Seniors"/>
    <s v="health care"/>
    <x v="3"/>
    <x v="1"/>
    <n v="2"/>
    <n v="1000000"/>
    <s v="2012-11-01"/>
    <s v="2013-07-07"/>
    <s v="2015-01-07"/>
    <m/>
    <s v="cb@kyteratech.com"/>
    <m/>
    <s v="https://www.crunchbase.com/organization/kytera"/>
    <s v="https://www.twitter.com/kyteratech"/>
    <s v="http://www.facebook.com/kyteratech"/>
    <s v="b161a167-6a8a-5ed2-1dac-a077ffdf0960"/>
  </r>
  <r>
    <x v="28974"/>
    <s v="lbimedia.com"/>
    <s v="USA"/>
    <s v="CA"/>
    <s v="Los Angeles"/>
    <s v="Burbank"/>
    <x v="0"/>
    <s v="LBI Media, Inc. engages in the ownership and operation of Spanish-language radio and television"/>
    <s v="broadcasting|music|tv"/>
    <x v="1092"/>
    <x v="7"/>
    <n v="1"/>
    <n v="211526000"/>
    <s v="1987-01-01"/>
    <s v="2015-01-07"/>
    <s v="2015-01-07"/>
    <m/>
    <s v="LBIinfo@lbimedia.com"/>
    <s v="(818) 729-5300"/>
    <s v="https://www.crunchbase.com/organization/liberman-broadcasting"/>
    <m/>
    <m/>
    <s v="a759861b-2748-352d-d2a9-95691f88c37d"/>
  </r>
  <r>
    <x v="28975"/>
    <s v="libertyx.com"/>
    <s v="USA"/>
    <s v="MA"/>
    <s v="Boston"/>
    <s v="Boston"/>
    <x v="0"/>
    <s v="Buy bitcoin instantly from 19,000+ local stores"/>
    <s v="financial services"/>
    <x v="24"/>
    <x v="1"/>
    <n v="1"/>
    <n v="400000"/>
    <s v="2013-01-01"/>
    <s v="2015-01-07"/>
    <s v="2015-01-07"/>
    <m/>
    <s v="support@libertyx.com"/>
    <s v="(617) 444-9980"/>
    <s v="https://www.crunchbase.com/organization/libertyx"/>
    <s v="https://www.twitter.com/libertyx"/>
    <s v="https://www.facebook.com/getlibertyx"/>
    <s v="132a0f4d-aed7-1fa6-d7d1-28fd94d97d9b"/>
  </r>
  <r>
    <x v="28976"/>
    <s v="line0.com"/>
    <s v="CHN"/>
    <m/>
    <s v="Nanjing"/>
    <s v="Nanjing"/>
    <x v="0"/>
    <s v="Line0 is a food delivery startup that guarantees delivery from local restaurants in less than an hour."/>
    <s v="e-commerce|food delivery|restaurants"/>
    <x v="675"/>
    <x v="1"/>
    <n v="3"/>
    <n v="30000000"/>
    <s v="2012-06-01"/>
    <s v="2012-07-01"/>
    <s v="2015-01-07"/>
    <m/>
    <m/>
    <m/>
    <s v="https://www.crunchbase.com/organization/line0"/>
    <m/>
    <m/>
    <s v="765c213d-bde8-6257-8eb6-5ce7c87c8cbe"/>
  </r>
  <r>
    <x v="28977"/>
    <s v="playlingoland.com"/>
    <s v="USA"/>
    <s v="CA"/>
    <s v="SF Bay Area"/>
    <s v="San Francisco"/>
    <x v="0"/>
    <s v="Foreign language immersion from home. Learn with tutor in a realistic 3D scene."/>
    <s v="language learning"/>
    <x v="38"/>
    <x v="1"/>
    <n v="3"/>
    <n v="1130000"/>
    <s v="2014-01-01"/>
    <s v="2014-02-19"/>
    <s v="2015-01-07"/>
    <m/>
    <s v="tony@playlingoland.com"/>
    <m/>
    <s v="https://www.crunchbase.com/organization/mindops"/>
    <s v="https://www.twitter.com/playlingoland"/>
    <s v="http://facebook.com/playlingoland.com"/>
    <s v="82d45c09-d9af-61f1-375c-74f8537a8d20"/>
  </r>
  <r>
    <x v="28978"/>
    <s v="luckyday.co"/>
    <s v="USA"/>
    <s v="CA"/>
    <s v="Los Angeles"/>
    <s v="Los Angeles"/>
    <x v="0"/>
    <s v="Lucky Day produces immersive game shows. Play, win and share – right from your mobile phone."/>
    <s v="internet|mobile|online games"/>
    <x v="4311"/>
    <x v="1"/>
    <n v="1"/>
    <n v="670000"/>
    <s v="2014-09-01"/>
    <s v="2015-01-07"/>
    <s v="2015-01-07"/>
    <m/>
    <m/>
    <m/>
    <s v="https://www.crunchbase.com/organization/luckyday"/>
    <s v="https://www.twitter.com/luckydayawesome"/>
    <s v="https://www.facebook.com/luckydaytravel"/>
    <s v="25f37522-7379-67ef-9f1a-085f33ad9917"/>
  </r>
  <r>
    <x v="28979"/>
    <s v="lynk.expert"/>
    <s v="HKG"/>
    <m/>
    <s v="Hong Kong"/>
    <s v="Hong Kong"/>
    <x v="0"/>
    <s v="Lynk is reinventing access to knowledge. The platform allows users to connect with experts for conversations on any topic."/>
    <s v="communications infrastructure"/>
    <x v="338"/>
    <x v="2"/>
    <n v="1"/>
    <m/>
    <s v="2013-01-01"/>
    <s v="2015-01-07"/>
    <s v="2015-01-07"/>
    <m/>
    <s v="hi@lynkpeople.com"/>
    <s v="(656)408-0567"/>
    <s v="https://www.crunchbase.com/organization/the-straits-network"/>
    <s v="https://www.twitter.com/lynk_global"/>
    <s v="https://www.facebook.com/lynkglobal/info/?tab=overview"/>
    <s v="c1457c48-1bfd-7dde-8617-d3154074bb42"/>
  </r>
  <r>
    <x v="28980"/>
    <s v="mgofa.com"/>
    <s v="USA"/>
    <s v="DC"/>
    <s v="Washington, D.C."/>
    <s v="Washington"/>
    <x v="0"/>
    <s v="MGA was founded by Alex Skatell, 28, the former digital director for the National Republican Senatorial Committee."/>
    <s v="digital media|news|social media"/>
    <x v="398"/>
    <x v="1"/>
    <n v="1"/>
    <n v="1500000"/>
    <s v="2013-01-01"/>
    <s v="2015-01-07"/>
    <s v="2015-01-07"/>
    <m/>
    <m/>
    <m/>
    <s v="https://www.crunchbase.com/organization/media-group-of-america"/>
    <s v="https://www.twitter.com/mgofa"/>
    <m/>
    <s v="93993924-4b6a-dc56-8420-15d6b1d8b2d3"/>
  </r>
  <r>
    <x v="28981"/>
    <s v="medisafe.com"/>
    <s v="USA"/>
    <s v="MA"/>
    <s v="Boston"/>
    <s v="Boston"/>
    <x v="0"/>
    <s v="Medisafe® is the leading Personalized Medication Management Platform helping patients stay on top of all their medications."/>
    <s v="cloud computing|health care|information technology|mobile|software"/>
    <x v="4931"/>
    <x v="0"/>
    <n v="3"/>
    <n v="7000000"/>
    <s v="2012-08-16"/>
    <s v="2012-05-15"/>
    <s v="2015-01-07"/>
    <m/>
    <s v="info@medisafe.com"/>
    <s v="'+972 54-466-4242"/>
    <s v="https://www.crunchbase.com/organization/medisafe-project"/>
    <s v="https://www.twitter.com/medisafeapp"/>
    <s v="http://www.facebook.com/medisafeproject"/>
    <s v="f641d8ae-98e5-011e-5c22-c669baa29b46"/>
  </r>
  <r>
    <x v="28982"/>
    <s v="nanolumens.com"/>
    <s v="USA"/>
    <s v="GA"/>
    <s v="Atlanta"/>
    <s v="Norcross"/>
    <x v="0"/>
    <s v="NanoLumens is engaged in the research, product development, marketing and sales of LED display solutions."/>
    <s v="digital signage|electronics|hardware|manufacturing|software"/>
    <x v="4932"/>
    <x v="0"/>
    <n v="6"/>
    <n v="24373802"/>
    <s v="2006-01-01"/>
    <s v="2010-04-26"/>
    <s v="2015-01-07"/>
    <m/>
    <s v="info@nanolumens.com"/>
    <s v="'678-974-1544"/>
    <s v="https://www.crunchbase.com/organization/nanolumens"/>
    <s v="https://www.twitter.com/nanolumens"/>
    <s v="http://www.facebook.com/nanolumens"/>
    <s v="04bf75ca-0ba3-9b27-5ebf-55fc9aedc710"/>
  </r>
  <r>
    <x v="28983"/>
    <s v="onepassage.org"/>
    <s v="USA"/>
    <s v="CA"/>
    <s v="SF Bay Area"/>
    <s v="San Francisco"/>
    <x v="0"/>
    <s v="Discover, connect and fellowship."/>
    <s v="communities|local|mobile|religion"/>
    <x v="831"/>
    <x v="1"/>
    <n v="1"/>
    <m/>
    <s v="2014-11-01"/>
    <s v="2015-01-07"/>
    <s v="2015-01-07"/>
    <m/>
    <s v="support@onepassage.org"/>
    <m/>
    <s v="https://www.crunchbase.com/organization/onepassage"/>
    <m/>
    <m/>
    <s v="75649d2e-8e8a-824b-eb18-d790a4a9ba7c"/>
  </r>
  <r>
    <x v="28984"/>
    <s v="optaim.com"/>
    <s v="CHN"/>
    <m/>
    <s v="Beijing"/>
    <s v="Beijing"/>
    <x v="0"/>
    <s v="OptAim is a mobile marketing solution provider"/>
    <s v="mobile"/>
    <x v="15"/>
    <x v="1"/>
    <n v="1"/>
    <n v="10000000"/>
    <s v="2012-09-01"/>
    <s v="2015-01-07"/>
    <s v="2015-01-07"/>
    <m/>
    <s v="sales@optaim.com"/>
    <n v="1058732674"/>
    <s v="https://www.crunchbase.com/organization/optaim"/>
    <m/>
    <m/>
    <s v="7455bd6f-5adc-b630-4444-72e69a168a33"/>
  </r>
  <r>
    <x v="28985"/>
    <s v="orioninc.com"/>
    <s v="USA"/>
    <s v="NJ"/>
    <s v="Newark"/>
    <s v="Monmouth Junction"/>
    <x v="0"/>
    <s v="IT services and solutions for leading organizations across the globe."/>
    <s v="cloud computing|information technology"/>
    <x v="662"/>
    <x v="8"/>
    <n v="1"/>
    <m/>
    <s v="1993-01-01"/>
    <s v="2015-01-07"/>
    <s v="2015-01-07"/>
    <m/>
    <m/>
    <n v="7324226445"/>
    <s v="https://www.crunchbase.com/organization/orion-systems-integrators"/>
    <s v="https://www.twitter.com/orioninc"/>
    <s v="http://www.facebook.com/orioninc"/>
    <s v="b9b3bbfa-84f3-f92d-7f2e-5e2b746b3de3"/>
  </r>
  <r>
    <x v="28986"/>
    <s v="osi-systems.com"/>
    <s v="USA"/>
    <s v="CA"/>
    <s v="Los Angeles"/>
    <s v="Hawthorne"/>
    <x v="1"/>
    <s v="OSI Systems is a vertically integrated designer and manufacturer of specialized electronic systems and components for critical applications."/>
    <s v="hardware|health diagnostics|software"/>
    <x v="477"/>
    <x v="9"/>
    <n v="1"/>
    <n v="5000000"/>
    <s v="1987-01-01"/>
    <s v="2015-01-07"/>
    <s v="2015-01-07"/>
    <m/>
    <m/>
    <s v="1(310)978-0516"/>
    <s v="https://www.crunchbase.com/organization/osi-systems"/>
    <s v="https://www.twitter.com/osisystems"/>
    <s v="http://www.facebook.com/pages/osi-systems/109508395733502"/>
    <s v="6ed30fea-35c6-c924-dfba-cdb3bd6fccbd"/>
  </r>
  <r>
    <x v="28987"/>
    <s v="reachinfluence.com"/>
    <s v="USA"/>
    <s v="MI"/>
    <s v="Detroit"/>
    <s v="Detroit"/>
    <x v="0"/>
    <s v="At [ri] we design and manage shopper engagement &amp; loyalty marketing programs for independent retailers across the country."/>
    <s v="analytics|big data|coupons|digital media|email marketing|loyalty programs|marketing automation|point of sale|predictive analytics"/>
    <x v="4933"/>
    <x v="1"/>
    <n v="2"/>
    <n v="9810000"/>
    <s v="2006-01-01"/>
    <s v="2014-10-14"/>
    <s v="2015-01-07"/>
    <m/>
    <s v="info@reachinfluence.com"/>
    <s v="(248) 637-6300"/>
    <s v="https://www.crunchbase.com/organization/reach-influence"/>
    <s v="https://www.twitter.com/reach_influence"/>
    <s v="http://www.facebook.com/pages/reach-influence/119451579094"/>
    <s v="ce5ff093-a8d2-1780-a584-c4bf49458427"/>
  </r>
  <r>
    <x v="28988"/>
    <s v="reddomobility.com"/>
    <s v="USA"/>
    <s v="MA"/>
    <s v="Boston"/>
    <s v="Cambridge"/>
    <x v="0"/>
    <s v="Rapid mobilization of existing Windows Desktop applications."/>
    <s v="enterprise software|mobile|security|virtualization"/>
    <x v="4934"/>
    <x v="0"/>
    <n v="1"/>
    <n v="4250000"/>
    <s v="2014-09-10"/>
    <s v="2015-01-07"/>
    <s v="2015-01-07"/>
    <m/>
    <s v="sales@reddomobility.com"/>
    <s v="(617) 945-0525"/>
    <s v="https://www.crunchbase.com/organization/reddo-mobility"/>
    <s v="https://www.twitter.com/reddomobility"/>
    <s v="https://www.facebook.com/reddomobility"/>
    <s v="67fc1426-37ba-c6e7-148e-168b13f1fc34"/>
  </r>
  <r>
    <x v="28989"/>
    <s v="redventures.com"/>
    <s v="USA"/>
    <s v="SC"/>
    <s v="SC - Other"/>
    <s v="Fort Mill"/>
    <x v="0"/>
    <s v="Red Ventures is a technology company that builds high-growth businesses through a combination of strategic, innovative marketing and sales."/>
    <s v="advertising|analytics|seo|web development"/>
    <x v="241"/>
    <x v="8"/>
    <n v="3"/>
    <n v="250000000"/>
    <s v="2000-01-01"/>
    <s v="2010-08-12"/>
    <s v="2015-01-07"/>
    <m/>
    <s v="info@redventures.com"/>
    <s v="(704) 971-2300"/>
    <s v="https://www.crunchbase.com/organization/red-ventures"/>
    <s v="https://www.twitter.com/redventures"/>
    <s v="http://www.facebook.com/redventures"/>
    <s v="e0a75ec2-43d3-5dec-5729-3a6825c8325a"/>
  </r>
  <r>
    <x v="28990"/>
    <s v="retisense.com"/>
    <s v="IND"/>
    <m/>
    <s v="Bangalore"/>
    <s v="Bangalore"/>
    <x v="0"/>
    <s v="ReTiSense was founded on the principles of building technology and solutions with the sole intention of providing actionable guidance"/>
    <s v="information technology"/>
    <x v="59"/>
    <x v="1"/>
    <n v="1"/>
    <n v="30000"/>
    <s v="2014-01-01"/>
    <s v="2015-01-07"/>
    <s v="2015-01-07"/>
    <m/>
    <s v="contact@retisense.com"/>
    <s v="1(408) 899-9765"/>
    <s v="https://www.crunchbase.com/organization/retisense"/>
    <s v="https://www.twitter.com/retisenseinc"/>
    <s v="http://www.facebook.com/retisense"/>
    <s v="88ed408d-a64b-07da-a681-f49810356d78"/>
  </r>
  <r>
    <x v="28991"/>
    <s v="reveel.co"/>
    <s v="USA"/>
    <s v="CA"/>
    <s v="SF Bay Area"/>
    <s v="San Francisco"/>
    <x v="0"/>
    <s v="Reveel is the Moneyball for SaaS™. We arm SaaS companies with data-driven insights that optimize their sales and marketing spend."/>
    <s v="saas"/>
    <x v="5"/>
    <x v="1"/>
    <n v="1"/>
    <n v="600000"/>
    <s v="2014-10-21"/>
    <s v="2015-01-07"/>
    <s v="2015-01-07"/>
    <m/>
    <s v="sales@reveel.co"/>
    <s v="(415) 293-8066"/>
    <s v="https://www.crunchbase.com/organization/reveel-inc"/>
    <s v="https://www.twitter.com/reveelinc"/>
    <m/>
    <s v="b91f90e0-9a7a-885b-4044-7308c623c791"/>
  </r>
  <r>
    <x v="28992"/>
    <s v="seraprognostics.com"/>
    <s v="USA"/>
    <s v="UT"/>
    <s v="Salt Lake City"/>
    <s v="Salt Lake City"/>
    <x v="0"/>
    <s v="Sera Prognostics develops blood tests that are predictive of preterm birth, preeclampsia and other pregnancy complications."/>
    <s v="biotechnology|hospital|medical device"/>
    <x v="44"/>
    <x v="0"/>
    <n v="7"/>
    <n v="69586850"/>
    <s v="2008-01-01"/>
    <s v="2011-01-04"/>
    <s v="2015-01-07"/>
    <m/>
    <s v="info@seraprognostics.com"/>
    <s v="(801) 990-0520"/>
    <s v="https://www.crunchbase.com/organization/sera-prognostics"/>
    <m/>
    <m/>
    <s v="d6ed5706-4f17-63e8-e066-7d6e746dbaed"/>
  </r>
  <r>
    <x v="28993"/>
    <s v="silverliteinc.com"/>
    <s v="NLD"/>
    <m/>
    <s v="Rotterdam"/>
    <s v="Rotterdam"/>
    <x v="0"/>
    <s v="Silverlite Inc is a start-up company that innovates in mobile devices."/>
    <s v="e-commerce|mobile|mobile devices"/>
    <x v="1684"/>
    <x v="1"/>
    <n v="2"/>
    <n v="100000"/>
    <s v="2012-12-28"/>
    <s v="2014-05-10"/>
    <s v="2015-01-07"/>
    <m/>
    <m/>
    <m/>
    <s v="https://www.crunchbase.com/organization/silverlite"/>
    <s v="https://www.twitter.com/silverliteinc"/>
    <s v="https://www.facebook.com/silverliteinc"/>
    <s v="4c5ee0cd-02ce-2c0f-d11e-d287f4483689"/>
  </r>
  <r>
    <x v="28994"/>
    <s v="smartgamesystems.com"/>
    <s v="USA"/>
    <s v="NC"/>
    <s v="Raleigh"/>
    <s v="Raleigh"/>
    <x v="0"/>
    <s v="Smart Game Systems (SGS) works with organizations in the public and private sectors accelerate innovation through serious games."/>
    <s v="big data|data visualization|gaming"/>
    <x v="4935"/>
    <x v="1"/>
    <n v="1"/>
    <n v="50000"/>
    <s v="2012-01-01"/>
    <s v="2015-01-07"/>
    <s v="2015-01-07"/>
    <m/>
    <m/>
    <s v="(919) 747-3750"/>
    <s v="https://www.crunchbase.com/organization/smart-game-systems"/>
    <m/>
    <m/>
    <s v="27e25274-c966-246a-d748-31b3ebeb11d6"/>
  </r>
  <r>
    <x v="28995"/>
    <s v="smartmeup.org"/>
    <m/>
    <m/>
    <m/>
    <m/>
    <x v="0"/>
    <s v="Smart Me Up set up an extra light computer vision technology for embedded systems. It can give any object the ability to see like a human."/>
    <m/>
    <x v="5"/>
    <x v="2"/>
    <n v="1"/>
    <n v="2376444.6803285801"/>
    <s v="2012-02-01"/>
    <s v="2015-01-07"/>
    <s v="2015-01-07"/>
    <m/>
    <m/>
    <m/>
    <s v="https://www.crunchbase.com/organization/smart-me-up-2"/>
    <m/>
    <m/>
    <s v="1dbf68a3-4e01-5c59-e62c-4493cf0e0b63"/>
  </r>
  <r>
    <x v="28996"/>
    <s v="snowshoefood.com"/>
    <s v="USA"/>
    <s v="WI"/>
    <s v="Madison"/>
    <s v="Madison"/>
    <x v="0"/>
    <s v="SnowShoeFood develops smartphone apps that help users discover, explore and engage with food items sold through their local grocery store."/>
    <s v="curated web"/>
    <x v="28"/>
    <x v="1"/>
    <n v="3"/>
    <n v="1440000"/>
    <s v="2010-01-01"/>
    <s v="2012-07-11"/>
    <s v="2015-01-07"/>
    <m/>
    <m/>
    <s v="'608-807-7569"/>
    <s v="https://www.crunchbase.com/organization/snowshoefood-2"/>
    <s v="https://www.twitter.com/snowshoefood"/>
    <m/>
    <s v="ced9f1ed-ee22-6733-af67-65b9d2a2eedd"/>
  </r>
  <r>
    <x v="28997"/>
    <m/>
    <s v="CHN"/>
    <m/>
    <s v="Chengdu"/>
    <s v="Chengdu"/>
    <x v="0"/>
    <s v="Southwest Petroleum &amp; Energy Fund is focused on investments in the oil and liquids-rich natural wells."/>
    <s v="energy|finance|financial services"/>
    <x v="4936"/>
    <x v="2"/>
    <n v="2"/>
    <n v="35500000"/>
    <s v="2007-01-01"/>
    <s v="2014-05-14"/>
    <s v="2015-01-07"/>
    <m/>
    <m/>
    <m/>
    <s v="https://www.crunchbase.com/organization/southwest-petroleum-energy-fund"/>
    <m/>
    <m/>
    <s v="e9936aff-06d9-a520-4ad9-28f7a1aebfad"/>
  </r>
  <r>
    <x v="28998"/>
    <s v="sparva.com"/>
    <s v="USA"/>
    <s v="AL"/>
    <s v="AL - Other"/>
    <s v="Ozark"/>
    <x v="0"/>
    <s v="Sparva is on the leading edge of technology, we have the staff to command and conquer all problems and contracts thrown our way."/>
    <s v="education|software"/>
    <x v="283"/>
    <x v="1"/>
    <n v="1"/>
    <m/>
    <s v="2014-12-05"/>
    <s v="2015-01-07"/>
    <s v="2015-01-07"/>
    <m/>
    <m/>
    <s v="'+1 (334) 470-6680"/>
    <s v="https://www.crunchbase.com/organization/sparva"/>
    <s v="https://www.twitter.com/sparvapower"/>
    <s v="https://www.facebook.com/rgwdevllc?ref=bookmarks"/>
    <s v="753e08aa-02fb-b0f6-587d-37f5dd640edf"/>
  </r>
  <r>
    <x v="28999"/>
    <s v="surevisit.me"/>
    <s v="ISR"/>
    <m/>
    <m/>
    <m/>
    <x v="0"/>
    <s v="SureVisit is a health care provider for under privileged communities."/>
    <s v="b2b|seo|software"/>
    <x v="1130"/>
    <x v="1"/>
    <n v="3"/>
    <n v="2670000"/>
    <s v="2010-01-01"/>
    <s v="2010-12-01"/>
    <s v="2015-01-07"/>
    <m/>
    <m/>
    <s v="'972-722-836906"/>
    <s v="https://www.crunchbase.com/organization/surevisit"/>
    <s v="https://www.twitter.com/surevisit"/>
    <s v="http://www.facebook.com/pages/surevisit/193640784001739"/>
    <s v="b8996a6e-f499-71df-1c34-7c16be145c4e"/>
  </r>
  <r>
    <x v="29000"/>
    <s v="timetrade.com"/>
    <s v="USA"/>
    <s v="MA"/>
    <s v="Boston"/>
    <s v="Tewksbury"/>
    <x v="0"/>
    <s v="TimeTrade offers SaaS-based self and assisted-service appointment scheduling solutions for enterprises and individuals."/>
    <s v="enterprise software|internet|retail|saas|software"/>
    <x v="1287"/>
    <x v="3"/>
    <n v="5"/>
    <n v="13840206"/>
    <s v="2000-01-01"/>
    <s v="2006-05-01"/>
    <s v="2015-01-07"/>
    <m/>
    <s v="sales@timetrade.com"/>
    <s v="(978)654-6800"/>
    <s v="https://www.crunchbase.com/organization/timetrade-systems"/>
    <s v="https://www.twitter.com/timetrade"/>
    <s v="http://www.facebook.com/timetrade"/>
    <s v="98452e05-e56e-1009-e3aa-47ae0e053b81"/>
  </r>
  <r>
    <x v="29001"/>
    <s v="tpicomposites.com"/>
    <s v="USA"/>
    <s v="AZ"/>
    <s v="Phoenix"/>
    <s v="Scottsdale"/>
    <x v="0"/>
    <s v="TPI Compisites develops and manufactures large-scale composite structures for the wind energy, transportation and military vehicle markets."/>
    <s v="manufacturing|transportation|wind energy"/>
    <x v="4937"/>
    <x v="8"/>
    <n v="8"/>
    <n v="110178000"/>
    <s v="1968-01-01"/>
    <s v="2007-10-12"/>
    <s v="2015-01-07"/>
    <m/>
    <m/>
    <s v="(480)305-8910"/>
    <s v="https://www.crunchbase.com/organization/tpi-composites"/>
    <m/>
    <s v="https://www.facebook.com/pages/tpi-composites/114429781907834"/>
    <s v="3a342557-4678-dbb1-fc87-e354994274ec"/>
  </r>
  <r>
    <x v="29002"/>
    <s v="urbandogcitykitty.com"/>
    <s v="USA"/>
    <s v="OR"/>
    <s v="Portland, Oregon"/>
    <s v="Portland"/>
    <x v="0"/>
    <s v="Providing city-centric, modern pet supplies to the Portland area. Focus on local and handmade items. Gifts and gear for pets and people."/>
    <m/>
    <x v="5"/>
    <x v="1"/>
    <n v="1"/>
    <m/>
    <s v="2013-08-31"/>
    <s v="2015-01-07"/>
    <s v="2015-01-07"/>
    <m/>
    <m/>
    <s v="'+1 971-255-0123"/>
    <s v="https://www.crunchbase.com/organization/urban-dog-city-kitty"/>
    <s v="https://www.twitter.com/4portlandpets"/>
    <s v="https://www.facebook.com/urbandogcitykitty"/>
    <s v="b5af1773-fa65-e07e-7ea1-18dd3017e638"/>
  </r>
  <r>
    <x v="29003"/>
    <s v="vennd.io"/>
    <m/>
    <m/>
    <m/>
    <m/>
    <x v="0"/>
    <s v="Vennd offers a range of blockchains-as-a-service solutions."/>
    <s v="apps"/>
    <x v="50"/>
    <x v="1"/>
    <n v="1"/>
    <n v="40399.143538156997"/>
    <m/>
    <s v="2015-01-07"/>
    <s v="2015-01-07"/>
    <m/>
    <m/>
    <m/>
    <s v="https://www.crunchbase.com/organization/vennd"/>
    <s v="https://www.twitter.com/vennd_io"/>
    <m/>
    <s v="49fd1430-e7c7-02cd-35dc-f613e523bca4"/>
  </r>
  <r>
    <x v="29004"/>
    <s v="viblast.com"/>
    <s v="BGR"/>
    <m/>
    <s v="Sofia"/>
    <s v="Sofia"/>
    <x v="0"/>
    <s v="Viblast is an innovator operating in the online video industry that improves on last-mile delivery, stream quality and playback."/>
    <s v="content delivery network|mobile|video|video on demand|video streaming"/>
    <x v="105"/>
    <x v="1"/>
    <n v="3"/>
    <n v="265896.33879302"/>
    <s v="2013-09-10"/>
    <s v="2013-11-15"/>
    <s v="2015-01-07"/>
    <m/>
    <s v="info@viblast.com"/>
    <n v="359889182287"/>
    <s v="https://www.crunchbase.com/organization/viblast"/>
    <s v="https://www.twitter.com/viblastco"/>
    <m/>
    <s v="5b6fa342-223b-1e94-cd08-bec4ed579f80"/>
  </r>
  <r>
    <x v="29005"/>
    <s v="vocalzoom.com"/>
    <s v="ISR"/>
    <m/>
    <s v="Haifa"/>
    <s v="Yoqne`am `illit"/>
    <x v="0"/>
    <s v="VocalZoom mission to enable Voice control and Voice Authentication. Multifunction Sensors Enable Human Machine communication."/>
    <s v="audio|biometrics|speech recognition|wireless"/>
    <x v="4938"/>
    <x v="0"/>
    <n v="4"/>
    <n v="12700000"/>
    <s v="2010-01-01"/>
    <s v="2010-07-26"/>
    <s v="2015-01-07"/>
    <m/>
    <s v="michal@vocalzoom.com"/>
    <s v="972 52 328 4395"/>
    <s v="https://www.crunchbase.com/organization/vocalzoom"/>
    <s v="https://www.twitter.com/vocalzoom"/>
    <m/>
    <s v="d8111a6e-be81-657e-41a8-0ae16e6c466b"/>
  </r>
  <r>
    <x v="29006"/>
    <s v="wpi.edu"/>
    <s v="USA"/>
    <s v="MA"/>
    <s v="Worcester"/>
    <s v="Worcester"/>
    <x v="0"/>
    <s v="A private technological university in the heart of New England"/>
    <m/>
    <x v="5"/>
    <x v="2"/>
    <n v="1"/>
    <n v="3000000"/>
    <s v="2014-01-01"/>
    <s v="2015-01-07"/>
    <s v="2015-01-07"/>
    <m/>
    <m/>
    <m/>
    <s v="https://www.crunchbase.com/organization/worcester-polytechnic-institute-3"/>
    <s v="https://www.twitter.com/wpi"/>
    <s v="http://www.facebook.com/89420598745"/>
    <s v="98c63367-8d65-a698-9831-a8f27249bcd6"/>
  </r>
  <r>
    <x v="29007"/>
    <s v="yomp.co"/>
    <s v="GBR"/>
    <m/>
    <s v="London"/>
    <s v="London"/>
    <x v="2"/>
    <s v="B2B Employee-engagement platform to improve Health &amp; Wellbeing."/>
    <s v="enterprise software|gamification|health care|human resources|saas|sustainability|transportation|travel"/>
    <x v="4939"/>
    <x v="1"/>
    <n v="1"/>
    <n v="303347"/>
    <s v="2010-10-01"/>
    <s v="2015-01-07"/>
    <s v="2015-01-07"/>
    <m/>
    <s v="info@yomp.co"/>
    <s v="44 20 7183 3419"/>
    <s v="https://www.crunchbase.com/organization/yomp"/>
    <s v="https://www.twitter.com/yomphq"/>
    <s v="http://www.facebook.com/yomphq"/>
    <s v="07d4b910-f70a-ff84-e119-4924e7dcf310"/>
  </r>
  <r>
    <x v="29008"/>
    <s v="aitbioscience.com"/>
    <s v="USA"/>
    <s v="IN"/>
    <s v="Indianapolis"/>
    <s v="Indianapolis"/>
    <x v="0"/>
    <s v="AIT Bioscience offers bioanalytical contract research services for preclinical and clinical trials."/>
    <s v="biotechnology|life science|pharmaceutical"/>
    <x v="44"/>
    <x v="5"/>
    <n v="2"/>
    <n v="1500000"/>
    <s v="2009-01-01"/>
    <s v="2014-01-07"/>
    <s v="2015-01-06"/>
    <m/>
    <m/>
    <s v="'317-715-8800"/>
    <s v="https://www.crunchbase.com/organization/ait-bioscience"/>
    <s v="https://www.twitter.com/aitbioscience"/>
    <m/>
    <s v="804da49d-842b-d77a-95a1-9add9a912f31"/>
  </r>
  <r>
    <x v="5755"/>
    <s v="availo.me"/>
    <s v="ISR"/>
    <m/>
    <m/>
    <m/>
    <x v="0"/>
    <s v="In a distributed environment where users access their information from multiple devices"/>
    <s v="cloud data services|mobile"/>
    <x v="3604"/>
    <x v="0"/>
    <n v="1"/>
    <n v="500000"/>
    <s v="2014-01-01"/>
    <s v="2015-01-06"/>
    <s v="2015-01-06"/>
    <m/>
    <s v="info@availo.me"/>
    <m/>
    <s v="https://www.crunchbase.com/organization/availo"/>
    <m/>
    <s v="https://www.facebook.com/availotechnologies/info?tab=page_info"/>
    <s v="1f2b248c-ab3a-d65f-e8d9-1a69dbd2e72a"/>
  </r>
  <r>
    <x v="29009"/>
    <s v="batangamedia.com"/>
    <s v="USA"/>
    <s v="FL"/>
    <s v="Miami"/>
    <s v="Coral Gables"/>
    <x v="0"/>
    <s v="Batanga Media is a digital media and content company delivering display, video and mobile solutions."/>
    <s v="advertising|curated web|digital media|video"/>
    <x v="467"/>
    <x v="5"/>
    <n v="5"/>
    <n v="58500000"/>
    <s v="1999-01-01"/>
    <s v="2006-04-14"/>
    <s v="2015-01-06"/>
    <m/>
    <s v="bj@batanga.com"/>
    <s v="(305)476-2974"/>
    <s v="https://www.crunchbase.com/organization/batanga"/>
    <s v="https://www.twitter.com/batangamedia"/>
    <s v="http://www.facebook.com/batangamedialatam"/>
    <s v="a5c6b05c-e4ed-74b2-49f6-06611a0350a3"/>
  </r>
  <r>
    <x v="29010"/>
    <s v="blueboxcloud.com"/>
    <s v="USA"/>
    <s v="WA"/>
    <s v="Seattle"/>
    <s v="Seattle"/>
    <x v="2"/>
    <s v="Private Cloud as a Service, Powered by OpenStack. Get on the fast track to production OpenStack."/>
    <s v="cloud computing|cloud management|enterprise software"/>
    <x v="662"/>
    <x v="6"/>
    <n v="6"/>
    <n v="26600000"/>
    <s v="2003-08-01"/>
    <s v="2012-10-31"/>
    <s v="2015-01-06"/>
    <m/>
    <s v="sales@bluebox.net"/>
    <s v="(206) 607-0660"/>
    <s v="https://www.crunchbase.com/organization/blue-box-group"/>
    <s v="https://www.twitter.com/bluebox"/>
    <s v="http://www.facebook.com/blueboxgroup"/>
    <s v="5a05297a-f60f-23b6-2e3a-5cacaba262ad"/>
  </r>
  <r>
    <x v="21253"/>
    <s v="bridg.com"/>
    <s v="USA"/>
    <s v="CA"/>
    <s v="Los Angeles"/>
    <s v="Los Angeles"/>
    <x v="0"/>
    <s v="Bridg is a Silicon Beach, series-A start-up that helps enterprise brands drive sales through speed of learning."/>
    <s v="business intelligence|enterprise software|marketing automation|predictive analytics"/>
    <x v="90"/>
    <x v="0"/>
    <n v="2"/>
    <m/>
    <s v="2012-01-01"/>
    <s v="2013-04-18"/>
    <s v="2015-01-06"/>
    <m/>
    <s v="hello@bridg.com"/>
    <s v="(310) 299-7939"/>
    <s v="https://www.crunchbase.com/organization/bridg"/>
    <s v="https://www.twitter.com/gobridg"/>
    <s v="https://www.facebook.com/bridgsoftware"/>
    <s v="0837dc80-d688-a668-3626-794ffb1370ab"/>
  </r>
  <r>
    <x v="29011"/>
    <s v="cuff.io"/>
    <s v="USA"/>
    <s v="CA"/>
    <s v="SF Bay Area"/>
    <s v="San Francisco"/>
    <x v="3"/>
    <s v="Cuff is creating jewelry wearables alert systems that connect to your phone."/>
    <s v="curated web|fashion|jewelry"/>
    <x v="2565"/>
    <x v="1"/>
    <n v="2"/>
    <n v="5000000"/>
    <s v="2013-01-01"/>
    <s v="2013-09-01"/>
    <s v="2015-01-06"/>
    <s v="2016-02-01"/>
    <s v="press@cuff.io"/>
    <m/>
    <s v="https://www.crunchbase.com/organization/cuff"/>
    <s v="https://www.twitter.com/cuffwearables"/>
    <s v="http://www.facebook.com/pages/cuff/177939549062578"/>
    <s v="e400e713-c943-c80c-4ec1-2e2c6b5300df"/>
  </r>
  <r>
    <x v="29012"/>
    <s v="cutispharma.com"/>
    <s v="USA"/>
    <s v="MA"/>
    <s v="Boston"/>
    <s v="Wilmington"/>
    <x v="0"/>
    <s v="CutisPharma is the industry leader in bringing innovation to the pharmaceutical compounding market."/>
    <s v="health care|medical|pharmaceutical"/>
    <x v="3"/>
    <x v="0"/>
    <n v="2"/>
    <n v="20000000"/>
    <s v="1998-01-01"/>
    <s v="2014-12-30"/>
    <s v="2015-01-06"/>
    <m/>
    <s v="info@cutispharma.com"/>
    <s v="(800) 461-7444"/>
    <s v="https://www.crunchbase.com/organization/cutispharma"/>
    <s v="https://www.twitter.com/cutispharma"/>
    <s v="http://www.facebook.com/cutispharma/info"/>
    <s v="181e7d2a-de56-288e-3f34-7d9a8b4a5334"/>
  </r>
  <r>
    <x v="29013"/>
    <s v="device42.com"/>
    <s v="USA"/>
    <s v="CT"/>
    <s v="Hartford"/>
    <s v="New Haven"/>
    <x v="0"/>
    <s v="Device 42 is a provider of data center management software."/>
    <s v="software"/>
    <x v="10"/>
    <x v="0"/>
    <n v="2"/>
    <n v="4505000"/>
    <s v="2010-11-01"/>
    <s v="2014-12-12"/>
    <s v="2015-01-06"/>
    <m/>
    <s v="info@device42.com"/>
    <s v="(866) 343-7242"/>
    <s v="https://www.crunchbase.com/organization/device42"/>
    <s v="https://www.twitter.com/device42"/>
    <s v="http://www.facebook.com/device42"/>
    <s v="99162ab1-6d19-7867-7efd-189c9478394e"/>
  </r>
  <r>
    <x v="29014"/>
    <s v="eden-shield.com"/>
    <s v="ISR"/>
    <m/>
    <s v="Tel Aviv"/>
    <s v="Jerusalem"/>
    <x v="0"/>
    <s v="Nature, non-toxic insect control system for greenhouse crops"/>
    <s v="greentech|sustainability"/>
    <x v="705"/>
    <x v="2"/>
    <n v="1"/>
    <n v="1000000"/>
    <s v="2012-01-01"/>
    <s v="2015-01-06"/>
    <s v="2015-01-06"/>
    <m/>
    <m/>
    <m/>
    <s v="https://www.crunchbase.com/organization/eden-shield"/>
    <m/>
    <m/>
    <s v="03de548b-8ea9-96fb-485e-237c66e76cd4"/>
  </r>
  <r>
    <x v="29015"/>
    <s v="goeverly.com"/>
    <s v="USA"/>
    <s v="TN"/>
    <s v="Nashville"/>
    <s v="Nashville"/>
    <x v="0"/>
    <s v="Drink mixes made right to hydrate you and help others"/>
    <s v="food and beverage|health care|personal health"/>
    <x v="1618"/>
    <x v="0"/>
    <n v="2"/>
    <n v="685000"/>
    <s v="2012-01-01"/>
    <s v="2014-10-31"/>
    <s v="2015-01-06"/>
    <m/>
    <s v="hello@goeverly.com"/>
    <m/>
    <s v="https://www.crunchbase.com/organization/everly-2"/>
    <s v="https://www.twitter.com/goeverly"/>
    <s v="https://www.facebook.com/goeverly"/>
    <s v="a3bc54bb-3e9a-0bb1-7942-89e898badf68"/>
  </r>
  <r>
    <x v="29016"/>
    <s v="fantasysalesteam.com"/>
    <s v="USA"/>
    <m/>
    <m/>
    <m/>
    <x v="2"/>
    <s v="FantasySalesTeam is a software platform that allows sales leaders to run more exciting and engaging sales contests modeled on fantasy"/>
    <s v="curated web|internet"/>
    <x v="28"/>
    <x v="0"/>
    <n v="2"/>
    <n v="1390000"/>
    <s v="2012-01-01"/>
    <s v="2014-04-16"/>
    <s v="2015-01-06"/>
    <m/>
    <s v="support@fantasysalesteam.com"/>
    <s v="(512)672-8709"/>
    <s v="https://www.crunchbase.com/organization/fantasysalesteam"/>
    <s v="https://www.twitter.com/fst_games"/>
    <s v="http://www.facebook.com/fantasysalesteam"/>
    <s v="2a57b1dd-223e-136a-c3c4-5766d4da2756"/>
  </r>
  <r>
    <x v="29017"/>
    <s v="fast-track.asia"/>
    <s v="KOR"/>
    <m/>
    <s v="Seoul"/>
    <s v="Seoul"/>
    <x v="0"/>
    <s v="Fast Track Asia is a venture capital company providing funding and infrastructure facilities to start-ups and entrepreneurs."/>
    <m/>
    <x v="5"/>
    <x v="2"/>
    <n v="2"/>
    <n v="11026134"/>
    <s v="2011-11-01"/>
    <s v="2012-11-17"/>
    <s v="2015-01-06"/>
    <m/>
    <m/>
    <m/>
    <s v="https://www.crunchbase.com/organization/fast-track-asia"/>
    <s v="https://www.twitter.com/fast_track_asia"/>
    <m/>
    <s v="941cf2b1-41dc-6ac6-8457-342de5dd0ea9"/>
  </r>
  <r>
    <x v="29018"/>
    <s v="gofluency.com"/>
    <s v="USA"/>
    <s v="MI"/>
    <s v="Grand Rapids"/>
    <s v="Grand Rapids"/>
    <x v="0"/>
    <s v="Access live interpreters &amp; 200+ languages from the ease of your smartphone for $5 per minute."/>
    <s v="apps"/>
    <x v="50"/>
    <x v="1"/>
    <n v="1"/>
    <m/>
    <s v="2015-01-15"/>
    <s v="2015-01-06"/>
    <s v="2015-01-06"/>
    <m/>
    <m/>
    <m/>
    <s v="https://www.crunchbase.com/organization/fluency-2"/>
    <s v="https://www.twitter.com/gofluency"/>
    <s v="http://facebook.com/gofluency"/>
    <s v="4626ad27-59d9-5463-dab2-a177ceab2b3c"/>
  </r>
  <r>
    <x v="29019"/>
    <s v="franklyinc.com"/>
    <s v="USA"/>
    <s v="CA"/>
    <s v="SF Bay Area"/>
    <s v="San Francisco"/>
    <x v="0"/>
    <s v="Frankly is a web-based application that allows people to express their ideas and opinion freely."/>
    <s v="mobile"/>
    <x v="15"/>
    <x v="1"/>
    <n v="1"/>
    <n v="600000"/>
    <s v="2011-04-10"/>
    <s v="2015-01-06"/>
    <s v="2015-01-06"/>
    <m/>
    <s v="juan@getfrankly.com"/>
    <m/>
    <s v="https://www.crunchbase.com/organization/frankly"/>
    <s v="https://www.twitter.com/getfrankly"/>
    <m/>
    <s v="068904be-bcd0-dd74-043e-0367fb2601eb"/>
  </r>
  <r>
    <x v="29020"/>
    <s v="globalbloodtx.com"/>
    <s v="USA"/>
    <s v="CA"/>
    <s v="SF Bay Area"/>
    <s v="San Francisco"/>
    <x v="1"/>
    <s v="Global Blood Therapeutics develops oral medicines for the treatment of chronic blood-based diseases and severe genetic disorders."/>
    <s v="biotechnology|medical|therapeutics"/>
    <x v="44"/>
    <x v="6"/>
    <n v="2"/>
    <n v="88700000"/>
    <s v="2012-01-01"/>
    <s v="2012-06-14"/>
    <s v="2015-01-06"/>
    <m/>
    <s v="info@globalbloodtx.com"/>
    <s v="'650-741-7700"/>
    <s v="https://www.crunchbase.com/organization/global-blood-therapeutics"/>
    <m/>
    <m/>
    <s v="81222b45-dcc4-0e90-4ace-b46df9e187a9"/>
  </r>
  <r>
    <x v="29021"/>
    <s v="gobalto.com"/>
    <s v="USA"/>
    <s v="CA"/>
    <s v="SF Bay Area"/>
    <s v="San Francisco"/>
    <x v="0"/>
    <s v="goBalto is a software platform developing cloud-based solutions for drug trial sponsors and clinical research organizations."/>
    <s v="biotechnology|clinical trials|saas|software"/>
    <x v="653"/>
    <x v="0"/>
    <n v="5"/>
    <n v="37611998"/>
    <s v="2008-10-23"/>
    <s v="2011-09-30"/>
    <s v="2015-01-06"/>
    <m/>
    <s v="info@gobalto.com"/>
    <s v="(415) 671-4372"/>
    <s v="https://www.crunchbase.com/organization/gobalto"/>
    <s v="https://www.twitter.com/gobalto"/>
    <s v="https://www.facebook.com/groups/43378532995/"/>
    <s v="32fbcda0-fb63-fdf0-c233-d16fc008960e"/>
  </r>
  <r>
    <x v="29022"/>
    <s v="halopharma.com"/>
    <s v="USA"/>
    <s v="NJ"/>
    <s v="Newark"/>
    <s v="Whippany"/>
    <x v="0"/>
    <s v="A Whippany, N.J.-based provider of outsourced development and manufacturing services to the global pharma industry"/>
    <s v="medical"/>
    <x v="3"/>
    <x v="5"/>
    <n v="1"/>
    <m/>
    <s v="2006-01-01"/>
    <s v="2015-01-06"/>
    <s v="2015-01-06"/>
    <m/>
    <s v="info@halopharma.com"/>
    <s v="'973-428-4000"/>
    <s v="https://www.crunchbase.com/organization/halo-pharmaceutical"/>
    <m/>
    <m/>
    <s v="e15ebb23-8591-f18c-ad99-aab7bb481529"/>
  </r>
  <r>
    <x v="29023"/>
    <s v="thehappycloud.com"/>
    <s v="USA"/>
    <s v="NY"/>
    <s v="New York City"/>
    <s v="New York"/>
    <x v="0"/>
    <s v="The Happy Cloud network lets people play games on demand without downloading them."/>
    <s v="gaming|internet|online games"/>
    <x v="849"/>
    <x v="0"/>
    <n v="2"/>
    <n v="4500000"/>
    <s v="2011-01-01"/>
    <s v="2013-05-22"/>
    <s v="2015-01-06"/>
    <m/>
    <s v="partnerships@thehappycloud.com"/>
    <s v="'866-995-1040"/>
    <s v="https://www.crunchbase.com/organization/happy-cloud"/>
    <s v="https://www.twitter.com/happycloudgames"/>
    <m/>
    <s v="5e4fb350-b744-3d11-6a1c-27ce44574c5d"/>
  </r>
  <r>
    <x v="29024"/>
    <s v="sveikatosprogramos.lt"/>
    <m/>
    <m/>
    <m/>
    <m/>
    <x v="0"/>
    <s v="ALL Health APPs"/>
    <s v="apps|health care|software"/>
    <x v="558"/>
    <x v="2"/>
    <n v="2"/>
    <n v="3000000"/>
    <m/>
    <s v="2009-03-08"/>
    <s v="2015-01-06"/>
    <m/>
    <m/>
    <m/>
    <s v="https://www.crunchbase.com/organization/health-programs-usa"/>
    <m/>
    <s v="https://www.facebook.com/106158459415384"/>
    <s v="111e0f05-1b65-040b-ee71-558e3cb29126"/>
  </r>
  <r>
    <x v="29025"/>
    <s v="istotech.com"/>
    <s v="USA"/>
    <s v="MO"/>
    <s v="St. Louis"/>
    <s v="St Louis"/>
    <x v="2"/>
    <s v="ISTO Technologies is an orthobiologics firm developing biologic products to regenerate and restore function to damaged cartilage and bone."/>
    <s v="biotechnology|information technology|medical device"/>
    <x v="579"/>
    <x v="6"/>
    <n v="6"/>
    <n v="29947298"/>
    <s v="1997-01-01"/>
    <s v="2007-08-03"/>
    <s v="2015-01-06"/>
    <m/>
    <m/>
    <s v="'314-995-6049"/>
    <s v="https://www.crunchbase.com/organization/isto-technologies"/>
    <m/>
    <m/>
    <s v="2444be32-38a8-46f2-4831-1b69c30ba6f2"/>
  </r>
  <r>
    <x v="29026"/>
    <s v="krowdfit.com"/>
    <s v="USA"/>
    <s v="WA"/>
    <s v="Seattle"/>
    <s v="Bellevue"/>
    <x v="0"/>
    <s v="KardioFit (KARDIO) is the leader in milestone driven, cash incentivized wellness management solutions."/>
    <s v="fitness|health care|health diagnostics|wellness"/>
    <x v="541"/>
    <x v="1"/>
    <n v="1"/>
    <n v="2117198"/>
    <s v="2009-09-25"/>
    <s v="2015-01-06"/>
    <s v="2015-01-06"/>
    <m/>
    <s v="thekrew@kardiofit.zendesk.com"/>
    <n v="14256428221"/>
    <s v="https://www.crunchbase.com/organization/kardiofit"/>
    <s v="https://www.twitter.com/krowdfit"/>
    <s v="https://www.facebook.com/kardiofit"/>
    <s v="dd3b6abc-81aa-9a9f-d1b8-f55058af28c9"/>
  </r>
  <r>
    <x v="29027"/>
    <s v="kultevat.com"/>
    <s v="USA"/>
    <s v="CA"/>
    <s v="San Diego"/>
    <s v="Carlsbad"/>
    <x v="0"/>
    <s v="Developing the Russian Dandelion to become the leading source of domestic rubber."/>
    <m/>
    <x v="5"/>
    <x v="1"/>
    <n v="1"/>
    <m/>
    <s v="2008-01-01"/>
    <s v="2015-01-06"/>
    <s v="2015-01-06"/>
    <m/>
    <s v="dan@kultevat.com"/>
    <s v="'760-315-2839"/>
    <s v="https://www.crunchbase.com/organization/kultevat-inc-"/>
    <m/>
    <m/>
    <s v="e9cc56af-c13f-bc12-a85e-1a5adad54d00"/>
  </r>
  <r>
    <x v="29028"/>
    <s v="lickalix.com"/>
    <s v="GBR"/>
    <m/>
    <s v="London"/>
    <s v="London"/>
    <x v="0"/>
    <s v="Lickalix is a natural ice lolly company launched in May 2014."/>
    <s v="food and beverage|wedding|wholesale"/>
    <x v="4940"/>
    <x v="1"/>
    <n v="1"/>
    <n v="352067.448903499"/>
    <s v="2014-03-01"/>
    <s v="2015-01-06"/>
    <s v="2015-01-06"/>
    <m/>
    <s v="karis@lickalix.com"/>
    <n v="4407450217744"/>
    <s v="https://www.crunchbase.com/organization/lickalix"/>
    <s v="https://www.twitter.com/lickalix"/>
    <s v="https://www.facebook.com/lickalix"/>
    <s v="3d1eac93-2ee1-fe5d-5945-3259cc18bf08"/>
  </r>
  <r>
    <x v="29029"/>
    <s v="lillyendowment.org"/>
    <s v="USA"/>
    <s v="IN"/>
    <s v="Indianapolis"/>
    <s v="Indianapolis"/>
    <x v="0"/>
    <s v="Lilly Endowment is a private foundation that is committed to the causes of community development, education, and religion."/>
    <s v="charity|religion"/>
    <x v="107"/>
    <x v="6"/>
    <n v="1"/>
    <n v="1500000"/>
    <m/>
    <s v="2015-01-06"/>
    <s v="2015-01-06"/>
    <m/>
    <m/>
    <n v="3179245471"/>
    <s v="https://www.crunchbase.com/organization/lilly-endowment"/>
    <m/>
    <m/>
    <s v="14ee1bc9-218b-a650-a9f9-6b554948e53f"/>
  </r>
  <r>
    <x v="29030"/>
    <s v="mancavegiant.com"/>
    <s v="USA"/>
    <s v="VA"/>
    <s v="VA - Other"/>
    <s v="Winchester"/>
    <x v="0"/>
    <s v="We are starting the source for Man Cave and Recreation Room Gear on the internet. There are few places to go to get everything you need."/>
    <s v="e-commerce"/>
    <x v="63"/>
    <x v="1"/>
    <n v="1"/>
    <n v="2000"/>
    <s v="2014-11-10"/>
    <s v="2015-01-06"/>
    <s v="2015-01-06"/>
    <m/>
    <s v="info@mancavegiant.com"/>
    <m/>
    <s v="https://www.crunchbase.com/organization/man-cave-giant"/>
    <s v="https://www.twitter.com/mancavegiant"/>
    <s v="http://www.facebook.com/mancavegiant"/>
    <s v="9d070956-4e7c-5d58-d40d-2226f52c4816"/>
  </r>
  <r>
    <x v="29031"/>
    <s v="marketware.com"/>
    <s v="USA"/>
    <s v="UT"/>
    <s v="Salt Lake City"/>
    <s v="Midvale"/>
    <x v="0"/>
    <s v="Marketware, Inc is the leading Healthcare Relationship Management Software"/>
    <s v="software"/>
    <x v="10"/>
    <x v="0"/>
    <n v="1"/>
    <n v="1400000"/>
    <s v="1986-01-01"/>
    <s v="2015-01-06"/>
    <s v="2015-01-06"/>
    <m/>
    <s v="info@marketware.com"/>
    <s v="(801) 944-4230"/>
    <s v="https://www.crunchbase.com/organization/marketware"/>
    <s v="https://www.twitter.com/marketware"/>
    <s v="https://www.facebook.com/marketware/info?tab=page_info"/>
    <s v="1a9c8c39-a365-8c1e-b2ea-8d80116323db"/>
  </r>
  <r>
    <x v="29032"/>
    <m/>
    <s v="USA"/>
    <s v="NY"/>
    <s v="New York City"/>
    <s v="New York"/>
    <x v="0"/>
    <s v="NanoPharmaceuticals LLC operates in the healthcare industry focusing on pharmaceutical business."/>
    <s v="biotechnology"/>
    <x v="36"/>
    <x v="2"/>
    <n v="2"/>
    <n v="3122500"/>
    <s v="2013-01-01"/>
    <s v="2014-02-03"/>
    <s v="2015-01-06"/>
    <m/>
    <m/>
    <m/>
    <s v="https://www.crunchbase.com/organization/nanopharmaceuticals"/>
    <m/>
    <m/>
    <s v="7e458abc-df6e-fa68-9465-588ed444fe39"/>
  </r>
  <r>
    <x v="29033"/>
    <s v="near.in"/>
    <s v="IND"/>
    <m/>
    <s v="New Delhi"/>
    <s v="Gurgaon"/>
    <x v="2"/>
    <s v="Adding Buy Button to Local Services"/>
    <s v="internet"/>
    <x v="28"/>
    <x v="0"/>
    <n v="1"/>
    <n v="290000"/>
    <m/>
    <s v="2015-01-06"/>
    <s v="2015-01-06"/>
    <m/>
    <s v="info@near.in"/>
    <m/>
    <s v="https://www.crunchbase.com/organization/near-in"/>
    <s v="https://www.twitter.com/neardotin"/>
    <s v="https://www.facebook.com/neardotin"/>
    <s v="ffda8a9a-22db-6075-8976-797f42cb735b"/>
  </r>
  <r>
    <x v="29034"/>
    <s v="netdragon.com"/>
    <s v="CHN"/>
    <m/>
    <s v="CHN - Other"/>
    <s v="Fuzhou"/>
    <x v="0"/>
    <s v="NetDragon Education is an online education platform that targets students in Kindergarten to high school through websites and mobile apps."/>
    <s v="education|internet|mobile|software"/>
    <x v="149"/>
    <x v="2"/>
    <n v="2"/>
    <n v="60500000"/>
    <s v="2014-01-01"/>
    <s v="2014-01-24"/>
    <s v="2015-01-06"/>
    <m/>
    <m/>
    <m/>
    <s v="https://www.crunchbase.com/organization/netdragon-education"/>
    <m/>
    <m/>
    <s v="e67a2485-a4fb-f95c-d43a-da84574d2e21"/>
  </r>
  <r>
    <x v="29035"/>
    <s v="optbackin.com"/>
    <m/>
    <m/>
    <m/>
    <m/>
    <x v="0"/>
    <s v="OptIn is providing customized tools and strategies just for women."/>
    <s v="employment|human resources"/>
    <x v="407"/>
    <x v="0"/>
    <n v="1"/>
    <m/>
    <s v="2015-05-01"/>
    <s v="2015-01-06"/>
    <s v="2015-01-06"/>
    <m/>
    <m/>
    <m/>
    <s v="https://www.crunchbase.com/organization/optin"/>
    <s v="https://www.twitter.com/optbackin"/>
    <s v="https://www.facebook.com/optin-785170841591405/"/>
    <s v="065ba0fe-cc47-0b77-3b5f-b2d73b1a674b"/>
  </r>
  <r>
    <x v="29036"/>
    <s v="predikto.com"/>
    <s v="USA"/>
    <s v="GA"/>
    <s v="Atlanta"/>
    <s v="Atlanta"/>
    <x v="0"/>
    <s v="We Give Machines a Voice! Our mission is to harness the power of predictive analytics to optimize operational performance."/>
    <s v="information technology|predictive analytics|transportation"/>
    <x v="4941"/>
    <x v="1"/>
    <n v="2"/>
    <n v="3625000"/>
    <s v="2012-01-01"/>
    <s v="2014-12-10"/>
    <s v="2015-01-06"/>
    <m/>
    <s v="info@predikto.com"/>
    <s v="(877) 659-5992"/>
    <s v="https://www.crunchbase.com/organization/predikto"/>
    <s v="https://www.twitter.com/prediktoiot"/>
    <m/>
    <s v="cab09fe1-fa91-cc17-c9d7-1066279104ce"/>
  </r>
  <r>
    <x v="29037"/>
    <s v="pulseaero.com"/>
    <s v="USA"/>
    <s v="KS"/>
    <s v="Kansas City"/>
    <s v="Lawrence"/>
    <x v="0"/>
    <s v="Pulse Aerospace develops helicopter Unmanned Aircraft Systems"/>
    <s v="aerospace|drones|security"/>
    <x v="4942"/>
    <x v="0"/>
    <n v="1"/>
    <n v="21223400"/>
    <s v="2011-01-01"/>
    <s v="2015-01-06"/>
    <s v="2015-01-06"/>
    <m/>
    <s v="contact@pulseaero.com"/>
    <s v="(785) 289-8402"/>
    <s v="https://www.crunchbase.com/organization/pulse-aerospace"/>
    <s v="https://www.twitter.com/pulseaerospace"/>
    <m/>
    <s v="c110d884-0686-136f-cba5-9b139c804b51"/>
  </r>
  <r>
    <x v="29038"/>
    <s v="pureprint.com"/>
    <s v="USA"/>
    <s v="WI"/>
    <s v="Milwaukee"/>
    <s v="Sussex"/>
    <x v="0"/>
    <s v="Award winning print and marketing solutions provider."/>
    <s v="marketing|printing|social media"/>
    <x v="1509"/>
    <x v="5"/>
    <n v="2"/>
    <n v="16600216"/>
    <s v="1926-01-01"/>
    <s v="2014-10-23"/>
    <s v="2015-01-06"/>
    <m/>
    <s v="contact@pureprint.com"/>
    <n v="1825768811"/>
    <s v="https://www.crunchbase.com/organization/pureprint"/>
    <s v="https://www.twitter.com/pureprint"/>
    <m/>
    <s v="e8e9823d-6566-4711-24b5-89060ff15c7a"/>
  </r>
  <r>
    <x v="29039"/>
    <s v="quattrocento-eyewear.com"/>
    <s v="ITA"/>
    <m/>
    <s v="Milan"/>
    <s v="Milano"/>
    <x v="0"/>
    <s v="Quattrocento is an online brand offering handmade designer eyewear at an affordable price preserving the Italian artisans community."/>
    <s v="e-commerce|eyewear|fashion|retail"/>
    <x v="867"/>
    <x v="1"/>
    <n v="1"/>
    <n v="250000"/>
    <s v="2014-10-01"/>
    <s v="2015-01-06"/>
    <s v="2015-01-06"/>
    <m/>
    <m/>
    <m/>
    <s v="https://www.crunchbase.com/organization/quattrocento-eyewear"/>
    <s v="https://www.twitter.com/quattrocentoeye"/>
    <s v="https://www.facebook.com/quattrocentoeyewear"/>
    <s v="03cea269-5479-3d1d-40dd-b8820d2e79b1"/>
  </r>
  <r>
    <x v="29040"/>
    <s v="radialanalytics.com"/>
    <s v="USA"/>
    <s v="MA"/>
    <s v="Boston"/>
    <s v="Cambridge"/>
    <x v="0"/>
    <s v="Radial Analytics was founded to address healthcare’s biggest data challenges"/>
    <s v="analytics|health care"/>
    <x v="418"/>
    <x v="1"/>
    <n v="1"/>
    <n v="400040"/>
    <s v="2014-01-01"/>
    <s v="2015-01-06"/>
    <s v="2015-01-06"/>
    <m/>
    <s v="info@radialanalytics.com"/>
    <s v="(617) 855-8214"/>
    <s v="https://www.crunchbase.com/organization/radial-analytics"/>
    <s v="https://www.twitter.com/radialanalytics"/>
    <m/>
    <s v="cbd878ee-62fe-6783-07d3-8e2156880ee7"/>
  </r>
  <r>
    <x v="29041"/>
    <s v="callruby.com"/>
    <s v="USA"/>
    <s v="OR"/>
    <s v="Portland, Oregon"/>
    <s v="Portland"/>
    <x v="0"/>
    <s v="Ruby Receptionists is a virtual receptionist company answering phone calls with your custom greeting, screening, and transfering."/>
    <s v="public relations|telecommunications|virtual workforce"/>
    <x v="4943"/>
    <x v="5"/>
    <n v="1"/>
    <n v="38800000"/>
    <s v="2003-01-01"/>
    <s v="2015-01-06"/>
    <s v="2015-01-06"/>
    <m/>
    <s v="hello@callruby.com"/>
    <s v="'866-611-7829"/>
    <s v="https://www.crunchbase.com/organization/ruby-receptionists"/>
    <s v="https://www.twitter.com/callruby"/>
    <s v="http://www.facebook.com/callruby"/>
    <s v="348dba66-b3ba-91ec-340b-22930232b446"/>
  </r>
  <r>
    <x v="29042"/>
    <s v="sensa.io"/>
    <s v="USA"/>
    <s v="CA"/>
    <s v="Napa Valley"/>
    <s v="Sebastopol"/>
    <x v="0"/>
    <s v="sensa.io"/>
    <s v="nutrition|organic"/>
    <x v="2962"/>
    <x v="1"/>
    <n v="1"/>
    <n v="50000"/>
    <m/>
    <s v="2015-01-06"/>
    <s v="2015-01-06"/>
    <m/>
    <m/>
    <m/>
    <s v="https://www.crunchbase.com/organization/sensa-io"/>
    <m/>
    <m/>
    <s v="93ad7e28-b974-f8c3-a89a-e641485ac2c2"/>
  </r>
  <r>
    <x v="29043"/>
    <s v="sereshealth.com"/>
    <s v="USA"/>
    <s v="MA"/>
    <s v="Boston"/>
    <s v="Cambridge"/>
    <x v="1"/>
    <s v="Seres Health is a therapeutics company engaged in the R&amp;D of drugs for the treatment of microbiome diseases."/>
    <s v="biopharma|biotechnology|health care|therapeutics"/>
    <x v="44"/>
    <x v="0"/>
    <n v="4"/>
    <n v="113000000"/>
    <s v="2010-01-01"/>
    <s v="2012-11-27"/>
    <s v="2015-01-06"/>
    <m/>
    <s v="info@sereshealth.com"/>
    <s v="(617) 945-9626"/>
    <s v="https://www.crunchbase.com/organization/seres-health"/>
    <s v="https://www.twitter.com/sereshealth"/>
    <m/>
    <s v="47c22265-a50b-9e64-8999-1a70acace7de"/>
  </r>
  <r>
    <x v="29044"/>
    <s v="shelterafrique.org"/>
    <s v="KEN"/>
    <m/>
    <s v="Nairobi"/>
    <s v="Nairobi"/>
    <x v="0"/>
    <s v="Shelter Afrique is the only Pan- African Finance Institution."/>
    <s v="banking|financial services|real estate"/>
    <x v="727"/>
    <x v="3"/>
    <n v="1"/>
    <n v="50000000"/>
    <s v="1982-01-01"/>
    <s v="2015-01-06"/>
    <s v="2015-01-06"/>
    <m/>
    <s v="info@shelterafrique.org"/>
    <n v="2542027223059"/>
    <s v="https://www.crunchbase.com/organization/shelter-afrique"/>
    <s v="https://www.twitter.com/shelterafrique"/>
    <s v="http://www.facebook.com/theshelterafrique/"/>
    <s v="a4d651ff-5cec-9a76-17e8-b107e779e42e"/>
  </r>
  <r>
    <x v="29045"/>
    <s v="sitespect.com"/>
    <s v="USA"/>
    <s v="MA"/>
    <s v="Boston"/>
    <s v="Boston"/>
    <x v="0"/>
    <s v="SiteSpect is an optimization platform enabling web and mobile app marketers to improve conversion rates and engagement."/>
    <s v="personalization|saas|test and measurement"/>
    <x v="178"/>
    <x v="3"/>
    <n v="1"/>
    <n v="13000000"/>
    <s v="2004-01-01"/>
    <s v="2015-01-06"/>
    <s v="2015-01-06"/>
    <m/>
    <s v="info@sitespect.com"/>
    <s v="(617) 859-1900"/>
    <s v="https://www.crunchbase.com/organization/sitespect"/>
    <s v="https://www.twitter.com/sitespect"/>
    <s v="http://www.facebook.com/sitespect"/>
    <s v="a77d86c2-91c9-c2a4-a776-5bb1b21becf1"/>
  </r>
  <r>
    <x v="29046"/>
    <s v="terencewoodgate.com"/>
    <s v="GBR"/>
    <m/>
    <s v="GBR - Other"/>
    <s v="Mayfield"/>
    <x v="0"/>
    <s v="Creates exceptional lighting, by designing and engineering innovative products that are ultra-efficient and beautiful."/>
    <s v="lighting"/>
    <x v="338"/>
    <x v="1"/>
    <n v="1"/>
    <n v="297660.89881142601"/>
    <s v="2014-01-01"/>
    <s v="2015-01-06"/>
    <s v="2015-01-06"/>
    <m/>
    <s v="info@terencewoodgate.com"/>
    <n v="4401435872677"/>
    <s v="https://www.crunchbase.com/organization/terence-woodgate-lighting"/>
    <s v="https://www.twitter.com/terencewoodgate"/>
    <s v="https://www.facebook.com/terencewoodgatelighting"/>
    <s v="1065cb0f-ad53-5640-bb20-c9469cffb801"/>
  </r>
  <r>
    <x v="29047"/>
    <s v="tilsontech.com"/>
    <s v="USA"/>
    <s v="ME"/>
    <s v="Portland, Maine"/>
    <s v="Portland"/>
    <x v="0"/>
    <s v="Tilson is an independent information technology project management company based in Portland, Maine."/>
    <s v="software"/>
    <x v="10"/>
    <x v="3"/>
    <n v="2"/>
    <n v="2900000"/>
    <s v="1996-01-01"/>
    <s v="2013-11-27"/>
    <s v="2015-01-06"/>
    <m/>
    <s v="info@tilsontech.com"/>
    <s v="(207) 591-6427"/>
    <s v="https://www.crunchbase.com/organization/tilson"/>
    <s v="https://www.twitter.com/tilsontech"/>
    <s v="http://www.facebook.com/tilsontech"/>
    <s v="aadf0c5d-e885-7b0d-7f5b-0e721553fb50"/>
  </r>
  <r>
    <x v="29048"/>
    <s v="tookitaki.com"/>
    <s v="SGP"/>
    <m/>
    <s v="Singapore"/>
    <s v="Singapore"/>
    <x v="0"/>
    <s v="Tookitaki is a data intelligence startup focused on consumer behaviour discovery and prediction"/>
    <s v="advertising|social media"/>
    <x v="711"/>
    <x v="0"/>
    <n v="4"/>
    <n v="1225000"/>
    <s v="2012-01-01"/>
    <s v="2012-10-30"/>
    <s v="2015-01-06"/>
    <m/>
    <s v="info@tookitaki.com"/>
    <s v="(347) 269-2667"/>
    <s v="https://www.crunchbase.com/organization/tookitaki"/>
    <s v="https://www.twitter.com/tookitaki_press"/>
    <s v="http://www.facebook.com/tookitaki"/>
    <s v="c2f67571-4dca-5238-077b-0500ea33d4b6"/>
  </r>
  <r>
    <x v="29049"/>
    <s v="tstactical.com"/>
    <s v="USA"/>
    <s v="OH"/>
    <s v="Cincinnati"/>
    <s v="Batavia"/>
    <x v="0"/>
    <s v="Trempstar Tactical is a provider of firearms, ammunition, law enforcement, fire and EMS products. We have been a small business venture."/>
    <s v="transportation"/>
    <x v="114"/>
    <x v="1"/>
    <n v="2"/>
    <n v="100000"/>
    <s v="2012-04-19"/>
    <s v="2014-07-14"/>
    <s v="2015-01-06"/>
    <m/>
    <m/>
    <m/>
    <s v="https://www.crunchbase.com/organization/trempstar-tactical"/>
    <m/>
    <m/>
    <s v="c2bad714-f921-945b-0820-b29acc1fbb86"/>
  </r>
  <r>
    <x v="29050"/>
    <s v="venvelo.com"/>
    <s v="USA"/>
    <s v="FL"/>
    <s v="Orlando"/>
    <s v="Winter Park"/>
    <x v="0"/>
    <s v="venVelo directs the successful entrepreneur through a detailed program with a strict set of guidelines necessary to create effective"/>
    <m/>
    <x v="5"/>
    <x v="2"/>
    <n v="1"/>
    <n v="1300000"/>
    <s v="2012-01-01"/>
    <s v="2015-01-06"/>
    <s v="2015-01-06"/>
    <m/>
    <m/>
    <m/>
    <s v="https://www.crunchbase.com/organization/venvelo"/>
    <s v="https://www.twitter.com/venvelo"/>
    <s v="https://www.facebook.com/pages/venvelo/286077324838395?sk=info&amp;tab=page_info"/>
    <s v="98759cf5-0323-0ed8-2195-3b8f9364bd6c"/>
  </r>
  <r>
    <x v="29051"/>
    <s v="wentworthtechnology.com"/>
    <s v="USA"/>
    <s v="ME"/>
    <s v="Portland, Maine"/>
    <s v="Saco"/>
    <x v="0"/>
    <s v="Wentworth Technology develops SpeedThru, a drive-thru headset system for the quick service restaurant market."/>
    <s v="mobile"/>
    <x v="15"/>
    <x v="0"/>
    <n v="8"/>
    <n v="4082454"/>
    <s v="2010-01-01"/>
    <s v="2010-10-01"/>
    <s v="2015-01-06"/>
    <m/>
    <s v="info@wentworthtechnology.com"/>
    <s v="'207-571-9744"/>
    <s v="https://www.crunchbase.com/organization/wentworth-technology"/>
    <s v="https://www.twitter.com/wentworthtech"/>
    <s v="http://www.facebook.com/wentworthtechnology"/>
    <s v="4c14f392-5522-2cec-6998-7e0dd41e32db"/>
  </r>
  <r>
    <x v="29052"/>
    <s v="yi-mobility.com"/>
    <s v="USA"/>
    <s v="OR"/>
    <s v="Portland, Oregon"/>
    <s v="Portland"/>
    <x v="0"/>
    <s v="YI-Mobility began discussing how they could bring their years of experience building cellular and Wi-Fi subscription technologies"/>
    <s v="internet|mobile|software"/>
    <x v="945"/>
    <x v="1"/>
    <n v="1"/>
    <n v="345000"/>
    <s v="2013-01-01"/>
    <s v="2015-01-06"/>
    <s v="2015-01-06"/>
    <m/>
    <s v="info@yi-mobility.com"/>
    <s v="(503) 807-9564"/>
    <s v="https://www.crunchbase.com/organization/yi-mobility"/>
    <m/>
    <m/>
    <s v="ffc26f63-feba-89a6-b281-39558846dd96"/>
  </r>
  <r>
    <x v="29053"/>
    <s v="z80labs.com"/>
    <s v="USA"/>
    <s v="NY"/>
    <s v="Buffalo"/>
    <s v="Buffalo"/>
    <x v="0"/>
    <s v="Z80 Labs Technology Incubator provides facilities and funding for early stage companies to ignite the internet-based technology sector."/>
    <s v="finance|incubators|internet|mobile|software|training"/>
    <x v="4944"/>
    <x v="2"/>
    <n v="3"/>
    <n v="7500000"/>
    <s v="2012-07-01"/>
    <s v="2012-07-01"/>
    <s v="2015-01-06"/>
    <m/>
    <m/>
    <m/>
    <s v="https://www.crunchbase.com/organization/z80-labs-technology-incubator"/>
    <s v="https://www.twitter.com/z80labs"/>
    <s v="http://www.facebook.com/pages/z80-labs-technology-incubator/388060004589352"/>
    <s v="c12eb727-5c72-122f-5b01-43ed717d69cb"/>
  </r>
  <r>
    <x v="29054"/>
    <s v="zippyapp.com"/>
    <s v="USA"/>
    <s v="CA"/>
    <s v="SF Bay Area"/>
    <s v="Sunnyvale"/>
    <x v="0"/>
    <s v="ZippyApp is the most effective, efficient and effortless way to apply for and recruit for local jobs in the service industry."/>
    <s v="human resources|recruiting|software"/>
    <x v="410"/>
    <x v="1"/>
    <n v="1"/>
    <m/>
    <s v="2012-01-01"/>
    <s v="2015-01-06"/>
    <s v="2015-01-06"/>
    <m/>
    <s v="info@zippyapp.com"/>
    <s v="(323) 999-4779"/>
    <s v="https://www.crunchbase.com/organization/zippyapp"/>
    <s v="https://www.twitter.com/zippyappjobs"/>
    <s v="https://www.facebook.com/zippyapp"/>
    <s v="5ac829fb-6957-072c-ca44-9004b605e194"/>
  </r>
  <r>
    <x v="29055"/>
    <s v="advisoryhq.com"/>
    <s v="USA"/>
    <s v="NY"/>
    <s v="New York City"/>
    <s v="New York"/>
    <x v="0"/>
    <s v="Financial News Media and Online Directory"/>
    <s v="finance|internet|news"/>
    <x v="1930"/>
    <x v="1"/>
    <n v="1"/>
    <n v="25000"/>
    <s v="2015-01-08"/>
    <s v="2015-01-05"/>
    <s v="2015-01-05"/>
    <m/>
    <s v="support@advisoryhq.com"/>
    <m/>
    <s v="https://www.crunchbase.com/organization/advisoryhq"/>
    <s v="https://www.twitter.com/advisoryhqnews"/>
    <s v="https://www.facebook.com/advisoryhq"/>
    <s v="f5cb1ad6-9b2d-23b4-2680-a5669468d416"/>
  </r>
  <r>
    <x v="29056"/>
    <s v="alumnispaces.com"/>
    <s v="USA"/>
    <s v="NY"/>
    <s v="New York City"/>
    <s v="New York"/>
    <x v="0"/>
    <s v="Alumni Spaces provides tools used by alumni associations that help them communicate online and better serve their fellow alumni."/>
    <s v="web hosting"/>
    <x v="28"/>
    <x v="1"/>
    <n v="1"/>
    <n v="40000"/>
    <s v="2011-11-01"/>
    <s v="2015-01-05"/>
    <s v="2015-01-05"/>
    <m/>
    <s v="contact@alumnispaces.com"/>
    <s v="'917-520-3794"/>
    <s v="https://www.crunchbase.com/organization/alumni-spaces"/>
    <s v="https://www.twitter.com/alumnispaces"/>
    <s v="http://www.facebook.com/alumnispaces"/>
    <s v="a038bb15-32ac-b5f9-45ae-e538df68126e"/>
  </r>
  <r>
    <x v="29057"/>
    <s v="annelutfen.com"/>
    <s v="TUR"/>
    <m/>
    <s v="Istanbul"/>
    <s v="Istanbul"/>
    <x v="0"/>
    <s v="Annelutfen is a full price e-commerce company for baby and mother products in Turkey."/>
    <s v="e-commerce"/>
    <x v="63"/>
    <x v="0"/>
    <n v="3"/>
    <n v="6235547"/>
    <s v="2011-08-01"/>
    <s v="2012-06-01"/>
    <s v="2015-01-05"/>
    <m/>
    <s v="roys@annelutfen.com"/>
    <s v="'+90 212 481 0788"/>
    <s v="https://www.crunchbase.com/organization/annelutfen-com"/>
    <s v="https://www.twitter.com/annelutfen"/>
    <s v="https://www.facebook.com/annelutfencom"/>
    <s v="d8d31899-e7d7-9990-5db5-f2aab0151337"/>
  </r>
  <r>
    <x v="29058"/>
    <s v="apifortress.com"/>
    <s v="USA"/>
    <s v="NY"/>
    <s v="New York City"/>
    <s v="New York"/>
    <x v="0"/>
    <s v="API Fortress handles testing and monitoring for APIs. Get notified the moment flaws are found, all without writing any code."/>
    <s v="cloud infrastructure|developer apis|developer tools|enterprise software|saas|test and measurement"/>
    <x v="1724"/>
    <x v="1"/>
    <n v="1"/>
    <n v="40000"/>
    <s v="2013-01-01"/>
    <s v="2015-01-05"/>
    <s v="2015-01-05"/>
    <m/>
    <s v="info@apifortress.com"/>
    <n v="19172256590"/>
    <s v="https://www.crunchbase.com/organization/api-fortress"/>
    <s v="https://www.twitter.com/apifortress"/>
    <s v="https://www.facebook.com/apifortress"/>
    <s v="45a8fa0d-24ec-56a1-87cc-02a71ad3fa64"/>
  </r>
  <r>
    <x v="29059"/>
    <s v="attateamapp.com"/>
    <s v="USA"/>
    <s v="CA"/>
    <s v="Los Angeles"/>
    <s v="Los Angeles"/>
    <x v="0"/>
    <s v="Empowering coaches and players to maximize their personal potential through the use of technology."/>
    <s v="sports"/>
    <x v="153"/>
    <x v="2"/>
    <n v="1"/>
    <n v="175000"/>
    <s v="2014-12-29"/>
    <s v="2015-01-05"/>
    <s v="2015-01-05"/>
    <m/>
    <m/>
    <m/>
    <s v="https://www.crunchbase.com/organization/attateam"/>
    <s v="https://www.twitter.com/attateamapp"/>
    <s v="https://www.facebook.com/attateamapp/"/>
    <s v="ab78289a-b0b4-4f91-7753-594d4fcbf378"/>
  </r>
  <r>
    <x v="29060"/>
    <s v="axxam.com"/>
    <s v="ITA"/>
    <m/>
    <s v="Milan"/>
    <s v="Milan"/>
    <x v="0"/>
    <s v="Axxam is focused on the development of small molecule drugs with the ability to target inflammation directly."/>
    <s v="biotechnology|medical device|pharmaceutical"/>
    <x v="44"/>
    <x v="6"/>
    <n v="3"/>
    <n v="340000"/>
    <s v="2011-01-01"/>
    <s v="2011-01-01"/>
    <s v="2015-01-05"/>
    <m/>
    <m/>
    <s v="'0039-022105609"/>
    <s v="https://www.crunchbase.com/organization/axxam"/>
    <m/>
    <m/>
    <s v="a24ff72d-9366-df60-688b-adea4638f99c"/>
  </r>
  <r>
    <x v="29061"/>
    <s v="aztherapies.com"/>
    <s v="USA"/>
    <s v="MA"/>
    <s v="Boston"/>
    <s v="Boston"/>
    <x v="0"/>
    <s v="AZTherapies, Inc, a privately-held drug development company headquartered in Boston, MA,"/>
    <s v="fitness|health care"/>
    <x v="541"/>
    <x v="0"/>
    <n v="1"/>
    <n v="6110000"/>
    <s v="2011-01-01"/>
    <s v="2015-01-05"/>
    <s v="2015-01-05"/>
    <m/>
    <m/>
    <s v="(617) 482-2333"/>
    <s v="https://www.crunchbase.com/organization/aztherapies"/>
    <m/>
    <m/>
    <s v="f55a8cc8-3b78-4bba-e947-c1b2e9ef5ac7"/>
  </r>
  <r>
    <x v="29062"/>
    <s v="bigteams.com"/>
    <s v="USA"/>
    <s v="VA"/>
    <s v="Washington, D.C."/>
    <s v="Mclean"/>
    <x v="0"/>
    <s v="BigTeams develops the most comprehensive custom high school athletic websites and software available in the high school marketplace."/>
    <s v="saas|sports"/>
    <x v="153"/>
    <x v="0"/>
    <n v="2"/>
    <n v="5000000"/>
    <s v="2001-01-01"/>
    <s v="2014-04-22"/>
    <s v="2015-01-05"/>
    <m/>
    <s v="info@bigteams.com"/>
    <s v="'540-347-3362"/>
    <s v="https://www.crunchbase.com/organization/bigteams"/>
    <s v="https://www.twitter.com/bigteams"/>
    <s v="http://www.facebook.com/bigteams"/>
    <s v="9923ad72-2d62-309b-0ed4-cc001ce27946"/>
  </r>
  <r>
    <x v="29063"/>
    <s v="blinkbuggy.com"/>
    <s v="USA"/>
    <s v="NY"/>
    <s v="New York City"/>
    <s v="New York"/>
    <x v="0"/>
    <s v="Blinkbuggy is a web platform that allows users to capture, organize, and share their memories."/>
    <s v="photography"/>
    <x v="233"/>
    <x v="0"/>
    <n v="2"/>
    <n v="553000"/>
    <s v="2013-01-01"/>
    <s v="2014-01-13"/>
    <s v="2015-01-05"/>
    <m/>
    <s v="info@blinkbuggy.com"/>
    <s v="'516-395-4636"/>
    <s v="https://www.crunchbase.com/organization/blinkbuggy"/>
    <s v="https://www.twitter.com/blinkbuggy"/>
    <s v="http://www.facebook.com/blinkbuggy"/>
    <s v="a59f45cb-4a5c-f458-4dac-5166dbc7897d"/>
  </r>
  <r>
    <x v="29064"/>
    <s v="bluurp.com"/>
    <s v="USA"/>
    <s v="CA"/>
    <s v="SF Bay Area"/>
    <s v="San Francisco"/>
    <x v="0"/>
    <s v="A social network that lets anyone share media across other social networks at the push of a button!"/>
    <s v="apps|blogging platforms|curated web|photo sharing|search engine"/>
    <x v="1039"/>
    <x v="1"/>
    <n v="1"/>
    <n v="100000"/>
    <s v="2014-01-01"/>
    <s v="2015-01-05"/>
    <s v="2015-01-05"/>
    <m/>
    <m/>
    <m/>
    <s v="https://www.crunchbase.com/organization/bluurp"/>
    <s v="https://www.twitter.com/bluurp1"/>
    <s v="http://www.facebook.com/bluurp"/>
    <s v="4aab0deb-536b-acb0-9458-0ba774d4ddac"/>
  </r>
  <r>
    <x v="29065"/>
    <s v="bornevia.com"/>
    <s v="IDN"/>
    <m/>
    <s v="Jakarta"/>
    <s v="Jakarta"/>
    <x v="0"/>
    <s v="Bornevia is web-based customer support and ticket-management software for online business that works like an email client."/>
    <s v="crm|saas|software"/>
    <x v="95"/>
    <x v="1"/>
    <n v="1"/>
    <m/>
    <s v="2014-01-01"/>
    <s v="2015-01-05"/>
    <s v="2015-01-05"/>
    <m/>
    <s v="contact@bornevia.com"/>
    <n v="87878255538"/>
    <s v="https://www.crunchbase.com/organization/bornevia"/>
    <s v="https://www.twitter.com/bornevia"/>
    <s v="http://www.facebook.com/bornevia"/>
    <s v="5e76cd92-e677-5900-c550-aa47102ca93c"/>
  </r>
  <r>
    <x v="29066"/>
    <s v="bunchcut.com"/>
    <s v="USA"/>
    <s v="CA"/>
    <s v="SF Bay Area"/>
    <s v="San Francisco"/>
    <x v="0"/>
    <s v="Better rich media collaboration at work"/>
    <s v="collaboration|freemium|photo sharing|saas"/>
    <x v="233"/>
    <x v="1"/>
    <n v="1"/>
    <n v="40000"/>
    <s v="2014-09-01"/>
    <s v="2015-01-05"/>
    <s v="2015-01-05"/>
    <m/>
    <s v="hello@bunchcut.com"/>
    <n v="7880766053"/>
    <s v="https://www.crunchbase.com/organization/bunchcut"/>
    <s v="https://www.twitter.com/bunchcut"/>
    <m/>
    <s v="9ca2eabd-4380-767b-8174-7a9d24003b47"/>
  </r>
  <r>
    <x v="29067"/>
    <s v="getcampusrides.com"/>
    <s v="USA"/>
    <s v="NH"/>
    <s v="Manchester, New Hampshire"/>
    <s v="Dover"/>
    <x v="0"/>
    <s v="Campus Rides is an on-demand, shared-rides shuttle service. It's like Uber crossed with a bus."/>
    <s v="transportation"/>
    <x v="114"/>
    <x v="0"/>
    <n v="1"/>
    <n v="350000"/>
    <s v="2014-12-01"/>
    <s v="2015-01-05"/>
    <s v="2015-01-05"/>
    <m/>
    <s v="support@getcampusrides.com"/>
    <s v="(800) 549-6104"/>
    <s v="https://www.crunchbase.com/organization/campus-rides"/>
    <s v="https://www.twitter.com/campus_rides"/>
    <s v="https://www.facebook.com/pages/campusrides/1446939492188931"/>
    <s v="9e85c4b0-6c45-ba4a-59d2-79bc13673b6e"/>
  </r>
  <r>
    <x v="29068"/>
    <s v="carcharging.com"/>
    <s v="USA"/>
    <s v="FL"/>
    <s v="Miami"/>
    <s v="Miami Beach"/>
    <x v="0"/>
    <s v="Car Charging Group develops electric car charging stations."/>
    <s v="automotive"/>
    <x v="114"/>
    <x v="0"/>
    <n v="1"/>
    <n v="6000000"/>
    <s v="2009-01-01"/>
    <s v="2015-01-05"/>
    <s v="2015-01-05"/>
    <m/>
    <s v="info@carcharging.com"/>
    <s v="'305-521-0200"/>
    <s v="https://www.crunchbase.com/organization/carcharging"/>
    <s v="https://www.twitter.com/carcharging"/>
    <s v="http://www.facebook.com/car.charging"/>
    <s v="ad0fcf33-0fac-679f-1e26-4efada984aeb"/>
  </r>
  <r>
    <x v="29069"/>
    <s v="cargometrics.com"/>
    <s v="USA"/>
    <s v="MA"/>
    <s v="Boston"/>
    <s v="Boston"/>
    <x v="0"/>
    <s v="CargoMetrics operates as a data analytics company."/>
    <s v="analytics|big data"/>
    <x v="178"/>
    <x v="2"/>
    <n v="1"/>
    <n v="2144550"/>
    <s v="2010-01-01"/>
    <s v="2015-01-05"/>
    <s v="2015-01-05"/>
    <m/>
    <s v="info@cargometrics.com"/>
    <m/>
    <s v="https://www.crunchbase.com/organization/cargometrics-technologies"/>
    <m/>
    <m/>
    <s v="5d10f356-5ef6-a3d6-b713-eaa787e1efb5"/>
  </r>
  <r>
    <x v="29070"/>
    <s v="depict.com"/>
    <s v="USA"/>
    <s v="CA"/>
    <s v="SF Bay Area"/>
    <s v="San Francisco"/>
    <x v="0"/>
    <s v="Depict - discover, collect and display art"/>
    <s v="art|digital media|internet of things"/>
    <x v="87"/>
    <x v="0"/>
    <n v="1"/>
    <n v="2400000"/>
    <s v="2013-08-01"/>
    <s v="2015-01-05"/>
    <s v="2015-01-05"/>
    <m/>
    <s v="info@depict.com"/>
    <s v="'415-495-9200"/>
    <s v="https://www.crunchbase.com/organization/depict"/>
    <s v="https://www.twitter.com/depictarts"/>
    <s v="http://www.facebook.com/depictarts"/>
    <s v="575c3318-c104-94e7-6727-62a6e0b84eeb"/>
  </r>
  <r>
    <x v="29071"/>
    <s v="eventable.com"/>
    <s v="USA"/>
    <s v="CA"/>
    <s v="SF Bay Area"/>
    <s v="Berkeley"/>
    <x v="0"/>
    <s v="Eventable is a marketing automation platform for the calendar."/>
    <s v="advertising|big data|events"/>
    <x v="4945"/>
    <x v="1"/>
    <n v="4"/>
    <n v="118000"/>
    <s v="2012-02-02"/>
    <s v="2013-02-01"/>
    <s v="2015-01-05"/>
    <m/>
    <s v="support@eventable.com"/>
    <s v="(646)665-4494"/>
    <s v="https://www.crunchbase.com/organization/eventable"/>
    <s v="https://www.twitter.com/eventableinc"/>
    <s v="http://www.facebook.com/eventable"/>
    <s v="791b8044-a270-bc5b-9dd8-373678eaa553"/>
  </r>
  <r>
    <x v="29072"/>
    <s v="ezelleron.com"/>
    <s v="DEU"/>
    <m/>
    <s v="Dresden"/>
    <s v="Dresden"/>
    <x v="3"/>
    <s v="eZelleron is a startup company developing low-emission energy sources for mobile power supplies."/>
    <s v="greentech|hardware|internet of things|mobile devices|software"/>
    <x v="4946"/>
    <x v="0"/>
    <n v="4"/>
    <n v="15619615.2807616"/>
    <s v="2007-12-01"/>
    <s v="2009-12-10"/>
    <s v="2015-01-05"/>
    <m/>
    <s v="info@ezelleron.de"/>
    <n v="4935125088789"/>
    <s v="https://www.crunchbase.com/organization/ezelleron"/>
    <s v="https://www.twitter.com/hellokraftwerk"/>
    <s v="https://www.facebook.com/hellokraftwerk"/>
    <s v="0672b767-af1f-4265-ce9e-d71077aa8299"/>
  </r>
  <r>
    <x v="29073"/>
    <s v="livfame.com"/>
    <s v="IND"/>
    <m/>
    <s v="Mumbai"/>
    <s v="Mumbai"/>
    <x v="0"/>
    <s v="#fame is not just a business and a brand, it is a movement."/>
    <s v="digital entertainment|digital marketing|digital media"/>
    <x v="1495"/>
    <x v="0"/>
    <n v="1"/>
    <n v="10000000"/>
    <m/>
    <s v="2015-01-05"/>
    <s v="2015-01-05"/>
    <m/>
    <s v="partner@livfame.com"/>
    <m/>
    <s v="https://www.crunchbase.com/organization/-fame"/>
    <s v="https://www.twitter.com/livyourfame"/>
    <s v="https://www.facebook.com/fameboxnetwork"/>
    <s v="878f4b22-67a1-3ffd-d7d5-e56d092ccef4"/>
  </r>
  <r>
    <x v="29074"/>
    <s v="foreverboard.net"/>
    <s v="USA"/>
    <s v="NY"/>
    <s v="Buffalo"/>
    <s v="Buffalo"/>
    <x v="0"/>
    <s v="We are the only company in the world that makes my board also i am the inventor of foreverboard."/>
    <s v="construction|manufacturing"/>
    <x v="1211"/>
    <x v="0"/>
    <n v="1"/>
    <m/>
    <s v="2015-02-14"/>
    <s v="2015-01-05"/>
    <s v="2015-01-05"/>
    <m/>
    <m/>
    <m/>
    <s v="https://www.crunchbase.com/organization/foreverboard"/>
    <m/>
    <m/>
    <s v="bb10a135-508f-a8a4-eefa-dc6acd6e9d44"/>
  </r>
  <r>
    <x v="29075"/>
    <s v="htttp"/>
    <s v="USA"/>
    <s v="NY"/>
    <s v="New York City"/>
    <s v="Brooklyn"/>
    <x v="0"/>
    <s v="Globo Air is an on-demand hot air balloon service with headquarters in Brooklyn."/>
    <s v="fantasy sports"/>
    <x v="235"/>
    <x v="2"/>
    <n v="1"/>
    <n v="2000000"/>
    <s v="2014-04-27"/>
    <s v="2015-01-05"/>
    <s v="2015-01-05"/>
    <m/>
    <m/>
    <m/>
    <s v="https://www.crunchbase.com/organization/globo-air"/>
    <m/>
    <m/>
    <s v="72dc0100-d80a-27de-3f1c-3daf68406dce"/>
  </r>
  <r>
    <x v="29076"/>
    <s v="gram.gs"/>
    <s v="TUR"/>
    <m/>
    <s v="Istanbul"/>
    <s v="Istanbul"/>
    <x v="0"/>
    <s v="Gram Games is a venture-backed global mobile game company. Gram is the creator of global hit games 1010! and Merged!."/>
    <s v="mobile"/>
    <x v="15"/>
    <x v="0"/>
    <n v="3"/>
    <n v="1200000"/>
    <s v="2012-11-01"/>
    <s v="2013-02-01"/>
    <s v="2015-01-05"/>
    <m/>
    <s v="info@gram.gs"/>
    <m/>
    <s v="https://www.crunchbase.com/organization/gram-games"/>
    <s v="https://www.twitter.com/gramgs"/>
    <s v="http://www.facebook.com/gramgs"/>
    <s v="22796b8d-e8f5-9ef6-16e5-6e4fef47ecf0"/>
  </r>
  <r>
    <x v="29077"/>
    <s v="heels.com.ng"/>
    <s v="NGA"/>
    <m/>
    <s v="Lagos"/>
    <s v="Lagos"/>
    <x v="0"/>
    <s v="Heels.com.ng is a premier female shoe megastore offering a wide selection of hand picked designer shoes."/>
    <s v="retail"/>
    <x v="63"/>
    <x v="1"/>
    <n v="1"/>
    <m/>
    <s v="2013-01-01"/>
    <s v="2015-01-05"/>
    <s v="2015-01-05"/>
    <m/>
    <m/>
    <n v="8180000312"/>
    <s v="https://www.crunchbase.com/organization/heels-com-ng"/>
    <s v="https://www.twitter.com/heelsng"/>
    <s v="https://www.facebook.com/heelsng/info"/>
    <s v="b3b27ea9-edeb-ffe6-bf10-79dc41096bc0"/>
  </r>
  <r>
    <x v="29078"/>
    <s v="hlcpartners.com"/>
    <s v="CAN"/>
    <s v="ON"/>
    <s v="Toronto"/>
    <s v="Toronto"/>
    <x v="0"/>
    <s v="Highland Creek Partners is a unique investment firm focused on acquiring and growing a single small to medium sized company"/>
    <m/>
    <x v="5"/>
    <x v="2"/>
    <n v="1"/>
    <n v="13949676"/>
    <s v="2013-01-01"/>
    <s v="2015-01-05"/>
    <s v="2015-01-05"/>
    <m/>
    <m/>
    <m/>
    <s v="https://www.crunchbase.com/organization/highland-creek-partners"/>
    <m/>
    <m/>
    <s v="735fab79-3226-46d7-c27d-461f7c87d05a"/>
  </r>
  <r>
    <x v="29079"/>
    <s v="hyrecar.com"/>
    <s v="USA"/>
    <s v="CA"/>
    <s v="SF Bay Area"/>
    <s v="San Francisco"/>
    <x v="0"/>
    <s v="HyreCar is an online service that enables its users to rent their idle cars to approved drivers to earn income."/>
    <s v="small and medium businesses"/>
    <x v="5"/>
    <x v="0"/>
    <n v="1"/>
    <n v="50000"/>
    <s v="2014-12-01"/>
    <s v="2015-01-05"/>
    <s v="2015-01-05"/>
    <m/>
    <s v="support@hyrecar.com"/>
    <s v="'+1 415-409-8691"/>
    <s v="https://www.crunchbase.com/organization/hyrecar"/>
    <s v="https://www.twitter.com/hyrecar"/>
    <s v="http://www.facebook.com/pages/hyrecar/529955690470707"/>
    <s v="5c8927ec-6aa3-c197-96e5-1a8d34ef143e"/>
  </r>
  <r>
    <x v="29080"/>
    <s v="inflexxion.com"/>
    <s v="USA"/>
    <s v="MA"/>
    <s v="Boston"/>
    <s v="Newton"/>
    <x v="0"/>
    <s v="Inflexxion is a unique healthcare information technology company that offers: World-class subject matter experts focused on addictions,"/>
    <s v="biotechnology"/>
    <x v="36"/>
    <x v="3"/>
    <n v="1"/>
    <m/>
    <s v="1989-01-01"/>
    <s v="2015-01-05"/>
    <s v="2015-01-05"/>
    <m/>
    <s v="info@inflexxion.com"/>
    <s v="617) 332-6028"/>
    <s v="https://www.crunchbase.com/organization/inflexxion"/>
    <s v="https://www.twitter.com/inflexxionux"/>
    <m/>
    <s v="d4de3ff1-db01-7077-f00c-b8f6b472f35b"/>
  </r>
  <r>
    <x v="29081"/>
    <s v="innovativesurgicaldesigns.com"/>
    <s v="USA"/>
    <s v="IN"/>
    <s v="Indianapolis"/>
    <s v="Bloomington"/>
    <x v="0"/>
    <s v="Innovative Surgical Designs develops and distributes minimally-invasive medical devices for use in spinal surgeries."/>
    <s v="hardware|intrusion detection|medical device"/>
    <x v="4256"/>
    <x v="0"/>
    <n v="3"/>
    <n v="8250000"/>
    <s v="2006-01-01"/>
    <s v="2013-10-15"/>
    <s v="2015-01-05"/>
    <m/>
    <m/>
    <s v="'812-322-8265"/>
    <s v="https://www.crunchbase.com/organization/innovative-surgical-designs"/>
    <m/>
    <m/>
    <s v="2a618ec6-7c1b-2b43-0e13-52b04f7476c8"/>
  </r>
  <r>
    <x v="29082"/>
    <s v="isightpartners.com"/>
    <s v="USA"/>
    <s v="TX"/>
    <s v="Dallas"/>
    <s v="Dallas"/>
    <x v="2"/>
    <s v="Since 2007, iSIGHT Partners has been recognized as the leader in cyber threat intelligence."/>
    <s v="cyber security|information technology|security"/>
    <x v="25"/>
    <x v="5"/>
    <n v="3"/>
    <n v="46298276"/>
    <s v="2006-01-01"/>
    <s v="2013-09-04"/>
    <s v="2015-01-05"/>
    <m/>
    <s v="info@isightpartners.com"/>
    <s v="(121) 473-1458"/>
    <s v="https://www.crunchbase.com/organization/isight-partners"/>
    <s v="https://www.twitter.com/isight_partners"/>
    <s v="http://www.facebook.com/isightpartners"/>
    <s v="15a0ce8c-432b-bc5b-010c-03f7470a9273"/>
  </r>
  <r>
    <x v="29083"/>
    <s v="juristat.com"/>
    <s v="USA"/>
    <s v="MO"/>
    <s v="St. Louis"/>
    <s v="St Louis"/>
    <x v="0"/>
    <s v="Juristat uses natural language processing to analyze public legal data and predict the future behaviors of actors within the legal system."/>
    <s v="analytics|big data|legal"/>
    <x v="1892"/>
    <x v="0"/>
    <n v="6"/>
    <n v="1817000"/>
    <s v="2012-02-01"/>
    <s v="2013-06-28"/>
    <s v="2015-01-05"/>
    <m/>
    <s v="admin@juristat.com"/>
    <s v="'314-920-2904"/>
    <s v="https://www.crunchbase.com/organization/juristat"/>
    <s v="https://www.twitter.com/juristat"/>
    <s v="http://www.facebook.com/juristat"/>
    <s v="9c799670-4c75-702a-8c7d-12b7e01d8bcb"/>
  </r>
  <r>
    <x v="29084"/>
    <s v="kangatechnology.com"/>
    <s v="USA"/>
    <s v="GA"/>
    <s v="Atlanta"/>
    <s v="Atlanta"/>
    <x v="0"/>
    <s v="Global Solutions for Local Delivery"/>
    <s v="apps|crowdsourcing|curated web|enterprise software|saas"/>
    <x v="428"/>
    <x v="1"/>
    <n v="2"/>
    <n v="1750000"/>
    <s v="2013-08-01"/>
    <s v="2014-02-19"/>
    <s v="2015-01-05"/>
    <m/>
    <s v="contact@getkanga.com"/>
    <m/>
    <s v="https://www.crunchbase.com/organization/kanga"/>
    <s v="https://www.twitter.com/getkanga"/>
    <s v="http://www.facebook.com/getkanga"/>
    <s v="e1bd2f0a-37b2-57a1-671a-b6c4ad0df74a"/>
  </r>
  <r>
    <x v="29085"/>
    <s v="ketchuponnews.com"/>
    <s v="USA"/>
    <s v="NY"/>
    <s v="New York City"/>
    <s v="New York"/>
    <x v="0"/>
    <s v="Ketchup is a mobile newsreader that creates a timeline of events to accompany news articles."/>
    <s v="events|mobile advertising|news"/>
    <x v="4947"/>
    <x v="1"/>
    <n v="1"/>
    <n v="40000"/>
    <s v="2014-01-01"/>
    <s v="2015-01-05"/>
    <s v="2015-01-05"/>
    <m/>
    <s v="hello@ketchuponnews.com"/>
    <m/>
    <s v="https://www.crunchbase.com/organization/ketchup-2"/>
    <s v="https://www.twitter.com/ketchuponnews"/>
    <s v="https://www.facebook.com/ketchuponnews"/>
    <s v="56f20479-9ac4-7fed-5384-aa368dd6f848"/>
  </r>
  <r>
    <x v="29086"/>
    <s v="keynectup.com"/>
    <s v="USA"/>
    <s v="MA"/>
    <s v="Boston"/>
    <s v="Needham"/>
    <x v="0"/>
    <s v="Electronic Business Card (VCard) and Mobile CRM Application"/>
    <s v="apps|crm|mobile"/>
    <x v="431"/>
    <x v="1"/>
    <n v="1"/>
    <n v="20000"/>
    <s v="2014-10-01"/>
    <s v="2015-01-05"/>
    <s v="2015-01-05"/>
    <m/>
    <s v="info@keynectup.com"/>
    <m/>
    <s v="https://www.crunchbase.com/organization/keynectup"/>
    <s v="https://www.twitter.com/keynectup"/>
    <m/>
    <s v="a4ea7e94-48b9-31e7-2229-37051a54259d"/>
  </r>
  <r>
    <x v="29087"/>
    <s v="linumsystems.com"/>
    <s v="ISR"/>
    <m/>
    <s v="ISR - Other"/>
    <s v="Pardes Hanna"/>
    <x v="0"/>
    <s v="Linum Systems is developing a hybrid solar air conditioning technology."/>
    <s v="solar"/>
    <x v="165"/>
    <x v="2"/>
    <n v="1"/>
    <m/>
    <m/>
    <s v="2015-01-05"/>
    <s v="2015-01-05"/>
    <m/>
    <s v="info@linumsystems.com"/>
    <m/>
    <s v="https://www.crunchbase.com/organization/linum-systems"/>
    <m/>
    <m/>
    <s v="90c48891-1797-5a91-47ac-1c30a91b9e88"/>
  </r>
  <r>
    <x v="29088"/>
    <s v="localmarketlaunch.com"/>
    <s v="USA"/>
    <s v="CA"/>
    <s v="Santa Barbara"/>
    <s v="Santa Barbara"/>
    <x v="0"/>
    <s v="Local Market Launch offers business listings management and local presence solutions for businesses partnered with media and CMRs."/>
    <s v="advertising|local|search engine"/>
    <x v="71"/>
    <x v="2"/>
    <n v="4"/>
    <n v="4818112"/>
    <s v="2012-01-03"/>
    <s v="2012-01-03"/>
    <s v="2015-01-05"/>
    <m/>
    <s v="brian@localmarketlaunch.com"/>
    <m/>
    <s v="https://www.crunchbase.com/organization/local-market-launch"/>
    <s v="https://www.twitter.com/locallaunch"/>
    <s v="http://www.facebook.com/localmarketlaunch"/>
    <s v="ef3fef74-20a6-e191-cf4c-11b9fead95d8"/>
  </r>
  <r>
    <x v="29089"/>
    <s v="longaccess.com"/>
    <s v="GRC"/>
    <m/>
    <s v="Athens"/>
    <s v="Athens"/>
    <x v="3"/>
    <s v="Longaccess is a Greece-based startup developing a service to safeguard and preserve personal digital archives for the future."/>
    <s v="curated web"/>
    <x v="28"/>
    <x v="1"/>
    <n v="3"/>
    <n v="637956.789511443"/>
    <m/>
    <s v="2013-07-23"/>
    <s v="2015-01-05"/>
    <m/>
    <s v="team@longaccess.com"/>
    <s v="'+30 21 0321 0163"/>
    <s v="https://www.crunchbase.com/organization/longaccess"/>
    <s v="https://www.twitter.com/long_access"/>
    <s v="http://www.facebook.com/longaccess"/>
    <s v="a6025803-89ab-e355-cdb9-aa70fbcdad14"/>
  </r>
  <r>
    <x v="29090"/>
    <s v="megalytics.net"/>
    <s v="USA"/>
    <s v="IL"/>
    <s v="Chicago"/>
    <s v="Chicago"/>
    <x v="0"/>
    <s v="The most extensive, verified, relevant data ever possessed by one analytics entity."/>
    <s v="analytics|information services|information technology"/>
    <x v="930"/>
    <x v="0"/>
    <n v="1"/>
    <m/>
    <s v="2014-01-01"/>
    <s v="2015-01-05"/>
    <s v="2015-01-05"/>
    <m/>
    <s v="info@megalytics.com"/>
    <s v="(312) 818-1930"/>
    <s v="https://www.crunchbase.com/organization/megalytics"/>
    <s v="https://www.twitter.com/megalytics"/>
    <m/>
    <s v="12f6db3b-5340-c134-45d6-f2079f3f997d"/>
  </r>
  <r>
    <x v="29091"/>
    <s v="membr.com"/>
    <m/>
    <m/>
    <m/>
    <m/>
    <x v="0"/>
    <s v="Membr’s innovative fitness platform connects the fitness industry with its members."/>
    <m/>
    <x v="5"/>
    <x v="0"/>
    <n v="1"/>
    <m/>
    <s v="2012-01-01"/>
    <s v="2015-01-05"/>
    <s v="2015-01-05"/>
    <m/>
    <m/>
    <s v="'+44 161 793 9538"/>
    <s v="https://www.crunchbase.com/organization/membr-inc"/>
    <s v="https://www.twitter.com/membr_com"/>
    <s v="https://www.facebook.com/membrcom"/>
    <s v="6e3755b8-9050-0509-6e8c-f4187546837d"/>
  </r>
  <r>
    <x v="29092"/>
    <s v="myutilities.com"/>
    <s v="USA"/>
    <s v="TX"/>
    <s v="Dallas"/>
    <s v="Dallas"/>
    <x v="0"/>
    <s v="My Utilities offers the service of shopping and connecting customers' utilities."/>
    <s v="customer service|facility management|shopping"/>
    <x v="767"/>
    <x v="0"/>
    <n v="1"/>
    <n v="750000"/>
    <s v="2015-01-05"/>
    <s v="2015-01-05"/>
    <s v="2015-01-05"/>
    <m/>
    <s v="info@myutilities.com"/>
    <s v="(214)420-0866"/>
    <s v="https://www.crunchbase.com/organization/change-my-utilities"/>
    <s v="https://www.twitter.com/my_utilities"/>
    <s v="https://www.facebook.com/myutilities/"/>
    <s v="6d140432-85a0-b405-d753-86b125f985af"/>
  </r>
  <r>
    <x v="29093"/>
    <s v="nxtwv.com"/>
    <s v="CAN"/>
    <s v="BC"/>
    <s v="Vancouver"/>
    <s v="Vancouver"/>
    <x v="0"/>
    <s v="Nextwave Software employs advanced graph database research and visualization methods to develop and deploy knowledge graph technologies."/>
    <s v="enterprise software|semantic web|small and medium businesses|social media"/>
    <x v="266"/>
    <x v="1"/>
    <n v="2"/>
    <n v="625000"/>
    <s v="2012-03-22"/>
    <s v="2013-11-20"/>
    <s v="2015-01-05"/>
    <m/>
    <s v="sales@nxtwv.com"/>
    <s v="'+1 (415) 800-4942"/>
    <s v="https://www.crunchbase.com/organization/nextwave-software"/>
    <s v="https://www.twitter.com/nextwave_"/>
    <s v="https://www.facebook.com/nextwavesoftware"/>
    <s v="a7d30906-f4be-1e79-c28f-54e76ceccbf0"/>
  </r>
  <r>
    <x v="29094"/>
    <s v="nichestreem.com"/>
    <s v="ZAF"/>
    <m/>
    <s v="Cape Town"/>
    <s v="Cape Town"/>
    <x v="0"/>
    <s v="A music streaming platform for passionate fans of niche music."/>
    <s v="music"/>
    <x v="223"/>
    <x v="1"/>
    <n v="1"/>
    <n v="250000"/>
    <s v="2015-01-01"/>
    <s v="2015-01-05"/>
    <s v="2015-01-05"/>
    <m/>
    <s v="info@nichestreem.com"/>
    <m/>
    <s v="https://www.crunchbase.com/organization/nichestreem"/>
    <s v="https://www.twitter.com/nichestreem"/>
    <s v="https://www.facebook.com/nichestreem"/>
    <s v="404ec2cd-651a-5fe1-7c8e-f1cb491d9fd7"/>
  </r>
  <r>
    <x v="29095"/>
    <s v="numbermall.com"/>
    <s v="IND"/>
    <m/>
    <m/>
    <m/>
    <x v="0"/>
    <s v="NumberMall is born with a vision to tech-enable the small merchant."/>
    <s v="e-commerce|mobile payments|transaction processing"/>
    <x v="344"/>
    <x v="6"/>
    <n v="1"/>
    <n v="10000000"/>
    <s v="2012-01-01"/>
    <s v="2015-01-05"/>
    <s v="2015-01-05"/>
    <m/>
    <m/>
    <n v="8688986889"/>
    <s v="https://www.crunchbase.com/organization/numbermall"/>
    <s v="https://www.twitter.com/numbermall"/>
    <s v="http://www.facebook.com/numbermall"/>
    <s v="ec2738fa-b885-4b3a-459a-e1c89a26d64b"/>
  </r>
  <r>
    <x v="29096"/>
    <s v="olygose.com"/>
    <s v="FRA"/>
    <m/>
    <s v="FRA - Other"/>
    <s v="Compiègne"/>
    <x v="0"/>
    <s v="A pioneer in the extraction and purification of soluble fibers from legumes, Olygose, an independent French company."/>
    <s v="food processing"/>
    <x v="7"/>
    <x v="0"/>
    <n v="1"/>
    <n v="5978429.8251907099"/>
    <s v="2009-01-01"/>
    <s v="2015-01-05"/>
    <s v="2015-01-05"/>
    <m/>
    <m/>
    <m/>
    <s v="https://www.crunchbase.com/organization/olygose"/>
    <m/>
    <m/>
    <s v="78e5df37-83ed-327a-b15b-e77539e28e34"/>
  </r>
  <r>
    <x v="29097"/>
    <s v="pagepink.com"/>
    <m/>
    <m/>
    <m/>
    <m/>
    <x v="0"/>
    <s v="A place where women can discover useful information about beauty and wellness services."/>
    <s v="beauty"/>
    <x v="366"/>
    <x v="1"/>
    <n v="1"/>
    <m/>
    <s v="2014-02-01"/>
    <s v="2015-01-05"/>
    <s v="2015-01-05"/>
    <m/>
    <s v="contact@pagepink.com"/>
    <m/>
    <s v="https://www.crunchbase.com/organization/pagepink"/>
    <s v="https://www.twitter.com/pagepink_twit"/>
    <s v="http://www.facebook.com/pages/pagepink/627087094011024"/>
    <s v="fe4a5b2b-964b-736b-f8c3-a72332dcfcad"/>
  </r>
  <r>
    <x v="29098"/>
    <s v="peerrealty.com"/>
    <s v="USA"/>
    <s v="IL"/>
    <s v="Chicago"/>
    <s v="Chicago"/>
    <x v="0"/>
    <s v="PeerRealty is the premier real estate crowdfunding platform."/>
    <s v="financial exchanges|real estate"/>
    <x v="727"/>
    <x v="0"/>
    <n v="1"/>
    <m/>
    <s v="2014-01-01"/>
    <s v="2015-01-05"/>
    <s v="2015-01-05"/>
    <m/>
    <s v="info@peerrealty.com"/>
    <s v="(561) 414-8216"/>
    <s v="https://www.crunchbase.com/organization/peerrealty"/>
    <s v="https://www.twitter.com/peerrealty"/>
    <s v="https://www.facebook.com/peerrealty"/>
    <s v="dae8d844-da72-5a7b-1260-8ed34005297d"/>
  </r>
  <r>
    <x v="29099"/>
    <s v="primeofficial.com"/>
    <s v="USA"/>
    <s v="MO"/>
    <s v="MO - Other"/>
    <s v="O Fallon"/>
    <x v="0"/>
    <s v="Prime Apparel LLC is an independent brand and boutique store sold exclusively at PrimeOfficial.com."/>
    <s v="fashion"/>
    <x v="350"/>
    <x v="1"/>
    <n v="1"/>
    <m/>
    <s v="2014-01-31"/>
    <s v="2015-01-05"/>
    <s v="2015-01-05"/>
    <m/>
    <m/>
    <m/>
    <s v="https://www.crunchbase.com/organization/prime-apparel"/>
    <m/>
    <m/>
    <s v="0617eb58-4347-540c-8dd8-87303445cdb5"/>
  </r>
  <r>
    <x v="29100"/>
    <m/>
    <s v="USA"/>
    <s v="AZ"/>
    <s v="Phoenix"/>
    <s v="Gilbert"/>
    <x v="0"/>
    <s v="We give consumers a $250 Visa gift card when they match with real estate or mortgage professional on our site."/>
    <s v="real estate"/>
    <x v="76"/>
    <x v="1"/>
    <n v="1"/>
    <m/>
    <s v="2015-01-05"/>
    <s v="2015-01-05"/>
    <s v="2015-01-05"/>
    <m/>
    <m/>
    <m/>
    <s v="https://www.crunchbase.com/organization/re-ready"/>
    <m/>
    <m/>
    <s v="87307922-addb-79d6-0f9f-43d3e33e8f7d"/>
  </r>
  <r>
    <x v="29101"/>
    <s v="rollinglobe.com"/>
    <s v="USA"/>
    <s v="NY"/>
    <s v="New York City"/>
    <s v="New York"/>
    <x v="0"/>
    <s v="Rollinglobe is an ecommerce platform that lets anyone open an online travel store and earn money recommending their favorite trips."/>
    <s v="travel"/>
    <x v="22"/>
    <x v="1"/>
    <n v="1"/>
    <n v="40000"/>
    <s v="2015-01-01"/>
    <s v="2015-01-05"/>
    <s v="2015-01-05"/>
    <m/>
    <s v="info@rollinglobe.com"/>
    <s v="'631-848-3063"/>
    <s v="https://www.crunchbase.com/organization/rollinglobe"/>
    <s v="https://www.twitter.com/rollinglobe"/>
    <s v="https://www.facebook.com/rollinglobemedia"/>
    <s v="19bdc2e5-a22b-e453-ea6b-6b2f292ef348"/>
  </r>
  <r>
    <x v="29102"/>
    <s v="sapheneia.com"/>
    <s v="USA"/>
    <s v="CO"/>
    <s v="Vail"/>
    <s v="Dillon"/>
    <x v="0"/>
    <s v="Sapheneia is a global imaging services company, specializing in diagnostic and analytical image enhancement systems for medical and"/>
    <s v="software"/>
    <x v="10"/>
    <x v="0"/>
    <n v="2"/>
    <n v="2075000"/>
    <s v="2006-01-01"/>
    <s v="2014-04-01"/>
    <s v="2015-01-05"/>
    <m/>
    <s v="Info@Sapheneia.com"/>
    <s v="'888-342-5619"/>
    <s v="https://www.crunchbase.com/organization/sapheneia"/>
    <s v="https://www.twitter.com/sapheneiainc"/>
    <s v="http://www.facebook.com/pages/sapheneia/216473358369187"/>
    <s v="b0146a76-7e26-7b1b-e9cf-cc984546fd94"/>
  </r>
  <r>
    <x v="29103"/>
    <s v="meetselect.com"/>
    <s v="USA"/>
    <s v="NY"/>
    <s v="New York City"/>
    <s v="New York"/>
    <x v="0"/>
    <s v="Select is members-only “black card” that provides access to exclusive events, savings, and perks at thousands of locations around the globe"/>
    <s v="hospitality|restaurants|travel"/>
    <x v="335"/>
    <x v="1"/>
    <n v="1"/>
    <n v="40000"/>
    <s v="2013-01-01"/>
    <s v="2015-01-05"/>
    <s v="2015-01-05"/>
    <m/>
    <s v="carlo@meetselect.com"/>
    <m/>
    <s v="https://www.crunchbase.com/organization/select"/>
    <s v="https://www.twitter.com/meetselect"/>
    <m/>
    <s v="f1781598-dbb3-d4a1-8bc3-2376bcef5444"/>
  </r>
  <r>
    <x v="29104"/>
    <s v="sembabio.com"/>
    <s v="USA"/>
    <s v="WI"/>
    <s v="Madison"/>
    <s v="Madison"/>
    <x v="0"/>
    <s v="Semba Biosciences develops instruments, reagents, and methods for the high-performance purification of biomolecules and chemicals."/>
    <s v="biotechnology"/>
    <x v="36"/>
    <x v="0"/>
    <n v="5"/>
    <n v="2231175"/>
    <s v="2005-01-01"/>
    <s v="2007-11-01"/>
    <s v="2015-01-05"/>
    <m/>
    <m/>
    <n v="6084418329"/>
    <s v="https://www.crunchbase.com/organization/semba-biosciences"/>
    <s v="https://www.twitter.com/sembabio"/>
    <m/>
    <s v="174f9a35-6e78-14d0-e2a9-bd5e2858c8bf"/>
  </r>
  <r>
    <x v="29105"/>
    <s v="sevonutraceuticals.com"/>
    <s v="USA"/>
    <s v="MA"/>
    <s v="Boston"/>
    <s v="Waltham"/>
    <x v="0"/>
    <s v="Sevo Nutraceuticals is a rapidly growing company that was launched in June 2012."/>
    <s v="medical|nutraceutical"/>
    <x v="3"/>
    <x v="1"/>
    <n v="2"/>
    <n v="300000"/>
    <s v="2012-06-01"/>
    <s v="2012-06-22"/>
    <s v="2015-01-05"/>
    <m/>
    <s v="sales@sevonutraceuticals.com"/>
    <s v="'+1 (508) 755-7257"/>
    <s v="https://www.crunchbase.com/organization/sevo-nutraceuticals"/>
    <s v="https://www.twitter.com/thinkperceptiv"/>
    <s v="https://www.facebook.com/sevonutraceuticals"/>
    <s v="bfaa942b-d0bc-bb3c-ada2-a16c57933637"/>
  </r>
  <r>
    <x v="29106"/>
    <s v="smartpods.ca"/>
    <s v="CAN"/>
    <s v="NB"/>
    <s v="NB - Other"/>
    <s v="Dieppe"/>
    <x v="0"/>
    <s v="Smartpods is the first and only workstation that intelligently"/>
    <s v="hardware"/>
    <x v="338"/>
    <x v="1"/>
    <n v="1"/>
    <n v="750000"/>
    <s v="2014-01-01"/>
    <s v="2015-01-05"/>
    <s v="2015-01-05"/>
    <m/>
    <s v="info@smartpods.ca"/>
    <s v="(855) 888-6858"/>
    <s v="https://www.crunchbase.com/organization/smartpods"/>
    <s v="https://www.twitter.com/smartpods"/>
    <s v="https://www.facebook.com/smartpodscanada/info?tab=overview"/>
    <s v="df86948b-0c2d-f5df-7452-70423382a74a"/>
  </r>
  <r>
    <x v="29107"/>
    <s v="swytch.com"/>
    <s v="GBR"/>
    <m/>
    <s v="London"/>
    <s v="London"/>
    <x v="0"/>
    <s v="Swytch is a brand new app and powerful Cloud Mobile Network that provides multiple mobile phone numbers on any device and any network."/>
    <s v="apps|email|mobile"/>
    <x v="618"/>
    <x v="1"/>
    <n v="1"/>
    <m/>
    <s v="2014-01-01"/>
    <s v="2015-01-05"/>
    <s v="2015-01-05"/>
    <m/>
    <m/>
    <m/>
    <s v="https://www.crunchbase.com/organization/swytch-2"/>
    <s v="https://www.twitter.com/swytchapp"/>
    <s v="http://www.facebook.com/swytchapp"/>
    <s v="db503d7f-60be-5633-0854-a127f4328a08"/>
  </r>
  <r>
    <x v="29108"/>
    <s v="tenniswdw.com"/>
    <s v="USA"/>
    <s v="FL"/>
    <s v="Orlando"/>
    <s v="Orlando"/>
    <x v="0"/>
    <s v="Their mission is to provide Orlando-bound tennis enthusiasts with a one-of-a-kind tennis experience, featuring professional-grade tennis."/>
    <s v="food processing|hospitality"/>
    <x v="335"/>
    <x v="1"/>
    <n v="1"/>
    <n v="200000"/>
    <s v="2014-10-02"/>
    <s v="2015-01-05"/>
    <s v="2015-01-05"/>
    <m/>
    <m/>
    <m/>
    <s v="https://www.crunchbase.com/organization/tennis-resorts"/>
    <s v="https://www.twitter.com/tenniswdw"/>
    <s v="https://www.facebook.com/424846124338117"/>
    <s v="b646a1f9-8c9f-f743-5116-e0c5eec0c007"/>
  </r>
  <r>
    <x v="29109"/>
    <s v="transcendmedical.com"/>
    <s v="USA"/>
    <s v="CA"/>
    <s v="SF Bay Area"/>
    <s v="Menlo Park"/>
    <x v="2"/>
    <s v="Transcend Medical is focused on the research and development of novel devices for the treatment of glaucoma."/>
    <s v="health care|manufacturing|medical device"/>
    <x v="51"/>
    <x v="0"/>
    <n v="5"/>
    <n v="87200000"/>
    <s v="2005-01-01"/>
    <s v="2006-11-10"/>
    <s v="2015-01-05"/>
    <m/>
    <s v="info@transcendmedical.com"/>
    <s v="'650-223-6600"/>
    <s v="https://www.crunchbase.com/organization/transcend-medical"/>
    <s v="https://www.twitter.com/transcendmed"/>
    <s v="https://www.facebook.com/transcendmed"/>
    <s v="817e855e-a4c5-e213-c550-ddf42f3974c9"/>
  </r>
  <r>
    <x v="29110"/>
    <s v="trevx.com"/>
    <m/>
    <m/>
    <m/>
    <m/>
    <x v="0"/>
    <s v="Trevx is an music and audio search engine"/>
    <s v="digital entertainment|music|musical instruments"/>
    <x v="223"/>
    <x v="0"/>
    <n v="1"/>
    <n v="50000"/>
    <s v="2015-01-05"/>
    <s v="2015-01-05"/>
    <s v="2015-01-05"/>
    <m/>
    <m/>
    <m/>
    <s v="https://www.crunchbase.com/organization/trevx"/>
    <s v="https://www.twitter.com/trevx"/>
    <s v="https://www.facebook.com/trevxmusic"/>
    <s v="4e0b56e8-9b57-11f1-8eb3-a66863a9fa19"/>
  </r>
  <r>
    <x v="29111"/>
    <s v="ugohealth.com"/>
    <s v="GBR"/>
    <m/>
    <s v="London"/>
    <s v="Leatherhead"/>
    <x v="0"/>
    <s v="uGO Health helps consumers translate symptoms into meaningful action and direct them to appropriate, cost-effective care."/>
    <s v="medical"/>
    <x v="3"/>
    <x v="1"/>
    <n v="1"/>
    <n v="40000"/>
    <s v="2014-01-01"/>
    <s v="2015-01-05"/>
    <s v="2015-01-05"/>
    <m/>
    <m/>
    <m/>
    <s v="https://www.crunchbase.com/organization/connect2care"/>
    <s v="https://www.twitter.com/ugo_health"/>
    <m/>
    <s v="565e0dc2-7e92-ee74-11d2-068f9ef79f4b"/>
  </r>
  <r>
    <x v="29112"/>
    <s v="hawaii.edu"/>
    <s v="USA"/>
    <s v="HI"/>
    <s v="Honolulu"/>
    <s v="Honolulu"/>
    <x v="0"/>
    <s v="The University of Hawaiʻi Foundation was established in 1955 to encourage private support for the University of Hawaiʻi."/>
    <s v="education"/>
    <x v="38"/>
    <x v="2"/>
    <n v="2"/>
    <n v="11104000"/>
    <s v="1907-01-01"/>
    <s v="2014-09-15"/>
    <s v="2015-01-05"/>
    <m/>
    <m/>
    <m/>
    <s v="https://www.crunchbase.com/organization/university-of-hawaii"/>
    <s v="https://www.twitter.com/uhawaiinews"/>
    <s v="http://www.facebook.com/universityofhawaii"/>
    <s v="9addcb94-3b06-6f4e-652c-a0599abd7e89"/>
  </r>
  <r>
    <x v="29113"/>
    <s v="webyclip.com"/>
    <s v="ISR"/>
    <m/>
    <m/>
    <m/>
    <x v="0"/>
    <s v="Webyclip is a rich media aggregation and syndication service."/>
    <s v="internet"/>
    <x v="28"/>
    <x v="1"/>
    <n v="2"/>
    <n v="4200000"/>
    <s v="2011-09-01"/>
    <s v="2012-04-29"/>
    <s v="2015-01-05"/>
    <m/>
    <s v="info@webyclip.com"/>
    <n v="97225671237"/>
    <s v="https://www.crunchbase.com/organization/webyclip"/>
    <s v="https://www.twitter.com/webyclip"/>
    <s v="https://www.facebook.com/webyclip/info?tab=page_info"/>
    <s v="c4ad0849-d064-826d-28bb-4ac4099fafca"/>
  </r>
  <r>
    <x v="29114"/>
    <s v="apploi.com"/>
    <s v="USA"/>
    <s v="NY"/>
    <s v="New York City"/>
    <s v="New York"/>
    <x v="0"/>
    <s v="Apploi makes hiring simple and accessible for all by utilizing mobile technology."/>
    <s v="mobile|recruiting|retail technology"/>
    <x v="4948"/>
    <x v="0"/>
    <n v="1"/>
    <n v="7000000"/>
    <s v="2013-04-01"/>
    <s v="2015-01-04"/>
    <s v="2015-01-04"/>
    <m/>
    <s v="imatter@apploi.com"/>
    <s v="(212) 273-9694"/>
    <s v="https://www.crunchbase.com/organization/apploi"/>
    <s v="https://www.twitter.com/apploi"/>
    <s v="http://www.facebook.com/apploi"/>
    <s v="0134b901-abdd-6977-12e5-da07066357af"/>
  </r>
  <r>
    <x v="29115"/>
    <s v="careers360.com"/>
    <s v="IND"/>
    <m/>
    <s v="Delhi"/>
    <s v="Delhi"/>
    <x v="0"/>
    <s v="Careers360- The Education Hub: A data enabled and technology driven education products and Services Company"/>
    <s v="education|events|information technology"/>
    <x v="4949"/>
    <x v="3"/>
    <n v="2"/>
    <m/>
    <s v="2008-01-01"/>
    <s v="2014-06-16"/>
    <s v="2015-01-04"/>
    <m/>
    <s v="info@careers360.in"/>
    <n v="1149291111"/>
    <s v="https://www.crunchbase.com/organization/careers360"/>
    <s v="https://www.twitter.com/careers360"/>
    <s v="http://www.facebook.com/careers360"/>
    <s v="4772fc56-157b-d194-1fb2-36c8c61f74e4"/>
  </r>
  <r>
    <x v="29116"/>
    <s v="getgems.org"/>
    <s v="ISR"/>
    <m/>
    <s v="Tel Aviv"/>
    <s v="Tel Aviv"/>
    <x v="0"/>
    <s v="Bitcoin: Now As Simple As Sending A Message"/>
    <s v="apps|bitcoin|messaging|mobile payments|virtual currency"/>
    <x v="4950"/>
    <x v="1"/>
    <n v="1"/>
    <n v="400000"/>
    <s v="2014-01-01"/>
    <s v="2015-01-04"/>
    <s v="2015-01-04"/>
    <m/>
    <m/>
    <m/>
    <s v="https://www.crunchbase.com/organization/getgems"/>
    <s v="https://www.twitter.com/getgemsorg"/>
    <s v="https://www.facebook.com/getgems"/>
    <s v="30760bc1-ca98-cea5-eb28-4878141a01df"/>
  </r>
  <r>
    <x v="29117"/>
    <s v="isketchnote.com"/>
    <s v="FRA"/>
    <m/>
    <s v="Grenoble"/>
    <s v="Grenoble"/>
    <x v="0"/>
    <s v="The natural experience of pen and paper with the power of digital!"/>
    <s v="consumer electronics|digital media|internet of things"/>
    <x v="4951"/>
    <x v="0"/>
    <n v="1"/>
    <n v="2000000"/>
    <s v="2014-01-01"/>
    <s v="2015-01-04"/>
    <s v="2015-01-04"/>
    <m/>
    <s v="contact@iskn.co"/>
    <m/>
    <s v="https://www.crunchbase.com/organization/iskn"/>
    <s v="https://www.twitter.com/isketchnote"/>
    <s v="http://www.facebook.com/isketchnote"/>
    <s v="99d49aa6-e6bc-8999-435d-ccb7ad60e192"/>
  </r>
  <r>
    <x v="28978"/>
    <s v="luckydayapp.com"/>
    <s v="USA"/>
    <s v="CA"/>
    <s v="Los Angeles"/>
    <s v="Los Angeles"/>
    <x v="0"/>
    <s v="Play Free Games. Win Real Money!"/>
    <s v="mobile"/>
    <x v="15"/>
    <x v="0"/>
    <n v="1"/>
    <m/>
    <s v="2014-05-01"/>
    <s v="2015-01-04"/>
    <s v="2015-01-04"/>
    <m/>
    <s v="info@luckydayapp.com"/>
    <m/>
    <s v="https://www.crunchbase.com/organization/lucky-day"/>
    <s v="https://www.twitter.com/luckydayapp"/>
    <s v="http://www.facebook.com/luckydayapp"/>
    <s v="6b064d1c-4529-d0f8-3c4b-df286148fcb5"/>
  </r>
  <r>
    <x v="29118"/>
    <s v="mansardinsurance.com"/>
    <m/>
    <m/>
    <m/>
    <m/>
    <x v="2"/>
    <s v="Bytesize is privately owned digital marketing agency based in Lagos, Nigeria."/>
    <m/>
    <x v="5"/>
    <x v="7"/>
    <n v="1"/>
    <m/>
    <s v="1989-06-01"/>
    <s v="2015-01-04"/>
    <s v="2015-01-04"/>
    <m/>
    <s v="byteus@bytesizeng.com"/>
    <s v="'+234 1 342 4209"/>
    <s v="https://www.crunchbase.com/organization/mansard"/>
    <m/>
    <s v="https://www.facebook.com/mansardinsurance"/>
    <s v="fefe07aa-9071-c404-c3f6-df9a39ec7ace"/>
  </r>
  <r>
    <x v="29119"/>
    <s v="silentium.com"/>
    <s v="ISR"/>
    <m/>
    <s v="Tel Aviv"/>
    <s v="Rehovot"/>
    <x v="0"/>
    <s v="Silentium is a high-tech company specializing in developing innovative noise reduction products and solutions."/>
    <s v="electronics|hardware|manufacturing|software"/>
    <x v="367"/>
    <x v="0"/>
    <n v="6"/>
    <n v="13810000"/>
    <s v="1997-01-01"/>
    <s v="2007-12-26"/>
    <s v="2015-01-04"/>
    <m/>
    <s v="info@silentium.com"/>
    <n v="97289468604"/>
    <s v="https://www.crunchbase.com/organization/silentium"/>
    <m/>
    <s v="https://www.facebook.com/silentium-ltd-152439211463826/"/>
    <s v="2ee04189-d42f-a500-2b39-d1820563a27d"/>
  </r>
  <r>
    <x v="29120"/>
    <s v="simpleorder.com"/>
    <s v="ISR"/>
    <m/>
    <s v="Tel Aviv"/>
    <s v="Tel Aviv"/>
    <x v="0"/>
    <s v="SimpleOrder is a cloud-based purchasing and inventory management platform for restaurants and suppliers"/>
    <s v="b2b|hospitality|procurement|restaurants|retail technology|supply chain management"/>
    <x v="4952"/>
    <x v="1"/>
    <n v="2"/>
    <n v="1700000"/>
    <s v="2012-01-01"/>
    <s v="2014-05-01"/>
    <s v="2015-01-04"/>
    <m/>
    <s v="info@simpleorder.co"/>
    <m/>
    <s v="https://www.crunchbase.com/organization/simpleorder"/>
    <s v="https://www.twitter.com/simpleorderb2b"/>
    <s v="http://www.facebook.com/simpleorder"/>
    <s v="9cf270ad-aa03-ba39-1e79-df47774be197"/>
  </r>
  <r>
    <x v="29121"/>
    <s v="simultrader.co"/>
    <s v="ISR"/>
    <m/>
    <s v="Tel Aviv"/>
    <s v="Ra'anana"/>
    <x v="0"/>
    <s v="SimulTrader offers a video game that is based on virtual currencies and real life events of Wall Street."/>
    <s v="financial services"/>
    <x v="24"/>
    <x v="1"/>
    <n v="1"/>
    <n v="70000"/>
    <s v="2014-11-01"/>
    <s v="2015-01-04"/>
    <s v="2015-01-04"/>
    <m/>
    <s v="jonathan@simultrader.co"/>
    <n v="972526352624"/>
    <s v="https://www.crunchbase.com/organization/simultrader"/>
    <m/>
    <s v="https://www.facebook.com/simultrader"/>
    <s v="9b55c26b-1652-cb22-bba6-1dfb3900841a"/>
  </r>
  <r>
    <x v="29122"/>
    <s v="wanda-group.com"/>
    <s v="CHN"/>
    <m/>
    <s v="CHN - Other"/>
    <s v="Chaoyang"/>
    <x v="0"/>
    <s v="Wanda E-commerce is a subsidiary of the WANDA Group in the e-commerce sector. It was formed as a joint venture with Tencent and Baidu."/>
    <s v="e-commerce"/>
    <x v="63"/>
    <x v="2"/>
    <n v="2"/>
    <n v="974446443.22075796"/>
    <s v="2014-08-28"/>
    <s v="2014-08-28"/>
    <s v="2015-01-04"/>
    <m/>
    <m/>
    <m/>
    <s v="https://www.crunchbase.com/organization/wanda-e-commerce-2"/>
    <m/>
    <m/>
    <s v="15982d54-addf-383d-bcce-00c58c6db47f"/>
  </r>
  <r>
    <x v="29123"/>
    <s v="attify.com"/>
    <s v="IND"/>
    <m/>
    <s v="Bangalore"/>
    <s v="Bangalore"/>
    <x v="0"/>
    <s v="End to End Mobile Security solution for enterprises. Prevent Apps from getting hacked with AppWatch. Secure mobile infrastructure and BYOD."/>
    <s v="cloud security|internet of things|mobile|saas|security"/>
    <x v="566"/>
    <x v="2"/>
    <n v="1"/>
    <m/>
    <s v="2013-10-13"/>
    <s v="2015-01-03"/>
    <s v="2015-01-03"/>
    <m/>
    <m/>
    <m/>
    <s v="https://www.crunchbase.com/organization/attify"/>
    <s v="https://www.twitter.com/attifyme"/>
    <s v="https://facebook.com/attifyme"/>
    <s v="2f524f92-2c7e-82a1-a308-df6fe18c247e"/>
  </r>
  <r>
    <x v="29124"/>
    <s v="thefamilyfishfarmsnetwork.com"/>
    <s v="USA"/>
    <s v="DC"/>
    <s v="Washington, D.C."/>
    <s v="Washington"/>
    <x v="0"/>
    <s v="Our company grows fresh, nutritious, local food. We are a distributive model and plan to achieve national branding and distribution."/>
    <s v="manufacturing"/>
    <x v="41"/>
    <x v="1"/>
    <n v="1"/>
    <n v="700000"/>
    <s v="2012-01-03"/>
    <s v="2015-01-03"/>
    <s v="2015-01-03"/>
    <m/>
    <m/>
    <m/>
    <s v="https://www.crunchbase.com/organization/family-fish-farms-network"/>
    <s v="https://www.twitter.com/aquaponikus"/>
    <s v="https://www.facebook.com/pages/family-fish-farms/158142430918515"/>
    <s v="a018f903-52ef-7668-dd16-0d321acb200a"/>
  </r>
  <r>
    <x v="29125"/>
    <s v="fastvan.com"/>
    <s v="ZAF"/>
    <m/>
    <s v="Johannesburg"/>
    <s v="Johannesburg"/>
    <x v="0"/>
    <s v="Fastvan an On-demand logistics app that allows users to schedule a courier service or removal service in real time from their mobile phone"/>
    <s v="collaborative consumption|logistics|shipping"/>
    <x v="114"/>
    <x v="1"/>
    <n v="1"/>
    <n v="200000"/>
    <s v="2015-01-03"/>
    <s v="2015-01-03"/>
    <s v="2015-01-03"/>
    <m/>
    <s v="info@fastvan.com"/>
    <s v="(011)052-2859"/>
    <s v="https://www.crunchbase.com/organization/fastvan-2"/>
    <s v="https://www.twitter.com/fastvanafrica"/>
    <s v="https://www.facebook.com/fastvan-412306392298140/timeline/"/>
    <s v="780832ff-9137-e9a4-de0a-e5a43e256d31"/>
  </r>
  <r>
    <x v="29126"/>
    <s v="futuremobile.biz"/>
    <m/>
    <m/>
    <m/>
    <m/>
    <x v="0"/>
    <s v="Future Mobile Technology is a young, innovative technology company pushing the boundaries of innovation, quality, design and affordability."/>
    <m/>
    <x v="5"/>
    <x v="0"/>
    <n v="1"/>
    <m/>
    <m/>
    <s v="2015-01-03"/>
    <s v="2015-01-03"/>
    <m/>
    <m/>
    <m/>
    <s v="https://www.crunchbase.com/organization/future-mobile-technology"/>
    <m/>
    <m/>
    <s v="c639d807-82d3-7c97-cfd7-bb7fa79e5032"/>
  </r>
  <r>
    <x v="29127"/>
    <s v="intllab.com"/>
    <s v="MYS"/>
    <m/>
    <s v="Kuala Lumpur"/>
    <s v="Kuala Lumpur"/>
    <x v="0"/>
    <s v="Online Self-publishing tools - for academic researchers and businesses to share and sell research, intelligence or data sets."/>
    <s v="data center|internet|publishing"/>
    <x v="4953"/>
    <x v="1"/>
    <n v="1"/>
    <n v="15000"/>
    <s v="2015-01-03"/>
    <s v="2015-01-03"/>
    <s v="2015-01-03"/>
    <m/>
    <s v="intllabresearch@gmail.com"/>
    <n v="60122569354"/>
    <s v="https://www.crunchbase.com/organization/intllab-com"/>
    <s v="https://www.twitter.com/intllab"/>
    <s v="https://www.facebook.com/intllab"/>
    <s v="883557c4-18f4-983c-932c-f1f80c2963d3"/>
  </r>
  <r>
    <x v="29128"/>
    <s v="iwantitnow.me"/>
    <s v="USA"/>
    <s v="CA"/>
    <s v="Los Angeles"/>
    <s v="Beverly Hills"/>
    <x v="0"/>
    <s v="iWin is a virtual personal assistant and on-demand concierge service application."/>
    <s v="apps|lifestyle|mobile"/>
    <x v="1309"/>
    <x v="1"/>
    <n v="1"/>
    <n v="500000"/>
    <s v="2015-04-01"/>
    <s v="2015-01-03"/>
    <s v="2015-01-03"/>
    <m/>
    <s v="Mike@iwin.cool"/>
    <s v="(323) 445-0690"/>
    <s v="https://www.crunchbase.com/organization/i-want-it-now"/>
    <m/>
    <s v="https://www.facebook.com/1405548533073215"/>
    <s v="71cd6d6a-35f4-9a11-10aa-457dadccc4b9"/>
  </r>
  <r>
    <x v="29129"/>
    <s v="quicklegal.com"/>
    <s v="USA"/>
    <s v="CA"/>
    <s v="Sacramento"/>
    <s v="Sacramento"/>
    <x v="0"/>
    <s v="Providing Attorneys On Demand - Via Instant Video Chat"/>
    <s v="e-commerce|legal|mobile|software"/>
    <x v="2519"/>
    <x v="0"/>
    <n v="2"/>
    <n v="950000"/>
    <s v="2014-07-01"/>
    <s v="2014-10-01"/>
    <s v="2015-01-03"/>
    <m/>
    <s v="info@quicklegal.com"/>
    <s v="(888)603-8666"/>
    <s v="https://www.crunchbase.com/organization/quicklegal"/>
    <s v="https://www.twitter.com/tryquicklegal"/>
    <s v="https://www.facebook.com/tryquicklegal"/>
    <s v="8ccc5dbc-929c-bafc-e8e2-4dd95c53007a"/>
  </r>
  <r>
    <x v="29130"/>
    <s v="smartap-tech.com"/>
    <s v="ISR"/>
    <m/>
    <s v="ISR - Other"/>
    <s v="Nesher"/>
    <x v="0"/>
    <s v="SmarTap is all about making showers smarter, safer, and greener."/>
    <s v="manufacturing"/>
    <x v="41"/>
    <x v="1"/>
    <n v="1"/>
    <m/>
    <s v="2009-01-01"/>
    <s v="2015-01-03"/>
    <s v="2015-01-03"/>
    <m/>
    <s v="info@smartap-tech.com"/>
    <n v="972747025142"/>
    <s v="https://www.crunchbase.com/organization/smartap"/>
    <m/>
    <s v="https://www.facebook.com/smartaptech/"/>
    <s v="507ddf9d-beb7-e033-c47f-a162c73369b1"/>
  </r>
  <r>
    <x v="29131"/>
    <s v="thinkvega.com"/>
    <s v="USA"/>
    <s v="NY"/>
    <s v="New York City"/>
    <s v="New York"/>
    <x v="0"/>
    <s v="Empower coffee farmers to process their own premium beans, and connect them directly with coffee lovers on their online marketplace."/>
    <s v="coffee|internet"/>
    <x v="1034"/>
    <x v="1"/>
    <n v="1"/>
    <n v="250000"/>
    <s v="2014-01-19"/>
    <s v="2015-01-03"/>
    <s v="2015-01-03"/>
    <m/>
    <s v="hello@thinkvega.com"/>
    <s v="(415)881-7969"/>
    <s v="https://www.crunchbase.com/organization/vega-coffee"/>
    <s v="https://www.twitter.com/think_vega"/>
    <s v="http://www.facebook.com/thinkvegacoffee"/>
    <s v="ca3a2216-345a-08d2-87dd-22332abb4439"/>
  </r>
  <r>
    <x v="29132"/>
    <s v="yatrusanalytics.com"/>
    <s v="BGR"/>
    <m/>
    <s v="Sofia"/>
    <s v="Sofia"/>
    <x v="0"/>
    <s v="Yatrus Analytics software technology allows their clients to leverage Yatrus Analytics Platform in their decision making processes."/>
    <s v="consulting|financial services"/>
    <x v="24"/>
    <x v="1"/>
    <n v="1"/>
    <n v="100000"/>
    <s v="2014-08-10"/>
    <s v="2015-01-03"/>
    <s v="2015-01-03"/>
    <m/>
    <s v="b.georgiev@yatrusanalytics.com"/>
    <n v="359886319213"/>
    <s v="https://www.crunchbase.com/organization/yatrus-analytics"/>
    <s v="https://www.twitter.com/yatrusanalytics"/>
    <s v="https://www.facebook.com/yatrusanalytics"/>
    <s v="b3d453b3-63c9-9b6d-1799-5964dd8a4a52"/>
  </r>
  <r>
    <x v="29133"/>
    <s v="aimmune.com"/>
    <s v="USA"/>
    <s v="CA"/>
    <s v="SF Bay Area"/>
    <s v="Brisbane"/>
    <x v="1"/>
    <s v="Aimmune is the second initial public offering of stock this week from the Bay Area"/>
    <s v="family|food and beverage|therapeutics"/>
    <x v="1618"/>
    <x v="0"/>
    <n v="1"/>
    <n v="80000000"/>
    <m/>
    <s v="2015-01-02"/>
    <s v="2015-01-02"/>
    <m/>
    <m/>
    <s v="(650) 614-5220"/>
    <s v="https://www.crunchbase.com/organization/aimmune-therapeutics"/>
    <s v="https://www.twitter.com/aimmune"/>
    <m/>
    <s v="223c7fcd-dffd-5500-f388-f26bf19f22de"/>
  </r>
  <r>
    <x v="29134"/>
    <s v="amplifyhealth.com"/>
    <s v="USA"/>
    <s v="CA"/>
    <s v="SF Bay Area"/>
    <s v="San Francisco"/>
    <x v="0"/>
    <s v="Amplify Health provides tools for physicians to track and assess their patients’ activity and wellness."/>
    <s v="health care|information technology"/>
    <x v="66"/>
    <x v="0"/>
    <n v="4"/>
    <n v="800000"/>
    <s v="2011-01-01"/>
    <s v="2013-06-06"/>
    <s v="2015-01-02"/>
    <m/>
    <m/>
    <s v="(415)726-2017"/>
    <s v="https://www.crunchbase.com/organization/amplify-health"/>
    <s v="https://www.twitter.com/amplifyhealth"/>
    <m/>
    <s v="c7cb5f76-125f-a896-cb82-87888278bcdb"/>
  </r>
  <r>
    <x v="29135"/>
    <s v="appletreesettlementfunding.com"/>
    <s v="USA"/>
    <s v="FL"/>
    <s v="Palm Beaches"/>
    <s v="Boynton Beach"/>
    <x v="0"/>
    <s v="AppleTree Funding is a Lawsuit Lending company in the personal injury space."/>
    <s v="finance|financial services|insurance"/>
    <x v="24"/>
    <x v="1"/>
    <n v="1"/>
    <n v="50000"/>
    <s v="2012-01-01"/>
    <s v="2015-01-02"/>
    <s v="2015-01-02"/>
    <m/>
    <m/>
    <s v="'+1 (800) 521-5460"/>
    <s v="https://www.crunchbase.com/organization/appletree-funding"/>
    <s v="https://www.twitter.com/appletreefunds"/>
    <s v="https://www.facebook.com/pages/appletree-settlement-funding/194993127325896"/>
    <s v="cd0ad8f2-cea9-37ff-89c5-db3bf0c7ab62"/>
  </r>
  <r>
    <x v="29136"/>
    <s v="avox.mobi"/>
    <s v="USA"/>
    <s v="CA"/>
    <s v="SF Bay Area"/>
    <s v="San Francisco"/>
    <x v="0"/>
    <s v="Free or Freemium calls and data to anywhere REGARDLEES of 2G, 3G, 4G or WiFi connection from around the world"/>
    <s v="android|ios|messaging|mobile|osx|software|telecommunications|voip"/>
    <x v="4954"/>
    <x v="0"/>
    <n v="2"/>
    <n v="2000000"/>
    <s v="2014-01-11"/>
    <s v="2013-07-01"/>
    <s v="2015-01-02"/>
    <m/>
    <s v="info@avox.mobi"/>
    <m/>
    <s v="https://www.crunchbase.com/organization/avox-2"/>
    <m/>
    <m/>
    <s v="1d15a24f-3d93-e63e-50fb-4b9fee414402"/>
  </r>
  <r>
    <x v="29137"/>
    <s v="backand.com"/>
    <s v="USA"/>
    <s v="CA"/>
    <s v="SF Bay Area"/>
    <s v="Palo Alto"/>
    <x v="0"/>
    <s v="Backand provides backend-as-a-service for web, mobile and enterprise applications focused on the Angular JS community."/>
    <s v="software|web development"/>
    <x v="10"/>
    <x v="0"/>
    <n v="5"/>
    <n v="2710000"/>
    <s v="2012-01-01"/>
    <s v="2012-04-29"/>
    <s v="2015-01-02"/>
    <m/>
    <m/>
    <m/>
    <s v="https://www.crunchbase.com/organization/backand"/>
    <s v="https://www.twitter.com/backand_"/>
    <s v="http://www.facebook.com/pages/backand/1522588374629295"/>
    <s v="321092e7-5cb8-b788-ebf3-8908b4999a75"/>
  </r>
  <r>
    <x v="29138"/>
    <s v="demo.beetold.com"/>
    <s v="USA"/>
    <s v="GA"/>
    <s v="Atlanta"/>
    <s v="Atlanta"/>
    <x v="0"/>
    <s v="BeeTold provides a simple &amp; fast way to ask questions in real-time to any groups: people you work with, friends or anybody relevant."/>
    <s v="advice|real time"/>
    <x v="631"/>
    <x v="2"/>
    <n v="1"/>
    <n v="185000"/>
    <s v="2015-01-01"/>
    <s v="2015-01-02"/>
    <s v="2015-01-02"/>
    <m/>
    <m/>
    <m/>
    <s v="https://www.crunchbase.com/organization/beetold-inc"/>
    <s v="https://www.twitter.com/beetoldapp"/>
    <m/>
    <s v="8953f9cd-a97e-709a-e44d-929bb10ae727"/>
  </r>
  <r>
    <x v="29139"/>
    <s v="bvsb.us"/>
    <s v="USA"/>
    <s v="MD"/>
    <s v="Washington, D.C."/>
    <s v="Rockville"/>
    <x v="0"/>
    <s v="New concept of high level restaurant/retail successful in Italy in the Milano area, gross margin more than 1 Mil euros."/>
    <s v="food processing|hospitality|restaurants|retail"/>
    <x v="1241"/>
    <x v="0"/>
    <n v="1"/>
    <m/>
    <s v="2015-01-02"/>
    <s v="2015-01-02"/>
    <s v="2015-01-02"/>
    <m/>
    <m/>
    <m/>
    <s v="https://www.crunchbase.com/organization/bvsb"/>
    <m/>
    <m/>
    <s v="97967e2c-3b15-e4db-7345-4f0bbb732bd4"/>
  </r>
  <r>
    <x v="29140"/>
    <s v="cenify.com"/>
    <s v="USA"/>
    <s v="NY"/>
    <s v="Rochester, New York"/>
    <s v="Rochester"/>
    <x v="0"/>
    <s v="Cenify is a home automation startup with a focus of creating smart products using artificial intelligence and machine learning to understand"/>
    <s v="apps|hardware|home automation|internet of things|mobile|software"/>
    <x v="4955"/>
    <x v="0"/>
    <n v="2"/>
    <n v="5000"/>
    <s v="2013-11-20"/>
    <s v="2014-05-11"/>
    <s v="2015-01-02"/>
    <m/>
    <s v="support@cenify.com"/>
    <m/>
    <s v="https://www.crunchbase.com/organization/cenify"/>
    <s v="https://www.twitter.com/cenify"/>
    <s v="http://www.facebook.com/cenify"/>
    <s v="77bf0db3-44bb-db4d-6b8d-88f3e6a99f16"/>
  </r>
  <r>
    <x v="29141"/>
    <s v="cognitives.io"/>
    <s v="AUS"/>
    <m/>
    <s v="Melbourne"/>
    <s v="Melbourne"/>
    <x v="0"/>
    <s v="Digital publishing platform for brands, publishers, content marketers and organizations."/>
    <s v="content|internet|publishing"/>
    <x v="398"/>
    <x v="0"/>
    <n v="1"/>
    <n v="650000"/>
    <s v="2013-01-01"/>
    <s v="2015-01-02"/>
    <s v="2015-01-02"/>
    <m/>
    <m/>
    <m/>
    <s v="https://www.crunchbase.com/organization/cognitives"/>
    <s v="https://www.twitter.com/cognitives_io"/>
    <s v="https://www.facebook.com/cognitives"/>
    <s v="c3135e7f-b7ad-4f6a-9ea9-d8d864fc0d15"/>
  </r>
  <r>
    <x v="29142"/>
    <s v="forhey.com"/>
    <s v="GHA"/>
    <m/>
    <s v="Accra"/>
    <s v="Accra"/>
    <x v="0"/>
    <s v="Forhey provides full garment care services with smart on-demand door to door technology."/>
    <s v="delivery|mobile|retail"/>
    <x v="3913"/>
    <x v="1"/>
    <n v="1"/>
    <m/>
    <s v="2015-01-02"/>
    <s v="2015-01-02"/>
    <s v="2015-01-02"/>
    <m/>
    <s v="info@forhey.com"/>
    <m/>
    <s v="https://www.crunchbase.com/organization/forhey"/>
    <s v="https://www.twitter.com/theforhey"/>
    <s v="https://www.facebook.com/forhey"/>
    <s v="1871e7b0-3b09-558a-1e4e-ca006cd157ba"/>
  </r>
  <r>
    <x v="29143"/>
    <s v="foureyesclub.com"/>
    <s v="IND"/>
    <m/>
    <s v="Mumbai"/>
    <s v="Mumbai"/>
    <x v="0"/>
    <s v="Revolutionary Optical and Sunglass Online Store"/>
    <s v="customer service|e-commerce|eyewear"/>
    <x v="174"/>
    <x v="1"/>
    <n v="2"/>
    <n v="80000"/>
    <s v="2014-01-31"/>
    <s v="2014-01-04"/>
    <s v="2015-01-02"/>
    <m/>
    <s v="info@foureyesclub.com"/>
    <m/>
    <s v="https://www.crunchbase.com/organization/four-eyes-club"/>
    <m/>
    <s v="http://www.facebook.com/foureyesclub"/>
    <s v="809b9c71-54ab-4b8a-c513-f9cf0c6bfe0c"/>
  </r>
  <r>
    <x v="29144"/>
    <s v="hackerbay.co"/>
    <s v="IND"/>
    <m/>
    <s v="Secunderabad"/>
    <s v="Secunderabad"/>
    <x v="0"/>
    <s v="HackMania is a product development company which help companies and startups hire tech talent via intelligent products and solutions."/>
    <s v="education|human resources|search engine"/>
    <x v="677"/>
    <x v="2"/>
    <n v="1"/>
    <n v="10000"/>
    <s v="2014-10-10"/>
    <s v="2015-01-02"/>
    <s v="2015-01-02"/>
    <m/>
    <s v="info@hackmania.in"/>
    <n v="919700069203"/>
    <s v="https://www.crunchbase.com/organization/hackmania"/>
    <s v="https://www.twitter.com/ihackmania"/>
    <s v="https://www.facebook.com/ihackmania"/>
    <s v="8bcdb781-73ad-3d70-6b12-a5319bf31f22"/>
  </r>
  <r>
    <x v="29145"/>
    <s v="innercell.net"/>
    <s v="USA"/>
    <s v="CA"/>
    <s v="Los Angeles"/>
    <s v="Los Angeles"/>
    <x v="0"/>
    <s v="Innercell encodes critical information about the products we use within the material construction of the products themselves."/>
    <s v="apps|digital signage|information services"/>
    <x v="102"/>
    <x v="1"/>
    <n v="1"/>
    <m/>
    <s v="2015-01-01"/>
    <s v="2015-01-02"/>
    <s v="2015-01-02"/>
    <m/>
    <s v="hello@twych.com"/>
    <s v="(213) 245-1119"/>
    <s v="https://www.crunchbase.com/organization/twych-innovation"/>
    <s v="https://www.twitter.com/twychinnovation"/>
    <s v="https://www.facebook.com/innercellnetwork/"/>
    <s v="fb2dd590-f98f-f1cc-597f-2e6f02d3453c"/>
  </r>
  <r>
    <x v="29146"/>
    <s v="jozii.com"/>
    <s v="USA"/>
    <s v="NY"/>
    <s v="New York City"/>
    <s v="New York"/>
    <x v="0"/>
    <s v=".EDU exclusive college jobs matching service, providing a comprehensive source for matching students and employers."/>
    <s v="apps|employment|mobile|search engine"/>
    <x v="4956"/>
    <x v="0"/>
    <n v="1"/>
    <n v="200000"/>
    <s v="2014-07-28"/>
    <s v="2015-01-02"/>
    <s v="2015-01-02"/>
    <m/>
    <s v="brandon@jozii.com"/>
    <s v="(646) 671-1038"/>
    <s v="https://www.crunchbase.com/organization/jozii-llc"/>
    <s v="https://www.twitter.com/joziijobs"/>
    <s v="https://www.facebook.com/joziijobs"/>
    <s v="399a8470-3c6b-90f9-5fea-d90917d180f3"/>
  </r>
  <r>
    <x v="29147"/>
    <s v="koalasafe.com"/>
    <s v="USA"/>
    <s v="CA"/>
    <s v="SF Bay Area"/>
    <s v="San Francisco"/>
    <x v="0"/>
    <s v="Koala Safe creates a new wireless network in the home that's safe for kids."/>
    <s v="parenting|wireless"/>
    <x v="1739"/>
    <x v="1"/>
    <n v="1"/>
    <n v="40781.5373823962"/>
    <s v="2014-01-01"/>
    <s v="2015-01-02"/>
    <s v="2015-01-02"/>
    <m/>
    <s v="hello@koalasafe.com"/>
    <s v="'+61 450 164 216"/>
    <s v="https://www.crunchbase.com/organization/koala-safe"/>
    <s v="https://www.twitter.com/koalasafe"/>
    <s v="https://www.facebook.com/koalasafe"/>
    <s v="66f6e9cb-7d62-4db0-ab4d-ee73666adf98"/>
  </r>
  <r>
    <x v="29148"/>
    <s v="lassyproject.com"/>
    <s v="USA"/>
    <s v="CO"/>
    <s v="Denver"/>
    <s v="Denver"/>
    <x v="0"/>
    <s v="Notify an entire local community about a missing child within seconds."/>
    <s v="apps|crowdsourcing|wireless"/>
    <x v="719"/>
    <x v="1"/>
    <n v="2"/>
    <n v="850120"/>
    <s v="2014-01-01"/>
    <s v="2014-07-18"/>
    <s v="2015-01-02"/>
    <m/>
    <s v="team@lassyproject.com"/>
    <s v="'720-253-7585"/>
    <s v="https://www.crunchbase.com/organization/lassy-project"/>
    <s v="https://www.twitter.com/lassyproject"/>
    <s v="http://www.facebook.com/lassyproject"/>
    <s v="88fe3ca3-281a-f32e-40b3-bfb5dfc00236"/>
  </r>
  <r>
    <x v="29149"/>
    <s v="lotlinx.com"/>
    <s v="USA"/>
    <s v="LA"/>
    <s v="Lafayette, Louisiana"/>
    <s v="Lafayette"/>
    <x v="0"/>
    <s v="LotLinx is a digital Advertising Platform and Technologies for Automotive."/>
    <s v="advertising|automotive|internet|retail|search engine|seo"/>
    <x v="4957"/>
    <x v="3"/>
    <n v="2"/>
    <n v="6000000"/>
    <s v="2002-01-01"/>
    <s v="2011-05-01"/>
    <s v="2015-01-02"/>
    <m/>
    <s v="info@lotlinx.com"/>
    <s v="(510) 858-0197"/>
    <s v="https://www.crunchbase.com/organization/lotclix"/>
    <s v="https://www.twitter.com/lotlinx"/>
    <s v="https://www.facebook.com/lotlinx"/>
    <s v="9d2703fe-cb83-aa94-e5df-743d9156b975"/>
  </r>
  <r>
    <x v="29150"/>
    <s v="makerist.de"/>
    <s v="DEU"/>
    <m/>
    <s v="Berlin"/>
    <s v="Berlin"/>
    <x v="0"/>
    <s v="Makerist is the leading European DIY and handicraft platform."/>
    <s v="e-commerce"/>
    <x v="63"/>
    <x v="0"/>
    <n v="2"/>
    <m/>
    <s v="2013-06-26"/>
    <s v="2013-12-18"/>
    <s v="2015-01-02"/>
    <m/>
    <s v="hallo@makerist.de"/>
    <n v="49030208987240"/>
    <s v="https://www.crunchbase.com/organization/makerist"/>
    <s v="https://www.twitter.com/makerist"/>
    <s v="http://www.facebook.com/makerist"/>
    <s v="9d7e89a4-a4cf-452c-a36b-c457aafcfc8f"/>
  </r>
  <r>
    <x v="29151"/>
    <s v="nowfloats.com"/>
    <s v="IND"/>
    <m/>
    <s v="Hyderabad"/>
    <s v="Hyderabad"/>
    <x v="0"/>
    <s v="More than just a regular website"/>
    <s v="curated web|location based services"/>
    <x v="1941"/>
    <x v="5"/>
    <n v="2"/>
    <m/>
    <s v="2012-01-01"/>
    <s v="2013-06-10"/>
    <s v="2015-01-02"/>
    <m/>
    <s v="vemana.madasu@nowfloats.com"/>
    <s v="'+91 91 60 004303"/>
    <s v="https://www.crunchbase.com/organization/nowfloats-technologies-private-limited"/>
    <s v="https://www.twitter.com/nowfloats"/>
    <s v="http://www.facebook.com/nowfloats"/>
    <s v="92d5c230-f043-e4f2-f158-e00d0841d295"/>
  </r>
  <r>
    <x v="13126"/>
    <s v="places.me"/>
    <s v="USA"/>
    <s v="CA"/>
    <s v="SF Bay Area"/>
    <s v="San Francisco"/>
    <x v="0"/>
    <s v="Peer-to-peer marketplace for home sales"/>
    <s v="real estate"/>
    <x v="76"/>
    <x v="0"/>
    <n v="1"/>
    <n v="500000"/>
    <s v="2014-01-01"/>
    <s v="2015-01-02"/>
    <s v="2015-01-02"/>
    <m/>
    <s v="info@places.me"/>
    <m/>
    <s v="https://www.crunchbase.com/organization/places-2"/>
    <m/>
    <m/>
    <s v="34220f80-4ebe-79fb-6cf1-a3d5a51aee5b"/>
  </r>
  <r>
    <x v="29152"/>
    <s v="qtsy.com"/>
    <s v="GBR"/>
    <m/>
    <s v="Cheltenham"/>
    <s v="Cheltenham"/>
    <x v="0"/>
    <s v="Qtsy, fun pet show app for pet lovers, available now on iOS &amp; Android"/>
    <s v="apps|photo sharing"/>
    <x v="1153"/>
    <x v="1"/>
    <n v="1"/>
    <n v="230000"/>
    <s v="2014-12-01"/>
    <s v="2015-01-02"/>
    <s v="2015-01-02"/>
    <m/>
    <s v="hello@qtsy.com"/>
    <m/>
    <s v="https://www.crunchbase.com/organization/qtsy"/>
    <s v="https://www.twitter.com/qtsypics"/>
    <s v="http://www.facebook.com/qtsypics"/>
    <s v="c6f0be77-1c65-6a87-0661-64d38b61d159"/>
  </r>
  <r>
    <x v="29153"/>
    <s v="scribd.com"/>
    <s v="USA"/>
    <s v="CA"/>
    <s v="SF Bay Area"/>
    <s v="San Francisco"/>
    <x v="0"/>
    <s v="Scribd is a digital library, featuring e-book subscription services on iPhone, iPad, Kindle Fire and Nook Tablet."/>
    <s v="ebooks|file sharing|news|publishing|social media|subscription service"/>
    <x v="425"/>
    <x v="0"/>
    <n v="6"/>
    <n v="47762000"/>
    <s v="2005-11-01"/>
    <s v="2006-06-01"/>
    <s v="2015-01-02"/>
    <m/>
    <s v="feedback@scribd.com"/>
    <m/>
    <s v="https://www.crunchbase.com/organization/scribd"/>
    <s v="https://www.twitter.com/scribd"/>
    <s v="http://www.facebook.com/scribd"/>
    <s v="21e77067-5537-408e-cad7-e5e72bb6ad86"/>
  </r>
  <r>
    <x v="29154"/>
    <s v="seek-target.com"/>
    <m/>
    <m/>
    <m/>
    <m/>
    <x v="0"/>
    <s v="Seek&amp;Target is a business social networking service."/>
    <s v="web hosting"/>
    <x v="28"/>
    <x v="1"/>
    <n v="1"/>
    <m/>
    <s v="2014-02-25"/>
    <s v="2015-01-02"/>
    <s v="2015-01-02"/>
    <m/>
    <m/>
    <m/>
    <s v="https://www.crunchbase.com/organization/seek-target"/>
    <m/>
    <m/>
    <s v="45861645-db29-a331-bf4a-0b46b70aad70"/>
  </r>
  <r>
    <x v="29155"/>
    <s v="tangiblesecurity.com"/>
    <s v="USA"/>
    <s v="MD"/>
    <s v="Baltimore"/>
    <s v="Columbia"/>
    <x v="0"/>
    <s v="Tangible develops and deploys cybersecurity solutions to protect our clients"/>
    <s v="information technology"/>
    <x v="59"/>
    <x v="3"/>
    <n v="1"/>
    <n v="6000000"/>
    <s v="1998-01-01"/>
    <s v="2015-01-02"/>
    <s v="2015-01-02"/>
    <m/>
    <s v="info@TangibleSecurity.com"/>
    <s v="(800) 913-9901"/>
    <s v="https://www.crunchbase.com/organization/tangible-security"/>
    <s v="https://www.twitter.com/tangiblesec"/>
    <m/>
    <s v="66e1e062-e81e-5ce4-e0ee-41a106d70041"/>
  </r>
  <r>
    <x v="29156"/>
    <s v="tbit.com.br"/>
    <s v="BRA"/>
    <m/>
    <s v="BRA - Other"/>
    <s v="Lavras"/>
    <x v="0"/>
    <s v="Tbit Sistemas develops imaging analysis systems for agricultural businesses."/>
    <s v="agriculture|analytics"/>
    <x v="320"/>
    <x v="2"/>
    <n v="1"/>
    <n v="1503657"/>
    <s v="2010-01-01"/>
    <s v="2015-01-02"/>
    <s v="2015-01-02"/>
    <m/>
    <m/>
    <m/>
    <s v="https://www.crunchbase.com/organization/tbit-sistemas"/>
    <m/>
    <m/>
    <s v="5021726f-bbcf-664b-8be8-1449f5be59e2"/>
  </r>
  <r>
    <x v="29157"/>
    <s v="tubbber.com"/>
    <s v="NLD"/>
    <m/>
    <s v="NLD - Other"/>
    <s v="Leek"/>
    <x v="0"/>
    <s v="Professional Tubbber is the link between professional charter companies, private boat owners and charterers."/>
    <s v="boating|leisure|travel"/>
    <x v="712"/>
    <x v="1"/>
    <n v="1"/>
    <n v="181089"/>
    <s v="2015-01-01"/>
    <s v="2015-01-02"/>
    <s v="2015-01-02"/>
    <m/>
    <s v="info@tubbber.com"/>
    <n v="310588200300"/>
    <s v="https://www.crunchbase.com/organization/tubbber-any-boat-anywhere"/>
    <s v="https://www.twitter.com/tubbbertweets"/>
    <s v="https://www.facebook.com/tubbber"/>
    <s v="052b25f4-dfd4-22bd-e15c-16d234cc6629"/>
  </r>
  <r>
    <x v="29158"/>
    <m/>
    <s v="USA"/>
    <s v="NY"/>
    <s v="Rochester, New York"/>
    <s v="Rochester"/>
    <x v="0"/>
    <s v="UCleats matches college coaches with qualified high school student athletes for athletic scholarship opportunities."/>
    <s v="blogging platforms|college recruiting|education|sports"/>
    <x v="4958"/>
    <x v="2"/>
    <n v="1"/>
    <n v="1500000"/>
    <s v="2015-01-04"/>
    <s v="2015-01-02"/>
    <s v="2015-01-02"/>
    <m/>
    <m/>
    <m/>
    <s v="https://www.crunchbase.com/organization/university-cleats"/>
    <m/>
    <m/>
    <s v="668b9058-594d-4b1f-ad0d-5b9cdb2bf5d0"/>
  </r>
  <r>
    <x v="29159"/>
    <s v="wi-charge.com"/>
    <s v="ISR"/>
    <m/>
    <s v="Tel Aviv"/>
    <s v="Rehovot"/>
    <x v="0"/>
    <s v="Wi-Charge is set out to address the #1 pain of mobile lifestyle - the need to frequently recharge mobile devices."/>
    <s v="mobile|wireless"/>
    <x v="259"/>
    <x v="2"/>
    <n v="1"/>
    <m/>
    <s v="2010-01-01"/>
    <s v="2015-01-02"/>
    <s v="2015-01-02"/>
    <m/>
    <s v="ContactUs@wi-charge.com"/>
    <n v="97289400047"/>
    <s v="https://www.crunchbase.com/organization/wi-charge"/>
    <m/>
    <m/>
    <s v="354f5f25-f392-b35c-7054-913b60090eb5"/>
  </r>
  <r>
    <x v="29160"/>
    <s v="workbright.com"/>
    <s v="USA"/>
    <s v="CO"/>
    <s v="Denver"/>
    <s v="Boulder"/>
    <x v="0"/>
    <s v="WorkBright replaces the tedious, paper-heavy HR onboarding process with one that is mobile-friendly, efficient, and error-free."/>
    <s v="b2b|human resources|recruiting"/>
    <x v="407"/>
    <x v="1"/>
    <n v="2"/>
    <n v="1600000"/>
    <s v="2014-01-01"/>
    <s v="2014-07-25"/>
    <s v="2015-01-02"/>
    <m/>
    <s v="support@workbright.com"/>
    <s v="(844) 370-1783"/>
    <s v="https://www.crunchbase.com/organization/all4staff"/>
    <s v="https://www.twitter.com/workbrighthr"/>
    <s v="http://www.facebook.com/workbright"/>
    <s v="fd91c86b-0b21-e14c-dccd-fa3f6f08c21e"/>
  </r>
  <r>
    <x v="29161"/>
    <s v="abastia.com"/>
    <s v="ARG"/>
    <m/>
    <s v="Buenos Aires"/>
    <s v="Buenos Aires"/>
    <x v="0"/>
    <s v="Abastia is a B2B wholesale company that provides online indirect procurement services."/>
    <s v="wholesale"/>
    <x v="63"/>
    <x v="0"/>
    <n v="1"/>
    <n v="200000"/>
    <s v="2014-11-01"/>
    <s v="2015-01-01"/>
    <s v="2015-01-01"/>
    <m/>
    <s v="contact@abastia.com"/>
    <m/>
    <s v="https://www.crunchbase.com/organization/shoptima"/>
    <m/>
    <s v="https://www.facebook.com/abastia.ar"/>
    <s v="7e755b2a-5549-8686-097c-4db3e38500e8"/>
  </r>
  <r>
    <x v="29162"/>
    <s v="abc.in"/>
    <s v="IND"/>
    <m/>
    <s v="Mumbai"/>
    <s v="Mumbai"/>
    <x v="0"/>
    <s v="Innovation Company to the Healthcare, Medical,Pharmaceutical, IT"/>
    <m/>
    <x v="5"/>
    <x v="0"/>
    <n v="1"/>
    <m/>
    <s v="2015-01-01"/>
    <s v="2015-01-01"/>
    <s v="2015-01-01"/>
    <m/>
    <s v="media.communication@abchealthcare.in"/>
    <m/>
    <s v="https://www.crunchbase.com/organization/mobi-healthcare"/>
    <s v="https://www.twitter.com/abc1"/>
    <s v="https://www.facebook.com/abc"/>
    <s v="ec7a63cd-3366-cd61-f4a2-af82cfb02ac7"/>
  </r>
  <r>
    <x v="29163"/>
    <s v="accalio.com"/>
    <m/>
    <m/>
    <m/>
    <m/>
    <x v="0"/>
    <s v="Virtual Mail solutions for all Hybrid Mail activities that automates and optimizes electronic communications"/>
    <m/>
    <x v="5"/>
    <x v="0"/>
    <n v="1"/>
    <m/>
    <s v="2015-01-01"/>
    <s v="2015-01-01"/>
    <s v="2015-01-01"/>
    <m/>
    <m/>
    <m/>
    <s v="https://www.crunchbase.com/organization/accalio"/>
    <m/>
    <m/>
    <s v="1bbd9e1c-e356-bc02-8dba-f5f19f389b94"/>
  </r>
  <r>
    <x v="29164"/>
    <s v="aeronavics.com"/>
    <s v="NZL"/>
    <m/>
    <s v="NZL - Other"/>
    <s v="Raglan"/>
    <x v="0"/>
    <s v="Aeronavics is a manufacturer of advanced multi-rotor airframes and related accessories."/>
    <s v="aerospace"/>
    <x v="485"/>
    <x v="0"/>
    <n v="1"/>
    <n v="1172067.2922901399"/>
    <s v="2009-01-01"/>
    <s v="2015-01-01"/>
    <s v="2015-01-01"/>
    <m/>
    <s v="contact@aeronavics.com"/>
    <s v="'+64 7-825 5058"/>
    <s v="https://www.crunchbase.com/organization/aeronavics"/>
    <s v="https://www.twitter.com/aeronavicsltd"/>
    <s v="https://www.facebook.com/aeronavics/info?tab=overview"/>
    <s v="67fdf81c-e0b5-36e6-df27-aff2f89ea7a2"/>
  </r>
  <r>
    <x v="29165"/>
    <s v="albertostatti.co.uk"/>
    <s v="GBR"/>
    <m/>
    <s v="York"/>
    <s v="York"/>
    <x v="0"/>
    <s v="Alberto Statti is an online journalist who reports on news and rumors in the video game industry."/>
    <s v="blogging|content creators|gaming|video games"/>
    <x v="778"/>
    <x v="1"/>
    <n v="1"/>
    <n v="1556.96547429061"/>
    <s v="2015-01-01"/>
    <s v="2015-01-01"/>
    <s v="2015-01-01"/>
    <m/>
    <s v="info@albertostatti.co.uk"/>
    <n v="7741258569"/>
    <s v="https://www.crunchbase.com/organization/alberto-statti"/>
    <s v="https://www.twitter.com/albertostatti"/>
    <s v="https://www.facebook.com/albertostatti1"/>
    <s v="753b5cc9-acc7-c6a9-5280-ef9f0ba2d03e"/>
  </r>
  <r>
    <x v="29166"/>
    <m/>
    <s v="USA"/>
    <s v="CA"/>
    <s v="Bakersfield"/>
    <s v="California City"/>
    <x v="0"/>
    <s v="Joint supplements"/>
    <s v="dietary supplements|health care|medical"/>
    <x v="1618"/>
    <x v="2"/>
    <n v="1"/>
    <n v="500000"/>
    <s v="2015-01-01"/>
    <s v="2015-01-01"/>
    <s v="2015-01-01"/>
    <m/>
    <m/>
    <m/>
    <s v="https://www.crunchbase.com/organization/american-health"/>
    <m/>
    <m/>
    <s v="2ad047d2-2dc0-f3e7-26f8-031ef85d5300"/>
  </r>
  <r>
    <x v="29167"/>
    <s v="amigo.io"/>
    <s v="USA"/>
    <s v="CA"/>
    <s v="SF Bay Area"/>
    <s v="San Francisco"/>
    <x v="0"/>
    <s v="Amigo makes it easier for you to see your friends."/>
    <s v="mobile"/>
    <x v="15"/>
    <x v="2"/>
    <n v="1"/>
    <m/>
    <s v="2014-01-01"/>
    <s v="2015-01-01"/>
    <s v="2015-01-01"/>
    <m/>
    <m/>
    <m/>
    <s v="https://www.crunchbase.com/organization/onydo"/>
    <s v="https://www.twitter.com/joinamigo"/>
    <s v="http://http;//facebook.com/joinamigo"/>
    <s v="8e4d2009-2d1d-f5a0-f404-47775d64bad1"/>
  </r>
  <r>
    <x v="29168"/>
    <s v="weddingmarryokes.com"/>
    <m/>
    <m/>
    <m/>
    <m/>
    <x v="0"/>
    <s v="antiSocialMedia.tv is a London-based video production company that offers a range of interactive and informational film production packages."/>
    <s v="film production|social media|video"/>
    <x v="561"/>
    <x v="2"/>
    <n v="1"/>
    <n v="34253"/>
    <s v="2012-01-01"/>
    <s v="2015-01-01"/>
    <s v="2015-01-01"/>
    <m/>
    <m/>
    <n v="442081339975"/>
    <s v="https://www.crunchbase.com/organization/antisocialmedia-tv"/>
    <m/>
    <m/>
    <s v="f1a433b6-301d-4aeb-0fcf-bc78b9dde73f"/>
  </r>
  <r>
    <x v="29169"/>
    <s v="anymex.com"/>
    <s v="HKG"/>
    <m/>
    <s v="Hong Kong"/>
    <s v="Hong Kong"/>
    <x v="0"/>
    <s v="Anymex is a social currency exchange platform that provides travelers an alternative way to get rid of the expensive commission fees."/>
    <s v="fintech|travel"/>
    <x v="507"/>
    <x v="1"/>
    <n v="1"/>
    <n v="200000"/>
    <s v="2015-03-01"/>
    <s v="2015-01-01"/>
    <s v="2015-01-01"/>
    <m/>
    <s v="support@anymex.com"/>
    <m/>
    <s v="https://www.crunchbase.com/organization/anymex-limited"/>
    <s v="https://www.twitter.com/anymex_news"/>
    <s v="http://www.facebook.com/anymex.co"/>
    <s v="7e6b824a-b78a-a47c-26b4-23f0924a4a6d"/>
  </r>
  <r>
    <x v="29170"/>
    <s v="apozy.com"/>
    <s v="USA"/>
    <s v="CA"/>
    <s v="SF Bay Area"/>
    <s v="San Francisco"/>
    <x v="0"/>
    <s v="Apozy is workforce risk intelligence. Map, monitor, and remediate human risk continuously."/>
    <s v="cloud computing|cyber security|enterprise software|gamification|saas|security|training"/>
    <x v="4959"/>
    <x v="1"/>
    <n v="4"/>
    <n v="1450000"/>
    <s v="2012-04-01"/>
    <s v="2013-09-15"/>
    <s v="2015-01-01"/>
    <m/>
    <s v="rick@apozy.com"/>
    <m/>
    <s v="https://www.crunchbase.com/organization/apozy"/>
    <s v="https://www.twitter.com/apozy"/>
    <s v="http://www.facebook.com/apozyinfosec"/>
    <s v="41d5c40d-b436-44f5-a857-1e286ad00b76"/>
  </r>
  <r>
    <x v="29171"/>
    <s v="appbackr.com"/>
    <s v="USA"/>
    <s v="CA"/>
    <s v="SF Bay Area"/>
    <s v="Palo Alto"/>
    <x v="0"/>
    <s v="appbackr is organizing the world's applications to be the most comprehensive way of comparing, identifying and exploring apps."/>
    <s v="android|apps|developer tools|mobile"/>
    <x v="127"/>
    <x v="0"/>
    <n v="7"/>
    <n v="3687563"/>
    <s v="2010-03-05"/>
    <s v="2010-04-07"/>
    <s v="2015-01-01"/>
    <m/>
    <s v="support@appbackr.com"/>
    <s v="(650)322-6722"/>
    <s v="https://www.crunchbase.com/organization/appbackr"/>
    <s v="https://www.twitter.com/appbackr"/>
    <s v="http://www.facebook.com/appbackr"/>
    <s v="a4239818-4662-d756-6046-84a98826dcf2"/>
  </r>
  <r>
    <x v="29172"/>
    <s v="appnoxiousapps.com"/>
    <s v="USA"/>
    <s v="WI"/>
    <s v="Milwaukee"/>
    <s v="Grafton"/>
    <x v="0"/>
    <s v="Appnoxious is a development house focused on mobile applications and games."/>
    <s v="apps|mobile|software"/>
    <x v="45"/>
    <x v="1"/>
    <n v="1"/>
    <n v="1500000"/>
    <s v="2014-01-01"/>
    <s v="2015-01-01"/>
    <s v="2015-01-01"/>
    <m/>
    <s v="apps@appnoxiousapps.com"/>
    <s v="(262) 510-3585"/>
    <s v="https://www.crunchbase.com/organization/appnoxious"/>
    <s v="https://www.twitter.com/appnoxious"/>
    <s v="https://www.facebook.com/appnoxious"/>
    <s v="2f97aa45-3c74-9e8f-9e68-40209fd7f86d"/>
  </r>
  <r>
    <x v="29173"/>
    <s v="archimedicx.com"/>
    <m/>
    <m/>
    <m/>
    <m/>
    <x v="0"/>
    <s v="World's first &amp; only, global, certified, search, ranking &amp; booking system for the top medical facilities worldwide"/>
    <s v="health care|hospital|medical"/>
    <x v="3"/>
    <x v="0"/>
    <n v="2"/>
    <n v="4000000"/>
    <s v="2014-01-01"/>
    <s v="2014-01-01"/>
    <s v="2015-01-01"/>
    <m/>
    <s v="klajman@archimedicx.com"/>
    <n v="972545433124"/>
    <s v="https://www.crunchbase.com/organization/archimedicx"/>
    <m/>
    <m/>
    <s v="20171e4d-51bf-8116-236d-068462d492c8"/>
  </r>
  <r>
    <x v="29174"/>
    <s v="arena19.com"/>
    <s v="USA"/>
    <s v="OH"/>
    <s v="Cincinnati"/>
    <s v="Cincinnati"/>
    <x v="0"/>
    <s v="Arena19 is a patent-pending sponsorship marketplace providing a foundational framework for properties."/>
    <s v="sponsorship"/>
    <x v="208"/>
    <x v="1"/>
    <n v="1"/>
    <n v="20000"/>
    <s v="2014-01-01"/>
    <s v="2015-01-01"/>
    <s v="2015-01-01"/>
    <m/>
    <s v="media@arena19.com"/>
    <s v="(513) 322-8900"/>
    <s v="https://www.crunchbase.com/organization/arena19"/>
    <m/>
    <s v="https://www.facebook.com/arena19marketplace"/>
    <s v="66a83f6d-634a-1a44-7fec-4a11a6213849"/>
  </r>
  <r>
    <x v="29175"/>
    <s v="artlist.co"/>
    <s v="USA"/>
    <s v="NY"/>
    <s v="New York City"/>
    <s v="New York"/>
    <x v="0"/>
    <s v="The online alternative to Christie's and Sotheby's"/>
    <s v="art|fashion"/>
    <x v="1120"/>
    <x v="1"/>
    <n v="2"/>
    <n v="1000000"/>
    <s v="2012-12-02"/>
    <s v="2013-11-01"/>
    <s v="2015-01-01"/>
    <m/>
    <s v="contact@artlist.co"/>
    <s v="(347) 470-7167"/>
    <s v="https://www.crunchbase.com/organization/gertrude-inc"/>
    <s v="https://www.twitter.com/gertrwde"/>
    <s v="http://www.facebook.com/gertrwde"/>
    <s v="58e1cc0f-89dd-ea81-9984-8e35e4e1eb99"/>
  </r>
  <r>
    <x v="29176"/>
    <s v="artofbrands.com"/>
    <s v="CHE"/>
    <m/>
    <s v="Geneva"/>
    <s v="Geneva"/>
    <x v="0"/>
    <s v="ArtOfBrands is an online art portal selling artworks that are inspired or linked to a “brand” or a “passion”."/>
    <s v="art|e-commerce"/>
    <x v="26"/>
    <x v="2"/>
    <n v="2"/>
    <n v="1200000"/>
    <s v="2008-09-22"/>
    <s v="2011-05-01"/>
    <s v="2015-01-01"/>
    <m/>
    <m/>
    <m/>
    <s v="https://www.crunchbase.com/organization/artofbrands-sa"/>
    <s v="https://www.twitter.com/artofbrands"/>
    <s v="https://www.facebook.com/artofbrands"/>
    <s v="147bbe33-d65c-e91f-4454-aae401d0650a"/>
  </r>
  <r>
    <x v="29177"/>
    <s v="askourt.com"/>
    <s v="ISR"/>
    <m/>
    <s v="Tel Aviv"/>
    <s v="Herzliya"/>
    <x v="0"/>
    <s v="Askourt provides a technical platorm for shoppers to consult with friends while making purchasing decsions online."/>
    <s v="e-commerce|fashion"/>
    <x v="14"/>
    <x v="1"/>
    <n v="1"/>
    <m/>
    <s v="2015-01-01"/>
    <s v="2015-01-01"/>
    <s v="2015-01-01"/>
    <m/>
    <s v="info@askourt.com"/>
    <n v="972779981238"/>
    <s v="https://www.crunchbase.com/organization/askourt-ltd"/>
    <s v="https://www.twitter.com/askourtcom"/>
    <s v="https://www.facebook.com/askourt/"/>
    <s v="cb16dc1c-de95-457d-ee82-8e860a8b3c8a"/>
  </r>
  <r>
    <x v="29178"/>
    <s v="asthmamd.org"/>
    <s v="USA"/>
    <s v="CA"/>
    <s v="SF Bay Area"/>
    <s v="San Francisco"/>
    <x v="0"/>
    <s v="AsthmaMD is now distributed through 15,000 Walgreens and CVS stores along with our Peak Flow Meter across US."/>
    <s v="apps|health care|medical"/>
    <x v="558"/>
    <x v="0"/>
    <n v="1"/>
    <m/>
    <m/>
    <s v="2015-01-01"/>
    <s v="2015-01-01"/>
    <m/>
    <m/>
    <m/>
    <s v="https://www.crunchbase.com/organization/asthmamd"/>
    <s v="https://www.twitter.com/asthmamd"/>
    <s v="http://www.facebook.com/pages/asthmamd/273478005020"/>
    <s v="d4a80d8a-e12a-bfda-2db7-03592096e21c"/>
  </r>
  <r>
    <x v="29179"/>
    <s v="atiim.com"/>
    <s v="USA"/>
    <s v="MA"/>
    <s v="Boston"/>
    <s v="Cambridge"/>
    <x v="0"/>
    <s v="Sales &amp; Marketing effectiveness re-imagined."/>
    <s v="saas|small and medium businesses"/>
    <x v="5"/>
    <x v="1"/>
    <n v="1"/>
    <n v="500000"/>
    <s v="2014-08-01"/>
    <s v="2015-01-01"/>
    <s v="2015-01-01"/>
    <m/>
    <s v="zorian@atiim.com"/>
    <m/>
    <s v="https://www.crunchbase.com/organization/atiim-inc-"/>
    <m/>
    <m/>
    <s v="81f324d5-ba37-3b53-2223-64132322b3a1"/>
  </r>
  <r>
    <x v="29180"/>
    <s v="atmospheir.com"/>
    <s v="USA"/>
    <s v="NY"/>
    <s v="New York City"/>
    <s v="New York"/>
    <x v="0"/>
    <s v="Atmospheir is a company which designs an IOS app that is a cloud based address book editable by those who have accounts on it."/>
    <s v="contact management|mobile|social media"/>
    <x v="4960"/>
    <x v="1"/>
    <n v="2"/>
    <n v="2260000"/>
    <s v="2011-12-01"/>
    <s v="2013-08-01"/>
    <s v="2015-01-01"/>
    <m/>
    <s v="hello@atmospheir.com"/>
    <m/>
    <s v="https://www.crunchbase.com/organization/atmospheir"/>
    <s v="https://www.twitter.com/atmospheir"/>
    <s v="http://www.facebook.com/atmospheir"/>
    <s v="f2d1f666-301a-5a52-d5ff-5d8616919379"/>
  </r>
  <r>
    <x v="29181"/>
    <s v="autofact.cl"/>
    <s v="CHL"/>
    <m/>
    <s v="Santiago"/>
    <s v="Santiago"/>
    <x v="0"/>
    <s v="AUTOFACT is an information portal that enables users to find details about used vehicles."/>
    <s v="automotive"/>
    <x v="114"/>
    <x v="0"/>
    <n v="3"/>
    <n v="374483"/>
    <m/>
    <s v="2012-11-07"/>
    <s v="2015-01-01"/>
    <m/>
    <s v="contacto@autofact.cl"/>
    <m/>
    <s v="https://www.crunchbase.com/organization/autofact"/>
    <s v="https://www.twitter.com/autofactcl"/>
    <s v="http://www.facebook.com/autofact.cl"/>
    <s v="3248e772-3bc9-3e0b-6ae5-f3b64bc5d487"/>
  </r>
  <r>
    <x v="29182"/>
    <s v="bajaiapp.com"/>
    <m/>
    <m/>
    <m/>
    <m/>
    <x v="0"/>
    <s v="We run the first and ONLY LEGAL transportation app in Indonesia. We have zero competitors and dominate the auto rickshaw market."/>
    <m/>
    <x v="5"/>
    <x v="1"/>
    <n v="1"/>
    <m/>
    <s v="2015-03-01"/>
    <s v="2015-01-01"/>
    <s v="2015-01-01"/>
    <m/>
    <m/>
    <m/>
    <s v="https://www.crunchbase.com/organization/bajaiapp"/>
    <s v="https://www.twitter.com/bajaiapp"/>
    <s v="https://www.facebook.com/bajaiapp"/>
    <s v="704dab7d-74fb-9cdf-5be9-c28fe2251b9c"/>
  </r>
  <r>
    <x v="29183"/>
    <s v="getbaro.com"/>
    <s v="USA"/>
    <s v="NY"/>
    <s v="New York City"/>
    <s v="New York"/>
    <x v="0"/>
    <s v="On-demand renting of tech items."/>
    <s v="collaborative consumption|mobile"/>
    <x v="15"/>
    <x v="1"/>
    <n v="1"/>
    <n v="100750"/>
    <s v="2014-09-19"/>
    <s v="2015-01-01"/>
    <s v="2015-01-01"/>
    <m/>
    <s v="hannah@getbaro.com"/>
    <s v="(678) 984-0537"/>
    <s v="https://www.crunchbase.com/organization/baro"/>
    <s v="https://www.twitter.com/getbaro"/>
    <s v="http://facebook.com/baro"/>
    <s v="9f7f6d6c-4e2b-d937-acc9-023bd5ad15a4"/>
  </r>
  <r>
    <x v="29184"/>
    <s v="benobe.com"/>
    <s v="USA"/>
    <s v="OH"/>
    <s v="Cincinnati"/>
    <s v="Cincinnati"/>
    <x v="0"/>
    <s v="Benobe is an application suite that targets on the process of career awareness and investigation for high school students."/>
    <s v="career planning|education"/>
    <x v="220"/>
    <x v="1"/>
    <n v="1"/>
    <n v="20000"/>
    <s v="2014-10-01"/>
    <s v="2015-01-01"/>
    <s v="2015-01-01"/>
    <m/>
    <s v="info@benobe.com"/>
    <s v="'+1 (888) 966-0754"/>
    <s v="https://www.crunchbase.com/organization/benobe-llc"/>
    <s v="https://www.twitter.com/benobecareer"/>
    <s v="https://www.facebook.com/benobecareer"/>
    <s v="f661ccd0-4452-7780-2591-dec4a5c44196"/>
  </r>
  <r>
    <x v="29185"/>
    <s v="biome.us"/>
    <s v="USA"/>
    <s v="PA"/>
    <s v="Philadelphia"/>
    <s v="Philadelphia"/>
    <x v="0"/>
    <s v="The world's largest distributed wilderness."/>
    <s v="consumer electronics|product design"/>
    <x v="1073"/>
    <x v="1"/>
    <n v="1"/>
    <n v="250000"/>
    <s v="2014-06-25"/>
    <s v="2015-01-01"/>
    <s v="2015-01-01"/>
    <m/>
    <s v="we@biome.us"/>
    <s v="'+1 (209) 782-7723"/>
    <s v="https://www.crunchbase.com/organization/biome"/>
    <s v="https://www.twitter.com/biomeus"/>
    <s v="http://www.facebook.com/biome.us"/>
    <s v="00d7e44d-bbf1-2444-5904-97a4a2e38176"/>
  </r>
  <r>
    <x v="29186"/>
    <s v="bioserie.com"/>
    <s v="HKG"/>
    <m/>
    <s v="Hong Kong"/>
    <s v="Hong Kong"/>
    <x v="0"/>
    <s v="Certified 100% biobased bioplastic baby play and feed essentials, made from plants. Contain no oil-based chemicals. The safest for babies."/>
    <s v="toys"/>
    <x v="366"/>
    <x v="1"/>
    <n v="4"/>
    <n v="380000"/>
    <s v="2009-11-01"/>
    <s v="2009-12-01"/>
    <s v="2015-01-01"/>
    <m/>
    <s v="info@bioserie.com"/>
    <n v="85229107923"/>
    <s v="https://www.crunchbase.com/organization/bioserie"/>
    <s v="https://www.twitter.com/bioserie"/>
    <s v="http://www.facebook.com/bioserietoys"/>
    <s v="bf04e0f2-5f60-90c9-53c5-fff294be4c3c"/>
  </r>
  <r>
    <x v="29187"/>
    <s v="birnetwork.com"/>
    <s v="USA"/>
    <s v="MN"/>
    <s v="Minneapolis"/>
    <s v="Bloomington"/>
    <x v="0"/>
    <s v="Developers of software platforms that help people with innovative ideas collaborate with others in virtual team and community environments."/>
    <s v="information technology|software"/>
    <x v="184"/>
    <x v="1"/>
    <n v="1"/>
    <m/>
    <s v="2014-01-15"/>
    <s v="2015-01-01"/>
    <s v="2015-01-01"/>
    <m/>
    <m/>
    <m/>
    <s v="https://www.crunchbase.com/organization/bir-network"/>
    <s v="https://www.twitter.com/birnetwork"/>
    <s v="https://www.facebook.com/birnetwork"/>
    <s v="6bd8d480-7d28-018e-6e30-00d84ef08cf2"/>
  </r>
  <r>
    <x v="29188"/>
    <s v="biupbox.com"/>
    <s v="ESP"/>
    <m/>
    <s v="Valencia"/>
    <s v="Valencia"/>
    <x v="0"/>
    <s v="All your cloud storage. A single workspace"/>
    <s v="internet"/>
    <x v="28"/>
    <x v="1"/>
    <n v="1"/>
    <m/>
    <s v="2014-07-07"/>
    <s v="2015-01-01"/>
    <s v="2015-01-01"/>
    <m/>
    <s v="info@biupbox.com"/>
    <n v="34683630251"/>
    <s v="https://www.crunchbase.com/organization/biupbox"/>
    <s v="https://www.twitter.com/biupbox"/>
    <s v="http://www.facebook.com/biupbox"/>
    <s v="861e2e71-77ad-9711-5cd1-e913e8df852e"/>
  </r>
  <r>
    <x v="29189"/>
    <s v="blinger.ru"/>
    <s v="BLR"/>
    <m/>
    <s v="Minsk"/>
    <s v="Minsk"/>
    <x v="0"/>
    <s v="Blinger LLC provides messenger software and service for business customer support and sales services."/>
    <s v="b2b"/>
    <x v="5"/>
    <x v="2"/>
    <n v="1"/>
    <n v="118000"/>
    <s v="2013-08-07"/>
    <s v="2015-01-01"/>
    <s v="2015-01-01"/>
    <m/>
    <m/>
    <m/>
    <s v="https://www.crunchbase.com/organization/blinger-llc"/>
    <m/>
    <m/>
    <s v="f5341f39-dd22-8dec-1d9b-b2385e0e9b59"/>
  </r>
  <r>
    <x v="29190"/>
    <s v="blueseatmedia.com"/>
    <s v="USA"/>
    <s v="OH"/>
    <s v="Cincinnati"/>
    <s v="Cincinnati"/>
    <x v="0"/>
    <s v="Inspiring the next generation of baseball storytelling"/>
    <s v="digital entertainment|mobile|sports"/>
    <x v="1606"/>
    <x v="1"/>
    <n v="1"/>
    <n v="20000"/>
    <s v="2012-04-01"/>
    <s v="2015-01-01"/>
    <s v="2015-01-01"/>
    <m/>
    <s v="hello@blueseatmedia.com"/>
    <s v="(513) 479-1980"/>
    <s v="https://www.crunchbase.com/organization/blue-seat-media"/>
    <s v="https://www.twitter.com/blueseatmedia"/>
    <s v="https://www.facebook.com/onmodulus"/>
    <s v="72669323-398d-35d8-55b7-dda7efc8fce4"/>
  </r>
  <r>
    <x v="29191"/>
    <s v="blurtbox.com"/>
    <s v="USA"/>
    <s v="FL"/>
    <s v="Orlando"/>
    <s v="Orlando"/>
    <x v="0"/>
    <s v="BlurtBox connects customers and businesses."/>
    <s v="hospitality|restaurants"/>
    <x v="335"/>
    <x v="1"/>
    <n v="1"/>
    <n v="100000"/>
    <s v="2015-02-02"/>
    <s v="2015-01-01"/>
    <s v="2015-01-01"/>
    <m/>
    <m/>
    <s v="'+1 (800) 490-8084"/>
    <s v="https://www.crunchbase.com/organization/blurtbox"/>
    <s v="https://www.twitter.com/blurtboxapp"/>
    <s v="https://www.facebook.com/blurtboxapp"/>
    <s v="9640b12e-d221-2654-17a4-cdd3db74bc3c"/>
  </r>
  <r>
    <x v="29192"/>
    <s v="bodub.com"/>
    <m/>
    <m/>
    <m/>
    <m/>
    <x v="0"/>
    <s v="BODUB lets you create and share fun voiceover videos of famous people."/>
    <m/>
    <x v="5"/>
    <x v="1"/>
    <n v="1"/>
    <m/>
    <s v="2015-01-01"/>
    <s v="2015-01-01"/>
    <s v="2015-01-01"/>
    <m/>
    <s v="team@bodub.com"/>
    <m/>
    <s v="https://www.crunchbase.com/organization/bodub--llc"/>
    <m/>
    <m/>
    <s v="e0f9f7ae-a68c-471c-72ff-fc54c868b1bc"/>
  </r>
  <r>
    <x v="29193"/>
    <s v="bolingotea.com"/>
    <s v="COD"/>
    <m/>
    <s v="COD - Other"/>
    <s v="Kinshasa"/>
    <x v="0"/>
    <s v="Ethically sourced African Herbal Tea"/>
    <s v="e-commerce"/>
    <x v="63"/>
    <x v="1"/>
    <n v="1"/>
    <n v="20000"/>
    <s v="2015-01-01"/>
    <s v="2015-01-01"/>
    <s v="2015-01-01"/>
    <m/>
    <s v="contact@bolingotea.com"/>
    <m/>
    <s v="https://www.crunchbase.com/organization/bolingo-tea"/>
    <m/>
    <s v="https://www.facebook.com/bolingotea"/>
    <s v="b3d38c10-6dea-01c8-ffe3-9ec05d1b1537"/>
  </r>
  <r>
    <x v="29194"/>
    <s v="brooklinen.com"/>
    <s v="USA"/>
    <s v="NY"/>
    <s v="New York City"/>
    <s v="New York"/>
    <x v="0"/>
    <s v="We make awesome sheets. Lots of them."/>
    <m/>
    <x v="5"/>
    <x v="1"/>
    <n v="1"/>
    <m/>
    <s v="2014-01-01"/>
    <s v="2015-01-01"/>
    <s v="2015-01-01"/>
    <m/>
    <s v="hello@brooklinen.com"/>
    <m/>
    <s v="https://www.crunchbase.com/organization/brooklinen"/>
    <s v="https://www.twitter.com/brooklinen"/>
    <s v="https://www.facebook.com/brooklinen/"/>
    <s v="5323c630-cd07-464e-f2aa-e963ac1e9692"/>
  </r>
  <r>
    <x v="29195"/>
    <s v="btcexpress.net"/>
    <s v="LVA"/>
    <m/>
    <s v="Riga"/>
    <s v="Riga"/>
    <x v="0"/>
    <s v="BTCexpress enables its users to buy and sell bitcoins without any registration or verification process."/>
    <s v="bitcoin"/>
    <x v="57"/>
    <x v="2"/>
    <n v="1"/>
    <n v="303204"/>
    <s v="2015-01-01"/>
    <s v="2015-01-01"/>
    <s v="2015-01-01"/>
    <m/>
    <m/>
    <m/>
    <s v="https://www.crunchbase.com/organization/btcexpress"/>
    <m/>
    <s v="https://www.facebook.com/btcexpress"/>
    <s v="52cdcf7a-460f-0ba8-3793-6b31238ea455"/>
  </r>
  <r>
    <x v="10919"/>
    <s v="buddy.com"/>
    <s v="USA"/>
    <s v="WA"/>
    <s v="Seattle"/>
    <s v="Seattle"/>
    <x v="0"/>
    <s v="Buddy enables developers to build apps for connected devices without having to write, manage or scale server-side code or infrastructure."/>
    <s v="cloud data services|enterprise software|internet|internet of things|mobile"/>
    <x v="1083"/>
    <x v="1"/>
    <n v="6"/>
    <n v="5404028.5563431699"/>
    <s v="2011-09-22"/>
    <s v="2012-05-30"/>
    <s v="2015-01-01"/>
    <m/>
    <s v="holler@buddy.com"/>
    <m/>
    <s v="https://www.crunchbase.com/organization/buddy"/>
    <s v="https://www.twitter.com/buddyplatform"/>
    <s v="http://www.facebook.com/buddyplatform"/>
    <s v="b251b027-cbeb-0992-a372-e5f85223f585"/>
  </r>
  <r>
    <x v="29196"/>
    <s v="camplify.com.au"/>
    <s v="AUS"/>
    <m/>
    <s v="Sydney"/>
    <s v="Newcastle"/>
    <x v="0"/>
    <s v="Camplify is an Airbnb that connect people wanting to hire caravans, motorhomes, campervans, and camper trailers with RV owners."/>
    <s v="leisure|tourism|travel"/>
    <x v="351"/>
    <x v="2"/>
    <n v="1"/>
    <n v="24525.332624823699"/>
    <s v="2014-12-11"/>
    <s v="2015-01-01"/>
    <s v="2015-01-01"/>
    <m/>
    <s v="info@camplify.com.au"/>
    <s v="'+61 1300 416 133"/>
    <s v="https://www.crunchbase.com/organization/camplify"/>
    <s v="https://www.twitter.com/camplifyteam"/>
    <s v="https://www.facebook.com/camplify"/>
    <s v="926fdf09-1928-172f-20ba-af3a3d18dc4d"/>
  </r>
  <r>
    <x v="29197"/>
    <s v="careseekers.com.au"/>
    <s v="AUS"/>
    <m/>
    <s v="Sydney"/>
    <s v="Sydney"/>
    <x v="0"/>
    <s v="At Careseekers they connect people looking for carers with carers who are qualified and ready to work."/>
    <s v="elder care|nursing and residential care|social network"/>
    <x v="309"/>
    <x v="1"/>
    <n v="1"/>
    <n v="24525.332624823699"/>
    <s v="2014-01-01"/>
    <s v="2015-01-01"/>
    <s v="2015-01-01"/>
    <m/>
    <m/>
    <m/>
    <s v="https://www.crunchbase.com/organization/careseekers"/>
    <s v="https://www.twitter.com/careseekers_aus"/>
    <s v="https://www.facebook.com/careseekersaustralia"/>
    <s v="ba0cf908-c4c8-2573-7d3c-faf503609e9c"/>
  </r>
  <r>
    <x v="29198"/>
    <s v="casamatic.com"/>
    <s v="USA"/>
    <s v="OH"/>
    <s v="Dayton"/>
    <s v="Dayton"/>
    <x v="0"/>
    <s v="Casamatic instantly matches you to the perfect home."/>
    <s v="real estate"/>
    <x v="76"/>
    <x v="1"/>
    <n v="1"/>
    <m/>
    <s v="2014-12-09"/>
    <s v="2015-01-01"/>
    <s v="2015-01-01"/>
    <m/>
    <s v="hi@casamatic.com"/>
    <m/>
    <s v="https://www.crunchbase.com/organization/casamatic"/>
    <s v="https://www.twitter.com/casamatic"/>
    <s v="http://facebook.com/casamatichq"/>
    <s v="48a6c43f-cae5-c65d-74cb-24698827eb8a"/>
  </r>
  <r>
    <x v="29199"/>
    <s v="cbapharma.com"/>
    <s v="USA"/>
    <s v="KY"/>
    <s v="Lexington"/>
    <s v="Lexington"/>
    <x v="0"/>
    <s v="CBA Pharma manufactures, markets, licenses, and distributes drugs for medical oncology community."/>
    <s v="biotechnology"/>
    <x v="36"/>
    <x v="1"/>
    <n v="3"/>
    <n v="9328601"/>
    <s v="1999-01-01"/>
    <s v="2010-04-02"/>
    <s v="2015-01-01"/>
    <m/>
    <s v="webmaster@cba-1.com"/>
    <s v="'859-266-5757"/>
    <s v="https://www.crunchbase.com/organization/cba-pharma"/>
    <m/>
    <m/>
    <s v="c5eeafbb-f93e-ed3b-2b8e-750d1e3c633f"/>
  </r>
  <r>
    <x v="29200"/>
    <s v="cerkl.com"/>
    <s v="USA"/>
    <s v="OH"/>
    <s v="Cincinnati"/>
    <s v="Cincinnati"/>
    <x v="0"/>
    <s v="Automatically Personalized Communication"/>
    <s v="email marketing|machine learning|personalization|predictive analytics"/>
    <x v="90"/>
    <x v="0"/>
    <n v="3"/>
    <n v="870000"/>
    <s v="2014-01-01"/>
    <s v="2014-01-10"/>
    <s v="2015-01-01"/>
    <m/>
    <s v="feedback@cerkl.com"/>
    <m/>
    <s v="https://www.crunchbase.com/organization/cerkl"/>
    <s v="https://www.twitter.com/cerklnews"/>
    <s v="https://www.facebook.com/cerkl"/>
    <s v="07cf3c72-0149-2f64-6fbd-9527b0b7d206"/>
  </r>
  <r>
    <x v="29201"/>
    <s v="chaseyadreamz.com"/>
    <s v="IND"/>
    <m/>
    <s v="New Delhi"/>
    <s v="Gurgaon"/>
    <x v="0"/>
    <s v="Start Up"/>
    <m/>
    <x v="5"/>
    <x v="2"/>
    <n v="1"/>
    <m/>
    <s v="2015-01-15"/>
    <s v="2015-01-01"/>
    <s v="2015-01-01"/>
    <m/>
    <m/>
    <m/>
    <s v="https://www.crunchbase.com/organization/chase-ya-dreamz----crazyy-frog-pvt-ltd"/>
    <m/>
    <m/>
    <s v="45190c19-bdc6-f078-ae98-9ca420e6d5fa"/>
  </r>
  <r>
    <x v="29202"/>
    <s v="chauffeur-prive.com"/>
    <m/>
    <m/>
    <m/>
    <m/>
    <x v="0"/>
    <s v="On-demand and booking transportation platform"/>
    <m/>
    <x v="5"/>
    <x v="0"/>
    <n v="1"/>
    <n v="6064097.5106879696"/>
    <s v="2012-05-11"/>
    <s v="2015-01-01"/>
    <s v="2015-01-01"/>
    <m/>
    <m/>
    <m/>
    <s v="https://www.crunchbase.com/organization/chauffeur-privé-3"/>
    <s v="https://www.twitter.com/chauffeurprive"/>
    <s v="https://www.facebook.com/chauffeurprive"/>
    <s v="a541d3cc-56f2-428e-758b-57903294a4c9"/>
  </r>
  <r>
    <x v="29203"/>
    <s v="cinebee.in"/>
    <s v="IND"/>
    <m/>
    <s v="Bangalore"/>
    <s v="Bangalore City"/>
    <x v="0"/>
    <s v="CineBee Reviews is a movie rating application to find reviews on the latest Hindi, Telugu, and Tamil movies."/>
    <s v="apps"/>
    <x v="50"/>
    <x v="0"/>
    <n v="1"/>
    <n v="300000"/>
    <s v="2015-02-01"/>
    <s v="2015-01-01"/>
    <s v="2015-01-01"/>
    <m/>
    <s v="ajay@cinebee.in"/>
    <m/>
    <s v="https://www.crunchbase.com/organization/cinebee-reviews-pvt-ltd"/>
    <m/>
    <m/>
    <s v="1786b65d-42ad-b5a3-b8cd-eb1dd012842e"/>
  </r>
  <r>
    <x v="29204"/>
    <s v="citinite.co"/>
    <s v="GBR"/>
    <m/>
    <s v="London"/>
    <s v="London"/>
    <x v="0"/>
    <s v="Foursquare meets the nightlife and entertainment industry"/>
    <s v="content|digital media"/>
    <x v="631"/>
    <x v="1"/>
    <n v="2"/>
    <n v="131465"/>
    <s v="2014-01-31"/>
    <s v="2014-08-01"/>
    <s v="2015-01-01"/>
    <m/>
    <m/>
    <m/>
    <s v="https://www.crunchbase.com/organization/citinite-"/>
    <s v="https://www.twitter.com/mycitinite"/>
    <s v="https://www.facebook.com/pages/citinite/187195294822586?fref=ts"/>
    <s v="bcb9fab0-a4df-84d7-ed6b-262a420fa150"/>
  </r>
  <r>
    <x v="29205"/>
    <s v="clearblade.com"/>
    <s v="USA"/>
    <s v="TX"/>
    <s v="Austin"/>
    <s v="Austin"/>
    <x v="0"/>
    <s v="ClearBlade Novi the Industrial IoT platform."/>
    <s v="enterprise software|internet of things|software"/>
    <x v="146"/>
    <x v="0"/>
    <n v="2"/>
    <n v="2750000"/>
    <s v="2007-08-27"/>
    <s v="2013-01-01"/>
    <s v="2015-01-01"/>
    <m/>
    <s v="info@clearblade.com"/>
    <s v="1(512) 686-3037"/>
    <s v="https://www.crunchbase.com/organization/clearblade"/>
    <s v="https://www.twitter.com/clearblade"/>
    <m/>
    <s v="d43ffcbd-14a4-ac1d-1afc-380882067285"/>
  </r>
  <r>
    <x v="29206"/>
    <s v="clickdaily.com"/>
    <s v="USA"/>
    <s v="NY"/>
    <s v="New York City"/>
    <s v="New York"/>
    <x v="0"/>
    <s v="Clickdaily is a B to B and B to C gateway for Restaurant and Retail owners, employees, consumers and vendors."/>
    <s v="software"/>
    <x v="10"/>
    <x v="1"/>
    <n v="1"/>
    <m/>
    <s v="2013-01-01"/>
    <s v="2015-01-01"/>
    <s v="2015-01-01"/>
    <m/>
    <s v="info@clickdaily.com"/>
    <s v="(917) 327-7802"/>
    <s v="https://www.crunchbase.com/organization/clickdaily"/>
    <s v="https://www.twitter.com/clickdailytest"/>
    <s v="https://www.facebook.com/pages/clickdaily"/>
    <s v="4be266d6-35c2-0237-891a-ebf66ad1f9a3"/>
  </r>
  <r>
    <x v="29207"/>
    <s v="clone.tv"/>
    <s v="USA"/>
    <s v="MO"/>
    <s v="St. Louis"/>
    <s v="Saint Louis"/>
    <x v="0"/>
    <s v="Robotic video systems for live WebTV."/>
    <s v="digital entertainment|internet|machine learning|nightclubs|video streaming"/>
    <x v="4961"/>
    <x v="1"/>
    <n v="3"/>
    <n v="230000"/>
    <s v="2011-05-01"/>
    <s v="2012-08-01"/>
    <s v="2015-01-01"/>
    <m/>
    <m/>
    <m/>
    <s v="https://www.crunchbase.com/organization/clubvision"/>
    <s v="https://www.twitter.com/clubvisiontv"/>
    <s v="http://www.facebook.com/clubvision.tv"/>
    <s v="43afa657-4679-2225-9f14-c2ea284c090e"/>
  </r>
  <r>
    <x v="29208"/>
    <s v="cloudandheat.com"/>
    <s v="DEU"/>
    <m/>
    <s v="Dresden"/>
    <s v="Dresden"/>
    <x v="0"/>
    <s v="Cloud &amp; Heat Technologies GmbH is providing distributed data center infrastructure with different hardware solutions."/>
    <s v="cloud infrastructure"/>
    <x v="516"/>
    <x v="0"/>
    <n v="3"/>
    <n v="6346880"/>
    <s v="2011-11-01"/>
    <s v="2013-05-01"/>
    <s v="2015-01-01"/>
    <m/>
    <s v="info@cloudandheat.com"/>
    <n v="4903514793670100"/>
    <s v="https://www.crunchbase.com/organization/aoterra"/>
    <s v="https://www.twitter.com/aoterra"/>
    <s v="http://www.facebook.com/cloudandheat"/>
    <s v="a362479a-1db0-9dc9-1938-fa53ff234832"/>
  </r>
  <r>
    <x v="29209"/>
    <s v="cloudilly.com"/>
    <s v="SGP"/>
    <m/>
    <s v="Singapore"/>
    <s v="Singapore"/>
    <x v="0"/>
    <s v="Cloudilly is a cross platform messaging plugin to help developers build realtime fast without having to worry about a scalable backend."/>
    <s v="saas"/>
    <x v="5"/>
    <x v="1"/>
    <n v="1"/>
    <m/>
    <s v="2014-11-01"/>
    <s v="2015-01-01"/>
    <s v="2015-01-01"/>
    <m/>
    <s v="hello@cloudilly.com"/>
    <m/>
    <s v="https://www.crunchbase.com/organization/cloudilly-private-limited"/>
    <m/>
    <m/>
    <s v="bea8c66d-270d-562f-d124-cd8dad8af500"/>
  </r>
  <r>
    <x v="29210"/>
    <s v="cobbler-union.com"/>
    <s v="USA"/>
    <s v="GA"/>
    <s v="Atlanta"/>
    <s v="Atlanta"/>
    <x v="0"/>
    <s v="Cobbler Union is a bespoke-inspired, small batch luxury men’s shoe brand offering high-quality shoes directly to the consumer."/>
    <s v="e-commerce|lifestyle"/>
    <x v="131"/>
    <x v="1"/>
    <n v="1"/>
    <m/>
    <s v="2014-01-01"/>
    <s v="2015-01-01"/>
    <s v="2015-01-01"/>
    <m/>
    <s v="hello@cobbler-union.com"/>
    <s v="'+1 (404) 500-6828"/>
    <s v="https://www.crunchbase.com/organization/cobbler-union"/>
    <s v="https://www.twitter.com/cobblerunion"/>
    <s v="https://www.facebook.com/cobblerunion"/>
    <s v="18284c05-4c6d-b046-ec80-73fb08e6473a"/>
  </r>
  <r>
    <x v="29211"/>
    <s v="coinsnap.eu"/>
    <s v="NLD"/>
    <m/>
    <s v="NLD - Other"/>
    <s v="Nijmegen"/>
    <x v="0"/>
    <s v="Coinsnap is a European bitcoin merchant service offered for online businesses."/>
    <s v="bitcoin"/>
    <x v="57"/>
    <x v="0"/>
    <n v="1"/>
    <n v="606409"/>
    <s v="2015-01-01"/>
    <s v="2015-01-01"/>
    <s v="2015-01-01"/>
    <m/>
    <m/>
    <m/>
    <s v="https://www.crunchbase.com/organization/coinsnap-b-v-"/>
    <m/>
    <s v="https://www.facebook.com/pages/coinsnap/344561182396712"/>
    <s v="40d28cec-8100-d8f2-e213-64524bfee9d6"/>
  </r>
  <r>
    <x v="29212"/>
    <s v="commnet.com"/>
    <s v="CAN"/>
    <s v="ON"/>
    <s v="Toronto"/>
    <s v="Toronto"/>
    <x v="0"/>
    <s v="CommNet enables its users to find commercial properties for sale and lease as well as real estate services."/>
    <s v="commercial real estate"/>
    <x v="76"/>
    <x v="0"/>
    <n v="1"/>
    <n v="200000"/>
    <s v="2014-09-09"/>
    <s v="2015-01-01"/>
    <s v="2015-01-01"/>
    <m/>
    <s v="Info@commnet.com"/>
    <s v="(855)951-0110"/>
    <s v="https://www.crunchbase.com/organization/commnet"/>
    <s v="https://www.twitter.com/commnetcanada"/>
    <s v="https://www.facebook.com/commercialrealestatenetwork"/>
    <s v="d4fced58-a6fa-0d9d-1c92-8635b748ee2e"/>
  </r>
  <r>
    <x v="29213"/>
    <s v="conduco.co"/>
    <s v="USA"/>
    <s v="CA"/>
    <s v="Los Angeles"/>
    <s v="Santa Monica"/>
    <x v="0"/>
    <s v="Conduco is an intelligent new hiring platform. We help companies attract and hire top talent to fit their employment needs."/>
    <s v="human resources|recruiting"/>
    <x v="407"/>
    <x v="1"/>
    <n v="1"/>
    <n v="50000"/>
    <s v="2014-04-23"/>
    <s v="2015-01-01"/>
    <s v="2015-01-01"/>
    <m/>
    <s v="info@conduco.co"/>
    <m/>
    <s v="https://www.crunchbase.com/organization/conduco-com"/>
    <m/>
    <m/>
    <s v="f304307f-54c7-00a1-6e2f-d55bbf2e7edc"/>
  </r>
  <r>
    <x v="29214"/>
    <s v="creativ.com"/>
    <s v="USA"/>
    <s v="AZ"/>
    <s v="Phoenix"/>
    <s v="Scottsdale"/>
    <x v="0"/>
    <s v="A global network of creatives sharing stories about their content online and in print."/>
    <s v="content creators|content discovery|publishing"/>
    <x v="233"/>
    <x v="2"/>
    <n v="4"/>
    <n v="5000000"/>
    <s v="2010-04-10"/>
    <s v="2012-04-05"/>
    <s v="2015-01-01"/>
    <m/>
    <m/>
    <m/>
    <s v="https://www.crunchbase.com/organization/creativ"/>
    <s v="https://www.twitter.com/iamacreativ"/>
    <s v="http://www.facebook.com/iamacreativ"/>
    <s v="31d4af42-a98a-59bd-ce88-f21b3a92983f"/>
  </r>
  <r>
    <x v="29215"/>
    <s v="crunchbutton.com"/>
    <s v="USA"/>
    <s v="CA"/>
    <s v="Los Angeles"/>
    <s v="Los Angeles"/>
    <x v="0"/>
    <s v="Crunchbutton enables one-click online food ordering from the top restaurants in participating US cities."/>
    <s v="e-commerce"/>
    <x v="63"/>
    <x v="5"/>
    <n v="2"/>
    <n v="430000"/>
    <s v="2012-01-01"/>
    <s v="2013-04-01"/>
    <s v="2015-01-01"/>
    <m/>
    <s v="eatme@crunchbutton.com"/>
    <s v="1 TEXTUS"/>
    <s v="https://www.crunchbase.com/organization/crunchbutton"/>
    <s v="https://www.twitter.com/crunchbutton"/>
    <s v="https://www.facebook.com/crunchbutton"/>
    <s v="10a44d51-cf79-dc90-5755-16948be0838d"/>
  </r>
  <r>
    <x v="29216"/>
    <s v="cubilog.com"/>
    <s v="HUN"/>
    <m/>
    <s v="Budapest"/>
    <s v="Budapest"/>
    <x v="0"/>
    <s v="Cubilog, the Life Automation Platform"/>
    <s v="home automation|internet of things"/>
    <x v="2275"/>
    <x v="1"/>
    <n v="2"/>
    <n v="618192.29253206402"/>
    <s v="2013-11-01"/>
    <s v="2013-11-01"/>
    <s v="2015-01-01"/>
    <m/>
    <s v="info@cubilog.com"/>
    <m/>
    <s v="https://www.crunchbase.com/organization/cubilog-ltd-"/>
    <m/>
    <m/>
    <s v="80a51e53-90cc-ea4c-0648-10097e6f7e04"/>
  </r>
  <r>
    <x v="29217"/>
    <s v="damgoodmedia.com"/>
    <s v="GBR"/>
    <m/>
    <s v="London"/>
    <s v="Eastleigh"/>
    <x v="0"/>
    <s v="Big Data in the live entertainment industries, with Pepper (B2B &amp; B2C) a set of products for the live music industry."/>
    <s v="big data|concerts|machine learning|music|software"/>
    <x v="480"/>
    <x v="0"/>
    <n v="5"/>
    <n v="600364"/>
    <s v="2011-04-01"/>
    <s v="2011-06-01"/>
    <s v="2015-01-01"/>
    <m/>
    <s v="enquiries@damgoodmedia.com"/>
    <m/>
    <s v="https://www.crunchbase.com/organization/d-a-m-good-media-limited"/>
    <s v="https://www.twitter.com/pepperapp"/>
    <s v="http://www.facebook.com/pepperapp"/>
    <s v="4359e756-b91a-03db-7259-4261bc1e5da7"/>
  </r>
  <r>
    <x v="29218"/>
    <m/>
    <m/>
    <m/>
    <m/>
    <m/>
    <x v="0"/>
    <s v="Dark Gateway Games offers a mobile to web social gaming platform for MMO games"/>
    <m/>
    <x v="5"/>
    <x v="2"/>
    <n v="1"/>
    <m/>
    <s v="2014-03-15"/>
    <s v="2015-01-01"/>
    <s v="2015-01-01"/>
    <m/>
    <m/>
    <m/>
    <s v="https://www.crunchbase.com/organization/dark-gateway-games"/>
    <m/>
    <m/>
    <s v="8b81b82d-2815-f8bb-7f53-3d42ecf656fd"/>
  </r>
  <r>
    <x v="13037"/>
    <s v="dash.by"/>
    <s v="USA"/>
    <s v="NY"/>
    <s v="New York City"/>
    <s v="New York"/>
    <x v="0"/>
    <s v="Dash Labs, Inc is a connected car platform"/>
    <s v="big data|finance|fintech|hardware|internet of things|mobile|software"/>
    <x v="4962"/>
    <x v="1"/>
    <n v="3"/>
    <n v="1900000"/>
    <s v="2012-06-01"/>
    <s v="2013-04-08"/>
    <s v="2015-01-01"/>
    <m/>
    <s v="contact@dash.by"/>
    <m/>
    <s v="https://www.crunchbase.com/organization/dash-labs-inc"/>
    <s v="https://www.twitter.com/dashmobile"/>
    <s v="http://www.facebook.com/dashmobile"/>
    <s v="8e877d33-e8f9-9b45-4eea-d756da400e47"/>
  </r>
  <r>
    <x v="29219"/>
    <s v="dataplus-research.com"/>
    <s v="ISR"/>
    <m/>
    <s v="Tel Aviv"/>
    <s v="Holon"/>
    <x v="0"/>
    <s v="Data+ provides solutions that allows researchers to record, manage, and analyze clinical research data."/>
    <m/>
    <x v="5"/>
    <x v="1"/>
    <n v="1"/>
    <m/>
    <s v="2013-10-01"/>
    <s v="2015-01-01"/>
    <s v="2015-01-01"/>
    <m/>
    <s v="alon@next-step.co.il"/>
    <n v="972545303377"/>
    <s v="https://www.crunchbase.com/organization/data-5"/>
    <m/>
    <m/>
    <s v="5553f99b-5043-053d-55a7-b2275b75f601"/>
  </r>
  <r>
    <x v="29220"/>
    <s v="degiro.eu"/>
    <s v="NLD"/>
    <m/>
    <s v="Amsterdam"/>
    <s v="Amsterdam"/>
    <x v="0"/>
    <s v="DEGIRO revolutionizes the way people invest, thanks to efficient technology investors can save on average 80% on costs."/>
    <s v="fintech|personal finance|stock exchanges"/>
    <x v="39"/>
    <x v="3"/>
    <n v="1"/>
    <n v="8611018.4651769195"/>
    <s v="2013-09-23"/>
    <s v="2015-01-01"/>
    <s v="2015-01-01"/>
    <m/>
    <m/>
    <n v="31205353480"/>
    <s v="https://www.crunchbase.com/organization/degiro"/>
    <s v="https://www.twitter.com/degiroeu"/>
    <s v="https://www.facebook.com/degiroeu/"/>
    <s v="d675828a-4e49-933b-2df7-b410c8f9d174"/>
  </r>
  <r>
    <x v="29221"/>
    <s v="designpax.com"/>
    <s v="USA"/>
    <s v="CA"/>
    <s v="Los Angeles"/>
    <s v="Calabasas"/>
    <x v="0"/>
    <s v="DesignPax, a self-serve online design platform, enables marketers to order fully-customized banner ads, logos, landing pages, and more."/>
    <s v="e-commerce|email|web design"/>
    <x v="4963"/>
    <x v="2"/>
    <n v="1"/>
    <n v="1000"/>
    <s v="2010-01-01"/>
    <s v="2015-01-01"/>
    <s v="2015-01-01"/>
    <m/>
    <s v="info@designpax.com"/>
    <m/>
    <s v="https://www.crunchbase.com/organization/designpax"/>
    <s v="https://www.twitter.com/designpax"/>
    <s v="http://www.facebook.com/designpax"/>
    <s v="49066e68-e435-3b28-760a-ddb9616624d4"/>
  </r>
  <r>
    <x v="29222"/>
    <s v="deskdoo.com"/>
    <s v="POL"/>
    <m/>
    <s v="Warsaw"/>
    <s v="Warsaw"/>
    <x v="0"/>
    <s v="Deskdoo is an award-winning Virtual Cloud Desktop full of business apps for distributed teams and remote workers."/>
    <s v="cloud computing|enterprise software|internet|saas|software|webos"/>
    <x v="2830"/>
    <x v="1"/>
    <n v="1"/>
    <n v="100000"/>
    <s v="2015-01-01"/>
    <s v="2015-01-01"/>
    <s v="2015-01-01"/>
    <m/>
    <s v="deskdoo@deskdoo.com"/>
    <n v="48605645683"/>
    <s v="https://www.crunchbase.com/organization/deskdoo-com"/>
    <s v="https://www.twitter.com/deskdoo"/>
    <s v="https://www.facebook.com/deskdoofan"/>
    <s v="02fc2f39-d5a7-c20c-55f8-41f4dd21956a"/>
  </r>
  <r>
    <x v="29223"/>
    <s v="detroitwaterproject.org"/>
    <s v="USA"/>
    <s v="CA"/>
    <s v="SF Bay Area"/>
    <s v="San Francisco"/>
    <x v="0"/>
    <s v="Detroit Water Project matches people across the globe with Detroit residents without running water in their homes."/>
    <s v="crowdsourcing|non profit|water"/>
    <x v="97"/>
    <x v="2"/>
    <n v="1"/>
    <n v="100000"/>
    <s v="2014-01-01"/>
    <s v="2015-01-01"/>
    <s v="2015-01-01"/>
    <m/>
    <s v="info@detroitwaterproject.org"/>
    <s v="1(844) 505-4005"/>
    <s v="https://www.crunchbase.com/organization/detroit-water-project"/>
    <s v="https://www.twitter.com/detwaterproject"/>
    <s v="http://facebook.com/theutilityproject"/>
    <s v="050486d3-a136-6185-5e94-fdc9794bdd8d"/>
  </r>
  <r>
    <x v="29224"/>
    <m/>
    <m/>
    <m/>
    <m/>
    <m/>
    <x v="0"/>
    <s v="Digital Preservation Solutions"/>
    <m/>
    <x v="5"/>
    <x v="2"/>
    <n v="1"/>
    <m/>
    <m/>
    <s v="2015-01-01"/>
    <s v="2015-01-01"/>
    <m/>
    <m/>
    <m/>
    <s v="https://www.crunchbase.com/organization/digital-preservation-solutions"/>
    <m/>
    <m/>
    <s v="a21d9897-9b19-edef-da75-76c967f8afa7"/>
  </r>
  <r>
    <x v="29225"/>
    <s v="doodlemaths.com"/>
    <s v="GBR"/>
    <m/>
    <s v="Bath"/>
    <s v="Bath"/>
    <x v="0"/>
    <s v="DoodleMaths is a personalized learning application to improve math skills."/>
    <s v="apps|education|mobile"/>
    <x v="1158"/>
    <x v="2"/>
    <n v="1"/>
    <n v="38924"/>
    <m/>
    <s v="2015-01-01"/>
    <s v="2015-01-01"/>
    <m/>
    <m/>
    <m/>
    <s v="https://www.crunchbase.com/organization/doodle-maths"/>
    <s v="https://www.twitter.com/doodlemaths"/>
    <s v="https://www.facebook.com/doodlemaths"/>
    <s v="bbe75319-e2f6-9b22-0a0e-b87b70214958"/>
  </r>
  <r>
    <x v="29226"/>
    <s v="dowhistle.com"/>
    <s v="USA"/>
    <s v="CA"/>
    <s v="SF Bay Area"/>
    <s v="Cupertino"/>
    <x v="0"/>
    <s v="Whistle, a GPS-Tracking platform where NEEDS ARE MET at the last minute. iphone download"/>
    <m/>
    <x v="5"/>
    <x v="1"/>
    <n v="1"/>
    <n v="400000"/>
    <s v="2014-06-01"/>
    <s v="2015-01-01"/>
    <s v="2015-01-01"/>
    <m/>
    <m/>
    <n v="140838591744"/>
    <s v="https://www.crunchbase.com/organization/dowhistle"/>
    <s v="https://www.twitter.com/dowhistleapp"/>
    <s v="https://www.facebook.com/dowhistleapp"/>
    <s v="1170a6e4-e869-3025-2e3e-d6941e88129c"/>
  </r>
  <r>
    <x v="29227"/>
    <s v="drbronner.com"/>
    <s v="USA"/>
    <s v="CA"/>
    <s v="San Diego"/>
    <s v="Escondido"/>
    <x v="0"/>
    <s v="Dr. Bronner's is committed to making socially and environmentally responsible products of the best quality."/>
    <m/>
    <x v="5"/>
    <x v="0"/>
    <n v="1"/>
    <m/>
    <s v="1948-01-01"/>
    <s v="2015-01-01"/>
    <s v="2015-01-01"/>
    <m/>
    <m/>
    <s v="'760-743-2211"/>
    <s v="https://www.crunchbase.com/organization/dr-bronner-s"/>
    <s v="https://www.twitter.com/drbronner"/>
    <m/>
    <s v="b98fab39-b9d5-410c-3a03-bc888f53e321"/>
  </r>
  <r>
    <x v="29228"/>
    <s v="smartdroplet.com"/>
    <m/>
    <m/>
    <m/>
    <m/>
    <x v="3"/>
    <s v="Droplet Robotics Inc. is a smart sprinkler system that combines the latest technology in robotics, cloud computing and connected services."/>
    <s v="hardware|software"/>
    <x v="136"/>
    <x v="0"/>
    <n v="2"/>
    <m/>
    <s v="2014-01-01"/>
    <s v="2014-02-01"/>
    <s v="2015-01-01"/>
    <m/>
    <m/>
    <m/>
    <s v="https://www.crunchbase.com/organization/droplet-inc"/>
    <m/>
    <m/>
    <s v="50cb07c3-288c-ba29-2df3-284c547a3bdb"/>
  </r>
  <r>
    <x v="29229"/>
    <s v="dugoutfc.com"/>
    <s v="GBR"/>
    <m/>
    <s v="London"/>
    <s v="London"/>
    <x v="0"/>
    <s v="The ultimate fantasy football experience"/>
    <s v="fantasy sports"/>
    <x v="235"/>
    <x v="1"/>
    <n v="1"/>
    <n v="100000"/>
    <s v="2015-02-17"/>
    <s v="2015-01-01"/>
    <s v="2015-01-01"/>
    <m/>
    <m/>
    <m/>
    <s v="https://www.crunchbase.com/organization/dugoutfc-ltd"/>
    <s v="https://www.twitter.com/dugoutfc"/>
    <s v="https://www.facebook.com/dugoutfc"/>
    <s v="3ddf6742-a257-0d20-37ae-0ea514ba3ccc"/>
  </r>
  <r>
    <x v="29230"/>
    <s v="dugun.com"/>
    <s v="TUR"/>
    <m/>
    <s v="Istanbul"/>
    <s v="Istanbul"/>
    <x v="0"/>
    <s v="Dugun.com is an online platform that enables its users to find and book wedding related services and products."/>
    <s v="e-commerce"/>
    <x v="63"/>
    <x v="6"/>
    <n v="2"/>
    <n v="3000000"/>
    <s v="2007-01-01"/>
    <s v="2013-07-05"/>
    <s v="2015-01-01"/>
    <m/>
    <s v="bilgi@dugun.com"/>
    <s v="'+90 212 293 7417"/>
    <s v="https://www.crunchbase.com/organization/dugun-com"/>
    <s v="https://www.twitter.com/duguncom"/>
    <s v="http://www.facebook.com/duguncom"/>
    <s v="48dac413-5740-8042-e446-8b8335db524b"/>
  </r>
  <r>
    <x v="29231"/>
    <s v="easysize.me"/>
    <s v="DNK"/>
    <m/>
    <s v="Copenhagen"/>
    <s v="Copenhagen"/>
    <x v="0"/>
    <s v="EasySize is a set of sizing intelligence tools, building trust between fashion online shops and their customers."/>
    <s v="e-commerce|fashion|retail technology|web apps"/>
    <x v="4964"/>
    <x v="1"/>
    <n v="2"/>
    <n v="19890.293978545"/>
    <s v="2013-10-01"/>
    <s v="2013-08-02"/>
    <s v="2015-01-01"/>
    <m/>
    <s v="info@easysize.me"/>
    <m/>
    <s v="https://www.crunchbase.com/organization/easysize"/>
    <s v="https://www.twitter.com/easysize"/>
    <s v="http://www.facebook.com/easysize"/>
    <s v="b01ccdc3-4c40-8cfd-7dad-a1d3373d595d"/>
  </r>
  <r>
    <x v="29232"/>
    <s v="echeloninsights.com"/>
    <s v="USA"/>
    <s v="DC"/>
    <s v="Washington, D.C."/>
    <s v="Washington"/>
    <x v="0"/>
    <s v="Stay in the loop with the latest polling, data, and insights."/>
    <s v="market research"/>
    <x v="681"/>
    <x v="1"/>
    <n v="1"/>
    <m/>
    <m/>
    <s v="2015-01-01"/>
    <s v="2015-01-01"/>
    <m/>
    <s v="info@echeloninsights.com"/>
    <m/>
    <s v="https://www.crunchbase.com/organization/echelon-insights"/>
    <s v="https://www.twitter.com/echeloninsights"/>
    <s v="https://www.facebook.com/echeloninsights"/>
    <s v="b1d0fe7d-c88f-db5a-09f8-2fccb2bf273b"/>
  </r>
  <r>
    <x v="29233"/>
    <s v="edgemusic.com"/>
    <s v="USA"/>
    <s v="CA"/>
    <s v="Anaheim"/>
    <s v="Newport Beach"/>
    <x v="0"/>
    <s v="Edge Music is a new music video platform that rewards you for watching your favorite music videos!"/>
    <s v="music|music label|music streaming"/>
    <x v="796"/>
    <x v="2"/>
    <n v="2"/>
    <n v="1600000"/>
    <s v="2010-01-28"/>
    <s v="2012-09-20"/>
    <s v="2015-01-01"/>
    <m/>
    <s v="info@edgemusicnetwork.com"/>
    <m/>
    <s v="https://www.crunchbase.com/organization/edge-music-network"/>
    <s v="https://www.twitter.com/edgemusicntwk"/>
    <s v="http://www.facebook.com/edgemusicnetwork"/>
    <s v="4a9d95ae-4d2e-a27c-b24c-6b7f2addf304"/>
  </r>
  <r>
    <x v="29234"/>
    <s v="editiondigital.com"/>
    <s v="GBR"/>
    <m/>
    <s v="London"/>
    <s v="London"/>
    <x v="0"/>
    <s v="ED is a SaaS publishing system for creating, distributing, monetising and analysing interactive digital content across all digital channels."/>
    <s v="apps|brand marketing|content creators|content delivery network|publishing|saas|software"/>
    <x v="4965"/>
    <x v="0"/>
    <n v="1"/>
    <n v="1200000"/>
    <s v="2009-11-16"/>
    <s v="2015-01-01"/>
    <s v="2015-01-01"/>
    <m/>
    <s v="info@editiondigital.com"/>
    <m/>
    <s v="https://www.crunchbase.com/organization/edition-digital"/>
    <s v="https://www.twitter.com/editiondigital"/>
    <s v="https://www.facebook.com/editiondigital"/>
    <s v="9b35fe99-5aae-10f1-6958-846c4e78c9bc"/>
  </r>
  <r>
    <x v="29235"/>
    <s v="educatea.com.ar"/>
    <m/>
    <m/>
    <m/>
    <m/>
    <x v="0"/>
    <s v="Educatea is a web platform where students can do homework and receive feedback. We also provide teachers statistics about their class."/>
    <m/>
    <x v="5"/>
    <x v="1"/>
    <n v="1"/>
    <m/>
    <s v="2014-04-10"/>
    <s v="2015-01-01"/>
    <s v="2015-01-01"/>
    <m/>
    <s v="consultas@educatea.com.ar"/>
    <m/>
    <s v="https://www.crunchbase.com/organization/educatea"/>
    <s v="https://www.twitter.com/educatea"/>
    <s v="https://www.facebook.com/educateaar"/>
    <s v="40df1d43-e460-e114-7f76-3232b115c0dc"/>
  </r>
  <r>
    <x v="29236"/>
    <s v="enercon.co.il"/>
    <s v="ISR"/>
    <m/>
    <m/>
    <m/>
    <x v="0"/>
    <s v="A leading designer and manufacturer of custom power supplies and UPS systems for the military, aerospace and civilian aircraft markets."/>
    <s v="manufacturing"/>
    <x v="41"/>
    <x v="6"/>
    <n v="1"/>
    <m/>
    <s v="1984-01-01"/>
    <s v="2015-01-01"/>
    <s v="2015-01-01"/>
    <m/>
    <s v="sales@enercon.co.il"/>
    <n v="97239077077"/>
    <s v="https://www.crunchbase.com/organization/enercon-technologies"/>
    <m/>
    <m/>
    <s v="a060f04e-3c57-d2b4-6b39-1d722735aa1f"/>
  </r>
  <r>
    <x v="29237"/>
    <s v="epicmagazine.com"/>
    <s v="USA"/>
    <s v="CA"/>
    <s v="Los Angeles"/>
    <s v="Los Angeles"/>
    <x v="0"/>
    <s v="Epic Magazine brings you extraordinary true stories."/>
    <s v="publishing"/>
    <x v="233"/>
    <x v="0"/>
    <n v="2"/>
    <n v="1000000"/>
    <m/>
    <s v="2014-01-01"/>
    <s v="2015-01-01"/>
    <m/>
    <m/>
    <m/>
    <s v="https://www.crunchbase.com/organization/epic-magazine"/>
    <s v="https://www.twitter.com/epic"/>
    <s v="https://www.facebook.com/epicmagazinenow"/>
    <s v="1d1cfacb-6941-740f-f2bd-8ff39b9ed977"/>
  </r>
  <r>
    <x v="29238"/>
    <s v="eqingdan.com"/>
    <s v="CHN"/>
    <m/>
    <s v="Beijing"/>
    <s v="Beijing"/>
    <x v="0"/>
    <s v="Eqingdan is a life style product guide similar to “Consumer Reports” for the uprising middle class Chinese."/>
    <m/>
    <x v="5"/>
    <x v="2"/>
    <n v="2"/>
    <m/>
    <m/>
    <s v="2014-12-30"/>
    <s v="2015-01-01"/>
    <m/>
    <s v="list@eqingdan.com"/>
    <m/>
    <s v="https://www.crunchbase.com/organization/eqingdan"/>
    <m/>
    <m/>
    <s v="daf451c5-819c-1249-42d5-ccfd92ff6397"/>
  </r>
  <r>
    <x v="29239"/>
    <s v="equityroots.com"/>
    <s v="USA"/>
    <s v="IL"/>
    <s v="Chicago"/>
    <s v="Chicago"/>
    <x v="0"/>
    <s v="Real estate crowdfunding for branded hotel assets"/>
    <s v="crowdfunding|real estate"/>
    <x v="301"/>
    <x v="0"/>
    <n v="1"/>
    <n v="95000"/>
    <s v="2014-03-01"/>
    <s v="2015-01-01"/>
    <s v="2015-01-01"/>
    <m/>
    <s v="contact@equityroots.com"/>
    <s v="(312) 483-2200"/>
    <s v="https://www.crunchbase.com/organization/equityroots-inc"/>
    <m/>
    <m/>
    <s v="55fc88a9-2c15-3c5e-bcf5-6b922fa21679"/>
  </r>
  <r>
    <x v="29240"/>
    <s v="evals.net"/>
    <s v="USA"/>
    <s v="CA"/>
    <s v="Sacramento"/>
    <s v="Folsom"/>
    <x v="0"/>
    <s v="SaaS, Learning Management System for hands-on training."/>
    <s v="edtech|saas"/>
    <x v="283"/>
    <x v="0"/>
    <n v="2"/>
    <n v="1270000"/>
    <s v="2013-08-31"/>
    <s v="2014-01-01"/>
    <s v="2015-01-01"/>
    <m/>
    <s v="help@evals.net"/>
    <s v="(844) 553-8257"/>
    <s v="https://www.crunchbase.com/organization/evals-net"/>
    <s v="https://www.twitter.com/evalsnet"/>
    <s v="https://www.facebook.com/evalsnet"/>
    <s v="8c083a8e-97e1-bbdc-659e-8b28731877cd"/>
  </r>
  <r>
    <x v="29241"/>
    <s v="eventory.cc"/>
    <s v="USA"/>
    <s v="CA"/>
    <s v="SF Bay Area"/>
    <s v="San Francisco"/>
    <x v="0"/>
    <s v="Eventory offers a complete tool for event planners to create mobile guides for their events, quickly and all in one app."/>
    <s v="event management|events|mobile"/>
    <x v="494"/>
    <x v="1"/>
    <n v="1"/>
    <n v="300000"/>
    <s v="2014-01-01"/>
    <s v="2015-01-01"/>
    <s v="2015-01-01"/>
    <m/>
    <s v="hello@eventory.cc"/>
    <m/>
    <s v="https://www.crunchbase.com/organization/eventory"/>
    <s v="https://www.twitter.com/eventory_app"/>
    <s v="https://www.facebook.com/eventoryapplication/"/>
    <s v="f82400d0-e9e5-1786-1330-67a1ca65220d"/>
  </r>
  <r>
    <x v="29242"/>
    <s v="exacly.me"/>
    <s v="USA"/>
    <s v="CA"/>
    <s v="SF Bay Area"/>
    <s v="Sunnyvale"/>
    <x v="0"/>
    <s v="exacly.me is the first visual opinion app that lets you express yourself in ways we truly express ourselves in real life."/>
    <s v="analytics|personalization"/>
    <x v="178"/>
    <x v="2"/>
    <n v="1"/>
    <m/>
    <m/>
    <s v="2015-01-01"/>
    <s v="2015-01-01"/>
    <m/>
    <s v="info@exacly.me"/>
    <m/>
    <s v="https://www.crunchbase.com/organization/exacly-me"/>
    <s v="https://www.twitter.com/exacly_me"/>
    <s v="http://www.facebook.com/exacly.me"/>
    <s v="bff2712f-2604-d8ef-32d7-e5573f636c3b"/>
  </r>
  <r>
    <x v="29243"/>
    <s v="failgo.com"/>
    <s v="IND"/>
    <m/>
    <s v="IND - Other"/>
    <s v="Varanasi"/>
    <x v="0"/>
    <s v="FailGo Solutions is one of the marketing centric company that will work to accelerate your business, social and personal goals."/>
    <s v="advertising|consulting|social media marketing"/>
    <x v="296"/>
    <x v="1"/>
    <n v="1"/>
    <n v="1578"/>
    <s v="2015-01-01"/>
    <s v="2015-01-01"/>
    <s v="2015-01-01"/>
    <m/>
    <s v="info@failgo.com"/>
    <n v="1212622699"/>
    <s v="https://www.crunchbase.com/organization/failgo-solutions"/>
    <s v="https://www.twitter.com/fail_go"/>
    <s v="http://www.facebook.com/pages/failgo-solutions/226371537552706"/>
    <s v="cf64647f-3416-64d5-fc8b-4a4dc754079b"/>
  </r>
  <r>
    <x v="29244"/>
    <s v="falkrealtime.com"/>
    <s v="DEU"/>
    <m/>
    <s v="Dusseldrof"/>
    <s v="Düsseldorf"/>
    <x v="2"/>
    <s v="The Next Generation Programmatic Technology"/>
    <s v="analytics|digital media|internet"/>
    <x v="54"/>
    <x v="0"/>
    <n v="1"/>
    <m/>
    <s v="2013-01-01"/>
    <s v="2015-01-01"/>
    <s v="2015-01-01"/>
    <m/>
    <s v="info@falkrealtime.com"/>
    <s v="49 211 520 9940"/>
    <s v="https://www.crunchbase.com/organization/falk-realtime"/>
    <s v="https://www.twitter.com/falkrealtime"/>
    <s v="https://www.facebook.com/falkrealtime"/>
    <s v="1d9c08c0-914f-f9e4-226e-8a7b79ce1464"/>
  </r>
  <r>
    <x v="29245"/>
    <s v="finalresting.com"/>
    <s v="USA"/>
    <s v="TX"/>
    <s v="Dallas"/>
    <s v="Southlake"/>
    <x v="0"/>
    <s v="Online Memorials"/>
    <s v="internet"/>
    <x v="28"/>
    <x v="2"/>
    <n v="1"/>
    <n v="300000"/>
    <s v="2015-01-01"/>
    <s v="2015-01-01"/>
    <s v="2015-01-01"/>
    <m/>
    <s v="corp@finalresting.com"/>
    <m/>
    <s v="https://www.crunchbase.com/organization/finalresting-com"/>
    <m/>
    <m/>
    <s v="ec5ad4d3-3e23-2149-a2a2-d26e096763c6"/>
  </r>
  <r>
    <x v="29246"/>
    <s v="findtheripple.com"/>
    <s v="GBR"/>
    <m/>
    <s v="London"/>
    <s v="London"/>
    <x v="0"/>
    <s v="FindTheRipple is a real-time platform supporting brands, agencies, and editors to react at a timely moment."/>
    <s v="analytics|market research|predictive analytics|real time|search engine|social media|social media marketing"/>
    <x v="4966"/>
    <x v="1"/>
    <n v="2"/>
    <n v="127784.746787403"/>
    <s v="2014-04-01"/>
    <s v="2014-04-01"/>
    <s v="2015-01-01"/>
    <m/>
    <s v="info@findtheripple.com"/>
    <m/>
    <s v="https://www.crunchbase.com/organization/findtheripple"/>
    <s v="https://www.twitter.com/findtheripple"/>
    <m/>
    <s v="8002dcfa-4f01-3db3-3ba1-cdf7b0ccc291"/>
  </r>
  <r>
    <x v="29247"/>
    <s v="finova.io"/>
    <s v="USA"/>
    <s v="DE"/>
    <s v="Wilmington, Delaware"/>
    <s v="Wilmington"/>
    <x v="0"/>
    <s v="Connected Cars Technology for the Automotive Industry"/>
    <s v="automotive|crm|internet of things"/>
    <x v="4967"/>
    <x v="0"/>
    <n v="1"/>
    <n v="500000"/>
    <s v="2015-01-01"/>
    <s v="2015-01-01"/>
    <s v="2015-01-01"/>
    <m/>
    <s v="dy@finova.io"/>
    <s v="(415)400-6394"/>
    <s v="https://www.crunchbase.com/organization/finova"/>
    <s v="https://www.twitter.com/finovaconnect"/>
    <s v="https://www.facebook.com/finova.inc/"/>
    <s v="18a36f01-4556-2ac4-a34a-db8c9696b606"/>
  </r>
  <r>
    <x v="29248"/>
    <s v="firmpalace.com"/>
    <s v="HUN"/>
    <m/>
    <s v="Budapest"/>
    <s v="Budapest"/>
    <x v="0"/>
    <s v="One stop shop for setting up your international business"/>
    <m/>
    <x v="5"/>
    <x v="1"/>
    <n v="1"/>
    <m/>
    <s v="2015-01-01"/>
    <s v="2015-01-01"/>
    <s v="2015-01-01"/>
    <m/>
    <m/>
    <m/>
    <s v="https://www.crunchbase.com/organization/firmpalace-com"/>
    <s v="https://www.twitter.com/firmpalace"/>
    <s v="https://www.facebook.com/825931654128591"/>
    <s v="9eb39cef-4243-df0f-033a-3ea9e1e3f98d"/>
  </r>
  <r>
    <x v="29249"/>
    <s v="flex.im"/>
    <s v="USA"/>
    <s v="IA"/>
    <s v="IA - Other"/>
    <s v="Davenport"/>
    <x v="0"/>
    <s v="Flex Productions is an event management and concert production firm."/>
    <s v="audio|concerts|event management"/>
    <x v="1589"/>
    <x v="0"/>
    <n v="1"/>
    <m/>
    <s v="2014-03-03"/>
    <s v="2015-01-01"/>
    <s v="2015-01-01"/>
    <m/>
    <s v="inquire@flex.im"/>
    <s v="(563) 275-6055"/>
    <s v="https://www.crunchbase.com/organization/flex"/>
    <s v="https://www.twitter.com/flexwifi"/>
    <s v="http://www.facebook.com/flexenterprise"/>
    <s v="05f2fee0-6b59-f433-5ca7-d44baedaa93d"/>
  </r>
  <r>
    <x v="29250"/>
    <s v="flicked.com"/>
    <m/>
    <m/>
    <m/>
    <m/>
    <x v="0"/>
    <s v="Flicked is a fun and addicting way to browse articles and topics."/>
    <s v="content|mobile|publishing"/>
    <x v="819"/>
    <x v="1"/>
    <n v="1"/>
    <n v="100000"/>
    <m/>
    <s v="2015-01-01"/>
    <s v="2015-01-01"/>
    <m/>
    <m/>
    <m/>
    <s v="https://www.crunchbase.com/organization/flicked"/>
    <m/>
    <s v="https://www.facebook.com/flickedvote"/>
    <s v="443c1c97-f6db-d3a4-f130-5069cafc2c17"/>
  </r>
  <r>
    <x v="29251"/>
    <s v="flybrain.com"/>
    <m/>
    <m/>
    <m/>
    <m/>
    <x v="0"/>
    <s v="Flybrain Marks A New Generation of Brain Training."/>
    <s v="training"/>
    <x v="38"/>
    <x v="1"/>
    <n v="1"/>
    <m/>
    <s v="2015-01-01"/>
    <s v="2015-01-01"/>
    <s v="2015-01-01"/>
    <m/>
    <m/>
    <m/>
    <s v="https://www.crunchbase.com/organization/flybrain"/>
    <m/>
    <m/>
    <s v="ec29a777-6fd6-7c85-9d05-b2793f38c4f9"/>
  </r>
  <r>
    <x v="29252"/>
    <s v="flybuy.com"/>
    <s v="USA"/>
    <s v="WA"/>
    <s v="Seattle"/>
    <s v="Seattle"/>
    <x v="0"/>
    <s v="FlyBuy’s next-generation mobile commerce platform brings a better-than-drive-thru experience to any retail or restaurant location."/>
    <m/>
    <x v="5"/>
    <x v="1"/>
    <n v="1"/>
    <n v="300000"/>
    <s v="2012-01-01"/>
    <s v="2015-01-01"/>
    <s v="2015-01-01"/>
    <m/>
    <s v="hello@flybuy.com"/>
    <s v="(877)451-7908"/>
    <s v="https://www.crunchbase.com/organization/flybuy-technologies-inc"/>
    <s v="https://www.twitter.com/flybuyapp"/>
    <m/>
    <s v="73099efc-1132-3a86-7147-d4dd2a6b0c7d"/>
  </r>
  <r>
    <x v="29253"/>
    <s v="flynkpapp.com"/>
    <s v="IND"/>
    <m/>
    <s v="New Delhi"/>
    <s v="Noida"/>
    <x v="0"/>
    <s v="Real-time location tracking and engaging instant messaging platform to track and connect with people and their nearby needs."/>
    <s v="location based services|mobile"/>
    <x v="1129"/>
    <x v="2"/>
    <n v="1"/>
    <n v="157884.62391645799"/>
    <s v="2013-09-01"/>
    <s v="2015-01-01"/>
    <s v="2015-01-01"/>
    <m/>
    <m/>
    <m/>
    <s v="https://www.crunchbase.com/organization/flynk-innovations"/>
    <m/>
    <s v="https://www.facebook.com/flynkapp"/>
    <s v="4e1af641-a2da-6437-2a41-c2d19cbebae9"/>
  </r>
  <r>
    <x v="29254"/>
    <s v="foodieshares.com"/>
    <s v="USA"/>
    <s v="CA"/>
    <s v="Los Angeles"/>
    <s v="Santa Monica"/>
    <x v="0"/>
    <s v="Private Community Marketplace for Gourmet Homemade Food"/>
    <s v="communities|food and beverage|marketplace"/>
    <x v="1639"/>
    <x v="1"/>
    <n v="1"/>
    <n v="50000"/>
    <s v="2014-03-05"/>
    <s v="2015-01-01"/>
    <s v="2015-01-01"/>
    <m/>
    <s v="info@foodieshares.com"/>
    <s v="(415) 658-5134"/>
    <s v="https://www.crunchbase.com/organization/foodie-shares"/>
    <s v="https://www.twitter.com/foodieshares"/>
    <s v="https://www.facebook.com/foodieshares"/>
    <s v="864f3c9b-5c9e-fb20-40c4-941979327704"/>
  </r>
  <r>
    <x v="29255"/>
    <s v="fountaintechies.com"/>
    <s v="SGP"/>
    <m/>
    <s v="Singapore"/>
    <s v="Singapore"/>
    <x v="0"/>
    <s v="Fountaintechies.com is a software development company that helps businesses create mobile and web applications."/>
    <s v="android|curated web|electronics|internet|ios|mobile|social media|software"/>
    <x v="4968"/>
    <x v="0"/>
    <n v="1"/>
    <m/>
    <s v="2013-11-13"/>
    <s v="2015-01-01"/>
    <s v="2015-01-01"/>
    <m/>
    <s v="amol.chawathe@fountaintechies.com"/>
    <s v="'+65 71235435"/>
    <s v="https://www.crunchbase.com/organization/fountaintechies-com"/>
    <s v="https://www.twitter.com/fountaintechies"/>
    <s v="http://www.facebook.com/fountaintechies"/>
    <s v="7764c8c7-e316-fd7e-c6b9-b849ef01d973"/>
  </r>
  <r>
    <x v="29256"/>
    <s v="freewiretech.com"/>
    <s v="USA"/>
    <s v="CA"/>
    <s v="SF Bay Area"/>
    <s v="San Leandro"/>
    <x v="0"/>
    <s v="FreeWire Technologies develops modular and distributed energy storage devices for commercial applications."/>
    <s v="b2b|energy storage"/>
    <x v="300"/>
    <x v="2"/>
    <n v="2"/>
    <n v="425000"/>
    <m/>
    <s v="2014-10-20"/>
    <s v="2015-01-01"/>
    <m/>
    <m/>
    <m/>
    <s v="https://www.crunchbase.com/organization/freewire-technologies"/>
    <s v="https://www.twitter.com/freewiretech"/>
    <s v="https://www.facebook.com/freewiretech"/>
    <s v="bc2a281e-55dd-b15c-19de-2ee708be381b"/>
  </r>
  <r>
    <x v="29257"/>
    <s v="fullbottle.co"/>
    <s v="USA"/>
    <s v="CA"/>
    <s v="SF Bay Area"/>
    <s v="Redwood City"/>
    <x v="0"/>
    <s v="Platform for brands to collaborate with influencers on Instagram to produce videos used across the internet."/>
    <s v="digital media"/>
    <x v="631"/>
    <x v="0"/>
    <n v="2"/>
    <n v="1125000"/>
    <s v="2013-07-01"/>
    <s v="2013-09-01"/>
    <s v="2015-01-01"/>
    <m/>
    <s v="info@fullbottle.co"/>
    <s v="'+1 (415) 662-3241"/>
    <s v="https://www.crunchbase.com/organization/fullbottle-group"/>
    <s v="https://www.twitter.com/fullbottleco"/>
    <s v="http://www.facebook.com/fullbottle.co"/>
    <s v="3e707d66-f1e6-685d-b9a1-819480896e78"/>
  </r>
  <r>
    <x v="29258"/>
    <s v="heystudents.com"/>
    <m/>
    <m/>
    <m/>
    <m/>
    <x v="0"/>
    <s v="'LinkedIN' for 17-24 year olds. Focused on Education. Social media platform for students."/>
    <s v="education|service industry"/>
    <x v="38"/>
    <x v="1"/>
    <n v="1"/>
    <n v="105000"/>
    <s v="2013-10-01"/>
    <s v="2015-01-01"/>
    <s v="2015-01-01"/>
    <m/>
    <m/>
    <m/>
    <s v="https://www.crunchbase.com/organization/full-dna-inc"/>
    <m/>
    <s v="https://www.facebook.com/fulldna"/>
    <s v="c6173575-ceb9-0452-b43d-8b582c79c32f"/>
  </r>
  <r>
    <x v="29259"/>
    <s v="fultonwaters.com"/>
    <s v="USA"/>
    <s v="NY"/>
    <s v="New York City"/>
    <s v="New York"/>
    <x v="0"/>
    <s v="Fulton Waters helps innovative companies tap into the Fortune 1000 and other hard to access opportunities."/>
    <m/>
    <x v="5"/>
    <x v="1"/>
    <n v="1"/>
    <m/>
    <s v="2015-01-01"/>
    <s v="2015-01-01"/>
    <s v="2015-01-01"/>
    <m/>
    <m/>
    <m/>
    <s v="https://www.crunchbase.com/organization/fulton-waters"/>
    <s v="https://www.twitter.com/fultonwaters"/>
    <s v="https://www.facebook.com/donutsinspace"/>
    <s v="7afbdca6-0223-38b9-7a00-654cd8e5a017"/>
  </r>
  <r>
    <x v="29260"/>
    <s v="funkypandagame.com"/>
    <s v="GBR"/>
    <m/>
    <s v="London"/>
    <s v="London"/>
    <x v="0"/>
    <s v="We are a small, talented team with a big dream to become one of the best RPG game makers in the world."/>
    <s v="apps|mobile"/>
    <x v="45"/>
    <x v="1"/>
    <n v="1"/>
    <n v="1000000"/>
    <s v="2015-01-01"/>
    <s v="2015-01-01"/>
    <s v="2015-01-01"/>
    <m/>
    <m/>
    <m/>
    <s v="https://www.crunchbase.com/organization/funky-panda-games"/>
    <s v="https://www.twitter.com/funkypandagames"/>
    <s v="https://www.facebook.com/monstermountaincommunity"/>
    <s v="7cf5f1e8-de98-44ef-3d9e-546fe3e10584"/>
  </r>
  <r>
    <x v="29261"/>
    <s v="galileousa.com"/>
    <m/>
    <m/>
    <m/>
    <m/>
    <x v="0"/>
    <s v="The Galileo Alpha is the first smart drone designed to protect your home, property, and business. GalileoUSA.com"/>
    <s v="drones|enterprise software|software"/>
    <x v="635"/>
    <x v="1"/>
    <n v="1"/>
    <n v="5600"/>
    <s v="2014-11-15"/>
    <s v="2015-01-01"/>
    <s v="2015-01-01"/>
    <m/>
    <s v="jpsanabria@galileousa.com"/>
    <s v="(828) 606-4443"/>
    <s v="https://www.crunchbase.com/organization/galileo-inc-"/>
    <s v="https://www.twitter.com/galileousa"/>
    <s v="https://www.facebook.com/galileousa"/>
    <s v="346bc291-f576-02d3-1863-346b6f13b2a8"/>
  </r>
  <r>
    <x v="29262"/>
    <s v="ganlee.com"/>
    <s v="CHN"/>
    <m/>
    <s v="Beijing"/>
    <s v="Beijing"/>
    <x v="0"/>
    <s v="Gan &amp; Lee pharmaceutical is a Chinese high-tech biopharmaceutical company engaged in the R&amp;D of insulin glargine and insulin lispro."/>
    <s v="biopharma|biotechnology|medical"/>
    <x v="44"/>
    <x v="0"/>
    <n v="3"/>
    <n v="46462082"/>
    <s v="1998-01-01"/>
    <s v="2010-05-01"/>
    <s v="2015-01-01"/>
    <m/>
    <m/>
    <s v="86 10 8559 7868"/>
    <s v="https://www.crunchbase.com/organization/gan-lee-pharmaceutical-co-ltd"/>
    <m/>
    <m/>
    <s v="5fbb4e81-9d2e-681c-a45b-8c5e3003ae9d"/>
  </r>
  <r>
    <x v="29263"/>
    <m/>
    <m/>
    <m/>
    <m/>
    <m/>
    <x v="0"/>
    <s v="Home Automation"/>
    <m/>
    <x v="5"/>
    <x v="2"/>
    <n v="1"/>
    <m/>
    <s v="2014-12-25"/>
    <s v="2015-01-01"/>
    <s v="2015-01-01"/>
    <m/>
    <m/>
    <m/>
    <s v="https://www.crunchbase.com/organization/getinsyde"/>
    <m/>
    <m/>
    <s v="fe02a1d4-3f8e-d8f2-7e17-65c3cf9ce06d"/>
  </r>
  <r>
    <x v="29264"/>
    <s v="getlivingit.co.uk"/>
    <s v="GBR"/>
    <m/>
    <s v="Hereford"/>
    <s v="Hereford"/>
    <x v="0"/>
    <s v="Web based provider of information for the Accessible Tourism Market"/>
    <m/>
    <x v="5"/>
    <x v="1"/>
    <n v="1"/>
    <m/>
    <s v="2011-12-15"/>
    <s v="2015-01-01"/>
    <s v="2015-01-01"/>
    <m/>
    <s v="pc@getlivingit.co.uk"/>
    <s v="'+44 7810 349590"/>
    <s v="https://www.crunchbase.com/organization/get-living-it-ltd"/>
    <s v="https://www.twitter.com/getlivingit"/>
    <s v="https://www.facebook.com/getlivingit"/>
    <s v="2ed5c86b-8c93-91d2-10a8-8cf59830b786"/>
  </r>
  <r>
    <x v="29265"/>
    <s v="globalurbanmedia.com"/>
    <s v="CRI"/>
    <m/>
    <s v="Costa Rica"/>
    <s v="San José"/>
    <x v="0"/>
    <s v="Global UrbanMedia is an advertising company that develops media display on urban transportation."/>
    <m/>
    <x v="5"/>
    <x v="1"/>
    <n v="1"/>
    <m/>
    <m/>
    <s v="2015-01-01"/>
    <s v="2015-01-01"/>
    <m/>
    <s v="carlos@globalurbanmedia.com"/>
    <n v="50622349670"/>
    <s v="https://www.crunchbase.com/organization/global-urbanmedia"/>
    <m/>
    <s v="https://www.facebook.com/globalurbanmedia"/>
    <s v="2ca9f48b-ce21-05ee-e80d-184ab6cb81f8"/>
  </r>
  <r>
    <x v="29266"/>
    <m/>
    <m/>
    <m/>
    <m/>
    <m/>
    <x v="0"/>
    <s v="IT development"/>
    <s v="information technology|manufacturing"/>
    <x v="1264"/>
    <x v="2"/>
    <n v="1"/>
    <m/>
    <m/>
    <s v="2015-01-01"/>
    <s v="2015-01-01"/>
    <m/>
    <m/>
    <m/>
    <s v="https://www.crunchbase.com/organization/gm-europe"/>
    <m/>
    <m/>
    <s v="3883bb19-db11-d656-d5cc-458dea60e811"/>
  </r>
  <r>
    <x v="29267"/>
    <s v="goaly.com"/>
    <s v="DNK"/>
    <m/>
    <s v="Copenhagen"/>
    <s v="Copenhagen"/>
    <x v="0"/>
    <s v="Coaching strategies on video from world's leading life coaches, for free."/>
    <s v="personal health|quantified self"/>
    <x v="960"/>
    <x v="1"/>
    <n v="2"/>
    <n v="500000"/>
    <s v="2014-01-01"/>
    <s v="2014-01-01"/>
    <s v="2015-01-01"/>
    <m/>
    <s v="elizabeth@goaly.com"/>
    <n v="45454545"/>
    <s v="https://www.crunchbase.com/organization/goaly-com"/>
    <m/>
    <s v="https://www.facebook.com/goalycom"/>
    <s v="78f050c4-2549-e6bb-c84d-0ad71cde621f"/>
  </r>
  <r>
    <x v="29268"/>
    <s v="goldenspikecompany.com"/>
    <s v="USA"/>
    <s v="CO"/>
    <s v="Denver"/>
    <s v="Boulder"/>
    <x v="0"/>
    <s v="The Golden Spike Company is working to implement and operate a human space transportation system at commercially affordable price points."/>
    <s v="aerospace"/>
    <x v="485"/>
    <x v="0"/>
    <n v="1"/>
    <n v="500000"/>
    <s v="2010-01-01"/>
    <s v="2015-01-01"/>
    <s v="2015-01-01"/>
    <m/>
    <m/>
    <s v="'303-324-5269"/>
    <s v="https://www.crunchbase.com/organization/golden-spike"/>
    <s v="https://www.twitter.com/goldenspikeco"/>
    <s v="http://www.facebook.com/pages/goldenspikeco/158553877504750"/>
    <s v="d5869aad-722d-36a1-22c7-c8d6618fbae8"/>
  </r>
  <r>
    <x v="29269"/>
    <s v="gozopping.com"/>
    <s v="IND"/>
    <m/>
    <s v="IND - Other"/>
    <s v="Udaipur City"/>
    <x v="0"/>
    <s v="Grocery delivery at your door step in 3 hours."/>
    <s v="e-commerce|logistics"/>
    <x v="193"/>
    <x v="1"/>
    <n v="1"/>
    <m/>
    <s v="2014-06-21"/>
    <s v="2015-01-01"/>
    <s v="2015-01-01"/>
    <m/>
    <s v="info@gozopping.com"/>
    <s v="(773) 399-3356"/>
    <s v="https://www.crunchbase.com/organization/gozopping-venture-pvt-ltd-"/>
    <s v="https://www.twitter.com/gozopping"/>
    <s v="https://www.facebook.com/gozopping"/>
    <s v="765f6851-423c-3851-484b-54deaaab88b2"/>
  </r>
  <r>
    <x v="29270"/>
    <s v="greymeter.com"/>
    <s v="IND"/>
    <m/>
    <s v="New Delhi"/>
    <s v="New Delhi"/>
    <x v="0"/>
    <s v="Student-Company Engagement Platform"/>
    <s v="brand marketing"/>
    <x v="208"/>
    <x v="1"/>
    <n v="2"/>
    <m/>
    <s v="2013-01-01"/>
    <s v="2014-07-25"/>
    <s v="2015-01-01"/>
    <m/>
    <s v="info@greymeter.com"/>
    <n v="9650243815"/>
    <s v="https://www.crunchbase.com/organization/greymeter"/>
    <s v="https://www.twitter.com/greymeterglobal"/>
    <s v="http://www.facebook.com/greymeter"/>
    <s v="54a7f26b-effb-7f7f-31f2-ebfc14af63ad"/>
  </r>
  <r>
    <x v="29271"/>
    <s v="groop.co"/>
    <s v="DEU"/>
    <m/>
    <s v="Berlin"/>
    <s v="Berlin"/>
    <x v="0"/>
    <s v="Groop is the smart nightlife planner to find concert &amp; party suggestions."/>
    <s v="artificial intelligence|events|ios|lifestyle|machine learning|mobile|music venues|nightlife"/>
    <x v="4969"/>
    <x v="1"/>
    <n v="2"/>
    <n v="50000"/>
    <s v="2014-07-01"/>
    <s v="2014-08-01"/>
    <s v="2015-01-01"/>
    <m/>
    <s v="info@groop.co"/>
    <m/>
    <s v="https://www.crunchbase.com/organization/groop"/>
    <s v="https://www.twitter.com/groopapp"/>
    <s v="http://www.facebook.com/groopapp"/>
    <s v="1ccfb712-748a-a766-fded-98fdee7278cc"/>
  </r>
  <r>
    <x v="29272"/>
    <s v="guidemeright.com"/>
    <s v="ITA"/>
    <m/>
    <s v="Cagliari"/>
    <s v="Cagliari"/>
    <x v="0"/>
    <s v="Guide Me Right (GMR) is a web &amp; mobile community marketplace that enables everybody to have fun, earn and promote a location by sharing thei"/>
    <s v="tourism|travel"/>
    <x v="22"/>
    <x v="1"/>
    <n v="4"/>
    <n v="345392"/>
    <s v="2014-01-14"/>
    <s v="2014-03-03"/>
    <s v="2015-01-01"/>
    <m/>
    <s v="luca@guidemeright.com"/>
    <m/>
    <s v="https://www.crunchbase.com/organization/guide-me-right"/>
    <s v="https://www.twitter.com/guidemeright"/>
    <s v="http://www.facebook.com/guidemeright"/>
    <s v="10d01a72-e398-94d9-e4ff-78687bece5f7"/>
  </r>
  <r>
    <x v="29273"/>
    <s v="guidevine.com"/>
    <s v="USA"/>
    <s v="NY"/>
    <s v="New York City"/>
    <s v="New York"/>
    <x v="0"/>
    <s v="GuideVine is the best place for people to find expert financial advisors and content suited to their needs."/>
    <s v="wealth management"/>
    <x v="24"/>
    <x v="0"/>
    <n v="1"/>
    <m/>
    <s v="2013-04-02"/>
    <s v="2015-01-01"/>
    <s v="2015-01-01"/>
    <m/>
    <s v="contact@guidevine.com"/>
    <s v="(844) 484-3384"/>
    <s v="https://www.crunchbase.com/organization/guidevine"/>
    <s v="https://www.twitter.com/guidevine"/>
    <s v="https://www.facebook.com/guidevine"/>
    <s v="026ac76c-18ea-ba47-d258-fa690e831be6"/>
  </r>
  <r>
    <x v="29274"/>
    <s v="en.gwc.net"/>
    <s v="USA"/>
    <s v="CA"/>
    <s v="SF Bay Area"/>
    <s v="Mountain View"/>
    <x v="0"/>
    <s v="Enabling Innovation that Improves the World"/>
    <s v="events|mobile|robotics|venture capital"/>
    <x v="4970"/>
    <x v="0"/>
    <n v="3"/>
    <m/>
    <s v="2008-03-01"/>
    <s v="2012-01-01"/>
    <s v="2015-01-01"/>
    <m/>
    <s v="info-us@gwc.net"/>
    <s v="86 10 8252 5377"/>
    <s v="https://www.crunchbase.com/organization/great-wall-club"/>
    <s v="https://www.twitter.com/gwcnetwork"/>
    <s v="https://www.facebook.com/thegmic"/>
    <s v="df9b9f3c-a1a5-7235-16d8-54c32d40ebaf"/>
  </r>
  <r>
    <x v="29275"/>
    <s v="hannonwestwood.com"/>
    <m/>
    <m/>
    <m/>
    <m/>
    <x v="0"/>
    <s v="Hannon Westwood delivers strategic business development projects to the oil and gas industry, spanning E&amp;A, field production."/>
    <m/>
    <x v="5"/>
    <x v="0"/>
    <n v="1"/>
    <m/>
    <s v="1993-01-01"/>
    <s v="2015-01-01"/>
    <s v="2015-01-01"/>
    <m/>
    <m/>
    <m/>
    <s v="https://www.crunchbase.com/organization/hannon-westwood"/>
    <s v="https://www.twitter.com/hannonwestwood"/>
    <m/>
    <s v="5b00549a-cc6a-c621-e29e-b58a60fb98cd"/>
  </r>
  <r>
    <x v="29276"/>
    <s v="happyhelper.dk"/>
    <s v="DNK"/>
    <m/>
    <s v="Copenhagen"/>
    <s v="Copenhagen"/>
    <x v="0"/>
    <s v="Leading danish platform for on-demand home services"/>
    <s v="home services|housekeeping service|service industry"/>
    <x v="965"/>
    <x v="1"/>
    <n v="1"/>
    <m/>
    <s v="2015-01-01"/>
    <s v="2015-01-01"/>
    <s v="2015-01-01"/>
    <m/>
    <s v="support@happyhelper.dk"/>
    <s v="(719)983-58"/>
    <s v="https://www.crunchbase.com/organization/happy-helper"/>
    <m/>
    <m/>
    <s v="4b916858-088c-fab7-a98a-7d354ea7eacd"/>
  </r>
  <r>
    <x v="29277"/>
    <s v="harvest-delivery.meteor.com"/>
    <m/>
    <m/>
    <m/>
    <m/>
    <x v="0"/>
    <s v="KAYAK for restaurant delivery"/>
    <s v="local"/>
    <x v="5"/>
    <x v="0"/>
    <n v="1"/>
    <m/>
    <s v="2014-01-01"/>
    <s v="2015-01-01"/>
    <s v="2015-01-01"/>
    <m/>
    <m/>
    <m/>
    <s v="https://www.crunchbase.com/organization/harvest-2"/>
    <s v="https://www.twitter.com/harvestdelivery"/>
    <m/>
    <s v="78f66a91-ff98-3371-28af-26f8553bf8fa"/>
  </r>
  <r>
    <x v="29278"/>
    <s v="hashsnap.me"/>
    <s v="USA"/>
    <s v="CA"/>
    <s v="SF Bay Area"/>
    <s v="San Francisco"/>
    <x v="0"/>
    <s v="A new way to meet people where users share photos that show off their personality and not just appearance."/>
    <s v="apps|mobile"/>
    <x v="45"/>
    <x v="1"/>
    <n v="1"/>
    <m/>
    <s v="2014-08-01"/>
    <s v="2015-01-01"/>
    <s v="2015-01-01"/>
    <m/>
    <m/>
    <m/>
    <s v="https://www.crunchbase.com/organization/hashsnap"/>
    <s v="https://www.twitter.com/hashsnap"/>
    <s v="http://www.facebook.com/hashsnapme"/>
    <s v="9c742795-50b5-6dc1-547d-506f29761ff6"/>
  </r>
  <r>
    <x v="21102"/>
    <s v="headlinerapp.com"/>
    <s v="USA"/>
    <s v="NY"/>
    <s v="New York City"/>
    <s v="New York"/>
    <x v="0"/>
    <s v="Headliner is a social media community where users exchange short videos to create conversation."/>
    <s v="communities|information services"/>
    <x v="4433"/>
    <x v="1"/>
    <n v="1"/>
    <m/>
    <s v="2015-01-01"/>
    <s v="2015-01-01"/>
    <s v="2015-01-01"/>
    <m/>
    <s v="hello@headlinerapp.com"/>
    <m/>
    <s v="https://www.crunchbase.com/organization/ohsaynation"/>
    <s v="https://www.twitter.com/headlinerapp"/>
    <s v="https://www.facebook.com/ohsaynation"/>
    <s v="98005706-85a2-ba71-0960-8d9c8e3115a7"/>
  </r>
  <r>
    <x v="29279"/>
    <s v="healthexpense.com"/>
    <s v="USA"/>
    <s v="CA"/>
    <s v="SF Bay Area"/>
    <s v="Sunnyvale"/>
    <x v="0"/>
    <s v="HealthExpense.com simplifies consumer driven health plan reimbursements and payments."/>
    <s v="consumer|enterprise software|fintech|health care|health insurance|information technology|mhealth|mobile payments|payments|saas"/>
    <x v="4971"/>
    <x v="0"/>
    <n v="2"/>
    <n v="8250000"/>
    <s v="2010-01-01"/>
    <s v="2012-01-01"/>
    <s v="2015-01-01"/>
    <m/>
    <s v="info@healthexpense.com"/>
    <n v="4153362326"/>
    <s v="https://www.crunchbase.com/organization/healthexpense-inc-"/>
    <s v="https://www.twitter.com/healthexpense"/>
    <s v="https://www.facebook.com/healthexpense"/>
    <s v="63ace647-59c5-8d71-ab40-974090e13d73"/>
  </r>
  <r>
    <x v="29280"/>
    <s v="helpcrunch.com"/>
    <s v="USA"/>
    <s v="CA"/>
    <s v="SF Bay Area"/>
    <s v="Palo Alto"/>
    <x v="0"/>
    <s v="HelpCrunch is a customer communication platform for online businesses to connect with customers via live chat or by email."/>
    <s v="apps|customer service|email marketing|marketing automation"/>
    <x v="212"/>
    <x v="1"/>
    <n v="1"/>
    <n v="500000"/>
    <s v="2014-09-01"/>
    <s v="2015-01-01"/>
    <s v="2015-01-01"/>
    <m/>
    <s v="info@helpcrunch.com"/>
    <s v="1(408)915-554"/>
    <s v="https://www.crunchbase.com/organization/helpcrunch"/>
    <s v="https://www.twitter.com/helpcrunchcom"/>
    <s v="https://www.facebook.com/helpcrunchsolution/?fref=ts"/>
    <s v="1565d78a-b766-a60c-1d94-92413550b865"/>
  </r>
  <r>
    <x v="29281"/>
    <s v="heppee.com"/>
    <s v="NLD"/>
    <m/>
    <s v="Amsterdam"/>
    <s v="Amsterdam"/>
    <x v="0"/>
    <s v="HEPPEE is the mobile app for children and their (divorced) parents that makes communication and organization of family life easy and fun."/>
    <s v="apps|social media"/>
    <x v="1706"/>
    <x v="1"/>
    <n v="2"/>
    <n v="30000"/>
    <s v="2013-11-11"/>
    <s v="2014-08-06"/>
    <s v="2015-01-01"/>
    <m/>
    <s v="thierry@heppee.com"/>
    <n v="31614694346"/>
    <s v="https://www.crunchbase.com/organization/heppee"/>
    <s v="https://www.twitter.com/heppeeapp"/>
    <s v="http://www.facebook.com/heppee"/>
    <s v="bf26498c-a9eb-8657-3fd3-2ad895a60360"/>
  </r>
  <r>
    <x v="29282"/>
    <s v="hintd.com"/>
    <s v="USA"/>
    <s v="NY"/>
    <s v="New York City"/>
    <s v="New York"/>
    <x v="0"/>
    <s v="Hintd is a web platform where users share what they love. It makes shopping personal and social."/>
    <m/>
    <x v="5"/>
    <x v="1"/>
    <n v="1"/>
    <n v="350000"/>
    <s v="2015-01-01"/>
    <s v="2015-01-01"/>
    <s v="2015-01-01"/>
    <m/>
    <s v="editors@22hints.com"/>
    <s v="'+1 (917) 881-5757"/>
    <s v="https://www.crunchbase.com/organization/hintd"/>
    <s v="https://www.twitter.com/hintdofficial"/>
    <s v="https://www.facebook.com/22hints"/>
    <s v="b364daf9-73f0-6e43-9808-8ff72b865cac"/>
  </r>
  <r>
    <x v="29283"/>
    <s v="hire.ventures"/>
    <s v="USA"/>
    <s v="CA"/>
    <s v="SF Bay Area"/>
    <s v="San Francisco"/>
    <x v="0"/>
    <s v="Hire Ventures provides recruiting and human resource consulting services to small and mid-sized companies."/>
    <s v="ad targeting|career planning|consulting|employment|human resources|private social networking|professional networking|recruiting"/>
    <x v="4972"/>
    <x v="2"/>
    <n v="1"/>
    <n v="100000"/>
    <s v="2015-01-01"/>
    <s v="2015-01-01"/>
    <s v="2015-01-01"/>
    <m/>
    <m/>
    <m/>
    <s v="https://www.crunchbase.com/organization/hire-ventures"/>
    <s v="https://www.twitter.com/hireventures"/>
    <s v="http://www.facebook.com/hire.ven"/>
    <s v="ad2027e6-1abf-6ebf-0a63-c9ce9f43d6a8"/>
  </r>
  <r>
    <x v="29284"/>
    <m/>
    <s v="USA"/>
    <s v="TX"/>
    <s v="Houston"/>
    <s v="Houston"/>
    <x v="0"/>
    <s v="HLA Data Systems"/>
    <s v="health care"/>
    <x v="3"/>
    <x v="2"/>
    <n v="1"/>
    <n v="475000"/>
    <m/>
    <s v="2015-01-01"/>
    <s v="2015-01-01"/>
    <m/>
    <m/>
    <m/>
    <s v="https://www.crunchbase.com/organization/hla-data-systems"/>
    <m/>
    <m/>
    <s v="abe58819-b02e-7f45-1809-6466921b948b"/>
  </r>
  <r>
    <x v="29285"/>
    <s v="homesavi.com"/>
    <s v="USA"/>
    <s v="CA"/>
    <s v="Santa Barbara"/>
    <s v="Santa Barbara"/>
    <x v="0"/>
    <s v="Home Savi replaces the need for a buyer’s agent by giving you the tools to offer, close and save on your home purchase."/>
    <s v="real estate|saas"/>
    <x v="76"/>
    <x v="1"/>
    <n v="1"/>
    <n v="215000"/>
    <s v="2015-01-01"/>
    <s v="2015-01-01"/>
    <s v="2015-01-01"/>
    <m/>
    <s v="team@homesavi.com"/>
    <m/>
    <s v="https://www.crunchbase.com/organization/home-savi"/>
    <s v="https://www.twitter.com/gethomesavi"/>
    <s v="https://www.facebook.com/homesavi/"/>
    <s v="81057c2f-9a7f-0dab-5736-ca9b773a18d6"/>
  </r>
  <r>
    <x v="29286"/>
    <m/>
    <s v="HKG"/>
    <m/>
    <s v="Hong Kong"/>
    <s v="Hong Kong"/>
    <x v="0"/>
    <s v="The first P2P diamond exchange, HKADE, connects global sellers and buyers and makes diamond a new liquid asset. (launching in May 2016)"/>
    <s v="e-commerce|financial services|mineral"/>
    <x v="4973"/>
    <x v="2"/>
    <n v="1"/>
    <n v="1300000"/>
    <s v="2015-01-01"/>
    <s v="2015-01-01"/>
    <s v="2015-01-01"/>
    <m/>
    <m/>
    <m/>
    <s v="https://www.crunchbase.com/organization/hong-kong-accredited-diamond-exchange"/>
    <m/>
    <m/>
    <s v="24d16315-b9ac-3179-0183-7f86ced35cef"/>
  </r>
  <r>
    <x v="29287"/>
    <s v="horsealot.com"/>
    <s v="FRA"/>
    <m/>
    <s v="Paris"/>
    <s v="Paris"/>
    <x v="0"/>
    <s v="Social network and knowledge base for equestrians"/>
    <s v="communities|social media|sports"/>
    <x v="4387"/>
    <x v="1"/>
    <n v="1"/>
    <n v="788332.676389436"/>
    <s v="2015-01-01"/>
    <s v="2015-01-01"/>
    <s v="2015-01-01"/>
    <m/>
    <s v="hello@horsealot.com"/>
    <m/>
    <s v="https://www.crunchbase.com/organization/horsealot"/>
    <s v="https://www.twitter.com/horsealot"/>
    <s v="https://www.facebook.com/horsealot"/>
    <s v="7f4ac8b3-6db5-bab9-7f2f-df5b99834f6f"/>
  </r>
  <r>
    <x v="29288"/>
    <s v="hostwise.com"/>
    <s v="USA"/>
    <s v="CA"/>
    <s v="Los Angeles"/>
    <s v="Venice"/>
    <x v="0"/>
    <s v="b2b &quot;back of the house&quot; automation for vacation rental managers"/>
    <s v="hospitality"/>
    <x v="22"/>
    <x v="0"/>
    <n v="1"/>
    <n v="300000"/>
    <s v="2014-01-01"/>
    <s v="2015-01-01"/>
    <s v="2015-01-01"/>
    <m/>
    <m/>
    <s v="1(855) 667-4085"/>
    <s v="https://www.crunchbase.com/organization/host-wise"/>
    <s v="https://www.twitter.com/host_wise"/>
    <s v="https://www.facebook.com/pages/hostwise/953552474709916"/>
    <s v="c8113e14-4f4d-5764-466d-1989ece3584d"/>
  </r>
  <r>
    <x v="29289"/>
    <s v="hotelscan.com"/>
    <s v="CHE"/>
    <m/>
    <s v="Chiasso"/>
    <s v="Chiasso"/>
    <x v="0"/>
    <s v="Hotelscan is a search engine that enables its users to compare and book all types of accommodations."/>
    <s v="hospitality|price comparison|travel"/>
    <x v="138"/>
    <x v="0"/>
    <n v="3"/>
    <n v="10141273.419423699"/>
    <s v="2012-05-07"/>
    <s v="2012-01-01"/>
    <s v="2015-01-01"/>
    <m/>
    <s v="hotelscan@hotelscan.com"/>
    <m/>
    <s v="https://www.crunchbase.com/organization/hotelscan"/>
    <m/>
    <m/>
    <s v="3963cff1-001b-73f5-b6b4-84404483b911"/>
  </r>
  <r>
    <x v="29290"/>
    <s v="huespedcanino.com"/>
    <s v="ESP"/>
    <m/>
    <s v="Valencia"/>
    <s v="Valencia"/>
    <x v="0"/>
    <s v="Huespedcanino connects dog owners with awesome dog sitters around them, so they do not leave their dogs on a cage while they are away."/>
    <s v="internet|software"/>
    <x v="146"/>
    <x v="1"/>
    <n v="1"/>
    <n v="20000"/>
    <s v="2014-01-01"/>
    <s v="2015-01-01"/>
    <s v="2015-01-01"/>
    <m/>
    <s v="contacto@huespedcanino.com"/>
    <m/>
    <s v="https://www.crunchbase.com/organization/huespedcanino-3"/>
    <s v="https://www.twitter.com/huespedcanino"/>
    <s v="https://www.facebook.com/huespedcanino"/>
    <s v="5519b8c2-3c84-66c0-82e4-62412d580e57"/>
  </r>
  <r>
    <x v="29291"/>
    <s v="imobileaudio.com"/>
    <s v="USA"/>
    <s v="VA"/>
    <s v="Richmond"/>
    <s v="Petersburg"/>
    <x v="0"/>
    <s v="Market, mobilize &amp; deliver music content anywhere, anytime."/>
    <s v="content delivery network|mobile|music|qr codes"/>
    <x v="4974"/>
    <x v="1"/>
    <n v="1"/>
    <n v="21000"/>
    <s v="2012-10-01"/>
    <s v="2015-01-01"/>
    <s v="2015-01-01"/>
    <m/>
    <s v="imobileaudio@gmail.com"/>
    <m/>
    <s v="https://www.crunchbase.com/organization/imobile-audio"/>
    <s v="https://www.twitter.com/imobileaudio"/>
    <s v="https://www.facebook.com/imobileaudio"/>
    <s v="f0ecb4f1-cf03-402f-b786-5b62857e6dba"/>
  </r>
  <r>
    <x v="29292"/>
    <s v="impedans.com"/>
    <s v="IRL"/>
    <m/>
    <s v="Dublin"/>
    <s v="Dublin"/>
    <x v="0"/>
    <s v="Impedans Plasma Measurement to Understand and Control the Future."/>
    <s v="bioinformatics|biotechnology|health care"/>
    <x v="8"/>
    <x v="0"/>
    <n v="1"/>
    <m/>
    <s v="2004-01-01"/>
    <s v="2015-01-01"/>
    <s v="2015-01-01"/>
    <m/>
    <m/>
    <n v="35318916519"/>
    <s v="https://www.crunchbase.com/organization/impedans"/>
    <s v="https://www.twitter.com/impedans"/>
    <s v="https://www.facebook.com/pages/impedans-ltd/368624399824617"/>
    <s v="463d5f93-a626-8a5c-1802-b65a8e7a6f16"/>
  </r>
  <r>
    <x v="29293"/>
    <s v="infantium.com"/>
    <s v="ESP"/>
    <m/>
    <s v="Barcelona"/>
    <s v="Barcelona"/>
    <x v="0"/>
    <s v="using brain-inspired computing to build the world's smartes tutor"/>
    <s v="artificial intelligence|edtech|education|machine learning"/>
    <x v="1514"/>
    <x v="1"/>
    <n v="4"/>
    <n v="2333428"/>
    <s v="2012-01-01"/>
    <s v="2012-10-25"/>
    <s v="2015-01-01"/>
    <m/>
    <s v="hello@infantium.com"/>
    <s v="34 61 668 96 61"/>
    <s v="https://www.crunchbase.com/organization/infantium"/>
    <s v="https://www.twitter.com/infantiumteam"/>
    <s v="http://www.facebook.com/infantiumteam"/>
    <s v="d79ff8b8-2986-02c7-932b-61d8da06708f"/>
  </r>
  <r>
    <x v="29294"/>
    <s v="infibond.com"/>
    <m/>
    <m/>
    <m/>
    <m/>
    <x v="0"/>
    <s v="Collect and organize all your digital content from social networks and devices into one place."/>
    <m/>
    <x v="5"/>
    <x v="2"/>
    <n v="1"/>
    <n v="1500000"/>
    <s v="2014-01-01"/>
    <s v="2015-01-01"/>
    <s v="2015-01-01"/>
    <m/>
    <m/>
    <m/>
    <s v="https://www.crunchbase.com/organization/infi"/>
    <m/>
    <m/>
    <s v="42ad7b70-57af-0541-d79c-b5e6e070dfcf"/>
  </r>
  <r>
    <x v="29295"/>
    <s v="linkedin.com"/>
    <s v="HKG"/>
    <m/>
    <s v="Hong Kong"/>
    <s v="Hong Kong"/>
    <x v="0"/>
    <s v="InnoSpace is a online community marketplace based on a disruptive concept to bring both space owners and tenants to find their best match"/>
    <s v="property management|real estate"/>
    <x v="76"/>
    <x v="1"/>
    <n v="1"/>
    <m/>
    <s v="2015-10-23"/>
    <s v="2015-01-01"/>
    <s v="2015-01-01"/>
    <m/>
    <m/>
    <m/>
    <s v="https://www.crunchbase.com/organization/innospace-3"/>
    <m/>
    <m/>
    <s v="234514fd-5d50-a772-7ec1-04fca14ff7b0"/>
  </r>
  <r>
    <x v="29296"/>
    <s v="insight-rx.com"/>
    <s v="USA"/>
    <s v="CA"/>
    <s v="SF Bay Area"/>
    <s v="San Francisco"/>
    <x v="0"/>
    <s v="An analytics platform for precision medicine"/>
    <s v="health care|mhealth|predictive analytics"/>
    <x v="3194"/>
    <x v="1"/>
    <n v="1"/>
    <m/>
    <s v="2015-01-01"/>
    <s v="2015-01-01"/>
    <s v="2015-01-01"/>
    <m/>
    <m/>
    <m/>
    <s v="https://www.crunchbase.com/organization/insightrx"/>
    <s v="https://www.twitter.com/insightrx"/>
    <m/>
    <s v="ac2fcc62-d980-d2a5-e3ed-d04c71a45e3b"/>
  </r>
  <r>
    <x v="29297"/>
    <s v="instashop.io"/>
    <s v="IND"/>
    <m/>
    <s v="New Delhi"/>
    <s v="Noida"/>
    <x v="0"/>
    <s v="InstaShop is a hyper local mobile marketplace, enabling buyers and sellers in a locality to connect and transact effortlessly, assisted with"/>
    <s v="local|marketplace|mobile"/>
    <x v="440"/>
    <x v="0"/>
    <n v="1"/>
    <n v="150000"/>
    <m/>
    <s v="2015-01-01"/>
    <s v="2015-01-01"/>
    <m/>
    <s v="contact@instashop.io"/>
    <m/>
    <s v="https://www.crunchbase.com/organization/instashop-2"/>
    <m/>
    <s v="https://www.facebook.com/instashop01"/>
    <s v="af02a1ca-4ce3-e5e2-d26c-edc5ddb3276c"/>
  </r>
  <r>
    <x v="29298"/>
    <s v="invine.com"/>
    <s v="USA"/>
    <s v="CA"/>
    <s v="SF Bay Area"/>
    <s v="San Francisco"/>
    <x v="0"/>
    <s v="Beverage management platform and Pricing intelligence for Restaurants."/>
    <s v="restaurants|software"/>
    <x v="20"/>
    <x v="0"/>
    <n v="2"/>
    <m/>
    <s v="2012-01-01"/>
    <s v="2012-11-10"/>
    <s v="2015-01-01"/>
    <m/>
    <m/>
    <m/>
    <s v="https://www.crunchbase.com/organization/invine"/>
    <s v="https://www.twitter.com/get_invine"/>
    <s v="http://www.facebook.com/get.invine"/>
    <s v="2169b903-32c1-9999-70cd-b009685638cd"/>
  </r>
  <r>
    <x v="29299"/>
    <s v="inyourweek.com"/>
    <s v="USA"/>
    <s v="CT"/>
    <s v="Hartford"/>
    <s v="Glastonbury"/>
    <x v="0"/>
    <s v="In Your Week is a custom streaming guide to Sports, Entertainment, and Gaming"/>
    <s v="digital entertainment|sports|tv"/>
    <x v="4718"/>
    <x v="2"/>
    <n v="1"/>
    <n v="250000"/>
    <s v="2015-03-01"/>
    <s v="2015-01-01"/>
    <s v="2015-01-01"/>
    <m/>
    <m/>
    <m/>
    <s v="https://www.crunchbase.com/organization/inyourweek-com"/>
    <s v="https://www.twitter.com/iyweek"/>
    <s v="https://www.facebook.com/inyourweek/"/>
    <s v="1048334e-ef97-a0cc-f461-4844959ed44e"/>
  </r>
  <r>
    <x v="29300"/>
    <s v="ispace-inc.com"/>
    <s v="JPN"/>
    <m/>
    <s v="Tokyo"/>
    <s v="Tokyo"/>
    <x v="0"/>
    <s v="Ispace technologies, inc. is a space robotics company develops miniaturized technology to discover, map, and utilize resources in space."/>
    <s v="navigation|robotics|space travel"/>
    <x v="4975"/>
    <x v="1"/>
    <n v="2"/>
    <n v="2052399"/>
    <s v="2010-09-01"/>
    <s v="2013-05-01"/>
    <s v="2015-01-01"/>
    <m/>
    <m/>
    <m/>
    <s v="https://www.crunchbase.com/organization/ispace-technologies-inc-"/>
    <m/>
    <m/>
    <s v="eb717f6e-1d80-68c0-547e-d3695fed807b"/>
  </r>
  <r>
    <x v="29301"/>
    <s v="itechshark.com"/>
    <s v="USA"/>
    <s v="MO"/>
    <s v="St. Louis"/>
    <s v="Ballwin"/>
    <x v="0"/>
    <s v="From the technicians formerly known as AppleShark, iTechshark is a stylish Apple boutique retail store."/>
    <s v="consumer electronics|internet|retail"/>
    <x v="465"/>
    <x v="1"/>
    <n v="1"/>
    <n v="100000"/>
    <s v="2014-03-13"/>
    <s v="2015-01-01"/>
    <s v="2015-01-01"/>
    <m/>
    <s v="help@iTechshark.com"/>
    <s v="(314) 202-4444"/>
    <s v="https://www.crunchbase.com/organization/apple-shark"/>
    <s v="https://www.twitter.com/itechshark"/>
    <s v="https://www.facebook.com/itechshark"/>
    <s v="d988622d-25fd-395a-ba7c-81fc721039f4"/>
  </r>
  <r>
    <x v="29302"/>
    <s v="itelo.pl"/>
    <s v="POL"/>
    <m/>
    <s v="Krakow"/>
    <s v="Kraków"/>
    <x v="0"/>
    <s v="Marketplace for voice premium rate services"/>
    <s v="telecommunications"/>
    <x v="338"/>
    <x v="1"/>
    <n v="2"/>
    <n v="700000"/>
    <m/>
    <s v="2014-11-20"/>
    <s v="2015-01-01"/>
    <m/>
    <m/>
    <m/>
    <s v="https://www.crunchbase.com/organization/itelo-sp--z-o-o-"/>
    <m/>
    <m/>
    <s v="2821df8e-599e-9b80-174c-0237bb4216e5"/>
  </r>
  <r>
    <x v="29303"/>
    <s v="itkey.media"/>
    <s v="POL"/>
    <m/>
    <s v="Warsaw"/>
    <s v="Warsaw"/>
    <x v="0"/>
    <s v="ITKeyMedia, with the right content, we help Polish companies to conquer the globe. We talk tech, chase the Unicorns &amp; share their stories"/>
    <s v="digital media|it management|social media management"/>
    <x v="3055"/>
    <x v="1"/>
    <n v="1"/>
    <n v="20000"/>
    <s v="2015-01-01"/>
    <s v="2015-01-01"/>
    <s v="2015-01-01"/>
    <m/>
    <s v="contact@ITKey.Media"/>
    <n v="48734177771"/>
    <s v="https://www.crunchbase.com/organization/itkeymedia"/>
    <s v="https://www.twitter.com/itkeymedia"/>
    <s v="https://www.facebook.com/itkeymedia"/>
    <s v="c622d218-7e1a-6b6b-52c8-30ba5b8f619d"/>
  </r>
  <r>
    <x v="29304"/>
    <s v="jobfinder.ninja"/>
    <s v="USA"/>
    <s v="VT"/>
    <s v="VT - Other"/>
    <s v="Shelburne"/>
    <x v="0"/>
    <s v="You've seen it before - you go to a freelance website and bid on a project."/>
    <s v="web hosting"/>
    <x v="28"/>
    <x v="1"/>
    <n v="1"/>
    <m/>
    <s v="2014-12-15"/>
    <s v="2015-01-01"/>
    <s v="2015-01-01"/>
    <m/>
    <m/>
    <s v="'+1 (802) 846-7692"/>
    <s v="https://www.crunchbase.com/organization/jobfinder-ninja"/>
    <s v="https://www.twitter.com/jobfinderninja"/>
    <s v="https://www.facebook.com/jobfinderninja"/>
    <s v="3ce3df41-e91c-d2db-eed5-7e5ba50efa49"/>
  </r>
  <r>
    <x v="29305"/>
    <s v="judopay.com"/>
    <s v="GBR"/>
    <m/>
    <s v="London"/>
    <s v="London"/>
    <x v="0"/>
    <s v="Judo provides secure in-app payments to leading companies globally. We help businesses make payments in apps faster, easier and more secure."/>
    <s v="apps|mobile|mobile payments"/>
    <x v="58"/>
    <x v="0"/>
    <n v="2"/>
    <n v="14341792"/>
    <s v="2012-05-01"/>
    <s v="2013-07-15"/>
    <s v="2015-01-01"/>
    <m/>
    <s v="hello@judopay.com"/>
    <n v="442035030600"/>
    <s v="https://www.crunchbase.com/organization/judo"/>
    <s v="https://www.twitter.com/judopayments"/>
    <s v="http://www.facebook.com/judopayments"/>
    <s v="c25288c8-b994-3a16-1a9a-2a8e97b05686"/>
  </r>
  <r>
    <x v="29306"/>
    <s v="kanteron.com"/>
    <s v="ESP"/>
    <m/>
    <s v="Valencia"/>
    <s v="Valencia"/>
    <x v="0"/>
    <s v="Kanteron Systems offers a data management system that facilitates precise diagnostics in the healthcare industry."/>
    <s v="health care|software"/>
    <x v="247"/>
    <x v="0"/>
    <n v="1"/>
    <n v="750000"/>
    <s v="2005-08-23"/>
    <s v="2015-01-01"/>
    <s v="2015-01-01"/>
    <m/>
    <s v="info@kanteron.com"/>
    <s v="(347) 527-9837"/>
    <s v="https://www.crunchbase.com/organization/kanteron-systems"/>
    <s v="https://www.twitter.com/kanteron"/>
    <m/>
    <s v="600de31f-3057-ffad-993c-546db5774728"/>
  </r>
  <r>
    <x v="29307"/>
    <s v="keeple.com.br"/>
    <m/>
    <m/>
    <m/>
    <m/>
    <x v="0"/>
    <s v="SaaS for companies to control their assets"/>
    <m/>
    <x v="5"/>
    <x v="1"/>
    <n v="1"/>
    <m/>
    <s v="2012-01-01"/>
    <s v="2015-01-01"/>
    <s v="2015-01-01"/>
    <m/>
    <s v="comercial@keeple.com.br"/>
    <s v="'+55 21 2487-2924"/>
    <s v="https://www.crunchbase.com/organization/keeple---keep-it-simple"/>
    <s v="https://www.twitter.com/keeplebr"/>
    <s v="https://www.facebook.com/keeple"/>
    <s v="9704a6e9-145b-86f3-6668-b6095aea5a43"/>
  </r>
  <r>
    <x v="29308"/>
    <s v="kend.co"/>
    <m/>
    <m/>
    <m/>
    <m/>
    <x v="0"/>
    <s v="Precision tool for professionals in VR &amp; AR"/>
    <s v="augmented reality|virtual reality"/>
    <x v="136"/>
    <x v="2"/>
    <n v="1"/>
    <n v="300000"/>
    <s v="2015-01-01"/>
    <s v="2015-01-01"/>
    <s v="2015-01-01"/>
    <m/>
    <s v="hello@kend.co"/>
    <m/>
    <s v="https://www.crunchbase.com/organization/kend-technologies"/>
    <m/>
    <m/>
    <s v="09faecca-e491-9230-2be2-f277cc8747ea"/>
  </r>
  <r>
    <x v="29309"/>
    <s v="keynected.com"/>
    <s v="AUS"/>
    <m/>
    <s v="Sydney"/>
    <s v="Sydney"/>
    <x v="0"/>
    <s v="share your favourite Keynections &amp; Collections in a clean &amp; uncluttered news feed"/>
    <s v="apps|mobile|social media"/>
    <x v="581"/>
    <x v="1"/>
    <n v="1"/>
    <n v="100000"/>
    <s v="2014-01-01"/>
    <s v="2015-01-01"/>
    <s v="2015-01-01"/>
    <m/>
    <m/>
    <m/>
    <s v="https://www.crunchbase.com/organization/keynected"/>
    <m/>
    <m/>
    <s v="e4fd23eb-826a-d990-a8f6-f68d0684f950"/>
  </r>
  <r>
    <x v="29310"/>
    <s v="kibbit.com"/>
    <s v="USA"/>
    <s v="CA"/>
    <s v="SF Bay Area"/>
    <s v="Palo Alto"/>
    <x v="0"/>
    <s v="An online platform and community that offers free, on-demand access to peer coaching with ratings and structured feedback."/>
    <s v="education|human resources|small and medium businesses"/>
    <x v="38"/>
    <x v="1"/>
    <n v="1"/>
    <m/>
    <s v="2014-06-03"/>
    <s v="2015-01-01"/>
    <s v="2015-01-01"/>
    <m/>
    <s v="kipp@kibbit.org"/>
    <m/>
    <s v="https://www.crunchbase.com/organization/kibbit"/>
    <s v="https://www.twitter.com/kibbitskills"/>
    <s v="https://www.facebook.com/skillprimer"/>
    <s v="327338d3-9763-66eb-6cec-5d1ddb0558d4"/>
  </r>
  <r>
    <x v="29311"/>
    <s v="kickshark.com"/>
    <s v="USA"/>
    <s v="TN"/>
    <s v="Nashville"/>
    <s v="Nashville"/>
    <x v="0"/>
    <s v="KickShark is a social enterprise focused on amazing products and brands — development, production, making, marketing, and education."/>
    <s v="impact investing|manufacturing|product design"/>
    <x v="4976"/>
    <x v="1"/>
    <n v="1"/>
    <n v="100000"/>
    <s v="2015-01-01"/>
    <s v="2015-01-01"/>
    <s v="2015-01-01"/>
    <m/>
    <s v="info@kickshark.com"/>
    <s v="(615)973-6070"/>
    <s v="https://www.crunchbase.com/organization/kickshark-inc"/>
    <m/>
    <m/>
    <s v="ad820da3-c9fe-c6a8-321a-94d1e758a610"/>
  </r>
  <r>
    <x v="29312"/>
    <s v="knoxmediahub.com"/>
    <s v="ESP"/>
    <m/>
    <s v="Barcelona"/>
    <s v="Barcelona"/>
    <x v="0"/>
    <s v="Knox Media Hub is an informational technology firm offering cloud storage solutions."/>
    <s v="b2b|internet"/>
    <x v="28"/>
    <x v="1"/>
    <n v="2"/>
    <n v="488605"/>
    <s v="2012-01-01"/>
    <s v="2013-04-01"/>
    <s v="2015-01-01"/>
    <m/>
    <m/>
    <s v="34 607 07 10 54"/>
    <s v="https://www.crunchbase.com/organization/knox-media-hub"/>
    <m/>
    <m/>
    <s v="4068c88f-83c3-9cb7-5260-b681a14f0590"/>
  </r>
  <r>
    <x v="29313"/>
    <s v="kolonial.cz"/>
    <m/>
    <m/>
    <m/>
    <m/>
    <x v="0"/>
    <s v="Kolonial is an online grocery store with a promise of freshest foods, complete comfort and satisfaction to its customers."/>
    <m/>
    <x v="5"/>
    <x v="2"/>
    <n v="1"/>
    <m/>
    <m/>
    <s v="2015-01-01"/>
    <s v="2015-01-01"/>
    <m/>
    <m/>
    <m/>
    <s v="https://www.crunchbase.com/organization/kolonial-cz"/>
    <m/>
    <m/>
    <s v="ca3d787d-8a0d-4395-02fb-093f6148f256"/>
  </r>
  <r>
    <x v="29314"/>
    <s v="lamusiquita.com"/>
    <m/>
    <m/>
    <m/>
    <m/>
    <x v="0"/>
    <s v="The best way to learn music, online"/>
    <s v="music education"/>
    <x v="1346"/>
    <x v="1"/>
    <n v="1"/>
    <n v="50000"/>
    <s v="2014-03-01"/>
    <s v="2015-01-01"/>
    <s v="2015-01-01"/>
    <m/>
    <s v="hola@lamusiquita.com"/>
    <m/>
    <s v="https://www.crunchbase.com/organization/la-musiquita"/>
    <s v="https://www.twitter.com/la_musiquita"/>
    <s v="https://www.facebook.com/lamusiquitaonline"/>
    <s v="386974ee-5fcd-c9b4-317a-92cf943411f3"/>
  </r>
  <r>
    <x v="29315"/>
    <s v="learnfwd.com"/>
    <s v="GBR"/>
    <m/>
    <s v="London"/>
    <s v="London"/>
    <x v="0"/>
    <s v="Open-source tool for context-aware digital textbooks"/>
    <s v="ebooks|education"/>
    <x v="466"/>
    <x v="2"/>
    <n v="1"/>
    <n v="38924"/>
    <m/>
    <s v="2015-01-01"/>
    <s v="2015-01-01"/>
    <m/>
    <m/>
    <m/>
    <s v="https://www.crunchbase.com/organization/learn-forward"/>
    <s v="https://www.twitter.com/learnfwd"/>
    <s v="https://www.facebook.com/learnfwd"/>
    <s v="db7cf858-9e8c-79fc-2546-042c7209e062"/>
  </r>
  <r>
    <x v="29316"/>
    <s v="leevice.com"/>
    <s v="JPN"/>
    <m/>
    <s v="Tokyo"/>
    <s v="Tokyo"/>
    <x v="0"/>
    <s v="Company in Japan."/>
    <s v="digital media|internet|telecommunications"/>
    <x v="787"/>
    <x v="1"/>
    <n v="1"/>
    <n v="292000"/>
    <s v="2013-02-14"/>
    <s v="2015-01-01"/>
    <s v="2015-01-01"/>
    <m/>
    <m/>
    <m/>
    <s v="https://www.crunchbase.com/organization/leevice"/>
    <s v="https://www.twitter.com/leeviceapp"/>
    <s v="http://www.facebook.com/leeviceproject"/>
    <s v="7de9ed26-2b75-0b0e-1a40-f06b4fc4ce1e"/>
  </r>
  <r>
    <x v="29317"/>
    <s v="legaltrek.com"/>
    <s v="BGR"/>
    <m/>
    <s v="Sofia"/>
    <s v="Sofia"/>
    <x v="0"/>
    <s v="LegalTrek is the integrated legal practice management solution."/>
    <s v="crm|legal|software"/>
    <x v="468"/>
    <x v="1"/>
    <n v="5"/>
    <n v="504603"/>
    <s v="2013-01-01"/>
    <s v="2013-04-01"/>
    <s v="2015-01-01"/>
    <m/>
    <s v="info@legaltrek.com"/>
    <s v="(888)331-0803"/>
    <s v="https://www.crunchbase.com/organization/casetrek"/>
    <s v="https://www.twitter.com/legaltrek"/>
    <s v="http://www.facebook.com/legaltrek"/>
    <s v="396b040a-f8d6-15d1-e777-4ffdc64f6d29"/>
  </r>
  <r>
    <x v="29318"/>
    <s v="levelframes.com"/>
    <s v="USA"/>
    <s v="NY"/>
    <s v="New York City"/>
    <s v="Brooklyn"/>
    <x v="0"/>
    <s v="Level Frames is an online store that offers custom frames for photos and prints."/>
    <s v="art|e-commerce"/>
    <x v="26"/>
    <x v="2"/>
    <n v="1"/>
    <n v="120000"/>
    <s v="2014-01-01"/>
    <s v="2015-01-01"/>
    <s v="2015-01-01"/>
    <m/>
    <m/>
    <m/>
    <s v="https://www.crunchbase.com/organization/level-4"/>
    <m/>
    <m/>
    <s v="305ae2d8-9272-77c9-304a-21fc425425e8"/>
  </r>
  <r>
    <x v="29319"/>
    <s v="lifespeed.io"/>
    <s v="USA"/>
    <s v="CA"/>
    <s v="Anaheim"/>
    <s v="Irvine"/>
    <x v="0"/>
    <s v="Healthcare tech company providing a consumer-centric platform for patients to securely organize, archive and share medical data &amp; images"/>
    <s v="health care|information technology"/>
    <x v="66"/>
    <x v="0"/>
    <n v="2"/>
    <n v="845000"/>
    <s v="2014-03-01"/>
    <s v="2014-06-06"/>
    <s v="2015-01-01"/>
    <m/>
    <s v="info@lifespeed.io"/>
    <m/>
    <s v="https://www.crunchbase.com/organization/lifespeed--inc-"/>
    <s v="https://www.twitter.com/lifespeednolan"/>
    <s v="https://www.facebook.com/lifespeedio"/>
    <s v="9c327fa0-66a5-c515-18a2-18ef34074bf0"/>
  </r>
  <r>
    <x v="29320"/>
    <s v="lingout.com"/>
    <s v="SVK"/>
    <m/>
    <s v="Bratislava"/>
    <s v="Bratislava"/>
    <x v="0"/>
    <s v="Mobile app localization and translation management platform"/>
    <s v="apps|mobile"/>
    <x v="45"/>
    <x v="2"/>
    <n v="2"/>
    <n v="390077"/>
    <s v="2013-06-05"/>
    <s v="2014-04-23"/>
    <s v="2015-01-01"/>
    <m/>
    <m/>
    <m/>
    <s v="https://www.crunchbase.com/organization/lingout"/>
    <s v="https://www.twitter.com/lingoutcom"/>
    <s v="https://www.facebook.com/lingoutcom"/>
    <s v="bf94a064-866f-bf14-9746-5da323596289"/>
  </r>
  <r>
    <x v="29321"/>
    <s v="localhitz.com"/>
    <s v="USA"/>
    <s v="CA"/>
    <s v="CA - Other"/>
    <s v="Clements"/>
    <x v="0"/>
    <s v="LocalHitz makes it possible for every SMB in the world to create a dynamic website, Google analytics and admin panel with just one Click."/>
    <s v="social media management|web design|web development"/>
    <x v="4977"/>
    <x v="1"/>
    <n v="1"/>
    <n v="100000"/>
    <s v="2012-05-12"/>
    <s v="2015-01-01"/>
    <s v="2015-01-01"/>
    <m/>
    <s v="info@localhitz.com"/>
    <s v="(888) 631-3943"/>
    <s v="https://www.crunchbase.com/organization/localhitz"/>
    <s v="https://www.twitter.com/localhitz"/>
    <s v="http://www.facebook.com/localhitz"/>
    <s v="15198098-ee6e-fe93-cb35-2c4ab951d05f"/>
  </r>
  <r>
    <x v="29322"/>
    <s v="localvoretoday.com"/>
    <s v="USA"/>
    <s v="VT"/>
    <s v="Montpelier"/>
    <s v="Burlington"/>
    <x v="0"/>
    <s v="Technology and Marketing For Impacting Local Commerce"/>
    <s v="curated web|e-commerce"/>
    <x v="314"/>
    <x v="1"/>
    <n v="2"/>
    <n v="1000000"/>
    <s v="2012-08-27"/>
    <s v="2014-02-01"/>
    <s v="2015-01-01"/>
    <m/>
    <s v="dan@localvoretoday.com"/>
    <m/>
    <s v="https://www.crunchbase.com/organization/localvore-inc"/>
    <s v="https://www.twitter.com/localvorevt"/>
    <s v="https://www.facebook.com/localvoretoday/"/>
    <s v="22776e08-8580-0cfe-22fa-27709bb6e769"/>
  </r>
  <r>
    <x v="29323"/>
    <s v="lookcast.com"/>
    <s v="USA"/>
    <s v="IL"/>
    <s v="Chicago"/>
    <s v="Chicago"/>
    <x v="0"/>
    <s v="LOOKCAST offers a web application that enables emerging designers to create a digital lookbook of their products and collections."/>
    <s v="curated web|fashion|jewelry"/>
    <x v="2565"/>
    <x v="0"/>
    <n v="2"/>
    <n v="1409614.6266032001"/>
    <s v="2012-01-01"/>
    <s v="2012-11-29"/>
    <s v="2015-01-01"/>
    <m/>
    <s v="hello@lookcast.com"/>
    <s v="'312-373-0776"/>
    <s v="https://www.crunchbase.com/organization/lookcast"/>
    <s v="https://www.twitter.com/lookcast_com"/>
    <s v="http://www.facebook.com/lookcast/181804055295399"/>
    <s v="9b8b4f03-487c-8807-f915-6efbec89eebf"/>
  </r>
  <r>
    <x v="29324"/>
    <s v="getlyfeboat.com"/>
    <s v="USA"/>
    <s v="OH"/>
    <s v="Cincinnati"/>
    <s v="Cincinnati"/>
    <x v="0"/>
    <s v="LYFEBOAT is Uber meets AAA for the lifecycle of your car."/>
    <s v="automotive|mobile"/>
    <x v="205"/>
    <x v="1"/>
    <n v="1"/>
    <n v="35000"/>
    <s v="2015-01-28"/>
    <s v="2015-01-01"/>
    <s v="2015-01-01"/>
    <m/>
    <s v="info@getlyfeboat.com"/>
    <s v="(888) 349-2514"/>
    <s v="https://www.crunchbase.com/organization/lyfeboat"/>
    <s v="https://www.twitter.com/lyfeboat"/>
    <s v="http://www.facebook.com/lyfeboat.inc"/>
    <s v="efe3215c-4bd2-b111-4925-e74ca4b67200"/>
  </r>
  <r>
    <x v="29325"/>
    <s v="magicfotoshop.com"/>
    <s v="ESP"/>
    <m/>
    <s v="Barcelona"/>
    <s v="Barcelona"/>
    <x v="0"/>
    <s v="Magic Foto is a mobile app that enables its users to convert their videos into printed memories and share them with family and friends."/>
    <s v="photo sharing|video"/>
    <x v="21"/>
    <x v="1"/>
    <n v="2"/>
    <n v="357894"/>
    <s v="2012-12-19"/>
    <s v="2014-07-01"/>
    <s v="2015-01-01"/>
    <m/>
    <s v="josep@crossbowandhills.com"/>
    <s v="(346) 293-0750"/>
    <s v="https://www.crunchbase.com/organization/magic-foto"/>
    <s v="https://www.twitter.com/magicfotoshop"/>
    <s v="http://www.facebook.com/pages/magic-foto-shop/659715590789296"/>
    <s v="a6d02e82-5eb1-1a7a-16bc-e54d8ae2199b"/>
  </r>
  <r>
    <x v="29326"/>
    <s v="mainlaws.com"/>
    <s v="GBR"/>
    <m/>
    <s v="London"/>
    <s v="London"/>
    <x v="0"/>
    <s v="MainLaws is an online marketplace for legal services."/>
    <s v="legal"/>
    <x v="407"/>
    <x v="2"/>
    <n v="1"/>
    <n v="20000"/>
    <s v="2015-02-23"/>
    <s v="2015-01-01"/>
    <s v="2015-01-01"/>
    <m/>
    <m/>
    <m/>
    <s v="https://www.crunchbase.com/organization/mainlaws-ltd-"/>
    <s v="https://www.twitter.com/mainlaws"/>
    <s v="http://facebook.com/mainlaws"/>
    <s v="573d675d-fe87-a7b0-7f51-90812582f6b4"/>
  </r>
  <r>
    <x v="29327"/>
    <s v="maistorplus.com"/>
    <s v="BGR"/>
    <m/>
    <s v="Sofia"/>
    <s v="Sofia"/>
    <x v="0"/>
    <s v="Maistorplus is an online marketplace that helps users find and hire reliable home improvement professionals."/>
    <s v="home renovation|real estate"/>
    <x v="76"/>
    <x v="1"/>
    <n v="3"/>
    <n v="127393"/>
    <s v="2012-05-01"/>
    <s v="2012-09-01"/>
    <s v="2015-01-01"/>
    <m/>
    <s v="office@maistorplus.com"/>
    <m/>
    <s v="https://www.crunchbase.com/organization/maistorplus"/>
    <s v="https://www.twitter.com/maistorplus"/>
    <s v="http://www.facebook.com/maistorplus"/>
    <s v="be477ec4-f52b-3372-155b-4a7cd8e8e970"/>
  </r>
  <r>
    <x v="29328"/>
    <s v="massventure.com"/>
    <s v="USA"/>
    <s v="TX"/>
    <s v="San Antonio"/>
    <s v="San Antonio"/>
    <x v="0"/>
    <s v="Crowdfunding for retail investors in Texas ventures"/>
    <s v="commercial real estate|crowdfunding"/>
    <x v="301"/>
    <x v="1"/>
    <n v="1"/>
    <n v="212500"/>
    <s v="2014-07-19"/>
    <s v="2015-01-01"/>
    <s v="2015-01-01"/>
    <m/>
    <m/>
    <s v="(832) 827-4483"/>
    <s v="https://www.crunchbase.com/organization/hive-equity"/>
    <s v="https://www.twitter.com/hiveequity"/>
    <s v="http://www.facebook.com/pages/hive-equity/259211384206292"/>
    <s v="75b02006-2491-bb78-a081-5d846ceb00f4"/>
  </r>
  <r>
    <x v="29329"/>
    <s v="me-face.com"/>
    <m/>
    <m/>
    <m/>
    <m/>
    <x v="0"/>
    <s v="meFace is a self-updating mobile app that intelligently manages both your personal contacts and business cards seamlessly and automatically."/>
    <s v="apps|mobile|mobile apps"/>
    <x v="45"/>
    <x v="1"/>
    <n v="1"/>
    <n v="150000"/>
    <s v="2015-01-01"/>
    <s v="2015-01-01"/>
    <s v="2015-01-01"/>
    <m/>
    <s v="richard.niu@me-face.com"/>
    <m/>
    <s v="https://www.crunchbase.com/organization/meface-technology-co-ltd"/>
    <m/>
    <m/>
    <s v="61ecb034-8999-91b6-560e-32e6e91be72d"/>
  </r>
  <r>
    <x v="29330"/>
    <s v="mencanta.mobi"/>
    <s v="ESP"/>
    <m/>
    <s v="Madrid"/>
    <s v="Madrid"/>
    <x v="0"/>
    <s v="Find your perfect handbag - Tinder for bags!"/>
    <s v="e-commerce|fashion|mobile"/>
    <x v="343"/>
    <x v="1"/>
    <n v="3"/>
    <n v="388890"/>
    <s v="2014-04-26"/>
    <s v="2014-04-28"/>
    <s v="2015-01-01"/>
    <m/>
    <s v="info@mencanta.mobi"/>
    <s v="'+34 622 92 70 45"/>
    <s v="https://www.crunchbase.com/organization/mencanta-3"/>
    <m/>
    <m/>
    <s v="fcdd7dd7-1367-7e76-75bc-88b62cdd3034"/>
  </r>
  <r>
    <x v="29331"/>
    <s v="merchantz.co"/>
    <s v="USA"/>
    <s v="CA"/>
    <s v="Bakersfield"/>
    <s v="California City"/>
    <x v="0"/>
    <s v="Merchantz is a business-to-business sales effectiveness platform."/>
    <s v="b2b"/>
    <x v="5"/>
    <x v="1"/>
    <n v="1"/>
    <m/>
    <m/>
    <s v="2015-01-01"/>
    <s v="2015-01-01"/>
    <m/>
    <m/>
    <m/>
    <s v="https://www.crunchbase.com/organization/merchantz"/>
    <s v="https://www.twitter.com/b2bmerchantz"/>
    <m/>
    <s v="0ed5e035-8559-28ec-c224-704aee7570b8"/>
  </r>
  <r>
    <x v="29332"/>
    <s v="meridianecon.com"/>
    <s v="USA"/>
    <s v="TN"/>
    <s v="Memphis"/>
    <s v="Memphis"/>
    <x v="0"/>
    <s v="Site Selection and Demographic Analysis"/>
    <s v="analytics|internet|mapping services"/>
    <x v="1941"/>
    <x v="1"/>
    <n v="1"/>
    <n v="1000000"/>
    <s v="2014-01-01"/>
    <s v="2015-01-01"/>
    <s v="2015-01-01"/>
    <m/>
    <m/>
    <m/>
    <s v="https://www.crunchbase.com/organization/meridian-econometrics-llc"/>
    <s v="https://www.twitter.com/meridianecon"/>
    <s v="https://www.facebook.com/meridianecon/"/>
    <s v="d74bccc8-1b26-8dd6-0bf4-d3dd8fcd00da"/>
  </r>
  <r>
    <x v="29333"/>
    <s v="metapop.com"/>
    <s v="USA"/>
    <s v="CA"/>
    <s v="Los Angeles"/>
    <s v="Los Angeles"/>
    <x v="0"/>
    <s v="The only platform in the world dedicated to remixes, their creators and rights holders."/>
    <m/>
    <x v="5"/>
    <x v="1"/>
    <n v="1"/>
    <m/>
    <s v="2015-01-01"/>
    <s v="2015-01-01"/>
    <s v="2015-01-01"/>
    <m/>
    <m/>
    <m/>
    <s v="https://www.crunchbase.com/organization/metapop-inc"/>
    <s v="https://www.twitter.com/metapopinc"/>
    <m/>
    <s v="0a5b0423-e894-6851-5426-52f47b97db9f"/>
  </r>
  <r>
    <x v="29334"/>
    <s v="metaversemakeovers.com"/>
    <s v="AUS"/>
    <m/>
    <s v="Melbourne"/>
    <s v="Melbourne"/>
    <x v="0"/>
    <s v="Metaverse Makeovers® design, develop, and commercialise new mobile products for the Digital Generation: AR wearables and social experiences."/>
    <s v="beauty|video games"/>
    <x v="4978"/>
    <x v="0"/>
    <n v="1"/>
    <n v="613133"/>
    <s v="2012-05-02"/>
    <s v="2015-01-01"/>
    <s v="2015-01-01"/>
    <m/>
    <m/>
    <s v="'+86 130 6190 3868"/>
    <s v="https://www.crunchbase.com/organization/metaverse-makeovers"/>
    <s v="https://www.twitter.com/mtvsmkvrs"/>
    <s v="https://www.facebook.com/metaversemakeovers"/>
    <s v="62e5e0e8-733b-7904-6961-70b383a4a308"/>
  </r>
  <r>
    <x v="29335"/>
    <s v="mktxdatos.com"/>
    <s v="ARG"/>
    <m/>
    <s v="Buenos Aires"/>
    <s v="Buenos Aires"/>
    <x v="0"/>
    <s v="We support the best possible interactions between brands and clients in social media"/>
    <m/>
    <x v="5"/>
    <x v="2"/>
    <n v="1"/>
    <n v="20000"/>
    <s v="2015-01-01"/>
    <s v="2015-01-01"/>
    <s v="2015-01-01"/>
    <m/>
    <m/>
    <m/>
    <s v="https://www.crunchbase.com/organization/mktxdatos"/>
    <s v="https://www.twitter.com/mktxdatos"/>
    <s v="https://www.facebook.com/mktxdatos/"/>
    <s v="a2bb21e2-14a3-0b97-d97b-0849e34c267d"/>
  </r>
  <r>
    <x v="29336"/>
    <s v="moaidevices.com"/>
    <m/>
    <m/>
    <m/>
    <m/>
    <x v="0"/>
    <s v="Moai is an automated aquarium system that uses a robot to clean its users' fishtanks."/>
    <s v="apps|lifestyle|pet|robotics"/>
    <x v="4979"/>
    <x v="1"/>
    <n v="1"/>
    <n v="100000"/>
    <s v="2014-08-18"/>
    <s v="2015-01-01"/>
    <s v="2015-01-01"/>
    <m/>
    <s v="hello@moaidevices.com"/>
    <m/>
    <s v="https://www.crunchbase.com/organization/moai-devices"/>
    <s v="https://www.twitter.com/moaiinc"/>
    <s v="http://www.facebook.com/moaiinc"/>
    <s v="9d0364d5-5d88-6c89-bee8-3e81dfb54aa0"/>
  </r>
  <r>
    <x v="29337"/>
    <s v="mocloud.io"/>
    <s v="JPN"/>
    <m/>
    <s v="Tokyo"/>
    <s v="Tokyo"/>
    <x v="0"/>
    <s v="Cloud automation more easily - for developers developed for the developers in a broad range of industries, sophisticated user experience."/>
    <s v="apps"/>
    <x v="50"/>
    <x v="1"/>
    <n v="1"/>
    <n v="20000"/>
    <m/>
    <s v="2015-01-01"/>
    <s v="2015-01-01"/>
    <m/>
    <m/>
    <m/>
    <s v="https://www.crunchbase.com/organization/mocloud"/>
    <s v="https://www.twitter.com/mobingi"/>
    <s v="https://www.facebook.com/mobingitokyo?_rdr=p"/>
    <s v="1d6f6d53-ef08-8a4f-f59b-764935ae9f80"/>
  </r>
  <r>
    <x v="29338"/>
    <s v="moixatechnology.com"/>
    <s v="GBR"/>
    <m/>
    <s v="London"/>
    <s v="London"/>
    <x v="0"/>
    <s v="Developer of distributed energy storage, aggregation and smart DC technologies"/>
    <s v="energy storage|power grid"/>
    <x v="300"/>
    <x v="1"/>
    <n v="6"/>
    <n v="6186726.4587928997"/>
    <s v="2010-01-01"/>
    <s v="2010-01-01"/>
    <s v="2015-01-01"/>
    <m/>
    <m/>
    <m/>
    <s v="https://www.crunchbase.com/organization/moixa-technology"/>
    <m/>
    <m/>
    <s v="68daddf8-35c7-f2b0-ae0a-eb4e106d43db"/>
  </r>
  <r>
    <x v="29339"/>
    <s v="muzze.co"/>
    <s v="NLD"/>
    <m/>
    <s v="The Hague"/>
    <s v="Den Haag"/>
    <x v="0"/>
    <s v="Muzze is an instant audioguide app that helps curators unlock their untold stories."/>
    <s v="art"/>
    <x v="631"/>
    <x v="1"/>
    <n v="1"/>
    <n v="18192.292532063901"/>
    <s v="2014-01-01"/>
    <s v="2015-01-01"/>
    <s v="2015-01-01"/>
    <m/>
    <m/>
    <s v="31 30 691 3069"/>
    <s v="https://www.crunchbase.com/organization/muzze"/>
    <s v="https://www.twitter.com/muzzetweets"/>
    <s v="https://www.facebook.com/muzzewall"/>
    <s v="4a160edb-82f5-4c45-1493-7b3e4837f0cd"/>
  </r>
  <r>
    <x v="29340"/>
    <s v="corp.myc.tv"/>
    <s v="USA"/>
    <s v="PA"/>
    <s v="Philadelphia"/>
    <s v="Chalfont"/>
    <x v="0"/>
    <s v="MyChannel revolutionizes how enterprises engage with their target audiences."/>
    <s v="collaboration|creative agency|internet"/>
    <x v="398"/>
    <x v="1"/>
    <n v="1"/>
    <n v="1425000"/>
    <s v="2015-01-01"/>
    <s v="2015-01-01"/>
    <s v="2015-01-01"/>
    <m/>
    <m/>
    <m/>
    <s v="https://www.crunchbase.com/organization/mychannel-inc"/>
    <m/>
    <m/>
    <s v="4f15b923-7168-061f-9281-8f980dcadd1a"/>
  </r>
  <r>
    <x v="29341"/>
    <m/>
    <s v="AUS"/>
    <m/>
    <s v="Sydney"/>
    <s v="Sydney"/>
    <x v="0"/>
    <s v="Dining out and socialising made easy"/>
    <s v="brewing|craft beer|restaurants|wine and spirits"/>
    <x v="7"/>
    <x v="2"/>
    <n v="1"/>
    <n v="75000"/>
    <m/>
    <s v="2015-01-01"/>
    <s v="2015-01-01"/>
    <m/>
    <m/>
    <m/>
    <s v="https://www.crunchbase.com/organization/my-shout-app"/>
    <s v="https://www.twitter.com/myshoutapp?lang=en"/>
    <m/>
    <s v="d966097e-74d0-8f31-e6a3-ad09aa33ba6b"/>
  </r>
  <r>
    <x v="29342"/>
    <s v="weareallnatives.com"/>
    <m/>
    <m/>
    <m/>
    <m/>
    <x v="0"/>
    <s v="Book holistic services, healing and consultations near you."/>
    <m/>
    <x v="5"/>
    <x v="2"/>
    <n v="1"/>
    <m/>
    <s v="2015-04-01"/>
    <s v="2015-01-01"/>
    <s v="2015-01-01"/>
    <m/>
    <m/>
    <m/>
    <s v="https://www.crunchbase.com/organization/natives"/>
    <s v="https://www.twitter.com/nativesapp"/>
    <s v="http://facebook.com/nativesapp"/>
    <s v="1e5b14b4-3a6c-bcde-e8ca-d46a1d239c8f"/>
  </r>
  <r>
    <x v="29343"/>
    <s v="naturebank.com"/>
    <s v="CAN"/>
    <s v="BC"/>
    <s v="Vancouver"/>
    <s v="Vancouver"/>
    <x v="0"/>
    <s v="NatureBank provides an opportunity to engage and invest in real life conservation projects through an interactive online platform."/>
    <s v="apps|e-commerce|education|social media|virtual currency"/>
    <x v="4980"/>
    <x v="0"/>
    <n v="1"/>
    <n v="225000"/>
    <s v="2014-07-01"/>
    <s v="2015-01-01"/>
    <s v="2015-01-01"/>
    <m/>
    <s v="Natalie.Farrell@offsetters.ca"/>
    <s v="(604) 646-0400"/>
    <s v="https://www.crunchbase.com/organization/naturebank"/>
    <m/>
    <m/>
    <s v="5c830c1a-5ef5-6285-b01e-c2d83b363ff4"/>
  </r>
  <r>
    <x v="29344"/>
    <s v="navstik.org"/>
    <s v="IND"/>
    <m/>
    <s v="Pune"/>
    <s v="Pune"/>
    <x v="0"/>
    <s v="NavStik Builds Platforms for Commercial Drone Applications. NavStik is Android for Drones."/>
    <m/>
    <x v="5"/>
    <x v="1"/>
    <n v="1"/>
    <m/>
    <s v="2013-07-01"/>
    <s v="2015-01-01"/>
    <s v="2015-01-01"/>
    <m/>
    <s v="admin@navstik.org"/>
    <n v="919272174724"/>
    <s v="https://www.crunchbase.com/organization/navstik-autonomous-systems"/>
    <s v="https://www.twitter.com/navstik"/>
    <s v="https://www.facebook.com/navstik"/>
    <s v="e42dc0dc-96f9-c135-3c2f-32c92012675d"/>
  </r>
  <r>
    <x v="29345"/>
    <s v="ncite.us"/>
    <s v="USA"/>
    <s v="CO"/>
    <s v="Denver"/>
    <s v="Boulder"/>
    <x v="0"/>
    <s v="Ncite Neuromedia develops leadership games that bridge the gap between understanding, and real and lasting behavior change."/>
    <s v="consulting|education"/>
    <x v="38"/>
    <x v="1"/>
    <n v="1"/>
    <n v="38924"/>
    <s v="2014-01-01"/>
    <s v="2015-01-01"/>
    <s v="2015-01-01"/>
    <m/>
    <m/>
    <m/>
    <s v="https://www.crunchbase.com/organization/ncite-neuromedia"/>
    <s v="https://www.twitter.com/nciteneuromedia"/>
    <s v="http://www.facebook.com/nciteneuromedia"/>
    <s v="c2aea9ca-a9e6-9e2e-425e-ff495ed91224"/>
  </r>
  <r>
    <x v="29346"/>
    <s v="nemopowertools.com"/>
    <s v="USA"/>
    <s v="CA"/>
    <s v="SF Bay Area"/>
    <s v="Santa Clara"/>
    <x v="0"/>
    <s v="Nemo Power Tools designs and manufactures underwater cordless power tools and accessories."/>
    <s v="energy|manufacturing"/>
    <x v="715"/>
    <x v="1"/>
    <n v="1"/>
    <n v="400000"/>
    <s v="2014-06-01"/>
    <s v="2015-01-01"/>
    <s v="2015-01-01"/>
    <m/>
    <m/>
    <s v="'+1 (650) 300-5822"/>
    <s v="https://www.crunchbase.com/organization/nemo-power-tools-limited"/>
    <s v="https://www.twitter.com/nemopowertools"/>
    <s v="https://www.facebook.com/nemopowertools"/>
    <s v="7ee6e20b-3b6b-931d-4565-e82b652be0b9"/>
  </r>
  <r>
    <x v="29347"/>
    <s v="newzik.com"/>
    <s v="FRA"/>
    <m/>
    <s v="Paris"/>
    <s v="Paris"/>
    <x v="0"/>
    <s v="The Universal Sheet Music Reader App"/>
    <m/>
    <x v="5"/>
    <x v="1"/>
    <n v="2"/>
    <n v="3638458.5064127799"/>
    <s v="2014-01-01"/>
    <s v="2015-01-01"/>
    <s v="2015-01-01"/>
    <m/>
    <s v="rschumann@newzik.com"/>
    <m/>
    <s v="https://www.crunchbase.com/organization/newzik"/>
    <s v="https://www.twitter.com/newzik_app"/>
    <s v="https://www.facebook.com/newzikapp"/>
    <s v="df0d2ac2-7b7a-a128-cfac-28efc4afc39f"/>
  </r>
  <r>
    <x v="29348"/>
    <s v="nexgear.co"/>
    <s v="IND"/>
    <m/>
    <s v="Mumbai"/>
    <s v="Mumbai"/>
    <x v="0"/>
    <s v="Changing the way you capture &amp; share your adventures"/>
    <s v="mobile|wearables"/>
    <x v="879"/>
    <x v="0"/>
    <n v="1"/>
    <m/>
    <s v="2014-10-01"/>
    <s v="2015-01-01"/>
    <s v="2015-01-01"/>
    <m/>
    <s v="info@nexgear.co"/>
    <n v="8080905374"/>
    <s v="https://www.crunchbase.com/organization/nexgear"/>
    <s v="https://www.twitter.com/nexgearofficial"/>
    <s v="https://www.facebook.com/nexgeartechnology"/>
    <s v="0ea8b5df-1f1e-4849-9974-8488f29d0eea"/>
  </r>
  <r>
    <x v="29349"/>
    <s v="nmca.co"/>
    <s v="USA"/>
    <s v="FL"/>
    <s v="Miami"/>
    <s v="Miami"/>
    <x v="0"/>
    <s v="NM Creative Agency provides Digital Marketing, Business Strategy, &amp; Strategic Consulting to forward-thinking brands."/>
    <m/>
    <x v="5"/>
    <x v="2"/>
    <n v="1"/>
    <m/>
    <m/>
    <s v="2015-01-01"/>
    <s v="2015-01-01"/>
    <m/>
    <m/>
    <m/>
    <s v="https://www.crunchbase.com/organization/nm-creative-agency"/>
    <m/>
    <m/>
    <s v="03848aea-af44-8628-c451-bdee24d044fc"/>
  </r>
  <r>
    <x v="29350"/>
    <s v="example.com"/>
    <s v="USA"/>
    <s v="IL"/>
    <s v="Chicago"/>
    <s v="Chicago"/>
    <x v="0"/>
    <s v="K-12 Education Technology | Nobi takes a different approach towards integrating technology into classrooms."/>
    <s v="edtech|education"/>
    <x v="283"/>
    <x v="0"/>
    <n v="1"/>
    <n v="300000"/>
    <s v="2014-01-01"/>
    <s v="2015-01-01"/>
    <s v="2015-01-01"/>
    <m/>
    <s v="example@example.com"/>
    <m/>
    <s v="https://www.crunchbase.com/organization/nobi-2"/>
    <m/>
    <s v="https://www.facebook.com/nobimobile"/>
    <s v="6ac5eb0f-90a0-a0f1-db12-3b35962438e7"/>
  </r>
  <r>
    <x v="29351"/>
    <s v="nudj.co"/>
    <s v="GBR"/>
    <m/>
    <s v="London"/>
    <s v="London"/>
    <x v="0"/>
    <s v="Hiring starts with nudj- Targeted, trackable, talent referrals straight to your phone."/>
    <s v="private social networking|recruiting|social recruiting"/>
    <x v="571"/>
    <x v="1"/>
    <n v="1"/>
    <m/>
    <s v="2014-12-04"/>
    <s v="2015-01-01"/>
    <s v="2015-01-01"/>
    <m/>
    <m/>
    <m/>
    <s v="https://www.crunchbase.com/organization/nudge-5"/>
    <s v="https://www.twitter.com/nudjhq"/>
    <s v="https://www.facebook.com/nudj.co"/>
    <s v="5e0e2580-0acf-6ca6-e677-2f1363f5c9ee"/>
  </r>
  <r>
    <x v="29352"/>
    <s v="nulato.com"/>
    <s v="USA"/>
    <s v="CA"/>
    <s v="SF Bay Area"/>
    <s v="San Francisco"/>
    <x v="0"/>
    <s v="NULATO provides travelers with an affordable Wi-Fi service."/>
    <s v="telecommunications|wireless"/>
    <x v="259"/>
    <x v="0"/>
    <n v="1"/>
    <n v="120000"/>
    <s v="2014-01-01"/>
    <s v="2015-01-01"/>
    <s v="2015-01-01"/>
    <m/>
    <m/>
    <m/>
    <s v="https://www.crunchbase.com/organization/nulato"/>
    <s v="https://www.twitter.com/nulato"/>
    <s v="https://www.facebook.com/nulatoinc"/>
    <s v="7ca64d35-2081-63f5-d7fb-c03dc2ea2415"/>
  </r>
  <r>
    <x v="29353"/>
    <s v="o2waterator.com"/>
    <s v="ISR"/>
    <m/>
    <s v="Netanya"/>
    <s v="Netanya"/>
    <x v="0"/>
    <s v="Revolutionary Water-Powered High Efficiency Aerators for Aquaculture"/>
    <s v="aquaculture|cleantech"/>
    <x v="836"/>
    <x v="1"/>
    <n v="1"/>
    <n v="500000"/>
    <s v="2015-01-01"/>
    <s v="2015-01-01"/>
    <s v="2015-01-01"/>
    <m/>
    <s v="roy@o2waterator.com"/>
    <n v="97250490904"/>
    <s v="https://www.crunchbase.com/organization/o2waterator-ltd"/>
    <m/>
    <m/>
    <s v="5952074a-3b27-96ee-f0d3-fd68560201ef"/>
  </r>
  <r>
    <x v="29354"/>
    <s v="ob3.cc"/>
    <s v="NZL"/>
    <m/>
    <s v="Dunedin"/>
    <s v="Dunedin"/>
    <x v="0"/>
    <s v="OceanBrowser is an e-learning technology company that provides software and services for online medical and executive education."/>
    <s v="education|enterprise software|software"/>
    <x v="283"/>
    <x v="1"/>
    <n v="1"/>
    <n v="38924"/>
    <s v="2004-04-01"/>
    <s v="2015-01-01"/>
    <s v="2015-01-01"/>
    <m/>
    <s v="rodney@oceanbrowser.com"/>
    <s v="64 3 474 2102"/>
    <s v="https://www.crunchbase.com/organization/oceanbrowser"/>
    <s v="https://www.twitter.com/ocnb3"/>
    <s v="http://www.facebook.com/pages/oceanbrowsercom/170776296276713"/>
    <s v="5067cf9e-8fdc-f04d-60bb-77ced394030e"/>
  </r>
  <r>
    <x v="29355"/>
    <s v="octonius.com"/>
    <s v="USA"/>
    <s v="CA"/>
    <s v="SF Bay Area"/>
    <s v="Palo Alto"/>
    <x v="0"/>
    <s v="Teams cross cloud storage and collaboration platform."/>
    <s v="cloud management|consumer electronics|curated web|mobile|paas|saas|software"/>
    <x v="4981"/>
    <x v="1"/>
    <n v="3"/>
    <n v="220000"/>
    <s v="2013-01-01"/>
    <s v="2013-10-19"/>
    <s v="2015-01-01"/>
    <m/>
    <s v="founders@octonius.com"/>
    <m/>
    <s v="https://www.crunchbase.com/organization/octonius"/>
    <s v="https://www.twitter.com/octoniusapp"/>
    <s v="http://www.facebook.com/octoniusapp"/>
    <s v="e9435883-3a8c-0a1d-167e-55f4bafa78c1"/>
  </r>
  <r>
    <x v="29356"/>
    <s v="olivacard.com"/>
    <s v="ESP"/>
    <m/>
    <s v="Barcelona"/>
    <s v="Barcelona"/>
    <x v="0"/>
    <s v="Oliva Card is get card from shop and accumulate points &amp; exchange them for rewards."/>
    <s v="ad targeting|business intelligence|crm|loyalty programs|retail technology"/>
    <x v="4982"/>
    <x v="1"/>
    <n v="3"/>
    <m/>
    <s v="2014-01-01"/>
    <s v="2013-02-01"/>
    <s v="2015-01-01"/>
    <m/>
    <s v="info@olivacard.com"/>
    <m/>
    <s v="https://www.crunchbase.com/organization/logim-solutions"/>
    <m/>
    <m/>
    <s v="bdab09e2-b39b-d3ac-1473-b40665fa703b"/>
  </r>
  <r>
    <x v="29357"/>
    <s v="onspring.com"/>
    <s v="USA"/>
    <s v="KS"/>
    <s v="Kansas City"/>
    <s v="Overland Park"/>
    <x v="0"/>
    <s v="Intuitive Enterprise Software for Businesses of All Sizes"/>
    <s v="enterprise software|software"/>
    <x v="10"/>
    <x v="0"/>
    <n v="1"/>
    <n v="2000000"/>
    <s v="2010-07-30"/>
    <s v="2015-01-01"/>
    <s v="2015-01-01"/>
    <m/>
    <s v="info@onspring.com"/>
    <s v="(913) 601-4900"/>
    <s v="https://www.crunchbase.com/organization/onspring-technologies"/>
    <s v="https://www.twitter.com/onspring"/>
    <s v="http://www.facebook.com/onspringtechnologies"/>
    <s v="a3bb09f9-4709-b0cb-8a23-08af5d754efe"/>
  </r>
  <r>
    <x v="29358"/>
    <s v="oracleofinvesting.com"/>
    <s v="USA"/>
    <s v="NY"/>
    <s v="New York City"/>
    <s v="New York"/>
    <x v="0"/>
    <s v="Hedge fund manager of Oracle Fund. Previously, Equity Strategist at Morgan Stanley and economist at Bank of Canada."/>
    <s v="finance|fintech|hedge funds"/>
    <x v="39"/>
    <x v="1"/>
    <n v="1"/>
    <m/>
    <m/>
    <s v="2015-01-01"/>
    <s v="2015-01-01"/>
    <m/>
    <s v="javiergz@econ.upenn.edu"/>
    <m/>
    <s v="https://www.crunchbase.com/organization/oracle-fund"/>
    <s v="https://www.twitter.com/oracleinvesting"/>
    <s v="http://www.facebook.com/oracleofinvesting"/>
    <s v="421aedd7-6fa5-5d23-41d1-8d72973b30c0"/>
  </r>
  <r>
    <x v="29359"/>
    <s v="originstech.com"/>
    <s v="CHN"/>
    <m/>
    <s v="Beijing"/>
    <s v="Beijing"/>
    <x v="0"/>
    <s v="We create beautiful IoT products to monitor, map and ultimately, improve the world's air."/>
    <s v="hardware|internet|internet of things|pollution control"/>
    <x v="3118"/>
    <x v="0"/>
    <n v="1"/>
    <m/>
    <s v="2014-02-04"/>
    <s v="2015-01-01"/>
    <s v="2015-01-01"/>
    <m/>
    <s v="info@originstech.com"/>
    <n v="864008630600"/>
    <s v="https://www.crunchbase.com/organization/origins-2"/>
    <m/>
    <s v="https://facebook.com/originstech"/>
    <s v="2644301d-eb43-1535-a3ea-f6f02d909ff3"/>
  </r>
  <r>
    <x v="29360"/>
    <s v="myotto.net"/>
    <s v="AUS"/>
    <m/>
    <s v="Melbourne"/>
    <s v="Melbourne"/>
    <x v="0"/>
    <s v="Next Generation Hands-free for Everything They Do Today on a Smartphone!"/>
    <s v="apps"/>
    <x v="50"/>
    <x v="1"/>
    <n v="1"/>
    <n v="24525.332624823699"/>
    <s v="2007-01-01"/>
    <s v="2015-01-01"/>
    <s v="2015-01-01"/>
    <m/>
    <s v="info@myotto.net"/>
    <n v="61300449667"/>
    <s v="https://www.crunchbase.com/organization/otto-4"/>
    <s v="https://www.twitter.com/gizmosistech"/>
    <s v="https://www.facebook.com/gizmosistech"/>
    <s v="afaa5a73-f861-90b9-bdb1-13e0197b10ee"/>
  </r>
  <r>
    <x v="29361"/>
    <s v="oula.la"/>
    <s v="GBR"/>
    <m/>
    <s v="London"/>
    <s v="London"/>
    <x v="0"/>
    <s v="Oula.la re-imagines insurance with on/standby &amp; bounce to commercial insurances - levels of insurance as you need them"/>
    <m/>
    <x v="5"/>
    <x v="1"/>
    <n v="1"/>
    <n v="200000"/>
    <s v="2015-09-01"/>
    <s v="2015-01-01"/>
    <s v="2015-01-01"/>
    <m/>
    <s v="john@oula.la"/>
    <m/>
    <s v="https://www.crunchbase.com/organization/oula-la-limited"/>
    <s v="https://www.twitter.com/sharely_us"/>
    <s v="https://www.facebook.com/sharely.us"/>
    <s v="be832c7f-17e8-510f-e456-d0ddd7811bd9"/>
  </r>
  <r>
    <x v="29362"/>
    <s v="overviewmarketingsolutions.com"/>
    <s v="USA"/>
    <s v="TX"/>
    <s v="Dallas"/>
    <s v="Denton"/>
    <x v="0"/>
    <s v="All-In-One Online Marketing Platform! Introduction We are a Digital, advertising, email, Content and Social marketing platform."/>
    <s v="advertising platforms|social media management|software"/>
    <x v="1465"/>
    <x v="1"/>
    <n v="1"/>
    <m/>
    <s v="2014-05-28"/>
    <s v="2015-01-01"/>
    <s v="2015-01-01"/>
    <m/>
    <m/>
    <m/>
    <s v="https://www.crunchbase.com/organization/overview-marketing-solutions"/>
    <s v="https://www.twitter.com/overviewmarket"/>
    <s v="http://www.facebook.com/pages/overview-marketing-solutions/276682645855575"/>
    <s v="1768c157-4cac-9c35-5e75-1ecb755d40b7"/>
  </r>
  <r>
    <x v="29363"/>
    <s v="packagezen.com"/>
    <s v="USA"/>
    <s v="IL"/>
    <s v="Chicago"/>
    <s v="Chicago"/>
    <x v="0"/>
    <s v="Package Zen is a mobile application that offers delivery and package receiving services for offices, apartments, and condominiums."/>
    <s v="property management"/>
    <x v="76"/>
    <x v="0"/>
    <n v="2"/>
    <n v="100000"/>
    <s v="2014-01-01"/>
    <s v="2014-06-04"/>
    <s v="2015-01-01"/>
    <m/>
    <s v="info@packagezen.com"/>
    <s v="'312-620-1415"/>
    <s v="https://www.crunchbase.com/organization/package-zen"/>
    <s v="https://www.twitter.com/packagezen"/>
    <s v="https://www.facebook.com/packagezen"/>
    <s v="c5a54acb-49f8-96e8-b120-949b595a9217"/>
  </r>
  <r>
    <x v="29364"/>
    <m/>
    <s v="IND"/>
    <m/>
    <s v="Mumbai"/>
    <s v="Mumbai"/>
    <x v="0"/>
    <s v="Paradise Infra-con Private Limited"/>
    <s v="construction"/>
    <x v="76"/>
    <x v="2"/>
    <n v="1"/>
    <m/>
    <s v="2006-11-23"/>
    <s v="2015-01-01"/>
    <s v="2015-01-01"/>
    <m/>
    <m/>
    <m/>
    <s v="https://www.crunchbase.com/organization/paradise-infra-con"/>
    <m/>
    <m/>
    <s v="5eb5ca3c-e3b7-10c4-2779-4160442982c1"/>
  </r>
  <r>
    <x v="29365"/>
    <s v="parsel.me"/>
    <s v="CAN"/>
    <s v="ON"/>
    <s v="Toronto"/>
    <s v="Toronto"/>
    <x v="0"/>
    <s v="Discover and Be Discovered. Shop trends from the fastest growing social media creators"/>
    <s v="e-commerce|fashion|social media"/>
    <x v="560"/>
    <x v="0"/>
    <n v="1"/>
    <n v="1200000"/>
    <s v="2014-01-01"/>
    <s v="2015-01-01"/>
    <s v="2015-01-01"/>
    <m/>
    <s v="support@parsel.me"/>
    <m/>
    <s v="https://www.crunchbase.com/organization/parsel"/>
    <s v="https://www.twitter.com/parselme"/>
    <s v="https://www.facebook.com/getparsel"/>
    <s v="f230151b-e369-84db-3d2c-9cdad0f4a075"/>
  </r>
  <r>
    <x v="29366"/>
    <m/>
    <s v="IND"/>
    <m/>
    <s v="Vadodara"/>
    <s v="Vadodara"/>
    <x v="0"/>
    <s v="Pawan Infrahomes Private Limited"/>
    <s v="real estate"/>
    <x v="76"/>
    <x v="2"/>
    <n v="1"/>
    <m/>
    <m/>
    <s v="2015-01-01"/>
    <s v="2015-01-01"/>
    <m/>
    <m/>
    <m/>
    <s v="https://www.crunchbase.com/organization/pawan-infrahomes"/>
    <m/>
    <m/>
    <s v="6a9b2c60-3d68-cbf3-fd98-8ced4f2ccf92"/>
  </r>
  <r>
    <x v="29367"/>
    <s v="pbxdom.com"/>
    <s v="USA"/>
    <s v="CA"/>
    <s v="Ontario - Inland Empire"/>
    <s v="Walnut"/>
    <x v="0"/>
    <s v="Call Accounting, Call Reporting and Analytic Service"/>
    <s v="analytics|predictive analytics|telecommunications"/>
    <x v="120"/>
    <x v="1"/>
    <n v="1"/>
    <n v="150000"/>
    <s v="2015-09-11"/>
    <s v="2015-01-01"/>
    <s v="2015-01-01"/>
    <m/>
    <s v="sales@pbxdom.com"/>
    <s v="1(800)401-6635"/>
    <s v="https://www.crunchbase.com/organization/pbxdom"/>
    <m/>
    <m/>
    <s v="f4aa9fc1-a51e-8406-adac-5c791c01a611"/>
  </r>
  <r>
    <x v="29368"/>
    <m/>
    <s v="GBR"/>
    <m/>
    <s v="Sheffield"/>
    <s v="Sheffield"/>
    <x v="0"/>
    <s v="Penistone Road"/>
    <m/>
    <x v="5"/>
    <x v="2"/>
    <n v="1"/>
    <m/>
    <m/>
    <s v="2015-01-01"/>
    <s v="2015-01-01"/>
    <m/>
    <m/>
    <m/>
    <s v="https://www.crunchbase.com/organization/penistone-road"/>
    <m/>
    <m/>
    <s v="94a82aeb-aca8-e7bd-516b-d79e404abfbb"/>
  </r>
  <r>
    <x v="29369"/>
    <s v="neveremptyapp.com"/>
    <s v="ESP"/>
    <m/>
    <s v="Madrid"/>
    <s v="Madrid"/>
    <x v="0"/>
    <s v="People Sports has developed Never Empty, the breakthrough last minute ticketing brand. Now available throughout Spanish football."/>
    <s v="e-commerce"/>
    <x v="63"/>
    <x v="1"/>
    <n v="2"/>
    <n v="1350000"/>
    <s v="2013-01-01"/>
    <s v="2013-10-16"/>
    <s v="2015-01-01"/>
    <m/>
    <s v="people-sports@people-sports.com"/>
    <s v="'34.622.449.547"/>
    <s v="https://www.crunchbase.com/organization/people-sports"/>
    <s v="https://www.twitter.com/neveremptyapp"/>
    <s v="http://www.facebook.com/neveremptyapp"/>
    <s v="536df46d-8a7d-b181-4f1c-e79aabc41336"/>
  </r>
  <r>
    <x v="29370"/>
    <s v="perchbaby.com"/>
    <s v="USA"/>
    <s v="CA"/>
    <s v="SF Bay Area"/>
    <s v="San Mateo"/>
    <x v="0"/>
    <s v="PerchBaby is creating products that make parenting easier using state-of-the-art wearable technology."/>
    <s v="product design|wearables"/>
    <x v="1073"/>
    <x v="1"/>
    <n v="1"/>
    <n v="200000"/>
    <s v="2014-01-01"/>
    <s v="2015-01-01"/>
    <s v="2015-01-01"/>
    <m/>
    <m/>
    <m/>
    <s v="https://www.crunchbase.com/organization/perchbaby"/>
    <s v="https://www.twitter.com/perchbaby"/>
    <s v="https://www.facebook.com/perchbaby"/>
    <s v="9e87282a-6e97-1d31-3faf-85b5649fa965"/>
  </r>
  <r>
    <x v="29371"/>
    <s v="personal-heroes.com"/>
    <s v="USA"/>
    <s v="CA"/>
    <s v="SF Bay Area"/>
    <s v="San Francisco"/>
    <x v="0"/>
    <s v="PersonalHeroes is the first reputation system that allows you to measure &amp; laverage your positive impact"/>
    <s v="information technology|software"/>
    <x v="184"/>
    <x v="1"/>
    <n v="1"/>
    <n v="175000"/>
    <s v="2015-04-17"/>
    <s v="2015-01-01"/>
    <s v="2015-01-01"/>
    <m/>
    <m/>
    <m/>
    <s v="https://www.crunchbase.com/organization/personal-heroes"/>
    <s v="https://www.twitter.com/personal_heroes"/>
    <s v="https://www.facebook.com/personalheroes-1405553676375308"/>
    <s v="e0322e96-818b-37c3-425e-1c40ff1ad923"/>
  </r>
  <r>
    <x v="29372"/>
    <s v="perspyre.com"/>
    <s v="USA"/>
    <s v="MA"/>
    <s v="Boston"/>
    <s v="Boston"/>
    <x v="0"/>
    <s v="If you live to sweat, then you'll love to perspyre! | A Social Fitness App For The Dedicated"/>
    <s v="fitness|internet|lifestyle"/>
    <x v="4983"/>
    <x v="1"/>
    <n v="1"/>
    <n v="25000"/>
    <s v="2014-09-01"/>
    <s v="2015-01-01"/>
    <s v="2015-01-01"/>
    <m/>
    <s v="jeremy@perspyre.com"/>
    <s v="(617) 970-5221"/>
    <s v="https://www.crunchbase.com/organization/perspyre"/>
    <m/>
    <s v="https://www.facebook.com/perspyre"/>
    <s v="7c957e62-909e-efec-fe92-33be6c604499"/>
  </r>
  <r>
    <x v="29373"/>
    <m/>
    <m/>
    <m/>
    <m/>
    <m/>
    <x v="0"/>
    <s v="Revolutionizing the way how people learn and become amazing musicians @perTunes."/>
    <m/>
    <x v="5"/>
    <x v="2"/>
    <n v="1"/>
    <m/>
    <m/>
    <s v="2015-01-01"/>
    <s v="2015-01-01"/>
    <m/>
    <m/>
    <m/>
    <s v="https://www.crunchbase.com/organization/pertunes-oy"/>
    <m/>
    <m/>
    <s v="0f358588-23bf-f347-a270-4b5a3e4b47c8"/>
  </r>
  <r>
    <x v="29374"/>
    <s v="phoebus-energy.com"/>
    <s v="ISR"/>
    <m/>
    <s v="Tel Aviv"/>
    <s v="Petah Tiqva"/>
    <x v="0"/>
    <s v="Energy-Saving Water Heating and Cooling Solutions for medium to large commercial facilities"/>
    <s v="energy efficiency|solar"/>
    <x v="165"/>
    <x v="0"/>
    <n v="1"/>
    <m/>
    <s v="2007-09-01"/>
    <s v="2015-01-01"/>
    <s v="2015-01-01"/>
    <m/>
    <s v="info@phoebus-energy.com"/>
    <n v="97297401999"/>
    <s v="https://www.crunchbase.com/organization/phoebus-energy"/>
    <m/>
    <s v="https://www.facebook.com/phoebus.energy/?fref=ts"/>
    <s v="3d36bf6e-f238-18f9-09ac-175a03a8dbaf"/>
  </r>
  <r>
    <x v="29375"/>
    <s v="pickempays.com"/>
    <s v="USA"/>
    <s v="CA"/>
    <s v="SF Bay Area"/>
    <s v="Burlingame"/>
    <x v="0"/>
    <s v="Free Daily Fantasy Sports Pick'em Contests"/>
    <s v="sports"/>
    <x v="153"/>
    <x v="1"/>
    <n v="1"/>
    <m/>
    <s v="2015-01-01"/>
    <s v="2015-01-01"/>
    <s v="2015-01-01"/>
    <m/>
    <m/>
    <m/>
    <s v="https://www.crunchbase.com/organization/pick-em-pays"/>
    <s v="https://www.twitter.com/pickempays"/>
    <s v="https://www.facebook.com/pickempays"/>
    <s v="4f86a289-8306-c1e5-4345-a99662b3f395"/>
  </r>
  <r>
    <x v="29376"/>
    <s v="pigeonholeproductions.com"/>
    <s v="USA"/>
    <s v="CA"/>
    <s v="San Diego"/>
    <s v="San Diego"/>
    <x v="0"/>
    <s v="Where Play Has Purpose, producers of games and interactive entertainment."/>
    <s v="augmented reality"/>
    <x v="136"/>
    <x v="1"/>
    <n v="1"/>
    <m/>
    <s v="2015-01-01"/>
    <s v="2015-01-01"/>
    <s v="2015-01-01"/>
    <m/>
    <s v="info@pigeonholeproductions.com"/>
    <n v="116198399302"/>
    <s v="https://www.crunchbase.com/organization/pigeon-hole-productions"/>
    <s v="https://www.twitter.com/pigeonholeprod"/>
    <s v="https://www.facebook.com/pigeonholeproductions"/>
    <s v="2dd2958e-faba-b9da-0b44-03637a61e344"/>
  </r>
  <r>
    <x v="29377"/>
    <s v="pi-top.com"/>
    <s v="GBR"/>
    <m/>
    <s v="London"/>
    <s v="London"/>
    <x v="0"/>
    <s v="Pi-Top enables users to build and understand their own Raspberry Pi powered laptops."/>
    <s v="computer|machine learning|manufacturing"/>
    <x v="4984"/>
    <x v="0"/>
    <n v="1"/>
    <n v="38924"/>
    <s v="2014-01-01"/>
    <s v="2015-01-01"/>
    <s v="2015-01-01"/>
    <m/>
    <m/>
    <m/>
    <s v="https://www.crunchbase.com/organization/pi-top"/>
    <s v="https://www.twitter.com/getpitop"/>
    <s v="http://www.facebook.com/getpitop"/>
    <s v="279389de-97e6-494e-1283-3dd1aac407fa"/>
  </r>
  <r>
    <x v="29378"/>
    <s v="plored.com"/>
    <s v="ARG"/>
    <m/>
    <s v="Buenos Aires"/>
    <s v="Buenos Aires"/>
    <x v="0"/>
    <s v="Plored is an innovative technology services company focused on fashion and lifestyle."/>
    <s v="advertising|analytics|e-commerce|fashion|lifestyle|mobile|shopping"/>
    <x v="4985"/>
    <x v="1"/>
    <n v="2"/>
    <n v="105000"/>
    <s v="2013-01-01"/>
    <s v="2013-10-22"/>
    <s v="2015-01-01"/>
    <m/>
    <s v="ignacio@plored.com"/>
    <m/>
    <s v="https://www.crunchbase.com/organization/plored"/>
    <s v="https://www.twitter.com/ploredweb"/>
    <s v="http://www.facebook.com/ploredweb"/>
    <s v="fc4f5491-b510-3cdc-0655-2673ba05f91b"/>
  </r>
  <r>
    <x v="29379"/>
    <s v="plugre.com"/>
    <s v="USA"/>
    <s v="NV"/>
    <s v="Las Vegas"/>
    <s v="Las Vegas"/>
    <x v="0"/>
    <s v="PlugRE.com develops IDX web sites that utilize the latest Augmented Reality technology to showcase real estate."/>
    <s v="augmented reality|real estate"/>
    <x v="3517"/>
    <x v="2"/>
    <n v="1"/>
    <n v="250000"/>
    <s v="2015-01-01"/>
    <s v="2015-01-01"/>
    <s v="2015-01-01"/>
    <m/>
    <m/>
    <m/>
    <s v="https://www.crunchbase.com/organization/plugre-com"/>
    <m/>
    <m/>
    <s v="cb63563b-bd51-d926-b859-5370a756bc24"/>
  </r>
  <r>
    <x v="29380"/>
    <s v="podmote.com"/>
    <m/>
    <m/>
    <m/>
    <m/>
    <x v="0"/>
    <s v="We are live and on-demand monetized podcasting for through our site and iOS/Android devices."/>
    <m/>
    <x v="5"/>
    <x v="2"/>
    <n v="1"/>
    <m/>
    <s v="2014-11-07"/>
    <s v="2015-01-01"/>
    <s v="2015-01-01"/>
    <m/>
    <m/>
    <m/>
    <s v="https://www.crunchbase.com/organization/podmote-2"/>
    <s v="https://www.twitter.com/podmote"/>
    <s v="https://www.facebook.com/podmote"/>
    <s v="f0e43efa-5735-e92d-39bc-c15acb7e3737"/>
  </r>
  <r>
    <x v="29381"/>
    <s v="pommtree.com"/>
    <s v="USA"/>
    <s v="NY"/>
    <s v="New York City"/>
    <s v="New York"/>
    <x v="0"/>
    <s v="Instagram inspired travel packages to top destinations and events around the world."/>
    <s v="location based services|restaurants|travel|video"/>
    <x v="4986"/>
    <x v="0"/>
    <n v="1"/>
    <m/>
    <s v="2015-01-01"/>
    <s v="2015-01-01"/>
    <s v="2015-01-01"/>
    <m/>
    <m/>
    <m/>
    <s v="https://www.crunchbase.com/organization/pommtree"/>
    <s v="https://www.twitter.com/pommtreetrvl"/>
    <m/>
    <s v="d7142ce0-d244-33e2-b8f0-c56295b4381e"/>
  </r>
  <r>
    <x v="29382"/>
    <s v="postly.co"/>
    <m/>
    <m/>
    <m/>
    <m/>
    <x v="0"/>
    <s v="Simple. Private. Fast. It's the best way to share content with friends."/>
    <m/>
    <x v="5"/>
    <x v="1"/>
    <n v="1"/>
    <m/>
    <s v="2014-10-13"/>
    <s v="2015-01-01"/>
    <s v="2015-01-01"/>
    <m/>
    <m/>
    <m/>
    <s v="https://www.crunchbase.com/organization/postly"/>
    <m/>
    <m/>
    <s v="4d9aca8a-08dc-79f5-1ab6-9a7457a7e68e"/>
  </r>
  <r>
    <x v="29383"/>
    <s v="powerkiosk.com"/>
    <s v="USA"/>
    <s v="IL"/>
    <s v="Chicago"/>
    <s v="Chicago Heights"/>
    <x v="0"/>
    <s v="Energy retail clearinghouse and platform"/>
    <s v="clean energy|curated web|e-commerce"/>
    <x v="4987"/>
    <x v="1"/>
    <n v="1"/>
    <n v="120000"/>
    <s v="2013-03-01"/>
    <s v="2015-01-01"/>
    <s v="2015-01-01"/>
    <m/>
    <s v="info@powerkiosk.com"/>
    <s v="(301) 412-5780"/>
    <s v="https://www.crunchbase.com/organization/power-kiosk"/>
    <s v="https://www.twitter.com/powerkiosk"/>
    <m/>
    <s v="65afe99f-09f5-0051-b313-2c8a84e3dfa0"/>
  </r>
  <r>
    <x v="29384"/>
    <s v="discoverpraxis.com"/>
    <s v="USA"/>
    <s v="SC"/>
    <s v="Charleston, South Carolina"/>
    <s v="Mount Pleasant"/>
    <x v="0"/>
    <s v="Praxis is a nine-month apprenticeship program where young people work at startups and receive intense personal development and education."/>
    <s v="higher education"/>
    <x v="38"/>
    <x v="1"/>
    <n v="2"/>
    <n v="650000"/>
    <s v="2013-07-01"/>
    <s v="2013-09-01"/>
    <s v="2015-01-01"/>
    <m/>
    <s v="info@discoverpraxis.com"/>
    <s v="'+1 (800) 679-9367"/>
    <s v="https://www.crunchbase.com/organization/praxis-4"/>
    <s v="https://www.twitter.com/@discoverpraxis"/>
    <s v="http://www.facebook.com/discoverpraxis"/>
    <s v="3fc4f78a-a591-9140-bcad-e84c0165de48"/>
  </r>
  <r>
    <x v="29385"/>
    <s v="gopriv.com"/>
    <s v="USA"/>
    <s v="NY"/>
    <s v="New York City"/>
    <s v="New York"/>
    <x v="0"/>
    <s v="PRIV is a mobile and web platform where clients can book vetted beauty and wellness professionals to their location."/>
    <s v="android|b2b|beauty|content delivery network|events|health care|personalization|wellness"/>
    <x v="4988"/>
    <x v="0"/>
    <n v="1"/>
    <n v="4300000"/>
    <s v="2014-05-01"/>
    <s v="2015-01-01"/>
    <s v="2015-01-01"/>
    <m/>
    <s v="contact@gopriv.com"/>
    <s v="(212)354-7746"/>
    <s v="https://www.crunchbase.com/organization/priv"/>
    <s v="https://www.twitter.com/gopriv"/>
    <s v="http://www.facebook.com/gopriv"/>
    <s v="a705038d-3913-3668-b325-d194c83de8f0"/>
  </r>
  <r>
    <x v="29386"/>
    <m/>
    <m/>
    <m/>
    <m/>
    <m/>
    <x v="0"/>
    <s v="High Risk High Returns"/>
    <s v="sales|small and medium businesses|venture capital"/>
    <x v="1476"/>
    <x v="2"/>
    <n v="1"/>
    <n v="25000"/>
    <m/>
    <s v="2015-01-01"/>
    <s v="2015-01-01"/>
    <m/>
    <m/>
    <m/>
    <s v="https://www.crunchbase.com/organization/private-venture"/>
    <m/>
    <m/>
    <s v="546ae12a-d696-fc6c-c9ee-e2fd967e96fe"/>
  </r>
  <r>
    <x v="29387"/>
    <s v="applecart.co"/>
    <s v="USA"/>
    <s v="NY"/>
    <s v="New York City"/>
    <s v="New York"/>
    <x v="0"/>
    <s v="Applecart’s social graph technology is reinventing data and analytics."/>
    <m/>
    <x v="5"/>
    <x v="0"/>
    <n v="1"/>
    <m/>
    <s v="2013-01-01"/>
    <s v="2015-01-01"/>
    <s v="2015-01-01"/>
    <m/>
    <m/>
    <m/>
    <s v="https://www.crunchbase.com/organization/project-applecart"/>
    <s v="https://www.twitter.com/applecartusa"/>
    <m/>
    <s v="902d61b2-7b70-39fd-a61f-c3a9dc44fe1a"/>
  </r>
  <r>
    <x v="29388"/>
    <s v="puick.net"/>
    <s v="TUR"/>
    <m/>
    <s v="Istanbul"/>
    <s v="Istanbul"/>
    <x v="0"/>
    <s v="Puick is an IOT company that develops hardware authentication technologies based on conductive touch technology."/>
    <s v="hardware"/>
    <x v="338"/>
    <x v="2"/>
    <n v="1"/>
    <n v="200000"/>
    <s v="2015-01-01"/>
    <s v="2015-01-01"/>
    <s v="2015-01-01"/>
    <m/>
    <m/>
    <m/>
    <s v="https://www.crunchbase.com/organization/puick"/>
    <m/>
    <m/>
    <s v="b8697b19-3769-ed5a-cb92-b081b5774d21"/>
  </r>
  <r>
    <x v="29389"/>
    <m/>
    <m/>
    <m/>
    <m/>
    <m/>
    <x v="0"/>
    <s v="Pulzze"/>
    <m/>
    <x v="5"/>
    <x v="2"/>
    <n v="1"/>
    <m/>
    <m/>
    <s v="2015-01-01"/>
    <s v="2015-01-01"/>
    <m/>
    <m/>
    <m/>
    <s v="https://www.crunchbase.com/organization/pulzze"/>
    <m/>
    <m/>
    <s v="f6c90e88-60a9-ba1e-89a3-63b5309493aa"/>
  </r>
  <r>
    <x v="29390"/>
    <s v="pulzzesystems.com"/>
    <s v="USA"/>
    <s v="CA"/>
    <s v="SF Bay Area"/>
    <s v="Santa Clara"/>
    <x v="0"/>
    <s v="IoT infrastructure appliance vendor"/>
    <s v="data integration|hardware|infrastructure|internet of things|software"/>
    <x v="2610"/>
    <x v="1"/>
    <n v="1"/>
    <n v="150000"/>
    <s v="2014-10-17"/>
    <s v="2015-01-01"/>
    <s v="2015-01-01"/>
    <m/>
    <s v="peter@pulzzesystems.us"/>
    <s v="(408) 484-7780"/>
    <s v="https://www.crunchbase.com/organization/pulzze-systems-inc"/>
    <s v="https://www.twitter.com/pulzzeinc"/>
    <s v="https://www.facebook.com/pulzze"/>
    <s v="5dc8cfe6-4839-073d-d8c3-fc2426a7d528"/>
  </r>
  <r>
    <x v="29391"/>
    <s v="purewrx.com"/>
    <s v="USA"/>
    <s v="TX"/>
    <s v="Austin"/>
    <s v="Austin"/>
    <x v="0"/>
    <s v="PureWRX is a channel-friendly platform for IT hardware manufacturers that creates and captures revenue opportunities from the market."/>
    <s v="hardware|network security"/>
    <x v="557"/>
    <x v="0"/>
    <n v="3"/>
    <n v="6065906"/>
    <s v="2012-01-01"/>
    <s v="2013-03-08"/>
    <s v="2015-01-01"/>
    <m/>
    <s v="sales@purewrx.com"/>
    <n v="15122201520"/>
    <s v="https://www.crunchbase.com/organization/purewrx"/>
    <s v="https://www.twitter.com/purewrx"/>
    <s v="https://www.facebook.com/purewrx"/>
    <s v="597cfb3c-2197-1f0c-ee9a-2f10f456f52a"/>
  </r>
  <r>
    <x v="29392"/>
    <s v="purplu.com"/>
    <s v="CHL"/>
    <m/>
    <s v="Santiago"/>
    <s v="Santiago"/>
    <x v="0"/>
    <s v="Purplu Logistics is a provider of mobile monitoring and tracking services for businesses."/>
    <s v="crm|data visualization|enterprise software|logistics|nfc|real time|software"/>
    <x v="4989"/>
    <x v="1"/>
    <n v="3"/>
    <n v="269009"/>
    <s v="2013-11-01"/>
    <s v="2013-05-01"/>
    <s v="2015-01-01"/>
    <m/>
    <s v="info@purplu.com"/>
    <n v="56225038417"/>
    <s v="https://www.crunchbase.com/organization/purplu"/>
    <s v="https://www.twitter.com/purplulogistics"/>
    <s v="http://www.facebook.com/purplulogistics"/>
    <s v="56ee37a5-774b-fd1e-cb02-599f65d68c70"/>
  </r>
  <r>
    <x v="29393"/>
    <s v="pvp.me"/>
    <m/>
    <m/>
    <m/>
    <m/>
    <x v="0"/>
    <s v="In-Play Wagering Service for eSports"/>
    <s v="electronics|gambling|gaming"/>
    <x v="826"/>
    <x v="0"/>
    <n v="1"/>
    <n v="60000"/>
    <s v="2015-01-01"/>
    <s v="2015-01-01"/>
    <s v="2015-01-01"/>
    <m/>
    <s v="hello@pvp.me"/>
    <m/>
    <s v="https://www.crunchbase.com/organization/pvp"/>
    <s v="https://www.twitter.com/pvp_me"/>
    <s v="https://www.facebook.com/pvpesports/"/>
    <s v="c220471f-05cd-484e-af45-2a4055200144"/>
  </r>
  <r>
    <x v="29394"/>
    <s v="qafeermakerspace.com"/>
    <m/>
    <m/>
    <m/>
    <m/>
    <x v="0"/>
    <s v="Qafeer Makerspace Is a Manufacturing and education Facility that give people the tool and the know how to create the Products they need"/>
    <s v="education|internet"/>
    <x v="677"/>
    <x v="0"/>
    <n v="1"/>
    <n v="16400"/>
    <s v="2015-03-01"/>
    <s v="2015-01-01"/>
    <s v="2015-01-01"/>
    <m/>
    <s v="info@qafeermakerspace.com"/>
    <n v="201006391319"/>
    <s v="https://www.crunchbase.com/organization/qafeer-makerspace"/>
    <s v="https://www.twitter.com/qafermakerspace"/>
    <s v="https://www.facebook.com/qafeermakerspace?_rdr=p"/>
    <s v="e9c1fd01-338c-638f-cbf3-6460cd4cdf60"/>
  </r>
  <r>
    <x v="29395"/>
    <s v="qipu.com.br"/>
    <s v="BRA"/>
    <m/>
    <s v="BRA - Other"/>
    <s v="Brasil"/>
    <x v="0"/>
    <s v="Qipu is a single MEI application that enables its users to send electronic receipts, receive warnings, and more."/>
    <s v="accounting|apps|fintech|mobile|saas"/>
    <x v="1638"/>
    <x v="1"/>
    <n v="1"/>
    <m/>
    <s v="2015-04-01"/>
    <s v="2015-01-01"/>
    <s v="2015-01-01"/>
    <m/>
    <s v="contato@qipu.com.br"/>
    <m/>
    <s v="https://www.crunchbase.com/organization/qipu"/>
    <s v="https://www.twitter.com/qipubrasil"/>
    <s v="https://www.facebook.com/qipubr"/>
    <s v="ce5d54c9-33f9-fbec-6ccd-738043438838"/>
  </r>
  <r>
    <x v="29396"/>
    <s v="qualityrenters.com"/>
    <s v="USA"/>
    <s v="OH"/>
    <s v="Cincinnati"/>
    <s v="Cincinnati"/>
    <x v="0"/>
    <s v="Quality Renters is on a mission to restore mutual trust between renters and landlords. #OCEAN2015"/>
    <s v="property management"/>
    <x v="76"/>
    <x v="1"/>
    <n v="1"/>
    <n v="20000"/>
    <s v="2015-01-01"/>
    <s v="2015-01-01"/>
    <s v="2015-01-01"/>
    <m/>
    <m/>
    <m/>
    <s v="https://www.crunchbase.com/organization/quality-renters"/>
    <m/>
    <m/>
    <s v="404b1946-0cc7-e8bc-a561-1f5c491b16cd"/>
  </r>
  <r>
    <x v="29397"/>
    <s v="deepdotweb.com"/>
    <m/>
    <m/>
    <m/>
    <m/>
    <x v="0"/>
    <s v="Quantik USA team, the domestic usa resellers of the darknet markets Xanax vendor from Canada."/>
    <m/>
    <x v="5"/>
    <x v="2"/>
    <n v="1"/>
    <m/>
    <m/>
    <s v="2015-01-01"/>
    <s v="2015-01-01"/>
    <m/>
    <m/>
    <m/>
    <s v="https://www.crunchbase.com/organization/quantik"/>
    <m/>
    <m/>
    <s v="a7839c42-328f-7a80-6a6d-209159b31428"/>
  </r>
  <r>
    <x v="29398"/>
    <s v="quickframe.com"/>
    <m/>
    <m/>
    <m/>
    <m/>
    <x v="0"/>
    <s v="QuickFrame is an on-demand marketplace for original video"/>
    <m/>
    <x v="5"/>
    <x v="1"/>
    <n v="1"/>
    <m/>
    <s v="2015-01-01"/>
    <s v="2015-01-01"/>
    <s v="2015-01-01"/>
    <m/>
    <m/>
    <m/>
    <s v="https://www.crunchbase.com/organization/quickfra-me"/>
    <s v="https://www.twitter.com/quick_frame"/>
    <s v="http://www.facebook.com/pages/quickframe/1413786062210479"/>
    <s v="990f755e-047e-ffe6-e32d-f555d2f1aacf"/>
  </r>
  <r>
    <x v="29399"/>
    <s v="referrizer.com"/>
    <s v="USA"/>
    <s v="FL"/>
    <s v="Ft. Lauderdale"/>
    <s v="Deerfield Beach"/>
    <x v="0"/>
    <s v="Referrizer is a referral application developing an enterprise platform for small businesses."/>
    <s v="e-commerce"/>
    <x v="63"/>
    <x v="0"/>
    <n v="2"/>
    <n v="2150000"/>
    <s v="2013-01-01"/>
    <s v="2013-11-01"/>
    <s v="2015-01-01"/>
    <m/>
    <m/>
    <m/>
    <s v="https://www.crunchbase.com/organization/referrizer"/>
    <m/>
    <s v="http://www.facebook.com/referrizer"/>
    <s v="055fc9cb-6c88-dbf1-5175-090957de6a86"/>
  </r>
  <r>
    <x v="29400"/>
    <s v="replyall.me"/>
    <s v="ISR"/>
    <m/>
    <s v="Tel Aviv"/>
    <s v="Jerusalem"/>
    <x v="0"/>
    <s v="Platform for online panels, debates &amp; fireside chats."/>
    <s v="blogging platforms|content|digital media|internet|saas"/>
    <x v="398"/>
    <x v="1"/>
    <n v="2"/>
    <n v="350000"/>
    <s v="2012-11-15"/>
    <s v="2013-09-01"/>
    <s v="2015-01-01"/>
    <m/>
    <s v="ari@replyall.me, zach@replyall.me, emanuel@replyall.me, avi@replyall.me"/>
    <s v="(516) 340-3352"/>
    <s v="https://www.crunchbase.com/organization/replyall"/>
    <s v="https://www.twitter.com/replyalldotme"/>
    <s v="http://www.facebook.com/replyall.me"/>
    <s v="cd394c7d-b18f-2662-fd9b-23fb6c38e0a9"/>
  </r>
  <r>
    <x v="29401"/>
    <s v="joinrevel.com"/>
    <s v="USA"/>
    <s v="CA"/>
    <s v="Los Angeles"/>
    <s v="Santa Monica"/>
    <x v="0"/>
    <s v="the discovery commerce destination for stylish creatives"/>
    <s v="content creators|content discovery|e-commerce|mobile"/>
    <x v="1833"/>
    <x v="0"/>
    <n v="1"/>
    <n v="1500000"/>
    <s v="2015-01-01"/>
    <s v="2015-01-01"/>
    <s v="2015-01-01"/>
    <m/>
    <s v="info@joinrevel.com"/>
    <m/>
    <s v="https://www.crunchbase.com/organization/revel"/>
    <s v="https://www.twitter.com/join_revel"/>
    <s v="https://www.facebook.com/joinrevel"/>
    <s v="9030a47e-b32c-7680-ac1a-c1ed9c6af97a"/>
  </r>
  <r>
    <x v="29402"/>
    <s v="ringcaptcha.com"/>
    <s v="GBR"/>
    <m/>
    <s v="London"/>
    <s v="London"/>
    <x v="0"/>
    <s v="RingCaptcha brings phone-based verification to your web and mobile applications in just seconds."/>
    <s v="developer apis|developer tools|mobile|saas"/>
    <x v="245"/>
    <x v="0"/>
    <n v="3"/>
    <n v="35000"/>
    <s v="2012-08-01"/>
    <s v="2012-03-01"/>
    <s v="2015-01-01"/>
    <m/>
    <s v="mariano@ringcaptcha.com"/>
    <m/>
    <s v="https://www.crunchbase.com/organization/ring-captcha"/>
    <s v="https://www.twitter.com/ringcaptcha"/>
    <s v="https://www.facebook.com/ringcaptcha?_rdr=p"/>
    <s v="9f4d6822-938a-8a2a-79b6-e59d01df977a"/>
  </r>
  <r>
    <x v="29403"/>
    <s v="robinnicole.com"/>
    <s v="USA"/>
    <s v="TN"/>
    <s v="Nashville"/>
    <s v="Nashville"/>
    <x v="0"/>
    <s v="RN Entertainment specializes in songwriting, demo and background vocals, event planning and voice-overs."/>
    <s v="music|news"/>
    <x v="129"/>
    <x v="1"/>
    <n v="1"/>
    <n v="10000"/>
    <s v="2014-11-01"/>
    <s v="2015-01-01"/>
    <s v="2015-01-01"/>
    <m/>
    <m/>
    <s v="'+1 615-502-0705"/>
    <s v="https://www.crunchbase.com/organization/rn-entertainment"/>
    <s v="https://www.twitter.com/rnsongwriter"/>
    <s v="http://www.facebook.com/robinnicole"/>
    <s v="3e103c2f-d141-5bff-90a2-6e15088a53f6"/>
  </r>
  <r>
    <x v="29404"/>
    <s v="rocketbolt.com"/>
    <s v="USA"/>
    <s v="CA"/>
    <s v="SF Bay Area"/>
    <s v="San Francisco"/>
    <x v="0"/>
    <s v="Sell more by knowing who clicks your email links and visits your website with RocketBolt's intelligent lead tracking."/>
    <s v="email|internet|software"/>
    <x v="453"/>
    <x v="1"/>
    <n v="2"/>
    <n v="50000"/>
    <s v="2013-09-01"/>
    <s v="2013-08-28"/>
    <s v="2015-01-01"/>
    <m/>
    <s v="team@rocketbolt.com"/>
    <m/>
    <s v="https://www.crunchbase.com/organization/rocketbolt"/>
    <s v="https://www.twitter.com/rocketbolt"/>
    <s v="http://www.facebook.com/rocketbolt"/>
    <s v="636e9303-eb07-7da4-77e7-c96754ba95bf"/>
  </r>
  <r>
    <x v="29405"/>
    <s v="runnable.com"/>
    <s v="USA"/>
    <s v="CA"/>
    <s v="SF Bay Area"/>
    <s v="San Francisco"/>
    <x v="0"/>
    <s v="Runnable speeds up development with full-stack environments for every code branch."/>
    <s v="software"/>
    <x v="10"/>
    <x v="0"/>
    <n v="3"/>
    <n v="10400000"/>
    <s v="2013-01-01"/>
    <s v="2013-04-01"/>
    <s v="2015-01-01"/>
    <m/>
    <s v="support@runnable.com"/>
    <s v="(844)786-6225"/>
    <s v="https://www.crunchbase.com/organization/runnable"/>
    <s v="https://www.twitter.com/getrunnable"/>
    <s v="https://www.facebook.com/runnable"/>
    <s v="84b26696-733f-5ab4-8777-c12b7e93c73d"/>
  </r>
  <r>
    <x v="29406"/>
    <s v="safetychanger.com"/>
    <s v="NLD"/>
    <m/>
    <s v="The Hague"/>
    <s v="Delft"/>
    <x v="0"/>
    <s v="Safety Changer offers an integrated platform for safety management and risk reduction."/>
    <s v="apps|public safety|risk management"/>
    <x v="4990"/>
    <x v="2"/>
    <n v="1"/>
    <m/>
    <s v="2003-01-01"/>
    <s v="2015-01-01"/>
    <s v="2015-01-01"/>
    <m/>
    <s v="Info@safetychanger.com"/>
    <n v="31881001300"/>
    <s v="https://www.crunchbase.com/organization/safety-changer"/>
    <s v="https://www.twitter.com/safetychanger"/>
    <s v="https://www.facebook.com/safetychanger"/>
    <s v="522990c6-778e-30b3-3e05-c5be50981cd4"/>
  </r>
  <r>
    <x v="29407"/>
    <s v="savasti.com"/>
    <m/>
    <m/>
    <m/>
    <m/>
    <x v="0"/>
    <s v="Inventory management, invoicing &amp; credit tracking, supplier &amp; customer engagement for trade businesses."/>
    <m/>
    <x v="5"/>
    <x v="0"/>
    <n v="1"/>
    <m/>
    <s v="2015-01-01"/>
    <s v="2015-01-01"/>
    <s v="2015-01-01"/>
    <m/>
    <m/>
    <m/>
    <s v="https://www.crunchbase.com/organization/savasti"/>
    <m/>
    <m/>
    <s v="b7a39a01-8432-e5d8-92d7-ae9f9d196dd6"/>
  </r>
  <r>
    <x v="29408"/>
    <s v="scypho.com"/>
    <s v="SWE"/>
    <m/>
    <s v="Stockholm"/>
    <s v="Stockholm"/>
    <x v="0"/>
    <s v="Scypho is an intelligent home automation system, making our everyday lives easier, more comfortable and give us more control of our homes."/>
    <s v="consumer electronics|home automation|smart building"/>
    <x v="1681"/>
    <x v="2"/>
    <n v="3"/>
    <n v="5693345"/>
    <s v="2010-01-01"/>
    <s v="2011-01-01"/>
    <s v="2015-01-01"/>
    <m/>
    <m/>
    <m/>
    <s v="https://www.crunchbase.com/organization/scypho"/>
    <m/>
    <m/>
    <s v="a78cdc65-474b-effc-329b-27b0a960ddea"/>
  </r>
  <r>
    <x v="29409"/>
    <s v="seamlessplanet.com"/>
    <s v="USA"/>
    <s v="CA"/>
    <s v="SF Bay Area"/>
    <s v="San Francisco"/>
    <x v="0"/>
    <s v="Seamless Planet provides real-time access to a vast global inventory of unique activities and things to do."/>
    <s v="artificial intelligence|impact investing|tourism|travel"/>
    <x v="4991"/>
    <x v="1"/>
    <n v="2"/>
    <n v="743889"/>
    <s v="2014-01-01"/>
    <s v="2014-12-01"/>
    <s v="2015-01-01"/>
    <m/>
    <s v="info@seamlessplanet.com"/>
    <s v="(415)275-1552"/>
    <s v="https://www.crunchbase.com/organization/seamless-planet"/>
    <s v="https://www.twitter.com/seamlessplanet"/>
    <s v="http://www.facebook.com/seamlessplanetadventures"/>
    <s v="f0626e6f-557f-0a35-e0f1-a4c03258b945"/>
  </r>
  <r>
    <x v="29410"/>
    <s v="searen.com"/>
    <s v="USA"/>
    <s v="OH"/>
    <s v="Cincinnati"/>
    <s v="Cincinnati"/>
    <x v="0"/>
    <s v="Provides affordable, sustainable water treatment technology through the Vacuum AirLift tower (VAL)."/>
    <s v="water|water purification"/>
    <x v="412"/>
    <x v="1"/>
    <n v="1"/>
    <n v="20000"/>
    <s v="2011-01-01"/>
    <s v="2015-01-01"/>
    <s v="2015-01-01"/>
    <m/>
    <s v="contact@searen.com"/>
    <s v="'415-987-8790"/>
    <s v="https://www.crunchbase.com/organization/searen"/>
    <m/>
    <m/>
    <s v="afae425e-ee58-d3f1-e514-a4a254469984"/>
  </r>
  <r>
    <x v="29411"/>
    <s v="securifi.com"/>
    <s v="USA"/>
    <s v="NV"/>
    <m/>
    <m/>
    <x v="0"/>
    <s v="Creator of Almond, the world’s 1st touchscreen wireless router, Securifi has pioneered the role of humble home router as a smart home hub"/>
    <m/>
    <x v="5"/>
    <x v="2"/>
    <n v="1"/>
    <m/>
    <s v="2011-01-01"/>
    <s v="2015-01-01"/>
    <s v="2015-01-01"/>
    <m/>
    <s v="support@securifi.com"/>
    <n v="118559697328"/>
    <s v="https://www.crunchbase.com/organization/securifi"/>
    <s v="https://www.twitter.com/securifi"/>
    <s v="https://www.facebook.com/securifi"/>
    <s v="922df6e1-b64f-a69b-e350-39cba70a9c90"/>
  </r>
  <r>
    <x v="29412"/>
    <s v="selfless.io"/>
    <s v="GBR"/>
    <m/>
    <s v="London"/>
    <s v="London"/>
    <x v="0"/>
    <s v="Selfless is an online community that connects its users through shared resources."/>
    <s v="communities|file sharing|internet"/>
    <x v="4992"/>
    <x v="2"/>
    <n v="1"/>
    <n v="50000"/>
    <s v="2014-10-01"/>
    <s v="2015-01-01"/>
    <s v="2015-01-01"/>
    <m/>
    <m/>
    <m/>
    <s v="https://www.crunchbase.com/organization/selfless"/>
    <m/>
    <m/>
    <s v="7648b9c7-8f9f-9337-362b-5440be0d4040"/>
  </r>
  <r>
    <x v="29413"/>
    <s v="semanticsoftware.com"/>
    <s v="AUS"/>
    <m/>
    <s v="Sydney"/>
    <s v="North Sydney"/>
    <x v="0"/>
    <s v="Australian based research and development company focused on Semantic Computing – the “holy grail” of artificial intelligence"/>
    <m/>
    <x v="5"/>
    <x v="0"/>
    <n v="3"/>
    <n v="10607418.5318061"/>
    <s v="2008-12-01"/>
    <s v="2011-07-01"/>
    <s v="2015-01-01"/>
    <m/>
    <m/>
    <m/>
    <s v="https://www.crunchbase.com/organization/semantic-software"/>
    <m/>
    <m/>
    <s v="f466da5b-824e-4891-349e-309b2309e3a7"/>
  </r>
  <r>
    <x v="29414"/>
    <s v="senditlater.com"/>
    <s v="USA"/>
    <s v="VT"/>
    <s v="VT - Other"/>
    <s v="Woodstock"/>
    <x v="0"/>
    <s v="Mission: to make the moments better for people, by facilitating sending messages and gifts in the future"/>
    <s v="customer service|delivery|e-commerce|internet|messaging|retail"/>
    <x v="4993"/>
    <x v="0"/>
    <n v="1"/>
    <n v="10000000"/>
    <s v="2014-06-01"/>
    <s v="2015-01-01"/>
    <s v="2015-01-01"/>
    <m/>
    <s v="customerservice@senditlater.com"/>
    <m/>
    <s v="https://www.crunchbase.com/organization/send-it-later"/>
    <s v="https://www.twitter.com/sendlaterinc"/>
    <s v="https://www.facebook.com/senditlater"/>
    <s v="e14acbf9-f0fd-46f0-bdf5-be189e09820a"/>
  </r>
  <r>
    <x v="29415"/>
    <s v="sherpadesk.com"/>
    <s v="USA"/>
    <s v="GA"/>
    <s v="Atlanta"/>
    <s v="Atlanta"/>
    <x v="0"/>
    <s v="SherpaDesk is a cloud hosted customer support platform that assists IT businesses in tracking client requests and invoicing time."/>
    <s v="billing|customer service|information technology|saas|software"/>
    <x v="4994"/>
    <x v="1"/>
    <n v="1"/>
    <n v="30000"/>
    <s v="2012-12-12"/>
    <s v="2015-01-01"/>
    <s v="2015-01-01"/>
    <m/>
    <s v="sales@sherpadesk.com"/>
    <m/>
    <s v="https://www.crunchbase.com/organization/sherpadesk"/>
    <s v="https://www.twitter.com/sherpadesk"/>
    <s v="http://www.facebook.com/sherpadesk"/>
    <s v="c9a17802-199b-9500-55c2-ab35538a4bfc"/>
  </r>
  <r>
    <x v="29416"/>
    <s v="shoptizen.co"/>
    <s v="MYS"/>
    <m/>
    <s v="Kuala Lumpur"/>
    <s v="Kuala Lumpur"/>
    <x v="0"/>
    <s v="Lifestyle platform that connect brands with fashionistas and young adults. You get rewarded by promoting your favorite brands."/>
    <s v="apps|e-commerce|fashion|lifestyle|mobile|shopping"/>
    <x v="4995"/>
    <x v="1"/>
    <n v="1"/>
    <n v="50000"/>
    <s v="2014-09-01"/>
    <s v="2015-01-01"/>
    <s v="2015-01-01"/>
    <m/>
    <s v="hello@shoptizen.co"/>
    <n v="60173898566"/>
    <s v="https://www.crunchbase.com/organization/shoptizen"/>
    <s v="https://www.twitter.com/shoptizen"/>
    <s v="https://www.facebook.com/shoptizen"/>
    <s v="423df465-289c-ac69-8a8e-79a74d7a5b32"/>
  </r>
  <r>
    <x v="29417"/>
    <s v="signalfx.com"/>
    <s v="USA"/>
    <s v="CA"/>
    <s v="SF Bay Area"/>
    <s v="San Mateo"/>
    <x v="0"/>
    <s v="Advanced monitoring platform for modern applications"/>
    <s v="apps|information technology|software"/>
    <x v="1692"/>
    <x v="6"/>
    <n v="2"/>
    <n v="28500000"/>
    <s v="2013-02-01"/>
    <s v="2013-03-01"/>
    <s v="2015-01-01"/>
    <m/>
    <s v="info@signalfx.com"/>
    <s v="'650-539-8650"/>
    <s v="https://www.crunchbase.com/organization/signalfuse"/>
    <s v="https://www.twitter.com/signalfx"/>
    <s v="http://www.facebook.com/signalfxinc"/>
    <s v="e7db885b-5344-ecdd-759c-1896c954e419"/>
  </r>
  <r>
    <x v="29418"/>
    <s v="skim.it"/>
    <s v="GBR"/>
    <m/>
    <s v="London"/>
    <s v="London"/>
    <x v="0"/>
    <s v="Efficient Knowledge Sharing for Teams"/>
    <s v="collaboration|enterprise software|machine learning|natural language processing"/>
    <x v="123"/>
    <x v="0"/>
    <n v="2"/>
    <n v="28437.3031227176"/>
    <s v="2014-01-23"/>
    <s v="2014-03-01"/>
    <s v="2015-01-01"/>
    <m/>
    <s v="contact@skim.it"/>
    <m/>
    <s v="https://www.crunchbase.com/organization/skim-it"/>
    <s v="https://www.twitter.com/skimit"/>
    <s v="http://www.facebook.com/weareskimit"/>
    <s v="c7f02305-f0e8-1d34-ee00-fa3bf3dcae1d"/>
  </r>
  <r>
    <x v="29419"/>
    <s v="skore.io"/>
    <s v="USA"/>
    <s v="CA"/>
    <s v="SF Bay Area"/>
    <s v="Sunnyvale"/>
    <x v="0"/>
    <s v="Skore is a platform that helps teams to increase their collective knowledge &amp; strengthen their culture."/>
    <s v="curated web|education|enterprise software|knowledge management"/>
    <x v="288"/>
    <x v="2"/>
    <n v="2"/>
    <n v="405000"/>
    <s v="2014-01-01"/>
    <s v="2014-01-05"/>
    <s v="2015-01-01"/>
    <m/>
    <m/>
    <m/>
    <s v="https://www.crunchbase.com/organization/skore"/>
    <m/>
    <m/>
    <s v="947fb090-21a5-55fc-675a-618cfd4bf7d3"/>
  </r>
  <r>
    <x v="29420"/>
    <s v="smarttaxi.lt"/>
    <m/>
    <m/>
    <m/>
    <m/>
    <x v="0"/>
    <s v="Taller de Innovación Abierta (Smarttaxi)"/>
    <s v="public transportation|transportation"/>
    <x v="114"/>
    <x v="2"/>
    <n v="1"/>
    <n v="173433"/>
    <m/>
    <s v="2015-01-01"/>
    <s v="2015-01-01"/>
    <m/>
    <m/>
    <s v="'+370 37 291821"/>
    <s v="https://www.crunchbase.com/organization/smarttaxi"/>
    <m/>
    <s v="https://www.facebook.com/smarttaxi.lt"/>
    <s v="e143424b-2d61-11dd-100b-7d4ef27e1953"/>
  </r>
  <r>
    <x v="29421"/>
    <s v="sofly.tv"/>
    <s v="FRA"/>
    <m/>
    <s v="Paris"/>
    <s v="Paris"/>
    <x v="0"/>
    <s v="SoFly is a companion that shares your passion for movies and tv shows!"/>
    <s v="software"/>
    <x v="10"/>
    <x v="1"/>
    <n v="2"/>
    <n v="92023"/>
    <m/>
    <s v="2014-11-01"/>
    <s v="2015-01-01"/>
    <m/>
    <m/>
    <m/>
    <s v="https://www.crunchbase.com/organization/sofly"/>
    <s v="https://www.twitter.com/soflyhq"/>
    <s v="https://www.facebook.com/sofly.tv"/>
    <s v="0750946e-4fc3-5663-df6f-9af38b242028"/>
  </r>
  <r>
    <x v="29422"/>
    <s v="solebrity.me"/>
    <s v="USA"/>
    <s v="VA"/>
    <s v="Washington, D.C."/>
    <s v="Ashburn"/>
    <x v="0"/>
    <s v="Solebrity allows its users to endorse products through social networks and earn rewards."/>
    <s v="artificial intelligence|data integration|e-commerce|social shopping"/>
    <x v="4996"/>
    <x v="1"/>
    <n v="2"/>
    <n v="2750000"/>
    <s v="2014-06-01"/>
    <s v="2014-03-01"/>
    <s v="2015-01-01"/>
    <m/>
    <s v="whatsup@solebrity.me"/>
    <s v="(703)362-5002"/>
    <s v="https://www.crunchbase.com/organization/solebrity-inc"/>
    <s v="https://www.twitter.com/solebrityapp"/>
    <s v="https://www.linkedin.com/company/solebrity-inc"/>
    <s v="18f72f74-c73b-35ca-162c-f0414ccf40ec"/>
  </r>
  <r>
    <x v="29423"/>
    <s v="southdoctors.com"/>
    <s v="USA"/>
    <s v="CA"/>
    <s v="San Diego"/>
    <s v="San Diego"/>
    <x v="0"/>
    <s v="SouthDoctors is an online Medical Tourism platform."/>
    <s v="medical|tourism"/>
    <x v="215"/>
    <x v="1"/>
    <n v="2"/>
    <m/>
    <s v="2014-06-02"/>
    <s v="2014-01-01"/>
    <s v="2015-01-01"/>
    <m/>
    <s v="hello@southdoctors.com"/>
    <s v="'877-959-4006"/>
    <s v="https://www.crunchbase.com/organization/southdoctors"/>
    <s v="https://www.twitter.com/southdoctors"/>
    <s v="http://www.facebook.com/southdoctors"/>
    <s v="c4dd41e0-302a-ba1d-28fd-75f40bb87141"/>
  </r>
  <r>
    <x v="29424"/>
    <s v="sparcmotors.com"/>
    <s v="USA"/>
    <s v="FL"/>
    <s v="Sarasota - Bradenton"/>
    <s v="Bradenton"/>
    <x v="0"/>
    <s v="SparcMotors is a startup electric vehicle company that creates personal transport solutions that take an alternative form of disguise."/>
    <s v="robotics|transportation"/>
    <x v="1971"/>
    <x v="1"/>
    <n v="1"/>
    <n v="50000"/>
    <s v="2014-01-01"/>
    <s v="2015-01-01"/>
    <s v="2015-01-01"/>
    <m/>
    <s v="jp@sparcmotors.com"/>
    <m/>
    <s v="https://www.crunchbase.com/organization/sparcmotors"/>
    <s v="https://www.twitter.com/sparcmotors"/>
    <s v="https://www.facebook.com/sparcmotors-1636183233301915/"/>
    <s v="ee28db5e-e608-1630-9416-28c7d78f094c"/>
  </r>
  <r>
    <x v="29425"/>
    <s v="sportconnect.com"/>
    <s v="USA"/>
    <s v="CA"/>
    <s v="SF Bay Area"/>
    <s v="Palo Alto"/>
    <x v="0"/>
    <s v="Ecosystem for sports and fitness."/>
    <s v="fitness|sports"/>
    <x v="153"/>
    <x v="1"/>
    <n v="1"/>
    <n v="300000"/>
    <s v="2014-06-01"/>
    <s v="2015-01-01"/>
    <s v="2015-01-01"/>
    <m/>
    <s v="tomi@sportconnect.com"/>
    <m/>
    <s v="https://www.crunchbase.com/organization/sportconnect"/>
    <m/>
    <m/>
    <s v="28ec1600-c26e-ed06-3414-e8bedb723601"/>
  </r>
  <r>
    <x v="29426"/>
    <s v="spotkingapp.com"/>
    <s v="USA"/>
    <s v="IL"/>
    <s v="Chicago"/>
    <s v="Highland Park"/>
    <x v="0"/>
    <s v="Fueled by content, driven by commerce, SpotKing is a mobile-enabled marketplace for skateboarding"/>
    <m/>
    <x v="5"/>
    <x v="1"/>
    <n v="1"/>
    <m/>
    <s v="2014-08-04"/>
    <s v="2015-01-01"/>
    <s v="2015-01-01"/>
    <m/>
    <m/>
    <n v="18474218215"/>
    <s v="https://www.crunchbase.com/organization/spotking"/>
    <s v="https://www.twitter.com/spotkingapp"/>
    <s v="https://www.facebook.com/spotkingofficial"/>
    <s v="fb5262de-83b7-1d64-7519-2c7af9fd795f"/>
  </r>
  <r>
    <x v="29427"/>
    <s v="stackrox.com"/>
    <s v="USA"/>
    <s v="CA"/>
    <s v="SF Bay Area"/>
    <s v="Mountain View"/>
    <x v="0"/>
    <s v="StackRox is a new startup based in Mountain View, California, founded by an experienced team of entrepreneurs."/>
    <s v="cloud computing|enterprise software|security"/>
    <x v="620"/>
    <x v="2"/>
    <n v="1"/>
    <m/>
    <s v="2014-11-01"/>
    <s v="2015-01-01"/>
    <s v="2015-01-01"/>
    <m/>
    <m/>
    <m/>
    <s v="https://www.crunchbase.com/organization/stackrox"/>
    <m/>
    <m/>
    <s v="37fd1c4f-2f36-8091-368d-bc3230f22771"/>
  </r>
  <r>
    <x v="29428"/>
    <s v="stagend.com"/>
    <s v="CHE"/>
    <m/>
    <s v="Lugano"/>
    <s v="Lugano"/>
    <x v="0"/>
    <s v="Book any kind of entertainers for any kind of event, as you book a flight or an apartment. Active in Switzerland at the moment."/>
    <s v="art|events|music"/>
    <x v="1589"/>
    <x v="1"/>
    <n v="2"/>
    <n v="500000"/>
    <s v="2014-06-26"/>
    <s v="2014-08-01"/>
    <s v="2015-01-01"/>
    <m/>
    <s v="info@stagend.com"/>
    <n v="41586664130"/>
    <s v="https://www.crunchbase.com/organization/stagand-com"/>
    <s v="https://www.twitter.com/stagend"/>
    <s v="http://www.facebook.com/stagend"/>
    <s v="f6ba4492-1bc6-1515-7d64-88201d279b17"/>
  </r>
  <r>
    <x v="29429"/>
    <s v="standardluggage.com"/>
    <s v="CAN"/>
    <s v="ON"/>
    <s v="Toronto"/>
    <s v="Toronto"/>
    <x v="0"/>
    <s v="Standard Luggage Co. is a designer and online retailer of fine luggage and travel products"/>
    <s v="retail technology|travel"/>
    <x v="4997"/>
    <x v="1"/>
    <n v="1"/>
    <n v="43037"/>
    <s v="2015-01-01"/>
    <s v="2015-01-01"/>
    <s v="2015-01-01"/>
    <m/>
    <m/>
    <m/>
    <s v="https://www.crunchbase.com/organization/standard-luggage-co"/>
    <s v="https://www.twitter.com/standardluggage"/>
    <s v="https://www.facebook.com/standardluggage"/>
    <s v="e9192412-58cd-226f-9501-fc1b089ccb8e"/>
  </r>
  <r>
    <x v="29430"/>
    <s v="standard-luxury-group.launchrock.com"/>
    <s v="USA"/>
    <s v="CA"/>
    <s v="Los Angeles"/>
    <s v="Los Angeles"/>
    <x v="0"/>
    <s v="Standard Luxury Group is an online marketplace where users can shop for clothing and accessories from a variety of name brands."/>
    <s v="e-commerce|fashion|lifestyle|mobile"/>
    <x v="4797"/>
    <x v="2"/>
    <n v="1"/>
    <n v="60000"/>
    <m/>
    <s v="2015-01-01"/>
    <s v="2015-01-01"/>
    <m/>
    <m/>
    <s v="'+32 2 303 43 32"/>
    <s v="https://www.crunchbase.com/organization/standard-luxury-group-2"/>
    <s v="https://www.twitter.com/launchrock"/>
    <s v="https://www.facebook.com/launchrock"/>
    <s v="f0c6139c-55c8-822b-69ac-66673c2c64e4"/>
  </r>
  <r>
    <x v="29431"/>
    <s v="star-storage.ro"/>
    <m/>
    <m/>
    <m/>
    <m/>
    <x v="0"/>
    <s v="Star Storage is a global technology provider developing and delivering state-of-the-art information protection and management solutions."/>
    <m/>
    <x v="5"/>
    <x v="2"/>
    <n v="2"/>
    <m/>
    <m/>
    <s v="2014-03-07"/>
    <s v="2015-01-01"/>
    <m/>
    <m/>
    <m/>
    <s v="https://www.crunchbase.com/organization/star-storage-2"/>
    <m/>
    <m/>
    <s v="6480b238-66cd-a3c8-3265-8fba00f9825d"/>
  </r>
  <r>
    <x v="29432"/>
    <s v="steppinout.in"/>
    <s v="IND"/>
    <m/>
    <s v="Bangalore"/>
    <s v="Bangalore"/>
    <x v="0"/>
    <s v="SteppinOut are a luxury service startup based in Bangalore, India."/>
    <m/>
    <x v="5"/>
    <x v="1"/>
    <n v="1"/>
    <m/>
    <s v="2014-12-14"/>
    <s v="2015-01-01"/>
    <s v="2015-01-01"/>
    <m/>
    <s v="steppinoutblr@gmail.com"/>
    <n v="919900779362"/>
    <s v="https://www.crunchbase.com/organization/steppinout"/>
    <s v="https://www.twitter.com/steppinoutblr"/>
    <s v="https://www.facebook.com/steppinout.in"/>
    <s v="d0f9d120-8c76-bec5-225c-545c390df75b"/>
  </r>
  <r>
    <x v="29433"/>
    <s v="styles.com.bd"/>
    <s v="BGD"/>
    <m/>
    <s v="Dhaka"/>
    <s v="Dhaka"/>
    <x v="0"/>
    <s v="Styles.com.bd is a classified website where you can find out the latest stylish products in market you looking for &amp; many more things."/>
    <s v="advertising platforms|classifieds"/>
    <x v="3876"/>
    <x v="0"/>
    <n v="1"/>
    <n v="1300"/>
    <s v="2014-10-10"/>
    <s v="2015-01-01"/>
    <s v="2015-01-01"/>
    <m/>
    <s v="yes@styles.com.bd"/>
    <s v="'+880 1824-708211"/>
    <s v="https://www.crunchbase.com/organization/styles-com-bd"/>
    <m/>
    <s v="http://www.facebook.com/youngsterstyles"/>
    <s v="88687180-9b85-7e48-a74a-5e8c0dacff3a"/>
  </r>
  <r>
    <x v="29434"/>
    <s v="subastadeocio.es"/>
    <s v="ESP"/>
    <m/>
    <s v="Barcelona"/>
    <s v="Barcelona"/>
    <x v="0"/>
    <s v="Subasta de Ocio is an app that allows users to bid on the over-capacity of hotels, restaurants, spas, experiences and leisure activities."/>
    <s v="leisure|travel"/>
    <x v="351"/>
    <x v="6"/>
    <n v="2"/>
    <n v="2366135.5863817302"/>
    <s v="2013-05-09"/>
    <s v="2014-07-01"/>
    <s v="2015-01-01"/>
    <m/>
    <s v="info@subastadeocio.es"/>
    <s v="(936) 675-652"/>
    <s v="https://www.crunchbase.com/organization/subasta-de-ocio"/>
    <s v="https://www.twitter.com/subastadeocio"/>
    <s v="http://www.facebook.com/subastadeocio"/>
    <s v="5a9120b9-212a-8942-c3f7-ed96ab4aff7b"/>
  </r>
  <r>
    <x v="29435"/>
    <s v="swishd.com"/>
    <s v="GBR"/>
    <m/>
    <s v="London"/>
    <s v="London"/>
    <x v="0"/>
    <s v="Delivery on demand. Your products to your customers. When they want, where they want."/>
    <s v="apps|delivery|information technology|logistics"/>
    <x v="4998"/>
    <x v="0"/>
    <n v="1"/>
    <m/>
    <s v="2015-10-01"/>
    <s v="2015-01-01"/>
    <s v="2015-01-01"/>
    <m/>
    <m/>
    <m/>
    <s v="https://www.crunchbase.com/organization/swishd"/>
    <m/>
    <m/>
    <s v="c03c3d61-fced-704a-de2f-b69fb7de9ab3"/>
  </r>
  <r>
    <x v="29436"/>
    <s v="syncalike.com"/>
    <s v="USA"/>
    <s v="CA"/>
    <s v="Los Angeles"/>
    <s v="Marina Del Rey"/>
    <x v="0"/>
    <s v="Next-gen social networking service to expand personal networks by build better social relationships."/>
    <s v="big data|curated web|event management|mobile|social media"/>
    <x v="3970"/>
    <x v="1"/>
    <n v="1"/>
    <n v="10000"/>
    <m/>
    <s v="2015-01-01"/>
    <s v="2015-01-01"/>
    <m/>
    <s v="info@syncalike.com"/>
    <n v="8883659327"/>
    <s v="https://www.crunchbase.com/organization/syncalike"/>
    <s v="https://www.twitter.com/syncalike"/>
    <s v="https://www.facebook.com/syncalike?fref=photo"/>
    <s v="36a24e99-525c-5abf-beb0-ee3128fea704"/>
  </r>
  <r>
    <x v="29437"/>
    <s v="synergy-cables.co.il"/>
    <m/>
    <m/>
    <m/>
    <m/>
    <x v="0"/>
    <s v="A global supplier of power &amp; electrical cables with the goal to become your main cables supplier."/>
    <s v="electronics"/>
    <x v="13"/>
    <x v="2"/>
    <n v="1"/>
    <m/>
    <s v="1934-01-01"/>
    <s v="2015-01-01"/>
    <s v="2015-01-01"/>
    <m/>
    <m/>
    <m/>
    <s v="https://www.crunchbase.com/organization/synergy-cables"/>
    <m/>
    <m/>
    <s v="99ac8a40-8ad9-4767-b907-8bf9c12004eb"/>
  </r>
  <r>
    <x v="29438"/>
    <s v="tardisk.com"/>
    <s v="USA"/>
    <s v="MA"/>
    <s v="Boston"/>
    <s v="Boston"/>
    <x v="0"/>
    <s v="Secure, Seamless, Storage. A simple, tool-free upgrade."/>
    <m/>
    <x v="5"/>
    <x v="1"/>
    <n v="1"/>
    <m/>
    <m/>
    <s v="2015-01-01"/>
    <s v="2015-01-01"/>
    <m/>
    <m/>
    <n v="18572930630"/>
    <s v="https://www.crunchbase.com/organization/tardisk"/>
    <s v="https://www.twitter.com/tardisk_"/>
    <s v="https://www.facebook.com/tardisk.minidrive"/>
    <s v="104b5b58-54cf-7b0e-1441-1b63f955f32c"/>
  </r>
  <r>
    <x v="29439"/>
    <s v="gettaxhub.com"/>
    <s v="USA"/>
    <s v="NJ"/>
    <s v="Newark"/>
    <s v="Union City"/>
    <x v="0"/>
    <s v="Personal Income tax filing portal"/>
    <s v="finance|financial services|online portals"/>
    <x v="436"/>
    <x v="2"/>
    <n v="1"/>
    <n v="150000"/>
    <s v="2015-01-09"/>
    <s v="2015-01-01"/>
    <s v="2015-01-01"/>
    <m/>
    <s v="info@gettaxhub.com"/>
    <s v="'+1 (844) 829-7678"/>
    <s v="https://www.crunchbase.com/organization/taxhub"/>
    <s v="https://www.twitter.com/gettaxhub"/>
    <s v="https://www.facebook.com/taxportunity"/>
    <s v="900336de-2259-c2d6-d863-8f703ee481c0"/>
  </r>
  <r>
    <x v="29440"/>
    <s v="teraki.com"/>
    <s v="DEU"/>
    <m/>
    <s v="Berlin"/>
    <s v="Berlin"/>
    <x v="0"/>
    <s v="Teraki's software solution works as an enabler for current and future IoT/M2M applications."/>
    <s v="b2b|information technology|internet of things"/>
    <x v="180"/>
    <x v="1"/>
    <n v="1"/>
    <n v="18192.292532063901"/>
    <m/>
    <s v="2015-01-01"/>
    <s v="2015-01-01"/>
    <m/>
    <s v="info@teraki.com"/>
    <s v="'+49 176 72837132"/>
    <s v="https://www.crunchbase.com/organization/teraki"/>
    <s v="https://www.twitter.com/teraki_iot"/>
    <s v="https://www.facebook.com/terakian"/>
    <s v="37326843-550c-bbf3-8f5a-e3d4fdca20ca"/>
  </r>
  <r>
    <x v="29441"/>
    <s v="thebestsong.co"/>
    <s v="FRA"/>
    <m/>
    <s v="Paris"/>
    <s v="Paris"/>
    <x v="0"/>
    <s v="The Best Song is a social networking app that allows users to share and discover new music."/>
    <s v="android|music|social media"/>
    <x v="4728"/>
    <x v="1"/>
    <n v="1"/>
    <n v="300000"/>
    <s v="2014-09-01"/>
    <s v="2015-01-01"/>
    <s v="2015-01-01"/>
    <m/>
    <s v="staytuned@thebestsong.co"/>
    <m/>
    <s v="https://www.crunchbase.com/organization/the-best-song"/>
    <s v="https://www.twitter.com/findthebestsong"/>
    <s v="http://www.facebook.com/whatisthebestsong"/>
    <s v="523b6457-a47d-8f1b-02ad-2372299b2a9b"/>
  </r>
  <r>
    <x v="29442"/>
    <s v="thedigitalbra.com"/>
    <s v="GBR"/>
    <m/>
    <s v="London"/>
    <s v="London"/>
    <x v="0"/>
    <s v="The Digital Bra is a mobile applications that uses 3D scans to create a customized bra for each user."/>
    <s v="apps|cad|developer tools|fashion|lingerie|mobile"/>
    <x v="3262"/>
    <x v="1"/>
    <n v="1"/>
    <m/>
    <s v="2015-03-05"/>
    <s v="2015-01-01"/>
    <s v="2015-01-01"/>
    <m/>
    <s v="judy@thedigitalbra.com"/>
    <n v="447570814488"/>
    <s v="https://www.crunchbase.com/organization/the-digital-bra"/>
    <s v="https://www.twitter.com/thedigitalbra"/>
    <s v="https://www.facebook.com/thedigitalbra"/>
    <s v="c285c5ae-df10-d9be-f00a-2881c8ad1661"/>
  </r>
  <r>
    <x v="29443"/>
    <s v="therma-hexx.com"/>
    <s v="USA"/>
    <s v="MA"/>
    <s v="Boston"/>
    <s v="Boston"/>
    <x v="0"/>
    <s v="Manufacturer of the ThermaPANEL modular hydronic heat exchange system"/>
    <s v="construction|green building|solar"/>
    <x v="292"/>
    <x v="1"/>
    <n v="2"/>
    <n v="1030000"/>
    <s v="2011-01-18"/>
    <s v="2012-01-01"/>
    <s v="2015-01-01"/>
    <m/>
    <s v="contact@therma-hexx.com"/>
    <s v="(603)319-8815"/>
    <s v="https://www.crunchbase.com/organization/therma-hexx"/>
    <s v="https://www.twitter.com/thermahexx"/>
    <s v="https://www.facebook.com/thermahexx.llc/"/>
    <s v="02c3e13a-20a2-2085-595b-edd558250961"/>
  </r>
  <r>
    <x v="29444"/>
    <s v="podiaapp.com"/>
    <s v="USA"/>
    <s v="CA"/>
    <s v="Ontario - Inland Empire"/>
    <s v="Rancho Cucamonga"/>
    <x v="0"/>
    <s v="Whetstone is a platform that allows connections based on interests and professional goals."/>
    <s v="edtech|education"/>
    <x v="283"/>
    <x v="2"/>
    <n v="4"/>
    <n v="137000"/>
    <s v="2012-04-20"/>
    <s v="2012-08-01"/>
    <s v="2015-01-01"/>
    <m/>
    <s v="amory_bennett@brown.edu"/>
    <m/>
    <s v="https://www.crunchbase.com/organization/the-scholars-club-inc"/>
    <s v="https://www.twitter.com/mind_whetstone"/>
    <m/>
    <s v="59644df4-cd28-34fa-49f8-29b906464f19"/>
  </r>
  <r>
    <x v="29445"/>
    <s v="thestudentcampus.com"/>
    <s v="MLT"/>
    <m/>
    <s v="MLT - Other"/>
    <s v="Zebbug"/>
    <x v="0"/>
    <s v="The Student Campus offers an easy-to-use learning management system, a virtual learning environment, collaboration tools, and more."/>
    <s v="knowledge management|software"/>
    <x v="10"/>
    <x v="0"/>
    <n v="2"/>
    <n v="1653702"/>
    <s v="2014-01-01"/>
    <s v="2014-01-01"/>
    <s v="2015-01-01"/>
    <m/>
    <s v="info@thestudentcampus.com"/>
    <m/>
    <s v="https://www.crunchbase.com/organization/the-student-campus"/>
    <s v="https://www.twitter.com/tscampus"/>
    <s v="https://www.facebook.com/thestudentcampus"/>
    <s v="6f5ce84c-af02-eb2f-e591-fb96aa6a60f7"/>
  </r>
  <r>
    <x v="29446"/>
    <s v="thinaire.net"/>
    <s v="USA"/>
    <s v="NY"/>
    <s v="New York City"/>
    <s v="New York"/>
    <x v="0"/>
    <s v="The Internet of Things, monetized"/>
    <s v="brand marketing|internet of things|location based services|mobile"/>
    <x v="4999"/>
    <x v="0"/>
    <n v="2"/>
    <m/>
    <s v="2011-04-01"/>
    <s v="2014-01-01"/>
    <s v="2015-01-01"/>
    <m/>
    <s v="info@thinaire.net"/>
    <s v="(646) 293-7262"/>
    <s v="https://www.crunchbase.com/organization/thinaire"/>
    <s v="https://www.twitter.com/thinaire"/>
    <s v="https://www.facebook.com/pages/thinaire/112596462104424"/>
    <s v="84e2cecb-bdf9-32eb-e980-9914ba730a5a"/>
  </r>
  <r>
    <x v="29447"/>
    <s v="tradeshowcasting.com"/>
    <s v="USA"/>
    <s v="NV"/>
    <s v="Las Vegas"/>
    <s v="Las Vegas"/>
    <x v="0"/>
    <s v="Digital platform connecting live talent with businesses posting short-term jobs for trade shows, conventions, and other live events."/>
    <s v="brand marketing|event management|professional services"/>
    <x v="3525"/>
    <x v="1"/>
    <n v="1"/>
    <n v="150000"/>
    <s v="2013-11-01"/>
    <s v="2015-01-01"/>
    <s v="2015-01-01"/>
    <m/>
    <s v="info@tradeshowcasting.com"/>
    <m/>
    <s v="https://www.crunchbase.com/organization/tradeshow-casting"/>
    <s v="https://www.twitter.com/tradeshowcastng"/>
    <s v="http://www/facebook.tradeshowcasting"/>
    <s v="3f4d0a6a-5127-27ef-5453-841914f4040a"/>
  </r>
  <r>
    <x v="29448"/>
    <s v="transcense.com"/>
    <s v="USA"/>
    <s v="CA"/>
    <s v="SF Bay Area"/>
    <s v="San Mateo"/>
    <x v="0"/>
    <s v="Transcense aims to empower 360M deaf and hard-of-hearing people to engage in group conversations with the world around them"/>
    <s v="health care|information technology|messaging|mobile|speech recognition"/>
    <x v="5000"/>
    <x v="1"/>
    <n v="1"/>
    <m/>
    <s v="2014-05-15"/>
    <s v="2015-01-01"/>
    <s v="2015-01-01"/>
    <m/>
    <s v="team@transcense.com"/>
    <s v="(415) 867-7230"/>
    <s v="https://www.crunchbase.com/organization/transcense"/>
    <s v="https://www.twitter.com/transcenselabs"/>
    <s v="http://www.facebook.com/transcense"/>
    <s v="a54db895-3c34-8df1-ca07-c6d50a2e1d96"/>
  </r>
  <r>
    <x v="29449"/>
    <s v="travelibro.com"/>
    <m/>
    <m/>
    <m/>
    <m/>
    <x v="0"/>
    <s v="Plan, book, capture, share, and relive your travel experiences—your slice of the world from a bucket list to a suitcase full of memories!"/>
    <m/>
    <x v="5"/>
    <x v="6"/>
    <n v="1"/>
    <m/>
    <s v="2013-09-15"/>
    <s v="2015-01-01"/>
    <s v="2015-01-01"/>
    <m/>
    <s v="info@travelibro.com"/>
    <n v="919820344625"/>
    <s v="https://www.crunchbase.com/organization/travelibro"/>
    <s v="https://www.twitter.com/travelibro"/>
    <s v="https://www.facebook.com/travelibro"/>
    <s v="4e6b9b3b-ee07-d5cb-9e49-bfcf913a8ba0"/>
  </r>
  <r>
    <x v="29450"/>
    <s v="treekele.com"/>
    <s v="GBR"/>
    <m/>
    <s v="Bristol"/>
    <s v="Bristol"/>
    <x v="0"/>
    <s v="A person can grow and reach success &amp; happiness this balance can be achieved by personal development in 4 areas soul, mind, body, wealth."/>
    <s v="education|private social networking|social media|social media management"/>
    <x v="5001"/>
    <x v="0"/>
    <n v="1"/>
    <n v="157253.51290335099"/>
    <s v="2015-10-26"/>
    <s v="2015-01-01"/>
    <s v="2015-01-01"/>
    <m/>
    <s v="treekele@gmail.com"/>
    <n v="447403777868"/>
    <s v="https://www.crunchbase.com/organization/treekele"/>
    <s v="https://www.twitter.com/treekele"/>
    <s v="http://facebook.com/treekele"/>
    <s v="3b5585e7-e772-f31a-2d2c-8d453d6da52c"/>
  </r>
  <r>
    <x v="29451"/>
    <m/>
    <m/>
    <m/>
    <m/>
    <m/>
    <x v="0"/>
    <s v="Tsuli"/>
    <m/>
    <x v="5"/>
    <x v="2"/>
    <n v="1"/>
    <m/>
    <m/>
    <s v="2015-01-01"/>
    <s v="2015-01-01"/>
    <m/>
    <m/>
    <m/>
    <s v="https://www.crunchbase.com/organization/tsuli"/>
    <m/>
    <m/>
    <s v="4eff25b4-a5c2-9524-ae00-8925f5e946d0"/>
  </r>
  <r>
    <x v="18267"/>
    <s v="tvibes.com"/>
    <m/>
    <m/>
    <m/>
    <m/>
    <x v="0"/>
    <s v="TVibes is your private &amp; secure TV channel in the cloud for all your and your friends' mobile videos."/>
    <m/>
    <x v="5"/>
    <x v="2"/>
    <n v="1"/>
    <n v="825000"/>
    <s v="2015-01-01"/>
    <s v="2015-01-01"/>
    <s v="2015-01-01"/>
    <m/>
    <m/>
    <m/>
    <s v="https://www.crunchbase.com/organization/tvibes"/>
    <m/>
    <m/>
    <s v="0917b881-0677-c1f9-ad98-17d46ea4cb59"/>
  </r>
  <r>
    <x v="29452"/>
    <s v="twistilled.com"/>
    <s v="GBR"/>
    <m/>
    <s v="London"/>
    <s v="London"/>
    <x v="0"/>
    <s v="Twistilled is a powerful tool to build your Twitter following. Get trending stories, optimal hashtags &amp; post at the perfect times each day."/>
    <s v="social media"/>
    <x v="87"/>
    <x v="1"/>
    <n v="1"/>
    <m/>
    <m/>
    <s v="2015-01-01"/>
    <s v="2015-01-01"/>
    <m/>
    <m/>
    <m/>
    <s v="https://www.crunchbase.com/organization/twistilled"/>
    <s v="https://www.twitter.com/twistilled"/>
    <s v="https://www.facebook.com/twistilled"/>
    <s v="57c40f5d-6056-a692-e4d3-70848685ee5b"/>
  </r>
  <r>
    <x v="29453"/>
    <s v="tzonebd.com"/>
    <s v="BGD"/>
    <m/>
    <s v="Dhaka"/>
    <s v="Dhaka"/>
    <x v="0"/>
    <s v="Premium quality custom t-shirts from Bangaldesh"/>
    <s v="e-commerce|manufacturing"/>
    <x v="333"/>
    <x v="1"/>
    <n v="4"/>
    <n v="13933"/>
    <s v="2012-05-23"/>
    <s v="2012-06-19"/>
    <s v="2015-01-01"/>
    <m/>
    <s v="contact@tzonebd.com"/>
    <s v="'+880 1977-789663"/>
    <s v="https://www.crunchbase.com/organization/t-zone"/>
    <s v="https://www.twitter.com/tzonebd"/>
    <s v="http://www.facebook.com/tzonebd"/>
    <s v="cff1f62b-9ca0-fc12-ec0d-68ae1cb3bd2f"/>
  </r>
  <r>
    <x v="29454"/>
    <s v="uglyducklingcolor.com"/>
    <s v="USA"/>
    <s v="CA"/>
    <s v="Los Angeles"/>
    <s v="Los Angeles"/>
    <x v="0"/>
    <s v="Hair Care and Hair Color Products for Hairstylists"/>
    <s v="beauty|lifestyle"/>
    <x v="1167"/>
    <x v="2"/>
    <n v="1"/>
    <n v="250000"/>
    <s v="2015-03-13"/>
    <s v="2015-01-01"/>
    <s v="2015-01-01"/>
    <m/>
    <m/>
    <m/>
    <s v="https://www.crunchbase.com/organization/ugly-duckling-los-angeles"/>
    <m/>
    <s v="https://www.facebook.com/uglyducklingcolor"/>
    <s v="d51c94b1-5851-b48a-4388-6124870e1fa9"/>
  </r>
  <r>
    <x v="29455"/>
    <s v="universitybeyond.com"/>
    <s v="USA"/>
    <s v="NY"/>
    <s v="New York City"/>
    <s v="New York"/>
    <x v="0"/>
    <s v="Social professional network to connect college students with hands-on work experience with their favorite brands."/>
    <s v="career planning|edtech|education|universities"/>
    <x v="1191"/>
    <x v="1"/>
    <n v="3"/>
    <n v="425000"/>
    <s v="2013-10-01"/>
    <s v="2013-12-01"/>
    <s v="2015-01-01"/>
    <m/>
    <s v="contact@universitybeyond.com"/>
    <s v="'914-236-4920"/>
    <s v="https://www.crunchbase.com/organization/university-beyond"/>
    <s v="https://www.twitter.com/ubeyond"/>
    <s v="http://www.facebook.com/universitybeyond"/>
    <s v="05addefd-726f-40a3-f2f4-47f123bddce3"/>
  </r>
  <r>
    <x v="29456"/>
    <s v="upmod.com"/>
    <s v="USA"/>
    <s v="WA"/>
    <s v="Seattle"/>
    <s v="Issaquah"/>
    <x v="0"/>
    <s v="Upmod is a privately owned Issaquah, WA-based company that provides a collaborative community for artisans and consumers."/>
    <s v="collaborative consumption|consumer|mobile"/>
    <x v="15"/>
    <x v="1"/>
    <n v="1"/>
    <n v="350000"/>
    <s v="2014-12-04"/>
    <s v="2015-01-01"/>
    <s v="2015-01-01"/>
    <m/>
    <s v="info@upmod.com"/>
    <s v="(425) 654-3424"/>
    <s v="https://www.crunchbase.com/organization/upcyclepost"/>
    <s v="https://www.twitter.com/upmodinc"/>
    <s v="https://www.facebook.com/upmodinc"/>
    <s v="23e1302b-d90b-bad7-2258-9ec16ceb4ac6"/>
  </r>
  <r>
    <x v="29457"/>
    <s v="utopiainc.com"/>
    <s v="USA"/>
    <s v="IL"/>
    <s v="Chicago"/>
    <s v="Mundelein"/>
    <x v="0"/>
    <s v="Utopia is an enterprise data solutions provider that leverages its proprietary Enterprise Data Lifecycle Management (EDLM) methodology."/>
    <s v="data integration|enterprise|enterprise software"/>
    <x v="192"/>
    <x v="5"/>
    <n v="2"/>
    <n v="50000000"/>
    <s v="2003-01-01"/>
    <s v="2012-05-11"/>
    <s v="2015-01-01"/>
    <m/>
    <s v="americasales@utopiainc.com"/>
    <s v="'847-388-3600"/>
    <s v="https://www.crunchbase.com/organization/utopia"/>
    <s v="https://www.twitter.com/utopiainc"/>
    <s v="http://www.facebook.com/pages/utopia-inc/217192371664837"/>
    <s v="be54ca4d-4580-fa74-b698-ce36b8561fca"/>
  </r>
  <r>
    <x v="29458"/>
    <s v="uvamo.com"/>
    <s v="USA"/>
    <s v="IL"/>
    <s v="Chicago"/>
    <s v="Chicago"/>
    <x v="0"/>
    <s v="Uvamo is a marketplace where those seeking insurance and those seeking investment returns from participating in the insurance business can c"/>
    <s v="insurance"/>
    <x v="24"/>
    <x v="1"/>
    <n v="1"/>
    <m/>
    <s v="2014-01-01"/>
    <s v="2015-01-01"/>
    <s v="2015-01-01"/>
    <m/>
    <m/>
    <n v="16503462966"/>
    <s v="https://www.crunchbase.com/organization/uvamo"/>
    <m/>
    <m/>
    <s v="a55bf9c9-4da6-fc31-aac8-d51f4f008607"/>
  </r>
  <r>
    <x v="29459"/>
    <s v="venturehighway.com"/>
    <s v="USA"/>
    <s v="OH"/>
    <s v="Columbus, Ohio"/>
    <s v="Columbus"/>
    <x v="2"/>
    <s v="Venture Highway is a Columbus, Ohio based company focused on entrepreneurship education."/>
    <s v="consulting|education"/>
    <x v="38"/>
    <x v="1"/>
    <n v="2"/>
    <n v="1550000"/>
    <s v="2010-07-01"/>
    <s v="2010-07-01"/>
    <s v="2015-01-01"/>
    <m/>
    <s v="info@venturehighway.com"/>
    <s v="(855) 544-4492"/>
    <s v="https://www.crunchbase.com/organization/venture-highway"/>
    <s v="https://www.twitter.com/venture_highway"/>
    <s v="http://www.facebook.com/venturehighway"/>
    <s v="de6672c6-d8bd-2a38-d27e-250b1b9c3e10"/>
  </r>
  <r>
    <x v="29460"/>
    <s v="venusinfrastructure.com"/>
    <s v="IND"/>
    <m/>
    <s v="Ahmedabad"/>
    <s v="Ahmedabad"/>
    <x v="0"/>
    <s v="Venus Infrastructure &amp; Developers is a leading developer of Residential, Commercial, Retail, Hospitality and Township Properties."/>
    <s v="real estate"/>
    <x v="76"/>
    <x v="7"/>
    <n v="1"/>
    <m/>
    <s v="1990-01-01"/>
    <s v="2015-01-01"/>
    <s v="2015-01-01"/>
    <m/>
    <m/>
    <m/>
    <s v="https://www.crunchbase.com/organization/venus-infrastructure-developers"/>
    <s v="https://www.twitter.com/venusinfra"/>
    <s v="https://www.facebook.com/venus.infrastructure"/>
    <s v="50f65d3b-f16b-a838-b1d7-b29edba14eea"/>
  </r>
  <r>
    <x v="29461"/>
    <s v="vetcloud.co"/>
    <s v="GBR"/>
    <m/>
    <s v="London"/>
    <s v="London"/>
    <x v="0"/>
    <s v="Vet-cloud is a cloud-based EHR system that enables veterinarians to manage medical records online."/>
    <s v="cloud computing|enterprise software|finance"/>
    <x v="2340"/>
    <x v="1"/>
    <n v="6"/>
    <n v="969471.16143699305"/>
    <s v="2012-01-01"/>
    <s v="2013-01-01"/>
    <s v="2015-01-01"/>
    <m/>
    <s v="contact@vet-cloud.net"/>
    <m/>
    <s v="https://www.crunchbase.com/organization/vetcloud"/>
    <s v="https://www.twitter.com/vetcloud"/>
    <s v="https://www.facebook.com/vetcloudpracticemanagement"/>
    <s v="9c1498ce-4f40-1a0e-3deb-091a568110d4"/>
  </r>
  <r>
    <x v="29462"/>
    <s v="vidasystems.com"/>
    <s v="USA"/>
    <s v="CA"/>
    <s v="SF Bay Area"/>
    <s v="Mountain View"/>
    <x v="0"/>
    <s v="VidaBody is the most engaging, innovative, and attractive 3D educational platform available."/>
    <s v="3d technology|corporate training|edtech|education|e-learning"/>
    <x v="922"/>
    <x v="1"/>
    <n v="7"/>
    <n v="1025000"/>
    <s v="2011-11-01"/>
    <s v="2012-01-03"/>
    <s v="2015-01-01"/>
    <m/>
    <s v="vidasystems@gmail.com"/>
    <n v="16505752778"/>
    <s v="https://www.crunchbase.com/organization/vidasystems"/>
    <s v="https://www.twitter.com/vidasystems"/>
    <s v="http://www.facebook.com/vidasystems"/>
    <s v="c988b164-0bbf-f826-1df7-b992d17832b2"/>
  </r>
  <r>
    <x v="29463"/>
    <s v="thevideoink.com"/>
    <s v="USA"/>
    <s v="NY"/>
    <s v="New York City"/>
    <s v="New York"/>
    <x v="0"/>
    <s v="VideoInk is an online publication that covers news, reviews, tips, and content from the online video industry."/>
    <s v="publishing"/>
    <x v="233"/>
    <x v="1"/>
    <n v="1"/>
    <m/>
    <s v="2013-01-01"/>
    <s v="2015-01-01"/>
    <s v="2015-01-01"/>
    <m/>
    <s v="videoink13@gmail.com"/>
    <m/>
    <s v="https://www.crunchbase.com/organization/videoink"/>
    <s v="https://www.twitter.com/videoinknews"/>
    <s v="http://www.facebook.com/videoinknews"/>
    <s v="ec4f21b6-c037-b652-4e19-3080b0a582b6"/>
  </r>
  <r>
    <x v="29464"/>
    <s v="viderian.com"/>
    <s v="USA"/>
    <s v="CA"/>
    <s v="San Diego"/>
    <s v="Carlsbad"/>
    <x v="0"/>
    <s v="Video player + Split Testing + Analytics - SaaS Platform"/>
    <s v="analytics|saas|video"/>
    <x v="3382"/>
    <x v="1"/>
    <n v="1"/>
    <n v="100000"/>
    <s v="2014-08-01"/>
    <s v="2015-01-01"/>
    <s v="2015-01-01"/>
    <m/>
    <s v="info@viderian.com"/>
    <m/>
    <s v="https://www.crunchbase.com/organization/viderian"/>
    <m/>
    <m/>
    <s v="77fc87ac-5530-3d85-72b2-b88265f2bd43"/>
  </r>
  <r>
    <x v="29465"/>
    <s v="trywaldo.com"/>
    <s v="USA"/>
    <s v="CA"/>
    <s v="SF Bay Area"/>
    <s v="San Francisco"/>
    <x v="0"/>
    <s v="Waldo automatically understands your context and shares out just what you want."/>
    <s v="apps"/>
    <x v="50"/>
    <x v="2"/>
    <n v="1"/>
    <n v="50000"/>
    <m/>
    <s v="2015-01-01"/>
    <s v="2015-01-01"/>
    <m/>
    <m/>
    <m/>
    <s v="https://www.crunchbase.com/organization/waldo-2"/>
    <m/>
    <m/>
    <s v="8abf7cf6-c045-b2d5-db1a-d906fb4e478d"/>
  </r>
  <r>
    <x v="29466"/>
    <s v="wardalternativeenergy.com"/>
    <s v="USA"/>
    <s v="CO"/>
    <s v="Fort Collins"/>
    <s v="Fort Collins"/>
    <x v="0"/>
    <s v="The case for moving your fleet to natural gas fuels is strong."/>
    <m/>
    <x v="5"/>
    <x v="0"/>
    <n v="1"/>
    <m/>
    <s v="2015-01-01"/>
    <s v="2015-01-01"/>
    <s v="2015-01-01"/>
    <m/>
    <s v="Paul@wardenergy.com"/>
    <s v="(720) 941-4071"/>
    <s v="https://www.crunchbase.com/organization/ward-alternative-energy"/>
    <m/>
    <m/>
    <s v="647646a3-cc16-f66c-e78c-2d732f96235d"/>
  </r>
  <r>
    <x v="29467"/>
    <s v="wellbeyondcare.com"/>
    <s v="USA"/>
    <s v="TX"/>
    <s v="Austin"/>
    <s v="Austin"/>
    <x v="0"/>
    <s v="Disintermediating the High Cost of Caregiving"/>
    <s v="elder care|health care|information technology"/>
    <x v="66"/>
    <x v="1"/>
    <n v="2"/>
    <n v="150000"/>
    <s v="2014-01-01"/>
    <s v="2014-11-13"/>
    <s v="2015-01-01"/>
    <m/>
    <s v="info@wellbeyondcare.com"/>
    <s v="(844) 4WB-CARE OR 844-492-2273"/>
    <s v="https://www.crunchbase.com/organization/well-beyond-care"/>
    <s v="https://www.twitter.com/wellbeyondcare"/>
    <s v="http://www.facebook.com/wellbeyondcare"/>
    <s v="4bc26be0-7bb0-0827-b17e-a129d1903058"/>
  </r>
  <r>
    <x v="29468"/>
    <s v="whakoom.com"/>
    <s v="ESP"/>
    <m/>
    <s v="Barcelona"/>
    <s v="Barcelona"/>
    <x v="0"/>
    <s v="Whakoom is an online service that enables users to catalogue and share their comic book collection."/>
    <s v="internet|software"/>
    <x v="146"/>
    <x v="1"/>
    <n v="1"/>
    <n v="121281"/>
    <s v="2013-12-01"/>
    <s v="2015-01-01"/>
    <s v="2015-01-01"/>
    <m/>
    <s v="hola@whakoom.com"/>
    <m/>
    <s v="https://www.crunchbase.com/organization/whakoom"/>
    <s v="https://www.twitter.com/whakoom"/>
    <s v="http://www.facebook.com/whakoom"/>
    <s v="0f2d2946-3fba-f497-25c2-b0a12d281b77"/>
  </r>
  <r>
    <x v="29469"/>
    <s v="whalealerts.com"/>
    <s v="USA"/>
    <s v="CA"/>
    <s v="SF Bay Area"/>
    <s v="San Francisco"/>
    <x v="0"/>
    <s v="WhaleAlerts develops enterprise SaaS sales acceleration tools on top of a user data platform"/>
    <s v="saas|sales automation"/>
    <x v="95"/>
    <x v="1"/>
    <n v="1"/>
    <m/>
    <s v="2013-03-01"/>
    <s v="2015-01-01"/>
    <s v="2015-01-01"/>
    <m/>
    <m/>
    <m/>
    <s v="https://www.crunchbase.com/organization/whalr-2"/>
    <m/>
    <m/>
    <s v="cc8462a3-725e-4be7-5038-fd6c265d428f"/>
  </r>
  <r>
    <x v="29470"/>
    <s v="whamix.com"/>
    <s v="USA"/>
    <s v="CA"/>
    <s v="SF Bay Area"/>
    <s v="Emeryville"/>
    <x v="0"/>
    <s v="Whamix is equal parts creative studio and technology lab."/>
    <m/>
    <x v="5"/>
    <x v="1"/>
    <n v="1"/>
    <m/>
    <s v="2013-01-01"/>
    <s v="2015-01-01"/>
    <s v="2015-01-01"/>
    <m/>
    <m/>
    <n v="6507036899"/>
    <s v="https://www.crunchbase.com/organization/whamix"/>
    <s v="https://www.twitter.com/whamix"/>
    <m/>
    <s v="1c66745c-70cc-8c21-790d-3c3d38e0be34"/>
  </r>
  <r>
    <x v="29471"/>
    <s v="wineawesomeness.com"/>
    <s v="USA"/>
    <s v="SC"/>
    <s v="Charleston, South Carolina"/>
    <s v="Charleston"/>
    <x v="0"/>
    <s v="Company that sells wine as a monthly journey, curated for adventurous souls"/>
    <m/>
    <x v="5"/>
    <x v="0"/>
    <n v="1"/>
    <m/>
    <m/>
    <s v="2015-01-01"/>
    <s v="2015-01-01"/>
    <m/>
    <m/>
    <s v="(877) 918-9463"/>
    <s v="https://www.crunchbase.com/organization/wine-awesomeness"/>
    <s v="https://www.twitter.com/wineawesomeness"/>
    <s v="https://www.facebook.com/wineawesomeness"/>
    <s v="413c0cda-390c-6fb5-5ba8-8f4f9d318f37"/>
  </r>
  <r>
    <x v="29472"/>
    <s v="wondermento.com"/>
    <s v="USA"/>
    <s v="NY"/>
    <s v="New York City"/>
    <s v="Brooklyn"/>
    <x v="0"/>
    <s v="Wondermento is a digital company that links to your physical world. We create apps that interact with lovingly made connected devices."/>
    <s v="hardware|software|wearables"/>
    <x v="148"/>
    <x v="0"/>
    <n v="3"/>
    <n v="1550000"/>
    <s v="2013-11-01"/>
    <s v="2014-10-01"/>
    <s v="2015-01-01"/>
    <m/>
    <s v="hello@wondermento.com"/>
    <m/>
    <s v="https://www.crunchbase.com/organization/wondermento"/>
    <s v="https://www.twitter.com/wondermento"/>
    <s v="http://www.facebook.com/wondermento"/>
    <s v="59a77bad-cac3-080f-2b03-fe3e2c610c21"/>
  </r>
  <r>
    <x v="29473"/>
    <s v="woomio.com"/>
    <s v="DNK"/>
    <m/>
    <s v="Copenhagen"/>
    <s v="Copenhagen"/>
    <x v="0"/>
    <s v="Woomio enables brands, agencies, retailers, and online influencers to find each other and measure on their collaborations."/>
    <s v="advertising|developer tools"/>
    <x v="142"/>
    <x v="1"/>
    <n v="2"/>
    <n v="323319.03456141002"/>
    <s v="2013-08-01"/>
    <s v="2014-08-10"/>
    <s v="2015-01-01"/>
    <m/>
    <s v="contact@woomio.com"/>
    <s v="45 26 29 96 94"/>
    <s v="https://www.crunchbase.com/organization/woomio"/>
    <s v="https://www.twitter.com/woomio_com"/>
    <s v="http://www.facebook.com/pages/woomiodk"/>
    <s v="9dd71ad5-07ba-7ca3-dcca-dd7f7eb93854"/>
  </r>
  <r>
    <x v="29474"/>
    <s v="workheroes.com"/>
    <s v="USA"/>
    <s v="NY"/>
    <s v="New York City"/>
    <s v="Brooklyn"/>
    <x v="0"/>
    <s v="Ritter Digital Solutions is an online marketplace to find various types of local and global services."/>
    <s v="marketplace|online portals|service industry"/>
    <x v="314"/>
    <x v="1"/>
    <n v="2"/>
    <n v="650000"/>
    <s v="2012-01-01"/>
    <s v="2012-09-01"/>
    <s v="2015-01-01"/>
    <m/>
    <m/>
    <m/>
    <s v="https://www.crunchbase.com/organization/workheroes-com-ritter-digital-solutions-inc-"/>
    <s v="https://www.twitter.com/workheroescom"/>
    <s v="https://www.facebook.com/workheroes"/>
    <s v="dd223590-68e6-bfb9-4db2-7276547cbb28"/>
  </r>
  <r>
    <x v="29475"/>
    <s v="worklife.com"/>
    <s v="USA"/>
    <s v="CA"/>
    <s v="SF Bay Area"/>
    <s v="San Francisco"/>
    <x v="0"/>
    <s v="Worklife is a web and mobile app that helps teams run highly productive, engaging meetings."/>
    <s v="internet"/>
    <x v="28"/>
    <x v="1"/>
    <n v="3"/>
    <n v="1020000"/>
    <s v="2014-01-01"/>
    <s v="2014-03-01"/>
    <s v="2015-01-01"/>
    <m/>
    <s v="press@worklife.com"/>
    <m/>
    <s v="https://www.crunchbase.com/organization/worklife"/>
    <s v="https://www.twitter.com/worklife"/>
    <s v="https://www.facebook.com/loveyourworklife/info?tab=page_info"/>
    <s v="74e4be75-a7c6-5672-14fd-b5df96db6af8"/>
  </r>
  <r>
    <x v="29476"/>
    <s v="wunderwalk.com"/>
    <s v="AUS"/>
    <m/>
    <s v="Brisbane"/>
    <s v="Brisbane"/>
    <x v="0"/>
    <s v="WunderWalk is a portable concierge and tour guide in one app."/>
    <s v="social media|tourism|travel"/>
    <x v="588"/>
    <x v="1"/>
    <n v="1"/>
    <n v="24525.332624823699"/>
    <s v="2013-01-01"/>
    <s v="2015-01-01"/>
    <s v="2015-01-01"/>
    <m/>
    <s v="hello@WunderWalk.com"/>
    <m/>
    <s v="https://www.crunchbase.com/organization/wunderwalk"/>
    <s v="https://www.twitter.com/wunderwalk"/>
    <s v="http://www.facebook.com/wunderwalk"/>
    <s v="a92aaec3-73a3-d7c6-2abd-2d2143473584"/>
  </r>
  <r>
    <x v="29477"/>
    <s v="yeecall.com"/>
    <m/>
    <m/>
    <m/>
    <m/>
    <x v="0"/>
    <s v="Yeecall is a software company that has developed Yeecall messenger app for video &amp; voice calling."/>
    <m/>
    <x v="5"/>
    <x v="0"/>
    <n v="1"/>
    <m/>
    <s v="2015-01-01"/>
    <s v="2015-01-01"/>
    <s v="2015-01-01"/>
    <m/>
    <m/>
    <m/>
    <s v="https://www.crunchbase.com/organization/yeecall"/>
    <m/>
    <m/>
    <s v="815309b0-9bb5-7f06-bc16-612f76fffd4f"/>
  </r>
  <r>
    <x v="29478"/>
    <s v="yourownflight.com"/>
    <s v="USA"/>
    <s v="FL"/>
    <s v="Miami"/>
    <s v="Miami"/>
    <x v="0"/>
    <s v="YourOwnFlight offers private jet sharing services for passengers who travel to a particular destination within the same timeframe."/>
    <s v="travel"/>
    <x v="22"/>
    <x v="1"/>
    <n v="1"/>
    <n v="80000"/>
    <s v="2015-01-01"/>
    <s v="2015-01-01"/>
    <s v="2015-01-01"/>
    <m/>
    <s v="contact@yourownflight.com"/>
    <s v="'+1 (305) 432-2208"/>
    <s v="https://www.crunchbase.com/organization/yourownflight-llc"/>
    <s v="https://www.twitter.com/yourownflight"/>
    <s v="https://www.facebook.com/yourownflight"/>
    <s v="a55ef3fa-5e65-4134-a440-b3decd7bcfff"/>
  </r>
  <r>
    <x v="29479"/>
    <s v="zaask.com"/>
    <s v="PRT"/>
    <m/>
    <s v="Lisbon"/>
    <s v="Lisbon"/>
    <x v="0"/>
    <s v="Zaask is a new and incredible way to hire local service professionals."/>
    <s v="curated web|local|professional services|search engine"/>
    <x v="28"/>
    <x v="0"/>
    <n v="2"/>
    <n v="2660577.3029926298"/>
    <s v="2012-01-01"/>
    <s v="2013-06-01"/>
    <s v="2015-01-01"/>
    <m/>
    <s v="info@zaask.com"/>
    <s v="'+351 808 292 275"/>
    <s v="https://www.crunchbase.com/organization/zaask"/>
    <s v="https://www.twitter.com/zaaskit"/>
    <s v="http://www.facebook.com/zaask"/>
    <s v="4e49cad5-0ff3-f72c-2d5b-e24956a4a247"/>
  </r>
  <r>
    <x v="29480"/>
    <s v="zet.com"/>
    <s v="TUR"/>
    <m/>
    <s v="Istanbul"/>
    <s v="Istanbul"/>
    <x v="0"/>
    <s v="Zet is Turkey’s only marketplace for unique products from creative individuals, designers and small boutiques."/>
    <s v="internet|marketplace|product design"/>
    <x v="154"/>
    <x v="2"/>
    <n v="1"/>
    <n v="150000"/>
    <s v="2013-12-25"/>
    <s v="2015-01-01"/>
    <s v="2015-01-01"/>
    <m/>
    <s v="destek@sopsy.com"/>
    <m/>
    <s v="https://www.crunchbase.com/organization/zet-com"/>
    <s v="https://www.twitter.com/zetsocial"/>
    <s v="https://www.facebook.com/zetsocial"/>
    <s v="93cc4921-1ab5-33d9-6d85-71cd3ffbe81a"/>
  </r>
  <r>
    <x v="29481"/>
    <s v="zipline.co"/>
    <s v="USA"/>
    <s v="MO"/>
    <s v="St. Louis"/>
    <s v="St Louis"/>
    <x v="0"/>
    <s v="Zipline is a mobile money movement application to share currency."/>
    <s v="mobile payments|virtual currency"/>
    <x v="34"/>
    <x v="1"/>
    <n v="1"/>
    <n v="500000"/>
    <s v="2014-04-10"/>
    <s v="2015-01-01"/>
    <s v="2015-01-01"/>
    <m/>
    <m/>
    <m/>
    <s v="https://www.crunchbase.com/organization/zipline-labs--inc-"/>
    <s v="https://www.twitter.com/ziplinelabs"/>
    <m/>
    <s v="b2ff09b4-1802-eb96-475e-9738415b01ba"/>
  </r>
  <r>
    <x v="29482"/>
    <s v="zkyon.com"/>
    <s v="SWE"/>
    <m/>
    <s v="Malmo"/>
    <s v="Malmö"/>
    <x v="0"/>
    <s v="ZKYON is the world's first Content Exchange."/>
    <m/>
    <x v="5"/>
    <x v="1"/>
    <n v="1"/>
    <m/>
    <s v="2014-01-01"/>
    <s v="2015-01-01"/>
    <s v="2015-01-01"/>
    <m/>
    <m/>
    <s v="46 7 02 71 38 89"/>
    <s v="https://www.crunchbase.com/organization/zkyon"/>
    <s v="https://www.twitter.com/zkyonofficial"/>
    <s v="https://www.facebook.com/zkyonofficial"/>
    <s v="3ed81c53-86fc-b28d-cef9-9f0da7addaef"/>
  </r>
  <r>
    <x v="29483"/>
    <s v="30k.com"/>
    <s v="USA"/>
    <s v="CA"/>
    <s v="SF Bay Area"/>
    <s v="San Francisco"/>
    <x v="0"/>
    <s v="30K computes frequent flyer miles, upgradability and status benefits (free luggage, lounge, priority, etc) of any flight in a flight search."/>
    <s v="ad targeting|advertising platforms|travel"/>
    <x v="5002"/>
    <x v="1"/>
    <n v="1"/>
    <m/>
    <s v="2012-01-01"/>
    <s v="2014-12-31"/>
    <s v="2014-12-31"/>
    <m/>
    <m/>
    <m/>
    <s v="https://www.crunchbase.com/organization/30k"/>
    <s v="https://www.twitter.com/30kdotcom"/>
    <s v="https://www.facebook.com/30kcom?ref=hl"/>
    <s v="782e3f2d-d9bf-2dac-caae-49616be8137c"/>
  </r>
  <r>
    <x v="29484"/>
    <s v="agencyspotter.com"/>
    <s v="USA"/>
    <s v="GA"/>
    <s v="Atlanta"/>
    <s v="Atlanta"/>
    <x v="0"/>
    <s v="Agency Spotter is a digital platform facilitating search and selection of creative agencies."/>
    <s v="analytics|internet"/>
    <x v="670"/>
    <x v="1"/>
    <n v="2"/>
    <n v="35000"/>
    <s v="2012-02-01"/>
    <s v="2012-11-01"/>
    <s v="2014-12-31"/>
    <m/>
    <s v="hello@agencyspotter.com"/>
    <m/>
    <s v="https://www.crunchbase.com/organization/agency-spotter"/>
    <s v="https://www.twitter.com/agencyspotter"/>
    <s v="http://www.facebook.com/agencyspotter"/>
    <s v="78762f3b-9d4c-57e0-d55d-735a37686c4b"/>
  </r>
  <r>
    <x v="29485"/>
    <s v="aobiome.com"/>
    <s v="USA"/>
    <s v="MA"/>
    <s v="Boston"/>
    <s v="Newton"/>
    <x v="0"/>
    <s v="NitroCell BioSciences LLC was incorporated in 2012 and is based in Newton, Massachusetts."/>
    <s v="biotechnology"/>
    <x v="36"/>
    <x v="0"/>
    <n v="3"/>
    <n v="8706513"/>
    <s v="2013-01-01"/>
    <s v="2013-03-21"/>
    <s v="2014-12-31"/>
    <m/>
    <s v="info@aobiome.com"/>
    <s v="(617) 401-3190"/>
    <s v="https://www.crunchbase.com/organization/nitrocell-biosciences"/>
    <s v="https://www.twitter.com/aobiome"/>
    <s v="https://www.facebook.com/aobiome"/>
    <s v="d76f491a-dcb7-fb43-f0c1-aa3300e7a967"/>
  </r>
  <r>
    <x v="29486"/>
    <s v="athleteiq.com"/>
    <s v="USA"/>
    <s v="CA"/>
    <s v="San Diego"/>
    <s v="San Diego"/>
    <x v="0"/>
    <s v="The Athlete Curated Commerce Community"/>
    <s v="e-commerce|social media marketing|sports"/>
    <x v="873"/>
    <x v="1"/>
    <n v="1"/>
    <n v="80000"/>
    <s v="2014-11-01"/>
    <s v="2014-12-31"/>
    <s v="2014-12-31"/>
    <m/>
    <s v="info@athlete-iq.com"/>
    <m/>
    <s v="https://www.crunchbase.com/organization/athlete-iq"/>
    <s v="https://www.twitter.com/athleteiq"/>
    <s v="https://www.facebook.com/athleteiq"/>
    <s v="b24eb9b1-f7d3-8c09-fbd2-27a98c12b00b"/>
  </r>
  <r>
    <x v="29487"/>
    <s v="aventones.com"/>
    <s v="MEX"/>
    <m/>
    <s v="Mexico City"/>
    <s v="Mexico City"/>
    <x v="2"/>
    <s v="Aventones is a ride-sharing platform promoting carpooling and ridesharing in LATAM."/>
    <s v="ride sharing|software|sustainability|transportation|travel"/>
    <x v="85"/>
    <x v="2"/>
    <n v="3"/>
    <n v="440000"/>
    <s v="2010-10-15"/>
    <s v="2011-10-01"/>
    <s v="2014-12-31"/>
    <m/>
    <s v="info@aventones.com"/>
    <n v="525584213239"/>
    <s v="https://www.crunchbase.com/organization/aventones"/>
    <s v="https://www.twitter.com/aventones"/>
    <s v="http://www.facebook.com/aventones"/>
    <s v="28fdfd8c-f945-1c6c-980f-3693ed1e4f8e"/>
  </r>
  <r>
    <x v="29488"/>
    <s v="bandandme.com"/>
    <s v="USA"/>
    <s v="CA"/>
    <s v="SF Bay Area"/>
    <s v="San Francisco"/>
    <x v="0"/>
    <s v="BandAndMe is a mobile app that lets fans share in the music journeys of their favorite bands."/>
    <s v="analytics|apps|music"/>
    <x v="5003"/>
    <x v="2"/>
    <n v="4"/>
    <n v="330000"/>
    <s v="2012-10-31"/>
    <s v="2013-02-28"/>
    <s v="2014-12-31"/>
    <m/>
    <s v="dan@bandandme.com"/>
    <m/>
    <s v="https://www.crunchbase.com/organization/bandandme"/>
    <m/>
    <s v="https://www.facebook.com/bandandmeapp"/>
    <s v="f80dfaaf-766a-908f-f686-819aed8bbe7d"/>
  </r>
  <r>
    <x v="29489"/>
    <s v="brav.org"/>
    <s v="USA"/>
    <s v="MI"/>
    <s v="Detroit"/>
    <s v="Detroit"/>
    <x v="0"/>
    <s v="Exploring the Future of Resolving Conflicts - Virtually! It’s undeniable that conflicts happen everywhere at the touch of a button- Brāv re"/>
    <s v="education"/>
    <x v="38"/>
    <x v="0"/>
    <n v="1"/>
    <n v="1500"/>
    <m/>
    <s v="2014-12-31"/>
    <s v="2014-12-31"/>
    <m/>
    <s v="info@brav.org"/>
    <s v="'+1 (313) 610-9961"/>
    <s v="https://www.crunchbase.com/organization/brāv"/>
    <s v="https://www.twitter.com/bravmovement"/>
    <s v="https://www.facebook.com/bravmove"/>
    <s v="0f2631ce-db7b-c179-0a27-7f98e749290e"/>
  </r>
  <r>
    <x v="29490"/>
    <s v="cdsi.us.com"/>
    <s v="USA"/>
    <s v="NY"/>
    <s v="Long Island"/>
    <s v="Jericho"/>
    <x v="0"/>
    <s v="Cirrus Data Solutions is a software company specializing in developing and marketing storage software solutions for enterprises."/>
    <s v="software"/>
    <x v="10"/>
    <x v="2"/>
    <n v="2"/>
    <n v="3648000"/>
    <s v="2011-01-01"/>
    <s v="2011-10-31"/>
    <s v="2014-12-31"/>
    <m/>
    <s v="info@cdsi.us.com"/>
    <m/>
    <s v="https://www.crunchbase.com/organization/cirrus-data-solutions"/>
    <s v="https://www.twitter.com/cirrusdatausa"/>
    <s v="http://www.facebook.com/cirrusdata"/>
    <s v="6b5293f0-cc26-d74d-c52d-5b99aa898ce4"/>
  </r>
  <r>
    <x v="29491"/>
    <s v="cjstrash.com"/>
    <s v="USA"/>
    <s v="MD"/>
    <s v="MD - Other"/>
    <s v="Millington"/>
    <x v="0"/>
    <s v="CJ's Trash Service is a reliable and customer-friendly refuse company. We offer a weekly roadside trash pickup to our customers ."/>
    <s v="consulting"/>
    <x v="5"/>
    <x v="1"/>
    <n v="1"/>
    <m/>
    <s v="2014-06-01"/>
    <s v="2014-12-31"/>
    <s v="2014-12-31"/>
    <m/>
    <m/>
    <m/>
    <s v="https://www.crunchbase.com/organization/cj-s-trash-service"/>
    <m/>
    <m/>
    <s v="d1878afd-f53e-8e6b-9ba8-8a89d2ce0e3d"/>
  </r>
  <r>
    <x v="29492"/>
    <s v="clickable.com"/>
    <s v="USA"/>
    <s v="NY"/>
    <s v="New York City"/>
    <s v="New York"/>
    <x v="2"/>
    <s v="Clickable solves a problem other advertising technologies do not address- the Company helps advertisers and brands measure."/>
    <s v="advertising|facebook|search engine|social media advertising|software"/>
    <x v="5004"/>
    <x v="0"/>
    <n v="6"/>
    <n v="32500000"/>
    <s v="2006-01-01"/>
    <s v="2006-01-01"/>
    <s v="2014-12-31"/>
    <m/>
    <s v="Editor@clickable.com"/>
    <s v="'877-775-6699"/>
    <s v="https://www.crunchbase.com/organization/clickable"/>
    <s v="https://www.twitter.com/clickable"/>
    <s v="https://www.facebook.com/clickableus"/>
    <s v="d279e2f8-6980-05e3-d77c-353ecd59d6e4"/>
  </r>
  <r>
    <x v="29493"/>
    <s v="cloudnexa.com"/>
    <s v="USA"/>
    <s v="PA"/>
    <s v="Philadelphia"/>
    <s v="Philadelphia"/>
    <x v="0"/>
    <s v="Cloudnexa is a managed services provider working with clients who want to realize the full utility power of cloud computing."/>
    <s v="software"/>
    <x v="10"/>
    <x v="0"/>
    <n v="3"/>
    <n v="7423227"/>
    <s v="2008-01-01"/>
    <s v="2013-11-08"/>
    <s v="2014-12-31"/>
    <m/>
    <s v="info@cloudnexa.com"/>
    <s v="'877-828-8987"/>
    <s v="https://www.crunchbase.com/organization/cloudnexa"/>
    <s v="https://www.twitter.com/cloudnexa"/>
    <m/>
    <s v="e0f8cd98-65ec-ca94-d96b-5664472f4ee3"/>
  </r>
  <r>
    <x v="29494"/>
    <s v="conatix.com"/>
    <s v="USA"/>
    <s v="VA"/>
    <s v="Washington, D.C."/>
    <s v="Arlington"/>
    <x v="0"/>
    <s v="End-to-End Business Research System"/>
    <s v="business intelligence|knowledge management|search engine"/>
    <x v="670"/>
    <x v="1"/>
    <n v="2"/>
    <n v="90243.921143055995"/>
    <m/>
    <s v="2013-03-07"/>
    <s v="2014-12-31"/>
    <m/>
    <s v="inquiry@conatix.com"/>
    <s v="(703) 996-0880"/>
    <s v="https://www.crunchbase.com/organization/conatix"/>
    <m/>
    <m/>
    <s v="1c56f518-0e23-0a78-ae4a-97dd2c5b561c"/>
  </r>
  <r>
    <x v="29495"/>
    <s v="corpnetinc.com"/>
    <s v="USA"/>
    <s v="NV"/>
    <s v="Las Vegas"/>
    <s v="Las Vegas"/>
    <x v="0"/>
    <s v="UAS Recruit is a collaboration of dynamic entities – namely Corpnet Inc. (a management consulting firm/government contractor), Nevada."/>
    <s v="consulting|drones"/>
    <x v="189"/>
    <x v="0"/>
    <n v="1"/>
    <m/>
    <s v="2007-01-01"/>
    <s v="2014-12-31"/>
    <s v="2014-12-31"/>
    <m/>
    <s v="management@corpnetinc.com"/>
    <n v="7022557320"/>
    <s v="https://www.crunchbase.com/organization/corpnet"/>
    <s v="https://www.twitter.com/uasrecruit"/>
    <s v="https://www.facebook.com/corpnetinc"/>
    <s v="f885580b-eb55-608c-0082-ffbf5bb2303d"/>
  </r>
  <r>
    <x v="29496"/>
    <s v="datawire.io"/>
    <s v="USA"/>
    <s v="MA"/>
    <s v="Boston"/>
    <s v="Cambridge"/>
    <x v="0"/>
    <s v="An early stage startup that's focused on making it easy for developers to build resilient microservices."/>
    <s v="cloud infrastructure|it infrastructure|open source"/>
    <x v="651"/>
    <x v="0"/>
    <n v="1"/>
    <n v="250000"/>
    <s v="2014-01-01"/>
    <s v="2014-12-31"/>
    <s v="2014-12-31"/>
    <m/>
    <m/>
    <m/>
    <s v="https://www.crunchbase.com/organization/datawire"/>
    <s v="https://www.twitter.com/datawireio"/>
    <s v="https://www.facebook.com/datawireio"/>
    <s v="9fd3e220-bfc7-e951-583a-a40651c9662e"/>
  </r>
  <r>
    <x v="29497"/>
    <s v="deepforestmedia.com"/>
    <s v="USA"/>
    <s v="CA"/>
    <s v="SF Bay Area"/>
    <s v="Palo Alto"/>
    <x v="2"/>
    <s v="Self-learning DSP for Mobile"/>
    <s v="big data|mobile advertising"/>
    <x v="977"/>
    <x v="0"/>
    <n v="3"/>
    <n v="8207892"/>
    <s v="2012-01-01"/>
    <s v="2014-06-29"/>
    <s v="2014-12-31"/>
    <m/>
    <m/>
    <s v="'650-234-0404"/>
    <s v="https://www.crunchbase.com/organization/deep-forest-media"/>
    <s v="https://www.twitter.com/deepforestmedia"/>
    <s v="http://www.facebook.com/deepforestmedia"/>
    <s v="d06fa23c-c206-2fa5-0f6a-792069192e7f"/>
  </r>
  <r>
    <x v="29498"/>
    <s v="escadrille.cc"/>
    <s v="USA"/>
    <s v="TN"/>
    <s v="Chattanooga"/>
    <s v="Chattanooga"/>
    <x v="0"/>
    <s v="Escadrille is an apparel brand that offers a range of high-end cycling and lifestyle apparel items."/>
    <s v="fashion|lifestyle|sports"/>
    <x v="5005"/>
    <x v="1"/>
    <n v="1"/>
    <n v="419630"/>
    <s v="2013-01-03"/>
    <s v="2014-12-31"/>
    <s v="2014-12-31"/>
    <m/>
    <m/>
    <s v="'423-504-6025"/>
    <s v="https://www.crunchbase.com/organization/escadrille--inc-"/>
    <s v="https://www.twitter.com/jointhesquadron"/>
    <s v="https://www.facebook.com/escadrillecycling"/>
    <s v="5ec5b1f6-c701-c5b2-49a7-79882174d75f"/>
  </r>
  <r>
    <x v="29499"/>
    <s v="eventcombo.com"/>
    <s v="USA"/>
    <s v="NY"/>
    <s v="New York City"/>
    <s v="New York"/>
    <x v="0"/>
    <s v="Online event and ticketing management"/>
    <s v="digital media|e-commerce|ticketing"/>
    <x v="1001"/>
    <x v="1"/>
    <n v="2"/>
    <n v="380000"/>
    <s v="2014-01-01"/>
    <s v="2014-04-14"/>
    <s v="2014-12-31"/>
    <m/>
    <m/>
    <n v="16463200036"/>
    <s v="https://www.crunchbase.com/organization/eventcombo"/>
    <s v="https://www.twitter.com/eventcombo"/>
    <s v="http://www.facebook.com/eventcombo"/>
    <s v="921bf309-0dbf-3d3d-7ae6-705cf5f81bb4"/>
  </r>
  <r>
    <x v="29500"/>
    <s v="fabulyzer.com"/>
    <s v="ESP"/>
    <m/>
    <s v="Barcelona"/>
    <s v="Barcelona"/>
    <x v="0"/>
    <s v="Fabulyzer is a wearable health device that provides data on the user."/>
    <s v="health care|information technology|internet of things"/>
    <x v="736"/>
    <x v="1"/>
    <n v="2"/>
    <n v="80952"/>
    <s v="2014-07-01"/>
    <s v="2014-08-26"/>
    <s v="2014-12-31"/>
    <m/>
    <s v="fabulyzer@gmail.com"/>
    <m/>
    <s v="https://www.crunchbase.com/organization/fabulyzer"/>
    <s v="https://www.twitter.com/fabulyzer"/>
    <s v="http://www.facebook.com/fabulyzer"/>
    <s v="6cb1312c-3924-d912-e5e0-b47b5cf8a542"/>
  </r>
  <r>
    <x v="29501"/>
    <s v="getfanconnect.com"/>
    <s v="USA"/>
    <s v="CA"/>
    <s v="Los Angeles"/>
    <s v="Westlake Village"/>
    <x v="0"/>
    <s v="FanCONNECT is an online platform that enables businesses to expand their horizons through loyalty marketing and customer engagement."/>
    <s v="coupons|loyalty programs|mobile|mobile advertising"/>
    <x v="1223"/>
    <x v="1"/>
    <n v="1"/>
    <n v="500000"/>
    <s v="2013-06-01"/>
    <s v="2014-12-31"/>
    <s v="2014-12-31"/>
    <m/>
    <m/>
    <m/>
    <s v="https://www.crunchbase.com/organization/fanconnect"/>
    <s v="https://www.twitter.com/fanconnectlift"/>
    <s v="https://www.facebook.com/fanconnectlift"/>
    <s v="1043793c-430a-bf5c-1c5b-3a45ca2d3e76"/>
  </r>
  <r>
    <x v="29502"/>
    <s v="fyp.io"/>
    <s v="CAN"/>
    <s v="ON"/>
    <s v="Toronto"/>
    <s v="Toronto"/>
    <x v="2"/>
    <s v="The smart and fun way to your perfect home."/>
    <s v="analytics|big data|machine learning|mobile|real estate"/>
    <x v="3653"/>
    <x v="1"/>
    <n v="2"/>
    <n v="2400000"/>
    <s v="2013-10-01"/>
    <s v="2013-10-25"/>
    <s v="2014-12-31"/>
    <m/>
    <s v="mike@fyp.io"/>
    <m/>
    <s v="https://www.crunchbase.com/organization/fypio"/>
    <s v="https://www.twitter.com/fyptweets"/>
    <s v="http://www.facebook.com/fypio"/>
    <s v="65272e9d-ff4a-48b2-243e-b0e682fd0ec3"/>
  </r>
  <r>
    <x v="29503"/>
    <s v="gloo.ng"/>
    <s v="NGA"/>
    <m/>
    <m/>
    <m/>
    <x v="0"/>
    <s v="Nigeria's Biggest Online Supermarket"/>
    <s v="retail"/>
    <x v="63"/>
    <x v="0"/>
    <n v="2"/>
    <n v="1340000"/>
    <s v="2012-01-01"/>
    <s v="2013-07-01"/>
    <s v="2014-12-31"/>
    <m/>
    <s v="info@gloo.ng"/>
    <m/>
    <s v="https://www.crunchbase.com/organization/gloo-ng"/>
    <s v="https://www.twitter.com/gloo_ng"/>
    <s v="https://www.facebook.com/buycommonthings?ref=hl"/>
    <s v="10a115e6-7d08-bf93-249e-181d4ee3b6d9"/>
  </r>
  <r>
    <x v="29504"/>
    <m/>
    <s v="USA"/>
    <s v="NJ"/>
    <s v="Newark"/>
    <s v="Short Hills"/>
    <x v="0"/>
    <s v="HDL Therapeutics is a cardiovascular device company specializing in the field of reversing coronary atherosclerosis."/>
    <s v="biotechnology"/>
    <x v="36"/>
    <x v="2"/>
    <n v="2"/>
    <n v="2970000"/>
    <s v="2009-01-01"/>
    <s v="2013-02-13"/>
    <s v="2014-12-31"/>
    <m/>
    <m/>
    <m/>
    <s v="https://www.crunchbase.com/organization/hdl-therapeutics"/>
    <m/>
    <m/>
    <s v="5e531ae2-45ed-3df4-34f4-447194ed8ae1"/>
  </r>
  <r>
    <x v="29505"/>
    <s v="holidaygang.com"/>
    <s v="GBR"/>
    <m/>
    <s v="London"/>
    <s v="London"/>
    <x v="3"/>
    <s v="Connect before you travel"/>
    <s v="lifestyle|social media|social media marketing|tourism|travel"/>
    <x v="5006"/>
    <x v="1"/>
    <n v="1"/>
    <n v="55000"/>
    <s v="2013-09-01"/>
    <s v="2014-12-31"/>
    <s v="2014-12-31"/>
    <s v="2015-03-01"/>
    <m/>
    <m/>
    <s v="https://www.crunchbase.com/organization/holidaygang-com"/>
    <m/>
    <s v="https://www.facebook.com/holidaygang"/>
    <s v="20fa8298-c60d-8f68-787e-b0d9773abbd1"/>
  </r>
  <r>
    <x v="29506"/>
    <s v="image-engine.com"/>
    <s v="CAN"/>
    <s v="BC"/>
    <s v="Vancouver"/>
    <s v="Vancouver"/>
    <x v="0"/>
    <s v="Image Engine is a visual effects studio working in the production environments of television series, movies of the week, and feature films."/>
    <s v="film|film production|tv"/>
    <x v="236"/>
    <x v="6"/>
    <n v="2"/>
    <n v="2200000"/>
    <s v="1995-01-01"/>
    <s v="2009-12-23"/>
    <s v="2014-12-31"/>
    <m/>
    <m/>
    <s v="(604)874-5634"/>
    <s v="https://www.crunchbase.com/organization/image-engine-design"/>
    <s v="https://www.twitter.com/imageengine"/>
    <m/>
    <s v="dbeb4d93-5af0-31a5-3a0e-9245a8d72fbb"/>
  </r>
  <r>
    <x v="29507"/>
    <s v="intellectspace.com"/>
    <s v="USA"/>
    <s v="WA"/>
    <s v="Seattle"/>
    <s v="Seattle"/>
    <x v="0"/>
    <s v="IntellectSpace is a web-based service offering users access to visual relationship intelligence."/>
    <s v="information technology"/>
    <x v="59"/>
    <x v="0"/>
    <n v="3"/>
    <n v="900000"/>
    <s v="2003-01-01"/>
    <s v="2013-08-07"/>
    <s v="2014-12-31"/>
    <m/>
    <s v="info@intellectspace.com"/>
    <m/>
    <s v="https://www.crunchbase.com/organization/intellectspace"/>
    <s v="https://www.twitter.com/intellectspace"/>
    <m/>
    <s v="a15a4805-51f7-146c-ddeb-441be4727f4b"/>
  </r>
  <r>
    <x v="29508"/>
    <s v="itemize.com"/>
    <s v="USA"/>
    <s v="NY"/>
    <s v="New York City"/>
    <s v="New York"/>
    <x v="0"/>
    <s v="Digital Receipt Processing and Expense Management Tool"/>
    <s v="curated web|e-commerce|fintech|personal finance"/>
    <x v="12"/>
    <x v="1"/>
    <n v="1"/>
    <n v="1000000"/>
    <s v="2010-06-01"/>
    <s v="2014-12-31"/>
    <s v="2014-12-31"/>
    <m/>
    <m/>
    <m/>
    <s v="https://www.crunchbase.com/organization/itemize"/>
    <s v="https://www.twitter.com/itemizecorp"/>
    <s v="http://www.facebook.com/itemizellc"/>
    <s v="0e9ee6fc-1640-8479-16e5-027637108651"/>
  </r>
  <r>
    <x v="29509"/>
    <s v="jobhive.com"/>
    <s v="USA"/>
    <s v="NV"/>
    <s v="Las Vegas"/>
    <s v="Las Vegas"/>
    <x v="3"/>
    <s v="Meet candidates with video applications from 20+ job sites"/>
    <s v="curated web|human resources|recruiting|software"/>
    <x v="608"/>
    <x v="0"/>
    <n v="7"/>
    <n v="2902275"/>
    <s v="2013-01-15"/>
    <s v="2013-08-31"/>
    <s v="2014-12-31"/>
    <s v="2016-02-01"/>
    <m/>
    <s v="'702-953-4902"/>
    <s v="https://www.crunchbase.com/organization/jobhive"/>
    <s v="https://www.twitter.com/jobhive"/>
    <s v="http://www.facebook.com/jobhive"/>
    <s v="55298c74-5968-ecaf-e54f-a3f2e9a09ab7"/>
  </r>
  <r>
    <x v="29510"/>
    <s v="kryptonmediagroup.com"/>
    <s v="USA"/>
    <s v="CA"/>
    <s v="Los Angeles"/>
    <s v="Sherman Oaks"/>
    <x v="0"/>
    <s v="Krypton Media Group is a media distribution company catering to science fiction and pop media fans, with its first platform."/>
    <m/>
    <x v="5"/>
    <x v="1"/>
    <n v="1"/>
    <m/>
    <s v="2013-08-01"/>
    <s v="2014-12-31"/>
    <s v="2014-12-31"/>
    <m/>
    <s v="kryptonradio@kryptonradio.com"/>
    <m/>
    <s v="https://www.crunchbase.com/organization/krypton-media-group"/>
    <s v="https://www.twitter.com/kryptonradio"/>
    <s v="http://facebook.com/kryptonradio"/>
    <s v="b3562478-0476-db5b-9110-71d01a6bbf6f"/>
  </r>
  <r>
    <x v="29511"/>
    <s v="lightspeed.com"/>
    <s v="USA"/>
    <s v="NY"/>
    <s v="New York City"/>
    <s v="New York"/>
    <x v="0"/>
    <s v="Lightspeed offers clients access to our proprietary order execution system, Lightspeed Trader, real time risk and margin management"/>
    <s v="customer service|finance|fintech|retail|software"/>
    <x v="822"/>
    <x v="7"/>
    <n v="3"/>
    <n v="25750000"/>
    <s v="1994-01-01"/>
    <s v="2000-06-16"/>
    <s v="2014-12-31"/>
    <m/>
    <s v="contactus@lightspeed.com"/>
    <s v="1(888)577-3123"/>
    <s v="https://www.crunchbase.com/organization/lightspeed-financial"/>
    <s v="https://www.twitter.com/lsfinancial"/>
    <s v="http://www.facebook.com/lightspeedtrading"/>
    <s v="547826cb-28c2-caff-d799-19c2f516974a"/>
  </r>
  <r>
    <x v="29512"/>
    <s v="likeminder.net"/>
    <s v="USA"/>
    <s v="NY"/>
    <s v="New York City"/>
    <s v="New York"/>
    <x v="0"/>
    <s v="Likeminder is a social network that enables users to share and support private and emotional conversations with like-minded individuals."/>
    <s v="collaboration|health care|internet|social media"/>
    <x v="841"/>
    <x v="1"/>
    <n v="1"/>
    <n v="850000"/>
    <s v="2013-12-01"/>
    <s v="2014-12-31"/>
    <s v="2014-12-31"/>
    <m/>
    <s v="paul@likeminder.net"/>
    <s v="(212) 203-5189"/>
    <s v="https://www.crunchbase.com/organization/likeminder"/>
    <s v="https://www.twitter.com/likeminderinc"/>
    <s v="https://www.facebook.com/likeminder"/>
    <s v="ada0ce27-768c-a901-7bd9-520042c93026"/>
  </r>
  <r>
    <x v="29513"/>
    <s v="localyoo.com"/>
    <s v="ISR"/>
    <m/>
    <s v="Tel Aviv"/>
    <s v="Ra'anana"/>
    <x v="0"/>
    <s v="Find &amp; Book tips and activities offered by qualified locals Localyoo.com is an online marketplace connecting tourists with local experts."/>
    <s v="collaborative consumption|local|travel"/>
    <x v="22"/>
    <x v="0"/>
    <n v="1"/>
    <m/>
    <s v="2014-01-01"/>
    <s v="2014-12-31"/>
    <s v="2014-12-31"/>
    <m/>
    <s v="contact@localyoo.com"/>
    <m/>
    <s v="https://www.crunchbase.com/organization/localyoo-com"/>
    <s v="https://www.twitter.com/localyoo"/>
    <s v="http://www.facebook.com/localyoo"/>
    <s v="5997c4a9-d9e1-20fd-e899-328e8dfa6f6b"/>
  </r>
  <r>
    <x v="29514"/>
    <s v="logovers.com"/>
    <s v="MEX"/>
    <m/>
    <s v="MEX - Other"/>
    <s v="Hermosillo"/>
    <x v="0"/>
    <s v="Link entrepreneurs with designers to find the right logo for startups"/>
    <s v="incubators"/>
    <x v="39"/>
    <x v="1"/>
    <n v="1"/>
    <n v="11500"/>
    <s v="2014-01-01"/>
    <s v="2014-12-31"/>
    <s v="2014-12-31"/>
    <m/>
    <s v="socialmedia@logovers.com"/>
    <m/>
    <s v="https://www.crunchbase.com/organization/logovers"/>
    <s v="https://www.twitter.com/logovers"/>
    <s v="http://www.facebook.com/logovers"/>
    <s v="3757d89c-dae3-7443-d7c9-2380bc317dca"/>
  </r>
  <r>
    <x v="29515"/>
    <s v="mangrove.com"/>
    <s v="NLD"/>
    <m/>
    <s v="Rotterdam"/>
    <s v="Rotterdam"/>
    <x v="0"/>
    <s v="Digital agency in Rotterdam. We design &amp; develop sites, campaigns and other cool stuff for web and mobile."/>
    <s v="android|ios|mobile|search engine|social media|software|web development|web hosting"/>
    <x v="195"/>
    <x v="0"/>
    <n v="1"/>
    <m/>
    <s v="1997-09-17"/>
    <s v="2014-12-31"/>
    <s v="2014-12-31"/>
    <m/>
    <s v="info@mangrove.com"/>
    <s v="'+31 10 212 5101"/>
    <s v="https://www.crunchbase.com/organization/mangrove"/>
    <s v="https://www.twitter.com/mangrove"/>
    <s v="http://www.facebook.com/mangrove.nl"/>
    <s v="66d313eb-03b0-be5e-a530-cf6d7c782f73"/>
  </r>
  <r>
    <x v="29516"/>
    <s v="maryjanesworld.com"/>
    <s v="USA"/>
    <s v="WA"/>
    <s v="Seattle"/>
    <s v="Milton"/>
    <x v="0"/>
    <s v="Education over Misinformation; Decide for Yourself!"/>
    <s v="health care"/>
    <x v="3"/>
    <x v="1"/>
    <n v="1"/>
    <n v="50000"/>
    <m/>
    <s v="2014-12-31"/>
    <s v="2014-12-31"/>
    <m/>
    <m/>
    <m/>
    <s v="https://www.crunchbase.com/organization/mary-janes-world"/>
    <s v="https://www.twitter.com/canchieftess"/>
    <s v="https://www.facebook.com/maryjanesworld"/>
    <s v="e9d8c070-244d-e89a-9eed-17515a500a5c"/>
  </r>
  <r>
    <x v="29517"/>
    <s v="matterhackers.com"/>
    <s v="USA"/>
    <s v="CA"/>
    <s v="Orange County, California"/>
    <s v="Foothill Ranch"/>
    <x v="0"/>
    <s v="3D Printing Software, Hardware, &amp; Supplies"/>
    <s v="3d printing|hardware|software"/>
    <x v="422"/>
    <x v="0"/>
    <n v="1"/>
    <n v="450000"/>
    <s v="2012-09-01"/>
    <s v="2014-12-31"/>
    <s v="2014-12-31"/>
    <m/>
    <s v="support@matterhackers.com"/>
    <s v="(949)613-5838"/>
    <s v="https://www.crunchbase.com/organization/matterhackers"/>
    <s v="https://www.twitter.com/matterhackers"/>
    <s v="https://www.facebook.com/matterhackers"/>
    <s v="3d77f5e9-c084-6b9a-8052-2ad2c2a586e5"/>
  </r>
  <r>
    <x v="29518"/>
    <s v="medvantx.com"/>
    <s v="USA"/>
    <s v="CA"/>
    <s v="San Diego"/>
    <s v="San Diego"/>
    <x v="0"/>
    <s v="MedVantx is an innovative consumer medication management and delivery company committed to reducing costs ."/>
    <m/>
    <x v="5"/>
    <x v="6"/>
    <n v="2"/>
    <n v="12100000"/>
    <s v="2002-01-01"/>
    <s v="2002-03-05"/>
    <s v="2014-12-31"/>
    <m/>
    <m/>
    <n v="8586580431"/>
    <s v="https://www.crunchbase.com/organization/medvantx-inc"/>
    <m/>
    <m/>
    <s v="f60de1de-95e9-cc92-18cc-75164d24ea87"/>
  </r>
  <r>
    <x v="29519"/>
    <s v="meitu.com"/>
    <s v="CHN"/>
    <m/>
    <m/>
    <m/>
    <x v="0"/>
    <s v="Meitu offers free image and video apps for iOS and Android platforms."/>
    <s v="ios|mobile|social media"/>
    <x v="195"/>
    <x v="7"/>
    <n v="4"/>
    <n v="360000000"/>
    <s v="2008-10-01"/>
    <s v="2011-03-01"/>
    <s v="2014-12-31"/>
    <m/>
    <s v="frank@meitu.com"/>
    <m/>
    <s v="https://www.crunchbase.com/organization/meitu"/>
    <s v="https://www.twitter.com/makeupplusapp"/>
    <s v="https://www.facebook.com/makeupplusofficial"/>
    <s v="15e0480a-5db9-90a0-a13f-6390996d6439"/>
  </r>
  <r>
    <x v="29520"/>
    <s v="modularfinance.se"/>
    <s v="SWE"/>
    <m/>
    <s v="Stockholm"/>
    <s v="Stockholm"/>
    <x v="0"/>
    <s v="Modular Finance has the ambition to be a leading player in the development of new digital tools to the financial market."/>
    <s v="finance"/>
    <x v="24"/>
    <x v="2"/>
    <n v="1"/>
    <m/>
    <s v="2013-01-01"/>
    <s v="2014-12-31"/>
    <s v="2014-12-31"/>
    <m/>
    <s v="info@modularfinance.se"/>
    <s v="(070) 942-4113"/>
    <s v="https://www.crunchbase.com/organization/modular-finance"/>
    <m/>
    <m/>
    <s v="08baad9a-b1f3-beb2-3d33-92aff814ddb6"/>
  </r>
  <r>
    <x v="29521"/>
    <s v="nanolike.com"/>
    <s v="FRA"/>
    <m/>
    <s v="FRA - Other"/>
    <s v="Ramonville"/>
    <x v="0"/>
    <s v="Nanolike is a technology company focused on nanoparticle-based devices development and manufacturing."/>
    <s v="manufacturing"/>
    <x v="41"/>
    <x v="0"/>
    <n v="1"/>
    <n v="849689"/>
    <s v="2012-01-01"/>
    <s v="2014-12-31"/>
    <s v="2014-12-31"/>
    <m/>
    <m/>
    <s v="'+33 5 34 32 03 86"/>
    <s v="https://www.crunchbase.com/organization/nanolike"/>
    <s v="https://www.twitter.com/nanolike"/>
    <m/>
    <s v="57c15a50-2cd1-650d-8881-0abc35c7927b"/>
  </r>
  <r>
    <x v="29522"/>
    <s v="ondalocal.com.br"/>
    <s v="BRA"/>
    <m/>
    <s v="Sao Paulo"/>
    <s v="São Paulo"/>
    <x v="0"/>
    <s v="Lead generation partner for small and medium size businesses in Brazil and Latin America"/>
    <s v="advertising|automotive|internet|local|small and medium businesses"/>
    <x v="5007"/>
    <x v="6"/>
    <n v="2"/>
    <n v="1600000"/>
    <s v="2012-08-01"/>
    <s v="2014-06-01"/>
    <s v="2014-12-31"/>
    <m/>
    <s v="presidente@ondalocal.com.br"/>
    <s v="'+55 11 4063-4435"/>
    <s v="https://www.crunchbase.com/organization/ondalocal"/>
    <s v="https://www.twitter.com/ondalocalbrasil"/>
    <s v="http://www.facebook.com/ondalocalbrasil"/>
    <s v="e11d9e3d-ce75-ca85-6e3c-732282109ce6"/>
  </r>
  <r>
    <x v="29523"/>
    <s v="pipelinedeals.com"/>
    <s v="USA"/>
    <s v="WA"/>
    <s v="Seattle"/>
    <s v="Seattle"/>
    <x v="0"/>
    <s v="PipelineDeals is the first sales productivity platform to combine sales engagement and CRM in one easy-to-use application"/>
    <s v="android|cloud computing|crm|software"/>
    <x v="5008"/>
    <x v="0"/>
    <n v="1"/>
    <n v="1000000"/>
    <s v="2006-05-01"/>
    <s v="2014-12-31"/>
    <s v="2014-12-31"/>
    <m/>
    <s v="jp@pipelinedealsco.com"/>
    <s v="(866) 702-7303"/>
    <s v="https://www.crunchbase.com/organization/pipelinedeals-com"/>
    <s v="https://www.twitter.com/pipelinedeals"/>
    <s v="http://www.facebook.com/pipelinedeals"/>
    <s v="815314d7-a4f0-6b66-ba28-306dba5a9f0f"/>
  </r>
  <r>
    <x v="29524"/>
    <s v="razorgator.com"/>
    <s v="USA"/>
    <s v="CA"/>
    <s v="Los Angeles"/>
    <s v="Marina Del Rey"/>
    <x v="0"/>
    <s v="RazorGator is an online ticket reselling platform for sports, theater and concert tickets, and vacation packages for sporting events."/>
    <s v="internet|sports|ticketing"/>
    <x v="4529"/>
    <x v="2"/>
    <n v="6"/>
    <n v="58800000"/>
    <s v="2001-01-01"/>
    <s v="2005-03-01"/>
    <s v="2014-12-31"/>
    <m/>
    <m/>
    <m/>
    <s v="https://www.crunchbase.com/organization/razorgator"/>
    <s v="https://www.twitter.com/razorgator"/>
    <s v="http://www.facebook.com/razorgator"/>
    <s v="6b3bb057-ca48-d9f4-6ce0-2889b25d787e"/>
  </r>
  <r>
    <x v="29525"/>
    <s v="refer.com"/>
    <s v="USA"/>
    <s v="ID"/>
    <s v="ID - Other"/>
    <s v="Meridian"/>
    <x v="0"/>
    <s v="Refer.com is an online platform that enables users to stay in touch with people who provides them with referrals."/>
    <s v="internet|professional services|small and medium businesses"/>
    <x v="28"/>
    <x v="0"/>
    <n v="2"/>
    <n v="310000"/>
    <s v="2013-11-01"/>
    <s v="2014-06-27"/>
    <s v="2014-12-31"/>
    <m/>
    <s v="social@refer.com"/>
    <s v="'+1 (855) 228-6824"/>
    <s v="https://www.crunchbase.com/organization/refer-com"/>
    <s v="https://www.twitter.com/referdotcom"/>
    <s v="http://www.facebook.com/referdotcom"/>
    <s v="d631be02-d310-996c-3689-43a642d31772"/>
  </r>
  <r>
    <x v="29526"/>
    <s v="ringdna.com"/>
    <s v="USA"/>
    <s v="CA"/>
    <s v="SF Bay Area"/>
    <s v="San Francisco"/>
    <x v="0"/>
    <s v="RingDNA is an enterprise sales acceleration engine and voice communications platform. RingDNA dramatically increase sales productivity."/>
    <s v="crm|predictive analytics|sales automation"/>
    <x v="1188"/>
    <x v="0"/>
    <n v="4"/>
    <n v="5600000"/>
    <s v="2012-01-01"/>
    <s v="2013-05-09"/>
    <s v="2014-12-31"/>
    <m/>
    <m/>
    <m/>
    <s v="https://www.crunchbase.com/organization/ringdna"/>
    <s v="https://www.twitter.com/ringdna"/>
    <s v="http://www.facebook.com/salessoftware"/>
    <s v="7af036bc-8cbc-7855-5385-6235f9b61ee8"/>
  </r>
  <r>
    <x v="29527"/>
    <s v="socialnative.com"/>
    <s v="USA"/>
    <s v="CA"/>
    <s v="Los Angeles"/>
    <s v="Beverly Hills"/>
    <x v="0"/>
    <s v="Social Native is a marketplace for creating high performing branded content."/>
    <s v="advertising|brand marketing|content"/>
    <x v="414"/>
    <x v="0"/>
    <n v="1"/>
    <m/>
    <s v="2014-12-01"/>
    <s v="2014-12-31"/>
    <s v="2014-12-31"/>
    <m/>
    <s v="hello@socialnative.com"/>
    <m/>
    <s v="https://www.crunchbase.com/organization/social-native"/>
    <m/>
    <m/>
    <s v="4f9d1777-57c4-775b-bf79-789bf339f30d"/>
  </r>
  <r>
    <x v="29528"/>
    <s v="stereolabs.com"/>
    <s v="USA"/>
    <s v="CA"/>
    <s v="SF Bay Area"/>
    <s v="San Francisco"/>
    <x v="0"/>
    <s v="Stereolabs makes the ZED, the world's first 3D camera that captures the world in 3D on a large-scale."/>
    <s v="3d technology|drones|image recognition|mobile devices|robotics"/>
    <x v="5009"/>
    <x v="0"/>
    <n v="1"/>
    <n v="1600000"/>
    <m/>
    <s v="2014-12-31"/>
    <s v="2014-12-31"/>
    <m/>
    <s v="support@stereolabs.com"/>
    <m/>
    <s v="https://www.crunchbase.com/organization/stereolabs"/>
    <s v="https://www.twitter.com/stereolabs3d"/>
    <m/>
    <s v="e154a89e-0357-2e5d-b19e-45d179d0c0dd"/>
  </r>
  <r>
    <x v="29529"/>
    <s v="sunstonecommunication.com"/>
    <s v="GBR"/>
    <m/>
    <s v="Glasgow"/>
    <s v="Glasgow"/>
    <x v="0"/>
    <s v="Putting start up entrepreneurs, investors and analysts on the same page by linking business model to numbers and value."/>
    <s v="accounting|advice|enterprise software|finance|incubators|saas"/>
    <x v="5010"/>
    <x v="1"/>
    <n v="1"/>
    <n v="20000"/>
    <s v="2014-01-01"/>
    <s v="2014-12-31"/>
    <s v="2014-12-31"/>
    <m/>
    <s v="kenny@sunstonecommunication.com"/>
    <s v="1(809) 492-80"/>
    <s v="https://www.crunchbase.com/organization/sunstone-communication-ltd"/>
    <s v="https://www.twitter.com/sunstonecomms"/>
    <s v="https://www.facebook.com/sunstonecommunication"/>
    <s v="f871bc49-bbb6-c4b4-041d-ed8407a76597"/>
  </r>
  <r>
    <x v="29530"/>
    <s v="ubid.com"/>
    <s v="USA"/>
    <s v="IL"/>
    <s v="Chicago"/>
    <s v="Itasca"/>
    <x v="1"/>
    <s v="Shop for trusted brands at the lowest price on the web."/>
    <s v="e-commerce|internet|shopping"/>
    <x v="314"/>
    <x v="0"/>
    <n v="6"/>
    <n v="19282891"/>
    <s v="1997-01-01"/>
    <s v="2010-02-24"/>
    <s v="2014-12-31"/>
    <m/>
    <s v="customersupport@ubid.com"/>
    <s v="'773-272-5000"/>
    <s v="https://www.crunchbase.com/organization/ubid-holdings"/>
    <s v="https://www.twitter.com/ubiddeals"/>
    <s v="http://www.facebook.com/shopubid"/>
    <s v="ef70dfbf-2766-39eb-8cff-c9eca7a875d3"/>
  </r>
  <r>
    <x v="29531"/>
    <s v="vydia.com"/>
    <s v="USA"/>
    <s v="NJ"/>
    <s v="Newark"/>
    <s v="Freehold"/>
    <x v="0"/>
    <s v="Vydia helps artists of all levels create, monetize, distribute, and promote their visual content on one easy to use platform."/>
    <s v="content delivery network|music|video"/>
    <x v="2252"/>
    <x v="0"/>
    <n v="1"/>
    <n v="768000"/>
    <s v="2013-12-01"/>
    <s v="2014-12-31"/>
    <s v="2014-12-31"/>
    <m/>
    <s v="roy.lamanna@vydia.com"/>
    <s v="(212) 257-2069"/>
    <s v="https://www.crunchbase.com/organization/vydia-inc"/>
    <s v="https://www.twitter.com/vydiaofficial"/>
    <s v="https://www.facebook.com/vydiaofficial"/>
    <s v="b04f11c9-5393-19ed-b664-6bd018f2d284"/>
  </r>
  <r>
    <x v="29532"/>
    <s v="wear-mobile.com"/>
    <s v="ITA"/>
    <m/>
    <s v="ITA - Other"/>
    <s v="Ferrara"/>
    <x v="0"/>
    <s v="Wear offers augmented reality applications that aim to improve industrial processes through smartphones, tablets, and wearable devices."/>
    <s v="augmented reality|mobile"/>
    <x v="1317"/>
    <x v="1"/>
    <n v="2"/>
    <n v="188771"/>
    <s v="2014-04-01"/>
    <s v="2014-06-18"/>
    <s v="2014-12-31"/>
    <m/>
    <s v="info@wear-mobile.com"/>
    <n v="390532766940"/>
    <s v="https://www.crunchbase.com/organization/wear"/>
    <s v="https://www.twitter.com/wear_mobile"/>
    <s v="http://www.facebook.com/wearmobile"/>
    <s v="64861b0f-20e9-f543-ec33-d246c97e9cb5"/>
  </r>
  <r>
    <x v="29533"/>
    <s v="xpreso.com"/>
    <s v="IRL"/>
    <m/>
    <s v="Dublin"/>
    <s v="Dublin"/>
    <x v="0"/>
    <s v="Xpreso's goal is to eliminate the &quot;Sorry We Missed You&quot; card that online buyers receive due to failed delivery attempts."/>
    <s v="e-commerce|information services|information technology|logistics"/>
    <x v="2343"/>
    <x v="1"/>
    <n v="4"/>
    <n v="1117558"/>
    <s v="2013-01-02"/>
    <s v="2013-09-01"/>
    <s v="2014-12-31"/>
    <m/>
    <s v="info@xpreso.com"/>
    <m/>
    <s v="https://www.crunchbase.com/organization/xpreso"/>
    <s v="https://www.twitter.com/xpresosoftware"/>
    <m/>
    <s v="6f6b775a-b194-8e79-4573-78b7dc7945a9"/>
  </r>
  <r>
    <x v="29534"/>
    <s v="yottaa.com"/>
    <s v="USA"/>
    <s v="MA"/>
    <s v="Boston"/>
    <s v="Waltham"/>
    <x v="0"/>
    <s v="Yottaa is a cloud platform for optimizing web &amp; mobile apps."/>
    <s v="content delivery network|enterprise software|internet"/>
    <x v="604"/>
    <x v="3"/>
    <n v="4"/>
    <n v="39445469"/>
    <s v="2009-04-01"/>
    <s v="2010-08-31"/>
    <s v="2014-12-31"/>
    <m/>
    <s v="info@yottaa.com"/>
    <s v="(617) 896-7800"/>
    <s v="https://www.crunchbase.com/organization/yottaa"/>
    <s v="https://www.twitter.com/yottaa"/>
    <s v="http://www.facebook.com/pages/yottaa/111884425508"/>
    <s v="340b37ae-6091-8153-8a57-42f22c0e4c32"/>
  </r>
  <r>
    <x v="29535"/>
    <s v="academia.com.co"/>
    <s v="SVN"/>
    <m/>
    <s v="SVN - Other"/>
    <s v="Col"/>
    <x v="0"/>
    <s v="Sparknotes for 500M Spanish Speakers"/>
    <s v="curated web|edtech|education|language learning"/>
    <x v="288"/>
    <x v="1"/>
    <n v="1"/>
    <n v="11017508"/>
    <s v="2011-03-10"/>
    <s v="2014-12-30"/>
    <s v="2014-12-30"/>
    <m/>
    <s v="contact@sedo.com"/>
    <s v="'+49 6174 997200"/>
    <s v="https://www.crunchbase.com/organization/academia"/>
    <s v="https://www.twitter.com/sedode"/>
    <s v="http://www.facebook.com/sedo"/>
    <s v="c8601386-46f8-46d0-f55d-5059812682f5"/>
  </r>
  <r>
    <x v="29536"/>
    <s v="archaerial.com"/>
    <s v="USA"/>
    <s v="TX"/>
    <s v="Houston"/>
    <s v="Houston"/>
    <x v="0"/>
    <s v="Arch Aerial, our pledge is to surpass our customer expectations by offering easy to use aerial imaging products"/>
    <s v="aerospace|photography|software"/>
    <x v="5011"/>
    <x v="1"/>
    <n v="1"/>
    <n v="100000"/>
    <s v="2012-01-01"/>
    <s v="2014-12-30"/>
    <s v="2014-12-30"/>
    <m/>
    <m/>
    <s v="(281) 974-5752"/>
    <s v="https://www.crunchbase.com/organization/arch-aerial"/>
    <s v="https://www.twitter.com/archaerialllc"/>
    <s v="http://www.facebook.com/archaerial"/>
    <s v="cecd9d7d-6df9-3946-040e-724fd4147299"/>
  </r>
  <r>
    <x v="29537"/>
    <s v="avacen.com"/>
    <s v="USA"/>
    <s v="CA"/>
    <s v="San Diego"/>
    <s v="San Diego"/>
    <x v="0"/>
    <s v="AVACEN uses cutting edge technology that works with the body's natural adaptations for thermal regulation."/>
    <s v="medical"/>
    <x v="3"/>
    <x v="0"/>
    <n v="2"/>
    <n v="2000000"/>
    <s v="2012-01-01"/>
    <s v="2012-09-14"/>
    <s v="2014-12-30"/>
    <m/>
    <m/>
    <n v="8884282236"/>
    <s v="https://www.crunchbase.com/organization/avacen"/>
    <s v="https://www.twitter.com/avacen"/>
    <s v="https://www.facebook.com/avacenmedical"/>
    <s v="bc03d9c1-58eb-43f5-1ab2-0f6ae5103cd9"/>
  </r>
  <r>
    <x v="29538"/>
    <s v="beautycounter.com"/>
    <s v="USA"/>
    <s v="CA"/>
    <s v="Los Angeles"/>
    <s v="Santa Monica"/>
    <x v="0"/>
    <s v="Based in Santa Monica, Beautycounter is a disruptive beauty brand"/>
    <s v="beauty|cosmetics|e-commerce|health care"/>
    <x v="1184"/>
    <x v="6"/>
    <n v="1"/>
    <n v="21269417"/>
    <s v="2013-01-01"/>
    <s v="2014-12-30"/>
    <s v="2014-12-30"/>
    <m/>
    <s v="countmein@beautycounter.com"/>
    <s v="'310-828-0111"/>
    <s v="https://www.crunchbase.com/organization/beautycounter"/>
    <s v="https://www.twitter.com/beautycounterhq"/>
    <s v="http://www.facebook.com/beautycounterhq"/>
    <s v="a9194304-0aec-cf03-a99b-41db994c4c3c"/>
  </r>
  <r>
    <x v="29539"/>
    <s v="cirrascale.com"/>
    <s v="USA"/>
    <s v="CA"/>
    <s v="San Diego"/>
    <s v="Poway"/>
    <x v="0"/>
    <s v="Cirrascale is a provider of blade-based cloud computing and storage infrastructure for data centers."/>
    <s v="cloud computing|data center|energy efficiency"/>
    <x v="5012"/>
    <x v="6"/>
    <n v="4"/>
    <n v="11771570"/>
    <s v="2010-01-01"/>
    <s v="2011-02-04"/>
    <s v="2014-12-30"/>
    <m/>
    <s v="info@cirrascale.com"/>
    <n v="18588743838"/>
    <s v="https://www.crunchbase.com/organization/cirrascale"/>
    <s v="https://www.twitter.com/cirrascale"/>
    <s v="http://www.facebook.com/cirrascale"/>
    <s v="5c5e44fa-73a1-3e62-8048-e9b1c98ca999"/>
  </r>
  <r>
    <x v="29540"/>
    <s v="community1.com"/>
    <s v="USA"/>
    <s v="NC"/>
    <s v="Charlotte"/>
    <s v="Charlotte"/>
    <x v="1"/>
    <s v="CommunityOne was organized over 100 years ago on December 4, 1907 as First National Bank of Asheboro."/>
    <s v="banking|finance|financial services"/>
    <x v="39"/>
    <x v="7"/>
    <n v="1"/>
    <n v="25000000"/>
    <s v="1907-01-01"/>
    <s v="2014-12-30"/>
    <s v="2014-12-30"/>
    <m/>
    <m/>
    <s v="'336-626-8313"/>
    <s v="https://www.crunchbase.com/organization/communityone-bank"/>
    <m/>
    <m/>
    <s v="62d9b267-28b6-468f-b9ce-cdd758baee5d"/>
  </r>
  <r>
    <x v="29541"/>
    <s v="esecgi.com"/>
    <s v="USA"/>
    <s v="NY"/>
    <s v="New York City"/>
    <s v="New York"/>
    <x v="0"/>
    <s v="East Side Endoscopy, LLC is a New York State certified ambulatory surgical center"/>
    <s v="health care|medical"/>
    <x v="3"/>
    <x v="0"/>
    <n v="1"/>
    <n v="287655"/>
    <m/>
    <s v="2014-12-30"/>
    <s v="2014-12-30"/>
    <m/>
    <m/>
    <s v="(212) 375-1065"/>
    <s v="https://www.crunchbase.com/organization/east-side-endoscopy"/>
    <s v="https://www.twitter.com/eastsideendollc"/>
    <s v="http://www.facebook.com/pages/east-side-endoscopy-llc/124449447587431"/>
    <s v="e76a8c91-9b77-ec7a-26eb-47fe8f185dee"/>
  </r>
  <r>
    <x v="29542"/>
    <s v="familytime.io"/>
    <m/>
    <m/>
    <m/>
    <m/>
    <x v="0"/>
    <s v="FamilyTime is a parental control app that's helping parents to make internet safe for their kids."/>
    <s v="children|internet|parenting"/>
    <x v="323"/>
    <x v="2"/>
    <n v="1"/>
    <n v="1500000"/>
    <s v="2014-12-15"/>
    <s v="2014-12-30"/>
    <s v="2014-12-30"/>
    <m/>
    <m/>
    <s v="'+1 (866) 723-1238"/>
    <s v="https://www.crunchbase.com/organization/familytime-io"/>
    <s v="https://www.twitter.com/familytime_app"/>
    <s v="https://www.facebook.com/familytimeapp"/>
    <s v="3fbeb26d-ee6b-6b00-33a3-843f455a928a"/>
  </r>
  <r>
    <x v="29543"/>
    <s v="forgame.com"/>
    <s v="CHN"/>
    <m/>
    <s v="Guangzhou"/>
    <s v="Guangzhou"/>
    <x v="0"/>
    <s v="Forgame is a Chinese company focused on developing and launching cloud games."/>
    <s v="gamification|gaming|online games"/>
    <x v="616"/>
    <x v="9"/>
    <n v="3"/>
    <n v="88790000"/>
    <s v="2009-01-01"/>
    <s v="2012-06-01"/>
    <s v="2014-12-30"/>
    <m/>
    <m/>
    <s v="86 20 6660 8091"/>
    <s v="https://www.crunchbase.com/organization/forgame"/>
    <m/>
    <m/>
    <s v="5e627ddb-245f-4e73-945d-162118350c1a"/>
  </r>
  <r>
    <x v="29544"/>
    <s v="freseniusvascularcare.com"/>
    <s v="USA"/>
    <s v="PA"/>
    <s v="Philadelphia"/>
    <s v="Berwyn"/>
    <x v="0"/>
    <s v="Fresenius Vascular Care develops and manages specialty outpatient vascular centers that deliver vascular care services."/>
    <s v="health care"/>
    <x v="3"/>
    <x v="7"/>
    <n v="3"/>
    <n v="9269316"/>
    <s v="2005-01-01"/>
    <s v="2012-01-04"/>
    <s v="2014-12-30"/>
    <m/>
    <s v="FVC-info@FVC-NA.com"/>
    <s v="(610) 644-8900"/>
    <s v="https://www.crunchbase.com/organization/frensenius-vascular-care"/>
    <s v="https://www.twitter.com/freseniusvc"/>
    <s v="http://www.facebook.com/fresenius-vascular-care/1600381707"/>
    <s v="51bbad24-4aa0-f914-b56f-77a12db5ce00"/>
  </r>
  <r>
    <x v="29545"/>
    <s v="futurevisionenergy.com"/>
    <s v="USA"/>
    <s v="TN"/>
    <s v="Nashville"/>
    <s v="Hendersonville"/>
    <x v="0"/>
    <s v="WHO ARE WE? We are LED lighting experts and energy efficiency consultants."/>
    <m/>
    <x v="5"/>
    <x v="1"/>
    <n v="1"/>
    <m/>
    <s v="2010-03-01"/>
    <s v="2014-12-30"/>
    <s v="2014-12-30"/>
    <m/>
    <s v="info@futurevisionenergy.com"/>
    <s v="'+1 (615) 732-8074"/>
    <s v="https://www.crunchbase.com/organization/future-vision-energy"/>
    <s v="https://www.twitter.com/gogreenfve"/>
    <s v="https://www.facebook.com/futurevisionenergy"/>
    <s v="b29f8e81-c713-3a85-e850-76be4da668ae"/>
  </r>
  <r>
    <x v="29546"/>
    <s v="alldigitalads.com"/>
    <s v="USA"/>
    <s v="AZ"/>
    <s v="Phoenix"/>
    <s v="Scottsdale"/>
    <x v="0"/>
    <s v="Digital advertising is the fastest growing subset of the entire advertising market growing more than 20% a year."/>
    <s v="advertising"/>
    <x v="296"/>
    <x v="1"/>
    <n v="1"/>
    <n v="118000"/>
    <s v="2014-12-01"/>
    <s v="2014-12-30"/>
    <s v="2014-12-30"/>
    <m/>
    <m/>
    <n v="14809910266"/>
    <s v="https://www.crunchbase.com/organization/green-cabriolet-funding"/>
    <m/>
    <m/>
    <s v="424253bd-17cb-7e81-afeb-6cf66ba1c447"/>
  </r>
  <r>
    <x v="29547"/>
    <s v="integro.co.ua"/>
    <s v="UKR"/>
    <m/>
    <s v="Kiev"/>
    <s v="Kyiv"/>
    <x v="0"/>
    <s v="The company Integro was founded in 2002; it specializes in biohumus production and, derivatively, on renewable energy sources."/>
    <m/>
    <x v="5"/>
    <x v="0"/>
    <n v="1"/>
    <m/>
    <s v="2002-11-26"/>
    <s v="2014-12-30"/>
    <s v="2014-12-30"/>
    <m/>
    <s v="office@integro.co.ua"/>
    <m/>
    <s v="https://www.crunchbase.com/organization/integro-sd"/>
    <m/>
    <s v="https://www.facebook.com/integrocompany"/>
    <s v="e2d43e5f-41a8-924f-4ae3-782ed982df1c"/>
  </r>
  <r>
    <x v="29548"/>
    <s v="lime-energy.com"/>
    <s v="USA"/>
    <s v="NC"/>
    <s v="NC - Other"/>
    <s v="Huntersville"/>
    <x v="1"/>
    <s v="Lime Energy is building a new energy future. Our integrated demand side solutions provide utilities with a single platform to deliver"/>
    <s v="customer service|energy efficiency|renewable energy"/>
    <x v="9"/>
    <x v="7"/>
    <n v="1"/>
    <n v="10000000"/>
    <s v="1997-01-01"/>
    <s v="2014-12-30"/>
    <s v="2014-12-30"/>
    <m/>
    <s v="digital@lime-energy.com"/>
    <n v="17048925907"/>
    <s v="https://www.crunchbase.com/organization/lime-energy"/>
    <s v="https://www.twitter.com/limeenergy"/>
    <s v="http://www.facebook.com/limeenergyco"/>
    <s v="e083f186-0765-896f-efd3-d2a35a09e15c"/>
  </r>
  <r>
    <x v="29549"/>
    <s v="lsplasma.com"/>
    <s v="USA"/>
    <s v="MO"/>
    <s v="MO - Other"/>
    <s v="Lees Summit"/>
    <x v="0"/>
    <s v="Dominick Treccariche, plan on opening LS Plasma Donation Center (LSPC) in Lee’s Summit Missouri."/>
    <s v="biotechnology"/>
    <x v="36"/>
    <x v="1"/>
    <n v="1"/>
    <n v="5000"/>
    <s v="2015-04-01"/>
    <s v="2014-12-30"/>
    <s v="2014-12-30"/>
    <m/>
    <m/>
    <m/>
    <s v="https://www.crunchbase.com/organization/ls-plasma"/>
    <m/>
    <m/>
    <s v="4120252b-380b-acf7-1481-987098a526be"/>
  </r>
  <r>
    <x v="29550"/>
    <s v="mstreetbank.com"/>
    <s v="USA"/>
    <s v="VA"/>
    <s v="Washington, D.C."/>
    <s v="Fairfax"/>
    <x v="1"/>
    <s v="MainStreet Bank is a Fairfax-based company."/>
    <s v="banking|finance|financial services"/>
    <x v="39"/>
    <x v="6"/>
    <n v="1"/>
    <n v="12800000"/>
    <s v="2004-01-01"/>
    <s v="2014-12-30"/>
    <s v="2014-12-30"/>
    <m/>
    <s v="info@mstreetbank.com"/>
    <s v="(703) 481-4567"/>
    <s v="https://www.crunchbase.com/organization/mainstreet-2"/>
    <s v="https://www.twitter.com/mstreetbank"/>
    <s v="https://www.facebook.com/mainstreetbank"/>
    <s v="696a3152-4549-23b4-5ca9-252b9a7b953a"/>
  </r>
  <r>
    <x v="29551"/>
    <s v="medzpeed.com"/>
    <s v="USA"/>
    <s v="AZ"/>
    <s v="Phoenix"/>
    <s v="Phoenix"/>
    <x v="0"/>
    <s v="Medzpeed was founded to improve the healthcare experience through simplified transactions."/>
    <s v="information technology"/>
    <x v="59"/>
    <x v="1"/>
    <n v="1"/>
    <n v="107500"/>
    <s v="2011-01-01"/>
    <s v="2014-12-30"/>
    <s v="2014-12-30"/>
    <m/>
    <s v="admin@medzpeed.com"/>
    <s v="(602) 568-9203"/>
    <s v="https://www.crunchbase.com/organization/medzpeed-solutions"/>
    <s v="https://www.twitter.com/medzpeed"/>
    <s v="https://www.facebook.com/375702789211374"/>
    <s v="fb94f488-0022-856e-9794-3ad2e09c89e8"/>
  </r>
  <r>
    <x v="29552"/>
    <s v="noteables.com"/>
    <s v="USA"/>
    <s v="NC"/>
    <s v="Raleigh"/>
    <s v="Durham"/>
    <x v="0"/>
    <s v="Noteables is an online platform that enables users to keep, share, and find their memories, moments, and stories."/>
    <s v="crowdsourcing"/>
    <x v="5"/>
    <x v="1"/>
    <n v="1"/>
    <n v="200000"/>
    <s v="2012-07-23"/>
    <s v="2014-12-30"/>
    <s v="2014-12-30"/>
    <m/>
    <s v="jjmoose@noteables.com"/>
    <m/>
    <s v="https://www.crunchbase.com/organization/noteables--inc"/>
    <s v="https://www.twitter.com/noteablesapp"/>
    <s v="https://www.facebook.com/noteablesapp"/>
    <s v="ce2059be-dce4-fce5-5145-d20351a57e5f"/>
  </r>
  <r>
    <x v="29553"/>
    <s v="lets-yup.com"/>
    <s v="IND"/>
    <m/>
    <s v="New Delhi"/>
    <s v="Gurgaon"/>
    <x v="0"/>
    <s v="A vibrant team of young Information Technologists."/>
    <s v="apps"/>
    <x v="50"/>
    <x v="2"/>
    <n v="1"/>
    <n v="500000"/>
    <m/>
    <s v="2014-12-30"/>
    <s v="2014-12-30"/>
    <m/>
    <m/>
    <m/>
    <s v="https://www.crunchbase.com/organization/nucleus-research"/>
    <s v="https://www.twitter.com/letsyup"/>
    <m/>
    <s v="b9530427-d2aa-5b7a-8e94-e948c8430383"/>
  </r>
  <r>
    <x v="29554"/>
    <s v="pathsensors.com"/>
    <s v="USA"/>
    <s v="MD"/>
    <s v="Baltimore"/>
    <s v="Baltimore"/>
    <x v="0"/>
    <s v="Pathsensors, Inc. is an environmental testing company that manufactures pathogen identification systems."/>
    <s v="biotechnology|manufacturing"/>
    <x v="839"/>
    <x v="0"/>
    <n v="4"/>
    <n v="2423894"/>
    <s v="2010-01-01"/>
    <s v="2010-12-10"/>
    <s v="2014-12-30"/>
    <m/>
    <s v="info@pathsensors.com"/>
    <s v="(443) 557-6150"/>
    <s v="https://www.crunchbase.com/organization/pathsensors"/>
    <s v="https://www.twitter.com/pathsensorsinc"/>
    <s v="https://www.facebook.com/pages/pathsensors/202686429750806"/>
    <s v="b64f01ad-240b-ff4f-2d32-2d6af0997110"/>
  </r>
  <r>
    <x v="29555"/>
    <s v="runlastman.com"/>
    <s v="IRL"/>
    <m/>
    <s v="IRL - Other"/>
    <s v="Sandyford"/>
    <x v="0"/>
    <s v="RunLastMan.com is the home of the Last Man Standing."/>
    <s v="gambling"/>
    <x v="616"/>
    <x v="1"/>
    <n v="2"/>
    <n v="250000"/>
    <s v="2013-01-01"/>
    <s v="2013-11-15"/>
    <s v="2014-12-30"/>
    <m/>
    <m/>
    <s v="353 1 293 8827"/>
    <s v="https://www.crunchbase.com/organization/runlastman-com"/>
    <s v="https://www.twitter.com/runlastman"/>
    <s v="https://www.facebook.com/runlastman"/>
    <s v="0c9058e3-dec2-2bf8-c02a-fcbd49d201af"/>
  </r>
  <r>
    <x v="29556"/>
    <s v="scapadvisors.com"/>
    <s v="USA"/>
    <s v="NY"/>
    <s v="New York City"/>
    <s v="Manhattan"/>
    <x v="0"/>
    <s v="Investing in Luxury Retail, Biotech &amp; Renewable Energy."/>
    <s v="biotechnology|consulting|oil and gas"/>
    <x v="2688"/>
    <x v="1"/>
    <n v="1"/>
    <n v="350000"/>
    <m/>
    <s v="2014-12-30"/>
    <s v="2014-12-30"/>
    <m/>
    <m/>
    <m/>
    <s v="https://www.crunchbase.com/organization/s-cap-consultancy"/>
    <m/>
    <m/>
    <s v="4c6a5de3-5ba8-0b6e-2b0c-f2345b96070f"/>
  </r>
  <r>
    <x v="29557"/>
    <s v="snapsupercandy.com"/>
    <s v="USA"/>
    <s v="MA"/>
    <s v="Boston"/>
    <s v="Andover"/>
    <x v="0"/>
    <s v="SUPERCANDY® is a natural energy snack packed b-vitamins, antioxidants and electrolytes."/>
    <s v="dietary supplements|energy"/>
    <x v="5013"/>
    <x v="0"/>
    <n v="1"/>
    <n v="1500000"/>
    <s v="2011-01-01"/>
    <s v="2014-12-30"/>
    <s v="2014-12-30"/>
    <m/>
    <s v="snap@snapinfusion.com"/>
    <s v="(978) 409-1591"/>
    <s v="https://www.crunchbase.com/organization/snap-infusion"/>
    <s v="https://www.twitter.com/snapsupercandy"/>
    <s v="http://www.facebook.com/snapsupercandy"/>
    <s v="f720fdcc-5ea9-5318-7b48-961a99026d8b"/>
  </r>
  <r>
    <x v="29558"/>
    <s v="tengofree.com"/>
    <s v="ARG"/>
    <m/>
    <s v="ARG - Other"/>
    <s v="San Miguel De Tucuman"/>
    <x v="0"/>
    <s v="TengoFree is a smartphone application that enables users to access promotions in nightclubs, bars, and events."/>
    <s v="apps|software"/>
    <x v="50"/>
    <x v="1"/>
    <n v="2"/>
    <n v="20000"/>
    <s v="2013-09-16"/>
    <s v="2014-03-08"/>
    <s v="2014-12-30"/>
    <m/>
    <m/>
    <m/>
    <s v="https://www.crunchbase.com/organization/tengofree"/>
    <s v="https://www.twitter.com/tengofree"/>
    <s v="https://www.facebook.com/tengofree"/>
    <s v="220b9833-24c2-5969-9309-bea595eee782"/>
  </r>
  <r>
    <x v="29559"/>
    <s v="urandr.org"/>
    <s v="USA"/>
    <s v="NY"/>
    <s v="NY - Other"/>
    <s v="Florida"/>
    <x v="0"/>
    <s v="Advisory service for those considering going back to, or enrolling in college. Also referral service for colleges."/>
    <s v="education|universities"/>
    <x v="38"/>
    <x v="1"/>
    <n v="1"/>
    <n v="1000000"/>
    <s v="2011-11-15"/>
    <s v="2014-12-30"/>
    <s v="2014-12-30"/>
    <m/>
    <s v="jm@urandr.org"/>
    <s v="(561) 594-1110"/>
    <s v="https://www.crunchbase.com/organization/university-research---review-llc"/>
    <m/>
    <s v="https://www.facebook.com/urandr"/>
    <s v="2e5166c6-1b0e-b4d7-b46a-6d9eb1963059"/>
  </r>
  <r>
    <x v="29560"/>
    <s v="videodesk.com"/>
    <s v="USA"/>
    <s v="NY"/>
    <s v="New York City"/>
    <s v="New York"/>
    <x v="0"/>
    <s v="Videodesk is the platform that reinvents how companies sell and service in the digital age."/>
    <s v="crm|e-commerce|email marketing|public relations|video"/>
    <x v="1889"/>
    <x v="0"/>
    <n v="1"/>
    <n v="4800000"/>
    <s v="2012-04-01"/>
    <s v="2014-12-30"/>
    <s v="2014-12-30"/>
    <m/>
    <s v="contact@videodesk.com"/>
    <m/>
    <s v="https://www.crunchbase.com/organization/videodesk"/>
    <s v="https://www.twitter.com/videodesk_en"/>
    <s v="http://www.facebook.com/videodesk"/>
    <s v="7cbe2ea6-e087-71da-910d-ee797c52f282"/>
  </r>
  <r>
    <x v="29561"/>
    <s v="vidon.me"/>
    <s v="HKG"/>
    <m/>
    <s v="Hong Kong"/>
    <s v="Hong Kong"/>
    <x v="0"/>
    <s v="VidOn.me, aims at providing you the world's best home entertainment solutions."/>
    <s v="consumer electronics"/>
    <x v="13"/>
    <x v="1"/>
    <n v="1"/>
    <n v="2000000"/>
    <s v="2013-01-01"/>
    <s v="2014-12-30"/>
    <s v="2014-12-30"/>
    <m/>
    <s v="marketing@vidon.me"/>
    <m/>
    <s v="https://www.crunchbase.com/organization/vidon-me"/>
    <s v="https://www.twitter.com/vidonme"/>
    <s v="http://www.facebook.com/pages/vidonme/413679095362917"/>
    <s v="913c6b1b-a5f7-01cd-e2d5-643b40be3e1d"/>
  </r>
  <r>
    <x v="29562"/>
    <s v="vixxenn.com"/>
    <s v="USA"/>
    <s v="NY"/>
    <s v="New York City"/>
    <s v="New York"/>
    <x v="0"/>
    <s v="VIXXENN enables elite hair stylists to provide premium quality hair products to their clients."/>
    <s v="beauty"/>
    <x v="366"/>
    <x v="1"/>
    <n v="1"/>
    <n v="470000"/>
    <s v="2013-01-01"/>
    <s v="2014-12-30"/>
    <s v="2014-12-30"/>
    <m/>
    <s v="care@vixxenn.com"/>
    <s v="'844-849-9366"/>
    <s v="https://www.crunchbase.com/organization/vixxenn"/>
    <s v="https://www.twitter.com/vixxennhair"/>
    <s v="http://www.facebook.com/pages/vixxennhair/436609399817430"/>
    <s v="b94c2092-d566-d933-405e-f44657b60274"/>
  </r>
  <r>
    <x v="29563"/>
    <s v="wfbi.com"/>
    <s v="USA"/>
    <s v="VA"/>
    <s v="Washington, D.C."/>
    <s v="Reston"/>
    <x v="1"/>
    <s v="WashingtonFirst Bank is dedicated to improving the communities we serve."/>
    <s v="banking|customer service|finance|financial services"/>
    <x v="39"/>
    <x v="6"/>
    <n v="1"/>
    <n v="20000000"/>
    <s v="2004-01-01"/>
    <s v="2014-12-30"/>
    <s v="2014-12-30"/>
    <m/>
    <s v="info@wfbi.com"/>
    <s v="(888) 974-3778"/>
    <s v="https://www.crunchbase.com/organization/washingtonfirst-bankshares"/>
    <m/>
    <m/>
    <s v="47505a65-5ea3-8260-3460-00b56d3fbb47"/>
  </r>
  <r>
    <x v="29564"/>
    <s v="wisecrop.com"/>
    <s v="PRT"/>
    <m/>
    <s v="Porto"/>
    <s v="Porto"/>
    <x v="0"/>
    <s v="WiseCrop is an agricultural information tool aimed at providing information to farmers to improve production."/>
    <m/>
    <x v="5"/>
    <x v="1"/>
    <n v="2"/>
    <n v="465780.39463759999"/>
    <s v="2014-06-03"/>
    <s v="2013-12-16"/>
    <s v="2014-12-30"/>
    <m/>
    <s v="info@wisecrop.com"/>
    <n v="351911018486"/>
    <s v="https://www.crunchbase.com/organization/wisecrop"/>
    <s v="https://www.twitter.com/wisecrop"/>
    <s v="https://www.facebook.com/wisecrop/"/>
    <s v="3fe9663b-09a1-07a2-0e57-8f981eefa007"/>
  </r>
  <r>
    <x v="29565"/>
    <m/>
    <s v="JPN"/>
    <m/>
    <s v="Tokyo"/>
    <s v="Tokyo"/>
    <x v="0"/>
    <s v="Develop new way of communication/social network service called &quot;Hi!&quot;"/>
    <m/>
    <x v="5"/>
    <x v="2"/>
    <n v="1"/>
    <m/>
    <s v="2014-10-17"/>
    <s v="2014-12-29"/>
    <s v="2014-12-29"/>
    <m/>
    <m/>
    <m/>
    <s v="https://www.crunchbase.com/organization/anycolor-corp-"/>
    <m/>
    <m/>
    <s v="4302cbc0-e6fe-5afe-ab5c-4ccadf35efce"/>
  </r>
  <r>
    <x v="29566"/>
    <s v="arthena.com"/>
    <s v="USA"/>
    <s v="NY"/>
    <s v="New York City"/>
    <s v="New York"/>
    <x v="0"/>
    <s v="Equity Crowdfunding for Tangible Assets"/>
    <s v="art|crowdfunding|fintech"/>
    <x v="250"/>
    <x v="1"/>
    <n v="2"/>
    <n v="1200000"/>
    <s v="2013-12-30"/>
    <s v="2014-07-11"/>
    <s v="2014-12-29"/>
    <m/>
    <s v="info@arthena.com"/>
    <s v="(212) 858-9530"/>
    <s v="https://www.crunchbase.com/organization/arthena"/>
    <s v="https://www.twitter.com/arthenaart"/>
    <s v="http://www.facebook.com/arthenaart"/>
    <s v="157fe33a-a8b6-73b1-7ed7-0f93f7426f86"/>
  </r>
  <r>
    <x v="29567"/>
    <s v="autismsitter.weebly.com"/>
    <s v="USA"/>
    <s v="NC"/>
    <s v="Greensboro"/>
    <s v="Greensboro"/>
    <x v="0"/>
    <s v="My name is Nick Hawks, I am a Firefighter, Husband, and Father of three amazing children Nathaniel, Naomi, and Nygel!"/>
    <s v="consulting"/>
    <x v="5"/>
    <x v="1"/>
    <n v="1"/>
    <m/>
    <s v="2014-12-29"/>
    <s v="2014-12-29"/>
    <s v="2014-12-29"/>
    <m/>
    <m/>
    <m/>
    <s v="https://www.crunchbase.com/organization/autismsitter-com"/>
    <s v="https://www.twitter.com/weebly"/>
    <s v="https://www.facebook.com/weebly"/>
    <s v="d30dba94-95aa-2fd4-6434-c5113758ae0c"/>
  </r>
  <r>
    <x v="29568"/>
    <s v="biz2credit.com"/>
    <s v="USA"/>
    <s v="NY"/>
    <s v="New York City"/>
    <s v="New York"/>
    <x v="0"/>
    <s v="Biz2Credit is a hub connecting small business owners with lenders and service providers, and seek solutions based on their online profiles."/>
    <s v="financial services|internet|marketplace"/>
    <x v="12"/>
    <x v="2"/>
    <n v="1"/>
    <n v="250000000"/>
    <s v="2007-01-01"/>
    <s v="2014-12-29"/>
    <s v="2014-12-29"/>
    <m/>
    <s v="info@biz2credit.com"/>
    <m/>
    <s v="https://www.crunchbase.com/organization/biz2credit"/>
    <s v="https://www.twitter.com/biz2credit"/>
    <s v="http://www.facebook.com/biz2credit"/>
    <s v="2c3d0095-7bcd-1d40-ce28-a8bd2934752f"/>
  </r>
  <r>
    <x v="29569"/>
    <s v="bloosolar.com"/>
    <s v="USA"/>
    <s v="CA"/>
    <s v="Sacramento"/>
    <s v="El Dorado Hills"/>
    <x v="0"/>
    <s v="Bloo Solar designs, develops and manufactures solar photovoltaic (PV) modules."/>
    <s v="electronics|energy|solar"/>
    <x v="732"/>
    <x v="0"/>
    <n v="1"/>
    <n v="10000000"/>
    <s v="2005-01-01"/>
    <s v="2014-12-29"/>
    <s v="2014-12-29"/>
    <m/>
    <m/>
    <s v="'916-669-9019"/>
    <s v="https://www.crunchbase.com/organization/bloo-solar"/>
    <m/>
    <m/>
    <s v="51d6ead1-86f5-a8c5-7c67-f49167b3d317"/>
  </r>
  <r>
    <x v="29570"/>
    <s v="bryansbiz.com"/>
    <s v="USA"/>
    <s v="AZ"/>
    <s v="Phoenix"/>
    <s v="Mesa"/>
    <x v="0"/>
    <s v="looking to advance in MOBE digital information business."/>
    <s v="web hosting"/>
    <x v="28"/>
    <x v="1"/>
    <n v="1"/>
    <n v="600000"/>
    <s v="2014-12-29"/>
    <s v="2014-12-29"/>
    <s v="2014-12-29"/>
    <m/>
    <m/>
    <m/>
    <s v="https://www.crunchbase.com/organization/bryansbiz-com"/>
    <m/>
    <m/>
    <s v="018eb6d9-61d4-b117-8399-b4768245322c"/>
  </r>
  <r>
    <x v="29571"/>
    <s v="carlock.co"/>
    <s v="USA"/>
    <s v="CA"/>
    <s v="SF Bay Area"/>
    <s v="San Francisco"/>
    <x v="0"/>
    <s v="CarLock is an app that monitors and alerts on phone when the vehicle is moved, when the engine starts or if unusual vibration is detected."/>
    <s v="apps"/>
    <x v="50"/>
    <x v="0"/>
    <n v="2"/>
    <n v="125000"/>
    <m/>
    <s v="2014-05-01"/>
    <s v="2014-12-29"/>
    <m/>
    <s v="info@carlock.co"/>
    <s v="(415) 800-3058"/>
    <s v="https://www.crunchbase.com/organization/carlock"/>
    <s v="https://www.twitter.com/carlock6"/>
    <s v="http://www.facebook.com/carlock"/>
    <s v="3ffa6800-78fa-bdac-a3d4-717ac149c6b0"/>
  </r>
  <r>
    <x v="29572"/>
    <s v="ctrl.lc"/>
    <m/>
    <m/>
    <m/>
    <m/>
    <x v="0"/>
    <s v="Control leasing is a company operating in Moscow which deals in vehicle leasing for individuals and businesses."/>
    <s v="automotive|internet|leasing"/>
    <x v="2582"/>
    <x v="2"/>
    <n v="3"/>
    <n v="3960000"/>
    <s v="2011-10-01"/>
    <s v="2013-05-22"/>
    <s v="2014-12-29"/>
    <m/>
    <m/>
    <m/>
    <s v="https://www.crunchbase.com/organization/control-leasing"/>
    <m/>
    <m/>
    <s v="a98c8970-f5d7-2684-fa11-f08a151bef2d"/>
  </r>
  <r>
    <x v="29573"/>
    <s v="eco4cloud.com"/>
    <s v="ITA"/>
    <m/>
    <m/>
    <m/>
    <x v="0"/>
    <s v="Eco4Cloud offers innovative solutions that bring about energy efficiency in virtualized datacenters."/>
    <s v="enterprise software"/>
    <x v="10"/>
    <x v="1"/>
    <n v="3"/>
    <n v="3633481"/>
    <s v="2012-04-12"/>
    <s v="2012-04-12"/>
    <s v="2014-12-29"/>
    <m/>
    <s v="staff@eco4cloud.com"/>
    <s v="39 09 84 49 42 76"/>
    <s v="https://www.crunchbase.com/organization/eco4cloud"/>
    <s v="https://www.twitter.com/eco4cloud"/>
    <m/>
    <s v="25c85624-be95-ec26-e3bb-caa8cb41d48a"/>
  </r>
  <r>
    <x v="29574"/>
    <s v="ekotail.com"/>
    <s v="ISR"/>
    <m/>
    <m/>
    <m/>
    <x v="0"/>
    <s v="Consumer platform that provides real-time solutions by bridging the offline/online gap"/>
    <s v="android|digital media|mobile advertising"/>
    <x v="5014"/>
    <x v="1"/>
    <n v="1"/>
    <n v="10000"/>
    <s v="2014-01-01"/>
    <s v="2014-12-29"/>
    <s v="2014-12-29"/>
    <m/>
    <m/>
    <m/>
    <s v="https://www.crunchbase.com/organization/ekotail"/>
    <m/>
    <m/>
    <s v="3d9a3bf6-5429-d7dd-66f9-2d238170f1d0"/>
  </r>
  <r>
    <x v="29575"/>
    <s v="mwananchicredit.com"/>
    <s v="KEN"/>
    <m/>
    <s v="Nairobi"/>
    <s v="Nairobi"/>
    <x v="0"/>
    <s v="Mwananchi Microfinance is a very young financial institution located in Eastern Kenya. Started March 2014 by a team of 4 people."/>
    <s v="finance|venture capital"/>
    <x v="39"/>
    <x v="6"/>
    <n v="1"/>
    <m/>
    <s v="2014-03-01"/>
    <s v="2014-12-29"/>
    <s v="2014-12-29"/>
    <m/>
    <m/>
    <n v="15555555555"/>
    <s v="https://www.crunchbase.com/organization/mwananchi-microfinance"/>
    <s v="https://www.twitter.com/mwananchiltd"/>
    <s v="https://www.facebook.com/mwananchimicrolinkltd"/>
    <s v="fba0c160-2feb-5080-4f8d-9713fbdd2286"/>
  </r>
  <r>
    <x v="29576"/>
    <s v="mydrugcosts.com"/>
    <s v="USA"/>
    <s v="NC"/>
    <s v="Raleigh"/>
    <s v="Raleigh"/>
    <x v="0"/>
    <s v="myDrugCosts operates a cloud-based platform that provides prescription drug cost transparency and comparison tools."/>
    <s v="enterprise software|mhealth"/>
    <x v="399"/>
    <x v="1"/>
    <n v="3"/>
    <n v="240000"/>
    <s v="2010-10-01"/>
    <s v="2011-05-09"/>
    <s v="2014-12-29"/>
    <m/>
    <s v="info@mydrugcosts.com"/>
    <s v="'919-335-3784"/>
    <s v="https://www.crunchbase.com/organization/mydrugcosts"/>
    <s v="https://www.twitter.com/mydrugcosts"/>
    <m/>
    <s v="936c7498-62aa-2823-312a-00498fe86fba"/>
  </r>
  <r>
    <x v="29577"/>
    <s v="abn-us.com"/>
    <s v="USA"/>
    <s v="IN"/>
    <s v="Indianapolis"/>
    <s v="Whitestown"/>
    <x v="0"/>
    <s v="The Athletes Business Network is a dynamic branding platform that provides an avenue for a prudent investment of time and talent."/>
    <s v="real estate"/>
    <x v="76"/>
    <x v="1"/>
    <n v="1"/>
    <m/>
    <s v="2009-11-01"/>
    <s v="2014-12-29"/>
    <s v="2014-12-29"/>
    <m/>
    <m/>
    <n v="3179024158"/>
    <s v="https://www.crunchbase.com/organization/the-ahtlete-s-business-network"/>
    <m/>
    <m/>
    <s v="822a0903-238c-2b12-b933-b0be2f9bed7d"/>
  </r>
  <r>
    <x v="29578"/>
    <s v="novn.co"/>
    <s v="KOR"/>
    <m/>
    <s v="Seoul"/>
    <s v="Seoul"/>
    <x v="0"/>
    <s v="NOVN is a Korean mobile game developer offering community-based games for web and mobile platforms."/>
    <s v="mobile"/>
    <x v="15"/>
    <x v="2"/>
    <n v="1"/>
    <n v="500000"/>
    <s v="2013-08-26"/>
    <s v="2014-12-29"/>
    <s v="2014-12-29"/>
    <m/>
    <s v="jo@novn.co"/>
    <s v="'+82 70-4525-4054"/>
    <s v="https://www.crunchbase.com/organization/novn"/>
    <s v="https://www.twitter.com/novnco"/>
    <s v="http://www.facebook.com/novnco"/>
    <s v="fd0a6190-344f-9b88-6ec1-506320aa72c1"/>
  </r>
  <r>
    <x v="29579"/>
    <s v="ohrpharmaceutical.com"/>
    <s v="USA"/>
    <s v="NY"/>
    <s v="New York City"/>
    <s v="New York"/>
    <x v="1"/>
    <s v="OHR Pharmaceutical develops products for the treatment of cancer cachexia and wet age-related macular degeneration."/>
    <s v="biotechnology"/>
    <x v="36"/>
    <x v="2"/>
    <n v="3"/>
    <n v="996496"/>
    <m/>
    <s v="2013-10-11"/>
    <s v="2014-12-29"/>
    <m/>
    <s v="info@ohrpharmaceutical.com"/>
    <s v="(212) 682-8452"/>
    <s v="https://www.crunchbase.com/organization/ohr-pharmaceutical"/>
    <s v="https://www.twitter.com/ohrpharma"/>
    <s v="http://www.facebook.com/ohr-pharmaceutical-inc/38518280486"/>
    <s v="692a0482-96cc-aefb-358b-26fdc33ee5bc"/>
  </r>
  <r>
    <x v="29580"/>
    <s v="oldschoolmotorcycles.com"/>
    <s v="USA"/>
    <s v="AZ"/>
    <s v="Phoenix"/>
    <s v="Phoenix"/>
    <x v="0"/>
    <s v="Old School Motorcycle Company (OSMC) designs, engineers, manufactures and distributes vintage-style American motorcycles."/>
    <s v="manufacturing"/>
    <x v="41"/>
    <x v="1"/>
    <n v="1"/>
    <m/>
    <s v="2013-03-08"/>
    <s v="2014-12-29"/>
    <s v="2014-12-29"/>
    <m/>
    <s v="info@oldschoolmotorcycles.com"/>
    <s v="'+60 6023681917"/>
    <s v="https://www.crunchbase.com/organization/old-school-motorcycle-company"/>
    <s v="https://www.twitter.com/oldschoolcycles"/>
    <s v="http://www.facebook.com/oldschoolmotorcycles"/>
    <s v="9d365196-6b1b-9bb5-62d0-dba3ed14cd77"/>
  </r>
  <r>
    <x v="29581"/>
    <s v="omniwatersolutions.com"/>
    <s v="USA"/>
    <s v="TX"/>
    <s v="Austin"/>
    <s v="Austin"/>
    <x v="0"/>
    <s v="Omni Water Solutions is specialized in developing and deploying mobile water treatment platforms for water re-use."/>
    <s v="clean energy|cleantech|water"/>
    <x v="165"/>
    <x v="0"/>
    <n v="7"/>
    <n v="25450981"/>
    <s v="2010-01-01"/>
    <s v="2011-06-01"/>
    <s v="2014-12-29"/>
    <m/>
    <s v="info@omniwatersolutions.com"/>
    <n v="15123865163"/>
    <s v="https://www.crunchbase.com/organization/omni-water-solutions"/>
    <s v="https://www.twitter.com/omniwatersolu"/>
    <m/>
    <s v="0c1a3f41-c67b-a095-ed70-871ff2ec0bc1"/>
  </r>
  <r>
    <x v="29582"/>
    <s v="poptop.uk.com"/>
    <s v="GBR"/>
    <m/>
    <s v="Newcastle"/>
    <s v="Newcastle Upon Tyne"/>
    <x v="0"/>
    <s v="Poptop helps event planners find and book entertainment professionals quickly, easily and safely."/>
    <s v="event management|events|media and entertainment"/>
    <x v="325"/>
    <x v="2"/>
    <n v="3"/>
    <n v="88400"/>
    <s v="2013-11-13"/>
    <s v="2013-04-09"/>
    <s v="2014-12-29"/>
    <m/>
    <m/>
    <m/>
    <s v="https://www.crunchbase.com/organization/poptop-entertainment-booking-platform"/>
    <s v="https://www.twitter.com/poptop_int"/>
    <s v="https://www.facebook.com/popotpuk"/>
    <s v="3c5ce844-80d5-ea22-9c99-6e330167ddc5"/>
  </r>
  <r>
    <x v="29583"/>
    <s v="projectax.com"/>
    <s v="USA"/>
    <s v="CO"/>
    <s v="Denver"/>
    <s v="Englewood"/>
    <x v="0"/>
    <s v="Project AX is a leading Dynamics AX provider."/>
    <s v="internet|software"/>
    <x v="146"/>
    <x v="5"/>
    <n v="1"/>
    <n v="9520000"/>
    <s v="2013-01-01"/>
    <s v="2014-12-29"/>
    <s v="2014-12-29"/>
    <m/>
    <s v="contactus@projectax.com"/>
    <m/>
    <s v="https://www.crunchbase.com/organization/project-ax"/>
    <s v="https://www.twitter.com/enavate"/>
    <s v="https://www.facebook.com/792915104121203"/>
    <s v="e4c1a4ca-2adb-377c-7815-4dd528b3de83"/>
  </r>
  <r>
    <x v="29584"/>
    <s v="speakingphoto.com"/>
    <s v="USA"/>
    <s v="CA"/>
    <s v="SF Bay Area"/>
    <s v="Mill Valley"/>
    <x v="0"/>
    <s v="SpeakingPhoto lets you easily turn your photos so your photos can mean business."/>
    <s v="apps|photo sharing"/>
    <x v="1153"/>
    <x v="1"/>
    <n v="1"/>
    <n v="500000"/>
    <s v="2011-11-01"/>
    <s v="2014-12-29"/>
    <s v="2014-12-29"/>
    <m/>
    <s v="info@speakingphoto.com"/>
    <s v="(415) 533-5108"/>
    <s v="https://www.crunchbase.com/organization/speakingphoto"/>
    <s v="https://www.twitter.com/speakingphoto"/>
    <s v="https://www.facebook.com/speakingphoto"/>
    <s v="d2db0bfa-e0d9-383c-3fef-f4a0d7421e45"/>
  </r>
  <r>
    <x v="29585"/>
    <s v="superprofs.com"/>
    <s v="IND"/>
    <m/>
    <s v="Bangalore"/>
    <s v="Bangalore"/>
    <x v="0"/>
    <s v="India's Largest Online Platform for Exam Preparation; 100,000+ students, 100+ professors; Streams HD classroom videos at low bandwidths"/>
    <s v="education"/>
    <x v="38"/>
    <x v="3"/>
    <n v="2"/>
    <n v="3000000"/>
    <s v="2010-07-15"/>
    <s v="2012-09-15"/>
    <s v="2014-12-29"/>
    <m/>
    <s v="piyush@superprofs.com"/>
    <s v="1(800) 313-2122"/>
    <s v="https://www.crunchbase.com/organization/superprofs"/>
    <m/>
    <s v="http://www.facebook.com/superprofs"/>
    <s v="dbb343af-ad2e-f169-ca89-d2231d3b733e"/>
  </r>
  <r>
    <x v="29586"/>
    <s v="thecaskandbarrel.ca"/>
    <s v="USA"/>
    <s v="OH"/>
    <s v="Columbus, Ohio"/>
    <s v="Columbus"/>
    <x v="0"/>
    <s v="The Cask &amp; Barrel is a hybrid Bar and Grille with the concept being equal quantity and quality offerings of food, wine and craft beer."/>
    <s v="craft beer|hospitality"/>
    <x v="335"/>
    <x v="1"/>
    <n v="1"/>
    <n v="300000"/>
    <s v="2013-09-01"/>
    <s v="2014-12-29"/>
    <s v="2014-12-29"/>
    <m/>
    <m/>
    <s v="'+1 780 498 1224"/>
    <s v="https://www.crunchbase.com/organization/the-cask-barrel"/>
    <s v="https://www.twitter.com/casknbarrel"/>
    <s v="https://www.facebook.com/pages/the-cask-barrel/1532533416978551"/>
    <s v="8252a79a-a9ae-5084-f930-648e9f6e5065"/>
  </r>
  <r>
    <x v="29587"/>
    <s v="videmic.de"/>
    <s v="DEU"/>
    <m/>
    <s v="Berlin"/>
    <s v="Berlin"/>
    <x v="0"/>
    <s v="The ad-hoc video app videmic allows people to watch videos in HD quality everywhere and instantly share them. Without data usage!"/>
    <s v="android|apps|messaging|mobile|video"/>
    <x v="5015"/>
    <x v="1"/>
    <n v="1"/>
    <n v="276000"/>
    <s v="2014-12-22"/>
    <s v="2014-12-29"/>
    <s v="2014-12-29"/>
    <m/>
    <s v="kontakt@videmic.de"/>
    <n v="4930257928970"/>
    <s v="https://www.crunchbase.com/organization/videmic-gmbh"/>
    <s v="https://www.twitter.com/videmicapp"/>
    <s v="https://www.facebook.com/videmicapp"/>
    <s v="ac812fc1-59ca-50fd-414d-44ac425713c5"/>
  </r>
  <r>
    <x v="29588"/>
    <m/>
    <s v="USA"/>
    <s v="FL"/>
    <s v="Gainesville"/>
    <s v="Gainesville"/>
    <x v="0"/>
    <s v="Wrap Spot designs and prints vehicle advertising wrap graphics for sign shops, window tinting shops, car stereo shops, car dealerships."/>
    <s v="consulting"/>
    <x v="5"/>
    <x v="1"/>
    <n v="1"/>
    <n v="50000"/>
    <s v="2014-10-01"/>
    <s v="2014-12-29"/>
    <s v="2014-12-29"/>
    <m/>
    <m/>
    <m/>
    <s v="https://www.crunchbase.com/organization/wrap-spot"/>
    <m/>
    <m/>
    <s v="7a17c818-d4fc-4c2f-a770-ecdeec738782"/>
  </r>
  <r>
    <x v="29589"/>
    <s v="anywindpower.com"/>
    <s v="USA"/>
    <s v="CA"/>
    <s v="Los Angeles"/>
    <s v="Palmdale"/>
    <x v="0"/>
    <s v="Eliminating the weak points of the conventional Wind Mill, we developed the most cost effective and environment friendly Wind Mill."/>
    <m/>
    <x v="5"/>
    <x v="1"/>
    <n v="1"/>
    <m/>
    <s v="2014-02-15"/>
    <s v="2014-12-28"/>
    <s v="2014-12-28"/>
    <m/>
    <m/>
    <m/>
    <s v="https://www.crunchbase.com/organization/awp-energy"/>
    <m/>
    <m/>
    <s v="584098c9-ddc5-c216-88df-080318849b43"/>
  </r>
  <r>
    <x v="29590"/>
    <s v="lofty.com"/>
    <s v="USA"/>
    <s v="NY"/>
    <s v="New York City"/>
    <s v="New York"/>
    <x v="0"/>
    <s v="Lofty is an expert-reviewed, online marketplace for valuable fine art, antiques and collectibles."/>
    <s v="art|auctions|marketplace"/>
    <x v="26"/>
    <x v="0"/>
    <n v="6"/>
    <n v="5950000"/>
    <s v="2012-11-01"/>
    <s v="2013-09-03"/>
    <s v="2014-12-28"/>
    <m/>
    <s v="support@lofty.com"/>
    <s v="(646) 679-6510"/>
    <s v="https://www.crunchbase.com/organization/lofty"/>
    <s v="https://www.twitter.com/lofty"/>
    <s v="http://www.facebook.com/lofty"/>
    <s v="e04b7b20-5e37-b7d8-5d04-dbac8e6f1070"/>
  </r>
  <r>
    <x v="29591"/>
    <s v="symbolicio.com"/>
    <s v="USA"/>
    <s v="NJ"/>
    <s v="Newark"/>
    <s v="Holmdel"/>
    <x v="0"/>
    <s v="Symbolic IO is the first computational defined storage solution solely focused on advanced computational algorithmic compute engine."/>
    <s v="data storage|software"/>
    <x v="136"/>
    <x v="0"/>
    <n v="3"/>
    <n v="16000000"/>
    <s v="2012-02-10"/>
    <s v="2013-06-30"/>
    <s v="2014-12-28"/>
    <m/>
    <s v="info@symbolicio.com"/>
    <s v="(877)962-6542"/>
    <s v="https://www.crunchbase.com/organization/symbolic-io"/>
    <s v="https://www.twitter.com/symbolicio"/>
    <s v="http://www.facebook.com/symbolicio"/>
    <s v="554b403c-5534-58e7-11d1-cd8a1ca29040"/>
  </r>
  <r>
    <x v="29592"/>
    <s v="later.com"/>
    <s v="CAN"/>
    <s v="BC"/>
    <s v="Vancouver"/>
    <s v="Vancouver"/>
    <x v="0"/>
    <s v="Later is the simpler way to plan your visual content marketing for Instagram."/>
    <s v="apps"/>
    <x v="50"/>
    <x v="1"/>
    <n v="1"/>
    <m/>
    <s v="2014-01-01"/>
    <s v="2014-12-27"/>
    <s v="2014-12-27"/>
    <m/>
    <s v="hello@latergram.me"/>
    <m/>
    <s v="https://www.crunchbase.com/organization/latergramme"/>
    <s v="https://www.twitter.com/latergramme"/>
    <s v="http://www.facebook.com/latergram"/>
    <s v="b391104f-0b28-d165-4fc9-f15b431ea3bd"/>
  </r>
  <r>
    <x v="29593"/>
    <m/>
    <s v="USA"/>
    <s v="IL"/>
    <s v="Chicago"/>
    <s v="Chicago"/>
    <x v="0"/>
    <s v="Marco bellini corp is a couture design firm that sets itself apart from the others through the use of real 18 white n yellow gold."/>
    <s v="fashion"/>
    <x v="350"/>
    <x v="2"/>
    <n v="1"/>
    <m/>
    <s v="2013-01-01"/>
    <s v="2014-12-27"/>
    <s v="2014-12-27"/>
    <m/>
    <m/>
    <m/>
    <s v="https://www.crunchbase.com/organization/marco-bellini"/>
    <m/>
    <m/>
    <s v="82bf11e7-9976-ef5d-db98-61246bd9fa42"/>
  </r>
  <r>
    <x v="29594"/>
    <s v="toor.jpn.com"/>
    <s v="JPN"/>
    <m/>
    <s v="JPN - Other"/>
    <s v="Fukushima-shi"/>
    <x v="0"/>
    <s v="Big-Data without Data Scientists. Our product is toorPIA that lets anyone analyze big data without help of data scientists."/>
    <s v="big data|data mining|internet of things"/>
    <x v="722"/>
    <x v="1"/>
    <n v="2"/>
    <n v="150000"/>
    <s v="2012-01-27"/>
    <s v="2013-02-28"/>
    <s v="2014-12-27"/>
    <m/>
    <s v="contact@toor.jpn.com"/>
    <n v="819046663010"/>
    <s v="https://www.crunchbase.com/organization/toor-inc"/>
    <m/>
    <s v="https://www.facebook.com/toorjpn"/>
    <s v="85efbc68-f374-763d-b529-d4ec4dcdee59"/>
  </r>
  <r>
    <x v="29595"/>
    <s v="treycent.com"/>
    <s v="USA"/>
    <s v="FL"/>
    <s v="Sarasota - Bradenton"/>
    <s v="Sarasota"/>
    <x v="0"/>
    <s v="Treycent creates apps that let you load personal photos and notes by voice command from your smartphone, smartwatch, or computer."/>
    <s v="apps|internet|internet of things|mobile|software|wearables"/>
    <x v="3702"/>
    <x v="1"/>
    <n v="1"/>
    <m/>
    <s v="2016-05-20"/>
    <s v="2014-12-27"/>
    <s v="2014-12-27"/>
    <m/>
    <s v="support@treycent.com"/>
    <n v="19413631751"/>
    <s v="https://www.crunchbase.com/organization/treycent"/>
    <s v="https://www.twitter.com/treycent"/>
    <s v="https://www.facebook.com/treycent"/>
    <s v="ee4e74d9-5b0a-1959-a20d-24ee9ff81cf0"/>
  </r>
  <r>
    <x v="29596"/>
    <s v="wellingtonfood.net"/>
    <s v="USA"/>
    <s v="TX"/>
    <s v="Houston"/>
    <s v="Houston"/>
    <x v="0"/>
    <s v="Wellington Farms (USA) Inc. dba Wellington Foods was founded in April 2010 when decided to branch out from a family food tradition."/>
    <s v="food processing|hospitality"/>
    <x v="335"/>
    <x v="0"/>
    <n v="1"/>
    <m/>
    <s v="2009-12-29"/>
    <s v="2014-12-27"/>
    <s v="2014-12-27"/>
    <m/>
    <m/>
    <m/>
    <s v="https://www.crunchbase.com/organization/wellington-foods"/>
    <m/>
    <m/>
    <s v="10c69feb-26db-559c-274c-5d2188564667"/>
  </r>
  <r>
    <x v="29597"/>
    <s v="zeenshare.com"/>
    <s v="FRA"/>
    <m/>
    <s v="Paris"/>
    <s v="Paris"/>
    <x v="0"/>
    <s v="Centralize and organize all your digital files online and have the ultimate real-time collaboration."/>
    <s v="collaboration|file sharing"/>
    <x v="10"/>
    <x v="2"/>
    <n v="2"/>
    <n v="760000"/>
    <s v="2010-02-11"/>
    <s v="2013-02-27"/>
    <s v="2014-12-27"/>
    <m/>
    <m/>
    <m/>
    <s v="https://www.crunchbase.com/organization/zeenshare"/>
    <m/>
    <m/>
    <s v="a3bd0269-a955-dedd-610c-c3e5c08a66d6"/>
  </r>
  <r>
    <x v="29598"/>
    <s v="battlefy.com"/>
    <s v="CAN"/>
    <s v="BC"/>
    <s v="Vancouver"/>
    <s v="Vancouver"/>
    <x v="0"/>
    <s v="Battlefy is a platform to host and manage eSports tournaments and leagues."/>
    <s v="video games"/>
    <x v="616"/>
    <x v="0"/>
    <n v="3"/>
    <n v="3500000"/>
    <s v="2012-07-01"/>
    <s v="2012-11-01"/>
    <s v="2014-12-26"/>
    <m/>
    <s v="contact@battlefy.com"/>
    <m/>
    <s v="https://www.crunchbase.com/organization/battlefy"/>
    <s v="https://www.twitter.com/battlefy"/>
    <s v="http://www.facebook.com/battlefy"/>
    <s v="dc4f2b79-04dc-33fd-7fce-4930df91a576"/>
  </r>
  <r>
    <x v="29599"/>
    <s v="bookmeds.com"/>
    <s v="IND"/>
    <m/>
    <s v="Hyderabad"/>
    <s v="Hyderabad"/>
    <x v="0"/>
    <s v="BookMEDS.com is Hyderabad's largest healthcare ecommerce portal."/>
    <s v="e-commerce|fitness|health care"/>
    <x v="759"/>
    <x v="0"/>
    <n v="1"/>
    <n v="100000"/>
    <s v="2013-01-01"/>
    <s v="2014-12-26"/>
    <s v="2014-12-26"/>
    <m/>
    <s v="info@bookmeds.com"/>
    <n v="918333833300"/>
    <s v="https://www.crunchbase.com/organization/bookmeds"/>
    <s v="https://www.twitter.com/bookmeds"/>
    <s v="http://www.facebook.com/bookmeds"/>
    <s v="2eb3d893-c14c-e494-5d7e-51fa476fdaa3"/>
  </r>
  <r>
    <x v="29600"/>
    <s v="livemap.info"/>
    <s v="RUS"/>
    <m/>
    <s v="Moscow"/>
    <s v="Moscow"/>
    <x v="0"/>
    <s v="Livemap, a technology company, builds high-tech motorbike helmets with a built-in navigation system and a voice controlled interface."/>
    <s v="hardware|software"/>
    <x v="136"/>
    <x v="0"/>
    <n v="7"/>
    <n v="1280000"/>
    <s v="2010-10-06"/>
    <s v="2011-05-01"/>
    <s v="2014-12-26"/>
    <m/>
    <s v="pr@livemap.info"/>
    <m/>
    <s v="https://www.crunchbase.com/organization/livemap"/>
    <s v="https://www.twitter.com/livemap_moto"/>
    <m/>
    <s v="644797da-9155-d368-a2a4-8a136121006e"/>
  </r>
  <r>
    <x v="29601"/>
    <s v="okeynotes.com"/>
    <s v="IDN"/>
    <m/>
    <s v="Bekasi Kota"/>
    <s v="Bekasi Kota"/>
    <x v="0"/>
    <s v="Okeynotes formed for social functions such as: social networking, social media, which includes online transactions Marketplace."/>
    <s v="advertising|blogging platforms|classifieds|internet|messaging|music|social media|video"/>
    <x v="5016"/>
    <x v="0"/>
    <n v="1"/>
    <n v="500000"/>
    <s v="2012-12-12"/>
    <s v="2014-12-26"/>
    <s v="2014-12-26"/>
    <m/>
    <s v="infoadm@okeynotes.com"/>
    <n v="6285236746666"/>
    <s v="https://www.crunchbase.com/organization/okeynotes"/>
    <s v="https://www.twitter.com/okeynotes"/>
    <s v="http://www.facebook.com/okeynotes"/>
    <s v="4498d75b-526b-2a86-25d5-78e05c7ba576"/>
  </r>
  <r>
    <x v="29602"/>
    <s v="ouroldnumber.com"/>
    <s v="USA"/>
    <s v="OH"/>
    <s v="Columbus, Ohio"/>
    <s v="Dublin"/>
    <x v="0"/>
    <s v="OurOldNumber.com was formed to offer land line telephone users a means to lower their costs, make more efficient use."/>
    <s v="web hosting"/>
    <x v="28"/>
    <x v="1"/>
    <n v="1"/>
    <n v="12500"/>
    <s v="2014-12-30"/>
    <s v="2014-12-26"/>
    <s v="2014-12-26"/>
    <m/>
    <m/>
    <m/>
    <s v="https://www.crunchbase.com/organization/ouroldgroup"/>
    <m/>
    <s v="https://www.facebook.com/ouroldnumbercom-1398516227141982"/>
    <s v="7773016f-609b-c384-46fd-b08136c22fb7"/>
  </r>
  <r>
    <x v="29603"/>
    <s v="photomedex.com"/>
    <s v="USA"/>
    <s v="NY"/>
    <s v="New York City"/>
    <s v="Orangeburg"/>
    <x v="1"/>
    <s v="PhotoMedex is a leader in the dermatology market, committed to the Science of Skin Health in disease management and skin rejuvenation."/>
    <s v="health care"/>
    <x v="3"/>
    <x v="6"/>
    <n v="2"/>
    <n v="4257250"/>
    <s v="1980-01-01"/>
    <s v="2009-12-30"/>
    <s v="2014-12-26"/>
    <m/>
    <s v="info@photomedex.com"/>
    <s v="(888)966-1010"/>
    <s v="https://www.crunchbase.com/organization/photomedex"/>
    <s v="https://www.twitter.com/phmd4f8ec8bd88"/>
    <m/>
    <s v="9304f906-6f54-79e8-a88b-7392a8444098"/>
  </r>
  <r>
    <x v="29604"/>
    <s v="residentresearch.com"/>
    <s v="USA"/>
    <s v="NC"/>
    <s v="Charlotte"/>
    <s v="Charlotte"/>
    <x v="0"/>
    <s v="Resident Research LLC, a credit reporting agency, provides resident screening services to the property management industry in the USA."/>
    <s v="real estate"/>
    <x v="76"/>
    <x v="0"/>
    <n v="3"/>
    <n v="272000"/>
    <s v="2011-06-30"/>
    <s v="2011-06-26"/>
    <s v="2014-12-26"/>
    <m/>
    <s v="info@residentresearch.com"/>
    <n v="18666285355"/>
    <s v="https://www.crunchbase.com/organization/resident-research"/>
    <s v="https://www.twitter.com/resresearch"/>
    <s v="http://www.facebook.com/residentresearch"/>
    <s v="c41c7915-e834-fbd1-c48c-66ff8ad431fa"/>
  </r>
  <r>
    <x v="29605"/>
    <s v="sharklet.com"/>
    <s v="USA"/>
    <s v="CO"/>
    <s v="Denver"/>
    <s v="Aurora"/>
    <x v="0"/>
    <s v="Sharklet Technologies, Inc. is a biotechnology company that develops and brings to market surface technologies."/>
    <s v="biotechnology|medical"/>
    <x v="44"/>
    <x v="0"/>
    <n v="3"/>
    <n v="3174554"/>
    <s v="2008-02-01"/>
    <s v="2009-07-08"/>
    <s v="2014-12-26"/>
    <m/>
    <m/>
    <n v="7202228801"/>
    <s v="https://www.crunchbase.com/organization/sharklet-technologies"/>
    <m/>
    <s v="https://www.facebook.com/sharklettechnologies"/>
    <s v="0984f5fe-8fb0-10dc-4c6d-08130e7574d4"/>
  </r>
  <r>
    <x v="29606"/>
    <s v="croice.com"/>
    <s v="USA"/>
    <s v="OH"/>
    <s v="Columbus, Ohio"/>
    <s v="Delaware"/>
    <x v="0"/>
    <s v="soundcloud for live audio broadcasts"/>
    <s v="audio|blogging platforms|broadcasting|news|video streaming"/>
    <x v="2252"/>
    <x v="1"/>
    <n v="1"/>
    <n v="500000"/>
    <s v="2013-04-06"/>
    <s v="2014-12-25"/>
    <s v="2014-12-25"/>
    <m/>
    <s v="vadim@croice.com"/>
    <s v="'+7 921 884 3642"/>
    <s v="https://www.crunchbase.com/organization/croice"/>
    <s v="https://www.twitter.com/croiceapp"/>
    <s v="http://www.facebook.com/croice.broadcasts"/>
    <s v="d68a527a-d5c3-2042-2d28-2a366d9b6446"/>
  </r>
  <r>
    <x v="29607"/>
    <s v="kensee.co"/>
    <m/>
    <m/>
    <m/>
    <m/>
    <x v="0"/>
    <s v="Kensee is an informational technology firm that creates solutions for business data analytics."/>
    <s v="analytics|b2b|big data|fintech|real estate"/>
    <x v="938"/>
    <x v="1"/>
    <n v="1"/>
    <m/>
    <s v="2014-01-01"/>
    <s v="2014-12-25"/>
    <s v="2014-12-25"/>
    <m/>
    <m/>
    <m/>
    <s v="https://www.crunchbase.com/organization/kensee"/>
    <m/>
    <m/>
    <s v="17b9de6a-2309-ef70-de38-34151b5307f0"/>
  </r>
  <r>
    <x v="29608"/>
    <s v="lamcloud.com"/>
    <s v="USA"/>
    <s v="NJ"/>
    <s v="Newark"/>
    <s v="Cranbury"/>
    <x v="0"/>
    <s v="Lam Cloud, based in Central New Jersey, combines business and continuity infrastructure, services."/>
    <s v="consulting|information technology"/>
    <x v="59"/>
    <x v="1"/>
    <n v="1"/>
    <m/>
    <s v="2012-04-01"/>
    <s v="2014-12-25"/>
    <s v="2014-12-25"/>
    <m/>
    <m/>
    <m/>
    <s v="https://www.crunchbase.com/organization/lam-cloud-management"/>
    <s v="https://www.twitter.com/lamcloud"/>
    <s v="https://www.facebook.com/lamcloudmanagement"/>
    <s v="31945b6c-dc16-0598-2371-d1d3d9e5c092"/>
  </r>
  <r>
    <x v="29609"/>
    <s v="live2learndifferently.com"/>
    <s v="USA"/>
    <s v="FL"/>
    <s v="Tampa"/>
    <s v="Brandon"/>
    <x v="0"/>
    <s v="We develop mobile software for children with autism and other special needs based on current teaching methods and input from parents,"/>
    <s v="education|software"/>
    <x v="283"/>
    <x v="1"/>
    <n v="1"/>
    <n v="1500"/>
    <s v="2013-12-11"/>
    <s v="2014-12-25"/>
    <s v="2014-12-25"/>
    <m/>
    <m/>
    <m/>
    <s v="https://www.crunchbase.com/organization/live-2-learn-differently"/>
    <s v="https://www.twitter.com/live2learndiff"/>
    <s v="https://www.facebook.com/pages/live-2-learn-differently/472653576171890"/>
    <s v="926959f9-0f80-6d86-3746-c49d0d679b4d"/>
  </r>
  <r>
    <x v="29610"/>
    <s v="miztahrir.ir"/>
    <m/>
    <m/>
    <m/>
    <m/>
    <x v="0"/>
    <s v="Cloud Service for Online Education"/>
    <s v="cloud data services|education|internet"/>
    <x v="2736"/>
    <x v="1"/>
    <n v="1"/>
    <n v="9279.57503632316"/>
    <s v="2014-09-15"/>
    <s v="2014-12-25"/>
    <s v="2014-12-25"/>
    <m/>
    <m/>
    <m/>
    <s v="https://www.crunchbase.com/organization/miztahrir"/>
    <s v="https://www.twitter.com/miztahrir"/>
    <s v="https://www.facebook.com/miztahrir.ir"/>
    <s v="8d1ad626-23af-1949-43ef-25214f7028c7"/>
  </r>
  <r>
    <x v="29611"/>
    <s v="rezonver.com"/>
    <s v="RUS"/>
    <m/>
    <s v="RUS - Other"/>
    <s v="Astrakhan"/>
    <x v="0"/>
    <s v="Rezonver LLC is a manufacturer of portable welding equipment and multi-functional devices for metal welding and cutting."/>
    <s v="manufacturing"/>
    <x v="41"/>
    <x v="0"/>
    <n v="3"/>
    <n v="107500"/>
    <s v="2013-11-25"/>
    <s v="2014-08-01"/>
    <s v="2014-12-25"/>
    <m/>
    <s v="info@rezonver.com"/>
    <s v="(917) 192-2012"/>
    <s v="https://www.crunchbase.com/organization/rezonver-llc"/>
    <m/>
    <s v="http://facebook.com/rezonver"/>
    <s v="6a12c15e-f811-05ff-9358-9429df4f9fd6"/>
  </r>
  <r>
    <x v="29612"/>
    <s v="sailpoint.com"/>
    <s v="USA"/>
    <s v="TX"/>
    <s v="Austin"/>
    <s v="Austin"/>
    <x v="0"/>
    <s v="SailPoint is an identity and access management provider that helps organizations deliver and manage user access from any device."/>
    <s v="enterprise software|identity management|risk management"/>
    <x v="130"/>
    <x v="7"/>
    <n v="6"/>
    <n v="26078810"/>
    <s v="2005-12-01"/>
    <s v="2006-01-01"/>
    <s v="2014-12-25"/>
    <m/>
    <s v="info@sailpoint.com"/>
    <n v="5123462043"/>
    <s v="https://www.crunchbase.com/organization/sailpoint-technologies"/>
    <s v="https://www.twitter.com/sailpoint"/>
    <s v="http://www.facebook.com/sailpoint"/>
    <s v="fde823b6-1d22-d8a3-7411-c9e13b363f56"/>
  </r>
  <r>
    <x v="29613"/>
    <s v="yallastay.com"/>
    <s v="ARE"/>
    <m/>
    <s v="Dubai"/>
    <s v="Dubai"/>
    <x v="0"/>
    <s v="YallaStay is a hotel booking portal with a rebooking feature that automatically rebooks your hotel reservation cheaper if the price falls"/>
    <s v="leisure"/>
    <x v="107"/>
    <x v="1"/>
    <n v="1"/>
    <n v="500000"/>
    <s v="2014-08-07"/>
    <s v="2014-12-25"/>
    <s v="2014-12-25"/>
    <m/>
    <s v="gaurav@yallastay.com"/>
    <n v="971504761127"/>
    <s v="https://www.crunchbase.com/organization/yallastay"/>
    <s v="https://www.twitter.com/yallastay"/>
    <s v="https://www.facebook.com/yallastay"/>
    <s v="99fccfbf-62e5-5da5-251c-3ed8a2fa9828"/>
  </r>
  <r>
    <x v="29614"/>
    <s v="briefly.io"/>
    <s v="GBR"/>
    <m/>
    <s v="London"/>
    <s v="London"/>
    <x v="0"/>
    <s v="Briefly offers real-time applications that provides in-person freelancing solutions for businesses."/>
    <s v="apps|real time"/>
    <x v="50"/>
    <x v="1"/>
    <n v="3"/>
    <n v="320621"/>
    <s v="2014-08-04"/>
    <s v="2014-08-04"/>
    <s v="2014-12-24"/>
    <m/>
    <s v="hello@briefly.io"/>
    <n v="441977232066"/>
    <s v="https://www.crunchbase.com/organization/briefly"/>
    <s v="https://www.twitter.com/briefly_io"/>
    <m/>
    <s v="d9112cc8-baba-0cac-96a8-8897e542103f"/>
  </r>
  <r>
    <x v="29615"/>
    <s v="clouddemy.com"/>
    <s v="MEX"/>
    <m/>
    <s v="MEX - Other"/>
    <s v="Torreón"/>
    <x v="0"/>
    <s v="E-learning + Online Employment (Udemy + Monster)"/>
    <s v="education|information technology"/>
    <x v="643"/>
    <x v="1"/>
    <n v="1"/>
    <n v="10000"/>
    <s v="2014-01-01"/>
    <s v="2014-12-24"/>
    <s v="2014-12-24"/>
    <m/>
    <s v="gerencia@clouddemy.com"/>
    <m/>
    <s v="https://www.crunchbase.com/organization/clouddemy"/>
    <s v="https://www.twitter.com/clouddemy"/>
    <s v="https://www.facebook.com/clouddemy"/>
    <s v="3156b76f-1228-be01-a2b5-107fe293a0f3"/>
  </r>
  <r>
    <x v="29616"/>
    <s v="firstwearable.com"/>
    <s v="USA"/>
    <s v="TX"/>
    <s v="Dallas"/>
    <s v="Euless"/>
    <x v="0"/>
    <s v="First Wearable (FW) originated in 2014 when a group of experienced engineers in research, design, and development joined together."/>
    <s v="medical|wearables"/>
    <x v="209"/>
    <x v="0"/>
    <n v="1"/>
    <m/>
    <s v="2014-05-01"/>
    <s v="2014-12-24"/>
    <s v="2014-12-24"/>
    <m/>
    <m/>
    <m/>
    <s v="https://www.crunchbase.com/organization/first-wearable"/>
    <s v="https://www.twitter.com/firstwearable"/>
    <s v="https://www.facebook.com/pages/first-wearable/372852896172937"/>
    <s v="9ba19acf-8cb4-0cdb-12de-ae5455dba4e1"/>
  </r>
  <r>
    <x v="29617"/>
    <m/>
    <s v="USA"/>
    <s v="IN"/>
    <s v="Indianapolis"/>
    <s v="Carmel"/>
    <x v="0"/>
    <s v="MB2 LLC operates in the healthcare industry focusing on pharmaceutical business."/>
    <s v="health care|pharmaceutical"/>
    <x v="3"/>
    <x v="2"/>
    <n v="1"/>
    <n v="1500000"/>
    <s v="2014-01-01"/>
    <s v="2014-12-24"/>
    <s v="2014-12-24"/>
    <m/>
    <m/>
    <m/>
    <s v="https://www.crunchbase.com/organization/mb2"/>
    <m/>
    <m/>
    <s v="0a683eeb-7692-805d-3d95-6a8ade8e176c"/>
  </r>
  <r>
    <x v="29618"/>
    <s v="moneymatika.ru"/>
    <s v="RUS"/>
    <m/>
    <s v="Moscow"/>
    <s v="Moscow"/>
    <x v="0"/>
    <s v="Moneymatika practical site for those who like to count money."/>
    <s v="finance|financial services|web browsers"/>
    <x v="2340"/>
    <x v="0"/>
    <n v="1"/>
    <n v="1000000"/>
    <s v="2010-01-01"/>
    <s v="2014-12-24"/>
    <s v="2014-12-24"/>
    <m/>
    <m/>
    <s v="'+880 2502515"/>
    <s v="https://www.crunchbase.com/organization/moneymatika"/>
    <s v="https://www.twitter.com/moneymatika"/>
    <s v="https://www.facebook.com/moneymatika"/>
    <s v="26cdca81-ff40-5669-12a5-f01737c5f584"/>
  </r>
  <r>
    <x v="29619"/>
    <s v="morgannasalchemy.com"/>
    <s v="USA"/>
    <s v="FL"/>
    <s v="Tampa"/>
    <s v="New Port Richey"/>
    <x v="0"/>
    <s v="Morgana's alchemy is a line of luxury organic skin care. Designed for use by women and men aged 13 to 80."/>
    <s v="cosmetics"/>
    <x v="366"/>
    <x v="1"/>
    <n v="1"/>
    <m/>
    <s v="2007-07-01"/>
    <s v="2014-12-24"/>
    <s v="2014-12-24"/>
    <m/>
    <s v="maya@morgannasalchemy.com"/>
    <s v="'+1 (888) 590-2580"/>
    <s v="https://www.crunchbase.com/organization/morganna-s-alchemy"/>
    <m/>
    <s v="https://www.facebook.com/morgannasalchemy"/>
    <s v="bdad6339-d490-d39f-5c8e-0a6ae6ea6b4a"/>
  </r>
  <r>
    <x v="29620"/>
    <s v="noviratherapeutics.com"/>
    <s v="USA"/>
    <s v="PA"/>
    <s v="Philadelphia"/>
    <s v="Radnor"/>
    <x v="2"/>
    <s v="Novira Therapeutics is an antiviral drug discovery company discovering antiviral therapeutics to treat HBV and HIV infections."/>
    <s v="biotechnology|health care|pharmaceutical"/>
    <x v="44"/>
    <x v="0"/>
    <n v="4"/>
    <n v="39495233"/>
    <s v="2009-01-01"/>
    <s v="2011-07-26"/>
    <s v="2014-12-24"/>
    <m/>
    <s v="info@noviratherapeutics.com"/>
    <s v="(267)337-6913"/>
    <s v="https://www.crunchbase.com/organization/novira-therapeutics"/>
    <m/>
    <s v="http://www.facebook.com/novira-therapeutics-inc/549503111790522"/>
    <s v="22563b38-4e5f-a754-4619-2c7156166657"/>
  </r>
  <r>
    <x v="29621"/>
    <s v="palatin.com"/>
    <s v="USA"/>
    <s v="NJ"/>
    <s v="Newark"/>
    <s v="Cranbury"/>
    <x v="1"/>
    <s v="Palatin Technologies, a biopharmaceutical company, develops targeted receptor specific peptide therapeutics for the treatment of diseases."/>
    <s v="biotechnology|health care|therapeutics"/>
    <x v="44"/>
    <x v="0"/>
    <n v="4"/>
    <n v="87700000"/>
    <s v="1986-01-01"/>
    <s v="2004-01-30"/>
    <s v="2014-12-24"/>
    <m/>
    <s v="info@palatin.com"/>
    <s v="'609-495-2200"/>
    <s v="https://www.crunchbase.com/organization/palatin-technologies"/>
    <s v="https://www.twitter.com/palatintech"/>
    <s v="http://www.facebook.com/pages/palatin-technologies-inc/155577044481093"/>
    <s v="e524f4d1-5edb-830c-8359-3f7dd1ca98af"/>
  </r>
  <r>
    <x v="29622"/>
    <s v="production.pro"/>
    <s v="USA"/>
    <s v="NY"/>
    <s v="New York City"/>
    <s v="Brooklyn"/>
    <x v="0"/>
    <s v="Simplify the way you create film, theatre &amp; TV"/>
    <s v="events|film|media and entertainment|mobile|saas|theatre"/>
    <x v="5017"/>
    <x v="1"/>
    <n v="2"/>
    <m/>
    <s v="2012-10-01"/>
    <s v="2013-06-03"/>
    <s v="2014-12-24"/>
    <m/>
    <s v="info@production.pro"/>
    <s v="'212-931-8527"/>
    <s v="https://www.crunchbase.com/organization/productionpro"/>
    <s v="https://www.twitter.com/productionprohq"/>
    <s v="https://www.facebook.com/productionpro2?fref=ts"/>
    <s v="74b1e8bf-61d5-adda-88bf-5b4674d041d1"/>
  </r>
  <r>
    <x v="29623"/>
    <s v="segmint.com"/>
    <s v="USA"/>
    <s v="OH"/>
    <s v="Akron - Canton"/>
    <s v="Akron"/>
    <x v="0"/>
    <s v="Segmint is a digital marketing solutions provider offering online advertising campaigns across the digital spectrum."/>
    <s v="advertising|digital marketing|finance"/>
    <x v="78"/>
    <x v="0"/>
    <n v="5"/>
    <n v="29517377"/>
    <s v="2007-01-01"/>
    <s v="2011-08-02"/>
    <s v="2014-12-24"/>
    <m/>
    <s v="info@segmint.com"/>
    <s v="'888-734-6468"/>
    <s v="https://www.crunchbase.com/organization/segmint"/>
    <s v="https://www.twitter.com/segmint"/>
    <m/>
    <s v="d27b37b1-43d6-6528-1312-186caf471396"/>
  </r>
  <r>
    <x v="29624"/>
    <s v="servexia.com"/>
    <s v="FRA"/>
    <m/>
    <s v="Montpellier"/>
    <s v="Montpellier"/>
    <x v="0"/>
    <s v="Trust, Quality, Convenience, Timeliness … never those words applied to home services market No more with Servexia, no fix no fee."/>
    <s v="social media"/>
    <x v="87"/>
    <x v="1"/>
    <n v="1"/>
    <n v="183004"/>
    <s v="2014-12-24"/>
    <s v="2014-12-24"/>
    <s v="2014-12-24"/>
    <m/>
    <s v="contact@servexia.com"/>
    <n v="33956208204"/>
    <s v="https://www.crunchbase.com/organization/servexia"/>
    <s v="https://www.twitter.com/servexia"/>
    <s v="https://www.facebook.com/servexia.services"/>
    <s v="7371f640-30f8-21d9-1ce4-46b981a0bfbe"/>
  </r>
  <r>
    <x v="29625"/>
    <s v="tothrive.com"/>
    <m/>
    <m/>
    <m/>
    <m/>
    <x v="0"/>
    <s v="Thrive is powering small business growth through flexible and efficient lending"/>
    <m/>
    <x v="5"/>
    <x v="6"/>
    <n v="1"/>
    <m/>
    <s v="2014-12-08"/>
    <s v="2014-12-24"/>
    <s v="2014-12-24"/>
    <m/>
    <m/>
    <s v="'+1 (646) 760-3466"/>
    <s v="https://www.crunchbase.com/organization/thrive-6"/>
    <s v="https://www.twitter.com/thrivesmallbiz"/>
    <s v="https://www.facebook.com/1420521518257539"/>
    <s v="777eca83-8ef2-be14-69bc-27737c700a76"/>
  </r>
  <r>
    <x v="29626"/>
    <s v="tripmd.com"/>
    <s v="IND"/>
    <m/>
    <s v="Delhi"/>
    <s v="Delhi"/>
    <x v="0"/>
    <s v="Connecting local patients to trusted healthcare globally"/>
    <s v="health care|medical"/>
    <x v="3"/>
    <x v="1"/>
    <n v="1"/>
    <n v="45000"/>
    <s v="2013-01-01"/>
    <s v="2014-12-24"/>
    <s v="2014-12-24"/>
    <m/>
    <m/>
    <m/>
    <s v="https://www.crunchbase.com/organization/tripmd"/>
    <s v="https://www.twitter.com/tripmd"/>
    <s v="https://www.facebook.com/346092912232948"/>
    <s v="9360bc47-c010-da9b-05b0-c3dad2614f09"/>
  </r>
  <r>
    <x v="29627"/>
    <m/>
    <m/>
    <m/>
    <m/>
    <m/>
    <x v="0"/>
    <s v="Un1verse (Future Lab Inc)"/>
    <s v="creative agency|internet|mobile"/>
    <x v="2173"/>
    <x v="2"/>
    <n v="1"/>
    <n v="2860000"/>
    <m/>
    <s v="2014-12-24"/>
    <s v="2014-12-24"/>
    <m/>
    <m/>
    <m/>
    <s v="https://www.crunchbase.com/organization/un1verse"/>
    <m/>
    <m/>
    <s v="a437db1b-b6a6-d617-f42d-86901d80eeb2"/>
  </r>
  <r>
    <x v="29628"/>
    <s v="andesbio.com"/>
    <s v="CHL"/>
    <m/>
    <s v="Santiago"/>
    <s v="Santiago"/>
    <x v="0"/>
    <s v="Andes Biotechnologies is a leading nucleic acid-based drug discovery and development company focused on solid tumor cancers."/>
    <s v="biotechnology"/>
    <x v="36"/>
    <x v="0"/>
    <n v="4"/>
    <m/>
    <s v="2008-01-01"/>
    <s v="2011-05-19"/>
    <s v="2014-12-23"/>
    <m/>
    <m/>
    <n v="56223672000"/>
    <s v="https://www.crunchbase.com/organization/andes-biotechnologies"/>
    <m/>
    <m/>
    <s v="3569891b-f1eb-fe9e-94b9-11bee577771f"/>
  </r>
  <r>
    <x v="29629"/>
    <s v="appcues.com"/>
    <s v="USA"/>
    <s v="MA"/>
    <s v="Boston"/>
    <s v="Boston"/>
    <x v="0"/>
    <s v="Appcues is a User Onboarding Software Solution."/>
    <s v="marketing automation|predictive analytics|saas|software"/>
    <x v="90"/>
    <x v="0"/>
    <n v="1"/>
    <n v="1200000"/>
    <s v="2013-01-01"/>
    <s v="2014-12-23"/>
    <s v="2014-12-23"/>
    <m/>
    <m/>
    <m/>
    <s v="https://www.crunchbase.com/organization/appcues"/>
    <s v="https://www.twitter.com/appcues"/>
    <s v="http://www.facebook.com/appcues"/>
    <s v="3c8b518d-e447-a375-9099-a7a60804494f"/>
  </r>
  <r>
    <x v="29630"/>
    <s v="bamlabs.com"/>
    <s v="USA"/>
    <s v="CA"/>
    <s v="SF Bay Area"/>
    <s v="Los Gatos"/>
    <x v="0"/>
    <s v="BAM Labs develops a biometric sensor and sleep monitoring device that detects movements, heart rate, and breathing rate."/>
    <s v="biotechnology|health care|medical device"/>
    <x v="44"/>
    <x v="0"/>
    <n v="7"/>
    <n v="16151237"/>
    <s v="2006-04-01"/>
    <s v="2009-09-30"/>
    <s v="2014-12-23"/>
    <m/>
    <s v="info@bamlabs.com"/>
    <s v="'408-335-5020"/>
    <s v="https://www.crunchbase.com/organization/bam-labs"/>
    <m/>
    <m/>
    <s v="b121c67d-cd2d-474b-b64c-0471c305f18d"/>
  </r>
  <r>
    <x v="29631"/>
    <s v="bidonenergy.org"/>
    <s v="USA"/>
    <s v="DE"/>
    <s v="Dover"/>
    <s v="Lewes"/>
    <x v="0"/>
    <s v="Bid On Energy LLC, is an energy broker, adviser and consultant, specializing in discount procurement of natural gas and electricity."/>
    <s v="small and medium businesses"/>
    <x v="5"/>
    <x v="1"/>
    <n v="1"/>
    <n v="74000"/>
    <s v="2014-09-24"/>
    <s v="2014-12-23"/>
    <s v="2014-12-23"/>
    <m/>
    <m/>
    <s v="'302-566-1909"/>
    <s v="https://www.crunchbase.com/organization/bid-on-energy"/>
    <s v="https://www.twitter.com/bidonenergy"/>
    <s v="http://www.facebook.com/profile.php?id=100008640335571"/>
    <s v="2a0ab8b6-b17e-4a97-cf78-c8c565a09b94"/>
  </r>
  <r>
    <x v="29632"/>
    <s v="biz.boomtime.com"/>
    <s v="USA"/>
    <s v="NM"/>
    <s v="Albuquerque"/>
    <s v="Albuquerque"/>
    <x v="0"/>
    <s v="We use Word of Mouth Marketing to help local businesses make the most of the customers they have, and leverage them to acquire more."/>
    <s v="email marketing|local|small and medium businesses|web design"/>
    <x v="2373"/>
    <x v="0"/>
    <n v="1"/>
    <n v="800000"/>
    <s v="2006-01-01"/>
    <s v="2014-12-23"/>
    <s v="2014-12-23"/>
    <m/>
    <s v="info@boomtime.com"/>
    <s v="(800) 940-0402"/>
    <s v="https://www.crunchbase.com/organization/boomtime"/>
    <m/>
    <m/>
    <s v="07cd4e51-fb8d-895a-347c-721c77300b9e"/>
  </r>
  <r>
    <x v="29633"/>
    <s v="cloudwise.com"/>
    <s v="CHN"/>
    <m/>
    <s v="Beijing"/>
    <s v="Beijing"/>
    <x v="0"/>
    <s v="Cloudwise is an innovative collaboration designed to give third sector organisations access to the benefits of cloud computing."/>
    <s v="cloud computing|security"/>
    <x v="620"/>
    <x v="2"/>
    <n v="3"/>
    <n v="16000000"/>
    <s v="2009-01-01"/>
    <s v="2013-10-01"/>
    <s v="2014-12-23"/>
    <m/>
    <m/>
    <n v="1062680693"/>
    <s v="https://www.crunchbase.com/organization/cloudwise-2"/>
    <m/>
    <m/>
    <s v="f129f0ac-d453-1e64-bd38-c3ab19e0e884"/>
  </r>
  <r>
    <x v="29634"/>
    <s v="commontrip.com"/>
    <s v="USA"/>
    <s v="IN"/>
    <s v="IN - Other"/>
    <s v="Ireland"/>
    <x v="0"/>
    <s v="Social network for commuters. Get rewarded for every trip you make."/>
    <s v="transportation"/>
    <x v="114"/>
    <x v="1"/>
    <n v="1"/>
    <m/>
    <s v="2015-01-01"/>
    <s v="2014-12-23"/>
    <s v="2014-12-23"/>
    <m/>
    <m/>
    <m/>
    <s v="https://www.crunchbase.com/organization/common-trip"/>
    <s v="https://www.twitter.com/commontrip"/>
    <s v="https://www.facebook.com/commontrip"/>
    <s v="2dd8a20c-c204-0f80-cd8d-43b378f336f1"/>
  </r>
  <r>
    <x v="29635"/>
    <s v="corenttech.com"/>
    <s v="USA"/>
    <s v="CA"/>
    <s v="Anaheim"/>
    <s v="Aliso Viejo"/>
    <x v="0"/>
    <s v="Corent Technology provides SurPaaS which is a SaaS transformation and software delivery platform for a range of companies."/>
    <s v="cloud computing|saas|software"/>
    <x v="146"/>
    <x v="6"/>
    <n v="4"/>
    <n v="11289000"/>
    <s v="2000-01-01"/>
    <s v="2010-12-30"/>
    <s v="2014-12-23"/>
    <m/>
    <s v="info@corenttech.com"/>
    <s v="'949-614-0634"/>
    <s v="https://www.crunchbase.com/organization/corent-technology-inc"/>
    <s v="https://www.twitter.com/corenttech"/>
    <m/>
    <s v="38964449-d3de-ca35-0e56-bdcffc23617f"/>
  </r>
  <r>
    <x v="29636"/>
    <s v="cyaninc.com"/>
    <s v="USA"/>
    <s v="CA"/>
    <s v="Napa Valley"/>
    <s v="Petaluma"/>
    <x v="2"/>
    <s v="Cyan offers software-defined networks and packet-optical solutions for service providers, data center operators and private networks."/>
    <s v="optical communication|software|telecommunications"/>
    <x v="136"/>
    <x v="5"/>
    <n v="6"/>
    <n v="130082104"/>
    <s v="2006-01-01"/>
    <s v="2007-05-03"/>
    <s v="2014-12-23"/>
    <m/>
    <m/>
    <n v="7077633319"/>
    <s v="https://www.crunchbase.com/organization/cyan"/>
    <s v="https://www.twitter.com/cyannews"/>
    <s v="http://www.facebook.com/cyaninc"/>
    <s v="8370406b-f11e-c34b-243d-78274205a7bc"/>
  </r>
  <r>
    <x v="29637"/>
    <s v="goeasylive.com"/>
    <s v="FRA"/>
    <m/>
    <s v="Strasbourg"/>
    <s v="Strasbourg"/>
    <x v="0"/>
    <s v="Enrich your content, Engage your audience and monetize your live content."/>
    <s v="content|video streaming"/>
    <x v="21"/>
    <x v="1"/>
    <n v="1"/>
    <n v="1500000"/>
    <s v="2012-08-14"/>
    <s v="2014-12-23"/>
    <s v="2014-12-23"/>
    <m/>
    <s v="contact@goeasylive.com"/>
    <n v="33645516175"/>
    <s v="https://www.crunchbase.com/organization/easy-live"/>
    <m/>
    <m/>
    <s v="8dd740a3-172e-c884-96bb-68b582e8f381"/>
  </r>
  <r>
    <x v="29638"/>
    <s v="fakedice.com"/>
    <s v="KOR"/>
    <m/>
    <s v="Seongnam"/>
    <s v="Seongnam"/>
    <x v="0"/>
    <s v="Fakedice is a game development studio based in Seongnam, Korea."/>
    <s v="gaming|software|web development"/>
    <x v="488"/>
    <x v="2"/>
    <n v="1"/>
    <n v="272553"/>
    <m/>
    <s v="2014-12-23"/>
    <s v="2014-12-23"/>
    <m/>
    <m/>
    <m/>
    <s v="https://www.crunchbase.com/organization/fakedice"/>
    <m/>
    <m/>
    <s v="c1fc8e3b-f138-272f-ddb1-feec7801cef3"/>
  </r>
  <r>
    <x v="29639"/>
    <s v="fedger.io"/>
    <s v="DEU"/>
    <m/>
    <s v="Cologne"/>
    <s v="Cologne"/>
    <x v="0"/>
    <s v="Machine intelligence technology providing contextualized web data via smart data APIs"/>
    <s v="analytics|big data|business intelligence"/>
    <x v="178"/>
    <x v="1"/>
    <n v="1"/>
    <m/>
    <s v="2014-01-01"/>
    <s v="2014-12-23"/>
    <s v="2014-12-23"/>
    <m/>
    <s v="discover@fedger.io"/>
    <s v="'+49 221"/>
    <s v="https://www.crunchbase.com/organization/fedger-io"/>
    <s v="https://www.twitter.com/fedgerio"/>
    <s v="http://www.facebook.com/fedger.io"/>
    <s v="937fd0d6-5842-4846-81bf-e2dc3a6914d6"/>
  </r>
  <r>
    <x v="29640"/>
    <s v="finanzarel.com"/>
    <s v="ESP"/>
    <m/>
    <s v="Barcelona"/>
    <s v="Barcelona"/>
    <x v="0"/>
    <s v="Alternative Financing for SME. Finanzarel is an online marketplace where companies meet investors to solve working capital needs."/>
    <s v="finance|financial services|fintech"/>
    <x v="24"/>
    <x v="1"/>
    <n v="1"/>
    <n v="833797"/>
    <s v="2013-05-01"/>
    <s v="2014-12-23"/>
    <s v="2014-12-23"/>
    <m/>
    <s v="contacto@finanzarel.com"/>
    <s v="'+34 931 76 35 12"/>
    <s v="https://www.crunchbase.com/organization/finanzarel"/>
    <s v="https://www.twitter.com/finanzarel"/>
    <s v="http://www.facebook.com/finanzarel"/>
    <s v="45d5ae5b-2512-8811-eb43-62a9d16e8302"/>
  </r>
  <r>
    <x v="29641"/>
    <s v="futurepump.com"/>
    <s v="KEN"/>
    <m/>
    <s v="Nairobi"/>
    <s v="Nairobi"/>
    <x v="0"/>
    <s v="Futurepump develops solar-powered irrigation technologies to help the 500 million one-acre farmers around the world."/>
    <s v="energy"/>
    <x v="300"/>
    <x v="1"/>
    <n v="1"/>
    <m/>
    <s v="2011-01-01"/>
    <s v="2014-12-23"/>
    <s v="2014-12-23"/>
    <m/>
    <s v="hello@futurepump.com"/>
    <n v="2540715539911"/>
    <s v="https://www.crunchbase.com/organization/futurepump"/>
    <s v="https://www.twitter.com/futurepump"/>
    <s v="https://www.facebook.com/futurepump"/>
    <s v="52cf8536-32e4-2b84-3f19-ac2110add0de"/>
  </r>
  <r>
    <x v="29642"/>
    <s v="geen.io"/>
    <s v="USA"/>
    <s v="CA"/>
    <s v="Bakersfield"/>
    <s v="California City"/>
    <x v="0"/>
    <s v="Geenio is web-based online tool for interactive training courses creation."/>
    <s v="education|knowledge management"/>
    <x v="38"/>
    <x v="0"/>
    <n v="1"/>
    <n v="2000000"/>
    <s v="2012-01-01"/>
    <s v="2014-12-23"/>
    <s v="2014-12-23"/>
    <m/>
    <m/>
    <s v="'650-319-8292"/>
    <s v="https://www.crunchbase.com/organization/geenio"/>
    <s v="https://www.twitter.com/geen_io"/>
    <s v="https://www.facebook.com/thegeenio"/>
    <s v="3c947bc7-4ea8-48e1-84d4-43d76bdd50bc"/>
  </r>
  <r>
    <x v="29643"/>
    <s v="ginger.io"/>
    <s v="USA"/>
    <s v="CA"/>
    <s v="SF Bay Area"/>
    <s v="San Francisco"/>
    <x v="0"/>
    <s v="Ginger.io is a provider of high tech mental healthcare solutions."/>
    <s v="analytics|big data|health care|mhealth|mobile"/>
    <x v="3115"/>
    <x v="0"/>
    <n v="5"/>
    <n v="28200000"/>
    <s v="2011-01-01"/>
    <s v="2011-03-01"/>
    <s v="2014-12-23"/>
    <m/>
    <s v="founders@ginger.io"/>
    <s v="1(855)446-4347"/>
    <s v="https://www.crunchbase.com/organization/ginger-io"/>
    <s v="https://www.twitter.com/ginger_io"/>
    <s v="http://www.facebook.com/pages/gingerio/216227078391733"/>
    <s v="80ae6677-47e5-0624-158d-5742efe749ec"/>
  </r>
  <r>
    <x v="29644"/>
    <s v="guardsquare.com"/>
    <s v="BEL"/>
    <m/>
    <s v="Brussels"/>
    <s v="Leuven"/>
    <x v="0"/>
    <s v="GuardSquare is the world's leading provider of optimization and obfuscation software for Android."/>
    <s v="apps|developer tools|internet of things|mobile"/>
    <x v="289"/>
    <x v="0"/>
    <n v="1"/>
    <n v="500000"/>
    <s v="2014-01-01"/>
    <s v="2014-12-23"/>
    <s v="2014-12-23"/>
    <m/>
    <s v="helloworld@guardsquare.com"/>
    <s v="'+32 16 29 83 91"/>
    <s v="https://www.crunchbase.com/organization/guardsquare"/>
    <s v="https://www.twitter.com/guardsquare"/>
    <s v="https://www.facebook.com/guardsquare"/>
    <s v="1ad26b68-414e-aa0e-35df-0a1ff1751e10"/>
  </r>
  <r>
    <x v="29645"/>
    <s v="happyhourpal.com"/>
    <s v="USA"/>
    <s v="HI"/>
    <s v="Honolulu"/>
    <s v="Honolulu"/>
    <x v="0"/>
    <s v="Happy Hour Pal is your guide to all things happy hour!"/>
    <s v="apps"/>
    <x v="50"/>
    <x v="1"/>
    <n v="2"/>
    <n v="70000"/>
    <s v="2013-05-01"/>
    <s v="2013-11-01"/>
    <s v="2014-12-23"/>
    <m/>
    <s v="carey@happyhourpal.com"/>
    <s v="'808-383-1902"/>
    <s v="https://www.crunchbase.com/organization/happy-hour-pal"/>
    <s v="https://www.twitter.com/happyhourpal"/>
    <s v="https://www.facebook.com/happyhourpal"/>
    <s v="b95588a7-9d78-171b-63c6-ed2d6b87b0a8"/>
  </r>
  <r>
    <x v="29646"/>
    <m/>
    <m/>
    <m/>
    <m/>
    <m/>
    <x v="0"/>
    <s v="Hook Games"/>
    <m/>
    <x v="5"/>
    <x v="2"/>
    <n v="1"/>
    <n v="817669"/>
    <m/>
    <s v="2014-12-23"/>
    <s v="2014-12-23"/>
    <m/>
    <m/>
    <m/>
    <s v="https://www.crunchbase.com/organization/hook-games"/>
    <m/>
    <m/>
    <s v="cf20fce2-9e54-332e-de20-e9f5db4bc825"/>
  </r>
  <r>
    <x v="29647"/>
    <s v="idatainsights.com"/>
    <s v="IND"/>
    <m/>
    <s v="New Delhi"/>
    <s v="New Delhi"/>
    <x v="0"/>
    <s v="iData Insights which operates under Precision Research and Consulting Private Limited is a marketing research consulting firm."/>
    <s v="consulting|market research"/>
    <x v="681"/>
    <x v="6"/>
    <n v="1"/>
    <n v="2000000"/>
    <s v="2013-01-01"/>
    <s v="2014-12-23"/>
    <s v="2014-12-23"/>
    <m/>
    <s v="info@idatainsights.com"/>
    <s v="'+246 237 2965"/>
    <s v="https://www.crunchbase.com/organization/idata-insights"/>
    <s v="https://www.twitter.com/idatainsights"/>
    <s v="http://www.facebook.com/idatainsights1"/>
    <s v="4a5d3596-e0c2-8ff9-c364-0b13abc9b2fc"/>
  </r>
  <r>
    <x v="29648"/>
    <m/>
    <s v="USA"/>
    <s v="FL"/>
    <s v="Pensacola"/>
    <s v="Mary Esther"/>
    <x v="0"/>
    <s v="Kochan Cases is a sole proprietorship, principally and wholly owned by Ryan Kochan, and will be registered as a DBA."/>
    <s v="innovation management|manufacturing"/>
    <x v="41"/>
    <x v="1"/>
    <n v="1"/>
    <n v="6876"/>
    <s v="2013-11-15"/>
    <s v="2014-12-23"/>
    <s v="2014-12-23"/>
    <m/>
    <m/>
    <m/>
    <s v="https://www.crunchbase.com/organization/kochan-cases"/>
    <m/>
    <m/>
    <s v="51e3fb19-561f-c6dc-87dd-a09d4e936ad4"/>
  </r>
  <r>
    <x v="29649"/>
    <s v="meetonvc.com"/>
    <s v="GBR"/>
    <m/>
    <s v="London"/>
    <s v="London"/>
    <x v="0"/>
    <s v="We are meetonvc - and we're creating a better way to communicate, with video conferencing"/>
    <s v="telecommunications"/>
    <x v="338"/>
    <x v="0"/>
    <n v="1"/>
    <n v="316209"/>
    <s v="2012-01-01"/>
    <s v="2014-12-23"/>
    <s v="2014-12-23"/>
    <m/>
    <s v="info@meetonvc.com"/>
    <n v="4402075628395"/>
    <s v="https://www.crunchbase.com/organization/meetonvc"/>
    <s v="https://www.twitter.com/meetonvc"/>
    <m/>
    <s v="4f48d554-7ab3-fd25-b5b5-ea6c78598db7"/>
  </r>
  <r>
    <x v="29650"/>
    <s v="mobilfactory.co.kr"/>
    <s v="KOR"/>
    <m/>
    <s v="Seoul"/>
    <s v="Seoul"/>
    <x v="0"/>
    <s v="Mobil Factory is a mobile video game developer."/>
    <s v="internet|mobile"/>
    <x v="82"/>
    <x v="2"/>
    <n v="1"/>
    <n v="1362814"/>
    <m/>
    <s v="2014-12-23"/>
    <s v="2014-12-23"/>
    <m/>
    <s v="contact@mobilfactory.co.kr"/>
    <s v="(822) 508-8685"/>
    <s v="https://www.crunchbase.com/organization/mobil-factory"/>
    <m/>
    <s v="https://www.facebook.com/mobilfactory"/>
    <s v="8f52fabb-a040-f07f-6823-35803843f674"/>
  </r>
  <r>
    <x v="29651"/>
    <s v="molecularimaging.com"/>
    <s v="USA"/>
    <s v="MI"/>
    <s v="Detroit"/>
    <s v="Ann Arbor"/>
    <x v="0"/>
    <s v="Molecular Imaging is a contract research organization providing in vivo preclinical imaging services."/>
    <s v="biotechnology|life science|medical"/>
    <x v="44"/>
    <x v="0"/>
    <n v="4"/>
    <n v="21985000"/>
    <s v="2003-01-01"/>
    <s v="2011-05-09"/>
    <s v="2014-12-23"/>
    <m/>
    <s v="frank@molecularimaging.com"/>
    <s v="'734-821-1063"/>
    <s v="https://www.crunchbase.com/organization/molecular-imaging-research"/>
    <s v="https://www.twitter.com/molecularimagin"/>
    <m/>
    <s v="8d62668f-a1df-47bc-e3a4-1ba908dacf7e"/>
  </r>
  <r>
    <x v="29652"/>
    <s v="mounthillrealty.com"/>
    <s v="IND"/>
    <m/>
    <s v="Kolkata"/>
    <s v="Kolkata"/>
    <x v="0"/>
    <s v="Mounthill Realty is a vibrant dynamic real estate development organization."/>
    <s v="real estate"/>
    <x v="76"/>
    <x v="9"/>
    <n v="1"/>
    <m/>
    <m/>
    <s v="2014-12-23"/>
    <s v="2014-12-23"/>
    <m/>
    <s v="info@mounthillrealty.com"/>
    <s v="(990)307-7777"/>
    <s v="https://www.crunchbase.com/organization/mounthill-realty"/>
    <s v="https://www.twitter.com/mounthillrealty"/>
    <s v="https://www.facebook.com/mounthillrealty"/>
    <s v="b0e33b4c-0843-8840-4e48-6cca43e908c0"/>
  </r>
  <r>
    <x v="29653"/>
    <s v="nebulus.io"/>
    <s v="USA"/>
    <s v="PA"/>
    <s v="Pittsburgh"/>
    <s v="Pittsburgh"/>
    <x v="0"/>
    <s v="Nebulus is a real-time social discovery and arranging tool for musical collaboration."/>
    <s v="collaboration|music|saas"/>
    <x v="223"/>
    <x v="1"/>
    <n v="2"/>
    <n v="25000"/>
    <s v="2014-05-15"/>
    <s v="2014-06-01"/>
    <s v="2014-12-23"/>
    <m/>
    <s v="info@nebulus.io"/>
    <s v="'+1 (610) 710-6474"/>
    <s v="https://www.crunchbase.com/organization/nebulus"/>
    <s v="https://www.twitter.com/nebulusaudio"/>
    <s v="https://www.facebook.com/nebulusaudio"/>
    <s v="9d47587f-ee47-4803-302f-71fa3bd4e623"/>
  </r>
  <r>
    <x v="29654"/>
    <s v="ojaygreene.com"/>
    <s v="KEN"/>
    <m/>
    <s v="Nairobi"/>
    <s v="Nairobi"/>
    <x v="0"/>
    <s v="Redifing Standards of Fresh Produce Delivery"/>
    <m/>
    <x v="5"/>
    <x v="2"/>
    <n v="1"/>
    <m/>
    <m/>
    <s v="2014-12-23"/>
    <s v="2014-12-23"/>
    <m/>
    <s v="info@ojaygreene.com"/>
    <n v="254773383595"/>
    <s v="https://www.crunchbase.com/organization/ojay-greene"/>
    <m/>
    <m/>
    <s v="8159b535-125c-de3f-e3f0-3c5c52e9c061"/>
  </r>
  <r>
    <x v="29655"/>
    <s v="optileaf.com"/>
    <s v="USA"/>
    <s v="KS"/>
    <s v="Wichita"/>
    <s v="Wichita"/>
    <x v="0"/>
    <s v="OptiLeaf, Inc., a development stage company, is focused on developing a world-class, fully integrated, turn-key growth management system."/>
    <s v="software"/>
    <x v="10"/>
    <x v="1"/>
    <n v="1"/>
    <n v="694500"/>
    <s v="2014-01-01"/>
    <s v="2014-12-23"/>
    <s v="2014-12-23"/>
    <m/>
    <s v="info@optileaf.com"/>
    <s v="(855) 678-4532"/>
    <s v="https://www.crunchbase.com/organization/optileaf"/>
    <s v="https://www.twitter.com/optileaf"/>
    <s v="http://www.facebook.com/optileaf"/>
    <s v="5dbe99fd-966b-187e-8752-c1c6620bd7f4"/>
  </r>
  <r>
    <x v="29656"/>
    <s v="relayventures.com"/>
    <s v="USA"/>
    <s v="CA"/>
    <s v="SF Bay Area"/>
    <s v="Menlo Park"/>
    <x v="0"/>
    <s v="Relay Ventures is a Canadian venture capital firm focused on investing in early-stage mobile ventures throughout North America."/>
    <m/>
    <x v="5"/>
    <x v="2"/>
    <n v="1"/>
    <n v="15000000"/>
    <s v="2008-01-01"/>
    <s v="2014-12-23"/>
    <s v="2014-12-23"/>
    <m/>
    <m/>
    <m/>
    <s v="https://www.crunchbase.com/organization/relay-ventures"/>
    <s v="https://www.twitter.com/relayventures"/>
    <s v="http://www.facebook.com/relayventures"/>
    <s v="bce0f5dd-535e-7d9c-ae40-a5d019f93615"/>
  </r>
  <r>
    <x v="29657"/>
    <s v="rozosystems.com"/>
    <s v="FRA"/>
    <m/>
    <s v="Nantes"/>
    <s v="Nantes"/>
    <x v="0"/>
    <s v="Rozo Systems develops RozoFS, a High Performance and High Resilient Software Defined Scale Out NAS"/>
    <s v="information technology|saas"/>
    <x v="59"/>
    <x v="1"/>
    <n v="1"/>
    <n v="854551.29952836898"/>
    <s v="2010-07-27"/>
    <s v="2014-12-23"/>
    <s v="2014-12-23"/>
    <m/>
    <m/>
    <m/>
    <s v="https://www.crunchbase.com/organization/rozo-systems"/>
    <s v="https://www.twitter.com/rozosystems"/>
    <m/>
    <s v="43bdc80b-81ef-7ed3-ff51-e99af69cac3a"/>
  </r>
  <r>
    <x v="29658"/>
    <s v="sironaspring.com"/>
    <s v="USA"/>
    <s v="WI"/>
    <s v="WI - Other"/>
    <s v="Hudson"/>
    <x v="0"/>
    <s v="Sirona Spring specializes in natural health and restorative goods in the beautiful historic city of Hudson, WI."/>
    <s v="medical"/>
    <x v="3"/>
    <x v="1"/>
    <n v="1"/>
    <m/>
    <s v="2014-11-01"/>
    <s v="2014-12-23"/>
    <s v="2014-12-23"/>
    <m/>
    <m/>
    <s v="(651) 308-1227"/>
    <s v="https://www.crunchbase.com/organization/sirona-spring"/>
    <m/>
    <s v="https://www.facebook.com/healingcatalyst"/>
    <s v="b58a6944-911a-7ea2-c927-9737acdb025c"/>
  </r>
  <r>
    <x v="29659"/>
    <s v="socialcoaster.com"/>
    <s v="USA"/>
    <s v="TN"/>
    <s v="Nashville"/>
    <s v="Nashville"/>
    <x v="0"/>
    <s v="Build Beautiful Online Communities"/>
    <s v="android|communities|ios|mobile|software"/>
    <x v="5018"/>
    <x v="1"/>
    <n v="1"/>
    <n v="650000"/>
    <s v="2013-01-01"/>
    <s v="2014-12-23"/>
    <s v="2014-12-23"/>
    <m/>
    <s v="admin@socialcoaster.com"/>
    <n v="15555555555"/>
    <s v="https://www.crunchbase.com/organization/socialcoaster"/>
    <s v="https://www.twitter.com/socialcoaster"/>
    <s v="http://www.facebook.com/socialcoaster"/>
    <s v="57aff97f-4dd7-8faa-cf47-d9ff69f332ff"/>
  </r>
  <r>
    <x v="29660"/>
    <s v="swoop.com"/>
    <s v="USA"/>
    <s v="MA"/>
    <s v="Boston"/>
    <s v="Cambridge"/>
    <x v="0"/>
    <s v="Swoop develops technology that provides goods and services listings based on customers budget and expectation."/>
    <s v="advertising|e-commerce|internet"/>
    <x v="2051"/>
    <x v="0"/>
    <n v="5"/>
    <n v="13400000"/>
    <s v="2011-01-01"/>
    <s v="2011-01-01"/>
    <s v="2014-12-23"/>
    <m/>
    <m/>
    <s v="'877-848-9903"/>
    <s v="https://www.crunchbase.com/organization/swoop"/>
    <s v="https://www.twitter.com/swoop123"/>
    <s v="http://www.facebook.com/swoop123"/>
    <s v="4e5cf9b3-76a5-6e8d-d655-c5ea8fd69c68"/>
  </r>
  <r>
    <x v="29661"/>
    <s v="teacherspayteachers.com"/>
    <s v="USA"/>
    <s v="NY"/>
    <s v="New York City"/>
    <s v="New York"/>
    <x v="0"/>
    <s v="Teachers Pay Teachers is a community; the first and largest open marketplace where teachers share, sell/buy original educational resources."/>
    <s v="content|e-commerce|education|publishing"/>
    <x v="5019"/>
    <x v="6"/>
    <n v="1"/>
    <m/>
    <s v="2006-01-01"/>
    <s v="2014-12-23"/>
    <s v="2014-12-23"/>
    <m/>
    <s v="info@teacherspayteachers.com"/>
    <m/>
    <s v="https://www.crunchbase.com/organization/teacherspayteachers-com"/>
    <s v="https://www.twitter.com/tptdotcom"/>
    <s v="http://www.facebook.com/teacherspayteachers"/>
    <s v="ca38d5d8-3873-72f4-22ff-64e0f77bd69b"/>
  </r>
  <r>
    <x v="29662"/>
    <s v="triviaduel.com"/>
    <s v="USA"/>
    <s v="FL"/>
    <s v="Orlando"/>
    <s v="Altamonte Springs"/>
    <x v="0"/>
    <s v="Trivia Duel is focused on the development and deployment of a skill based wagering platform."/>
    <s v="software"/>
    <x v="10"/>
    <x v="1"/>
    <n v="1"/>
    <n v="250000"/>
    <s v="2014-05-01"/>
    <s v="2014-12-23"/>
    <s v="2014-12-23"/>
    <m/>
    <m/>
    <s v="'281-224-5353"/>
    <s v="https://www.crunchbase.com/organization/trivia-duel"/>
    <s v="https://www.twitter.com/trivia_duel"/>
    <s v="https://www.facebook.com/pages/trivia-duel/840458985969331?skip_nax_wizard=true"/>
    <s v="bc83ecb3-a3d1-2fb9-8d01-0120e50c9cda"/>
  </r>
  <r>
    <x v="29663"/>
    <s v="veicoliapp.com"/>
    <s v="ITA"/>
    <m/>
    <s v="Turin"/>
    <s v="Torino"/>
    <x v="0"/>
    <s v="Veicoli provides various professional services to improve the efficiency of vehicle fleet management."/>
    <m/>
    <x v="5"/>
    <x v="1"/>
    <n v="1"/>
    <m/>
    <s v="2014-01-01"/>
    <s v="2014-12-23"/>
    <s v="2014-12-23"/>
    <m/>
    <m/>
    <m/>
    <s v="https://www.crunchbase.com/organization/veicoli"/>
    <s v="https://www.twitter.com/veicoliapp"/>
    <s v="https://www.facebook.com/veicoliapp"/>
    <s v="dfc51ddb-755f-72ef-cc00-d42bcc8a2a17"/>
  </r>
  <r>
    <x v="29664"/>
    <s v="vermillion.com"/>
    <s v="USA"/>
    <s v="TX"/>
    <s v="Austin"/>
    <s v="Austin"/>
    <x v="1"/>
    <s v="Vermillion develops and commercializes diagnostic tests that address unmet needs in gynecologic oncology and women’s health."/>
    <s v="biotechnology|health care|health diagnostics"/>
    <x v="44"/>
    <x v="0"/>
    <n v="4"/>
    <n v="84392358"/>
    <s v="1993-01-01"/>
    <s v="2010-01-12"/>
    <s v="2014-12-23"/>
    <m/>
    <s v="info@vermillion.com"/>
    <s v="'512-519-0400"/>
    <s v="https://www.crunchbase.com/organization/vermillion-inc"/>
    <m/>
    <s v="https://www.facebook.com/aspiralab"/>
    <s v="de9b414b-aa88-22ef-8db4-55b466e0be7b"/>
  </r>
  <r>
    <x v="29665"/>
    <s v="vigilmonitoring.com"/>
    <s v="NZL"/>
    <m/>
    <s v="Auckland"/>
    <s v="Auckland"/>
    <x v="0"/>
    <s v="Vigil is a privately owned New Zealand company founded in 2012"/>
    <s v="health care"/>
    <x v="3"/>
    <x v="0"/>
    <n v="3"/>
    <n v="8300000"/>
    <s v="2012-01-01"/>
    <s v="2012-01-01"/>
    <s v="2014-12-23"/>
    <m/>
    <s v="community@vigilmonitoring.com"/>
    <s v="(649) 972-9621"/>
    <s v="https://www.crunchbase.com/organization/vigil-monitoring"/>
    <s v="https://www.twitter.com/vigilmonitoring"/>
    <s v="http://www.facebook.com/vigilmonitoring"/>
    <s v="e1d12212-0919-4453-c09b-bfde91378a11"/>
  </r>
  <r>
    <x v="29666"/>
    <s v="vkansee.com"/>
    <s v="CHN"/>
    <m/>
    <s v="Beijing"/>
    <s v="Beijing"/>
    <x v="0"/>
    <s v="VKANSEE is ushering in a new age of mobile security with its revolutionary, patented new breed of UTFiS fingerprint sensors."/>
    <s v="mobile|mobile devices|network security"/>
    <x v="5020"/>
    <x v="2"/>
    <n v="1"/>
    <n v="7000000"/>
    <s v="2013-01-01"/>
    <s v="2014-12-23"/>
    <s v="2014-12-23"/>
    <m/>
    <s v="sales@vkansee.net"/>
    <s v="(646)578-8858"/>
    <s v="https://www.crunchbase.com/organization/vkansee-technology"/>
    <m/>
    <m/>
    <s v="8bdc87b9-58df-8f19-4293-cf8e48278486"/>
  </r>
  <r>
    <x v="29667"/>
    <s v="yesbank.in"/>
    <s v="IND"/>
    <m/>
    <s v="Mumbai"/>
    <s v="Mumbai"/>
    <x v="0"/>
    <s v="YES BANK, India's fourth largest private sector Bank,"/>
    <s v="banking|finance|wealth management"/>
    <x v="39"/>
    <x v="9"/>
    <n v="1"/>
    <n v="200000000"/>
    <s v="2004-01-01"/>
    <s v="2014-12-23"/>
    <s v="2014-12-23"/>
    <m/>
    <s v="yestouch@yesbank.in"/>
    <s v="(226) 669-9000"/>
    <s v="https://www.crunchbase.com/organization/yes-bank"/>
    <s v="https://www.twitter.com/yesbank"/>
    <s v="http://www.facebook.com/yesbank"/>
    <s v="90642eae-db71-5855-194f-892936daf2f3"/>
  </r>
  <r>
    <x v="29668"/>
    <s v="zipongo.com"/>
    <s v="USA"/>
    <s v="CA"/>
    <s v="SF Bay Area"/>
    <s v="San Francisco"/>
    <x v="0"/>
    <s v="To create personalized healthy plans for you, make healthy eating and exercise more affordable for you and your family."/>
    <s v="apps|health care|mobile|personalization"/>
    <x v="214"/>
    <x v="2"/>
    <n v="6"/>
    <n v="10028000"/>
    <s v="2010-03-12"/>
    <s v="2011-03-23"/>
    <s v="2014-12-23"/>
    <m/>
    <s v="info@zipongo.com"/>
    <s v="(415)967-0508"/>
    <s v="https://www.crunchbase.com/organization/zipongo"/>
    <s v="https://www.twitter.com/zipongo"/>
    <s v="http://www.facebook.com/zipongo"/>
    <s v="a6b71309-9220-413a-5f8d-5211ef9ec41d"/>
  </r>
  <r>
    <x v="29669"/>
    <s v="able2fly.com"/>
    <s v="GBR"/>
    <m/>
    <s v="Gateshead"/>
    <s v="Gateshead"/>
    <x v="0"/>
    <s v="Able2Fly is providing management information for the fastest growing passenger group in aviation."/>
    <m/>
    <x v="5"/>
    <x v="1"/>
    <n v="1"/>
    <n v="218576.95990674"/>
    <s v="2012-01-01"/>
    <s v="2014-12-22"/>
    <s v="2014-12-22"/>
    <m/>
    <m/>
    <s v="'+44 844 870 6723"/>
    <s v="https://www.crunchbase.com/organization/able2fly"/>
    <s v="https://www.twitter.com/able2flyinfo"/>
    <s v="https://www.facebook.com/able2flyinfo"/>
    <s v="ca64c835-4abf-c193-7422-90468c4fce2b"/>
  </r>
  <r>
    <x v="29670"/>
    <s v="allegorylaw.com"/>
    <s v="USA"/>
    <s v="NY"/>
    <s v="New York City"/>
    <s v="New York"/>
    <x v="0"/>
    <s v="Allegory is an end-to-end litigation management software."/>
    <s v="legal"/>
    <x v="407"/>
    <x v="1"/>
    <n v="3"/>
    <n v="990000"/>
    <s v="2011-01-01"/>
    <s v="2013-03-27"/>
    <s v="2014-12-22"/>
    <m/>
    <s v="alma@allegorylaw.com"/>
    <s v="1(800) 531-1742"/>
    <s v="https://www.crunchbase.com/organization/allegory-law"/>
    <s v="https://www.twitter.com/allegorylaw"/>
    <s v="http://www.facebook.com/allegorylaw"/>
    <s v="01986879-52a4-cb64-c25f-e68deb12eca5"/>
  </r>
  <r>
    <x v="29671"/>
    <s v="avhana.com"/>
    <s v="USA"/>
    <s v="MD"/>
    <s v="Baltimore"/>
    <s v="Baltimore"/>
    <x v="0"/>
    <s v="Next Generation Decision Support"/>
    <s v="health care|information technology"/>
    <x v="66"/>
    <x v="1"/>
    <n v="3"/>
    <n v="890000"/>
    <s v="2014-01-01"/>
    <s v="2014-01-17"/>
    <s v="2014-12-22"/>
    <m/>
    <m/>
    <m/>
    <s v="https://www.crunchbase.com/organization/avhana"/>
    <s v="https://www.twitter.com/avhanahealth"/>
    <m/>
    <s v="668d1a4d-9d0a-34ab-f3dc-3a667ce19cfd"/>
  </r>
  <r>
    <x v="29672"/>
    <s v="go-biix.com"/>
    <s v="USA"/>
    <s v="CA"/>
    <s v="Anaheim"/>
    <s v="Costa Mesa"/>
    <x v="0"/>
    <s v="Software for buildings, facilities &amp; campuses"/>
    <s v="information services|real estate|software"/>
    <x v="342"/>
    <x v="1"/>
    <n v="1"/>
    <m/>
    <s v="2014-01-25"/>
    <s v="2014-12-22"/>
    <s v="2014-12-22"/>
    <m/>
    <s v="mark@go-biix.com"/>
    <s v="(949) 330-7650"/>
    <s v="https://www.crunchbase.com/organization/biix-inc"/>
    <s v="https://www.twitter.com/biixster"/>
    <m/>
    <s v="f0452ed5-a7de-1054-7166-e7aae113922a"/>
  </r>
  <r>
    <x v="29673"/>
    <s v="bosscontrols.com"/>
    <s v="USA"/>
    <s v="PA"/>
    <s v="Pittsburgh"/>
    <s v="Pittsburgh"/>
    <x v="0"/>
    <s v="BOSS Controls LLC designs, markets and sells cloud services &amp; smart plug products as energy management solutions."/>
    <s v="business intelligence|energy management|internet of things|management information systems"/>
    <x v="445"/>
    <x v="1"/>
    <n v="1"/>
    <n v="2324000"/>
    <s v="2014-01-01"/>
    <s v="2014-12-22"/>
    <s v="2014-12-22"/>
    <m/>
    <s v="info@bosscontrols.com"/>
    <s v="(855)708-4990"/>
    <s v="https://www.crunchbase.com/organization/boss-controls"/>
    <s v="https://www.twitter.com/bosscontrols"/>
    <s v="http://www.facebook.com/bosscontrols"/>
    <s v="5d2f6355-b6c2-0489-f682-a249d6c5bed4"/>
  </r>
  <r>
    <x v="29674"/>
    <s v="breadtrip.com"/>
    <s v="CHN"/>
    <m/>
    <s v="Beijing"/>
    <s v="Beijing"/>
    <x v="0"/>
    <s v="BreadTrip is a social application that enables users to record and share their trips with their friends in the form of travelogues."/>
    <s v="social|tourism|travel"/>
    <x v="22"/>
    <x v="6"/>
    <n v="3"/>
    <n v="62000000"/>
    <s v="2012-05-01"/>
    <s v="2013-03-01"/>
    <s v="2014-12-22"/>
    <m/>
    <s v="feedback@breadtrip.com"/>
    <s v="'+86 010-85950748"/>
    <s v="https://www.crunchbase.com/organization/breadtrip"/>
    <s v="https://www.twitter.com/breadtrip"/>
    <m/>
    <s v="5bc8e3eb-32cc-13ae-379e-7d41e1daffcb"/>
  </r>
  <r>
    <x v="29675"/>
    <s v="secstates.net"/>
    <s v="USA"/>
    <s v="MI"/>
    <s v="Grand Rapids"/>
    <s v="Grandville"/>
    <x v="0"/>
    <s v="Business Entity Search aims to support business owners in their business search and registration process."/>
    <s v="search engine"/>
    <x v="28"/>
    <x v="2"/>
    <n v="1"/>
    <n v="100000"/>
    <s v="2007-03-05"/>
    <s v="2014-12-22"/>
    <s v="2014-12-22"/>
    <m/>
    <m/>
    <m/>
    <s v="https://www.crunchbase.com/organization/business-entity-search-llc"/>
    <m/>
    <m/>
    <s v="ebf1d264-d9d5-b41c-8df7-4c150122cfcc"/>
  </r>
  <r>
    <x v="29676"/>
    <s v="digitalmagics.com"/>
    <s v="ITA"/>
    <m/>
    <s v="Milan"/>
    <s v="Milan"/>
    <x v="0"/>
    <s v="Digital Magics is an incubator of digital projects that provides consulting services and acceleration services"/>
    <s v="finance|incubators|venture capital"/>
    <x v="39"/>
    <x v="2"/>
    <n v="3"/>
    <n v="4662412"/>
    <s v="2004-09-18"/>
    <s v="2013-05-21"/>
    <s v="2014-12-22"/>
    <m/>
    <m/>
    <m/>
    <s v="https://www.crunchbase.com/organization/digital-magics"/>
    <s v="https://www.twitter.com/digital_magics"/>
    <s v="http://www.facebook.com/digitalmagics"/>
    <s v="fe91baad-d472-0d0a-7425-ac3116dc43cd"/>
  </r>
  <r>
    <x v="29677"/>
    <s v="ecosave.com.au"/>
    <s v="AUS"/>
    <m/>
    <s v="AUS - Other"/>
    <s v="Castle Hill"/>
    <x v="0"/>
    <s v="Ecosave is a leading Australian supplier of energy efficiency services. The business was established in 2002"/>
    <s v="energy|energy efficiency"/>
    <x v="9"/>
    <x v="0"/>
    <n v="1"/>
    <n v="5000000"/>
    <s v="2002-01-01"/>
    <s v="2014-12-22"/>
    <s v="2014-12-22"/>
    <m/>
    <s v="enquiries@ecosave.com.au"/>
    <s v="1(300) 557-764"/>
    <s v="https://www.crunchbase.com/organization/ecosave"/>
    <s v="https://www.twitter.com/ecosavepty"/>
    <m/>
    <s v="9d08242e-a696-8d7b-9f67-2a891231c32b"/>
  </r>
  <r>
    <x v="29678"/>
    <s v="elementaltechnologies.com"/>
    <s v="USA"/>
    <s v="OR"/>
    <s v="Portland, Oregon"/>
    <s v="Portland"/>
    <x v="2"/>
    <s v="Elemental Technologies is the leading supplier of software-defined video solutions for multiscreen content delivery."/>
    <s v="content delivery network|enterprise software|video|video streaming"/>
    <x v="740"/>
    <x v="3"/>
    <n v="7"/>
    <n v="45650000"/>
    <s v="2006-08-06"/>
    <s v="2006-10-16"/>
    <s v="2014-12-22"/>
    <m/>
    <s v="info@elementaltechnologies.com"/>
    <s v="(888) 900-8104"/>
    <s v="https://www.crunchbase.com/organization/elemental-technologies"/>
    <s v="https://www.twitter.com/elementaltech"/>
    <s v="http://www.facebook.com/pages/elemental-technologies/27629846399"/>
    <s v="3d630773-915c-0142-09e9-efd04dae3c20"/>
  </r>
  <r>
    <x v="29679"/>
    <m/>
    <s v="USA"/>
    <s v="KY"/>
    <s v="Lexington"/>
    <s v="Frankfort"/>
    <x v="0"/>
    <s v="Growing up watching my Dad, an Executive Chef for over 30 years, barbeque the best food in the dead of winter."/>
    <s v="hospitality"/>
    <x v="22"/>
    <x v="1"/>
    <n v="1"/>
    <n v="10000"/>
    <s v="2014-07-04"/>
    <s v="2014-12-22"/>
    <s v="2014-12-22"/>
    <m/>
    <m/>
    <m/>
    <s v="https://www.crunchbase.com/organization/generations-bbq"/>
    <m/>
    <m/>
    <s v="a466c63c-a5c2-b7ee-d17f-5e27412cabfd"/>
  </r>
  <r>
    <x v="29680"/>
    <s v="guokr.com"/>
    <s v="CHN"/>
    <m/>
    <s v="CHN - Other"/>
    <s v="Chaoyang"/>
    <x v="0"/>
    <s v="Guokr a popular mobile and web-based community for science and technology education"/>
    <s v="communities|education|mobile"/>
    <x v="1942"/>
    <x v="1"/>
    <n v="1"/>
    <n v="20000000"/>
    <s v="2008-01-01"/>
    <s v="2014-12-22"/>
    <s v="2014-12-22"/>
    <m/>
    <s v="school@guokr.com"/>
    <s v="86 10 8580 5342"/>
    <s v="https://www.crunchbase.com/organization/guokr"/>
    <s v="https://www.twitter.com/guokrrss"/>
    <s v="http://www.facebook.com/pages/guokrcom/456769234347872"/>
    <s v="5382d5af-138f-03c5-b526-b94573877933"/>
  </r>
  <r>
    <x v="29681"/>
    <s v="hybridapparel.com"/>
    <s v="USA"/>
    <s v="CA"/>
    <s v="Anaheim"/>
    <s v="Cypress"/>
    <x v="0"/>
    <s v="Hybrid Apparel is a diversified US based premiere"/>
    <s v="fashion"/>
    <x v="350"/>
    <x v="5"/>
    <n v="1"/>
    <m/>
    <s v="1997-01-01"/>
    <s v="2014-12-22"/>
    <s v="2014-12-22"/>
    <m/>
    <m/>
    <s v="(714) 952-3866"/>
    <s v="https://www.crunchbase.com/organization/hybrid-apparel"/>
    <m/>
    <m/>
    <s v="e003cd26-6086-cd9f-340e-a5ffcdf4e592"/>
  </r>
  <r>
    <x v="29682"/>
    <s v="immusant.com"/>
    <s v="USA"/>
    <s v="MA"/>
    <s v="Boston"/>
    <s v="Cambridge"/>
    <x v="0"/>
    <s v="ImmusanT is a biotechnology company developing diagnostics and therapeutics for the diagnosis and treatment of celiac disease."/>
    <s v="biotechnology|health diagnostics|therapeutics"/>
    <x v="44"/>
    <x v="1"/>
    <n v="2"/>
    <n v="32777000"/>
    <s v="2011-06-08"/>
    <s v="2011-12-13"/>
    <s v="2014-12-22"/>
    <m/>
    <s v="info@immusant.com"/>
    <s v="'617-299-8399"/>
    <s v="https://www.crunchbase.com/organization/immusant"/>
    <s v="https://www.twitter.com/immusant"/>
    <m/>
    <s v="e8fde605-6a16-8ddc-a558-02336156f617"/>
  </r>
  <r>
    <x v="29683"/>
    <s v="leedco.org"/>
    <s v="USA"/>
    <m/>
    <m/>
    <m/>
    <x v="0"/>
    <s v="Lake Erie Energy Development Corp"/>
    <s v="energy efficiency|non profit"/>
    <x v="9"/>
    <x v="1"/>
    <n v="1"/>
    <n v="2800000"/>
    <s v="2009-08-01"/>
    <s v="2014-12-22"/>
    <s v="2014-12-22"/>
    <m/>
    <m/>
    <s v="(216) 965-0627"/>
    <s v="https://www.crunchbase.com/organization/lake-erie-energy-development-corp"/>
    <s v="https://www.twitter.com/leedco"/>
    <s v="http://www.facebook.com/leedco"/>
    <s v="c02568c5-3183-c8ec-4adf-eecee57f1e8f"/>
  </r>
  <r>
    <x v="29684"/>
    <s v="leftstuff.com"/>
    <s v="CAN"/>
    <s v="BC"/>
    <s v="Vancouver"/>
    <s v="Vancouver"/>
    <x v="0"/>
    <s v="A guided storytelling platform to leave well"/>
    <s v="software|video"/>
    <x v="171"/>
    <x v="1"/>
    <n v="1"/>
    <n v="86120"/>
    <s v="2014-12-17"/>
    <s v="2014-12-22"/>
    <s v="2014-12-22"/>
    <m/>
    <m/>
    <n v="17789861006"/>
    <s v="https://www.crunchbase.com/organization/leftstuff"/>
    <s v="https://www.twitter.com/leftstuffinc"/>
    <s v="https://www.facebook.com/leftstuff"/>
    <s v="ba087544-aa8c-a34a-2548-f9664ce67789"/>
  </r>
  <r>
    <x v="29685"/>
    <s v="loud-panda.com"/>
    <s v="PHL"/>
    <m/>
    <s v="Manila"/>
    <s v="Manila"/>
    <x v="0"/>
    <s v="LOUD PANDA INTERACTIVE, INC. is an Internet company located in Philippines."/>
    <s v="e-commerce|incubators|mobile|video games"/>
    <x v="5021"/>
    <x v="6"/>
    <n v="1"/>
    <n v="3000000"/>
    <m/>
    <s v="2014-12-22"/>
    <s v="2014-12-22"/>
    <m/>
    <s v="info@loudpandagames.com"/>
    <s v="'+63 6327205206"/>
    <s v="https://www.crunchbase.com/organization/loud-panda-interactive"/>
    <s v="https://www.twitter.com/loudpandainc"/>
    <s v="https://www.facebook.com/loud.panda"/>
    <s v="27c704ab-39b1-1b6a-f3b1-3801cbb11aeb"/>
  </r>
  <r>
    <x v="29686"/>
    <s v="macstadium.com"/>
    <s v="USA"/>
    <s v="GA"/>
    <s v="Atlanta"/>
    <s v="Atlanta"/>
    <x v="0"/>
    <s v="MacStadium is a provider of mac mini hosting, colocation, and cloud computing solutions for business."/>
    <s v="cloud computing|consumer electronics|virtualization|web hosting"/>
    <x v="2793"/>
    <x v="0"/>
    <n v="1"/>
    <n v="1000000"/>
    <s v="2012-01-01"/>
    <s v="2014-12-22"/>
    <s v="2014-12-22"/>
    <m/>
    <s v="support@macstadium.com"/>
    <m/>
    <s v="https://www.crunchbase.com/organization/macstadium"/>
    <s v="https://www.twitter.com/macstadium"/>
    <s v="http://www.facebook.com/macstadium"/>
    <s v="0c3b7e81-7fb0-7755-706e-ae5f1c4afa61"/>
  </r>
  <r>
    <x v="29687"/>
    <s v="native.ad"/>
    <s v="USA"/>
    <s v="NY"/>
    <s v="New York City"/>
    <s v="New York"/>
    <x v="0"/>
    <s v="NativeAD is a digital marketing agency specializing in editorial media and ad networks."/>
    <s v="advertising|advertising platforms"/>
    <x v="296"/>
    <x v="0"/>
    <n v="2"/>
    <n v="2150000"/>
    <s v="2013-07-01"/>
    <s v="2013-08-28"/>
    <s v="2014-12-22"/>
    <m/>
    <s v="info@native.ad"/>
    <m/>
    <s v="https://www.crunchbase.com/organization/nativead"/>
    <s v="https://www.twitter.com/native_ad"/>
    <s v="http://www.facebook.com/nativead"/>
    <s v="7c41fb4b-199b-205a-4e82-f48411f34b03"/>
  </r>
  <r>
    <x v="29688"/>
    <s v="nflabs.com"/>
    <s v="KOR"/>
    <m/>
    <s v="Seoul"/>
    <s v="Seoul"/>
    <x v="0"/>
    <s v="An enterprise software company focusing on simplifying big data analytics"/>
    <s v="analytics|big data|enterprise software|software"/>
    <x v="123"/>
    <x v="2"/>
    <n v="2"/>
    <n v="1500000"/>
    <s v="2011-09-01"/>
    <s v="2014-08-25"/>
    <s v="2014-12-22"/>
    <m/>
    <s v="sales@nflabs.com"/>
    <n v="820234589600"/>
    <s v="https://www.crunchbase.com/organization/nflabs"/>
    <s v="https://www.twitter.com/koreabigdata"/>
    <s v="http://www.facebook.com/pages/nflabs/254269554635823"/>
    <s v="1301beb1-c9ec-7570-c72a-7c77529ebab8"/>
  </r>
  <r>
    <x v="29689"/>
    <s v="notevault.com"/>
    <s v="USA"/>
    <s v="CA"/>
    <s v="San Diego"/>
    <s v="San Diego"/>
    <x v="0"/>
    <s v="NoteVault provides innovative voice-to-text-based mobile reporting solutions for the mobile workrforce"/>
    <s v="hardware|saas|software"/>
    <x v="136"/>
    <x v="0"/>
    <n v="2"/>
    <m/>
    <s v="2007-01-01"/>
    <s v="2014-04-06"/>
    <s v="2014-12-22"/>
    <m/>
    <s v="sales@notevault.com"/>
    <s v="'858-755-9800"/>
    <s v="https://www.crunchbase.com/organization/notevault"/>
    <s v="https://www.twitter.com/notevault"/>
    <s v="http://www.facebook.com/notevault"/>
    <s v="1e8e2ef4-1207-ceec-5f05-9bd7d01e6bbd"/>
  </r>
  <r>
    <x v="29690"/>
    <s v="opertechbio.com"/>
    <s v="USA"/>
    <s v="MO"/>
    <s v="MO - Other"/>
    <s v="Philadelphia"/>
    <x v="0"/>
    <s v="Opertech Bio has developed a revolutionary approach to taste testing, a multi-billion dollar market covering the food and beverage."/>
    <s v="biotechnology|health care|industrial"/>
    <x v="44"/>
    <x v="2"/>
    <n v="1"/>
    <n v="750000"/>
    <s v="2011-01-01"/>
    <s v="2014-12-22"/>
    <s v="2014-12-22"/>
    <m/>
    <m/>
    <s v="(215) 456-8765"/>
    <s v="https://www.crunchbase.com/organization/opertech-bio-inc-"/>
    <m/>
    <m/>
    <s v="753710cc-3283-66de-d2fe-b26dd529086e"/>
  </r>
  <r>
    <x v="29691"/>
    <s v="orchestro.com"/>
    <s v="USA"/>
    <s v="VA"/>
    <s v="Washington, D.C."/>
    <s v="Mclean"/>
    <x v="2"/>
    <s v="Orchestro develops a Software-as-a-Service based demand signal management platform."/>
    <s v="business intelligence|saas|software"/>
    <x v="123"/>
    <x v="3"/>
    <n v="6"/>
    <n v="20020000"/>
    <s v="1999-01-01"/>
    <s v="2004-08-13"/>
    <s v="2014-12-22"/>
    <m/>
    <s v="info@orchestro.com"/>
    <s v="(703) 640-3300"/>
    <s v="https://www.crunchbase.com/organization/orchestro"/>
    <s v="https://www.twitter.com/orchestroinc"/>
    <s v="https://www.facebook.com/orchestroinc/info?tab=page_info"/>
    <s v="a8618079-ea4c-ddfa-8f6a-50811a83439f"/>
  </r>
  <r>
    <x v="29692"/>
    <s v="ownfone.com"/>
    <s v="GBR"/>
    <m/>
    <s v="GBR - Other"/>
    <s v="Islington"/>
    <x v="0"/>
    <s v="OwnFone is a mini, light, customisable mobile phone that just calls the people you need."/>
    <s v="manufacturing|product design|telecommunications"/>
    <x v="4674"/>
    <x v="0"/>
    <n v="1"/>
    <n v="1227153.5034764099"/>
    <s v="2008-01-01"/>
    <s v="2014-12-22"/>
    <s v="2014-12-22"/>
    <m/>
    <s v="info@myownfone.com"/>
    <s v="'+44 800 669 6699"/>
    <s v="https://www.crunchbase.com/organization/ownfone"/>
    <s v="https://www.twitter.com/ownfone"/>
    <s v="https://www.facebook.com/ownfone"/>
    <s v="dff7f5f0-c210-5edf-abfa-5cf4a3a735eb"/>
  </r>
  <r>
    <x v="29693"/>
    <s v="pocmedicalsystems.com"/>
    <s v="USA"/>
    <s v="CA"/>
    <s v="SF Bay Area"/>
    <s v="Livermore"/>
    <x v="0"/>
    <s v="POC (Point-Of-Care) Medical Systems. Next generation diagnostics for a better life."/>
    <s v="health diagnostics|medical|medical device"/>
    <x v="3"/>
    <x v="1"/>
    <n v="1"/>
    <n v="1100000"/>
    <s v="2013-01-01"/>
    <s v="2014-12-22"/>
    <s v="2014-12-22"/>
    <m/>
    <m/>
    <n v="8773082907"/>
    <s v="https://www.crunchbase.com/organization/poc-medical-systems"/>
    <m/>
    <s v="http://www.facebook.com/pocms"/>
    <s v="1daacde2-d6ca-6286-9cb2-863db10c31fc"/>
  </r>
  <r>
    <x v="29694"/>
    <s v="powervation.com"/>
    <s v="USA"/>
    <s v="CA"/>
    <s v="SF Bay Area"/>
    <s v="San Jose"/>
    <x v="2"/>
    <s v="Powervation is a leader in digital power IC solutions for Datacenters, Computing &amp; Communications"/>
    <s v="hardware|semiconductor|software"/>
    <x v="286"/>
    <x v="6"/>
    <n v="7"/>
    <n v="39496651"/>
    <s v="2006-01-01"/>
    <s v="2007-12-17"/>
    <s v="2014-12-22"/>
    <m/>
    <s v="info@powervation.com"/>
    <s v="353 6 150 6608"/>
    <s v="https://www.crunchbase.com/organization/powervation"/>
    <s v="https://www.twitter.com/powervationltd"/>
    <s v="http://www.facebook.com/pages/powervation/125103594211294"/>
    <s v="5f18b5a7-a853-015e-caee-35a4203a4725"/>
  </r>
  <r>
    <x v="29695"/>
    <s v="puzzlesocial.com"/>
    <s v="USA"/>
    <s v="NY"/>
    <s v="New York City"/>
    <s v="New York"/>
    <x v="0"/>
    <s v="PuzzleSocial Inc. is the maker of Daily Celebrity Crossword, the world's most-solved and top grossing daily digital crossword puzzle."/>
    <s v="mobile"/>
    <x v="15"/>
    <x v="0"/>
    <n v="4"/>
    <n v="4700000"/>
    <s v="2010-01-01"/>
    <s v="2013-04-02"/>
    <s v="2014-12-22"/>
    <m/>
    <s v="info@puzzlesocial.com"/>
    <s v="'917-261-2554"/>
    <s v="https://www.crunchbase.com/organization/puzzlesocial"/>
    <s v="https://www.twitter.com/celebcrossword"/>
    <s v="http://apps.facebook.com/celebritycrossword"/>
    <s v="77ffbeff-9c8c-7dcf-269c-3892cfad153b"/>
  </r>
  <r>
    <x v="29696"/>
    <s v="gorickshaw.com"/>
    <s v="USA"/>
    <s v="CA"/>
    <s v="SF Bay Area"/>
    <s v="San Francisco"/>
    <x v="0"/>
    <s v="Rickshaw, a local delivery platform, partners with courier companies and enables companies to deliver goods to their customers."/>
    <s v="apps"/>
    <x v="50"/>
    <x v="0"/>
    <n v="2"/>
    <m/>
    <s v="2013-01-01"/>
    <s v="2013-12-17"/>
    <s v="2014-12-22"/>
    <m/>
    <m/>
    <m/>
    <s v="https://www.crunchbase.com/organization/rickshaw"/>
    <s v="https://www.twitter.com/gorickshaw"/>
    <m/>
    <s v="da08db55-978e-f833-c709-5f13f35ceef9"/>
  </r>
  <r>
    <x v="29697"/>
    <s v="rivieratravel.co.uk"/>
    <s v="GBR"/>
    <m/>
    <s v="GBR - Other"/>
    <s v="Trent"/>
    <x v="0"/>
    <s v="Riviera Travel is one of the UK’s leading overseas escorted tour and river cruise companies."/>
    <s v="leisure|tourism|travel"/>
    <x v="351"/>
    <x v="6"/>
    <n v="1"/>
    <m/>
    <m/>
    <s v="2014-12-22"/>
    <s v="2014-12-22"/>
    <m/>
    <s v="info@rivieratravel.co.uk"/>
    <s v="'+44 1283 742300"/>
    <s v="https://www.crunchbase.com/organization/riviera-travel"/>
    <s v="https://www.twitter.com/rivieratraveluk"/>
    <s v="https://www.facebook.com/rivieratraveluk"/>
    <s v="a8c78511-9340-938b-13c9-15a5779f930a"/>
  </r>
  <r>
    <x v="29698"/>
    <s v="myrocki.com"/>
    <s v="USA"/>
    <s v="MA"/>
    <s v="Boston"/>
    <s v="Boston"/>
    <x v="0"/>
    <s v="All Your Music, From Every Phone, To All Speakers, For Everyone. ROCKI. Free Your Music. The definitive Wifi streaming standard."/>
    <s v="audio|consumer electronics|music"/>
    <x v="884"/>
    <x v="2"/>
    <n v="3"/>
    <n v="915000"/>
    <s v="2013-02-01"/>
    <s v="2013-11-25"/>
    <s v="2014-12-22"/>
    <m/>
    <m/>
    <m/>
    <s v="https://www.crunchbase.com/organization/rocki"/>
    <s v="https://www.twitter.com/myrocki"/>
    <s v="http://www.facebook.com/myrocki"/>
    <s v="bca29e55-774c-12ea-9f72-2ac4cde925ce"/>
  </r>
  <r>
    <x v="29699"/>
    <s v="sidechef.com"/>
    <s v="USA"/>
    <s v="CA"/>
    <s v="Los Angeles"/>
    <s v="Santa Monica"/>
    <x v="0"/>
    <s v="SideChef is an online platform that provides step-by-step recipes for new and amateur cooks."/>
    <s v="apps|software"/>
    <x v="50"/>
    <x v="0"/>
    <n v="1"/>
    <n v="1000000"/>
    <s v="2014-02-01"/>
    <s v="2014-12-22"/>
    <s v="2014-12-22"/>
    <m/>
    <m/>
    <m/>
    <s v="https://www.crunchbase.com/organization/sidechef"/>
    <s v="https://www.twitter.com/sidechefapp"/>
    <s v="http://www.facebook.com/sidechef/timeline"/>
    <s v="de80cb00-3d72-8531-5673-28b28654c6cf"/>
  </r>
  <r>
    <x v="29700"/>
    <s v="sivacycle.com"/>
    <s v="USA"/>
    <s v="CA"/>
    <s v="SF Bay Area"/>
    <s v="Oakland"/>
    <x v="0"/>
    <s v="Siva Cycle manufactures and markets bicycle accessories."/>
    <s v="consumer electronics|energy|hardware|software"/>
    <x v="4453"/>
    <x v="0"/>
    <n v="1"/>
    <n v="100000"/>
    <s v="2011-08-18"/>
    <s v="2014-12-22"/>
    <s v="2014-12-22"/>
    <m/>
    <s v="info@sivacycle.com"/>
    <s v="'617-821-1375"/>
    <s v="https://www.crunchbase.com/organization/siva-cycle"/>
    <s v="https://www.twitter.com/sivabike"/>
    <s v="https://www.facebook.com/sivacycle"/>
    <s v="6c3182cc-feea-f86a-989c-51d9e2eb2b87"/>
  </r>
  <r>
    <x v="29701"/>
    <s v="thinksmartbox.com"/>
    <s v="GBR"/>
    <m/>
    <m/>
    <m/>
    <x v="0"/>
    <s v="Our assistive technology solutions combine innovative hardware with the very best software."/>
    <s v="hardware"/>
    <x v="338"/>
    <x v="0"/>
    <n v="1"/>
    <n v="489077.27420932503"/>
    <s v="2006-01-01"/>
    <s v="2014-12-22"/>
    <s v="2014-12-22"/>
    <m/>
    <s v="info@thinksmartbox.com"/>
    <s v="'+44 1684 578868"/>
    <s v="https://www.crunchbase.com/organization/smartbox"/>
    <s v="https://www.twitter.com/thinksmartbox"/>
    <s v="https://www.facebook.com/thinksmartbox"/>
    <s v="3a8d1d25-ba04-75e9-fb55-19904f2b5ba8"/>
  </r>
  <r>
    <x v="29702"/>
    <m/>
    <s v="USA"/>
    <s v="CA"/>
    <s v="SF Bay Area"/>
    <s v="San Francisco"/>
    <x v="0"/>
    <s v="Sympara Medical is focused on developing novel therapies for hypertension."/>
    <s v="health care|medical|therapeutics"/>
    <x v="3"/>
    <x v="2"/>
    <n v="3"/>
    <n v="12816000"/>
    <s v="2012-05-01"/>
    <s v="2013-04-01"/>
    <s v="2014-12-22"/>
    <m/>
    <m/>
    <m/>
    <s v="https://www.crunchbase.com/organization/sympara-medical"/>
    <m/>
    <m/>
    <s v="9864d126-1a99-b0ca-f21e-b684a016f02d"/>
  </r>
  <r>
    <x v="29703"/>
    <s v="techli.com"/>
    <m/>
    <m/>
    <m/>
    <m/>
    <x v="0"/>
    <s v="Techli delivers innovation news and in-depth editorial on the technology, businesses and ideas"/>
    <s v="news"/>
    <x v="233"/>
    <x v="1"/>
    <n v="3"/>
    <m/>
    <s v="2011-06-01"/>
    <s v="2012-04-24"/>
    <s v="2014-12-22"/>
    <m/>
    <s v="sponsors@techli.com:"/>
    <m/>
    <s v="https://www.crunchbase.com/organization/techli"/>
    <s v="https://www.twitter.com/techli"/>
    <s v="http://www.facebook.com/techli"/>
    <s v="35150d4a-eb35-10a6-3fc4-a8a6996a8dfb"/>
  </r>
  <r>
    <x v="29704"/>
    <s v="tech.li"/>
    <s v="USA"/>
    <s v="WY"/>
    <s v="WY - Other"/>
    <s v="Midwest"/>
    <x v="0"/>
    <s v="Tech.li - highlighting innovation all over the country. Tech.li is a technology weblog dedicated to covering a wide range of the latest"/>
    <s v="news|public relations"/>
    <x v="2247"/>
    <x v="1"/>
    <n v="3"/>
    <m/>
    <s v="2011-06-01"/>
    <s v="2012-04-24"/>
    <s v="2014-12-22"/>
    <m/>
    <s v="info@tech.li"/>
    <m/>
    <s v="https://www.crunchbase.com/organization/tech-li"/>
    <s v="https://www.twitter.com/youtube"/>
    <s v="https://www.facebook.com/iamritpal"/>
    <s v="f9d90138-93f1-c02b-5d08-48877539e483"/>
  </r>
  <r>
    <x v="10294"/>
    <s v="videogram.co.uk"/>
    <s v="GBR"/>
    <m/>
    <s v="London"/>
    <s v="London"/>
    <x v="0"/>
    <s v="Videogram is a tool for consuming, sharing, and monetizing online video."/>
    <s v="electronics"/>
    <x v="13"/>
    <x v="2"/>
    <n v="1"/>
    <n v="87305.882842749503"/>
    <s v="2012-02-01"/>
    <s v="2014-12-22"/>
    <s v="2014-12-22"/>
    <m/>
    <m/>
    <n v="2087972508"/>
    <s v="https://www.crunchbase.com/organization/videogram-2"/>
    <s v="https://www.twitter.com/videogram_off"/>
    <s v="https://www.facebook.com/videogram-662068780503134/"/>
    <s v="582b55db-83ee-0249-c83d-6a76ebaa3e99"/>
  </r>
  <r>
    <x v="29705"/>
    <m/>
    <s v="USA"/>
    <s v="CA"/>
    <s v="Santa Barbara"/>
    <s v="Santa Barbara"/>
    <x v="0"/>
    <s v="Welterlen Equity Partners-III LP is a new California Limited Partnership formed to enable private investment in the Welterlen Equity."/>
    <s v="finance|venture capital"/>
    <x v="39"/>
    <x v="1"/>
    <n v="1"/>
    <m/>
    <s v="2005-07-01"/>
    <s v="2014-12-22"/>
    <s v="2014-12-22"/>
    <m/>
    <m/>
    <m/>
    <s v="https://www.crunchbase.com/organization/welterlen-equity-partners"/>
    <m/>
    <m/>
    <s v="ac9dc444-865c-dc9b-7b62-05fb1eb99118"/>
  </r>
  <r>
    <x v="29706"/>
    <s v="westdermatology.com"/>
    <s v="USA"/>
    <s v="CA"/>
    <s v="Ontario - Inland Empire"/>
    <s v="Redlands"/>
    <x v="0"/>
    <s v="West Dermatology is a prominent, dermatology provider network established in 1962."/>
    <s v="health care|medical"/>
    <x v="3"/>
    <x v="0"/>
    <n v="1"/>
    <m/>
    <s v="1962-01-01"/>
    <s v="2014-12-22"/>
    <s v="2014-12-22"/>
    <m/>
    <s v="TheHub@westderm.com"/>
    <s v="'909-335-8649"/>
    <s v="https://www.crunchbase.com/organization/west-dermatology"/>
    <s v="https://www.twitter.com/westdermlvscc"/>
    <s v="https://www.facebook.com/westdermatology"/>
    <s v="1564c5d5-6087-e8af-791d-72307b2d0593"/>
  </r>
  <r>
    <x v="29707"/>
    <s v="woax.com"/>
    <s v="USA"/>
    <s v="NY"/>
    <s v="New York City"/>
    <s v="New York"/>
    <x v="0"/>
    <s v="The First Invisible Embedded Artificial Intelligence"/>
    <s v="artificial intelligence|consumer electronics"/>
    <x v="1163"/>
    <x v="1"/>
    <n v="1"/>
    <n v="30000"/>
    <m/>
    <s v="2014-12-22"/>
    <s v="2014-12-22"/>
    <m/>
    <s v="social@woax.com"/>
    <s v="'+1 (646) 328-5026"/>
    <s v="https://www.crunchbase.com/organization/woax"/>
    <s v="https://www.twitter.com/heywoax"/>
    <s v="https://www.facebook.com/heywoax"/>
    <s v="6b623dc2-034a-6d02-d040-b45f4bced313"/>
  </r>
  <r>
    <x v="29708"/>
    <s v="yetang.com"/>
    <s v="CHN"/>
    <m/>
    <s v="Beijing"/>
    <s v="Beijing"/>
    <x v="0"/>
    <s v="Yetang, the Chinese ecommerce marketplace for indie designer apparel"/>
    <s v="e-commerce|fashion"/>
    <x v="14"/>
    <x v="0"/>
    <n v="2"/>
    <n v="6000000"/>
    <s v="2013-01-01"/>
    <s v="2014-07-15"/>
    <s v="2014-12-22"/>
    <m/>
    <s v="press@yetang.com"/>
    <m/>
    <s v="https://www.crunchbase.com/organization/yetang"/>
    <m/>
    <m/>
    <s v="d48a406b-a985-0b1f-e3b3-582f093b0758"/>
  </r>
  <r>
    <x v="29709"/>
    <m/>
    <m/>
    <m/>
    <m/>
    <m/>
    <x v="0"/>
    <s v="GAT"/>
    <m/>
    <x v="5"/>
    <x v="2"/>
    <n v="1"/>
    <m/>
    <m/>
    <s v="2014-12-21"/>
    <s v="2014-12-21"/>
    <m/>
    <m/>
    <m/>
    <s v="https://www.crunchbase.com/organization/gat"/>
    <m/>
    <m/>
    <s v="66a915fc-a710-9761-6483-6c3101992489"/>
  </r>
  <r>
    <x v="29710"/>
    <s v="nexstim.com"/>
    <s v="FIN"/>
    <m/>
    <s v="Helsinki"/>
    <s v="Helsinki"/>
    <x v="1"/>
    <s v="Nexstim is a medical device company developing “NBS”–a noninvasive, image-guided TMS for brain diagnostics and therapy."/>
    <s v="health diagnostics|medical device|therapeutics"/>
    <x v="3"/>
    <x v="0"/>
    <n v="4"/>
    <n v="32585933.886552799"/>
    <s v="2000-01-01"/>
    <s v="2007-09-06"/>
    <s v="2014-12-21"/>
    <m/>
    <m/>
    <n v="358927271717"/>
    <s v="https://www.crunchbase.com/organization/nexstim"/>
    <s v="https://www.twitter.com/nexstimoyj"/>
    <m/>
    <s v="c6b8d10f-3dcf-eb01-6cbf-896f156ef33d"/>
  </r>
  <r>
    <x v="29711"/>
    <s v="usercycle.com"/>
    <s v="USA"/>
    <s v="OH"/>
    <s v="Cincinnati"/>
    <s v="Cincinnati"/>
    <x v="0"/>
    <s v="USERcycle is a prescriptive, design-led company that helps non-datascientists to master their analytics and make informed decisions."/>
    <s v="analytics"/>
    <x v="178"/>
    <x v="1"/>
    <n v="1"/>
    <n v="120000"/>
    <s v="2014-07-01"/>
    <s v="2014-12-21"/>
    <s v="2014-12-21"/>
    <m/>
    <s v="hey@usercycle.com"/>
    <m/>
    <s v="https://www.crunchbase.com/organization/usercycle"/>
    <s v="https://www.twitter.com/usercycle"/>
    <m/>
    <s v="536fea3f-80d1-8b14-91cc-1a4da8d2c5b4"/>
  </r>
  <r>
    <x v="29712"/>
    <s v="whatsalon.com"/>
    <s v="IRL"/>
    <m/>
    <s v="Dublin"/>
    <s v="Dublin"/>
    <x v="0"/>
    <s v="WhatSalon is a mobile application that allows the user to find and book last-minute appointments."/>
    <s v="apps|mobile|software"/>
    <x v="45"/>
    <x v="2"/>
    <n v="4"/>
    <n v="182057.263483007"/>
    <s v="2012-11-01"/>
    <s v="2012-12-01"/>
    <s v="2014-12-21"/>
    <m/>
    <s v="info@whatsalon.com"/>
    <s v="'+353 21 4530601"/>
    <s v="https://www.crunchbase.com/organization/whatsalon"/>
    <s v="https://www.twitter.com/whatsalon"/>
    <s v="http://www.facebook.com/whatsalon"/>
    <s v="807f6279-1c20-1607-fc12-a3fc264e2b2d"/>
  </r>
  <r>
    <x v="29713"/>
    <m/>
    <s v="USA"/>
    <s v="NY"/>
    <s v="New York City"/>
    <s v="Nyack"/>
    <x v="0"/>
    <s v="I am working on creating a live video broadcasting platform with mobile application, which will allow the average person to broadcast."/>
    <s v="broadcasting|news|video streaming"/>
    <x v="21"/>
    <x v="1"/>
    <n v="1"/>
    <n v="30000"/>
    <s v="2013-01-15"/>
    <s v="2014-12-21"/>
    <s v="2014-12-21"/>
    <m/>
    <m/>
    <m/>
    <s v="https://www.crunchbase.com/organization/youkaster"/>
    <m/>
    <m/>
    <s v="2d444a16-f507-d40d-4431-0d6f3563cb62"/>
  </r>
  <r>
    <x v="29714"/>
    <s v="broadscience.com"/>
    <s v="CAN"/>
    <s v="ON"/>
    <s v="Toronto"/>
    <s v="Toronto"/>
    <x v="0"/>
    <s v="BROADSCIENCE is focused on the development of products for smart phones, tablets, and wearable devices."/>
    <s v="developer tools|e-commerce|mobile|software"/>
    <x v="786"/>
    <x v="1"/>
    <n v="1"/>
    <n v="50000"/>
    <s v="2014-02-01"/>
    <s v="2014-12-20"/>
    <s v="2014-12-20"/>
    <m/>
    <s v="hello@broadscience.com"/>
    <m/>
    <s v="https://www.crunchbase.com/organization/broadscience"/>
    <s v="https://www.twitter.com/broadscience"/>
    <s v="http://www.facebook.com/broadscience"/>
    <s v="68a2005e-237b-cbec-865c-0161d83d6c09"/>
  </r>
  <r>
    <x v="29715"/>
    <s v="canadiancannabiscorp.com"/>
    <s v="CAN"/>
    <s v="ON"/>
    <s v="Toronto"/>
    <s v="Brampton"/>
    <x v="0"/>
    <s v="Canadian Cannabis Corp. has partnered with the world’s largest wholesale distribution system for medical cannabis and pharmaceutical"/>
    <s v="medical|therapeutics"/>
    <x v="3"/>
    <x v="1"/>
    <n v="2"/>
    <n v="6870903"/>
    <m/>
    <s v="2014-05-09"/>
    <s v="2014-12-20"/>
    <m/>
    <m/>
    <m/>
    <s v="https://www.crunchbase.com/organization/canadian-cannabis-corp"/>
    <s v="https://www.twitter.com/cdncannabiscorp"/>
    <m/>
    <s v="f434e7fd-25ca-a6d3-85b3-43b002a63db4"/>
  </r>
  <r>
    <x v="29716"/>
    <s v="credentialedcare.com"/>
    <s v="USA"/>
    <s v="KY"/>
    <s v="Louisville"/>
    <s v="Louisville"/>
    <x v="0"/>
    <s v="CredentialedCare is a complete recruitment solution for long-term care (LTC) workers and the enterprises seeking their services."/>
    <s v="software"/>
    <x v="10"/>
    <x v="1"/>
    <n v="1"/>
    <n v="30000"/>
    <s v="2011-09-01"/>
    <s v="2014-12-20"/>
    <s v="2014-12-20"/>
    <m/>
    <s v="jflanagan@credentialedcare.com"/>
    <s v="'800-693-9698"/>
    <s v="https://www.crunchbase.com/organization/credentialedcare"/>
    <s v="https://www.twitter.com/home_health"/>
    <s v="https://www.facebook.com/credentialedcare"/>
    <s v="6bbc2f2c-e929-2285-7479-c7e9fce53e71"/>
  </r>
  <r>
    <x v="29717"/>
    <s v="fidelapp.com"/>
    <s v="GBR"/>
    <m/>
    <s v="London"/>
    <s v="London"/>
    <x v="0"/>
    <s v="A cloud-based platform that enables customer-facing businesses to set-up and manage a comprehensive Customer Engagement System"/>
    <s v="apps"/>
    <x v="50"/>
    <x v="2"/>
    <n v="1"/>
    <n v="344449.71561732702"/>
    <s v="2013-01-01"/>
    <s v="2014-12-20"/>
    <s v="2014-12-20"/>
    <m/>
    <s v="hello@fidelapp.com"/>
    <m/>
    <s v="https://www.crunchbase.com/organization/fidel"/>
    <s v="https://www.twitter.com/fidelhq"/>
    <s v="https://www.facebook.com/fidelapp"/>
    <s v="e1ed5020-5cec-c24e-7436-1d7abfc1f36d"/>
  </r>
  <r>
    <x v="29718"/>
    <s v="hlhomestx.com"/>
    <s v="USA"/>
    <s v="TX"/>
    <s v="Houston"/>
    <s v="Spring"/>
    <x v="0"/>
    <s v="H L Homes is a real estate investment company to buy, sell, and market properties."/>
    <s v="real estate"/>
    <x v="76"/>
    <x v="1"/>
    <n v="1"/>
    <n v="20000"/>
    <s v="2011-08-01"/>
    <s v="2014-12-20"/>
    <s v="2014-12-20"/>
    <m/>
    <m/>
    <s v="'+1 (281) 652-5618"/>
    <s v="https://www.crunchbase.com/organization/h-l-homes"/>
    <m/>
    <s v="https://www.facebook.com/hlhomestx"/>
    <s v="88568244-942f-6aa6-b7dd-f3fa4119c8a6"/>
  </r>
  <r>
    <x v="29719"/>
    <s v="iscribes.co"/>
    <s v="USA"/>
    <s v="NC"/>
    <s v="Raleigh"/>
    <s v="Durham"/>
    <x v="0"/>
    <s v="iScribes offers technology solutions to free physicians from the burden of medical documentation."/>
    <s v="health care"/>
    <x v="3"/>
    <x v="1"/>
    <n v="2"/>
    <n v="400000"/>
    <s v="2014-01-14"/>
    <s v="2014-10-03"/>
    <s v="2014-12-20"/>
    <m/>
    <s v="info@iscribes.co"/>
    <s v="(434) 242-0031"/>
    <s v="https://www.crunchbase.com/organization/eyescribes"/>
    <s v="https://www.twitter.com/iscribesinc"/>
    <s v="http://www.facebook.com/iscribes"/>
    <s v="a2920a4b-e3cf-0aab-92e5-48546cdaec5b"/>
  </r>
  <r>
    <x v="29720"/>
    <s v="neurosurgeryinstruments.com"/>
    <s v="USA"/>
    <s v="MO"/>
    <s v="St. Louis"/>
    <s v="Chesterfield"/>
    <x v="0"/>
    <s v="Kogent Surgical focuses on the design and manufacture of neurosurgical instruments."/>
    <s v="hardware|medical device"/>
    <x v="842"/>
    <x v="0"/>
    <n v="3"/>
    <n v="36750"/>
    <s v="2011-01-01"/>
    <s v="2012-09-27"/>
    <s v="2014-12-20"/>
    <m/>
    <s v="info@kogentneuro.com"/>
    <n v="16367870603"/>
    <s v="https://www.crunchbase.com/organization/kogent-surgical"/>
    <s v="https://www.twitter.com/kogentsurgical"/>
    <s v="http://www.facebook.com/kogentsurgical"/>
    <s v="a04366ff-16cd-3119-9c35-90bcb6bba01a"/>
  </r>
  <r>
    <x v="29721"/>
    <s v="laabhgroup-thane.com"/>
    <s v="IND"/>
    <m/>
    <s v="Thane"/>
    <s v="Thane"/>
    <x v="0"/>
    <s v="The Laabh Group is known for the quality of all its projects, primarily in Mumbai, Thane and Bhiwandi."/>
    <s v="real estate"/>
    <x v="76"/>
    <x v="2"/>
    <n v="1"/>
    <m/>
    <s v="2003-01-01"/>
    <s v="2014-12-20"/>
    <s v="2014-12-20"/>
    <m/>
    <m/>
    <n v="912267937466"/>
    <s v="https://www.crunchbase.com/organization/laabh-group"/>
    <s v="https://www.twitter.com/laabhgroup"/>
    <s v="https://www.facebook.com/laabhgroup"/>
    <s v="0b353341-5a35-f091-10f0-54a3ad2f1ae7"/>
  </r>
  <r>
    <x v="29722"/>
    <s v="loyolypro.com"/>
    <s v="CAN"/>
    <s v="ON"/>
    <s v="Toronto"/>
    <s v="Toronto"/>
    <x v="0"/>
    <s v="Transforming Realtors into Homeowners' most valuable resource"/>
    <s v="location based services"/>
    <x v="1941"/>
    <x v="1"/>
    <n v="1"/>
    <n v="32500"/>
    <s v="2012-01-01"/>
    <s v="2014-12-20"/>
    <s v="2014-12-20"/>
    <m/>
    <m/>
    <m/>
    <s v="https://www.crunchbase.com/organization/loyolypro"/>
    <s v="https://www.twitter.com/loyolypro"/>
    <s v="https://www.facebook.com/loyolypro"/>
    <s v="26ac278a-ee3f-34c2-ccd0-6e3bbe170eb7"/>
  </r>
  <r>
    <x v="29723"/>
    <s v="motosmarty.com"/>
    <s v="BEL"/>
    <m/>
    <s v="Brussels"/>
    <s v="Leuven"/>
    <x v="0"/>
    <s v="Digital Driving Pass - driving license for the future"/>
    <s v="analytics|automotive|big data|diving|insurance|public transportation|transportation"/>
    <x v="5022"/>
    <x v="1"/>
    <n v="1"/>
    <n v="500000"/>
    <s v="2012-10-10"/>
    <s v="2014-12-20"/>
    <s v="2014-12-20"/>
    <m/>
    <s v="contact@motosmarty.com"/>
    <n v="32484899891"/>
    <s v="https://www.crunchbase.com/organization/motosmarty"/>
    <s v="https://www.twitter.com/motosmarty"/>
    <s v="https://www.facebook.com/road-vikings-1478499439140911"/>
    <s v="179fa2e7-0553-3378-0494-5517a5581962"/>
  </r>
  <r>
    <x v="29724"/>
    <s v="speedlancer.com"/>
    <s v="AUS"/>
    <m/>
    <s v="AUS - Other"/>
    <s v="Caulfield Junction"/>
    <x v="0"/>
    <s v="Speedlancer is a freelance platform that enables users to sell or purchase professionals skills in content creation, marketing, and design."/>
    <s v="freelance|internet|marketplace"/>
    <x v="3050"/>
    <x v="1"/>
    <n v="1"/>
    <n v="75000"/>
    <s v="2014-07-01"/>
    <s v="2014-12-20"/>
    <s v="2014-12-20"/>
    <m/>
    <m/>
    <m/>
    <s v="https://www.crunchbase.com/organization/speedlancer-com"/>
    <s v="https://www.twitter.com/speedlancerhq"/>
    <s v="https://www.facebook.com/speedlancer"/>
    <s v="69fc7bb0-9610-0a3b-c4d7-344178c23b88"/>
  </r>
  <r>
    <x v="29725"/>
    <s v="stylewhile.com"/>
    <s v="FIN"/>
    <m/>
    <s v="Helsinki"/>
    <s v="Helsinki"/>
    <x v="0"/>
    <s v="Stylewhile is the next generation marketplace that connects designers and users to style, share and shop fashion from around the world."/>
    <s v="e-commerce|fashion|retail technology"/>
    <x v="2489"/>
    <x v="1"/>
    <n v="3"/>
    <n v="1580000"/>
    <s v="2012-01-01"/>
    <s v="2012-07-01"/>
    <s v="2014-12-20"/>
    <m/>
    <s v="info@stylewhile.com"/>
    <s v="358 4073 04060"/>
    <s v="https://www.crunchbase.com/organization/stylewhile"/>
    <s v="https://www.twitter.com/stylewhile"/>
    <s v="http://www.facebook.com/stylewhile"/>
    <s v="3cf3428d-00f5-2f7b-1617-6633f68aa078"/>
  </r>
  <r>
    <x v="29726"/>
    <s v="tickettext.co.uk"/>
    <s v="GBR"/>
    <m/>
    <s v="London"/>
    <s v="London"/>
    <x v="0"/>
    <s v="TicketText is the mobile ticketing platform that enables artists, venues &amp; promoters to directly connect &amp; engage with their fans."/>
    <m/>
    <x v="5"/>
    <x v="1"/>
    <n v="1"/>
    <m/>
    <s v="2013-01-01"/>
    <s v="2014-12-20"/>
    <s v="2014-12-20"/>
    <m/>
    <s v="contact@tickettext.co.uk"/>
    <s v="'+44 20 8871 9636"/>
    <s v="https://www.crunchbase.com/organization/ticket-text-2"/>
    <s v="https://www.twitter.com/tkttxt"/>
    <s v="http://www.facebook.com/tkttxt"/>
    <s v="cff49328-df04-f271-c1af-0baea0c37650"/>
  </r>
  <r>
    <x v="29727"/>
    <s v="toonimo.com"/>
    <s v="USA"/>
    <s v="NY"/>
    <s v="New York City"/>
    <s v="New York"/>
    <x v="0"/>
    <s v="Personalized audio-visual walkthroughs"/>
    <s v="advertising|e-commerce|education|marketing|saas|software|universities"/>
    <x v="5023"/>
    <x v="2"/>
    <n v="2"/>
    <n v="3500000"/>
    <s v="2013-01-01"/>
    <s v="2014-07-14"/>
    <s v="2014-12-20"/>
    <m/>
    <s v="info@toonimo.com"/>
    <s v="(888) 319-6572"/>
    <s v="https://www.crunchbase.com/organization/toonimo"/>
    <s v="https://www.twitter.com/toonimo"/>
    <s v="http://www.facebook.com/toonimoanimation"/>
    <s v="5d79a037-e59c-f21d-7a12-673b02c7d66d"/>
  </r>
  <r>
    <x v="29728"/>
    <s v="airrosti.com"/>
    <s v="USA"/>
    <s v="TX"/>
    <s v="San Antonio"/>
    <s v="San Antonio"/>
    <x v="0"/>
    <s v="Airrosti is an outcome-based healthcare group filling the value gap in musculoskeletal care."/>
    <s v="health care"/>
    <x v="3"/>
    <x v="5"/>
    <n v="1"/>
    <n v="3360000"/>
    <s v="2004-01-01"/>
    <s v="2014-12-19"/>
    <s v="2014-12-19"/>
    <m/>
    <s v="Info@Airrosti.com"/>
    <s v="(800) 404-6050"/>
    <s v="https://www.crunchbase.com/organization/airrosti-rehab-centers"/>
    <s v="https://www.twitter.com/airrosti"/>
    <s v="http://www.facebook.com/airrosti/info"/>
    <s v="b7d46d12-7ab2-e842-2e0a-d962d1c9b2d8"/>
  </r>
  <r>
    <x v="29729"/>
    <s v="allshoppings.mobi"/>
    <s v="MEX"/>
    <m/>
    <s v="Mexico City"/>
    <s v="Mexico City"/>
    <x v="0"/>
    <s v="AllShoppings is a Market Intelligence and Mobile Contextual Marketing Platform for Shopping Malls and Brands."/>
    <s v="apps"/>
    <x v="50"/>
    <x v="1"/>
    <n v="1"/>
    <m/>
    <s v="2014-01-01"/>
    <s v="2014-12-19"/>
    <s v="2014-12-19"/>
    <m/>
    <m/>
    <m/>
    <s v="https://www.crunchbase.com/organization/allshoppings"/>
    <s v="https://www.twitter.com/allshoppings"/>
    <s v="https://es-es.facebook.com/allshoppings"/>
    <s v="85b1af28-b5b9-f8a5-4679-6246f75b864f"/>
  </r>
  <r>
    <x v="29730"/>
    <s v="arquerdx.com"/>
    <m/>
    <m/>
    <m/>
    <m/>
    <x v="0"/>
    <s v="Arquer is a diagnostics company focused on the development and commercialisation of a non-invasive immunoassay diagnostic test."/>
    <m/>
    <x v="5"/>
    <x v="1"/>
    <n v="3"/>
    <n v="4750640.4701172505"/>
    <s v="2006-01-01"/>
    <s v="2012-08-31"/>
    <s v="2014-12-19"/>
    <m/>
    <m/>
    <m/>
    <s v="https://www.crunchbase.com/organization/arquer"/>
    <s v="https://www.twitter.com/arquerdx"/>
    <m/>
    <s v="b2bd6415-692e-549a-4eab-73e675a776ec"/>
  </r>
  <r>
    <x v="29731"/>
    <s v="ayalo.co"/>
    <s v="GTM"/>
    <m/>
    <s v="Guatemala City"/>
    <s v="Guatemala City"/>
    <x v="0"/>
    <s v="Ayalo is the first product catalog for mobiles in Emerging Markets"/>
    <s v="digital media|e-commerce|internet|mobile"/>
    <x v="4724"/>
    <x v="1"/>
    <n v="1"/>
    <m/>
    <s v="2013-12-23"/>
    <s v="2014-12-19"/>
    <s v="2014-12-19"/>
    <m/>
    <s v="founders@ayalo.co"/>
    <m/>
    <s v="https://www.crunchbase.com/organization/ayalo"/>
    <m/>
    <s v="http://www.facebook.com/ayalogt"/>
    <s v="53ddcab0-ef91-8ce7-84ff-ebd85e485520"/>
  </r>
  <r>
    <x v="29732"/>
    <m/>
    <m/>
    <m/>
    <m/>
    <m/>
    <x v="0"/>
    <s v="Cinemas"/>
    <m/>
    <x v="5"/>
    <x v="2"/>
    <n v="1"/>
    <m/>
    <m/>
    <s v="2014-12-19"/>
    <s v="2014-12-19"/>
    <m/>
    <m/>
    <m/>
    <s v="https://www.crunchbase.com/organization/cinemas"/>
    <m/>
    <m/>
    <s v="623d456a-9e56-3f1f-a51c-ad8ea2f13683"/>
  </r>
  <r>
    <x v="29733"/>
    <s v="clariflow.com"/>
    <s v="USA"/>
    <s v="NY"/>
    <s v="New York City"/>
    <s v="New York"/>
    <x v="0"/>
    <s v="ClariFlow is a FDA approved &amp; patented DIY device designed to help men identify early signs of BPH in the comfort of their own home."/>
    <s v="health care"/>
    <x v="3"/>
    <x v="1"/>
    <n v="1"/>
    <m/>
    <m/>
    <s v="2014-12-19"/>
    <s v="2014-12-19"/>
    <m/>
    <m/>
    <n v="15105952002"/>
    <s v="https://www.crunchbase.com/organization/clariflow"/>
    <s v="https://www.twitter.com/clariflowbph"/>
    <s v="http://www.facebook.com/clariflowbph"/>
    <s v="8d1e22b7-c5ca-7f0e-2f35-bb19ed05fb8b"/>
  </r>
  <r>
    <x v="29734"/>
    <s v="connected2.me"/>
    <s v="CZE"/>
    <m/>
    <s v="CZE - Other"/>
    <s v="Turn"/>
    <x v="0"/>
    <s v="Connected2Me is a free-to-use web service that enables users to anonymously chat with others."/>
    <s v="social media"/>
    <x v="87"/>
    <x v="1"/>
    <n v="2"/>
    <n v="615000"/>
    <s v="2011-08-26"/>
    <s v="2014-11-01"/>
    <s v="2014-12-19"/>
    <m/>
    <s v="info@connected2.me"/>
    <m/>
    <s v="https://www.crunchbase.com/organization/connected2-me"/>
    <s v="https://www.twitter.com/connected2me"/>
    <s v="https://www.facebook.com/con2me"/>
    <s v="270b66be-5d41-ee6a-eb42-fe361b08fe61"/>
  </r>
  <r>
    <x v="29735"/>
    <s v="corp.cyberstep.com"/>
    <s v="JPN"/>
    <m/>
    <s v="Tokyo"/>
    <s v="Tokyo"/>
    <x v="0"/>
    <s v="CyberStep is a publisher of interactive entertainment like online games."/>
    <s v="3d technology|gaming|publishing"/>
    <x v="5024"/>
    <x v="6"/>
    <n v="1"/>
    <n v="132000"/>
    <s v="2000-04-01"/>
    <s v="2014-12-19"/>
    <s v="2014-12-19"/>
    <m/>
    <s v="info@cyberstep.com"/>
    <n v="810353552089"/>
    <s v="https://www.crunchbase.com/organization/cyberstep"/>
    <s v="https://www.twitter.com/cyberstepjp"/>
    <s v="http://www.facebook.com/cyberstep.jp"/>
    <s v="f82e12b7-82fd-5e07-dd88-edbe5c9735b6"/>
  </r>
  <r>
    <x v="29736"/>
    <s v="divitel.com"/>
    <s v="NLD"/>
    <m/>
    <s v="NLD - Other"/>
    <s v="Apeldoorn"/>
    <x v="0"/>
    <s v="Divitel is a multimedia company that offers a range of independent solutions to the digital video market."/>
    <s v="digital media|telecommunications|video"/>
    <x v="2548"/>
    <x v="6"/>
    <n v="2"/>
    <n v="5477332"/>
    <s v="1997-01-01"/>
    <s v="2013-09-01"/>
    <s v="2014-12-19"/>
    <m/>
    <s v="info@divitel.com"/>
    <s v="'+31 55 576 0242"/>
    <s v="https://www.crunchbase.com/organization/divitel"/>
    <s v="https://www.twitter.com/divitel_nl"/>
    <s v="http://www.facebook.com/divitel"/>
    <s v="10a63f58-5ba7-8401-852d-54c3aff4b395"/>
  </r>
  <r>
    <x v="29737"/>
    <s v="dronelab.io"/>
    <m/>
    <m/>
    <m/>
    <m/>
    <x v="0"/>
    <s v="DroneLab is a UK-based company specialising in software applications for the UAV industry."/>
    <s v="software"/>
    <x v="10"/>
    <x v="1"/>
    <n v="1"/>
    <n v="43742.253975858403"/>
    <s v="2014-01-01"/>
    <s v="2014-12-19"/>
    <s v="2014-12-19"/>
    <m/>
    <m/>
    <m/>
    <s v="https://www.crunchbase.com/organization/dronelab"/>
    <s v="https://www.twitter.com/droneindustries"/>
    <m/>
    <s v="4c6fef87-22b4-b679-e2a8-f340990d9377"/>
  </r>
  <r>
    <x v="29738"/>
    <s v="dubble.me"/>
    <m/>
    <m/>
    <m/>
    <m/>
    <x v="0"/>
    <s v="creative photo community for connecting people"/>
    <s v="mobile|photography|social media"/>
    <x v="2173"/>
    <x v="1"/>
    <n v="1"/>
    <n v="43742.253975858403"/>
    <s v="2013-04-01"/>
    <s v="2014-12-19"/>
    <s v="2014-12-19"/>
    <m/>
    <s v="help@dubble.me"/>
    <m/>
    <s v="https://www.crunchbase.com/organization/dubble"/>
    <s v="https://www.twitter.com/dubbleapp"/>
    <s v="http://www.facebook.com/dubbleapp"/>
    <s v="1d2e8833-84a2-3bcb-551c-774fc071d57f"/>
  </r>
  <r>
    <x v="29739"/>
    <s v="echodyne.com"/>
    <s v="USA"/>
    <s v="KS"/>
    <s v="KS - Other"/>
    <s v="Wa Keeney"/>
    <x v="0"/>
    <s v="Echodyne is a Metamaterials-Based Radar Technology"/>
    <s v="consumer electronics|information technology|mobile devices"/>
    <x v="1164"/>
    <x v="0"/>
    <n v="1"/>
    <n v="15000000"/>
    <s v="2014-01-01"/>
    <s v="2014-12-19"/>
    <s v="2014-12-19"/>
    <m/>
    <s v="info@echodyne.com"/>
    <m/>
    <s v="https://www.crunchbase.com/organization/echodyne"/>
    <m/>
    <m/>
    <s v="12a7c7b6-672a-066e-8d8a-378184d54595"/>
  </r>
  <r>
    <x v="29740"/>
    <s v="enolyse.com"/>
    <s v="SVN"/>
    <m/>
    <s v="SVN - Other"/>
    <s v="Brezice"/>
    <x v="0"/>
    <s v="Mobile platform for family winemakers to manage their work in the cellar quickly and easily"/>
    <s v="wine and spirits"/>
    <x v="7"/>
    <x v="1"/>
    <n v="2"/>
    <n v="129404.52218846499"/>
    <s v="2013-11-15"/>
    <s v="2014-07-07"/>
    <s v="2014-12-19"/>
    <m/>
    <s v="info@enolyse.com"/>
    <m/>
    <s v="https://www.crunchbase.com/organization/enolyse-2"/>
    <s v="https://www.twitter.com/enolyse"/>
    <s v="http://www.facebook.com/enolyse"/>
    <s v="310bd5de-11b8-5238-a2af-929bb5dc91ad"/>
  </r>
  <r>
    <x v="29741"/>
    <s v="espiralapp.com"/>
    <s v="MEX"/>
    <m/>
    <s v="Mexico City"/>
    <s v="Guadalajara"/>
    <x v="0"/>
    <s v="Mobile payments and business solutions."/>
    <s v="apps"/>
    <x v="50"/>
    <x v="2"/>
    <n v="1"/>
    <m/>
    <m/>
    <s v="2014-12-19"/>
    <s v="2014-12-19"/>
    <m/>
    <s v="alejandroavila@espiralapp.com"/>
    <s v="'+52 33 3661 2556"/>
    <s v="https://www.crunchbase.com/organization/espiral-2"/>
    <s v="https://www.twitter.com/espiralapp"/>
    <s v="https://www.facebook.com/espiralapp"/>
    <s v="a80005d7-74b6-e1eb-fdab-ecf5e7d28ecd"/>
  </r>
  <r>
    <x v="29742"/>
    <s v="evain.co.kr"/>
    <s v="KOR"/>
    <m/>
    <s v="KOR - Other"/>
    <s v="Gwangju"/>
    <x v="0"/>
    <s v="Evain offers a wide range of professional IT skills and solutions."/>
    <s v="communications infrastructure|information technology"/>
    <x v="181"/>
    <x v="2"/>
    <n v="1"/>
    <n v="455665"/>
    <m/>
    <s v="2014-12-19"/>
    <s v="2014-12-19"/>
    <m/>
    <s v="admin@mail.eszone.net"/>
    <s v="(062) 236-0299"/>
    <s v="https://www.crunchbase.com/organization/evain"/>
    <m/>
    <s v="https://www.facebook.com/moyacalling"/>
    <s v="e0a695f1-d6dc-d21a-7499-05491e435a53"/>
  </r>
  <r>
    <x v="29743"/>
    <s v="gini.net"/>
    <s v="DEU"/>
    <m/>
    <s v="Munich"/>
    <s v="München"/>
    <x v="0"/>
    <s v="Gini provides a SaaS solution for extracting content from documents."/>
    <s v="artificial intelligence|curated web|developer apis|document management|internet|machine learning|semantic search|social media"/>
    <x v="240"/>
    <x v="0"/>
    <n v="5"/>
    <n v="1830000"/>
    <s v="2011-07-25"/>
    <s v="2011-03-01"/>
    <s v="2014-12-19"/>
    <m/>
    <s v="hello@gini.net"/>
    <s v="49 89 21 55 60 06"/>
    <s v="https://www.crunchbase.com/organization/gini"/>
    <s v="https://www.twitter.com/gini"/>
    <s v="http://www.facebook.com/gini"/>
    <s v="0972c0c9-2b14-cce3-6fb4-4866d8a13772"/>
  </r>
  <r>
    <x v="29744"/>
    <s v="greenmarine.co.uk"/>
    <m/>
    <m/>
    <m/>
    <m/>
    <x v="0"/>
    <s v="Green Marine is an environmental certification program for the North American marine industry."/>
    <m/>
    <x v="5"/>
    <x v="6"/>
    <n v="2"/>
    <n v="1122220.2619397"/>
    <s v="1982-01-01"/>
    <s v="2013-08-20"/>
    <s v="2014-12-19"/>
    <m/>
    <m/>
    <s v="44 2380 815 420"/>
    <s v="https://www.crunchbase.com/organization/green-marine"/>
    <s v="https://www.twitter.com/greenmarine____"/>
    <m/>
    <s v="da01c820-4e60-6c34-deb6-012148ced85d"/>
  </r>
  <r>
    <x v="29745"/>
    <s v="hotspots.co"/>
    <m/>
    <m/>
    <m/>
    <m/>
    <x v="0"/>
    <s v="Hotspots connects the dots between provocative films, expert insight &amp; solutions."/>
    <m/>
    <x v="5"/>
    <x v="2"/>
    <n v="1"/>
    <m/>
    <s v="2013-01-01"/>
    <s v="2014-12-19"/>
    <s v="2014-12-19"/>
    <m/>
    <s v="hello@hotspots.co"/>
    <m/>
    <s v="https://www.crunchbase.com/organization/hotspots"/>
    <s v="https://www.twitter.com/@hotspotsnews"/>
    <s v="https://www.facebook.com/hotspotsnews"/>
    <s v="cb0f6e09-858a-c600-1f6c-36c9e502dfb4"/>
  </r>
  <r>
    <x v="29746"/>
    <s v="jcu.edu"/>
    <s v="USA"/>
    <s v="OH"/>
    <s v="Cleveland"/>
    <s v="Cleveland"/>
    <x v="0"/>
    <s v="John Carroll University is a school in Cleveland."/>
    <m/>
    <x v="5"/>
    <x v="2"/>
    <n v="1"/>
    <n v="850000"/>
    <s v="1886-01-01"/>
    <s v="2014-12-19"/>
    <s v="2014-12-19"/>
    <m/>
    <m/>
    <m/>
    <s v="https://www.crunchbase.com/organization/john-carroll-university"/>
    <s v="https://www.twitter.com/jcuministry"/>
    <m/>
    <s v="bd5e1e33-87e1-f1b5-87a5-9924bee7b48f"/>
  </r>
  <r>
    <x v="29747"/>
    <s v="livpurewater.com"/>
    <s v="IND"/>
    <m/>
    <s v="Haryana"/>
    <s v="Haryana"/>
    <x v="0"/>
    <s v="Luminous Water Technologies, one of the most trusted water purifier industry."/>
    <s v="consumer electronics|manufacturing|water|water purification"/>
    <x v="5025"/>
    <x v="2"/>
    <n v="1"/>
    <n v="16000000"/>
    <s v="2012-11-18"/>
    <s v="2014-12-19"/>
    <s v="2014-12-19"/>
    <m/>
    <s v="customercare@luminouswatertech.com"/>
    <s v="1(800) 419-9399"/>
    <s v="https://www.crunchbase.com/organization/luminous"/>
    <s v="https://www.twitter.com/livpurewater"/>
    <s v="http://www.facebook.com/pages/i-livpure/178660145605104"/>
    <s v="65d7b9fb-388d-0096-6813-086f3af4a324"/>
  </r>
  <r>
    <x v="29748"/>
    <m/>
    <s v="USA"/>
    <s v="FL"/>
    <s v="Tampa"/>
    <s v="Largo"/>
    <x v="0"/>
    <s v="Marine Force LLC is the exclusive US licensee of BCB International's range of unique maritime security equipment."/>
    <s v="transportation"/>
    <x v="114"/>
    <x v="1"/>
    <n v="1"/>
    <m/>
    <s v="2014-12-01"/>
    <s v="2014-12-19"/>
    <s v="2014-12-19"/>
    <m/>
    <m/>
    <m/>
    <s v="https://www.crunchbase.com/organization/marine-force"/>
    <m/>
    <m/>
    <s v="bb156216-0c87-1376-65cb-ba13d511be6c"/>
  </r>
  <r>
    <x v="29749"/>
    <s v="getmathchat.com"/>
    <s v="USA"/>
    <s v="CA"/>
    <s v="SF Bay Area"/>
    <s v="San Mateo"/>
    <x v="0"/>
    <s v="MathChat is a mobile collaboration tool for math homework to enable students to get help from their friends, family and teachers."/>
    <s v="edtech|education"/>
    <x v="283"/>
    <x v="1"/>
    <n v="4"/>
    <n v="1034471.7734373"/>
    <s v="2014-02-05"/>
    <s v="2012-09-25"/>
    <s v="2014-12-19"/>
    <m/>
    <s v="hello@getmathchat.com"/>
    <m/>
    <s v="https://www.crunchbase.com/organization/mathchat"/>
    <s v="https://www.twitter.com/getmathchat"/>
    <s v="http://www.facebook.com/mathchat"/>
    <s v="2444c05c-143d-5051-1913-d2616c331d0a"/>
  </r>
  <r>
    <x v="29750"/>
    <s v="invest.metronomicinc.com"/>
    <s v="USA"/>
    <s v="FL"/>
    <s v="Miami"/>
    <s v="Coral Gables"/>
    <x v="0"/>
    <s v="Metronomic invites investors to participate in Villas Benny Moré Town Homes: A 6-unit town home development."/>
    <s v="real estate"/>
    <x v="76"/>
    <x v="1"/>
    <n v="1"/>
    <m/>
    <s v="2009-01-01"/>
    <s v="2014-12-19"/>
    <s v="2014-12-19"/>
    <m/>
    <m/>
    <m/>
    <s v="https://www.crunchbase.com/organization/metronomic"/>
    <m/>
    <s v="https://www.facebook.com/metronomicinc"/>
    <s v="0f6d843c-3b2c-2f4d-bfe4-788297384b90"/>
  </r>
  <r>
    <x v="29751"/>
    <s v="moneypool.mx"/>
    <m/>
    <m/>
    <m/>
    <m/>
    <x v="0"/>
    <s v="Moneypool is a platform that allows users to raise money from their friends with no cost."/>
    <m/>
    <x v="5"/>
    <x v="2"/>
    <n v="1"/>
    <m/>
    <m/>
    <s v="2014-12-19"/>
    <s v="2014-12-19"/>
    <m/>
    <s v="atencionalcliente@moneypool.mx"/>
    <m/>
    <s v="https://www.crunchbase.com/organization/moneypool"/>
    <s v="https://www.twitter.com/moneypoolmx"/>
    <s v="https://www.facebook.com/moneypoolmx"/>
    <s v="2fff968b-25ee-a395-efe0-a4917aa40048"/>
  </r>
  <r>
    <x v="29752"/>
    <s v="mozaico.com.mx"/>
    <s v="MEX"/>
    <m/>
    <s v="Mexico City"/>
    <s v="Mexico City"/>
    <x v="0"/>
    <s v="Mozaico used to find amazing products around the web."/>
    <s v="internet"/>
    <x v="28"/>
    <x v="1"/>
    <n v="2"/>
    <n v="60000"/>
    <s v="2013-01-01"/>
    <s v="2014-11-01"/>
    <s v="2014-12-19"/>
    <m/>
    <s v="info@mozaico.mx"/>
    <m/>
    <s v="https://www.crunchbase.com/organization/mozaico-2"/>
    <s v="https://www.twitter.com/mozaicomx"/>
    <s v="https://www.facebook.com/mozaicomx"/>
    <s v="a1eae0b0-abd6-4f6b-f41a-200a78655969"/>
  </r>
  <r>
    <x v="29753"/>
    <s v="seemuse.com"/>
    <s v="USA"/>
    <s v="NY"/>
    <s v="New York City"/>
    <s v="New York"/>
    <x v="0"/>
    <s v="Mobile Shopping for Millennials"/>
    <s v="android|apps|mobile|shopping"/>
    <x v="1875"/>
    <x v="2"/>
    <n v="1"/>
    <m/>
    <s v="2014-03-01"/>
    <s v="2014-12-19"/>
    <s v="2014-12-19"/>
    <m/>
    <m/>
    <m/>
    <s v="https://www.crunchbase.com/organization/muse"/>
    <s v="https://www.twitter.com/muse_app"/>
    <s v="http://www.facebook.com/musenow"/>
    <s v="d9c7f95c-a602-8616-99fe-d24d360b7003"/>
  </r>
  <r>
    <x v="29754"/>
    <s v="parentpaperwork.com"/>
    <s v="AUS"/>
    <m/>
    <s v="Melbourne"/>
    <s v="Melbourne"/>
    <x v="0"/>
    <s v="Online platform to automate paper forms in education and aged-care, reducing cost, and improving efficiency and liability management."/>
    <s v="education|saas|software"/>
    <x v="283"/>
    <x v="1"/>
    <n v="1"/>
    <n v="285125"/>
    <s v="2010-10-01"/>
    <s v="2014-12-19"/>
    <s v="2014-12-19"/>
    <m/>
    <s v="info@parentpaperwork.com"/>
    <s v="61 3 9553 8370"/>
    <s v="https://www.crunchbase.com/organization/parentpaperwork"/>
    <s v="https://www.twitter.com/parentpaperwork"/>
    <s v="http://www.facebook.com/parentpaperwork"/>
    <s v="9f0aa543-9db4-2e96-a2b2-d89981570765"/>
  </r>
  <r>
    <x v="29755"/>
    <s v="pinnatta.com"/>
    <s v="USA"/>
    <s v="CA"/>
    <s v="SF Bay Area"/>
    <s v="Sunnyvale"/>
    <x v="0"/>
    <s v="Personalize and send interactive messages that evoke feelings and emotions"/>
    <s v="developer apis|messaging|mobile|social media"/>
    <x v="5026"/>
    <x v="0"/>
    <n v="6"/>
    <n v="3850000"/>
    <s v="2011-07-01"/>
    <s v="2011-08-01"/>
    <s v="2014-12-19"/>
    <m/>
    <s v="support@pinnatta.com"/>
    <m/>
    <s v="https://www.crunchbase.com/organization/pinnatta"/>
    <s v="https://www.twitter.com/pinnatta"/>
    <s v="http://www.facebook.com/pinnatta"/>
    <s v="c792ad02-ed81-940a-192e-7c0519e14632"/>
  </r>
  <r>
    <x v="29756"/>
    <s v="recruitmentforce.com"/>
    <m/>
    <m/>
    <m/>
    <m/>
    <x v="0"/>
    <s v="Recruitment Force best content for Hiring Managers and Recruiters. Share your blogs, tips &amp; advice."/>
    <m/>
    <x v="5"/>
    <x v="0"/>
    <n v="7"/>
    <n v="1493531.2859301399"/>
    <s v="2010-01-01"/>
    <s v="2010-08-20"/>
    <s v="2014-12-19"/>
    <m/>
    <m/>
    <s v="'+44 20 3475 5775"/>
    <s v="https://www.crunchbase.com/organization/recruitment-force"/>
    <s v="https://www.twitter.com/recruiterhour"/>
    <m/>
    <s v="a1d2fdee-7c79-4826-386a-01bd83874eb9"/>
  </r>
  <r>
    <x v="29757"/>
    <s v="socialsensr.com"/>
    <s v="NLD"/>
    <m/>
    <s v="Amsterdam"/>
    <s v="Amsterdam"/>
    <x v="0"/>
    <s v="Social Media Management Solution"/>
    <s v="advertising|social media|social media marketing|software"/>
    <x v="699"/>
    <x v="1"/>
    <n v="1"/>
    <n v="1500000"/>
    <s v="2013-04-18"/>
    <s v="2014-12-19"/>
    <s v="2014-12-19"/>
    <m/>
    <s v="richard.vanhooijdonk@socialsensr.com"/>
    <n v="31641330000"/>
    <s v="https://www.crunchbase.com/organization/socialsensr"/>
    <s v="https://www.twitter.com/socialsensr"/>
    <s v="http://www.facebook.com/socialsensr"/>
    <s v="a6dd5ae3-5807-cf97-da99-cdacf2d0ab92"/>
  </r>
  <r>
    <x v="29758"/>
    <s v="surreynanosystems.com"/>
    <s v="GBR"/>
    <m/>
    <s v="GBR - Other"/>
    <s v="Newhaven"/>
    <x v="0"/>
    <s v="Surrey NanoSystems develops precise, ordered nanomaterial structures for the semiconductor industry."/>
    <s v="developer platform|nanotechnology|semiconductor"/>
    <x v="286"/>
    <x v="0"/>
    <n v="3"/>
    <n v="11168660"/>
    <s v="2005-01-01"/>
    <s v="2009-08-23"/>
    <s v="2014-12-19"/>
    <m/>
    <m/>
    <s v="'+44 1273 515899"/>
    <s v="https://www.crunchbase.com/organization/surrey-nanosystems"/>
    <s v="https://www.twitter.com/surreynanosys"/>
    <s v="http://www.facebook.com/pages/surrey-nanosystems/462057547159730"/>
    <s v="2de8f3fd-9668-09e2-4909-3102d39e7f2a"/>
  </r>
  <r>
    <x v="29759"/>
    <s v="swipesapp.com"/>
    <s v="USA"/>
    <s v="CA"/>
    <s v="SF Bay Area"/>
    <s v="Palo Alto"/>
    <x v="0"/>
    <s v="Interface layer above your work apps."/>
    <s v="apps|enterprise software|mobile"/>
    <x v="45"/>
    <x v="1"/>
    <n v="2"/>
    <m/>
    <s v="2013-05-01"/>
    <s v="2014-07-01"/>
    <s v="2014-12-19"/>
    <m/>
    <s v="yana@swipesapp.com"/>
    <m/>
    <s v="https://www.crunchbase.com/organization/swipes-app"/>
    <s v="https://www.twitter.com/swipesapp"/>
    <s v="http://www.facebook.com/swipesapp"/>
    <s v="1edc001b-2d77-eb26-01c5-7bc0d6467999"/>
  </r>
  <r>
    <x v="29760"/>
    <s v="togetherclinic.com"/>
    <s v="USA"/>
    <s v="NE"/>
    <s v="Omaha"/>
    <s v="Lincoln"/>
    <x v="0"/>
    <s v="Together Clinic, LLC is a healthcare technology"/>
    <m/>
    <x v="5"/>
    <x v="2"/>
    <n v="1"/>
    <n v="500000"/>
    <s v="2013-01-01"/>
    <s v="2014-12-19"/>
    <s v="2014-12-19"/>
    <m/>
    <m/>
    <m/>
    <s v="https://www.crunchbase.com/organization/together-clinic"/>
    <s v="https://www.twitter.com/togetherclinic"/>
    <s v="https://www.facebook.com/togetherclinic/info?tab=page_info"/>
    <s v="b2030320-c35c-eb82-bd68-e0775c46416a"/>
  </r>
  <r>
    <x v="9190"/>
    <s v="triotech.co"/>
    <s v="IND"/>
    <m/>
    <s v="New Delhi"/>
    <s v="Gurgaon"/>
    <x v="0"/>
    <s v="Triotech is a tech company that offers a range of mobile solutions, including customer value-added, payment solutions, and innovations."/>
    <s v="financial services|innovation management|payments"/>
    <x v="197"/>
    <x v="2"/>
    <n v="1"/>
    <n v="3000000"/>
    <s v="2009-01-01"/>
    <s v="2014-12-19"/>
    <s v="2014-12-19"/>
    <m/>
    <s v="info@triotech.co"/>
    <n v="91124438112031"/>
    <s v="https://www.crunchbase.com/organization/triotech"/>
    <m/>
    <s v="http://www.facebook.com/triotechsolutions"/>
    <s v="c81cb8db-f3a1-8d90-6b06-ea08436f635b"/>
  </r>
  <r>
    <x v="29761"/>
    <s v="vc4africa.biz"/>
    <s v="NLD"/>
    <m/>
    <s v="Amsterdam"/>
    <s v="Amsterdam"/>
    <x v="0"/>
    <s v="VC4Africa is an online community of venture capitalists, angels and entrepreneurs dedicated to building businesses in the African continent."/>
    <s v="finance|fintech|internet|mobile|social media|venture capital"/>
    <x v="4876"/>
    <x v="1"/>
    <n v="2"/>
    <n v="28900000"/>
    <s v="2008-05-01"/>
    <s v="2013-09-25"/>
    <s v="2014-12-19"/>
    <m/>
    <s v="ben@vc4africa.com"/>
    <m/>
    <s v="https://www.crunchbase.com/organization/vc4africa"/>
    <s v="https://www.twitter.com/vc4africa"/>
    <s v="http://www.facebook.com/vc4africa"/>
    <s v="2f87800c-7936-addc-08da-52127282d294"/>
  </r>
  <r>
    <x v="29762"/>
    <s v="woohoostudios.mx"/>
    <m/>
    <m/>
    <m/>
    <m/>
    <x v="0"/>
    <s v="They enhance parent-child relationships with creative experiences through interactive content."/>
    <s v="computer|mobile apps|video games"/>
    <x v="5027"/>
    <x v="1"/>
    <n v="1"/>
    <m/>
    <s v="2013-07-29"/>
    <s v="2014-12-19"/>
    <s v="2014-12-19"/>
    <m/>
    <s v="contacto@woohoostudios.mx"/>
    <m/>
    <s v="https://www.crunchbase.com/organization/woo-hoo-studios"/>
    <s v="https://www.twitter.com/woohoomx"/>
    <s v="http://www.facebook.com/woohoomx"/>
    <s v="71ee11c2-5b1c-81b6-4c32-ba0502fe6be9"/>
  </r>
  <r>
    <x v="29763"/>
    <s v="3dphy.com"/>
    <s v="IND"/>
    <m/>
    <s v="New Delhi"/>
    <s v="Gurgaon"/>
    <x v="2"/>
    <s v="We aim to 3DPhy the digital Space"/>
    <s v="digital media"/>
    <x v="631"/>
    <x v="0"/>
    <n v="1"/>
    <n v="204952"/>
    <s v="2014-11-03"/>
    <s v="2014-12-18"/>
    <s v="2014-12-18"/>
    <m/>
    <m/>
    <m/>
    <s v="https://www.crunchbase.com/organization/3dphy-com"/>
    <m/>
    <m/>
    <s v="2dfbbd33-7295-f6d3-0fc2-205c83868384"/>
  </r>
  <r>
    <x v="29764"/>
    <s v="acesionpharma.com"/>
    <s v="DNK"/>
    <m/>
    <s v="Copenhagen"/>
    <s v="Copenhagen"/>
    <x v="0"/>
    <s v="Acesion Pharma is a Danish biotech company aiming for developing more efficacious and safer drugs for the medical treatment of atrial"/>
    <s v="biotechnology"/>
    <x v="36"/>
    <x v="1"/>
    <n v="3"/>
    <n v="2600000"/>
    <s v="2011-01-01"/>
    <s v="2012-12-28"/>
    <s v="2014-12-18"/>
    <m/>
    <s v="contact@acesionpharma.com"/>
    <s v="45 44 64 08 76"/>
    <s v="https://www.crunchbase.com/organization/acesion-pharma"/>
    <m/>
    <m/>
    <s v="1f979a93-c83e-9184-5913-57db29d2ca1d"/>
  </r>
  <r>
    <x v="29765"/>
    <s v="americandiscountpharmacy.net"/>
    <s v="USA"/>
    <s v="FL"/>
    <s v="Naples, Florida"/>
    <s v="Immokalee"/>
    <x v="0"/>
    <s v="American Discount Pharmacy has been featured on Fox and Wink TV for having some of the best prices on FDA-approved and USA Wholesaler meds."/>
    <s v="medical"/>
    <x v="3"/>
    <x v="1"/>
    <n v="1"/>
    <m/>
    <s v="2009-10-09"/>
    <s v="2014-12-18"/>
    <s v="2014-12-18"/>
    <m/>
    <m/>
    <n v="9412864479"/>
    <s v="https://www.crunchbase.com/organization/american-discount-pharmacy-crop"/>
    <s v="https://www.twitter.com/usa_discount_rx"/>
    <s v="https://www.facebook.com/219693164756775"/>
    <s v="4e7d7129-3ed3-758f-462c-b54d71641fbb"/>
  </r>
  <r>
    <x v="29766"/>
    <s v="appeatit.com"/>
    <s v="ITA"/>
    <m/>
    <s v="Cagliari"/>
    <s v="Cagliari"/>
    <x v="3"/>
    <s v="appEatIT is a service with which employees can find their lunch ready on the restaurant table and enjoy the lunchbreak as a moment of relax."/>
    <s v="hospitality|local|restaurants|search engine"/>
    <x v="610"/>
    <x v="1"/>
    <n v="3"/>
    <n v="161947.363266689"/>
    <s v="2013-11-27"/>
    <s v="2013-11-27"/>
    <s v="2014-12-18"/>
    <s v="2015-08-09"/>
    <m/>
    <m/>
    <s v="https://www.crunchbase.com/organization/appeatit"/>
    <s v="https://www.twitter.com/appeatit"/>
    <s v="http://www.facebook.com/appeatit"/>
    <s v="1ce9e135-0824-7bb6-7100-b60a93e2c6f9"/>
  </r>
  <r>
    <x v="29767"/>
    <s v="aridhia.com"/>
    <s v="GBR"/>
    <m/>
    <s v="Edinburgh"/>
    <s v="Edinburgh"/>
    <x v="0"/>
    <s v="Aridhia informatics provides biomedical informatics and analytics services to improve the management of chronic diseases."/>
    <s v="analytics|biotechnology|medical"/>
    <x v="8"/>
    <x v="6"/>
    <n v="2"/>
    <n v="1632595"/>
    <s v="2008-01-01"/>
    <s v="2009-03-01"/>
    <s v="2014-12-18"/>
    <m/>
    <m/>
    <s v="'0131-560-1470"/>
    <s v="https://www.crunchbase.com/organization/aridhia-informatics"/>
    <s v="https://www.twitter.com/aridhia"/>
    <m/>
    <s v="b0a39df5-eab6-b7e8-9c6b-fefe0b916377"/>
  </r>
  <r>
    <x v="29768"/>
    <s v="autouncle.dk"/>
    <s v="DNK"/>
    <m/>
    <s v="Aarhus"/>
    <s v="Aarhus"/>
    <x v="0"/>
    <s v="AutoUncle is a price comparison site that enables users to buy and sell used cars."/>
    <s v="automotive|price comparison"/>
    <x v="193"/>
    <x v="0"/>
    <n v="3"/>
    <n v="1101307.3407531099"/>
    <s v="2010-01-01"/>
    <s v="2010-09-06"/>
    <s v="2014-12-18"/>
    <m/>
    <s v="info@autouncle.com"/>
    <s v="'+45 71 99 21 75"/>
    <s v="https://www.crunchbase.com/organization/autouncle"/>
    <s v="https://www.twitter.com/autouncle"/>
    <s v="http://www.facebook.com/autouncle"/>
    <s v="117a12c9-cba2-aad9-849a-32b3f8334729"/>
  </r>
  <r>
    <x v="29769"/>
    <s v="bitspeed.com"/>
    <s v="USA"/>
    <s v="CA"/>
    <s v="Los Angeles"/>
    <s v="Torrance"/>
    <x v="0"/>
    <s v="BitSpeed™ veterans of the data storage and telecommunications industries."/>
    <s v="telecommunications"/>
    <x v="338"/>
    <x v="0"/>
    <n v="1"/>
    <n v="110000"/>
    <s v="2008-01-01"/>
    <s v="2014-12-18"/>
    <s v="2014-12-18"/>
    <m/>
    <m/>
    <s v="'562-735-0660"/>
    <s v="https://www.crunchbase.com/organization/bitspeed"/>
    <m/>
    <m/>
    <s v="bf865abf-fa14-b35d-3f2e-9fcfecca59ca"/>
  </r>
  <r>
    <x v="29770"/>
    <s v="bookatiger.com"/>
    <s v="DEU"/>
    <m/>
    <s v="Berlin"/>
    <s v="Berlin"/>
    <x v="0"/>
    <s v="BOOK A TIGER is an online booking platform that matches customers with trusted, professional cleaners."/>
    <s v="customer service|online auctions|online forums"/>
    <x v="2040"/>
    <x v="0"/>
    <n v="2"/>
    <n v="5000000"/>
    <s v="2014-01-01"/>
    <s v="2014-07-10"/>
    <s v="2014-12-18"/>
    <m/>
    <m/>
    <s v="49 30 55 46 20 84"/>
    <s v="https://www.crunchbase.com/organization/book-a-tiger"/>
    <s v="https://www.twitter.com/bookatiger"/>
    <s v="http://www.facebook.com/bookatiger"/>
    <s v="767eb945-40b9-975a-1ba0-1c46818f0044"/>
  </r>
  <r>
    <x v="29771"/>
    <s v="cleanservices.co.uk"/>
    <s v="GBR"/>
    <m/>
    <s v="London"/>
    <s v="Maidenhead"/>
    <x v="0"/>
    <s v="CLEAN is a company providing laundry services and textile rentals."/>
    <s v="restaurants"/>
    <x v="7"/>
    <x v="6"/>
    <n v="1"/>
    <m/>
    <s v="1906-03-09"/>
    <s v="2014-12-18"/>
    <s v="2014-12-18"/>
    <m/>
    <s v="info@cleanservices.co.uk"/>
    <s v="'+44 (0) 1628 645 900"/>
    <s v="https://www.crunchbase.com/organization/clean"/>
    <s v="https://www.twitter.com/cleanlinenltd"/>
    <m/>
    <s v="e35a1761-a81a-0a9d-e215-024f670ca52f"/>
  </r>
  <r>
    <x v="29772"/>
    <s v="coupsmart.com"/>
    <s v="USA"/>
    <s v="OH"/>
    <s v="Cincinnati"/>
    <s v="Cincinnati"/>
    <x v="0"/>
    <s v="CoupSmart is a innovator in social and digital marketing solutions through their Smart Social Coupon and Facebook app platform."/>
    <s v="coupons|e-commerce|loyalty programs|social media marketing"/>
    <x v="70"/>
    <x v="0"/>
    <n v="1"/>
    <m/>
    <s v="2009-04-01"/>
    <s v="2014-12-18"/>
    <s v="2014-12-18"/>
    <m/>
    <s v="info@coupsmart.com"/>
    <m/>
    <s v="https://www.crunchbase.com/organization/coupsmart"/>
    <s v="https://www.twitter.com/coupsmart"/>
    <s v="http://www.facebook.com/coupsmart"/>
    <s v="f033742f-1837-33da-9ce2-fa7a97a32872"/>
  </r>
  <r>
    <x v="29773"/>
    <s v="divante.co"/>
    <s v="POL"/>
    <m/>
    <s v="Wroclaw"/>
    <s v="Wroclaw"/>
    <x v="0"/>
    <s v="Software &amp; eBusiness experts. Join the e-business revolution."/>
    <s v="e-commerce|software"/>
    <x v="141"/>
    <x v="6"/>
    <n v="2"/>
    <n v="3150000"/>
    <s v="2008-06-01"/>
    <s v="2013-03-01"/>
    <s v="2014-12-18"/>
    <m/>
    <s v="info@divanteltd.com"/>
    <s v="'+48 727 400 789"/>
    <s v="https://www.crunchbase.com/organization/divante"/>
    <s v="https://www.twitter.com/divanteltd"/>
    <s v="https://www.facebook.com/divante.co"/>
    <s v="f543684e-6d48-ac7c-1585-8b72bbed63b2"/>
  </r>
  <r>
    <x v="29774"/>
    <s v="enovalys.com"/>
    <s v="USA"/>
    <s v="MA"/>
    <s v="Boston"/>
    <s v="Boston"/>
    <x v="0"/>
    <s v="Next-Generation Digital Chemistry."/>
    <s v="search engine"/>
    <x v="28"/>
    <x v="1"/>
    <n v="1"/>
    <n v="18565.964873194502"/>
    <s v="2009-01-01"/>
    <s v="2014-12-18"/>
    <s v="2014-12-18"/>
    <m/>
    <m/>
    <s v="33 3 68 85 44 51"/>
    <s v="https://www.crunchbase.com/organization/enovalys"/>
    <s v="https://www.twitter.com/enovalys"/>
    <m/>
    <s v="59455c43-bebd-a3aa-f4a0-9cdaccb7a207"/>
  </r>
  <r>
    <x v="29775"/>
    <s v="fashionreverie.com"/>
    <s v="USA"/>
    <s v="NY"/>
    <s v="New York City"/>
    <s v="New York"/>
    <x v="0"/>
    <s v="Fashion Reverie takes you from the front lines of fashion to the front row. Fashion Reverie came into being out of a need."/>
    <s v="public relations"/>
    <x v="208"/>
    <x v="1"/>
    <n v="1"/>
    <n v="1500"/>
    <s v="2012-03-07"/>
    <s v="2014-12-18"/>
    <s v="2014-12-18"/>
    <m/>
    <m/>
    <m/>
    <s v="https://www.crunchbase.com/organization/fashionreverie"/>
    <s v="https://www.twitter.com/fashionreverie"/>
    <s v="https://www.facebook.com/fashionreveriemag"/>
    <s v="2463e547-a3e1-b515-5932-bc3bfc7ea2b5"/>
  </r>
  <r>
    <x v="29776"/>
    <s v="firstopinionapp.com"/>
    <s v="USA"/>
    <s v="CA"/>
    <s v="SF Bay Area"/>
    <s v="San Francisco"/>
    <x v="0"/>
    <s v="First Opinion provides easy access to doctors within minutes."/>
    <s v="health care|ios|mhealth|software"/>
    <x v="940"/>
    <x v="6"/>
    <n v="5"/>
    <n v="11200000"/>
    <s v="2013-01-24"/>
    <s v="2013-06-21"/>
    <s v="2014-12-18"/>
    <m/>
    <s v="hello@firstopinionapp.com"/>
    <s v="1(415)944-9912"/>
    <s v="https://www.crunchbase.com/organization/first-opinion"/>
    <s v="https://www.twitter.com/firstopinionapp"/>
    <s v="http://www.facebook.com/firstopinion"/>
    <s v="51df0043-9d10-12b9-e051-91e0ba93d7ca"/>
  </r>
  <r>
    <x v="29777"/>
    <s v="gameanalytics.com"/>
    <s v="DNK"/>
    <m/>
    <s v="Copenhagen"/>
    <s v="Copenhagen"/>
    <x v="2"/>
    <s v="GameAnalytics is an analytics engine that enables game developers to acquire, retain and monetize players."/>
    <s v="big data|casual games|saas"/>
    <x v="4033"/>
    <x v="0"/>
    <n v="2"/>
    <n v="8000000"/>
    <s v="2011-12-01"/>
    <s v="2013-02-21"/>
    <s v="2014-12-18"/>
    <m/>
    <m/>
    <s v="(452) 888-8070"/>
    <s v="https://www.crunchbase.com/organization/gameanalytics"/>
    <s v="https://www.twitter.com/gameanalytics"/>
    <s v="http://www.facebook.com/gameanalytics"/>
    <s v="7af85f5b-3849-a02c-aaba-98072a168440"/>
  </r>
  <r>
    <x v="29778"/>
    <s v="hamptoncreek.com"/>
    <s v="USA"/>
    <s v="CA"/>
    <s v="SF Bay Area"/>
    <s v="San Francisco"/>
    <x v="0"/>
    <s v="Beyond Eggs is a food technology company specializing in the development of plant-based egg ingredients."/>
    <s v="food and beverage|food processing|innovation management"/>
    <x v="7"/>
    <x v="3"/>
    <n v="5"/>
    <n v="120000000"/>
    <s v="2011-12-01"/>
    <s v="2011-01-01"/>
    <s v="2014-12-18"/>
    <m/>
    <s v="wecare@hamptoncreek.com"/>
    <s v="(844) 423-6637"/>
    <s v="https://www.crunchbase.com/organization/hampton-creek-foods"/>
    <s v="https://www.twitter.com/hamptoncreek"/>
    <s v="http://www.facebook.com/hamptoncreek"/>
    <s v="b8cbb11d-61db-ebdb-098f-a65ac2f7e017"/>
  </r>
  <r>
    <x v="29779"/>
    <s v="ivmalaysia.com"/>
    <s v="MYS"/>
    <m/>
    <m/>
    <m/>
    <x v="0"/>
    <s v="Infinite Ventures is a wind turbine company based in the United Kingdom."/>
    <s v="finance"/>
    <x v="24"/>
    <x v="2"/>
    <n v="3"/>
    <n v="5806910"/>
    <m/>
    <s v="2014-07-23"/>
    <s v="2014-12-18"/>
    <m/>
    <m/>
    <m/>
    <s v="https://www.crunchbase.com/organization/infinite-ventures-2"/>
    <m/>
    <m/>
    <s v="68b31196-3668-1c64-0c11-c962e6c460e0"/>
  </r>
  <r>
    <x v="29780"/>
    <s v="isunkyourbattleship.co.uk"/>
    <s v="GBR"/>
    <m/>
    <s v="Durham"/>
    <s v="Durham"/>
    <x v="0"/>
    <s v="I Sunk Your Battleship is an independent streetwear brand."/>
    <m/>
    <x v="5"/>
    <x v="1"/>
    <n v="1"/>
    <n v="140967.13899359899"/>
    <s v="2013-01-01"/>
    <s v="2014-12-18"/>
    <s v="2014-12-18"/>
    <m/>
    <m/>
    <m/>
    <s v="https://www.crunchbase.com/organization/i-sunk-your-battleship"/>
    <s v="https://www.twitter.com/isunkyour"/>
    <s v="https://www.facebook.com/isunkyourbattleship"/>
    <s v="2ed4b1d2-93c7-47cf-e706-72ed774abe57"/>
  </r>
  <r>
    <x v="29781"/>
    <s v="loadsmart.com"/>
    <s v="USA"/>
    <s v="NY"/>
    <s v="New York City"/>
    <s v="New York"/>
    <x v="0"/>
    <s v="LoadSmart helps shippers move their freight fast and carriers keep trucks full."/>
    <s v="logistics|supply chain management|transportation"/>
    <x v="114"/>
    <x v="0"/>
    <n v="1"/>
    <n v="3000000"/>
    <s v="2014-01-01"/>
    <s v="2014-12-18"/>
    <s v="2014-12-18"/>
    <m/>
    <m/>
    <s v="(212) 203-3001"/>
    <s v="https://www.crunchbase.com/organization/loadsmart"/>
    <s v="https://www.twitter.com/loadsmartus"/>
    <s v="https://www.facebook.com/loadsmartus"/>
    <s v="e194c71e-f337-4bcc-4791-6501369dbd09"/>
  </r>
  <r>
    <x v="29782"/>
    <s v="mindmeld.com"/>
    <s v="USA"/>
    <s v="CA"/>
    <s v="SF Bay Area"/>
    <s v="San Francisco"/>
    <x v="0"/>
    <s v="MindMeld is an advanced AI platform powering a new generation of intelligent conversational interfaces."/>
    <s v="artificial intelligence|machine learning|mobile|semantic search|software"/>
    <x v="5028"/>
    <x v="0"/>
    <n v="4"/>
    <n v="15400000"/>
    <s v="2011-01-01"/>
    <s v="2012-10-04"/>
    <s v="2014-12-18"/>
    <m/>
    <s v="info@mindmeld.com"/>
    <m/>
    <s v="https://www.crunchbase.com/organization/mindmeld"/>
    <s v="https://www.twitter.com/getmindmeld"/>
    <s v="http://www.facebook.com/getmindmeld"/>
    <s v="299ae6ea-727c-fd86-bc5d-f6cebf773825"/>
  </r>
  <r>
    <x v="29783"/>
    <s v="mixpanel.com"/>
    <s v="USA"/>
    <s v="CA"/>
    <s v="SF Bay Area"/>
    <s v="San Francisco"/>
    <x v="0"/>
    <s v="Mixpanel is an analytics platform for the mobile and web, supporting businesses to study consumer behavior."/>
    <s v="analytics|mobile|web browsers"/>
    <x v="2616"/>
    <x v="2"/>
    <n v="5"/>
    <n v="77015000"/>
    <s v="2009-06-20"/>
    <s v="2009-07-01"/>
    <s v="2014-12-18"/>
    <m/>
    <m/>
    <m/>
    <s v="https://www.crunchbase.com/organization/mixpanel"/>
    <s v="https://www.twitter.com/mixpanel"/>
    <m/>
    <s v="54f74fa1-93be-456f-34dc-cd633112cc38"/>
  </r>
  <r>
    <x v="29784"/>
    <s v="modahealth.com"/>
    <s v="USA"/>
    <s v="OR"/>
    <s v="Portland, Oregon"/>
    <s v="Portland"/>
    <x v="0"/>
    <s v="Moda Health (formerly ODS) offers quality health coverage in Oregon, Washington and Alaska."/>
    <s v="banking|health insurance|insurance"/>
    <x v="39"/>
    <x v="8"/>
    <n v="1"/>
    <n v="50000000"/>
    <s v="1955-01-01"/>
    <s v="2014-12-18"/>
    <s v="2014-12-18"/>
    <m/>
    <s v="modaquestions@modahealth.com"/>
    <s v="(888) 393-2940"/>
    <s v="https://www.crunchbase.com/organization/moda-health"/>
    <s v="https://www.twitter.com/moda_health"/>
    <s v="http://www.facebook.com/modahealth/info"/>
    <s v="5ba74337-cba6-4c4f-66d2-099fabad35a6"/>
  </r>
  <r>
    <x v="29785"/>
    <s v="mybesthelper.com"/>
    <s v="CAN"/>
    <s v="BC"/>
    <s v="Vancouver"/>
    <s v="Vancouver"/>
    <x v="0"/>
    <s v="Reduce the stress of modern family life by making it easy to find just-in-time help for child and elder care."/>
    <s v="elder care"/>
    <x v="3"/>
    <x v="1"/>
    <n v="4"/>
    <n v="100000"/>
    <s v="2011-08-31"/>
    <s v="2012-02-12"/>
    <s v="2014-12-18"/>
    <m/>
    <s v="alex@mybesthelper.com"/>
    <s v="(604) 347-7338"/>
    <s v="https://www.crunchbase.com/organization/mybesthelper"/>
    <s v="https://www.twitter.com/teammbh"/>
    <s v="http://www.facebook.com/mybesthelper"/>
    <s v="51970fec-470f-ed5c-b2f4-0910f03ee992"/>
  </r>
  <r>
    <x v="29786"/>
    <s v="oneniceapp.com"/>
    <s v="CHN"/>
    <m/>
    <s v="Beijing"/>
    <s v="Beijing"/>
    <x v="0"/>
    <s v="Nice brings photo content visualization to your mobile device. Its your lifestyle- visualized"/>
    <s v="apps|photo sharing|social network|software"/>
    <x v="1039"/>
    <x v="6"/>
    <n v="3"/>
    <n v="64000000"/>
    <s v="2013-10-01"/>
    <s v="2014-05-01"/>
    <s v="2014-12-18"/>
    <m/>
    <m/>
    <m/>
    <s v="https://www.crunchbase.com/organization/nice"/>
    <s v="https://www.twitter.com/oneniceapp"/>
    <s v="https://www.facebook.com/oneniceapp"/>
    <s v="c95c5dbb-eb44-1385-92f6-063fd2a9eeb1"/>
  </r>
  <r>
    <x v="29787"/>
    <s v="oasys.io"/>
    <s v="USA"/>
    <s v="CA"/>
    <s v="SF Bay Area"/>
    <s v="San Francisco"/>
    <x v="0"/>
    <s v="Communication at home is broken."/>
    <s v="consumer electronics|internet of things|telecommunications"/>
    <x v="437"/>
    <x v="1"/>
    <n v="1"/>
    <n v="18565.964873194502"/>
    <s v="2014-01-01"/>
    <s v="2014-12-18"/>
    <s v="2014-12-18"/>
    <m/>
    <s v="info@oasys.io"/>
    <m/>
    <s v="https://www.crunchbase.com/organization/Ôasys-2"/>
    <s v="https://www.twitter.com/oasysio"/>
    <s v="https://www.facebook.com/oasysio"/>
    <s v="4b9821f2-0df0-da8b-f026-a701d575118d"/>
  </r>
  <r>
    <x v="29788"/>
    <s v="opengarden.com"/>
    <s v="USA"/>
    <s v="CA"/>
    <s v="SF Bay Area"/>
    <s v="San Francisco"/>
    <x v="0"/>
    <s v="Connecting the next 5 billion mobile devices with revolutionary peer-to-peer mobile connections."/>
    <s v="mobile|telecommunications|wireless"/>
    <x v="259"/>
    <x v="0"/>
    <n v="2"/>
    <n v="12800000"/>
    <s v="2011-02-11"/>
    <s v="2012-09-12"/>
    <s v="2014-12-18"/>
    <m/>
    <s v="contact@opengarden.com"/>
    <m/>
    <s v="https://www.crunchbase.com/organization/open-garden"/>
    <s v="https://www.twitter.com/opengarden"/>
    <s v="http://www.facebook.com/opengarden"/>
    <s v="a0807d11-a951-57ec-4e67-101e33460ca8"/>
  </r>
  <r>
    <x v="29789"/>
    <s v="padlocktherapeutics.com"/>
    <s v="USA"/>
    <s v="MA"/>
    <s v="Boston"/>
    <s v="Cambridge"/>
    <x v="2"/>
    <s v="Padlock is developing medicines targeting PADs, immune complexes in autoimmune diseases, and more."/>
    <s v="health care|life science|therapeutics"/>
    <x v="44"/>
    <x v="4"/>
    <n v="2"/>
    <n v="37647727.636385202"/>
    <s v="2014-01-01"/>
    <s v="2014-04-07"/>
    <s v="2014-12-18"/>
    <m/>
    <s v="info@padlocktx.com"/>
    <s v="(978) 381-9601"/>
    <s v="https://www.crunchbase.com/organization/padlock-therapeutics"/>
    <s v="https://www.twitter.com/padlocktx"/>
    <s v="https://www.facebook.com/bristolmyerssquibb"/>
    <s v="7256d515-8c3c-636f-9c4d-866d917b842c"/>
  </r>
  <r>
    <x v="29790"/>
    <s v="payasugym.com"/>
    <s v="GBR"/>
    <m/>
    <s v="London"/>
    <s v="London"/>
    <x v="0"/>
    <s v="PayasUgym is an online, mobile marketplace for gym-services, providing flexible pay-as-you-go access."/>
    <s v="coupons|fitness|health care|search engine"/>
    <x v="5029"/>
    <x v="0"/>
    <n v="5"/>
    <n v="5735450"/>
    <s v="2010-01-01"/>
    <s v="2010-11-01"/>
    <s v="2014-12-18"/>
    <m/>
    <s v="jamie@payasugym.com"/>
    <s v="'+44 20 0333 1181"/>
    <s v="https://www.crunchbase.com/organization/payasugym"/>
    <s v="https://www.twitter.com/payasugym"/>
    <s v="https://www.facebook.com/payasugym"/>
    <s v="0c4d8e2a-1879-43b2-9dfd-94ec355a27ee"/>
  </r>
  <r>
    <x v="29791"/>
    <s v="pedius.org"/>
    <s v="ITA"/>
    <m/>
    <s v="Rome"/>
    <s v="Rome"/>
    <x v="0"/>
    <s v="Phone service for the deaf and hard of hearing"/>
    <s v="mobile|telecommunications"/>
    <x v="259"/>
    <x v="1"/>
    <n v="2"/>
    <n v="532707"/>
    <s v="2013-10-11"/>
    <s v="2013-07-16"/>
    <s v="2014-12-18"/>
    <m/>
    <s v="info@pedius.org"/>
    <m/>
    <s v="https://www.crunchbase.com/organization/pedius"/>
    <s v="https://www.twitter.com/pediuscall"/>
    <s v="http://www.facebook.com/pediuscall"/>
    <s v="5afc46ed-39a4-8cc8-e6a8-cad95ec05460"/>
  </r>
  <r>
    <x v="29792"/>
    <s v="playhybrid.com"/>
    <s v="USA"/>
    <s v="CA"/>
    <s v="Los Angeles"/>
    <s v="Glendale"/>
    <x v="0"/>
    <s v="Playhybrid was founded by veterans from Dreamworks and Disney Animation. We are creating feature film quality Mobile-VR experiences."/>
    <s v="animation|mobile|virtual reality"/>
    <x v="3587"/>
    <x v="0"/>
    <n v="1"/>
    <n v="1800000"/>
    <s v="2014-01-13"/>
    <s v="2014-12-18"/>
    <s v="2014-12-18"/>
    <m/>
    <s v="dominic@playhybrid.com"/>
    <s v="(438)497-8524"/>
    <s v="https://www.crunchbase.com/organization/playhybrid-entertainment-inc"/>
    <m/>
    <m/>
    <s v="a12c82fc-dddc-a42a-92c2-e2265057caf2"/>
  </r>
  <r>
    <x v="29793"/>
    <s v="pulmotrace.com"/>
    <s v="USA"/>
    <s v="GA"/>
    <s v="Atlanta"/>
    <s v="Atlanta"/>
    <x v="0"/>
    <s v="Pulmotrace is developing a device that enables easier and more accurate measurement of lung function."/>
    <m/>
    <x v="5"/>
    <x v="2"/>
    <n v="1"/>
    <m/>
    <m/>
    <s v="2014-12-18"/>
    <s v="2014-12-18"/>
    <m/>
    <m/>
    <s v="'+45 20 78 91 40"/>
    <s v="https://www.crunchbase.com/organization/pulmotrace"/>
    <m/>
    <m/>
    <s v="826b01c2-6d75-b2cc-4145-19ac15a51fdf"/>
  </r>
  <r>
    <x v="29794"/>
    <s v="quikklytags.com"/>
    <s v="GBR"/>
    <m/>
    <s v="London"/>
    <s v="London"/>
    <x v="0"/>
    <s v="Quikkly is the FREE app that lets you connect instantly. Like, Follow, Watch, Listen, Download - without all the searching or clicking."/>
    <s v="apps"/>
    <x v="50"/>
    <x v="1"/>
    <n v="1"/>
    <n v="1000000"/>
    <s v="2014-05-01"/>
    <s v="2014-12-18"/>
    <s v="2014-12-18"/>
    <m/>
    <s v="sales@quikklymobile.com"/>
    <m/>
    <s v="https://www.crunchbase.com/organization/quikkly-2"/>
    <s v="https://www.twitter.com/quikklytags"/>
    <s v="http://www.facebook.com/quikkly"/>
    <s v="101803c9-6b0f-20e9-5b4d-60b4f7a3a679"/>
  </r>
  <r>
    <x v="29795"/>
    <s v="realconnex.com"/>
    <s v="USA"/>
    <s v="NY"/>
    <s v="New York City"/>
    <s v="New York"/>
    <x v="0"/>
    <s v="Business Development, Netowrking and Opportunities for Realestate professionals"/>
    <s v="business development|professional networking|real estate"/>
    <x v="1790"/>
    <x v="1"/>
    <n v="5"/>
    <n v="6000000"/>
    <s v="2012-01-01"/>
    <s v="2012-10-01"/>
    <s v="2014-12-18"/>
    <m/>
    <m/>
    <s v="'844-701-3987"/>
    <s v="https://www.crunchbase.com/organization/realconnex-com"/>
    <s v="https://www.twitter.com/realconnex"/>
    <s v="http://www.facebook.com/realconnex1"/>
    <s v="212a856f-2714-7dfc-d5f7-2f64b52c2e18"/>
  </r>
  <r>
    <x v="29796"/>
    <s v="redfin.com"/>
    <s v="USA"/>
    <s v="WA"/>
    <s v="Seattle"/>
    <s v="Seattle"/>
    <x v="0"/>
    <s v="Redfin provides real estate search and brokerage services through a combination of real estate web platforms and access to live agents."/>
    <s v="internet|property management|real estate"/>
    <x v="441"/>
    <x v="7"/>
    <n v="8"/>
    <n v="167820000"/>
    <s v="2004-10-01"/>
    <s v="2005-09-01"/>
    <s v="2014-12-18"/>
    <m/>
    <s v="customer-service@redfin.com"/>
    <s v="(877) 973-3346"/>
    <s v="https://www.crunchbase.com/organization/redfin"/>
    <s v="https://www.twitter.com/redfin"/>
    <s v="http://www.facebook.com/redfin"/>
    <s v="6515b4b2-6ade-e6ce-a21d-8f7d45998570"/>
  </r>
  <r>
    <x v="29797"/>
    <s v="ridibooks.com"/>
    <s v="KOR"/>
    <m/>
    <s v="Seoul"/>
    <s v="Seoul"/>
    <x v="0"/>
    <s v="Ridibooks is the biggest eBook store in South Korea, operated by Ridi Corporation."/>
    <s v="apps|digital entertainment|ebooks|e-commerce"/>
    <x v="5030"/>
    <x v="2"/>
    <n v="1"/>
    <n v="8000000"/>
    <s v="2009-05-07"/>
    <s v="2014-12-18"/>
    <s v="2014-12-18"/>
    <m/>
    <s v="help@ridibooks.com"/>
    <n v="82216440331"/>
    <s v="https://www.crunchbase.com/organization/ridibooks"/>
    <s v="https://www.twitter.com/ridibooks"/>
    <s v="http://www.facebook.com/ridibooks.page"/>
    <s v="255b6319-0c03-7ba0-3f30-8e883533c085"/>
  </r>
  <r>
    <x v="29798"/>
    <s v="sderm.com"/>
    <s v="USA"/>
    <s v="NC"/>
    <s v="Raleigh"/>
    <s v="Durham"/>
    <x v="2"/>
    <s v="Scioderm, a clinical stage pharmaceutical company, develops topical products for the treatment of chronic skin diseases."/>
    <s v="biotechnology|health care|pharmaceutical"/>
    <x v="44"/>
    <x v="0"/>
    <n v="3"/>
    <n v="37000000"/>
    <s v="2012-01-01"/>
    <s v="2013-03-25"/>
    <s v="2014-12-18"/>
    <m/>
    <m/>
    <s v="'919-274-0703"/>
    <s v="https://www.crunchbase.com/organization/scioderm"/>
    <s v="https://www.twitter.com/sderm"/>
    <m/>
    <s v="f5597994-f75a-27a4-78a3-291c131f5882"/>
  </r>
  <r>
    <x v="29799"/>
    <s v="skytap.com"/>
    <s v="USA"/>
    <s v="WA"/>
    <s v="Seattle"/>
    <s v="Seattle"/>
    <x v="0"/>
    <s v="Skytap provides cloud-based testing and development environments for enterprises supporting both native VMware and AWS workloads."/>
    <s v="cloud computing|enterprise software|saas"/>
    <x v="146"/>
    <x v="2"/>
    <n v="6"/>
    <n v="64510000"/>
    <s v="2006-01-01"/>
    <s v="2007-08-01"/>
    <s v="2014-12-18"/>
    <m/>
    <s v="sales@skytap.com"/>
    <m/>
    <s v="https://www.crunchbase.com/organization/skytap"/>
    <s v="https://www.twitter.com/skytap"/>
    <s v="http://www.facebook.com/skytap"/>
    <s v="8c634c63-9e20-5fda-d270-7c6d575a1cb3"/>
  </r>
  <r>
    <x v="29800"/>
    <s v="soltworks.co.kr"/>
    <s v="KOR"/>
    <m/>
    <s v="Seoul"/>
    <s v="Seoul"/>
    <x v="0"/>
    <s v="Soltworks is a company specializing in state-of-the-art military and medical solutions."/>
    <s v="software"/>
    <x v="10"/>
    <x v="2"/>
    <n v="1"/>
    <m/>
    <s v="1985-01-01"/>
    <s v="2014-12-18"/>
    <s v="2014-12-18"/>
    <m/>
    <m/>
    <m/>
    <s v="https://www.crunchbase.com/organization/soltworks"/>
    <m/>
    <m/>
    <s v="140051f7-af16-aee1-6bec-315d3dff9c77"/>
  </r>
  <r>
    <x v="29801"/>
    <s v="thesocialcoin.com"/>
    <s v="ESP"/>
    <m/>
    <s v="Barcelona"/>
    <s v="Barcelona"/>
    <x v="0"/>
    <s v="Fostring and measuring kindness."/>
    <s v="enterprise software|internet of things|power grid"/>
    <x v="4342"/>
    <x v="1"/>
    <n v="3"/>
    <n v="48953.964873194498"/>
    <s v="2013-04-02"/>
    <s v="2013-04-01"/>
    <s v="2014-12-18"/>
    <m/>
    <s v="go@thesocialcoin.org"/>
    <n v="34606963424"/>
    <s v="https://www.crunchbase.com/organization/the-social-coin"/>
    <s v="https://www.twitter.com/thesocialcoin"/>
    <s v="https://www.facebook.com/thesocialcoin/?fref=nf"/>
    <s v="f08385f3-352e-1673-daf8-8b609458dba9"/>
  </r>
  <r>
    <x v="29802"/>
    <s v="theysayanalytics.com"/>
    <s v="GBR"/>
    <m/>
    <s v="London"/>
    <s v="London"/>
    <x v="0"/>
    <s v="TheySay is a sentiment analysis firm developing a platform that uses a linguistic approach interpreting sentiments computationally."/>
    <s v="analytics"/>
    <x v="178"/>
    <x v="0"/>
    <n v="2"/>
    <n v="2357962"/>
    <m/>
    <s v="2012-02-17"/>
    <s v="2014-12-18"/>
    <m/>
    <m/>
    <m/>
    <s v="https://www.crunchbase.com/organization/theysay"/>
    <s v="https://www.twitter.com/theysayltd"/>
    <m/>
    <s v="e6edabb2-e79b-17bd-f0ab-bd6687a0c186"/>
  </r>
  <r>
    <x v="29803"/>
    <s v="ticketblueinc.com"/>
    <s v="USA"/>
    <s v="NY"/>
    <s v="New York City"/>
    <s v="Brooklyn"/>
    <x v="0"/>
    <s v="Ticketblue inc is a company that individuals / business can rely on when it come to keeping track of their traffic violation."/>
    <s v="enterprise software|software"/>
    <x v="10"/>
    <x v="1"/>
    <n v="1"/>
    <m/>
    <s v="2014-07-11"/>
    <s v="2014-12-18"/>
    <s v="2014-12-18"/>
    <m/>
    <m/>
    <m/>
    <s v="https://www.crunchbase.com/organization/ticket-blue"/>
    <m/>
    <m/>
    <s v="1ecc8f19-a9a3-cdbe-595b-25dea1622780"/>
  </r>
  <r>
    <x v="29804"/>
    <s v="tlcmarketing.com"/>
    <m/>
    <m/>
    <m/>
    <m/>
    <x v="0"/>
    <s v="TLC has two core beliefs. Brands should add value rather than discounting; and that added value should reward everyone."/>
    <s v="advertising|marketing|sales"/>
    <x v="296"/>
    <x v="5"/>
    <n v="1"/>
    <n v="7048356.9496799503"/>
    <s v="2009-01-01"/>
    <s v="2014-12-18"/>
    <s v="2014-12-18"/>
    <m/>
    <m/>
    <s v="44 20 7725 6004"/>
    <s v="https://www.crunchbase.com/organization/tlc-marketing"/>
    <m/>
    <m/>
    <s v="348f93d6-72b2-938a-7b4c-542f1a0412ff"/>
  </r>
  <r>
    <x v="29805"/>
    <s v="trillionfund.com"/>
    <s v="GBR"/>
    <m/>
    <s v="London"/>
    <s v="London"/>
    <x v="0"/>
    <s v="Trillion is the UK's biggest social crowdfunding platform."/>
    <s v="crowdfunding"/>
    <x v="24"/>
    <x v="1"/>
    <n v="1"/>
    <n v="840790.66901960003"/>
    <s v="2010-01-01"/>
    <s v="2014-12-18"/>
    <s v="2014-12-18"/>
    <m/>
    <s v="contact@trillionfund.com"/>
    <n v="442077179708"/>
    <s v="https://www.crunchbase.com/organization/trillion-fund"/>
    <s v="https://www.twitter.com/trillionfund"/>
    <s v="https://www.facebook.com/trillionfund"/>
    <s v="c85fd277-9e49-68dd-b2c0-f8957fb8d299"/>
  </r>
  <r>
    <x v="29806"/>
    <s v="unidesignbuilders.com"/>
    <s v="IND"/>
    <m/>
    <s v="Thrissur"/>
    <s v="Thrissur"/>
    <x v="0"/>
    <s v="Unidesign Builders One of the key makers of Quality Apartments and Villas in Thrissur and Guruvayoor."/>
    <m/>
    <x v="5"/>
    <x v="2"/>
    <n v="1"/>
    <m/>
    <m/>
    <s v="2014-12-18"/>
    <s v="2014-12-18"/>
    <m/>
    <s v="contact@unidesignbuilders.com"/>
    <n v="9148723827"/>
    <s v="https://www.crunchbase.com/organization/unidesign-builders"/>
    <m/>
    <m/>
    <s v="4beb7ef6-179c-7327-78fb-942c4810b683"/>
  </r>
  <r>
    <x v="29807"/>
    <s v="usmeoh.com"/>
    <s v="USA"/>
    <s v="CA"/>
    <s v="Orange County, California"/>
    <s v="Ladera Ranch"/>
    <x v="0"/>
    <s v="&quot;US Methanol is seeking $1.9 million in the form of a preferred stock paying 10% p.a. paid quarterly."/>
    <s v="industrial|internet"/>
    <x v="28"/>
    <x v="1"/>
    <n v="1"/>
    <n v="300000"/>
    <s v="2014-12-18"/>
    <s v="2014-12-18"/>
    <s v="2014-12-18"/>
    <m/>
    <m/>
    <m/>
    <s v="https://www.crunchbase.com/organization/us-methanol-corporation"/>
    <m/>
    <s v="https://www.facebook.com/usmethanol"/>
    <s v="89d637dd-686c-5c85-452b-a2543085898d"/>
  </r>
  <r>
    <x v="29808"/>
    <s v="vela.io"/>
    <s v="GBR"/>
    <m/>
    <s v="Bristol"/>
    <s v="Bristol"/>
    <x v="0"/>
    <s v="Vela Labs develops a range of tools to support the work of high-speed photographers."/>
    <s v="hardware|photography"/>
    <x v="5031"/>
    <x v="2"/>
    <n v="1"/>
    <n v="72049"/>
    <m/>
    <s v="2014-12-18"/>
    <s v="2014-12-18"/>
    <m/>
    <m/>
    <m/>
    <s v="https://www.crunchbase.com/organization/vela-labs"/>
    <s v="https://www.twitter.com/velalabs"/>
    <s v="https://www.facebook.com/velalabs"/>
    <s v="99fc5195-eb05-b67a-d4ae-e43dfa41a19c"/>
  </r>
  <r>
    <x v="29809"/>
    <s v="venusmedic.com"/>
    <s v="POL"/>
    <m/>
    <s v="Wroclaw"/>
    <s v="Wroclaw"/>
    <x v="0"/>
    <s v="It is to create and implement software which will automatically classify kinds of cancer on the basis of a cytological picture."/>
    <m/>
    <x v="5"/>
    <x v="2"/>
    <n v="1"/>
    <n v="233068.570043702"/>
    <m/>
    <s v="2014-12-18"/>
    <s v="2014-12-18"/>
    <m/>
    <m/>
    <m/>
    <s v="https://www.crunchbase.com/organization/venus-medic"/>
    <m/>
    <m/>
    <s v="15dff716-b2db-c329-e9f7-6f03e77c2e79"/>
  </r>
  <r>
    <x v="29810"/>
    <s v="vocalcom.com"/>
    <s v="FRA"/>
    <m/>
    <s v="Paris"/>
    <s v="Paris"/>
    <x v="0"/>
    <s v="Vocalcom is one of the foremost players in cloud-based contact center, omni-channel customer experience and sales acceleration technology."/>
    <s v="cloud computing|customer service|developer tools|e-commerce|mobile|sales automation|software|telecommunications"/>
    <x v="5032"/>
    <x v="5"/>
    <n v="2"/>
    <n v="75000000"/>
    <s v="1996-10-05"/>
    <s v="2014-01-01"/>
    <s v="2014-12-18"/>
    <m/>
    <s v="customer-success@vocalcom.com"/>
    <n v="33155373050"/>
    <s v="https://www.crunchbase.com/organization/vocalcom"/>
    <s v="https://www.twitter.com/vocalcom"/>
    <s v="http://www.facebook.com/vocalcom"/>
    <s v="fd22bd1f-047b-4f93-d428-2ed0561de5c4"/>
  </r>
  <r>
    <x v="29811"/>
    <s v="vodrelease.eu"/>
    <s v="GBR"/>
    <m/>
    <s v="London"/>
    <s v="London"/>
    <x v="0"/>
    <s v="VOD Release is a website, an easy streaming offer which allows you to watch films online as soon as they come out in the theaters."/>
    <s v="video on demand"/>
    <x v="236"/>
    <x v="2"/>
    <n v="1"/>
    <n v="55000"/>
    <m/>
    <s v="2014-12-18"/>
    <s v="2014-12-18"/>
    <m/>
    <m/>
    <m/>
    <s v="https://www.crunchbase.com/organization/vod-release"/>
    <s v="https://www.twitter.com/ott_content"/>
    <s v="https://www.facebook.com/vodrelease.eu"/>
    <s v="3957fbe6-03e7-5dbb-0735-301205196f28"/>
  </r>
  <r>
    <x v="29812"/>
    <s v="youyiche.com"/>
    <m/>
    <m/>
    <m/>
    <m/>
    <x v="0"/>
    <s v="Youyiche Holdings"/>
    <m/>
    <x v="5"/>
    <x v="2"/>
    <n v="1"/>
    <m/>
    <m/>
    <s v="2014-12-18"/>
    <s v="2014-12-18"/>
    <m/>
    <m/>
    <m/>
    <s v="https://www.crunchbase.com/organization/youyiche-holdings"/>
    <m/>
    <m/>
    <s v="02116569-7d92-1ad6-4a9f-bb103a69b2ef"/>
  </r>
  <r>
    <x v="29813"/>
    <s v="zudy.com"/>
    <s v="USA"/>
    <s v="FL"/>
    <s v="Miami"/>
    <s v="Miami"/>
    <x v="0"/>
    <s v="Enterprise Mobile Application Development"/>
    <s v="software"/>
    <x v="10"/>
    <x v="0"/>
    <n v="1"/>
    <n v="7500000"/>
    <s v="2013-01-01"/>
    <s v="2014-12-18"/>
    <s v="2014-12-18"/>
    <m/>
    <s v="info@zudy.com"/>
    <s v="(305) 763-8287"/>
    <s v="https://www.crunchbase.com/organization/zudy"/>
    <s v="https://www.twitter.com/zudysoftware"/>
    <s v="http://www.facebook.com/zudysoftware"/>
    <s v="6acd6475-be31-7980-6bed-e5fa9f183d42"/>
  </r>
  <r>
    <x v="29814"/>
    <s v="adelphic.com"/>
    <s v="USA"/>
    <s v="MA"/>
    <s v="Boston"/>
    <s v="Waltham"/>
    <x v="0"/>
    <s v="Adelphic's patented technology overcomes the limitations of user identification in mobile and across networked devices."/>
    <s v="advertising|marketing|mobile"/>
    <x v="133"/>
    <x v="0"/>
    <n v="4"/>
    <n v="23310000"/>
    <s v="2010-01-01"/>
    <s v="2011-07-21"/>
    <s v="2014-12-17"/>
    <m/>
    <s v="info@adelphic.com"/>
    <s v="(781)583-1000"/>
    <s v="https://www.crunchbase.com/organization/adelphic-mobile"/>
    <s v="https://www.twitter.com/adelphicmobile"/>
    <s v="http://www.facebook.com/adelphicmobile"/>
    <s v="1e41983f-4521-e87c-5dc4-8b5deb4cd284"/>
  </r>
  <r>
    <x v="29815"/>
    <s v="alcoholmonitoring.com"/>
    <s v="USA"/>
    <s v="CO"/>
    <s v="Denver"/>
    <s v="Littleton"/>
    <x v="0"/>
    <s v="A Littleton, Colo.-based provider of monitoring services for non-violent drug, alcohol and criminal offenders"/>
    <s v="electronics|law enforcement|manufacturing"/>
    <x v="5033"/>
    <x v="6"/>
    <n v="1"/>
    <m/>
    <s v="1997-01-01"/>
    <s v="2014-12-17"/>
    <s v="2014-12-17"/>
    <m/>
    <m/>
    <n v="13037914262"/>
    <s v="https://www.crunchbase.com/organization/alcohol-monitoring-systems"/>
    <s v="https://www.twitter.com/scramsystems"/>
    <s v="http://www.facebook.com/scramx"/>
    <s v="34327d53-e080-d36b-64ed-3e367d9f6ce0"/>
  </r>
  <r>
    <x v="29816"/>
    <s v="audiam.com"/>
    <s v="USA"/>
    <s v="KY"/>
    <s v="KY - Other"/>
    <s v="Canada"/>
    <x v="2"/>
    <s v="Audiam is an online service allowing artists to make money off YouTube videos that contain their music."/>
    <s v="curated web|video streaming"/>
    <x v="147"/>
    <x v="1"/>
    <n v="4"/>
    <n v="3556660"/>
    <m/>
    <s v="2013-08-02"/>
    <s v="2014-12-17"/>
    <m/>
    <m/>
    <m/>
    <s v="https://www.crunchbase.com/organization/audiam"/>
    <s v="https://www.twitter.com/audiammusic"/>
    <s v="http://www.facebook.com/audiammusic"/>
    <s v="3cd8d006-2184-3a8d-b5a2-8b14f5420f4e"/>
  </r>
  <r>
    <x v="29817"/>
    <s v="bigdoor.com"/>
    <s v="USA"/>
    <s v="WA"/>
    <s v="Seattle"/>
    <s v="Seattle"/>
    <x v="0"/>
    <s v="BigDoor is a white label software platform that helps brands increase customer engagement, reward users, and build loyalty."/>
    <s v="advertising|brand marketing|customer service"/>
    <x v="296"/>
    <x v="0"/>
    <n v="8"/>
    <n v="13065000"/>
    <s v="2009-06-01"/>
    <s v="2009-10-01"/>
    <s v="2014-12-17"/>
    <m/>
    <s v="info@bigdoor.com"/>
    <s v="'425-296-0805"/>
    <s v="https://www.crunchbase.com/organization/bigdoor"/>
    <s v="https://www.twitter.com/bigdoor"/>
    <s v="http://www.facebook.com/bigdoormedia"/>
    <s v="e2f7c0d7-775d-0112-de76-5f699816ac92"/>
  </r>
  <r>
    <x v="29818"/>
    <s v="bitvore.com"/>
    <s v="USA"/>
    <s v="CA"/>
    <s v="Anaheim"/>
    <s v="Irvine"/>
    <x v="0"/>
    <s v="Real-time information for companies"/>
    <s v="big data|real time|software"/>
    <x v="123"/>
    <x v="1"/>
    <n v="3"/>
    <n v="4750000"/>
    <s v="2009-01-01"/>
    <s v="2013-07-01"/>
    <s v="2014-12-17"/>
    <m/>
    <m/>
    <s v="'949-742-1199"/>
    <s v="https://www.crunchbase.com/organization/bitvore"/>
    <s v="https://www.twitter.com/bitvore"/>
    <s v="http://www.facebook.com/pages/bitvore/455737024495319"/>
    <s v="3930d421-2625-bd60-ecbf-b8e90f6d60f3"/>
  </r>
  <r>
    <x v="29819"/>
    <s v="brightpower.com"/>
    <s v="USA"/>
    <s v="NY"/>
    <s v="New York City"/>
    <s v="New York"/>
    <x v="0"/>
    <s v="Bright Power provides practical energy management and solar energy solutions."/>
    <s v="energy|energy management|solar"/>
    <x v="165"/>
    <x v="6"/>
    <n v="2"/>
    <n v="6500000"/>
    <s v="2004-12-28"/>
    <s v="2013-05-31"/>
    <s v="2014-12-17"/>
    <m/>
    <m/>
    <s v="'212-803-5868"/>
    <s v="https://www.crunchbase.com/organization/bright-power"/>
    <s v="https://www.twitter.com/brightpowerinc"/>
    <s v="https://www.facebook.com/brightpowerinc/info?tab=overview"/>
    <s v="000f755c-5a63-7936-acf1-d90498b43f0d"/>
  </r>
  <r>
    <x v="29820"/>
    <s v="careertown.net"/>
    <s v="USA"/>
    <s v="OH"/>
    <s v="Columbus, Ohio"/>
    <s v="Columbus"/>
    <x v="0"/>
    <s v="Career Town Network provides virtual career fair event hosting services through its own proprietary online virtual career fair."/>
    <s v="consulting|recruiting"/>
    <x v="407"/>
    <x v="1"/>
    <n v="1"/>
    <n v="350000"/>
    <s v="2011-04-04"/>
    <s v="2014-12-17"/>
    <s v="2014-12-17"/>
    <m/>
    <m/>
    <s v="'614-571-1076"/>
    <s v="https://www.crunchbase.com/organization/career-town-network"/>
    <m/>
    <m/>
    <s v="d92a35f4-5864-f6dd-8632-d2e4607bc17e"/>
  </r>
  <r>
    <x v="29821"/>
    <s v="chuzuapp.com"/>
    <s v="USA"/>
    <s v="NY"/>
    <s v="New York City"/>
    <s v="New York"/>
    <x v="0"/>
    <s v="24 hour anonymous photo battles with your friends"/>
    <s v="mobile|photo sharing"/>
    <x v="819"/>
    <x v="2"/>
    <n v="1"/>
    <n v="50000"/>
    <s v="2014-11-28"/>
    <s v="2014-12-17"/>
    <s v="2014-12-17"/>
    <m/>
    <m/>
    <m/>
    <s v="https://www.crunchbase.com/organization/clash-media-group"/>
    <s v="https://www.twitter.com/search?q=chuzu"/>
    <s v="https://www.facebook.com/followor"/>
    <s v="9dafdd53-d655-eba8-a380-febf0d986d94"/>
  </r>
  <r>
    <x v="29822"/>
    <s v="coach.me"/>
    <s v="USA"/>
    <s v="CA"/>
    <s v="SF Bay Area"/>
    <s v="San Francisco"/>
    <x v="0"/>
    <s v="A platform to connect to the top coaches in the world."/>
    <s v="curated web|health care|quantified self|software"/>
    <x v="5034"/>
    <x v="2"/>
    <n v="3"/>
    <n v="3600000"/>
    <s v="2011-08-22"/>
    <s v="2011-08-22"/>
    <s v="2014-12-17"/>
    <m/>
    <s v="tony@coach.me"/>
    <m/>
    <s v="https://www.crunchbase.com/organization/lift-worldwide"/>
    <s v="https://www.twitter.com/coachdotme"/>
    <s v="http://www.facebook.com/coachdotme"/>
    <s v="75ef89ad-65dd-e254-191f-8c85faf2df17"/>
  </r>
  <r>
    <x v="29823"/>
    <s v="communitycash.com"/>
    <s v="USA"/>
    <s v="NV"/>
    <s v="Las Vegas"/>
    <s v="Las Vegas"/>
    <x v="0"/>
    <s v="Community Cash offers members the opportunity to shop with discounts in local shops and businesses."/>
    <s v="advertising"/>
    <x v="296"/>
    <x v="6"/>
    <n v="2"/>
    <n v="62500"/>
    <s v="2008-01-01"/>
    <s v="2013-09-24"/>
    <s v="2014-12-17"/>
    <m/>
    <m/>
    <s v="'866-702-7878"/>
    <s v="https://www.crunchbase.com/organization/community-cash"/>
    <s v="https://www.twitter.com/mycommunitycash"/>
    <m/>
    <s v="9958b1fd-acf6-1e69-7385-afeea2973683"/>
  </r>
  <r>
    <x v="29824"/>
    <s v="contego.com"/>
    <s v="GBR"/>
    <m/>
    <s v="London"/>
    <s v="Abingdon"/>
    <x v="0"/>
    <s v="Contego aggregates data from multiple leading sources to enhance and automate processes including client onboarding and employee screening"/>
    <s v="software"/>
    <x v="10"/>
    <x v="0"/>
    <n v="4"/>
    <n v="2932113.0635571298"/>
    <s v="2011-01-01"/>
    <s v="2011-11-01"/>
    <s v="2014-12-17"/>
    <m/>
    <s v="info@contego.com"/>
    <s v="44 1235 841 549"/>
    <s v="https://www.crunchbase.com/organization/contego-fraud-solutions"/>
    <s v="https://www.twitter.com/contego"/>
    <m/>
    <s v="39527e8e-79f8-12a1-3d1e-6be4b57e5675"/>
  </r>
  <r>
    <x v="29825"/>
    <s v="comunicacaosemfio.com"/>
    <s v="BRA"/>
    <m/>
    <s v="Porto Alegre"/>
    <s v="Porto Alegre"/>
    <x v="0"/>
    <s v="E-Aware aims to promote communications courses to help users use technologies such as the Wireless HART, ISA100, and ZigBee."/>
    <s v="internet of things|telecommunications"/>
    <x v="516"/>
    <x v="2"/>
    <n v="1"/>
    <n v="92292.244005926404"/>
    <m/>
    <s v="2014-12-17"/>
    <s v="2014-12-17"/>
    <m/>
    <s v="contato@eaware.com.br"/>
    <s v="(513)308-7034"/>
    <s v="https://www.crunchbase.com/organization/e-aware"/>
    <m/>
    <m/>
    <s v="f7d9747f-3d5b-47d8-324e-51ca41ef49de"/>
  </r>
  <r>
    <x v="29826"/>
    <s v="edgewave.com"/>
    <s v="USA"/>
    <s v="CA"/>
    <s v="San Diego"/>
    <s v="San Diego"/>
    <x v="0"/>
    <s v="EdgeWave, based out of San Diego, California, is a computer security company specialized in email and web security."/>
    <s v="email|security|software"/>
    <x v="1775"/>
    <x v="2"/>
    <n v="6"/>
    <n v="21445695"/>
    <s v="1995-01-01"/>
    <s v="2010-08-06"/>
    <s v="2014-12-17"/>
    <m/>
    <s v="info@edgewave.com"/>
    <m/>
    <s v="https://www.crunchbase.com/organization/edgewave-inc"/>
    <s v="https://www.twitter.com/edgewave"/>
    <m/>
    <s v="ecce8a54-797f-e005-17b3-ab39333341b8"/>
  </r>
  <r>
    <x v="29827"/>
    <s v="energyefficiency.me"/>
    <s v="USA"/>
    <s v="PA"/>
    <s v="Pittsburgh"/>
    <s v="Pittsburgh"/>
    <x v="0"/>
    <s v="EEme, LLC converts big data into actionable insight to mine for residential energy efficiency (EE) sweet spots."/>
    <s v="analytics|energy efficiency"/>
    <x v="1206"/>
    <x v="1"/>
    <n v="2"/>
    <m/>
    <m/>
    <s v="2013-11-21"/>
    <s v="2014-12-17"/>
    <m/>
    <s v="info@energyefficiency.me"/>
    <s v="'+1 (512) 706-5054"/>
    <s v="https://www.crunchbase.com/organization/eeme"/>
    <m/>
    <m/>
    <s v="9d669546-c67a-54f9-c222-34da00363ae7"/>
  </r>
  <r>
    <x v="29828"/>
    <s v="egembrs.com"/>
    <s v="USA"/>
    <s v="IA"/>
    <s v="IA - Other"/>
    <s v="Fort Madison"/>
    <x v="0"/>
    <s v="Economically Sustainable Mini--BioFuel Refineries (MBRs) for local Communities. MBRs produce the next generation."/>
    <s v="biotechnology"/>
    <x v="36"/>
    <x v="0"/>
    <n v="1"/>
    <m/>
    <s v="1980-01-01"/>
    <s v="2014-12-17"/>
    <s v="2014-12-17"/>
    <m/>
    <m/>
    <m/>
    <s v="https://www.crunchbase.com/organization/energenetics-energies"/>
    <m/>
    <m/>
    <s v="0e4ccba1-60df-5c6b-8be2-adf37e4885d9"/>
  </r>
  <r>
    <x v="29829"/>
    <s v="envirokure.com"/>
    <s v="USA"/>
    <s v="PA"/>
    <s v="Philadelphia"/>
    <s v="Philadelphia"/>
    <x v="0"/>
    <s v="EnviroKure Inc. uses proprietary technology to produce liquid organic fertilizers."/>
    <s v="farmers market|manufacturing"/>
    <x v="1277"/>
    <x v="0"/>
    <n v="1"/>
    <n v="150000"/>
    <s v="2011-01-01"/>
    <s v="2014-12-17"/>
    <s v="2014-12-17"/>
    <m/>
    <s v="info@envirokure.com"/>
    <n v="12152899800"/>
    <s v="https://www.crunchbase.com/organization/envirokure"/>
    <s v="https://www.twitter.com/envirokure"/>
    <s v="https://www.facebook.com/envirokure"/>
    <s v="1934a45b-6413-2d5c-bd14-c2dd58ccbfca"/>
  </r>
  <r>
    <x v="29830"/>
    <s v="experiment.com"/>
    <s v="USA"/>
    <s v="NY"/>
    <s v="New York City"/>
    <s v="New York"/>
    <x v="0"/>
    <s v="Experiment is an online community and a crowdfunding platform for scientific research."/>
    <s v="crowdfunding"/>
    <x v="24"/>
    <x v="1"/>
    <n v="3"/>
    <n v="1230000"/>
    <s v="2012-03-12"/>
    <s v="2013-02-05"/>
    <s v="2014-12-17"/>
    <m/>
    <s v="contact@experiment.com"/>
    <m/>
    <s v="https://www.crunchbase.com/organization/experiment"/>
    <s v="https://www.twitter.com/lets_experiment"/>
    <s v="http://www.facebook.com/microryza"/>
    <s v="62f0b6af-cced-2a1f-2992-76a35e44e4f3"/>
  </r>
  <r>
    <x v="29831"/>
    <s v="flux3dp.com"/>
    <s v="TWN"/>
    <m/>
    <s v="Taiwan"/>
    <s v="Taipei"/>
    <x v="0"/>
    <s v="Flux makes anyone into a creator who can realize his or her own great ideas."/>
    <s v="consumer electronics|electronics|hardware|software"/>
    <x v="148"/>
    <x v="2"/>
    <n v="1"/>
    <n v="1300000"/>
    <m/>
    <s v="2014-12-17"/>
    <s v="2014-12-17"/>
    <m/>
    <s v="info@flux3dp.com"/>
    <m/>
    <s v="https://www.crunchbase.com/organization/flux-inc"/>
    <s v="https://www.twitter.com/flux3dp"/>
    <s v="https://www.facebook.com/flux3dp"/>
    <s v="70fb25b5-7609-0ca3-483f-528168e135c2"/>
  </r>
  <r>
    <x v="29832"/>
    <s v="foliometrix.com"/>
    <s v="USA"/>
    <s v="OR"/>
    <s v="Portland, Oregon"/>
    <s v="Portland"/>
    <x v="0"/>
    <s v="FolioMetrix is an investment management research company"/>
    <s v="finance|market research"/>
    <x v="1016"/>
    <x v="0"/>
    <n v="1"/>
    <n v="5000000"/>
    <s v="2009-01-01"/>
    <s v="2014-12-17"/>
    <s v="2014-12-17"/>
    <m/>
    <s v="customercare@foliomx.com"/>
    <s v="(888) 952-4807"/>
    <s v="https://www.crunchbase.com/organization/foliometrix"/>
    <m/>
    <m/>
    <s v="2d44baaf-53d3-84ef-2279-fba6f8f9e66c"/>
  </r>
  <r>
    <x v="29833"/>
    <s v="freightfarms.com"/>
    <s v="USA"/>
    <s v="MA"/>
    <s v="Boston"/>
    <s v="Boston"/>
    <x v="0"/>
    <s v="Freight Farms offers high-volume crop production units made from upcycled shipping containers to support farming in any climate."/>
    <s v="agriculture|e-commerce|internet of things|mobile"/>
    <x v="5035"/>
    <x v="0"/>
    <n v="3"/>
    <n v="4905000"/>
    <s v="2011-01-01"/>
    <s v="2013-02-25"/>
    <s v="2014-12-17"/>
    <m/>
    <m/>
    <s v="(877)687-4326"/>
    <s v="https://www.crunchbase.com/organization/freight-farms"/>
    <s v="https://www.twitter.com/freightfarms"/>
    <s v="http://www.facebook.com/freightfarms"/>
    <s v="4447ccfe-311d-3487-06c5-427bfb7b2df5"/>
  </r>
  <r>
    <x v="29834"/>
    <s v="gritness.com"/>
    <s v="USA"/>
    <s v="TX"/>
    <s v="Austin"/>
    <s v="Austin"/>
    <x v="2"/>
    <s v="Group fitness discovery and creation."/>
    <s v="fitness|health care|search engine|sports"/>
    <x v="3628"/>
    <x v="1"/>
    <n v="5"/>
    <n v="364000"/>
    <s v="2012-10-01"/>
    <s v="2013-04-01"/>
    <s v="2014-12-17"/>
    <m/>
    <m/>
    <m/>
    <s v="https://www.crunchbase.com/organization/gritness"/>
    <s v="https://www.twitter.com/gritness"/>
    <s v="http://www.facebook.com/thegritness"/>
    <s v="92e5fb7f-7bf2-38b7-ddab-2562e3e0d72a"/>
  </r>
  <r>
    <x v="29835"/>
    <s v="hacosco.com"/>
    <s v="JPN"/>
    <m/>
    <s v="JPN - Other"/>
    <s v="Harajuku"/>
    <x v="0"/>
    <s v="Hacosco is a smart phone VR service using a simple viewer that can be used with your smart phone, to experience VR (virtual reality) easily."/>
    <s v="mobile"/>
    <x v="15"/>
    <x v="2"/>
    <n v="1"/>
    <n v="254680"/>
    <m/>
    <s v="2014-12-17"/>
    <s v="2014-12-17"/>
    <m/>
    <m/>
    <m/>
    <s v="https://www.crunchbase.com/organization/hacosco"/>
    <s v="https://www.twitter.com/hacosco"/>
    <s v="http://www.facebook.com/hacosco"/>
    <s v="12cdb294-4fb9-7f03-2523-f063735806f3"/>
  </r>
  <r>
    <x v="29836"/>
    <s v="healthiq.com"/>
    <s v="USA"/>
    <s v="CA"/>
    <s v="SF Bay Area"/>
    <s v="Mountain View"/>
    <x v="0"/>
    <s v="Learn more about your Health I.Q. with the world's largest health quiz"/>
    <s v="biotechnology|health care|pharmaceutical"/>
    <x v="44"/>
    <x v="0"/>
    <n v="1"/>
    <n v="5500000"/>
    <s v="2014-01-01"/>
    <s v="2014-12-17"/>
    <s v="2014-12-17"/>
    <m/>
    <m/>
    <m/>
    <s v="https://www.crunchbase.com/organization/health-iq"/>
    <s v="https://www.twitter.com/healthiqapp"/>
    <s v="http://www.facebook.com/pages/hiq-health-iq/725945457478876"/>
    <s v="0e3a304c-8ce9-e6fb-35e1-f28d538d7134"/>
  </r>
  <r>
    <x v="29837"/>
    <s v="hive.im"/>
    <s v="HKG"/>
    <m/>
    <s v="Hong Kong"/>
    <s v="Hong Kong"/>
    <x v="0"/>
    <s v="Hive.im is a social network that enables file sharing and offers free unlimited cloud storage."/>
    <s v="cloud data services|data storage|file sharing"/>
    <x v="651"/>
    <x v="1"/>
    <n v="1"/>
    <n v="500000"/>
    <s v="2014-01-01"/>
    <s v="2014-12-17"/>
    <s v="2014-12-17"/>
    <m/>
    <s v="hello@hive.im"/>
    <m/>
    <s v="https://www.crunchbase.com/organization/hive-im"/>
    <s v="https://www.twitter.com/yourhive"/>
    <s v="http://www.facebook.com/yourhive/info"/>
    <s v="562b7309-b5c7-a20e-10bb-dfe977533cd6"/>
  </r>
  <r>
    <x v="29838"/>
    <s v="inboxtheapp.com"/>
    <s v="USA"/>
    <s v="NY"/>
    <s v="New York City"/>
    <s v="New York"/>
    <x v="0"/>
    <s v="A fun, beautiful mobile messaging app"/>
    <s v="communications infrastructure|messaging"/>
    <x v="1581"/>
    <x v="0"/>
    <n v="2"/>
    <n v="3925000"/>
    <s v="2013-03-01"/>
    <s v="2013-06-15"/>
    <s v="2014-12-17"/>
    <m/>
    <s v="support@inboxapp.co"/>
    <m/>
    <s v="https://www.crunchbase.com/organization/inbox-app"/>
    <s v="https://www.twitter.com/inboxtheapp"/>
    <s v="http://www.facebook.com/inboxtheapp"/>
    <s v="96b6d31f-5086-9acd-bc3b-d85a92f23f7e"/>
  </r>
  <r>
    <x v="29839"/>
    <s v="inmatech-inc.com"/>
    <s v="USA"/>
    <s v="ND"/>
    <s v="ND - Other"/>
    <s v="Michigan"/>
    <x v="0"/>
    <s v="Inmatech offers supercapacitors that incorporate low-cost and high-performing materials to optimize energy storage key industries."/>
    <s v="energy|innovation management"/>
    <x v="300"/>
    <x v="1"/>
    <n v="1"/>
    <n v="1500000"/>
    <m/>
    <s v="2014-12-17"/>
    <s v="2014-12-17"/>
    <m/>
    <s v="info@inmatech-inc.com"/>
    <s v="(734) 717-8247"/>
    <s v="https://www.crunchbase.com/organization/inmatech"/>
    <m/>
    <m/>
    <s v="24c7eeac-1d61-8765-b2d8-02b1b3c16460"/>
  </r>
  <r>
    <x v="29840"/>
    <s v="innohome.com"/>
    <s v="FIN"/>
    <m/>
    <s v="Helsinki"/>
    <s v="Espoo"/>
    <x v="0"/>
    <s v="Innohome is a Finnish company founded in 2005 that develops intelligent safety devices for homes."/>
    <s v="electronics"/>
    <x v="13"/>
    <x v="0"/>
    <n v="1"/>
    <m/>
    <s v="2005-01-01"/>
    <s v="2014-12-17"/>
    <s v="2014-12-17"/>
    <m/>
    <s v="info@innohome.com"/>
    <n v="358941143357"/>
    <s v="https://www.crunchbase.com/organization/innohome"/>
    <s v="https://www.twitter.com/innohome"/>
    <s v="https://www.facebook.com/innohome"/>
    <s v="4c0bec60-1ea9-ffaa-3a20-7171082a8854"/>
  </r>
  <r>
    <x v="29841"/>
    <s v="jeplan.co.jp"/>
    <s v="JPN"/>
    <m/>
    <s v="Tokyo"/>
    <s v="Tokyo"/>
    <x v="0"/>
    <s v="JEPLAN aims to develop new recycling technologies and systems that meet the various needs of consumers."/>
    <s v="green consumer goods|recycling"/>
    <x v="1143"/>
    <x v="2"/>
    <n v="1"/>
    <n v="424468"/>
    <s v="2007-01-01"/>
    <s v="2014-12-17"/>
    <s v="2014-12-17"/>
    <m/>
    <m/>
    <n v="8105037373463"/>
    <s v="https://www.crunchbase.com/organization/jeplan-inc-"/>
    <m/>
    <m/>
    <s v="2cdcccc5-0eeb-0461-3cea-4bac870b9b56"/>
  </r>
  <r>
    <x v="29842"/>
    <s v="kmbestates.com"/>
    <s v="IND"/>
    <m/>
    <s v="Bangalore"/>
    <s v="Bengaluru"/>
    <x v="0"/>
    <s v="KMB is a diversified group with investments in retail, distribution and real estate."/>
    <s v="real estate"/>
    <x v="76"/>
    <x v="2"/>
    <n v="1"/>
    <m/>
    <s v="1988-01-01"/>
    <s v="2014-12-17"/>
    <s v="2014-12-17"/>
    <m/>
    <s v="info@kmbestates.com"/>
    <n v="919341112343"/>
    <s v="https://www.crunchbase.com/organization/kmb-estates"/>
    <m/>
    <m/>
    <s v="589eeaeb-ef86-6a67-cea3-b6169a362c31"/>
  </r>
  <r>
    <x v="29843"/>
    <s v="launchcode.org"/>
    <s v="USA"/>
    <s v="MO"/>
    <s v="St. Louis"/>
    <s v="St Louis"/>
    <x v="0"/>
    <s v="LaunchCode is an organization that creates pathways to economic opportunity and upward mobility."/>
    <s v="employment|human resources|non profit"/>
    <x v="407"/>
    <x v="6"/>
    <n v="1"/>
    <n v="1250000"/>
    <s v="2013-09-01"/>
    <s v="2014-12-17"/>
    <s v="2014-12-17"/>
    <m/>
    <s v="info@launchcode.org"/>
    <m/>
    <s v="https://www.crunchbase.com/organization/launchcode"/>
    <s v="https://www.twitter.com/launch_code"/>
    <s v="http://www.facebook.com/launchcodestl"/>
    <s v="e0670dec-47fe-ff0f-6f79-7d261a115991"/>
  </r>
  <r>
    <x v="16070"/>
    <s v="lendable.co.uk"/>
    <s v="GBR"/>
    <m/>
    <s v="London"/>
    <s v="London"/>
    <x v="0"/>
    <s v="UK P2P lending platform. Instant decisions and personalised rates."/>
    <s v="payments"/>
    <x v="197"/>
    <x v="0"/>
    <n v="1"/>
    <n v="3923692"/>
    <s v="2014-01-01"/>
    <s v="2014-12-17"/>
    <s v="2014-12-17"/>
    <m/>
    <s v="ntact@lendable.co.uk"/>
    <s v="(088) 281-86"/>
    <s v="https://www.crunchbase.com/organization/lendable"/>
    <s v="https://www.twitter.com/lendable"/>
    <s v="http://www.facebook.com/lendable"/>
    <s v="f0fc3d5f-a0bc-b12d-08ee-40d6cee363f9"/>
  </r>
  <r>
    <x v="29844"/>
    <s v="netminder.us"/>
    <s v="USA"/>
    <s v="MA"/>
    <s v="Cape Cod"/>
    <s v="Falmouth"/>
    <x v="0"/>
    <s v="NETMINDER is a photoactive release coating that protects netting from UV degradation and minimizes biofouling."/>
    <s v="aquaculture"/>
    <x v="213"/>
    <x v="1"/>
    <n v="1"/>
    <n v="150000"/>
    <s v="2012-01-01"/>
    <s v="2014-12-17"/>
    <s v="2014-12-17"/>
    <m/>
    <m/>
    <s v="(267) 709-1397"/>
    <s v="https://www.crunchbase.com/organization/netminder-2"/>
    <m/>
    <s v="https://www.facebook.com/569230503160479"/>
    <s v="7aefd395-f90d-91aa-0634-d943770a7754"/>
  </r>
  <r>
    <x v="29845"/>
    <s v="nuplanit.com"/>
    <s v="USA"/>
    <s v="MA"/>
    <s v="Boston"/>
    <s v="Boston"/>
    <x v="0"/>
    <s v="NuPlanit provides software for dietitians to better support their current clients, grow their practice and demonstrate outcomes."/>
    <m/>
    <x v="5"/>
    <x v="1"/>
    <n v="1"/>
    <m/>
    <s v="2013-01-01"/>
    <s v="2014-12-17"/>
    <s v="2014-12-17"/>
    <m/>
    <m/>
    <m/>
    <s v="https://www.crunchbase.com/organization/nuplanit"/>
    <s v="https://www.twitter.com/nuplanit"/>
    <m/>
    <s v="cd47dbc6-20a6-c0b9-bd7a-6840fe0ce19d"/>
  </r>
  <r>
    <x v="29846"/>
    <s v="positivemobilehealth.com"/>
    <s v="USA"/>
    <s v="CA"/>
    <s v="San Diego"/>
    <s v="San Diego"/>
    <x v="0"/>
    <s v="Skype on steroids for HIV patients, with health-related articial intelligence."/>
    <s v="health care|information technology|mhealth"/>
    <x v="156"/>
    <x v="1"/>
    <n v="2"/>
    <n v="342000"/>
    <s v="2013-09-28"/>
    <s v="2013-08-27"/>
    <s v="2014-12-17"/>
    <m/>
    <m/>
    <s v="(858) 218-6461"/>
    <s v="https://www.crunchbase.com/organization/positive-mobile-health-inc-"/>
    <s v="https://www.twitter.com/pozmobilehealth"/>
    <s v="http://www.facebook.com/positivemobilehealth"/>
    <s v="5515085b-04b1-af5e-7ebd-a8f386ca0ec7"/>
  </r>
  <r>
    <x v="29847"/>
    <s v="qualtre.com"/>
    <s v="USA"/>
    <s v="MA"/>
    <s v="Boston"/>
    <s v="Marlborough"/>
    <x v="0"/>
    <s v="Qualtré is a developer of acoustic wave (BAW) MEMS motion sensors."/>
    <s v="electronics|manufacturing|sensor"/>
    <x v="637"/>
    <x v="0"/>
    <n v="8"/>
    <n v="47069660"/>
    <s v="2008-01-01"/>
    <s v="2008-08-20"/>
    <s v="2014-12-17"/>
    <m/>
    <s v="info@qualtre.com"/>
    <s v="(508) 658-8360"/>
    <s v="https://www.crunchbase.com/organization/qualtr"/>
    <s v="https://www.twitter.com/qualtre"/>
    <s v="https://www.facebook.com/qualtre.inc"/>
    <s v="2e518d9d-f8c7-9ffb-dc72-29ede619090c"/>
  </r>
  <r>
    <x v="29848"/>
    <s v="quantenna.com"/>
    <s v="USA"/>
    <s v="CA"/>
    <s v="SF Bay Area"/>
    <s v="Fremont"/>
    <x v="0"/>
    <s v="The leader in ultra-high performance Wi-Fi"/>
    <s v="semiconductor|software|wireless"/>
    <x v="2121"/>
    <x v="3"/>
    <n v="11"/>
    <n v="166153980"/>
    <s v="2006-01-01"/>
    <s v="2006-05-31"/>
    <s v="2014-12-17"/>
    <m/>
    <s v="info@quantenna.com"/>
    <s v="(510) 743-2260"/>
    <s v="https://www.crunchbase.com/organization/quantenna"/>
    <s v="https://www.twitter.com/quantennacom"/>
    <s v="http://www.facebook.com/quantenna"/>
    <s v="cd055a9c-3bee-897e-3778-2b9c469d4890"/>
  </r>
  <r>
    <x v="29849"/>
    <s v="rapid7.com"/>
    <s v="USA"/>
    <s v="MA"/>
    <s v="Boston"/>
    <s v="Boston"/>
    <x v="1"/>
    <s v="Rapid7 is a provider of security data and analytics solutions."/>
    <s v="enterprise software|risk management|security"/>
    <x v="2529"/>
    <x v="5"/>
    <n v="4"/>
    <n v="89000000"/>
    <s v="2000-01-01"/>
    <s v="2008-09-17"/>
    <s v="2014-12-17"/>
    <m/>
    <s v="info@Rapid7.com"/>
    <s v="(161) 724-7171"/>
    <s v="https://www.crunchbase.com/organization/rapid7"/>
    <s v="https://www.twitter.com/rapid7"/>
    <s v="https://www.facebook.com/gorapid7/"/>
    <s v="92a9707e-d35c-5b11-e10d-027959d15137"/>
  </r>
  <r>
    <x v="29850"/>
    <s v="sonomaorthopedics.com"/>
    <s v="USA"/>
    <s v="CA"/>
    <s v="Napa Valley"/>
    <s v="Santa Rosa"/>
    <x v="0"/>
    <s v="Sonoma Orthopedic Products designs, develops and delivers proprietary orthopedic implants for physicians to treat problematic fractures."/>
    <s v="biotechnology|hospital|medical device"/>
    <x v="44"/>
    <x v="0"/>
    <n v="5"/>
    <n v="57492968"/>
    <s v="2005-01-01"/>
    <s v="2007-05-21"/>
    <s v="2014-12-17"/>
    <m/>
    <s v="info@sonomaorthopedics.com"/>
    <n v="17075406001"/>
    <s v="https://www.crunchbase.com/organization/sonoma-orthopedics"/>
    <s v="https://www.twitter.com/sonoma_nail"/>
    <s v="http://www.facebook.com/sonomaorthopedicproducts"/>
    <s v="6a2c8df8-7f35-b08c-662f-b2fbb4dc977b"/>
  </r>
  <r>
    <x v="29851"/>
    <s v="star2star.com"/>
    <s v="USA"/>
    <s v="FL"/>
    <s v="Sarasota - Bradenton"/>
    <s v="Sarasota"/>
    <x v="0"/>
    <s v="Star2Star Communications develops and delivers the World’s Most Complete Communication Solution"/>
    <s v="internet|telecommunications|unified communications|voip"/>
    <x v="1581"/>
    <x v="3"/>
    <n v="1"/>
    <n v="30000000"/>
    <s v="2005-01-01"/>
    <s v="2014-12-17"/>
    <s v="2014-12-17"/>
    <m/>
    <s v="info@star2star.com"/>
    <s v="(941) 234-0001"/>
    <s v="https://www.crunchbase.com/organization/star2star-communications"/>
    <s v="https://www.twitter.com/star2star"/>
    <s v="http://www.facebook.com/pages/star2star-communications/124469130"/>
    <s v="111a3aee-2886-ada6-8514-73552f82391d"/>
  </r>
  <r>
    <x v="29852"/>
    <s v="stndrdinfusion.com"/>
    <s v="USA"/>
    <s v="CO"/>
    <s v="Denver"/>
    <s v="Parker"/>
    <x v="0"/>
    <s v="StnDrd Infusion is an infusion pump startup that aims to advance the use of infusion pumps in the global market."/>
    <s v="medical"/>
    <x v="3"/>
    <x v="2"/>
    <n v="1"/>
    <n v="350000"/>
    <m/>
    <s v="2014-12-17"/>
    <s v="2014-12-17"/>
    <m/>
    <m/>
    <m/>
    <s v="https://www.crunchbase.com/organization/stndrd-infusion"/>
    <m/>
    <m/>
    <s v="d710c34c-41c5-fe37-1730-7b4f8050555c"/>
  </r>
  <r>
    <x v="29853"/>
    <s v="stock4services.com"/>
    <s v="USA"/>
    <s v="NY"/>
    <s v="New York City"/>
    <s v="New York"/>
    <x v="0"/>
    <s v="Stock4Services is an innovative crowdfunding / crowdsourcing platform that connects emerging growth companies (EGC)."/>
    <s v="e-commerce"/>
    <x v="63"/>
    <x v="1"/>
    <n v="1"/>
    <n v="100000"/>
    <s v="2014-01-11"/>
    <s v="2014-12-17"/>
    <s v="2014-12-17"/>
    <m/>
    <m/>
    <m/>
    <s v="https://www.crunchbase.com/organization/stock4services"/>
    <m/>
    <s v="http://www.facebook.com/stock4services"/>
    <s v="607159c0-1e00-7954-95d7-659a8a2822e1"/>
  </r>
  <r>
    <x v="29854"/>
    <s v="sunna-design.fr"/>
    <s v="FRA"/>
    <m/>
    <s v="FRA - Other"/>
    <s v="Blanquefort"/>
    <x v="0"/>
    <s v="Sunna Design is a France-based company that designs and produces LED and solar lighting solutions."/>
    <s v="lighting|solar"/>
    <x v="267"/>
    <x v="0"/>
    <n v="1"/>
    <n v="6587451"/>
    <s v="2011-01-01"/>
    <s v="2014-12-17"/>
    <s v="2014-12-17"/>
    <m/>
    <s v="info@sunna-design.fr"/>
    <n v="330547748603"/>
    <s v="https://www.crunchbase.com/organization/sunna-design"/>
    <s v="https://www.twitter.com/sunnadesign"/>
    <s v="https://www.facebook.com/sunna-design-188278421550837"/>
    <s v="685eb99d-e3af-2ad8-3332-ec078bbd661b"/>
  </r>
  <r>
    <x v="29855"/>
    <s v="trulywireless.com"/>
    <s v="USA"/>
    <s v="NY"/>
    <s v="New York City"/>
    <s v="New York"/>
    <x v="0"/>
    <s v="Truly Wireless offers an enterprise phone system that runs entirely on smartphones, at a fraction of the cost."/>
    <s v="enterprise software"/>
    <x v="10"/>
    <x v="1"/>
    <n v="2"/>
    <n v="1400000"/>
    <s v="2012-11-01"/>
    <s v="2013-05-01"/>
    <s v="2014-12-17"/>
    <m/>
    <s v="team@trulywireless.com"/>
    <s v="'+1 (185) 5976"/>
    <s v="https://www.crunchbase.com/organization/truly-wireless"/>
    <s v="https://www.twitter.com/trulywireless"/>
    <s v="http://www.facebook.com/trulywireless"/>
    <s v="7e5c0522-2329-cab5-dfb5-a0474d0cef76"/>
  </r>
  <r>
    <x v="29856"/>
    <s v="vidigami.com"/>
    <s v="CAN"/>
    <s v="BC"/>
    <s v="Vancouver"/>
    <s v="Vancouver"/>
    <x v="0"/>
    <s v="Vidigami offers schools a sophisticated content-management system and a powerful community-building platform"/>
    <s v="content|internet|publishing"/>
    <x v="398"/>
    <x v="0"/>
    <n v="1"/>
    <n v="1250000"/>
    <s v="2012-01-01"/>
    <s v="2014-12-17"/>
    <s v="2014-12-17"/>
    <m/>
    <s v="info@vidigami.com"/>
    <s v="1(888) 569-2280"/>
    <s v="https://www.crunchbase.com/organization/vidigami"/>
    <s v="https://www.twitter.com/vidigami"/>
    <s v="http://www.facebook.com/vidigami"/>
    <s v="567afae2-ba8f-0113-75db-4689c8483ea4"/>
  </r>
  <r>
    <x v="29857"/>
    <s v="vonjour.com"/>
    <s v="USA"/>
    <s v="CA"/>
    <s v="Los Angeles"/>
    <s v="Santa Monica"/>
    <x v="0"/>
    <s v="Vonjour is a Santa Monica based company with a mission of being the center of all customer conversations."/>
    <s v="enterprise software"/>
    <x v="10"/>
    <x v="0"/>
    <n v="1"/>
    <m/>
    <s v="2013-01-01"/>
    <s v="2014-12-17"/>
    <s v="2014-12-17"/>
    <m/>
    <s v="info@vonjour.com"/>
    <s v="'855-201-4982"/>
    <s v="https://www.crunchbase.com/organization/vonjour-com"/>
    <s v="https://www.twitter.com/vonjourapp"/>
    <s v="http://www.facebook.com/vonjourvoice"/>
    <s v="14db3f59-2eaa-b28d-3f7b-80378fe15b5f"/>
  </r>
  <r>
    <x v="29858"/>
    <s v="vool.it"/>
    <s v="USA"/>
    <s v="CA"/>
    <s v="SF Bay Area"/>
    <s v="Sunnyvale"/>
    <x v="0"/>
    <s v="Vliv Inc is a mobile video start-up founded by three crazy ex-Yahoo!s."/>
    <m/>
    <x v="5"/>
    <x v="0"/>
    <n v="1"/>
    <m/>
    <m/>
    <s v="2014-12-17"/>
    <s v="2014-12-17"/>
    <m/>
    <m/>
    <m/>
    <s v="https://www.crunchbase.com/organization/vool-it"/>
    <s v="https://www.twitter.com/voolapp"/>
    <s v="https://www.facebook.com/pages/vool/590133097775587?sk=info&amp;ref=page_internal"/>
    <s v="f332a1b2-e654-6a2d-227b-bd9263c12f7d"/>
  </r>
  <r>
    <x v="29859"/>
    <m/>
    <s v="USA"/>
    <s v="TX"/>
    <s v="Dallas"/>
    <s v="Mesquite"/>
    <x v="0"/>
    <s v="The company has acquired a contract for a national chain to repaint existing stores."/>
    <s v="consulting"/>
    <x v="5"/>
    <x v="1"/>
    <n v="1"/>
    <m/>
    <s v="2014-12-20"/>
    <s v="2014-12-17"/>
    <s v="2014-12-17"/>
    <m/>
    <m/>
    <m/>
    <s v="https://www.crunchbase.com/organization/vp-commercial-painting"/>
    <m/>
    <m/>
    <s v="cfb3ce2d-1bad-22e7-e38b-f54f33ab5cdd"/>
  </r>
  <r>
    <x v="29860"/>
    <s v="ynsect.com"/>
    <s v="FRA"/>
    <m/>
    <s v="Ã‰vry"/>
    <s v="Évry"/>
    <x v="0"/>
    <s v="-- Insects bio-refineries pioneer -- Provide innovative products and services from #insects #biotech #industrial #paris http://www.ynsect."/>
    <s v="biotechnology"/>
    <x v="36"/>
    <x v="0"/>
    <n v="2"/>
    <n v="9309071.6296241693"/>
    <s v="2011-01-01"/>
    <s v="2014-02-25"/>
    <s v="2014-12-17"/>
    <m/>
    <m/>
    <n v="330160878957"/>
    <s v="https://www.crunchbase.com/organization/ynsect"/>
    <s v="https://www.twitter.com/ynsect"/>
    <s v="http://www.facebook.com/pages/ynsect/122147991212360"/>
    <s v="cd1c7dfd-daf0-bf4c-3b7a-c9a47a8561df"/>
  </r>
  <r>
    <x v="29861"/>
    <s v="a33studio.com"/>
    <s v="KOR"/>
    <m/>
    <s v="Seongnam"/>
    <s v="Seongnam"/>
    <x v="0"/>
    <s v="Mobile game developer A-33 Studio"/>
    <s v="mobile|online games|web development"/>
    <x v="1046"/>
    <x v="2"/>
    <n v="1"/>
    <n v="700000"/>
    <s v="2014-08-08"/>
    <s v="2014-12-16"/>
    <s v="2014-12-16"/>
    <m/>
    <m/>
    <m/>
    <s v="https://www.crunchbase.com/organization/a33-studio"/>
    <m/>
    <s v="https://www.facebook.com/a33studio/"/>
    <s v="b2765143-4414-c7ef-a1ce-bef8f75fa89a"/>
  </r>
  <r>
    <x v="29862"/>
    <s v="aceoiltools.com"/>
    <s v="NOR"/>
    <m/>
    <s v="NOR - Other"/>
    <s v="Randaberg"/>
    <x v="0"/>
    <s v="Ace Oil Tools has since its inception developed an innovative stop-collar with extreme benefits - Ace Ratchet Collars (ARC)."/>
    <m/>
    <x v="5"/>
    <x v="1"/>
    <n v="1"/>
    <m/>
    <s v="2012-01-01"/>
    <s v="2014-12-16"/>
    <s v="2014-12-16"/>
    <m/>
    <m/>
    <s v="(479)821-2520"/>
    <s v="https://www.crunchbase.com/organization/ace-oil-tools"/>
    <m/>
    <s v="https://www.facebook.com/aceoiltools"/>
    <s v="a45ec7f1-585d-450c-f5eb-4ab0b1fa730a"/>
  </r>
  <r>
    <x v="29863"/>
    <s v="app-quality.com"/>
    <s v="ITA"/>
    <m/>
    <s v="ITA - Other"/>
    <s v="Cremona"/>
    <x v="0"/>
    <s v="Automatic testing platform for mobile apps"/>
    <m/>
    <x v="5"/>
    <x v="1"/>
    <n v="1"/>
    <m/>
    <s v="2015-01-01"/>
    <s v="2014-12-16"/>
    <s v="2014-12-16"/>
    <m/>
    <m/>
    <s v="'+39 328 635 0983"/>
    <s v="https://www.crunchbase.com/organization/app-quality"/>
    <m/>
    <m/>
    <s v="1fd7de34-14ae-84a6-b044-593211651b51"/>
  </r>
  <r>
    <x v="29864"/>
    <s v="ascentis.com"/>
    <s v="USA"/>
    <s v="WA"/>
    <s v="Seattle"/>
    <s v="Bellevue"/>
    <x v="0"/>
    <s v="Ascentis offers human resources management software and online payroll processing services for medium scale enterprises."/>
    <s v="human resources|internet|software"/>
    <x v="146"/>
    <x v="2"/>
    <n v="2"/>
    <n v="10273803"/>
    <s v="1984-01-01"/>
    <s v="2012-12-01"/>
    <s v="2014-12-16"/>
    <m/>
    <s v="info@ascentis.com"/>
    <s v="(800)229-2713"/>
    <s v="https://www.crunchbase.com/organization/ascentis"/>
    <s v="https://www.twitter.com/ascentiscorp"/>
    <s v="http://www.facebook.com/pages/ascentis-corporation/174738789989"/>
    <s v="fde1a36d-fdc7-b083-96c4-8db4fd9535ab"/>
  </r>
  <r>
    <x v="29865"/>
    <s v="aumeoaudio.com"/>
    <s v="HKG"/>
    <m/>
    <m/>
    <m/>
    <x v="0"/>
    <s v="Aumeo tailors audio to your personal hearing profile, elevating your personal entertainment experience to the next level."/>
    <s v="consumer electronics|music"/>
    <x v="884"/>
    <x v="1"/>
    <n v="1"/>
    <m/>
    <s v="2010-01-01"/>
    <s v="2014-12-16"/>
    <s v="2014-12-16"/>
    <m/>
    <s v="paul@aumeoaudio.com"/>
    <m/>
    <s v="https://www.crunchbase.com/organization/aumeoaudio"/>
    <s v="https://www.twitter.com/aumeoaudio"/>
    <s v="https://www.facebook.com/aumeoaudio"/>
    <s v="5d6c9e75-f913-eb23-b533-be11e30ebb0b"/>
  </r>
  <r>
    <x v="29866"/>
    <s v="aztechbeat.com"/>
    <s v="USA"/>
    <s v="AZ"/>
    <m/>
    <m/>
    <x v="0"/>
    <s v="AZ Tech Beat is Arizona’s online news source for the technology industry."/>
    <s v="news"/>
    <x v="233"/>
    <x v="1"/>
    <n v="1"/>
    <n v="200000"/>
    <s v="2012-01-01"/>
    <s v="2014-12-16"/>
    <s v="2014-12-16"/>
    <m/>
    <s v="tishin@aztechbeat.com"/>
    <m/>
    <s v="https://www.crunchbase.com/organization/az-tech-beat"/>
    <s v="https://www.twitter.com/aztechbeat"/>
    <s v="http://www.facebook.com/aztechbeat"/>
    <s v="f5597f54-ca06-88c8-f52b-aec00ff56dd2"/>
  </r>
  <r>
    <x v="29867"/>
    <s v="blue-yonder.com"/>
    <s v="DEU"/>
    <m/>
    <s v="Frankfurt"/>
    <s v="Karlsruhe"/>
    <x v="0"/>
    <s v="A Germany-based provider of big data analytics and predictive applications"/>
    <s v="analytics|big data|predictive analytics"/>
    <x v="123"/>
    <x v="3"/>
    <n v="1"/>
    <n v="75000000"/>
    <s v="2008-01-01"/>
    <s v="2014-12-16"/>
    <s v="2014-12-16"/>
    <m/>
    <s v="info@blue-yonder.com"/>
    <n v="4907213831170"/>
    <s v="https://www.crunchbase.com/organization/blue-yonder"/>
    <s v="https://www.twitter.com/byanalytics_en"/>
    <m/>
    <s v="b55b93fa-1695-036d-1aa7-02a55c577051"/>
  </r>
  <r>
    <x v="29868"/>
    <s v="boomerangspies.com"/>
    <s v="USA"/>
    <s v="TX"/>
    <s v="Austin"/>
    <s v="Austin"/>
    <x v="0"/>
    <s v="Boomerang makes hand-held savory pies that are sold in both the fresh and frozen food isle of your local grocery store."/>
    <m/>
    <x v="5"/>
    <x v="0"/>
    <n v="3"/>
    <n v="267000"/>
    <s v="2006-01-01"/>
    <s v="2010-10-03"/>
    <s v="2014-12-16"/>
    <m/>
    <m/>
    <s v="'512-505-8000"/>
    <s v="https://www.crunchbase.com/organization/boomerang-pies"/>
    <s v="https://www.twitter.com/boomerangspies"/>
    <s v="https://www.facebook.com/boomerangspies"/>
    <s v="49624bee-a33c-bc42-010c-bcdc3de2b177"/>
  </r>
  <r>
    <x v="29869"/>
    <s v="boxbee.com"/>
    <s v="USA"/>
    <s v="NY"/>
    <s v="New York City"/>
    <s v="New York"/>
    <x v="0"/>
    <s v="Our Software Powers Full-Service Storage."/>
    <s v="logistics|self-storage|service industry"/>
    <x v="2407"/>
    <x v="1"/>
    <n v="3"/>
    <n v="7300000"/>
    <s v="2013-10-01"/>
    <s v="2013-05-01"/>
    <s v="2014-12-16"/>
    <m/>
    <s v="licensing@boxbee.com"/>
    <m/>
    <s v="https://www.crunchbase.com/organization/boxbee"/>
    <s v="https://www.twitter.com/boxbee"/>
    <s v="http://www.facebook.com"/>
    <s v="a4ec1fa3-7c07-b30b-ac3f-ff454bd3a18b"/>
  </r>
  <r>
    <x v="29870"/>
    <s v="brodlist.com"/>
    <s v="FRA"/>
    <m/>
    <s v="Nice"/>
    <s v="Valbonne"/>
    <x v="0"/>
    <s v="A new type of database: easier than SQL, handles big data like NoSQL"/>
    <m/>
    <x v="5"/>
    <x v="1"/>
    <n v="1"/>
    <m/>
    <s v="2014-06-20"/>
    <s v="2014-12-16"/>
    <s v="2014-12-16"/>
    <m/>
    <m/>
    <m/>
    <s v="https://www.crunchbase.com/organization/brodlist"/>
    <s v="https://www.twitter.com/brodlist"/>
    <m/>
    <s v="95e053b8-4b64-76d5-046d-8f7da989e624"/>
  </r>
  <r>
    <x v="29871"/>
    <s v="cardcash.com"/>
    <s v="USA"/>
    <s v="NJ"/>
    <s v="Newark"/>
    <s v="Brick"/>
    <x v="0"/>
    <s v="CardCash.com is an online gift card exchange that enables users to buy and sell discounted gift cards."/>
    <s v="e-commerce|gift card|shopping"/>
    <x v="53"/>
    <x v="6"/>
    <n v="2"/>
    <n v="12000000"/>
    <s v="2008-08-01"/>
    <s v="2013-11-07"/>
    <s v="2014-12-16"/>
    <m/>
    <s v="press@cardcash.com"/>
    <s v="'800-227-4214"/>
    <s v="https://www.crunchbase.com/organization/cardcash-com"/>
    <s v="https://www.twitter.com/cardcash"/>
    <s v="http://www.facebook.com/cardcash"/>
    <s v="0481a765-ad01-ee8d-9e45-0c79aca6f9b9"/>
  </r>
  <r>
    <x v="29872"/>
    <s v="centralconveyor.com"/>
    <s v="USA"/>
    <s v="MI"/>
    <s v="Detroit"/>
    <s v="Brighton"/>
    <x v="0"/>
    <s v="Designs and builds customized material handling systems, storage retrieval systems and automated conveyance solutions."/>
    <s v="manufacturing"/>
    <x v="41"/>
    <x v="6"/>
    <n v="1"/>
    <m/>
    <s v="1993-01-01"/>
    <s v="2014-12-16"/>
    <s v="2014-12-16"/>
    <m/>
    <m/>
    <s v="(248) 446-1550"/>
    <s v="https://www.crunchbase.com/organization/central-conveyor"/>
    <m/>
    <m/>
    <s v="944bb36f-3875-43da-6b57-4c778f170b2d"/>
  </r>
  <r>
    <x v="29873"/>
    <s v="clever.com"/>
    <s v="USA"/>
    <s v="CA"/>
    <s v="SF Bay Area"/>
    <s v="San Francisco"/>
    <x v="0"/>
    <s v="Clever builds the platform for modern learning software after extracting student data from school legacy data systems."/>
    <s v="big data|data integration|edtech|education"/>
    <x v="5036"/>
    <x v="3"/>
    <n v="4"/>
    <n v="43320000"/>
    <s v="2012-01-01"/>
    <s v="2012-06-01"/>
    <s v="2014-12-16"/>
    <m/>
    <s v="info@clever.com"/>
    <s v="'415-562-6483"/>
    <s v="https://www.crunchbase.com/organization/clever"/>
    <s v="https://www.twitter.com/clever"/>
    <s v="https://facebook.com/clever"/>
    <s v="2758e9b2-774e-0406-ffc9-6b8650259bc9"/>
  </r>
  <r>
    <x v="29874"/>
    <s v="crescendobiologics.com"/>
    <s v="GBR"/>
    <m/>
    <s v="London"/>
    <s v="Cambridge"/>
    <x v="0"/>
    <s v="Crescendo Biologics is engaged in the development of a proprietary drug portfolio based on their VH antibody fragment platform."/>
    <s v="biotechnology|health care|therapeutics"/>
    <x v="44"/>
    <x v="0"/>
    <n v="4"/>
    <n v="36847402"/>
    <s v="2007-01-01"/>
    <s v="2010-01-20"/>
    <s v="2014-12-16"/>
    <m/>
    <s v="info@crescendobiologics.com"/>
    <n v="441223467141"/>
    <s v="https://www.crunchbase.com/organization/crescendo-biologics"/>
    <s v="https://www.twitter.com/humabody"/>
    <m/>
    <s v="186b4b3b-d37b-0e86-d421-89ed817ce8da"/>
  </r>
  <r>
    <x v="29875"/>
    <s v="crozdesk.com"/>
    <s v="GBR"/>
    <m/>
    <s v="London"/>
    <s v="London"/>
    <x v="0"/>
    <s v="Crozdesk is a discovery platform which connects software buyers with B2B SaaS products"/>
    <s v="cloud computing|developer tools|saas|software"/>
    <x v="146"/>
    <x v="2"/>
    <n v="1"/>
    <m/>
    <s v="2014-01-01"/>
    <s v="2014-12-16"/>
    <s v="2014-12-16"/>
    <m/>
    <s v="info@crozdesk.com"/>
    <n v="4407463276799"/>
    <s v="https://www.crunchbase.com/organization/crozdesk"/>
    <s v="https://www.twitter.com/crozdesk"/>
    <s v="https://www.facebook.com/crozdesk"/>
    <s v="524d7edb-badf-5090-ca38-455518862e74"/>
  </r>
  <r>
    <x v="29876"/>
    <s v="eatkidfriendly.com"/>
    <s v="USA"/>
    <s v="MO"/>
    <s v="St. Louis"/>
    <s v="Saint Louis"/>
    <x v="0"/>
    <s v="EKF helps parents to find &amp; review restaurants that provide a great experience for the whole family. Find restaurants near you at www."/>
    <s v="restaurants"/>
    <x v="7"/>
    <x v="2"/>
    <n v="1"/>
    <n v="5000"/>
    <m/>
    <s v="2014-12-16"/>
    <s v="2014-12-16"/>
    <m/>
    <m/>
    <m/>
    <s v="https://www.crunchbase.com/organization/eat-kid-friendly"/>
    <s v="https://www.twitter.com/eatkidfriendly"/>
    <m/>
    <s v="c31243c4-6117-5c40-c06c-f8edc9c67387"/>
  </r>
  <r>
    <x v="29877"/>
    <s v="ecosenselighting.com"/>
    <s v="USA"/>
    <s v="CA"/>
    <s v="Los Angeles"/>
    <s v="Los Angeles"/>
    <x v="0"/>
    <s v="EcoSense Lighting designs and develops lighting solutions for commercial and residential applications."/>
    <s v="consumer applications|electronics|manufacturing|product design"/>
    <x v="5037"/>
    <x v="6"/>
    <n v="5"/>
    <n v="56788185"/>
    <s v="2009-01-01"/>
    <s v="2011-01-31"/>
    <s v="2014-12-16"/>
    <m/>
    <s v="info@ecosenselighting.com"/>
    <s v="'310-496-6255"/>
    <s v="https://www.crunchbase.com/organization/ecosense-lighting"/>
    <s v="https://www.twitter.com/ecosensessl"/>
    <s v="https://www.facebook.com/ecosense.lighting"/>
    <s v="6494dcd0-5185-2ca1-5e98-9cfdac38ebf3"/>
  </r>
  <r>
    <x v="29878"/>
    <s v="emergeamericas.org"/>
    <s v="USA"/>
    <s v="FL"/>
    <s v="Miami"/>
    <s v="Miami Springs"/>
    <x v="0"/>
    <s v="eMerge Americas showcases the hottest start-ups, cutting-edge innovations, and latest trends in technology."/>
    <s v="events|internet|venture capital"/>
    <x v="4542"/>
    <x v="0"/>
    <n v="1"/>
    <n v="1500000"/>
    <s v="2013-01-01"/>
    <s v="2014-12-16"/>
    <s v="2014-12-16"/>
    <m/>
    <s v="info@emergeamericas.org"/>
    <s v="'+1 (305) 340-2589"/>
    <s v="https://www.crunchbase.com/organization/emerge-americas"/>
    <s v="https://www.twitter.com/emergeamericas"/>
    <s v="http://www.facebook.com/emergeamericas"/>
    <s v="a43c4391-0cd7-ac0a-8b6c-b5c8108f3f75"/>
  </r>
  <r>
    <x v="29879"/>
    <s v="figmd.com"/>
    <s v="USA"/>
    <s v="IL"/>
    <s v="Chicago"/>
    <s v="Hanover Park"/>
    <x v="0"/>
    <s v="FIGMD is a U.S.-based provider of healthcare quality measurement and improvement solutions."/>
    <s v="health care"/>
    <x v="3"/>
    <x v="0"/>
    <n v="2"/>
    <n v="600069"/>
    <s v="2010-01-01"/>
    <s v="2011-07-01"/>
    <s v="2014-12-16"/>
    <m/>
    <s v="info@figmd.com"/>
    <s v="(773) 672 3155"/>
    <s v="https://www.crunchbase.com/organization/figmd"/>
    <m/>
    <m/>
    <s v="54850553-6fb6-5792-0d83-71fb480de793"/>
  </r>
  <r>
    <x v="29880"/>
    <s v="foko.co"/>
    <s v="CAN"/>
    <s v="QC"/>
    <s v="Gatineau"/>
    <s v="Gatineau"/>
    <x v="0"/>
    <s v="Private Photo Sharing for Companies"/>
    <s v="enterprise software"/>
    <x v="10"/>
    <x v="2"/>
    <n v="2"/>
    <n v="2450000"/>
    <s v="2013-03-01"/>
    <s v="2014-10-01"/>
    <s v="2014-12-16"/>
    <m/>
    <s v="esauve@foko.co"/>
    <m/>
    <s v="https://www.crunchbase.com/organization/foko"/>
    <s v="https://www.twitter.com/esauve"/>
    <s v="https://www.facebook.com/getfoko"/>
    <s v="efd1f7c4-e438-326e-938c-16f55803154f"/>
  </r>
  <r>
    <x v="29881"/>
    <s v="fyoosion.com"/>
    <s v="USA"/>
    <s v="NJ"/>
    <s v="Newark"/>
    <s v="North Brunswick"/>
    <x v="0"/>
    <s v="Marketing as a Service Platform launched in 2014, with the goal to become a highly integrated brand site."/>
    <s v="advertising|lead generation|marketing automation|public relations"/>
    <x v="142"/>
    <x v="1"/>
    <n v="1"/>
    <n v="400000"/>
    <s v="2014-01-17"/>
    <s v="2014-12-16"/>
    <s v="2014-12-16"/>
    <m/>
    <s v="info@fyoosion.com"/>
    <s v="(848) 228-2546"/>
    <s v="https://www.crunchbase.com/organization/fyoosion-llc"/>
    <s v="https://www.twitter.com/fyoosion"/>
    <s v="https://www.facebook.com/fyoosion"/>
    <s v="2b7bef23-1b35-94a4-ee62-a3584e377c7d"/>
  </r>
  <r>
    <x v="29882"/>
    <s v="healthelt.com"/>
    <s v="USA"/>
    <s v="TX"/>
    <s v="Dallas"/>
    <s v="Dallas"/>
    <x v="0"/>
    <s v="Health: Elt is a Medicaid engagement, logistics, and technology services company based in the United States."/>
    <s v="hospitality"/>
    <x v="22"/>
    <x v="0"/>
    <n v="2"/>
    <n v="575000"/>
    <s v="2013-01-01"/>
    <s v="2013-12-18"/>
    <s v="2014-12-16"/>
    <m/>
    <s v="info@healthelt.com"/>
    <s v="'214-628-8620"/>
    <s v="https://www.crunchbase.com/organization/health-elt"/>
    <s v="https://www.twitter.com/healthelt"/>
    <m/>
    <s v="97f27dac-b926-7fde-c0ae-fd6318e175ae"/>
  </r>
  <r>
    <x v="29883"/>
    <s v="imio.co.jp"/>
    <m/>
    <m/>
    <m/>
    <m/>
    <x v="0"/>
    <s v="Imio is a Japan-based company that manufactures and sells sports goods."/>
    <s v="e-commerce|sporting goods|sports"/>
    <x v="176"/>
    <x v="2"/>
    <n v="1"/>
    <n v="848841"/>
    <s v="2006-04-17"/>
    <s v="2014-12-16"/>
    <s v="2014-12-16"/>
    <m/>
    <m/>
    <s v="81 3 6902 1707"/>
    <s v="https://www.crunchbase.com/organization/imio"/>
    <m/>
    <m/>
    <s v="b4517280-9629-72f7-80d5-08c54fd85acc"/>
  </r>
  <r>
    <x v="29884"/>
    <s v="infinitylevels.com"/>
    <s v="THA"/>
    <m/>
    <s v="Bangkok"/>
    <s v="Bangkok"/>
    <x v="0"/>
    <s v="Infinity Levels is a Bangkok-based gaming startup company."/>
    <s v="mobile"/>
    <x v="15"/>
    <x v="1"/>
    <n v="1"/>
    <n v="500000"/>
    <s v="2013-01-01"/>
    <s v="2014-12-16"/>
    <s v="2014-12-16"/>
    <m/>
    <s v="info@infinitylevels.com"/>
    <m/>
    <s v="https://www.crunchbase.com/organization/infinity-levels"/>
    <s v="https://www.twitter.com/ranch_run"/>
    <s v="http://www.facebook.com/pages/ranch-run/729836797092642"/>
    <s v="e97d7d25-fa43-ba7e-d6dd-1e5dace4e831"/>
  </r>
  <r>
    <x v="29885"/>
    <s v="invictusmed.com"/>
    <s v="USA"/>
    <s v="TX"/>
    <s v="San Antonio"/>
    <s v="San Antonio"/>
    <x v="0"/>
    <s v="Invictus Medical is a developer and commercializer of cranial support technologies for newborns."/>
    <s v="biotechnology"/>
    <x v="36"/>
    <x v="0"/>
    <n v="2"/>
    <n v="4280000"/>
    <s v="2012-01-01"/>
    <s v="2013-05-16"/>
    <s v="2014-12-16"/>
    <m/>
    <m/>
    <s v="'210-593-8354"/>
    <s v="https://www.crunchbase.com/organization/invictus-medical"/>
    <m/>
    <m/>
    <s v="3aadff2f-7c5f-8d68-5807-9f453e9f8a27"/>
  </r>
  <r>
    <x v="29886"/>
    <s v="invisage.com"/>
    <s v="USA"/>
    <s v="CA"/>
    <s v="SF Bay Area"/>
    <s v="Menlo Park"/>
    <x v="0"/>
    <s v="InVisage Technologies is a semiconductor manufacturing company offering quantum dot-based image sensors."/>
    <s v="manufacturing|semiconductor|sensor"/>
    <x v="578"/>
    <x v="6"/>
    <n v="5"/>
    <n v="98000000"/>
    <s v="2006-10-01"/>
    <s v="2011-02-14"/>
    <s v="2014-12-16"/>
    <m/>
    <s v="contactus@invisageinc.com"/>
    <s v="'408-916-5572"/>
    <s v="https://www.crunchbase.com/organization/invisage-technologies"/>
    <s v="https://www.twitter.com/invisageinc"/>
    <s v="http://www.facebook.com/invisage.inc"/>
    <s v="9a406e7d-7142-f328-7557-7ce61a1bd50e"/>
  </r>
  <r>
    <x v="29887"/>
    <s v="itel.us.com"/>
    <s v="USA"/>
    <s v="AZ"/>
    <s v="Phoenix"/>
    <s v="Scottsdale"/>
    <x v="0"/>
    <s v="iTel is a healthcare IT company providing a dynamic new Video-as-a-Service mobile platform."/>
    <s v="health care|information technology|software|telecommunications"/>
    <x v="2592"/>
    <x v="2"/>
    <n v="1"/>
    <n v="927894"/>
    <s v="2005-02-02"/>
    <s v="2014-12-16"/>
    <s v="2014-12-16"/>
    <m/>
    <s v="info@itelcompanies.com"/>
    <s v="(480) 314-7407"/>
    <s v="https://www.crunchbase.com/organization/itel-companies-inc"/>
    <s v="https://www.twitter.com/itel_usa"/>
    <s v="http://www.facebook.com/itelcompanies"/>
    <s v="9659ac04-cecb-d950-8eb7-952aeb79988a"/>
  </r>
  <r>
    <x v="29888"/>
    <s v="kewgroup.com"/>
    <s v="USA"/>
    <s v="MA"/>
    <s v="Boston"/>
    <s v="Cambridge"/>
    <x v="0"/>
    <s v="KEW Group is building a Personalized Oncology Management Company. We will deploy proprietary oncology therapeutic pathways and"/>
    <s v="biotechnology|medical device|therapeutics"/>
    <x v="44"/>
    <x v="0"/>
    <n v="2"/>
    <n v="32868505"/>
    <s v="2009-01-01"/>
    <s v="2014-02-06"/>
    <s v="2014-12-16"/>
    <m/>
    <m/>
    <s v="'617-945-7922"/>
    <s v="https://www.crunchbase.com/organization/kew-group"/>
    <s v="https://www.twitter.com/kewgroup"/>
    <m/>
    <s v="6da10f7d-b1e4-90d8-20d4-38e3c9752f5f"/>
  </r>
  <r>
    <x v="29889"/>
    <s v="kiveda.de"/>
    <s v="DEU"/>
    <m/>
    <s v="Berlin"/>
    <s v="Berlin"/>
    <x v="0"/>
    <s v="Kiveda is the first online shop for fully fitted kitchens and appliances"/>
    <s v="e-commerce|internet"/>
    <x v="314"/>
    <x v="6"/>
    <n v="4"/>
    <m/>
    <s v="2012-01-01"/>
    <s v="2012-01-01"/>
    <s v="2014-12-16"/>
    <m/>
    <s v="info@kiveda.de"/>
    <n v="30319855000"/>
    <s v="https://www.crunchbase.com/organization/kiveda"/>
    <s v="https://www.twitter.com/kiveda_de"/>
    <s v="http://www.facebook.com/kiveda.de"/>
    <s v="7ffe6d11-8799-485c-fb35-2c001106e7c3"/>
  </r>
  <r>
    <x v="29890"/>
    <s v="liftlabsdesign.com"/>
    <s v="USA"/>
    <s v="CA"/>
    <s v="SF Bay Area"/>
    <s v="San Francisco"/>
    <x v="2"/>
    <s v="Aim of enabling people, communities, companies and society to thrive"/>
    <s v="hardware|health care|medical|software"/>
    <x v="477"/>
    <x v="1"/>
    <n v="3"/>
    <n v="2900000"/>
    <s v="2010-01-01"/>
    <s v="2013-09-18"/>
    <s v="2014-12-16"/>
    <m/>
    <s v="info@liftlabsdesign.com"/>
    <n v="6507934485"/>
    <s v="https://www.crunchbase.com/organization/lynx-design"/>
    <s v="https://www.twitter.com/liftlabsdesign"/>
    <s v="http://www.facebook.com/liftlabs"/>
    <s v="607a0e46-64c6-7b48-66d5-1be72255f3e5"/>
  </r>
  <r>
    <x v="29891"/>
    <s v="lilydrive.com"/>
    <s v="USA"/>
    <s v="WA"/>
    <s v="Seattle"/>
    <s v="Seattle"/>
    <x v="0"/>
    <s v="Native ad platform for cause marketing"/>
    <s v="advertising platforms|software"/>
    <x v="3745"/>
    <x v="1"/>
    <n v="1"/>
    <n v="450000"/>
    <s v="2013-11-01"/>
    <s v="2014-12-16"/>
    <s v="2014-12-16"/>
    <m/>
    <m/>
    <s v="'206-393-7995"/>
    <s v="https://www.crunchbase.com/organization/lilydrive"/>
    <s v="https://www.twitter.com/lilydrive"/>
    <s v="http://www.facebook.com/people/lilydrive-ceo/100008506511765"/>
    <s v="ff2b3788-5dfa-b3d6-6c64-98b8224633c3"/>
  </r>
  <r>
    <x v="29892"/>
    <m/>
    <s v="USA"/>
    <s v="NM"/>
    <s v="Albuquerque"/>
    <s v="Albuquerque"/>
    <x v="0"/>
    <s v="L.S.F Enterprises LLC is an architectural and project management independent business. Over the last year and a half ."/>
    <s v="consulting|enterprise software"/>
    <x v="10"/>
    <x v="2"/>
    <n v="1"/>
    <m/>
    <s v="2014-12-16"/>
    <s v="2014-12-16"/>
    <s v="2014-12-16"/>
    <m/>
    <m/>
    <m/>
    <s v="https://www.crunchbase.com/organization/l-s-f-enterprises"/>
    <m/>
    <m/>
    <s v="892495ad-9e59-a7ea-faeb-80461ebec035"/>
  </r>
  <r>
    <x v="29893"/>
    <s v="maxcyte.com"/>
    <s v="USA"/>
    <s v="MD"/>
    <s v="Washington, D.C."/>
    <s v="Gaithersburg"/>
    <x v="0"/>
    <s v="MaxCyte, Inc. specializes in cell modification technologies that enable the discovery, development, and manufacture of various classes."/>
    <s v="biotechnology|manufacturing|medical device"/>
    <x v="285"/>
    <x v="0"/>
    <n v="7"/>
    <n v="28749000"/>
    <s v="1999-01-01"/>
    <s v="2004-03-24"/>
    <s v="2014-12-16"/>
    <m/>
    <s v="info@maxcyte.com"/>
    <s v="(301)944-1622"/>
    <s v="https://www.crunchbase.com/organization/maxcyte"/>
    <s v="https://www.twitter.com/maxcyte_info"/>
    <s v="https://es-la.facebook.com/maxcyte/"/>
    <s v="08576ffc-434a-c805-6727-67d995f8cb19"/>
  </r>
  <r>
    <x v="29894"/>
    <s v="mghousing.com"/>
    <s v="IND"/>
    <m/>
    <s v="New Delhi"/>
    <s v="New Delhi"/>
    <x v="0"/>
    <s v="MGH is a dynamic organization in the arena of developing inspiring architectural landmarks."/>
    <s v="real estate"/>
    <x v="76"/>
    <x v="0"/>
    <n v="1"/>
    <m/>
    <s v="2012-01-01"/>
    <s v="2014-12-16"/>
    <s v="2014-12-16"/>
    <m/>
    <s v="sales@mghousing.com"/>
    <n v="1141232222"/>
    <s v="https://www.crunchbase.com/organization/m-g-housing"/>
    <s v="https://www.twitter.com/mghindia"/>
    <s v="https://www.facebook.com/mghindia"/>
    <s v="83c3d796-fe7e-97d9-8f8b-08f3dc931ac4"/>
  </r>
  <r>
    <x v="29895"/>
    <s v="micar21.com"/>
    <s v="BGR"/>
    <m/>
    <s v="Sofia"/>
    <s v="Sofia"/>
    <x v="0"/>
    <s v="Micar21 is a biotechnology firm that provides genetic analysis and drug design services."/>
    <s v="biotechnology|genetic testing|health care|information technology|medical"/>
    <x v="579"/>
    <x v="1"/>
    <n v="1"/>
    <m/>
    <s v="2014-01-01"/>
    <s v="2014-12-16"/>
    <s v="2014-12-16"/>
    <m/>
    <s v="info@micar21.com"/>
    <m/>
    <s v="https://www.crunchbase.com/organization/micar21"/>
    <s v="https://www.twitter.com/micar21ltd"/>
    <s v="http://www.facebook.com/micar21ltd"/>
    <s v="00825240-51f5-05c4-3285-7276e35f4e0a"/>
  </r>
  <r>
    <x v="29896"/>
    <s v="onelogin.com"/>
    <s v="USA"/>
    <s v="CA"/>
    <s v="SF Bay Area"/>
    <s v="San Francisco"/>
    <x v="0"/>
    <s v="OneLogin: A cloud identity and access management solution that enables enterprises to secure all apps for their users on all devices."/>
    <s v="cloud security|enterprise software|identity management|information technology"/>
    <x v="130"/>
    <x v="3"/>
    <n v="4"/>
    <n v="42700000"/>
    <s v="2010-01-01"/>
    <s v="2010-01-10"/>
    <s v="2014-12-16"/>
    <m/>
    <s v="thomas@onelogin.com"/>
    <s v="'310-526-3890"/>
    <s v="https://www.crunchbase.com/organization/onelogin"/>
    <s v="https://www.twitter.com/onelogin"/>
    <s v="http://www.facebook.com/pages/onelogin-inc/194106523936451"/>
    <s v="4fda58d3-5c29-027e-081a-7de602352353"/>
  </r>
  <r>
    <x v="29897"/>
    <s v="pathfinder-health.com"/>
    <s v="USA"/>
    <s v="IL"/>
    <s v="Chicago"/>
    <s v="Highland Park"/>
    <x v="0"/>
    <s v="Pathfinder Health is a health and fitness company providing mobile healthcare services."/>
    <s v="health care"/>
    <x v="3"/>
    <x v="0"/>
    <n v="4"/>
    <n v="1018906"/>
    <m/>
    <s v="2010-03-10"/>
    <s v="2014-12-16"/>
    <m/>
    <s v="info@pathfinder-health.com"/>
    <s v="'847-686-7284"/>
    <s v="https://www.crunchbase.com/organization/pathfinder-health"/>
    <m/>
    <s v="https://www.facebook.com/pathfinderhealthllc"/>
    <s v="1ad6614f-1005-a9d7-893f-f3032d1772e8"/>
  </r>
  <r>
    <x v="29898"/>
    <s v="piccing.com"/>
    <s v="USA"/>
    <s v="CA"/>
    <s v="SF Bay Area"/>
    <s v="Menlo Park"/>
    <x v="0"/>
    <s v="Piccing is the first lifestyle shopping experience built on a visually-driven social platform."/>
    <s v="advertising|e-commerce|shopping|social media management"/>
    <x v="2051"/>
    <x v="0"/>
    <n v="2"/>
    <n v="5980000"/>
    <s v="2011-03-01"/>
    <s v="2012-07-01"/>
    <s v="2014-12-16"/>
    <m/>
    <s v="sfoffice@piccing.com"/>
    <m/>
    <s v="https://www.crunchbase.com/organization/piccing"/>
    <s v="https://www.twitter.com/piccing"/>
    <s v="https://www.facebook.com/piccing"/>
    <s v="a5e1d954-fadf-fddb-6ecf-d78b6d228d49"/>
  </r>
  <r>
    <x v="29899"/>
    <s v="weplaydots.com"/>
    <s v="USA"/>
    <s v="NY"/>
    <s v="New York City"/>
    <s v="New York"/>
    <x v="0"/>
    <s v="Playdots is a mobile gaming studio creating cross platform mobile games and apps."/>
    <s v="mobile|online games|software"/>
    <x v="1046"/>
    <x v="0"/>
    <n v="1"/>
    <n v="10200000"/>
    <s v="2013-04-01"/>
    <s v="2014-12-16"/>
    <s v="2014-12-16"/>
    <m/>
    <s v="support@weplaydots.com"/>
    <s v="(646)839-8575"/>
    <s v="https://www.crunchbase.com/organization/dots"/>
    <s v="https://www.twitter.com/playdots"/>
    <s v="http://www.facebook.com/playdots"/>
    <s v="b717955b-18f2-e7b2-db4a-4e43027576d9"/>
  </r>
  <r>
    <x v="29900"/>
    <s v="reframed.tv"/>
    <s v="GBR"/>
    <m/>
    <s v="Newcastle"/>
    <s v="Newcastle Upon Tyne"/>
    <x v="0"/>
    <s v="Reframed is the glue between Twitter and video, providing the ultimate on-demand and live video viewing experience."/>
    <s v="analytics|mobile|video|video chat|video conferencing|video on demand|video streaming"/>
    <x v="5038"/>
    <x v="1"/>
    <n v="3"/>
    <n v="396291.86296066298"/>
    <s v="2013-08-06"/>
    <s v="2013-10-24"/>
    <s v="2014-12-16"/>
    <m/>
    <s v="hello@reframed.tv"/>
    <m/>
    <s v="https://www.crunchbase.com/organization/reframed-tv"/>
    <s v="https://www.twitter.com/reframedtv"/>
    <s v="http://www.facebook.com/reframedtv"/>
    <s v="b3c25b33-6c06-10dc-471d-e9a9133f6f63"/>
  </r>
  <r>
    <x v="29901"/>
    <s v="rocketgraph.com"/>
    <s v="GRC"/>
    <m/>
    <s v="Athens"/>
    <s v="Athens"/>
    <x v="0"/>
    <s v="The marketplace for cloud reporting"/>
    <s v="analytics|big data|cloud data services|data visualization"/>
    <x v="169"/>
    <x v="1"/>
    <n v="1"/>
    <n v="500000"/>
    <s v="2014-01-01"/>
    <s v="2014-12-16"/>
    <s v="2014-12-16"/>
    <m/>
    <s v="info@rocketgraph.com"/>
    <n v="306978828788"/>
    <s v="https://www.crunchbase.com/organization/rocketgraph"/>
    <s v="https://www.twitter.com/rocketgraph"/>
    <s v="http://www.facebook.com/rocketgraphcom"/>
    <s v="51699712-1ca2-7463-32e0-e63984808131"/>
  </r>
  <r>
    <x v="29902"/>
    <s v="sos-subscribe.myshopify.com"/>
    <s v="GBR"/>
    <m/>
    <s v="Newcastle"/>
    <s v="Newcastle Upon Tyne"/>
    <x v="0"/>
    <s v="Scarlett of Soho is a designer eyewear subscription service."/>
    <m/>
    <x v="5"/>
    <x v="7"/>
    <n v="1"/>
    <n v="43968.468326999799"/>
    <s v="2013-01-01"/>
    <s v="2014-12-16"/>
    <s v="2014-12-16"/>
    <m/>
    <s v="support@scarlettofsoho.com"/>
    <n v="4402072814269"/>
    <s v="https://www.crunchbase.com/organization/scarlett-of-soho-2"/>
    <s v="https://www.twitter.com/scarlettofsoho"/>
    <s v="https://www.facebook.com/scarlettofsoho"/>
    <s v="925737a9-1d2c-2a2d-27e7-d5044a6961dc"/>
  </r>
  <r>
    <x v="29903"/>
    <s v="selltag.com"/>
    <s v="ESP"/>
    <m/>
    <s v="Valencia"/>
    <s v="Valencia"/>
    <x v="0"/>
    <s v="Sell online using social networks"/>
    <s v="e-commerce"/>
    <x v="63"/>
    <x v="0"/>
    <n v="2"/>
    <n v="404772"/>
    <s v="2013-01-01"/>
    <s v="2013-06-03"/>
    <s v="2014-12-16"/>
    <m/>
    <s v="support@selltag.com"/>
    <m/>
    <s v="https://www.crunchbase.com/organization/selltag"/>
    <s v="https://www.twitter.com/selltag"/>
    <s v="http://www.facebook.com/selltag"/>
    <s v="a07d4da0-b4fa-c7a3-9ba9-758326ac7072"/>
  </r>
  <r>
    <x v="29904"/>
    <s v="seniorlifestyle.com"/>
    <s v="USA"/>
    <s v="IL"/>
    <s v="Chicago"/>
    <s v="Chicago"/>
    <x v="0"/>
    <s v="Senior Lifestyle is a family-owned company that promotes healthy, happy residents through an unmatched level of service."/>
    <s v="commercial real estate|property development|real estate"/>
    <x v="76"/>
    <x v="9"/>
    <n v="1"/>
    <n v="10150000"/>
    <s v="1985-01-01"/>
    <s v="2014-12-16"/>
    <s v="2014-12-16"/>
    <m/>
    <m/>
    <s v="(312) 673-4333"/>
    <s v="https://www.crunchbase.com/organization/senior-lifestyle"/>
    <s v="https://www.twitter.com/slcchicago"/>
    <s v="http://www.facebook.com/pages/senior-lifestyle-corporation/79174831908"/>
    <s v="dd6b8a2a-f421-ccda-78ea-3df1aaa5e168"/>
  </r>
  <r>
    <x v="29905"/>
    <s v="serviz.com"/>
    <s v="USA"/>
    <s v="CA"/>
    <s v="Los Angeles"/>
    <s v="Sherman Oaks"/>
    <x v="0"/>
    <s v="SERVIZ is an on-demand home services company that aims to disrupt the $400 billion home repair industry by offering a faster and less expens"/>
    <s v="e-commerce|home decor|home renovation"/>
    <x v="767"/>
    <x v="0"/>
    <n v="2"/>
    <n v="19999890"/>
    <s v="2014-01-01"/>
    <s v="2014-03-02"/>
    <s v="2014-12-16"/>
    <m/>
    <s v="marketing@serviz.com"/>
    <s v="'800-699-3171"/>
    <s v="https://www.crunchbase.com/organization/serviz"/>
    <s v="https://www.twitter.com/servizla"/>
    <s v="http://www.facebook.com/servizla"/>
    <s v="e0284cab-c642-53c8-c67f-700d62041a55"/>
  </r>
  <r>
    <x v="29906"/>
    <s v="simpanetworks.com"/>
    <s v="IND"/>
    <m/>
    <s v="Bangalore"/>
    <s v="Bangalore"/>
    <x v="0"/>
    <s v="Simpa Networks offers an entirely new way to sell solar: It's solar-as-service."/>
    <s v="clean energy|solar"/>
    <x v="165"/>
    <x v="5"/>
    <n v="3"/>
    <n v="5100000"/>
    <s v="2010-03-17"/>
    <s v="2010-11-29"/>
    <s v="2014-12-16"/>
    <m/>
    <s v="info@simpanetworks.com"/>
    <m/>
    <s v="https://www.crunchbase.com/organization/simpa-networks"/>
    <s v="https://www.twitter.com/simpanetworks"/>
    <s v="http://www.facebook.com/simpa-networks/150461581644634"/>
    <s v="d1967377-8a2d-5ffc-3cd8-840919d7b5fe"/>
  </r>
  <r>
    <x v="29907"/>
    <s v="smuffipets.com"/>
    <s v="MEX"/>
    <m/>
    <s v="Yucatan"/>
    <s v="Mérida"/>
    <x v="0"/>
    <s v="All in one social network for pet lovers"/>
    <s v="personalization"/>
    <x v="5"/>
    <x v="2"/>
    <n v="1"/>
    <n v="65000"/>
    <s v="2015-07-01"/>
    <s v="2014-12-16"/>
    <s v="2014-12-16"/>
    <m/>
    <s v="contact@smuffipets.com"/>
    <n v="529991962147"/>
    <s v="https://www.crunchbase.com/organization/smuffipets"/>
    <s v="https://www.twitter.com/smuffipets"/>
    <s v="https://www.facebook.com/smuffipets/timeline"/>
    <s v="764332d7-1600-fd81-acc5-64a203c85a44"/>
  </r>
  <r>
    <x v="29908"/>
    <s v="splitwise.com"/>
    <s v="USA"/>
    <s v="RI"/>
    <s v="Providence"/>
    <s v="Providence"/>
    <x v="0"/>
    <s v="Splitwise is a mobile app and web platform that helps users share expenses with others."/>
    <s v="apps|billing|curated web|mobile payments|personal finance"/>
    <x v="2030"/>
    <x v="1"/>
    <n v="2"/>
    <n v="1400000"/>
    <s v="2011-02-18"/>
    <s v="2014-12-16"/>
    <s v="2014-12-16"/>
    <m/>
    <s v="hello@splitwise.com"/>
    <m/>
    <s v="https://www.crunchbase.com/organization/splitwise"/>
    <s v="https://www.twitter.com/splitwise"/>
    <s v="http://www.facebook.com/splitwise"/>
    <s v="310c9fea-8df6-b0c1-7f46-024b1871c713"/>
  </r>
  <r>
    <x v="29909"/>
    <m/>
    <s v="USA"/>
    <s v="PA"/>
    <s v="PA - Other"/>
    <s v="Towanda"/>
    <x v="0"/>
    <s v="This is a 12 lane bowling center that opened in 1960. We have a full service snack bar and pro shop Starlight Lanes."/>
    <s v="golf|leisure|service industry"/>
    <x v="2422"/>
    <x v="1"/>
    <n v="1"/>
    <n v="50000"/>
    <s v="1960-08-01"/>
    <s v="2014-12-16"/>
    <s v="2014-12-16"/>
    <m/>
    <m/>
    <m/>
    <s v="https://www.crunchbase.com/organization/starlight-lanes"/>
    <m/>
    <m/>
    <s v="abbc3da5-6898-fd5a-ddef-7be52b29f51f"/>
  </r>
  <r>
    <x v="29910"/>
    <m/>
    <s v="USA"/>
    <s v="MD"/>
    <s v="Washington, D.C."/>
    <s v="Potomac"/>
    <x v="0"/>
    <s v="SynerGene Therapeutics is a biotechnology company focused on development of gene-based nanotech cancer therapeutics and diagnostics."/>
    <s v="biotechnology|health care|therapeutics"/>
    <x v="44"/>
    <x v="2"/>
    <n v="3"/>
    <n v="10319989"/>
    <s v="1998-01-01"/>
    <s v="2011-09-14"/>
    <s v="2014-12-16"/>
    <m/>
    <m/>
    <m/>
    <s v="https://www.crunchbase.com/organization/synergene-therapeutics"/>
    <m/>
    <m/>
    <s v="c3d83438-4d60-6b93-15a4-4d6f73b8bd82"/>
  </r>
  <r>
    <x v="29911"/>
    <s v="trdsurfaces.dk"/>
    <s v="DNK"/>
    <m/>
    <s v="HÃ¸rsholm"/>
    <s v="Hørsholm"/>
    <x v="0"/>
    <s v="TRD Surfaces provides surface treatments that will drastically increase your components wear resistance."/>
    <m/>
    <x v="5"/>
    <x v="2"/>
    <n v="1"/>
    <m/>
    <s v="2014-01-01"/>
    <s v="2014-12-16"/>
    <s v="2014-12-16"/>
    <m/>
    <m/>
    <m/>
    <s v="https://www.crunchbase.com/organization/trd-surfaces"/>
    <m/>
    <m/>
    <s v="6fda5197-5ff2-a23c-6015-bfc2b579ccd8"/>
  </r>
  <r>
    <x v="29912"/>
    <s v="vunee.me"/>
    <s v="GBR"/>
    <m/>
    <s v="London"/>
    <s v="London"/>
    <x v="0"/>
    <s v="The easiest way to share and explore in real time all the photos created during the same party, in one album."/>
    <s v="e-commerce|events|mobile"/>
    <x v="1580"/>
    <x v="0"/>
    <n v="3"/>
    <n v="387500"/>
    <s v="2013-01-01"/>
    <s v="2013-06-01"/>
    <s v="2014-12-16"/>
    <m/>
    <s v="info@vune.me"/>
    <m/>
    <s v="https://www.crunchbase.com/organization/vune-lab"/>
    <s v="https://www.twitter.com/vuneapp"/>
    <s v="https://www.facebook.com/vuneapp?fref=ts"/>
    <s v="6ec93208-4b98-cc42-9881-abf27bddf0e7"/>
  </r>
  <r>
    <x v="29913"/>
    <s v="wiman.me"/>
    <s v="ITA"/>
    <m/>
    <s v="Bologna"/>
    <s v="Bologna"/>
    <x v="0"/>
    <s v="Wiman Wifi is a provider of wireless networks to small businesses."/>
    <s v="mobile|wireless"/>
    <x v="259"/>
    <x v="2"/>
    <n v="2"/>
    <n v="1008260"/>
    <s v="2012-01-01"/>
    <s v="2013-09-27"/>
    <s v="2014-12-16"/>
    <m/>
    <s v="info@wiman.me"/>
    <m/>
    <s v="https://www.crunchbase.com/organization/wiman"/>
    <s v="https://www.twitter.com/wimanme"/>
    <s v="http://www.facebook.com/wimanwifi"/>
    <s v="aeec82bf-cb19-0105-ecd9-b12530e2ece3"/>
  </r>
  <r>
    <x v="29914"/>
    <s v="zepo.in"/>
    <s v="IND"/>
    <m/>
    <s v="Mumbai"/>
    <s v="Mumbai"/>
    <x v="0"/>
    <s v="Zepo helps small business sell online easily. Anyone can open their online store using Zepo in 5 minutes."/>
    <s v="e-commerce|internet|logistics|payments"/>
    <x v="5039"/>
    <x v="0"/>
    <n v="2"/>
    <m/>
    <s v="2011-06-01"/>
    <s v="2014-09-01"/>
    <s v="2014-12-16"/>
    <m/>
    <s v="hello@zepo.in"/>
    <s v="'+91 92 23 583358"/>
    <s v="https://www.crunchbase.com/organization/zepo-technologies-pvt-ltd"/>
    <s v="https://www.twitter.com/zepo"/>
    <s v="http://www.facebook.com/zepo.in"/>
    <s v="9c2ab593-cce2-239c-0447-f7304a035e7a"/>
  </r>
  <r>
    <x v="29915"/>
    <s v="abroadshiksha.com"/>
    <s v="IND"/>
    <m/>
    <s v="New Delhi"/>
    <s v="Gurgaon"/>
    <x v="0"/>
    <s v="Abroad Shiksha.com is an education portal that helps students in securing admission to higher education institutions abroad."/>
    <s v="education|test and measurement"/>
    <x v="316"/>
    <x v="0"/>
    <n v="3"/>
    <n v="230000"/>
    <s v="2014-10-22"/>
    <s v="2014-11-04"/>
    <s v="2014-12-15"/>
    <m/>
    <s v="contact@abroadshiksha.com"/>
    <s v="(999)038-2000"/>
    <s v="https://www.crunchbase.com/organization/abroad-shiksha-com"/>
    <m/>
    <s v="https://www.facebook.com/abroadshiksha"/>
    <s v="f180d1d1-1524-44c4-90a7-a29a10a0c21f"/>
  </r>
  <r>
    <x v="29916"/>
    <s v="admabiologics.com"/>
    <s v="USA"/>
    <s v="NJ"/>
    <s v="Newark"/>
    <s v="Ramsey"/>
    <x v="1"/>
    <s v="ADMA Biologics develops plasma-based biologics for the treatment and prevention of certain infectious diseases."/>
    <s v="biotechnology|health care|medical"/>
    <x v="44"/>
    <x v="6"/>
    <n v="4"/>
    <n v="46500000"/>
    <s v="2004-01-01"/>
    <s v="2012-02-13"/>
    <s v="2014-12-15"/>
    <m/>
    <s v="info@admabio.com"/>
    <s v="(201)478-5552"/>
    <s v="https://www.crunchbase.com/organization/adma-biologics"/>
    <m/>
    <m/>
    <s v="ae9dfa40-07ce-c8f6-2948-0ddf84d0a16e"/>
  </r>
  <r>
    <x v="29917"/>
    <m/>
    <s v="USA"/>
    <s v="FL"/>
    <s v="Miami"/>
    <s v="North Miami Beach"/>
    <x v="0"/>
    <s v="Mi Company has been doing Flight Testing and Analysis of Data. We have developed some new technologies."/>
    <s v="transportation"/>
    <x v="114"/>
    <x v="1"/>
    <n v="1"/>
    <m/>
    <s v="2002-02-22"/>
    <s v="2014-12-15"/>
    <s v="2014-12-15"/>
    <m/>
    <m/>
    <m/>
    <s v="https://www.crunchbase.com/organization/aeroiflight-corporation"/>
    <m/>
    <m/>
    <s v="e7d3cfb6-66fa-d40c-0c37-85f29b956a06"/>
  </r>
  <r>
    <x v="29918"/>
    <s v="beactica.com"/>
    <s v="SWE"/>
    <m/>
    <s v="Stockholm"/>
    <s v="Uppsala"/>
    <x v="0"/>
    <s v="Beactica is a drug discovery company utilising its proprietary methodologies to evaluate the interaction of molecules"/>
    <s v="health care|medical"/>
    <x v="3"/>
    <x v="0"/>
    <n v="1"/>
    <m/>
    <s v="2006-01-01"/>
    <s v="2014-12-15"/>
    <s v="2014-12-15"/>
    <m/>
    <m/>
    <s v="46 18 56 08 80"/>
    <s v="https://www.crunchbase.com/organization/beactica-ab"/>
    <s v="https://www.twitter.com/beactica"/>
    <m/>
    <s v="35955376-5690-5ad5-c863-a868e2a4f9c3"/>
  </r>
  <r>
    <x v="29919"/>
    <s v="blackdove.com"/>
    <s v="USA"/>
    <s v="FL"/>
    <s v="Miami"/>
    <s v="Miami"/>
    <x v="0"/>
    <s v="Blackdove is a digital art platform and gallery that curates personalized collections of innovative artists."/>
    <s v="art"/>
    <x v="631"/>
    <x v="1"/>
    <n v="1"/>
    <n v="260500"/>
    <s v="2014-01-01"/>
    <s v="2014-12-15"/>
    <s v="2014-12-15"/>
    <m/>
    <s v="info@blackdove.com"/>
    <s v="(305)907-7091"/>
    <s v="https://www.crunchbase.com/organization/blackdove"/>
    <s v="https://www.twitter.com/blackdoveart"/>
    <s v="http://facebook.com/blackdoveart"/>
    <s v="850b8087-3db9-e61c-385a-a3ae5584042e"/>
  </r>
  <r>
    <x v="29920"/>
    <s v="bluefoxtechnology.com"/>
    <s v="CYP"/>
    <m/>
    <s v="Cyprus"/>
    <s v="Nicosia"/>
    <x v="0"/>
    <s v="SME-Focud one-stop-shop for IT &amp; Digital Marketing Services"/>
    <s v="information technology|software|web development"/>
    <x v="184"/>
    <x v="1"/>
    <n v="2"/>
    <n v="56000"/>
    <s v="2011-04-19"/>
    <s v="2013-09-03"/>
    <s v="2014-12-15"/>
    <m/>
    <s v="info@bluefoxtechnology.com"/>
    <s v="'+90 392 444 8324"/>
    <s v="https://www.crunchbase.com/organization/blue-fox-technology"/>
    <s v="https://www.twitter.com/bluefox_tech"/>
    <s v="https://www.facebook.com/bluefoxtechnology"/>
    <s v="a2f1037a-e5c6-6574-054e-53cc8b598d4e"/>
  </r>
  <r>
    <x v="29921"/>
    <s v="breakthrough.com"/>
    <s v="USA"/>
    <s v="CA"/>
    <s v="SF Bay Area"/>
    <s v="Redwood City"/>
    <x v="2"/>
    <s v="Breakthrough connects people with mental health providers for online counseling and telepsychiatry."/>
    <s v="health care|medical|therapeutics"/>
    <x v="3"/>
    <x v="0"/>
    <n v="3"/>
    <n v="5900000"/>
    <s v="2009-01-01"/>
    <s v="2012-08-13"/>
    <s v="2014-12-15"/>
    <m/>
    <s v="mark@breakthrough.com"/>
    <s v="1(888)282-2522"/>
    <s v="https://www.crunchbase.com/organization/breakthrough-behavioral"/>
    <s v="https://www.twitter.com/bthru"/>
    <s v="https://www.facebook.com/breakthroughbehavioral/"/>
    <s v="08cde340-ebe6-bb51-5ed9-7acd4d8ff40a"/>
  </r>
  <r>
    <x v="29922"/>
    <s v="bundll.com"/>
    <s v="GBR"/>
    <m/>
    <s v="London"/>
    <s v="London"/>
    <x v="0"/>
    <s v="Bundll is a space to openly share what you're thinking"/>
    <s v="computer|internet|service industry"/>
    <x v="437"/>
    <x v="2"/>
    <n v="1"/>
    <n v="750000"/>
    <m/>
    <s v="2014-12-15"/>
    <s v="2014-12-15"/>
    <m/>
    <s v="hello@bundll.com"/>
    <m/>
    <s v="https://www.crunchbase.com/organization/bundll"/>
    <s v="https://www.twitter.com/bundllapp"/>
    <m/>
    <s v="336a89ad-4d74-e933-10b3-7a71617df44f"/>
  </r>
  <r>
    <x v="29923"/>
    <s v="coinarch.com"/>
    <s v="SGP"/>
    <m/>
    <s v="Singapore"/>
    <s v="Singapore"/>
    <x v="0"/>
    <s v="Coinarch is an online platform that offers trading solutions for bitcoin."/>
    <s v="bitcoin|finance|fintech"/>
    <x v="57"/>
    <x v="2"/>
    <n v="2"/>
    <n v="300000"/>
    <s v="2014-03-25"/>
    <s v="2014-03-25"/>
    <s v="2014-12-15"/>
    <m/>
    <m/>
    <m/>
    <s v="https://www.crunchbase.com/organization/coinarch"/>
    <s v="https://www.twitter.com/coinarch"/>
    <s v="http://www.facebook.com/coinarch"/>
    <s v="3f55e98f-bbc9-a740-49e5-fe3c022f2cf7"/>
  </r>
  <r>
    <x v="29924"/>
    <s v="coteraortho.com"/>
    <s v="USA"/>
    <s v="CA"/>
    <s v="SF Bay Area"/>
    <s v="Menlo Park"/>
    <x v="0"/>
    <s v="Cotera develops orthopedic devices such a implantable devices for the treatment of knee osteoarthritis."/>
    <s v="health care|medical|medical device"/>
    <x v="3"/>
    <x v="2"/>
    <n v="3"/>
    <n v="14382422"/>
    <s v="2011-01-01"/>
    <s v="2012-10-01"/>
    <s v="2014-12-15"/>
    <m/>
    <m/>
    <m/>
    <s v="https://www.crunchbase.com/organization/cotera"/>
    <m/>
    <m/>
    <s v="73beb181-4ad5-8075-a03d-ceb5689ab924"/>
  </r>
  <r>
    <x v="29925"/>
    <s v="coxenterprises.com"/>
    <s v="USA"/>
    <s v="GA"/>
    <s v="Atlanta"/>
    <s v="Atlanta"/>
    <x v="0"/>
    <s v="Cox Enterprises is a communications, media and automotive services company."/>
    <s v="broadcasting|digital media|software"/>
    <x v="171"/>
    <x v="4"/>
    <n v="1"/>
    <n v="1700000"/>
    <s v="1898-01-01"/>
    <s v="2014-12-15"/>
    <s v="2014-12-15"/>
    <m/>
    <s v="elizabeth.halter@coxinc.com"/>
    <s v="'678-645-0000"/>
    <s v="https://www.crunchbase.com/organization/cox-enterprises"/>
    <s v="https://www.twitter.com/coxenterprises"/>
    <s v="http://www.facebook.com/coxenterprises"/>
    <s v="b0427344-6382-1eef-caf2-fa502329c5fd"/>
  </r>
  <r>
    <x v="29926"/>
    <s v="cristaltherapeutics.com"/>
    <s v="NLD"/>
    <m/>
    <s v="NLD - Other"/>
    <s v="Maastricht"/>
    <x v="0"/>
    <s v="Cristal Therapeutics aims to find valuable solutions for medical needs"/>
    <s v="medical|pharmaceutical|therapeutics"/>
    <x v="3"/>
    <x v="1"/>
    <n v="1"/>
    <n v="7474307.06944877"/>
    <s v="2011-01-01"/>
    <s v="2014-12-15"/>
    <s v="2014-12-15"/>
    <m/>
    <m/>
    <n v="31433885868"/>
    <s v="https://www.crunchbase.com/organization/cristal-therapeutics"/>
    <s v="https://www.twitter.com/cristaltherap"/>
    <m/>
    <s v="04113b5a-940c-89c6-503b-6c9622f16224"/>
  </r>
  <r>
    <x v="29927"/>
    <s v="digifabster.com"/>
    <s v="USA"/>
    <s v="NJ"/>
    <s v="Newark"/>
    <s v="Morganville"/>
    <x v="0"/>
    <s v="DigiFabster is a cloud-based CRM and marketplace, designed to increase capacity, customer loyalty, and revenue for 3D printing bureaus."/>
    <s v="3d printing|software"/>
    <x v="1619"/>
    <x v="1"/>
    <n v="1"/>
    <n v="220000"/>
    <s v="2014-12-15"/>
    <s v="2014-12-15"/>
    <s v="2014-12-15"/>
    <m/>
    <m/>
    <m/>
    <s v="https://www.crunchbase.com/organization/digifabster"/>
    <s v="https://www.twitter.com/digifabster"/>
    <s v="https://www.facebook.com/digifabster"/>
    <s v="3880efa7-96bf-ccb8-65f6-4f82992a82d3"/>
  </r>
  <r>
    <x v="29928"/>
    <s v="fennecpharma.com"/>
    <s v="USA"/>
    <s v="NC"/>
    <s v="Raleigh"/>
    <s v="Durham"/>
    <x v="0"/>
    <s v="Fennec Pharmaceuticals is a biotechnology company developing sodium thiosulfate."/>
    <s v="biotechnology|health care|pharmaceutical"/>
    <x v="44"/>
    <x v="1"/>
    <n v="1"/>
    <n v="2200000"/>
    <s v="1996-01-01"/>
    <s v="2014-12-15"/>
    <s v="2014-12-15"/>
    <m/>
    <s v="nfo@fennecpharma.com"/>
    <s v="(919) 636-4530"/>
    <s v="https://www.crunchbase.com/organization/fennec-pharma"/>
    <m/>
    <m/>
    <s v="4b4c05c0-c92b-185b-61bb-27f400a2af76"/>
  </r>
  <r>
    <x v="29929"/>
    <s v="flexenergy.com"/>
    <s v="USA"/>
    <s v="CA"/>
    <s v="Anaheim"/>
    <s v="Irvine"/>
    <x v="0"/>
    <s v="FlexEnergy designs and manufactures power generating systems for private and public entities."/>
    <s v="clean energy|energy|energy efficiency"/>
    <x v="9"/>
    <x v="6"/>
    <n v="4"/>
    <n v="23700000"/>
    <s v="2004-01-01"/>
    <s v="2009-12-11"/>
    <s v="2014-12-15"/>
    <m/>
    <s v="info@flexenergy.com"/>
    <s v="'603-430-7000"/>
    <s v="https://www.crunchbase.com/organization/flexenergy"/>
    <s v="https://www.twitter.com/flexenergyllc"/>
    <m/>
    <s v="bd26b852-5ab3-94e3-21ba-3751e76b9969"/>
  </r>
  <r>
    <x v="29930"/>
    <s v="future-path.net"/>
    <s v="USA"/>
    <s v="OH"/>
    <s v="OH - Other"/>
    <s v="New Concord"/>
    <x v="0"/>
    <s v="Future Path Medical Holding’s medical device system automates urine output and body temperature data gathering for catheterized patients."/>
    <s v="health care|medical|medical device"/>
    <x v="3"/>
    <x v="1"/>
    <n v="2"/>
    <n v="2056092"/>
    <s v="2004-01-01"/>
    <s v="2013-03-05"/>
    <s v="2014-12-15"/>
    <m/>
    <s v="info@future-path.net"/>
    <s v="'440-354-4044"/>
    <s v="https://www.crunchbase.com/organization/future-path-medical-holding-company"/>
    <m/>
    <m/>
    <s v="7eaa5668-664e-37b1-3f38-a7be0e208942"/>
  </r>
  <r>
    <x v="29931"/>
    <s v="garbageguru.net"/>
    <s v="USA"/>
    <s v="IA"/>
    <s v="Cedar Rapids"/>
    <s v="Oelwein"/>
    <x v="0"/>
    <s v="promotional items for the waste industry.i have been in this business for 6 year,and i sell to all waste and manufacturing companies."/>
    <m/>
    <x v="5"/>
    <x v="1"/>
    <n v="1"/>
    <m/>
    <s v="2006-01-01"/>
    <s v="2014-12-15"/>
    <s v="2014-12-15"/>
    <m/>
    <m/>
    <m/>
    <s v="https://www.crunchbase.com/organization/garbage-guru"/>
    <m/>
    <m/>
    <s v="2699494b-5234-0498-46eb-c984a02c9815"/>
  </r>
  <r>
    <x v="29932"/>
    <s v="hetras.com"/>
    <s v="DEU"/>
    <m/>
    <s v="Munich"/>
    <s v="Munich"/>
    <x v="2"/>
    <s v="hetras develops hotel management software that combines traditional property management systems with distribution management."/>
    <s v="cloud computing|internet|saas"/>
    <x v="146"/>
    <x v="2"/>
    <n v="5"/>
    <n v="26687808.8853614"/>
    <s v="2007-01-01"/>
    <s v="2010-01-01"/>
    <s v="2014-12-15"/>
    <m/>
    <s v="office@hetras.com"/>
    <m/>
    <s v="https://www.crunchbase.com/organization/hetras"/>
    <s v="https://www.twitter.com/hetras"/>
    <s v="http://www.facebook.com/hetras"/>
    <s v="443980d7-7607-cb07-cc1c-d4484ea2f2e1"/>
  </r>
  <r>
    <x v="29933"/>
    <s v="i-fit.com.tw"/>
    <s v="TWN"/>
    <m/>
    <m/>
    <m/>
    <x v="0"/>
    <s v="iFit is a website and mobile community that focuses on health and slimming services."/>
    <s v="health care"/>
    <x v="3"/>
    <x v="2"/>
    <n v="3"/>
    <n v="7973872"/>
    <s v="2012-07-20"/>
    <s v="2014-03-01"/>
    <s v="2014-12-15"/>
    <m/>
    <s v="public@i-fit.com.tw"/>
    <m/>
    <s v="https://www.crunchbase.com/organization/ifit"/>
    <m/>
    <s v="http://www.facebook.com/ifit333"/>
    <s v="caeeaa19-345b-5067-1195-4b472784571c"/>
  </r>
  <r>
    <x v="29934"/>
    <s v="igen6.com"/>
    <s v="HKG"/>
    <m/>
    <m/>
    <m/>
    <x v="0"/>
    <s v="iGen6 - Innovation &amp; Digi-Marcom Consultancy."/>
    <s v="brand marketing|crm|local|mobile|social media marketing"/>
    <x v="1712"/>
    <x v="1"/>
    <n v="2"/>
    <n v="80900"/>
    <s v="2010-01-01"/>
    <s v="2014-07-01"/>
    <s v="2014-12-15"/>
    <m/>
    <s v="marcom@igen6.com"/>
    <n v="85235651196"/>
    <s v="https://www.crunchbase.com/organization/igen6"/>
    <s v="https://www.twitter.com/igen6"/>
    <s v="http://www.facebook.com/igen6newmediagroup"/>
    <s v="a9ecb959-213f-8416-893f-c0728319815b"/>
  </r>
  <r>
    <x v="29935"/>
    <s v="inovalabs.com"/>
    <s v="USA"/>
    <s v="TX"/>
    <s v="Austin"/>
    <s v="Austin"/>
    <x v="2"/>
    <s v="Inova Labs is a medical device company developing and distributing direct patient care products."/>
    <s v="health care|manufacturing|medical device"/>
    <x v="51"/>
    <x v="6"/>
    <n v="4"/>
    <n v="38065772"/>
    <s v="2002-01-01"/>
    <s v="2009-09-21"/>
    <s v="2014-12-15"/>
    <m/>
    <s v="info@lifechoiceoxygen.com"/>
    <s v="'512-617-1700"/>
    <s v="https://www.crunchbase.com/organization/inova-labs"/>
    <s v="https://www.twitter.com/inovalifechoice"/>
    <s v="http://www.facebook.com/inovalifechoice"/>
    <s v="48c8d5f1-c11b-adb7-ee83-f3bd203cf0db"/>
  </r>
  <r>
    <x v="29936"/>
    <s v="isotera.com"/>
    <s v="GBR"/>
    <m/>
    <m/>
    <m/>
    <x v="0"/>
    <s v="Isotera, based in Cambridge, UK, operates in the lighting and building services industry."/>
    <s v="hardware|software"/>
    <x v="136"/>
    <x v="0"/>
    <n v="3"/>
    <n v="8131857"/>
    <s v="2010-01-01"/>
    <s v="2012-04-10"/>
    <s v="2014-12-15"/>
    <m/>
    <s v="info@isotera.com"/>
    <s v="'+44 1480 476939"/>
    <s v="https://www.crunchbase.com/organization/isotera"/>
    <s v="https://www.twitter.com/isotera"/>
    <s v="http://www.facebook.com/isoteraltd"/>
    <s v="d9a62a85-346e-4518-3050-24027ccf6933"/>
  </r>
  <r>
    <x v="29937"/>
    <s v="knoitall.com"/>
    <s v="USA"/>
    <s v="CA"/>
    <s v="San Diego"/>
    <s v="San Diego"/>
    <x v="0"/>
    <s v="Knoitall is an online marketplace that provides learners with access to lesson plans, classes, certificates, and degree programs."/>
    <s v="education"/>
    <x v="38"/>
    <x v="1"/>
    <n v="1"/>
    <n v="100000"/>
    <s v="2013-01-01"/>
    <s v="2014-12-15"/>
    <s v="2014-12-15"/>
    <m/>
    <s v="info@knoitall.com"/>
    <m/>
    <s v="https://www.crunchbase.com/organization/knoitall"/>
    <m/>
    <s v="https://www.facebook.com/myknoitall"/>
    <s v="9c5fe90f-2efc-d916-6974-007d4c2e5380"/>
  </r>
  <r>
    <x v="29938"/>
    <s v="knomsy.com"/>
    <s v="USA"/>
    <s v="CA"/>
    <s v="SF Bay Area"/>
    <s v="Palo Alto"/>
    <x v="0"/>
    <s v="An advanced ecosystem for the startup industry. The largest data platform of Startups."/>
    <s v="business development|curated web|financial services|fintech|market research"/>
    <x v="5040"/>
    <x v="1"/>
    <n v="1"/>
    <n v="50000"/>
    <s v="2014-10-15"/>
    <s v="2014-12-15"/>
    <s v="2014-12-15"/>
    <m/>
    <s v="info@knomsy.com"/>
    <s v="(999) 839-2959"/>
    <s v="https://www.crunchbase.com/organization/knomsy"/>
    <m/>
    <m/>
    <s v="de448991-808f-7bfc-5c19-d07c47044be7"/>
  </r>
  <r>
    <x v="29939"/>
    <s v="lorenzovinci.it"/>
    <s v="ITA"/>
    <m/>
    <s v="Milan"/>
    <s v="Milan"/>
    <x v="0"/>
    <s v="Lorenzo Vinci is an e-commerce company that offers its clients a selection of Italian food and wine."/>
    <s v="delivery"/>
    <x v="98"/>
    <x v="2"/>
    <n v="1"/>
    <n v="224229"/>
    <s v="2013-01-01"/>
    <s v="2014-12-15"/>
    <s v="2014-12-15"/>
    <m/>
    <s v="info@vincifood.com"/>
    <s v="'+39 338 968 0540"/>
    <s v="https://www.crunchbase.com/organization/lorenzo-vinci"/>
    <s v="https://www.twitter.com/lorenzovinci_"/>
    <s v="https://www.facebook.com/lorenzovincifood"/>
    <s v="8fa07ecd-08b7-e69c-7906-a3640f2e5063"/>
  </r>
  <r>
    <x v="29940"/>
    <s v="mcast.com"/>
    <s v="USA"/>
    <s v="CA"/>
    <s v="Los Angeles"/>
    <s v="Los Angeles"/>
    <x v="2"/>
    <s v="A leading provider of marketing research services for the global entertainment industry."/>
    <s v="market research"/>
    <x v="681"/>
    <x v="6"/>
    <n v="1"/>
    <m/>
    <s v="1987-01-01"/>
    <s v="2014-12-15"/>
    <s v="2014-12-15"/>
    <m/>
    <m/>
    <s v="'323-617-9100"/>
    <s v="https://www.crunchbase.com/organization/marketcast"/>
    <m/>
    <m/>
    <s v="ed1b3ea8-5ae8-907c-1c4b-6015386bc8db"/>
  </r>
  <r>
    <x v="29941"/>
    <s v="miyabaobei.com"/>
    <s v="CHN"/>
    <m/>
    <s v="Beijing"/>
    <s v="Beijing"/>
    <x v="0"/>
    <s v="Miyabaobei is an e-commerce platform that focuses primarily on products and goods made for infant care."/>
    <s v="e-commerce|retail|shopping"/>
    <x v="63"/>
    <x v="2"/>
    <n v="2"/>
    <n v="80000000"/>
    <m/>
    <s v="2014-07-21"/>
    <s v="2014-12-15"/>
    <m/>
    <m/>
    <m/>
    <s v="https://www.crunchbase.com/organization/miyaobabei"/>
    <m/>
    <m/>
    <s v="98b431a9-f1de-7967-bd60-be9361f6122d"/>
  </r>
  <r>
    <x v="29942"/>
    <s v="mobaloo.com"/>
    <s v="ESP"/>
    <m/>
    <s v="Albacete"/>
    <s v="Alcalá De Henares"/>
    <x v="0"/>
    <s v="Mobaloo is The Mobile App Exchange, bringing automation to App User Acquisition"/>
    <s v="advertising|app marketing"/>
    <x v="296"/>
    <x v="0"/>
    <n v="3"/>
    <n v="729066.48996513395"/>
    <s v="2010-01-01"/>
    <s v="2012-06-28"/>
    <s v="2014-12-15"/>
    <m/>
    <s v="info@mobaloo.com"/>
    <s v="'+34 918 305 834"/>
    <s v="https://www.crunchbase.com/organization/mobaloo"/>
    <s v="https://www.twitter.com/mobaloomm"/>
    <m/>
    <s v="badf779f-7732-b0cc-2372-582a1d98f20d"/>
  </r>
  <r>
    <x v="29943"/>
    <s v="musations.com"/>
    <s v="GBR"/>
    <m/>
    <s v="London"/>
    <s v="London"/>
    <x v="0"/>
    <s v="Mutations is a social media messaging platform that enables its users to share their inner most feelings through music."/>
    <s v="apps|mobile|music"/>
    <x v="1311"/>
    <x v="1"/>
    <n v="2"/>
    <n v="715000"/>
    <s v="2014-04-05"/>
    <s v="2014-05-19"/>
    <s v="2014-12-15"/>
    <m/>
    <s v="info@musations.com"/>
    <s v="'+44 20 8133 2321"/>
    <s v="https://www.crunchbase.com/organization/musations"/>
    <s v="https://www.twitter.com/musations"/>
    <s v="http://www.facebook.com/musations"/>
    <s v="0ac60b2b-565d-25c8-8066-e039acf5c1cd"/>
  </r>
  <r>
    <x v="29944"/>
    <s v="myunifood.com"/>
    <s v="CYP"/>
    <m/>
    <s v="Cyprus"/>
    <s v="Nicosia"/>
    <x v="0"/>
    <s v="Food ordering website for university students"/>
    <s v="e-commerce|restaurants"/>
    <x v="116"/>
    <x v="1"/>
    <n v="2"/>
    <n v="56000"/>
    <s v="2011-11-17"/>
    <s v="2013-09-03"/>
    <s v="2014-12-15"/>
    <m/>
    <m/>
    <m/>
    <s v="https://www.crunchbase.com/organization/myunifood"/>
    <s v="https://www.twitter.com/myunifood"/>
    <s v="https://www.facebook.com/myunifood"/>
    <s v="a327d0b8-9862-e10e-538a-6298a7a6cf33"/>
  </r>
  <r>
    <x v="29945"/>
    <s v="northlabs.ca"/>
    <s v="CAN"/>
    <s v="ON"/>
    <s v="Toronto"/>
    <s v="Toronto"/>
    <x v="0"/>
    <s v="North Labs is an R&amp;D firm focused on pattern recognition and machine learning for urban planning, real estate, finance, and consumer retail."/>
    <s v="machine learning|real estate|retail"/>
    <x v="4875"/>
    <x v="1"/>
    <n v="2"/>
    <n v="100000"/>
    <s v="2014-12-01"/>
    <s v="2014-12-05"/>
    <s v="2014-12-15"/>
    <m/>
    <s v="contact@northlabs.ca"/>
    <m/>
    <s v="https://www.crunchbase.com/organization/naborly"/>
    <s v="https://www.twitter.com/north_labs"/>
    <m/>
    <s v="a8c06211-01d7-ed2b-0317-9125d0ec3444"/>
  </r>
  <r>
    <x v="29946"/>
    <s v="oneviewhealthcare.com"/>
    <s v="IRL"/>
    <m/>
    <s v="Blackrock"/>
    <s v="Blackrock"/>
    <x v="0"/>
    <s v="Oneview is an Irish software company"/>
    <s v="health care|hospital|information technology"/>
    <x v="66"/>
    <x v="0"/>
    <n v="2"/>
    <n v="11676903"/>
    <s v="2007-01-01"/>
    <s v="2014-09-05"/>
    <s v="2014-12-15"/>
    <m/>
    <m/>
    <s v="(353) 152-4167"/>
    <s v="https://www.crunchbase.com/organization/oneview-healthcare"/>
    <s v="https://www.twitter.com/oneviewhc"/>
    <m/>
    <s v="7e7b6544-71f4-4fd2-3ea6-dbaa1e3b8f5c"/>
  </r>
  <r>
    <x v="29947"/>
    <s v="theopenlabel.com"/>
    <s v="USA"/>
    <s v="CA"/>
    <s v="SF Bay Area"/>
    <s v="San Francisco"/>
    <x v="0"/>
    <s v="OpenLabel converts product barcodes into 'digital labels' which the public can see and comment on to help users in their buying decision."/>
    <s v="crowdsourcing|e-commerce|internet|mobile|software"/>
    <x v="3767"/>
    <x v="1"/>
    <n v="5"/>
    <n v="880000"/>
    <s v="2012-01-01"/>
    <s v="2012-01-10"/>
    <s v="2014-12-15"/>
    <m/>
    <m/>
    <m/>
    <s v="https://www.crunchbase.com/organization/openlabel"/>
    <s v="https://www.twitter.com/theopenlabel"/>
    <s v="http://www.facebook.com/openlabel"/>
    <s v="384c2f47-f6e3-3007-dd02-8f68851d7170"/>
  </r>
  <r>
    <x v="29948"/>
    <s v="opko.com"/>
    <s v="USA"/>
    <s v="FL"/>
    <s v="Miami"/>
    <s v="Miami"/>
    <x v="1"/>
    <s v="Opko Health engages in the discovery and development of novel and proprietary technologies for pharmaceuticals and diagnostics."/>
    <s v="biotechnology|health diagnostics|pharmaceutical"/>
    <x v="44"/>
    <x v="7"/>
    <n v="3"/>
    <n v="501000000"/>
    <s v="2005-01-01"/>
    <s v="2009-06-03"/>
    <s v="2014-12-15"/>
    <m/>
    <s v="contact@opko.com"/>
    <n v="113055754100"/>
    <s v="https://www.crunchbase.com/organization/opko-health"/>
    <s v="https://www.twitter.com/search"/>
    <s v="http://www.facebook.com/pages/opko-health/303947936433551"/>
    <s v="960e1784-3674-6acc-9822-e815f7fff81b"/>
  </r>
  <r>
    <x v="29949"/>
    <m/>
    <s v="USA"/>
    <s v="NC"/>
    <s v="Wilmington - Cape Fear, North Carolina"/>
    <s v="Wilmington"/>
    <x v="0"/>
    <s v="OrthoMend is an emerging orthopedic device company. We are developing a new generation of bone fiation technology offering vast."/>
    <s v="medical"/>
    <x v="3"/>
    <x v="1"/>
    <n v="1"/>
    <m/>
    <s v="2014-03-01"/>
    <s v="2014-12-15"/>
    <s v="2014-12-15"/>
    <m/>
    <m/>
    <m/>
    <s v="https://www.crunchbase.com/organization/orthomend-corporation"/>
    <m/>
    <m/>
    <s v="a7e2188d-01b7-5ba5-da6d-c8adcd2865a2"/>
  </r>
  <r>
    <x v="29950"/>
    <s v="pawshake.com"/>
    <s v="USA"/>
    <s v="CA"/>
    <s v="SF Bay Area"/>
    <s v="Palo Alto"/>
    <x v="0"/>
    <s v="Pawshake is an online marketplace for pet services"/>
    <s v="marketplace|online portals|pet"/>
    <x v="2040"/>
    <x v="0"/>
    <n v="1"/>
    <n v="1500000"/>
    <s v="2013-01-01"/>
    <s v="2014-12-15"/>
    <s v="2014-12-15"/>
    <m/>
    <s v="info@pawshake.com"/>
    <s v="1(408)464-5984"/>
    <s v="https://www.crunchbase.com/organization/pawshake"/>
    <s v="https://www.twitter.com/pawshake"/>
    <s v="http://www.facebook.com/pawshake"/>
    <s v="a8997a56-e474-0b6d-3368-0d50374749ea"/>
  </r>
  <r>
    <x v="29951"/>
    <s v="phymed.com"/>
    <s v="USA"/>
    <s v="TN"/>
    <s v="Nashville"/>
    <s v="Nashville"/>
    <x v="0"/>
    <s v="A physician-owned practice management company specializing in anesthesia, pain management and critical care"/>
    <s v="health care"/>
    <x v="3"/>
    <x v="7"/>
    <n v="1"/>
    <m/>
    <s v="2012-01-01"/>
    <s v="2014-12-15"/>
    <s v="2014-12-15"/>
    <m/>
    <s v="info@phymed.com"/>
    <s v="'615-327-4304"/>
    <s v="https://www.crunchbase.com/organization/phymed-healthcare-group"/>
    <s v="https://www.twitter.com/phymedhg"/>
    <m/>
    <s v="2a468bf7-3c04-2c10-3a86-000667166b76"/>
  </r>
  <r>
    <x v="29952"/>
    <s v="pocketaces.in"/>
    <s v="IND"/>
    <m/>
    <s v="Mumbai"/>
    <s v="Mumbai"/>
    <x v="0"/>
    <s v="Digital entertainment company that is leveraging technology to create and distribute engaging content for the Indian millennial."/>
    <s v="digital entertainment|digital media|video"/>
    <x v="236"/>
    <x v="0"/>
    <n v="1"/>
    <m/>
    <s v="2013-12-01"/>
    <s v="2014-12-15"/>
    <s v="2014-12-15"/>
    <m/>
    <s v="pocketaces@pocketaces.in"/>
    <m/>
    <s v="https://www.crunchbase.com/organization/pocket-aces"/>
    <m/>
    <m/>
    <s v="754642d5-dc5b-28f6-7682-a47d85d1e60e"/>
  </r>
  <r>
    <x v="29953"/>
    <s v="provialabs.com"/>
    <s v="USA"/>
    <s v="MA"/>
    <s v="Boston"/>
    <s v="Lexington"/>
    <x v="0"/>
    <s v="Provia Laboratories provides its pharmaceutical, academic medical center"/>
    <s v="biotechnology|health care|medical"/>
    <x v="44"/>
    <x v="0"/>
    <n v="1"/>
    <n v="325000"/>
    <s v="2009-01-01"/>
    <s v="2014-12-15"/>
    <s v="2014-12-15"/>
    <m/>
    <s v="info@provialabs.com"/>
    <s v="(877) 867-5753"/>
    <s v="https://www.crunchbase.com/organization/provia-laboratories"/>
    <s v="https://www.twitter.com/storeatooth"/>
    <m/>
    <s v="adf60ed4-5fb1-3356-cb8b-d8ba280f7fb6"/>
  </r>
  <r>
    <x v="29954"/>
    <s v="stamplay.com"/>
    <s v="GBR"/>
    <m/>
    <s v="London"/>
    <s v="London"/>
    <x v="0"/>
    <s v="Stamplay is an API-based development platform, empowering web developers to build and launch full-featured cloud-based web apps in record ti"/>
    <s v="cloud computing|developer tools|saas|software|web development"/>
    <x v="146"/>
    <x v="1"/>
    <n v="2"/>
    <n v="440604.43311102397"/>
    <s v="2012-08-08"/>
    <s v="2013-08-31"/>
    <s v="2014-12-15"/>
    <m/>
    <s v="giuliano.iacobelli@stamplay.com"/>
    <s v="'+39 392 698 0548"/>
    <s v="https://www.crunchbase.com/organization/stamplay"/>
    <s v="https://www.twitter.com/stamplay"/>
    <s v="http://www.facebook.com/stamplay"/>
    <s v="a80550d4-9c06-b99b-65a9-9a178b591709"/>
  </r>
  <r>
    <x v="29955"/>
    <s v="surveymonkey.com"/>
    <s v="USA"/>
    <s v="CA"/>
    <s v="SF Bay Area"/>
    <s v="Palo Alto"/>
    <x v="0"/>
    <s v="SurveyMonkey offers a cloud-based online survey and questionnaire tool that helps users gather survey-related information."/>
    <s v="market research|service industry|software"/>
    <x v="355"/>
    <x v="7"/>
    <n v="5"/>
    <n v="1144000000"/>
    <s v="1999-01-01"/>
    <s v="2009-04-20"/>
    <s v="2014-12-15"/>
    <m/>
    <s v="support@surveymonkey.com"/>
    <m/>
    <s v="https://www.crunchbase.com/organization/surveymonkey"/>
    <s v="https://www.twitter.com/surveymonkey"/>
    <s v="http://www.facebook.com/surveymonkey/65225997627"/>
    <s v="1895853e-f447-10fc-17e6-cb23b829a2b3"/>
  </r>
  <r>
    <x v="29956"/>
    <s v="tendrilinc.com"/>
    <s v="USA"/>
    <s v="CO"/>
    <s v="Denver"/>
    <s v="Boulder"/>
    <x v="0"/>
    <s v="Tendril Networks provides a cloud platform to energy service providers for their energy management applications."/>
    <s v="energy|energy management|software"/>
    <x v="3714"/>
    <x v="6"/>
    <n v="8"/>
    <n v="131190000"/>
    <s v="2004-01-01"/>
    <s v="2005-01-01"/>
    <s v="2014-12-15"/>
    <m/>
    <s v="info@tendrilinc.com"/>
    <s v="(720)921-2100"/>
    <s v="https://www.crunchbase.com/organization/tendril"/>
    <s v="https://www.twitter.com/tendril"/>
    <s v="http://www.facebook.com/tendrilinc"/>
    <s v="11aed934-406d-e8a8-8142-c928ba7aedae"/>
  </r>
  <r>
    <x v="29957"/>
    <s v="the-sub-shop.com"/>
    <s v="NGA"/>
    <m/>
    <s v="Lagos"/>
    <s v="Lagos"/>
    <x v="0"/>
    <s v="The Sub Shop is a local brand restaurant that will be positioned as an international brand."/>
    <s v="hospitality"/>
    <x v="22"/>
    <x v="1"/>
    <n v="1"/>
    <n v="35000"/>
    <s v="2014-03-13"/>
    <s v="2014-12-15"/>
    <s v="2014-12-15"/>
    <m/>
    <m/>
    <m/>
    <s v="https://www.crunchbase.com/organization/the-sub-shop"/>
    <m/>
    <m/>
    <s v="79015754-d9f8-6656-c7d5-fcad92574e54"/>
  </r>
  <r>
    <x v="29958"/>
    <s v="venuefox.com"/>
    <s v="USA"/>
    <s v="IA"/>
    <s v="Des Moines"/>
    <s v="Des Moines"/>
    <x v="0"/>
    <s v="Venuefox is a tool designed to help you plan and discover everything you need for your next event."/>
    <s v="events"/>
    <x v="325"/>
    <x v="0"/>
    <n v="2"/>
    <n v="60000"/>
    <s v="2012-06-05"/>
    <s v="2014-08-05"/>
    <s v="2014-12-15"/>
    <m/>
    <s v="jerod@venuefox.com"/>
    <m/>
    <s v="https://www.crunchbase.com/organization/venuefox"/>
    <s v="https://www.twitter.com/venuefox"/>
    <s v="http://www.facebook.com/venuefox"/>
    <s v="915b703a-72b6-73e4-2fa2-512c5c78eeb5"/>
  </r>
  <r>
    <x v="29959"/>
    <s v="virtuosgames.com"/>
    <s v="CHN"/>
    <m/>
    <s v="Shanghai"/>
    <s v="Shanghai"/>
    <x v="0"/>
    <s v="Virtuos is one of the largest providers of digital entertainment production services in the world."/>
    <s v="video games"/>
    <x v="616"/>
    <x v="7"/>
    <n v="2"/>
    <m/>
    <s v="2004-01-01"/>
    <s v="2006-06-29"/>
    <s v="2014-12-15"/>
    <m/>
    <s v="info@virtuosgames.com"/>
    <n v="2152583300"/>
    <s v="https://www.crunchbase.com/organization/virtuos"/>
    <s v="https://www.twitter.com/virtuosgames"/>
    <s v="http://www.facebook.com/virtuosgames"/>
    <s v="2a57560f-f1be-b689-22c0-8b4a7c49fe04"/>
  </r>
  <r>
    <x v="29960"/>
    <s v="visualops.io"/>
    <s v="USA"/>
    <s v="CA"/>
    <s v="SF Bay Area"/>
    <s v="San Francisco"/>
    <x v="0"/>
    <s v="VisualOps offers an intuitive and integrated approach to cloud application development and maintenance"/>
    <s v="apps|cloud computing|enterprise software|saas"/>
    <x v="428"/>
    <x v="0"/>
    <n v="3"/>
    <n v="1500000"/>
    <s v="2011-01-01"/>
    <s v="2011-06-01"/>
    <s v="2014-12-15"/>
    <m/>
    <s v="contact@visualops.io"/>
    <m/>
    <s v="https://www.crunchbase.com/organization/visops-inc-"/>
    <s v="https://www.twitter.com/visops"/>
    <s v="http://www.facebook.com/madeiracloud"/>
    <s v="27d69087-e680-ce48-1309-a2df1407c1f0"/>
  </r>
  <r>
    <x v="29961"/>
    <s v="wesustain.com"/>
    <s v="DEU"/>
    <m/>
    <s v="DEU - Other"/>
    <s v="Buxtehude"/>
    <x v="0"/>
    <s v="WeSustain develops and sells web-based software for enterprise sustainability management."/>
    <s v="enterprise software|software|sustainability"/>
    <x v="4652"/>
    <x v="0"/>
    <n v="2"/>
    <n v="4982871"/>
    <m/>
    <s v="2010-10-19"/>
    <s v="2014-12-15"/>
    <m/>
    <m/>
    <m/>
    <s v="https://www.crunchbase.com/organization/wesustain"/>
    <m/>
    <m/>
    <s v="b4a3e8e1-678b-2f01-2e72-92302fbfec10"/>
  </r>
  <r>
    <x v="29962"/>
    <s v="aprenita.com"/>
    <s v="USA"/>
    <s v="NY"/>
    <s v="New York City"/>
    <s v="New York"/>
    <x v="0"/>
    <s v="Growth capital for mobile app developers."/>
    <s v="b2b|fintech|mobile|saas"/>
    <x v="134"/>
    <x v="1"/>
    <n v="1"/>
    <n v="500000"/>
    <s v="2014-01-01"/>
    <s v="2014-12-14"/>
    <s v="2014-12-14"/>
    <m/>
    <s v="team@aprenita.com"/>
    <s v="(917) 524-8021"/>
    <s v="https://www.crunchbase.com/organization/aprenita"/>
    <s v="https://www.twitter.com/aprenita_inc"/>
    <s v="https://www.facebook.com/aprenita"/>
    <s v="8f25c2d8-e960-116e-3945-de6bb63d9455"/>
  </r>
  <r>
    <x v="29963"/>
    <s v="binkysvapes.com"/>
    <s v="USA"/>
    <s v="MD"/>
    <s v="Washington, D.C."/>
    <s v="Lanham"/>
    <x v="0"/>
    <s v="Binky's Vapes, LLC is an alternative smoking shop that was opened to the public Nov 2015, 123 flavors, product variety."/>
    <s v="lifestyle|retail|tobacco"/>
    <x v="5041"/>
    <x v="1"/>
    <n v="1"/>
    <n v="59000"/>
    <s v="2014-10-06"/>
    <s v="2014-12-14"/>
    <s v="2014-12-14"/>
    <m/>
    <m/>
    <s v="'+1 240-206-9524"/>
    <s v="https://www.crunchbase.com/organization/binky-s-vapes"/>
    <s v="https://www.twitter.com/binkysvapes"/>
    <s v="https://www.facebook.com/binkysvapes"/>
    <s v="f7f3111a-2032-18b9-8254-200ca1e41bbc"/>
  </r>
  <r>
    <x v="29964"/>
    <s v="campaignability.com"/>
    <s v="USA"/>
    <s v="CA"/>
    <s v="SF Bay Area"/>
    <s v="San Jose"/>
    <x v="0"/>
    <s v="CampaignAbility lets small to medium nonprofits raise funds, build awareness and increase supporter affinity through a full suite."/>
    <s v="software"/>
    <x v="10"/>
    <x v="1"/>
    <n v="1"/>
    <m/>
    <s v="2014-01-01"/>
    <s v="2014-12-14"/>
    <s v="2014-12-14"/>
    <m/>
    <s v="customerservice@campaignability.com"/>
    <s v="'+1 (877) 444-5403"/>
    <s v="https://www.crunchbase.com/organization/campaignability"/>
    <m/>
    <s v="https://www.facebook.com/campaignability"/>
    <s v="9fadcc64-5e0c-f659-f250-1e5371f9b368"/>
  </r>
  <r>
    <x v="29965"/>
    <s v="describeit.com"/>
    <s v="USA"/>
    <s v="VA"/>
    <s v="Washington, D.C."/>
    <s v="Arlington"/>
    <x v="0"/>
    <s v="Describe It provides technology to landscaping companies to improve profitability by helping with estimating and project management."/>
    <s v="apps|mobile|software"/>
    <x v="45"/>
    <x v="1"/>
    <n v="1"/>
    <n v="255000"/>
    <s v="2013-01-01"/>
    <s v="2014-12-14"/>
    <s v="2014-12-14"/>
    <m/>
    <m/>
    <m/>
    <s v="https://www.crunchbase.com/organization/describe-it"/>
    <s v="https://www.twitter.com/describeit_"/>
    <s v="https://www.facebook.com/describeitapp"/>
    <s v="32532195-5211-c4ea-76c9-07f4add28da7"/>
  </r>
  <r>
    <x v="29966"/>
    <s v="diamondboutiqueonline.com"/>
    <s v="USA"/>
    <s v="CA"/>
    <s v="San Diego"/>
    <s v="Del Mar"/>
    <x v="0"/>
    <s v="As a family owned and operated business, Diamond Boutique has served the San Diego community for nearly 30 years."/>
    <s v="fashion"/>
    <x v="350"/>
    <x v="1"/>
    <n v="1"/>
    <m/>
    <s v="1984-05-01"/>
    <s v="2014-12-14"/>
    <s v="2014-12-14"/>
    <m/>
    <s v="mailbox@diamondboutiqueonline.com"/>
    <s v="(858) 720-1800"/>
    <s v="https://www.crunchbase.com/organization/diamond-boutique"/>
    <s v="https://www.twitter.com/dbdelmar"/>
    <s v="https://www.facebook.com/diamondboutiquedm"/>
    <s v="89791bb9-0bfe-b2a8-d0c8-291fdd3c2c6a"/>
  </r>
  <r>
    <x v="29967"/>
    <s v="diyshop.ca"/>
    <s v="CAN"/>
    <s v="ON"/>
    <s v="Toronto"/>
    <s v="Toronto"/>
    <x v="0"/>
    <s v="DIY Shop is a full service on demand workshop dedicated to professional contractors, providing work space, tools, equipment, storage."/>
    <s v="manufacturing"/>
    <x v="41"/>
    <x v="1"/>
    <n v="1"/>
    <m/>
    <s v="2013-06-07"/>
    <s v="2014-12-14"/>
    <s v="2014-12-14"/>
    <m/>
    <m/>
    <s v="'+1 (647) 272-9714"/>
    <s v="https://www.crunchbase.com/organization/diy-shop"/>
    <m/>
    <m/>
    <s v="5375909a-cbd0-cf91-8603-72ddbebe8495"/>
  </r>
  <r>
    <x v="29968"/>
    <s v="intelliber.com"/>
    <s v="IND"/>
    <m/>
    <s v="IND - Other"/>
    <s v="Jamshedpur"/>
    <x v="0"/>
    <s v="Disruptive and intelligent products"/>
    <s v="accounting|b2b|education|information technology|social entrepreneurship"/>
    <x v="5042"/>
    <x v="2"/>
    <n v="1"/>
    <n v="80000"/>
    <s v="2014-03-19"/>
    <s v="2014-12-14"/>
    <s v="2014-12-14"/>
    <m/>
    <m/>
    <m/>
    <s v="https://www.crunchbase.com/organization/intelliber"/>
    <s v="https://www.twitter.com/intelliber"/>
    <s v="https://www.facebook.com/intelliber?ref=hl"/>
    <s v="9610f228-b013-360c-3a52-8b48a5f386ab"/>
  </r>
  <r>
    <x v="29969"/>
    <s v="komplaintbox.com"/>
    <s v="USA"/>
    <s v="NY"/>
    <s v="New York City"/>
    <s v="New York"/>
    <x v="0"/>
    <s v="A complaint box for consumers and employees to complain about corporations and organizations."/>
    <s v="internet"/>
    <x v="28"/>
    <x v="0"/>
    <n v="1"/>
    <n v="104000"/>
    <s v="2014-03-01"/>
    <s v="2014-12-14"/>
    <s v="2014-12-14"/>
    <m/>
    <s v="info@komplaintbox.com"/>
    <m/>
    <s v="https://www.crunchbase.com/organization/komplaintbox"/>
    <s v="https://www.twitter.com/komplaintbox"/>
    <s v="https://www.facebook.com/komplaintbox"/>
    <s v="200f5663-a247-cd5a-e715-7a9d79974971"/>
  </r>
  <r>
    <x v="29970"/>
    <s v="merchbar.com"/>
    <s v="USA"/>
    <s v="CA"/>
    <s v="SF Bay Area"/>
    <s v="San Francisco"/>
    <x v="0"/>
    <s v="Merchbar is an online retailer for music merchandise with over 100,000 items from 3,000 bands."/>
    <s v="e-commerce|gift card|music"/>
    <x v="4891"/>
    <x v="1"/>
    <n v="1"/>
    <n v="1000000"/>
    <s v="2013-03-01"/>
    <s v="2014-12-14"/>
    <s v="2014-12-14"/>
    <m/>
    <m/>
    <s v="'415-813-3381"/>
    <s v="https://www.crunchbase.com/organization/merchbar"/>
    <s v="https://www.twitter.com/merchbar"/>
    <s v="https://www.facebook.com/merchbar/"/>
    <s v="3405d875-0df1-49bb-0cc5-4d419e65f6d6"/>
  </r>
  <r>
    <x v="29971"/>
    <m/>
    <m/>
    <m/>
    <m/>
    <m/>
    <x v="0"/>
    <s v="NanDio"/>
    <m/>
    <x v="5"/>
    <x v="2"/>
    <n v="1"/>
    <m/>
    <m/>
    <s v="2014-12-14"/>
    <s v="2014-12-14"/>
    <m/>
    <m/>
    <m/>
    <s v="https://www.crunchbase.com/organization/nandio"/>
    <m/>
    <m/>
    <s v="5485fc6b-8002-9d8c-9200-fe871974e69a"/>
  </r>
  <r>
    <x v="29972"/>
    <s v="nationwaste.us"/>
    <s v="USA"/>
    <s v="TX"/>
    <s v="Houston"/>
    <s v="Houston"/>
    <x v="0"/>
    <s v="Maria Rios is the proud President and CEO of Nation Waste, Inc., the first Hispanic Female owned Waste Management company in USA."/>
    <s v="waste management"/>
    <x v="705"/>
    <x v="0"/>
    <n v="1"/>
    <m/>
    <s v="1997-12-29"/>
    <s v="2014-12-14"/>
    <s v="2014-12-14"/>
    <m/>
    <m/>
    <s v="(281) 260-9877"/>
    <s v="https://www.crunchbase.com/organization/nation-waste"/>
    <s v="https://www.twitter.com/nationwasteinc"/>
    <s v="https://www.facebook.com/nationwaste.us"/>
    <s v="1602f74c-2ee5-6107-9471-b69a8b3ab389"/>
  </r>
  <r>
    <x v="29973"/>
    <s v="obiecre.com"/>
    <s v="USA"/>
    <s v="NC"/>
    <s v="Charlotte"/>
    <s v="Charlotte"/>
    <x v="0"/>
    <s v="Obie's is a mobile commercial real estate deal flow platform that connects investment professionals with well designed tools &amp; technology."/>
    <s v="commercial real estate|finance"/>
    <x v="301"/>
    <x v="1"/>
    <n v="2"/>
    <n v="245000"/>
    <s v="2014-11-01"/>
    <s v="2014-12-01"/>
    <s v="2014-12-14"/>
    <m/>
    <s v="info@obiecre.com"/>
    <m/>
    <s v="https://www.crunchbase.com/organization/obiesoft"/>
    <s v="https://www.twitter.com/obiesoftware"/>
    <s v="https://www.facebook.com/obiesoftware"/>
    <s v="2f2284e6-ac2e-5508-7c45-e7846681a072"/>
  </r>
  <r>
    <x v="29974"/>
    <s v="quickize.com"/>
    <s v="USA"/>
    <s v="KY"/>
    <s v="KY - Other"/>
    <s v="Canada"/>
    <x v="0"/>
    <s v="Quickize™ is a proprietary service for use with QuickBooks."/>
    <s v="fintech"/>
    <x v="24"/>
    <x v="0"/>
    <n v="1"/>
    <n v="200000"/>
    <s v="2014-01-01"/>
    <s v="2014-12-14"/>
    <s v="2014-12-14"/>
    <m/>
    <m/>
    <m/>
    <s v="https://www.crunchbase.com/organization/quickize"/>
    <s v="https://www.twitter.com/quickize"/>
    <m/>
    <s v="15f9f4e1-233b-de2c-649c-20e25e99e43c"/>
  </r>
  <r>
    <x v="29975"/>
    <s v="r2net.com"/>
    <s v="USA"/>
    <s v="NY"/>
    <s v="New York City"/>
    <s v="New York"/>
    <x v="0"/>
    <s v="R2Net is the product of over 30 years experience within the diamond industry"/>
    <s v="e-commerce|manufacturing|retail|supply chain management"/>
    <x v="1134"/>
    <x v="2"/>
    <n v="1"/>
    <n v="25000000"/>
    <s v="2006-01-01"/>
    <s v="2014-12-14"/>
    <s v="2014-12-14"/>
    <m/>
    <s v="info@r2net.com"/>
    <s v="1(212) 719-9733"/>
    <s v="https://www.crunchbase.com/organization/r2net"/>
    <m/>
    <m/>
    <s v="61dd877e-147d-b59c-ddcb-7596c2702f2d"/>
  </r>
  <r>
    <x v="29976"/>
    <s v="safetravels.com"/>
    <m/>
    <m/>
    <m/>
    <m/>
    <x v="0"/>
    <s v="Mobile Sales and Engagement Platform for Travel Companies"/>
    <s v="apps|travel"/>
    <x v="2355"/>
    <x v="1"/>
    <n v="1"/>
    <n v="50000"/>
    <s v="2014-01-01"/>
    <s v="2014-12-14"/>
    <s v="2014-12-14"/>
    <m/>
    <s v="hello@safetravels.com"/>
    <n v="613411689236"/>
    <s v="https://www.crunchbase.com/organization/safetravels"/>
    <s v="https://www.twitter.com/safetravelsapp"/>
    <s v="https://www.facebook.com/safetravelsapp/info/?tab=page_info"/>
    <s v="62451bc5-d11d-d03c-c2d5-43b42e257c87"/>
  </r>
  <r>
    <x v="29977"/>
    <s v="spektrotech.com"/>
    <s v="USA"/>
    <s v="AL"/>
    <s v="AL - Other"/>
    <s v="America"/>
    <x v="0"/>
    <s v="Spektrotech AMERICA Inc. is a U.S.-based developer of a crossmorphic sensor for the analysis of food and agricultural products."/>
    <s v="agriculture|analytics|food processing"/>
    <x v="5043"/>
    <x v="2"/>
    <n v="1"/>
    <n v="350000"/>
    <s v="2014-12-04"/>
    <s v="2014-12-14"/>
    <s v="2014-12-14"/>
    <m/>
    <m/>
    <s v="'+1 (033) 254-8954"/>
    <s v="https://www.crunchbase.com/organization/spektrotech-america-inc-"/>
    <m/>
    <m/>
    <s v="d9251bc2-61d4-7c72-926e-b0b610552530"/>
  </r>
  <r>
    <x v="29978"/>
    <s v="stirplate.io"/>
    <s v="USA"/>
    <s v="NY"/>
    <s v="New York City"/>
    <s v="New York"/>
    <x v="0"/>
    <s v="A platform for scientists to automatically analyze, store and share data"/>
    <s v="analytics|big data|data center automation|data visualization|information technology"/>
    <x v="1431"/>
    <x v="1"/>
    <n v="2"/>
    <n v="595000"/>
    <s v="2013-12-02"/>
    <s v="2014-07-14"/>
    <s v="2014-12-14"/>
    <m/>
    <s v="info@stirplate.io"/>
    <m/>
    <s v="https://www.crunchbase.com/organization/stirplate-io"/>
    <s v="https://www.twitter.com/stirplate"/>
    <s v="http://www.facebook.com/stirplate"/>
    <s v="6957a5c1-de37-3453-a731-8e040871040b"/>
  </r>
  <r>
    <x v="29979"/>
    <s v="topic.so"/>
    <s v="ESP"/>
    <m/>
    <s v="Barcelona"/>
    <s v="Barcelona"/>
    <x v="0"/>
    <s v="Microblogging network to follow your interests, not other people. Topic is a micro-blogging network that permits users to see comments and"/>
    <s v="apps|internet|ios|mobile|social media"/>
    <x v="981"/>
    <x v="1"/>
    <n v="1"/>
    <n v="50000"/>
    <s v="2012-10-16"/>
    <s v="2014-12-14"/>
    <s v="2014-12-14"/>
    <m/>
    <s v="hi@topic.so"/>
    <n v="34676321399"/>
    <s v="https://www.crunchbase.com/organization/topicso"/>
    <s v="https://www.twitter.com/topic"/>
    <s v="https://www.facebook.com/bestincard"/>
    <s v="ff5cd3e0-8ec9-cd8a-e19e-a4116122039e"/>
  </r>
  <r>
    <x v="29980"/>
    <m/>
    <s v="USA"/>
    <s v="CA"/>
    <s v="SF Bay Area"/>
    <s v="Mountain View"/>
    <x v="0"/>
    <s v="1 of 99 is a start-up company with mission to strive to excel in the business of providing a unique mobile app that caters to people."/>
    <s v="apps|business intelligence|mobile"/>
    <x v="502"/>
    <x v="0"/>
    <n v="1"/>
    <n v="100000"/>
    <s v="2014-12-01"/>
    <s v="2014-12-13"/>
    <s v="2014-12-13"/>
    <m/>
    <m/>
    <m/>
    <s v="https://www.crunchbase.com/organization/1-of-99"/>
    <m/>
    <m/>
    <s v="e0c42475-28b8-766e-c5ce-8273fb06f06e"/>
  </r>
  <r>
    <x v="29981"/>
    <s v="aiming-inc.com"/>
    <s v="JPN"/>
    <m/>
    <s v="Tokyo"/>
    <s v="Tokyo"/>
    <x v="0"/>
    <s v="Aiming Inc provides assistance with the planning, production, and development of online games."/>
    <s v="gaming|mobile apps|online games"/>
    <x v="649"/>
    <x v="5"/>
    <n v="5"/>
    <n v="26977411"/>
    <s v="2011-05-12"/>
    <s v="2011-06-01"/>
    <s v="2014-12-13"/>
    <m/>
    <m/>
    <s v="81 3 5333 8424"/>
    <s v="https://www.crunchbase.com/organization/aiming"/>
    <s v="https://www.twitter.com/aiminginc"/>
    <s v="https://www.facebook.com/aiminginc"/>
    <s v="2539c202-2f41-8516-5c4e-66d01cc1a913"/>
  </r>
  <r>
    <x v="29982"/>
    <s v="bimici.nl"/>
    <s v="USA"/>
    <s v="NC"/>
    <s v="NC - Other"/>
    <s v="Morganton"/>
    <x v="0"/>
    <s v="Bimici will offer home fashion products on a wholesale basis to established retail department stores.The target market will be large ."/>
    <s v="e-commerce|fashion|lifestyle|manufacturing"/>
    <x v="5044"/>
    <x v="2"/>
    <n v="2"/>
    <m/>
    <s v="2013-05-31"/>
    <s v="2013-05-30"/>
    <s v="2014-12-13"/>
    <m/>
    <m/>
    <m/>
    <s v="https://www.crunchbase.com/organization/bimici"/>
    <s v="https://www.twitter.com/bimici"/>
    <s v="https://www.facebook.com/bimici"/>
    <s v="20dd70e2-b987-3fc9-32e9-1b35b0fe4afc"/>
  </r>
  <r>
    <x v="29983"/>
    <s v="lifetlc.azurewebsites.net"/>
    <s v="USA"/>
    <s v="NE"/>
    <s v="Omaha"/>
    <s v="Elkhorn"/>
    <x v="0"/>
    <s v="Request Business Plan by contacting Kodipelli@gmail.com Early Stage Business. LifeTLC LLC was founded to redefine the software."/>
    <s v="software"/>
    <x v="10"/>
    <x v="1"/>
    <n v="1"/>
    <m/>
    <s v="2010-02-08"/>
    <s v="2014-12-13"/>
    <s v="2014-12-13"/>
    <m/>
    <m/>
    <m/>
    <s v="https://www.crunchbase.com/organization/lifetlc"/>
    <m/>
    <m/>
    <s v="6c203e97-15cb-5842-a5d0-c7474015d171"/>
  </r>
  <r>
    <x v="29984"/>
    <s v="synerit.com"/>
    <s v="POL"/>
    <m/>
    <s v="Warsaw"/>
    <s v="Warszawa"/>
    <x v="0"/>
    <s v="Recruitment and talent solution in iTech space. Preferred recruiting brand for startups"/>
    <s v="recruiting"/>
    <x v="407"/>
    <x v="1"/>
    <n v="1"/>
    <n v="20000"/>
    <s v="2014-12-13"/>
    <s v="2014-12-13"/>
    <s v="2014-12-13"/>
    <m/>
    <s v="contact@synerit.com"/>
    <s v="'+48 22 389 52 82"/>
    <s v="https://www.crunchbase.com/organization/synerit"/>
    <s v="https://www.twitter.com/synerit"/>
    <s v="https://www.facebook.com/synerit"/>
    <s v="9242e2f5-1803-76c7-1cdc-aba93311f24b"/>
  </r>
  <r>
    <x v="29985"/>
    <s v="teltrader.com"/>
    <s v="USA"/>
    <s v="MI"/>
    <s v="Detroit"/>
    <s v="Commerce Township"/>
    <x v="0"/>
    <s v="TelTrader.com is a national provider of on-site turn-key technician support for office telephone and data network systems."/>
    <s v="consulting"/>
    <x v="5"/>
    <x v="1"/>
    <n v="1"/>
    <m/>
    <s v="2010-08-27"/>
    <s v="2014-12-13"/>
    <s v="2014-12-13"/>
    <m/>
    <m/>
    <m/>
    <s v="https://www.crunchbase.com/organization/teltrader"/>
    <s v="https://www.twitter.com/teltrader"/>
    <s v="https://www.facebook.com/355918941194114"/>
    <s v="61f3298e-1f90-21b5-6055-9e5fbc37f1ee"/>
  </r>
  <r>
    <x v="29986"/>
    <s v="woodstoneproperties.com"/>
    <s v="USA"/>
    <s v="LA"/>
    <s v="Baton Rouge"/>
    <s v="Baton Rouge"/>
    <x v="0"/>
    <s v="Woodstone Properties, LLC is a Louisiana based real estate firm that specializes in the acquisition of below market properties."/>
    <s v="real estate"/>
    <x v="76"/>
    <x v="1"/>
    <n v="1"/>
    <m/>
    <s v="2010-12-29"/>
    <s v="2014-12-13"/>
    <s v="2014-12-13"/>
    <m/>
    <m/>
    <m/>
    <s v="https://www.crunchbase.com/organization/woodstone-properties"/>
    <s v="https://www.twitter.com/woodstoneproper"/>
    <s v="https://www.facebook.com/pages/woodstone-properties-llc/232356706854290"/>
    <s v="010734ff-9e59-e964-df75-5a9fc750897e"/>
  </r>
  <r>
    <x v="29987"/>
    <s v="zolvers.com"/>
    <s v="ARG"/>
    <m/>
    <s v="Buenos Aires"/>
    <s v="Buenos Aires"/>
    <x v="0"/>
    <s v="Zolvers allows people to find qualified and reliable persons to help them on household tasks."/>
    <s v="internet|marketplace|mobile"/>
    <x v="383"/>
    <x v="1"/>
    <n v="2"/>
    <n v="553000"/>
    <s v="2013-09-19"/>
    <s v="2014-05-01"/>
    <s v="2014-12-13"/>
    <m/>
    <s v="info@zolvers.com"/>
    <m/>
    <s v="https://www.crunchbase.com/organization/zolvers"/>
    <s v="https://www.twitter.com/zolvers_latam"/>
    <s v="http://www.facebook.com/zolvers"/>
    <s v="11f92c58-0cbf-0a89-6c6c-7ec49b03e20c"/>
  </r>
  <r>
    <x v="29988"/>
    <s v="alldigital.com"/>
    <s v="USA"/>
    <s v="CA"/>
    <s v="Anaheim"/>
    <s v="Irvine"/>
    <x v="1"/>
    <s v="AllDigital is a leading provider of premium digital broadcasting solutions to devices."/>
    <s v="analytics|android|cyber security|ios|security|video on demand|video streaming"/>
    <x v="5045"/>
    <x v="0"/>
    <n v="4"/>
    <n v="3475204"/>
    <s v="2009-08-03"/>
    <s v="2011-11-08"/>
    <s v="2014-12-12"/>
    <m/>
    <s v="sales@alldigital.com"/>
    <s v="'949-250-7340"/>
    <s v="https://www.crunchbase.com/organization/alldigital"/>
    <s v="https://www.twitter.com/alldigital_inc"/>
    <s v="http://www.facebook.com/alldigital"/>
    <s v="5e58e5f8-b36d-d6ef-24be-8c50cc0197e6"/>
  </r>
  <r>
    <x v="29989"/>
    <s v="chennaidreamhomes.com"/>
    <s v="IND"/>
    <m/>
    <s v="Chennai"/>
    <s v="Chennai"/>
    <x v="0"/>
    <s v="Chennai Homes is a real estate agency and consulting firm serving both residential and commercial clients."/>
    <s v="real estate"/>
    <x v="76"/>
    <x v="1"/>
    <n v="1"/>
    <m/>
    <s v="2004-01-01"/>
    <s v="2014-12-12"/>
    <s v="2014-12-12"/>
    <m/>
    <s v="info@chennaidreamhomes.com"/>
    <s v="MOB 98409 51001"/>
    <s v="https://www.crunchbase.com/organization/chennai-homes"/>
    <s v="https://www.twitter.com/chndreamhomes"/>
    <s v="https://www.facebook.com/chennaidreamhomes"/>
    <s v="f2315a62-eabc-fb36-330d-907419b2f1a7"/>
  </r>
  <r>
    <x v="29990"/>
    <s v="cityglobe.com"/>
    <s v="USA"/>
    <s v="NY"/>
    <s v="New York City"/>
    <s v="New York"/>
    <x v="0"/>
    <s v="Cityglobe is a resource portal that helps location-seeking companies meet investment-seeking cities."/>
    <s v="gps|internet|online portals"/>
    <x v="1650"/>
    <x v="0"/>
    <n v="1"/>
    <n v="1000000"/>
    <s v="2014-09-03"/>
    <s v="2014-12-12"/>
    <s v="2014-12-12"/>
    <m/>
    <s v="marek.banczyk@cityglobe.com"/>
    <s v="(646)410-6604"/>
    <s v="https://www.crunchbase.com/organization/cityglobe"/>
    <m/>
    <m/>
    <s v="f97047dd-b874-46c1-a013-57c20172d893"/>
  </r>
  <r>
    <x v="29991"/>
    <s v="codesters.com"/>
    <s v="USA"/>
    <s v="NY"/>
    <s v="New York City"/>
    <s v="New York"/>
    <x v="0"/>
    <s v="Codesters is a learn-to-code platform and curriculum for teaching coding in schools."/>
    <s v="edtech|education|knowledge management"/>
    <x v="283"/>
    <x v="1"/>
    <n v="2"/>
    <n v="550000"/>
    <s v="2014-01-23"/>
    <s v="2014-04-25"/>
    <s v="2014-12-12"/>
    <m/>
    <s v="info@codesters.com"/>
    <m/>
    <s v="https://www.crunchbase.com/organization/codesters"/>
    <s v="https://www.twitter.com/icodeinschool"/>
    <s v="https://www.facebook.com/icodeinschool/"/>
    <s v="3320c08c-e6f9-2fb6-4d45-1b4715d67065"/>
  </r>
  <r>
    <x v="29992"/>
    <s v="concil.com.br"/>
    <s v="BRA"/>
    <m/>
    <s v="Sao Paulo"/>
    <s v="São Paulo"/>
    <x v="0"/>
    <s v="Concil is a Brazilian company that is involved in financial and account reconciliation with expertise in online payment transactions."/>
    <s v="b2b|financial services|internet|payments|software"/>
    <x v="625"/>
    <x v="0"/>
    <n v="1"/>
    <n v="2277907.2107152799"/>
    <s v="1993-08-12"/>
    <s v="2014-12-12"/>
    <s v="2014-12-12"/>
    <m/>
    <m/>
    <m/>
    <s v="https://www.crunchbase.com/organization/ainstec-financial-reconciliation"/>
    <s v="https://www.twitter.com/concilbr"/>
    <s v="https://www.facebook.com/pages/concil/735674429843849"/>
    <s v="94fd399c-ec05-2bdc-9b43-750286c28da2"/>
  </r>
  <r>
    <x v="29993"/>
    <s v="confianet.com.br"/>
    <s v="BRA"/>
    <m/>
    <s v="Sao Paulo"/>
    <s v="São Paulo"/>
    <x v="0"/>
    <s v="Guarantee your money back if you don't receive what you purchased in a certified e-commerce."/>
    <s v="insurance|software"/>
    <x v="307"/>
    <x v="1"/>
    <n v="1"/>
    <n v="700000"/>
    <s v="2014-09-01"/>
    <s v="2014-12-12"/>
    <s v="2014-12-12"/>
    <m/>
    <s v="contato@confianet.com.br"/>
    <m/>
    <s v="https://www.crunchbase.com/organization/confianet"/>
    <s v="https://www.twitter.com/confianetbr"/>
    <s v="https://www.facebook.com/confianetbr"/>
    <s v="05e40c4d-1458-1572-614c-fdabd10b8cfb"/>
  </r>
  <r>
    <x v="29994"/>
    <s v="drawbridgenetworks.com"/>
    <s v="USA"/>
    <s v="NY"/>
    <s v="New York City"/>
    <s v="New York"/>
    <x v="0"/>
    <s v="Drawbridge Networks creates PathProtect, an innovation solution for microsegementation and to stop lateral movement and insider threats."/>
    <s v="cloud security|cyber security|network security|security"/>
    <x v="25"/>
    <x v="1"/>
    <n v="1"/>
    <n v="1710000"/>
    <s v="2014-02-01"/>
    <s v="2014-12-12"/>
    <s v="2014-12-12"/>
    <m/>
    <s v="info@drawbridgenetworks.com"/>
    <m/>
    <s v="https://www.crunchbase.com/organization/drawbridge-networks"/>
    <s v="https://www.twitter.com/drawbridgentwks"/>
    <s v="https://www.facebook.com/drawbridgenetworks/"/>
    <s v="506c8708-8662-168f-4d98-b9138e998348"/>
  </r>
  <r>
    <x v="29995"/>
    <s v="facturama.mx"/>
    <s v="MEX"/>
    <m/>
    <s v="MEX - Other"/>
    <s v="San Luis Potosí"/>
    <x v="0"/>
    <s v="Facturama develops web technology and simplifies a company's billing process through consolidating receipts and reports."/>
    <s v="accounting|billing|e-commerce|enterprise software"/>
    <x v="5046"/>
    <x v="0"/>
    <n v="2"/>
    <n v="217000"/>
    <s v="2012-05-10"/>
    <s v="2013-10-28"/>
    <s v="2014-12-12"/>
    <m/>
    <s v="hramirez@facturama.mx"/>
    <n v="5214448356098"/>
    <s v="https://www.crunchbase.com/organization/facturama"/>
    <s v="https://www.twitter.com/facturamamx"/>
    <s v="http://www.facebook.com/facturama.mx"/>
    <s v="87192014-e0f5-977b-a4d2-a87d3c850f42"/>
  </r>
  <r>
    <x v="29996"/>
    <s v="fracttal.com"/>
    <s v="CHL"/>
    <m/>
    <s v="Santiago"/>
    <s v="Santiago"/>
    <x v="0"/>
    <s v="Fracttal is the asset management platform for Internet of Things (IoT)."/>
    <s v="intellectual property|internet of things"/>
    <x v="356"/>
    <x v="1"/>
    <n v="1"/>
    <n v="40000"/>
    <s v="2014-06-01"/>
    <s v="2014-12-12"/>
    <s v="2014-12-12"/>
    <m/>
    <s v="info@fracttal.com"/>
    <n v="56973864727"/>
    <s v="https://www.crunchbase.com/organization/fracttal"/>
    <s v="https://www.twitter.com/fracttal_en"/>
    <s v="https://www.facebook.com/fracttal"/>
    <s v="b2976f02-63fc-ff1e-4b71-68d94c844cf1"/>
  </r>
  <r>
    <x v="29997"/>
    <s v="glenthamcap.com"/>
    <s v="GBR"/>
    <m/>
    <s v="London"/>
    <s v="London"/>
    <x v="0"/>
    <s v="Glentham Capital is a start up fund management company providing finance for Hollywood films"/>
    <m/>
    <x v="5"/>
    <x v="2"/>
    <n v="3"/>
    <n v="617002.273285934"/>
    <m/>
    <s v="2013-07-30"/>
    <s v="2014-12-12"/>
    <m/>
    <m/>
    <m/>
    <s v="https://www.crunchbase.com/organization/glentham-capital-limited"/>
    <m/>
    <m/>
    <s v="038e2dec-4b6b-292b-710e-ae64cc721a82"/>
  </r>
  <r>
    <x v="29998"/>
    <s v="putao.cn"/>
    <s v="USA"/>
    <s v="IA"/>
    <s v="IA - Other"/>
    <s v="Davenport"/>
    <x v="0"/>
    <s v="all-in-one platform for O2O applications"/>
    <s v="apps|guides|lifestyle"/>
    <x v="5047"/>
    <x v="2"/>
    <n v="2"/>
    <n v="11000000"/>
    <s v="2012-04-15"/>
    <s v="2014-04-20"/>
    <s v="2014-12-12"/>
    <m/>
    <m/>
    <s v="86 755 2607 7326"/>
    <s v="https://www.crunchbase.com/organization/grape-life"/>
    <m/>
    <m/>
    <s v="7836bee0-945f-d3ee-da73-bbda7ce1ed72"/>
  </r>
  <r>
    <x v="29999"/>
    <s v="radekal.com"/>
    <s v="USA"/>
    <s v="CA"/>
    <s v="Bakersfield"/>
    <s v="Ridgecrest"/>
    <x v="0"/>
    <s v="We offer a game changing Tele-Medicine platform. There is only one competitor in the market place."/>
    <s v="software"/>
    <x v="10"/>
    <x v="1"/>
    <n v="1"/>
    <n v="875000"/>
    <s v="2014-12-12"/>
    <s v="2014-12-12"/>
    <s v="2014-12-12"/>
    <m/>
    <m/>
    <m/>
    <s v="https://www.crunchbase.com/organization/growth-creators"/>
    <s v="https://www.twitter.com/radekalehr"/>
    <s v="https://www.facebook.com/radekalehr"/>
    <s v="7ae82815-73a0-65c0-0f6d-65b328d44859"/>
  </r>
  <r>
    <x v="30000"/>
    <s v="ignitedancestudios.com"/>
    <s v="CAN"/>
    <s v="AB"/>
    <s v="AB - Other"/>
    <s v="Canmore"/>
    <x v="0"/>
    <s v="Ignite Dance Studios Inc. provides dance education for children and teens ages 3 to 18. We bridge the elements of excellent training."/>
    <s v="sports"/>
    <x v="153"/>
    <x v="1"/>
    <n v="1"/>
    <m/>
    <s v="2013-05-23"/>
    <s v="2014-12-12"/>
    <s v="2014-12-12"/>
    <m/>
    <m/>
    <m/>
    <s v="https://www.crunchbase.com/organization/ignite-dance-studios"/>
    <m/>
    <m/>
    <s v="7abfe416-c571-0691-b33a-4464a6c0ea15"/>
  </r>
  <r>
    <x v="30001"/>
    <s v="jaha.com"/>
    <s v="HKG"/>
    <m/>
    <s v="Hong Kong"/>
    <s v="Hong Kong"/>
    <x v="0"/>
    <s v="Jaha - Where Fitness People Meet"/>
    <s v="fitness|gamification|health care|lifestyle|software"/>
    <x v="5048"/>
    <x v="1"/>
    <n v="1"/>
    <n v="1000000"/>
    <s v="2014-12-01"/>
    <s v="2014-12-12"/>
    <s v="2014-12-12"/>
    <m/>
    <m/>
    <m/>
    <s v="https://www.crunchbase.com/organization/jaha"/>
    <s v="https://www.twitter.com/myjaha"/>
    <s v="https://www.facebook.com/myjaha?_rdr"/>
    <s v="02efac3a-6eac-217e-87d5-af56b9e1647a"/>
  </r>
  <r>
    <x v="30002"/>
    <s v="lexpharma.com"/>
    <s v="USA"/>
    <s v="TX"/>
    <s v="Houston"/>
    <s v="Houston"/>
    <x v="1"/>
    <s v="Lexicon Pharmaceuticals develops therapeutic products for diseases relating to immunology, metabolism, cardiology and ophthalmology."/>
    <s v="bioinformatics|biotechnology|medical|pharmaceutical"/>
    <x v="8"/>
    <x v="5"/>
    <n v="3"/>
    <n v="114702780"/>
    <s v="1995-01-01"/>
    <s v="2010-03-15"/>
    <s v="2014-12-12"/>
    <m/>
    <s v="clinicalinfo@lexpharma.com"/>
    <s v="(281) 863-3000"/>
    <s v="https://www.crunchbase.com/organization/lexicon-pharmaceuticals"/>
    <s v="https://www.twitter.com/lex_pharma"/>
    <m/>
    <s v="ac37f950-47c9-03d9-c842-6d2c23be85d9"/>
  </r>
  <r>
    <x v="30003"/>
    <s v="linkstreet.in"/>
    <s v="IND"/>
    <m/>
    <s v="Bangalore"/>
    <s v="Bangalore"/>
    <x v="0"/>
    <s v="We believe that learning is an integral part of the growth of every organization. We enable anytime, anywhere learning &amp; collaboration."/>
    <s v="education"/>
    <x v="38"/>
    <x v="0"/>
    <n v="1"/>
    <m/>
    <s v="2011-01-01"/>
    <s v="2014-12-12"/>
    <s v="2014-12-12"/>
    <m/>
    <s v="info@linkstreet.in"/>
    <n v="918042194800"/>
    <s v="https://www.crunchbase.com/organization/linkstreet"/>
    <s v="https://www.twitter.com/linkstreetlearn"/>
    <s v="http://www.facebook.com/linkstreetlearn/"/>
    <s v="d676ab25-a301-cc1a-d803-4b4a5dcdae11"/>
  </r>
  <r>
    <x v="30004"/>
    <s v="me-2u.com"/>
    <s v="USA"/>
    <s v="NJ"/>
    <s v="Newark"/>
    <s v="Pittstown"/>
    <x v="0"/>
    <s v="Me-2U is a self serving platform for high school students to navigate college and career."/>
    <s v="education"/>
    <x v="38"/>
    <x v="0"/>
    <n v="1"/>
    <n v="100000"/>
    <s v="2013-08-15"/>
    <s v="2014-12-12"/>
    <s v="2014-12-12"/>
    <m/>
    <m/>
    <n v="19085003582"/>
    <s v="https://www.crunchbase.com/organization/me-2u"/>
    <s v="https://www.twitter.com/me2utweet"/>
    <s v="https://www.facebook.com/pages/me-2u/565970180140733"/>
    <s v="075e6bb0-fa84-da74-ab31-7582558534d8"/>
  </r>
  <r>
    <x v="30005"/>
    <s v="mobilejob.com"/>
    <s v="DEU"/>
    <m/>
    <s v="Berlin"/>
    <s v="Berlin"/>
    <x v="0"/>
    <s v="mobileJob is redefining “mobile recruiting”."/>
    <s v="mobile|recruiting"/>
    <x v="955"/>
    <x v="0"/>
    <n v="1"/>
    <m/>
    <s v="2014-01-01"/>
    <s v="2014-12-12"/>
    <s v="2014-12-12"/>
    <m/>
    <s v="info@mobilejob.com"/>
    <s v="'+49 30 55579469"/>
    <s v="https://www.crunchbase.com/organization/mobilejob"/>
    <s v="https://www.twitter.com/mobilejobcom"/>
    <s v="https://www.facebook.com/mobilejob"/>
    <s v="3adb1007-d2ca-f2b1-d988-d7ba8e8095c0"/>
  </r>
  <r>
    <x v="30006"/>
    <s v="mobilelabsinc.com"/>
    <s v="USA"/>
    <s v="GA"/>
    <s v="Atlanta"/>
    <s v="Atlanta"/>
    <x v="0"/>
    <s v="Mobile Labs provides mobile application testing services that check an application's security, agility and affordability."/>
    <s v="developer tools|mobile|software"/>
    <x v="245"/>
    <x v="2"/>
    <n v="2"/>
    <n v="10463843"/>
    <s v="2011-01-01"/>
    <s v="2013-04-29"/>
    <s v="2014-12-12"/>
    <m/>
    <s v="info@mobilelabsinc.com"/>
    <m/>
    <s v="https://www.crunchbase.com/organization/mobile-labs"/>
    <s v="https://www.twitter.com/mobilelabsinc"/>
    <s v="http://www.facebook.com/mobilelabsinc"/>
    <s v="ca6c3a1f-d426-d864-f7d3-2f3a3909a2db"/>
  </r>
  <r>
    <x v="30007"/>
    <s v="ouro-botics.com"/>
    <s v="USA"/>
    <s v="IN"/>
    <s v="IN - Other"/>
    <s v="Ireland"/>
    <x v="0"/>
    <s v="Ouro_Botics is a provider of modular bioprinting platform for industry and researchers."/>
    <s v="biotechnology|medical"/>
    <x v="44"/>
    <x v="2"/>
    <n v="1"/>
    <m/>
    <m/>
    <s v="2014-12-12"/>
    <s v="2014-12-12"/>
    <m/>
    <s v="jemma@ouro-botics.com"/>
    <s v="'+353 21 731 9727"/>
    <s v="https://www.crunchbase.com/organization/ouro-botics"/>
    <s v="https://www.twitter.com/ouro_botics"/>
    <s v="https://www.facebook.com/ourobotics"/>
    <s v="42f7c9bb-41de-b1e6-4455-25f263d0735f"/>
  </r>
  <r>
    <x v="30008"/>
    <s v="phx-am.com"/>
    <s v="USA"/>
    <s v="CA"/>
    <s v="SF Bay Area"/>
    <s v="San Francisco"/>
    <x v="0"/>
    <s v="Enterprise Software investors with a focus on Fintech, ERP and Logistics."/>
    <s v="enterprise software|financial services|venture capital"/>
    <x v="523"/>
    <x v="2"/>
    <n v="1"/>
    <n v="250000"/>
    <s v="2011-05-01"/>
    <s v="2014-12-12"/>
    <s v="2014-12-12"/>
    <m/>
    <m/>
    <m/>
    <s v="https://www.crunchbase.com/organization/phoenix-asset-managment-llc"/>
    <m/>
    <m/>
    <s v="c9172fc4-2771-3270-2d4d-f4b05fbefb34"/>
  </r>
  <r>
    <x v="30009"/>
    <s v="piqniq.co"/>
    <s v="HUN"/>
    <m/>
    <s v="Budapest"/>
    <s v="Budapest"/>
    <x v="0"/>
    <s v="Piqniq offers Foodnotes, an application that enables its users to create, organize, and share notes about food."/>
    <s v="collaborative consumption|communities|mobile"/>
    <x v="831"/>
    <x v="1"/>
    <n v="2"/>
    <n v="614500"/>
    <s v="2013-06-10"/>
    <s v="2013-06-10"/>
    <s v="2014-12-12"/>
    <m/>
    <s v="janos@getpiqniq.com"/>
    <m/>
    <s v="https://www.crunchbase.com/organization/piqniq"/>
    <s v="https://www.twitter.com/getpiqniq"/>
    <s v="http://www.facebook.com/getpiqniq"/>
    <s v="57bb78c2-435e-0ef7-55ef-3152273828ff"/>
  </r>
  <r>
    <x v="30010"/>
    <s v="myrtms.com"/>
    <s v="USA"/>
    <s v="PA"/>
    <s v="Pittsburgh"/>
    <s v="Pittsburgh"/>
    <x v="0"/>
    <s v="Real Time Medical Systems is focused on improving resident outcomes in long term care."/>
    <s v="health care"/>
    <x v="3"/>
    <x v="1"/>
    <n v="1"/>
    <n v="435000"/>
    <s v="2011-01-01"/>
    <s v="2014-12-12"/>
    <s v="2014-12-12"/>
    <m/>
    <s v="contactus@rtmsmail.com"/>
    <s v="(724) 766-1262"/>
    <s v="https://www.crunchbase.com/organization/real-time-medical-systems"/>
    <s v="https://www.twitter.com/myrtms"/>
    <s v="https://www.facebook.com/myrtms"/>
    <s v="11b19029-b03e-d38b-80e1-bf05bf4c75be"/>
  </r>
  <r>
    <x v="30011"/>
    <s v="safaba.com"/>
    <s v="USA"/>
    <s v="PA"/>
    <s v="Pittsburgh"/>
    <s v="Pittsburgh"/>
    <x v="2"/>
    <s v="Safaba Translation Solution provides enterprise machine translation solutions to leading global enterprises."/>
    <s v="software"/>
    <x v="10"/>
    <x v="0"/>
    <n v="3"/>
    <m/>
    <s v="2009-01-01"/>
    <s v="2012-08-16"/>
    <s v="2014-12-12"/>
    <m/>
    <s v="info@safaba.com"/>
    <s v="'412-478-2408"/>
    <s v="https://www.crunchbase.com/organization/safaba-translation-solutions"/>
    <s v="https://www.twitter.com/safabatrans"/>
    <m/>
    <s v="8a29b56a-4a20-db0f-bd83-c85f8e3ffe6f"/>
  </r>
  <r>
    <x v="30012"/>
    <s v="sascafs.com"/>
    <s v="BGD"/>
    <m/>
    <s v="Dhaka"/>
    <s v="Dhaka"/>
    <x v="0"/>
    <s v="Software and Application Development"/>
    <s v="enterprise software|web development"/>
    <x v="10"/>
    <x v="0"/>
    <n v="1"/>
    <n v="50000"/>
    <s v="2014-09-07"/>
    <s v="2014-12-12"/>
    <s v="2014-12-12"/>
    <m/>
    <s v="info@sascafs.com"/>
    <s v="1(760) 284-3360"/>
    <s v="https://www.crunchbase.com/organization/sascafs-inc"/>
    <m/>
    <m/>
    <s v="68d1ed58-a46d-c52a-ce22-e10937dcb004"/>
  </r>
  <r>
    <x v="30013"/>
    <s v="seastar.io"/>
    <s v="USA"/>
    <s v="OR"/>
    <s v="Portland, Oregon"/>
    <s v="Portland"/>
    <x v="0"/>
    <s v="Seastar offers a managed data platform for Apache Cassandra built on dedicated hardware, using low-overhead container technology."/>
    <s v="cloud data services"/>
    <x v="180"/>
    <x v="0"/>
    <n v="1"/>
    <m/>
    <s v="2014-12-12"/>
    <s v="2014-12-12"/>
    <s v="2014-12-12"/>
    <m/>
    <s v="contact@seastar.io"/>
    <s v="(800)251-6712"/>
    <s v="https://www.crunchbase.com/organization/seastar"/>
    <s v="https://www.twitter.com/seastario"/>
    <s v="https://www.facebook.com/seastario"/>
    <s v="49e0f3c6-1e57-a527-bd17-83135d154064"/>
  </r>
  <r>
    <x v="30014"/>
    <s v="spozr.com"/>
    <s v="AUS"/>
    <m/>
    <s v="Adelaide"/>
    <s v="Adelaide"/>
    <x v="0"/>
    <s v="Spozr.com is a sporting network that provides a platform for athletes, scouts, coaches, teams, and sponsors to network."/>
    <s v="professional networking|sports"/>
    <x v="5049"/>
    <x v="2"/>
    <n v="1"/>
    <n v="95195"/>
    <s v="2014-01-01"/>
    <s v="2014-12-12"/>
    <s v="2014-12-12"/>
    <m/>
    <m/>
    <m/>
    <s v="https://www.crunchbase.com/organization/spozr-com"/>
    <s v="https://www.twitter.com/spozr_official"/>
    <s v="https://www.facebook.com/pages/spozrcom/1445213025717970?ref=bookmarks"/>
    <s v="d3af9b8b-a3f6-43ba-c363-8c0efa601dd7"/>
  </r>
  <r>
    <x v="30015"/>
    <s v="racepak.com"/>
    <s v="IRL"/>
    <m/>
    <s v="Limerick"/>
    <s v="Limerick"/>
    <x v="0"/>
    <s v="Business Location Research"/>
    <s v="location based services"/>
    <x v="1941"/>
    <x v="1"/>
    <n v="1"/>
    <n v="80000"/>
    <s v="2014-12-15"/>
    <s v="2014-12-12"/>
    <s v="2014-12-12"/>
    <m/>
    <m/>
    <s v="(949) 709-5555"/>
    <s v="https://www.crunchbase.com/organization/street-dash"/>
    <s v="https://www.twitter.com/@streetdashdata"/>
    <s v="https://www.facebook.com/racepakdatasystems"/>
    <s v="1c18bc6d-c829-207a-e89c-ff4f8f165cb0"/>
  </r>
  <r>
    <x v="30016"/>
    <s v="tappr.io"/>
    <s v="AUS"/>
    <m/>
    <s v="Brisbane"/>
    <s v="Brisbane"/>
    <x v="0"/>
    <s v="Tappr is a financial technology company developing the next generation of payment systems including the worlds first smart card reader."/>
    <s v="financial services|mobile|mobile payments|payments"/>
    <x v="34"/>
    <x v="2"/>
    <n v="3"/>
    <n v="2324761.9047619002"/>
    <s v="2012-03-05"/>
    <s v="2013-08-15"/>
    <s v="2014-12-12"/>
    <m/>
    <s v="info@mytappr.com"/>
    <n v="1300804091"/>
    <s v="https://www.crunchbase.com/organization/tappr"/>
    <s v="https://www.twitter.com/talktappr"/>
    <s v="https://www.facebook.com/tappr.io/"/>
    <s v="ac6af39d-1f6d-4dfc-ff5d-f4067fa3ce1c"/>
  </r>
  <r>
    <x v="30017"/>
    <s v="teamvibe.com"/>
    <m/>
    <m/>
    <m/>
    <m/>
    <x v="0"/>
    <s v="Give your company culture a homepage"/>
    <s v="human resources|private social networking"/>
    <x v="107"/>
    <x v="1"/>
    <n v="1"/>
    <n v="400000"/>
    <s v="2014-05-04"/>
    <s v="2014-12-12"/>
    <s v="2014-12-12"/>
    <m/>
    <s v="info@teamvibe.com"/>
    <m/>
    <s v="https://www.crunchbase.com/organization/teamvibe"/>
    <m/>
    <m/>
    <s v="b626ec80-e78a-d599-8d7b-fd0e5ae91bf4"/>
  </r>
  <r>
    <x v="30018"/>
    <s v="triggertrap.com"/>
    <s v="GBR"/>
    <m/>
    <s v="London"/>
    <s v="London"/>
    <x v="0"/>
    <s v="Triggertrap creates a variety of intelligent and creative camera triggering products"/>
    <s v="android|hardware|ios|mobile|photography|software"/>
    <x v="5050"/>
    <x v="1"/>
    <n v="3"/>
    <n v="77000"/>
    <s v="2011-07-01"/>
    <s v="2011-07-31"/>
    <s v="2014-12-12"/>
    <m/>
    <s v="hello@triggertrap.com"/>
    <n v="447446088827"/>
    <s v="https://www.crunchbase.com/organization/triggertrap"/>
    <s v="https://www.twitter.com/triggertrap"/>
    <s v="http://www.facebook.com/triggertrap"/>
    <s v="91866517-503a-04d3-abe7-6309434131b7"/>
  </r>
  <r>
    <x v="30019"/>
    <s v="utrip.com"/>
    <s v="USA"/>
    <s v="WA"/>
    <s v="Seattle"/>
    <s v="Seattle"/>
    <x v="0"/>
    <s v="Free travel planning technology that uses artificial intelligence to create personalized itineraries"/>
    <s v="artificial intelligence|ediscovery|travel"/>
    <x v="5051"/>
    <x v="0"/>
    <n v="3"/>
    <n v="2000000"/>
    <s v="2012-07-15"/>
    <s v="2012-07-15"/>
    <s v="2014-12-12"/>
    <m/>
    <s v="partners@utrips.com"/>
    <s v="'509-954-9393"/>
    <s v="https://www.crunchbase.com/organization/utrip"/>
    <s v="https://www.twitter.com/utrippers"/>
    <s v="http://www.facebook.com/utrippers"/>
    <s v="c8c5650c-3d9a-01bc-ec1c-3ef776c74ae0"/>
  </r>
  <r>
    <x v="30020"/>
    <s v="vadium.com"/>
    <s v="USA"/>
    <s v="WA"/>
    <s v="Seattle"/>
    <s v="Seattle"/>
    <x v="0"/>
    <s v="Vadium Technology, Inc. provides next generation digital security and privacy solutions."/>
    <s v="communications infrastructure|communities|mining technology"/>
    <x v="5052"/>
    <x v="0"/>
    <n v="1"/>
    <n v="1083000"/>
    <s v="2001-01-01"/>
    <s v="2014-12-12"/>
    <s v="2014-12-12"/>
    <m/>
    <s v="info@vadium.com"/>
    <s v="(206) 812-1280"/>
    <s v="https://www.crunchbase.com/organization/vadium"/>
    <m/>
    <m/>
    <s v="6420512a-32a6-853a-45a9-88a28ef7589f"/>
  </r>
  <r>
    <x v="30021"/>
    <s v="verbling.com"/>
    <s v="USA"/>
    <s v="CA"/>
    <s v="SF Bay Area"/>
    <s v="San Francisco"/>
    <x v="0"/>
    <s v="Verbling lets people video chat with fantastic language teachers."/>
    <s v="edtech|education|e-learning|video chat"/>
    <x v="5053"/>
    <x v="0"/>
    <n v="4"/>
    <n v="3720000"/>
    <s v="2011-05-01"/>
    <s v="2011-05-01"/>
    <s v="2014-12-12"/>
    <m/>
    <m/>
    <s v="'617-999-5712"/>
    <s v="https://www.crunchbase.com/organization/verbling"/>
    <s v="https://www.twitter.com/verbling"/>
    <s v="http://www.facebook.com/verbling"/>
    <s v="d0dd7037-799f-14a7-1616-b01016c54ab5"/>
  </r>
  <r>
    <x v="30022"/>
    <s v="campaign.wearhaus.com"/>
    <s v="USA"/>
    <s v="CA"/>
    <s v="SF Bay Area"/>
    <s v="Berkeley"/>
    <x v="0"/>
    <s v="Wearhaus develops wireless headphones for social music sharing."/>
    <s v="audio|consumer electronics|music|wearables"/>
    <x v="884"/>
    <x v="1"/>
    <n v="3"/>
    <n v="290139"/>
    <s v="2013-01-01"/>
    <s v="2013-09-19"/>
    <s v="2014-12-12"/>
    <m/>
    <s v="jobs@wearha.us"/>
    <s v="'+1 (510) 529-4533"/>
    <s v="https://www.crunchbase.com/organization/wearhaus"/>
    <s v="https://www.twitter.com/wearhausinc"/>
    <s v="http://www.facebook.com/wearhausinc"/>
    <s v="b3b68e7f-8577-a2b8-8415-3187c670a95c"/>
  </r>
  <r>
    <x v="14851"/>
    <s v="zingbox.me"/>
    <m/>
    <m/>
    <m/>
    <m/>
    <x v="0"/>
    <s v="Zinbox is a web platform in which users can create an account to upload and read manga."/>
    <s v="solar"/>
    <x v="165"/>
    <x v="2"/>
    <n v="1"/>
    <n v="1500000"/>
    <m/>
    <s v="2014-12-12"/>
    <s v="2014-12-12"/>
    <m/>
    <m/>
    <m/>
    <s v="https://www.crunchbase.com/organization/zingbox-2"/>
    <s v="https://www.twitter.com/zingboxmanga"/>
    <s v="https://www.facebook.com/thezingbox"/>
    <s v="00c6cfe7-3f90-1d08-f0f0-2cf62f644a2a"/>
  </r>
  <r>
    <x v="30023"/>
    <s v="echoss.co.kr"/>
    <s v="KOR"/>
    <m/>
    <s v="Bundangdong"/>
    <s v="Bundangdong"/>
    <x v="0"/>
    <s v="12cm operates echoss, a cloud O2O service platform that provides offline to mobile connection services."/>
    <s v="mobile|software"/>
    <x v="245"/>
    <x v="2"/>
    <n v="1"/>
    <n v="1809056"/>
    <m/>
    <s v="2014-12-11"/>
    <s v="2014-12-11"/>
    <m/>
    <m/>
    <m/>
    <s v="https://www.crunchbase.com/organization/12cm"/>
    <m/>
    <m/>
    <s v="82ee39f4-fef1-5098-0b91-a1f20c566832"/>
  </r>
  <r>
    <x v="30024"/>
    <m/>
    <s v="USA"/>
    <s v="MD"/>
    <s v="Salisbury"/>
    <s v="Salisbury"/>
    <x v="0"/>
    <s v="AFAB Solutions LLC is a freight brokerage. We broker loads for farmers,meat plants and grocery stores."/>
    <s v="transportation"/>
    <x v="114"/>
    <x v="2"/>
    <n v="1"/>
    <n v="10000"/>
    <s v="2008-04-09"/>
    <s v="2014-12-11"/>
    <s v="2014-12-11"/>
    <m/>
    <m/>
    <m/>
    <s v="https://www.crunchbase.com/organization/afab-solutions"/>
    <m/>
    <m/>
    <s v="ce3db122-db80-10f7-76a9-e901473f7985"/>
  </r>
  <r>
    <x v="30025"/>
    <s v="altitude-games.com"/>
    <s v="PHL"/>
    <m/>
    <s v="Manila"/>
    <s v="Makati"/>
    <x v="0"/>
    <s v="Altitude Games is a mobile game studio focusing on original free-to-play games."/>
    <s v="gaming|mobile|pc games"/>
    <x v="280"/>
    <x v="0"/>
    <n v="2"/>
    <n v="1016000"/>
    <s v="2014-03-03"/>
    <s v="2014-03-06"/>
    <s v="2014-12-11"/>
    <m/>
    <s v="contact@altitude-games.com"/>
    <m/>
    <s v="https://www.crunchbase.com/organization/altitude-games"/>
    <s v="https://www.twitter.com/altitude_games"/>
    <s v="http://www.facebook.com/altitudegames"/>
    <s v="a8c48964-3026-2cb0-bfa7-f4f1d0b3c61e"/>
  </r>
  <r>
    <x v="30026"/>
    <s v="arazoo.com"/>
    <s v="USA"/>
    <s v="NY"/>
    <s v="New York City"/>
    <s v="New York"/>
    <x v="0"/>
    <s v="Atlassian for Architectural Design and Building Professionals"/>
    <s v="b2b|construction|interior design|search engine"/>
    <x v="2210"/>
    <x v="1"/>
    <n v="1"/>
    <n v="1060000"/>
    <s v="2013-01-01"/>
    <s v="2014-12-11"/>
    <s v="2014-12-11"/>
    <m/>
    <s v="info@arazoo.com"/>
    <m/>
    <s v="https://www.crunchbase.com/organization/arazoo"/>
    <m/>
    <m/>
    <s v="cd136515-65cc-49c4-bd16-1f3096e57e94"/>
  </r>
  <r>
    <x v="30027"/>
    <m/>
    <s v="USA"/>
    <s v="AR"/>
    <s v="Little Rock"/>
    <s v="Little Rock"/>
    <x v="0"/>
    <s v="Bear State Technologies, LLC, (“BST”) was formed in 2014 in Little Rock, AR. The company is a developer of integrated patient."/>
    <s v="medical"/>
    <x v="3"/>
    <x v="1"/>
    <n v="1"/>
    <m/>
    <s v="2014-11-14"/>
    <s v="2014-12-11"/>
    <s v="2014-12-11"/>
    <m/>
    <m/>
    <m/>
    <s v="https://www.crunchbase.com/organization/bear-state-technologies"/>
    <m/>
    <m/>
    <s v="2cc5fa0f-57d9-2381-3e70-8747d2c38f88"/>
  </r>
  <r>
    <x v="30028"/>
    <s v="bmc.org"/>
    <s v="USA"/>
    <s v="MA"/>
    <s v="Boston"/>
    <s v="Boston"/>
    <x v="0"/>
    <s v="Boston Medical Center is a private, not-for-profit, academic medical center that provides its patients with trauma and emergency services."/>
    <s v="health care|medical|non profit"/>
    <x v="3"/>
    <x v="8"/>
    <n v="1"/>
    <n v="21000000"/>
    <s v="1996-01-01"/>
    <s v="2014-12-11"/>
    <s v="2014-12-11"/>
    <m/>
    <m/>
    <n v="6174142834"/>
    <s v="https://www.crunchbase.com/organization/boston-medical-center"/>
    <s v="https://www.twitter.com/the_bmc"/>
    <s v="https://www.facebook.com/bostonmedicalcenter"/>
    <s v="9bb33df5-c818-aa88-de5b-2c34d2cc979e"/>
  </r>
  <r>
    <x v="30029"/>
    <s v="celltrust.com"/>
    <s v="USA"/>
    <s v="AZ"/>
    <s v="Phoenix"/>
    <s v="Scottsdale"/>
    <x v="0"/>
    <s v="CellTrust is a global leader in secure collaborative mobile communication"/>
    <s v="mobile|network security|payments"/>
    <x v="5054"/>
    <x v="3"/>
    <n v="1"/>
    <n v="10500000"/>
    <s v="2006-01-01"/>
    <s v="2014-12-11"/>
    <s v="2014-12-11"/>
    <m/>
    <m/>
    <n v="4806999491"/>
    <s v="https://www.crunchbase.com/organization/celltrust"/>
    <s v="https://www.twitter.com/celltrust"/>
    <s v="https://www.facebook.com/celltrust"/>
    <s v="c9aaf2e8-0939-b85b-a9a7-2a13360ee760"/>
  </r>
  <r>
    <x v="30030"/>
    <s v="certestechnologies.com"/>
    <s v="LVA"/>
    <m/>
    <s v="Riga"/>
    <s v="Riga"/>
    <x v="0"/>
    <s v="Certes PentaClass is classroom, auditorium and meeting room voice reinforcement system."/>
    <s v="audio|electronics|manufacturing"/>
    <x v="4672"/>
    <x v="1"/>
    <n v="1"/>
    <n v="62046.286529751203"/>
    <s v="2013-09-11"/>
    <s v="2014-12-11"/>
    <s v="2014-12-11"/>
    <m/>
    <s v="info@certestechnologies.com"/>
    <n v="37167615096"/>
    <s v="https://www.crunchbase.com/organization/pentaclass"/>
    <s v="https://www.twitter.com/certesindustry"/>
    <s v="https://www.facebook.com/certesindustry"/>
    <s v="b26d57e2-60c5-0703-e033-f5c9f37ddb96"/>
  </r>
  <r>
    <x v="30031"/>
    <s v="datesalad.com"/>
    <s v="USA"/>
    <s v="NY"/>
    <s v="New York City"/>
    <s v="New York"/>
    <x v="0"/>
    <s v="At DateSalad, we simply believe in people. Furthermore, we believe in people being who and as they are. We don't dare to assume."/>
    <s v="consulting"/>
    <x v="5"/>
    <x v="1"/>
    <n v="1"/>
    <n v="150000"/>
    <s v="2014-12-11"/>
    <s v="2014-12-11"/>
    <s v="2014-12-11"/>
    <m/>
    <m/>
    <m/>
    <s v="https://www.crunchbase.com/organization/datesalad"/>
    <s v="https://www.twitter.com/datesalad"/>
    <s v="http://facebook.com/datesalad"/>
    <s v="d01bc392-d492-7416-1335-199b704fd97b"/>
  </r>
  <r>
    <x v="30032"/>
    <s v="dbnetworks.com"/>
    <s v="USA"/>
    <s v="CA"/>
    <s v="San Diego"/>
    <s v="Carlsbad"/>
    <x v="0"/>
    <s v="DB Networks provide insights into your core network including database discovery, application mapping, and database intrusions."/>
    <s v="cyber security|network security|security"/>
    <x v="25"/>
    <x v="6"/>
    <n v="3"/>
    <n v="23800000"/>
    <s v="2009-01-01"/>
    <s v="2013-01-01"/>
    <s v="2014-12-11"/>
    <m/>
    <s v="info@dbnetworks.com"/>
    <s v="(800) 598-0450"/>
    <s v="https://www.crunchbase.com/organization/db-networks"/>
    <s v="https://www.twitter.com/_db_networks"/>
    <m/>
    <s v="f8cde15b-a8e0-2102-c8aa-abc94abfd8a3"/>
  </r>
  <r>
    <x v="30033"/>
    <s v="drivemode.com"/>
    <s v="USA"/>
    <s v="CA"/>
    <s v="SF Bay Area"/>
    <s v="San Jose"/>
    <x v="0"/>
    <s v="The largest mobile-based connected car platform"/>
    <s v="automotive|internet of things|mobile"/>
    <x v="2684"/>
    <x v="1"/>
    <n v="2"/>
    <n v="2650000"/>
    <s v="2014-01-01"/>
    <s v="2014-01-01"/>
    <s v="2014-12-11"/>
    <m/>
    <s v="info@drivemode.com"/>
    <s v="'408-477-2142"/>
    <s v="https://www.crunchbase.com/organization/drivemode"/>
    <s v="https://www.twitter.com/drivemode"/>
    <s v="http://www.facebook.com/drivemodefans"/>
    <s v="cfd0d0f9-5253-aa42-5546-ed38f56d6c8a"/>
  </r>
  <r>
    <x v="30034"/>
    <s v="dssv.de"/>
    <s v="DEU"/>
    <m/>
    <s v="Hamburg"/>
    <s v="Hamburg"/>
    <x v="0"/>
    <s v="DSSV is an employer association for health and fitness companies in Germany."/>
    <m/>
    <x v="5"/>
    <x v="2"/>
    <n v="1"/>
    <m/>
    <m/>
    <s v="2014-12-11"/>
    <s v="2014-12-11"/>
    <m/>
    <s v="dssv@dssv.de"/>
    <s v="'+49 40 7662400"/>
    <s v="https://www.crunchbase.com/organization/dssv"/>
    <m/>
    <s v="https://www.facebook.com/dssv.verband"/>
    <s v="136701b4-c37f-d9b1-7b49-b22555ff40c6"/>
  </r>
  <r>
    <x v="30035"/>
    <s v="east.fi"/>
    <s v="FIN"/>
    <m/>
    <s v="Helsinki"/>
    <s v="Helsinki"/>
    <x v="0"/>
    <s v="We produce most things digital. Rich internet applications, mobile, web and real life digital interactions. We are 23 professionals with a"/>
    <s v="digital media|internet|mobile"/>
    <x v="2526"/>
    <x v="2"/>
    <n v="1"/>
    <n v="3902664.0259727198"/>
    <m/>
    <s v="2014-12-11"/>
    <s v="2014-12-11"/>
    <m/>
    <s v="timo.railo@east.fi"/>
    <m/>
    <s v="https://www.crunchbase.com/organization/east-interactive"/>
    <m/>
    <m/>
    <s v="792dd74b-0ef4-b351-50ff-6a4da800173c"/>
  </r>
  <r>
    <x v="30036"/>
    <s v="echromic.com"/>
    <s v="USA"/>
    <s v="CO"/>
    <s v="Denver"/>
    <s v="Boulder"/>
    <x v="0"/>
    <s v="Reflective electrochromic thin film for retrofitting windows"/>
    <s v="energy efficiency|internet of things|smart building"/>
    <x v="3485"/>
    <x v="1"/>
    <n v="2"/>
    <n v="600000"/>
    <s v="2011-03-31"/>
    <s v="2014-02-19"/>
    <s v="2014-12-11"/>
    <m/>
    <s v="loren@echromic.com"/>
    <s v="'303-956-6354"/>
    <s v="https://www.crunchbase.com/organization/e-chromic-technologies"/>
    <s v="https://www.twitter.com/echromic"/>
    <m/>
    <s v="c4266f40-6d04-5202-7c81-a1ff6e05064f"/>
  </r>
  <r>
    <x v="30037"/>
    <s v="ellumilite.com"/>
    <s v="USA"/>
    <s v="MN"/>
    <s v="Rochester, Minnesota"/>
    <s v="Austin"/>
    <x v="0"/>
    <s v="ELLUMILITE, Inc. is the manufacturer of the whitest and brightest Electroluminescent (EL) lighting on the market."/>
    <s v="advertising|manufacturing"/>
    <x v="5055"/>
    <x v="1"/>
    <n v="1"/>
    <m/>
    <s v="2009-12-09"/>
    <s v="2014-12-11"/>
    <s v="2014-12-11"/>
    <m/>
    <m/>
    <m/>
    <s v="https://www.crunchbase.com/organization/ellumilite-inc"/>
    <m/>
    <m/>
    <s v="e9bcf344-bbde-8ec4-0936-4cb5bd904fea"/>
  </r>
  <r>
    <x v="30038"/>
    <s v="e-nios.com"/>
    <s v="GRC"/>
    <m/>
    <s v="GRC - Other"/>
    <s v="Kallithéa"/>
    <x v="0"/>
    <s v="e-NIOS develops integrative solutions for analysis and interpretation of data delivered from modern high throughput Genomics technologies."/>
    <s v="analytics|enterprise software|information technology"/>
    <x v="192"/>
    <x v="1"/>
    <n v="1"/>
    <n v="124092"/>
    <s v="2013-01-01"/>
    <s v="2014-12-11"/>
    <s v="2014-12-11"/>
    <m/>
    <s v="info@e-nios.com"/>
    <m/>
    <s v="https://www.crunchbase.com/organization/e-nios"/>
    <s v="https://www.twitter.com/e_nios"/>
    <s v="https://www.facebook.com/enioscom"/>
    <s v="aa35901b-53a0-5e47-7767-9ef5657452dd"/>
  </r>
  <r>
    <x v="30039"/>
    <s v="ennouns.com"/>
    <s v="IDN"/>
    <m/>
    <s v="Dki Jakarta"/>
    <s v="Dki Jakarta"/>
    <x v="0"/>
    <s v="Ennouns is an Indonesian event community that helps people create events, share them, and let other people attend their events."/>
    <s v="events|ticketing"/>
    <x v="325"/>
    <x v="1"/>
    <n v="1"/>
    <n v="10000"/>
    <s v="2013-01-01"/>
    <s v="2014-12-11"/>
    <s v="2014-12-11"/>
    <m/>
    <m/>
    <m/>
    <s v="https://www.crunchbase.com/organization/ennouns"/>
    <m/>
    <s v="https://www.facebook.com/ennouns"/>
    <s v="483e76d0-4073-1abd-85ce-aa44421c062d"/>
  </r>
  <r>
    <x v="30040"/>
    <s v="excointouch.com"/>
    <s v="GBR"/>
    <m/>
    <s v="Nottingham"/>
    <s v="Nottingham"/>
    <x v="0"/>
    <s v="Exco InTouch provides digital patient engagement and data capture solutions for clinical research and healthcare providers."/>
    <s v="biotechnology"/>
    <x v="36"/>
    <x v="3"/>
    <n v="3"/>
    <n v="9691322"/>
    <s v="2004-01-01"/>
    <s v="2011-09-29"/>
    <s v="2014-12-11"/>
    <m/>
    <m/>
    <n v="4401157210510"/>
    <s v="https://www.crunchbase.com/organization/exco-intouch"/>
    <s v="https://www.twitter.com/excointouch"/>
    <s v="http://www.facebook.com/excomobile"/>
    <s v="35e57959-4f6a-13f2-d0e9-57b77a8e975e"/>
  </r>
  <r>
    <x v="30041"/>
    <s v="foodinthebox.es"/>
    <s v="ESP"/>
    <m/>
    <s v="Madrid"/>
    <s v="Madrid"/>
    <x v="0"/>
    <s v="Box of international recipes &amp; cuisine"/>
    <s v="e-commerce"/>
    <x v="63"/>
    <x v="1"/>
    <n v="1"/>
    <n v="32623.9374573432"/>
    <m/>
    <s v="2014-12-11"/>
    <s v="2014-12-11"/>
    <m/>
    <s v="info@foodinthebox.es"/>
    <s v="91 721 92 77"/>
    <s v="https://www.crunchbase.com/organization/food-in-the-box"/>
    <s v="https://www.twitter.com/foodinthebox"/>
    <s v="http://www.facebook.com/food-in-the-box/210553855738679"/>
    <s v="4c9abc09-5304-bcee-940a-e2f3ceca249d"/>
  </r>
  <r>
    <x v="30042"/>
    <s v="framed.io"/>
    <s v="USA"/>
    <s v="CA"/>
    <s v="SF Bay Area"/>
    <s v="San Francisco"/>
    <x v="2"/>
    <s v="Data Science without the headcount"/>
    <s v="analytics|data mining|machine learning|predictive analytics"/>
    <x v="192"/>
    <x v="1"/>
    <n v="2"/>
    <n v="2000000"/>
    <s v="2013-01-01"/>
    <s v="2014-01-01"/>
    <s v="2014-12-11"/>
    <m/>
    <s v="support@framed.io"/>
    <s v="'917-720-6481"/>
    <s v="https://www.crunchbase.com/organization/framed-data"/>
    <s v="https://www.twitter.com/framedio"/>
    <s v="http://www.facebook.com/frameddata"/>
    <s v="ac3ee10a-43a1-4fc1-ad53-65b3ae9cc611"/>
  </r>
  <r>
    <x v="30043"/>
    <s v="grjllc.com"/>
    <s v="USA"/>
    <s v="NY"/>
    <s v="New York City"/>
    <s v="New York"/>
    <x v="0"/>
    <s v="GRJ is a Manhattan-based owner/developer/operator that is focused on acquiring and re-positioning multi-family and mixed-use assets."/>
    <s v="real estate"/>
    <x v="76"/>
    <x v="1"/>
    <n v="1"/>
    <m/>
    <s v="2010-06-09"/>
    <s v="2014-12-11"/>
    <s v="2014-12-11"/>
    <m/>
    <m/>
    <n v="16465999152"/>
    <s v="https://www.crunchbase.com/organization/grj"/>
    <m/>
    <m/>
    <s v="adbb0b4d-1890-e54c-831c-3294f76b6066"/>
  </r>
  <r>
    <x v="30044"/>
    <s v="hinge.co"/>
    <s v="USA"/>
    <s v="NY"/>
    <s v="New York City"/>
    <s v="New York"/>
    <x v="0"/>
    <s v="Hinge is a social discovery network helping users meet new people through friends."/>
    <s v="android|dating|internet|mobile|social media"/>
    <x v="5056"/>
    <x v="0"/>
    <n v="4"/>
    <n v="20600000"/>
    <s v="2011-02-01"/>
    <s v="2012-03-07"/>
    <s v="2014-12-11"/>
    <m/>
    <s v="hello@hinge.co"/>
    <s v="'502-445-3111"/>
    <s v="https://www.crunchbase.com/organization/hinge"/>
    <s v="https://www.twitter.com/hingeapp"/>
    <s v="http://www.facebook.com/hingeapp"/>
    <s v="d0f927cb-f6cf-7ac1-3e2a-57936fd7e869"/>
  </r>
  <r>
    <x v="30045"/>
    <s v="huddle.com"/>
    <s v="USA"/>
    <s v="CA"/>
    <s v="SF Bay Area"/>
    <s v="San Francisco"/>
    <x v="0"/>
    <s v="Huddle is an enterprise content collaboration company that builds network for secure cross-organization collaboration in the cloud."/>
    <s v="collaboration|document management|enterprise software|internet|project management|web development"/>
    <x v="662"/>
    <x v="3"/>
    <n v="4"/>
    <n v="89200000"/>
    <s v="2006-11-01"/>
    <s v="2007-11-13"/>
    <s v="2014-12-11"/>
    <m/>
    <s v="sales@huddle.com"/>
    <m/>
    <s v="https://www.crunchbase.com/organization/huddle"/>
    <s v="https://www.twitter.com/huddle"/>
    <s v="http://www.facebook.com/huddle.com"/>
    <s v="080d922c-318d-5f55-6b7a-5cb1c7b410bc"/>
  </r>
  <r>
    <x v="30046"/>
    <s v="infer.com"/>
    <s v="USA"/>
    <s v="CA"/>
    <s v="SF Bay Area"/>
    <s v="Mountain View"/>
    <x v="0"/>
    <s v="Infer provides a predictive SaaS platform that helps businesses win more customers"/>
    <s v="crm|enterprise software|predictive analytics|saas"/>
    <x v="1188"/>
    <x v="6"/>
    <n v="2"/>
    <n v="35000000"/>
    <s v="2010-01-01"/>
    <s v="2013-04-23"/>
    <s v="2014-12-11"/>
    <m/>
    <s v="contact@infer.com"/>
    <s v="1(800) 393-6125"/>
    <s v="https://www.crunchbase.com/organization/infer"/>
    <s v="https://www.twitter.com/inferinc"/>
    <s v="http://www.facebook.com/inferinc"/>
    <s v="d581fcfb-9174-532d-50ec-1aef788b56a4"/>
  </r>
  <r>
    <x v="30047"/>
    <m/>
    <s v="USA"/>
    <s v="NJ"/>
    <s v="Newark"/>
    <s v="Avenel"/>
    <x v="0"/>
    <s v="Innovate Logistics is dedicated to consistently providing high customer satisfaction through superior service."/>
    <s v="transportation"/>
    <x v="114"/>
    <x v="6"/>
    <n v="1"/>
    <m/>
    <s v="2013-10-14"/>
    <s v="2014-12-11"/>
    <s v="2014-12-11"/>
    <m/>
    <m/>
    <m/>
    <s v="https://www.crunchbase.com/organization/innovate-logistics"/>
    <m/>
    <m/>
    <s v="ea9f04d5-5362-bb4d-3b30-dc4115c296eb"/>
  </r>
  <r>
    <x v="30048"/>
    <s v="ismaelrecords.net"/>
    <s v="USA"/>
    <s v="VA"/>
    <s v="VA - Other"/>
    <s v="Hampton"/>
    <x v="0"/>
    <s v="independent recording and entertainment label. we have just inked an exclusive contract with the marketing and promotions executive."/>
    <m/>
    <x v="5"/>
    <x v="1"/>
    <n v="1"/>
    <m/>
    <s v="1998-09-09"/>
    <s v="2014-12-11"/>
    <s v="2014-12-11"/>
    <m/>
    <m/>
    <m/>
    <s v="https://www.crunchbase.com/organization/ismael-records"/>
    <m/>
    <m/>
    <s v="0d2c1dc9-cb32-5d8b-e841-08ef4daa4ca6"/>
  </r>
  <r>
    <x v="30049"/>
    <s v="kazeloonrecords.webs.com"/>
    <s v="USA"/>
    <s v="CA"/>
    <s v="Los Angeles"/>
    <s v="Monterey Park"/>
    <x v="0"/>
    <s v="KazeLoon Records &amp; K.D Lean Inc. is a Major Record Label &amp; Promo Company based out of Original East L.A/Monterey Park, California."/>
    <m/>
    <x v="5"/>
    <x v="1"/>
    <n v="1"/>
    <m/>
    <s v="1995-01-26"/>
    <s v="2014-12-11"/>
    <s v="2014-12-11"/>
    <m/>
    <m/>
    <s v="'+1 828-254-8511"/>
    <s v="https://www.crunchbase.com/organization/kazeloon-records-k-d-lean"/>
    <s v="https://www.twitter.com/kazeloonrecords"/>
    <s v="http://facebook.com/kazeloon.yonai"/>
    <s v="276484ba-0a21-72b8-dc2b-5d2fb1637a7f"/>
  </r>
  <r>
    <x v="30050"/>
    <s v="kinsahealth.com"/>
    <s v="USA"/>
    <s v="CA"/>
    <s v="SF Bay Area"/>
    <s v="San Francisco"/>
    <x v="0"/>
    <s v="Kinsa is creating the world's first real-time map of human health."/>
    <s v="child care|fitness|health care|mhealth"/>
    <x v="1107"/>
    <x v="0"/>
    <n v="3"/>
    <n v="12170000"/>
    <s v="2012-03-27"/>
    <s v="2012-08-14"/>
    <s v="2014-12-11"/>
    <m/>
    <s v="info@kinsahealth.com"/>
    <m/>
    <s v="https://www.crunchbase.com/organization/kinsa-inc"/>
    <s v="https://www.twitter.com/kinsa"/>
    <s v="http://www.facebook.com/kinsahealth"/>
    <s v="ac5f8ab1-6880-5a45-2803-1027b860938f"/>
  </r>
  <r>
    <x v="30051"/>
    <s v="laundrywala.co.in"/>
    <s v="IND"/>
    <m/>
    <s v="New Delhi"/>
    <s v="Noida"/>
    <x v="0"/>
    <s v="LaundryWala is an online on-demand laundry service."/>
    <s v="education"/>
    <x v="38"/>
    <x v="1"/>
    <n v="1"/>
    <n v="59000"/>
    <s v="2014-01-01"/>
    <s v="2014-12-11"/>
    <s v="2014-12-11"/>
    <m/>
    <m/>
    <n v="9953180071"/>
    <s v="https://www.crunchbase.com/organization/laundrywala"/>
    <s v="https://www.twitter.com/laundrywala"/>
    <s v="https://www.facebook.com/laundrywala"/>
    <s v="bcdbe293-f072-6c8e-f05f-8e43be397f0c"/>
  </r>
  <r>
    <x v="30052"/>
    <s v="life-assist.com"/>
    <s v="USA"/>
    <s v="SC"/>
    <s v="SC - Other"/>
    <s v="Cordova"/>
    <x v="0"/>
    <s v="LifeAssist is a distributor of emergency medical supplies and equipment for first responders, paramedica, and EMS providers."/>
    <s v="health care|medical"/>
    <x v="3"/>
    <x v="6"/>
    <n v="1"/>
    <n v="50000"/>
    <s v="1977-01-01"/>
    <s v="2014-12-11"/>
    <s v="2014-12-11"/>
    <m/>
    <m/>
    <n v="9166383002"/>
    <s v="https://www.crunchbase.com/organization/lifeassist-2"/>
    <m/>
    <m/>
    <s v="bdd6e7f4-a956-b293-07e4-1d282baff5e0"/>
  </r>
  <r>
    <x v="30053"/>
    <s v="luminat.com"/>
    <s v="USA"/>
    <s v="MN"/>
    <s v="MN - Other"/>
    <s v="Saint Louis Park"/>
    <x v="0"/>
    <s v="At Lumināt we are passionate about improving the health care system"/>
    <s v="document management|health care"/>
    <x v="486"/>
    <x v="1"/>
    <n v="1"/>
    <n v="2300000"/>
    <s v="2012-01-01"/>
    <s v="2014-12-11"/>
    <s v="2014-12-11"/>
    <m/>
    <s v="info@luminat.com"/>
    <s v="'612-388-8579"/>
    <s v="https://www.crunchbase.com/organization/luminat"/>
    <m/>
    <m/>
    <s v="69ac5629-bad9-2b2e-b10e-22e641e6f600"/>
  </r>
  <r>
    <x v="30054"/>
    <s v="masha-ma.com"/>
    <m/>
    <m/>
    <m/>
    <m/>
    <x v="0"/>
    <s v="Signature line of a famous Chinese fasion designer Masha Ma, it also comes with a diffusion line MA by MA STUDIO."/>
    <s v="fashion|shopping"/>
    <x v="14"/>
    <x v="2"/>
    <n v="1"/>
    <n v="980000"/>
    <m/>
    <s v="2014-12-11"/>
    <s v="2014-12-11"/>
    <m/>
    <m/>
    <m/>
    <s v="https://www.crunchbase.com/organization/masha-ma"/>
    <m/>
    <m/>
    <s v="eb638c4d-bc93-93b4-30b3-fa954e769252"/>
  </r>
  <r>
    <x v="23501"/>
    <s v="matchme.com.ua"/>
    <s v="SGP"/>
    <m/>
    <m/>
    <m/>
    <x v="0"/>
    <s v="MatchMe helps recruiters and IT specialists connect applicants and vacancies through a tracking system and powerful matching engine."/>
    <s v="human resources|information technology|recruiting|social media"/>
    <x v="5057"/>
    <x v="1"/>
    <n v="2"/>
    <n v="1400000"/>
    <s v="2013-08-21"/>
    <s v="2013-09-01"/>
    <s v="2014-12-11"/>
    <m/>
    <s v="shust.d.n@gmail.com"/>
    <m/>
    <s v="https://www.crunchbase.com/organization/matchme"/>
    <m/>
    <m/>
    <s v="ef35cfaf-d78f-842d-a3d2-90716dcd0cfa"/>
  </r>
  <r>
    <x v="30055"/>
    <m/>
    <s v="USA"/>
    <s v="NY"/>
    <s v="New York City"/>
    <s v="New York"/>
    <x v="0"/>
    <s v="IMDB for Music."/>
    <s v="digital media|news"/>
    <x v="233"/>
    <x v="1"/>
    <n v="1"/>
    <n v="150000"/>
    <s v="2013-06-15"/>
    <s v="2014-12-11"/>
    <s v="2014-12-11"/>
    <m/>
    <m/>
    <m/>
    <s v="https://www.crunchbase.com/organization/mdbn"/>
    <m/>
    <m/>
    <s v="fa9f01bf-749f-8fcf-946b-2a003acb8a75"/>
  </r>
  <r>
    <x v="30056"/>
    <s v="minubo.com"/>
    <s v="DEU"/>
    <m/>
    <s v="Hamburg"/>
    <s v="Hamburg"/>
    <x v="0"/>
    <s v="minubo is an eCommerce Intelligence “as a Service” solution that makes online retailers drive their growth by converting data into action."/>
    <s v="analytics|business intelligence|cloud data services|e-commerce|information technology|internet|saas"/>
    <x v="3530"/>
    <x v="0"/>
    <n v="2"/>
    <n v="2886600"/>
    <s v="2013-08-06"/>
    <s v="2013-09-27"/>
    <s v="2014-12-11"/>
    <m/>
    <s v="contact@minubo.com"/>
    <n v="140398067529"/>
    <s v="https://www.crunchbase.com/organization/minubo"/>
    <s v="https://www.twitter.com/minubo"/>
    <s v="http://www.facebook.com/minubo"/>
    <s v="0c2b5a0f-27e1-f218-4ad0-369c04b47747"/>
  </r>
  <r>
    <x v="30057"/>
    <s v="myanumber.com"/>
    <s v="USA"/>
    <s v="WA"/>
    <s v="Seattle"/>
    <s v="Seattle"/>
    <x v="0"/>
    <s v="myaNUMBER is a technology partner to wireless providers and device manufactures enabling consumer."/>
    <s v="mobile"/>
    <x v="15"/>
    <x v="1"/>
    <n v="2"/>
    <n v="95000"/>
    <s v="2012-03-16"/>
    <s v="2014-09-05"/>
    <s v="2014-12-11"/>
    <m/>
    <s v="support@myaNUMBER.com"/>
    <m/>
    <s v="https://www.crunchbase.com/organization/myanumber"/>
    <s v="https://www.twitter.com/myanumber"/>
    <s v="http://www.facebook.com/myanumber"/>
    <s v="96ce502f-fb10-3479-98e6-3510ebb745a7"/>
  </r>
  <r>
    <x v="30058"/>
    <s v="navvigate.com"/>
    <s v="USA"/>
    <s v="FL"/>
    <s v="Orlando"/>
    <s v="Deltona"/>
    <x v="0"/>
    <s v="NAVVI puts the geo-targeted local entertainment in ANY city worldwide directly in the hands of the consumer making it easy to know."/>
    <s v="public relations"/>
    <x v="208"/>
    <x v="1"/>
    <n v="1"/>
    <n v="5000"/>
    <s v="2011-06-01"/>
    <s v="2014-12-11"/>
    <s v="2014-12-11"/>
    <m/>
    <m/>
    <m/>
    <s v="https://www.crunchbase.com/organization/navvi"/>
    <s v="https://www.twitter.com/navvigate"/>
    <s v="http://www.facebook.com/navviusa"/>
    <s v="fca3b961-a005-d93c-8260-2c280a637b83"/>
  </r>
  <r>
    <x v="30059"/>
    <s v="parcelbright.com"/>
    <s v="GBR"/>
    <m/>
    <s v="London"/>
    <s v="London"/>
    <x v="2"/>
    <s v="ParcelBright provides small e-commerce stores with package deliver services."/>
    <s v="delivery|developer apis|software|supply chain management"/>
    <x v="4062"/>
    <x v="1"/>
    <n v="1"/>
    <n v="1000000"/>
    <s v="2013-11-26"/>
    <s v="2014-12-11"/>
    <s v="2014-12-11"/>
    <m/>
    <s v="support@parcelbright.com"/>
    <m/>
    <s v="https://www.crunchbase.com/organization/parcelbright"/>
    <s v="https://www.twitter.com/parcelbright"/>
    <s v="https://www.facebook.com/parcelbright"/>
    <s v="5a63ec04-a44b-b957-5868-c806feed2703"/>
  </r>
  <r>
    <x v="30060"/>
    <s v="safetica.com"/>
    <s v="CZE"/>
    <m/>
    <s v="Prague"/>
    <s v="Prague"/>
    <x v="0"/>
    <s v="Data security/monitoring software"/>
    <s v="cyber security|enterprise software|security|software"/>
    <x v="130"/>
    <x v="2"/>
    <n v="1"/>
    <n v="2500000"/>
    <s v="2004-01-01"/>
    <s v="2014-12-11"/>
    <s v="2014-12-11"/>
    <m/>
    <m/>
    <m/>
    <s v="https://www.crunchbase.com/organization/safetica-technologies"/>
    <s v="https://www.twitter.com/safetica"/>
    <s v="http://www.facebook.com/safetica"/>
    <s v="a5a248b2-d5a2-dc30-0ffa-f6b42106c9a2"/>
  </r>
  <r>
    <x v="30061"/>
    <s v="simpletuition.com"/>
    <s v="USA"/>
    <s v="MA"/>
    <s v="Boston"/>
    <s v="Boston"/>
    <x v="0"/>
    <s v="SimpleTuition offers tips, advice, interactive tools and deals for students to plan their education expenses and manage student loans."/>
    <s v="digital media|education|finance|innovation management|marketplace"/>
    <x v="5058"/>
    <x v="2"/>
    <n v="6"/>
    <n v="26900000"/>
    <s v="2006-01-01"/>
    <s v="2006-04-14"/>
    <s v="2014-12-11"/>
    <m/>
    <s v="customerservice@simpletuition.com"/>
    <m/>
    <s v="https://www.crunchbase.com/organization/simpletuition"/>
    <s v="https://www.twitter.com/simpletuition"/>
    <s v="http://www.facebook.com/simpletuition"/>
    <s v="7c964219-f83c-daa8-2d02-eddc8b81fc4f"/>
  </r>
  <r>
    <x v="30062"/>
    <s v="ski-dolly.com"/>
    <s v="USA"/>
    <s v="CO"/>
    <s v="Denver"/>
    <s v="Aurora"/>
    <x v="0"/>
    <s v="Ski-Dolly is an LLC company owned and operated by two single parents who love skiing, snowboarding, and other outdoor sports."/>
    <s v="sports"/>
    <x v="153"/>
    <x v="1"/>
    <n v="1"/>
    <m/>
    <s v="2014-12-11"/>
    <s v="2014-12-11"/>
    <s v="2014-12-11"/>
    <m/>
    <m/>
    <m/>
    <s v="https://www.crunchbase.com/organization/ski-dolly"/>
    <m/>
    <m/>
    <s v="9eae2d55-8e0a-3e6c-070a-2bf984a75912"/>
  </r>
  <r>
    <x v="9823"/>
    <s v="parkeasier.com"/>
    <s v="USA"/>
    <s v="MA"/>
    <s v="Boston"/>
    <s v="Boston"/>
    <x v="0"/>
    <s v="The &quot;airbnb&quot; of private parking SPOTs"/>
    <s v="mobile"/>
    <x v="15"/>
    <x v="0"/>
    <n v="1"/>
    <n v="1000000"/>
    <s v="2014-06-01"/>
    <s v="2014-12-11"/>
    <s v="2014-12-11"/>
    <m/>
    <s v="info@parkeasier.com"/>
    <s v="(617)874-0000"/>
    <s v="https://www.crunchbase.com/organization/spot-park"/>
    <s v="https://www.twitter.com/thespotapp"/>
    <s v="http://www.facebook.com/spotpark"/>
    <s v="cdbe1ec9-cb49-b6a6-1334-ed249f284b8f"/>
  </r>
  <r>
    <x v="30063"/>
    <s v="spotnightapp.com"/>
    <s v="GBR"/>
    <m/>
    <s v="London"/>
    <s v="London"/>
    <x v="0"/>
    <s v="3 Kinds of Ice is an addictive restaurant and event finder that will save you a load of time faffing about trying to decide where’s the best"/>
    <s v="apps|events|mobile|nightlife"/>
    <x v="1438"/>
    <x v="0"/>
    <n v="1"/>
    <m/>
    <s v="2013-08-01"/>
    <s v="2014-12-11"/>
    <s v="2014-12-11"/>
    <m/>
    <s v="hugo@spotnightapp.com"/>
    <m/>
    <s v="https://www.crunchbase.com/organization/spotnight"/>
    <s v="https://www.twitter.com/spotnightapp"/>
    <s v="http://www.facebook.com/spotnightapp"/>
    <s v="91d53a43-e876-c556-fbaa-b9e293327887"/>
  </r>
  <r>
    <x v="30064"/>
    <s v="venturemedgroup.com"/>
    <s v="USA"/>
    <s v="OH"/>
    <s v="Toledo"/>
    <s v="Sylvania"/>
    <x v="0"/>
    <s v="VMG designs, develops which enable interventionalists to cost effectively treat peripheral artery diseases."/>
    <s v="biotechnology|medical|medical device"/>
    <x v="44"/>
    <x v="1"/>
    <n v="2"/>
    <m/>
    <s v="2000-01-01"/>
    <s v="2013-08-16"/>
    <s v="2014-12-11"/>
    <m/>
    <s v="info@venturemedgroup.com"/>
    <s v="(419) 725-1001"/>
    <s v="https://www.crunchbase.com/organization/venture-med-group"/>
    <m/>
    <m/>
    <s v="0b5b4811-bfb8-3cff-09ca-6f5d03d966a0"/>
  </r>
  <r>
    <x v="30065"/>
    <s v="worktrucksolutions.com"/>
    <s v="USA"/>
    <s v="CA"/>
    <s v="Sacramento Valley"/>
    <s v="Chico"/>
    <x v="0"/>
    <s v="Work Truck Solutions handles all the heavy lifting so you can focus on selling more commercial vehicles."/>
    <s v="automotive|commercial|internet"/>
    <x v="29"/>
    <x v="1"/>
    <n v="1"/>
    <n v="2050000"/>
    <s v="2014-01-01"/>
    <s v="2014-12-11"/>
    <s v="2014-12-11"/>
    <m/>
    <m/>
    <s v="(855)987-4544"/>
    <s v="https://www.crunchbase.com/organization/work-truck-solutions"/>
    <m/>
    <m/>
    <s v="d7c5b0f1-8a04-d6ef-d96d-c3e8824cf813"/>
  </r>
  <r>
    <x v="30066"/>
    <s v="yogadownload.com"/>
    <s v="USA"/>
    <s v="CO"/>
    <s v="Denver"/>
    <s v="Denver"/>
    <x v="0"/>
    <s v="Founded by people who love yoga, love music, and experience life as an extension of their practice."/>
    <s v="fitness|personal health|training"/>
    <x v="1750"/>
    <x v="0"/>
    <n v="3"/>
    <n v="300000"/>
    <s v="2006-01-01"/>
    <s v="2012-01-18"/>
    <s v="2014-12-11"/>
    <m/>
    <s v="info@yogadownload.com"/>
    <s v="'+1 (303) 325-5124"/>
    <s v="https://www.crunchbase.com/organization/yogadownload-com"/>
    <s v="https://www.twitter.com/yogadownload"/>
    <s v="https://www.facebook.com/yogadownload/"/>
    <s v="4f004015-4325-eebb-8fcc-03d7f5ea49ee"/>
  </r>
  <r>
    <x v="30067"/>
    <s v="akilisoftware.com"/>
    <m/>
    <m/>
    <m/>
    <m/>
    <x v="0"/>
    <s v="Where design thinking meets Post-Acute Care"/>
    <s v="software|web design"/>
    <x v="2322"/>
    <x v="2"/>
    <n v="1"/>
    <m/>
    <s v="2014-03-01"/>
    <s v="2014-12-10"/>
    <s v="2014-12-10"/>
    <m/>
    <m/>
    <m/>
    <s v="https://www.crunchbase.com/organization/akili-software--inc-"/>
    <m/>
    <m/>
    <s v="904058d0-5192-4db7-c2ea-dff2a9bafa74"/>
  </r>
  <r>
    <x v="30068"/>
    <s v="anci-care.com"/>
    <s v="USA"/>
    <s v="TX"/>
    <s v="Dallas"/>
    <s v="Dallas"/>
    <x v="1"/>
    <s v="American CareSource Holdings, Inc. provides access to a network of ancillary healthcare service providers in the United States."/>
    <s v="biotechnology|health care|hospital"/>
    <x v="44"/>
    <x v="0"/>
    <n v="5"/>
    <n v="18121600"/>
    <s v="1995-01-01"/>
    <s v="2014-05-09"/>
    <s v="2014-12-10"/>
    <m/>
    <m/>
    <n v="9729802560"/>
    <s v="https://www.crunchbase.com/organization/american-caresource-holdings-inc"/>
    <s v="https://www.twitter.com/amcaresource"/>
    <m/>
    <s v="7d4595dd-0625-4272-ed08-6a1d4f1931c8"/>
  </r>
  <r>
    <x v="30069"/>
    <s v="artifactuprising.com"/>
    <s v="USA"/>
    <s v="CO"/>
    <s v="Denver"/>
    <s v="Denver"/>
    <x v="2"/>
    <s v="Artifact Uprising is engaged in the online retail of photo books, photo cards, and prints and gifts."/>
    <s v="e-commerce|retail"/>
    <x v="63"/>
    <x v="0"/>
    <n v="1"/>
    <n v="54302"/>
    <s v="2012-10-01"/>
    <s v="2014-12-10"/>
    <s v="2014-12-10"/>
    <m/>
    <m/>
    <s v="720 3279727"/>
    <s v="https://www.crunchbase.com/organization/artifact-uprising"/>
    <s v="https://www.twitter.com/artifactuprsng"/>
    <s v="http://www.facebook.com/artifactuprising"/>
    <s v="e99641f8-22c2-33f8-de41-87720a3284bb"/>
  </r>
  <r>
    <x v="6411"/>
    <s v="agst.co"/>
    <s v="USA"/>
    <s v="CA"/>
    <s v="Anaheim"/>
    <s v="Newport Beach"/>
    <x v="0"/>
    <s v="A social network powered by storytelling, discovery and curation"/>
    <s v="digital media|social media"/>
    <x v="87"/>
    <x v="1"/>
    <n v="1"/>
    <m/>
    <s v="2014-08-26"/>
    <s v="2014-12-10"/>
    <s v="2014-12-10"/>
    <m/>
    <s v="support@agst.co"/>
    <m/>
    <s v="https://www.crunchbase.com/organization/august-2"/>
    <s v="https://www.twitter.com/discoveraugust"/>
    <s v="https://www.facebook.com/augustapp"/>
    <s v="7bc7cf92-c777-e467-a3a8-2f6301e873ff"/>
  </r>
  <r>
    <x v="30070"/>
    <s v="avekshaa.com"/>
    <s v="IND"/>
    <m/>
    <s v="Bangalore"/>
    <s v="Bangalore"/>
    <x v="0"/>
    <s v="Avekshaa Technologies is a next generation Specialized IT solutions company,"/>
    <s v="enterprise software|it management|paas"/>
    <x v="184"/>
    <x v="6"/>
    <n v="1"/>
    <n v="500000"/>
    <s v="2011-01-01"/>
    <s v="2014-12-10"/>
    <s v="2014-12-10"/>
    <m/>
    <s v="reachus@avekshaa.com"/>
    <n v="918025722294"/>
    <s v="https://www.crunchbase.com/organization/avekshaa-technologies"/>
    <s v="https://www.twitter.com/avekshaa"/>
    <s v="https://www.facebook.com/avekshaatechnologies"/>
    <s v="002336df-84c3-2373-e7a6-b046a7817080"/>
  </r>
  <r>
    <x v="30071"/>
    <s v="avraworld.com"/>
    <s v="USA"/>
    <s v="CA"/>
    <s v="SF Bay Area"/>
    <s v="Palo Alto"/>
    <x v="0"/>
    <s v="Make Bitcoin Acceptance Easy for Your Business"/>
    <s v="digital media|information technology|internet"/>
    <x v="119"/>
    <x v="1"/>
    <n v="1"/>
    <n v="150000"/>
    <s v="2010-01-01"/>
    <s v="2014-12-10"/>
    <s v="2014-12-10"/>
    <m/>
    <m/>
    <m/>
    <s v="https://www.crunchbase.com/organization/avra"/>
    <s v="https://www.twitter.com/avraworld"/>
    <s v="https://www.facebook.com/avraworld/timeline"/>
    <s v="640aacb9-2aee-19bd-0b3e-2345fbfd0a50"/>
  </r>
  <r>
    <x v="30072"/>
    <s v="beyondgames.co"/>
    <s v="USA"/>
    <s v="TN"/>
    <s v="TN - Other"/>
    <s v="Utah"/>
    <x v="0"/>
    <s v="Beyond Games is a developer of mobile products for core gamers on smartphone and tablet devices."/>
    <s v="mobile"/>
    <x v="15"/>
    <x v="0"/>
    <n v="2"/>
    <n v="800000"/>
    <s v="2013-01-01"/>
    <s v="2013-10-01"/>
    <s v="2014-12-10"/>
    <m/>
    <m/>
    <m/>
    <s v="https://www.crunchbase.com/organization/beyond-games"/>
    <s v="https://www.twitter.com/_beyondgames"/>
    <m/>
    <s v="7410bab5-fcb7-9e85-00ac-56710fae5f5c"/>
  </r>
  <r>
    <x v="30073"/>
    <s v="biothera.com"/>
    <s v="USA"/>
    <s v="MN"/>
    <s v="Minneapolis"/>
    <s v="Eagan"/>
    <x v="0"/>
    <s v="Biothera is a biotechnology company developing natural gluco polysaccharides that engage and direct natural innate immune systems."/>
    <s v="biotechnology"/>
    <x v="36"/>
    <x v="6"/>
    <n v="2"/>
    <n v="5088130"/>
    <s v="1997-01-01"/>
    <s v="2010-04-12"/>
    <s v="2014-12-10"/>
    <m/>
    <s v="bgacki@biothera.com"/>
    <n v="6516750400"/>
    <s v="https://www.crunchbase.com/organization/biothera"/>
    <s v="https://www.twitter.com/biothera"/>
    <m/>
    <s v="851d3ebf-6ebb-f1ef-d6fa-bca4a71c5162"/>
  </r>
  <r>
    <x v="30074"/>
    <s v="blitab.com"/>
    <s v="AUT"/>
    <m/>
    <s v="Vienna"/>
    <s v="Vienna"/>
    <x v="0"/>
    <s v="BLITAB - The world's first Tablet for blind &amp; visually impaired people."/>
    <s v="consumer electronics|health care|information technology|telecommunications"/>
    <x v="4651"/>
    <x v="2"/>
    <n v="1"/>
    <m/>
    <s v="2014-08-18"/>
    <s v="2014-12-10"/>
    <s v="2014-12-10"/>
    <m/>
    <m/>
    <m/>
    <s v="https://www.crunchbase.com/organization/blitab-technology"/>
    <s v="https://www.twitter.com/blitab_"/>
    <s v="https://www.facebook.com/blitab"/>
    <s v="32f17ca7-859c-0172-9044-bbef05dc5879"/>
  </r>
  <r>
    <x v="30075"/>
    <s v="blueridgeinventory.com"/>
    <s v="USA"/>
    <s v="GA"/>
    <s v="Atlanta"/>
    <s v="Marietta"/>
    <x v="0"/>
    <s v="Blue Ridge is a Cloud provider of supply chain planning and analytics solutions."/>
    <s v="analytics|logistics|supply chain management"/>
    <x v="4"/>
    <x v="6"/>
    <n v="1"/>
    <n v="6000000"/>
    <m/>
    <s v="2014-12-10"/>
    <s v="2014-12-10"/>
    <m/>
    <s v="info@brinv.com"/>
    <s v="'404-214-0856"/>
    <s v="https://www.crunchbase.com/organization/blue-ridge"/>
    <s v="https://www.twitter.com/@saasreplenish"/>
    <s v="https://www.facebook.com/blueridgeinventory"/>
    <s v="e066c72c-360b-960f-088f-f7a94dcaf209"/>
  </r>
  <r>
    <x v="30076"/>
    <s v="builddirect.com"/>
    <s v="CAN"/>
    <s v="BC"/>
    <s v="Vancouver"/>
    <s v="Vancouver"/>
    <x v="0"/>
    <s v="BuildDirect is the world's largest online marketplace for heavyweight home improvement products."/>
    <s v="e-commerce platforms|internet|marketplace"/>
    <x v="314"/>
    <x v="5"/>
    <n v="5"/>
    <n v="112214350"/>
    <s v="1999-10-01"/>
    <s v="2012-06-25"/>
    <s v="2014-12-10"/>
    <m/>
    <s v="sales@builddirect.com"/>
    <m/>
    <s v="https://www.crunchbase.com/organization/builddirect"/>
    <s v="https://www.twitter.com/builddirect"/>
    <s v="http://www.facebook.com/builddirect"/>
    <s v="23e10acd-56b4-a692-c835-04589fbfdb2f"/>
  </r>
  <r>
    <x v="30077"/>
    <s v="capitalredefined.com"/>
    <s v="USA"/>
    <s v="FL"/>
    <s v="Palm Beaches"/>
    <s v="Delray Beach"/>
    <x v="0"/>
    <s v="The Company's roots date back to 1984. Since then, the company has evolved from an award winning residential real estate development."/>
    <s v="real estate"/>
    <x v="76"/>
    <x v="1"/>
    <n v="1"/>
    <m/>
    <s v="2013-03-20"/>
    <s v="2014-12-10"/>
    <s v="2014-12-10"/>
    <m/>
    <m/>
    <m/>
    <s v="https://www.crunchbase.com/organization/capital-green-group-development"/>
    <m/>
    <s v="https://www.facebook.com/pages/capital-group-green-development-llc/1553746418171218"/>
    <s v="89c192a2-3bae-654c-deb5-2ea6eb9e372b"/>
  </r>
  <r>
    <x v="30078"/>
    <s v="caratherapeutics.com"/>
    <s v="USA"/>
    <s v="CT"/>
    <s v="Hartford"/>
    <s v="Shelton"/>
    <x v="1"/>
    <s v="Cara Therapeutics is a biotechnology company focused on developing therapeutics to treat diseases associated with pain and inflammation."/>
    <s v="biotechnology|health care|therapeutics"/>
    <x v="44"/>
    <x v="0"/>
    <n v="5"/>
    <n v="56100003"/>
    <m/>
    <s v="2005-12-21"/>
    <s v="2014-12-10"/>
    <m/>
    <s v="info@caratherapeutics.com"/>
    <n v="2035671503"/>
    <s v="https://www.crunchbase.com/organization/cara-therapeutics"/>
    <m/>
    <s v="http://www.facebook.com/pages/cara-therapeutics/164668313559992"/>
    <s v="7f97ffde-8d62-411c-a88a-65a587dfdef4"/>
  </r>
  <r>
    <x v="30079"/>
    <s v="changetip.com"/>
    <s v="USA"/>
    <s v="CA"/>
    <s v="SF Bay Area"/>
    <s v="San Francisco"/>
    <x v="2"/>
    <s v="ChangeCoin is a micropayment infrastructure for the Internet."/>
    <s v="bitcoin|payments|web hosting"/>
    <x v="625"/>
    <x v="0"/>
    <n v="3"/>
    <n v="4656751"/>
    <s v="2014-12-17"/>
    <s v="2014-04-04"/>
    <s v="2014-12-10"/>
    <m/>
    <s v="info@changetip.com"/>
    <s v="(415) 997-8477"/>
    <s v="https://www.crunchbase.com/organization/changecoin"/>
    <s v="https://www.twitter.com/changetip"/>
    <s v="https://www.facebook.com/changetip"/>
    <s v="0109360f-babd-5c36-8047-cf82bd8ce575"/>
  </r>
  <r>
    <x v="30080"/>
    <s v="cheers.house"/>
    <m/>
    <m/>
    <m/>
    <m/>
    <x v="0"/>
    <s v="Cheers is a CRM platform for SMBs in the hospitality space"/>
    <s v="crm|hospitality|service industry"/>
    <x v="3612"/>
    <x v="1"/>
    <n v="1"/>
    <n v="250000"/>
    <s v="2013-03-01"/>
    <s v="2014-12-10"/>
    <s v="2014-12-10"/>
    <m/>
    <m/>
    <m/>
    <s v="https://www.crunchbase.com/organization/cheers-house"/>
    <m/>
    <m/>
    <s v="61f46225-9178-bf47-61e9-e11e29043493"/>
  </r>
  <r>
    <x v="30081"/>
    <s v="cloudpeeps.com"/>
    <s v="USA"/>
    <s v="CA"/>
    <s v="SF Bay Area"/>
    <s v="San Francisco"/>
    <x v="0"/>
    <s v="CloudPeeps is a freelance marketplace that matches businesses with the world’s top marketing, content and community talent."/>
    <s v="communities|social media"/>
    <x v="311"/>
    <x v="1"/>
    <n v="1"/>
    <m/>
    <s v="2014-01-05"/>
    <s v="2014-12-10"/>
    <s v="2014-12-10"/>
    <m/>
    <s v="hello@cloudpeeps.com"/>
    <s v="(347)670-3426"/>
    <s v="https://www.crunchbase.com/organization/cloudpeeps"/>
    <s v="https://www.twitter.com/cloudpeeps"/>
    <s v="http://www.facebook.com/cloudpeepscommunity"/>
    <s v="128e5317-8359-d243-47fd-4562a9a58469"/>
  </r>
  <r>
    <x v="30082"/>
    <s v="connect.com"/>
    <s v="USA"/>
    <s v="CA"/>
    <s v="SF Bay Area"/>
    <s v="San Francisco"/>
    <x v="0"/>
    <s v="Map, chat and group your friends"/>
    <s v="local|messaging|mobile|social|software"/>
    <x v="664"/>
    <x v="2"/>
    <n v="5"/>
    <n v="16000000"/>
    <s v="2012-05-22"/>
    <s v="2013-06-01"/>
    <s v="2014-12-10"/>
    <m/>
    <s v="human@connect.com"/>
    <m/>
    <s v="https://www.crunchbase.com/organization/connect-com"/>
    <s v="https://www.twitter.com/connect"/>
    <s v="http://www.facebook.com/connectsf"/>
    <s v="3935ce6b-4db2-9689-b5c2-7bc03417923e"/>
  </r>
  <r>
    <x v="30083"/>
    <s v="cucumbertown.com"/>
    <s v="USA"/>
    <s v="CA"/>
    <s v="SF Bay Area"/>
    <s v="Mountain View"/>
    <x v="2"/>
    <s v="The World's Only Dedicated Food Blogging Platform"/>
    <s v="blogging platforms|cooking|publishing|social media"/>
    <x v="5059"/>
    <x v="1"/>
    <n v="2"/>
    <n v="300000"/>
    <s v="2012-10-27"/>
    <s v="2012-11-14"/>
    <s v="2014-12-10"/>
    <m/>
    <s v="chef@cucumbertown.com"/>
    <m/>
    <s v="https://www.crunchbase.com/organization/cucumbertown"/>
    <s v="https://www.twitter.com/cucumbertown"/>
    <s v="http://www.facebook.com/cucumbertown"/>
    <s v="c8f13bc5-1c6e-a7dd-8cdc-61dc86e472d4"/>
  </r>
  <r>
    <x v="30084"/>
    <s v="dealacceleration.com"/>
    <s v="USA"/>
    <s v="CA"/>
    <s v="SF Bay Area"/>
    <s v="San Jose"/>
    <x v="0"/>
    <s v="Contact us now to become part of this white hot space. Deal Acceleration is the only social networking platform that provides the best."/>
    <m/>
    <x v="5"/>
    <x v="0"/>
    <n v="1"/>
    <m/>
    <s v="2010-06-15"/>
    <s v="2014-12-10"/>
    <s v="2014-12-10"/>
    <m/>
    <m/>
    <m/>
    <s v="https://www.crunchbase.com/organization/deal-acceleration"/>
    <m/>
    <m/>
    <s v="5b15c39e-65f6-79e0-acfb-a002fef2bba8"/>
  </r>
  <r>
    <x v="30085"/>
    <s v="easygllc.com"/>
    <s v="USA"/>
    <s v="CA"/>
    <s v="Los Angeles"/>
    <s v="Beverly Hills"/>
    <x v="0"/>
    <s v="EasyG LLC is a startup that is in the developmental stages of a novel sensor solution for the medical and automotive markets."/>
    <s v="automotive|medical device|sensor"/>
    <x v="5060"/>
    <x v="1"/>
    <n v="1"/>
    <n v="200000"/>
    <s v="2011-01-01"/>
    <s v="2014-12-10"/>
    <s v="2014-12-10"/>
    <m/>
    <s v="tom.evans@easygllc.com"/>
    <s v="(248) 703-0277"/>
    <s v="https://www.crunchbase.com/organization/easyg"/>
    <m/>
    <m/>
    <s v="ab49642f-a45c-a56a-54ab-ace7939de5ca"/>
  </r>
  <r>
    <x v="30086"/>
    <s v="gofdn.com"/>
    <s v="USA"/>
    <s v="MA"/>
    <s v="Boston"/>
    <s v="Boston"/>
    <x v="0"/>
    <s v="Financial Diligence Networks LLC was founded by John Casano and John Cornish in 2012."/>
    <s v="financial services"/>
    <x v="24"/>
    <x v="1"/>
    <n v="1"/>
    <n v="424000"/>
    <s v="2012-01-01"/>
    <s v="2014-12-10"/>
    <s v="2014-12-10"/>
    <m/>
    <s v="info@gofdn.com"/>
    <s v="(888) 702-3549"/>
    <s v="https://www.crunchbase.com/organization/financial-diligence-networks"/>
    <s v="https://www.twitter.com/gofdn"/>
    <s v="http://www.facebook.com/gofdn"/>
    <s v="3d7a434e-0493-c3c7-fdea-895dfec4b338"/>
  </r>
  <r>
    <x v="30087"/>
    <s v="galloplabs.com"/>
    <s v="CAN"/>
    <s v="ON"/>
    <s v="Toronto"/>
    <s v="Toronto"/>
    <x v="2"/>
    <s v="Growth Hacking, Marketing, Advertising"/>
    <s v="advertising|analytics"/>
    <x v="977"/>
    <x v="1"/>
    <n v="1"/>
    <n v="2000000"/>
    <s v="2013-09-01"/>
    <s v="2014-12-10"/>
    <s v="2014-12-10"/>
    <m/>
    <s v="info@galloplabs.com"/>
    <n v="4169242784"/>
    <s v="https://www.crunchbase.com/organization/gallop-labs"/>
    <s v="https://www.twitter.com/galloplabs"/>
    <s v="https://www.facebook.com/galloplabs"/>
    <s v="69c630e2-b87a-6fe4-6844-773334f4a243"/>
  </r>
  <r>
    <x v="30088"/>
    <s v="use.h2app.com.br"/>
    <s v="BRA"/>
    <m/>
    <s v="Fortaleza"/>
    <s v="Florianópolis"/>
    <x v="0"/>
    <s v="H2App is an innovation technology company that is responsible for the creation, development, and distribution of the H2App application."/>
    <s v="apps|customer service|water"/>
    <x v="5061"/>
    <x v="1"/>
    <n v="1"/>
    <n v="19210.770326275699"/>
    <s v="2014-01-01"/>
    <s v="2014-12-10"/>
    <s v="2014-12-10"/>
    <m/>
    <m/>
    <m/>
    <s v="https://www.crunchbase.com/organization/h2app"/>
    <s v="https://www.twitter.com/h2appclub"/>
    <s v="https://www.facebook.com/h2appbrasil/"/>
    <s v="7754edd6-614f-223c-146b-001923a3b706"/>
  </r>
  <r>
    <x v="30089"/>
    <s v="hedgechatter.com"/>
    <s v="USA"/>
    <s v="TX"/>
    <s v="Dallas"/>
    <s v="Dallas"/>
    <x v="0"/>
    <s v="Predicative Analytics using Social Media for the Stock Market to Predict Stock Price"/>
    <s v="finance|psychology|social media|software|stock exchanges"/>
    <x v="5062"/>
    <x v="1"/>
    <n v="6"/>
    <n v="385000"/>
    <s v="2013-03-01"/>
    <s v="2013-03-06"/>
    <s v="2014-12-10"/>
    <m/>
    <s v="info@hedgechatter.com"/>
    <s v="'678-744-9720"/>
    <s v="https://www.crunchbase.com/organization/hedgechatter"/>
    <s v="https://www.twitter.com/stocksentiment"/>
    <s v="http://www.facebook.com/hedgechatter"/>
    <s v="6c3855da-cad5-854a-7a67-4494d4fa2993"/>
  </r>
  <r>
    <x v="30090"/>
    <s v="icredit-us.com"/>
    <s v="USA"/>
    <s v="IL"/>
    <s v="Chicago"/>
    <s v="Chicago"/>
    <x v="0"/>
    <s v="We are a technology based small business lender"/>
    <s v="small and medium businesses"/>
    <x v="5"/>
    <x v="2"/>
    <n v="1"/>
    <n v="150000"/>
    <s v="2015-01-01"/>
    <s v="2014-12-10"/>
    <s v="2014-12-10"/>
    <m/>
    <m/>
    <m/>
    <s v="https://www.crunchbase.com/organization/icredit"/>
    <m/>
    <m/>
    <s v="0a7cb5ee-8445-1f72-bf84-70ab3e781f25"/>
  </r>
  <r>
    <x v="30091"/>
    <s v="imagestreammedical.com"/>
    <s v="USA"/>
    <s v="MA"/>
    <s v="Boston"/>
    <s v="Littleton"/>
    <x v="0"/>
    <s v="Image Stream Medical develops visualization and image management solutions for operating theaters and special procedure clinics."/>
    <s v="health care|medical device|video streaming"/>
    <x v="5063"/>
    <x v="3"/>
    <n v="3"/>
    <n v="10600000"/>
    <s v="1999-05-01"/>
    <s v="2011-03-04"/>
    <s v="2014-12-10"/>
    <m/>
    <s v="info@imagestreammedical.com"/>
    <s v="(978) 486-8494"/>
    <s v="https://www.crunchbase.com/organization/image-stream-medical"/>
    <s v="https://www.twitter.com/imagestreammed"/>
    <s v="https://www.facebook.com/imagestreammedical"/>
    <s v="40eaf2d8-1085-08c4-2491-cbe64b949b88"/>
  </r>
  <r>
    <x v="30092"/>
    <s v="intermetro.net"/>
    <s v="USA"/>
    <s v="CA"/>
    <s v="Los Angeles"/>
    <s v="Simi Valley"/>
    <x v="0"/>
    <s v="InterMetro Communications provides enhanced voice and data communications services via a VoIP network infrastructure."/>
    <s v="web hosting"/>
    <x v="28"/>
    <x v="0"/>
    <n v="3"/>
    <n v="1598103"/>
    <s v="2003-01-01"/>
    <s v="2012-10-25"/>
    <s v="2014-12-10"/>
    <m/>
    <s v="info@intermetro.net"/>
    <n v="80543380009994"/>
    <s v="https://www.crunchbase.com/organization/intermetro-communications"/>
    <m/>
    <m/>
    <s v="d8855949-1885-88b6-3d71-ac63f703e405"/>
  </r>
  <r>
    <x v="30093"/>
    <s v="investigroup.com"/>
    <s v="USA"/>
    <s v="NJ"/>
    <s v="Newark"/>
    <s v="Hillside"/>
    <x v="0"/>
    <s v="Business runs on information, regardless of the industry. The quality and timeliness of information assists business owners."/>
    <s v="business development|information services|small and medium businesses"/>
    <x v="59"/>
    <x v="0"/>
    <n v="1"/>
    <n v="200000"/>
    <s v="2006-03-06"/>
    <s v="2014-12-10"/>
    <s v="2014-12-10"/>
    <m/>
    <m/>
    <m/>
    <s v="https://www.crunchbase.com/organization/investigroup"/>
    <s v="https://www.twitter.com/investigroupinc"/>
    <s v="https://www.facebook.com/investigroup/"/>
    <s v="a9528aa2-de14-2db5-ea0c-abf3ff4cd8cb"/>
  </r>
  <r>
    <x v="30094"/>
    <s v="iperceptions.com"/>
    <s v="USA"/>
    <s v="NY"/>
    <s v="New York City"/>
    <s v="New York"/>
    <x v="0"/>
    <s v="iPerceptions developed Active Research, a technology capturing customer perceptions in supporting businesses to increase sales."/>
    <s v="analytics"/>
    <x v="178"/>
    <x v="2"/>
    <n v="2"/>
    <n v="3650000"/>
    <s v="2000-01-01"/>
    <s v="2008-12-02"/>
    <s v="2014-12-10"/>
    <m/>
    <m/>
    <s v="(186) 666-9549"/>
    <s v="https://www.crunchbase.com/organization/iperceptions"/>
    <s v="https://www.twitter.com/iperceptions"/>
    <s v="http://www.facebook.com/iperceptions"/>
    <s v="5d5b150a-cd00-4ffa-ff72-299b34e4dc1f"/>
  </r>
  <r>
    <x v="30095"/>
    <m/>
    <s v="USA"/>
    <s v="NY"/>
    <s v="New York City"/>
    <s v="Brooklyn"/>
    <x v="0"/>
    <s v="IR Media Ventures"/>
    <s v="internet|media and entertainment|social media"/>
    <x v="87"/>
    <x v="2"/>
    <n v="1"/>
    <n v="665000"/>
    <m/>
    <s v="2014-12-10"/>
    <s v="2014-12-10"/>
    <m/>
    <m/>
    <s v="(347) 599-1936"/>
    <s v="https://www.crunchbase.com/organization/ir-media-ventures"/>
    <m/>
    <m/>
    <s v="0ff61cd0-aa2a-b148-9e29-a24cb2bd017a"/>
  </r>
  <r>
    <x v="30096"/>
    <s v="nizkocenovci.si"/>
    <s v="SVN"/>
    <m/>
    <s v="Ljubljana"/>
    <s v="Ljubljana"/>
    <x v="0"/>
    <s v="Explore and discover low-cost flights"/>
    <s v="aerospace|travel"/>
    <x v="971"/>
    <x v="1"/>
    <n v="2"/>
    <n v="66000"/>
    <m/>
    <s v="2014-10-01"/>
    <s v="2014-12-10"/>
    <m/>
    <m/>
    <m/>
    <s v="https://www.crunchbase.com/organization/jetmap"/>
    <m/>
    <s v="https://www.facebook.com/nizkocenovci.si"/>
    <s v="d48e5702-b03d-c308-39b2-87f066e06d13"/>
  </r>
  <r>
    <x v="30097"/>
    <s v="liverightwellnesscenters.com"/>
    <s v="USA"/>
    <s v="CA"/>
    <s v="San Diego"/>
    <s v="San Diego"/>
    <x v="0"/>
    <s v="LRWC provides all-in-one Medical, Fitness, and Spa Centers for everyone who wants to look healthy, feel healthy, and be healthy."/>
    <s v="health care"/>
    <x v="3"/>
    <x v="0"/>
    <n v="1"/>
    <n v="10000"/>
    <s v="2013-01-01"/>
    <s v="2014-12-10"/>
    <s v="2014-12-10"/>
    <m/>
    <s v="pam@liverightwellnesscenters.com"/>
    <s v="(858) 676-1166"/>
    <s v="https://www.crunchbase.com/organization/live-right-wellness-centers"/>
    <s v="https://www.twitter.com/liverightwc"/>
    <s v="http://www.facebook.com/liverightwellnesscenters"/>
    <s v="0b62b998-a125-7bcc-458a-1a40cb7d92ac"/>
  </r>
  <r>
    <x v="30098"/>
    <s v="metrodigi.com"/>
    <s v="USA"/>
    <s v="CA"/>
    <s v="SF Bay Area"/>
    <s v="Larkspur"/>
    <x v="0"/>
    <s v="Leading cloud software authoring platform."/>
    <s v="saas|software"/>
    <x v="10"/>
    <x v="6"/>
    <n v="2"/>
    <n v="3920000"/>
    <s v="2010-01-01"/>
    <s v="2014-10-14"/>
    <s v="2014-12-10"/>
    <m/>
    <s v="sales@metrodigi.com"/>
    <s v="'415-578-2926"/>
    <s v="https://www.crunchbase.com/organization/metrodigi"/>
    <s v="https://www.twitter.com/metrodigi"/>
    <s v="https://www.facebook.com/metrodigi-255283594514939"/>
    <s v="d755fdc8-2d24-70b6-9b88-83f9036e51bd"/>
  </r>
  <r>
    <x v="30099"/>
    <s v="muftinternet.com"/>
    <s v="IND"/>
    <m/>
    <s v="Mumbai"/>
    <s v="Mumbai"/>
    <x v="0"/>
    <s v="We provide free Internet access to end users in India using WiFi Monetization techniques."/>
    <s v="internet|service industry|wireless"/>
    <x v="261"/>
    <x v="2"/>
    <n v="1"/>
    <n v="61895"/>
    <s v="2014-11-10"/>
    <s v="2014-12-10"/>
    <s v="2014-12-10"/>
    <m/>
    <m/>
    <m/>
    <s v="https://www.crunchbase.com/organization/muft-internet"/>
    <m/>
    <m/>
    <s v="eb759425-1358-0949-aa1d-39bd7f70bfb3"/>
  </r>
  <r>
    <x v="30100"/>
    <s v="musx.com"/>
    <s v="USA"/>
    <s v="DC"/>
    <s v="Washington, D.C."/>
    <s v="Washington"/>
    <x v="0"/>
    <s v="The simplest way to share and explore music with friends."/>
    <s v="apps"/>
    <x v="50"/>
    <x v="1"/>
    <n v="1"/>
    <n v="500000"/>
    <s v="2011-01-01"/>
    <s v="2014-12-10"/>
    <s v="2014-12-10"/>
    <m/>
    <s v="support@musx.com."/>
    <m/>
    <s v="https://www.crunchbase.com/organization/musx"/>
    <s v="https://www.twitter.com/musxapp"/>
    <s v="http://www.facebook.com/listentomusx"/>
    <s v="9d2a0961-a4dc-ae6e-886b-64246ca3f4ab"/>
  </r>
  <r>
    <x v="30101"/>
    <s v="naja.co"/>
    <s v="USA"/>
    <s v="CA"/>
    <s v="SF Bay Area"/>
    <s v="San Francisco"/>
    <x v="0"/>
    <s v="Naja is a brand of luxury lingerie."/>
    <s v="e-commerce|retail"/>
    <x v="63"/>
    <x v="2"/>
    <n v="1"/>
    <m/>
    <m/>
    <s v="2014-12-10"/>
    <s v="2014-12-10"/>
    <m/>
    <s v="HELLO@NAJA.CO"/>
    <m/>
    <s v="https://www.crunchbase.com/organization/naja"/>
    <s v="https://www.twitter.com/naja"/>
    <s v="https://www.facebook.com/naja"/>
    <s v="8b0782e0-d6be-7565-4cee-eb7e32c92cec"/>
  </r>
  <r>
    <x v="30102"/>
    <s v="networkedinsights.com"/>
    <s v="USA"/>
    <s v="IL"/>
    <s v="Chicago"/>
    <s v="Chicago"/>
    <x v="0"/>
    <s v="Networked Insights provides analytics that enable companies to make data-driven marketing decisions and improve media efficiency."/>
    <s v="analytics|information technology|social media"/>
    <x v="5064"/>
    <x v="3"/>
    <n v="5"/>
    <n v="47200000"/>
    <s v="2006-01-01"/>
    <s v="2007-11-07"/>
    <s v="2014-12-10"/>
    <m/>
    <s v="info@networkedinsights.com"/>
    <s v="(312) 985-9700"/>
    <s v="https://www.crunchbase.com/organization/networked-insights"/>
    <s v="https://www.twitter.com/netinsights"/>
    <s v="http://www.facebook.com/networkedinsights"/>
    <s v="69cce0bc-b78c-eff1-9afb-323abd466d4f"/>
  </r>
  <r>
    <x v="30103"/>
    <s v="neurala.com"/>
    <s v="USA"/>
    <s v="MA"/>
    <s v="Boston"/>
    <s v="Boston"/>
    <x v="0"/>
    <s v="Neurala creates software products and services to enable autonomy in robots, drones, consumer electronics, toys and other intelligent device"/>
    <s v="artificial intelligence|drones|machine learning|robotics|software"/>
    <x v="411"/>
    <x v="1"/>
    <n v="2"/>
    <n v="750000"/>
    <s v="2006-01-30"/>
    <s v="2013-02-25"/>
    <s v="2014-12-10"/>
    <m/>
    <s v="info@neurala.com"/>
    <m/>
    <s v="https://www.crunchbase.com/organization/neurala"/>
    <s v="https://www.twitter.com/neurala"/>
    <s v="http://www.facebook.com/neurala"/>
    <s v="9501b43e-a874-cd7e-ddba-4d723ef1e4de"/>
  </r>
  <r>
    <x v="30104"/>
    <s v="nextsociety.com"/>
    <s v="USA"/>
    <s v="NY"/>
    <s v="New York City"/>
    <s v="New York"/>
    <x v="0"/>
    <s v="nextSociety transforms human interactions by building the most intelligent networking assistant for enterprises."/>
    <s v="enterprise software|professional networking|social media"/>
    <x v="749"/>
    <x v="0"/>
    <n v="3"/>
    <n v="2400000"/>
    <s v="2013-07-01"/>
    <s v="2014-01-29"/>
    <s v="2014-12-10"/>
    <m/>
    <s v="connect@nextsociety.net"/>
    <s v="'646-580-7347"/>
    <s v="https://www.crunchbase.com/organization/nextsociety-inc"/>
    <s v="https://www.twitter.com/nextsocietyinc"/>
    <s v="http://www.facebook.com/thenextsociety"/>
    <s v="0ce65890-e0cb-b983-7f81-c76d75e173f5"/>
  </r>
  <r>
    <x v="30105"/>
    <s v="onsecondthought.co"/>
    <s v="USA"/>
    <s v="CA"/>
    <s v="SF Bay Area"/>
    <s v="San Francisco"/>
    <x v="0"/>
    <s v="On Second Thought (OST) is a patented delay/recall technology for mobile communication."/>
    <s v="android|messaging|mobile"/>
    <x v="5065"/>
    <x v="1"/>
    <n v="1"/>
    <n v="200000"/>
    <s v="2014-03-07"/>
    <s v="2014-12-10"/>
    <s v="2014-12-10"/>
    <m/>
    <s v="info@onsecondthought.co"/>
    <m/>
    <s v="https://www.crunchbase.com/organization/on-second-thought"/>
    <s v="https://www.twitter.com/onsecondthought"/>
    <s v="https://www.facebook.com/onsecondthoughtapp"/>
    <s v="6bc35512-01e7-e189-f648-7736d8f9bbb8"/>
  </r>
  <r>
    <x v="30106"/>
    <s v="optomeditech.com"/>
    <s v="FIN"/>
    <m/>
    <s v="Helsinki"/>
    <s v="Espoo"/>
    <x v="0"/>
    <s v="Optomeditech Oy was founded in June 2011, to develop and market products in the area of Intravenous Catheters and Blood Collection Needles."/>
    <s v="market research|product design"/>
    <x v="681"/>
    <x v="2"/>
    <n v="1"/>
    <n v="2500000"/>
    <s v="2011-01-01"/>
    <s v="2014-12-10"/>
    <s v="2014-12-10"/>
    <m/>
    <s v="info@optomeditech.com"/>
    <m/>
    <s v="https://www.crunchbase.com/organization/optomeditech"/>
    <m/>
    <m/>
    <s v="7a64e69b-846e-d1f8-5f12-503df5dc09cf"/>
  </r>
  <r>
    <x v="30107"/>
    <s v="panviva.com"/>
    <s v="AUS"/>
    <m/>
    <s v="Camberwell South"/>
    <s v="Camberwell South"/>
    <x v="0"/>
    <s v="Panviva develops business process guidance systems, guiding enterprises to reduce task handling times, error rates, and compliance issues."/>
    <s v="software"/>
    <x v="10"/>
    <x v="6"/>
    <n v="2"/>
    <n v="4000000"/>
    <s v="1996-01-01"/>
    <s v="2013-04-11"/>
    <s v="2014-12-10"/>
    <m/>
    <m/>
    <s v="61 3 9225 1800"/>
    <s v="https://www.crunchbase.com/organization/panviva"/>
    <s v="https://www.twitter.com/panviva"/>
    <m/>
    <s v="0534a6e4-228c-babf-4aa4-5843011837d5"/>
  </r>
  <r>
    <x v="30108"/>
    <s v="playraven.com"/>
    <s v="FIN"/>
    <m/>
    <s v="Helsinki"/>
    <s v="Helsinki"/>
    <x v="0"/>
    <s v="Independent game development studio founded in 2013 by five veterans with AAA console, mobile and free-to-play experience from famous"/>
    <s v="mobile"/>
    <x v="15"/>
    <x v="0"/>
    <n v="2"/>
    <n v="6399999"/>
    <s v="2013-01-01"/>
    <s v="2014-01-21"/>
    <s v="2014-12-10"/>
    <m/>
    <s v="info@playraven.com"/>
    <n v="358505384892"/>
    <s v="https://www.crunchbase.com/organization/playraven"/>
    <s v="https://www.twitter.com/playraveninc"/>
    <s v="http://www.facebook.com/spymastergame"/>
    <s v="3ab021b5-2dc3-912c-cd23-9755b77f68dd"/>
  </r>
  <r>
    <x v="30109"/>
    <s v="plymouth.ac.uk"/>
    <s v="GBR"/>
    <m/>
    <s v="Plymouth"/>
    <s v="Plymouth"/>
    <x v="0"/>
    <s v="We are a world-leading modern, contemporary university and have fostered a dynamic and agile culture where great decisions are made at all l"/>
    <m/>
    <x v="5"/>
    <x v="2"/>
    <n v="1"/>
    <n v="1879419"/>
    <s v="1992-01-01"/>
    <s v="2014-12-10"/>
    <s v="2014-12-10"/>
    <m/>
    <m/>
    <m/>
    <s v="https://www.crunchbase.com/organization/plymouth-university"/>
    <s v="https://www.twitter.com/plymuni"/>
    <s v="http://www.facebook.com/plymouthuni"/>
    <s v="675b89bd-ec0a-d3f7-3dd5-c3f1486eb75e"/>
  </r>
  <r>
    <x v="30110"/>
    <s v="pvnanocell.com"/>
    <s v="ISR"/>
    <m/>
    <s v="ISR - Other"/>
    <s v="Migdal"/>
    <x v="0"/>
    <s v="PV Nano Cell develops nano-metric materials for printed electronics and the solar photovoltaic industry."/>
    <s v="manufacturing"/>
    <x v="41"/>
    <x v="0"/>
    <n v="2"/>
    <n v="4925000"/>
    <s v="2010-01-01"/>
    <s v="2013-08-23"/>
    <s v="2014-12-10"/>
    <m/>
    <s v="info@pvnanocell.com"/>
    <s v="'+972 4-654-6881"/>
    <s v="https://www.crunchbase.com/organization/pv-nano-cell"/>
    <s v="https://www.twitter.com/pvnanocell"/>
    <s v="http://www.facebook.com/pvnanocell"/>
    <s v="b1f1a83f-360a-9f71-308f-f597e797fd9b"/>
  </r>
  <r>
    <x v="30111"/>
    <s v="qterics.com"/>
    <s v="USA"/>
    <s v="MN"/>
    <s v="Minneapolis"/>
    <s v="Plymouth"/>
    <x v="0"/>
    <s v="Qterics’ technology is integrated into the top silicon platforms"/>
    <s v="consumer electronics|internet of things"/>
    <x v="437"/>
    <x v="6"/>
    <n v="1"/>
    <n v="7000000"/>
    <s v="2003-01-01"/>
    <s v="2014-12-10"/>
    <s v="2014-12-10"/>
    <m/>
    <s v="info@qterics.com"/>
    <s v="1(508) 624-8688"/>
    <s v="https://www.crunchbase.com/organization/qterics"/>
    <m/>
    <m/>
    <s v="cc368cb9-f588-d35b-a6ba-bd303303ec30"/>
  </r>
  <r>
    <x v="30112"/>
    <s v="reclo.jp"/>
    <s v="JPN"/>
    <m/>
    <s v="Tokyo"/>
    <s v="Tokyo"/>
    <x v="0"/>
    <s v="RECLO is a luxury brand consignment application in Tokyo, Japan."/>
    <s v="software"/>
    <x v="10"/>
    <x v="2"/>
    <n v="1"/>
    <n v="2000000"/>
    <m/>
    <s v="2014-12-10"/>
    <s v="2014-12-10"/>
    <m/>
    <m/>
    <m/>
    <s v="https://www.crunchbase.com/organization/reclo"/>
    <s v="https://www.twitter.com/reclojp"/>
    <s v="https://www.facebook.com/reclojp"/>
    <s v="bb6c3fda-06b0-9b0a-8d19-f0c9aa7b7b52"/>
  </r>
  <r>
    <x v="30113"/>
    <s v="remesh.ai"/>
    <s v="USA"/>
    <s v="OH"/>
    <s v="Cleveland"/>
    <s v="Cleveland"/>
    <x v="0"/>
    <s v="1-on-1 conversation with a crowd"/>
    <s v="business intelligence|market research|messaging|project management|social media"/>
    <x v="5066"/>
    <x v="1"/>
    <n v="1"/>
    <n v="1075000"/>
    <s v="2013-08-27"/>
    <s v="2014-12-10"/>
    <s v="2014-12-10"/>
    <m/>
    <s v="info@remesh.org"/>
    <s v="'+1 (415) 662-8526"/>
    <s v="https://www.crunchbase.com/organization/remesh"/>
    <s v="https://www.twitter.com/teamremesh"/>
    <m/>
    <s v="d20213fc-b4fe-6205-8e11-45a8d7602131"/>
  </r>
  <r>
    <x v="30114"/>
    <s v="savorsearch.com"/>
    <s v="USA"/>
    <s v="WA"/>
    <s v="Seattle"/>
    <s v="Vancouver"/>
    <x v="0"/>
    <s v="An automated online marketplace for the specialty food &amp; drink trade."/>
    <s v="saas"/>
    <x v="5"/>
    <x v="1"/>
    <n v="1"/>
    <n v="28000"/>
    <s v="2015-01-10"/>
    <s v="2014-12-10"/>
    <s v="2014-12-10"/>
    <m/>
    <s v="help@savorsearch.com"/>
    <s v="1(503) 213-3700"/>
    <s v="https://www.crunchbase.com/organization/savorsearch"/>
    <s v="https://www.twitter.com/savorsearch"/>
    <s v="https://www.facebook.com/savorsearch"/>
    <s v="3796795d-d9bf-a629-86c7-25356ba3accd"/>
  </r>
  <r>
    <x v="30115"/>
    <s v="scripsamerica.com"/>
    <s v="USA"/>
    <s v="DC"/>
    <s v="Washington, D.C."/>
    <s v="Washington"/>
    <x v="0"/>
    <s v="ScripsAmerica distributes pharmaceutical products, including pain, arthritis, prenatal, urinary, and hormonal replacement drugs."/>
    <s v="biotechnology"/>
    <x v="36"/>
    <x v="0"/>
    <n v="2"/>
    <n v="4200537"/>
    <s v="2008-01-01"/>
    <s v="2013-11-07"/>
    <s v="2014-12-10"/>
    <m/>
    <s v="bob@scripsamerica.com"/>
    <n v="12154052650"/>
    <s v="https://www.crunchbase.com/organization/scripsamerica"/>
    <s v="https://www.twitter.com/scripsamerica"/>
    <s v="http://www.facebook.com/pages/scripsamerica"/>
    <s v="ad73cefe-8dda-e34c-d2f3-3413eeb14378"/>
  </r>
  <r>
    <x v="30116"/>
    <s v="seoco.us"/>
    <s v="USA"/>
    <s v="NY"/>
    <s v="New York City"/>
    <s v="New York"/>
    <x v="0"/>
    <s v="SEO Co. is a marketing services provider specialized in marketing focused on search engine optimization."/>
    <s v="internet of things|seo"/>
    <x v="158"/>
    <x v="2"/>
    <n v="1"/>
    <n v="1000000"/>
    <s v="1990-01-09"/>
    <s v="2014-12-10"/>
    <s v="2014-12-10"/>
    <m/>
    <m/>
    <m/>
    <s v="https://www.crunchbase.com/organization/seo-co-"/>
    <m/>
    <m/>
    <s v="e301e758-07b1-0dba-a668-7fb11ac1476f"/>
  </r>
  <r>
    <x v="30117"/>
    <s v="syndy.com"/>
    <s v="NLD"/>
    <m/>
    <s v="Amsterdam"/>
    <s v="Amstelveen"/>
    <x v="0"/>
    <s v="Product content distribution for the 21st century"/>
    <s v="e-commerce|enterprise software|product search|retail technology"/>
    <x v="2972"/>
    <x v="0"/>
    <n v="3"/>
    <n v="1950000"/>
    <s v="2010-01-01"/>
    <s v="2011-02-01"/>
    <s v="2014-12-10"/>
    <m/>
    <s v="info@syndy.com"/>
    <s v="(020) 894-3110"/>
    <s v="https://www.crunchbase.com/organization/syndicate-plus"/>
    <s v="https://www.twitter.com/syndicateplus1"/>
    <m/>
    <s v="31136483-50d7-2ec4-b658-14d9012a2653"/>
  </r>
  <r>
    <x v="30118"/>
    <s v="talklocal.com"/>
    <s v="USA"/>
    <s v="MD"/>
    <s v="Washington, D.C."/>
    <s v="College Park"/>
    <x v="0"/>
    <s v="Connecting Consumers and Companies"/>
    <s v="advertising|identity management|local|mobile|search engine|seo|social media"/>
    <x v="5067"/>
    <x v="1"/>
    <n v="3"/>
    <n v="3900000"/>
    <s v="2008-05-01"/>
    <s v="2011-11-01"/>
    <s v="2014-12-10"/>
    <m/>
    <s v="help@talklocal.com"/>
    <s v="'301-876-4913"/>
    <s v="https://www.crunchbase.com/organization/sevacall"/>
    <s v="https://www.twitter.com/talklocal"/>
    <s v="http://www.facebook.com/talklocal"/>
    <s v="78c25a97-3042-a8b0-34ad-e221b17aa796"/>
  </r>
  <r>
    <x v="30119"/>
    <s v="trekurious.com"/>
    <s v="LKA"/>
    <m/>
    <s v="Sri Lanka"/>
    <s v="Colombo"/>
    <x v="0"/>
    <s v="Curated Dinners and Gourmet Meals for Delivery"/>
    <s v="curated web|delivery|restaurants"/>
    <x v="2474"/>
    <x v="1"/>
    <n v="3"/>
    <n v="447240"/>
    <s v="2012-07-20"/>
    <s v="2012-08-10"/>
    <s v="2014-12-10"/>
    <m/>
    <s v="rukman@trekurious.com"/>
    <s v="'+91 97 69 613515"/>
    <s v="https://www.crunchbase.com/organization/trekurious"/>
    <s v="https://www.twitter.com/trekuriousindia"/>
    <s v="http://www.facebook.com/trekuriousmumbai"/>
    <s v="c485fdfe-9f99-7ece-dfc7-a74e9ed77fe0"/>
  </r>
  <r>
    <x v="30120"/>
    <s v="volparasolutions.com"/>
    <s v="USA"/>
    <s v="NY"/>
    <s v="Rochester, New York"/>
    <s v="Rochester"/>
    <x v="0"/>
    <s v="Volpara Solutions provides measurement solutions for breast composition in order to improve the health outcomes of women around the world."/>
    <s v="health care|test and measurement"/>
    <x v="418"/>
    <x v="0"/>
    <n v="1"/>
    <n v="5500000"/>
    <s v="2009-01-01"/>
    <s v="2014-12-10"/>
    <s v="2014-12-10"/>
    <m/>
    <s v="info@volparasolutions.com"/>
    <s v="1(855) 607-0478"/>
    <s v="https://www.crunchbase.com/organization/volpara-solutions"/>
    <s v="https://www.twitter.com/volparadensity"/>
    <s v="http://www.facebook.com/volparadensity"/>
    <s v="a3b5960b-8108-6a61-ffeb-417c61629b44"/>
  </r>
  <r>
    <x v="30121"/>
    <s v="vucomp.com"/>
    <s v="USA"/>
    <s v="TX"/>
    <s v="Dallas"/>
    <s v="Plano"/>
    <x v="0"/>
    <s v="VuCOMP designs, develops, and markets computer-aided detection (CAD) systems for the automatic analysis of medical images."/>
    <s v="developer tools|health care|medical"/>
    <x v="247"/>
    <x v="5"/>
    <n v="5"/>
    <n v="22356219"/>
    <s v="2001-01-01"/>
    <s v="2011-08-09"/>
    <s v="2014-12-10"/>
    <m/>
    <s v="info@vucomp.com"/>
    <n v="8775775658"/>
    <s v="https://www.crunchbase.com/organization/vucomp"/>
    <s v="https://www.twitter.com/vucompinc"/>
    <s v="https://www.facebook.com/vucomp"/>
    <s v="83ab554d-e856-23fb-ea61-4dd29068c123"/>
  </r>
  <r>
    <x v="30122"/>
    <s v="webpsychology.com"/>
    <s v="USA"/>
    <s v="CO"/>
    <s v="Denver"/>
    <s v="Centennial"/>
    <x v="0"/>
    <s v="Their Mission is to bring psychological health, healing, and the realization of life’s full potential to all who seek it."/>
    <s v="health care"/>
    <x v="3"/>
    <x v="0"/>
    <n v="1"/>
    <n v="1602500"/>
    <s v="2013-01-01"/>
    <s v="2014-12-10"/>
    <s v="2014-12-10"/>
    <m/>
    <m/>
    <s v="'303-910-5722"/>
    <s v="https://www.crunchbase.com/organization/webpsychology"/>
    <s v="https://www.twitter.com/_webpsychology"/>
    <s v="https://www.facebook.com/webpsychologyonline/"/>
    <s v="c06871d6-7a6e-e465-3817-1ae09ed764b0"/>
  </r>
  <r>
    <x v="30123"/>
    <s v="wholemeaning.com"/>
    <s v="USA"/>
    <s v="CA"/>
    <s v="SF Bay Area"/>
    <s v="San Mateo"/>
    <x v="0"/>
    <s v="WholeMeaning turns customer comments companies are receiving from many different sources into distilled user-specific insights."/>
    <s v="analytics|big data|natural language processing|text analytics"/>
    <x v="123"/>
    <x v="0"/>
    <n v="2"/>
    <n v="800000"/>
    <s v="2013-01-01"/>
    <s v="2013-04-01"/>
    <s v="2014-12-10"/>
    <m/>
    <s v="contacto@wholemeaning.com"/>
    <m/>
    <s v="https://www.crunchbase.com/organization/wholemeaning"/>
    <s v="https://www.twitter.com/wholemeaning"/>
    <m/>
    <s v="06a470ac-1f6f-3c12-1899-66763d0510ec"/>
  </r>
  <r>
    <x v="30124"/>
    <s v="active-sonar.co.jp"/>
    <m/>
    <m/>
    <m/>
    <m/>
    <x v="0"/>
    <s v="Active SONAR .Inc is a subscription e-commerce company for the Japanese market."/>
    <s v="e-commerce|fashion|retail"/>
    <x v="14"/>
    <x v="2"/>
    <n v="1"/>
    <n v="2031465"/>
    <s v="2012-11-01"/>
    <s v="2014-12-09"/>
    <s v="2014-12-09"/>
    <m/>
    <m/>
    <m/>
    <s v="https://www.crunchbase.com/organization/active-sonar-inc"/>
    <s v="https://www.twitter.com/reclojp"/>
    <s v="https://www.facebook.com/reclojp"/>
    <s v="08656020-0ae2-ccbd-8b9a-728d3f0d8f71"/>
  </r>
  <r>
    <x v="30125"/>
    <s v="albedoinformatics.com"/>
    <s v="CAN"/>
    <s v="ON"/>
    <s v="Toronto"/>
    <s v="Toronto"/>
    <x v="0"/>
    <s v="Albedo Informatics Inc. is a Toronto-based start-up focusing on augmented reality (AR) and location-based technologies."/>
    <s v="apps|augmented reality|location based services"/>
    <x v="5068"/>
    <x v="1"/>
    <n v="2"/>
    <n v="408787.36378530302"/>
    <s v="2013-09-10"/>
    <s v="2014-11-10"/>
    <s v="2014-12-09"/>
    <m/>
    <m/>
    <m/>
    <s v="https://www.crunchbase.com/organization/albedo-informatics-inc"/>
    <s v="https://www.twitter.com/albedoinfoinc"/>
    <s v="http://cfccreates.com/talent/companies/facebook.com/albedo-informatics-inc"/>
    <s v="f137e10e-1186-fdf3-418a-b773ff022b6c"/>
  </r>
  <r>
    <x v="30126"/>
    <s v="bbuzzart.com"/>
    <s v="KOR"/>
    <m/>
    <s v="Seoul"/>
    <s v="Seoul"/>
    <x v="0"/>
    <s v="Art Community for Emerging Artists, Critics, Art Agencies and Art Lovers around the World"/>
    <s v="art"/>
    <x v="631"/>
    <x v="1"/>
    <n v="2"/>
    <n v="280000"/>
    <s v="2013-12-13"/>
    <s v="2013-12-15"/>
    <s v="2014-12-09"/>
    <m/>
    <s v="junkim@bbuzzart.com"/>
    <n v="821091904001"/>
    <s v="https://www.crunchbase.com/organization/bbuzzart"/>
    <s v="https://www.twitter.com/bbuzzart"/>
    <s v="http://www.facebook.com/bbuzzart"/>
    <s v="dd444b2f-512c-b88f-43f9-36e2deceae71"/>
  </r>
  <r>
    <x v="30127"/>
    <s v="beautifeye.co"/>
    <s v="IRL"/>
    <m/>
    <s v="Dublin"/>
    <s v="Dublin"/>
    <x v="0"/>
    <s v="Beautifeye is an image analysis SaaS platform capable of automatically extracting marketing insights from social network photos."/>
    <s v="machine learning|photography|saas"/>
    <x v="297"/>
    <x v="1"/>
    <n v="2"/>
    <n v="167856"/>
    <s v="2013-01-01"/>
    <s v="2014-11-01"/>
    <s v="2014-12-09"/>
    <m/>
    <s v="luca@beautifeye.co"/>
    <n v="353858164760"/>
    <s v="https://www.crunchbase.com/organization/beautifeye"/>
    <s v="https://www.twitter.com/beautifeyelabs"/>
    <s v="https://www.facebook.com/bflabs"/>
    <s v="8df9e1fb-b726-15bd-26cf-e986f47c763d"/>
  </r>
  <r>
    <x v="30128"/>
    <s v="bukusisakita.com"/>
    <s v="IDN"/>
    <m/>
    <s v="Surabaya"/>
    <s v="Surabaya"/>
    <x v="0"/>
    <s v="Recycle Book with Creativity"/>
    <s v="recycling"/>
    <x v="705"/>
    <x v="1"/>
    <n v="1"/>
    <n v="1000"/>
    <s v="2013-01-01"/>
    <s v="2014-12-09"/>
    <s v="2014-12-09"/>
    <m/>
    <s v="bukusisakita@gmail.com"/>
    <s v="'+62 821-3660-6091"/>
    <s v="https://www.crunchbase.com/organization/buku-sisa-kita-social-campaign"/>
    <s v="https://www.twitter.com/bukusisakita"/>
    <s v="http://www.facebook.com/bukusisakita"/>
    <s v="fcb74f06-40bc-f94a-4955-6cfad303e50c"/>
  </r>
  <r>
    <x v="27638"/>
    <s v="celltherapyltd.com"/>
    <s v="GBR"/>
    <m/>
    <s v="Cardiff"/>
    <s v="Cardiff"/>
    <x v="0"/>
    <s v="Cell Therapy Ltd is a British pioneer in Regenerative Medicine."/>
    <s v="biotechnology|health care|medical"/>
    <x v="44"/>
    <x v="0"/>
    <n v="1"/>
    <n v="1077901.2667465999"/>
    <s v="2009-01-01"/>
    <s v="2014-12-09"/>
    <s v="2014-12-09"/>
    <m/>
    <s v="info@celltherapyltd.com"/>
    <s v="44 7956 455 046"/>
    <s v="https://www.crunchbase.com/organization/cell-therapy-2"/>
    <s v="https://www.twitter.com/celltherapyltd"/>
    <m/>
    <s v="ae465c34-f85e-7d23-b83c-b84283e091f9"/>
  </r>
  <r>
    <x v="30129"/>
    <s v="change.org"/>
    <s v="USA"/>
    <s v="CA"/>
    <s v="SF Bay Area"/>
    <s v="San Francisco"/>
    <x v="0"/>
    <s v="Change.org, the world's largest social change platform with over 150 million users in 196 countries."/>
    <s v="curated web|internet|lead generation|non profit"/>
    <x v="158"/>
    <x v="5"/>
    <n v="3"/>
    <n v="42000000"/>
    <s v="2007-02-01"/>
    <s v="2012-01-11"/>
    <s v="2014-12-09"/>
    <m/>
    <s v="help@change.org"/>
    <m/>
    <s v="https://www.crunchbase.com/organization/change-org"/>
    <s v="https://www.twitter.com/change"/>
    <s v="https://www.facebook.com/change.org"/>
    <s v="2fde4064-0dbe-4fb6-78d9-aa78ddcfd9f7"/>
  </r>
  <r>
    <x v="30130"/>
    <s v="crl-inc.com"/>
    <s v="USA"/>
    <s v="NJ"/>
    <s v="Newark"/>
    <s v="Piscataway"/>
    <x v="0"/>
    <s v="A Piscataway, N.J.-based contract lab for the cosmetic, personal care, and pharma industries"/>
    <m/>
    <x v="5"/>
    <x v="6"/>
    <n v="1"/>
    <m/>
    <s v="1992-01-01"/>
    <s v="2014-12-09"/>
    <s v="2014-12-09"/>
    <m/>
    <s v="recruitmentfb@crl-inc.com"/>
    <s v="732 9810520"/>
    <s v="https://www.crunchbase.com/organization/clinical-research-laboratories"/>
    <s v="https://www.twitter.com/crlnewjersey"/>
    <s v="https://www.facebook.com/crlnewjersey"/>
    <s v="9ff71aab-bc5e-23d7-1a47-a56896023a6a"/>
  </r>
  <r>
    <x v="30131"/>
    <s v="dataquestinfoway.com"/>
    <s v="IND"/>
    <m/>
    <s v="Hyderabad"/>
    <s v="Hyderabad"/>
    <x v="0"/>
    <s v="DQ Entertainment, a global entertainment group"/>
    <s v="animation|content|gaming|media and entertainment"/>
    <x v="1394"/>
    <x v="8"/>
    <n v="1"/>
    <n v="50000000"/>
    <s v="2000-01-01"/>
    <s v="2014-12-09"/>
    <s v="2014-12-09"/>
    <m/>
    <m/>
    <n v="914023553726"/>
    <s v="https://www.crunchbase.com/organization/dq-entertainment"/>
    <s v="https://www.twitter.com/dqentertainment"/>
    <m/>
    <s v="52947e51-27f0-dd7b-0f2c-9d17f2d1a8a0"/>
  </r>
  <r>
    <x v="30132"/>
    <s v="everspringpartners.com"/>
    <s v="USA"/>
    <s v="IL"/>
    <s v="Chicago"/>
    <s v="Evanston"/>
    <x v="0"/>
    <s v="Everspring helps universities design and deliver the future of education, online"/>
    <s v="edtech|education|internet"/>
    <x v="288"/>
    <x v="6"/>
    <n v="3"/>
    <n v="27000000"/>
    <s v="2011-01-01"/>
    <s v="2011-10-01"/>
    <s v="2014-12-09"/>
    <m/>
    <m/>
    <n v="18473791367"/>
    <s v="https://www.crunchbase.com/organization/everspring"/>
    <s v="https://www.twitter.com/everspringedu"/>
    <s v="https://www.facebook.com/everspringpartners"/>
    <s v="fc69ad98-a207-307c-1e62-2fb65e0d45df"/>
  </r>
  <r>
    <x v="30133"/>
    <s v="fastox.com"/>
    <m/>
    <m/>
    <m/>
    <m/>
    <x v="0"/>
    <s v="On-demand B2B hyperlocal logistics"/>
    <m/>
    <x v="5"/>
    <x v="2"/>
    <n v="1"/>
    <m/>
    <s v="2015-05-16"/>
    <s v="2014-12-09"/>
    <s v="2014-12-09"/>
    <m/>
    <m/>
    <m/>
    <s v="https://www.crunchbase.com/organization/fastox"/>
    <m/>
    <m/>
    <s v="d16e26ca-14b0-c3f1-2171-cfd907665971"/>
  </r>
  <r>
    <x v="30134"/>
    <s v="imscv.com"/>
    <m/>
    <m/>
    <m/>
    <m/>
    <x v="0"/>
    <s v="INMOTION Technologies Co., Ltd is a high tech enterprise specializing in the research and development of SCVs (Sensor Controlled Vehicles)"/>
    <s v="consumer|sensor|sports"/>
    <x v="1482"/>
    <x v="3"/>
    <n v="2"/>
    <n v="21069451"/>
    <s v="2012-01-01"/>
    <s v="2013-06-01"/>
    <s v="2014-12-09"/>
    <m/>
    <s v="info@imscv.com"/>
    <s v="86 755 25722469"/>
    <s v="https://www.crunchbase.com/organization/inmotion-technologies"/>
    <s v="https://www.twitter.com/inmotionscv"/>
    <s v="https://www.facebook.com/409728455808906"/>
    <s v="5f69d0fb-42e4-d38d-c5dd-e4ac81d99b63"/>
  </r>
  <r>
    <x v="30135"/>
    <s v="jeapie.com"/>
    <s v="UKR"/>
    <m/>
    <m/>
    <m/>
    <x v="2"/>
    <s v="Jeapie provides complete Push notifications API for major platforms and helps businesses to supplement SMS/Email messaging with Push"/>
    <s v="developer tools|mobile|saas|software"/>
    <x v="245"/>
    <x v="1"/>
    <n v="2"/>
    <n v="80000"/>
    <s v="2013-02-21"/>
    <s v="2013-10-10"/>
    <s v="2014-12-09"/>
    <m/>
    <s v="info@jeapie.com"/>
    <m/>
    <s v="https://www.crunchbase.com/organization/jeapie"/>
    <s v="https://www.twitter.com/jeapiecom"/>
    <s v="https://www.facebook.com/jeapiecom"/>
    <s v="a59fc344-5e21-6cab-f793-ca35c807bf56"/>
  </r>
  <r>
    <x v="30136"/>
    <s v="kitchit.com"/>
    <s v="USA"/>
    <s v="CA"/>
    <s v="SF Bay Area"/>
    <s v="San Francisco"/>
    <x v="3"/>
    <s v="Kitchit brings local chefs to private households to do the cooking."/>
    <s v="customer service|housekeeping service|restaurants"/>
    <x v="55"/>
    <x v="0"/>
    <n v="3"/>
    <n v="8100000"/>
    <s v="2011-10-01"/>
    <s v="2011-10-01"/>
    <s v="2014-12-09"/>
    <s v="2016-04-28"/>
    <s v="concierge@kitchit.com"/>
    <m/>
    <s v="https://www.crunchbase.com/organization/kichit"/>
    <s v="https://www.twitter.com/kitchit"/>
    <s v="http://www.facebook.com/kitchitnational"/>
    <s v="9e15c592-0447-98e3-469e-d7f33a2ec96d"/>
  </r>
  <r>
    <x v="30137"/>
    <s v="love-uncut.com"/>
    <s v="USA"/>
    <s v="CA"/>
    <s v="SF Bay Area"/>
    <s v="San Mateo"/>
    <x v="0"/>
    <s v="An intuitive app that connects users to relationship coaches."/>
    <s v="health care"/>
    <x v="3"/>
    <x v="1"/>
    <n v="1"/>
    <m/>
    <s v="2014-11-18"/>
    <s v="2014-12-09"/>
    <s v="2014-12-09"/>
    <m/>
    <m/>
    <m/>
    <s v="https://www.crunchbase.com/organization/love-uncut-2"/>
    <s v="https://www.twitter.com/askloveuncut"/>
    <s v="https://www.facebook.com/officialloveuncut"/>
    <s v="e79d9d04-947e-982d-2198-f03426540bc6"/>
  </r>
  <r>
    <x v="30138"/>
    <s v="northcapital.com"/>
    <s v="USA"/>
    <s v="UT"/>
    <s v="Salt Lake City"/>
    <s v="Salt Lake City"/>
    <x v="0"/>
    <s v="NCIT was founded in 2014 to provide technology to facilitate the offering, transaction, and settlement of private placements."/>
    <s v="financial services|fintech"/>
    <x v="24"/>
    <x v="0"/>
    <n v="1"/>
    <n v="1000000"/>
    <s v="2014-01-01"/>
    <s v="2014-12-09"/>
    <s v="2014-12-09"/>
    <m/>
    <s v="info@northcapital.com"/>
    <m/>
    <s v="https://www.crunchbase.com/organization/north-capital-investment-technology-ncit"/>
    <s v="https://www.twitter.com/norcap"/>
    <m/>
    <s v="6e66af12-3cc7-38a8-f590-571da485f116"/>
  </r>
  <r>
    <x v="30139"/>
    <s v="predilytics.com"/>
    <s v="USA"/>
    <s v="NH"/>
    <s v="Manchester, New Hampshire"/>
    <s v="Manchester"/>
    <x v="2"/>
    <s v="Predilytics is an advanced healthcare predictive analytic products and services company examining consumer behavior using big data."/>
    <s v="analytics|big data|health care"/>
    <x v="418"/>
    <x v="0"/>
    <n v="3"/>
    <n v="20500009"/>
    <s v="2011-01-01"/>
    <s v="2012-09-05"/>
    <s v="2014-12-09"/>
    <m/>
    <s v="info@predilytics.com"/>
    <s v="'781-202-9160"/>
    <s v="https://www.crunchbase.com/organization/predilytics"/>
    <s v="https://www.twitter.com/welltok"/>
    <s v="https://www.facebook.com/welltok/?hc_ref=search&amp;fref=nf"/>
    <s v="c688abcb-e0f7-10c0-efa5-dd32fd02c21b"/>
  </r>
  <r>
    <x v="30140"/>
    <s v="qrok.mobi"/>
    <s v="AUT"/>
    <m/>
    <s v="Vienna"/>
    <s v="Vienna"/>
    <x v="0"/>
    <s v="(QROK - Indoor navigation. With the help of QROK technology, a position can be identified inside enclosed buildings ."/>
    <s v="indoor positioning|internet"/>
    <x v="5069"/>
    <x v="0"/>
    <n v="1"/>
    <n v="250000"/>
    <s v="2014-06-05"/>
    <s v="2014-12-09"/>
    <s v="2014-12-09"/>
    <m/>
    <s v="info@qrok.mobi"/>
    <s v="'+380 63 976 4444"/>
    <s v="https://www.crunchbase.com/organization/qrok-gmbh"/>
    <s v="https://www.twitter.com/qrok_mobi"/>
    <s v="https://www.facebook.com/qrok.mobi"/>
    <s v="71f27bb9-2a7f-d929-c051-72cbc3eea788"/>
  </r>
  <r>
    <x v="30141"/>
    <s v="quirky.com"/>
    <s v="USA"/>
    <s v="NY"/>
    <s v="New York City"/>
    <s v="New York"/>
    <x v="3"/>
    <s v="Quirky brings new consumer products to market by enabling interaction between the online global community and Quirky’s product design staff."/>
    <s v="crowdsourcing|e-commerce|marketplace"/>
    <x v="63"/>
    <x v="2"/>
    <n v="8"/>
    <n v="185325006"/>
    <s v="2009-01-01"/>
    <s v="2006-07-06"/>
    <s v="2014-12-09"/>
    <m/>
    <s v="questions@quirky.com"/>
    <m/>
    <s v="https://www.crunchbase.com/organization/quirky"/>
    <s v="https://www.twitter.com/quirky"/>
    <s v="http://www.facebook.com/quirky"/>
    <s v="c82e2b0c-6c37-5051-1433-2235fcccaac3"/>
  </r>
  <r>
    <x v="30142"/>
    <s v="regearlife.com"/>
    <s v="USA"/>
    <s v="PA"/>
    <s v="Pittsburgh"/>
    <s v="Pittsburgh"/>
    <x v="0"/>
    <s v="ReGear Life Sciences develops and markets deep tissue therapeutic heating systems to reduce pain associated with injury and aging."/>
    <s v="hardware|manufacturing|medical device"/>
    <x v="5070"/>
    <x v="0"/>
    <n v="7"/>
    <n v="4815000"/>
    <s v="2006-01-01"/>
    <s v="2008-07-24"/>
    <s v="2014-12-09"/>
    <m/>
    <m/>
    <s v="(412)446-1440"/>
    <s v="https://www.crunchbase.com/organization/regear-life-sciences"/>
    <m/>
    <s v="https://www.facebook.com/pages/regear-life-sciences/187581981588526"/>
    <s v="0450886f-4979-31a5-365a-96fe7d3415a5"/>
  </r>
  <r>
    <x v="30143"/>
    <s v="reloyalty.com"/>
    <s v="BGR"/>
    <m/>
    <s v="Sofia"/>
    <s v="Sofia"/>
    <x v="0"/>
    <s v="Reloyalty is a slick mobile app that recognizes, returns and respects loyalty."/>
    <m/>
    <x v="5"/>
    <x v="0"/>
    <n v="1"/>
    <n v="61690.568334642601"/>
    <s v="2015-01-01"/>
    <s v="2014-12-09"/>
    <s v="2014-12-09"/>
    <m/>
    <m/>
    <m/>
    <s v="https://www.crunchbase.com/organization/reloyalty"/>
    <s v="https://www.twitter.com/reloyaltyapp"/>
    <s v="https://www.facebook.com/reloyalty"/>
    <s v="1736b33c-a9ba-9d4f-02f2-47067d0916f1"/>
  </r>
  <r>
    <x v="30144"/>
    <s v="roboticpiperepair.com"/>
    <s v="USA"/>
    <s v="CO"/>
    <s v="CO - Other"/>
    <s v="Loveland"/>
    <x v="0"/>
    <s v="Robotic Pipe Repair llc utilizes automated and robotic technology to address many of the challenges associated with trenchless pipeline ."/>
    <m/>
    <x v="5"/>
    <x v="1"/>
    <n v="1"/>
    <m/>
    <s v="2014-12-09"/>
    <s v="2014-12-09"/>
    <s v="2014-12-09"/>
    <m/>
    <m/>
    <m/>
    <s v="https://www.crunchbase.com/organization/robotic-pipe-repair"/>
    <m/>
    <m/>
    <s v="2ec3b048-bc07-69cf-c5a5-4ce7d6317a75"/>
  </r>
  <r>
    <x v="30145"/>
    <s v="rougereel.com"/>
    <s v="IRL"/>
    <m/>
    <s v="Dublin"/>
    <s v="Dublin"/>
    <x v="0"/>
    <s v="Ecommerce Videos for Beauty &amp; Cosmetics."/>
    <s v="beauty|cosmetics|e-commerce|video on demand"/>
    <x v="5071"/>
    <x v="1"/>
    <n v="2"/>
    <n v="182000"/>
    <s v="2014-01-17"/>
    <s v="2014-04-04"/>
    <s v="2014-12-09"/>
    <m/>
    <s v="social@rougereel.com"/>
    <m/>
    <s v="https://www.crunchbase.com/organization/rouge-reel"/>
    <s v="https://www.twitter.com/rougereel"/>
    <s v="http://www.facebook.com/rougereel"/>
    <s v="69d1091f-0389-fcb5-ea28-f631d01d3e02"/>
  </r>
  <r>
    <x v="30146"/>
    <s v="rtmap.com"/>
    <s v="CHN"/>
    <m/>
    <s v="Beijing"/>
    <s v="Beijing"/>
    <x v="0"/>
    <s v="Leading provider of technology for indoor positioning and navigation for Shopping Malls &amp; Airport."/>
    <s v="big data"/>
    <x v="178"/>
    <x v="2"/>
    <n v="1"/>
    <m/>
    <s v="2014-12-09"/>
    <s v="2014-12-09"/>
    <s v="2014-12-09"/>
    <m/>
    <m/>
    <m/>
    <s v="https://www.crunchbase.com/organization/rt-map"/>
    <m/>
    <m/>
    <s v="6607421b-037c-9627-3ac6-ac0ceebd33a7"/>
  </r>
  <r>
    <x v="30147"/>
    <s v="seeo.com"/>
    <s v="USA"/>
    <s v="CA"/>
    <s v="SF Bay Area"/>
    <s v="Hayward"/>
    <x v="2"/>
    <s v="Seeo manufactures and distributes lithium-polymer batteries."/>
    <s v="battery|nanotechnology|semiconductor"/>
    <x v="4757"/>
    <x v="0"/>
    <n v="6"/>
    <n v="44600000"/>
    <s v="2007-01-01"/>
    <s v="2007-04-25"/>
    <s v="2014-12-09"/>
    <m/>
    <s v="info@seeo.com"/>
    <n v="5107827337"/>
    <s v="https://www.crunchbase.com/organization/seeo"/>
    <m/>
    <m/>
    <s v="a6f9a1b3-8d01-dff6-5346-8b86bb3e4698"/>
  </r>
  <r>
    <x v="30148"/>
    <s v="sidewalkinc.com"/>
    <s v="USA"/>
    <s v="NY"/>
    <s v="New York City"/>
    <s v="New York"/>
    <x v="0"/>
    <s v="Sidewalk Labs is a new type of company that works with cities to build products addressing big urban problems."/>
    <s v="service industry"/>
    <x v="5"/>
    <x v="2"/>
    <n v="1"/>
    <m/>
    <m/>
    <s v="2014-12-09"/>
    <s v="2014-12-09"/>
    <m/>
    <s v="press@sidewalklabs.com"/>
    <s v="1(121)237-30800"/>
    <s v="https://www.crunchbase.com/organization/sidewalk-labs"/>
    <s v="https://www.twitter.com/sidewalklabs"/>
    <s v="https://www.facebook.com/sidewalklabs"/>
    <s v="603fc0bf-ad0b-6346-682c-c18bea930da2"/>
  </r>
  <r>
    <x v="30149"/>
    <s v="singlehop.com"/>
    <s v="USA"/>
    <s v="IL"/>
    <s v="Chicago"/>
    <s v="Chicago"/>
    <x v="0"/>
    <s v="SingleHop provides hosted IT infrastructure, enabling automatic server deployment and remote management."/>
    <s v="cloud computing|iaas|infrastructure|web hosting"/>
    <x v="146"/>
    <x v="3"/>
    <n v="4"/>
    <n v="72300000"/>
    <s v="2006-10-01"/>
    <s v="2012-04-25"/>
    <s v="2014-12-09"/>
    <m/>
    <m/>
    <s v="'312-447-2580"/>
    <s v="https://www.crunchbase.com/organization/singlehop"/>
    <s v="https://www.twitter.com/singlehop"/>
    <s v="http://www.facebook.com/singlehop"/>
    <s v="f3381e97-e305-3452-3e47-cf6a3fff99f0"/>
  </r>
  <r>
    <x v="30150"/>
    <s v="snapcar.com"/>
    <s v="FRA"/>
    <m/>
    <s v="Le Plessis-robinson"/>
    <s v="Le Plessis-robinson"/>
    <x v="0"/>
    <s v="Snapcar is a French language application that lets you request a car and chauffeur at your location."/>
    <s v="software|transportation"/>
    <x v="281"/>
    <x v="0"/>
    <n v="1"/>
    <n v="2467622"/>
    <s v="2012-01-01"/>
    <s v="2014-12-09"/>
    <s v="2014-12-09"/>
    <m/>
    <s v="contact@snapcar.com"/>
    <n v="33629853647"/>
    <s v="https://www.crunchbase.com/organization/snapcar"/>
    <s v="https://www.twitter.com/snapcar"/>
    <s v="https://www.facebook.com/snapcar"/>
    <s v="9317ba32-281a-116b-c0dc-6879e5787dba"/>
  </r>
  <r>
    <x v="30151"/>
    <s v="socialtrends.by"/>
    <s v="USA"/>
    <s v="CA"/>
    <s v="Sacramento"/>
    <s v="Sacramento"/>
    <x v="0"/>
    <s v="The Maker Studios of Social Media"/>
    <s v="advertising"/>
    <x v="296"/>
    <x v="1"/>
    <n v="2"/>
    <n v="1701601"/>
    <s v="2013-01-01"/>
    <s v="2013-11-03"/>
    <s v="2014-12-09"/>
    <m/>
    <m/>
    <m/>
    <s v="https://www.crunchbase.com/organization/social-trends-media"/>
    <m/>
    <m/>
    <s v="96059ee3-962a-2b77-ad75-b167df8e1fa0"/>
  </r>
  <r>
    <x v="30152"/>
    <s v="solidiatech.com"/>
    <s v="USA"/>
    <s v="NJ"/>
    <s v="Newark"/>
    <s v="Piscataway"/>
    <x v="0"/>
    <s v="Solidia Technologies is a tech firm that makes it profitable to use CO₂ for manufacturing construction and industrial products."/>
    <s v="industrial|manufacturing|product research"/>
    <x v="1012"/>
    <x v="0"/>
    <n v="2"/>
    <n v="27000000"/>
    <s v="2008-01-01"/>
    <s v="2012-02-01"/>
    <s v="2014-12-09"/>
    <m/>
    <s v="info@solidiatech.com"/>
    <s v="(908) 315-5901"/>
    <s v="https://www.crunchbase.com/organization/solidia-technologies"/>
    <s v="https://www.twitter.com/solidiaco2"/>
    <m/>
    <s v="8d114ad1-2396-be69-6984-e9687c735838"/>
  </r>
  <r>
    <x v="30153"/>
    <s v="studyblue.com"/>
    <s v="USA"/>
    <s v="CA"/>
    <s v="SF Bay Area"/>
    <s v="San Francisco"/>
    <x v="0"/>
    <s v="StudyBlue is the leading mobile learning platform designed to help students learn the stuff their teachers teach – improving outcomes in and"/>
    <s v="crowdsourcing|edtech|education|e-learning"/>
    <x v="283"/>
    <x v="0"/>
    <n v="7"/>
    <n v="22353939"/>
    <s v="2009-01-01"/>
    <s v="2009-06-30"/>
    <s v="2014-12-09"/>
    <m/>
    <s v="press@studyblue.com"/>
    <s v="'608-441-1149"/>
    <s v="https://www.crunchbase.com/organization/studyblue"/>
    <s v="https://www.twitter.com/studyblue"/>
    <s v="http://www.facebook.com/studyblue"/>
    <s v="4b91f56a-bb3f-16b1-9683-bd67ede60529"/>
  </r>
  <r>
    <x v="30154"/>
    <s v="thesolarclothcompany.com"/>
    <s v="GBR"/>
    <m/>
    <s v="London"/>
    <s v="Cambridge"/>
    <x v="0"/>
    <s v="A multi-award winning innovator in the solar power market focusing on the integration of Thin Flexible Solar Panels into buildings."/>
    <s v="solar"/>
    <x v="165"/>
    <x v="1"/>
    <n v="1"/>
    <n v="1512479.79982276"/>
    <m/>
    <s v="2014-12-09"/>
    <s v="2014-12-09"/>
    <m/>
    <s v="info@thesolarclothcompany.com"/>
    <m/>
    <s v="https://www.crunchbase.com/organization/the-solar-cloth-company"/>
    <s v="https://www.twitter.com/solarclothco"/>
    <s v="https://www.facebook.com/solarclothcompany"/>
    <s v="70d98164-98ec-42d2-fdd2-94a0cbc3edba"/>
  </r>
  <r>
    <x v="30155"/>
    <s v="trackmaven.com"/>
    <s v="USA"/>
    <s v="DC"/>
    <s v="Washington, D.C."/>
    <s v="Washington"/>
    <x v="0"/>
    <s v="Marketing leaders from hundreds of the world’s best brands use TrackMaven’s all-in-one marketing analytics platform."/>
    <s v="advertising|analytics|marketing|real time"/>
    <x v="977"/>
    <x v="6"/>
    <n v="4"/>
    <n v="21750000"/>
    <s v="2012-09-01"/>
    <s v="2013-05-29"/>
    <s v="2014-12-09"/>
    <m/>
    <m/>
    <s v="(202) 503-9994"/>
    <s v="https://www.crunchbase.com/organization/trackmaven"/>
    <s v="https://www.twitter.com/trackmaven"/>
    <s v="http://www.facebook.com/trackmaven"/>
    <s v="93c4ad01-93a1-42e6-0e5e-ca472e0e2f16"/>
  </r>
  <r>
    <x v="30156"/>
    <s v="trap.it"/>
    <s v="USA"/>
    <s v="CA"/>
    <s v="SF Bay Area"/>
    <s v="San Francisco"/>
    <x v="0"/>
    <s v="Trapit is the platform for authentic employee advocacy and social selling."/>
    <s v="content discovery|curated web|marketing automation|personalization|social media marketing"/>
    <x v="5072"/>
    <x v="2"/>
    <n v="5"/>
    <n v="20116592"/>
    <s v="2010-01-01"/>
    <s v="2010-10-13"/>
    <s v="2014-12-09"/>
    <m/>
    <s v="press@trapit.com"/>
    <m/>
    <s v="https://www.crunchbase.com/organization/trapit"/>
    <s v="https://www.twitter.com/trapit"/>
    <s v="http://www.facebook.com/gotrapit"/>
    <s v="b80acd5c-0c5a-f7a7-d536-f971db28b14e"/>
  </r>
  <r>
    <x v="30157"/>
    <s v="tufin.com"/>
    <s v="USA"/>
    <s v="NJ"/>
    <s v="Newark"/>
    <s v="Morristown"/>
    <x v="0"/>
    <s v="Tufin specializes in the management of network layer firewalls, routers, switches, load balancers, and other network security devices."/>
    <s v="cloud computing|information technology|network security|software"/>
    <x v="349"/>
    <x v="7"/>
    <n v="4"/>
    <n v="30000000"/>
    <s v="2004-01-01"/>
    <s v="2011-08-08"/>
    <s v="2014-12-09"/>
    <m/>
    <s v="kate.shopper@tufin.com"/>
    <s v="972 3 612 8118"/>
    <s v="https://www.crunchbase.com/organization/tufin"/>
    <s v="https://www.twitter.com/tufintech"/>
    <s v="http://www.facebook.com/tufintech"/>
    <s v="712edc41-97fc-b782-84a6-6943bd6d3474"/>
  </r>
  <r>
    <x v="30158"/>
    <s v="uphold.com"/>
    <s v="USA"/>
    <s v="CA"/>
    <s v="SF Bay Area"/>
    <s v="San Francisco"/>
    <x v="0"/>
    <s v="Uphold enables anyone, anywhere to move, convert, hold and transact in any form of money or commodity instantly."/>
    <s v="banking|financial services"/>
    <x v="39"/>
    <x v="6"/>
    <n v="1"/>
    <n v="9852473.5442839991"/>
    <s v="2014-01-01"/>
    <s v="2014-12-09"/>
    <s v="2014-12-09"/>
    <m/>
    <s v="support@uphold.com"/>
    <s v="(415) 730-3988"/>
    <s v="https://www.crunchbase.com/organization/bitreserve"/>
    <s v="https://www.twitter.com/company"/>
    <s v="https://www.facebook.com/bitreserve"/>
    <s v="ae65c286-0735-02a8-c2df-5d491a37390c"/>
  </r>
  <r>
    <x v="30159"/>
    <s v="virsec.com"/>
    <s v="USA"/>
    <s v="CA"/>
    <s v="SF Bay Area"/>
    <s v="Santa Clara"/>
    <x v="0"/>
    <s v="Virsec Systems is a company that helps with your business security by making data breaches and insider theft tougher for criminals."/>
    <s v="cyber security|software"/>
    <x v="130"/>
    <x v="1"/>
    <n v="2"/>
    <n v="7589724"/>
    <s v="2005-01-01"/>
    <s v="2014-06-19"/>
    <s v="2014-12-09"/>
    <m/>
    <m/>
    <s v="'978-549-1122"/>
    <s v="https://www.crunchbase.com/organization/virsec-systems-3"/>
    <m/>
    <m/>
    <s v="698329e5-40c6-e7f1-0e68-f4c3cb22f093"/>
  </r>
  <r>
    <x v="30160"/>
    <s v="wagepoint.com"/>
    <s v="CAN"/>
    <s v="ON"/>
    <s v="Toronto"/>
    <s v="Kitchener"/>
    <x v="0"/>
    <s v="Wagepoint is your all-in-one payroll solution filled with all the features you need, and none of the stuff you don’t."/>
    <s v="finance|financial services|small and medium businesses"/>
    <x v="24"/>
    <x v="0"/>
    <n v="1"/>
    <n v="2000000"/>
    <s v="2012-01-02"/>
    <s v="2014-12-09"/>
    <s v="2014-12-09"/>
    <m/>
    <s v="hello@wagepoint.com"/>
    <s v="1(877) 757-2272"/>
    <s v="https://www.crunchbase.com/organization/wagepoint"/>
    <s v="https://www.twitter.com/wagepoint"/>
    <s v="http://www.facebook.com/wagepoint"/>
    <s v="0d5aeb3b-e5e2-48cf-2cac-6243fe55e4de"/>
  </r>
  <r>
    <x v="30161"/>
    <s v="youtellme.com"/>
    <s v="IND"/>
    <m/>
    <s v="Mumbai"/>
    <s v="Mumbai"/>
    <x v="0"/>
    <s v="YouTellMe is the fastest growing Price Comparison site in India with over 3 million products in 800+ categories &amp; 30+ online stores."/>
    <s v="e-commerce|price comparison|product search"/>
    <x v="314"/>
    <x v="1"/>
    <n v="1"/>
    <n v="100000"/>
    <s v="2014-03-01"/>
    <s v="2014-12-09"/>
    <s v="2014-12-09"/>
    <m/>
    <s v="contact@youtellme.com"/>
    <m/>
    <s v="https://www.crunchbase.com/organization/youtellme"/>
    <s v="https://www.twitter.com/youtellme"/>
    <s v="https://www.facebook.com/youtellmeindia"/>
    <s v="6a42b58a-5416-8e46-efe5-2cd0b9ff6be7"/>
  </r>
  <r>
    <x v="30162"/>
    <s v="youth4work.com"/>
    <s v="IND"/>
    <m/>
    <s v="Delhi"/>
    <s v="Delhi"/>
    <x v="0"/>
    <s v="Building Assessed Talent Profiles &amp; Communities"/>
    <s v="career planning|education|employment|test and measurement"/>
    <x v="5073"/>
    <x v="0"/>
    <n v="1"/>
    <n v="500000"/>
    <s v="2012-02-14"/>
    <s v="2014-12-09"/>
    <s v="2014-12-09"/>
    <m/>
    <s v="rachit.jain@youth4work.com"/>
    <s v="(91) -"/>
    <s v="https://www.crunchbase.com/organization/youth4work"/>
    <s v="https://www.twitter.com/youth4work"/>
    <s v="http://www.facebook.com/youth4work"/>
    <s v="3395c351-2b9c-b957-c385-66e468859f3b"/>
  </r>
  <r>
    <x v="30163"/>
    <s v="behaviosec.com"/>
    <s v="SWE"/>
    <m/>
    <s v="Stockholm"/>
    <s v="Stockholm"/>
    <x v="0"/>
    <s v="BehavioSec develops continuous authentication and verification technology that provides identity and access management solutions."/>
    <s v="biometrics|security"/>
    <x v="2346"/>
    <x v="0"/>
    <n v="3"/>
    <n v="8186733"/>
    <s v="2007-01-01"/>
    <s v="2008-01-01"/>
    <s v="2014-12-08"/>
    <m/>
    <s v="info@behaviosec.com"/>
    <d v="1900-02-14T23:48:35"/>
    <s v="https://www.crunchbase.com/organization/behaviosec"/>
    <s v="https://www.twitter.com/behaviosec"/>
    <s v="https://www.facebook.com/behaviosec"/>
    <s v="386c5cb2-12cf-5c8a-2415-80f2dc4aa7d2"/>
  </r>
  <r>
    <x v="30164"/>
    <s v="boo.ly"/>
    <m/>
    <m/>
    <m/>
    <m/>
    <x v="0"/>
    <s v="We are creating an exciting new technology where users can find and save great products from the sites they love, and get notified about the"/>
    <m/>
    <x v="5"/>
    <x v="1"/>
    <n v="1"/>
    <n v="43725.404459991303"/>
    <s v="2010-01-01"/>
    <s v="2014-12-08"/>
    <s v="2014-12-08"/>
    <m/>
    <s v="nick@boo.ly"/>
    <s v="'+44 (0)7899866913"/>
    <s v="https://www.crunchbase.com/organization/booly"/>
    <s v="https://www.twitter.com/boo_ly"/>
    <s v="http://www.facebook.com/boolyshopping"/>
    <s v="838837f6-2eda-1964-6da6-08e2eca1567a"/>
  </r>
  <r>
    <x v="30165"/>
    <s v="cardiokinetix.com"/>
    <s v="USA"/>
    <s v="CA"/>
    <s v="SF Bay Area"/>
    <s v="Menlo Park"/>
    <x v="0"/>
    <s v="CardioKinetix is a medical device company offering the Parachutem, a catheter-based treatment for heart failure."/>
    <s v="biotechnology|health care|medical device"/>
    <x v="44"/>
    <x v="0"/>
    <n v="5"/>
    <n v="135500000"/>
    <s v="2003-01-01"/>
    <s v="2008-07-15"/>
    <s v="2014-12-08"/>
    <m/>
    <s v="margie@cardiokinetix.com"/>
    <s v="'650-364-7016"/>
    <s v="https://www.crunchbase.com/organization/cardiokinetix"/>
    <s v="https://www.twitter.com/cardiokinetics"/>
    <m/>
    <s v="134e027a-e907-0c1c-945d-e86a6de8eb45"/>
  </r>
  <r>
    <x v="30166"/>
    <s v="cogicogi.jp"/>
    <s v="JPN"/>
    <m/>
    <s v="Tokyo"/>
    <s v="Tokyo"/>
    <x v="0"/>
    <s v="Cogicogi Inc. enables its customers to rent and share cycles and bicycles."/>
    <s v="finance"/>
    <x v="24"/>
    <x v="2"/>
    <n v="1"/>
    <n v="339116"/>
    <s v="2011-04-01"/>
    <s v="2014-12-08"/>
    <s v="2014-12-08"/>
    <m/>
    <m/>
    <s v="'+81 3-6447-1658"/>
    <s v="https://www.crunchbase.com/organization/cogicogi-inc-"/>
    <m/>
    <s v="https://www.facebook.com/cogicogi"/>
    <s v="06e20c73-c82f-6141-2a54-70d4cc4565f2"/>
  </r>
  <r>
    <x v="30167"/>
    <s v="coolr.io"/>
    <s v="USA"/>
    <s v="WA"/>
    <s v="Seattle"/>
    <s v="Seattle"/>
    <x v="0"/>
    <s v="Coolr is a privately held company that is currently in Preview with a number of companies for its team building services."/>
    <s v="computer|internet|software"/>
    <x v="65"/>
    <x v="2"/>
    <n v="1"/>
    <n v="1500000"/>
    <s v="2014-01-01"/>
    <s v="2014-12-08"/>
    <s v="2014-12-08"/>
    <m/>
    <m/>
    <m/>
    <s v="https://www.crunchbase.com/organization/coolr"/>
    <s v="https://www.twitter.com/coolrinc"/>
    <m/>
    <s v="81d08ac6-f099-04b1-559e-16d5647d436d"/>
  </r>
  <r>
    <x v="30168"/>
    <s v="corbuspharma.com"/>
    <s v="USA"/>
    <s v="MA"/>
    <s v="Boston"/>
    <s v="Cambridge"/>
    <x v="0"/>
    <s v="Corbus Pharmaceuticals, Inc. is a clinical stage biopharmaceutical company ."/>
    <s v="biotechnology|clinical trials|pharmaceutical"/>
    <x v="44"/>
    <x v="1"/>
    <n v="2"/>
    <n v="19049982"/>
    <s v="2009-01-01"/>
    <s v="2014-04-28"/>
    <s v="2014-12-08"/>
    <m/>
    <s v="info@corbuspharma.com"/>
    <s v="(617) 963-0101"/>
    <s v="https://www.crunchbase.com/organization/corus-pharma"/>
    <s v="https://www.twitter.com/corbuspharma"/>
    <s v="http://www.facebook.com/corbuspharma"/>
    <s v="c937ab24-7aeb-d365-6def-974df34c893a"/>
  </r>
  <r>
    <x v="30169"/>
    <s v="cosmicforces.com"/>
    <s v="USA"/>
    <s v="CA"/>
    <s v="Los Angeles"/>
    <s v="Burbank"/>
    <x v="0"/>
    <s v="Mobile Game Developer and Publisher"/>
    <s v="mobile"/>
    <x v="15"/>
    <x v="1"/>
    <n v="1"/>
    <n v="250000"/>
    <s v="2012-05-16"/>
    <s v="2014-12-08"/>
    <s v="2014-12-08"/>
    <m/>
    <m/>
    <m/>
    <s v="https://www.crunchbase.com/organization/cosmic-forces"/>
    <s v="https://www.twitter.com/cosmicforcesinc"/>
    <s v="http://www.facebook.com/cosmicbrand"/>
    <s v="842212a0-9b2c-d36c-d488-866af1f5fc48"/>
  </r>
  <r>
    <x v="30170"/>
    <s v="crosscoatmedical.com"/>
    <s v="USA"/>
    <s v="KY"/>
    <s v="Lexington"/>
    <s v="Lexington"/>
    <x v="0"/>
    <s v="CrossCoat Medical (CCM) is based on the body’s own natural response to heal instability and degradation of weakened tissue."/>
    <s v="medical"/>
    <x v="3"/>
    <x v="2"/>
    <n v="1"/>
    <n v="100000"/>
    <s v="2006-01-01"/>
    <s v="2014-12-08"/>
    <s v="2014-12-08"/>
    <m/>
    <s v="LHawkins@CrossCoatMedical.com"/>
    <s v="(502) 419-8099"/>
    <s v="https://www.crunchbase.com/organization/crosscoat-medical"/>
    <s v="https://www.twitter.com/wix"/>
    <m/>
    <s v="bfcb649e-f83b-8816-9541-1428ca348d19"/>
  </r>
  <r>
    <x v="30171"/>
    <s v="datagravity.com"/>
    <s v="USA"/>
    <s v="NH"/>
    <s v="Manchester, New Hampshire"/>
    <s v="Nashua"/>
    <x v="0"/>
    <s v="DataGravity is a software-based company engaged in the IT industry and is focused on providing data management services."/>
    <s v="enterprise software|information services|information technology"/>
    <x v="184"/>
    <x v="3"/>
    <n v="3"/>
    <n v="92000000"/>
    <s v="2012-01-01"/>
    <s v="2012-06-20"/>
    <s v="2014-12-08"/>
    <m/>
    <s v="info@datagravity.com"/>
    <s v="(603) 943-8500"/>
    <s v="https://www.crunchbase.com/organization/datagravity"/>
    <s v="https://www.twitter.com/datagravityinc"/>
    <s v="http://www.facebook.com/datagravity"/>
    <s v="7aa5a499-72b0-b3e2-f491-c0293ddd269e"/>
  </r>
  <r>
    <x v="30172"/>
    <s v="droppoint.us"/>
    <m/>
    <m/>
    <m/>
    <m/>
    <x v="0"/>
    <s v="DropPoint North America is a parcel delivery logistics solution dedicated to delivering service parts to field service technicians."/>
    <s v="delivery|logistics|transportation"/>
    <x v="224"/>
    <x v="0"/>
    <n v="1"/>
    <n v="750000"/>
    <s v="2013-01-01"/>
    <s v="2014-12-08"/>
    <s v="2014-12-08"/>
    <m/>
    <m/>
    <m/>
    <s v="https://www.crunchbase.com/organization/droppoint-north-america"/>
    <m/>
    <s v="https://www.facebook.com/mydroppoint"/>
    <s v="43a5b4a1-65dd-f1a3-9b34-cad06343921a"/>
  </r>
  <r>
    <x v="30173"/>
    <s v="dynamicsinc.com"/>
    <s v="USA"/>
    <s v="PA"/>
    <s v="Pittsburgh"/>
    <s v="Pittsburgh"/>
    <x v="0"/>
    <s v="Dynamics produces interactive payment cards that utilize programmable magnetic stripes to communicate dynamic information."/>
    <s v="finance|information technology|payments"/>
    <x v="859"/>
    <x v="6"/>
    <n v="3"/>
    <n v="110700000"/>
    <m/>
    <s v="2009-09-25"/>
    <s v="2014-12-08"/>
    <m/>
    <s v="press@dynamicsinc.com"/>
    <n v="7242746484"/>
    <s v="https://www.crunchbase.com/organization/dynamics"/>
    <s v="https://www.twitter.com/dynamicsinc"/>
    <s v="https://www.facebook.com/dynamicsinc"/>
    <s v="35979104-7de8-7fd6-974a-e711dd2915a9"/>
  </r>
  <r>
    <x v="30174"/>
    <s v="ekotrope.com"/>
    <s v="USA"/>
    <s v="MA"/>
    <s v="Boston"/>
    <s v="Boston"/>
    <x v="0"/>
    <s v="Ekotrope provides construction planning, designing, and consulting services for new and renovated buildings."/>
    <s v="energy|energy efficiency|information technology|real estate|software"/>
    <x v="5074"/>
    <x v="0"/>
    <n v="3"/>
    <n v="3960042"/>
    <s v="2010-01-01"/>
    <s v="2011-03-31"/>
    <s v="2014-12-08"/>
    <m/>
    <s v="info@ekotrope.com"/>
    <s v="'339-203-1060"/>
    <s v="https://www.crunchbase.com/organization/ekotrope"/>
    <s v="https://www.twitter.com/ekotrope"/>
    <s v="http://www.facebook.com/ekotrope"/>
    <s v="1c60b113-f5f5-a7d7-a2ac-6e1923fc159b"/>
  </r>
  <r>
    <x v="30175"/>
    <s v="enercast.de"/>
    <s v="DEU"/>
    <m/>
    <s v="Kassel"/>
    <s v="Kassel"/>
    <x v="0"/>
    <s v="enercast GmbH is an energy forecasting service provider based in Kassel, Germany."/>
    <s v="energy|energy management|renewable energy"/>
    <x v="9"/>
    <x v="0"/>
    <n v="2"/>
    <n v="2954475"/>
    <s v="2011-01-01"/>
    <s v="2012-04-23"/>
    <s v="2014-12-08"/>
    <m/>
    <s v="info@enercast.de"/>
    <n v="4956147396649"/>
    <s v="https://www.crunchbase.com/organization/enercast"/>
    <m/>
    <s v="http://www.facebook.com/pages/enercast/123007477769171"/>
    <s v="fc503ef8-ef0d-de62-e57c-489ab20186e9"/>
  </r>
  <r>
    <x v="30176"/>
    <s v="episerver.com"/>
    <s v="USA"/>
    <s v="NH"/>
    <s v="Manchester, New Hampshire"/>
    <s v="Nashua"/>
    <x v="0"/>
    <s v="EPiServer offers a suite of products for content management, e-commerce and content retrieval, with its flagship product EPiServer CMS."/>
    <s v="computer|e-commerce|software"/>
    <x v="934"/>
    <x v="3"/>
    <n v="1"/>
    <n v="140000000"/>
    <s v="1994-01-08"/>
    <s v="2014-12-08"/>
    <s v="2014-12-08"/>
    <m/>
    <s v="info@episerver.com"/>
    <m/>
    <s v="https://www.crunchbase.com/organization/episerver"/>
    <s v="https://www.twitter.com/episerver"/>
    <s v="http://www.facebook.com/episerver"/>
    <s v="f083202f-8986-d8a9-48dd-8fce9aa049fc"/>
  </r>
  <r>
    <x v="30177"/>
    <s v="errplane.com"/>
    <s v="USA"/>
    <s v="NY"/>
    <s v="New York City"/>
    <s v="New York"/>
    <x v="0"/>
    <s v="Errplane is a service enabling users to monitor performance, uptime and errors of web applications."/>
    <s v="software"/>
    <x v="10"/>
    <x v="1"/>
    <n v="2"/>
    <n v="9112000"/>
    <s v="2012-05-01"/>
    <s v="2013-03-01"/>
    <s v="2014-12-08"/>
    <m/>
    <s v="support@errplane.com"/>
    <m/>
    <s v="https://www.crunchbase.com/organization/errplane"/>
    <s v="https://www.twitter.com/errplane"/>
    <m/>
    <s v="cf1ac6be-4133-6e3e-737b-6a17ea5d6fac"/>
  </r>
  <r>
    <x v="30178"/>
    <s v="foap.com"/>
    <s v="SWE"/>
    <m/>
    <s v="Malmo"/>
    <s v="Malmö"/>
    <x v="0"/>
    <s v="Foap AB offers smartphone users and photographers the opportunity to earn money from their photos."/>
    <s v="mobile|photography"/>
    <x v="819"/>
    <x v="2"/>
    <n v="8"/>
    <n v="4583085"/>
    <s v="2011-11-10"/>
    <s v="2011-11-01"/>
    <s v="2014-12-08"/>
    <m/>
    <s v="david@foap.com"/>
    <m/>
    <s v="https://www.crunchbase.com/organization/foap-ab"/>
    <s v="https://www.twitter.com/foapapp"/>
    <s v="http://www.facebook.com/foapapp"/>
    <s v="0378645b-d68d-90fe-4a48-bbac92bbdd7a"/>
  </r>
  <r>
    <x v="30179"/>
    <s v="ihateironing.com"/>
    <s v="GBR"/>
    <m/>
    <s v="London"/>
    <s v="London"/>
    <x v="0"/>
    <s v="ihateironing.com is a company that provides dry cleaning and laundry services on delivery."/>
    <s v="curated web"/>
    <x v="28"/>
    <x v="2"/>
    <n v="1"/>
    <m/>
    <s v="2010-01-01"/>
    <s v="2014-12-08"/>
    <s v="2014-12-08"/>
    <m/>
    <s v="info@ihateironing.com"/>
    <m/>
    <s v="https://www.crunchbase.com/organization/ihateironing-com"/>
    <s v="https://www.twitter.com/i_hate_ironing"/>
    <s v="http://www.facebook.com/wehateironing"/>
    <s v="908cc3b3-bfc1-de2a-3477-f6a3392f086e"/>
  </r>
  <r>
    <x v="30180"/>
    <s v="integra-holdings.com"/>
    <s v="CHE"/>
    <m/>
    <s v="CHE - Other"/>
    <s v="Wallisellen"/>
    <x v="0"/>
    <s v="Integra Holdings is a unique venture fund, focusing on an exclusive selection of biotech companies with proprietary solutions"/>
    <m/>
    <x v="5"/>
    <x v="2"/>
    <n v="1"/>
    <n v="3000000"/>
    <m/>
    <s v="2014-12-08"/>
    <s v="2014-12-08"/>
    <m/>
    <m/>
    <m/>
    <s v="https://www.crunchbase.com/organization/integra-holdings"/>
    <m/>
    <m/>
    <s v="026e160e-b1b3-ec7b-c0b8-0f516963ec23"/>
  </r>
  <r>
    <x v="30181"/>
    <s v="internavenue.com"/>
    <s v="GBR"/>
    <m/>
    <s v="London"/>
    <s v="London"/>
    <x v="0"/>
    <s v="Intern Avenue is a multi-award winning early stage tech company named best recruitment start up in Europe at the Techcrunch/Web Summit run"/>
    <s v="career planning|human resources|recruiting|software"/>
    <x v="410"/>
    <x v="1"/>
    <n v="1"/>
    <n v="280514.08582672197"/>
    <s v="2010-09-01"/>
    <s v="2014-12-08"/>
    <s v="2014-12-08"/>
    <m/>
    <s v="hello@internavenue.com"/>
    <m/>
    <s v="https://www.crunchbase.com/organization/intern-avenue"/>
    <s v="https://www.twitter.com/internavenue"/>
    <s v="http://www.facebook.com/internavenue"/>
    <s v="18f8e450-9f01-325e-77b3-894c757ad7de"/>
  </r>
  <r>
    <x v="30182"/>
    <s v="intralinkspine.com"/>
    <s v="USA"/>
    <s v="KY"/>
    <s v="Lexington"/>
    <s v="Lexington"/>
    <x v="0"/>
    <s v="Intralink-Spine, Inc. was formed to commercialize an injectable medical device to treat spinal disc degeneration and low back pain."/>
    <s v="health care|medical|medical device"/>
    <x v="3"/>
    <x v="1"/>
    <n v="1"/>
    <n v="325000"/>
    <s v="2007-01-01"/>
    <s v="2014-12-08"/>
    <s v="2014-12-08"/>
    <m/>
    <s v="lhawkins@intralinkspine.com"/>
    <s v="(502) 419-8099"/>
    <s v="https://www.crunchbase.com/organization/intralink-spine"/>
    <s v="https://www.twitter.com/wix"/>
    <s v="https://www.facebook.com/wix"/>
    <s v="fa7e01cf-d787-f494-66c5-98107b3adc57"/>
  </r>
  <r>
    <x v="30183"/>
    <s v="investis.com"/>
    <s v="GBR"/>
    <m/>
    <s v="London"/>
    <s v="London"/>
    <x v="0"/>
    <s v="We plan, create, manage and evolve corporate websites, apps and social channels for companies across the world."/>
    <s v="apps|information technology|social media|software"/>
    <x v="1245"/>
    <x v="7"/>
    <n v="1"/>
    <m/>
    <s v="2000-03-01"/>
    <s v="2014-12-08"/>
    <s v="2014-12-08"/>
    <m/>
    <s v="enquiries@investis.com"/>
    <s v="(440) 207-0389"/>
    <s v="https://www.crunchbase.com/organization/investis"/>
    <s v="https://www.twitter.com/investis"/>
    <s v="http://www.facebook.com/investisltd"/>
    <s v="b3c9f4e2-f0c5-2342-9315-0cddcc949679"/>
  </r>
  <r>
    <x v="30184"/>
    <s v="kiyatec.com"/>
    <s v="USA"/>
    <s v="SC"/>
    <s v="Greenville - Spartanburg"/>
    <s v="Greenville"/>
    <x v="0"/>
    <s v="KIYATEC Inc. is a life sciences company enabling better in vitro models of complex human biology through perfused 3D cell‐based assays and"/>
    <s v="biotechnology"/>
    <x v="36"/>
    <x v="0"/>
    <n v="2"/>
    <n v="180000"/>
    <s v="2005-01-01"/>
    <s v="2012-05-23"/>
    <s v="2014-12-08"/>
    <m/>
    <s v="customer.service@kiyatec.com"/>
    <s v="'864-502-2013"/>
    <s v="https://www.crunchbase.com/organization/kiyatec"/>
    <s v="https://www.twitter.com/kiyatec"/>
    <m/>
    <s v="3e2c0b82-b06e-f6f6-fee6-78be0ae14e0b"/>
  </r>
  <r>
    <x v="30185"/>
    <s v="lanzatech.com"/>
    <s v="USA"/>
    <s v="IL"/>
    <s v="Chicago"/>
    <s v="Skokie"/>
    <x v="0"/>
    <s v="Creating new economic opportunities for companies, communities and countries around the world."/>
    <s v="clean energy|cleantech|fuel|natural resources|renewable energy"/>
    <x v="165"/>
    <x v="6"/>
    <n v="4"/>
    <n v="186300000"/>
    <s v="2005-01-01"/>
    <s v="2007-04-25"/>
    <s v="2014-12-08"/>
    <m/>
    <s v="info@lanzatech.co.nz"/>
    <n v="6304393066"/>
    <s v="https://www.crunchbase.com/organization/lanzatech-new-zealand"/>
    <s v="https://www.twitter.com/lanzatech"/>
    <s v="http://www.facebook.com/lanzatech"/>
    <s v="b813ff00-ab57-3aeb-5179-482805230585"/>
  </r>
  <r>
    <x v="30186"/>
    <s v="meelo.com"/>
    <s v="USA"/>
    <s v="NY"/>
    <s v="New York City"/>
    <s v="New York"/>
    <x v="0"/>
    <s v="Meelo is your one-stop AI technology group delivering insights to understand, motivate, engage and activate your customers."/>
    <s v="business intelligence"/>
    <x v="178"/>
    <x v="0"/>
    <n v="3"/>
    <n v="3000000"/>
    <s v="2013-01-01"/>
    <s v="2013-01-01"/>
    <s v="2014-12-08"/>
    <m/>
    <s v="info@meelologic.com"/>
    <s v="'+1 (888) 508-0573"/>
    <s v="https://www.crunchbase.com/organization/meelo-logic"/>
    <s v="https://www.twitter.com/meelologic"/>
    <s v="https://www.facebook.com/meelologic"/>
    <s v="53bca47f-9e5f-e08e-954d-ec23dda1b70c"/>
  </r>
  <r>
    <x v="30187"/>
    <s v="mintra.no"/>
    <s v="NOR"/>
    <m/>
    <s v="Oslo"/>
    <s v="Oslo"/>
    <x v="2"/>
    <s v="A Norway-based e-learning platform for oil and gas companies operating in the North Sea"/>
    <m/>
    <x v="5"/>
    <x v="6"/>
    <n v="1"/>
    <m/>
    <s v="1997-01-01"/>
    <s v="2014-12-08"/>
    <s v="2014-12-08"/>
    <m/>
    <s v="mintramail@mintra.no"/>
    <s v="'+47 24 15 55 00"/>
    <s v="https://www.crunchbase.com/organization/mintra-trainingportal"/>
    <s v="https://www.twitter.com/mtrainingportal"/>
    <s v="https://www.facebook.com/trainingportal"/>
    <s v="ac1cfa19-878b-ca76-d987-a0fbf10d8817"/>
  </r>
  <r>
    <x v="30188"/>
    <s v="nasseo.com"/>
    <s v="USA"/>
    <s v="AZ"/>
    <s v="Phoenix"/>
    <s v="Peoria"/>
    <x v="0"/>
    <s v="Nasseo is a medical device company providing clinicians and patients with dental and orthopedic implant treatment options."/>
    <s v="health care"/>
    <x v="3"/>
    <x v="1"/>
    <n v="3"/>
    <n v="2341899"/>
    <s v="2012-04-19"/>
    <s v="2013-02-17"/>
    <s v="2014-12-08"/>
    <m/>
    <s v="info@nasseo.com"/>
    <s v="'858-633-6503"/>
    <s v="https://www.crunchbase.com/organization/nasseo"/>
    <s v="https://www.twitter.com/nasseo"/>
    <s v="http://www.facebook.com/pages/nasseo-inc/228241087286588"/>
    <s v="56d5c3c2-c4b7-e880-f6b3-7ec0233c9e0d"/>
  </r>
  <r>
    <x v="30189"/>
    <s v="get.page365.net"/>
    <s v="THA"/>
    <m/>
    <s v="Bangkok"/>
    <s v="Bangkok"/>
    <x v="0"/>
    <s v="Page365 is Thailand's leading social media e-commerce platform. We are changing the way Facebook merchants engage &amp; transact with customers."/>
    <s v="search engine|social crm|software"/>
    <x v="23"/>
    <x v="0"/>
    <n v="2"/>
    <n v="529000"/>
    <s v="2012-01-02"/>
    <s v="2014-03-09"/>
    <s v="2014-12-08"/>
    <m/>
    <s v="t@page365.net"/>
    <s v="'08-6415-4402"/>
    <s v="https://www.crunchbase.com/organization/page365"/>
    <m/>
    <s v="http://www.facebook.com/page365app"/>
    <s v="08dd51c1-bb7a-63a3-2edd-a20cfcced8c6"/>
  </r>
  <r>
    <x v="30190"/>
    <s v="pascalmetrics.com"/>
    <s v="USA"/>
    <s v="DC"/>
    <s v="Washington, D.C."/>
    <s v="Washington"/>
    <x v="0"/>
    <s v="Pascal Metrics provides patient safety and clinical improvement services to healthcare clients."/>
    <s v="health care|hospital|risk management"/>
    <x v="3"/>
    <x v="6"/>
    <n v="3"/>
    <n v="10880089"/>
    <s v="2007-01-01"/>
    <s v="2014-02-26"/>
    <s v="2014-12-08"/>
    <m/>
    <s v="experience@pascalmetrics.com"/>
    <s v="'202-333-9090"/>
    <s v="https://www.crunchbase.com/organization/pascal-metrics"/>
    <s v="https://www.twitter.com/pascalmetrics"/>
    <m/>
    <s v="fbb1e3fa-619a-5678-4c5d-bd60452b1452"/>
  </r>
  <r>
    <x v="30191"/>
    <s v="playcoinentertainment.com"/>
    <s v="USA"/>
    <s v="GA"/>
    <s v="Atlanta"/>
    <s v="Douglasville"/>
    <x v="0"/>
    <s v="PlayCoin Entertainment Corp is a groundbreaking new startup that is providing unique business and nonprofit BitCoin solutions."/>
    <s v="financial services"/>
    <x v="24"/>
    <x v="1"/>
    <n v="1"/>
    <n v="50000"/>
    <s v="2014-01-01"/>
    <s v="2014-12-08"/>
    <s v="2014-12-08"/>
    <m/>
    <m/>
    <s v="(404) 563-4745"/>
    <s v="https://www.crunchbase.com/organization/playcoin-entertainment"/>
    <s v="https://www.twitter.com/play_coin"/>
    <s v="https://www.facebook.com/playcoinentertainment"/>
    <s v="2c91511c-8f2e-7247-c3a8-401c78f23cd3"/>
  </r>
  <r>
    <x v="30192"/>
    <s v="pocketo.co"/>
    <s v="ROM"/>
    <m/>
    <s v="Bucharest"/>
    <s v="Bucharest"/>
    <x v="0"/>
    <s v="Pocketo is a mobile hardware platform that enables users to build an internet of things and wearable devices."/>
    <s v="hardware|internet of things|mobile"/>
    <x v="261"/>
    <x v="1"/>
    <n v="1"/>
    <n v="43725.404459991303"/>
    <m/>
    <s v="2014-12-08"/>
    <s v="2014-12-08"/>
    <m/>
    <m/>
    <m/>
    <s v="https://www.crunchbase.com/organization/pocketo"/>
    <s v="https://www.twitter.com/pocketodevice"/>
    <s v="http://www.facebook.com/pocketodevice"/>
    <s v="4033cc20-fc60-ec16-830b-cd54c3f29258"/>
  </r>
  <r>
    <x v="30193"/>
    <s v="putaogame.com"/>
    <m/>
    <m/>
    <m/>
    <m/>
    <x v="0"/>
    <s v="PutaoGame is a platform of TV games"/>
    <s v="gaming|tv|video games"/>
    <x v="1394"/>
    <x v="2"/>
    <n v="1"/>
    <n v="5000000"/>
    <s v="2013-10-10"/>
    <s v="2014-12-08"/>
    <s v="2014-12-08"/>
    <m/>
    <m/>
    <s v="86 10 5886 6203"/>
    <s v="https://www.crunchbase.com/organization/putaogame-com"/>
    <m/>
    <m/>
    <s v="44172202-e21e-807a-bb9c-9349ccab9304"/>
  </r>
  <r>
    <x v="30194"/>
    <s v="revsocial.com"/>
    <s v="USA"/>
    <s v="NC"/>
    <s v="Greenville, North Carolina"/>
    <s v="Kill Devil Hills"/>
    <x v="0"/>
    <s v="RevSocial provides the tools to trend and predict the community and customer base of a business for more optimized and effective marketing."/>
    <s v="analytics|big data|email|internet"/>
    <x v="1850"/>
    <x v="1"/>
    <n v="1"/>
    <m/>
    <s v="2012-11-01"/>
    <s v="2014-12-08"/>
    <s v="2014-12-08"/>
    <m/>
    <m/>
    <n v="12525649618"/>
    <s v="https://www.crunchbase.com/organization/revsocial-llc"/>
    <s v="https://www.twitter.com/revsocial"/>
    <s v="https://www.facebook.com/revsocial"/>
    <s v="56a7b7f3-9308-0f55-bb73-7dd25731a5f0"/>
  </r>
  <r>
    <x v="30195"/>
    <s v="reznext.com"/>
    <s v="IND"/>
    <m/>
    <s v="Bangalore"/>
    <s v="Bangalore"/>
    <x v="0"/>
    <s v="RezNext is the world’s only true Real-Time Distribution Management Solution provider."/>
    <s v="hospitality"/>
    <x v="22"/>
    <x v="3"/>
    <n v="1"/>
    <n v="5000000"/>
    <s v="2012-01-01"/>
    <s v="2014-12-08"/>
    <s v="2014-12-08"/>
    <m/>
    <s v="info@reznext.com"/>
    <s v="(918) 023-5380"/>
    <s v="https://www.crunchbase.com/organization/reznext"/>
    <s v="https://www.twitter.com/reznext"/>
    <s v="https://www.facebook.com/reznextglobalsolutions"/>
    <s v="6c777b20-aba1-677a-395d-0df36ad47d30"/>
  </r>
  <r>
    <x v="30196"/>
    <s v="rfspharma.com"/>
    <s v="USA"/>
    <s v="GA"/>
    <s v="Atlanta"/>
    <s v="Tucker"/>
    <x v="0"/>
    <s v="RFS Pharma, LLC is a clinical-stage biopharmaceutical company founded by Dr. Raymond F. Schinazi to develop new drugs."/>
    <s v="biotechnology"/>
    <x v="36"/>
    <x v="0"/>
    <n v="1"/>
    <n v="5000000"/>
    <s v="2004-01-01"/>
    <s v="2014-12-08"/>
    <s v="2014-12-08"/>
    <m/>
    <s v="info@cocrystalpharma.com"/>
    <s v="(404) 601-1430"/>
    <s v="https://www.crunchbase.com/organization/rfs-pharma"/>
    <s v="https://www.twitter.com/cocrystalpharma"/>
    <s v="http://www.facebook.com/cocrystalpharma"/>
    <s v="13d8b11b-60eb-3602-a0a1-6c639d33c53c"/>
  </r>
  <r>
    <x v="30197"/>
    <s v="rohinni.com"/>
    <s v="USA"/>
    <s v="TX"/>
    <s v="Austin"/>
    <s v="Austin"/>
    <x v="0"/>
    <s v="The World's Thinnest LED lighting"/>
    <s v="electronics|hardware|lighting"/>
    <x v="13"/>
    <x v="0"/>
    <n v="1"/>
    <n v="279026"/>
    <m/>
    <s v="2014-12-08"/>
    <s v="2014-12-08"/>
    <m/>
    <m/>
    <s v="(208) 819-0224"/>
    <s v="https://www.crunchbase.com/organization/rohinni"/>
    <m/>
    <m/>
    <s v="aef07b59-9b42-effa-90b5-7328595761d4"/>
  </r>
  <r>
    <x v="30198"/>
    <s v="seaweedbathco.com"/>
    <s v="USA"/>
    <s v="TX"/>
    <s v="Austin"/>
    <s v="Austin"/>
    <x v="0"/>
    <s v="Seaweed Bath Co. offers an innovative line of seaweed body care"/>
    <s v="health care"/>
    <x v="3"/>
    <x v="1"/>
    <n v="1"/>
    <n v="2144487"/>
    <s v="2010-01-01"/>
    <s v="2014-12-08"/>
    <s v="2014-12-08"/>
    <m/>
    <s v="info@seaweedbathco.com"/>
    <s v="(877) 317-3106"/>
    <s v="https://www.crunchbase.com/organization/seaweed-bath-co-"/>
    <s v="https://www.twitter.com/seaweedbathco"/>
    <s v="https://www.facebook.com/dryskincare/info?tab=page_info"/>
    <s v="e7e4e10c-e691-c48a-48da-73c20c2d18cc"/>
  </r>
  <r>
    <x v="30199"/>
    <s v="softwearautomation.com"/>
    <s v="USA"/>
    <s v="GA"/>
    <s v="Atlanta"/>
    <s v="Atlanta"/>
    <x v="0"/>
    <s v="Based on the campus of The Georgia Institute of Technology in Atlanta, GA, SoftWear Automation,"/>
    <s v="automotive|innovation management|retail technology"/>
    <x v="5075"/>
    <x v="0"/>
    <n v="1"/>
    <n v="3000000"/>
    <s v="2007-01-01"/>
    <s v="2014-12-08"/>
    <s v="2014-12-08"/>
    <m/>
    <s v="info@softwearautomation.com"/>
    <n v="4049200734"/>
    <s v="https://www.crunchbase.com/organization/softwear-automation"/>
    <s v="https://www.twitter.com/sewbots"/>
    <s v="https://www.facebook.com/softwearautomation"/>
    <s v="b5ba03aa-da64-516a-30f3-05488fe618dc"/>
  </r>
  <r>
    <x v="30200"/>
    <s v="symmpl.com"/>
    <s v="USA"/>
    <s v="CA"/>
    <s v="Los Angeles"/>
    <s v="Los Angeles"/>
    <x v="0"/>
    <s v="Symmpl is a revolutionary App for the 50 plus market that is voice and/or touch navigation through the assistance of Symantha."/>
    <s v="consulting"/>
    <x v="5"/>
    <x v="1"/>
    <n v="1"/>
    <n v="125000"/>
    <s v="2013-01-18"/>
    <s v="2014-12-08"/>
    <s v="2014-12-08"/>
    <m/>
    <m/>
    <m/>
    <s v="https://www.crunchbase.com/organization/symmpl"/>
    <m/>
    <m/>
    <s v="5c5d313b-8d91-ebb6-843d-6c14c306da29"/>
  </r>
  <r>
    <x v="30201"/>
    <s v="teneoholdings.com"/>
    <s v="USA"/>
    <s v="NY"/>
    <s v="New York City"/>
    <s v="New York"/>
    <x v="0"/>
    <s v="A New York-based corporate advisory firm"/>
    <m/>
    <x v="5"/>
    <x v="2"/>
    <n v="1"/>
    <m/>
    <m/>
    <s v="2014-12-08"/>
    <s v="2014-12-08"/>
    <m/>
    <m/>
    <m/>
    <s v="https://www.crunchbase.com/organization/teneo"/>
    <m/>
    <m/>
    <s v="79609a18-e5ba-5be3-63e7-1fbbf6db8334"/>
  </r>
  <r>
    <x v="30202"/>
    <s v="tradimo.com"/>
    <s v="DNK"/>
    <m/>
    <s v="Copenhagen"/>
    <s v="Copenhagen"/>
    <x v="0"/>
    <s v="Learn to trade in the largest free online trading school and have fun with the tradimo play game on your mobile phone or tablet."/>
    <s v="education|lead generation|mobile|stock exchanges"/>
    <x v="5076"/>
    <x v="1"/>
    <n v="1"/>
    <m/>
    <s v="2011-01-01"/>
    <s v="2014-12-08"/>
    <s v="2014-12-08"/>
    <m/>
    <s v="support@tradimo.com"/>
    <m/>
    <s v="https://www.crunchbase.com/organization/tradimo"/>
    <s v="https://www.twitter.com/tradimo"/>
    <s v="http://www.facebook.com/tradimo"/>
    <s v="41c09d36-93c5-3b9c-25ad-3fb9a12113b0"/>
  </r>
  <r>
    <x v="30203"/>
    <s v="uth.edu"/>
    <s v="USA"/>
    <s v="TX"/>
    <s v="Houston"/>
    <s v="Houston"/>
    <x v="0"/>
    <s v="University of Texas Health Science Center at Houston is a school in Houston."/>
    <s v="education|medical"/>
    <x v="108"/>
    <x v="2"/>
    <n v="2"/>
    <n v="8800000"/>
    <s v="1972-01-01"/>
    <s v="2014-08-21"/>
    <s v="2014-12-08"/>
    <m/>
    <m/>
    <m/>
    <s v="https://www.crunchbase.com/organization/university-of-texas-health-science-center-at-houston"/>
    <s v="https://www.twitter.com/uthealth"/>
    <s v="http://www.facebook.com/myuthealth"/>
    <s v="10d456cf-6122-c965-1700-01d643d007ee"/>
  </r>
  <r>
    <x v="30204"/>
    <m/>
    <s v="USA"/>
    <s v="AR"/>
    <s v="AR - Other"/>
    <s v="Van Buren"/>
    <x v="0"/>
    <s v="We will train and hire Veterans to build furniture and cabinet items. We will provide quality, in demand products to the general public ."/>
    <m/>
    <x v="5"/>
    <x v="1"/>
    <n v="1"/>
    <m/>
    <s v="2014-11-01"/>
    <s v="2014-12-08"/>
    <s v="2014-12-08"/>
    <m/>
    <m/>
    <m/>
    <s v="https://www.crunchbase.com/organization/vetbuilt"/>
    <m/>
    <m/>
    <s v="674aa6ba-9079-5bef-ccc4-685500fd31b0"/>
  </r>
  <r>
    <x v="30205"/>
    <s v="wiwide.com"/>
    <s v="CHN"/>
    <m/>
    <s v="Shanghai"/>
    <s v="Shanghai"/>
    <x v="0"/>
    <s v="WiWide is a provider of Wi-Fi network architecture and media services along with precise marketing services."/>
    <s v="communications infrastructure|digital media|mobile"/>
    <x v="5077"/>
    <x v="0"/>
    <n v="4"/>
    <n v="50569858"/>
    <s v="2007-09-01"/>
    <s v="2012-08-01"/>
    <s v="2014-12-08"/>
    <m/>
    <m/>
    <n v="1062151699"/>
    <s v="https://www.crunchbase.com/organization/wiwide"/>
    <m/>
    <m/>
    <s v="4271c745-a113-1bdd-c468-dc42a52885fd"/>
  </r>
  <r>
    <x v="30206"/>
    <s v="adviceinteractivegroup.com"/>
    <s v="USA"/>
    <s v="TX"/>
    <s v="Dallas"/>
    <s v="Mckinney"/>
    <x v="0"/>
    <s v="Digital Marketing Agency is a Digital Agency and Local Search Technology Company."/>
    <s v="advertising|creative agency|digital media"/>
    <x v="844"/>
    <x v="0"/>
    <n v="1"/>
    <m/>
    <s v="2008-01-01"/>
    <s v="2014-12-07"/>
    <s v="2014-12-07"/>
    <m/>
    <s v="bcoleman@adviceinteractivegroup.com"/>
    <s v="(214)310-1356"/>
    <s v="https://www.crunchbase.com/organization/advice-interactive-group"/>
    <s v="https://www.twitter.com/advicegroup?ref_src=twsrc%5egoogle%7ctwcamp%5eserp%7ctwgr%5eauthor"/>
    <s v="http://www.facebook.com/adviceinteractivegroup"/>
    <s v="aebe2257-a1d5-2d09-ba6b-31105d38cc65"/>
  </r>
  <r>
    <x v="30207"/>
    <s v="cinemoz.com"/>
    <s v="LBN"/>
    <m/>
    <s v="Beirut"/>
    <s v="Beirut"/>
    <x v="0"/>
    <s v="First Arab Video On Demand platform"/>
    <s v="advertising|video on demand"/>
    <x v="143"/>
    <x v="1"/>
    <n v="1"/>
    <n v="1500000"/>
    <s v="2011-08-01"/>
    <s v="2014-12-07"/>
    <s v="2014-12-07"/>
    <m/>
    <s v="info@cinemoz.com"/>
    <m/>
    <s v="https://www.crunchbase.com/organization/cinemoz"/>
    <s v="https://www.twitter.com/cinemoz"/>
    <s v="http://www.facebook.com/cinemoz"/>
    <s v="0585f43a-c199-ad59-18cf-d68181f9473c"/>
  </r>
  <r>
    <x v="30208"/>
    <m/>
    <s v="USA"/>
    <s v="TX"/>
    <s v="El Paso"/>
    <s v="El Paso"/>
    <x v="0"/>
    <s v="Club New York is known as the hottest, upscale spot in the city. A beautiful atmosphere mixed with beautiful people."/>
    <s v="leisure|lifestyle"/>
    <x v="107"/>
    <x v="0"/>
    <n v="1"/>
    <n v="3000"/>
    <s v="2014-12-07"/>
    <s v="2014-12-07"/>
    <s v="2014-12-07"/>
    <m/>
    <m/>
    <m/>
    <s v="https://www.crunchbase.com/organization/club-new-york"/>
    <m/>
    <m/>
    <s v="21354a26-02da-f947-48c2-6ad0a93858cf"/>
  </r>
  <r>
    <x v="30209"/>
    <s v="nocredithome.com"/>
    <s v="USA"/>
    <s v="WI"/>
    <s v="Green Bay"/>
    <s v="Appleton"/>
    <x v="0"/>
    <s v="Real Estate Broker for 25+ years and Home Builder for 20+years. Currently own 96 residential single family houses in Wisconsin."/>
    <s v="real estate"/>
    <x v="76"/>
    <x v="1"/>
    <n v="1"/>
    <n v="1800000"/>
    <s v="2008-11-29"/>
    <s v="2014-12-07"/>
    <s v="2014-12-07"/>
    <m/>
    <m/>
    <m/>
    <s v="https://www.crunchbase.com/organization/metone-limited-partnership"/>
    <m/>
    <m/>
    <s v="0335d29e-60fe-7fb2-7c27-43b6731a57a8"/>
  </r>
  <r>
    <x v="30210"/>
    <s v="pixellot.tv"/>
    <s v="ISR"/>
    <m/>
    <s v="Tel Aviv"/>
    <s v="Tel Aviv"/>
    <x v="0"/>
    <s v="Pixellot is an affordable alternative to the traditional outside broadcast video capture and production system."/>
    <s v="broadcasting|video streaming"/>
    <x v="21"/>
    <x v="0"/>
    <n v="2"/>
    <n v="4900000"/>
    <m/>
    <s v="2013-06-01"/>
    <s v="2014-12-07"/>
    <m/>
    <s v="info@pixellot.tv"/>
    <s v="(361) 357-54__"/>
    <s v="https://www.crunchbase.com/organization/pixellot"/>
    <m/>
    <m/>
    <s v="d09bad53-24af-abe0-c505-e72aed993f6a"/>
  </r>
  <r>
    <x v="30211"/>
    <s v="revibeapp.com"/>
    <s v="USA"/>
    <s v="CA"/>
    <s v="SF Bay Area"/>
    <s v="Berkeley"/>
    <x v="3"/>
    <s v="Anonymous geolocation based chatting to meet new friends and reconnect with old colleagues."/>
    <s v="telecommunications"/>
    <x v="338"/>
    <x v="2"/>
    <n v="1"/>
    <m/>
    <s v="2014-11-01"/>
    <s v="2014-12-07"/>
    <s v="2014-12-07"/>
    <s v="2015-03-01"/>
    <m/>
    <m/>
    <s v="https://www.crunchbase.com/organization/revibe-mobile"/>
    <m/>
    <m/>
    <s v="2ca52977-dac8-9643-bf62-0d98440747e1"/>
  </r>
  <r>
    <x v="30212"/>
    <s v="njal.com"/>
    <s v="USA"/>
    <s v="NJ"/>
    <s v="NJ - Other"/>
    <s v="Pennington"/>
    <x v="0"/>
    <s v="Specified Testing Laboratories, LLC is a holding company of testing laboratories and related operating companies. Formed in September ."/>
    <s v="consulting|enterprise software"/>
    <x v="10"/>
    <x v="0"/>
    <n v="1"/>
    <m/>
    <s v="2013-09-15"/>
    <s v="2014-12-07"/>
    <s v="2014-12-07"/>
    <m/>
    <m/>
    <n v="6097373052"/>
    <s v="https://www.crunchbase.com/organization/specified-testing-labs"/>
    <m/>
    <m/>
    <s v="095db5e2-eeb9-418d-d998-0b598e767a2e"/>
  </r>
  <r>
    <x v="30213"/>
    <s v="xcorpsolutions.com"/>
    <s v="USA"/>
    <s v="LA"/>
    <s v="Baton Rouge"/>
    <s v="Walker"/>
    <x v="0"/>
    <s v="XCORP INC. is a start up corporation with a full ownership investment in a transportation company EBX which also has an intellectual."/>
    <s v="finance|venture capital"/>
    <x v="39"/>
    <x v="1"/>
    <n v="1"/>
    <m/>
    <s v="2012-11-01"/>
    <s v="2014-12-07"/>
    <s v="2014-12-07"/>
    <m/>
    <m/>
    <n v="8665703906"/>
    <s v="https://www.crunchbase.com/organization/xcorp"/>
    <m/>
    <m/>
    <s v="1a6f1a47-22e8-2d85-b888-e2b162c526d3"/>
  </r>
  <r>
    <x v="30214"/>
    <s v="cryptopickcanada.ca"/>
    <s v="CAN"/>
    <s v="BC"/>
    <s v="Vancouver"/>
    <s v="Vancouver"/>
    <x v="0"/>
    <s v="Welcome to Cryptopick Canada. We are a BITCOIN ATM company changing the way BITCOIN gets to your wallet."/>
    <s v="finance|venture capital"/>
    <x v="39"/>
    <x v="1"/>
    <n v="1"/>
    <n v="23000"/>
    <s v="2014-08-15"/>
    <s v="2014-12-06"/>
    <s v="2014-12-06"/>
    <m/>
    <m/>
    <s v="'+1 (250) 792-4482"/>
    <s v="https://www.crunchbase.com/organization/cryptopick-canada"/>
    <m/>
    <s v="https://www.facebook.com/cryptopickcanada?ref=hl"/>
    <s v="063909d6-cb63-baa9-fe17-d37c55f36984"/>
  </r>
  <r>
    <x v="30215"/>
    <s v="edufii.com"/>
    <s v="USA"/>
    <s v="CA"/>
    <s v="SF Bay Area"/>
    <s v="Mill Valley"/>
    <x v="0"/>
    <s v="Edufii exists to empower and inspire those driven to be their best by strengthening Coaching relationships through integrated technology."/>
    <s v="edtech|education|private social networking|saas|sports"/>
    <x v="5078"/>
    <x v="0"/>
    <n v="4"/>
    <n v="3265000"/>
    <s v="2012-01-01"/>
    <s v="2012-05-01"/>
    <s v="2014-12-06"/>
    <m/>
    <s v="info@edufii.com"/>
    <s v="(800)439-8505"/>
    <s v="https://www.crunchbase.com/organization/edufii"/>
    <s v="https://www.twitter.com/edufii"/>
    <s v="http://www.facebook.com/edufii"/>
    <s v="9bba4825-a514-cdc8-2c03-46f30ad3eaf8"/>
  </r>
  <r>
    <x v="30216"/>
    <s v="fomart.net"/>
    <s v="ITA"/>
    <m/>
    <s v="ITA - Other"/>
    <s v="Gravellona Toce"/>
    <x v="0"/>
    <s v="New concept of Laundry and Dry Cleaning stores"/>
    <s v="laundry and dry-cleaning|shopping"/>
    <x v="5079"/>
    <x v="1"/>
    <n v="1"/>
    <n v="246898.33960866599"/>
    <s v="2014-12-06"/>
    <s v="2014-12-06"/>
    <s v="2014-12-06"/>
    <m/>
    <s v="info@fomart.net"/>
    <s v="'+39 0323 343964"/>
    <s v="https://www.crunchbase.com/organization/fomart"/>
    <m/>
    <s v="https://www.facebook.com/fomart.net"/>
    <s v="aef18f86-effd-d728-8802-34cff976094c"/>
  </r>
  <r>
    <x v="30217"/>
    <s v="rexpest.com"/>
    <s v="USA"/>
    <s v="FL"/>
    <s v="Tampa"/>
    <s v="Spring Hill"/>
    <x v="0"/>
    <s v="We provide Termite and Pest Control Services here in the Tampa Bay Florida Markets. This includes several counties, Citrus, Hernando."/>
    <m/>
    <x v="5"/>
    <x v="1"/>
    <n v="1"/>
    <m/>
    <s v="2014-12-06"/>
    <s v="2014-12-06"/>
    <s v="2014-12-06"/>
    <m/>
    <m/>
    <m/>
    <s v="https://www.crunchbase.com/organization/rexpest"/>
    <m/>
    <m/>
    <s v="6b847a6f-64ca-6485-f898-ca638f9cbd24"/>
  </r>
  <r>
    <x v="30218"/>
    <s v="smartprocure.us"/>
    <s v="USA"/>
    <s v="FL"/>
    <s v="Ft. Lauderdale"/>
    <s v="Deerfield Beach"/>
    <x v="0"/>
    <s v="SmartProcure provides purchasing data, analytic and reporting tools, and a nationwide sharing platform for U.S. government procurement."/>
    <s v="analytics|enterprise software"/>
    <x v="123"/>
    <x v="3"/>
    <n v="4"/>
    <n v="1825000"/>
    <s v="2011-10-16"/>
    <s v="2012-05-01"/>
    <s v="2014-12-06"/>
    <m/>
    <s v="sales@smartprocure.us"/>
    <n v="9546882505"/>
    <s v="https://www.crunchbase.com/organization/smartprocure"/>
    <s v="https://www.twitter.com/smartprocureus"/>
    <s v="http://www.facebook.com/smartprocure/403885183002529"/>
    <s v="87b2976d-e0ad-2d6c-d8dc-883b243cf745"/>
  </r>
  <r>
    <x v="30219"/>
    <s v="smartprogress.do"/>
    <s v="RUS"/>
    <m/>
    <s v="Moscow"/>
    <s v="Moscow"/>
    <x v="0"/>
    <s v="Service for helping people to achieving any goals"/>
    <s v="blogging platforms|social media"/>
    <x v="398"/>
    <x v="1"/>
    <n v="2"/>
    <n v="160000"/>
    <s v="2011-12-06"/>
    <s v="2011-12-06"/>
    <s v="2014-12-06"/>
    <m/>
    <s v="hello@smartprogress.do"/>
    <m/>
    <s v="https://www.crunchbase.com/organization/smartprogress"/>
    <s v="https://www.twitter.com/smartprogress_"/>
    <s v="https://www.facebook.com/487706457915041"/>
    <s v="f7ad1873-e21b-bb82-04ec-6e29d0ade79d"/>
  </r>
  <r>
    <x v="30220"/>
    <s v="absio.com"/>
    <s v="USA"/>
    <s v="CO"/>
    <s v="Denver"/>
    <s v="Littleton"/>
    <x v="0"/>
    <s v="Absio provides secure digital delivery of confidential messages and attachments."/>
    <s v="software"/>
    <x v="10"/>
    <x v="0"/>
    <n v="4"/>
    <n v="7504241"/>
    <s v="2009-03-01"/>
    <s v="2010-05-06"/>
    <s v="2014-12-05"/>
    <m/>
    <s v="info@absio.com"/>
    <s v="(720) 836-1222"/>
    <s v="https://www.crunchbase.com/organization/iphase3"/>
    <s v="https://www.twitter.com/absio"/>
    <s v="http://www.facebook.com/absio"/>
    <s v="210d9dc1-3391-3800-1b9e-426ef568ff25"/>
  </r>
  <r>
    <x v="30221"/>
    <s v="altaerosenergies.com"/>
    <s v="USA"/>
    <s v="MA"/>
    <s v="Boston"/>
    <s v="Boston"/>
    <x v="0"/>
    <s v="Altaeros Energies develops airborne wind turbine to produce abundant, low cost, renewable energy."/>
    <s v="clean energy|renewable energy|wind energy"/>
    <x v="165"/>
    <x v="1"/>
    <n v="1"/>
    <n v="7000000"/>
    <s v="2010-01-01"/>
    <s v="2014-12-05"/>
    <s v="2014-12-05"/>
    <m/>
    <s v="info@altaerosenergies.com"/>
    <n v="6172538633"/>
    <s v="https://www.crunchbase.com/organization/altaeros-energies"/>
    <s v="https://www.twitter.com/altaeroswind"/>
    <s v="http://www.facebook.com/altaeros"/>
    <s v="cfefe381-93f4-50e5-b4d0-793a1c460b51"/>
  </r>
  <r>
    <x v="30222"/>
    <m/>
    <s v="USA"/>
    <s v="NY"/>
    <s v="New York City"/>
    <s v="New York"/>
    <x v="0"/>
    <s v="American Podcasting"/>
    <s v="audio|social media|video"/>
    <x v="2808"/>
    <x v="2"/>
    <n v="2"/>
    <n v="950000"/>
    <m/>
    <s v="2014-10-01"/>
    <s v="2014-12-05"/>
    <m/>
    <m/>
    <s v="(917) 232-9884"/>
    <s v="https://www.crunchbase.com/organization/american-podcasting"/>
    <m/>
    <m/>
    <s v="cff10e10-1ee9-3763-bdc9-b471a99a9950"/>
  </r>
  <r>
    <x v="30223"/>
    <s v="angel-med.com"/>
    <s v="USA"/>
    <s v="NJ"/>
    <s v="Newark"/>
    <s v="Shrewsbury"/>
    <x v="0"/>
    <s v="Angel Medical Systems, a medical firm based in Brazil, offers “AngelMed Guardian,” an implantable cardiac monitoring and alerting system."/>
    <s v="biopharma|health care|medical device"/>
    <x v="44"/>
    <x v="6"/>
    <n v="2"/>
    <n v="27750000"/>
    <s v="2001-01-01"/>
    <s v="2013-04-03"/>
    <s v="2014-12-05"/>
    <m/>
    <m/>
    <n v="7325424331"/>
    <s v="https://www.crunchbase.com/organization/angel-medical-systems"/>
    <s v="https://www.twitter.com/angelmedsystems"/>
    <s v="http://www.facebook.com/pages/shrewsbury-nj/angel-medical-system"/>
    <s v="628cfad1-1ee7-cd32-dfdf-e0fa4b67fa1c"/>
  </r>
  <r>
    <x v="30224"/>
    <s v="cartonomy.com"/>
    <s v="USA"/>
    <s v="NY"/>
    <s v="New York City"/>
    <s v="New York"/>
    <x v="0"/>
    <s v="The social retail revolution is here!"/>
    <s v="e-commerce|saas"/>
    <x v="63"/>
    <x v="0"/>
    <n v="1"/>
    <n v="1000000"/>
    <s v="2012-01-01"/>
    <s v="2014-12-05"/>
    <s v="2014-12-05"/>
    <m/>
    <s v="info@cartonomy.com"/>
    <m/>
    <s v="https://www.crunchbase.com/organization/cartonomy"/>
    <s v="https://www.twitter.com/cartonomy"/>
    <s v="http://www.facebook.com/cartonomy"/>
    <s v="176a9c1e-269a-0146-1fd2-37074727ce45"/>
  </r>
  <r>
    <x v="30225"/>
    <s v="clarive.com"/>
    <s v="USA"/>
    <s v="CA"/>
    <s v="SF Bay Area"/>
    <s v="San Francisco"/>
    <x v="0"/>
    <s v="Clarive Software is a Delivery automation software developer"/>
    <s v="software"/>
    <x v="10"/>
    <x v="0"/>
    <n v="1"/>
    <n v="1235096"/>
    <s v="2010-04-23"/>
    <s v="2014-12-05"/>
    <s v="2014-12-05"/>
    <m/>
    <s v="info@clarive.com"/>
    <s v="1(415) 799-7574"/>
    <s v="https://www.crunchbase.com/organization/clarive-software"/>
    <s v="https://www.twitter.com/clarive_"/>
    <m/>
    <s v="53840613-bfb6-c277-206f-2da95a3c002d"/>
  </r>
  <r>
    <x v="30226"/>
    <s v="cocoongames.com"/>
    <m/>
    <m/>
    <m/>
    <m/>
    <x v="0"/>
    <s v="Cocoon Games is engaged in the development of mobile games."/>
    <s v="mobile"/>
    <x v="15"/>
    <x v="0"/>
    <n v="1"/>
    <n v="538390.20682092302"/>
    <s v="2013-01-01"/>
    <s v="2014-12-05"/>
    <s v="2014-12-05"/>
    <m/>
    <m/>
    <m/>
    <s v="https://www.crunchbase.com/organization/cocoon-games"/>
    <m/>
    <m/>
    <s v="a513eb84-501a-a549-2589-8fcdad4b4820"/>
  </r>
  <r>
    <x v="30227"/>
    <s v="cream.nyc"/>
    <s v="USA"/>
    <s v="NY"/>
    <s v="New York City"/>
    <s v="New York"/>
    <x v="0"/>
    <s v="CREAM is a mobile shopping app sells items from top designer and emerging brands, bloggers, models and stylists."/>
    <s v="e-commerce|fashion|lifestyle|mobile|shopping"/>
    <x v="4797"/>
    <x v="1"/>
    <n v="1"/>
    <n v="100000"/>
    <s v="2013-01-05"/>
    <s v="2014-12-05"/>
    <s v="2014-12-05"/>
    <m/>
    <s v="contactus@cream.nyc"/>
    <m/>
    <s v="https://www.crunchbase.com/organization/cream-style"/>
    <s v="https://www.twitter.com/creamstyle"/>
    <s v="http://www.facebook.com/creamstyle.co"/>
    <s v="5ffae28d-c720-aa74-125c-b2beb20b2c11"/>
  </r>
  <r>
    <x v="30228"/>
    <s v="dreamfactory.com"/>
    <s v="USA"/>
    <s v="CA"/>
    <s v="SF Bay Area"/>
    <s v="Campbell"/>
    <x v="0"/>
    <s v="DreamFactory is an Apache-licensed open source mobile backend that provides RESTful services for building modern mobile, web and IoT apps"/>
    <s v="developer apis|developer tools|enterprise software|mobile|saas"/>
    <x v="245"/>
    <x v="6"/>
    <n v="5"/>
    <n v="18800000"/>
    <s v="2005-01-01"/>
    <s v="2006-01-03"/>
    <s v="2014-12-05"/>
    <m/>
    <s v="billappleton@dreamfactory.com"/>
    <s v="'650-641-1800"/>
    <s v="https://www.crunchbase.com/organization/dreamfactory"/>
    <s v="https://www.twitter.com/dfsoftwareinc"/>
    <s v="http://www.facebook.com/dfsoftwareinc"/>
    <s v="d789ce8f-a481-5719-9ce7-e2f8682a3ee1"/>
  </r>
  <r>
    <x v="30229"/>
    <s v="easywayordering.net"/>
    <s v="USA"/>
    <s v="NY"/>
    <s v="New York City"/>
    <s v="New York"/>
    <x v="0"/>
    <s v="The mission of EasyWay Ordering is to arm independent restaurant operators with powerful and easy to use online ordering technology."/>
    <s v="software"/>
    <x v="10"/>
    <x v="0"/>
    <n v="1"/>
    <n v="400000"/>
    <s v="2010-03-01"/>
    <s v="2014-12-05"/>
    <s v="2014-12-05"/>
    <m/>
    <s v="info@easywayordering.com"/>
    <n v="19173556316"/>
    <s v="https://www.crunchbase.com/organization/easyway-ordering"/>
    <s v="https://www.twitter.com/easywayinc"/>
    <s v="https://www.facebook.com/easywayordering"/>
    <s v="98945526-2d31-8279-9a37-1fbba97644db"/>
  </r>
  <r>
    <x v="30230"/>
    <s v="envisiontel.com"/>
    <s v="USA"/>
    <s v="CO"/>
    <s v="Denver"/>
    <s v="Broomfield"/>
    <x v="0"/>
    <s v="Software Development &amp; Multimedia Design"/>
    <s v="software|web design|web development"/>
    <x v="2322"/>
    <x v="0"/>
    <n v="2"/>
    <n v="450000"/>
    <s v="2004-01-01"/>
    <s v="2014-02-10"/>
    <s v="2014-12-05"/>
    <m/>
    <s v="envisiontel@envisiontel.com"/>
    <s v="(866)441-9123"/>
    <s v="https://www.crunchbase.com/organization/envisiontel"/>
    <s v="https://www.twitter.com/envisiontel"/>
    <s v="https://www.facebook.com/envisiontel.corp"/>
    <s v="6275cc95-aa8d-16c0-6ec6-4ddfdfa40535"/>
  </r>
  <r>
    <x v="30231"/>
    <s v="tryficus.com"/>
    <s v="MEX"/>
    <m/>
    <s v="Mexico City"/>
    <s v="Mexico City"/>
    <x v="0"/>
    <s v="P2P Wisdom Sharing Platform. Any advice to improve your decision making or make your life better."/>
    <s v="consulting|curated web|e-commerce|internet"/>
    <x v="314"/>
    <x v="1"/>
    <n v="1"/>
    <n v="30000"/>
    <s v="2014-11-20"/>
    <s v="2014-12-05"/>
    <s v="2014-12-05"/>
    <m/>
    <s v="luis@tryficus.com"/>
    <n v="5215554374843"/>
    <s v="https://www.crunchbase.com/organization/ficus---share-wisdom"/>
    <m/>
    <s v="https://www.facebook.com/ficusnet?ref=hl"/>
    <s v="96f14847-a37c-ab0d-faa3-7e74b4d8754a"/>
  </r>
  <r>
    <x v="30232"/>
    <s v="freshfeed.co"/>
    <s v="USA"/>
    <s v="CA"/>
    <s v="SF Bay Area"/>
    <s v="San Francisco"/>
    <x v="0"/>
    <s v="FreshFeed is your go-to destination for kick-ass content based on what you’re into."/>
    <s v="apps|big data|digital entertainment|machine learning|search engine|social media"/>
    <x v="1985"/>
    <x v="0"/>
    <n v="6"/>
    <n v="1339000"/>
    <s v="2011-10-17"/>
    <s v="2013-03-01"/>
    <s v="2014-12-05"/>
    <m/>
    <s v="marcos@fligoo.com"/>
    <m/>
    <s v="https://www.crunchbase.com/organization/fligoo"/>
    <s v="https://www.twitter.com/freshfeedapp"/>
    <s v="http://www.facebook.com/fligoo"/>
    <s v="f6c446e3-6a43-f6be-d9cd-1c4d6297d14e"/>
  </r>
  <r>
    <x v="30233"/>
    <s v="getlunchin.com"/>
    <s v="IND"/>
    <m/>
    <s v="Mumbai"/>
    <s v="Mumbai"/>
    <x v="0"/>
    <s v="GetLunchin.com is a web-based food delivery network that provides new vegetarian and non-vegetarian dishes daily."/>
    <s v="e-commerce|restaurants"/>
    <x v="116"/>
    <x v="1"/>
    <n v="1"/>
    <n v="48495"/>
    <s v="2014-11-03"/>
    <s v="2014-12-05"/>
    <s v="2014-12-05"/>
    <m/>
    <m/>
    <n v="9833057274"/>
    <s v="https://www.crunchbase.com/organization/getlunchin-com"/>
    <s v="https://www.twitter.com/letsgetlunchin"/>
    <s v="http://www.facebook.com/letsgetlunchin"/>
    <s v="59049753-f369-0eea-8615-e4d40b245f64"/>
  </r>
  <r>
    <x v="30234"/>
    <s v="nanchang.haodai.com"/>
    <m/>
    <m/>
    <m/>
    <m/>
    <x v="0"/>
    <s v="Haodai is one of the largest online platforms that engages in searching for best loan channels and products."/>
    <s v="credit|financial services|online auctions"/>
    <x v="415"/>
    <x v="2"/>
    <n v="1"/>
    <n v="47700000"/>
    <m/>
    <s v="2014-12-05"/>
    <s v="2014-12-05"/>
    <m/>
    <m/>
    <m/>
    <s v="https://www.crunchbase.com/organization/haodai"/>
    <m/>
    <m/>
    <s v="8438965b-c788-1fed-1275-0e5973d0784b"/>
  </r>
  <r>
    <x v="30235"/>
    <s v="harmonixgolf.com"/>
    <s v="CAN"/>
    <s v="BC"/>
    <s v="Vancouver"/>
    <s v="Vancouver"/>
    <x v="0"/>
    <s v="Harmonix Golf is a new company founded on its original Putter designs."/>
    <s v="sporting goods"/>
    <x v="176"/>
    <x v="1"/>
    <n v="1"/>
    <m/>
    <s v="2014-11-01"/>
    <s v="2014-12-05"/>
    <s v="2014-12-05"/>
    <m/>
    <m/>
    <m/>
    <s v="https://www.crunchbase.com/organization/harmonix-golf"/>
    <m/>
    <m/>
    <s v="ed62720e-3b6b-5634-50ea-a7dc08507c63"/>
  </r>
  <r>
    <x v="30236"/>
    <s v="haul.io"/>
    <s v="USA"/>
    <s v="CA"/>
    <s v="SF Bay Area"/>
    <s v="San Francisco"/>
    <x v="0"/>
    <s v="We're all about helping people find, buy, and even sell cool things with a whole community of like-minded people"/>
    <s v="e-commerce"/>
    <x v="63"/>
    <x v="2"/>
    <n v="1"/>
    <n v="50000"/>
    <s v="2015-06-15"/>
    <s v="2014-12-05"/>
    <s v="2014-12-05"/>
    <m/>
    <m/>
    <m/>
    <s v="https://www.crunchbase.com/organization/haul-io"/>
    <s v="https://www.twitter.com/haul_io"/>
    <m/>
    <s v="ee7a78f1-c624-ad35-8d2e-b2553d5a34a4"/>
  </r>
  <r>
    <x v="30237"/>
    <s v="huami-usa.com"/>
    <s v="CHN"/>
    <m/>
    <s v="Beijing"/>
    <s v="Beijing"/>
    <x v="0"/>
    <s v="MiBand, MiScale, Smart Running Shoes"/>
    <s v="fitness|health care|internet of things|lifestyle|wellness"/>
    <x v="5080"/>
    <x v="7"/>
    <n v="1"/>
    <n v="35000000"/>
    <s v="2014-01-01"/>
    <s v="2014-12-05"/>
    <s v="2014-12-05"/>
    <m/>
    <s v="business@huami-usa.com"/>
    <m/>
    <s v="https://www.crunchbase.com/organization/huami"/>
    <m/>
    <m/>
    <s v="c9f282d8-8921-a64b-032c-6f7497264d16"/>
  </r>
  <r>
    <x v="30238"/>
    <s v="jarly.me"/>
    <s v="USA"/>
    <s v="FL"/>
    <s v="Miami"/>
    <s v="Miami Beach"/>
    <x v="0"/>
    <s v="Jarly is a subscription service that offers sample boxes of fresh baked goods. All treats are made by local artisans and curated by us!"/>
    <s v="local"/>
    <x v="5"/>
    <x v="1"/>
    <n v="1"/>
    <n v="30000"/>
    <s v="2014-09-01"/>
    <s v="2014-12-05"/>
    <s v="2014-12-05"/>
    <m/>
    <s v="cookiejar@jarly.me"/>
    <m/>
    <s v="https://www.crunchbase.com/organization/jarly-me"/>
    <s v="https://www.twitter.com/jarlytreats"/>
    <s v="https://www.facebook.com/jarly.me"/>
    <s v="ccb18c35-bf8d-938c-e122-5edf87fd521e"/>
  </r>
  <r>
    <x v="30239"/>
    <m/>
    <m/>
    <m/>
    <m/>
    <m/>
    <x v="0"/>
    <s v="LTIZEN"/>
    <m/>
    <x v="5"/>
    <x v="2"/>
    <n v="1"/>
    <n v="403792"/>
    <m/>
    <s v="2014-12-05"/>
    <s v="2014-12-05"/>
    <m/>
    <m/>
    <m/>
    <s v="https://www.crunchbase.com/organization/ltizen"/>
    <m/>
    <m/>
    <s v="880a4cca-c22e-36ed-bb6f-82c9ddf6b7b9"/>
  </r>
  <r>
    <x v="30240"/>
    <s v="metamind.io"/>
    <s v="USA"/>
    <s v="CA"/>
    <s v="SF Bay Area"/>
    <s v="Palo Alto"/>
    <x v="2"/>
    <s v="Automatic image recognition powered by artificial intelligence."/>
    <s v="artificial intelligence|big data|computer vision|image recognition|machine learning|software"/>
    <x v="413"/>
    <x v="0"/>
    <n v="1"/>
    <n v="8000000"/>
    <s v="2014-07-01"/>
    <s v="2014-12-05"/>
    <s v="2014-12-05"/>
    <m/>
    <s v="web-inquiries@metamind.io"/>
    <s v="'650-289-9549"/>
    <s v="https://www.crunchbase.com/organization/metamind"/>
    <s v="https://www.twitter.com/metamindio"/>
    <s v="https://www.facebook.com/metamindio"/>
    <s v="e6eddff4-01fb-e656-b87d-380fad4dae7e"/>
  </r>
  <r>
    <x v="30241"/>
    <m/>
    <m/>
    <m/>
    <m/>
    <m/>
    <x v="0"/>
    <s v="Milo Biotechnology Inc. is a spinoff of the Center for Gene Therapy at the Nationwide Children's Hospital Research Institute."/>
    <m/>
    <x v="5"/>
    <x v="2"/>
    <n v="1"/>
    <m/>
    <m/>
    <s v="2014-12-05"/>
    <s v="2014-12-05"/>
    <m/>
    <m/>
    <m/>
    <s v="https://www.crunchbase.com/organization/milo-technology"/>
    <m/>
    <m/>
    <s v="785082ed-bd81-8a7a-e344-92effd6c615e"/>
  </r>
  <r>
    <x v="30242"/>
    <s v="mojagear.com"/>
    <s v="USA"/>
    <s v="CA"/>
    <s v="San Luis Obispo"/>
    <s v="San Luis Obispo"/>
    <x v="0"/>
    <s v="Moja Outdoors builds immersive online retail experiences for outdoor enthusiasts."/>
    <s v="e-commerce|health care|outdoors|retail technology"/>
    <x v="5081"/>
    <x v="1"/>
    <n v="1"/>
    <n v="75000"/>
    <s v="2014-09-01"/>
    <s v="2014-12-05"/>
    <s v="2014-12-05"/>
    <m/>
    <s v="hello@mojagear.com"/>
    <m/>
    <s v="https://www.crunchbase.com/organization/moja-outdoors"/>
    <s v="https://www.twitter.com/mojagear"/>
    <s v="https://www.facebook.com/mojagear"/>
    <s v="b7db95fe-2fa7-295a-c383-37089879f1f2"/>
  </r>
  <r>
    <x v="30243"/>
    <s v="noonbora.co.kr"/>
    <m/>
    <m/>
    <m/>
    <m/>
    <x v="0"/>
    <s v="NOONBORA are app developers for Google Play."/>
    <s v="mobile"/>
    <x v="15"/>
    <x v="2"/>
    <n v="1"/>
    <n v="897317"/>
    <m/>
    <s v="2014-12-05"/>
    <s v="2014-12-05"/>
    <m/>
    <m/>
    <m/>
    <s v="https://www.crunchbase.com/organization/noonbora"/>
    <m/>
    <m/>
    <s v="800955ea-8d57-ddac-a90a-610986cf682a"/>
  </r>
  <r>
    <x v="30244"/>
    <s v="prontmed.com"/>
    <s v="BRA"/>
    <m/>
    <s v="Sao Paulo"/>
    <s v="São Paulo"/>
    <x v="0"/>
    <s v="Focused in organizing and integrating health information with an highly intuitive EMR"/>
    <m/>
    <x v="5"/>
    <x v="0"/>
    <n v="1"/>
    <m/>
    <s v="1996-12-08"/>
    <s v="2014-12-05"/>
    <s v="2014-12-05"/>
    <m/>
    <s v="comercial@prontmed.com"/>
    <s v="'+55 11 3062-0222"/>
    <s v="https://www.crunchbase.com/organization/prontmed"/>
    <s v="https://www.twitter.com/prontmed"/>
    <s v="https://www.facebook.com/prontmed"/>
    <s v="5bc5934c-9834-4fc8-decb-4ab0fb85d513"/>
  </r>
  <r>
    <x v="30245"/>
    <s v="qteros.com"/>
    <s v="USA"/>
    <s v="MA"/>
    <s v="Boston"/>
    <s v="Marlborough"/>
    <x v="0"/>
    <s v="Qteros is a biofuels company focused on developing microbe technologies for the production of cellusoic ethanol."/>
    <s v="biofuel|biotechnology|energy"/>
    <x v="332"/>
    <x v="0"/>
    <n v="4"/>
    <n v="54000000"/>
    <s v="1996-01-01"/>
    <s v="2007-08-14"/>
    <s v="2014-12-05"/>
    <m/>
    <m/>
    <s v="'413-531-6884"/>
    <s v="https://www.crunchbase.com/organization/qteros"/>
    <m/>
    <m/>
    <s v="47023c64-82df-3d8d-6ee2-85ae0fb976ce"/>
  </r>
  <r>
    <x v="30246"/>
    <s v="rocketbank.ru"/>
    <s v="RUS"/>
    <m/>
    <s v="Moscow"/>
    <s v="Moscow"/>
    <x v="2"/>
    <s v="RocketBank offers financial services through smartphones."/>
    <s v="banking|finance|mobile"/>
    <x v="2573"/>
    <x v="3"/>
    <n v="2"/>
    <n v="2000000"/>
    <s v="2012-06-01"/>
    <s v="2013-10-02"/>
    <s v="2014-12-05"/>
    <m/>
    <s v="hello@rocketbank.ru"/>
    <s v="'+7 800 333-36-89"/>
    <s v="https://www.crunchbase.com/organization/rocketbank"/>
    <s v="https://www.twitter.com/rocket_bank"/>
    <s v="http://www.facebook.com/rocketbank"/>
    <s v="a4bd488b-60d5-d3c9-945b-7c9a7dfa6ec6"/>
  </r>
  <r>
    <x v="30247"/>
    <s v="saltyfeet.com"/>
    <s v="USA"/>
    <s v="FL"/>
    <s v="Daytona Beach"/>
    <s v="New Smyrna Beach"/>
    <x v="0"/>
    <s v="We are a privately owned, entrepreneurial strategic advertising agency, staffed with multi-industry expertise. We work on projects."/>
    <s v="public relations"/>
    <x v="208"/>
    <x v="1"/>
    <n v="1"/>
    <n v="110000"/>
    <s v="2014-04-01"/>
    <s v="2014-12-05"/>
    <s v="2014-12-05"/>
    <m/>
    <s v="info@saltyfeet.com"/>
    <s v="'+1 (877) 819-4273"/>
    <s v="https://www.crunchbase.com/organization/saltyfeet-media"/>
    <s v="https://www.twitter.com/saltyfeetcom"/>
    <s v="https://www.facebook.com/saltyfeet"/>
    <s v="bdd461d0-9aff-6080-d8ac-1d5769f64dbe"/>
  </r>
  <r>
    <x v="30248"/>
    <s v="spinelwestafrica.com"/>
    <s v="NGA"/>
    <m/>
    <s v="Abuja"/>
    <s v="Abuja"/>
    <x v="0"/>
    <s v="Company was set up with the mission of introducing adaptable emergent technologies and measures to meet people's basic needs."/>
    <m/>
    <x v="5"/>
    <x v="1"/>
    <n v="1"/>
    <m/>
    <s v="2014-06-18"/>
    <s v="2014-12-05"/>
    <s v="2014-12-05"/>
    <m/>
    <m/>
    <m/>
    <s v="https://www.crunchbase.com/organization/spinel-west-africa-limited"/>
    <m/>
    <m/>
    <s v="52276e1e-b5b7-47bc-3765-220cd70ba89d"/>
  </r>
  <r>
    <x v="30249"/>
    <s v="madewithstudio.com"/>
    <s v="USA"/>
    <s v="UT"/>
    <s v="Salt Lake City"/>
    <s v="Provo"/>
    <x v="0"/>
    <s v="Studio is a social design platform that allows users to browse and remix designs from other users."/>
    <s v="apps|internet|social media|software"/>
    <x v="1706"/>
    <x v="0"/>
    <n v="3"/>
    <n v="1675000"/>
    <s v="2013-01-01"/>
    <s v="2013-08-01"/>
    <s v="2014-12-05"/>
    <m/>
    <m/>
    <s v="'801-310-6827"/>
    <s v="https://www.crunchbase.com/organization/studio"/>
    <s v="https://www.twitter.com/madewithstudio"/>
    <s v="http://www.facebook.com/pages/studio/151276358402536"/>
    <s v="61030ecf-974b-ee81-e7ea-b13e0b0d979a"/>
  </r>
  <r>
    <x v="30250"/>
    <s v="styleingo.com"/>
    <m/>
    <m/>
    <m/>
    <m/>
    <x v="0"/>
    <s v="StyleInGo.com is a beauty on demand service."/>
    <s v="beauty"/>
    <x v="366"/>
    <x v="1"/>
    <n v="1"/>
    <m/>
    <s v="2014-09-04"/>
    <s v="2014-12-05"/>
    <s v="2014-12-05"/>
    <m/>
    <s v="info@styleingo.com"/>
    <m/>
    <s v="https://www.crunchbase.com/organization/styleingo-llc"/>
    <s v="https://www.twitter.com/styleingo"/>
    <s v="https://www.facebook.com/styleingo"/>
    <s v="f21f03d8-6c27-5409-7fdb-103c8c3b9ba4"/>
  </r>
  <r>
    <x v="30251"/>
    <s v="sweep.co"/>
    <s v="USA"/>
    <s v="CA"/>
    <s v="SF Bay Area"/>
    <s v="San Francisco"/>
    <x v="2"/>
    <s v="Save intelligently, spend confidently."/>
    <s v="banking|financial services|personal finance"/>
    <x v="39"/>
    <x v="0"/>
    <n v="1"/>
    <m/>
    <s v="2014-01-01"/>
    <s v="2014-12-05"/>
    <s v="2014-12-05"/>
    <m/>
    <m/>
    <m/>
    <s v="https://www.crunchbase.com/organization/sweep"/>
    <s v="https://www.twitter.com/getsweep"/>
    <s v="https://www.facebook.com/810589802356566"/>
    <s v="902431a1-4459-54fb-911d-d0d339112ffc"/>
  </r>
  <r>
    <x v="30252"/>
    <s v="synthace.com"/>
    <s v="GBR"/>
    <m/>
    <s v="London"/>
    <s v="London"/>
    <x v="0"/>
    <s v="Synthace produces bio-based chemical products through the application of synthetic biology."/>
    <s v="biotechnology"/>
    <x v="36"/>
    <x v="0"/>
    <n v="3"/>
    <n v="2869826"/>
    <s v="2011-01-01"/>
    <s v="2013-04-12"/>
    <s v="2014-12-05"/>
    <m/>
    <s v="info@synthace.com"/>
    <s v="'+44 (0) 20 7554 5877"/>
    <s v="https://www.crunchbase.com/organization/synthace"/>
    <s v="https://www.twitter.com/synthace"/>
    <m/>
    <s v="aaf74740-778a-5275-6962-bdaa22ca6bfb"/>
  </r>
  <r>
    <x v="30253"/>
    <s v="charnwoodpubco.co.uk"/>
    <s v="GBR"/>
    <m/>
    <s v="GBR - Other"/>
    <s v="Shifnal"/>
    <x v="0"/>
    <s v="The Charnwood Pub Company owns and operates 10 public houses."/>
    <s v="lifestyle|nightclubs|restaurants"/>
    <x v="4007"/>
    <x v="2"/>
    <n v="1"/>
    <n v="156508"/>
    <m/>
    <s v="2014-12-05"/>
    <s v="2014-12-05"/>
    <m/>
    <m/>
    <n v="1952877629"/>
    <s v="https://www.crunchbase.com/organization/the-charnwood-pub"/>
    <m/>
    <m/>
    <s v="5e210a62-b10e-9f4b-9f52-1069fe55ca07"/>
  </r>
  <r>
    <x v="30254"/>
    <m/>
    <s v="USA"/>
    <s v="KY"/>
    <s v="KY - Other"/>
    <s v="Washington"/>
    <x v="0"/>
    <s v="we construct new homes on the customer property or find them some property. we also develope small piececs of property for residential ."/>
    <s v="real estate"/>
    <x v="76"/>
    <x v="1"/>
    <n v="1"/>
    <m/>
    <s v="2014-12-05"/>
    <s v="2014-12-05"/>
    <s v="2014-12-05"/>
    <m/>
    <m/>
    <m/>
    <s v="https://www.crunchbase.com/organization/trademark-homes"/>
    <m/>
    <m/>
    <s v="1ea2990a-b96a-89b3-9276-65d0fb8c52b2"/>
  </r>
  <r>
    <x v="30255"/>
    <m/>
    <s v="USA"/>
    <s v="FL"/>
    <s v="FL - Other"/>
    <s v="Saint Petersburg"/>
    <x v="0"/>
    <s v="We are looking to purchase a radio station or group of stations with sellers who are in a position to owner finance the sale."/>
    <s v="news"/>
    <x v="233"/>
    <x v="1"/>
    <n v="1"/>
    <m/>
    <s v="2014-12-07"/>
    <s v="2014-12-05"/>
    <s v="2014-12-05"/>
    <m/>
    <m/>
    <m/>
    <s v="https://www.crunchbase.com/organization/ttd-communications"/>
    <m/>
    <m/>
    <s v="a8e3e8e8-850f-d661-a861-5343f70bec37"/>
  </r>
  <r>
    <x v="30256"/>
    <s v="twentysomethinglondon.com"/>
    <s v="GBR"/>
    <m/>
    <s v="London"/>
    <s v="London"/>
    <x v="0"/>
    <s v="We recommend the best independent places and events in London, and provide small businesses with a platform to advertise affordably."/>
    <s v="advertising|events|small and medium businesses"/>
    <x v="768"/>
    <x v="1"/>
    <n v="1"/>
    <n v="244794.791400385"/>
    <s v="2011-01-01"/>
    <s v="2014-12-05"/>
    <s v="2014-12-05"/>
    <m/>
    <s v="info@twentysomethinglondon.com"/>
    <m/>
    <s v="https://www.crunchbase.com/organization/twenty-something-london"/>
    <s v="https://www.twitter.com/twntysmthngldn"/>
    <s v="https://www.facebook.com/twentysomethinglondon"/>
    <s v="ba2c1bfa-4321-c5e3-d76f-53bf6e1f5666"/>
  </r>
  <r>
    <x v="30257"/>
    <s v="visioncareinc.net"/>
    <s v="USA"/>
    <s v="CA"/>
    <s v="SF Bay Area"/>
    <s v="Saratoga"/>
    <x v="0"/>
    <s v="VOT develops visual prosthetic devices to improve vision in patients with end-stage age-related macular degeneration."/>
    <s v="health care|medical|medical device"/>
    <x v="3"/>
    <x v="0"/>
    <n v="8"/>
    <n v="95200000"/>
    <s v="1997-01-01"/>
    <s v="1999-12-01"/>
    <s v="2014-12-05"/>
    <m/>
    <s v="customercare@visioncareinc.net"/>
    <s v="'408-872-9393"/>
    <s v="https://www.crunchbase.com/organization/visioncare-ophthalmic-technologies"/>
    <m/>
    <s v="http://www.facebook.com/visioncare-ophthalmic-technologies/159075204126824"/>
    <s v="d7a3c2e4-de7e-f17c-a010-d93511aec350"/>
  </r>
  <r>
    <x v="30258"/>
    <s v="wifeeyewifi.com"/>
    <s v="GBR"/>
    <m/>
    <s v="London"/>
    <s v="London"/>
    <x v="0"/>
    <s v="Advertise over your Wi-Fi"/>
    <s v="telecommunications"/>
    <x v="338"/>
    <x v="1"/>
    <n v="1"/>
    <n v="400000"/>
    <m/>
    <s v="2014-12-05"/>
    <s v="2014-12-05"/>
    <m/>
    <m/>
    <m/>
    <s v="https://www.crunchbase.com/organization/wifeeye-wi-fi"/>
    <m/>
    <m/>
    <s v="ef6a9cca-655a-8d0a-dfda-451cd1a8176f"/>
  </r>
  <r>
    <x v="30259"/>
    <s v="wifibanlv.com"/>
    <s v="CHN"/>
    <m/>
    <s v="Xiamen"/>
    <s v="Xiamen"/>
    <x v="0"/>
    <s v="WiFiBanlv allows customers to enjoy unlimited data by connecting to free WiFi hotspot in public spaces like airports with just one click."/>
    <s v="apps|software|wireless"/>
    <x v="719"/>
    <x v="2"/>
    <n v="2"/>
    <n v="10390341"/>
    <s v="2012-07-01"/>
    <s v="2013-01-01"/>
    <s v="2014-12-05"/>
    <m/>
    <m/>
    <m/>
    <s v="https://www.crunchbase.com/organization/wifibanlv"/>
    <m/>
    <m/>
    <s v="4991553b-45fc-3246-d160-3a5626c5dbf1"/>
  </r>
  <r>
    <x v="30260"/>
    <s v="ch.21vianet.com"/>
    <s v="CHN"/>
    <m/>
    <s v="Beijing"/>
    <s v="Beijing"/>
    <x v="1"/>
    <s v="21Vianet is a Chinese carrier-neutral internet data center services provider."/>
    <s v="enterprise software|internet|web hosting"/>
    <x v="146"/>
    <x v="6"/>
    <n v="5"/>
    <n v="396000000"/>
    <s v="2009-10-16"/>
    <s v="2008-02-13"/>
    <s v="2014-12-04"/>
    <m/>
    <m/>
    <s v="'+86 10 8456 2121"/>
    <s v="https://www.crunchbase.com/organization/21vianet"/>
    <m/>
    <m/>
    <s v="9c9f0bf7-bd4c-7688-7493-53c7e7b67435"/>
  </r>
  <r>
    <x v="30261"/>
    <s v="star-lord.ru"/>
    <s v="RUS"/>
    <m/>
    <s v="Moscow"/>
    <s v="Moscow"/>
    <x v="0"/>
    <s v="We are focused on games quality and player’s emotions. Among our projects epic browser MMORPG «Vengeance&quot; and space strategy &quot;Star Lord&quot;"/>
    <m/>
    <x v="5"/>
    <x v="2"/>
    <n v="1"/>
    <m/>
    <s v="2008-01-01"/>
    <s v="2014-12-04"/>
    <s v="2014-12-04"/>
    <m/>
    <m/>
    <m/>
    <s v="https://www.crunchbase.com/organization/antarex-group"/>
    <m/>
    <m/>
    <s v="7c2f5686-0fa0-5814-0acd-19863eac611b"/>
  </r>
  <r>
    <x v="30262"/>
    <m/>
    <s v="USA"/>
    <s v="CT"/>
    <s v="Hartford"/>
    <s v="Stamford"/>
    <x v="0"/>
    <s v="Arrayent Health provides software that wirelessly connects health monitoring devices to a user's personal health records on the internet."/>
    <s v="software"/>
    <x v="10"/>
    <x v="2"/>
    <n v="3"/>
    <n v="1483129"/>
    <s v="2011-01-01"/>
    <s v="2011-12-30"/>
    <s v="2014-12-04"/>
    <m/>
    <m/>
    <m/>
    <s v="https://www.crunchbase.com/organization/arrayent-health"/>
    <m/>
    <m/>
    <s v="a6b5c434-e811-cdc8-f9d2-cca5fa7fc5b8"/>
  </r>
  <r>
    <x v="30263"/>
    <s v="bearabeara.co.uk"/>
    <s v="GBR"/>
    <m/>
    <s v="London"/>
    <s v="London"/>
    <x v="0"/>
    <s v="Beara Beara is a brand of leather bags, combining British design and the skills of Bolivian leather workers."/>
    <s v="fashion"/>
    <x v="350"/>
    <x v="1"/>
    <n v="1"/>
    <n v="318856.62365602597"/>
    <s v="2011-01-01"/>
    <s v="2014-12-04"/>
    <s v="2014-12-04"/>
    <m/>
    <m/>
    <m/>
    <s v="https://www.crunchbase.com/organization/beara-beara"/>
    <s v="https://www.twitter.com/bearabeara"/>
    <s v="https://www.facebook.com/bearabeara"/>
    <s v="3d4481b8-d28c-0120-7b79-ec8acc4fde4b"/>
  </r>
  <r>
    <x v="30264"/>
    <m/>
    <s v="USA"/>
    <s v="NC"/>
    <s v="Raleigh"/>
    <s v="Raleigh"/>
    <x v="0"/>
    <s v="The company designs, manufactures, and markets unique safety solutions for scuba divers and other water sports enthusiasts."/>
    <s v="manufacturing|sports|water"/>
    <x v="5082"/>
    <x v="1"/>
    <n v="1"/>
    <n v="10000"/>
    <s v="2015-01-16"/>
    <s v="2014-12-04"/>
    <s v="2014-12-04"/>
    <m/>
    <m/>
    <m/>
    <s v="https://www.crunchbase.com/organization/caetus"/>
    <m/>
    <m/>
    <s v="f5851fb4-6cc5-e3ab-b7d3-b9499681c5d6"/>
  </r>
  <r>
    <x v="30265"/>
    <s v="capstone.com"/>
    <s v="USA"/>
    <s v="CO"/>
    <s v="Denver"/>
    <s v="Broomfield"/>
    <x v="0"/>
    <s v="Capstone has been a leader in providing project management"/>
    <s v="construction|information services|professional services|project management"/>
    <x v="535"/>
    <x v="6"/>
    <n v="1"/>
    <n v="100000000"/>
    <s v="1994-01-01"/>
    <s v="2014-12-04"/>
    <s v="2014-12-04"/>
    <m/>
    <m/>
    <s v="'720-887-9191"/>
    <s v="https://www.crunchbase.com/organization/capstone-ii"/>
    <m/>
    <m/>
    <s v="f9a121a3-42bd-4805-545b-655b3d0d6517"/>
  </r>
  <r>
    <x v="30266"/>
    <s v="dataoceans.com"/>
    <s v="USA"/>
    <s v="GA"/>
    <s v="Atlanta"/>
    <s v="Norcross"/>
    <x v="0"/>
    <s v="DataOceans offers electronic document management services and products that help companies create interactive documents."/>
    <s v="software"/>
    <x v="10"/>
    <x v="0"/>
    <n v="1"/>
    <n v="1276900"/>
    <s v="2005-01-01"/>
    <s v="2014-12-04"/>
    <s v="2014-12-04"/>
    <m/>
    <s v="info@dataoceans.com/"/>
    <s v="'678-387-6300"/>
    <s v="https://www.crunchbase.com/organization/dataoceans"/>
    <s v="https://www.twitter.com/dataoceans"/>
    <m/>
    <s v="0cc917b7-4834-0f20-7f69-55e4ae8e543e"/>
  </r>
  <r>
    <x v="30267"/>
    <s v="eksobionics.com"/>
    <s v="USA"/>
    <s v="CA"/>
    <s v="SF Bay Area"/>
    <s v="Richmond"/>
    <x v="1"/>
    <s v="Ekso Bionics develops wearable exoskeletons for military, civilian and medical uses that augment strength, endurance and mobility."/>
    <s v="medical device|robotics|wearables"/>
    <x v="439"/>
    <x v="3"/>
    <n v="4"/>
    <n v="36824722"/>
    <s v="2005-01-01"/>
    <s v="2010-12-07"/>
    <s v="2014-12-04"/>
    <m/>
    <s v="customerrelations@eksobionics.com"/>
    <s v="(510) 984-1761"/>
    <s v="https://www.crunchbase.com/organization/berkeley-bionics"/>
    <s v="https://www.twitter.com/eksobionics"/>
    <s v="http://www.facebook.com/eksobionics"/>
    <s v="334b4242-e94b-d9fc-357c-86152f5e4ac0"/>
  </r>
  <r>
    <x v="30268"/>
    <s v="enchantedcirclefair.com"/>
    <s v="ARG"/>
    <m/>
    <s v="ARG - Other"/>
    <s v="Arroyo Seco"/>
    <x v="0"/>
    <s v="Enchanted Circle Fair, LLC. is a privately owned and operated Agricultural Fair serving Taos, Colfax, Rio Arriba and Mora Counties."/>
    <m/>
    <x v="5"/>
    <x v="1"/>
    <n v="1"/>
    <m/>
    <s v="2012-02-13"/>
    <s v="2014-12-04"/>
    <s v="2014-12-04"/>
    <m/>
    <m/>
    <m/>
    <s v="https://www.crunchbase.com/organization/enchanted-circle-fair"/>
    <s v="https://www.twitter.com/ecfair2013"/>
    <s v="https://www.facebook.com/pages/enchanted-circle-fair-llc/262792530479913"/>
    <s v="83763596-982c-ac73-c5ae-b8f5ebdfcfdf"/>
  </r>
  <r>
    <x v="30269"/>
    <s v="eterni.me"/>
    <m/>
    <m/>
    <m/>
    <m/>
    <x v="0"/>
    <s v="Eternime, a network of artificially-intelligent avatars, preserves its members’ thoughts, stories, and memories for eternity."/>
    <s v="artificial intelligence|big data|social media"/>
    <x v="2501"/>
    <x v="1"/>
    <n v="1"/>
    <n v="32000"/>
    <s v="2014-01-01"/>
    <s v="2014-12-04"/>
    <s v="2014-12-04"/>
    <m/>
    <s v="hello@eterni.me"/>
    <s v="1(415) 315-9862"/>
    <s v="https://www.crunchbase.com/organization/eternime"/>
    <m/>
    <m/>
    <s v="e3cfe0f5-9b54-dc35-fe75-bf5368a3b572"/>
  </r>
  <r>
    <x v="30270"/>
    <s v="gci.com"/>
    <s v="USA"/>
    <s v="AK"/>
    <s v="Anchorage"/>
    <s v="Anchorage"/>
    <x v="1"/>
    <s v="GCI (NASDAQ: GNCMA) is an Alaska-based company providing voice, video and data communication services to residential, commercial and"/>
    <s v="isp|mobile|telecommunications"/>
    <x v="261"/>
    <x v="8"/>
    <n v="1"/>
    <n v="75000000"/>
    <s v="1979-01-01"/>
    <s v="2014-12-04"/>
    <s v="2014-12-04"/>
    <m/>
    <s v="support@gci.net"/>
    <s v="'800-800-7754"/>
    <s v="https://www.crunchbase.com/organization/general-communication"/>
    <s v="https://www.twitter.com/gciak"/>
    <s v="http://www.facebook.com/gciak"/>
    <s v="c984c7b8-fba4-40cb-1939-b8dec10349a1"/>
  </r>
  <r>
    <x v="30271"/>
    <s v="gigstart.com"/>
    <s v="IND"/>
    <m/>
    <s v="New Delhi"/>
    <s v="New Delhi"/>
    <x v="2"/>
    <s v="Gigstart is an online e-commerce platform and community that enables consumers, entertainers, and event planners to connect with each other."/>
    <s v="enterprise software"/>
    <x v="10"/>
    <x v="0"/>
    <n v="2"/>
    <n v="210000"/>
    <s v="2013-01-01"/>
    <s v="2014-07-05"/>
    <s v="2014-12-04"/>
    <m/>
    <s v="contact@gigstart.in"/>
    <s v="'+91 84 68 084680"/>
    <s v="https://www.crunchbase.com/organization/gigstart"/>
    <s v="https://www.twitter.com/gigstart"/>
    <s v="http://www.facebook.com/gigstart"/>
    <s v="590c6120-5e2c-5fe8-2c3b-5b17f7999691"/>
  </r>
  <r>
    <x v="30272"/>
    <s v="giview.com"/>
    <s v="ISR"/>
    <m/>
    <s v="Tel Aviv"/>
    <s v="Ramat Gan"/>
    <x v="0"/>
    <s v="GI View Ltd. develops devices for diagnosing and treating gastrointestinal disorders. Its product includes Aer-O-Scope, a disposable,"/>
    <s v="health care|health diagnostics|medical"/>
    <x v="3"/>
    <x v="2"/>
    <n v="6"/>
    <n v="33942342"/>
    <s v="2004-01-01"/>
    <s v="2007-05-17"/>
    <s v="2014-12-04"/>
    <m/>
    <m/>
    <s v="972 3 753 4400"/>
    <s v="https://www.crunchbase.com/organization/gi-view-ltd"/>
    <m/>
    <m/>
    <s v="5b0efa94-ff67-0908-2ec8-01df29f70333"/>
  </r>
  <r>
    <x v="30273"/>
    <s v="glgpartners.com"/>
    <s v="GBR"/>
    <m/>
    <s v="London"/>
    <s v="London"/>
    <x v="0"/>
    <s v="GLG one of the largest alternative asset managers in the world, offers its base of long-standing prestigious clients a diverse range of"/>
    <m/>
    <x v="5"/>
    <x v="2"/>
    <n v="1"/>
    <n v="240000"/>
    <s v="1995-01-01"/>
    <s v="2014-12-04"/>
    <s v="2014-12-04"/>
    <m/>
    <m/>
    <m/>
    <s v="https://www.crunchbase.com/organization/glg-partners"/>
    <m/>
    <m/>
    <s v="3e22e8df-33c2-627b-85c6-cff4130d179e"/>
  </r>
  <r>
    <x v="30274"/>
    <m/>
    <s v="USA"/>
    <s v="CO"/>
    <s v="Denver"/>
    <s v="Boulder"/>
    <x v="0"/>
    <s v="Guardian Angel utilizes human potential technology to permanently change users' lives."/>
    <s v="medical"/>
    <x v="3"/>
    <x v="1"/>
    <n v="1"/>
    <n v="50000"/>
    <s v="2011-09-15"/>
    <s v="2014-12-04"/>
    <s v="2014-12-04"/>
    <m/>
    <m/>
    <m/>
    <s v="https://www.crunchbase.com/organization/guardian-angel"/>
    <m/>
    <m/>
    <s v="4f64e2af-a2a6-baf4-4165-49774cd5d3da"/>
  </r>
  <r>
    <x v="30275"/>
    <s v="icetech-inc.com"/>
    <s v="CAN"/>
    <s v="AB"/>
    <s v="Calgary"/>
    <s v="Calgary"/>
    <x v="0"/>
    <s v="Incentivized Consumer Engagement using IoT"/>
    <s v="e-commerce|mobile|mobile advertising|mobile payments"/>
    <x v="5083"/>
    <x v="1"/>
    <n v="1"/>
    <n v="100000"/>
    <s v="2014-01-01"/>
    <s v="2014-12-04"/>
    <s v="2014-12-04"/>
    <m/>
    <m/>
    <m/>
    <s v="https://www.crunchbase.com/organization/ice-technologies"/>
    <m/>
    <s v="https://www.facebook.com/mykikrapp"/>
    <s v="c4f6ab14-dc08-0d93-01a7-f8a99b55ef53"/>
  </r>
  <r>
    <x v="30276"/>
    <s v="kiwaho.com"/>
    <m/>
    <m/>
    <m/>
    <m/>
    <x v="0"/>
    <s v="We produce and sale and license intelligent properties that are related to energy and ecology technology."/>
    <s v="clean energy|cleantech|solar"/>
    <x v="165"/>
    <x v="2"/>
    <n v="1"/>
    <n v="10000"/>
    <m/>
    <s v="2014-12-04"/>
    <s v="2014-12-04"/>
    <m/>
    <m/>
    <m/>
    <s v="https://www.crunchbase.com/organization/kiwaho-lab-of-energy-ecology"/>
    <s v="https://www.twitter.com/kiwaho"/>
    <m/>
    <s v="e483483a-2214-4e54-8bf2-e7d4023254e2"/>
  </r>
  <r>
    <x v="30277"/>
    <s v="marketing-x.com"/>
    <s v="GBR"/>
    <m/>
    <s v="London"/>
    <s v="London"/>
    <x v="0"/>
    <s v="One-spot self-serve marketing automation."/>
    <s v="crm|saas|small and medium businesses"/>
    <x v="95"/>
    <x v="2"/>
    <n v="1"/>
    <n v="30000"/>
    <m/>
    <s v="2014-12-04"/>
    <s v="2014-12-04"/>
    <m/>
    <m/>
    <m/>
    <s v="https://www.crunchbase.com/organization/mx-2"/>
    <s v="https://www.twitter.com/marketingxuk"/>
    <s v="https://www.facebook.com/marketingxuk"/>
    <s v="bcfdac80-2bbe-5f66-3fe1-f078da17c17d"/>
  </r>
  <r>
    <x v="30278"/>
    <s v="massavebikeandbrew.com"/>
    <s v="USA"/>
    <s v="IN"/>
    <s v="Indianapolis"/>
    <s v="Indianapolis"/>
    <x v="0"/>
    <s v="Bicycle shop with a coffee shop and cafe incorporated. Also serving beer and wine. Situated at the intersection of the 2 most used ."/>
    <m/>
    <x v="5"/>
    <x v="1"/>
    <n v="1"/>
    <m/>
    <s v="2008-02-01"/>
    <s v="2014-12-04"/>
    <s v="2014-12-04"/>
    <m/>
    <m/>
    <m/>
    <s v="https://www.crunchbase.com/organization/mass-ave-bike-and-brew"/>
    <s v="https://www.twitter.com/massavebikebrew"/>
    <m/>
    <s v="0c77fa38-077a-cd88-76b6-b1f8b2b408ac"/>
  </r>
  <r>
    <x v="30279"/>
    <s v="www.ocab.com.br"/>
    <m/>
    <m/>
    <m/>
    <m/>
    <x v="0"/>
    <s v="Ocab is a webservices booking plateform that connecting riders to drivers through our apps, website and call center."/>
    <s v="apps"/>
    <x v="50"/>
    <x v="1"/>
    <n v="1"/>
    <n v="500000"/>
    <s v="2014-08-01"/>
    <s v="2014-12-04"/>
    <s v="2014-12-04"/>
    <m/>
    <s v="contato@ocab.com.br"/>
    <n v="552125335337"/>
    <s v="https://www.crunchbase.com/organization/ocab"/>
    <m/>
    <s v="https://www.facebook.com/ocab.br"/>
    <s v="1abee821-aced-5471-0748-18a2ea518654"/>
  </r>
  <r>
    <x v="30280"/>
    <s v="prong.com"/>
    <s v="USA"/>
    <s v="NY"/>
    <s v="New York City"/>
    <s v="New York"/>
    <x v="0"/>
    <s v="Prong is a dynamic company dedicated to designing and manufacturing innovative accessories for electronic devices"/>
    <s v="mobile"/>
    <x v="15"/>
    <x v="1"/>
    <n v="2"/>
    <n v="3072516"/>
    <s v="2011-08-01"/>
    <s v="2014-03-18"/>
    <s v="2014-12-04"/>
    <m/>
    <s v="Lloyd@prong.com"/>
    <m/>
    <s v="https://www.crunchbase.com/organization/prong"/>
    <s v="https://www.twitter.com/goprong"/>
    <s v="http://www.facebook.com/prongup"/>
    <s v="a3588e3c-f2d7-4a43-5e54-a610fa849d7a"/>
  </r>
  <r>
    <x v="30281"/>
    <s v="shareapass.com"/>
    <s v="CAN"/>
    <s v="QC"/>
    <s v="Quebec City"/>
    <s v="Quebec"/>
    <x v="0"/>
    <s v="Share your event pass and save on your entries."/>
    <s v="collaborative consumption|events|sharing economy"/>
    <x v="325"/>
    <x v="1"/>
    <n v="1"/>
    <n v="8868"/>
    <s v="2013-10-01"/>
    <s v="2014-12-04"/>
    <s v="2014-12-04"/>
    <m/>
    <s v="info@shareapass.com"/>
    <n v="14185584861"/>
    <s v="https://www.crunchbase.com/organization/shareapass-2"/>
    <s v="https://www.twitter.com/shareapass"/>
    <s v="http://www.facebook.com/shareapass"/>
    <s v="f276bbd1-ceed-ed2c-928a-726a49591cb6"/>
  </r>
  <r>
    <x v="30282"/>
    <s v="kandidapp.com"/>
    <s v="USA"/>
    <s v="FL"/>
    <s v="Miami"/>
    <s v="Miami"/>
    <x v="0"/>
    <s v="ShareWhere inc. develops an application."/>
    <s v="app discovery|apps|mobile apps"/>
    <x v="659"/>
    <x v="1"/>
    <n v="1"/>
    <n v="1400000"/>
    <s v="2014-01-01"/>
    <s v="2014-12-04"/>
    <s v="2014-12-04"/>
    <m/>
    <m/>
    <m/>
    <s v="https://www.crunchbase.com/organization/sharewhere"/>
    <m/>
    <m/>
    <s v="6d1416d7-371d-a021-ae07-25c1a3a36f54"/>
  </r>
  <r>
    <x v="30283"/>
    <s v="sirakoss.com"/>
    <s v="GBR"/>
    <m/>
    <s v="Edinburgh"/>
    <s v="Edinburgh"/>
    <x v="0"/>
    <s v="SIRAKOSS is a medical device company based in Scotland that has developed synthetic bone graft substitutes"/>
    <s v="health care|medical device|wellness"/>
    <x v="3"/>
    <x v="1"/>
    <n v="1"/>
    <n v="4800000"/>
    <s v="2010-01-01"/>
    <s v="2014-12-04"/>
    <s v="2014-12-04"/>
    <m/>
    <s v="info@sirakoss.com"/>
    <s v="(754) 518-6410"/>
    <s v="https://www.crunchbase.com/organization/sirakoss"/>
    <s v="https://www.twitter.com/sirakoss"/>
    <m/>
    <s v="9817cf9c-5c12-aa64-8fa4-bbe6608c737d"/>
  </r>
  <r>
    <x v="30284"/>
    <s v="sparkfund.co"/>
    <s v="USA"/>
    <s v="DC"/>
    <s v="Washington, D.C."/>
    <s v="Washington"/>
    <x v="0"/>
    <s v="SparkFund is a financial technology company that lets businesses pay over time for energy efficient products and services."/>
    <s v="accounting|analytics|energy efficiency|finance|financial services|fintech"/>
    <x v="5084"/>
    <x v="0"/>
    <n v="2"/>
    <n v="2838980"/>
    <s v="2013-09-05"/>
    <s v="2014-01-01"/>
    <s v="2014-12-04"/>
    <m/>
    <s v="team@sparkfund.co"/>
    <s v="'803-381-4058"/>
    <s v="https://www.crunchbase.com/organization/sparkfund"/>
    <s v="https://www.twitter.com/sparkfunder"/>
    <s v="http://www.facebook.com/sparkfund"/>
    <s v="4ed0829c-fa4c-3768-2396-9a722bbceee3"/>
  </r>
  <r>
    <x v="30285"/>
    <s v="speedconnect.com"/>
    <s v="USA"/>
    <s v="MI"/>
    <s v="Flint"/>
    <s v="Frankenmuth"/>
    <x v="0"/>
    <s v="Wireless broadband Internet is the source for web entertainment and 4G is the fastest yet!"/>
    <s v="internet|telecommunications|wireless"/>
    <x v="261"/>
    <x v="3"/>
    <n v="1"/>
    <n v="18000000"/>
    <s v="2001-01-01"/>
    <s v="2014-12-04"/>
    <s v="2014-12-04"/>
    <m/>
    <s v="support@speedconnect.com"/>
    <s v="(866) 297-2900"/>
    <s v="https://www.crunchbase.com/organization/speedconnect"/>
    <s v="https://www.twitter.com/speedconnect"/>
    <s v="http://www.facebook.com/speedconnect.highspeed"/>
    <s v="f234efb0-6ff7-293e-6d7d-b2c1f40aeac9"/>
  </r>
  <r>
    <x v="30286"/>
    <s v="sundropfarms.com"/>
    <s v="GBR"/>
    <m/>
    <s v="London"/>
    <s v="London"/>
    <x v="0"/>
    <s v="Sundrop Farms is a leader in sustainable horticulture for the arid world; growing high-value crops using seawater and sunlight."/>
    <s v="farming|solar|sustainability"/>
    <x v="2249"/>
    <x v="0"/>
    <n v="1"/>
    <n v="100000000"/>
    <s v="2014-01-01"/>
    <s v="2014-12-04"/>
    <s v="2014-12-04"/>
    <m/>
    <m/>
    <s v="44 20 3780 7090"/>
    <s v="https://www.crunchbase.com/organization/sundrop-farms"/>
    <s v="https://www.twitter.com/sundropfarms"/>
    <s v="https://www.facebook.com/150494351697748"/>
    <s v="d8ccf3ac-4c9d-4f3d-9437-ca85cd3a7d3c"/>
  </r>
  <r>
    <x v="30287"/>
    <s v="suven.com"/>
    <s v="IND"/>
    <m/>
    <s v="Hyderabad"/>
    <s v="Hyderabad"/>
    <x v="0"/>
    <s v="Suven Life Sciences Limited, a research-based biopharmaceutical company"/>
    <s v="health care|life science|manufacturing|pharmaceutical"/>
    <x v="285"/>
    <x v="2"/>
    <n v="1"/>
    <n v="32000000"/>
    <s v="1989-01-01"/>
    <s v="2014-12-04"/>
    <s v="2014-12-04"/>
    <m/>
    <m/>
    <s v="(914) 023-5411"/>
    <s v="https://www.crunchbase.com/organization/suven-life-sciences"/>
    <m/>
    <m/>
    <s v="6ed56125-89fc-e302-8649-39e5916e832a"/>
  </r>
  <r>
    <x v="30288"/>
    <s v="talentwunder.com"/>
    <s v="DEU"/>
    <m/>
    <s v="Berlin"/>
    <s v="Berlin"/>
    <x v="0"/>
    <s v="Talentwunder provides a search engine that helps companies find people with specific skill sets."/>
    <s v="recruiting"/>
    <x v="407"/>
    <x v="1"/>
    <n v="1"/>
    <m/>
    <m/>
    <s v="2014-12-04"/>
    <s v="2014-12-04"/>
    <m/>
    <s v="info@talentwunder.com"/>
    <n v="493074692827"/>
    <s v="https://www.crunchbase.com/organization/talentwunder"/>
    <s v="https://www.twitter.com/talentwunder"/>
    <s v="http://www.facebook.com/talentwunder"/>
    <s v="f09108a4-2c0a-b972-9e9d-fafdf6c73c0a"/>
  </r>
  <r>
    <x v="30289"/>
    <m/>
    <s v="IRL"/>
    <m/>
    <s v="IRL - Other"/>
    <s v="Athlone"/>
    <x v="0"/>
    <s v="EMarts Solutions Ireland provide two services to Empower the Agriculture sector through technology."/>
    <s v="software"/>
    <x v="10"/>
    <x v="1"/>
    <n v="1"/>
    <n v="10000"/>
    <s v="2014-05-10"/>
    <s v="2014-12-04"/>
    <s v="2014-12-04"/>
    <m/>
    <m/>
    <m/>
    <s v="https://www.crunchbase.com/organization/techgriculture"/>
    <s v="https://www.twitter.com/emartssolutions"/>
    <m/>
    <s v="9b44a8d7-aaba-4f54-da2b-ef8324989cf7"/>
  </r>
  <r>
    <x v="30290"/>
    <s v="thediplomatgroup.com"/>
    <s v="USA"/>
    <s v="MD"/>
    <s v="Baltimore"/>
    <s v="Annapolis"/>
    <x v="0"/>
    <s v="Providing tailored passenger and cargo aircraft charter service to the private, commercial, and government sectors"/>
    <s v="logistics|transportation"/>
    <x v="114"/>
    <x v="6"/>
    <n v="1"/>
    <m/>
    <s v="1981-01-01"/>
    <s v="2014-12-04"/>
    <s v="2014-12-04"/>
    <m/>
    <m/>
    <n v="4109900238"/>
    <s v="https://www.crunchbase.com/organization/the-diplomat-group"/>
    <m/>
    <m/>
    <s v="87c0f333-8bd8-798a-8830-27e289154eb4"/>
  </r>
  <r>
    <x v="30291"/>
    <s v="utilizehealth.co"/>
    <s v="USA"/>
    <s v="TN"/>
    <s v="Nashville"/>
    <s v="Nashville"/>
    <x v="0"/>
    <s v="A complex care coordination solution that sells to health plans and hospital systems. Utilize Health focuses on neurological conditions."/>
    <s v="fitness|health care|medical"/>
    <x v="541"/>
    <x v="0"/>
    <n v="3"/>
    <n v="765000"/>
    <s v="2012-01-01"/>
    <s v="2013-06-01"/>
    <s v="2014-12-04"/>
    <m/>
    <s v="jessica@utilizehealth.co"/>
    <s v="'+1 (888) 367-8512"/>
    <s v="https://www.crunchbase.com/organization/utilize-health"/>
    <s v="https://www.twitter.com/utilizehealth"/>
    <s v="http://www.facebook.com/utilizehealth"/>
    <s v="e4e7833c-f823-5d7e-0d57-64cc3fc8990b"/>
  </r>
  <r>
    <x v="30292"/>
    <s v="videscape.com"/>
    <s v="GBR"/>
    <m/>
    <s v="London"/>
    <s v="Bournemouth"/>
    <x v="0"/>
    <s v="Videscape is a site for the true independents, the ones who really don't want to be beholden to corporations."/>
    <s v="advertising|internet|video streaming"/>
    <x v="3957"/>
    <x v="1"/>
    <n v="1"/>
    <n v="165000"/>
    <s v="2014-01-01"/>
    <s v="2014-12-04"/>
    <s v="2014-12-04"/>
    <m/>
    <s v="accounts@videscape.com"/>
    <m/>
    <s v="https://www.crunchbase.com/organization/videscape"/>
    <s v="https://www.twitter.com/videscape"/>
    <s v="https://www.facebook.com/videscape"/>
    <s v="2d141e27-8da8-3dee-f377-2d31ca05901a"/>
  </r>
  <r>
    <x v="30293"/>
    <s v="viewbix.com"/>
    <s v="ISR"/>
    <m/>
    <s v="Jerusalem"/>
    <s v="Beit-shemesh"/>
    <x v="0"/>
    <s v="Viewbix lets users add interactive apps to their videos, which engage viewers and drive calls to action across the web and mobile devices."/>
    <s v="apps|messaging|music|network security|photo sharing|social media|video streaming"/>
    <x v="5085"/>
    <x v="2"/>
    <n v="3"/>
    <n v="6100000"/>
    <s v="2011-04-04"/>
    <s v="2012-05-08"/>
    <s v="2014-12-04"/>
    <m/>
    <s v="info@viewbix.com"/>
    <m/>
    <s v="https://www.crunchbase.com/organization/viewbix"/>
    <s v="https://www.twitter.com/viewbix"/>
    <s v="http://www.facebook.com/viewbix"/>
    <s v="5f66a7be-0aa6-006b-f7f2-dfb494b0a26e"/>
  </r>
  <r>
    <x v="30294"/>
    <s v="wezzoo.com"/>
    <s v="FRA"/>
    <m/>
    <s v="Paris"/>
    <s v="Paris"/>
    <x v="0"/>
    <s v="wezzoo is a mobile weather application that has a social media component incorporated into its design."/>
    <s v="hardware|mobile|news|real time|social media|software"/>
    <x v="5086"/>
    <x v="2"/>
    <n v="1"/>
    <n v="650000"/>
    <s v="2012-01-12"/>
    <s v="2014-12-04"/>
    <s v="2014-12-04"/>
    <m/>
    <s v="contact@wezzoo.com"/>
    <m/>
    <s v="https://www.crunchbase.com/organization/wezzoo"/>
    <s v="https://www.twitter.com/wezzoo"/>
    <s v="http://www.facebook.com/wezzoo"/>
    <s v="b181af57-3fa5-fb6b-1938-e145246a985d"/>
  </r>
  <r>
    <x v="30295"/>
    <s v="wonderloop.me"/>
    <m/>
    <m/>
    <m/>
    <m/>
    <x v="0"/>
    <s v="Wonderloop is a mobile application that creates a search engine of people, helping users connect to each other through a short introduction."/>
    <s v="curated web|social media|video"/>
    <x v="561"/>
    <x v="1"/>
    <n v="1"/>
    <m/>
    <m/>
    <s v="2014-12-04"/>
    <s v="2014-12-04"/>
    <m/>
    <s v="info@wonderloop.me"/>
    <m/>
    <s v="https://www.crunchbase.com/organization/wonderloop"/>
    <s v="https://www.twitter.com/wonderloopme"/>
    <s v="http://www.facebook.com/wonderloopme"/>
    <s v="b8b171d8-4e16-8c9e-0434-00ef8ea43a72"/>
  </r>
  <r>
    <x v="30296"/>
    <s v="4thoffice.com"/>
    <s v="GBR"/>
    <m/>
    <m/>
    <m/>
    <x v="0"/>
    <s v="4th Office provides a cloud-based workspace solution that allows teams to share ideas, tasks, and updates."/>
    <s v="commercial real estate"/>
    <x v="76"/>
    <x v="3"/>
    <n v="1"/>
    <n v="3607956.3280416601"/>
    <s v="2005-01-01"/>
    <s v="2014-12-03"/>
    <s v="2014-12-03"/>
    <m/>
    <m/>
    <s v="44 8453 301 400"/>
    <s v="https://www.crunchbase.com/organization/4th-office"/>
    <s v="https://www.twitter.com/4th_office"/>
    <s v="http://www.facebook.com/4thoffice"/>
    <s v="18af1c9f-9033-be35-47a8-ca8d3402dfa7"/>
  </r>
  <r>
    <x v="30297"/>
    <s v="ampard.com"/>
    <s v="CHE"/>
    <m/>
    <s v="Zurich"/>
    <s v="Zürich"/>
    <x v="0"/>
    <s v="AMPARD is Europe’s leading swarm energy management system that maximizes revenues from decentralized, residential storage systems"/>
    <s v="electrical distribution|energy|energy management|energy storage"/>
    <x v="300"/>
    <x v="1"/>
    <n v="1"/>
    <n v="2578524.6713240598"/>
    <s v="2011-02-01"/>
    <s v="2014-12-03"/>
    <s v="2014-12-03"/>
    <m/>
    <s v="management@ampard.com"/>
    <s v="'+41 43 421 90 60"/>
    <s v="https://www.crunchbase.com/organization/ampard"/>
    <m/>
    <s v="http://www.facebook.com/ampard"/>
    <s v="fa78dbce-2e04-fe19-3f13-5b43a4276ccd"/>
  </r>
  <r>
    <x v="30298"/>
    <s v="arcusstudios.co.uk"/>
    <s v="GBR"/>
    <m/>
    <s v="GBR - Other"/>
    <s v="Newcastle"/>
    <x v="0"/>
    <s v="A specialist 2D animation studio creating high quality content across a variety of platforms"/>
    <m/>
    <x v="5"/>
    <x v="1"/>
    <n v="1"/>
    <n v="125494.133149275"/>
    <s v="2010-01-01"/>
    <s v="2014-12-03"/>
    <s v="2014-12-03"/>
    <m/>
    <m/>
    <s v="'+44 191 499 8408"/>
    <s v="https://www.crunchbase.com/organization/arcus-studio"/>
    <s v="https://www.twitter.com/arcusstudios"/>
    <s v="https://www.facebook.com/arcusstudios"/>
    <s v="08887e36-7660-db93-289c-6650d4adeb2f"/>
  </r>
  <r>
    <x v="30299"/>
    <s v="arcycle.com"/>
    <s v="CYP"/>
    <m/>
    <s v="Cyprus"/>
    <s v="Larnaca"/>
    <x v="0"/>
    <s v="ArCycle Software provides SMBs and enterprises with backup, replication, and disaster recovery solutions."/>
    <s v="cyber security|enterprise software"/>
    <x v="130"/>
    <x v="0"/>
    <n v="1"/>
    <n v="600000"/>
    <s v="2011-01-01"/>
    <s v="2014-12-03"/>
    <s v="2014-12-03"/>
    <m/>
    <m/>
    <m/>
    <s v="https://www.crunchbase.com/organization/arcycle-software"/>
    <s v="https://www.twitter.com/arcyclesoftware"/>
    <s v="http://www.facebook.com/arcycleinc"/>
    <s v="705fc85c-61d9-099d-feb1-0ce0f83dc00a"/>
  </r>
  <r>
    <x v="30300"/>
    <s v="ariacv.com"/>
    <s v="USA"/>
    <s v="MN"/>
    <s v="Minneapolis"/>
    <s v="Saint Paul"/>
    <x v="0"/>
    <s v="Aria CV is developing a medical device designed to improve the lives of patients living with the disease of pulmonary hypertension."/>
    <s v="health care|medical device|wellness"/>
    <x v="3"/>
    <x v="0"/>
    <n v="1"/>
    <n v="4650000"/>
    <s v="2010-04-15"/>
    <s v="2014-12-03"/>
    <s v="2014-12-03"/>
    <m/>
    <m/>
    <m/>
    <s v="https://www.crunchbase.com/organization/aria-cv"/>
    <m/>
    <m/>
    <s v="d45ad5a3-0578-7f22-dac8-9a026895545c"/>
  </r>
  <r>
    <x v="30301"/>
    <s v="asuitesalon.com"/>
    <s v="USA"/>
    <s v="FL"/>
    <s v="Palm Beaches"/>
    <s v="Jupiter"/>
    <x v="0"/>
    <s v="At A Suite Salon our mission is to offer Salon (Beauty) Professionals an opportunity for financial independence, artistic growth."/>
    <s v="real estate"/>
    <x v="76"/>
    <x v="1"/>
    <n v="1"/>
    <m/>
    <s v="2007-07-01"/>
    <s v="2014-12-03"/>
    <s v="2014-12-03"/>
    <m/>
    <s v="info@asuitesalon.com"/>
    <s v="'+1 (877) 968-8388"/>
    <s v="https://www.crunchbase.com/organization/a-suite-salon"/>
    <s v="https://www.twitter.com/asuitesalon"/>
    <s v="https://www.facebook.com/asuitesalon"/>
    <s v="918e6f11-b6ce-608b-9399-b634f28c71a6"/>
  </r>
  <r>
    <x v="30302"/>
    <s v="asyncode.com"/>
    <s v="IRL"/>
    <m/>
    <s v="Cork"/>
    <s v="Cork"/>
    <x v="0"/>
    <s v="Making the complex simple in a data-driven world"/>
    <s v="cloud data services|data integration|data visualization|developer tools|web development"/>
    <x v="169"/>
    <x v="1"/>
    <n v="2"/>
    <m/>
    <s v="2014-09-19"/>
    <s v="2014-02-28"/>
    <s v="2014-12-03"/>
    <m/>
    <s v="office@asyncode.com"/>
    <s v="'+48 601 891 982"/>
    <s v="https://www.crunchbase.com/organization/asyncode"/>
    <s v="https://www.twitter.com/asyncode"/>
    <s v="http://www.facebook.com/asyncode"/>
    <s v="13f597fe-1464-bddf-2761-612d08ba2708"/>
  </r>
  <r>
    <x v="30303"/>
    <s v="bellaprofessional.org"/>
    <s v="USA"/>
    <s v="CA"/>
    <s v="Sacramento"/>
    <s v="Sacramento"/>
    <x v="0"/>
    <s v="home of exceptional professional services at affordable prices."/>
    <s v="legal"/>
    <x v="407"/>
    <x v="1"/>
    <n v="1"/>
    <n v="500000"/>
    <s v="2014-11-30"/>
    <s v="2014-12-03"/>
    <s v="2014-12-03"/>
    <m/>
    <m/>
    <m/>
    <s v="https://www.crunchbase.com/organization/bella-professional-services"/>
    <m/>
    <m/>
    <s v="b6781410-c27e-1bbe-4a44-81e08486b0bb"/>
  </r>
  <r>
    <x v="30304"/>
    <s v="bizfunding511.com"/>
    <s v="USA"/>
    <s v="NE"/>
    <s v="Omaha"/>
    <s v="Omaha"/>
    <x v="0"/>
    <s v="More than $20 billion in funding transactions will occur globally through crowdfunding in 2015."/>
    <s v="finance|venture capital"/>
    <x v="39"/>
    <x v="1"/>
    <n v="1"/>
    <m/>
    <s v="2012-01-01"/>
    <s v="2014-12-03"/>
    <s v="2014-12-03"/>
    <m/>
    <m/>
    <m/>
    <s v="https://www.crunchbase.com/organization/bizfunding511-com"/>
    <s v="https://www.twitter.com/salesgrowthpro"/>
    <s v="https://www.facebook.com/pages/sales-growth-pros/298310260349522"/>
    <s v="60f17c16-9e2b-75bb-b064-183e8b5d2565"/>
  </r>
  <r>
    <x v="30305"/>
    <s v="blabpredicts.com"/>
    <s v="USA"/>
    <s v="WA"/>
    <s v="Seattle"/>
    <s v="Seattle"/>
    <x v="0"/>
    <s v="Blab develops Predictive Social Intelligence™ to contextualize future online chats, enabling brands to target specific audiences."/>
    <s v="advertising|analytics|publishing|social media marketing"/>
    <x v="730"/>
    <x v="0"/>
    <n v="5"/>
    <n v="14776842"/>
    <s v="2012-05-01"/>
    <s v="2012-10-01"/>
    <s v="2014-12-03"/>
    <m/>
    <s v="support@blabpredicts.com"/>
    <m/>
    <s v="https://www.crunchbase.com/organization/blab"/>
    <s v="https://www.twitter.com/blabpredicts"/>
    <s v="http://www.facebook.com/blabpredicts"/>
    <s v="9255a127-4c94-93dc-929b-dfb700684bd1"/>
  </r>
  <r>
    <x v="30306"/>
    <s v="blazemedicaldevices.com"/>
    <s v="USA"/>
    <s v="MI"/>
    <s v="Detroit"/>
    <s v="Ann Arbor"/>
    <x v="0"/>
    <s v="Blaze Medical Devices was initially formed as a Michigan LLC in 2006. For the first few years, its founders focused on developing its core"/>
    <s v="health care"/>
    <x v="3"/>
    <x v="1"/>
    <n v="2"/>
    <n v="200000"/>
    <s v="2006-01-01"/>
    <s v="2012-04-25"/>
    <s v="2014-12-03"/>
    <m/>
    <m/>
    <n v="7348834024"/>
    <s v="https://www.crunchbase.com/organization/blaze-medical-devices"/>
    <m/>
    <m/>
    <s v="c296a27a-6c7a-19e5-fa4d-0548b2006710"/>
  </r>
  <r>
    <x v="30307"/>
    <s v="bluvue.com"/>
    <s v="USA"/>
    <s v="TX"/>
    <s v="Dallas"/>
    <s v="Plano"/>
    <x v="0"/>
    <s v="BluVue designs and builds technology solutions for the Architecture, Engineering, and Construction (AEC) markets."/>
    <s v="cloud computing|collaboration|construction|mobile|saas|software"/>
    <x v="4291"/>
    <x v="2"/>
    <n v="2"/>
    <n v="1500000"/>
    <s v="2012-10-01"/>
    <s v="2013-01-01"/>
    <s v="2014-12-03"/>
    <m/>
    <m/>
    <m/>
    <s v="https://www.crunchbase.com/organization/bluvue"/>
    <s v="https://www.twitter.com/bluvue"/>
    <s v="http://www.facebook.com/pages/bluvue/599344043515199"/>
    <s v="976c104b-15b4-dc25-337a-f67bc4319bc0"/>
  </r>
  <r>
    <x v="30308"/>
    <s v="brainparade.com"/>
    <s v="USA"/>
    <s v="CT"/>
    <s v="Hartford"/>
    <s v="Stamford"/>
    <x v="0"/>
    <s v="Brain Parade develops mobile technology solutions supporting the learning of children with autism and other developmental disabilities."/>
    <s v="software"/>
    <x v="10"/>
    <x v="1"/>
    <n v="3"/>
    <n v="840000"/>
    <s v="2010-01-01"/>
    <s v="2014-02-20"/>
    <s v="2014-12-03"/>
    <m/>
    <s v="info@brainparade.com"/>
    <s v="'203-329-8136"/>
    <s v="https://www.crunchbase.com/organization/brain-parade"/>
    <s v="https://www.twitter.com/brainparade"/>
    <s v="http://www.facebook.com/brainparade"/>
    <s v="27e5d81a-d388-8e46-07f1-e9540913fb07"/>
  </r>
  <r>
    <x v="30309"/>
    <s v="callapp.com"/>
    <s v="ISR"/>
    <m/>
    <s v="Tel Aviv"/>
    <s v="Tel Aviv"/>
    <x v="0"/>
    <s v="CallApp enhances phone calls by providing information about the person you are talking to, as well as interactive tools."/>
    <s v="mobile"/>
    <x v="15"/>
    <x v="2"/>
    <n v="2"/>
    <n v="5000000"/>
    <s v="2011-01-01"/>
    <s v="2012-10-02"/>
    <s v="2014-12-03"/>
    <m/>
    <s v="support@callapp.com"/>
    <m/>
    <s v="https://www.crunchbase.com/organization/callapp-software"/>
    <s v="https://www.twitter.com/getcallapp"/>
    <s v="http://www.facebook.com/callapp"/>
    <s v="6439c4b4-9d1d-357a-c2e5-8dbad8a0ec00"/>
  </r>
  <r>
    <x v="30310"/>
    <s v="cashobutcher.biz"/>
    <s v="HUN"/>
    <m/>
    <s v="HUN - Other"/>
    <s v="Ráckeve"/>
    <x v="0"/>
    <s v="Cash'o &amp; Butcher is a tech startup offering IT solutions for companies based in Hungary."/>
    <s v="hardware|software"/>
    <x v="136"/>
    <x v="2"/>
    <n v="3"/>
    <n v="5102500"/>
    <s v="2011-10-14"/>
    <s v="2012-10-14"/>
    <s v="2014-12-03"/>
    <m/>
    <s v="info@cashobutcher.biz"/>
    <m/>
    <s v="https://www.crunchbase.com/organization/casho-butcher"/>
    <m/>
    <s v="http://www.facebook.com/cashobutcher"/>
    <s v="a9571256-2f31-83f5-c719-5fde50567b9a"/>
  </r>
  <r>
    <x v="30311"/>
    <s v="chatsports.com"/>
    <s v="USA"/>
    <s v="CA"/>
    <s v="SF Bay Area"/>
    <s v="San Francisco"/>
    <x v="0"/>
    <s v="Chat Sports is a Personalized sports news and scores, shared with friends."/>
    <s v="apps|messaging|news|sports"/>
    <x v="5087"/>
    <x v="1"/>
    <n v="5"/>
    <n v="3000000"/>
    <s v="2011-10-01"/>
    <s v="2012-10-31"/>
    <s v="2014-12-03"/>
    <m/>
    <s v="partners@ChatSports.com"/>
    <m/>
    <s v="https://www.crunchbase.com/organization/chat-sports-inc"/>
    <s v="https://www.twitter.com/chatsports"/>
    <s v="http://www.facebook.com/chatsports"/>
    <s v="95c0d0e9-303d-8267-9ed6-1cc1ef1fcd20"/>
  </r>
  <r>
    <x v="30312"/>
    <s v="getchute.com"/>
    <s v="USA"/>
    <s v="CA"/>
    <s v="SF Bay Area"/>
    <s v="San Francisco"/>
    <x v="0"/>
    <s v="Chute gives brands mastery over the world’s visual media - Discover audience content, ideate and create compelling visual content."/>
    <s v="analytics|internet|ios|marketing automation|mobile|photography|saas|social media marketing"/>
    <x v="5088"/>
    <x v="0"/>
    <n v="5"/>
    <n v="12719997"/>
    <s v="2011-06-01"/>
    <s v="2011-08-01"/>
    <s v="2014-12-03"/>
    <m/>
    <s v="hello@getchute.com"/>
    <s v="(415) 375-8000"/>
    <s v="https://www.crunchbase.com/organization/chute"/>
    <s v="https://www.twitter.com/getchute"/>
    <s v="http://www.facebook.com/getchute"/>
    <s v="b1b0b6ae-4b0b-d931-d030-e983200e044a"/>
  </r>
  <r>
    <x v="30313"/>
    <s v="connoratech.com"/>
    <s v="USA"/>
    <s v="CA"/>
    <s v="SF Bay Area"/>
    <s v="Hayward"/>
    <x v="0"/>
    <s v="Connora builds relationships with manufacturers"/>
    <s v="advanced materials|recycling"/>
    <x v="1441"/>
    <x v="1"/>
    <n v="1"/>
    <m/>
    <s v="2011-08-15"/>
    <s v="2014-12-03"/>
    <s v="2014-12-03"/>
    <m/>
    <s v="info@connoratech.com"/>
    <s v="(151) 047-0615"/>
    <s v="https://www.crunchbase.com/organization/connora-technologies"/>
    <s v="https://www.twitter.com/connoratech"/>
    <s v="http://www.facebook.com/connoratechnologies/info"/>
    <s v="59f3c3a8-b681-eb00-47bd-6cf21006f6d8"/>
  </r>
  <r>
    <x v="30314"/>
    <s v="crux.la"/>
    <s v="USA"/>
    <s v="MA"/>
    <s v="Boston"/>
    <s v="Boston"/>
    <x v="0"/>
    <s v="Crux is a messaging app for college students. It lets you share, discover and organize what's happening right now on campus."/>
    <s v="collaboration|social media"/>
    <x v="87"/>
    <x v="0"/>
    <n v="1"/>
    <n v="180000"/>
    <s v="2014-01-31"/>
    <s v="2014-12-03"/>
    <s v="2014-12-03"/>
    <m/>
    <s v="jc@crux.la"/>
    <m/>
    <s v="https://www.crunchbase.com/organization/crux"/>
    <s v="https://www.twitter.com/crux"/>
    <s v="http://www.facebook.com/crux"/>
    <s v="b8381383-0f86-5450-1ac5-425f93730281"/>
  </r>
  <r>
    <x v="30315"/>
    <s v="dynamicinno.com"/>
    <s v="USA"/>
    <s v="MN"/>
    <s v="MN - Other"/>
    <s v="Maple Plain"/>
    <x v="0"/>
    <s v="Dynamic Innovations is a Medical Device Manufacturer."/>
    <s v="manufacturing"/>
    <x v="41"/>
    <x v="1"/>
    <n v="1"/>
    <m/>
    <s v="2012-10-01"/>
    <s v="2014-12-03"/>
    <s v="2014-12-03"/>
    <m/>
    <m/>
    <n v="3178720169"/>
    <s v="https://www.crunchbase.com/organization/dynamic-innovations"/>
    <m/>
    <s v="https://www.facebook.com/152038628171113"/>
    <s v="93069a57-b6df-9edb-5373-c585ea465113"/>
  </r>
  <r>
    <x v="30316"/>
    <s v="eternalsun.com"/>
    <s v="NLD"/>
    <m/>
    <s v="The Hague"/>
    <s v="The Hague"/>
    <x v="0"/>
    <s v="Solar module testing equipment supplier"/>
    <s v="solar|test and measurement"/>
    <x v="5089"/>
    <x v="0"/>
    <n v="1"/>
    <n v="2486835"/>
    <s v="2011-01-01"/>
    <s v="2014-12-03"/>
    <s v="2014-12-03"/>
    <m/>
    <s v="contact@eternalsun.com"/>
    <m/>
    <s v="https://www.crunchbase.com/organization/eternal-sun"/>
    <s v="https://www.twitter.com/eternalsunnl"/>
    <m/>
    <s v="345da9cd-056a-03cd-2176-8b64ea6f5393"/>
  </r>
  <r>
    <x v="30317"/>
    <s v="generaenergy.com"/>
    <s v="USA"/>
    <s v="TN"/>
    <s v="TN - Other"/>
    <s v="Vonore"/>
    <x v="0"/>
    <s v="Genera Energy provides integrated biomass supply solutions for the advanced biofuels, biopower, and bio-based products industries."/>
    <s v="biotechnology|clean energy|energy"/>
    <x v="798"/>
    <x v="0"/>
    <n v="2"/>
    <n v="9000000"/>
    <s v="2008-01-01"/>
    <s v="2013-11-21"/>
    <s v="2014-12-03"/>
    <m/>
    <s v="info@generaenergy.com"/>
    <n v="4238844124"/>
    <s v="https://www.crunchbase.com/organization/genera-energy"/>
    <s v="https://www.twitter.com/generaenergy"/>
    <s v="http://www.facebook.com/generaenergy"/>
    <s v="9d462a86-20c8-b4c7-c8d9-a5328b2b8d26"/>
  </r>
  <r>
    <x v="30318"/>
    <s v="gismotherapeutics.com"/>
    <s v="USA"/>
    <s v="KY"/>
    <s v="Lexington"/>
    <s v="Lexington"/>
    <x v="0"/>
    <s v="Gismo Therapeutics, a biotechnology startup, develops small-molecule therapeutics for the treatment of Alzheimer’s and Parkinson’s diseases."/>
    <s v="health care|medical|therapeutics"/>
    <x v="3"/>
    <x v="1"/>
    <n v="2"/>
    <n v="235000"/>
    <s v="2013-01-01"/>
    <s v="2013-01-01"/>
    <s v="2014-12-03"/>
    <m/>
    <m/>
    <n v="3472517342"/>
    <s v="https://www.crunchbase.com/organization/gismo-therapeutics"/>
    <m/>
    <m/>
    <s v="aa029e31-473b-0da1-a6b7-957adf1a4f19"/>
  </r>
  <r>
    <x v="30319"/>
    <s v="irrinc.net"/>
    <s v="USA"/>
    <s v="CA"/>
    <s v="Santa Barbara"/>
    <s v="Santa Barbara"/>
    <x v="0"/>
    <s v="IRR is a drug development company focused on pharmaceutical products for the treatment of inflammatory disorders"/>
    <s v="biotechnology"/>
    <x v="36"/>
    <x v="1"/>
    <n v="1"/>
    <n v="860000"/>
    <s v="2011-01-01"/>
    <s v="2014-12-03"/>
    <s v="2014-12-03"/>
    <m/>
    <s v="bcmay@irrinc.net"/>
    <s v="(805) 681-1522"/>
    <s v="https://www.crunchbase.com/organization/inflammatory-response-research"/>
    <m/>
    <m/>
    <s v="6c678e31-e268-9aff-5543-c4f70852208d"/>
  </r>
  <r>
    <x v="30320"/>
    <s v="inksedge.com"/>
    <s v="USA"/>
    <s v="CA"/>
    <s v="SF Bay Area"/>
    <s v="Mountain View"/>
    <x v="0"/>
    <s v="Passionate about design and beautiful paper, we at Inksedge are obsessed with premium stationery"/>
    <s v="manufacturing|retail"/>
    <x v="333"/>
    <x v="0"/>
    <n v="1"/>
    <n v="1500000"/>
    <s v="2014-01-01"/>
    <s v="2014-12-03"/>
    <s v="2014-12-03"/>
    <m/>
    <s v="service@inksedge.com"/>
    <s v="(077) 091-7920"/>
    <s v="https://www.crunchbase.com/organization/inksedge"/>
    <s v="https://www.twitter.com/inksedgeinc"/>
    <s v="https://www.facebook.com/inksedge"/>
    <s v="c7de2b99-14ab-306c-3e46-27a93aaeb715"/>
  </r>
  <r>
    <x v="30321"/>
    <s v="kandid.co"/>
    <s v="USA"/>
    <s v="CA"/>
    <s v="SF Bay Area"/>
    <s v="San Francisco"/>
    <x v="0"/>
    <s v="Kandid is an application that enables its users to create private groups with friends and share their experiences in real time."/>
    <s v="apps"/>
    <x v="50"/>
    <x v="0"/>
    <n v="1"/>
    <n v="1400000"/>
    <s v="2014-11-19"/>
    <s v="2014-12-03"/>
    <s v="2014-12-03"/>
    <m/>
    <s v="hello@kandid.co"/>
    <m/>
    <s v="https://www.crunchbase.com/organization/kandid"/>
    <s v="https://www.twitter.com/getkandid"/>
    <s v="http://www.facebook.com/getkandid"/>
    <s v="a9d89d34-bd1b-3da3-6883-cfbb0a491923"/>
  </r>
  <r>
    <x v="30322"/>
    <s v="koupkart.com"/>
    <m/>
    <m/>
    <m/>
    <m/>
    <x v="0"/>
    <s v="KoupKart Shopping Organization Tools for Consumers, Retailers, and Manufacturers"/>
    <s v="consumer|manufacturing|retail"/>
    <x v="333"/>
    <x v="2"/>
    <n v="1"/>
    <n v="35000"/>
    <s v="2013-04-04"/>
    <s v="2014-12-03"/>
    <s v="2014-12-03"/>
    <m/>
    <m/>
    <m/>
    <s v="https://www.crunchbase.com/organization/koupkart-llc"/>
    <m/>
    <m/>
    <s v="b97ba241-ba28-c65e-3eaa-dd8a622908d2"/>
  </r>
  <r>
    <x v="30323"/>
    <s v="lateral.io"/>
    <s v="DEU"/>
    <m/>
    <s v="Berlin"/>
    <s v="Berlin"/>
    <x v="0"/>
    <s v="Empowering developers with the latest advancements in machine learning"/>
    <s v="content discovery|machine learning"/>
    <x v="297"/>
    <x v="1"/>
    <n v="2"/>
    <n v="415485"/>
    <m/>
    <s v="2014-05-01"/>
    <s v="2014-12-03"/>
    <m/>
    <m/>
    <m/>
    <s v="https://www.crunchbase.com/organization/lateral-2"/>
    <s v="https://www.twitter.com/uselateral"/>
    <m/>
    <s v="f57b4aca-1ae7-92d7-423f-daa2b7f11f36"/>
  </r>
  <r>
    <x v="30324"/>
    <s v="lensgen.com"/>
    <s v="USA"/>
    <s v="CA"/>
    <s v="Anaheim"/>
    <s v="Irvine"/>
    <x v="0"/>
    <s v="Lensgen creates adaptive intraocular lenses for the treatment of presbyopia."/>
    <s v="health care"/>
    <x v="3"/>
    <x v="1"/>
    <n v="3"/>
    <n v="2749995"/>
    <s v="2011-08-01"/>
    <s v="2012-09-01"/>
    <s v="2014-12-03"/>
    <m/>
    <m/>
    <s v="'949-420-0814"/>
    <s v="https://www.crunchbase.com/organization/lensgen"/>
    <m/>
    <m/>
    <s v="7dbaf0da-8539-809c-bd0d-5646dee4a08a"/>
  </r>
  <r>
    <x v="30325"/>
    <s v="lockerdome.com"/>
    <s v="USA"/>
    <s v="MO"/>
    <s v="St. Louis"/>
    <s v="St Louis"/>
    <x v="0"/>
    <s v="LockerDome helps you personalize the web. Used by millions."/>
    <s v="content|delivery|social media"/>
    <x v="5090"/>
    <x v="2"/>
    <n v="6"/>
    <n v="18093000"/>
    <s v="2008-07-01"/>
    <s v="2011-09-23"/>
    <s v="2014-12-03"/>
    <m/>
    <s v="support@lockerdome.com"/>
    <m/>
    <s v="https://www.crunchbase.com/organization/lockerdome"/>
    <s v="https://www.twitter.com/lockerdome"/>
    <s v="http://www.facebook.com/thelockerdome"/>
    <s v="4ae2069e-dd8f-a297-2f8b-3c9075fd8e15"/>
  </r>
  <r>
    <x v="30326"/>
    <s v="en.lulutrip.com"/>
    <s v="USA"/>
    <s v="CA"/>
    <s v="SF Bay Area"/>
    <s v="Santa Clara"/>
    <x v="0"/>
    <s v="Lulutrip, Inc., located in Silicon Valley, CA, was established to provide world-class travel service"/>
    <s v="leisure"/>
    <x v="107"/>
    <x v="0"/>
    <n v="1"/>
    <m/>
    <s v="2007-01-01"/>
    <s v="2014-12-03"/>
    <s v="2014-12-03"/>
    <m/>
    <s v="info@lulutrip.com"/>
    <s v="(140) 898-0128"/>
    <s v="https://www.crunchbase.com/organization/lulutrip"/>
    <s v="https://www.twitter.com/lulutrip"/>
    <s v="https://www.facebook.com/e8"/>
    <s v="8755c1b0-db72-0b11-37af-c57a628467e0"/>
  </r>
  <r>
    <x v="30327"/>
    <s v="naurex.com"/>
    <s v="USA"/>
    <s v="IL"/>
    <s v="Chicago"/>
    <s v="Evanston"/>
    <x v="2"/>
    <s v="Naurex is a clinical-stage company developing novel therapeutics for depression and other CNS disorders."/>
    <s v="biopharma|biotechnology|therapeutics"/>
    <x v="44"/>
    <x v="0"/>
    <n v="5"/>
    <n v="162106600"/>
    <s v="2008-01-01"/>
    <s v="2011-02-04"/>
    <s v="2014-12-03"/>
    <m/>
    <s v="corporate@naurex.com"/>
    <s v="(847) 871-0377"/>
    <s v="https://www.crunchbase.com/organization/naurex"/>
    <m/>
    <m/>
    <s v="5a47bc5a-a98a-6a5d-484f-c201b5f05764"/>
  </r>
  <r>
    <x v="30328"/>
    <s v="newtopia.com"/>
    <s v="CAN"/>
    <s v="ON"/>
    <s v="Toronto"/>
    <s v="Toronto"/>
    <x v="0"/>
    <s v="Newtopia is a health company utilizing an innovative health engagement platform to help individuals make the right lifestyle choices."/>
    <s v="b2b|gamification|health care"/>
    <x v="5091"/>
    <x v="0"/>
    <n v="4"/>
    <n v="4143587"/>
    <s v="2008-01-01"/>
    <s v="2011-05-05"/>
    <s v="2014-12-03"/>
    <m/>
    <s v="info@newtopia.com"/>
    <s v="'905-856-8088"/>
    <s v="https://www.crunchbase.com/organization/newtopia"/>
    <s v="https://www.twitter.com/newtopia"/>
    <s v="http://www.facebook.com/newtopia"/>
    <s v="4f369eb1-7d04-be3e-a4f6-506c874e5147"/>
  </r>
  <r>
    <x v="30329"/>
    <s v="xethru.com"/>
    <s v="NOR"/>
    <m/>
    <s v="Oslo"/>
    <s v="Oslo"/>
    <x v="0"/>
    <s v="Meet Novelda, the company behind XeThru technology."/>
    <s v="electronics|manufacturing|sensor"/>
    <x v="637"/>
    <x v="0"/>
    <n v="1"/>
    <n v="12000000"/>
    <s v="2004-01-01"/>
    <s v="2014-12-03"/>
    <s v="2014-12-03"/>
    <m/>
    <m/>
    <s v="47 22 49 41 19"/>
    <s v="https://www.crunchbase.com/organization/novelda-as"/>
    <s v="https://www.twitter.com/xethrubynovelda"/>
    <s v="http://www.facebook.com/xethru/timeline"/>
    <s v="33ba26b1-001c-074c-4eb4-2d96dd91ccc5"/>
  </r>
  <r>
    <x v="30330"/>
    <s v="nownative.com"/>
    <s v="GBR"/>
    <m/>
    <s v="London"/>
    <s v="London"/>
    <x v="0"/>
    <s v="A better way of recommending content."/>
    <s v="advertising"/>
    <x v="296"/>
    <x v="1"/>
    <n v="1"/>
    <m/>
    <s v="2014-01-01"/>
    <s v="2014-12-03"/>
    <s v="2014-12-03"/>
    <m/>
    <m/>
    <m/>
    <s v="https://www.crunchbase.com/organization/native-4"/>
    <s v="https://www.twitter.com/nownative"/>
    <m/>
    <s v="06cb262b-ff19-9ac7-7ed6-09b26b88443e"/>
  </r>
  <r>
    <x v="30331"/>
    <s v="optimatics.com"/>
    <s v="USA"/>
    <s v="KS"/>
    <s v="Kansas City"/>
    <s v="Overland Park"/>
    <x v="0"/>
    <s v="Optimatics provides software and computer processing solutions"/>
    <s v="software"/>
    <x v="10"/>
    <x v="0"/>
    <n v="1"/>
    <n v="4500000"/>
    <s v="1996-01-01"/>
    <s v="2014-12-03"/>
    <s v="2014-12-03"/>
    <m/>
    <m/>
    <s v="(191) 353-8721"/>
    <s v="https://www.crunchbase.com/organization/optimatics"/>
    <s v="https://www.twitter.com/optimatics"/>
    <m/>
    <s v="8bea05da-49b9-2c37-85fd-1a2080ed6ce2"/>
  </r>
  <r>
    <x v="30332"/>
    <s v="revelrybrands.com"/>
    <s v="USA"/>
    <s v="CO"/>
    <s v="Denver"/>
    <s v="Boulder"/>
    <x v="0"/>
    <s v="Revelry Brands, founded in 2009 by Bear Naked granola co-founder Brendan Synnott."/>
    <s v="venture capital"/>
    <x v="39"/>
    <x v="1"/>
    <n v="1"/>
    <n v="2500000"/>
    <s v="2009-01-01"/>
    <s v="2014-12-03"/>
    <s v="2014-12-03"/>
    <m/>
    <s v="info@revelrybrands.com"/>
    <m/>
    <s v="https://www.crunchbase.com/organization/revelry-brands"/>
    <s v="https://www.twitter.com/revelrybrands"/>
    <s v="http://www.facebook.com/pages/revelry-brands/454365914588638"/>
    <s v="8494e38c-010f-1817-e7e3-a8591af36ae9"/>
  </r>
  <r>
    <x v="30333"/>
    <s v="reviral.co.uk"/>
    <s v="GBR"/>
    <m/>
    <s v="Cardiff"/>
    <s v="Cardiff"/>
    <x v="0"/>
    <s v="reViral has a founding team of experienced executives, managers and scientists who will work closely."/>
    <s v="biotechnology"/>
    <x v="36"/>
    <x v="2"/>
    <n v="1"/>
    <n v="1000000"/>
    <s v="2011-01-01"/>
    <s v="2014-12-03"/>
    <s v="2014-12-03"/>
    <m/>
    <s v="info@reviral.co.uk"/>
    <s v="44 29 2078 1795"/>
    <s v="https://www.crunchbase.com/organization/reviral"/>
    <m/>
    <m/>
    <s v="5b1ebc0e-2490-294a-1e29-02603e4b4a11"/>
  </r>
  <r>
    <x v="30334"/>
    <s v="sgpoffering.com"/>
    <s v="USA"/>
    <s v="NE"/>
    <s v="Omaha"/>
    <s v="Omaha"/>
    <x v="0"/>
    <s v="More than $20 billion in funding transactions will occur globally through crowdfunding in 2015 based on trends from the past three years."/>
    <s v="finance|venture capital"/>
    <x v="39"/>
    <x v="1"/>
    <n v="1"/>
    <n v="40000"/>
    <s v="2012-01-01"/>
    <s v="2014-12-03"/>
    <s v="2014-12-03"/>
    <m/>
    <m/>
    <m/>
    <s v="https://www.crunchbase.com/organization/salesgrowthpros-com-llc"/>
    <s v="https://www.twitter.com/sgpbizdev"/>
    <s v="https://www.facebook.com/sgpbusinessdevelopment"/>
    <s v="72c91841-9acc-cbc8-6c79-3e28d1fd9a42"/>
  </r>
  <r>
    <x v="30335"/>
    <s v="sectorqube.com"/>
    <s v="IND"/>
    <m/>
    <s v="Ernakulam"/>
    <s v="Ernakulam"/>
    <x v="0"/>
    <s v="SectorQube develops smart kitchen devices that make food automatically."/>
    <s v="consumer electronics|hardware|smart building|software"/>
    <x v="1408"/>
    <x v="0"/>
    <n v="2"/>
    <n v="173000"/>
    <s v="2011-01-01"/>
    <s v="2014-10-05"/>
    <s v="2014-12-03"/>
    <m/>
    <s v="mail@sectorqube.com"/>
    <n v="9633435365"/>
    <s v="https://www.crunchbase.com/organization/sectorqube"/>
    <s v="https://www.twitter.com/sectorqube"/>
    <s v="http://www.facebook.com/sectorqube"/>
    <s v="d5d0804f-2509-362a-5838-8b3af52015fe"/>
  </r>
  <r>
    <x v="30336"/>
    <m/>
    <s v="USA"/>
    <s v="NV"/>
    <s v="Las Vegas"/>
    <s v="Las Vegas"/>
    <x v="0"/>
    <s v="Shelters4Homeless is a non religious organization that helps in getting homeless people off the streets and into safe, warm homes."/>
    <s v="real estate"/>
    <x v="76"/>
    <x v="1"/>
    <n v="1"/>
    <m/>
    <s v="2014-12-03"/>
    <s v="2014-12-03"/>
    <s v="2014-12-03"/>
    <m/>
    <m/>
    <m/>
    <s v="https://www.crunchbase.com/organization/shelters4homeless"/>
    <m/>
    <m/>
    <s v="d9d8acd8-f610-6a24-4523-328c93c9e2ba"/>
  </r>
  <r>
    <x v="30337"/>
    <s v="siansplan.com"/>
    <s v="GBR"/>
    <m/>
    <s v="Belfast"/>
    <s v="Belfast"/>
    <x v="0"/>
    <s v="Sian's Plan is a healthy food planner, recipe and grocery system consisting of a recipe plan and a grocery system for online purchases."/>
    <s v="curated web|e-commerce|hospitality|sustainability"/>
    <x v="5092"/>
    <x v="2"/>
    <n v="4"/>
    <n v="567392.38000989601"/>
    <s v="2012-01-01"/>
    <s v="2013-01-01"/>
    <s v="2014-12-03"/>
    <m/>
    <s v="vincent@siansplan.com"/>
    <m/>
    <s v="https://www.crunchbase.com/organization/sians-plan"/>
    <s v="https://www.twitter.com/siansplan"/>
    <s v="http://www.facebook.com/siansplan"/>
    <s v="788d6509-b754-db92-3dd9-b6810d817dad"/>
  </r>
  <r>
    <x v="30338"/>
    <s v="skillsurvey.com"/>
    <s v="USA"/>
    <s v="PA"/>
    <s v="Philadelphia"/>
    <s v="Wayne"/>
    <x v="0"/>
    <s v="Cloud-based, patented HR technology harnessing the power of data to help source, recruit and hire the best people for every role."/>
    <s v="employment|enterprise software|human resources"/>
    <x v="410"/>
    <x v="6"/>
    <n v="5"/>
    <n v="3610000"/>
    <s v="2001-01-01"/>
    <s v="2005-12-30"/>
    <s v="2014-12-03"/>
    <m/>
    <s v="customerservice@skillsurvey.com"/>
    <s v="(610) 947-6300"/>
    <s v="https://www.crunchbase.com/organization/skillsurvey"/>
    <s v="https://www.twitter.com/skillsurvey"/>
    <s v="http://www.facebook.com/skillsurvey"/>
    <s v="b33c5aae-c817-5e3f-64df-0fd5408c26bb"/>
  </r>
  <r>
    <x v="30339"/>
    <s v="smartlyedu.com"/>
    <s v="USA"/>
    <s v="CA"/>
    <s v="SF Bay Area"/>
    <s v="Stanford"/>
    <x v="0"/>
    <s v="Smartly offers software that enables teachers to create grades, assignments, announcements, and lessons for their students."/>
    <s v="education|software"/>
    <x v="283"/>
    <x v="2"/>
    <n v="1"/>
    <n v="1000000"/>
    <s v="2010-12-30"/>
    <s v="2014-12-03"/>
    <s v="2014-12-03"/>
    <m/>
    <s v="support@smartlyedu.com"/>
    <m/>
    <s v="https://www.crunchbase.com/organization/smartly"/>
    <m/>
    <m/>
    <s v="9dae240c-db70-9e5a-8c78-0caa95e980ba"/>
  </r>
  <r>
    <x v="30340"/>
    <s v="solumax-tech.com"/>
    <s v="MEX"/>
    <m/>
    <s v="MEX - Other"/>
    <s v="Sahuayo"/>
    <x v="0"/>
    <s v="Solumax is an online shop for various products import in Mexico. as orthopedic, games, hobby, sports, architecture, sunglasses."/>
    <s v="e-commerce"/>
    <x v="63"/>
    <x v="1"/>
    <n v="1"/>
    <m/>
    <s v="2010-01-02"/>
    <s v="2014-12-03"/>
    <s v="2014-12-03"/>
    <m/>
    <m/>
    <m/>
    <s v="https://www.crunchbase.com/organization/solumax"/>
    <m/>
    <m/>
    <s v="4ffd05a4-ed90-0c02-b148-cc948e4221ac"/>
  </r>
  <r>
    <x v="30341"/>
    <s v="sonos.com"/>
    <s v="USA"/>
    <s v="CA"/>
    <s v="Santa Barbara"/>
    <s v="Santa Barbara"/>
    <x v="0"/>
    <s v="Sonos is a wireless multi-room music system enabling users to play music anywhere in the house and control it using a smartphone."/>
    <s v="consumer electronics|hardware|ios|music|software|wireless"/>
    <x v="5093"/>
    <x v="2"/>
    <n v="9"/>
    <n v="455150000"/>
    <s v="2002-06-30"/>
    <s v="2005-01-01"/>
    <s v="2014-12-03"/>
    <m/>
    <s v="pr@sonos.com"/>
    <m/>
    <s v="https://www.crunchbase.com/organization/sonos"/>
    <s v="https://www.twitter.com/sonos"/>
    <s v="http://www.facebook.com/sonos"/>
    <s v="866fb3e6-06b6-d70b-8577-9cb23971f283"/>
  </r>
  <r>
    <x v="30342"/>
    <s v="tradecapitalfunding.com"/>
    <s v="USA"/>
    <s v="CA"/>
    <s v="San Diego"/>
    <s v="San Diego"/>
    <x v="0"/>
    <s v="We are a start up made up of 2 young entrepreneurs."/>
    <s v="finance"/>
    <x v="24"/>
    <x v="1"/>
    <n v="1"/>
    <m/>
    <s v="2014-10-21"/>
    <s v="2014-12-03"/>
    <s v="2014-12-03"/>
    <m/>
    <m/>
    <m/>
    <s v="https://www.crunchbase.com/organization/trade-capital-funding"/>
    <m/>
    <m/>
    <s v="28fb46ff-c1dc-15d9-b912-0cc7ad00243f"/>
  </r>
  <r>
    <x v="30343"/>
    <s v="uvinum.com"/>
    <s v="ESP"/>
    <m/>
    <s v="Barcelona"/>
    <s v="Barcelona"/>
    <x v="0"/>
    <s v="Uvinum facilitates the online purchase of wines, beers, spirits, wine accessories and gourmet products."/>
    <s v="e-commerce|internet|social media|wine and spirits"/>
    <x v="792"/>
    <x v="0"/>
    <n v="3"/>
    <n v="2570993.3069116902"/>
    <s v="2009-12-01"/>
    <s v="2010-07-01"/>
    <s v="2014-12-03"/>
    <m/>
    <s v="administrative@uvinum.com"/>
    <s v="34 931 79 58 79"/>
    <s v="https://www.crunchbase.com/organization/uvinum"/>
    <s v="https://www.twitter.com/uvinum"/>
    <s v="http://www.facebook.com/uvinum.en"/>
    <s v="70bf886b-4c76-4fd3-7c9d-cc22b0ba1aab"/>
  </r>
  <r>
    <x v="30344"/>
    <s v="veri-tax.com"/>
    <s v="USA"/>
    <s v="CA"/>
    <s v="Anaheim"/>
    <s v="Irvine"/>
    <x v="0"/>
    <s v="Veri-Tax is the trusted leader in ability-to-pay verification solutions and fanatical about delivering a customer happiness experience."/>
    <s v="financial services"/>
    <x v="24"/>
    <x v="6"/>
    <n v="1"/>
    <n v="5000000"/>
    <s v="1998-01-01"/>
    <s v="2014-12-03"/>
    <s v="2014-12-03"/>
    <m/>
    <s v="CustomerHappiness@veri-tax.com"/>
    <s v="(949) 783-2100"/>
    <s v="https://www.crunchbase.com/organization/veri-tax"/>
    <s v="https://www.twitter.com/veritaxllc"/>
    <s v="http://www.facebook.com/veritaxllc"/>
    <s v="ef0c80c8-7c68-4b20-80f4-2e33a90cad7e"/>
  </r>
  <r>
    <x v="30345"/>
    <s v="video-recruit.com"/>
    <s v="CZE"/>
    <m/>
    <s v="Prague"/>
    <s v="Prague"/>
    <x v="0"/>
    <s v="Video Recruit's automated video interviewing tool allows recruiters to accelerate and improve the candidate screening process."/>
    <s v="recruiting|saas"/>
    <x v="407"/>
    <x v="0"/>
    <n v="2"/>
    <n v="2232061.12766239"/>
    <s v="2010-12-24"/>
    <s v="2012-06-01"/>
    <s v="2014-12-03"/>
    <m/>
    <s v="annabelle.diamantino@video-recruit.com"/>
    <s v="'+420 724 639 025"/>
    <s v="https://www.crunchbase.com/organization/video-recruit"/>
    <s v="https://www.twitter.com/videoinrecruit"/>
    <s v="http://www.facebook.com/videorecruit"/>
    <s v="13498b8c-71fd-8fb6-49d6-53e4c467c11f"/>
  </r>
  <r>
    <x v="30346"/>
    <s v="zonoff.com"/>
    <s v="USA"/>
    <s v="PA"/>
    <s v="Philadelphia"/>
    <s v="Malvern"/>
    <x v="0"/>
    <s v="Zonoff offers a software platform that channels retailers, OEMs and integrators who deliver 'connected home' products to the mass market."/>
    <s v="energy management|home automation|information technology"/>
    <x v="5094"/>
    <x v="0"/>
    <n v="3"/>
    <n v="35800000"/>
    <s v="2011-05-01"/>
    <s v="2012-05-08"/>
    <s v="2014-12-03"/>
    <m/>
    <s v="info@zonoff.com"/>
    <s v="(484) 466-6331"/>
    <s v="https://www.crunchbase.com/organization/zonoff"/>
    <s v="https://www.twitter.com/zonoffinc"/>
    <s v="https://www.facebook.com/zonoff-179261728797651/"/>
    <s v="244e720d-5b57-cca0-60c2-a5af4bb89fce"/>
  </r>
  <r>
    <x v="30347"/>
    <s v="4runnerspoker.com"/>
    <s v="GBR"/>
    <m/>
    <s v="London"/>
    <s v="London"/>
    <x v="0"/>
    <s v="Finding Professional Poker Players around the world."/>
    <s v="gambling|professional services|sports"/>
    <x v="235"/>
    <x v="0"/>
    <n v="1"/>
    <n v="100000"/>
    <s v="2014-10-08"/>
    <s v="2014-12-02"/>
    <s v="2014-12-02"/>
    <m/>
    <m/>
    <m/>
    <s v="https://www.crunchbase.com/organization/4runners-entertainment"/>
    <s v="https://www.twitter.com/4runnerspoker"/>
    <m/>
    <s v="a379c4f8-4d02-a810-17db-4243e2109595"/>
  </r>
  <r>
    <x v="30348"/>
    <s v="acelearningco.com"/>
    <s v="USA"/>
    <s v="CA"/>
    <s v="SF Bay Area"/>
    <s v="Los Altos"/>
    <x v="0"/>
    <s v="Ace Learning is a privately-held technology company."/>
    <s v="education|saas"/>
    <x v="38"/>
    <x v="6"/>
    <n v="1"/>
    <m/>
    <s v="2011-01-01"/>
    <s v="2014-12-02"/>
    <s v="2014-12-02"/>
    <m/>
    <s v="info@acelearningco.com"/>
    <s v="(650) 209-7144"/>
    <s v="https://www.crunchbase.com/organization/ace-learning-company-inc"/>
    <s v="https://www.twitter.com/learningace"/>
    <s v="https://www.facebook.com/acelearningco"/>
    <s v="d4aabf85-aab2-1806-94a4-0535e3df6c0e"/>
  </r>
  <r>
    <x v="30349"/>
    <s v="ad2games.com"/>
    <s v="DEU"/>
    <m/>
    <s v="Berlin"/>
    <s v="Berlin"/>
    <x v="2"/>
    <s v="ad2games is an innovative performance marketing platform for games."/>
    <s v="internet|online games|video games"/>
    <x v="849"/>
    <x v="6"/>
    <n v="1"/>
    <n v="9000000"/>
    <s v="2007-01-01"/>
    <s v="2014-12-02"/>
    <s v="2014-12-02"/>
    <m/>
    <s v="info@ad2games.com"/>
    <n v="4930240888223"/>
    <s v="https://www.crunchbase.com/organization/ad2games"/>
    <s v="https://www.twitter.com/ad2games"/>
    <s v="http://www.facebook.com/ad2games"/>
    <s v="2c0c6088-1814-bd69-4af5-e5e9a60593da"/>
  </r>
  <r>
    <x v="30350"/>
    <s v="african-markets.com"/>
    <s v="RWA"/>
    <m/>
    <m/>
    <m/>
    <x v="0"/>
    <s v="AFRICA FinTech is a agency, providing business news, financial market data, research and documentation about african stock markets."/>
    <s v="finance"/>
    <x v="24"/>
    <x v="1"/>
    <n v="1"/>
    <m/>
    <s v="2014-09-01"/>
    <s v="2014-12-02"/>
    <s v="2014-12-02"/>
    <m/>
    <m/>
    <m/>
    <s v="https://www.crunchbase.com/organization/imacox-financial-technologies"/>
    <s v="https://www.twitter.com/african_markets"/>
    <s v="https://www.facebook.com/africanmarkets"/>
    <s v="42ea00d8-142e-9536-cf47-830bf5c4edfd"/>
  </r>
  <r>
    <x v="30351"/>
    <s v="alkemisgames.com"/>
    <m/>
    <m/>
    <m/>
    <m/>
    <x v="0"/>
    <s v="Mobile game development studio based in Surabaya, Indonesia"/>
    <m/>
    <x v="5"/>
    <x v="0"/>
    <n v="1"/>
    <m/>
    <s v="2014-08-04"/>
    <s v="2014-12-02"/>
    <s v="2014-12-02"/>
    <m/>
    <s v="info@alkemisgames.com"/>
    <m/>
    <s v="https://www.crunchbase.com/organization/alkemis-games"/>
    <s v="https://www.twitter.com/alkemisgames"/>
    <s v="https://www.facebook.com/alkemisgames"/>
    <s v="4937f814-fb3e-ca96-b591-ba0c4c9afc3d"/>
  </r>
  <r>
    <x v="30352"/>
    <s v="all3dp.com"/>
    <s v="DEU"/>
    <m/>
    <s v="Munich"/>
    <s v="Munich"/>
    <x v="0"/>
    <s v="Editorial guide and buying advice on 3D printing products for consumers/small business; connects users with 3D printing services."/>
    <s v="3d printing|3d technology"/>
    <x v="422"/>
    <x v="1"/>
    <n v="1"/>
    <m/>
    <s v="2014-05-01"/>
    <s v="2014-12-02"/>
    <s v="2014-12-02"/>
    <m/>
    <s v="plica@all3dp.com"/>
    <m/>
    <s v="https://www.crunchbase.com/organization/all3dp-gmbh"/>
    <s v="https://www.twitter.com/all3dp"/>
    <s v="https://www.facebook.com/all3dp"/>
    <s v="2b9123be-ce3d-840e-1f75-ddb2a04e332a"/>
  </r>
  <r>
    <x v="30353"/>
    <s v="alpine4.com"/>
    <s v="USA"/>
    <s v="AZ"/>
    <s v="Phoenix"/>
    <s v="Scottsdale"/>
    <x v="0"/>
    <s v="Alpine 4 Automotive Technologies Ltd. is engaged in providing automotive technologies to automobile dealerships and the automotive industry."/>
    <s v="software"/>
    <x v="10"/>
    <x v="1"/>
    <n v="1"/>
    <n v="63000"/>
    <s v="2014-01-01"/>
    <s v="2014-12-02"/>
    <s v="2014-12-02"/>
    <m/>
    <s v="info@alpine4.com"/>
    <s v="(855) 777-0077"/>
    <s v="https://www.crunchbase.com/organization/alpine-4"/>
    <m/>
    <m/>
    <s v="189ccef4-6efe-3997-ade5-0378e1f33773"/>
  </r>
  <r>
    <x v="30354"/>
    <s v="altpayusa.com"/>
    <s v="USA"/>
    <s v="FL"/>
    <s v="Ft. Lauderdale"/>
    <s v="Hollywood"/>
    <x v="0"/>
    <s v="a Hollywood, Fla.-based mobile payment startup"/>
    <s v="apps|customer service|mobile payments"/>
    <x v="58"/>
    <x v="0"/>
    <n v="1"/>
    <n v="1000000"/>
    <m/>
    <s v="2014-12-02"/>
    <s v="2014-12-02"/>
    <m/>
    <s v="info@altpayusa.com"/>
    <s v="(180) 079-7140"/>
    <s v="https://www.crunchbase.com/organization/altpay"/>
    <m/>
    <m/>
    <s v="8d57a716-e27f-073e-0b43-b99acdd633c5"/>
  </r>
  <r>
    <x v="30355"/>
    <s v="ayoxxa.com"/>
    <s v="DEU"/>
    <m/>
    <s v="Cologne"/>
    <s v="Cologne"/>
    <x v="0"/>
    <s v="AYOXXA is a biotech company commercializing innovative technology."/>
    <s v="biotechnology|information technology|therapeutics"/>
    <x v="579"/>
    <x v="0"/>
    <n v="3"/>
    <n v="14996047.448283101"/>
    <s v="2010-01-01"/>
    <s v="2012-09-20"/>
    <s v="2014-12-02"/>
    <m/>
    <s v="info@ayoxxa.com"/>
    <s v="(221) 222-5290"/>
    <s v="https://www.crunchbase.com/organization/ayoxxa-biosystems"/>
    <s v="https://www.twitter.com/ayoxxa"/>
    <m/>
    <s v="9d21af41-7527-8468-1ebc-09094cb5c75c"/>
  </r>
  <r>
    <x v="30356"/>
    <s v="battlecatoil.com"/>
    <s v="USA"/>
    <s v="TX"/>
    <s v="Houston"/>
    <s v="Houston"/>
    <x v="0"/>
    <s v="A private company focused on the acquisition and development of upstream oil and gas assets."/>
    <s v="energy|oil and gas|service industry"/>
    <x v="89"/>
    <x v="1"/>
    <n v="1"/>
    <n v="220000000"/>
    <m/>
    <s v="2014-12-02"/>
    <s v="2014-12-02"/>
    <m/>
    <m/>
    <s v="'713-581-2121"/>
    <s v="https://www.crunchbase.com/organization/battlecat-oil-gas"/>
    <m/>
    <m/>
    <s v="2053d1ed-0ccf-f012-9c33-ab142299634f"/>
  </r>
  <r>
    <x v="30357"/>
    <s v="brazilplus.com"/>
    <s v="TTO"/>
    <m/>
    <s v="TTO - Other"/>
    <s v="Brazil"/>
    <x v="0"/>
    <s v="Brazil Plus advances financial inclusion for small and medium-sized companies in Brazil."/>
    <s v="financial services"/>
    <x v="24"/>
    <x v="1"/>
    <n v="1"/>
    <n v="2000000"/>
    <s v="2008-01-01"/>
    <s v="2014-12-02"/>
    <s v="2014-12-02"/>
    <m/>
    <s v="brazilplus@brazilplus.com"/>
    <n v="551143280051"/>
    <s v="https://www.crunchbase.com/organization/brazil-plus"/>
    <m/>
    <m/>
    <s v="0eddaa53-f2c1-7461-1ad2-c1c0b5a9dd0c"/>
  </r>
  <r>
    <x v="30358"/>
    <s v="broota.com.br"/>
    <s v="BRA"/>
    <m/>
    <s v="Sao Paulo"/>
    <s v="São Paulo"/>
    <x v="0"/>
    <s v="Broota Brasil enables entrepreneurs seeking capital to directly connect with people who want to invest in innovative projects."/>
    <s v="crowdfunding|fintech|information services|venture capital"/>
    <x v="400"/>
    <x v="1"/>
    <n v="1"/>
    <n v="507386"/>
    <s v="2014-06-01"/>
    <s v="2014-12-02"/>
    <s v="2014-12-02"/>
    <m/>
    <s v="contato@broota.com.br"/>
    <m/>
    <s v="https://www.crunchbase.com/organization/broota-brasil"/>
    <s v="https://www.twitter.com/brootabrasil"/>
    <s v="https://www.facebook.com/brootabr"/>
    <s v="adb60c9e-8bd6-4fc1-b055-2b9e417be194"/>
  </r>
  <r>
    <x v="30359"/>
    <s v="cognitivenetworks.com"/>
    <s v="USA"/>
    <s v="CA"/>
    <s v="SF Bay Area"/>
    <s v="San Francisco"/>
    <x v="0"/>
    <s v="Cognitive Networks enables content providers, advertisers, and others to provide greater engagement and interactivity to TV programming."/>
    <s v="consumer electronics|image recognition|tv"/>
    <x v="5095"/>
    <x v="0"/>
    <n v="4"/>
    <n v="20500000"/>
    <s v="2008-01-01"/>
    <s v="2012-11-29"/>
    <s v="2014-12-02"/>
    <m/>
    <s v="info@cognitivenetworks.com"/>
    <s v="(415)697-3380"/>
    <s v="https://www.crunchbase.com/organization/cognitive-networks"/>
    <s v="https://www.twitter.com/cognitivenet"/>
    <s v="http://www.facebook.com/cognitivenetworks"/>
    <s v="22e3611f-68e0-2b5e-b986-b590113991a7"/>
  </r>
  <r>
    <x v="30360"/>
    <s v="desalitech.com"/>
    <s v="ISR"/>
    <m/>
    <s v="Tel Aviv"/>
    <s v="Tel Aviv"/>
    <x v="0"/>
    <s v="Desalitech develops reverse osmosis systems, providing an efficient and cost-effective water supply and wastewater treatment solution."/>
    <s v="environmental engineering|information services|information technology"/>
    <x v="5096"/>
    <x v="0"/>
    <n v="3"/>
    <n v="22250000"/>
    <m/>
    <s v="2012-05-16"/>
    <s v="2014-12-02"/>
    <m/>
    <s v="info@desalitech.com"/>
    <s v="972 3 745 6055"/>
    <s v="https://www.crunchbase.com/organization/desalitech"/>
    <s v="https://www.twitter.com/desalitech"/>
    <m/>
    <s v="590b9086-04ee-3668-c0c4-8e4df95170ae"/>
  </r>
  <r>
    <x v="30361"/>
    <s v="digibyte.co"/>
    <s v="USA"/>
    <s v="CA"/>
    <s v="Los Angeles"/>
    <s v="Santa Monica"/>
    <x v="0"/>
    <s v="DigiByte (DGB) is a rapidly growing world-wide decentralized payment network, inspired by Bitcoin."/>
    <s v="bitcoin|communities|payments"/>
    <x v="2411"/>
    <x v="1"/>
    <n v="1"/>
    <n v="250000"/>
    <m/>
    <s v="2014-12-02"/>
    <s v="2014-12-02"/>
    <m/>
    <s v="dev@digibyte.co"/>
    <s v="(208) 538-9418"/>
    <s v="https://www.crunchbase.com/organization/digibyte"/>
    <s v="https://www.twitter.com/digibytecoin"/>
    <s v="http://www.facebook.com/digibytecoin"/>
    <s v="9564dff8-748f-1222-5f6c-17fd6e4b1d7e"/>
  </r>
  <r>
    <x v="30362"/>
    <s v="ecrebo.com"/>
    <s v="GBR"/>
    <m/>
    <s v="London"/>
    <s v="Reading"/>
    <x v="0"/>
    <s v="Personalised Customer Engagement Platform"/>
    <s v="enterprise software"/>
    <x v="10"/>
    <x v="0"/>
    <n v="2"/>
    <n v="8198403"/>
    <s v="2010-02-01"/>
    <s v="2012-08-30"/>
    <s v="2014-12-02"/>
    <m/>
    <m/>
    <s v="44 11 8377 7000"/>
    <s v="https://www.crunchbase.com/organization/ecrebo"/>
    <s v="https://www.twitter.com/ecrebo"/>
    <m/>
    <s v="44fa3344-b114-c25d-7a0f-b4c9a61f0aec"/>
  </r>
  <r>
    <x v="30363"/>
    <s v="elloco.com"/>
    <s v="USA"/>
    <s v="CA"/>
    <s v="SF Bay Area"/>
    <s v="Emeryville"/>
    <x v="0"/>
    <s v="We streamline the localization process by simplifying connections between iOS developers and the translators they select."/>
    <s v="developer tools|ios|mobile|software"/>
    <x v="462"/>
    <x v="0"/>
    <n v="1"/>
    <n v="2300000"/>
    <s v="2011-12-18"/>
    <s v="2014-12-02"/>
    <s v="2014-12-02"/>
    <m/>
    <m/>
    <m/>
    <s v="https://www.crunchbase.com/organization/el-loco"/>
    <s v="https://www.twitter.com/ellocollc"/>
    <s v="https://www.facebook.com/elloco.localization"/>
    <s v="7d98482c-7bdf-674b-7a89-285203c17c2e"/>
  </r>
  <r>
    <x v="30364"/>
    <s v="erenpreiss.com"/>
    <s v="LVA"/>
    <m/>
    <s v="Riga"/>
    <s v="Riga"/>
    <x v="0"/>
    <s v="Ērenpreiss velosipēdu unikalitāte slēpjas prasmē apvienot ievērojamu pagātnes pieredzi ar mūsdienīgu pieeju."/>
    <s v="bike|manufacturing|product design"/>
    <x v="3856"/>
    <x v="0"/>
    <n v="1"/>
    <n v="24878.7162582411"/>
    <s v="1927-01-01"/>
    <s v="2014-12-02"/>
    <s v="2014-12-02"/>
    <m/>
    <s v="info@erenpreiss.com"/>
    <n v="37120001212"/>
    <s v="https://www.crunchbase.com/organization/erenpreiss"/>
    <s v="https://www.twitter.com/erenpreiss"/>
    <s v="https://www.facebook.com/velosalons/timeline"/>
    <s v="c9ea63e7-30fc-a2b5-0b3d-c1af6a439f15"/>
  </r>
  <r>
    <x v="30365"/>
    <s v="histogenics.com"/>
    <s v="USA"/>
    <s v="MA"/>
    <s v="Boston"/>
    <s v="Waltham"/>
    <x v="1"/>
    <s v="Histogenics is a tissue regeneration company developing breakthrough treatments for long-lasting joint repair."/>
    <s v="biotechnology|health care|medical"/>
    <x v="44"/>
    <x v="6"/>
    <n v="4"/>
    <n v="166400000"/>
    <s v="2000-01-01"/>
    <s v="2008-09-04"/>
    <s v="2014-12-02"/>
    <m/>
    <m/>
    <m/>
    <s v="https://www.crunchbase.com/organization/histogenics"/>
    <m/>
    <m/>
    <s v="2178fd89-e493-fd6a-55c4-56353b9525e6"/>
  </r>
  <r>
    <x v="30366"/>
    <s v="hooversolutions.com"/>
    <s v="USA"/>
    <s v="TX"/>
    <s v="Houston"/>
    <s v="Houston"/>
    <x v="0"/>
    <s v="A Houston, Texas-based provider of chemical tanks, cargo carrying units and related services to the global energy and petrochemical markets."/>
    <m/>
    <x v="5"/>
    <x v="7"/>
    <n v="1"/>
    <m/>
    <s v="1911-01-01"/>
    <s v="2014-12-02"/>
    <s v="2014-12-02"/>
    <m/>
    <s v="info@hooversolutions.com"/>
    <s v="'281-870-8402"/>
    <s v="https://www.crunchbase.com/organization/hoover-container-solutions"/>
    <s v="https://www.twitter.com/hooversolutions"/>
    <s v="https://www.facebook.com/354909838107"/>
    <s v="e262bbc1-b81d-3fd9-885a-a9b68276fdfe"/>
  </r>
  <r>
    <x v="30367"/>
    <s v="innovumgroup.com"/>
    <s v="USA"/>
    <s v="NV"/>
    <s v="Las Vegas"/>
    <s v="Henderson"/>
    <x v="0"/>
    <s v="Innovum Technologies is a start-up phase company providing cloud-based regulatory compliance and license management solutions."/>
    <s v="software"/>
    <x v="10"/>
    <x v="1"/>
    <n v="1"/>
    <m/>
    <s v="2015-01-15"/>
    <s v="2014-12-02"/>
    <s v="2014-12-02"/>
    <m/>
    <m/>
    <m/>
    <s v="https://www.crunchbase.com/organization/innovum-technologies"/>
    <m/>
    <m/>
    <s v="ec065794-15e7-7bfd-bca9-3a208daeeb41"/>
  </r>
  <r>
    <x v="30368"/>
    <s v="gokinglet.com"/>
    <s v="USA"/>
    <s v="MD"/>
    <s v="Baltimore"/>
    <s v="Baltimore"/>
    <x v="0"/>
    <s v="An online marketplace that plays matchmake between businesses with unused office space &amp; small companies looking for a better place to work."/>
    <s v="commercial real estate|location based services"/>
    <x v="5097"/>
    <x v="1"/>
    <n v="1"/>
    <n v="500000"/>
    <s v="2014-08-19"/>
    <s v="2014-12-02"/>
    <s v="2014-12-02"/>
    <m/>
    <s v="info@kinglet.biz"/>
    <s v="'410-900-4448"/>
    <s v="https://www.crunchbase.com/organization/kinglet"/>
    <s v="https://www.twitter.com/gokinglet"/>
    <s v="http://www.facebook.com/gokinglet"/>
    <s v="5f2e52a5-6498-567b-b807-bac8ad7a13a7"/>
  </r>
  <r>
    <x v="30369"/>
    <s v="klearkapture.com"/>
    <s v="USA"/>
    <s v="NC"/>
    <s v="Charlotte"/>
    <s v="Charlotte"/>
    <x v="0"/>
    <s v="Klear Kapture is a leading innovator of Police Body Worn Cameras. Patent pending technology will make Klear Kapture a market leader."/>
    <s v="law enforcement|security"/>
    <x v="3386"/>
    <x v="1"/>
    <n v="1"/>
    <n v="140000"/>
    <s v="2013-01-01"/>
    <s v="2014-12-02"/>
    <s v="2014-12-02"/>
    <m/>
    <m/>
    <s v="'+1 (800) 292-8991"/>
    <s v="https://www.crunchbase.com/organization/klear-kapture"/>
    <m/>
    <m/>
    <s v="082757d6-3ab0-6f56-aa5a-595f253dcc91"/>
  </r>
  <r>
    <x v="30370"/>
    <s v="lancers.jp"/>
    <s v="JPN"/>
    <m/>
    <s v="Tokyo"/>
    <s v="Tokyo"/>
    <x v="0"/>
    <s v="Lancers is a Japan-based digital agency connecting crowdsourcing services with professionals."/>
    <s v="crowdsourcing|curated web|professional networking"/>
    <x v="2075"/>
    <x v="2"/>
    <n v="2"/>
    <n v="11350000"/>
    <s v="2008-01-01"/>
    <s v="2013-05-21"/>
    <s v="2014-12-02"/>
    <m/>
    <s v="support@lancers.jp"/>
    <m/>
    <s v="https://www.crunchbase.com/organization/lancers-inc"/>
    <s v="https://www.twitter.com/lancersjp"/>
    <s v="http://www.facebook.com/lancers.fan"/>
    <s v="0bab59ef-44d1-7d12-bc51-ac11f1416311"/>
  </r>
  <r>
    <x v="30371"/>
    <s v="levelupvillage.com"/>
    <s v="USA"/>
    <s v="CT"/>
    <s v="Hartford"/>
    <s v="Old Greenwich"/>
    <x v="0"/>
    <s v="Level Up Village (LUV) delivers pioneering STEAM (STEM + arts) enrichment courses that promote design thinking and global collaboration."/>
    <s v="education"/>
    <x v="38"/>
    <x v="1"/>
    <n v="1"/>
    <n v="750000"/>
    <s v="2012-09-01"/>
    <s v="2014-12-02"/>
    <s v="2014-12-02"/>
    <m/>
    <s v="vince@levelupvillage.com"/>
    <s v="(203) 258-4626"/>
    <s v="https://www.crunchbase.com/organization/level-up-village-3"/>
    <s v="https://www.twitter.com/levelupvillage"/>
    <s v="https://www.facebook.com/levelupvillage"/>
    <s v="5cb9b968-9de9-9546-76ae-24f0bafa129d"/>
  </r>
  <r>
    <x v="30372"/>
    <s v="loupapp.com"/>
    <s v="USA"/>
    <s v="CA"/>
    <s v="SF Bay Area"/>
    <s v="San Francisco"/>
    <x v="0"/>
    <s v="Loup is where the private car experience meets public transportation."/>
    <s v="mobile|transportation|travel"/>
    <x v="1595"/>
    <x v="1"/>
    <n v="2"/>
    <n v="1500000"/>
    <s v="2014-01-01"/>
    <s v="2014-06-01"/>
    <s v="2014-12-02"/>
    <m/>
    <s v="info@loupapp.com"/>
    <s v="(415) 969-5687"/>
    <s v="https://www.crunchbase.com/organization/loup"/>
    <s v="https://www.twitter.com/rideloup"/>
    <s v="http://www.facebook.com/rideloup"/>
    <s v="17e6127e-193c-89d4-1b4c-b6a7a0168409"/>
  </r>
  <r>
    <x v="30373"/>
    <s v="machina.pro"/>
    <s v="AUS"/>
    <m/>
    <s v="Sydney"/>
    <s v="Sydney"/>
    <x v="0"/>
    <s v="We specialise in the design &amp; development of Esoteric Audio Equipment &amp; Technology components [for CAD, CNC &amp; 3D Printing]."/>
    <s v="audio|manufacturing|music"/>
    <x v="2796"/>
    <x v="1"/>
    <n v="1"/>
    <m/>
    <s v="2014-01-01"/>
    <s v="2014-12-02"/>
    <s v="2014-12-02"/>
    <m/>
    <s v="hello@machina.pro"/>
    <m/>
    <s v="https://www.crunchbase.com/organization/machina-pro"/>
    <s v="https://www.twitter.com/machina_pro"/>
    <m/>
    <s v="b6ed575d-0316-469f-2b73-7dd3c8f548b1"/>
  </r>
  <r>
    <x v="30374"/>
    <s v="misfitwearables.com"/>
    <s v="USA"/>
    <s v="CA"/>
    <s v="SF Bay Area"/>
    <s v="Burlingame"/>
    <x v="2"/>
    <s v="Misfit Wearables develops wearable products with sensor technology for the health and fitness industry."/>
    <s v="fitness|health care|wearables"/>
    <x v="1714"/>
    <x v="2"/>
    <n v="5"/>
    <n v="64396675"/>
    <s v="2011-10-05"/>
    <s v="2011-11-23"/>
    <s v="2014-12-02"/>
    <m/>
    <s v="people@misfitwearables.com"/>
    <m/>
    <s v="https://www.crunchbase.com/organization/misfit-wearables"/>
    <s v="https://www.twitter.com/misfit"/>
    <s v="http://www.facebook.com/misfitwearables"/>
    <s v="e64ce603-ade2-9d65-511f-7d03697d674b"/>
  </r>
  <r>
    <x v="30375"/>
    <s v="nextissue.com"/>
    <s v="USA"/>
    <s v="CA"/>
    <s v="SF Bay Area"/>
    <s v="Palo Alto"/>
    <x v="0"/>
    <s v="Next Issue Media helps its customers develop, distribute, sell, and consume paid digital content of magazines and newspapers."/>
    <s v="digital media|news|publishing"/>
    <x v="233"/>
    <x v="2"/>
    <n v="1"/>
    <n v="50000000"/>
    <s v="2009-01-01"/>
    <s v="2014-12-02"/>
    <s v="2014-12-02"/>
    <m/>
    <s v="info@nextissuemedia.com"/>
    <m/>
    <s v="https://www.crunchbase.com/organization/next-issue-media"/>
    <s v="https://www.twitter.com/nextissuemedia"/>
    <s v="http://www.facebook.com/pages/next-issue/204226242931269"/>
    <s v="a79b3724-6d40-f6f1-4a07-a10c775a929a"/>
  </r>
  <r>
    <x v="30376"/>
    <s v="nowsecure.com"/>
    <s v="USA"/>
    <s v="IL"/>
    <s v="Chicago"/>
    <s v="Oak Park"/>
    <x v="0"/>
    <s v="NowSecure is a mobile security platform for mobile devices, mobile applications and end users."/>
    <s v="apps|mobile|network security|security|software"/>
    <x v="3334"/>
    <x v="6"/>
    <n v="2"/>
    <n v="12500000"/>
    <s v="2009-01-01"/>
    <s v="2014-08-20"/>
    <s v="2014-12-02"/>
    <m/>
    <s v="press@nowsecure.com"/>
    <s v="(312) 878-1100"/>
    <s v="https://www.crunchbase.com/organization/nowsecure"/>
    <s v="https://www.twitter.com/nowsecuremobile"/>
    <s v="http://www.facebook.com/nowsecure"/>
    <s v="b6959be1-c3a2-4147-25ef-4b100615c7fe"/>
  </r>
  <r>
    <x v="30377"/>
    <s v="crescendo.co.jp"/>
    <m/>
    <m/>
    <m/>
    <m/>
    <x v="0"/>
    <s v="Office Crescendo is a Japanese film and television production company."/>
    <m/>
    <x v="5"/>
    <x v="2"/>
    <n v="1"/>
    <m/>
    <s v="1987-06-11"/>
    <s v="2014-12-02"/>
    <s v="2014-12-02"/>
    <m/>
    <m/>
    <m/>
    <s v="https://www.crunchbase.com/organization/office-crescendo-inc"/>
    <m/>
    <s v="https://www.facebook.com/officecrescendo"/>
    <s v="39aef9c3-a49e-ed98-af3e-806455a09673"/>
  </r>
  <r>
    <x v="30378"/>
    <s v="panpwr.com"/>
    <s v="ISR"/>
    <m/>
    <s v="Tel Aviv"/>
    <s v="Kfar Saba"/>
    <x v="2"/>
    <s v="Panoramic Power strategically aligns people, processes and technology with their financial, operational and environmental objectives."/>
    <s v="business development|finance|information technology"/>
    <x v="690"/>
    <x v="0"/>
    <n v="4"/>
    <n v="19546411"/>
    <s v="2009-01-01"/>
    <s v="2011-04-14"/>
    <s v="2014-12-02"/>
    <m/>
    <s v="info@panpwr.com"/>
    <s v="972 9 7667600"/>
    <s v="https://www.crunchbase.com/organization/panoramic-power"/>
    <s v="https://www.twitter.com/panpwr"/>
    <s v="https://www.facebook.com/panoramicpower"/>
    <s v="339d16c4-36b2-753a-094a-4a668e185b33"/>
  </r>
  <r>
    <x v="30379"/>
    <s v="forceflyers.com"/>
    <s v="USA"/>
    <s v="OH"/>
    <s v="Columbus, Ohio"/>
    <s v="Dublin"/>
    <x v="0"/>
    <s v="PaulG Corporation manufactures IP protected consumer products in the following categories: Toys, Apps, Gaming, First Age, Gift."/>
    <s v="manufacturing|product design|toys"/>
    <x v="788"/>
    <x v="1"/>
    <n v="1"/>
    <m/>
    <s v="2011-01-15"/>
    <s v="2014-12-02"/>
    <s v="2014-12-02"/>
    <m/>
    <m/>
    <m/>
    <s v="https://www.crunchbase.com/organization/paulg-corporation"/>
    <s v="https://www.twitter.com/paulgtoys"/>
    <s v="https://www.facebook.com/paulgtoys"/>
    <s v="182204b0-1810-258f-69f7-6e9c7c4d6b39"/>
  </r>
  <r>
    <x v="30380"/>
    <s v="pmvpharma.com"/>
    <s v="USA"/>
    <s v="CA"/>
    <s v="SF Bay Area"/>
    <s v="Redwood City"/>
    <x v="0"/>
    <s v="A Doylestown, Penn.-based developer of p53-targeted small molecule drugs for the treatment of cancer"/>
    <s v="biopharma|health care|medical device"/>
    <x v="44"/>
    <x v="1"/>
    <n v="1"/>
    <n v="30000000"/>
    <s v="2013-01-01"/>
    <s v="2014-12-02"/>
    <s v="2014-12-02"/>
    <m/>
    <m/>
    <m/>
    <s v="https://www.crunchbase.com/organization/pmv-pharmaceutcals-inc"/>
    <m/>
    <m/>
    <s v="77fafa9b-faec-1193-4f12-a1ae67319f8a"/>
  </r>
  <r>
    <x v="30381"/>
    <s v="popupsapp.net"/>
    <s v="USA"/>
    <s v="CA"/>
    <s v="Orange County, California"/>
    <s v="Santa Ana"/>
    <x v="0"/>
    <s v="We are a unique Internet startup with the idea that with the right web-based technology."/>
    <s v="software"/>
    <x v="10"/>
    <x v="1"/>
    <n v="1"/>
    <m/>
    <s v="2014-11-14"/>
    <s v="2014-12-02"/>
    <s v="2014-12-02"/>
    <m/>
    <m/>
    <m/>
    <s v="https://www.crunchbase.com/organization/pop-ups"/>
    <s v="https://www.twitter.com/popups_app"/>
    <s v="https://www.facebook.com/pages/pop-ups-app/875402919137253"/>
    <s v="53924d26-3738-a757-7a21-5d501e2305ad"/>
  </r>
  <r>
    <x v="30382"/>
    <s v="qualtera.com"/>
    <s v="FRA"/>
    <m/>
    <s v="Montpellier"/>
    <s v="Montpellier"/>
    <x v="0"/>
    <s v="Qualtera provides innovative data analysis systems and services for test and product engineering to fabless companies"/>
    <s v="analytics|big data|semiconductor"/>
    <x v="1457"/>
    <x v="0"/>
    <n v="1"/>
    <n v="3731807"/>
    <s v="2010-01-01"/>
    <s v="2014-12-02"/>
    <s v="2014-12-02"/>
    <m/>
    <s v="info@qualtera.com"/>
    <n v="33467130183"/>
    <s v="https://www.crunchbase.com/organization/qualtera"/>
    <m/>
    <m/>
    <s v="852f8280-1dd6-8502-c1f5-3fc29a33f0cd"/>
  </r>
  <r>
    <x v="30383"/>
    <s v="returnpath.com"/>
    <s v="USA"/>
    <s v="NY"/>
    <s v="New York City"/>
    <s v="New York"/>
    <x v="2"/>
    <s v="Return Path offers companies with a data platform, SaaS-based products, and professional services to promote and protect their brands."/>
    <s v="email|messaging|saas|security"/>
    <x v="1856"/>
    <x v="5"/>
    <n v="13"/>
    <n v="126102962"/>
    <s v="1999-01-01"/>
    <s v="2002-01-31"/>
    <s v="2014-12-02"/>
    <m/>
    <s v="info@returnpath.com"/>
    <s v="(186) 636-2457"/>
    <s v="https://www.crunchbase.com/organization/return-path"/>
    <s v="https://www.twitter.com/returnpath"/>
    <s v="http://www.facebook.com/returnpath"/>
    <s v="e16d1847-08d5-4ca2-868b-322ef15ff9f2"/>
  </r>
  <r>
    <x v="30384"/>
    <s v="ridgecapitalcorp.ca"/>
    <m/>
    <m/>
    <m/>
    <m/>
    <x v="0"/>
    <s v="Ridge focuses on building and seeding new businesses. Management opportunistically deploys capital and services."/>
    <s v="finance|venture capital"/>
    <x v="39"/>
    <x v="1"/>
    <n v="1"/>
    <m/>
    <s v="2007-01-27"/>
    <s v="2014-12-02"/>
    <s v="2014-12-02"/>
    <m/>
    <m/>
    <m/>
    <s v="https://www.crunchbase.com/organization/ridge-resources"/>
    <m/>
    <m/>
    <s v="6bdee694-7c96-607d-ae75-413066f648bf"/>
  </r>
  <r>
    <x v="30385"/>
    <s v="saveohno.org"/>
    <s v="USA"/>
    <s v="MA"/>
    <s v="MA - Other"/>
    <s v="Babson Park"/>
    <x v="0"/>
    <s v="SaveOhno.org is a web-based gamified platform for climate change activism."/>
    <s v="gamification"/>
    <x v="616"/>
    <x v="0"/>
    <n v="1"/>
    <n v="7781"/>
    <s v="2014-09-22"/>
    <s v="2014-12-02"/>
    <s v="2014-12-02"/>
    <m/>
    <s v="contact@saveohno.org"/>
    <m/>
    <s v="https://www.crunchbase.com/organization/saveohno-org"/>
    <s v="https://www.twitter.com/saveohno"/>
    <s v="https://www.facebook.com/saveohno"/>
    <s v="b26cd98e-fe1d-3c2c-3c06-da3ad7797096"/>
  </r>
  <r>
    <x v="30386"/>
    <s v="seascapehealthalliance.com"/>
    <s v="USA"/>
    <s v="DE"/>
    <s v="Dover"/>
    <s v="Milford"/>
    <x v="0"/>
    <s v="Seascape Health Alliance offers venipuncture and specimen collection services."/>
    <s v="medical"/>
    <x v="3"/>
    <x v="1"/>
    <n v="1"/>
    <n v="50000"/>
    <s v="2014-12-02"/>
    <s v="2014-12-02"/>
    <s v="2014-12-02"/>
    <m/>
    <m/>
    <m/>
    <s v="https://www.crunchbase.com/organization/seascape-health-alliance"/>
    <m/>
    <m/>
    <s v="ecf89b6b-c13b-2ec6-416f-181bda394102"/>
  </r>
  <r>
    <x v="30387"/>
    <s v="sees-the-day.com"/>
    <s v="USA"/>
    <s v="PA"/>
    <s v="Harrisburg"/>
    <s v="York"/>
    <x v="0"/>
    <s v="Alcoholism Treatment Program in York, PA"/>
    <s v="health care|medical|therapeutics"/>
    <x v="3"/>
    <x v="1"/>
    <n v="1"/>
    <n v="47999977"/>
    <m/>
    <s v="2014-12-02"/>
    <s v="2014-12-02"/>
    <m/>
    <s v="help@sees-the-day.com"/>
    <s v="(877) 602-5211"/>
    <s v="https://www.crunchbase.com/organization/sees-the-day-inc"/>
    <s v="https://www.twitter.com/seesthedayyork"/>
    <s v="http://www.facebook.com/seesthedayyork"/>
    <s v="8817af26-5d2a-645c-a2cb-7223b559e760"/>
  </r>
  <r>
    <x v="30388"/>
    <s v="sendgrid.com"/>
    <s v="USA"/>
    <s v="CO"/>
    <s v="Denver"/>
    <s v="Boulder"/>
    <x v="0"/>
    <s v="SendGrid is a proven, cloud-based customer communication platform that drives engagement and business growth."/>
    <s v="analytics|business information systems|email|software"/>
    <x v="1578"/>
    <x v="5"/>
    <n v="5"/>
    <n v="47362000"/>
    <s v="2009-07-20"/>
    <s v="2009-08-06"/>
    <s v="2014-12-02"/>
    <m/>
    <m/>
    <s v="(303)552-0653"/>
    <s v="https://www.crunchbase.com/organization/sendgrid"/>
    <s v="https://www.twitter.com/sendgrid"/>
    <s v="http://www.facebook.com/sendgrid"/>
    <s v="dca55258-c3af-deb4-4f30-a45bb6aa72e5"/>
  </r>
  <r>
    <x v="30389"/>
    <s v="shuttersong.com"/>
    <s v="USA"/>
    <s v="MA"/>
    <s v="Boston"/>
    <s v="Wellesley"/>
    <x v="0"/>
    <s v="Shuttersong is a company providing a mobile photo app for taking photos, adding sounds or music and sharing them."/>
    <s v="mobile"/>
    <x v="15"/>
    <x v="1"/>
    <n v="4"/>
    <n v="2946785"/>
    <s v="2012-09-14"/>
    <s v="2013-02-07"/>
    <s v="2014-12-02"/>
    <m/>
    <s v="info@shuttersong.com"/>
    <s v="(989) 492-0336"/>
    <s v="https://www.crunchbase.com/organization/shuttersong"/>
    <s v="https://www.twitter.com/shuttersong"/>
    <s v="http://www.facebook.com/shuttersong"/>
    <s v="0fe984ec-276d-d3b0-a0e2-55502aa55dcc"/>
  </r>
  <r>
    <x v="30390"/>
    <s v="straphq.com"/>
    <s v="USA"/>
    <s v="OH"/>
    <s v="Cincinnati"/>
    <s v="Cincinnati"/>
    <x v="0"/>
    <s v="Strap is a analytics platform that draws actionable insights from human data."/>
    <s v="apps|data integration|marketing automation|personalization|wearables"/>
    <x v="5098"/>
    <x v="0"/>
    <n v="2"/>
    <n v="1220000"/>
    <s v="2014-01-01"/>
    <s v="2014-07-18"/>
    <s v="2014-12-02"/>
    <m/>
    <s v="hello@straphq.com"/>
    <s v="(513) 977-6363"/>
    <s v="https://www.crunchbase.com/organization/strap"/>
    <s v="https://www.twitter.com/getstrap"/>
    <s v="http://www.facebook.com/getstrap"/>
    <s v="1e9a9c32-c8bc-e8fc-2bac-9e357579793d"/>
  </r>
  <r>
    <x v="30391"/>
    <s v="superhuman.com"/>
    <s v="USA"/>
    <s v="CA"/>
    <s v="SF Bay Area"/>
    <s v="San Francisco"/>
    <x v="0"/>
    <s v="Blazingly fast, visually gorgeous email. Sign up now for VIP access."/>
    <s v="email|software"/>
    <x v="453"/>
    <x v="1"/>
    <n v="1"/>
    <m/>
    <m/>
    <s v="2014-12-02"/>
    <s v="2014-12-02"/>
    <m/>
    <s v="hello@superhuman.com"/>
    <m/>
    <s v="https://www.crunchbase.com/organization/superhuman"/>
    <m/>
    <m/>
    <s v="17d5fdfb-f3ce-fa3d-f9b7-c4f7fd13fe0f"/>
  </r>
  <r>
    <x v="30392"/>
    <s v="sure-core.com"/>
    <s v="GBR"/>
    <m/>
    <s v="Leeds"/>
    <s v="Leeds"/>
    <x v="0"/>
    <s v="physical IP for next generation silicon processes"/>
    <s v="manufacturing"/>
    <x v="41"/>
    <x v="1"/>
    <n v="1"/>
    <n v="1600000"/>
    <s v="2011-01-01"/>
    <s v="2014-12-02"/>
    <s v="2014-12-02"/>
    <m/>
    <s v="enquiries@sure-core.com"/>
    <m/>
    <s v="https://www.crunchbase.com/organization/surecore-ltd"/>
    <m/>
    <m/>
    <s v="778ba985-3918-6d23-e485-073745c93a0b"/>
  </r>
  <r>
    <x v="30393"/>
    <s v="trainline.fr"/>
    <s v="FRA"/>
    <m/>
    <s v="Paris"/>
    <s v="Paris"/>
    <x v="2"/>
    <s v="Trainline (formerly Captain Train) sells train tickets."/>
    <s v="internet|ticketing|travel"/>
    <x v="378"/>
    <x v="0"/>
    <n v="3"/>
    <n v="11888970.198136199"/>
    <s v="2009-02-08"/>
    <s v="2012-09-14"/>
    <s v="2014-12-02"/>
    <m/>
    <s v="contact@captaintrain.com"/>
    <m/>
    <s v="https://www.crunchbase.com/organization/capitaine-train"/>
    <s v="https://www.twitter.com/trainline_fr"/>
    <s v="https://www.facebook.com/trainline.fr"/>
    <s v="0cbe819b-a9c0-d059-b5c3-7e7a859c4ec7"/>
  </r>
  <r>
    <x v="30394"/>
    <s v="tronic.fm"/>
    <s v="USA"/>
    <s v="CA"/>
    <s v="SF Bay Area"/>
    <s v="San Francisco"/>
    <x v="0"/>
    <s v="SaaS publishing and management platform for creatives and the businesses that surround them in the music industry."/>
    <s v="cloud data services|music"/>
    <x v="5099"/>
    <x v="1"/>
    <n v="1"/>
    <n v="285000"/>
    <s v="2013-09-15"/>
    <s v="2014-12-02"/>
    <s v="2014-12-02"/>
    <m/>
    <s v="info@tronic.fm"/>
    <s v="(206) 229-9117"/>
    <s v="https://www.crunchbase.com/organization/tronic-fm"/>
    <m/>
    <s v="https://www.facebook.com/tronic.fm"/>
    <s v="6580cac8-36d1-92c3-f3b1-d660bebdec68"/>
  </r>
  <r>
    <x v="30395"/>
    <s v="violetstreet.com"/>
    <s v="IND"/>
    <m/>
    <s v="Hyderabad"/>
    <s v="Hyderabad"/>
    <x v="0"/>
    <s v="Fashion from Boutiques: India's largest online boutique marketplace"/>
    <s v="fashion"/>
    <x v="350"/>
    <x v="1"/>
    <n v="1"/>
    <n v="315000"/>
    <s v="2013-11-27"/>
    <s v="2014-12-02"/>
    <s v="2014-12-02"/>
    <m/>
    <s v="hello@violetstreet.com"/>
    <s v="'040-40073496"/>
    <s v="https://www.crunchbase.com/organization/violetstreet"/>
    <s v="https://www.twitter.com/thevioletstreet"/>
    <s v="http://www.facebook.com/thevioletstreet"/>
    <s v="b12c8263-91a5-b0d5-16df-2f60bbce8401"/>
  </r>
  <r>
    <x v="30396"/>
    <s v="wattio.com"/>
    <s v="ESP"/>
    <m/>
    <s v="ESP - Other"/>
    <s v="San Sebastian"/>
    <x v="0"/>
    <s v="Wattio is a SmartHome solution that combines gadgets, apps and a full automation system."/>
    <s v="consumer electronics|hardware|software"/>
    <x v="148"/>
    <x v="0"/>
    <n v="2"/>
    <n v="2202969"/>
    <m/>
    <s v="2012-11-27"/>
    <s v="2014-12-02"/>
    <m/>
    <m/>
    <m/>
    <s v="https://www.crunchbase.com/organization/wattio"/>
    <s v="https://www.twitter.com/wattiocorp"/>
    <s v="http://www.facebook.com/wattio"/>
    <s v="344995e9-ca36-9a1b-888a-81795e6d49b1"/>
  </r>
  <r>
    <x v="30397"/>
    <s v="3dsimo.com"/>
    <m/>
    <m/>
    <m/>
    <m/>
    <x v="0"/>
    <s v="More than a 3D printing pen, the 3DSimo Mini prints, solders, burns and cuts."/>
    <m/>
    <x v="5"/>
    <x v="2"/>
    <n v="1"/>
    <m/>
    <m/>
    <s v="2014-12-01"/>
    <s v="2014-12-01"/>
    <m/>
    <m/>
    <m/>
    <s v="https://www.crunchbase.com/organization/3d-simo-2"/>
    <m/>
    <s v="https://www.facebook.com/3dsimo"/>
    <s v="4fd14571-2992-386c-6457-23e03d24337c"/>
  </r>
  <r>
    <x v="30398"/>
    <m/>
    <m/>
    <m/>
    <m/>
    <m/>
    <x v="0"/>
    <s v="An add-on of 3D printer to facilitate the digitization of 3D models to 3D printouts orders."/>
    <s v="3d technology|digital media|printing"/>
    <x v="1338"/>
    <x v="2"/>
    <n v="1"/>
    <n v="12500"/>
    <m/>
    <s v="2014-12-01"/>
    <s v="2014-12-01"/>
    <m/>
    <m/>
    <m/>
    <s v="https://www.crunchbase.com/organization/5dpnp"/>
    <m/>
    <m/>
    <s v="63e6da54-70bf-f444-8263-6015a77c7196"/>
  </r>
  <r>
    <x v="30399"/>
    <s v="99chairs.com"/>
    <s v="DEU"/>
    <m/>
    <s v="Berlin"/>
    <s v="Berlin"/>
    <x v="0"/>
    <s v="99chairs is creating aesthetical Interior Designs online and for free, based on the customer’s needs and individual style preferences."/>
    <s v="interior design|internet"/>
    <x v="2210"/>
    <x v="0"/>
    <n v="1"/>
    <m/>
    <s v="2014-03-31"/>
    <s v="2014-12-01"/>
    <s v="2014-12-01"/>
    <m/>
    <s v="contact@99chairs.com"/>
    <s v="'+49 30 20849280"/>
    <s v="https://www.crunchbase.com/organization/99chairs"/>
    <s v="https://www.twitter.com/99chairs"/>
    <s v="https://www.facebook.com/99chairsde"/>
    <s v="22586ca7-d809-ba67-07ac-f9706805583a"/>
  </r>
  <r>
    <x v="30400"/>
    <s v="acrowdofmonsters.com"/>
    <s v="ESP"/>
    <m/>
    <s v="Barcelona"/>
    <s v="Barcelona"/>
    <x v="0"/>
    <s v="We have to apologize because we have not written anything since Gamescom, but have worked a lot."/>
    <s v="computer|gaming|video games"/>
    <x v="826"/>
    <x v="0"/>
    <n v="1"/>
    <n v="560248"/>
    <s v="2012-01-01"/>
    <s v="2014-12-01"/>
    <s v="2014-12-01"/>
    <m/>
    <m/>
    <m/>
    <s v="https://www.crunchbase.com/organization/a-crowd-of-monsters"/>
    <s v="https://www.twitter.com/crowdofmonsters"/>
    <s v="http://www.facebook.com/pages/a-crowd-of-monsters/153557741347513"/>
    <s v="2a49efb2-38c9-a9e7-1a5f-561b7fb65b60"/>
  </r>
  <r>
    <x v="30401"/>
    <m/>
    <s v="IND"/>
    <m/>
    <s v="Mumbai"/>
    <s v="Mumbai"/>
    <x v="0"/>
    <s v="Adeshwar Realty Private Limited"/>
    <s v="real estate"/>
    <x v="76"/>
    <x v="2"/>
    <n v="1"/>
    <m/>
    <s v="2006-01-01"/>
    <s v="2014-12-01"/>
    <s v="2014-12-01"/>
    <m/>
    <m/>
    <n v="9102241113333"/>
    <s v="https://www.crunchbase.com/organization/adeshwar-realty"/>
    <m/>
    <m/>
    <s v="77232160-5704-34e4-f29c-fe8c35c8d7f1"/>
  </r>
  <r>
    <x v="30402"/>
    <s v="aeaaudio.com"/>
    <s v="USA"/>
    <s v="CA"/>
    <s v="SF Bay Area"/>
    <s v="San Mateo"/>
    <x v="0"/>
    <s v="AEA designs and develops a range of mixing consoles and high-end audio gear."/>
    <s v="web design|web development"/>
    <x v="2322"/>
    <x v="2"/>
    <n v="1"/>
    <n v="25000"/>
    <s v="1969-01-18"/>
    <s v="2014-12-01"/>
    <s v="2014-12-01"/>
    <m/>
    <m/>
    <m/>
    <s v="https://www.crunchbase.com/organization/aea"/>
    <m/>
    <m/>
    <s v="a970cdba-27b2-1ad5-9e0c-4e19fef45ead"/>
  </r>
  <r>
    <x v="30403"/>
    <s v="agora.co"/>
    <s v="USA"/>
    <s v="NY"/>
    <s v="New York City"/>
    <s v="New York"/>
    <x v="0"/>
    <s v="The easiest way to share and collaborate on all your files."/>
    <s v="android|apps|file sharing|internet|mobile"/>
    <x v="2936"/>
    <x v="0"/>
    <n v="2"/>
    <m/>
    <s v="2014-01-01"/>
    <s v="2014-04-01"/>
    <s v="2014-12-01"/>
    <m/>
    <s v="board@agora.co"/>
    <m/>
    <s v="https://www.crunchbase.com/organization/agora-6"/>
    <s v="https://www.twitter.com/agora"/>
    <s v="https://www.facebook.com/agoraappinc"/>
    <s v="8a73e184-0853-e202-ddfe-6befcdb3fa60"/>
  </r>
  <r>
    <x v="30404"/>
    <s v="algrano.com"/>
    <s v="CHE"/>
    <m/>
    <s v="CHE - Other"/>
    <s v="Olten"/>
    <x v="0"/>
    <s v="algrano is an easy to use multi-sided platform that empowers producers to market their products directly to the processing industry."/>
    <s v="e-commerce"/>
    <x v="63"/>
    <x v="1"/>
    <n v="2"/>
    <n v="40000"/>
    <s v="2014-01-01"/>
    <s v="2013-11-25"/>
    <s v="2014-12-01"/>
    <m/>
    <s v="hello@algrano.com"/>
    <n v="9676747619"/>
    <s v="https://www.crunchbase.com/organization/seedl-ng"/>
    <s v="https://www.twitter.com/algrano"/>
    <s v="http://facebook.com/algranoproject"/>
    <s v="76a1120c-a521-fe63-b2e2-a5d1f40a60f9"/>
  </r>
  <r>
    <x v="30405"/>
    <s v="aptacam.com"/>
    <s v="GBR"/>
    <m/>
    <s v="London"/>
    <s v="Cambridge"/>
    <x v="0"/>
    <s v="Aptacam strives to be the leading producer and supplier of high quality aptamers."/>
    <s v="biotechnology|clinical trials"/>
    <x v="44"/>
    <x v="1"/>
    <n v="1"/>
    <n v="41250"/>
    <s v="2014-01-01"/>
    <s v="2014-12-01"/>
    <s v="2014-12-01"/>
    <m/>
    <s v="enquiries@aptacam.com"/>
    <n v="442087438113"/>
    <s v="https://www.crunchbase.com/organization/aptacam"/>
    <m/>
    <s v="https://www.facebook.com/aptacam"/>
    <s v="bd2bc063-0bd9-1a4f-12c4-b13757682ad4"/>
  </r>
  <r>
    <x v="30406"/>
    <s v="archlabs.co.za"/>
    <s v="AUS"/>
    <m/>
    <s v="AUS - Other"/>
    <s v="Northmead"/>
    <x v="0"/>
    <s v="It pushes the smart home into the next level by making the home truly intelligent."/>
    <s v="home decor|home renovation"/>
    <x v="76"/>
    <x v="2"/>
    <n v="1"/>
    <n v="41250"/>
    <m/>
    <s v="2014-12-01"/>
    <s v="2014-12-01"/>
    <m/>
    <m/>
    <m/>
    <s v="https://www.crunchbase.com/organization/archlabs"/>
    <m/>
    <m/>
    <s v="58e74aa4-1d99-7310-67ac-4fb5508ac9ae"/>
  </r>
  <r>
    <x v="30407"/>
    <s v="ascendispharma.com"/>
    <s v="USA"/>
    <s v="CA"/>
    <s v="SF Bay Area"/>
    <s v="Palo Alto"/>
    <x v="1"/>
    <s v="Ascendis Pharma has built a high value pipeline with the aim of changing clinical treatment paradigms."/>
    <s v="biotechnology|clinical trials|health care"/>
    <x v="44"/>
    <x v="0"/>
    <n v="2"/>
    <n v="85814905.174226195"/>
    <m/>
    <s v="2007-12-13"/>
    <s v="2014-12-01"/>
    <m/>
    <s v="ir@ascendispharma.com"/>
    <s v="(650) 617-3406"/>
    <s v="https://www.crunchbase.com/organization/ascendis-pharma"/>
    <m/>
    <m/>
    <s v="49fa1e05-4192-1aaa-42e0-6fb4d28de7c4"/>
  </r>
  <r>
    <x v="30408"/>
    <s v="aucarrefour.ca"/>
    <s v="CAN"/>
    <s v="QC"/>
    <s v="Montreal"/>
    <s v="Montréal"/>
    <x v="0"/>
    <s v="Au Carrefour, a french term for Market Place, is a software in development to connect French-Canadians with all the sellers."/>
    <s v="e-commerce"/>
    <x v="63"/>
    <x v="1"/>
    <n v="1"/>
    <m/>
    <s v="2014-05-15"/>
    <s v="2014-12-01"/>
    <s v="2014-12-01"/>
    <m/>
    <m/>
    <m/>
    <s v="https://www.crunchbase.com/organization/au-carrefour"/>
    <s v="https://www.twitter.com/aucarrefourca"/>
    <m/>
    <s v="a5c22c3d-4918-a9f2-960c-3371cadb4673"/>
  </r>
  <r>
    <x v="5105"/>
    <s v="ava.me"/>
    <s v="USA"/>
    <s v="CA"/>
    <s v="SF Bay Area"/>
    <s v="Berkeley"/>
    <x v="0"/>
    <s v="Ava is breaking down communication barriers between the deaf &amp; hearing worlds."/>
    <s v="communication hardware"/>
    <x v="338"/>
    <x v="1"/>
    <n v="1"/>
    <m/>
    <s v="2014-08-01"/>
    <s v="2014-12-01"/>
    <s v="2014-12-01"/>
    <m/>
    <s v="hello@ava.me"/>
    <s v="'+1 415-867-7230"/>
    <s v="https://www.crunchbase.com/organization/ava-6"/>
    <s v="https://www.twitter.com/avascribe"/>
    <s v="https://www.facebook.com/avadotme"/>
    <s v="4e269e9f-6fe9-7214-a894-15e522480ec3"/>
  </r>
  <r>
    <x v="30409"/>
    <s v="bankjoy.com"/>
    <s v="USA"/>
    <s v="CA"/>
    <s v="SF Bay Area"/>
    <s v="Mountain View"/>
    <x v="0"/>
    <s v="Mobile Banking for Credit Unions"/>
    <s v="finance|financial services"/>
    <x v="24"/>
    <x v="2"/>
    <n v="1"/>
    <n v="120000"/>
    <s v="2014-01-01"/>
    <s v="2014-12-01"/>
    <s v="2014-12-01"/>
    <m/>
    <s v="contact@bankjoy.com"/>
    <s v="(650) 429-8711"/>
    <s v="https://www.crunchbase.com/organization/bankjoy"/>
    <m/>
    <m/>
    <s v="7ae3eae8-4e7b-4d56-03c7-89d2921d34d2"/>
  </r>
  <r>
    <x v="30410"/>
    <s v="bcodex.com"/>
    <m/>
    <m/>
    <m/>
    <m/>
    <x v="0"/>
    <s v="bcodex Connecting merchandizers and customers."/>
    <m/>
    <x v="5"/>
    <x v="1"/>
    <n v="1"/>
    <m/>
    <m/>
    <s v="2014-12-01"/>
    <s v="2014-12-01"/>
    <m/>
    <m/>
    <m/>
    <s v="https://www.crunchbase.com/organization/bcodex"/>
    <s v="https://www.twitter.com/bcodexinc"/>
    <m/>
    <s v="50a5d4a6-9bf3-790b-7a3c-513f307b6207"/>
  </r>
  <r>
    <x v="30411"/>
    <m/>
    <s v="GBR"/>
    <m/>
    <s v="GBR - Other"/>
    <s v="Brecon"/>
    <x v="0"/>
    <s v="A fitness platform for individuals."/>
    <s v="fitness|health care"/>
    <x v="541"/>
    <x v="2"/>
    <n v="1"/>
    <n v="12500"/>
    <m/>
    <s v="2014-12-01"/>
    <s v="2014-12-01"/>
    <m/>
    <m/>
    <m/>
    <s v="https://www.crunchbase.com/organization/beaconfit"/>
    <m/>
    <m/>
    <s v="ba326702-6637-9c32-c1fd-b52c096f6447"/>
  </r>
  <r>
    <x v="30412"/>
    <s v="beepnetworks.com"/>
    <s v="USA"/>
    <s v="CA"/>
    <s v="SF Bay Area"/>
    <s v="San Francisco"/>
    <x v="0"/>
    <s v="Beep Networks develops and offers cloud-connected wireless sensors."/>
    <s v="consumer electronics|mobile|wireless"/>
    <x v="879"/>
    <x v="1"/>
    <n v="3"/>
    <n v="4000000"/>
    <s v="2011-01-01"/>
    <s v="2013-08-14"/>
    <s v="2014-12-01"/>
    <m/>
    <s v="team@beepnetworks.com"/>
    <m/>
    <s v="https://www.crunchbase.com/organization/beep-2"/>
    <m/>
    <m/>
    <s v="787be563-3ebe-1565-2543-3a77f680e142"/>
  </r>
  <r>
    <x v="30413"/>
    <s v="beetrack.com"/>
    <s v="CHL"/>
    <m/>
    <s v="Santiago"/>
    <s v="Santiago"/>
    <x v="0"/>
    <s v="Beetrack is a real-time management software for your fleet and packages."/>
    <s v="fleet management|logistics|saas"/>
    <x v="114"/>
    <x v="0"/>
    <n v="2"/>
    <n v="300000"/>
    <s v="2013-08-01"/>
    <s v="2013-08-01"/>
    <s v="2014-12-01"/>
    <m/>
    <s v="info@beetrack.com"/>
    <s v="'+56 2 2378 7209"/>
    <s v="https://www.crunchbase.com/organization/beetrack"/>
    <s v="https://www.twitter.com/@beetrack"/>
    <s v="https://www.facebook.com/beetrackcl"/>
    <s v="6ce7c5c8-e152-5c41-e795-db15fca7c7ff"/>
  </r>
  <r>
    <x v="30414"/>
    <s v="bendnote.com"/>
    <s v="FRA"/>
    <m/>
    <s v="Paris"/>
    <s v="Paris"/>
    <x v="0"/>
    <s v="BendNote is an online music school with lessons on guitar, bass, drums, vocals and more."/>
    <s v="art|music|video"/>
    <x v="1092"/>
    <x v="2"/>
    <n v="1"/>
    <m/>
    <s v="2012-02-01"/>
    <s v="2014-12-01"/>
    <s v="2014-12-01"/>
    <m/>
    <s v="contact@bendnote.com"/>
    <s v="'+33 826 38 11 84"/>
    <s v="https://www.crunchbase.com/organization/bendnote"/>
    <s v="https://www.twitter.com/bendnote"/>
    <s v="https://www.facebook.com/bendnote"/>
    <s v="1beea089-9110-9089-4eb2-40428231a7db"/>
  </r>
  <r>
    <x v="30415"/>
    <s v="mybinder.io"/>
    <s v="USA"/>
    <s v="NY"/>
    <s v="New York City"/>
    <s v="New York"/>
    <x v="0"/>
    <s v="Binder is the marketplace where employers find and test-drive top students and recent grads."/>
    <s v="college recruiting|recruiting"/>
    <x v="327"/>
    <x v="1"/>
    <n v="1"/>
    <n v="43889"/>
    <m/>
    <s v="2014-12-01"/>
    <s v="2014-12-01"/>
    <m/>
    <s v="info@mybinder.io"/>
    <m/>
    <s v="https://www.crunchbase.com/organization/binder-2"/>
    <s v="https://www.twitter.com/mybinderio"/>
    <s v="https://www.facebook.com/125739494150763"/>
    <s v="e9ba2dd0-be03-b03d-4bfc-11a9467adb58"/>
  </r>
  <r>
    <x v="30416"/>
    <s v="biofilmcontrol.com"/>
    <s v="FRA"/>
    <m/>
    <s v="FRA - Other"/>
    <s v="Saint-beauzire"/>
    <x v="0"/>
    <s v="BIOFILM has developed a proprietary technology of microbiological diagnostics."/>
    <m/>
    <x v="5"/>
    <x v="0"/>
    <n v="1"/>
    <n v="3737293.2031094301"/>
    <s v="2005-01-01"/>
    <s v="2014-12-01"/>
    <s v="2014-12-01"/>
    <m/>
    <s v="contact@biofilmcontrol.com"/>
    <n v="33473333980"/>
    <s v="https://www.crunchbase.com/organization/biofilm-control"/>
    <m/>
    <m/>
    <s v="1ab58c57-6976-2083-20a7-ad4bfe28031e"/>
  </r>
  <r>
    <x v="30417"/>
    <s v="bity.com"/>
    <s v="CHE"/>
    <m/>
    <s v="CHE - Other"/>
    <s v="Neuchâtel"/>
    <x v="0"/>
    <s v="Bity, the Swiss gateway into the collaborative economy."/>
    <s v="cryptocurrency|financial services|fintech"/>
    <x v="57"/>
    <x v="1"/>
    <n v="1"/>
    <n v="787194.961952243"/>
    <s v="2014-01-01"/>
    <s v="2014-12-01"/>
    <s v="2014-12-01"/>
    <m/>
    <s v="info@bity.com"/>
    <n v="41227383045"/>
    <s v="https://www.crunchbase.com/organization/bity"/>
    <s v="https://www.twitter.com/hellobity"/>
    <s v="https://www.facebook.com/hellobity"/>
    <s v="f8612cf8-2e8f-096b-e4df-c75c6fb76057"/>
  </r>
  <r>
    <x v="30418"/>
    <s v="blueleaf.com"/>
    <s v="USA"/>
    <s v="MA"/>
    <s v="Boston"/>
    <s v="Boston"/>
    <x v="0"/>
    <s v="Salesforce.com meets Mint.com for Wealth Managers"/>
    <s v="finance|saas"/>
    <x v="24"/>
    <x v="0"/>
    <n v="3"/>
    <m/>
    <s v="1999-01-01"/>
    <s v="2010-12-23"/>
    <s v="2014-12-01"/>
    <m/>
    <s v="info@blueleaf.com"/>
    <s v="(877) 882-5287"/>
    <s v="https://www.crunchbase.com/organization/blueleaf"/>
    <s v="https://www.twitter.com/blueleafadvisor"/>
    <m/>
    <s v="89ed3fd5-2182-e7f5-a95b-ac02f00c9ea4"/>
  </r>
  <r>
    <x v="30419"/>
    <s v="blueye.com.br"/>
    <s v="BRA"/>
    <m/>
    <s v="BRA - Other"/>
    <s v="Rio Grande Do Sul"/>
    <x v="0"/>
    <s v="Analytics for Brick and Mortar Retail Stores"/>
    <s v="analytics|retail|retail technology"/>
    <x v="2931"/>
    <x v="1"/>
    <n v="1"/>
    <n v="40000"/>
    <s v="2014-09-01"/>
    <s v="2014-12-01"/>
    <s v="2014-12-01"/>
    <m/>
    <m/>
    <m/>
    <s v="https://www.crunchbase.com/organization/blueye-pesquisa-inteligente"/>
    <m/>
    <m/>
    <s v="d18b9f61-be9b-f8b7-bca2-787694fd6cb0"/>
  </r>
  <r>
    <x v="30420"/>
    <s v="boingo.com"/>
    <s v="USA"/>
    <s v="CA"/>
    <s v="Los Angeles"/>
    <s v="Los Angeles"/>
    <x v="1"/>
    <s v="Boingo Wireless is a company providing mobile internet through Wi-Fi networks globally."/>
    <s v="software|telecommunications|wireless"/>
    <x v="1317"/>
    <x v="7"/>
    <n v="4"/>
    <n v="140000000"/>
    <s v="2001-01-01"/>
    <s v="2002-01-21"/>
    <s v="2014-12-01"/>
    <m/>
    <s v="info@boingo.com"/>
    <s v="'310-586-5180"/>
    <s v="https://www.crunchbase.com/organization/boingo-wireless"/>
    <s v="https://www.twitter.com/boingo"/>
    <s v="http://www.facebook.com/boingo"/>
    <s v="82de31b5-e5d1-0f6f-f723-9ce6c64b4330"/>
  </r>
  <r>
    <x v="30421"/>
    <s v="boomerang.xyz"/>
    <s v="USA"/>
    <s v="CA"/>
    <s v="Anaheim"/>
    <s v="Orange"/>
    <x v="0"/>
    <s v="Boomerang Financial, inc. is a P2P payments provider for families and friends."/>
    <s v="financial services|payments"/>
    <x v="197"/>
    <x v="1"/>
    <n v="1"/>
    <n v="250000"/>
    <s v="2014-12-01"/>
    <s v="2014-12-01"/>
    <s v="2014-12-01"/>
    <m/>
    <m/>
    <m/>
    <s v="https://www.crunchbase.com/organization/boomerang-financial-inc-"/>
    <s v="https://www.twitter.com/boomerangpay"/>
    <s v="https://www.facebook.com/boomerangfinancial"/>
    <s v="17c4c46d-e29e-ccc1-15a5-d125cc0a2f5e"/>
  </r>
  <r>
    <x v="30422"/>
    <s v="us.brickhunter.com"/>
    <s v="USA"/>
    <s v="TN"/>
    <s v="Chattanooga"/>
    <s v="Chattanooga"/>
    <x v="0"/>
    <s v="Match &amp; Find Brick Fast, the Marketplace for Brick in your Smartphone."/>
    <s v="construction|saas"/>
    <x v="76"/>
    <x v="1"/>
    <n v="1"/>
    <m/>
    <s v="2014-09-01"/>
    <s v="2014-12-01"/>
    <s v="2014-12-01"/>
    <m/>
    <s v="carsoncombs@us.brickhunter.com"/>
    <s v="(423) 664-8424"/>
    <s v="https://www.crunchbase.com/organization/brickhunter-usa-llc"/>
    <s v="https://www.twitter.com/brickhunter"/>
    <s v="https://www.facebook.com/brickhunter"/>
    <s v="c225ea16-e0bf-048b-4234-ac42c5f1386a"/>
  </r>
  <r>
    <x v="1222"/>
    <s v="brightnetwork.co.uk"/>
    <s v="GBR"/>
    <m/>
    <s v="London"/>
    <s v="London"/>
    <x v="0"/>
    <s v="Bright is an online recruitment network that connects graduates, undergraduates and professionals with suitable job opportunities."/>
    <s v="recruiting|social media"/>
    <x v="312"/>
    <x v="1"/>
    <n v="1"/>
    <n v="120000"/>
    <s v="2009-01-01"/>
    <s v="2014-12-01"/>
    <s v="2014-12-01"/>
    <m/>
    <s v="julia@brightnetwork.co.uk"/>
    <s v="'+44 20 3011 1612"/>
    <s v="https://www.crunchbase.com/organization/bright"/>
    <s v="https://www.twitter.com/brightnetwork"/>
    <s v="http://www.facebook.com/brightnetwork.co.uk"/>
    <s v="867c3302-53de-5fc8-8904-be4fba9270a1"/>
  </r>
  <r>
    <x v="30423"/>
    <s v="brightinfo.com"/>
    <m/>
    <m/>
    <m/>
    <m/>
    <x v="0"/>
    <s v="BrightInfo automatically converts anonymous visitors into qualified leads with real-time content personalization"/>
    <s v="advertising|personalization|real time"/>
    <x v="296"/>
    <x v="0"/>
    <n v="1"/>
    <m/>
    <s v="2013-01-01"/>
    <s v="2014-12-01"/>
    <s v="2014-12-01"/>
    <m/>
    <s v="info@brightinfo.com"/>
    <s v="1(917) 310-1302"/>
    <s v="https://www.crunchbase.com/organization/brightinfo"/>
    <s v="https://www.twitter.com/brightinfobuzz"/>
    <s v="https://www.facebook.com/pages/brightinfo/184415805090230"/>
    <s v="558649d0-169c-9436-a6af-e81d64243d8b"/>
  </r>
  <r>
    <x v="30424"/>
    <s v="thebsuit.com"/>
    <s v="USA"/>
    <s v="NY"/>
    <s v="New York City"/>
    <s v="New York"/>
    <x v="0"/>
    <s v="The B. Side the first transitional swimwear brand."/>
    <s v="e-commerce|fashion|manufacturing|retail"/>
    <x v="421"/>
    <x v="1"/>
    <n v="1"/>
    <n v="100000"/>
    <s v="2014-02-21"/>
    <s v="2014-12-01"/>
    <s v="2014-12-01"/>
    <m/>
    <s v="info@thebsuit.com"/>
    <s v="'+1 (646) 450-6447"/>
    <s v="https://www.crunchbase.com/organization/b-side-swimwear-llc"/>
    <s v="https://www.twitter.com/thebsuit"/>
    <s v="https://www.facebook.com/thebsuit"/>
    <s v="7c89132f-87bf-4cd1-6515-cbb97ef0ff91"/>
  </r>
  <r>
    <x v="30425"/>
    <s v="buildscience.com"/>
    <s v="USA"/>
    <s v="CA"/>
    <s v="SF Bay Area"/>
    <s v="San Francisco"/>
    <x v="0"/>
    <s v="BuildScience manages a building’s existing hardware to collect data in real-time and present it on a mobile-friendly dashboard."/>
    <s v="real estate"/>
    <x v="76"/>
    <x v="1"/>
    <n v="1"/>
    <n v="120000"/>
    <s v="2014-01-01"/>
    <s v="2014-12-01"/>
    <s v="2014-12-01"/>
    <m/>
    <s v="hello@buildscience.com"/>
    <s v="(650) 557-6271"/>
    <s v="https://www.crunchbase.com/organization/buildscience"/>
    <s v="https://www.twitter.com/buildscience"/>
    <m/>
    <s v="ca5666ad-c8a1-c692-cd4b-f0ffda038142"/>
  </r>
  <r>
    <x v="30426"/>
    <s v="butlur.com"/>
    <s v="HKG"/>
    <m/>
    <s v="Wan Chai"/>
    <s v="Wan Chai"/>
    <x v="0"/>
    <s v="BUTLUR helps discerning people enhance relationships by assisting them in the discovery of thoughtful gifts."/>
    <s v="e-commerce"/>
    <x v="63"/>
    <x v="1"/>
    <n v="1"/>
    <n v="12500"/>
    <s v="2013-11-04"/>
    <s v="2014-12-01"/>
    <s v="2014-12-01"/>
    <m/>
    <s v="support@butlur.com"/>
    <s v="'+852 5173 3958"/>
    <s v="https://www.crunchbase.com/organization/butlur"/>
    <s v="https://www.twitter.com/butlur"/>
    <s v="http://www.facebook.com/the.butlur"/>
    <s v="bbffef41-05dc-d8f6-7959-57ff7acc8deb"/>
  </r>
  <r>
    <x v="30427"/>
    <s v="capitalizarme.com"/>
    <s v="CHL"/>
    <m/>
    <s v="Santiago"/>
    <s v="Santiago"/>
    <x v="0"/>
    <s v="Capitalizarme is an online platform that supports identifying investment opportunities in real estate business and more."/>
    <s v="finance|financial services|venture capital"/>
    <x v="39"/>
    <x v="0"/>
    <n v="2"/>
    <n v="350000"/>
    <s v="2012-01-01"/>
    <s v="2012-08-21"/>
    <s v="2014-12-01"/>
    <m/>
    <m/>
    <n v="56226848806"/>
    <s v="https://www.crunchbase.com/organization/capitalizarme"/>
    <s v="https://www.twitter.com/capitalizarme"/>
    <s v="https://www.facebook.com/capitalizarme"/>
    <s v="f113953c-c169-d9c7-872e-a998d4627041"/>
  </r>
  <r>
    <x v="30428"/>
    <s v="chopchop.in"/>
    <s v="USA"/>
    <s v="TX"/>
    <s v="TX - Other"/>
    <s v="Amarillo"/>
    <x v="0"/>
    <s v="Chop Chop Restaurants, appeared on the Channel 4 series ‘Gordon Ramsay’s F-Word’ and was voted Britain’s Favourite Chinese restaurant"/>
    <s v="hospitality|restaurants"/>
    <x v="335"/>
    <x v="2"/>
    <n v="1"/>
    <n v="289910"/>
    <m/>
    <s v="2014-12-01"/>
    <s v="2014-12-01"/>
    <m/>
    <m/>
    <m/>
    <s v="https://www.crunchbase.com/organization/chop-chop"/>
    <m/>
    <m/>
    <s v="5f9929e4-a19a-0304-575c-37c682d5cf27"/>
  </r>
  <r>
    <x v="30429"/>
    <s v="cissetrading.com"/>
    <s v="USA"/>
    <s v="NY"/>
    <s v="NY - Other"/>
    <s v="Eastchester"/>
    <x v="0"/>
    <s v="Bridging the gap between luxury and responsibility in the world of delicious, and now traceable, hot cocoa and baking mixes."/>
    <s v="consumer goods|food and beverage|food processing"/>
    <x v="898"/>
    <x v="1"/>
    <n v="1"/>
    <m/>
    <s v="2012-09-01"/>
    <s v="2014-12-01"/>
    <s v="2014-12-01"/>
    <m/>
    <s v="info@cissetrading.com"/>
    <s v="(914)381-5555"/>
    <s v="https://www.crunchbase.com/organization/cisse-trading-co"/>
    <s v="https://www.twitter.com/cissetradingco"/>
    <s v="https://www.facebook.com/cissetradingco"/>
    <s v="cde323dd-07d9-734c-0e17-7fcdff98346b"/>
  </r>
  <r>
    <x v="30430"/>
    <s v="civico.com"/>
    <s v="COL"/>
    <m/>
    <s v="Bogota"/>
    <s v="Bogotá"/>
    <x v="0"/>
    <s v="A crowdsourced digital information platform designed to connect citizens with businesses, places and brands, aggregating all of the informat"/>
    <s v="local|local advertising|location based services|mobile|search engine"/>
    <x v="1059"/>
    <x v="0"/>
    <n v="2"/>
    <n v="5700000"/>
    <s v="2012-09-01"/>
    <s v="2012-10-02"/>
    <s v="2014-12-01"/>
    <m/>
    <s v="info@civico.com"/>
    <s v="(571) 744-3600"/>
    <s v="https://www.crunchbase.com/organization/civico-2"/>
    <s v="https://www.twitter.com/civicobogota"/>
    <s v="http://www.facebook.com/civicobogota"/>
    <s v="5ae4c3d7-630a-1941-1a94-7cdad23e7511"/>
  </r>
  <r>
    <x v="30431"/>
    <s v="classroommedics.co.uk"/>
    <s v="GBR"/>
    <m/>
    <s v="Wolverhampton"/>
    <s v="Wolverhampton"/>
    <x v="0"/>
    <s v="Classroom Medics Ltd is a science engagement company that offers vocational workshops for students is medical and sports science."/>
    <s v="education|training"/>
    <x v="38"/>
    <x v="1"/>
    <n v="1"/>
    <n v="43106"/>
    <s v="2009-01-01"/>
    <s v="2014-12-01"/>
    <s v="2014-12-01"/>
    <m/>
    <m/>
    <m/>
    <s v="https://www.crunchbase.com/organization/classroom-medics-ltd"/>
    <s v="https://www.twitter.com/medicmavericks"/>
    <s v="https://www.facebook.com/medicalmavericks"/>
    <s v="179b5766-17eb-226f-70cc-71cd4db8f1a2"/>
  </r>
  <r>
    <x v="30432"/>
    <s v="thecloudcreatures.com"/>
    <s v="MYS"/>
    <m/>
    <s v="Kuala Lumpur"/>
    <s v="Kuala Lumpur"/>
    <x v="0"/>
    <s v="We develop &quot;Funnovative&quot; social network that improves the overall ecosystem between consumers and businesses"/>
    <s v="analytics|business intelligence|marketing automation|mobile"/>
    <x v="4177"/>
    <x v="1"/>
    <n v="1"/>
    <n v="300000"/>
    <s v="2013-10-01"/>
    <s v="2014-12-01"/>
    <s v="2014-12-01"/>
    <m/>
    <s v="info@thecloudcreatures.com"/>
    <s v="'+60 3-6143 2268"/>
    <s v="https://www.crunchbase.com/organization/cloud-creatures"/>
    <m/>
    <s v="http://www.facebook.com/cloudcreatures"/>
    <s v="99152e59-25a3-9cee-b8b9-d34e4d222566"/>
  </r>
  <r>
    <x v="30433"/>
    <s v="clubpoint.com"/>
    <s v="ARG"/>
    <m/>
    <s v="Buenos Aires"/>
    <s v="Buenos Aires"/>
    <x v="0"/>
    <s v="Clubpoint.com, an online private shopping club, offers clothing, electronics, sport accessories, and other items at preferred prices."/>
    <s v="e-commerce|retail"/>
    <x v="63"/>
    <x v="2"/>
    <n v="3"/>
    <n v="540000"/>
    <s v="2010-08-01"/>
    <s v="2010-04-05"/>
    <s v="2014-12-01"/>
    <m/>
    <s v="spampuro@clubpoint.com"/>
    <m/>
    <s v="https://www.crunchbase.com/organization/club-point"/>
    <s v="https://www.twitter.com/clubpointarg"/>
    <m/>
    <s v="6cd0291b-81d0-d07a-901a-7c3add0d6a41"/>
  </r>
  <r>
    <x v="30434"/>
    <s v="coderloan.co"/>
    <s v="USA"/>
    <s v="NY"/>
    <s v="New York City"/>
    <s v="New York"/>
    <x v="0"/>
    <s v="Connecting businesses with talent, talent with funding for education. Changing the way we fund education, train, and hire."/>
    <s v="college recruiting|education|financial services|web development"/>
    <x v="5100"/>
    <x v="1"/>
    <n v="1"/>
    <n v="25000"/>
    <s v="2013-11-14"/>
    <s v="2014-12-01"/>
    <s v="2014-12-01"/>
    <m/>
    <m/>
    <m/>
    <s v="https://www.crunchbase.com/organization/coderloan"/>
    <s v="https://www.twitter.com/coderloan"/>
    <m/>
    <s v="98765f67-f571-5363-c394-8c8d715a7f8c"/>
  </r>
  <r>
    <x v="30435"/>
    <s v="codyapp.com"/>
    <s v="USA"/>
    <s v="WA"/>
    <s v="Seattle"/>
    <s v="Seattle"/>
    <x v="0"/>
    <s v="Cody enables users to share their workouts such as yoga, walking, weightlifting, cycling, and running with friends online."/>
    <s v="mobile"/>
    <x v="15"/>
    <x v="1"/>
    <n v="3"/>
    <n v="800000"/>
    <s v="2012-03-21"/>
    <s v="2012-10-01"/>
    <s v="2014-12-01"/>
    <m/>
    <s v="info@codyapp.com"/>
    <s v="'510-499-9158"/>
    <s v="https://www.crunchbase.com/organization/cody"/>
    <s v="https://www.twitter.com/codyapp"/>
    <s v="http://www.facebook.com/codyapp"/>
    <s v="a3e4d53b-a4f4-b2c3-3440-cbed3db5480b"/>
  </r>
  <r>
    <x v="30436"/>
    <s v="compaaslabs.com"/>
    <s v="USA"/>
    <s v="NY"/>
    <s v="New York City"/>
    <s v="New York"/>
    <x v="0"/>
    <s v="Compaas is a “Compliance as a service” auditing dashboard, that gives IT transparency and governance for corporate data across the cloud."/>
    <s v="cloud management|information technology|internet"/>
    <x v="662"/>
    <x v="1"/>
    <n v="2"/>
    <m/>
    <s v="2014-01-01"/>
    <s v="2014-04-01"/>
    <s v="2014-12-01"/>
    <m/>
    <s v="board@compaaslabs.com"/>
    <m/>
    <s v="https://www.crunchbase.com/organization/compaas"/>
    <s v="https://www.twitter.com/compaaslabs"/>
    <s v="https://www.facebook.com/compaaslabs"/>
    <s v="f24a2b96-70a0-722a-7a00-11f75b9ab275"/>
  </r>
  <r>
    <x v="30437"/>
    <s v="conjur.net"/>
    <s v="USA"/>
    <s v="MA"/>
    <s v="Boston"/>
    <s v="Waltham"/>
    <x v="0"/>
    <s v="Enterprise Access Control for Automated Infrastructure"/>
    <s v="cyber security|software"/>
    <x v="130"/>
    <x v="0"/>
    <n v="2"/>
    <n v="2625001"/>
    <s v="2011-01-01"/>
    <s v="2013-12-11"/>
    <s v="2014-12-01"/>
    <m/>
    <s v="info@conjur.net"/>
    <s v="(617) 906-8216"/>
    <s v="https://www.crunchbase.com/organization/conjur"/>
    <s v="https://www.twitter.com/conjurinc"/>
    <s v="http://www.facebook.com/conjurinc"/>
    <s v="692c64c4-1c25-f215-b0a0-87e093617cf2"/>
  </r>
  <r>
    <x v="30438"/>
    <s v="converzone.com"/>
    <s v="HKG"/>
    <m/>
    <s v="Hong Kong"/>
    <s v="Hong Kong"/>
    <x v="0"/>
    <s v="A patent pending technology that helps retailers drive omnichannel sales conversions."/>
    <s v="retail"/>
    <x v="63"/>
    <x v="1"/>
    <n v="1"/>
    <n v="12500"/>
    <m/>
    <s v="2014-12-01"/>
    <s v="2014-12-01"/>
    <m/>
    <m/>
    <m/>
    <s v="https://www.crunchbase.com/organization/converzone"/>
    <m/>
    <m/>
    <s v="586f02fd-8268-95f8-7405-e647c295ef4f"/>
  </r>
  <r>
    <x v="30439"/>
    <s v="mycpush.com"/>
    <s v="GBR"/>
    <m/>
    <s v="London"/>
    <s v="London"/>
    <x v="0"/>
    <s v="CPUSH Ltd develops and sells connected devices for everyday life."/>
    <s v="android|consumer electronics|hardware|internet of things|mobile devices"/>
    <x v="3935"/>
    <x v="2"/>
    <n v="2"/>
    <n v="131144"/>
    <s v="2014-03-18"/>
    <s v="2014-03-01"/>
    <s v="2014-12-01"/>
    <m/>
    <m/>
    <m/>
    <s v="https://www.crunchbase.com/organization/cpush-ltd"/>
    <s v="https://www.twitter.com/mycpush"/>
    <s v="https://www.facebook.com/cpushltd"/>
    <s v="595f7cff-5143-b8f1-cb99-b481781680b9"/>
  </r>
  <r>
    <x v="30440"/>
    <s v="crossinx.de"/>
    <s v="DEU"/>
    <m/>
    <s v="Frankfurt"/>
    <s v="Frankfurt"/>
    <x v="0"/>
    <s v="cloud document exchange - e-invoicing &amp; cloud services"/>
    <s v="electronics|energy|service industry"/>
    <x v="570"/>
    <x v="6"/>
    <n v="1"/>
    <m/>
    <s v="2008-01-01"/>
    <s v="2014-12-01"/>
    <s v="2014-12-01"/>
    <m/>
    <m/>
    <s v="'+49 69 48006510"/>
    <s v="https://www.crunchbase.com/organization/crossinx"/>
    <s v="https://www.twitter.com/crossinxde"/>
    <m/>
    <s v="22584e37-3b63-24f8-63a7-21d1c2ebd747"/>
  </r>
  <r>
    <x v="30441"/>
    <s v="curediva.com"/>
    <s v="ISR"/>
    <m/>
    <s v="Tel Aviv"/>
    <s v="Herzliya"/>
    <x v="0"/>
    <s v="CureDiva is a personalized online superstore that provides women at every breast cancer treatment phase with all of their lifestyle needs."/>
    <s v="communities|health care|medical"/>
    <x v="582"/>
    <x v="2"/>
    <n v="1"/>
    <n v="2000000"/>
    <s v="2012-01-01"/>
    <s v="2014-12-01"/>
    <s v="2014-12-01"/>
    <m/>
    <m/>
    <m/>
    <s v="https://www.crunchbase.com/organization/curediva"/>
    <s v="https://www.twitter.com/curediva"/>
    <s v="https://www.facebook.com/curediva"/>
    <s v="73ea256e-c49c-0711-7623-4099f5a8cff4"/>
  </r>
  <r>
    <x v="30442"/>
    <s v="cursa.me"/>
    <s v="MEX"/>
    <m/>
    <m/>
    <m/>
    <x v="0"/>
    <s v="Cúrsame social channels created specifically for online learning by providing tools to improve interaction in the teaching-learning process."/>
    <s v="education|internet"/>
    <x v="677"/>
    <x v="2"/>
    <n v="3"/>
    <n v="782334"/>
    <m/>
    <s v="2011-12-01"/>
    <s v="2014-12-01"/>
    <m/>
    <s v="hola@cursa.me"/>
    <s v="'+52 63632893"/>
    <s v="https://www.crunchbase.com/organization/cursa-me"/>
    <s v="https://www.twitter.com/cursame"/>
    <s v="http://www.facebook.com/cursameoficial"/>
    <s v="f7e9d789-6ee1-ad70-10ae-c36b05b6c6d9"/>
  </r>
  <r>
    <x v="30443"/>
    <s v="dadaroom.com"/>
    <s v="MEX"/>
    <m/>
    <s v="Mexico City"/>
    <s v="Mexico City"/>
    <x v="0"/>
    <s v="Dada Room is a social and flatsharing service for Latin America, launched in November 2012 in Mexico."/>
    <s v="classifieds|real estate"/>
    <x v="767"/>
    <x v="1"/>
    <n v="4"/>
    <n v="211241"/>
    <s v="2012-07-01"/>
    <s v="2012-10-01"/>
    <s v="2014-12-01"/>
    <m/>
    <s v="hola@dadabureau.com"/>
    <m/>
    <s v="https://www.crunchbase.com/organization/dada-room"/>
    <s v="https://www.twitter.com/dadaroom"/>
    <s v="http://www.facebook.com/mydadaroom"/>
    <s v="eed9e5bc-764c-2327-82d2-ad142bd44d09"/>
  </r>
  <r>
    <x v="30444"/>
    <s v="dealyze.com"/>
    <s v="USA"/>
    <s v="FL"/>
    <s v="Orlando"/>
    <s v="Orlando"/>
    <x v="0"/>
    <s v="Dealyze is a customized loyalty system for any storefront business."/>
    <s v="brand marketing|direct marketing|loyalty programs|marketing automation"/>
    <x v="124"/>
    <x v="0"/>
    <n v="1"/>
    <n v="120000"/>
    <m/>
    <s v="2014-12-01"/>
    <s v="2014-12-01"/>
    <m/>
    <s v="hello@dealyze.com"/>
    <s v="(407) 494-5723"/>
    <s v="https://www.crunchbase.com/organization/dealyze"/>
    <s v="https://www.twitter.com/dealyze"/>
    <s v="https://www.facebook.com/dealyze"/>
    <s v="deb8e318-8e01-6772-2312-f5e5dd39e724"/>
  </r>
  <r>
    <x v="30445"/>
    <s v="depauluk.org"/>
    <s v="GBR"/>
    <m/>
    <m/>
    <m/>
    <x v="0"/>
    <s v="Depaul UK helps young people who are homeless, vulnerable and disadvantaged."/>
    <s v="charity"/>
    <x v="5"/>
    <x v="6"/>
    <n v="1"/>
    <m/>
    <s v="1989-01-01"/>
    <s v="2014-12-01"/>
    <s v="2014-12-01"/>
    <m/>
    <s v="fundraising@depaulcharity.org.uk"/>
    <s v="'+44 20 7939 1220"/>
    <s v="https://www.crunchbase.com/organization/depaul-uk"/>
    <s v="https://www.twitter.com/depauluk"/>
    <s v="https://www.facebook.com/depauluk"/>
    <s v="73cba82a-bb1b-6f49-666a-44976d34495d"/>
  </r>
  <r>
    <x v="30446"/>
    <s v="diy.watch"/>
    <s v="HKG"/>
    <m/>
    <s v="Hong Kong"/>
    <s v="Kowloon City"/>
    <x v="0"/>
    <s v="DIY.watch is a web-based, online platform for customized watches."/>
    <s v="apps"/>
    <x v="50"/>
    <x v="2"/>
    <n v="1"/>
    <n v="12500"/>
    <s v="2014-01-01"/>
    <s v="2014-12-01"/>
    <s v="2014-12-01"/>
    <m/>
    <s v="info@diy.watch"/>
    <m/>
    <s v="https://www.crunchbase.com/organization/diy-watch"/>
    <m/>
    <s v="http://www.facebook.com/diywatch"/>
    <s v="d8b7ab71-2aac-0cf0-372a-d8a1db303834"/>
  </r>
  <r>
    <x v="30447"/>
    <s v="doglimited.com"/>
    <m/>
    <m/>
    <m/>
    <m/>
    <x v="0"/>
    <s v="People clothes for dog people! A portion of all profits are donated to dog shelters and rescues! DOG LTD."/>
    <m/>
    <x v="5"/>
    <x v="1"/>
    <n v="1"/>
    <m/>
    <s v="2014-05-01"/>
    <s v="2014-12-01"/>
    <s v="2014-12-01"/>
    <m/>
    <m/>
    <m/>
    <s v="https://www.crunchbase.com/organization/dogltd"/>
    <m/>
    <m/>
    <s v="67fcfb5f-6ae4-5079-95c9-cee24e69b6ce"/>
  </r>
  <r>
    <x v="30448"/>
    <s v="thedonation.org.uk"/>
    <s v="GBR"/>
    <m/>
    <s v="London"/>
    <s v="London"/>
    <x v="0"/>
    <s v="Making sustainable living the norm with our sponsorship tool (actions not cash) and CSR programmes"/>
    <s v="sustainability"/>
    <x v="705"/>
    <x v="0"/>
    <n v="3"/>
    <n v="393781"/>
    <s v="2011-01-01"/>
    <s v="2013-10-09"/>
    <s v="2014-12-01"/>
    <m/>
    <s v="hello@wearedonation.com"/>
    <s v="44 7793 155044"/>
    <s v="https://www.crunchbase.com/organization/donation"/>
    <s v="https://www.twitter.com/the_donation"/>
    <s v="http://www.facebook.com/thedonation"/>
    <s v="cc830435-43e2-3e46-ed2a-3c2763adb0d2"/>
  </r>
  <r>
    <x v="30449"/>
    <s v="dotlegend.com.br"/>
    <s v="BRA"/>
    <m/>
    <s v="Rio de Janeiro"/>
    <s v="Rio De Janeiro"/>
    <x v="0"/>
    <s v="Mobile applications development company with focus on Market Networks solutions."/>
    <s v="apps|mobile"/>
    <x v="45"/>
    <x v="2"/>
    <n v="1"/>
    <n v="976332.400827409"/>
    <s v="2013-07-01"/>
    <s v="2014-12-01"/>
    <s v="2014-12-01"/>
    <m/>
    <m/>
    <s v="'+55 21 2135-3656"/>
    <s v="https://www.crunchbase.com/organization/dot-legend"/>
    <m/>
    <m/>
    <s v="607a05b3-29dd-c976-8f1d-a3861c8c3267"/>
  </r>
  <r>
    <x v="30450"/>
    <s v="dualvis.io"/>
    <s v="CHL"/>
    <m/>
    <s v="Santiago"/>
    <s v="Santiago"/>
    <x v="0"/>
    <s v="Customizable second screen mobile application for Free-To-Air TV stations and their audience."/>
    <s v="apps|mobile|saas"/>
    <x v="45"/>
    <x v="1"/>
    <n v="1"/>
    <n v="80000"/>
    <s v="2014-11-10"/>
    <s v="2014-12-01"/>
    <s v="2014-12-01"/>
    <m/>
    <s v="avbola8@yahoo.com"/>
    <n v="56974121616"/>
    <s v="https://www.crunchbase.com/organization/dualvis-io"/>
    <s v="https://www.twitter.com/dualvisio"/>
    <m/>
    <s v="0c577975-dac3-8830-8043-d8101a82ef51"/>
  </r>
  <r>
    <x v="30451"/>
    <s v="durianmobile.com"/>
    <s v="HKG"/>
    <m/>
    <s v="Hong Kong"/>
    <s v="Hong Kong"/>
    <x v="0"/>
    <s v="DURI (“Together” in Korean) + AN (“Secure” in Chinese).DURIAN Mobile Entertainment works closely with partners professionally."/>
    <s v="e-commerce|internet|mobile"/>
    <x v="383"/>
    <x v="2"/>
    <n v="1"/>
    <n v="41250"/>
    <m/>
    <s v="2014-12-01"/>
    <s v="2014-12-01"/>
    <m/>
    <s v="enquiry@durianmobile.com"/>
    <m/>
    <s v="https://www.crunchbase.com/organization/durian-mobile-entertainment"/>
    <m/>
    <m/>
    <s v="eb9cdf2e-4b7a-71aa-5de1-dba6ca6ce8fa"/>
  </r>
  <r>
    <x v="30452"/>
    <s v="ecoport.hk"/>
    <s v="HKG"/>
    <m/>
    <s v="HKG - Other"/>
    <s v="Cyberport"/>
    <x v="0"/>
    <s v="EcoPort provides recycling logistics for the 21st century: using a cloud-powered routing service we are bringing innovation to the recycling"/>
    <s v="logistics"/>
    <x v="114"/>
    <x v="1"/>
    <n v="1"/>
    <n v="41250"/>
    <s v="2014-01-01"/>
    <s v="2014-12-01"/>
    <s v="2014-12-01"/>
    <m/>
    <s v="info@ecoport.hk"/>
    <n v="85255622138"/>
    <s v="https://www.crunchbase.com/organization/ecoport"/>
    <s v="https://www.twitter.com/ecoporthk"/>
    <s v="http://www.facebook.com/ecoporthk"/>
    <s v="b5e0ed93-6132-daa4-c6c9-6999d5b4282e"/>
  </r>
  <r>
    <x v="30453"/>
    <s v="edgeconnex.com"/>
    <s v="USA"/>
    <s v="VA"/>
    <s v="Washington, D.C."/>
    <s v="Herndon"/>
    <x v="0"/>
    <s v="EdgeConneX delivers innovative edge infrastructure solutions."/>
    <s v="content|infrastructure|web hosting"/>
    <x v="87"/>
    <x v="6"/>
    <n v="6"/>
    <n v="122008001"/>
    <s v="2009-01-01"/>
    <s v="2010-06-08"/>
    <s v="2014-12-01"/>
    <m/>
    <s v="info@edgeconnex.com"/>
    <s v="'703-880-5404"/>
    <s v="https://www.crunchbase.com/organization/edgeconnex"/>
    <s v="https://www.twitter.com/edgeconnex"/>
    <s v="https://www.facebook.com/edgeconnex"/>
    <s v="924c4dff-b737-8b90-0a95-03f4d0f5947f"/>
  </r>
  <r>
    <x v="30454"/>
    <s v="editionf.com"/>
    <s v="DEU"/>
    <m/>
    <s v="Berlin"/>
    <s v="Berlin"/>
    <x v="0"/>
    <s v="The digital home for business women."/>
    <s v="social media"/>
    <x v="87"/>
    <x v="0"/>
    <n v="2"/>
    <n v="491334.90167921199"/>
    <s v="2014-02-01"/>
    <s v="2014-05-08"/>
    <s v="2014-12-01"/>
    <m/>
    <s v="mail@editionf.com"/>
    <s v="'+49 176 31521690"/>
    <s v="https://www.crunchbase.com/organization/edition-f"/>
    <s v="https://www.twitter.com/editionf_com"/>
    <s v="http://www.facebook.com/editionf"/>
    <s v="a8b5d932-2a89-b0db-f551-ff726da87605"/>
  </r>
  <r>
    <x v="30455"/>
    <s v="energydeck.com"/>
    <s v="GBR"/>
    <m/>
    <s v="London"/>
    <s v="London"/>
    <x v="0"/>
    <s v="EnergyDeck is a community-based platform that helps organizations and individuals save resource costs."/>
    <s v="energy|environmental engineering|internet of things"/>
    <x v="5101"/>
    <x v="0"/>
    <n v="2"/>
    <n v="215674"/>
    <s v="2011-01-01"/>
    <s v="2013-04-01"/>
    <s v="2014-12-01"/>
    <m/>
    <s v="info@energydeck.com"/>
    <s v="'+44 20 3108 9365"/>
    <s v="https://www.crunchbase.com/organization/energydeck"/>
    <s v="https://www.twitter.com/energydeck"/>
    <s v="http://www.facebook.com/energydeck"/>
    <s v="0c05bd36-2ba3-befd-6778-1af7c2e5709c"/>
  </r>
  <r>
    <x v="30456"/>
    <s v="engagedly.com"/>
    <s v="USA"/>
    <s v="MO"/>
    <s v="St. Louis"/>
    <s v="Saint Louis"/>
    <x v="0"/>
    <s v="Enterpise HR Tech SaaS platform for Engagement driven Performance Management, Learning and Rewards"/>
    <s v="human resources|saas"/>
    <x v="5"/>
    <x v="0"/>
    <n v="1"/>
    <n v="200000"/>
    <s v="2013-01-01"/>
    <s v="2014-12-01"/>
    <s v="2014-12-01"/>
    <m/>
    <s v="schellappa@engagedly.com"/>
    <s v="'+1 (650) 485-1642"/>
    <s v="https://www.crunchbase.com/organization/engagedly"/>
    <s v="https://www.twitter.com/engagedlyinc"/>
    <s v="https://www.facebook.com/engagedlyinc"/>
    <s v="6919b395-686e-1bef-eef9-1797828f1ca6"/>
  </r>
  <r>
    <x v="30457"/>
    <s v="eso.la"/>
    <s v="HND"/>
    <m/>
    <s v="HND - Other"/>
    <s v="Tegucigalpa"/>
    <x v="0"/>
    <s v="Eso Latinoamerica is a web-based platform that connects buyers and sellers in Central America with one another."/>
    <s v="communities|internet"/>
    <x v="323"/>
    <x v="1"/>
    <n v="1"/>
    <n v="4500"/>
    <s v="2009-11-01"/>
    <s v="2014-12-01"/>
    <s v="2014-12-01"/>
    <m/>
    <s v="contacto@eso.la"/>
    <m/>
    <s v="https://www.crunchbase.com/organization/eso-latinoamerica"/>
    <s v="https://www.twitter.com/esohonduras"/>
    <s v="https://www.facebook.com/esohonduras"/>
    <s v="4fefcb07-4d55-9b5f-3bed-966d93598e04"/>
  </r>
  <r>
    <x v="30458"/>
    <s v="eyegym.com"/>
    <s v="ZAF"/>
    <m/>
    <s v="Cape Town"/>
    <s v="Stellenbosch"/>
    <x v="0"/>
    <s v="EyeGym, the new and high tech programme."/>
    <m/>
    <x v="5"/>
    <x v="1"/>
    <n v="1"/>
    <m/>
    <s v="1996-01-01"/>
    <s v="2014-12-01"/>
    <s v="2014-12-01"/>
    <m/>
    <m/>
    <m/>
    <s v="https://www.crunchbase.com/organization/eyegym"/>
    <s v="https://www.twitter.com/eyegym_science"/>
    <s v="https://www.facebook.com/sherylle.calder"/>
    <s v="a6bb81b4-65fa-8174-47d3-0c76cc431909"/>
  </r>
  <r>
    <x v="30459"/>
    <s v="feed.fm"/>
    <s v="USA"/>
    <s v="CA"/>
    <s v="SF Bay Area"/>
    <s v="San Francisco"/>
    <x v="0"/>
    <s v="Music Powered Commerce Helping brands create engaging mobile experiences through music."/>
    <s v="software"/>
    <x v="10"/>
    <x v="0"/>
    <n v="1"/>
    <n v="1200000"/>
    <s v="2012-01-01"/>
    <s v="2014-12-01"/>
    <s v="2014-12-01"/>
    <m/>
    <s v="support@feed.fm"/>
    <m/>
    <s v="https://www.crunchbase.com/organization/feed-media"/>
    <s v="https://www.twitter.com/feedfm"/>
    <s v="http://www.facebook.com/feedfm"/>
    <s v="56378143-2f7b-9159-6dd5-e86de4ceae80"/>
  </r>
  <r>
    <x v="30460"/>
    <m/>
    <s v="HKG"/>
    <m/>
    <s v="Hong Kong"/>
    <s v="Hong Kong"/>
    <x v="0"/>
    <s v="Fengguo is a company focusing on Making Better Connection."/>
    <s v="communications infrastructure"/>
    <x v="338"/>
    <x v="2"/>
    <n v="1"/>
    <n v="41250"/>
    <m/>
    <s v="2014-12-01"/>
    <s v="2014-12-01"/>
    <m/>
    <m/>
    <m/>
    <s v="https://www.crunchbase.com/organization/fengguo-network"/>
    <m/>
    <m/>
    <s v="e712307e-ee3e-ec76-724e-c4faeaced898"/>
  </r>
  <r>
    <x v="30461"/>
    <s v="fintechgroup.com"/>
    <s v="DEU"/>
    <m/>
    <s v="Frankfurt"/>
    <s v="Frankfurt"/>
    <x v="0"/>
    <s v="FinTech Group AG is a leading financial technology innovator in Germany."/>
    <s v="finance|financial services|fintech"/>
    <x v="24"/>
    <x v="6"/>
    <n v="5"/>
    <n v="33006160.631800301"/>
    <s v="1999-01-01"/>
    <s v="2013-02-01"/>
    <s v="2014-12-01"/>
    <m/>
    <s v="info@fintechgroup.com"/>
    <n v="49069450001000"/>
    <s v="https://www.crunchbase.com/organization/fintech-group-ag-3"/>
    <s v="https://www.twitter.com/fintech_ag"/>
    <m/>
    <s v="da0a0c92-8131-cd08-e143-9aef85c70265"/>
  </r>
  <r>
    <x v="30462"/>
    <s v="fitmo.com"/>
    <s v="NLD"/>
    <m/>
    <s v="Amsterdam"/>
    <s v="Amsterdam"/>
    <x v="0"/>
    <s v="Health marketplace that gives you online access to your own, real life coach."/>
    <s v="health care|nutrition|personal health|sports|training"/>
    <x v="1750"/>
    <x v="1"/>
    <n v="1"/>
    <n v="1500000"/>
    <s v="2014-11-11"/>
    <s v="2014-12-01"/>
    <s v="2014-12-01"/>
    <m/>
    <s v="Dave@fitmo.com"/>
    <m/>
    <s v="https://www.crunchbase.com/organization/fitmo"/>
    <s v="https://www.twitter.com/fitmo_tweets"/>
    <s v="http://www.facebook.com/fitmo"/>
    <s v="8c5c67b3-29da-bfde-c5f2-a319393fb348"/>
  </r>
  <r>
    <x v="30463"/>
    <s v="fixr-app.com"/>
    <s v="GBR"/>
    <m/>
    <s v="London"/>
    <s v="London"/>
    <x v="0"/>
    <s v="FIXR is a VC-backed technology company reinventing the organisation and booking of student events."/>
    <s v="collaborative consumption|events|mobile|nightlife|ticketing|universities"/>
    <x v="494"/>
    <x v="0"/>
    <n v="1"/>
    <n v="1000000"/>
    <s v="2013-10-25"/>
    <s v="2014-12-01"/>
    <s v="2014-12-01"/>
    <m/>
    <s v="enquiries@fixr-app.com"/>
    <m/>
    <s v="https://www.crunchbase.com/organization/fixr-app"/>
    <s v="https://www.twitter.com/fixr_app"/>
    <s v="https://www.facebook.com/fixrapp"/>
    <s v="2ae03ad8-ed57-e83c-3993-b36d36f59d0b"/>
  </r>
  <r>
    <x v="30464"/>
    <m/>
    <s v="USA"/>
    <s v="CA"/>
    <s v="Napa Valley"/>
    <s v="Kelseyville"/>
    <x v="0"/>
    <s v="Flite Lite is a unique airline booking platform that allows travelers to: search for the cheapest flights."/>
    <s v="search engine|travel"/>
    <x v="0"/>
    <x v="2"/>
    <n v="1"/>
    <n v="41250"/>
    <m/>
    <s v="2014-12-01"/>
    <s v="2014-12-01"/>
    <m/>
    <m/>
    <m/>
    <s v="https://www.crunchbase.com/organization/flite-lite"/>
    <m/>
    <m/>
    <s v="aee848d0-7f8c-4c75-89c7-35fc22a2df46"/>
  </r>
  <r>
    <x v="30465"/>
    <s v="flowgear.net"/>
    <s v="ZAF"/>
    <m/>
    <s v="Johannesburg"/>
    <s v="Gauteng"/>
    <x v="0"/>
    <s v="Flowgear makes data and application integration accessible to enterprises of any size, for any purpose"/>
    <s v="data integration|information technology|paas|saas"/>
    <x v="192"/>
    <x v="0"/>
    <n v="2"/>
    <n v="680832"/>
    <s v="2010-01-01"/>
    <s v="2010-06-01"/>
    <s v="2014-12-01"/>
    <m/>
    <m/>
    <m/>
    <s v="https://www.crunchbase.com/organization/flowgear"/>
    <s v="https://www.twitter.com/flowgear"/>
    <m/>
    <s v="f8daad24-6c2c-c69b-8974-8f5ee4428a75"/>
  </r>
  <r>
    <x v="30466"/>
    <s v="freeflowtechnologies.com"/>
    <s v="GBR"/>
    <m/>
    <s v="Glasgow"/>
    <s v="Glasgow"/>
    <x v="0"/>
    <s v="FreeFlow Technologies has developed the world’s lightest, greenest electrical bike"/>
    <s v="transportation"/>
    <x v="114"/>
    <x v="1"/>
    <n v="2"/>
    <n v="617771"/>
    <s v="2012-01-01"/>
    <s v="2014-08-08"/>
    <s v="2014-12-01"/>
    <m/>
    <m/>
    <m/>
    <s v="https://www.crunchbase.com/organization/freeflow-technologies"/>
    <m/>
    <m/>
    <s v="ab76a45b-d176-82e1-be90-45df3d9ed995"/>
  </r>
  <r>
    <x v="30467"/>
    <s v="fridayd.com"/>
    <s v="USA"/>
    <s v="NC"/>
    <s v="Charlotte"/>
    <s v="Charlotte"/>
    <x v="0"/>
    <s v="We are the job seekers virtual assistant, supporting their job search and making them more productive."/>
    <s v="e-commerce|recruiting|saas"/>
    <x v="357"/>
    <x v="0"/>
    <n v="1"/>
    <n v="100000"/>
    <s v="2015-01-15"/>
    <s v="2014-12-01"/>
    <s v="2014-12-01"/>
    <m/>
    <s v="info@fridayd.com"/>
    <s v="(704)769-0010"/>
    <s v="https://www.crunchbase.com/organization/fridayd"/>
    <s v="https://www.twitter.com/fridaydllc"/>
    <s v="https://www.facebook.com/llc.fridayd"/>
    <s v="54253fc9-fcbc-2ddb-88ff-e173a877cf0a"/>
  </r>
  <r>
    <x v="30468"/>
    <s v="learningfunetics.com"/>
    <s v="AUS"/>
    <m/>
    <s v="Sydney"/>
    <s v="Paddington"/>
    <x v="0"/>
    <s v="Funetics is a digital English-pronunciation platform that helps its users be fluent in English."/>
    <s v="education|language learning"/>
    <x v="38"/>
    <x v="1"/>
    <n v="1"/>
    <n v="38221"/>
    <s v="2013-07-01"/>
    <s v="2014-12-01"/>
    <s v="2014-12-01"/>
    <m/>
    <s v="support@funetics.co"/>
    <n v="61428760049"/>
    <s v="https://www.crunchbase.com/organization/funetics"/>
    <s v="https://www.twitter.com/learnfunetics"/>
    <s v="https://www.facebook.com/learningfunetics"/>
    <s v="3f234466-5c21-2574-67fc-ee8afbcb5b9d"/>
  </r>
  <r>
    <x v="30469"/>
    <s v="fusionbrakes.com"/>
    <s v="USA"/>
    <s v="CA"/>
    <s v="Anaheim"/>
    <s v="Orange"/>
    <x v="0"/>
    <s v="Fusion Brake is a provider of high performance carbon ceramic brakes."/>
    <m/>
    <x v="5"/>
    <x v="1"/>
    <n v="1"/>
    <m/>
    <s v="2012-01-01"/>
    <s v="2014-12-01"/>
    <s v="2014-12-01"/>
    <m/>
    <m/>
    <s v="'949-423-6167"/>
    <s v="https://www.crunchbase.com/organization/fusion-brake"/>
    <s v="https://www.twitter.com/fusionbrakes"/>
    <s v="https://www.facebook.com/fusionbrakes"/>
    <s v="e82b709f-55ef-62b7-f098-3835f21f047c"/>
  </r>
  <r>
    <x v="30470"/>
    <s v="fusionhousing.org.uk"/>
    <m/>
    <m/>
    <m/>
    <m/>
    <x v="0"/>
    <s v="Fusion Housing, a leading provider of housing and support services based in West Yorkshire"/>
    <s v="non profit"/>
    <x v="5"/>
    <x v="2"/>
    <n v="1"/>
    <m/>
    <m/>
    <s v="2014-12-01"/>
    <s v="2014-12-01"/>
    <m/>
    <s v="info@fusionhousing.org.uk"/>
    <n v="1484425522"/>
    <s v="https://www.crunchbase.com/organization/fusion-housing"/>
    <s v="https://www.twitter.com/fusionkirklees"/>
    <s v="https://www.facebook.com/pages/fusion-housing-kirklees/1516232285282755"/>
    <s v="f776eed2-683b-2d81-8551-3b5d3bd75ced"/>
  </r>
  <r>
    <x v="1557"/>
    <s v="gofynd.com"/>
    <s v="IND"/>
    <m/>
    <s v="Mumbai"/>
    <s v="Mumbai"/>
    <x v="0"/>
    <s v="Fynd Apparel Accessories Footwear Nearby Fashion Shopping."/>
    <s v="apps"/>
    <x v="50"/>
    <x v="2"/>
    <n v="1"/>
    <m/>
    <m/>
    <s v="2014-12-01"/>
    <s v="2014-12-01"/>
    <m/>
    <s v="care@gofynd.com"/>
    <n v="918767087087"/>
    <s v="https://www.crunchbase.com/organization/fynd-3"/>
    <s v="https://www.twitter.com/gofynd"/>
    <s v="https://www.facebook.com/gofynd"/>
    <s v="1cc29de3-c2ef-41a7-8d1a-bdae9ee9599f"/>
  </r>
  <r>
    <x v="30471"/>
    <m/>
    <s v="HKG"/>
    <m/>
    <s v="Hong Kong"/>
    <s v="Hong Kong"/>
    <x v="0"/>
    <s v="An online community among mainland people in Hong Kong."/>
    <s v="communities"/>
    <x v="107"/>
    <x v="2"/>
    <n v="1"/>
    <n v="41250"/>
    <m/>
    <s v="2014-12-01"/>
    <s v="2014-12-01"/>
    <m/>
    <m/>
    <m/>
    <s v="https://www.crunchbase.com/organization/gangpiaoquan-cultural-communication"/>
    <m/>
    <m/>
    <s v="51e92f7c-6f0e-17d8-f76c-a86ce100752b"/>
  </r>
  <r>
    <x v="30472"/>
    <s v="gatheric.com"/>
    <s v="USA"/>
    <s v="CA"/>
    <s v="SF Bay Area"/>
    <s v="San Francisco"/>
    <x v="0"/>
    <s v="Gatheric reinvents the way we create and curate events."/>
    <s v="event management|events|ticketing"/>
    <x v="325"/>
    <x v="1"/>
    <n v="1"/>
    <n v="50000"/>
    <s v="2014-10-01"/>
    <s v="2014-12-01"/>
    <s v="2014-12-01"/>
    <m/>
    <s v="info@gatheric.com"/>
    <s v="'+1 913-236-4100"/>
    <s v="https://www.crunchbase.com/organization/gatheric"/>
    <s v="https://www.twitter.com/gatheric"/>
    <s v="https://www.facebook.com/pages/gatheric/369850886548171"/>
    <s v="3c78252c-4e9e-4a21-2c5b-911da9d4f3e8"/>
  </r>
  <r>
    <x v="30473"/>
    <m/>
    <s v="HKG"/>
    <m/>
    <s v="Hong Kong"/>
    <s v="Hong Kong"/>
    <x v="0"/>
    <s v="“Taste Kitchen” is a platform that enables people to explore all kinds of tastes without taking in tangible food."/>
    <s v="analytics|food processing|health care"/>
    <x v="5102"/>
    <x v="2"/>
    <n v="1"/>
    <n v="41250"/>
    <m/>
    <s v="2014-12-01"/>
    <s v="2014-12-01"/>
    <m/>
    <m/>
    <m/>
    <s v="https://www.crunchbase.com/organization/geeksaveworld-incorporation"/>
    <m/>
    <m/>
    <s v="66ae1426-3a5f-2b6f-7023-9d3b43a1b031"/>
  </r>
  <r>
    <x v="30474"/>
    <s v="gener8tor.com"/>
    <s v="USA"/>
    <s v="WI"/>
    <s v="Madison"/>
    <s v="Madison"/>
    <x v="0"/>
    <s v="gener8tor is a nationally ranked, concierge accelerator that invests in high-growth startups."/>
    <s v="finance|venture capital"/>
    <x v="39"/>
    <x v="2"/>
    <n v="1"/>
    <m/>
    <s v="2012-01-01"/>
    <s v="2014-12-01"/>
    <s v="2014-12-01"/>
    <m/>
    <m/>
    <m/>
    <s v="https://www.crunchbase.com/organization/gener8tor"/>
    <s v="https://www.twitter.com/gener8tor"/>
    <s v="http://www.facebook.com/gener8tor"/>
    <s v="439d7bbf-11ae-7ddf-1887-727188ac065d"/>
  </r>
  <r>
    <x v="30475"/>
    <s v="giftcardzen.com"/>
    <s v="USA"/>
    <s v="AZ"/>
    <s v="Flagstaff"/>
    <s v="Flagstaff"/>
    <x v="2"/>
    <s v="Giftcard Zen, which buys unwanted gift cards and sells them at a discount online."/>
    <s v="coupons|e-commerce|gift card"/>
    <x v="53"/>
    <x v="0"/>
    <n v="1"/>
    <m/>
    <s v="2012-01-01"/>
    <s v="2014-12-01"/>
    <s v="2014-12-01"/>
    <m/>
    <s v="support@giftcardzen.com"/>
    <s v="'888-841-2698"/>
    <s v="https://www.crunchbase.com/organization/giftcard-zen"/>
    <s v="https://www.twitter.com/giftcardzen"/>
    <s v="http://www.facebook.com/giftcardzen"/>
    <s v="9cddf091-7f59-611a-2279-c82a507eb9fd"/>
  </r>
  <r>
    <x v="30476"/>
    <s v="giveffect.com"/>
    <s v="USA"/>
    <s v="CA"/>
    <s v="SF Bay Area"/>
    <s v="Mountain View"/>
    <x v="0"/>
    <s v="Enterprise fundraising, volunteer and donor management software to help you spend less time on administration."/>
    <s v="software"/>
    <x v="10"/>
    <x v="0"/>
    <n v="1"/>
    <n v="120000"/>
    <s v="2012-01-01"/>
    <s v="2014-12-01"/>
    <s v="2014-12-01"/>
    <m/>
    <s v="contact@giveffect.org"/>
    <m/>
    <s v="https://www.crunchbase.com/organization/giveffect"/>
    <s v="https://www.twitter.com/giveffect"/>
    <s v="https://www.facebook.com/giveffect"/>
    <s v="dd2f6921-910d-1444-c80b-102619378ee1"/>
  </r>
  <r>
    <x v="30477"/>
    <s v="givemetap.com"/>
    <s v="GBR"/>
    <m/>
    <s v="London"/>
    <s v="London"/>
    <x v="0"/>
    <s v="GiveMeTap is a people-powered movement that incentives a free water refilling network to support projects in Africa."/>
    <s v="food and beverage|food processing|water"/>
    <x v="5103"/>
    <x v="0"/>
    <n v="1"/>
    <n v="120000"/>
    <s v="2010-02-01"/>
    <s v="2014-12-01"/>
    <s v="2014-12-01"/>
    <m/>
    <s v="info@givemetap.co.uk"/>
    <n v="7515058779"/>
    <s v="https://www.crunchbase.com/organization/givemetap"/>
    <s v="https://www.twitter.com/givemetap"/>
    <s v="https://www.facebook.com/givemetap"/>
    <s v="ccaaa6b9-3008-b0d1-178a-d49183380fe8"/>
  </r>
  <r>
    <x v="30478"/>
    <s v="glan.se"/>
    <s v="USA"/>
    <s v="CA"/>
    <s v="SF Bay Area"/>
    <s v="San Francisco"/>
    <x v="0"/>
    <s v="The simplest way to shop items on sale at your fingertips"/>
    <s v="fashion|mobile"/>
    <x v="5104"/>
    <x v="1"/>
    <n v="2"/>
    <n v="125000"/>
    <s v="2014-11-01"/>
    <s v="2013-01-01"/>
    <s v="2014-12-01"/>
    <m/>
    <s v="evelyn@Glan.se"/>
    <s v="'408-416-7121"/>
    <s v="https://www.crunchbase.com/organization/glanse"/>
    <s v="https://www.twitter.com/glanseapp"/>
    <s v="http://www.facebook.com/glanseapp"/>
    <s v="06cc3f7f-41c6-2033-fa52-e4b6a370cb76"/>
  </r>
  <r>
    <x v="30479"/>
    <s v="glentel.com"/>
    <s v="CAN"/>
    <s v="BC"/>
    <s v="Burnaby"/>
    <s v="Burnaby"/>
    <x v="2"/>
    <s v="Connecting People with Care through Wireless Communications"/>
    <s v="telecommunications|wireless"/>
    <x v="259"/>
    <x v="9"/>
    <n v="1"/>
    <n v="1610000"/>
    <s v="1963-01-01"/>
    <s v="2014-12-01"/>
    <s v="2014-12-01"/>
    <m/>
    <m/>
    <s v="(604) 415-6500"/>
    <s v="https://www.crunchbase.com/organization/glentel"/>
    <s v="https://www.twitter.com/glentelinc"/>
    <s v="http://www.facebook.com/pages/glentel-inc/133940506658884"/>
    <s v="e05529c6-0232-1560-4eb1-9dbbf56e1aa8"/>
  </r>
  <r>
    <x v="30480"/>
    <s v="goldenpages.bg"/>
    <s v="BGR"/>
    <m/>
    <s v="Sofia"/>
    <s v="Sofia"/>
    <x v="0"/>
    <s v="For eight years since its launch in 2006, Golden Pages was owned by NED BG."/>
    <s v="advertising|direct marketing"/>
    <x v="296"/>
    <x v="0"/>
    <n v="3"/>
    <n v="255894"/>
    <s v="2006-01-01"/>
    <s v="2014-09-01"/>
    <s v="2014-12-01"/>
    <m/>
    <m/>
    <s v="'+359 2 805 1510"/>
    <s v="https://www.crunchbase.com/organization/golden-pages"/>
    <m/>
    <m/>
    <s v="cd6c44ef-04fd-5a7f-654c-4cbda321b225"/>
  </r>
  <r>
    <x v="30481"/>
    <s v="grapeseedwine.com"/>
    <s v="USA"/>
    <s v="CA"/>
    <s v="SF Bay Area"/>
    <s v="San Francisco"/>
    <x v="0"/>
    <s v="Members Only Kickstarter for Wine"/>
    <s v="crowdfunding|subscription service|wine and spirits"/>
    <x v="2477"/>
    <x v="1"/>
    <n v="2"/>
    <n v="500000"/>
    <s v="2014-06-03"/>
    <s v="2014-08-01"/>
    <s v="2014-12-01"/>
    <m/>
    <s v="info@grapeseedwine.com"/>
    <m/>
    <s v="https://www.crunchbase.com/organization/grapeseed"/>
    <s v="https://www.twitter.com/grapeseedwine"/>
    <s v="https://www.facebook.com/grapeseedwine"/>
    <s v="32a04d39-bbe4-120d-cae7-09cfbc654826"/>
  </r>
  <r>
    <x v="30482"/>
    <s v="grid4c.com"/>
    <s v="ISR"/>
    <m/>
    <m/>
    <m/>
    <x v="0"/>
    <s v="Smart Grid Descriptive Analytics and Grid4C's Smart Grid Predictive Analytics"/>
    <s v="analytics|power grid|predictive analytics"/>
    <x v="1658"/>
    <x v="0"/>
    <n v="1"/>
    <n v="1500000"/>
    <s v="2013-01-01"/>
    <s v="2014-12-01"/>
    <s v="2014-12-01"/>
    <m/>
    <s v="info@grid4c.com"/>
    <s v="(972) 978-8034"/>
    <s v="https://www.crunchbase.com/organization/grid4c"/>
    <m/>
    <m/>
    <s v="db46b878-b97b-40f1-a758-294aea3bfe6a"/>
  </r>
  <r>
    <x v="30483"/>
    <s v="grooves.com"/>
    <s v="JPN"/>
    <m/>
    <s v="Tokyo"/>
    <s v="Tokyo"/>
    <x v="0"/>
    <s v="grooves is an online business to business platform for recruiting the professional and marketing the products."/>
    <s v="human resources|software"/>
    <x v="10"/>
    <x v="0"/>
    <n v="1"/>
    <n v="1855341"/>
    <s v="2004-03-01"/>
    <s v="2014-12-01"/>
    <s v="2014-12-01"/>
    <m/>
    <s v="info@grooves.com"/>
    <s v="81+ 3 5774 9547"/>
    <s v="https://www.crunchbase.com/organization/grooves"/>
    <s v="https://www.twitter.com/groovestv"/>
    <s v="http://www.facebook.com/groovescom"/>
    <s v="59d98755-1b3f-6639-4634-8217fcba5f06"/>
  </r>
  <r>
    <x v="30484"/>
    <s v="grtrubber.com"/>
    <s v="USA"/>
    <s v="AR"/>
    <s v="AR - Other"/>
    <s v="Paragould"/>
    <x v="0"/>
    <s v="GRT Rubber Technologies manufactures an extensive line of conveyor belt products constructed from polyester and nylon fabrics."/>
    <s v="manufacturing"/>
    <x v="41"/>
    <x v="0"/>
    <n v="1"/>
    <m/>
    <s v="1880-01-01"/>
    <s v="2014-12-01"/>
    <s v="2014-12-01"/>
    <m/>
    <s v="rich.aeschliman@grtrubber.com"/>
    <s v="'800-643-0134"/>
    <s v="https://www.crunchbase.com/organization/grt-rubber-technologies"/>
    <m/>
    <m/>
    <s v="e6a6a27b-cc95-9263-059e-ec1973971b10"/>
  </r>
  <r>
    <x v="30485"/>
    <s v="grupoxango.com"/>
    <s v="BRA"/>
    <m/>
    <s v="Rio de Janeiro"/>
    <s v="Rio De Janeiro"/>
    <x v="0"/>
    <s v="Grupo Xango is a holding company focused on the development of technology startups in Brazil."/>
    <s v="cloud computing|software"/>
    <x v="146"/>
    <x v="6"/>
    <n v="2"/>
    <m/>
    <s v="2010-11-01"/>
    <s v="2012-02-01"/>
    <s v="2014-12-01"/>
    <m/>
    <s v="psafe@psafe.com"/>
    <s v="55 21 3593 4593"/>
    <s v="https://www.crunchbase.com/organization/grupo-xango"/>
    <s v="https://www.twitter.com/psafetecnologia"/>
    <s v="https://www.facebook.com/psafetecnologia"/>
    <s v="679dabaa-49f9-803f-a242-c3cb67ce85a1"/>
  </r>
  <r>
    <x v="30486"/>
    <m/>
    <m/>
    <m/>
    <m/>
    <m/>
    <x v="0"/>
    <s v="A mobile application based on some proven science to help users developing healthy habits."/>
    <s v="apps|mobile"/>
    <x v="45"/>
    <x v="2"/>
    <n v="1"/>
    <n v="12500"/>
    <m/>
    <s v="2014-12-01"/>
    <s v="2014-12-01"/>
    <m/>
    <m/>
    <m/>
    <s v="https://www.crunchbase.com/organization/habitostep"/>
    <m/>
    <m/>
    <s v="040369b9-a12c-5702-8050-c1900e8d7fd9"/>
  </r>
  <r>
    <x v="30487"/>
    <s v="hadean.com"/>
    <m/>
    <m/>
    <m/>
    <m/>
    <x v="0"/>
    <s v="Hadean is a deep-stack cloud supercomputer enabling petascale computing on petabytes of data."/>
    <s v="analytics|big data|developer tools|financial services"/>
    <x v="896"/>
    <x v="1"/>
    <n v="1"/>
    <m/>
    <s v="2014-11-01"/>
    <s v="2014-12-01"/>
    <s v="2014-12-01"/>
    <m/>
    <m/>
    <m/>
    <s v="https://www.crunchbase.com/organization/hadean"/>
    <s v="https://www.twitter.com/hadeaninc"/>
    <s v="https://www.facebook.com/hadeaninc"/>
    <s v="4118682d-98be-d111-0856-12fe9b52e24e"/>
  </r>
  <r>
    <x v="30488"/>
    <m/>
    <s v="HKG"/>
    <m/>
    <s v="HKG - Other"/>
    <s v="Sha Tin"/>
    <x v="0"/>
    <s v="Hippomap Technology is a free mobile application for railroad and subway maps worldwide with station vicinity maps."/>
    <s v="internet|software"/>
    <x v="146"/>
    <x v="2"/>
    <n v="1"/>
    <n v="41250"/>
    <m/>
    <s v="2014-12-01"/>
    <s v="2014-12-01"/>
    <m/>
    <m/>
    <m/>
    <s v="https://www.crunchbase.com/organization/hippomap-technology"/>
    <m/>
    <m/>
    <s v="894b8815-1600-bd12-173f-d652f4319d33"/>
  </r>
  <r>
    <x v="30489"/>
    <s v="honeit.com"/>
    <s v="USA"/>
    <s v="CA"/>
    <s v="SF Bay Area"/>
    <s v="Berkeley"/>
    <x v="0"/>
    <s v="Real-time Interview Software to Hire the Best Talent, Before Your Competition"/>
    <s v="career planning|college recruiting|human resources|recruiting|social recruiting"/>
    <x v="327"/>
    <x v="2"/>
    <n v="1"/>
    <m/>
    <s v="2014-06-02"/>
    <s v="2014-12-01"/>
    <s v="2014-12-01"/>
    <m/>
    <s v="info@honeit.com"/>
    <s v="1(415)797-4063"/>
    <s v="https://www.crunchbase.com/organization/honeit-inc"/>
    <s v="https://www.twitter.com/honeit_inc"/>
    <s v="http://www.facebook.com/honeit"/>
    <s v="a92815d5-f8f1-58f1-5eb2-48a1c1aa2fe9"/>
  </r>
  <r>
    <x v="30490"/>
    <s v="howcloud.co.uk"/>
    <s v="GBR"/>
    <m/>
    <s v="London"/>
    <s v="London"/>
    <x v="0"/>
    <s v="HowCloud is doing what massive online courses failed to do"/>
    <m/>
    <x v="5"/>
    <x v="1"/>
    <n v="1"/>
    <m/>
    <s v="2014-01-01"/>
    <s v="2014-12-01"/>
    <s v="2014-12-01"/>
    <m/>
    <s v="max@howcloud.com"/>
    <m/>
    <s v="https://www.crunchbase.com/organization/howcloud"/>
    <s v="https://www.twitter.com/howcloudonline"/>
    <s v="https://www.facebook.com/howcloudnet"/>
    <s v="8b2d925c-3aa2-56a5-a45f-f8cbc0f86c02"/>
  </r>
  <r>
    <x v="30491"/>
    <s v="hungryharvest.net"/>
    <s v="USA"/>
    <s v="MD"/>
    <s v="Baltimore"/>
    <s v="Baltimore"/>
    <x v="0"/>
    <s v="Hungry Harvest delivers surplus fruits and vegetables to subscribers’ homes every week."/>
    <s v="food delivery|organic|organic food"/>
    <x v="3832"/>
    <x v="0"/>
    <n v="1"/>
    <n v="25000"/>
    <s v="2014-05-05"/>
    <s v="2014-12-01"/>
    <s v="2014-12-01"/>
    <m/>
    <s v="family@hungryharvest.net"/>
    <m/>
    <s v="https://www.crunchbase.com/organization/hungry-harvest"/>
    <s v="https://www.twitter.com/hungryharvest"/>
    <s v="https://www.facebook.com/hungryharvest"/>
    <s v="8ff70018-6efd-c482-3972-4d229eff8cff"/>
  </r>
  <r>
    <x v="30492"/>
    <s v="ibinom.com"/>
    <s v="RUS"/>
    <m/>
    <s v="Moscow"/>
    <s v="Moscow"/>
    <x v="0"/>
    <s v="Medical interpretation of NGS data"/>
    <s v="big data|biotechnology|machine learning|saas"/>
    <x v="2560"/>
    <x v="1"/>
    <n v="2"/>
    <n v="300000"/>
    <s v="2012-12-12"/>
    <s v="2013-09-01"/>
    <s v="2014-12-01"/>
    <m/>
    <s v="a@ibinom.com"/>
    <s v="7 9263 69 34 26"/>
    <s v="https://www.crunchbase.com/organization/ibinom"/>
    <s v="https://www.twitter.com/ibinom"/>
    <s v="https://www.facebook.com/ibinom"/>
    <s v="56b12d7d-0318-5322-7b4d-2ba5eedb4c25"/>
  </r>
  <r>
    <x v="30493"/>
    <s v="givemeicecream.com"/>
    <s v="GBR"/>
    <m/>
    <s v="London"/>
    <s v="London"/>
    <x v="0"/>
    <s v="The Clever Camera and Photo App that Frees Up Space on your Smartphone Fast"/>
    <s v="apps|photography|photo sharing"/>
    <x v="1153"/>
    <x v="1"/>
    <n v="2"/>
    <n v="713964.82026759104"/>
    <s v="2014-07-04"/>
    <s v="2014-07-14"/>
    <s v="2014-12-01"/>
    <m/>
    <m/>
    <m/>
    <s v="https://www.crunchbase.com/organization/icecream"/>
    <s v="https://www.twitter.com/shareicecream"/>
    <s v="http://www.facebook.com/icecreamapp"/>
    <s v="3d320581-0509-6518-e927-a9b2663adee6"/>
  </r>
  <r>
    <x v="30494"/>
    <s v="i-click.com"/>
    <s v="HKG"/>
    <m/>
    <s v="Hong Kong"/>
    <s v="Hong Kong"/>
    <x v="0"/>
    <s v="Click Interactive is an integrated advertising technology company connecting worldwide advertisers with the audience in China."/>
    <s v="advertising|analytics|digital marketing"/>
    <x v="977"/>
    <x v="5"/>
    <n v="1"/>
    <n v="60000000"/>
    <s v="2009-01-01"/>
    <s v="2014-12-01"/>
    <s v="2014-12-01"/>
    <m/>
    <s v="sales_hk@i-click.com"/>
    <s v="'+852 2180 6117"/>
    <s v="https://www.crunchbase.com/organization/iclick-interactive"/>
    <m/>
    <s v="https://www.facebook.com/iclickhk"/>
    <s v="c6b4d83c-59b8-989d-8fa9-3854638a35ee"/>
  </r>
  <r>
    <x v="30495"/>
    <s v="infographiqs.com"/>
    <m/>
    <m/>
    <m/>
    <m/>
    <x v="0"/>
    <s v="Infographiqs ® is a powerful infographic search engine that provides an exceptional degree of extensiveness, accuracy and relevance."/>
    <s v="search engine"/>
    <x v="28"/>
    <x v="1"/>
    <n v="1"/>
    <m/>
    <s v="2014-01-01"/>
    <s v="2014-12-01"/>
    <s v="2014-12-01"/>
    <m/>
    <m/>
    <m/>
    <s v="https://www.crunchbase.com/organization/infographiqs-3"/>
    <m/>
    <s v="https://www.facebook.com/infographiqs"/>
    <s v="dbbb39b9-eddc-a33d-0a74-34c7ee0282c0"/>
  </r>
  <r>
    <x v="30496"/>
    <s v="initiafy.com"/>
    <s v="IRL"/>
    <m/>
    <s v="Dublin"/>
    <s v="Dublin"/>
    <x v="0"/>
    <s v="Onboarding software for contractors and temp staff"/>
    <s v="e-commerce|edtech|software|training"/>
    <x v="100"/>
    <x v="0"/>
    <n v="2"/>
    <n v="1714640"/>
    <s v="2012-04-01"/>
    <s v="2013-10-02"/>
    <s v="2014-12-01"/>
    <m/>
    <s v="admin@initiafy.com"/>
    <s v="1(646) 506-4981"/>
    <s v="https://www.crunchbase.com/organization/induction-manager"/>
    <s v="https://www.twitter.com/initiafy"/>
    <m/>
    <s v="28fcdc18-f9d1-0ded-83d0-0ad715696375"/>
  </r>
  <r>
    <x v="30497"/>
    <s v="injii.com"/>
    <s v="USA"/>
    <s v="NJ"/>
    <s v="Newark"/>
    <s v="Hoboken"/>
    <x v="0"/>
    <s v="injii is an interactive media broadcast platform for the collaboration of artists and charities."/>
    <s v="crowdfunding|social innovation|social media management"/>
    <x v="5105"/>
    <x v="1"/>
    <n v="2"/>
    <n v="75000"/>
    <s v="2014-02-01"/>
    <s v="2014-08-01"/>
    <s v="2014-12-01"/>
    <m/>
    <s v="info@injii.com"/>
    <m/>
    <s v="https://www.crunchbase.com/organization/injii"/>
    <s v="https://www.twitter.com/injii"/>
    <s v="https://www.facebook.com/injii"/>
    <s v="b05c7614-61f7-8b22-284c-8ae029a56db1"/>
  </r>
  <r>
    <x v="30498"/>
    <s v="inkkas.com"/>
    <s v="USA"/>
    <s v="NY"/>
    <s v="New York City"/>
    <s v="New York"/>
    <x v="0"/>
    <s v="Inkkas is a fair trade apparel brand inspired by the native cultures of the world, our goal is to bring the world together through fashion."/>
    <s v="e-commerce|fashion|shoes"/>
    <x v="867"/>
    <x v="0"/>
    <n v="2"/>
    <n v="400000"/>
    <s v="2012-12-01"/>
    <s v="2013-12-01"/>
    <s v="2014-12-01"/>
    <m/>
    <s v="support@inkkas.com"/>
    <s v="'+1 (347) 689-4422"/>
    <s v="https://www.crunchbase.com/organization/inkkas"/>
    <s v="https://www.twitter.com/inkkasshoes"/>
    <s v="http://www.facebook.com/inkkas"/>
    <s v="0c37ae21-7cf3-8a01-fdd4-f6052a348939"/>
  </r>
  <r>
    <x v="30499"/>
    <s v="innerchip.com"/>
    <m/>
    <m/>
    <m/>
    <m/>
    <x v="0"/>
    <s v="InnerChip is a digital marketing tool that enables advertisers to create fast and powerful mobile web-apps for their campaigns."/>
    <s v="analytics|brand marketing|developer tools|marketing automation|mobile"/>
    <x v="4177"/>
    <x v="1"/>
    <n v="1"/>
    <m/>
    <s v="2014-11-01"/>
    <s v="2014-12-01"/>
    <s v="2014-12-01"/>
    <m/>
    <s v="hello@innerchip.com"/>
    <m/>
    <s v="https://www.crunchbase.com/organization/innerchip"/>
    <m/>
    <m/>
    <s v="206ee5af-93b2-7c6d-ee7a-4a9cefdc5fe2"/>
  </r>
  <r>
    <x v="30500"/>
    <s v="inteo.com"/>
    <s v="USA"/>
    <s v="OH"/>
    <s v="Cincinnati"/>
    <s v="Cincinnati"/>
    <x v="0"/>
    <s v="Inteo is at the forefront of the education revolution."/>
    <s v="e-commerce|edtech|education"/>
    <x v="100"/>
    <x v="1"/>
    <n v="3"/>
    <n v="50000"/>
    <s v="2012-05-01"/>
    <s v="2013-10-01"/>
    <s v="2014-12-01"/>
    <m/>
    <m/>
    <n v="7036182083"/>
    <s v="https://www.crunchbase.com/organization/inteo"/>
    <s v="https://www.twitter.com/inteollc"/>
    <s v="https://www.facebook.com/inteollc"/>
    <s v="c68d8fb1-ae4e-6c92-6335-340595359bd6"/>
  </r>
  <r>
    <x v="30501"/>
    <s v="interpretive.io"/>
    <s v="GBR"/>
    <m/>
    <s v="London"/>
    <s v="London"/>
    <x v="0"/>
    <s v="Making sense of data is one of the great challenges of the information age we live in."/>
    <s v="b2b|saas|sales automation"/>
    <x v="95"/>
    <x v="1"/>
    <n v="1"/>
    <m/>
    <s v="2014-01-01"/>
    <s v="2014-12-01"/>
    <s v="2014-12-01"/>
    <m/>
    <m/>
    <n v="441206700381"/>
    <s v="https://www.crunchbase.com/organization/interpretive"/>
    <s v="https://www.twitter.com/theinterpretive"/>
    <m/>
    <s v="6204c52a-4b5f-991b-42aa-39ef20bdf1d1"/>
  </r>
  <r>
    <x v="30502"/>
    <s v="intoo-app.com"/>
    <m/>
    <m/>
    <m/>
    <m/>
    <x v="0"/>
    <s v="What are you intoo? find your favorite products and the people that care passionately about them too."/>
    <s v="social media"/>
    <x v="87"/>
    <x v="1"/>
    <n v="1"/>
    <m/>
    <s v="2014-12-01"/>
    <s v="2014-12-01"/>
    <s v="2014-12-01"/>
    <m/>
    <m/>
    <m/>
    <s v="https://www.crunchbase.com/organization/intoo-app"/>
    <s v="https://www.twitter.com/whatareyouintoo"/>
    <m/>
    <s v="deb588c9-e06b-eb0b-ca36-cf36ee42caa0"/>
  </r>
  <r>
    <x v="30503"/>
    <s v="inetworks360.com"/>
    <s v="HKG"/>
    <m/>
    <s v="Hong Kong"/>
    <s v="Hong Kong"/>
    <x v="0"/>
    <s v="iVentures Asia is a Hong Kong-based venture capital fund offering end-to-end support to their portfolio companies since 2013."/>
    <s v="finance"/>
    <x v="24"/>
    <x v="2"/>
    <n v="1"/>
    <m/>
    <s v="2013-11-01"/>
    <s v="2014-12-01"/>
    <s v="2014-12-01"/>
    <m/>
    <m/>
    <m/>
    <s v="https://www.crunchbase.com/organization/iventures-asia-ltd"/>
    <m/>
    <m/>
    <s v="eaa3e284-777b-b84e-68e5-f1f3d5e110e8"/>
  </r>
  <r>
    <x v="30504"/>
    <s v="justonedb.com"/>
    <s v="USA"/>
    <s v="CA"/>
    <s v="SF Bay Area"/>
    <s v="San Francisco"/>
    <x v="0"/>
    <s v="JustOneDB is a relational database that delivers extreme performance and scalability for the largest and most demanding analytical workload."/>
    <s v="analytics|big data"/>
    <x v="178"/>
    <x v="0"/>
    <n v="5"/>
    <n v="3650000"/>
    <s v="2010-04-28"/>
    <s v="2011-01-28"/>
    <s v="2014-12-01"/>
    <m/>
    <s v="founders@justonedb.com"/>
    <s v="'203-245-0611"/>
    <s v="https://www.crunchbase.com/organization/justone-database-inc"/>
    <s v="https://www.twitter.com/justonedb"/>
    <m/>
    <s v="26d6eeaf-32e5-4c5b-16fc-872366c492b5"/>
  </r>
  <r>
    <x v="30505"/>
    <s v="kabam.com"/>
    <s v="USA"/>
    <s v="CA"/>
    <s v="SF Bay Area"/>
    <s v="San Francisco"/>
    <x v="0"/>
    <s v="Kabam is a mobile gaming company developing free-to-play core games available on mobile devices, the web, and other platforms."/>
    <s v="gaming|mobile|web development"/>
    <x v="1046"/>
    <x v="2"/>
    <n v="8"/>
    <n v="244500000"/>
    <s v="2006-10-23"/>
    <s v="2007-09-01"/>
    <s v="2014-12-01"/>
    <m/>
    <s v="press@kabam.com"/>
    <m/>
    <s v="https://www.crunchbase.com/organization/kabam"/>
    <s v="https://www.twitter.com/kabam"/>
    <s v="http://www.facebook.com/kabam"/>
    <s v="2851068c-8372-4509-0a63-1ffc0ee0598b"/>
  </r>
  <r>
    <x v="30506"/>
    <s v="kai-ispyt.com"/>
    <s v="USA"/>
    <s v="NY"/>
    <s v="New York City"/>
    <s v="New York"/>
    <x v="0"/>
    <s v="Intuitive SaaS learning platform for rapid creation of personalized learning environment."/>
    <s v="e-commerce|education|saas"/>
    <x v="361"/>
    <x v="1"/>
    <n v="1"/>
    <n v="120000"/>
    <s v="2014-12-01"/>
    <s v="2014-12-01"/>
    <s v="2014-12-01"/>
    <m/>
    <s v="hello@kai-ispyt.com"/>
    <m/>
    <s v="https://www.crunchbase.com/organization/kai-ispyt-inc"/>
    <s v="https://www.twitter.com/kai_ispyt"/>
    <s v="https://www.facebook.com/kai.ispyt"/>
    <s v="3c337903-6798-1b3e-ff28-4ee27e975684"/>
  </r>
  <r>
    <x v="30507"/>
    <s v="kzsoftworks.com"/>
    <m/>
    <m/>
    <m/>
    <m/>
    <x v="0"/>
    <s v="We are a top-tier team aligned to your needs to take your business tech to the next level. We are a Tech Development Shop."/>
    <m/>
    <x v="5"/>
    <x v="0"/>
    <n v="1"/>
    <m/>
    <s v="2014-12-01"/>
    <s v="2014-12-01"/>
    <s v="2014-12-01"/>
    <m/>
    <s v="hello@kzsoftworks.com"/>
    <m/>
    <s v="https://www.crunchbase.com/organization/kaizen-softworks"/>
    <s v="https://www.twitter.com/kzsoftworks"/>
    <s v="https://www.facebook.com/kzsoftworks"/>
    <s v="96dee3cc-4bc9-1632-af26-975d6d6a8949"/>
  </r>
  <r>
    <x v="30508"/>
    <s v="kickpay.com"/>
    <s v="USA"/>
    <s v="CA"/>
    <s v="SF Bay Area"/>
    <s v="San Francisco"/>
    <x v="0"/>
    <s v="Kickpay is a marketplace where businesses can sell their invoices."/>
    <s v="internet|software"/>
    <x v="146"/>
    <x v="1"/>
    <n v="1"/>
    <n v="120000"/>
    <s v="2014-01-01"/>
    <s v="2014-12-01"/>
    <s v="2014-12-01"/>
    <m/>
    <s v="hello@kickpay.com"/>
    <s v="'+1 408-680-8824"/>
    <s v="https://www.crunchbase.com/organization/kickpay"/>
    <s v="https://www.twitter.com/kickpay"/>
    <s v="http://facebook.com/kickpay"/>
    <s v="55837fd5-c443-050b-7a46-c0210f37960c"/>
  </r>
  <r>
    <x v="30509"/>
    <s v="kidslox.com"/>
    <s v="GBR"/>
    <m/>
    <s v="London"/>
    <s v="London"/>
    <x v="0"/>
    <s v="Digital Boundaries for your Kids"/>
    <s v="apps"/>
    <x v="50"/>
    <x v="1"/>
    <n v="1"/>
    <n v="211612"/>
    <s v="2014-01-01"/>
    <s v="2014-12-01"/>
    <s v="2014-12-01"/>
    <m/>
    <s v="support@kidslox.com"/>
    <m/>
    <s v="https://www.crunchbase.com/organization/kidslox"/>
    <s v="https://www.twitter.com/kidslox"/>
    <s v="http://www.facebook.com/kidslox"/>
    <s v="c2cb8b1c-5109-8e88-d4c6-f2caec007d03"/>
  </r>
  <r>
    <x v="25700"/>
    <s v="usekiwi.com"/>
    <s v="MEX"/>
    <m/>
    <s v="Mexico City"/>
    <s v="Mexico City"/>
    <x v="0"/>
    <s v="Kiwi helps families to afford big-ticket expenses through amicable pre-purchase plans."/>
    <s v="financial services|software"/>
    <x v="307"/>
    <x v="1"/>
    <n v="1"/>
    <m/>
    <s v="2013-09-01"/>
    <s v="2014-12-01"/>
    <s v="2014-12-01"/>
    <m/>
    <s v="info@usekiwi.com"/>
    <n v="525512091320"/>
    <s v="https://www.crunchbase.com/organization/kiwi-3"/>
    <s v="https://www.twitter.com/usekiwi"/>
    <s v="https://www.facebook.com/usekiwi/"/>
    <s v="03a329db-bce2-5634-5785-7889c9318ea8"/>
  </r>
  <r>
    <x v="30510"/>
    <s v="cn.ktplay.com"/>
    <m/>
    <m/>
    <m/>
    <m/>
    <x v="0"/>
    <s v="The Most Powerful Mobile Social Engine."/>
    <s v="mobile"/>
    <x v="15"/>
    <x v="1"/>
    <n v="1"/>
    <m/>
    <s v="2014-01-01"/>
    <s v="2014-12-01"/>
    <s v="2014-12-01"/>
    <m/>
    <s v="info@ktplay.com"/>
    <m/>
    <s v="https://www.crunchbase.com/organization/ktplay"/>
    <m/>
    <m/>
    <s v="10a3709a-deee-1bf2-0710-6367bdb0b956"/>
  </r>
  <r>
    <x v="30511"/>
    <s v="leadsecure.com"/>
    <s v="USA"/>
    <s v="CA"/>
    <s v="SF Bay Area"/>
    <s v="San Francisco"/>
    <x v="0"/>
    <s v="LeadSecure allows users to connect with real estate leads instantly via video with no plugins or downloads."/>
    <s v="b2b|internet|mobile|real estate|video streaming"/>
    <x v="5106"/>
    <x v="1"/>
    <n v="1"/>
    <n v="125000"/>
    <s v="2014-04-02"/>
    <s v="2014-12-01"/>
    <s v="2014-12-01"/>
    <m/>
    <s v="contact@leadsecure.com"/>
    <s v="1(818) 429-5329"/>
    <s v="https://www.crunchbase.com/organization/leadsecure"/>
    <s v="https://www.twitter.com/lead_secure"/>
    <s v="https://www.facebook.com/leadsecurerealty?ref=bookmarks"/>
    <s v="ac73a1f5-ad17-645d-fb4b-c7fb0b0d75c2"/>
  </r>
  <r>
    <x v="30512"/>
    <s v="learnbig.com"/>
    <s v="USA"/>
    <s v="WA"/>
    <s v="Seattle"/>
    <s v="Seattle"/>
    <x v="0"/>
    <s v="LearnBIG builds custom, interactive e-learning experiences that transform how businesses drive growth through learning and development."/>
    <s v="corporate training|education|training"/>
    <x v="38"/>
    <x v="0"/>
    <n v="3"/>
    <n v="3225000"/>
    <s v="2013-01-01"/>
    <s v="2013-09-20"/>
    <s v="2014-12-01"/>
    <m/>
    <s v="contact@learnbig.com"/>
    <s v="(206) 557-7384"/>
    <s v="https://www.crunchbase.com/organization/learnbig"/>
    <s v="https://www.twitter.com/learn_big"/>
    <s v="http://www.facebook.com/learnbig"/>
    <s v="de769a55-9e92-462b-b188-5ddd7e4307c7"/>
  </r>
  <r>
    <x v="30513"/>
    <s v="leherbe.com"/>
    <s v="USA"/>
    <s v="WA"/>
    <s v="Seattle"/>
    <s v="Seattle"/>
    <x v="0"/>
    <s v="Le Herbe is a U.S.-based company that creates cannabis products using certified organic ingredients from seed to shelf."/>
    <s v="organic food|product design"/>
    <x v="5107"/>
    <x v="0"/>
    <n v="1"/>
    <n v="100000"/>
    <s v="2014-12-01"/>
    <s v="2014-12-01"/>
    <s v="2014-12-01"/>
    <m/>
    <s v="info@leherbe.com"/>
    <m/>
    <s v="https://www.crunchbase.com/organization/le-herbe"/>
    <s v="https://www.twitter.com/le_herbe"/>
    <m/>
    <s v="d06c7166-e276-1902-fef0-51565954d313"/>
  </r>
  <r>
    <x v="30514"/>
    <s v="lighthousepools.co.uk"/>
    <s v="GBR"/>
    <m/>
    <s v="Plymouth"/>
    <s v="Plymouth"/>
    <x v="0"/>
    <s v="Lighthouse Pools is the sole distributor of Zodiac Pool Care’s heat pumps."/>
    <s v="logistics|manufacturing"/>
    <x v="372"/>
    <x v="1"/>
    <n v="1"/>
    <n v="51727"/>
    <s v="2010-01-01"/>
    <s v="2014-12-01"/>
    <s v="2014-12-01"/>
    <m/>
    <m/>
    <m/>
    <s v="https://www.crunchbase.com/organization/lighthouse-pools"/>
    <m/>
    <m/>
    <s v="4e6bc997-4111-506d-a7bb-5bc2c4f8d8cf"/>
  </r>
  <r>
    <x v="30515"/>
    <s v="livere.com"/>
    <s v="KOR"/>
    <m/>
    <s v="Seoul"/>
    <s v="Seoul"/>
    <x v="0"/>
    <s v="Cizion is the maker of LiveRe, a social commenting solution for blogs and other websites."/>
    <s v="social media"/>
    <x v="87"/>
    <x v="1"/>
    <n v="2"/>
    <n v="1000000"/>
    <s v="2009-11-01"/>
    <s v="2013-09-13"/>
    <s v="2014-12-01"/>
    <m/>
    <s v="contact@cizion.com"/>
    <m/>
    <s v="https://www.crunchbase.com/organization/livere"/>
    <s v="https://www.twitter.com/livere_twt"/>
    <s v="https://www.facebook.com/livere.kr"/>
    <s v="ed94b752-b8f8-5809-5b83-99ea909953b2"/>
  </r>
  <r>
    <x v="30516"/>
    <s v="looxapp.com"/>
    <s v="GBR"/>
    <m/>
    <s v="London"/>
    <s v="London"/>
    <x v="0"/>
    <s v="A real-time app-based marketplace to assist consumers in booking appointments with local beauty, health &amp; fitness professionals on-demand."/>
    <s v="apps|beauty|health care|real time"/>
    <x v="5108"/>
    <x v="1"/>
    <n v="1"/>
    <n v="78374"/>
    <s v="2014-11-01"/>
    <s v="2014-12-01"/>
    <s v="2014-12-01"/>
    <m/>
    <m/>
    <m/>
    <s v="https://www.crunchbase.com/organization/loox"/>
    <m/>
    <m/>
    <s v="40124062-f3fc-ebb3-6c26-54426c3563ad"/>
  </r>
  <r>
    <x v="30517"/>
    <s v="luckymonkeyorlando.com"/>
    <s v="USA"/>
    <s v="FL"/>
    <s v="Orlando"/>
    <s v="Altamonte Springs"/>
    <x v="0"/>
    <s v="LUCKY MONKEY Is unique and new felicity in Orlando florida for kids up to 8 years and birthday parties,we opened 5 months ago."/>
    <m/>
    <x v="5"/>
    <x v="1"/>
    <n v="1"/>
    <m/>
    <s v="2014-07-20"/>
    <s v="2014-12-01"/>
    <s v="2014-12-01"/>
    <m/>
    <m/>
    <s v="'+1 407-267-4014"/>
    <s v="https://www.crunchbase.com/organization/lucky-monkey"/>
    <s v="https://www.twitter.com/inluckymonkey"/>
    <s v="https://www.facebook.com/503731873088813"/>
    <s v="6aed65ea-6208-9b03-95e9-b77ba6d5d5d1"/>
  </r>
  <r>
    <x v="30518"/>
    <s v="lunchgate.ch"/>
    <s v="CHE"/>
    <m/>
    <s v="Zurich"/>
    <s v="Zürich"/>
    <x v="0"/>
    <s v="Lunchgate, a restaurant rediscovery website, allows customers to look at menus, reserve tables, and more."/>
    <s v="restaurants"/>
    <x v="7"/>
    <x v="0"/>
    <n v="2"/>
    <n v="828626"/>
    <s v="2009-01-01"/>
    <s v="2011-05-01"/>
    <s v="2014-12-01"/>
    <m/>
    <m/>
    <m/>
    <s v="https://www.crunchbase.com/organization/lunchgate"/>
    <m/>
    <m/>
    <s v="5d505dc2-c601-2981-ca09-7ddeffad8294"/>
  </r>
  <r>
    <x v="30519"/>
    <m/>
    <m/>
    <m/>
    <m/>
    <m/>
    <x v="0"/>
    <s v="A mobile application that enables people to enjoy the “mall walking” experience anytime, anywhere."/>
    <s v="apps"/>
    <x v="50"/>
    <x v="2"/>
    <n v="1"/>
    <n v="12500"/>
    <m/>
    <s v="2014-12-01"/>
    <s v="2014-12-01"/>
    <m/>
    <m/>
    <m/>
    <s v="https://www.crunchbase.com/organization/mallwalk"/>
    <m/>
    <m/>
    <s v="7e54c635-6e7b-062d-067e-c796c7bf42cf"/>
  </r>
  <r>
    <x v="30520"/>
    <s v="medistreams.com"/>
    <s v="USA"/>
    <s v="GA"/>
    <s v="Atlanta"/>
    <s v="Roswell"/>
    <x v="2"/>
    <s v="Healthcare transactions today are complex and cumbersome."/>
    <s v="information services|information technology|medical"/>
    <x v="66"/>
    <x v="0"/>
    <n v="1"/>
    <m/>
    <s v="2009-01-01"/>
    <s v="2014-12-01"/>
    <s v="2014-12-01"/>
    <m/>
    <s v="Info@MediStreams.com"/>
    <s v="(888) 267-4835"/>
    <s v="https://www.crunchbase.com/organization/medistream"/>
    <m/>
    <m/>
    <s v="1a890639-080f-aba6-2fd1-b05bd1cd59ec"/>
  </r>
  <r>
    <x v="30521"/>
    <s v="trymeetapp.com"/>
    <s v="CHL"/>
    <m/>
    <s v="Santiago"/>
    <s v="Santiago"/>
    <x v="0"/>
    <s v="Meetapp simplifies online dating for the next generation via a location based 30 second mobile video-chat application."/>
    <s v="social media"/>
    <x v="87"/>
    <x v="2"/>
    <n v="2"/>
    <n v="52500"/>
    <m/>
    <s v="2012-11-02"/>
    <s v="2014-12-01"/>
    <m/>
    <s v="hi@trymeetapp.com"/>
    <m/>
    <s v="https://www.crunchbase.com/organization/meetapp"/>
    <m/>
    <m/>
    <s v="188875ff-7672-649d-3688-40b9ce73bdd6"/>
  </r>
  <r>
    <x v="30522"/>
    <s v="meetly.co"/>
    <s v="USA"/>
    <s v="CA"/>
    <s v="SF Bay Area"/>
    <s v="Mountain View"/>
    <x v="0"/>
    <s v="Meetly is a peer learning community for learning new things or teaching others what you can do best."/>
    <s v="internet|software"/>
    <x v="146"/>
    <x v="1"/>
    <n v="1"/>
    <n v="250000"/>
    <s v="2014-11-19"/>
    <s v="2014-12-01"/>
    <s v="2014-12-01"/>
    <m/>
    <m/>
    <m/>
    <s v="https://www.crunchbase.com/organization/meetly"/>
    <s v="https://www.twitter.com/meetlyinc"/>
    <s v="https://www.facebook.com/pages/meetly/945696738776159?ref=bookmarks"/>
    <s v="002b904e-7583-3ab0-3151-d130e0db7561"/>
  </r>
  <r>
    <x v="30523"/>
    <s v="mejuri.com"/>
    <s v="CAN"/>
    <s v="ON"/>
    <s v="Toronto"/>
    <s v="Toronto"/>
    <x v="0"/>
    <s v="Feel precious everyday. Mejuri introduces exclusive precious jewelry that take women from day to night at fashionable prices."/>
    <s v="crowdsourcing|e-commerce|fashion|jewelry"/>
    <x v="867"/>
    <x v="1"/>
    <n v="1"/>
    <n v="43889"/>
    <s v="2012-09-02"/>
    <s v="2014-12-01"/>
    <s v="2014-12-01"/>
    <m/>
    <s v="contact@mejuri.com"/>
    <s v="'855-563-5874"/>
    <s v="https://www.crunchbase.com/organization/mejuri"/>
    <s v="https://www.twitter.com/mejuri"/>
    <s v="http://www.facebook.com/mejuri"/>
    <s v="1a4b786d-dbe9-289e-a425-549791b8f7fb"/>
  </r>
  <r>
    <x v="30524"/>
    <s v="metricwire.com"/>
    <s v="CAN"/>
    <s v="ON"/>
    <s v="Toronto"/>
    <s v="Kitchener"/>
    <x v="0"/>
    <s v="MetricWire gives researchers complete creative control over the design of their study."/>
    <s v="clinical trials|health care|information technology|market research"/>
    <x v="5109"/>
    <x v="1"/>
    <n v="1"/>
    <n v="120000"/>
    <s v="2013-08-21"/>
    <s v="2014-12-01"/>
    <s v="2014-12-01"/>
    <m/>
    <s v="info@metricwire.com"/>
    <s v="(226) 750-4834"/>
    <s v="https://www.crunchbase.com/organization/metricwire"/>
    <s v="https://www.twitter.com/metricwire"/>
    <s v="http://www.facebook.com/metricwire"/>
    <s v="8d862aed-9b7e-06c5-02eb-0f354fe016c1"/>
  </r>
  <r>
    <x v="30525"/>
    <m/>
    <m/>
    <m/>
    <m/>
    <m/>
    <x v="0"/>
    <s v="Mhealth 365"/>
    <m/>
    <x v="5"/>
    <x v="2"/>
    <n v="1"/>
    <m/>
    <m/>
    <s v="2014-12-01"/>
    <s v="2014-12-01"/>
    <m/>
    <m/>
    <m/>
    <s v="https://www.crunchbase.com/organization/mhealth-365"/>
    <m/>
    <m/>
    <s v="f81cb606-2647-c1ba-0287-fd1451a600b0"/>
  </r>
  <r>
    <x v="30526"/>
    <s v="mimediamanzana.com"/>
    <s v="PER"/>
    <m/>
    <s v="Lima"/>
    <s v="Lima"/>
    <x v="0"/>
    <s v="Mi Media Manzana is a Latin America's 1st Online Dating website based in a compatibility matchmaking algorithm."/>
    <s v="internet"/>
    <x v="28"/>
    <x v="1"/>
    <n v="2"/>
    <n v="660000"/>
    <s v="2013-07-01"/>
    <s v="2013-06-01"/>
    <s v="2014-12-01"/>
    <m/>
    <s v="hola@mimediamanzana.pe"/>
    <s v="'+51 6372187"/>
    <s v="https://www.crunchbase.com/organization/mi-media-manzana"/>
    <s v="https://www.twitter.com/mmm_peru"/>
    <s v="http://www.facebook.com/mimediamanzanaperu"/>
    <s v="7e433d69-3dc5-4a02-a7ef-01d699046d7d"/>
  </r>
  <r>
    <x v="30527"/>
    <s v="moko.cc"/>
    <s v="CHN"/>
    <m/>
    <s v="Beijing"/>
    <s v="Beijing"/>
    <x v="0"/>
    <s v="Moko is an online platform that serves a China-based online marketplace for models."/>
    <s v="retail"/>
    <x v="63"/>
    <x v="2"/>
    <n v="1"/>
    <n v="8100000"/>
    <m/>
    <s v="2014-12-01"/>
    <s v="2014-12-01"/>
    <m/>
    <m/>
    <m/>
    <s v="https://www.crunchbase.com/organization/moko"/>
    <s v="https://www.twitter.com/wwwmokocc"/>
    <m/>
    <s v="8e0e184c-2feb-4875-03c9-d27fe03fa353"/>
  </r>
  <r>
    <x v="30528"/>
    <s v="monexo.co"/>
    <s v="HKG"/>
    <m/>
    <s v="Hong Kong"/>
    <s v="Hong Kong"/>
    <x v="0"/>
    <s v="Monexo is an online marketplace for peer-to-peer lending bringing together lenders with borrowers. It creates a win-win for both."/>
    <s v="financial services|marketplace|peer to peer"/>
    <x v="53"/>
    <x v="1"/>
    <n v="1"/>
    <n v="500000"/>
    <s v="2014-07-24"/>
    <s v="2014-12-01"/>
    <s v="2014-12-01"/>
    <m/>
    <s v="info@monexo.co"/>
    <n v="85228618757"/>
    <s v="https://www.crunchbase.com/organization/monexo-innovations-limited"/>
    <s v="https://www.twitter.com/worldofmonexo"/>
    <s v="https://www.facebook.com/worldofmonexo"/>
    <s v="5bb35e00-bba0-264c-d713-c9c90d64f012"/>
  </r>
  <r>
    <x v="30529"/>
    <s v="moonrok.com"/>
    <s v="USA"/>
    <s v="NY"/>
    <s v="New York City"/>
    <s v="New York"/>
    <x v="0"/>
    <s v="MoonROK is the world’s premier source of K-pop news and entertainment."/>
    <m/>
    <x v="5"/>
    <x v="2"/>
    <n v="1"/>
    <m/>
    <s v="2014-01-01"/>
    <s v="2014-12-01"/>
    <s v="2014-12-01"/>
    <m/>
    <s v="info@moonrok.com"/>
    <m/>
    <s v="https://www.crunchbase.com/organization/moonrok"/>
    <s v="https://www.twitter.com/moonroknews"/>
    <s v="https://www.facebook.com/moonroknews"/>
    <s v="5b580123-7010-2d85-4104-023cc79ab00f"/>
  </r>
  <r>
    <x v="30530"/>
    <s v="mastersofplay.com"/>
    <s v="NGA"/>
    <m/>
    <s v="Lagos"/>
    <s v="Lagos"/>
    <x v="0"/>
    <s v="MOP stands for Masters of Play, which develops several high-tech games for children and combines physical toys with mobile applications."/>
    <s v="children|gaming|mobile"/>
    <x v="280"/>
    <x v="2"/>
    <n v="1"/>
    <n v="41250"/>
    <s v="2013-12-01"/>
    <s v="2014-12-01"/>
    <s v="2014-12-01"/>
    <m/>
    <s v="max@mopent.com"/>
    <m/>
    <s v="https://www.crunchbase.com/organization/mop-entertainment"/>
    <m/>
    <m/>
    <s v="5b324b90-d794-af2b-4edf-7c2edf1438bb"/>
  </r>
  <r>
    <x v="30531"/>
    <s v="mustijamirri.fi"/>
    <m/>
    <m/>
    <m/>
    <m/>
    <x v="2"/>
    <s v="Musti ja Mirri Group (MMG) is the leading pet specialty retailer in Nordic countries"/>
    <m/>
    <x v="5"/>
    <x v="7"/>
    <n v="1"/>
    <m/>
    <s v="1988-01-01"/>
    <s v="2014-12-01"/>
    <s v="2014-12-01"/>
    <m/>
    <s v="asiakaspalvelu@mustijamirri.fi"/>
    <s v="'+358 800 305305"/>
    <s v="https://www.crunchbase.com/organization/musti-ja-mirri-group"/>
    <s v="https://www.twitter.com/mustijamirri"/>
    <s v="https://www.facebook.com/mustijamirri"/>
    <s v="b215fb90-1447-f55d-c605-c5308d1543b4"/>
  </r>
  <r>
    <x v="30532"/>
    <s v="mytennislessons.com"/>
    <s v="USA"/>
    <s v="TX"/>
    <s v="Austin"/>
    <s v="Austin"/>
    <x v="0"/>
    <s v="Tennis Lessons/Programs Marketplace"/>
    <s v="curated web|software|sports"/>
    <x v="3441"/>
    <x v="1"/>
    <n v="2"/>
    <n v="650000"/>
    <s v="2011-10-01"/>
    <s v="2013-10-15"/>
    <s v="2014-12-01"/>
    <m/>
    <s v="contact@mytennislessons.com"/>
    <s v="(888)604-4936"/>
    <s v="https://www.crunchbase.com/organization/mytennislessons"/>
    <s v="https://www.twitter.com/mytennislessons"/>
    <s v="http://www.facebook.com/mytennislessons"/>
    <s v="1b985143-ec44-e661-010c-712f590a5907"/>
  </r>
  <r>
    <x v="30533"/>
    <s v="newsjel.ly"/>
    <s v="KOR"/>
    <m/>
    <s v="Seoul"/>
    <s v="Seoul"/>
    <x v="0"/>
    <s v="NEWS JELLY is a data communication company. We satisfy curiosity about world through our core technology and outstanding design capability."/>
    <s v="analytics|big data|data visualization"/>
    <x v="302"/>
    <x v="1"/>
    <n v="1"/>
    <n v="45043"/>
    <s v="2014-03-31"/>
    <s v="2014-12-01"/>
    <s v="2014-12-01"/>
    <m/>
    <s v="newsjellybj@gmail.com"/>
    <m/>
    <s v="https://www.crunchbase.com/organization/news-jelly"/>
    <m/>
    <s v="https://www.facebook.com/newsjelly"/>
    <s v="e1ffdd73-73f4-ddee-73fa-24fcc10bb69b"/>
  </r>
  <r>
    <x v="30534"/>
    <s v="newsystemtechnologies.com"/>
    <s v="USA"/>
    <s v="MD"/>
    <s v="Baltimore"/>
    <s v="Lutherville Timonium"/>
    <x v="0"/>
    <s v="Proposed end product is the Smart Contract Management System (“SCMS”)."/>
    <s v="e-commerce|financial services|gambling"/>
    <x v="5110"/>
    <x v="1"/>
    <n v="1"/>
    <n v="41250"/>
    <m/>
    <s v="2014-12-01"/>
    <s v="2014-12-01"/>
    <m/>
    <m/>
    <m/>
    <s v="https://www.crunchbase.com/organization/new-system-technologies"/>
    <s v="https://www.twitter.com/newsystemtech"/>
    <s v="https://www.facebook.com/newsystemtechnologies"/>
    <s v="a4a25d26-7ce1-98f8-036d-7e7a561e6880"/>
  </r>
  <r>
    <x v="30535"/>
    <s v="nexchange.com"/>
    <s v="USA"/>
    <s v="NY"/>
    <s v="New York City"/>
    <s v="New York"/>
    <x v="0"/>
    <s v="NexChange is the professional social network for the financial services industry."/>
    <s v="financial services|news|social media"/>
    <x v="1930"/>
    <x v="0"/>
    <n v="1"/>
    <n v="41250"/>
    <s v="2014-01-01"/>
    <s v="2014-12-01"/>
    <s v="2014-12-01"/>
    <m/>
    <s v="info@nexchange.com"/>
    <m/>
    <s v="https://www.crunchbase.com/organization/nexchange"/>
    <s v="https://www.twitter.com/nexchanger"/>
    <s v="https://www.facebook.com/nexchangefinance/"/>
    <s v="db713ba2-0a45-e3b0-4ba6-c92654840413"/>
  </r>
  <r>
    <x v="30536"/>
    <s v="nodexus.com"/>
    <s v="USA"/>
    <s v="CA"/>
    <s v="SF Bay Area"/>
    <s v="Berkeley"/>
    <x v="0"/>
    <s v="Revolutionizing patient diagnosis and monitoring in the clinic and beyond."/>
    <s v="biotechnology"/>
    <x v="36"/>
    <x v="1"/>
    <n v="2"/>
    <m/>
    <s v="2014-01-01"/>
    <s v="2014-02-01"/>
    <s v="2014-12-01"/>
    <m/>
    <s v="info@nodexus.com"/>
    <s v="(772)266-3397"/>
    <s v="https://www.crunchbase.com/organization/nodexus"/>
    <s v="https://www.twitter.com/nodexusinc"/>
    <s v="https://www.facebook.com/nodexus"/>
    <s v="6a42715e-0485-f201-154f-5f2cabebee72"/>
  </r>
  <r>
    <x v="30537"/>
    <s v="nutrifiz.co.uk"/>
    <s v="GBR"/>
    <m/>
    <s v="Edinburgh"/>
    <s v="Edinburgh"/>
    <x v="0"/>
    <s v="Nutrifiz provides a cost-effective, quick and convenient way to get a full spectrum of nutrition."/>
    <s v="fitness|health care|nutrition"/>
    <x v="541"/>
    <x v="1"/>
    <n v="1"/>
    <n v="156828"/>
    <s v="2014-01-01"/>
    <s v="2014-12-01"/>
    <s v="2014-12-01"/>
    <m/>
    <m/>
    <m/>
    <s v="https://www.crunchbase.com/organization/nutrifiz"/>
    <s v="https://www.twitter.com/nutrifiz"/>
    <s v="https://www.facebook.com/nutrifiz"/>
    <s v="3ac098da-2fa5-5141-b507-9e0101c9f9b6"/>
  </r>
  <r>
    <x v="30538"/>
    <m/>
    <s v="HKG"/>
    <m/>
    <s v="Hong Kong"/>
    <s v="Hong Kong"/>
    <x v="0"/>
    <s v="A desktop and mobile application that recognizes food from smartphone pictures."/>
    <s v="apps|mobile|photo sharing"/>
    <x v="762"/>
    <x v="2"/>
    <n v="1"/>
    <n v="12500"/>
    <m/>
    <s v="2014-12-01"/>
    <s v="2014-12-01"/>
    <m/>
    <m/>
    <m/>
    <s v="https://www.crunchbase.com/organization/nutrilens"/>
    <m/>
    <m/>
    <s v="84386eb1-cbb0-e5b0-af1b-29b58546ae96"/>
  </r>
  <r>
    <x v="30539"/>
    <s v="nyslice.com"/>
    <s v="GBR"/>
    <m/>
    <s v="Glasgow"/>
    <s v="Glasgow"/>
    <x v="0"/>
    <s v="NY Slice is a pizzeria based in New York that offers a variety of pizzas, with different pizza doughs and ingredients."/>
    <s v="delivery|restaurants"/>
    <x v="55"/>
    <x v="6"/>
    <n v="1"/>
    <n v="470248"/>
    <s v="2008-01-01"/>
    <s v="2014-12-01"/>
    <s v="2014-12-01"/>
    <m/>
    <s v="info@nyslice.com"/>
    <s v="'+44 141 353 1698"/>
    <s v="https://www.crunchbase.com/organization/ny-slice"/>
    <s v="https://www.twitter.com/nysliceuk"/>
    <s v="https://www.facebook.com/nysliceltd"/>
    <s v="8290d7b4-6e94-bc79-d86f-d076310136ee"/>
  </r>
  <r>
    <x v="30540"/>
    <s v="omniref.com"/>
    <s v="USA"/>
    <s v="CA"/>
    <s v="SF Bay Area"/>
    <s v="San Francisco"/>
    <x v="0"/>
    <s v="Putting the knowledge that programmers need into the code that they use."/>
    <s v="search engine"/>
    <x v="28"/>
    <x v="1"/>
    <n v="1"/>
    <n v="120000"/>
    <m/>
    <s v="2014-12-01"/>
    <s v="2014-12-01"/>
    <m/>
    <m/>
    <m/>
    <s v="https://www.crunchbase.com/organization/omniref"/>
    <s v="https://www.twitter.com/omniref"/>
    <m/>
    <s v="51f165be-af92-c2b4-f0e8-d7c76a3a61dd"/>
  </r>
  <r>
    <x v="30541"/>
    <s v="openlearn.tv"/>
    <s v="USA"/>
    <s v="MA"/>
    <s v="Boston"/>
    <s v="Quincy"/>
    <x v="0"/>
    <s v="OpenLearn is a video-based learning platform."/>
    <s v="education|enterprise software|software"/>
    <x v="283"/>
    <x v="1"/>
    <n v="1"/>
    <n v="50000"/>
    <s v="2014-12-01"/>
    <s v="2014-12-01"/>
    <s v="2014-12-01"/>
    <m/>
    <m/>
    <s v="'+1 (888) 711-8822"/>
    <s v="https://www.crunchbase.com/organization/open-learn"/>
    <s v="https://www.twitter.com/openlearntv"/>
    <s v="https://www.facebook.com/155496307855012"/>
    <s v="3091dc98-3d1b-7731-5546-00c4075dd282"/>
  </r>
  <r>
    <x v="30542"/>
    <s v="optica.net"/>
    <s v="HKG"/>
    <m/>
    <s v="Hong Kong"/>
    <s v="Hong Kong"/>
    <x v="0"/>
    <s v="Leveraging a combination of proprietary software (application)."/>
    <s v="internet|software"/>
    <x v="146"/>
    <x v="6"/>
    <n v="1"/>
    <n v="12500"/>
    <s v="1972-01-01"/>
    <s v="2014-12-01"/>
    <s v="2014-12-01"/>
    <m/>
    <m/>
    <s v="'+973 1700 0250"/>
    <s v="https://www.crunchbase.com/organization/optica"/>
    <s v="https://www.twitter.com/optica_me"/>
    <s v="https://www.facebook.com/opticame"/>
    <s v="1addac74-27dc-9a52-6da4-8f591692a144"/>
  </r>
  <r>
    <x v="30543"/>
    <s v="pakible.com"/>
    <s v="USA"/>
    <s v="CA"/>
    <s v="SF Bay Area"/>
    <s v="Mountain View"/>
    <x v="0"/>
    <s v="Pakible designs and provides custom packaging solutions offers custom corrugate boxes."/>
    <s v="manufacturing"/>
    <x v="41"/>
    <x v="1"/>
    <n v="2"/>
    <n v="240000"/>
    <s v="2014-10-01"/>
    <s v="2014-01-01"/>
    <s v="2014-12-01"/>
    <m/>
    <s v="hello@pakible.com"/>
    <m/>
    <s v="https://www.crunchbase.com/organization/pakible"/>
    <s v="https://www.twitter.com/pakible"/>
    <s v="https://www.facebook.com/getpakible"/>
    <s v="002d0ce1-bc3b-36d1-13c7-50a84555bc25"/>
  </r>
  <r>
    <x v="30544"/>
    <s v="passkit.com"/>
    <s v="HKG"/>
    <m/>
    <s v="Hong Kong"/>
    <s v="Hong Kong"/>
    <x v="0"/>
    <s v="PassKit is a software company specializing in affordable, easy-to-use and effective mobile marketing solutions."/>
    <s v="consumer electronics|developer apis|internet|internet of things|ios|marketing automation|mobile|mobile payments"/>
    <x v="5111"/>
    <x v="0"/>
    <n v="2"/>
    <n v="2100000"/>
    <s v="2012-06-12"/>
    <s v="2012-12-10"/>
    <s v="2014-12-01"/>
    <m/>
    <s v="hello@passkit.com"/>
    <m/>
    <s v="https://www.crunchbase.com/organization/passkit"/>
    <s v="https://www.twitter.com/passkit"/>
    <s v="http://www.facebook.com/pkpass"/>
    <s v="8fdc9f70-5fcd-6478-a7d7-7032a60009df"/>
  </r>
  <r>
    <x v="30545"/>
    <s v="pcenterprisescorp.com"/>
    <m/>
    <m/>
    <m/>
    <m/>
    <x v="0"/>
    <s v="It creates a one-stop information and shopping experience – a Virtual World for “Pet Parents”"/>
    <s v="shopping"/>
    <x v="63"/>
    <x v="1"/>
    <n v="1"/>
    <n v="41250"/>
    <m/>
    <s v="2014-12-01"/>
    <s v="2014-12-01"/>
    <m/>
    <m/>
    <n v="18653871151"/>
    <s v="https://www.crunchbase.com/organization/pc-enterprises"/>
    <m/>
    <m/>
    <s v="093201ab-6d46-0f99-c039-eef1e670e7e8"/>
  </r>
  <r>
    <x v="30546"/>
    <s v="perfectna.com"/>
    <s v="USA"/>
    <s v="CA"/>
    <s v="San Diego"/>
    <s v="Carlsbad"/>
    <x v="0"/>
    <s v="Perfectna is a simple, self-service approach to investing in the Foreign Exchange Currency Markets."/>
    <s v="software"/>
    <x v="10"/>
    <x v="1"/>
    <n v="1"/>
    <m/>
    <s v="2009-08-01"/>
    <s v="2014-12-01"/>
    <s v="2014-12-01"/>
    <m/>
    <s v="Dan@perfectna.com"/>
    <n v="8587508063"/>
    <s v="https://www.crunchbase.com/organization/perfectna-inc"/>
    <s v="https://www.twitter.com/perfectna"/>
    <s v="http://www.facebook.com/perfectnafx"/>
    <s v="3e389b2a-8f76-a563-f32f-7acdb01b5957"/>
  </r>
  <r>
    <x v="30547"/>
    <s v="pherecydes-pharma.com"/>
    <s v="FRA"/>
    <m/>
    <s v="FRA - Other"/>
    <s v="Romainville"/>
    <x v="0"/>
    <s v="Pherecydes Pharma is a France-based company specialized in phage therapy developing phages to fight infections."/>
    <s v="biotechnology|health care|medical device"/>
    <x v="44"/>
    <x v="0"/>
    <n v="1"/>
    <n v="2366952"/>
    <s v="2006-01-01"/>
    <s v="2014-12-01"/>
    <s v="2014-12-01"/>
    <m/>
    <m/>
    <n v="330148406535"/>
    <s v="https://www.crunchbase.com/organization/pherecydes-pharma"/>
    <m/>
    <m/>
    <s v="4e7f6b7a-0e01-7d1c-9cf5-799ccd72062c"/>
  </r>
  <r>
    <x v="30548"/>
    <s v="picoyune.com"/>
    <s v="USA"/>
    <s v="CA"/>
    <s v="SF Bay Area"/>
    <s v="Berkeley"/>
    <x v="0"/>
    <s v="Picoyune is a chemical sensing company that provides a patented plasmonic film technology."/>
    <s v="chemical"/>
    <x v="485"/>
    <x v="1"/>
    <n v="1"/>
    <m/>
    <s v="2012-01-01"/>
    <s v="2014-12-01"/>
    <s v="2014-12-01"/>
    <m/>
    <s v="jayjames@picoyune.com"/>
    <n v="5104867303"/>
    <s v="https://www.crunchbase.com/organization/picoyune"/>
    <s v="https://www.twitter.com/picoyune"/>
    <m/>
    <s v="96a0654b-e78f-f163-8b86-b99d135b11a2"/>
  </r>
  <r>
    <x v="30549"/>
    <s v="pingan.com"/>
    <s v="CHN"/>
    <m/>
    <m/>
    <m/>
    <x v="1"/>
    <s v="Ping An Insurance Company is a holding company deals with insurance, banking, and financial service."/>
    <s v="banking|financial services|insurance"/>
    <x v="39"/>
    <x v="4"/>
    <n v="1"/>
    <n v="4750000000"/>
    <s v="1988-01-01"/>
    <s v="2014-12-01"/>
    <s v="2014-12-01"/>
    <m/>
    <m/>
    <s v="'86-400-8866-338"/>
    <s v="https://www.crunchbase.com/organization/ping-an"/>
    <m/>
    <s v="https://www.facebook.com/pages/ping-an-insurance/104140909622250"/>
    <s v="46132ff1-8140-51c5-fba1-1e537e892f40"/>
  </r>
  <r>
    <x v="30550"/>
    <s v="pinnacle.hk"/>
    <s v="HKG"/>
    <m/>
    <s v="Admiralty"/>
    <s v="Admiralty"/>
    <x v="0"/>
    <s v="Pinnacle Consulting aims to provide an online tutoring platform for student."/>
    <s v="consulting"/>
    <x v="5"/>
    <x v="2"/>
    <n v="1"/>
    <n v="41250"/>
    <m/>
    <s v="2014-12-01"/>
    <s v="2014-12-01"/>
    <m/>
    <s v="info@pinnacle.hk"/>
    <n v="85228762590"/>
    <s v="https://www.crunchbase.com/organization/pinnacle-consulting"/>
    <m/>
    <s v="http://www.facebook.com/pinnaclehk"/>
    <s v="d33e1c3d-aa20-f4b2-873b-d792d375283a"/>
  </r>
  <r>
    <x v="30551"/>
    <s v="piperup.com"/>
    <s v="USA"/>
    <s v="DC"/>
    <s v="Washington, D.C."/>
    <s v="Washington"/>
    <x v="0"/>
    <s v="Piper provides its users with automatic digital receipts that can be viewed on its piperup.com website or mobile app."/>
    <s v="saas|software"/>
    <x v="10"/>
    <x v="1"/>
    <n v="2"/>
    <n v="165000"/>
    <s v="2012-01-01"/>
    <s v="2013-05-16"/>
    <s v="2014-12-01"/>
    <m/>
    <m/>
    <n v="2167029222"/>
    <s v="https://www.crunchbase.com/organization/piper"/>
    <s v="https://www.twitter.com/piperlive"/>
    <s v="http://www.facebook.com/dailydollar/474409999278609"/>
    <s v="2405c42a-5e17-31f4-b497-4cc2c1160560"/>
  </r>
  <r>
    <x v="30552"/>
    <m/>
    <s v="HKG"/>
    <m/>
    <s v="Hong Kong"/>
    <s v="Hong Kong"/>
    <x v="0"/>
    <s v="A mobile application that provides enhanced customer service and support with verification through Facebook account"/>
    <s v="apps"/>
    <x v="50"/>
    <x v="2"/>
    <n v="1"/>
    <n v="12500"/>
    <m/>
    <s v="2014-12-01"/>
    <s v="2014-12-01"/>
    <m/>
    <m/>
    <m/>
    <s v="https://www.crunchbase.com/organization/pivoice"/>
    <m/>
    <m/>
    <s v="7846e737-1099-7d7e-18c5-115499b95f6f"/>
  </r>
  <r>
    <x v="30553"/>
    <s v="placements.io"/>
    <s v="USA"/>
    <s v="WA"/>
    <s v="Seattle"/>
    <s v="Seattle"/>
    <x v="0"/>
    <s v="Placements.io automates order-to-cash for digital media."/>
    <s v="advertising|advertising platforms|crm|digital media|enterprise software|saas"/>
    <x v="2000"/>
    <x v="1"/>
    <n v="1"/>
    <n v="1100000"/>
    <s v="2014-01-01"/>
    <s v="2014-12-01"/>
    <s v="2014-12-01"/>
    <m/>
    <s v="chat@placements.io"/>
    <m/>
    <s v="https://www.crunchbase.com/organization/placements"/>
    <s v="https://www.twitter.com/placementsapp"/>
    <s v="http://www.facebook.com/placementsapp"/>
    <s v="98eab80b-22cc-c213-32b8-02d0006a2032"/>
  </r>
  <r>
    <x v="30554"/>
    <s v="playmore.com.hk"/>
    <s v="HKG"/>
    <m/>
    <s v="Hong Kong"/>
    <s v="Hong Kong"/>
    <x v="0"/>
    <s v="Founded in 2009, Play More is now a team of 18 creative and passionate professionals."/>
    <s v="mobile"/>
    <x v="15"/>
    <x v="0"/>
    <n v="1"/>
    <n v="41250"/>
    <s v="2009-01-01"/>
    <s v="2014-12-01"/>
    <s v="2014-12-01"/>
    <m/>
    <s v="info@playmore.com.hk"/>
    <n v="85221561656"/>
    <s v="https://www.crunchbase.com/organization/play-more"/>
    <s v="https://www.twitter.com/playmore_hk"/>
    <s v="http://www.facebook.com/playmore.com.hk"/>
    <s v="c300656d-57f2-2f5d-3283-dd0db28c12b3"/>
  </r>
  <r>
    <x v="30555"/>
    <s v="popme.today"/>
    <s v="USA"/>
    <s v="FL"/>
    <s v="Miami"/>
    <s v="Miami"/>
    <x v="0"/>
    <s v="POPme is a mobile app designed to provide an easy way to broadcast messages on mobile devices."/>
    <s v="broadcasting|mobile|news"/>
    <x v="105"/>
    <x v="2"/>
    <n v="1"/>
    <n v="12500"/>
    <m/>
    <s v="2014-12-01"/>
    <s v="2014-12-01"/>
    <m/>
    <m/>
    <m/>
    <s v="https://www.crunchbase.com/organization/popme"/>
    <m/>
    <m/>
    <s v="14792f4f-a212-f88e-5456-89e581dc0b40"/>
  </r>
  <r>
    <x v="30556"/>
    <s v="prestigos.com"/>
    <s v="IND"/>
    <m/>
    <s v="Bangalore"/>
    <s v="Bangalore"/>
    <x v="0"/>
    <s v="Prestigos, a cloud-based service, allows companies to manage their risks associated with negligent conduct of their workforces."/>
    <s v="cloud data services|financial services|risk management"/>
    <x v="1637"/>
    <x v="2"/>
    <n v="2"/>
    <n v="188777"/>
    <m/>
    <s v="2013-10-01"/>
    <s v="2014-12-01"/>
    <m/>
    <m/>
    <m/>
    <s v="https://www.crunchbase.com/organization/prestigos-2"/>
    <m/>
    <m/>
    <s v="cd849fae-32af-71b1-7b94-de983c7fd34c"/>
  </r>
  <r>
    <x v="30557"/>
    <s v="fantasy6.com"/>
    <s v="CAN"/>
    <s v="ON"/>
    <s v="Vancouver"/>
    <s v="Vancouver"/>
    <x v="2"/>
    <s v="Fantasy Sports for Real Money"/>
    <s v="internet|sports"/>
    <x v="1171"/>
    <x v="2"/>
    <n v="1"/>
    <n v="300000"/>
    <s v="2012-06-29"/>
    <s v="2014-12-01"/>
    <s v="2014-12-01"/>
    <m/>
    <m/>
    <m/>
    <s v="https://www.crunchbase.com/organization/pro-draft-league"/>
    <s v="https://www.twitter.com/search?q=prodraftleague"/>
    <s v="https://www.facebook.com/fantasy6drafts/timeline"/>
    <s v="7be6fcd7-8ff2-6d02-be14-b5c2aac318b3"/>
  </r>
  <r>
    <x v="30558"/>
    <s v="pumpic.com"/>
    <s v="USA"/>
    <s v="KS"/>
    <s v="Kansas City"/>
    <s v="Overland Park"/>
    <x v="0"/>
    <s v="Pumpic is a reliable parental control app that provides comprehensive monitoring solutions for child protection"/>
    <s v="apps"/>
    <x v="50"/>
    <x v="6"/>
    <n v="1"/>
    <n v="500000"/>
    <s v="2014-01-01"/>
    <s v="2014-12-01"/>
    <s v="2014-12-01"/>
    <m/>
    <s v="info@pumpic.com"/>
    <s v="972 5 02500910"/>
    <s v="https://www.crunchbase.com/organization/pumpic"/>
    <s v="https://www.twitter.com/pumpic_com"/>
    <s v="https://www.facebook.com/pumpicapp"/>
    <s v="64e741cd-f8b0-4e2a-5d01-ada22cbaece9"/>
  </r>
  <r>
    <x v="30559"/>
    <s v="answerbook.com"/>
    <s v="USA"/>
    <s v="CA"/>
    <s v="SF Bay Area"/>
    <s v="San Francisco"/>
    <x v="0"/>
    <s v="Automate Personalized Emails for eCommerce"/>
    <s v="email marketing"/>
    <x v="208"/>
    <x v="0"/>
    <n v="1"/>
    <n v="700000"/>
    <s v="2014-01-01"/>
    <s v="2014-12-01"/>
    <s v="2014-12-01"/>
    <m/>
    <m/>
    <n v="10000000000"/>
    <s v="https://www.crunchbase.com/organization/answerbook"/>
    <s v="https://www.twitter.com/getanswerbook"/>
    <m/>
    <s v="92b01c3b-a250-90b1-323e-ef1d2a3572e8"/>
  </r>
  <r>
    <x v="30560"/>
    <s v="qlipp.com"/>
    <s v="SGP"/>
    <m/>
    <s v="Singapore"/>
    <s v="Singapore"/>
    <x v="0"/>
    <s v="QLIPP, a sports performance sensor, provides sports enthusiasts with technology, which allows them to track and improve their performance."/>
    <s v="apps|e-commerce|sporting goods"/>
    <x v="3844"/>
    <x v="2"/>
    <n v="1"/>
    <n v="160000"/>
    <s v="2012-02-20"/>
    <s v="2014-12-01"/>
    <s v="2014-12-01"/>
    <m/>
    <m/>
    <m/>
    <s v="https://www.crunchbase.com/organization/qlipp"/>
    <m/>
    <m/>
    <s v="d07d0473-5c7a-8ef9-43dc-30420c38e655"/>
  </r>
  <r>
    <x v="30561"/>
    <s v="qualisteo.com"/>
    <s v="FRA"/>
    <m/>
    <s v="Nice"/>
    <s v="Nice"/>
    <x v="0"/>
    <s v="Qualisteo, a start-up company based in Nice specialised in smart grids company."/>
    <s v="electronics|energy|energy efficiency"/>
    <x v="950"/>
    <x v="0"/>
    <n v="2"/>
    <n v="2573200"/>
    <s v="2010-01-01"/>
    <s v="2014-02-17"/>
    <s v="2014-12-01"/>
    <m/>
    <m/>
    <s v="33 4 93 97 37 62"/>
    <s v="https://www.crunchbase.com/organization/qualisteo"/>
    <s v="https://www.twitter.com/qualisteo"/>
    <m/>
    <s v="23998a5e-deda-fce8-6a22-ea21e87a7bce"/>
  </r>
  <r>
    <x v="30562"/>
    <s v="racecloud.net"/>
    <s v="BGR"/>
    <m/>
    <s v="Sofia"/>
    <s v="Sofia"/>
    <x v="0"/>
    <s v="Race Cloud is a telemetry software used for go karts."/>
    <s v="automotive"/>
    <x v="114"/>
    <x v="0"/>
    <n v="4"/>
    <n v="605092"/>
    <s v="2013-01-01"/>
    <s v="2014-04-01"/>
    <s v="2014-12-01"/>
    <m/>
    <m/>
    <m/>
    <s v="https://www.crunchbase.com/organization/race-cloud"/>
    <s v="https://www.twitter.com/racecloudnet"/>
    <s v="https://www.facebook.com/racecloud"/>
    <s v="5384331c-93dc-9c54-26bb-d7b33188a64d"/>
  </r>
  <r>
    <x v="30563"/>
    <s v="racematix.com"/>
    <s v="HKG"/>
    <m/>
    <s v="Hong Kong"/>
    <s v="Hong Kong"/>
    <x v="0"/>
    <s v="Racematix imagines a new racing experience where all the race analytics are available to everyone."/>
    <s v="real time"/>
    <x v="5"/>
    <x v="2"/>
    <n v="1"/>
    <n v="41250"/>
    <m/>
    <s v="2014-12-01"/>
    <s v="2014-12-01"/>
    <m/>
    <m/>
    <n v="85260150030"/>
    <s v="https://www.crunchbase.com/organization/racematix"/>
    <m/>
    <m/>
    <s v="4ac2806e-dc75-5895-a471-e5d89c8e4dd5"/>
  </r>
  <r>
    <x v="30564"/>
    <s v="rankmi.com"/>
    <s v="GBR"/>
    <m/>
    <s v="London"/>
    <s v="London"/>
    <x v="0"/>
    <s v="Rankmi is a web platfom where companies can assess, manage and develop their leaders."/>
    <s v="human resources|recruiting|training"/>
    <x v="220"/>
    <x v="1"/>
    <n v="2"/>
    <n v="140000"/>
    <s v="2013-08-01"/>
    <s v="2013-03-03"/>
    <s v="2014-12-01"/>
    <m/>
    <s v="felipe@rankmi.com"/>
    <m/>
    <s v="https://www.crunchbase.com/organization/rankmi"/>
    <s v="https://www.twitter.com/rankmi_uk"/>
    <s v="https://www.facebook.com/rankmileadership"/>
    <s v="b1a679f7-2be5-953f-c212-d92b2f7e323b"/>
  </r>
  <r>
    <x v="30565"/>
    <s v="rapttouch.com"/>
    <s v="IRL"/>
    <m/>
    <s v="Dublin"/>
    <s v="Dublin"/>
    <x v="0"/>
    <s v="Development of optical multi-touch technologies"/>
    <s v="manufacturing"/>
    <x v="41"/>
    <x v="0"/>
    <n v="3"/>
    <m/>
    <s v="2007-01-01"/>
    <s v="2011-06-01"/>
    <s v="2014-12-01"/>
    <m/>
    <s v="info@rapttouch.com"/>
    <s v="353 6 509 888500"/>
    <s v="https://www.crunchbase.com/organization/rapt-touch"/>
    <s v="https://www.twitter.com/rapttouch"/>
    <s v="https://www.facebook.com/pages/rapt-touch/202858703125202"/>
    <s v="65e5cdc7-50c8-a941-b3f3-c93c55a45557"/>
  </r>
  <r>
    <x v="30566"/>
    <s v="rtgn.tv"/>
    <s v="USA"/>
    <s v="OH"/>
    <s v="Toledo"/>
    <s v="Toledo"/>
    <x v="0"/>
    <s v="Real Time Gaming Network is a 24-hour, e-sport broadcasting network based in Toledo, Ohio, United States."/>
    <s v="broadcasting"/>
    <x v="236"/>
    <x v="1"/>
    <n v="1"/>
    <n v="10000"/>
    <s v="2014-10-14"/>
    <s v="2014-12-01"/>
    <s v="2014-12-01"/>
    <m/>
    <m/>
    <m/>
    <s v="https://www.crunchbase.com/organization/real-time-gaming-network"/>
    <m/>
    <m/>
    <s v="6823bf6a-2702-b5e5-eb21-2238340a4f4c"/>
  </r>
  <r>
    <x v="30567"/>
    <s v="reclickd.com"/>
    <m/>
    <m/>
    <m/>
    <m/>
    <x v="0"/>
    <s v="Social incentives, management &amp; ROI metrics platform for Stripe. Increase sales from social and understand key influencers in your network."/>
    <s v="apps|social crm|social media marketing"/>
    <x v="102"/>
    <x v="1"/>
    <n v="1"/>
    <m/>
    <s v="2014-10-01"/>
    <s v="2014-12-01"/>
    <s v="2014-12-01"/>
    <m/>
    <s v="hello@reclickd.com"/>
    <m/>
    <s v="https://www.crunchbase.com/organization/reclickd"/>
    <s v="https://www.twitter.com/reclickd"/>
    <s v="https://www.facebook.com/reclickd"/>
    <s v="d7cd9462-44f6-d8b9-d358-a49f51443fbd"/>
  </r>
  <r>
    <x v="30568"/>
    <s v="getremix.com"/>
    <s v="USA"/>
    <s v="CA"/>
    <s v="SF Bay Area"/>
    <s v="San Francisco"/>
    <x v="0"/>
    <s v="A planning platform for public transit."/>
    <s v="developer tools"/>
    <x v="10"/>
    <x v="0"/>
    <n v="1"/>
    <n v="120000"/>
    <s v="2014-10-31"/>
    <s v="2014-12-01"/>
    <s v="2014-12-01"/>
    <m/>
    <s v="team@getremix.com"/>
    <m/>
    <s v="https://www.crunchbase.com/organization/remix"/>
    <s v="https://www.twitter.com/transitmixapp"/>
    <m/>
    <s v="070f83c6-3058-e509-9507-d962d25bdce2"/>
  </r>
  <r>
    <x v="30569"/>
    <s v="reschedulemed.com"/>
    <s v="USA"/>
    <s v="NY"/>
    <s v="New York City"/>
    <s v="New York"/>
    <x v="0"/>
    <s v="ReSchedule Med provides an end-to-end work flow to manage graduate medical education scheduling."/>
    <s v="education"/>
    <x v="38"/>
    <x v="2"/>
    <n v="1"/>
    <n v="120000"/>
    <m/>
    <s v="2014-12-01"/>
    <s v="2014-12-01"/>
    <m/>
    <s v="hello@reschedulemed.com"/>
    <m/>
    <s v="https://www.crunchbase.com/organization/reschedule"/>
    <m/>
    <m/>
    <s v="9fb352b1-d36d-0c6d-05b1-67e48f042ceb"/>
  </r>
  <r>
    <x v="30570"/>
    <s v="rescueforensics.com"/>
    <s v="USA"/>
    <s v="SC"/>
    <s v="SC - Other"/>
    <s v="Texas"/>
    <x v="0"/>
    <s v="Transforming human trafficking investigations"/>
    <s v="public transportation|transportation|travel"/>
    <x v="707"/>
    <x v="2"/>
    <n v="1"/>
    <n v="120000"/>
    <s v="2010-01-01"/>
    <s v="2014-12-01"/>
    <s v="2014-12-01"/>
    <m/>
    <s v="hello@rescueforensics.com"/>
    <s v="(202) 630-8492"/>
    <s v="https://www.crunchbase.com/organization/rescue-forensics"/>
    <s v="https://www.twitter.com/rescueforensics"/>
    <s v="https://www.facebook.com/rescueforensics"/>
    <s v="651c1800-65f7-8d37-fb88-e74896e7eba6"/>
  </r>
  <r>
    <x v="30571"/>
    <s v="restoredhearing.com"/>
    <s v="IRL"/>
    <m/>
    <s v="Dublin"/>
    <s v="Dublin"/>
    <x v="0"/>
    <s v="Scientific solutions to problems with hearing"/>
    <s v="electronics|health care"/>
    <x v="209"/>
    <x v="1"/>
    <n v="4"/>
    <m/>
    <s v="2009-05-01"/>
    <s v="2013-12-15"/>
    <s v="2014-12-01"/>
    <m/>
    <s v="info@restoredhearing.com"/>
    <n v="353838005227"/>
    <s v="https://www.crunchbase.com/organization/restored-hearing-ltd"/>
    <s v="https://www.twitter.com/restoredhearing"/>
    <s v="http://www.facebook.com/restoredhearing"/>
    <s v="cd9b6a33-2000-44eb-05f7-e4cd98943d38"/>
  </r>
  <r>
    <x v="30572"/>
    <s v="retailersaver.com"/>
    <s v="GBR"/>
    <m/>
    <s v="Great Missenden"/>
    <s v="Great Missenden"/>
    <x v="0"/>
    <s v="An Online FMCG Group Buying Platform"/>
    <s v="e-commerce|group buying"/>
    <x v="63"/>
    <x v="0"/>
    <n v="3"/>
    <n v="960060"/>
    <s v="2012-09-01"/>
    <s v="2013-01-01"/>
    <s v="2014-12-01"/>
    <m/>
    <s v="info@retailersaver.com"/>
    <s v="0800 06 999 00"/>
    <s v="https://www.crunchbase.com/organization/retailersaver-com"/>
    <s v="https://www.twitter.com/retailersaver"/>
    <s v="http://www.facebook.com/retailersaver"/>
    <s v="7deed87a-574d-46de-b188-8e472f9acb87"/>
  </r>
  <r>
    <x v="30573"/>
    <s v="rethinkwealthmanagement.com"/>
    <s v="USA"/>
    <s v="SC"/>
    <s v="Charleston, South Carolina"/>
    <s v="Charleston"/>
    <x v="0"/>
    <s v="Rethink, a U.S.-based company, develops a user facing portal enabling its clients and their financial advisors to plan online and more."/>
    <s v="financial services|fintech|insurance|software"/>
    <x v="307"/>
    <x v="2"/>
    <n v="1"/>
    <n v="765000"/>
    <s v="2014-11-01"/>
    <s v="2014-12-01"/>
    <s v="2014-12-01"/>
    <m/>
    <m/>
    <m/>
    <s v="https://www.crunchbase.com/organization/rethink-3"/>
    <s v="https://www.twitter.com/rethinkfintech"/>
    <s v="https://www.facebook.com/rethinkandwin"/>
    <s v="9633670b-122c-45ec-11c2-38c0ea6b4e2a"/>
  </r>
  <r>
    <x v="30574"/>
    <s v="riversilica.com"/>
    <s v="IND"/>
    <m/>
    <s v="Bangalore"/>
    <s v="Bangalore"/>
    <x v="0"/>
    <s v="RiverSilica is a technology company, working on the frontiers of solutions for IP video delivery and acceleration."/>
    <s v="hardware|software|telecommunications|video"/>
    <x v="358"/>
    <x v="0"/>
    <n v="1"/>
    <n v="1500000"/>
    <s v="2009-01-01"/>
    <s v="2014-12-01"/>
    <s v="2014-12-01"/>
    <m/>
    <s v="info@riversilica.com"/>
    <s v="(804) 153-8919"/>
    <s v="https://www.crunchbase.com/organization/riversilica"/>
    <s v="https://www.twitter.com/riversilica"/>
    <s v="https://www.facebook.com/riversilica/"/>
    <s v="9c2d56fa-e0b2-3e87-50bb-5e73f7ba2da6"/>
  </r>
  <r>
    <x v="30575"/>
    <s v="schoolcontrol.com"/>
    <s v="MEX"/>
    <m/>
    <s v="Mexico City"/>
    <s v="Mexico City"/>
    <x v="0"/>
    <s v="Following your children's school life"/>
    <s v="analytics|big data|education|gamification|mobile"/>
    <x v="5112"/>
    <x v="0"/>
    <n v="3"/>
    <n v="176298"/>
    <s v="2011-09-18"/>
    <s v="2012-10-01"/>
    <s v="2014-12-01"/>
    <m/>
    <s v="arali@schoolcontrol.com"/>
    <s v="52 55 6268 4687"/>
    <s v="https://www.crunchbase.com/organization/schoolcontrol"/>
    <s v="https://www.twitter.com/schoolcontrol"/>
    <s v="http://www.facebook.com/schoolcontrolmx"/>
    <s v="d1bf679b-0efa-70a0-e458-011c170a5c6d"/>
  </r>
  <r>
    <x v="30576"/>
    <s v="sellfapp.com"/>
    <s v="ITA"/>
    <m/>
    <s v="Roncade"/>
    <s v="Roncade"/>
    <x v="0"/>
    <s v="Sellf is your unique personal assistant that helps and follows your business flow. Flexible. Mobile. Personal."/>
    <s v="collaboration|crm|mobile"/>
    <x v="1712"/>
    <x v="1"/>
    <n v="2"/>
    <n v="659042.27975905396"/>
    <s v="2013-08-01"/>
    <s v="2014-08-28"/>
    <s v="2014-12-01"/>
    <m/>
    <s v="hello@sellfapp.com"/>
    <n v="390422789666"/>
    <s v="https://www.crunchbase.com/organization/sellf"/>
    <s v="https://www.twitter.com/sellfapp"/>
    <s v="http://www.facebook.com/sellfapp"/>
    <s v="91392298-0768-b047-015d-d2ab61080405"/>
  </r>
  <r>
    <x v="30577"/>
    <s v="sema-soft.com"/>
    <s v="DEU"/>
    <m/>
    <s v="DEU - Other"/>
    <s v="Wildpoldsried"/>
    <x v="0"/>
    <s v="SEMA Software is a software company offering software solutions for timber industry, in staircase , metal processing industries etc."/>
    <m/>
    <x v="5"/>
    <x v="2"/>
    <n v="1"/>
    <m/>
    <s v="1984-01-01"/>
    <s v="2014-12-01"/>
    <s v="2014-12-01"/>
    <m/>
    <m/>
    <s v="'+49 8304 9390"/>
    <s v="https://www.crunchbase.com/organization/sema-software"/>
    <m/>
    <m/>
    <s v="4ebf87c4-7697-2e04-14ec-be5b3123f39b"/>
  </r>
  <r>
    <x v="30578"/>
    <s v="sentab.com"/>
    <s v="GBR"/>
    <m/>
    <s v="London"/>
    <s v="Hounslow"/>
    <x v="0"/>
    <s v="Sentab is an entertainment and communication system running on tv."/>
    <s v="communities|internet|service industry"/>
    <x v="323"/>
    <x v="0"/>
    <n v="2"/>
    <n v="963067"/>
    <s v="2013-07-01"/>
    <s v="2013-07-28"/>
    <s v="2014-12-01"/>
    <m/>
    <m/>
    <m/>
    <s v="https://www.crunchbase.com/organization/sentab-ltd"/>
    <s v="https://www.twitter.com/sentabuk"/>
    <m/>
    <s v="c6941392-3444-45c8-59fa-6dd0778c3749"/>
  </r>
  <r>
    <x v="30579"/>
    <m/>
    <m/>
    <m/>
    <m/>
    <m/>
    <x v="0"/>
    <s v="Sesame Smart Lock gives access to friends, family and visitors without keys, codes or RFID chips."/>
    <s v="homeland security|security"/>
    <x v="175"/>
    <x v="2"/>
    <n v="1"/>
    <n v="172424"/>
    <m/>
    <s v="2014-12-01"/>
    <s v="2014-12-01"/>
    <m/>
    <m/>
    <m/>
    <s v="https://www.crunchbase.com/organization/sesame-labs"/>
    <m/>
    <m/>
    <s v="895a59a2-e8c3-f367-99c1-6c402aee9549"/>
  </r>
  <r>
    <x v="30580"/>
    <s v="shijiebang.com"/>
    <s v="CHN"/>
    <m/>
    <s v="Beijing"/>
    <s v="Beijing"/>
    <x v="0"/>
    <s v="Shijiebang is the leading provider of outbound Fully Independent Traveller services in China."/>
    <s v="service industry|tourism|travel"/>
    <x v="22"/>
    <x v="2"/>
    <n v="3"/>
    <n v="11000000"/>
    <s v="2013-01-01"/>
    <s v="2013-01-01"/>
    <s v="2014-12-01"/>
    <m/>
    <m/>
    <s v="86 10 5867 8816"/>
    <s v="https://www.crunchbase.com/organization/shijiebang"/>
    <m/>
    <m/>
    <s v="280ebbaf-978f-6075-2f3b-26e1fffc5bd2"/>
  </r>
  <r>
    <x v="30581"/>
    <s v="shinrai.co"/>
    <s v="HUN"/>
    <m/>
    <m/>
    <m/>
    <x v="0"/>
    <s v="Make Bitcoin use easy and fun for everyone"/>
    <s v="bitcoin"/>
    <x v="57"/>
    <x v="1"/>
    <n v="1"/>
    <n v="99661.152082918095"/>
    <s v="2014-01-01"/>
    <s v="2014-12-01"/>
    <s v="2014-12-01"/>
    <m/>
    <m/>
    <m/>
    <s v="https://www.crunchbase.com/organization/shinrai"/>
    <m/>
    <m/>
    <s v="d7ec9ae8-a3a3-9e5a-6900-beb45a34b1a1"/>
  </r>
  <r>
    <x v="30582"/>
    <s v="shocksense.com"/>
    <s v="USA"/>
    <s v="CO"/>
    <s v="Denver"/>
    <s v="Broomfield"/>
    <x v="0"/>
    <s v="Machine-readable, passive impact sensor (ShockWatch)"/>
    <s v="logistics|shipping|supply chain management"/>
    <x v="114"/>
    <x v="1"/>
    <n v="1"/>
    <m/>
    <s v="2014-05-30"/>
    <s v="2014-12-01"/>
    <s v="2014-12-01"/>
    <m/>
    <s v="wayne@shocksense.com"/>
    <s v="(614)747-1087"/>
    <s v="https://www.crunchbase.com/organization/shocksense-enterprises-llc-"/>
    <s v="https://www.twitter.com/shocksense"/>
    <s v="https://www.facebook.com/shocksense/"/>
    <s v="996b6bd8-06f6-f83b-16b7-a104690d038b"/>
  </r>
  <r>
    <x v="30583"/>
    <s v="shogunmoto.com"/>
    <m/>
    <m/>
    <m/>
    <m/>
    <x v="0"/>
    <s v="Shogunmoto is an e-commerce site parts and accessories for motorcycles."/>
    <m/>
    <x v="5"/>
    <x v="0"/>
    <n v="1"/>
    <n v="3238987.44269484"/>
    <s v="2010-01-01"/>
    <s v="2014-12-01"/>
    <s v="2014-12-01"/>
    <m/>
    <m/>
    <s v="'+33 1 80 82 50 00"/>
    <s v="https://www.crunchbase.com/organization/shogunmoto"/>
    <s v="https://www.twitter.com/shogunmoto"/>
    <s v="https://www.facebook.com/shogunmoto/"/>
    <s v="c5db1d04-65e3-0a2c-fd34-6ac495870327"/>
  </r>
  <r>
    <x v="30584"/>
    <s v="shoplandia.co"/>
    <s v="USA"/>
    <s v="CT"/>
    <s v="Hartford"/>
    <s v="Stamford"/>
    <x v="0"/>
    <s v="A mobile app-based shoppable video creation &amp; streaming platform enabling peer-to-peer selling &amp; buying via video."/>
    <s v="apps|internet|video"/>
    <x v="2164"/>
    <x v="1"/>
    <n v="1"/>
    <n v="520000"/>
    <s v="2014-09-01"/>
    <s v="2014-12-01"/>
    <s v="2014-12-01"/>
    <m/>
    <s v="mushter@shoplandia.co"/>
    <m/>
    <s v="https://www.crunchbase.com/organization/shoplandia-inc"/>
    <s v="https://www.twitter.com/shoplandiahq"/>
    <s v="https://www.facebook.com/1549505688633013"/>
    <s v="3172ef1e-6b9e-348a-3ded-86607caee240"/>
  </r>
  <r>
    <x v="30585"/>
    <s v="sight-sense.com"/>
    <s v="ZAF"/>
    <m/>
    <s v="Cape Town"/>
    <s v="Cape Town"/>
    <x v="0"/>
    <s v="Sitght-Sense is a company that makes virtual reality technology for other companies and inviduals."/>
    <s v="training"/>
    <x v="38"/>
    <x v="2"/>
    <n v="1"/>
    <m/>
    <m/>
    <s v="2014-12-01"/>
    <s v="2014-12-01"/>
    <m/>
    <m/>
    <m/>
    <s v="https://www.crunchbase.com/organization/sight-sense"/>
    <m/>
    <m/>
    <s v="cdde8c73-5d01-b028-a4ae-0b722a10ccdb"/>
  </r>
  <r>
    <x v="30586"/>
    <s v="sirum.org"/>
    <s v="USA"/>
    <s v="CA"/>
    <s v="SF Bay Area"/>
    <s v="Stanford"/>
    <x v="0"/>
    <s v="Using an innovative technology platform, SIRUM saves lives, time, and money by allowing health facilities, manufacturers, wholesalers."/>
    <s v="health care"/>
    <x v="3"/>
    <x v="0"/>
    <n v="1"/>
    <n v="120000"/>
    <s v="2009-10-05"/>
    <s v="2014-12-01"/>
    <s v="2014-12-01"/>
    <m/>
    <s v="info@sirum.org"/>
    <s v="(650)488-7434"/>
    <s v="https://www.crunchbase.com/organization/sirum"/>
    <s v="https://www.twitter.com/sirum"/>
    <s v="https://www.facebook.com/sirumnews/?ref=hl"/>
    <s v="338b76b4-70eb-7335-3967-4e027b187ea5"/>
  </r>
  <r>
    <x v="30587"/>
    <s v="skoolbo.com.au"/>
    <m/>
    <m/>
    <m/>
    <m/>
    <x v="0"/>
    <s v="Skoolbo is a great new program to help with reading and maths."/>
    <m/>
    <x v="5"/>
    <x v="2"/>
    <n v="1"/>
    <m/>
    <m/>
    <s v="2014-12-01"/>
    <s v="2014-12-01"/>
    <m/>
    <s v="info@skoolbo.com.au"/>
    <s v="(026) 112-8508"/>
    <s v="https://www.crunchbase.com/organization/skoolbo"/>
    <m/>
    <s v="https://www.facebook.com/skoolbofun"/>
    <s v="fbc0da6b-867d-8a6e-2c6e-5b45359abd58"/>
  </r>
  <r>
    <x v="30588"/>
    <s v="slidemailapp.com"/>
    <s v="USA"/>
    <s v="CA"/>
    <s v="SF Bay Area"/>
    <s v="San Francisco"/>
    <x v="0"/>
    <s v="Artificially intelligent mobile email"/>
    <s v="email|mobile"/>
    <x v="374"/>
    <x v="1"/>
    <n v="1"/>
    <n v="120000"/>
    <s v="2014-05-01"/>
    <s v="2014-12-01"/>
    <s v="2014-12-01"/>
    <m/>
    <m/>
    <m/>
    <s v="https://www.crunchbase.com/organization/slidemail"/>
    <s v="https://www.twitter.com/slidemail"/>
    <s v="http://www.facebook.com/slidemailapp"/>
    <s v="4d14dd84-6842-3feb-ba1f-22b246880cd4"/>
  </r>
  <r>
    <x v="30589"/>
    <s v="smartassistant.com"/>
    <s v="AUT"/>
    <m/>
    <s v="Vienna"/>
    <s v="Vienna"/>
    <x v="0"/>
    <s v="SMARTASSISTANT is the leading Omni-channel Guided Selling technology"/>
    <s v="analytics|developer tools|e-commerce|enterprise software|mobile|personalization|retail|saas|software"/>
    <x v="5113"/>
    <x v="2"/>
    <n v="2"/>
    <n v="1700000"/>
    <s v="2006-08-24"/>
    <s v="2013-12-01"/>
    <s v="2014-12-01"/>
    <m/>
    <s v="info@smartassistant.com"/>
    <s v="(888) 414-8764"/>
    <s v="https://www.crunchbase.com/organization/smartassistant"/>
    <s v="https://www.twitter.com/smartassistant"/>
    <s v="https://www.facebook.com/smartinformationsystems"/>
    <s v="0b1063f8-e96e-9805-bbe1-b05a85bd38d8"/>
  </r>
  <r>
    <x v="30590"/>
    <s v="smarthires.io"/>
    <s v="USA"/>
    <s v="CA"/>
    <s v="SF Bay Area"/>
    <s v="San Francisco"/>
    <x v="0"/>
    <s v="High-quality candidates, referred by companies you trust"/>
    <s v="recruiting"/>
    <x v="407"/>
    <x v="1"/>
    <n v="1"/>
    <n v="120000"/>
    <s v="2014-01-01"/>
    <s v="2014-12-01"/>
    <s v="2014-12-01"/>
    <m/>
    <m/>
    <s v="(415) 857-5191"/>
    <s v="https://www.crunchbase.com/organization/smarthires"/>
    <m/>
    <m/>
    <s v="deac4a3b-ae2f-473f-d209-613dda87bfef"/>
  </r>
  <r>
    <x v="30591"/>
    <s v="smilefam.com"/>
    <s v="USA"/>
    <s v="CA"/>
    <s v="SF Bay Area"/>
    <s v="San Francisco"/>
    <x v="0"/>
    <s v="Smile Family develops mobile applications for families."/>
    <s v="android|apps|ios|mobile|parenting|social media"/>
    <x v="5114"/>
    <x v="1"/>
    <n v="2"/>
    <n v="1206905"/>
    <s v="2013-02-01"/>
    <s v="2013-07-24"/>
    <s v="2014-12-01"/>
    <m/>
    <s v="hello@smilefam.com"/>
    <s v="82 2 555 4654"/>
    <s v="https://www.crunchbase.com/organization/smile-family"/>
    <s v="https://www.twitter.com/appsmilemom"/>
    <s v="http://www.facebook.com/appsmilemom"/>
    <s v="485b0360-70ab-091b-4d59-7310624a6113"/>
  </r>
  <r>
    <x v="30592"/>
    <s v="smiletime.com"/>
    <s v="USA"/>
    <s v="CA"/>
    <s v="Los Angeles"/>
    <s v="Los Angeles"/>
    <x v="0"/>
    <s v="A Smilecast is a performance shaped by the electricity of a live crowd"/>
    <s v="digital media|video streaming"/>
    <x v="21"/>
    <x v="0"/>
    <n v="1"/>
    <n v="1500000"/>
    <s v="2014-01-01"/>
    <s v="2014-12-01"/>
    <s v="2014-12-01"/>
    <m/>
    <s v="marketing@smiletime.com"/>
    <m/>
    <s v="https://www.crunchbase.com/organization/smiletime"/>
    <m/>
    <m/>
    <s v="9d2337db-0092-ec4d-b48e-141d1aeef106"/>
  </r>
  <r>
    <x v="30593"/>
    <s v="social.pr"/>
    <s v="USA"/>
    <s v="MI"/>
    <s v="Detroit"/>
    <s v="Detroit"/>
    <x v="0"/>
    <s v="At SocialProof, we believe in the power of a personal recommendation. We've created the world's first word-of-mouth marketing platform."/>
    <s v="customer service|marketing|market research"/>
    <x v="3690"/>
    <x v="0"/>
    <n v="3"/>
    <n v="4616262"/>
    <s v="2010-11-01"/>
    <s v="2010-11-21"/>
    <s v="2014-12-01"/>
    <m/>
    <s v="contact@stik.com"/>
    <s v="'+1 (313) 373-7844"/>
    <s v="https://www.crunchbase.com/organization/stik"/>
    <s v="https://www.twitter.com/socialprworks"/>
    <s v="http://www.facebook.com/socialproofworks"/>
    <s v="0f4ef8a7-6d99-dc6e-3f1c-a23cf735ea2d"/>
  </r>
  <r>
    <x v="30594"/>
    <s v="sogware.kr"/>
    <s v="KOR"/>
    <m/>
    <s v="Seongnam"/>
    <s v="Seongnam"/>
    <x v="0"/>
    <s v="Sogware is a game development company for both online PC and mobile games with expertise in server load testing tool and AI development."/>
    <m/>
    <x v="5"/>
    <x v="2"/>
    <n v="1"/>
    <m/>
    <s v="2010-12-08"/>
    <s v="2014-12-01"/>
    <s v="2014-12-01"/>
    <m/>
    <m/>
    <m/>
    <s v="https://www.crunchbase.com/organization/sogware"/>
    <m/>
    <m/>
    <s v="cb0ced32-1630-8afa-84ba-ea8cc47ec980"/>
  </r>
  <r>
    <x v="30595"/>
    <s v="sophiejuliete.com.br"/>
    <s v="BRA"/>
    <m/>
    <s v="BRA - Other"/>
    <s v="Brasil"/>
    <x v="3"/>
    <s v="A Brazilian social selling company"/>
    <s v="direct sales|e-commerce|fashion|internet|jewelry|social media"/>
    <x v="5115"/>
    <x v="0"/>
    <n v="5"/>
    <m/>
    <s v="2012-01-01"/>
    <s v="2012-02-01"/>
    <s v="2014-12-01"/>
    <m/>
    <s v="contato@sophiejuliete.com.br"/>
    <m/>
    <s v="https://www.crunchbase.com/organization/sophie-juliet"/>
    <s v="https://www.twitter.com/sophiejuliete"/>
    <s v="http://www.facebook.com/pages/sophie-juliete/455633327786080"/>
    <s v="5824d132-60e6-bab6-521a-d7b116a9d1f4"/>
  </r>
  <r>
    <x v="30596"/>
    <s v="southgobi.com"/>
    <s v="CAN"/>
    <s v="BC"/>
    <s v="Vancouver"/>
    <s v="Vancouver"/>
    <x v="0"/>
    <s v="SouthGobi Resources Ltd. (&quot;SouthGobi&quot;) is an integrated coal mining, development and exploration company,"/>
    <s v="developer platform|manufacturing|product design"/>
    <x v="433"/>
    <x v="7"/>
    <n v="1"/>
    <n v="9000000"/>
    <m/>
    <s v="2014-12-01"/>
    <s v="2014-12-01"/>
    <m/>
    <s v="info-southgobi@southgobi.com"/>
    <s v="(604) 681-6799"/>
    <s v="https://www.crunchbase.com/organization/southgobi-resources-ltd"/>
    <m/>
    <m/>
    <s v="eac825d8-3980-a926-354d-49bc894d453b"/>
  </r>
  <r>
    <x v="30597"/>
    <s v="sparkgift.com"/>
    <s v="USA"/>
    <s v="CA"/>
    <s v="SF Bay Area"/>
    <s v="San Francisco"/>
    <x v="2"/>
    <s v="Micro Investing platform that makes it easy to give stocks and index funds as gifts"/>
    <s v="e-commerce|financial services|fintech|impact investing|mobile|personal finance"/>
    <x v="5116"/>
    <x v="1"/>
    <n v="1"/>
    <n v="120000"/>
    <s v="2014-11-01"/>
    <s v="2014-12-01"/>
    <s v="2014-12-01"/>
    <m/>
    <s v="info@sparkgift.com"/>
    <s v="'+1 (415) 580-1873"/>
    <s v="https://www.crunchbase.com/organization/spark-gift"/>
    <s v="https://www.twitter.com/sparkgift"/>
    <s v="https://www.facebook.com/sparkgift"/>
    <s v="ee14ac82-56cb-c92f-e018-18bb7cac9578"/>
  </r>
  <r>
    <x v="30598"/>
    <m/>
    <m/>
    <m/>
    <m/>
    <m/>
    <x v="0"/>
    <s v="Spine Innovation"/>
    <m/>
    <x v="5"/>
    <x v="2"/>
    <n v="1"/>
    <m/>
    <m/>
    <s v="2014-12-01"/>
    <s v="2014-12-01"/>
    <m/>
    <m/>
    <m/>
    <s v="https://www.crunchbase.com/organization/spine-innovation"/>
    <m/>
    <m/>
    <s v="62d1d349-23bb-9e78-29b9-5cf37bdf6893"/>
  </r>
  <r>
    <x v="21528"/>
    <s v="spire.io"/>
    <s v="USA"/>
    <s v="CA"/>
    <s v="SF Bay Area"/>
    <s v="San Francisco"/>
    <x v="0"/>
    <s v="Spire develops wearable sensor and data products that address the productivity and chronic disease markets."/>
    <s v="apps|cloud computing|consumer electronics|health care|mobile|wearables"/>
    <x v="5117"/>
    <x v="1"/>
    <n v="2"/>
    <n v="220000"/>
    <s v="2013-05-24"/>
    <s v="2013-06-01"/>
    <s v="2014-12-01"/>
    <m/>
    <s v="info@spire.io"/>
    <s v="'415-356-3400"/>
    <s v="https://www.crunchbase.com/organization/spire-3"/>
    <s v="https://www.twitter.com/spire_inc"/>
    <s v="http://www.facebook.com/spire.inc"/>
    <s v="501513bc-97b6-80a6-4620-c07241656a52"/>
  </r>
  <r>
    <x v="30599"/>
    <s v="standardcyborg.com"/>
    <s v="USA"/>
    <s v="CA"/>
    <s v="SF Bay Area"/>
    <s v="San Francisco"/>
    <x v="0"/>
    <s v="Standard Cyborg Design Studio is The Modern Platform for Prosthetics."/>
    <s v="3d printing"/>
    <x v="41"/>
    <x v="0"/>
    <n v="1"/>
    <n v="120000"/>
    <m/>
    <s v="2014-12-01"/>
    <s v="2014-12-01"/>
    <m/>
    <s v="hello@standardcyborg.com"/>
    <m/>
    <s v="https://www.crunchbase.com/organization/standard-cyborg"/>
    <s v="https://www.twitter.com/standardcyborg"/>
    <s v="https://www.facebook.com/standardcyborg"/>
    <s v="551eb646-e190-ab07-9240-855904ab483b"/>
  </r>
  <r>
    <x v="30600"/>
    <s v="stbasils.org.uk"/>
    <s v="GBR"/>
    <m/>
    <s v="Birmingham"/>
    <s v="Birmingham"/>
    <x v="0"/>
    <s v="St Basils, a leading homelessness charity based in Birmingham, is delivering a new programme called ‘Fair Chance, Rewriting Futures’."/>
    <m/>
    <x v="5"/>
    <x v="0"/>
    <n v="1"/>
    <m/>
    <m/>
    <s v="2014-12-01"/>
    <s v="2014-12-01"/>
    <m/>
    <m/>
    <s v="'+44 121 772 2483"/>
    <s v="https://www.crunchbase.com/organization/st-basils"/>
    <s v="https://www.twitter.com/stbasilscharity"/>
    <s v="https://www.facebook.com/st.basils.1"/>
    <s v="da685bb8-4ca8-d62e-61d2-ab8ac17eb8be"/>
  </r>
  <r>
    <x v="30601"/>
    <s v="stockondeals.com"/>
    <s v="DNK"/>
    <m/>
    <s v="DNK - Other"/>
    <s v="Risskov"/>
    <x v="0"/>
    <s v="StockonDeals is a European digital marketplace that connects buyers and sellers of inventory and facilitates secure turnaround."/>
    <s v="information technology|manufacturing|marketplace"/>
    <x v="1479"/>
    <x v="1"/>
    <n v="1"/>
    <n v="1004746"/>
    <s v="2013-08-31"/>
    <s v="2014-12-01"/>
    <s v="2014-12-01"/>
    <m/>
    <s v="bu@stockondeals.com"/>
    <s v="45 69 13 81 05"/>
    <s v="https://www.crunchbase.com/organization/stockondeals"/>
    <s v="https://www.twitter.com/udsen"/>
    <m/>
    <s v="b3f5e35e-9014-65b2-8240-66d83264857b"/>
  </r>
  <r>
    <x v="30602"/>
    <s v="stylepuzzle.com"/>
    <s v="USA"/>
    <s v="CA"/>
    <s v="SF Bay Area"/>
    <s v="San Francisco"/>
    <x v="0"/>
    <s v="StylePuzzle is an online community that connects women with personal fashion shoppers for hire."/>
    <s v="fashion|lifestyle|shopping"/>
    <x v="48"/>
    <x v="1"/>
    <n v="2"/>
    <n v="1000000"/>
    <s v="2014-06-01"/>
    <s v="2014-06-13"/>
    <s v="2014-12-01"/>
    <m/>
    <s v="founders@stylepuzzle.com"/>
    <s v="'+1 (217) 979-6448"/>
    <s v="https://www.crunchbase.com/organization/stylepuzzle"/>
    <s v="https://www.twitter.com/stylepuzzle"/>
    <s v="http://www.facebook.com/stylepuzzle"/>
    <s v="67eb71f2-469e-b3e7-95e9-9e659c6a52ab"/>
  </r>
  <r>
    <x v="30603"/>
    <s v="supplyocean.com"/>
    <m/>
    <m/>
    <m/>
    <m/>
    <x v="0"/>
    <s v="The first marketplace specifically tailored for the hospitality industry."/>
    <s v="hospitality|marketplace|service industry"/>
    <x v="138"/>
    <x v="1"/>
    <n v="1"/>
    <n v="100000"/>
    <s v="2014-01-01"/>
    <s v="2014-12-01"/>
    <s v="2014-12-01"/>
    <m/>
    <s v="info@supplyocean.com"/>
    <s v="(424)322-0123"/>
    <s v="https://www.crunchbase.com/organization/supplyocean"/>
    <m/>
    <m/>
    <s v="0faf1a95-ff50-edf5-3daf-a20d03f32165"/>
  </r>
  <r>
    <x v="30604"/>
    <s v="symbiorobotics.com"/>
    <s v="USA"/>
    <s v="CA"/>
    <s v="SF Bay Area"/>
    <s v="Berkeley"/>
    <x v="0"/>
    <s v="Symbio Robotics is developing robotic systems and software for advanced manufacturing."/>
    <s v="robotics"/>
    <x v="286"/>
    <x v="1"/>
    <n v="1"/>
    <m/>
    <s v="2014-01-01"/>
    <s v="2014-12-01"/>
    <s v="2014-12-01"/>
    <m/>
    <s v="info@symbiorobotics.com"/>
    <m/>
    <s v="https://www.crunchbase.com/organization/symbio-robotics"/>
    <m/>
    <m/>
    <s v="55e551e7-6cc3-bf12-4802-145acd4aa657"/>
  </r>
  <r>
    <x v="30605"/>
    <s v="taggstar.com"/>
    <s v="GBR"/>
    <m/>
    <s v="London"/>
    <s v="London"/>
    <x v="0"/>
    <s v="Real-time, social proof messaging software for retail and travel websites. Taggstar increases sales conversions and customer engagement."/>
    <s v="retail|social|software"/>
    <x v="141"/>
    <x v="1"/>
    <n v="2"/>
    <n v="3301230.4441620298"/>
    <s v="2010-01-01"/>
    <s v="2012-09-25"/>
    <s v="2014-12-01"/>
    <m/>
    <s v="info@taggstar.com"/>
    <n v="135020052964"/>
    <s v="https://www.crunchbase.com/organization/taggstar"/>
    <s v="https://www.twitter.com/taggstartalk"/>
    <s v="https://www.facebook.com/taggstar"/>
    <s v="65e9531b-6817-1182-8b5a-7c0f8e7600e3"/>
  </r>
  <r>
    <x v="30606"/>
    <m/>
    <s v="HKG"/>
    <m/>
    <s v="Hong Kong"/>
    <s v="Hong Kong"/>
    <x v="0"/>
    <s v="Their company is to invent a wearable technology with a secure and flexible platform."/>
    <s v="security|wearables"/>
    <x v="2172"/>
    <x v="2"/>
    <n v="1"/>
    <n v="41250"/>
    <m/>
    <s v="2014-12-01"/>
    <s v="2014-12-01"/>
    <m/>
    <m/>
    <m/>
    <s v="https://www.crunchbase.com/organization/tag-smart-devices"/>
    <m/>
    <m/>
    <s v="8d9bee49-2737-a985-2e8e-3f88cd67b0b7"/>
  </r>
  <r>
    <x v="30607"/>
    <s v="taskpipes.com"/>
    <s v="GBR"/>
    <m/>
    <s v="London"/>
    <s v="London"/>
    <x v="0"/>
    <s v="Automate data extraction and processing"/>
    <s v="data integration|saas"/>
    <x v="192"/>
    <x v="1"/>
    <n v="2"/>
    <n v="120000"/>
    <m/>
    <s v="2013-12-01"/>
    <s v="2014-12-01"/>
    <m/>
    <s v="info@taskpipes.com"/>
    <m/>
    <s v="https://www.crunchbase.com/organization/taskpipes"/>
    <s v="https://www.twitter.com/taskpipes"/>
    <m/>
    <s v="d19d572c-0e9e-9986-0f85-5ddb5e19bb2a"/>
  </r>
  <r>
    <x v="30608"/>
    <s v="tecuro.ch"/>
    <s v="CHE"/>
    <m/>
    <s v="CHE - Other"/>
    <s v="Gerliswil"/>
    <x v="0"/>
    <s v="Tecuro is a Switzerland-based company that brings solutions to common problems in urology."/>
    <s v="health care"/>
    <x v="3"/>
    <x v="2"/>
    <n v="1"/>
    <n v="807910.61884572299"/>
    <m/>
    <s v="2014-12-01"/>
    <s v="2014-12-01"/>
    <m/>
    <m/>
    <m/>
    <s v="https://www.crunchbase.com/organization/tecuro"/>
    <m/>
    <m/>
    <s v="77589d69-81a3-e907-da95-9835cfb29fdc"/>
  </r>
  <r>
    <x v="30609"/>
    <s v="theidco.com"/>
    <s v="GBR"/>
    <m/>
    <s v="Edinburgh"/>
    <s v="Edinburgh"/>
    <x v="0"/>
    <s v="The ID Co. is dedicated to creating trust online, through our consumer product miiCard and our business product DirectID."/>
    <s v="consumer lending|financial services|health care|identity management|payments|recruiting|security|virtual currency"/>
    <x v="5118"/>
    <x v="0"/>
    <n v="5"/>
    <n v="9146014.15168841"/>
    <s v="2010-01-01"/>
    <s v="2011-09-15"/>
    <s v="2014-12-01"/>
    <m/>
    <s v="info@theidco.com"/>
    <s v="'+1 303-777-7520"/>
    <s v="https://www.crunchbase.com/organization/miicard"/>
    <s v="https://www.twitter.com/miicard"/>
    <s v="http://www.facebook.com/miicard"/>
    <s v="92beb2df-e63b-5ce5-b67f-054ff61971d2"/>
  </r>
  <r>
    <x v="30610"/>
    <s v="themidgame.com"/>
    <s v="USA"/>
    <s v="CA"/>
    <s v="SF Bay Area"/>
    <s v="Sunnyvale"/>
    <x v="0"/>
    <s v="Themidgame is a marketplace where advertisers have access to relevant information about influencers in every industry."/>
    <s v="marketing|marketplace|service industry"/>
    <x v="70"/>
    <x v="1"/>
    <n v="1"/>
    <n v="120000"/>
    <s v="2013-01-01"/>
    <s v="2014-12-01"/>
    <s v="2014-12-01"/>
    <m/>
    <s v="sales@themidgame.com"/>
    <s v="(855) 643-4263"/>
    <s v="https://www.crunchbase.com/organization/themidgame"/>
    <s v="https://www.twitter.com/themidgame"/>
    <s v="https://www.facebook.com/themidgame"/>
    <s v="ae012d17-9baa-e701-f8d7-0212869b7bd6"/>
  </r>
  <r>
    <x v="30611"/>
    <s v="theroadmap.com"/>
    <s v="USA"/>
    <s v="PA"/>
    <s v="Philadelphia"/>
    <s v="Wayne"/>
    <x v="0"/>
    <s v="the Roadmap is an interactive learning platform that uses technology to assist educational activities."/>
    <s v="edtech"/>
    <x v="283"/>
    <x v="2"/>
    <n v="1"/>
    <n v="350000"/>
    <s v="2014-07-01"/>
    <s v="2014-12-01"/>
    <s v="2014-12-01"/>
    <m/>
    <s v="cat@theroadmap.com"/>
    <m/>
    <s v="https://www.crunchbase.com/organization/the-roadmap"/>
    <m/>
    <m/>
    <s v="3ccce9a2-6f86-0472-512a-84c4a5379b42"/>
  </r>
  <r>
    <x v="30612"/>
    <s v="thesandpit.com"/>
    <s v="GBR"/>
    <m/>
    <s v="London"/>
    <s v="London"/>
    <x v="0"/>
    <s v="Applying the Private Equity model to start-up acceleration."/>
    <s v="brand marketing|finance|software"/>
    <x v="1582"/>
    <x v="0"/>
    <n v="5"/>
    <n v="3224179.7373886099"/>
    <s v="2010-08-01"/>
    <s v="2012-07-01"/>
    <s v="2014-12-01"/>
    <m/>
    <s v="hello@thesandpit.com"/>
    <n v="442079380842"/>
    <s v="https://www.crunchbase.com/organization/the-sandpit"/>
    <s v="https://www.twitter.com/sandpithq"/>
    <s v="http://www.facebook.com/sandpithq"/>
    <s v="0cdc94b9-f83d-8a2e-ab42-2771f449ef88"/>
  </r>
  <r>
    <x v="30613"/>
    <s v="thinkhome.com"/>
    <s v="USA"/>
    <s v="NJ"/>
    <m/>
    <m/>
    <x v="0"/>
    <s v="Current home search websites do not offer any assistance to home buyers in identifying the town for their dream home, nor do they offer the"/>
    <s v="lifestyle|real estate|search engine"/>
    <x v="5119"/>
    <x v="1"/>
    <n v="2"/>
    <n v="250000"/>
    <s v="2015-01-01"/>
    <s v="2014-12-01"/>
    <s v="2014-12-01"/>
    <m/>
    <m/>
    <m/>
    <s v="https://www.crunchbase.com/organization/thinkhome"/>
    <s v="https://www.twitter.com/athinkhome"/>
    <s v="https://www.facebook.com/athinkhome"/>
    <s v="c8dba7a0-7c51-c599-1c46-c4823f0d5181"/>
  </r>
  <r>
    <x v="30614"/>
    <s v="ticketbox.vn"/>
    <s v="VNM"/>
    <m/>
    <s v="Ho Chi Minh"/>
    <s v="Ho Chi Minh City"/>
    <x v="0"/>
    <s v="TicketBox is an online ticketing platform that helps event organizers in Vietnam and South East Asia to sell tickets."/>
    <s v="curated web|e-commerce platforms|ticketing"/>
    <x v="1368"/>
    <x v="0"/>
    <n v="2"/>
    <m/>
    <s v="2013-10-01"/>
    <s v="2012-10-01"/>
    <s v="2014-12-01"/>
    <m/>
    <s v="info@ticketbox.vn"/>
    <s v="'+84 91 600 17 06"/>
    <s v="https://www.crunchbase.com/organization/ticketbox"/>
    <s v="https://www.twitter.com/ticketboxvn"/>
    <s v="http://www.facebook.com/ticketbox.vn"/>
    <s v="547b95b6-eb4b-54cb-a1a8-cac91ce1939f"/>
  </r>
  <r>
    <x v="30615"/>
    <s v="times-7.com"/>
    <s v="NZL"/>
    <m/>
    <s v="Wellington"/>
    <s v="Wellington"/>
    <x v="0"/>
    <s v="Times-7 are leaders in reader antenna development, pushing the boundaries of RFID technology for industry worldwide."/>
    <s v="electronics"/>
    <x v="13"/>
    <x v="1"/>
    <n v="1"/>
    <n v="1176790.5522024301"/>
    <s v="2006-01-01"/>
    <s v="2014-12-01"/>
    <s v="2014-12-01"/>
    <m/>
    <m/>
    <s v="(644)974-6566"/>
    <s v="https://www.crunchbase.com/organization/times-7"/>
    <s v="https://www.twitter.com/antonydt7"/>
    <m/>
    <s v="e1034c98-4357-f49a-766f-c8def4d5cabf"/>
  </r>
  <r>
    <x v="30616"/>
    <m/>
    <s v="HKG"/>
    <m/>
    <s v="Hong Kong"/>
    <s v="Hong Kong"/>
    <x v="0"/>
    <s v="Tinyboy is an education project that aims to inspire the younger generation to be creative and inventive."/>
    <s v="education|project management|training"/>
    <x v="38"/>
    <x v="2"/>
    <n v="1"/>
    <n v="12500"/>
    <m/>
    <s v="2014-12-01"/>
    <s v="2014-12-01"/>
    <m/>
    <m/>
    <m/>
    <s v="https://www.crunchbase.com/organization/tinyboy"/>
    <m/>
    <m/>
    <s v="ee7ca783-67bc-cec4-f2df-36aaa19e50c2"/>
  </r>
  <r>
    <x v="30617"/>
    <s v="trackin.co"/>
    <s v="USA"/>
    <s v="CA"/>
    <s v="SF Bay Area"/>
    <s v="San Francisco"/>
    <x v="0"/>
    <s v="Trackin is an online delivery solution to help restaurants easily manage their food delivery."/>
    <s v="delivery|software"/>
    <x v="633"/>
    <x v="0"/>
    <n v="1"/>
    <n v="120000"/>
    <m/>
    <s v="2014-12-01"/>
    <s v="2014-12-01"/>
    <m/>
    <s v="contact@trackin.co"/>
    <s v="(415) 644-8571"/>
    <s v="https://www.crunchbase.com/organization/trackin"/>
    <s v="https://www.twitter.com/trackin_"/>
    <s v="https://www.facebook.com/trackin.co/timeline"/>
    <s v="0aca51e8-4c50-6074-3298-4b2bcf10e1cb"/>
  </r>
  <r>
    <x v="30618"/>
    <s v="tradelegs.com"/>
    <s v="USA"/>
    <s v="NY"/>
    <s v="New York City"/>
    <s v="New York"/>
    <x v="0"/>
    <s v="Tradelegs is providing decision support software for portfolio managers, risk managers, analysts and traders."/>
    <s v="software"/>
    <x v="10"/>
    <x v="0"/>
    <n v="1"/>
    <m/>
    <s v="2010-01-01"/>
    <s v="2014-12-01"/>
    <s v="2014-12-01"/>
    <m/>
    <s v="info@tradelegs.com"/>
    <s v="(347)878-7930"/>
    <s v="https://www.crunchbase.com/organization/tradelegs"/>
    <s v="https://www.twitter.com/tradelegs"/>
    <m/>
    <s v="8eaf5d95-6372-bd6d-a1f1-5a49985dd974"/>
  </r>
  <r>
    <x v="30619"/>
    <s v="trainingadvisor.com.au"/>
    <s v="AUS"/>
    <m/>
    <s v="Sydney"/>
    <s v="Sydney"/>
    <x v="0"/>
    <s v="Training Advisor connects prospective students with quality education &amp; training."/>
    <s v="business information systems|education|training"/>
    <x v="643"/>
    <x v="6"/>
    <n v="1"/>
    <m/>
    <s v="2014-02-01"/>
    <s v="2014-12-01"/>
    <s v="2014-12-01"/>
    <m/>
    <m/>
    <m/>
    <s v="https://www.crunchbase.com/organization/training-advisor"/>
    <s v="https://www.twitter.com/trainingadvisr"/>
    <s v="http://www.facebook.com/trainingadvisor"/>
    <s v="7f831dd6-4eb5-543e-88db-0446c03f1241"/>
  </r>
  <r>
    <x v="30620"/>
    <s v="tryadgames.com"/>
    <s v="BGR"/>
    <m/>
    <s v="Sofia"/>
    <s v="Sofia"/>
    <x v="0"/>
    <s v="Tryad Games brings competitive games (already a billion dollar industry on PC) to mobile devices (where they are currently non-existent) to"/>
    <s v="apps|mobile"/>
    <x v="45"/>
    <x v="1"/>
    <n v="2"/>
    <n v="252523"/>
    <m/>
    <s v="2014-09-01"/>
    <s v="2014-12-01"/>
    <m/>
    <m/>
    <m/>
    <s v="https://www.crunchbase.com/organization/tryad-games"/>
    <s v="https://www.twitter.com/tryadgames"/>
    <s v="https://www.facebook.com/tryadgames?ref=ts&amp;fref=ts"/>
    <s v="0bf30284-d0ec-3dbf-a935-48c99ce14a08"/>
  </r>
  <r>
    <x v="30621"/>
    <s v="tuttonapp.com"/>
    <s v="USA"/>
    <s v="CA"/>
    <s v="SF Bay Area"/>
    <s v="San Francisco"/>
    <x v="0"/>
    <s v="Tutton is a mobile application that enables its users to connect with their friends when they travel."/>
    <s v="apps|dating|mobile"/>
    <x v="1309"/>
    <x v="0"/>
    <n v="1"/>
    <n v="25000"/>
    <s v="2014-01-01"/>
    <s v="2014-12-01"/>
    <s v="2014-12-01"/>
    <m/>
    <m/>
    <m/>
    <s v="https://www.crunchbase.com/organization/tutton"/>
    <m/>
    <s v="https://www.facebook.com/tuttonapp"/>
    <s v="c876c149-9ecd-2417-a94a-6e4c8fad8587"/>
  </r>
  <r>
    <x v="30622"/>
    <s v="twelvesprings.com"/>
    <m/>
    <m/>
    <m/>
    <m/>
    <x v="0"/>
    <s v="Twelve Spring provides professional managed, carefully crafted homes for your next vacation to Anaheim CA"/>
    <s v="hospitality"/>
    <x v="22"/>
    <x v="0"/>
    <n v="1"/>
    <m/>
    <s v="2014-01-01"/>
    <s v="2014-12-01"/>
    <s v="2014-12-01"/>
    <m/>
    <s v="book@twelvesprings.com"/>
    <s v="(888)782-2457"/>
    <s v="https://www.crunchbase.com/organization/twelve-springs"/>
    <s v="https://www.twitter.com/twelve_springs"/>
    <s v="http://www.facebook.com/twelve-springs-390311491173875/timeline/"/>
    <s v="5c25e40e-0eb0-686a-9150-6236363ed94e"/>
  </r>
  <r>
    <x v="30623"/>
    <s v="uavonic.com"/>
    <s v="SVK"/>
    <m/>
    <s v="Bratislava"/>
    <s v="Bratislava"/>
    <x v="0"/>
    <s v="UAVONIC ranks among the most competitive providers of UAV based services and solutions in Europe."/>
    <m/>
    <x v="5"/>
    <x v="1"/>
    <n v="1"/>
    <m/>
    <s v="2014-11-01"/>
    <s v="2014-12-01"/>
    <s v="2014-12-01"/>
    <m/>
    <m/>
    <m/>
    <s v="https://www.crunchbase.com/organization/uavonic"/>
    <s v="https://www.twitter.com/uavonic"/>
    <s v="https://www.facebook.com/uavonic"/>
    <s v="2af79817-9c15-338f-91e4-184e037ee81e"/>
  </r>
  <r>
    <x v="30624"/>
    <s v="upstreamcommerce.com"/>
    <s v="USA"/>
    <s v="NY"/>
    <s v="New York City"/>
    <s v="New York"/>
    <x v="0"/>
    <s v="Upstream Commerce provides cloud-based, automated competitive pricing and product analytics solutions for online retailers."/>
    <s v="analytics"/>
    <x v="178"/>
    <x v="6"/>
    <n v="5"/>
    <n v="6250000"/>
    <s v="2010-01-01"/>
    <s v="2011-03-28"/>
    <s v="2014-12-01"/>
    <m/>
    <s v="info@upstreamcommerce.com"/>
    <s v="1(800) 815-1842"/>
    <s v="https://www.crunchbase.com/organization/upstream-commerce"/>
    <s v="https://www.twitter.com/upstreamcomm"/>
    <m/>
    <s v="3bd005f4-b11b-8294-3ac3-74dc333123a5"/>
  </r>
  <r>
    <x v="30625"/>
    <s v="venuehub.hk"/>
    <s v="HKG"/>
    <m/>
    <s v="Hong Kong"/>
    <s v="Hong Kong"/>
    <x v="0"/>
    <s v="Created to simplify and synchronize Hong Kong's venue searching process, VenueHub aims to connect venues and spaces with people who are plan"/>
    <s v="career planning|curated web|events"/>
    <x v="5120"/>
    <x v="1"/>
    <n v="1"/>
    <n v="41250"/>
    <s v="2013-01-01"/>
    <s v="2014-12-01"/>
    <s v="2014-12-01"/>
    <m/>
    <s v="contact@venuehub.hk"/>
    <m/>
    <s v="https://www.crunchbase.com/organization/venuehub-hk"/>
    <s v="https://www.twitter.com/venuehub"/>
    <s v="http://www.facebook.com/venuehub"/>
    <s v="d0dbd90d-730a-febd-6288-cf0954febac8"/>
  </r>
  <r>
    <x v="30626"/>
    <m/>
    <s v="USA"/>
    <s v="CA"/>
    <s v="Los Angeles"/>
    <s v="Los Angeles"/>
    <x v="0"/>
    <s v="Vinces Company"/>
    <m/>
    <x v="5"/>
    <x v="2"/>
    <n v="1"/>
    <n v="41250"/>
    <m/>
    <s v="2014-12-01"/>
    <s v="2014-12-01"/>
    <m/>
    <m/>
    <m/>
    <s v="https://www.crunchbase.com/organization/vinces-company"/>
    <m/>
    <m/>
    <s v="44a84080-4fe8-c523-fb1b-11d97e5b7249"/>
  </r>
  <r>
    <x v="30627"/>
    <s v="virginmegausa.com"/>
    <m/>
    <m/>
    <m/>
    <m/>
    <x v="0"/>
    <s v="Virgin Mega USA is a virtual community that enables users to purchase and experience music products."/>
    <s v="retail"/>
    <x v="63"/>
    <x v="0"/>
    <n v="1"/>
    <m/>
    <s v="2014-01-01"/>
    <s v="2014-12-01"/>
    <s v="2014-12-01"/>
    <m/>
    <m/>
    <m/>
    <s v="https://www.crunchbase.com/organization/virgin-mega-usa"/>
    <s v="https://www.twitter.com/virginmegausa"/>
    <s v="https://www.facebook.com/virginmegausa"/>
    <s v="b0890039-0037-a759-583f-535470a4f38c"/>
  </r>
  <r>
    <x v="30628"/>
    <s v="vocatio.com"/>
    <s v="USA"/>
    <s v="CA"/>
    <s v="Los Angeles"/>
    <s v="Los Angeles"/>
    <x v="0"/>
    <s v="Vocational Media &amp; Talent Marketplace"/>
    <s v="career planning|human resources|staffing agency"/>
    <x v="973"/>
    <x v="1"/>
    <n v="1"/>
    <n v="200000"/>
    <s v="2014-10-01"/>
    <s v="2014-12-01"/>
    <s v="2014-12-01"/>
    <m/>
    <m/>
    <m/>
    <s v="https://www.crunchbase.com/organization/career-journey-gps-inc-dba-vocatio"/>
    <s v="https://www.twitter.com/myvocatio"/>
    <s v="https://www.facebook.com/myvocatio"/>
    <s v="85c96909-89e1-81ba-fbc7-d722d2842b58"/>
  </r>
  <r>
    <x v="30629"/>
    <s v="getvosh.com"/>
    <s v="USA"/>
    <s v="CA"/>
    <s v="SF Bay Area"/>
    <s v="San Francisco"/>
    <x v="0"/>
    <s v="Vosh is a social retail app that helps people discover personalized styling and local fashion offers."/>
    <s v="apps|fashion|mobile"/>
    <x v="594"/>
    <x v="1"/>
    <n v="1"/>
    <n v="1200000"/>
    <s v="2014-12-01"/>
    <s v="2014-12-01"/>
    <s v="2014-12-01"/>
    <m/>
    <s v="jessica@getvosh.com"/>
    <s v="(415) 748-5068"/>
    <s v="https://www.crunchbase.com/organization/vosh-inc-"/>
    <s v="https://www.twitter.com/getvosh"/>
    <s v="http://www.facebook.com/getvosh"/>
    <s v="77273157-85c4-f348-f7ea-d6a89dd55165"/>
  </r>
  <r>
    <x v="30630"/>
    <s v="wacai.com"/>
    <s v="CHN"/>
    <m/>
    <s v="Hangzhou"/>
    <s v="Hangzhou"/>
    <x v="0"/>
    <s v="Wacai is a Chinese mobile app developer and the creator of a personal finance management mobile app."/>
    <s v="finance|fintech|software"/>
    <x v="307"/>
    <x v="2"/>
    <n v="5"/>
    <n v="78000000"/>
    <s v="2008-01-01"/>
    <s v="2011-06-01"/>
    <s v="2014-12-01"/>
    <m/>
    <m/>
    <s v="86 571 8882 1639"/>
    <s v="https://www.crunchbase.com/organization/wacai"/>
    <m/>
    <m/>
    <s v="08d3ad82-47d2-facc-d59e-c1e6d1cf8a12"/>
  </r>
  <r>
    <x v="30631"/>
    <s v="walkin.to"/>
    <s v="HKG"/>
    <m/>
    <s v="Hong Kong"/>
    <s v="Hong Kong"/>
    <x v="0"/>
    <s v="walkin.to is an online platform that lists Hong Kong’s popular bars and restaurants."/>
    <s v="restaurants"/>
    <x v="7"/>
    <x v="1"/>
    <n v="1"/>
    <n v="41250"/>
    <s v="2014-01-01"/>
    <s v="2014-12-01"/>
    <s v="2014-12-01"/>
    <m/>
    <s v="team@walkin.to"/>
    <m/>
    <s v="https://www.crunchbase.com/organization/walkin-to"/>
    <m/>
    <s v="http://www.facebook.com/walkintohk"/>
    <s v="fd94599d-e246-7483-d2e6-5ab14da8a2c9"/>
  </r>
  <r>
    <x v="30632"/>
    <s v="wepressapp.com"/>
    <s v="SGP"/>
    <m/>
    <s v="Singapore"/>
    <s v="Singapore"/>
    <x v="0"/>
    <s v="WePress is a community marketplace that connects professional freelance journalists with publishers"/>
    <s v="apps|publishing"/>
    <x v="1153"/>
    <x v="1"/>
    <n v="1"/>
    <n v="15000"/>
    <s v="2014-05-03"/>
    <s v="2014-12-01"/>
    <s v="2014-12-01"/>
    <m/>
    <s v="support@wepressapp.com"/>
    <m/>
    <s v="https://www.crunchbase.com/organization/wepress-app"/>
    <s v="https://www.twitter.com/wepressapp"/>
    <s v="https://www.facebook.com/wepressapp"/>
    <s v="157f8a2d-a0a1-281f-98b3-9801356540cd"/>
  </r>
  <r>
    <x v="30633"/>
    <s v="wistla.com"/>
    <s v="GBR"/>
    <m/>
    <s v="London"/>
    <s v="London"/>
    <x v="0"/>
    <s v="Wistla is a social platform for events. Plan and Discover fun things to do, while recording your shared experience through images and video."/>
    <s v="internet|travel"/>
    <x v="0"/>
    <x v="0"/>
    <n v="1"/>
    <m/>
    <s v="2014-02-10"/>
    <s v="2014-12-01"/>
    <s v="2014-12-01"/>
    <m/>
    <m/>
    <m/>
    <s v="https://www.crunchbase.com/organization/wistla"/>
    <s v="https://www.twitter.com/wistla"/>
    <s v="https://www.facebook.com/wistla"/>
    <s v="4c6959c9-6083-ed51-d3c1-c7928411393d"/>
  </r>
  <r>
    <x v="30634"/>
    <s v="wizar.co"/>
    <s v="USA"/>
    <s v="CA"/>
    <s v="SF Bay Area"/>
    <s v="San Francisco"/>
    <x v="0"/>
    <s v="Online shopping without checkout forms."/>
    <s v="e-commerce|mobile|retail|software"/>
    <x v="786"/>
    <x v="0"/>
    <n v="1"/>
    <n v="250000"/>
    <s v="2013-09-27"/>
    <s v="2014-12-01"/>
    <s v="2014-12-01"/>
    <m/>
    <s v="manolo@wizar.co"/>
    <n v="525563892111"/>
    <s v="https://www.crunchbase.com/organization/wizar"/>
    <s v="https://www.twitter.com/wizarapp"/>
    <s v="http://www.facebook.com/wizarapp"/>
    <s v="a8a5b61a-f083-28f2-3ad2-3c4f2634b2f7"/>
  </r>
  <r>
    <x v="30635"/>
    <s v="wondermall.com"/>
    <s v="USA"/>
    <s v="CA"/>
    <s v="SF Bay Area"/>
    <s v="Mountain View"/>
    <x v="0"/>
    <s v="A virtual shopping mall for iPad, gathering dozens of top brand stores on a single app."/>
    <s v="mobile|shopping"/>
    <x v="440"/>
    <x v="0"/>
    <n v="1"/>
    <m/>
    <s v="2012-11-01"/>
    <s v="2014-12-01"/>
    <s v="2014-12-01"/>
    <m/>
    <m/>
    <s v="'415-457-2040"/>
    <s v="https://www.crunchbase.com/organization/wondermall"/>
    <s v="https://www.twitter.com/wondermall"/>
    <s v="http://www.facebook.com/wondermall"/>
    <s v="7dd52cac-d7ac-3fa5-6050-fc55b68f5360"/>
  </r>
  <r>
    <x v="30636"/>
    <s v="xactlycorp.com"/>
    <s v="USA"/>
    <s v="CA"/>
    <s v="SF Bay Area"/>
    <s v="San Jose"/>
    <x v="1"/>
    <s v="With Xactly, companies unleash the motivational power of their incentive compensation."/>
    <s v="analytics|saas|sales|software"/>
    <x v="90"/>
    <x v="2"/>
    <n v="7"/>
    <n v="85870000"/>
    <s v="2005-03-01"/>
    <s v="2006-03-24"/>
    <s v="2014-12-01"/>
    <m/>
    <s v="info@xactlycorp.com"/>
    <m/>
    <s v="https://www.crunchbase.com/organization/xactly-corp"/>
    <s v="https://www.twitter.com/xactly"/>
    <s v="http://www.facebook.com/xactlycorp"/>
    <s v="689e7a3a-7f22-a59e-704d-fe8da8c9e505"/>
  </r>
  <r>
    <x v="30637"/>
    <s v="yoicorp.com"/>
    <s v="USA"/>
    <s v="CA"/>
    <s v="Los Angeles"/>
    <s v="Los Angeles"/>
    <x v="0"/>
    <s v="Yoi offers a range of SaaS-based HR tools for line managers, enabling them to access and deliver best practices, assessments, and reports."/>
    <s v="enterprise software|human resources|saas"/>
    <x v="10"/>
    <x v="0"/>
    <n v="2"/>
    <n v="1500000"/>
    <s v="2013-06-01"/>
    <s v="2013-05-13"/>
    <s v="2014-12-01"/>
    <m/>
    <s v="info@yoicorp.com"/>
    <s v="1(323) 303-7009"/>
    <s v="https://www.crunchbase.com/organization/yoi"/>
    <m/>
    <s v="https://www.facebook.com/keithferrazzi"/>
    <s v="3328f22b-2305-6185-27a4-a1529220ad9c"/>
  </r>
  <r>
    <x v="30638"/>
    <s v="utab.com"/>
    <s v="ISR"/>
    <m/>
    <s v="Tel Aviv"/>
    <s v="Tel Aviv"/>
    <x v="0"/>
    <s v="utab is a music platform for fans to engage with music, by syncing chords &amp; lyrics to any song."/>
    <s v="music"/>
    <x v="223"/>
    <x v="0"/>
    <n v="3"/>
    <n v="2200000"/>
    <s v="2011-11-15"/>
    <s v="2012-01-01"/>
    <s v="2014-12-01"/>
    <m/>
    <s v="info@utab.com"/>
    <s v="46 2 16 75 00"/>
    <s v="https://www.crunchbase.com/organization/youtab"/>
    <s v="https://www.twitter.com/utabmusic"/>
    <s v="https://www.facebook.com/utab"/>
    <s v="84f976c8-f026-7056-1751-d8ff43150102"/>
  </r>
  <r>
    <x v="30639"/>
    <s v="zenflow.com"/>
    <s v="USA"/>
    <s v="CA"/>
    <s v="SF Bay Area"/>
    <s v="Palo Alto"/>
    <x v="0"/>
    <s v="Giving new hope to men suffering from BPH symptoms."/>
    <s v="health care"/>
    <x v="3"/>
    <x v="1"/>
    <n v="1"/>
    <m/>
    <s v="2014-01-01"/>
    <s v="2014-12-01"/>
    <s v="2014-12-01"/>
    <m/>
    <m/>
    <m/>
    <s v="https://www.crunchbase.com/organization/zenflow"/>
    <s v="https://www.twitter.com/zenflowinc"/>
    <m/>
    <s v="0d14240b-f546-1037-26c9-7b3eea21df69"/>
  </r>
  <r>
    <x v="1683"/>
    <m/>
    <s v="USA"/>
    <s v="DC"/>
    <s v="Washington, D.C."/>
    <s v="Washington"/>
    <x v="0"/>
    <s v="Zest is a social media monetization tool for food bloggers."/>
    <s v="blogging platforms|social media"/>
    <x v="398"/>
    <x v="2"/>
    <n v="1"/>
    <n v="25000"/>
    <m/>
    <s v="2014-12-01"/>
    <s v="2014-12-01"/>
    <m/>
    <m/>
    <m/>
    <s v="https://www.crunchbase.com/organization/zest-2"/>
    <m/>
    <m/>
    <s v="049e447b-fe8f-9198-fc40-72939457d578"/>
  </r>
  <r>
    <x v="30640"/>
    <m/>
    <s v="USA"/>
    <s v="NC"/>
    <s v="NC - Other"/>
    <s v="Newport"/>
    <x v="0"/>
    <s v="Bill's Transport is a small trucking company I started to keep me busy after I retired."/>
    <s v="transportation"/>
    <x v="114"/>
    <x v="1"/>
    <n v="1"/>
    <m/>
    <s v="2014-11-30"/>
    <s v="2014-11-30"/>
    <s v="2014-11-30"/>
    <m/>
    <m/>
    <m/>
    <s v="https://www.crunchbase.com/organization/bill-s-transport"/>
    <m/>
    <m/>
    <s v="2129b1cd-ad0a-447c-adb9-c79e6ee5ca1b"/>
  </r>
  <r>
    <x v="30641"/>
    <s v="bspot.com"/>
    <s v="USA"/>
    <s v="CA"/>
    <s v="Los Angeles"/>
    <s v="Los Angeles"/>
    <x v="0"/>
    <s v="b Spot is a mobile games community that lets you legally Wager &amp; Win cash in the US."/>
    <s v="gambling|internet|mobile"/>
    <x v="4311"/>
    <x v="0"/>
    <n v="3"/>
    <n v="16000000"/>
    <s v="2012-01-01"/>
    <s v="2012-12-31"/>
    <s v="2014-11-30"/>
    <m/>
    <s v="support@bspot.com"/>
    <s v="(844) 462-7768"/>
    <s v="https://www.crunchbase.com/organization/b-spot"/>
    <s v="https://www.twitter.com/bspotgames"/>
    <s v="https://www.facebook.com/bspotgames"/>
    <s v="5cab5767-f30c-551e-e5c4-3800fccbf071"/>
  </r>
  <r>
    <x v="30642"/>
    <s v="chumbuggy.com"/>
    <s v="TUR"/>
    <m/>
    <s v="Ã‡an"/>
    <s v="Çan"/>
    <x v="0"/>
    <s v="An online book club for people 50+"/>
    <s v="apps|education"/>
    <x v="887"/>
    <x v="1"/>
    <n v="1"/>
    <n v="30000"/>
    <s v="2013-01-10"/>
    <s v="2014-11-30"/>
    <s v="2014-11-30"/>
    <m/>
    <s v="info@chumbuggy.com"/>
    <m/>
    <s v="https://www.crunchbase.com/organization/chumbuggy"/>
    <s v="https://www.twitter.com/bugsomeone"/>
    <s v="https://www.facebook.com/chumbuggy"/>
    <s v="579b55ce-d736-5f29-9cea-252b6f9623b4"/>
  </r>
  <r>
    <x v="30643"/>
    <s v="copilotsystems.com"/>
    <s v="USA"/>
    <s v="CA"/>
    <s v="SF Bay Area"/>
    <s v="San Francisco"/>
    <x v="0"/>
    <s v="CoPilot is a powerful tool, designed for college students, that significantly improves course completion and graduation rates."/>
    <s v="apps|education|saas"/>
    <x v="887"/>
    <x v="2"/>
    <n v="1"/>
    <n v="540000"/>
    <s v="2014-06-06"/>
    <s v="2014-11-30"/>
    <s v="2014-11-30"/>
    <m/>
    <s v="carolyn@copilotsystems.com"/>
    <s v="(650) 395-7019"/>
    <s v="https://www.crunchbase.com/organization/copilot-systems"/>
    <s v="https://www.twitter.com/@copilotsystems"/>
    <s v="https://www.facebook.com/copilotsystems"/>
    <s v="484351c2-3492-5401-e59e-b25e01b0ac94"/>
  </r>
  <r>
    <x v="30644"/>
    <s v="genesisnanotech.com"/>
    <s v="CAN"/>
    <s v="BC"/>
    <s v="Vancouver"/>
    <s v="Vancouver"/>
    <x v="0"/>
    <s v="Applied Nanomaterials and Technologies: Discover, Develop, Position, Commercialize - EXIT"/>
    <s v="nanotechnology"/>
    <x v="485"/>
    <x v="0"/>
    <n v="1"/>
    <n v="200000"/>
    <m/>
    <s v="2014-11-30"/>
    <s v="2014-11-30"/>
    <m/>
    <s v="bruce@genesisnanotech.com"/>
    <n v="19707654255"/>
    <s v="https://www.crunchbase.com/organization/genesis-nanotechnology"/>
    <s v="https://www.twitter.com/genesisnanotech"/>
    <s v="https://www.facebook.com/genesisnanotech"/>
    <s v="86f89244-f013-f382-95d9-2b1222463770"/>
  </r>
  <r>
    <x v="30645"/>
    <s v="gudpod.com"/>
    <s v="USA"/>
    <s v="NY"/>
    <s v="New York City"/>
    <s v="New York"/>
    <x v="0"/>
    <s v="Internet connected appliance like a keurig/nespresso for simplifying the consumption and management of nutritional supplemention"/>
    <s v="dietary supplements|health care|internet of things|nutrition"/>
    <x v="5121"/>
    <x v="1"/>
    <n v="2"/>
    <n v="2647000"/>
    <s v="2012-01-01"/>
    <s v="2013-04-30"/>
    <s v="2014-11-30"/>
    <m/>
    <s v="giancarlo.ochoa@gudpod.com"/>
    <s v="(917) 602-2216"/>
    <s v="https://www.crunchbase.com/organization/g-dpod"/>
    <s v="https://www.twitter.com/gudpod"/>
    <s v="https://www.facebook.com/gudpod"/>
    <s v="5f891725-9bb9-2ce6-515d-59f8854fa224"/>
  </r>
  <r>
    <x v="30646"/>
    <s v="higheradmission.com"/>
    <s v="USA"/>
    <s v="VA"/>
    <s v="Washington, D.C."/>
    <s v="Mclean"/>
    <x v="0"/>
    <s v="Higher Admission provides students with a web-based platform to market themselves to Universities for admission or scholarships."/>
    <s v="college recruiting|education|knowledge management"/>
    <x v="3346"/>
    <x v="1"/>
    <n v="1"/>
    <n v="50000"/>
    <s v="2014-01-01"/>
    <s v="2014-11-30"/>
    <s v="2014-11-30"/>
    <m/>
    <s v="admin@higheradmission.com"/>
    <s v="(877)403-1101"/>
    <s v="https://www.crunchbase.com/organization/higher-admission"/>
    <s v="https://www.twitter.com/hadmission"/>
    <s v="https://www.facebook.com/higheradmission"/>
    <s v="1d4bf527-5980-ae04-1bc8-2eb245a479f7"/>
  </r>
  <r>
    <x v="30647"/>
    <s v="hiring-hub.com"/>
    <s v="GBR"/>
    <m/>
    <s v="Manchester"/>
    <s v="Manchester"/>
    <x v="0"/>
    <s v="Whatever vacancy you're looking to fill, we can help. Upload it to our marketplace, set your own placement fee, engage approved recruiters."/>
    <s v="curated web"/>
    <x v="28"/>
    <x v="0"/>
    <n v="2"/>
    <n v="1467421.90685206"/>
    <s v="2012-02-14"/>
    <s v="2014-10-30"/>
    <s v="2014-11-30"/>
    <m/>
    <s v="info@hiring-hub.com"/>
    <n v="441613007235"/>
    <s v="https://www.crunchbase.com/organization/hiring-hub"/>
    <s v="https://www.twitter.com/hiringhub"/>
    <s v="http://www.facebook.com/hiringhubcom"/>
    <s v="5da28a08-337a-88c1-75b3-3ba6721e9867"/>
  </r>
  <r>
    <x v="30648"/>
    <s v="haeturbines.com"/>
    <s v="USA"/>
    <s v="FL"/>
    <s v="Palm Beaches"/>
    <s v="Jupiter"/>
    <x v="0"/>
    <s v="HAE's proprietary technology utilizes the constant flow of ocean currents to generate electrical power worldwide, safely."/>
    <s v="cleantech|energy|water"/>
    <x v="165"/>
    <x v="0"/>
    <n v="1"/>
    <m/>
    <s v="2009-03-10"/>
    <s v="2014-11-30"/>
    <s v="2014-11-30"/>
    <m/>
    <m/>
    <n v="15614310969"/>
    <s v="https://www.crunchbase.com/organization/hydro-alternative-energy"/>
    <m/>
    <m/>
    <s v="a3ad7223-ce27-aa33-a1e5-6db655daaf23"/>
  </r>
  <r>
    <x v="30649"/>
    <s v="moovly.com"/>
    <s v="BEL"/>
    <m/>
    <s v="Brussels"/>
    <s v="Diegem"/>
    <x v="0"/>
    <s v="Moovly is a cloud-based SaaS digital media and content creation software platform."/>
    <s v="cloud computing|content|education"/>
    <x v="2555"/>
    <x v="1"/>
    <n v="3"/>
    <n v="1318679.9336650099"/>
    <s v="2012-10-06"/>
    <s v="2013-02-20"/>
    <s v="2014-11-30"/>
    <m/>
    <s v="bgrunewald@moovly.com"/>
    <m/>
    <s v="https://www.crunchbase.com/organization/moovly"/>
    <s v="https://www.twitter.com/moovly"/>
    <s v="http://www.facebook.com/moovly"/>
    <s v="28a79b7c-b60a-019a-c4bd-da4453b0c903"/>
  </r>
  <r>
    <x v="30650"/>
    <s v="motista.com"/>
    <s v="USA"/>
    <s v="CA"/>
    <s v="SF Bay Area"/>
    <s v="San Francisco"/>
    <x v="0"/>
    <s v="Motista is a predictive intelligence company, enables businesses to accelerate growth by operationalizing Emotional Connection."/>
    <s v="analytics|business intelligence|information technology"/>
    <x v="930"/>
    <x v="0"/>
    <n v="2"/>
    <n v="11800000"/>
    <s v="2007-01-01"/>
    <s v="2011-04-12"/>
    <s v="2014-11-30"/>
    <m/>
    <s v="info@motista.com"/>
    <s v="(650)204-7976"/>
    <s v="https://www.crunchbase.com/organization/motista"/>
    <s v="https://www.twitter.com/motista"/>
    <m/>
    <s v="8ce208e9-ac65-f274-921f-dc940d1b5eba"/>
  </r>
  <r>
    <x v="9752"/>
    <s v="thisisnom.co"/>
    <s v="USA"/>
    <s v="NY"/>
    <s v="New York City"/>
    <s v="Brooklyn"/>
    <x v="0"/>
    <s v="NOM is single-stop solution for advertisers to buy, optimize and measure the success of their video campaigns across social platform."/>
    <s v="advertising platforms|analytics|curated web|data mining"/>
    <x v="5122"/>
    <x v="1"/>
    <n v="1"/>
    <n v="4000"/>
    <s v="2014-10-01"/>
    <s v="2014-11-30"/>
    <s v="2014-11-30"/>
    <m/>
    <s v="info@nomnewyork.com"/>
    <m/>
    <s v="https://www.crunchbase.com/organization/nom"/>
    <s v="https://www.twitter.com/thisisnomdotco"/>
    <s v="https://www.facebook.com/thisisnom"/>
    <s v="ae002bdc-2593-88f6-ab33-e64abed9ffde"/>
  </r>
  <r>
    <x v="30651"/>
    <s v="photosesh.com"/>
    <s v="USA"/>
    <s v="NJ"/>
    <s v="Newark"/>
    <s v="Hoboken"/>
    <x v="0"/>
    <s v="The Easiest Way to Find, Book, &amp; Pay for a Highly Rated Affordable Photographer! Use PhotoSesh Now On-Demand or PhotoSesh at a later date!"/>
    <s v="apps|communities|event management|events|ios|marketplace|mobile|peer to peer|photography"/>
    <x v="5123"/>
    <x v="1"/>
    <n v="1"/>
    <n v="100000"/>
    <s v="2014-11-10"/>
    <s v="2014-11-30"/>
    <s v="2014-11-30"/>
    <m/>
    <s v="Sesh@photosesh.com"/>
    <m/>
    <s v="https://www.crunchbase.com/organization/photo-sesh"/>
    <s v="https://www.twitter.com/photosesh"/>
    <s v="https://www.facebook.com/photoseshnow/"/>
    <s v="58c6454c-b96d-2a64-24d1-4b4504d51284"/>
  </r>
  <r>
    <x v="30652"/>
    <m/>
    <s v="USA"/>
    <s v="FL"/>
    <s v="Tampa"/>
    <s v="Tampa"/>
    <x v="0"/>
    <s v="Shuttzbuttz was just a joke by my friends with me and my love of female butts and having my own porn business."/>
    <m/>
    <x v="5"/>
    <x v="1"/>
    <n v="1"/>
    <m/>
    <s v="2014-10-15"/>
    <s v="2014-11-30"/>
    <s v="2014-11-30"/>
    <m/>
    <m/>
    <m/>
    <s v="https://www.crunchbase.com/organization/shuttzbuttz"/>
    <s v="https://www.twitter.com/shuttzbuttz"/>
    <m/>
    <s v="e7f74c12-db79-fcb4-d6f4-9db7de016dfe"/>
  </r>
  <r>
    <x v="30653"/>
    <s v="teachngo.com"/>
    <s v="NLD"/>
    <m/>
    <s v="Amsterdam"/>
    <s v="Amsterdam"/>
    <x v="0"/>
    <s v="Teach ‘n Go is the simplest, most essential and at the same time most capable Administration Tool for Teaching Providers."/>
    <s v="edtech|education|saas|software"/>
    <x v="283"/>
    <x v="1"/>
    <n v="2"/>
    <n v="517818.41589473898"/>
    <s v="2013-04-01"/>
    <s v="2013-01-02"/>
    <s v="2014-11-30"/>
    <m/>
    <s v="founders@teachngo.com"/>
    <s v="'+316 1552 9312"/>
    <s v="https://www.crunchbase.com/organization/teach-n-go"/>
    <s v="https://www.twitter.com/iteachngo"/>
    <s v="https://www.facebook.com/iteachngo"/>
    <s v="251d1d09-7a8a-efce-8f2f-ff8f37155170"/>
  </r>
  <r>
    <x v="30654"/>
    <s v="tinteo.com"/>
    <s v="FRA"/>
    <m/>
    <s v="FRA - Other"/>
    <s v="Meyreuil"/>
    <x v="0"/>
    <s v="Tinteo designs and commercialize PSAPs (personal sound amplifiers) and communication systems for people with hearing defects."/>
    <s v="hardware|music|software"/>
    <x v="4617"/>
    <x v="1"/>
    <n v="3"/>
    <n v="394906"/>
    <s v="2010-10-02"/>
    <s v="2010-01-01"/>
    <s v="2014-11-30"/>
    <m/>
    <s v="contact@tinteo.com"/>
    <n v="33484490703"/>
    <s v="https://www.crunchbase.com/organization/tinteo"/>
    <s v="https://www.twitter.com/tinteo_officiel"/>
    <s v="http://www.facebook.com/tinteo"/>
    <s v="075fc828-dc21-3d7e-8528-db66e559f700"/>
  </r>
  <r>
    <x v="30655"/>
    <s v="ubctvnetwork.com"/>
    <s v="USA"/>
    <s v="NY"/>
    <s v="New York City"/>
    <s v="New York"/>
    <x v="0"/>
    <s v="UBC Global Live Stream is set to broadcast original urban lifestyle programming via live stream and on demand."/>
    <s v="news"/>
    <x v="233"/>
    <x v="1"/>
    <n v="1"/>
    <m/>
    <s v="2010-08-30"/>
    <s v="2014-11-30"/>
    <s v="2014-11-30"/>
    <m/>
    <m/>
    <m/>
    <s v="https://www.crunchbase.com/organization/urban-broadcasting-company"/>
    <s v="https://www.twitter.com/ubctvnetworks"/>
    <s v="http://www.facebook.com/ubctvnetworks"/>
    <s v="9b88b0e6-b975-a01e-fe12-3c56401caa5c"/>
  </r>
  <r>
    <x v="30656"/>
    <s v="weibo.com"/>
    <s v="CHN"/>
    <m/>
    <s v="Shanghai"/>
    <s v="Shanghai"/>
    <x v="0"/>
    <s v="Real-time live dealer social casino that runs on social platforms such as Facebook, YY, 9158, etc."/>
    <s v="media and entertainment|social"/>
    <x v="631"/>
    <x v="2"/>
    <n v="1"/>
    <m/>
    <s v="2013-05-01"/>
    <s v="2014-11-29"/>
    <s v="2014-11-29"/>
    <m/>
    <m/>
    <m/>
    <s v="https://www.crunchbase.com/organization/21pink-2"/>
    <m/>
    <m/>
    <s v="4d18e414-cf5d-bc13-d5fe-272034a951e5"/>
  </r>
  <r>
    <x v="30657"/>
    <s v="jobscrush.com"/>
    <s v="IRL"/>
    <m/>
    <s v="Dublin"/>
    <s v="Dublin"/>
    <x v="0"/>
    <s v="Job aggregator, sourced from social postings"/>
    <s v="employment|social media"/>
    <x v="312"/>
    <x v="1"/>
    <n v="1"/>
    <n v="30000"/>
    <s v="2014-11-30"/>
    <s v="2014-11-29"/>
    <s v="2014-11-29"/>
    <m/>
    <m/>
    <m/>
    <s v="https://www.crunchbase.com/organization/jobscrush"/>
    <s v="https://www.twitter.com/j0bscrush"/>
    <s v="https://www.facebook.com/jobscrush"/>
    <s v="00b0257f-7408-0115-2fad-b338b8dc1582"/>
  </r>
  <r>
    <x v="30658"/>
    <m/>
    <s v="USA"/>
    <s v="VA"/>
    <s v="Norfolk - Virginia Beach"/>
    <s v="Norfolk"/>
    <x v="0"/>
    <s v="Tollgate Group, LLC is a Virginia-based, LLC enterprise focused on the management of La Charline, a Norfolk-based bar and lounge restaurant."/>
    <m/>
    <x v="5"/>
    <x v="1"/>
    <n v="1"/>
    <m/>
    <s v="2014-10-31"/>
    <s v="2014-11-29"/>
    <s v="2014-11-29"/>
    <m/>
    <m/>
    <m/>
    <s v="https://www.crunchbase.com/organization/la-charline"/>
    <m/>
    <m/>
    <s v="aa59f974-6e06-069c-7b03-90a49d2300fd"/>
  </r>
  <r>
    <x v="30659"/>
    <m/>
    <s v="CAN"/>
    <s v="ON"/>
    <s v="London"/>
    <s v="London"/>
    <x v="0"/>
    <s v="Assist Business to Business trade energy sector."/>
    <s v="b2b|energy"/>
    <x v="300"/>
    <x v="1"/>
    <n v="1"/>
    <n v="3000"/>
    <s v="2013-04-08"/>
    <s v="2014-11-29"/>
    <s v="2014-11-29"/>
    <m/>
    <m/>
    <m/>
    <s v="https://www.crunchbase.com/organization/phalanx-trade"/>
    <m/>
    <m/>
    <s v="3ff1abd9-ab63-02f1-0ac8-e1d8adb41880"/>
  </r>
  <r>
    <x v="30660"/>
    <s v="wpbltv.com"/>
    <s v="USA"/>
    <s v="NV"/>
    <s v="Las Vegas"/>
    <s v="Las Vegas"/>
    <x v="0"/>
    <s v="60 of the worlds best billiard players playing a new cue sport that took almost 20 years to develop."/>
    <s v="esports|gaming|sports"/>
    <x v="235"/>
    <x v="1"/>
    <n v="1"/>
    <n v="3000000"/>
    <s v="2014-11-29"/>
    <s v="2014-11-29"/>
    <s v="2014-11-29"/>
    <m/>
    <s v="larry@wpbltv.com"/>
    <m/>
    <s v="https://www.crunchbase.com/organization/world-wide-sport-of-billiards"/>
    <m/>
    <s v="https://www.facebook.com/wpbltvcom"/>
    <s v="742039fc-bacc-b6e4-b0ad-10ba0ae9c2fc"/>
  </r>
  <r>
    <x v="30661"/>
    <s v="adaptiximaging.com"/>
    <s v="GBR"/>
    <m/>
    <s v="London"/>
    <s v="Oxford"/>
    <x v="0"/>
    <s v="Adaptix is transforming planar X-ray – the diagnostic imaging modality most widely used in healthcare worldwide."/>
    <s v="health care|health diagnostics"/>
    <x v="3"/>
    <x v="1"/>
    <n v="1"/>
    <m/>
    <s v="2009-02-01"/>
    <s v="2014-11-28"/>
    <s v="2014-11-28"/>
    <m/>
    <s v="info@adaptiximaging.com"/>
    <n v="441865930120"/>
    <s v="https://www.crunchbase.com/organization/radius-diagnostics"/>
    <m/>
    <m/>
    <s v="70b5f122-b71b-1584-58d6-dc1bb62d7e82"/>
  </r>
  <r>
    <x v="30662"/>
    <s v="appintop.com"/>
    <s v="SGP"/>
    <m/>
    <s v="Singapore"/>
    <s v="Singapore"/>
    <x v="0"/>
    <s v="AppInTop.com is an automated mobile marketing platform"/>
    <s v="mobile|retail technology"/>
    <x v="1722"/>
    <x v="0"/>
    <n v="1"/>
    <n v="6000000"/>
    <s v="2012-12-01"/>
    <s v="2014-11-28"/>
    <s v="2014-11-28"/>
    <m/>
    <m/>
    <m/>
    <s v="https://www.crunchbase.com/organization/appintop"/>
    <s v="https://www.twitter.com/appintop_com"/>
    <s v="http://www.facebook.com/appintop"/>
    <s v="1abdf73b-f1d1-59ed-1735-14efe78bbc7d"/>
  </r>
  <r>
    <x v="30663"/>
    <s v="camaloon.com"/>
    <s v="ESP"/>
    <m/>
    <s v="Barcelona"/>
    <s v="Barcelona"/>
    <x v="0"/>
    <s v="On Camaloon users can upload designs or find others by international artists and get them printed on high quality products."/>
    <s v="art|e-commerce|personalization|printing"/>
    <x v="726"/>
    <x v="6"/>
    <n v="2"/>
    <n v="1136420"/>
    <s v="2007-01-01"/>
    <s v="2012-01-20"/>
    <s v="2014-11-28"/>
    <m/>
    <s v="help@camaloon.com"/>
    <s v="'+34 932 50 77 68"/>
    <s v="https://www.crunchbase.com/organization/camaloon"/>
    <s v="https://www.twitter.com/camaloon"/>
    <s v="http://www.facebook.com/camaloon"/>
    <s v="0183df75-377b-c3be-59db-196c69c9d6a9"/>
  </r>
  <r>
    <x v="30664"/>
    <s v="cervel.com"/>
    <s v="USA"/>
    <s v="CA"/>
    <s v="SF Bay Area"/>
    <s v="Redwood City"/>
    <x v="0"/>
    <s v="Cervel Neurotech is a medical device company developing solutions for non-invasive deep brain neuro-modulation procedures."/>
    <s v="health care|medical device|neuroscience"/>
    <x v="44"/>
    <x v="0"/>
    <n v="5"/>
    <n v="26899999"/>
    <s v="2008-01-01"/>
    <s v="2009-12-02"/>
    <s v="2014-11-28"/>
    <m/>
    <s v="info@cervel.com"/>
    <s v="'650-295-0820"/>
    <s v="https://www.crunchbase.com/organization/cervel-neurotech"/>
    <m/>
    <m/>
    <s v="0c673b52-0e15-bf37-8755-8e3e54478c62"/>
  </r>
  <r>
    <x v="30665"/>
    <s v="cirba.com"/>
    <s v="CAN"/>
    <s v="ON"/>
    <s v="Toronto"/>
    <s v="Richmond Hill"/>
    <x v="0"/>
    <s v="Cirba provides infrastructure control analytics for the software-defined era."/>
    <s v="cloud infrastructure|computer|infrastructure|predictive analytics"/>
    <x v="1111"/>
    <x v="6"/>
    <n v="4"/>
    <n v="38225000"/>
    <s v="1999-01-01"/>
    <s v="2006-02-01"/>
    <s v="2014-11-28"/>
    <m/>
    <m/>
    <n v="9057704982"/>
    <s v="https://www.crunchbase.com/organization/cirba-inc"/>
    <s v="https://www.twitter.com/cirba"/>
    <m/>
    <s v="22b9d82e-7d02-0a95-b3a9-3301aa560e17"/>
  </r>
  <r>
    <x v="30666"/>
    <m/>
    <s v="USA"/>
    <s v="ID"/>
    <s v="Idaho Falls"/>
    <s v="Rexburg"/>
    <x v="0"/>
    <s v="CNE Productions is about bringing the customers the services they enjoy at an affordable rate so as to increase the returning customer rate"/>
    <m/>
    <x v="5"/>
    <x v="1"/>
    <n v="1"/>
    <m/>
    <s v="2014-11-28"/>
    <s v="2014-11-28"/>
    <s v="2014-11-28"/>
    <m/>
    <m/>
    <m/>
    <s v="https://www.crunchbase.com/organization/cne-productions"/>
    <m/>
    <m/>
    <s v="bc232047-7f2b-882c-ced4-6eb1bed62e82"/>
  </r>
  <r>
    <x v="30667"/>
    <s v="codetrails.com"/>
    <m/>
    <m/>
    <m/>
    <m/>
    <x v="0"/>
    <s v="Works on intelligent tools for software engineering and supports their customers in adopting Big Data in software development processes"/>
    <m/>
    <x v="5"/>
    <x v="1"/>
    <n v="1"/>
    <m/>
    <s v="2013-01-01"/>
    <s v="2014-11-28"/>
    <s v="2014-11-28"/>
    <m/>
    <m/>
    <m/>
    <s v="https://www.crunchbase.com/organization/codetrails-gmbh"/>
    <m/>
    <m/>
    <s v="178d467c-4c68-aee4-f626-ffb1ca1e6e4e"/>
  </r>
  <r>
    <x v="30668"/>
    <s v="delyver.com"/>
    <s v="IND"/>
    <m/>
    <s v="Bangalore"/>
    <s v="Bangalore"/>
    <x v="2"/>
    <s v="Delyver is an e-commerce site that enables its users to order various products from local retailers."/>
    <s v="e-commerce"/>
    <x v="63"/>
    <x v="6"/>
    <n v="1"/>
    <n v="1000000"/>
    <s v="2010-03-10"/>
    <s v="2014-11-28"/>
    <s v="2014-11-28"/>
    <m/>
    <s v="contactus@delyver.com"/>
    <s v="(080) 655-5555"/>
    <s v="https://www.crunchbase.com/organization/delyver-com"/>
    <s v="https://www.twitter.com/delyver"/>
    <s v="http://www.facebook.com/delyver"/>
    <s v="beb96d1c-8fc1-7827-077d-60b4fc77643c"/>
  </r>
  <r>
    <x v="30669"/>
    <s v="dramancompany.com"/>
    <s v="KOR"/>
    <m/>
    <s v="Seoul"/>
    <s v="Seoul"/>
    <x v="0"/>
    <s v="Drama&amp;Company offers a cloud-based business card management application, &quot;Remember&quot;"/>
    <s v="mobile"/>
    <x v="15"/>
    <x v="0"/>
    <n v="2"/>
    <n v="2099376"/>
    <s v="2013-06-01"/>
    <s v="2014-04-30"/>
    <s v="2014-11-28"/>
    <m/>
    <s v="choi@dramancompany.com"/>
    <s v="82 10 4381 1418"/>
    <s v="https://www.crunchbase.com/organization/drama-company"/>
    <s v="https://www.twitter.com/app_remember"/>
    <s v="https://www.facebook.com/rememberapp?fref=ts"/>
    <s v="028059e5-65f1-22f4-a7f4-e692759d20b7"/>
  </r>
  <r>
    <x v="30670"/>
    <s v="kencode.de"/>
    <s v="DEU"/>
    <m/>
    <s v="Munich"/>
    <s v="Munich"/>
    <x v="0"/>
    <s v="Crypto + IoT + Distrib Computing + Meshnet: #ePlug"/>
    <s v="bitcoin|cyber security|internet of things|network security"/>
    <x v="1635"/>
    <x v="1"/>
    <n v="1"/>
    <m/>
    <s v="2014-01-01"/>
    <s v="2014-11-28"/>
    <s v="2014-11-28"/>
    <m/>
    <s v="ken@kenCode.de"/>
    <m/>
    <s v="https://www.crunchbase.com/organization/eplug"/>
    <s v="https://www.twitter.com/kencode_de"/>
    <m/>
    <s v="357e6705-d794-d04a-13df-5e73987bd234"/>
  </r>
  <r>
    <x v="30671"/>
    <s v="gimmie.io"/>
    <s v="SGP"/>
    <m/>
    <s v="Singapore"/>
    <s v="Singapore"/>
    <x v="0"/>
    <s v="Gimmie provides digital marketing tools to acquire, convert and retain more customers on web and mobile."/>
    <s v="advertising|analytics|big data|crm|gamification|loyalty programs"/>
    <x v="5124"/>
    <x v="0"/>
    <n v="4"/>
    <n v="1720000"/>
    <s v="2011-07-01"/>
    <s v="2011-08-01"/>
    <s v="2014-11-28"/>
    <m/>
    <s v="contact@gimmi.io"/>
    <s v="'+65 8110 4423"/>
    <s v="https://www.crunchbase.com/organization/gimmie"/>
    <s v="https://www.twitter.com/gimmie_world"/>
    <s v="http://www.facebook.com/gimmieworld"/>
    <s v="b4e8a1a1-69e4-6f3c-27d5-69801ae22159"/>
  </r>
  <r>
    <x v="30672"/>
    <s v="grabon.in"/>
    <s v="IND"/>
    <m/>
    <s v="Hyderabad"/>
    <s v="Hyderabad"/>
    <x v="0"/>
    <s v="GrabOn is an online coupons, offers, promo codes, and coupon codes site."/>
    <s v="coupons|e-commerce|shopping"/>
    <x v="63"/>
    <x v="1"/>
    <n v="1"/>
    <n v="250000"/>
    <s v="2013-07-15"/>
    <s v="2014-11-28"/>
    <s v="2014-11-28"/>
    <m/>
    <s v="contact@grabon.in"/>
    <s v="'+91 86 88 834552"/>
    <s v="https://www.crunchbase.com/organization/grabon"/>
    <s v="https://www.twitter.com/grabonin"/>
    <s v="http://www.facebook.com/grabon.in"/>
    <s v="c0aa61b6-2e74-a73d-ec53-f8b6b1487781"/>
  </r>
  <r>
    <x v="30673"/>
    <s v="gsintell.com"/>
    <s v="GBR"/>
    <m/>
    <s v="Trowbridge"/>
    <s v="Trowbridge"/>
    <x v="0"/>
    <s v="Turn Social License to Operate Indicators In Mining Industry Into Measureable Results Using Proven Technology"/>
    <s v="apps|data integration"/>
    <x v="1239"/>
    <x v="2"/>
    <n v="1"/>
    <n v="18710"/>
    <s v="2014-10-01"/>
    <s v="2014-11-28"/>
    <s v="2014-11-28"/>
    <m/>
    <m/>
    <m/>
    <s v="https://www.crunchbase.com/organization/gsi-global-social-intelligence"/>
    <m/>
    <m/>
    <s v="dc9697f2-ce69-d17d-2b24-cb47e21683cc"/>
  </r>
  <r>
    <x v="30674"/>
    <s v="izumobase.com"/>
    <s v="JPN"/>
    <m/>
    <s v="Tokyo"/>
    <s v="Tokyo"/>
    <x v="0"/>
    <s v="IzumoBase is a Japan-based startup that develops and licenses software-defined storage solutions."/>
    <s v="software"/>
    <x v="10"/>
    <x v="0"/>
    <n v="1"/>
    <n v="1350000"/>
    <s v="2012-01-01"/>
    <s v="2014-11-28"/>
    <s v="2014-11-28"/>
    <m/>
    <m/>
    <n v="810424803660"/>
    <s v="https://www.crunchbase.com/organization/izumobase"/>
    <s v="https://www.twitter.com/izumobase"/>
    <s v="https://www.facebook.com/morningpitch"/>
    <s v="05c315fe-af14-9545-e14a-ab610a86e96d"/>
  </r>
  <r>
    <x v="30675"/>
    <s v="joie.com.sg"/>
    <s v="SGP"/>
    <m/>
    <s v="Singapore"/>
    <s v="Singapore"/>
    <x v="0"/>
    <s v="JOIE is a mobile application that helps job seekers find part-time jobs that fit their interests."/>
    <s v="apps"/>
    <x v="50"/>
    <x v="2"/>
    <n v="2"/>
    <n v="192293.988052331"/>
    <m/>
    <s v="2014-11-19"/>
    <s v="2014-11-28"/>
    <m/>
    <s v="hello@joie.com.sg"/>
    <m/>
    <s v="https://www.crunchbase.com/organization/joie"/>
    <s v="https://www.twitter.com/joie_sg"/>
    <s v="https://www.facebook.com/joiesingapore"/>
    <s v="81054a5c-6edd-f13d-f819-41e2839e7c4a"/>
  </r>
  <r>
    <x v="30676"/>
    <s v="kevindooleyinc.com"/>
    <s v="CAN"/>
    <s v="ON"/>
    <s v="Toronto"/>
    <s v="Toronto"/>
    <x v="0"/>
    <s v="Auto part solution (invention) aimed at proactively reducing / eliminating car driver drowsiness and passenger car sickness."/>
    <s v="automotive|consumer electronics"/>
    <x v="875"/>
    <x v="1"/>
    <n v="1"/>
    <m/>
    <s v="2013-01-13"/>
    <s v="2014-11-28"/>
    <s v="2014-11-28"/>
    <m/>
    <m/>
    <m/>
    <s v="https://www.crunchbase.com/organization/kevin-allan-dooley"/>
    <s v="https://www.twitter.com/@kevinadooley"/>
    <s v="http://www.facebook.com/708940235838482"/>
    <s v="89f29ab9-a307-192e-9aab-13aa4c1a4a89"/>
  </r>
  <r>
    <x v="30677"/>
    <s v="kytelearning.com"/>
    <s v="USA"/>
    <s v="UT"/>
    <s v="Salt Lake City"/>
    <s v="Salt Lake City"/>
    <x v="0"/>
    <s v="Kyte Learning provides online professional development focused on implementing classroom technology."/>
    <s v="education|e-learning|video"/>
    <x v="1322"/>
    <x v="0"/>
    <n v="1"/>
    <n v="3000000"/>
    <s v="2014-11-14"/>
    <s v="2014-11-28"/>
    <s v="2014-11-28"/>
    <m/>
    <s v="info@kytelearning.com"/>
    <s v="(888)950-8324"/>
    <s v="https://www.crunchbase.com/organization/kyte-learning"/>
    <s v="https://www.twitter.com/kytelearning"/>
    <s v="https://www.facebook.com/kytelearning"/>
    <s v="99657d2e-6f1f-a11e-eade-4ecf4bbe6375"/>
  </r>
  <r>
    <x v="1031"/>
    <s v="ledgeinc.com"/>
    <s v="USA"/>
    <s v="CA"/>
    <s v="Los Angeles"/>
    <s v="Santa Monica"/>
    <x v="0"/>
    <s v="Ledge Inc. is committed to developing small manufacturers Quality and Production systems"/>
    <s v="analytics|manufacturing"/>
    <x v="1697"/>
    <x v="0"/>
    <n v="1"/>
    <n v="344000"/>
    <s v="2012-01-01"/>
    <s v="2014-11-28"/>
    <s v="2014-11-28"/>
    <m/>
    <m/>
    <s v="(424) 260-8561"/>
    <s v="https://www.crunchbase.com/organization/ledge"/>
    <m/>
    <s v="https://www.facebook.com/ledgequality"/>
    <s v="31125426-8f8b-1001-a4be-5393e2ebcb24"/>
  </r>
  <r>
    <x v="30678"/>
    <s v="liongames.co.kr"/>
    <s v="KOR"/>
    <m/>
    <s v="Seoul"/>
    <s v="Seoul"/>
    <x v="0"/>
    <s v="Lion Games is a Korean online game development company that serves the global content market."/>
    <s v="computer|gaming|media and entertainment"/>
    <x v="1970"/>
    <x v="2"/>
    <n v="2"/>
    <n v="5484092"/>
    <s v="2011-07-01"/>
    <s v="2013-05-07"/>
    <s v="2014-11-28"/>
    <m/>
    <m/>
    <s v="(025) 473-583"/>
    <s v="https://www.crunchbase.com/organization/lion-games"/>
    <m/>
    <m/>
    <s v="828bd606-59ce-ef07-66bb-6b0544316597"/>
  </r>
  <r>
    <x v="30679"/>
    <s v="loudcell.com"/>
    <s v="USA"/>
    <s v="CA"/>
    <s v="SF Bay Area"/>
    <s v="Santa Clara"/>
    <x v="0"/>
    <s v="LoudCell's vision to save diesel cost and reduce wastage/inefficiency for DG owners in India and other emerging economies"/>
    <s v="software"/>
    <x v="10"/>
    <x v="0"/>
    <n v="1"/>
    <n v="1000000"/>
    <s v="2012-01-01"/>
    <s v="2014-11-28"/>
    <s v="2014-11-28"/>
    <m/>
    <s v="info@loudcell.com"/>
    <m/>
    <s v="https://www.crunchbase.com/organization/loudcell-technologies"/>
    <s v="https://www.twitter.com/loudcell"/>
    <s v="http://www.facebook.com/loudcell/timeline"/>
    <s v="3a4458d8-6f65-4ef0-33ca-c33e5366ec7c"/>
  </r>
  <r>
    <x v="30680"/>
    <s v="magnetichq.com"/>
    <s v="ZAF"/>
    <m/>
    <s v="Cape Town"/>
    <s v="Cape Town"/>
    <x v="0"/>
    <s v="Online Business Management Software"/>
    <s v="crm|project management|saas|software"/>
    <x v="95"/>
    <x v="2"/>
    <n v="2"/>
    <n v="250000"/>
    <s v="2012-01-01"/>
    <s v="2014-03-01"/>
    <s v="2014-11-28"/>
    <m/>
    <s v="dan@magnetichq.com"/>
    <m/>
    <s v="https://www.crunchbase.com/organization/magnetic-software"/>
    <s v="https://www.twitter.com/danmarcussa"/>
    <s v="http://www.facebook.com/magnetichq"/>
    <s v="7b574cbc-b6c7-ff68-5dd3-515c359f4713"/>
  </r>
  <r>
    <x v="30681"/>
    <s v="masmedico.es"/>
    <m/>
    <m/>
    <m/>
    <m/>
    <x v="0"/>
    <s v="Mas Médico is provider of medical diagnosis &amp; remedy."/>
    <s v="health care|medical|software"/>
    <x v="247"/>
    <x v="1"/>
    <n v="1"/>
    <n v="261949.90519908199"/>
    <s v="2013-10-09"/>
    <s v="2014-11-28"/>
    <s v="2014-11-28"/>
    <m/>
    <m/>
    <s v="'+34 932 93 70 87"/>
    <s v="https://www.crunchbase.com/organization/mas-médico"/>
    <m/>
    <m/>
    <s v="92f838a3-d2ea-90d0-53a1-e33ed10502a8"/>
  </r>
  <r>
    <x v="30682"/>
    <s v="narrativescience.com"/>
    <s v="USA"/>
    <s v="IL"/>
    <s v="Chicago"/>
    <s v="Chicago"/>
    <x v="0"/>
    <s v="Narrative Science is the leader in Advanced Natural Language Generation for the enterprise, generating data-driven narratives at scale."/>
    <s v="analytics|artificial intelligence|big data|data mining"/>
    <x v="84"/>
    <x v="6"/>
    <n v="6"/>
    <n v="32400000"/>
    <s v="2010-01-01"/>
    <s v="2010-04-22"/>
    <s v="2014-11-28"/>
    <m/>
    <s v="info@narrativescience.com"/>
    <m/>
    <s v="https://www.crunchbase.com/organization/narrative-science"/>
    <s v="https://www.twitter.com/narrativesci"/>
    <s v="http://www.facebook.com/narrativescience"/>
    <s v="f1202c4a-8a1a-1bef-2f46-8ac24fe92f5c"/>
  </r>
  <r>
    <x v="30683"/>
    <s v="tecsaa.com"/>
    <s v="IND"/>
    <m/>
    <s v="IND - Other"/>
    <s v="Idukki"/>
    <x v="0"/>
    <s v="Tecsaa IT Solution Pvt Ltd. is a group of passionate minds based on Idukki -kerala."/>
    <s v="consumer electronics"/>
    <x v="13"/>
    <x v="0"/>
    <n v="1"/>
    <n v="100000"/>
    <s v="2012-07-07"/>
    <s v="2014-11-28"/>
    <s v="2014-11-28"/>
    <m/>
    <m/>
    <m/>
    <s v="https://www.crunchbase.com/organization/ngmodem"/>
    <m/>
    <s v="https://www.facebook.com/ngmodem"/>
    <s v="ce5f16ff-f318-3354-43e1-e08b816e2ac0"/>
  </r>
  <r>
    <x v="30684"/>
    <s v="rex.is"/>
    <s v="USA"/>
    <s v="NY"/>
    <s v="New York City"/>
    <s v="New York"/>
    <x v="0"/>
    <s v="A place to share your favorite things with your favorite people."/>
    <s v="apps|file sharing|social media"/>
    <x v="1706"/>
    <x v="1"/>
    <n v="1"/>
    <m/>
    <s v="2013-10-31"/>
    <s v="2014-11-28"/>
    <s v="2014-11-28"/>
    <m/>
    <s v="hello@rex.is"/>
    <s v="1(877) 521-5526"/>
    <s v="https://www.crunchbase.com/organization/rex-2"/>
    <s v="https://www.twitter.com/hellorex"/>
    <s v="https://www.facebook.com/rexapplication"/>
    <s v="9eae9082-eb20-0267-855b-cf3b290d3877"/>
  </r>
  <r>
    <x v="30685"/>
    <s v="snappercreekstables.com"/>
    <m/>
    <m/>
    <m/>
    <m/>
    <x v="0"/>
    <s v="Snapper Creek Stables is a small horse farm located in South Jersey in operation for over 10 years."/>
    <s v="sports"/>
    <x v="153"/>
    <x v="1"/>
    <n v="1"/>
    <m/>
    <s v="2004-04-01"/>
    <s v="2014-11-28"/>
    <s v="2014-11-28"/>
    <m/>
    <m/>
    <s v="'+1 (856) 275-3977"/>
    <s v="https://www.crunchbase.com/organization/snapper-creek-stables"/>
    <m/>
    <s v="http://www.facebook.com/pages/snapper-creek-stables/217634808252"/>
    <s v="64a65f9c-0616-5826-92aa-0b2139d02f48"/>
  </r>
  <r>
    <x v="30686"/>
    <m/>
    <s v="USA"/>
    <s v="CA"/>
    <s v="Anaheim"/>
    <s v="Huntington Beach"/>
    <x v="0"/>
    <s v="Our company provides laboratory grade quality CBD cannabis medication in various intake applications for patients."/>
    <s v="biotechnology|medical"/>
    <x v="44"/>
    <x v="1"/>
    <n v="1"/>
    <n v="5000"/>
    <s v="2014-11-29"/>
    <s v="2014-11-28"/>
    <s v="2014-11-28"/>
    <m/>
    <m/>
    <m/>
    <s v="https://www.crunchbase.com/organization/socal-patient-association"/>
    <m/>
    <m/>
    <s v="c7f008a2-2922-45ed-f80d-45e8c0c394e1"/>
  </r>
  <r>
    <x v="30687"/>
    <s v="workcompass.com"/>
    <s v="IRL"/>
    <m/>
    <s v="Cork"/>
    <s v="Cork"/>
    <x v="0"/>
    <s v="Online employee performance reviews and performance management software."/>
    <s v="career planning|enterprise software|human resources|saas|software"/>
    <x v="410"/>
    <x v="2"/>
    <n v="2"/>
    <n v="811531"/>
    <s v="2012-01-12"/>
    <s v="2013-05-30"/>
    <s v="2014-11-28"/>
    <m/>
    <s v="info@workcompass.com"/>
    <n v="442081333021"/>
    <s v="https://www.crunchbase.com/organization/workcompass"/>
    <s v="https://www.twitter.com/workcompass"/>
    <s v="https://www.facebook.com/workcompass"/>
    <s v="44082387-a325-66fa-6ec6-cb6b4f7b71cb"/>
  </r>
  <r>
    <x v="30688"/>
    <s v="anesco.co.uk"/>
    <s v="GBR"/>
    <m/>
    <s v="London"/>
    <s v="Reading"/>
    <x v="0"/>
    <s v="Anesco provides energy services for businesses and homeowners to reduce carbon emissions."/>
    <m/>
    <x v="5"/>
    <x v="6"/>
    <n v="3"/>
    <m/>
    <s v="2010-01-01"/>
    <s v="2010-12-04"/>
    <s v="2014-11-27"/>
    <m/>
    <s v="info@anesco.co.uk"/>
    <s v="44-(0)845-894-4444"/>
    <s v="https://www.crunchbase.com/organization/anesco"/>
    <m/>
    <m/>
    <s v="80ef3c4a-2843-3e56-58b0-80d4e61d2e2e"/>
  </r>
  <r>
    <x v="30689"/>
    <s v="clawz.co"/>
    <s v="CHN"/>
    <m/>
    <s v="Shanghai"/>
    <s v="Shanghai"/>
    <x v="0"/>
    <s v="CLAWZ is a China-based company that offers fingernail jewelry, 3D printed in metal, which can be worn multiple times."/>
    <s v="3d printing|art|beauty|fashion"/>
    <x v="5125"/>
    <x v="1"/>
    <n v="2"/>
    <n v="27000"/>
    <s v="2014-08-01"/>
    <s v="2014-08-01"/>
    <s v="2014-11-27"/>
    <m/>
    <s v="founders@clawz.co"/>
    <m/>
    <s v="https://www.crunchbase.com/organization/clawz"/>
    <s v="https://www.twitter.com/clawzco"/>
    <s v="http://www.facebook.com/clawzco"/>
    <s v="615f35ea-e492-51ab-55db-09bfb249824e"/>
  </r>
  <r>
    <x v="30690"/>
    <s v="coyno.com"/>
    <s v="DEU"/>
    <m/>
    <s v="Berlin"/>
    <s v="Berlin"/>
    <x v="0"/>
    <s v="The Bitcoin Bookkeeper. Bookkeeping software-as-a-service for Bitcoin."/>
    <s v="accounting|bitcoin|fintech"/>
    <x v="3164"/>
    <x v="1"/>
    <n v="1"/>
    <n v="3118"/>
    <s v="2014-09-19"/>
    <s v="2014-11-27"/>
    <s v="2014-11-27"/>
    <m/>
    <s v="crunchbase@coyno.com"/>
    <m/>
    <s v="https://www.crunchbase.com/organization/coyno"/>
    <s v="https://www.twitter.com/coynoapp"/>
    <s v="http://www.facebook.com/coynoapp"/>
    <s v="fe4a843e-7c86-599a-abf5-45a61f557827"/>
  </r>
  <r>
    <x v="30691"/>
    <s v="daredevilproject.com"/>
    <s v="GBR"/>
    <m/>
    <s v="Bristol"/>
    <s v="Bristol"/>
    <x v="0"/>
    <s v="Duel is a new challenge platform designed for brands and influencers."/>
    <s v="advertising|apps|brand marketing|marketing automation"/>
    <x v="848"/>
    <x v="1"/>
    <n v="2"/>
    <n v="25560.738705348602"/>
    <s v="2012-12-05"/>
    <s v="2013-10-15"/>
    <s v="2014-11-27"/>
    <m/>
    <s v="info@daredevilproject.com"/>
    <s v="44 11 7332 1144"/>
    <s v="https://www.crunchbase.com/organization/daredevil-project"/>
    <s v="https://www.twitter.com/daredevproject"/>
    <s v="https://www.facebook.com/daredevilproject/info?tab=page_info"/>
    <s v="fb38f513-9d8e-0720-d8e5-41287875db18"/>
  </r>
  <r>
    <x v="30692"/>
    <s v="fitfocus.me"/>
    <m/>
    <m/>
    <m/>
    <m/>
    <x v="0"/>
    <s v="AmariLife Inc, is a Software-as-a-Service (SaaS) company, offering the first-of-its- kind open platform (FitFocus)."/>
    <s v="health care|software"/>
    <x v="247"/>
    <x v="1"/>
    <n v="1"/>
    <m/>
    <s v="2014-12-01"/>
    <s v="2014-11-27"/>
    <s v="2014-11-27"/>
    <m/>
    <m/>
    <m/>
    <s v="https://www.crunchbase.com/organization/fitfocus"/>
    <m/>
    <m/>
    <s v="613bd0f3-734f-d079-264c-95d647b9c743"/>
  </r>
  <r>
    <x v="30693"/>
    <s v="formafina.com"/>
    <s v="ARG"/>
    <m/>
    <s v="Buenos Aires"/>
    <s v="Buenos Aires"/>
    <x v="0"/>
    <s v="FormaFina helps discovering the best in decoration and design at special prices."/>
    <s v="e-commerce|lifestyle"/>
    <x v="131"/>
    <x v="0"/>
    <n v="8"/>
    <n v="2825050"/>
    <s v="2012-02-01"/>
    <s v="2012-03-01"/>
    <s v="2014-11-27"/>
    <m/>
    <s v="consultas@formafina.com"/>
    <s v="11 2626-5451"/>
    <s v="https://www.crunchbase.com/organization/formafina"/>
    <s v="https://www.twitter.com/formafina"/>
    <s v="http://es-la.facebook.com/formafina.ar"/>
    <s v="cfa90f1a-b472-d27a-43c4-130f15846bc8"/>
  </r>
  <r>
    <x v="30694"/>
    <s v="letspark.com.br"/>
    <s v="BRA"/>
    <m/>
    <s v="Sao Paulo"/>
    <s v="São Paulo"/>
    <x v="0"/>
    <s v="Letspark is a smartphone app that enables its users to find parking lots with information such as location, prices, and operating hours."/>
    <s v="apps|information technology|parking"/>
    <x v="5126"/>
    <x v="1"/>
    <n v="1"/>
    <m/>
    <s v="2013-09-01"/>
    <s v="2014-11-27"/>
    <s v="2014-11-27"/>
    <m/>
    <s v="contato@letspark.com.br"/>
    <s v="1(308) 527-90"/>
    <s v="https://www.crunchbase.com/organization/letspark"/>
    <s v="https://www.twitter.com/letsparkapp"/>
    <m/>
    <s v="804dc832-abc3-4bf2-4418-0367bd7ff444"/>
  </r>
  <r>
    <x v="30695"/>
    <s v="linkdex.com"/>
    <s v="GBR"/>
    <m/>
    <s v="London"/>
    <s v="London"/>
    <x v="2"/>
    <s v="Linkdex offers a SaaS-based platform unifying search, social, PR and content channels."/>
    <s v="advertising|public relations|search engine|seo|social media"/>
    <x v="711"/>
    <x v="6"/>
    <n v="6"/>
    <n v="9309959"/>
    <s v="2009-06-08"/>
    <s v="2009-10-02"/>
    <s v="2014-11-27"/>
    <m/>
    <s v="support@linkdex.com"/>
    <s v="'212-297-6191"/>
    <s v="https://www.crunchbase.com/organization/linkdex"/>
    <s v="https://www.twitter.com/linkdex"/>
    <s v="http://www.facebook.com/pages/linkdex/336723806362532"/>
    <s v="d3254ece-77a4-f2be-3e1c-eaf565847986"/>
  </r>
  <r>
    <x v="30696"/>
    <s v="dojos.info"/>
    <s v="USA"/>
    <s v="NV"/>
    <s v="Las Vegas"/>
    <s v="Las Vegas"/>
    <x v="0"/>
    <s v="THE M.A.H.A.L. APPROACH We are called “Martial Arts for Higher Awareness and Living” (M.A.H.A.L.). Our emphasis is to teach martial arts."/>
    <s v="fitness|health care|training"/>
    <x v="1750"/>
    <x v="1"/>
    <n v="1"/>
    <n v="5000"/>
    <s v="2014-11-05"/>
    <s v="2014-11-27"/>
    <s v="2014-11-27"/>
    <m/>
    <m/>
    <s v="'+1 646-207-6286"/>
    <s v="https://www.crunchbase.com/organization/martial-arts-for-higher-awareness-and-living"/>
    <s v="https://www.twitter.com/dojolocator"/>
    <s v="https://www.facebook.com/dojos"/>
    <s v="4e97e261-3f86-0506-6d2a-002be1aff1ac"/>
  </r>
  <r>
    <x v="30697"/>
    <s v="mirada-medical.com"/>
    <s v="GBR"/>
    <m/>
    <s v="London"/>
    <s v="Oxford"/>
    <x v="0"/>
    <s v="Mirada Medical is a prominent global brand in medical imaging software. Mirada’s innovative software solutions are routinely used in"/>
    <s v="hardware|software"/>
    <x v="136"/>
    <x v="6"/>
    <n v="2"/>
    <n v="1854512"/>
    <s v="2000-01-01"/>
    <s v="2014-04-03"/>
    <s v="2014-11-27"/>
    <m/>
    <s v="enquiries@mirada-medical.com"/>
    <s v="'+44 1865 261410"/>
    <s v="https://www.crunchbase.com/organization/mirada-medical"/>
    <s v="https://www.twitter.com/miradamedical"/>
    <s v="http://en-gb.facebook.com/miradamedical"/>
    <s v="bd6200f9-c8f7-d67d-b309-250b44c5b354"/>
  </r>
  <r>
    <x v="30698"/>
    <s v="monitise.com"/>
    <s v="GBR"/>
    <m/>
    <s v="London"/>
    <s v="London"/>
    <x v="1"/>
    <s v="Monitise is a technology and services company that delivers mobile banking, payments, and commerce networks."/>
    <s v="banking|financial services|information technology|mobile|payments"/>
    <x v="5127"/>
    <x v="7"/>
    <n v="4"/>
    <n v="309783632.64222997"/>
    <s v="2003-01-01"/>
    <s v="2010-07-13"/>
    <s v="2014-11-27"/>
    <m/>
    <s v="info@monitiseamericas.com"/>
    <n v="4402036570900"/>
    <s v="https://www.crunchbase.com/organization/monitise"/>
    <s v="https://www.twitter.com/monitisegroup"/>
    <s v="http://www.facebook.com/pages/clairmail/180059312066854"/>
    <s v="8a3052c9-ad37-dbd3-30a7-a7ddbc110592"/>
  </r>
  <r>
    <x v="30699"/>
    <s v="novadge.com"/>
    <s v="NGA"/>
    <m/>
    <s v="NGA - Other"/>
    <s v="Enugu"/>
    <x v="0"/>
    <s v="We provide Solutions that help individuals and corporate bodies increase efficiency and cut costs."/>
    <s v="software"/>
    <x v="10"/>
    <x v="1"/>
    <n v="1"/>
    <n v="5000"/>
    <s v="2012-06-03"/>
    <s v="2014-11-27"/>
    <s v="2014-11-27"/>
    <m/>
    <s v="support@novadge.com"/>
    <n v="7037635200"/>
    <s v="https://www.crunchbase.com/organization/novadge"/>
    <s v="https://www.twitter.com/novadge"/>
    <s v="http://www.facebook.com/novadge"/>
    <s v="9f759e73-3805-2b73-d02e-edaecae2da50"/>
  </r>
  <r>
    <x v="30700"/>
    <s v="quotientbd.com"/>
    <s v="USA"/>
    <s v="PA"/>
    <s v="Philadelphia"/>
    <s v="Newtown"/>
    <x v="1"/>
    <s v="Quotient Biodiagnostics develops and manufactures products for use in transfusion diagnostics."/>
    <s v="biotechnology|health care|health diagnostics"/>
    <x v="44"/>
    <x v="5"/>
    <n v="3"/>
    <n v="43200000"/>
    <s v="2008-01-01"/>
    <s v="2012-03-06"/>
    <s v="2014-11-27"/>
    <m/>
    <s v="customer.service@QuotientBD.com"/>
    <s v="'+44 131 445 6159"/>
    <s v="https://www.crunchbase.com/organization/quotient-biodiagnostics"/>
    <m/>
    <s v="http://www.facebook.com/pages/quotient-biodiagnostics/153816191323323"/>
    <s v="9bb55818-8c03-fbd5-0836-6f7c56fae9fb"/>
  </r>
  <r>
    <x v="30701"/>
    <s v="racoonslice.com"/>
    <s v="KOR"/>
    <m/>
    <s v="Seoul"/>
    <s v="Seoul"/>
    <x v="0"/>
    <s v="RacoonSoft is a group of creative minds whom craving for luxury enjoyment and fun."/>
    <s v="computer|creative agency|internet"/>
    <x v="996"/>
    <x v="2"/>
    <n v="2"/>
    <n v="2774376"/>
    <m/>
    <s v="2013-12-23"/>
    <s v="2014-11-27"/>
    <m/>
    <s v="business@racoonsoft.co.kr"/>
    <m/>
    <s v="https://www.crunchbase.com/organization/racoonsoft"/>
    <m/>
    <m/>
    <s v="d96f2330-6621-96c4-0955-50bde8728dfb"/>
  </r>
  <r>
    <x v="30702"/>
    <s v="redbiotec.ch"/>
    <s v="CHE"/>
    <m/>
    <s v="Schlieren"/>
    <s v="Schlieren"/>
    <x v="0"/>
    <s v="Redbiotec develops prophylactic vaccines focusing on human cytomegalovirus (HCMV)."/>
    <s v="biotechnology"/>
    <x v="36"/>
    <x v="0"/>
    <n v="3"/>
    <n v="1865968"/>
    <s v="2006-11-11"/>
    <s v="2009-03-26"/>
    <s v="2014-11-27"/>
    <m/>
    <s v="contact@redbiotec.ch"/>
    <s v="'+41 44 200 23 20"/>
    <s v="https://www.crunchbase.com/organization/redbiotec"/>
    <m/>
    <m/>
    <s v="e3db3a25-ad81-56ee-cb15-9e50417792b2"/>
  </r>
  <r>
    <x v="30703"/>
    <s v="studying.to"/>
    <m/>
    <m/>
    <m/>
    <m/>
    <x v="0"/>
    <s v="The portal that will change higher education marketing"/>
    <s v="college recruiting|education|universities"/>
    <x v="3346"/>
    <x v="1"/>
    <n v="1"/>
    <m/>
    <s v="2016-01-01"/>
    <s v="2014-11-27"/>
    <s v="2014-11-27"/>
    <m/>
    <s v="vangelis@studying.to"/>
    <m/>
    <s v="https://www.crunchbase.com/organization/studying-to"/>
    <s v="https://www.twitter.com/studying_to"/>
    <s v="https://www.facebook.com/studyingto"/>
    <s v="dd9f58d2-e641-eeff-4696-3380c25d9c65"/>
  </r>
  <r>
    <x v="30704"/>
    <s v="therounds.com"/>
    <s v="CAN"/>
    <s v="NS"/>
    <s v="Halifax"/>
    <s v="Bedford"/>
    <x v="0"/>
    <s v="The Rounds is an online ecosystem that expedites collaboration in healthcare."/>
    <s v="health care"/>
    <x v="3"/>
    <x v="0"/>
    <n v="2"/>
    <n v="1474090"/>
    <s v="2012-01-01"/>
    <s v="2014-04-22"/>
    <s v="2014-11-27"/>
    <m/>
    <s v="info@therounds.ca"/>
    <s v="'902-403-2880"/>
    <s v="https://www.crunchbase.com/organization/the-rounds"/>
    <s v="https://www.twitter.com/therounds"/>
    <s v="https://www.facebook.com/theroundscanada"/>
    <s v="cec00f29-1ee9-11f3-1768-3822a26e0f75"/>
  </r>
  <r>
    <x v="30705"/>
    <s v="tigerpistol.com"/>
    <s v="USA"/>
    <s v="TX"/>
    <s v="Austin"/>
    <s v="Austin"/>
    <x v="0"/>
    <s v="The #1 Facebook Ads platform for SMB resellers."/>
    <s v="advertising|social media marketing"/>
    <x v="296"/>
    <x v="6"/>
    <n v="3"/>
    <n v="5100000"/>
    <s v="2011-05-01"/>
    <s v="2012-05-17"/>
    <s v="2014-11-27"/>
    <m/>
    <s v="support@tigerpistol.com"/>
    <m/>
    <s v="https://www.crunchbase.com/organization/tiger-pistol"/>
    <s v="https://www.twitter.com/tigerpistol"/>
    <s v="http://www.facebook.com/tigerpistol1"/>
    <s v="976ca290-0cd9-1248-5fa4-67d26033502f"/>
  </r>
  <r>
    <x v="30706"/>
    <s v="vendobots.com"/>
    <s v="CHL"/>
    <m/>
    <s v="Santiago"/>
    <s v="Santiago"/>
    <x v="0"/>
    <s v="Vendobots is a reimagination of the vending machine service"/>
    <s v="hardware|retail technology|software"/>
    <x v="168"/>
    <x v="1"/>
    <n v="2"/>
    <n v="160000"/>
    <s v="2013-05-01"/>
    <s v="2013-07-25"/>
    <s v="2014-11-27"/>
    <m/>
    <s v="contacto@vendobots.com"/>
    <n v="56998923995"/>
    <s v="https://www.crunchbase.com/organization/vendobots"/>
    <s v="https://www.twitter.com/vendobots"/>
    <s v="http://www.facebook.com/vendobots"/>
    <s v="f874310f-5a36-d175-804d-9a7f1a4c98a1"/>
  </r>
  <r>
    <x v="30707"/>
    <s v="winnettorganics.com"/>
    <s v="USA"/>
    <s v="AZ"/>
    <s v="Tucson"/>
    <s v="Tucson"/>
    <x v="0"/>
    <s v="WinnettOrganics operates in the $9.7 billion fresh foods segment of the rapidly growing organic foods specialty market."/>
    <s v="hospitality|logistics|supply chain management|wholesale"/>
    <x v="2506"/>
    <x v="1"/>
    <n v="1"/>
    <n v="200000"/>
    <s v="2012-10-22"/>
    <s v="2014-11-27"/>
    <s v="2014-11-27"/>
    <m/>
    <m/>
    <m/>
    <s v="https://www.crunchbase.com/organization/winnett-perico"/>
    <m/>
    <m/>
    <s v="7e03f869-75dd-9cfa-f1a8-1d63a72fd308"/>
  </r>
  <r>
    <x v="30708"/>
    <s v="getapplause.com"/>
    <s v="USA"/>
    <s v="CA"/>
    <s v="SF Bay Area"/>
    <s v="Palo Alto"/>
    <x v="0"/>
    <s v="Applause - Making Weight Loss Work"/>
    <s v="health care|personal health"/>
    <x v="3"/>
    <x v="1"/>
    <n v="1"/>
    <n v="935000"/>
    <s v="2014-08-01"/>
    <s v="2014-11-26"/>
    <s v="2014-11-26"/>
    <m/>
    <m/>
    <m/>
    <s v="https://www.crunchbase.com/organization/12-labs"/>
    <s v="https://www.twitter.com/getapplause"/>
    <s v="http://www.facebook.com/getapplause"/>
    <s v="74a66ef3-58d3-adec-5740-ae7794dd6dbd"/>
  </r>
  <r>
    <x v="30709"/>
    <s v="altiscale.com"/>
    <s v="USA"/>
    <s v="CA"/>
    <s v="SF Bay Area"/>
    <s v="Palo Alto"/>
    <x v="2"/>
    <s v="Altiscale is a big data platform that operates through the cloud service."/>
    <s v="big data|computer|software"/>
    <x v="464"/>
    <x v="6"/>
    <n v="2"/>
    <n v="42000000"/>
    <s v="2012-01-01"/>
    <s v="2013-06-13"/>
    <s v="2014-11-26"/>
    <m/>
    <s v="info@altiscale.com"/>
    <s v="(877) 794-0907"/>
    <s v="https://www.crunchbase.com/organization/altiscale"/>
    <s v="https://www.twitter.com/altiscale"/>
    <s v="http://www.facebook.com/altiscale"/>
    <s v="cdda31f6-8a7d-4c6c-d127-ded0a7e61ebc"/>
  </r>
  <r>
    <x v="30710"/>
    <s v="amptab.com"/>
    <s v="USA"/>
    <s v="WA"/>
    <s v="Seattle"/>
    <s v="Seattle"/>
    <x v="0"/>
    <s v="AMPTAB creates software that connects and manages all products"/>
    <s v="b2b|crm|e-commerce|mobile|point of sale|retail technology|software|supply chain management"/>
    <x v="5128"/>
    <x v="0"/>
    <n v="2"/>
    <n v="711518"/>
    <s v="2012-01-01"/>
    <s v="2013-04-12"/>
    <s v="2014-11-26"/>
    <m/>
    <s v="contact@amptab.com"/>
    <s v="(855) 926-7822"/>
    <s v="https://www.crunchbase.com/organization/amp-tablet-solutions"/>
    <s v="https://www.twitter.com/amptab"/>
    <s v="https://www.facebook.com/amptablet"/>
    <s v="b6ee76e3-aebf-8cd4-0b4d-267092c0de84"/>
  </r>
  <r>
    <x v="30711"/>
    <s v="appearhere.co.uk"/>
    <s v="GBR"/>
    <m/>
    <s v="London"/>
    <s v="London"/>
    <x v="0"/>
    <s v="Appear Here is the leading marketplace to rent short-term retail space"/>
    <s v="brand marketing|fashion|real estate|retail|shopping"/>
    <x v="5129"/>
    <x v="0"/>
    <n v="2"/>
    <n v="9400000"/>
    <s v="2013-01-01"/>
    <s v="2013-11-22"/>
    <s v="2014-11-26"/>
    <m/>
    <s v="hello@appearhere.co.uk"/>
    <s v="'+44 20 3096 2180"/>
    <s v="https://www.crunchbase.com/organization/appear-here"/>
    <s v="https://www.twitter.com/appearhere"/>
    <s v="http://www.facebook.com/appearhere"/>
    <s v="aabed019-0817-dbeb-47c2-9b8742cf0fd2"/>
  </r>
  <r>
    <x v="30712"/>
    <s v="smartbaedal.com"/>
    <s v="KOR"/>
    <m/>
    <s v="Seoul"/>
    <s v="Seoul"/>
    <x v="0"/>
    <s v="Baedal Minjeok is a Seoul-based restaurant delivery"/>
    <s v="food delivery|location based services|restaurants"/>
    <x v="5130"/>
    <x v="2"/>
    <n v="1"/>
    <n v="36000000"/>
    <m/>
    <s v="2014-11-26"/>
    <s v="2014-11-26"/>
    <m/>
    <s v="CS@woowahan.com"/>
    <s v="(120) 876-5763"/>
    <s v="https://www.crunchbase.com/organization/baedal-minjeok"/>
    <m/>
    <s v="https://www.facebook.com/smartbaedal"/>
    <s v="d8e34870-05ba-c71e-77e5-6a7cb48f19ea"/>
  </r>
  <r>
    <x v="30713"/>
    <s v="bitgym.com"/>
    <s v="USA"/>
    <s v="CA"/>
    <s v="SF Bay Area"/>
    <s v="Berkeley"/>
    <x v="0"/>
    <s v="BitGym is a digital home gym for tablets and smartphones."/>
    <s v="consumer electronics"/>
    <x v="13"/>
    <x v="1"/>
    <n v="3"/>
    <n v="25000"/>
    <m/>
    <s v="2011-05-01"/>
    <s v="2014-11-26"/>
    <m/>
    <s v="founders@bitgym.com"/>
    <m/>
    <s v="https://www.crunchbase.com/organization/bitgym"/>
    <s v="https://www.twitter.com/bitgym"/>
    <s v="http://www.facebook.com/bitgymfan"/>
    <s v="1d015b34-3dad-ee4b-91bf-146a09436bec"/>
  </r>
  <r>
    <x v="30714"/>
    <s v="demo.casemojo.com"/>
    <s v="USA"/>
    <s v="UT"/>
    <s v="Salt Lake City"/>
    <s v="Salt Lake City"/>
    <x v="0"/>
    <s v="CaseMojo is Software as a Service (SaaS) for Law Practices, Consulting Practices and other professional office environments."/>
    <s v="legal"/>
    <x v="407"/>
    <x v="1"/>
    <n v="1"/>
    <m/>
    <s v="2015-01-05"/>
    <s v="2014-11-26"/>
    <s v="2014-11-26"/>
    <m/>
    <m/>
    <m/>
    <s v="https://www.crunchbase.com/organization/casemojo-com"/>
    <m/>
    <m/>
    <s v="9f19c7bc-c9cf-3068-3e12-e4c63a918174"/>
  </r>
  <r>
    <x v="30715"/>
    <s v="civicresource.com"/>
    <s v="USA"/>
    <s v="CA"/>
    <s v="Los Angeles"/>
    <s v="Los Angeles"/>
    <x v="0"/>
    <s v="CRG is a new breed of company with a new approach and pioneering spirit blending the best of technology, design and innovation"/>
    <s v="information services|information technology|social media"/>
    <x v="119"/>
    <x v="6"/>
    <n v="2"/>
    <n v="1000000"/>
    <s v="1999-01-08"/>
    <s v="2014-10-07"/>
    <s v="2014-11-26"/>
    <m/>
    <s v="info@civicresource.com"/>
    <s v="(800) 771-0026"/>
    <s v="https://www.crunchbase.com/organization/civic-resource-group"/>
    <s v="https://www.twitter.com/civicresource"/>
    <s v="https://www.facebook.com/pages/civic-resource-group-crg/411084095716511"/>
    <s v="b2118d4d-c9bf-f75d-64a7-97cf01b78258"/>
  </r>
  <r>
    <x v="30716"/>
    <s v="centrevillecleaningservices.com"/>
    <s v="USA"/>
    <s v="VA"/>
    <s v="VA - Other"/>
    <s v="Centreville"/>
    <x v="0"/>
    <s v="Clean corp is a full service janitorial company. I have been in business for 2 years but the industry for 12 years."/>
    <m/>
    <x v="5"/>
    <x v="1"/>
    <n v="1"/>
    <m/>
    <s v="2014-11-26"/>
    <s v="2014-11-26"/>
    <s v="2014-11-26"/>
    <m/>
    <m/>
    <m/>
    <s v="https://www.crunchbase.com/organization/clean-corp-janitorial"/>
    <m/>
    <m/>
    <s v="6edd7d8b-bafc-c24c-9254-7b6a47c10d84"/>
  </r>
  <r>
    <x v="30717"/>
    <s v="commitchange.com"/>
    <s v="USA"/>
    <s v="CA"/>
    <s v="SF Bay Area"/>
    <s v="San Francisco"/>
    <x v="0"/>
    <s v="CommitChange allows nonprofits and donors to work together on a single platform to raise money more efficiently."/>
    <s v="internet|non profit|payments|social crm"/>
    <x v="5131"/>
    <x v="2"/>
    <n v="3"/>
    <n v="1187000"/>
    <s v="2012-01-01"/>
    <s v="2014-04-28"/>
    <s v="2014-11-26"/>
    <m/>
    <s v="info@commitchange.com"/>
    <s v="(888)204-8792"/>
    <s v="https://www.crunchbase.com/organization/commitchange"/>
    <s v="https://www.twitter.com/commitchange"/>
    <s v="http://www.facebook.com/commitchange"/>
    <s v="6b18bf79-c7c1-b5d0-cbae-33cd4828be02"/>
  </r>
  <r>
    <x v="30718"/>
    <s v="currencyspot.com.au"/>
    <s v="AUS"/>
    <m/>
    <s v="Sydney"/>
    <s v="Sydney"/>
    <x v="0"/>
    <s v="Enjoy the journey. We'll handle the money"/>
    <s v="apps|enterprise software|fintech|mobile|virtual currency"/>
    <x v="58"/>
    <x v="1"/>
    <n v="1"/>
    <n v="85620"/>
    <s v="2015-01-01"/>
    <s v="2014-11-26"/>
    <s v="2014-11-26"/>
    <m/>
    <s v="Support@CurrencySpot.com.au"/>
    <m/>
    <s v="https://www.crunchbase.com/organization/currencyspot"/>
    <s v="https://www.twitter.com/currencyspot"/>
    <m/>
    <s v="dddf941c-f083-9327-d8fb-2c7389a01387"/>
  </r>
  <r>
    <x v="30719"/>
    <s v="boardmaps.com"/>
    <s v="RUS"/>
    <m/>
    <s v="Moscow"/>
    <s v="Moscow"/>
    <x v="0"/>
    <s v="Of dashboards Systems, a developer of software BoardMaps, was organized November 17, 2011 in Moscow, a group of like-minded, having"/>
    <s v="project management|software"/>
    <x v="10"/>
    <x v="0"/>
    <n v="1"/>
    <n v="2190000"/>
    <s v="2011-01-01"/>
    <s v="2014-11-26"/>
    <s v="2014-11-26"/>
    <m/>
    <s v="info@boardmaps.com"/>
    <s v="7 880 055 51869"/>
    <s v="https://www.crunchbase.com/organization/dashboard-systems"/>
    <m/>
    <m/>
    <s v="9e6f70e4-fc3a-d067-fcdc-72d6b8b54f94"/>
  </r>
  <r>
    <x v="30720"/>
    <s v="dishero.com"/>
    <s v="USA"/>
    <s v="CA"/>
    <s v="SF Bay Area"/>
    <s v="San Jose"/>
    <x v="0"/>
    <s v="Dishero offers a wide range of services to the restaurant industry, including a centralized visual menu platform that enables the restaurant"/>
    <s v="curated web|hospitality"/>
    <x v="0"/>
    <x v="0"/>
    <n v="1"/>
    <m/>
    <s v="2013-12-01"/>
    <s v="2014-11-26"/>
    <s v="2014-11-26"/>
    <m/>
    <s v="contact@dishero.com"/>
    <s v="'408-508-4510"/>
    <s v="https://www.crunchbase.com/organization/dishero"/>
    <s v="https://www.twitter.com/disheroapp"/>
    <s v="http://www.facebook.com/disheroapp"/>
    <s v="b0488ab4-204b-e2ff-2422-4c178b7ea941"/>
  </r>
  <r>
    <x v="30721"/>
    <s v="indianxpats.com"/>
    <s v="SGP"/>
    <m/>
    <s v="Singapore"/>
    <s v="Singapore"/>
    <x v="0"/>
    <s v="DMLLive Pte. Ltd has been in existence Since Feb, 2013 in the business of Live Entertainment."/>
    <s v="news"/>
    <x v="233"/>
    <x v="1"/>
    <n v="1"/>
    <m/>
    <s v="2013-01-02"/>
    <s v="2014-11-26"/>
    <s v="2014-11-26"/>
    <m/>
    <s v="harshita@dmllive.com"/>
    <m/>
    <s v="https://www.crunchbase.com/organization/dml-live"/>
    <m/>
    <m/>
    <s v="5bd49302-56d7-1ddb-f0be-2fa30d6cf942"/>
  </r>
  <r>
    <x v="30722"/>
    <s v="eateasily.com"/>
    <s v="ARE"/>
    <m/>
    <s v="Dubai"/>
    <s v="Dubai"/>
    <x v="0"/>
    <s v="EatEasily.com is a website and mobile application that allows for users to order food from different restaurants in the UAE."/>
    <s v="e-commerce"/>
    <x v="63"/>
    <x v="0"/>
    <n v="1"/>
    <n v="1250000"/>
    <s v="2011-12-01"/>
    <s v="2014-11-26"/>
    <s v="2014-11-26"/>
    <m/>
    <s v="info@eateasily.com"/>
    <n v="97144206489"/>
    <s v="https://www.crunchbase.com/organization/eateasily-com"/>
    <s v="https://www.twitter.com/eateasily"/>
    <s v="http://www.facebook.com/eateasily"/>
    <s v="d90a771c-a986-e38a-214c-af397b792057"/>
  </r>
  <r>
    <x v="30723"/>
    <s v="equilume.com"/>
    <s v="IRL"/>
    <m/>
    <s v="IRL - Other"/>
    <s v="Kildare"/>
    <x v="0"/>
    <s v="Equilume is the global leader in the provision of mobile light therapy solutions for horses that maximise reproductive for breeders."/>
    <s v="health care"/>
    <x v="3"/>
    <x v="2"/>
    <n v="1"/>
    <n v="685166"/>
    <s v="2011-01-01"/>
    <s v="2014-11-26"/>
    <s v="2014-11-26"/>
    <m/>
    <s v="info@equilume.com"/>
    <s v="(045) 579-025_"/>
    <s v="https://www.crunchbase.com/organization/equilume"/>
    <s v="https://www.twitter.com/equilume"/>
    <s v="http://www.facebook.com/equilume"/>
    <s v="5eb3f540-61cb-d60f-fd61-ba74aa260e8b"/>
  </r>
  <r>
    <x v="30724"/>
    <s v="fixfinder.com"/>
    <s v="USA"/>
    <s v="TX"/>
    <s v="Dallas"/>
    <s v="Dallas"/>
    <x v="0"/>
    <s v="FixFinder helps consumers find local mobile device repair shops or a location to sell their device to local or national buyers"/>
    <s v="curated web"/>
    <x v="28"/>
    <x v="1"/>
    <n v="1"/>
    <n v="30000"/>
    <s v="2014-11-26"/>
    <s v="2014-11-26"/>
    <s v="2014-11-26"/>
    <m/>
    <s v="info@fixfinder.com"/>
    <s v="(817) 484-0213"/>
    <s v="https://www.crunchbase.com/organization/fixfinder-com"/>
    <s v="https://www.twitter.com/fix_finder"/>
    <s v="https://www.facebook.com/fixfinder"/>
    <s v="927e2269-85de-4f76-b2b6-432a4aa877c8"/>
  </r>
  <r>
    <x v="30725"/>
    <m/>
    <m/>
    <m/>
    <m/>
    <m/>
    <x v="0"/>
    <s v="Genomics"/>
    <s v="biotechnology|health care|therapeutics"/>
    <x v="44"/>
    <x v="0"/>
    <n v="1"/>
    <n v="16200000"/>
    <s v="2014-01-01"/>
    <s v="2014-11-26"/>
    <s v="2014-11-26"/>
    <m/>
    <m/>
    <m/>
    <s v="https://www.crunchbase.com/organization/genomics"/>
    <m/>
    <m/>
    <s v="e69b269e-60eb-a954-70ef-5e885ed0980b"/>
  </r>
  <r>
    <x v="30726"/>
    <s v="grubclub.com"/>
    <s v="GBR"/>
    <m/>
    <s v="London"/>
    <s v="London"/>
    <x v="0"/>
    <s v="Top Table for Pop Up Restaurants. Dining Out just got Fun!"/>
    <s v="collaborative consumption|curated web|hospitality|internet|restaurants|travel"/>
    <x v="610"/>
    <x v="1"/>
    <n v="1"/>
    <n v="454053.37361530698"/>
    <s v="2013-01-01"/>
    <s v="2014-11-26"/>
    <s v="2014-11-26"/>
    <m/>
    <s v="eat@grubclub.com"/>
    <m/>
    <s v="https://www.crunchbase.com/organization/grub-club"/>
    <s v="https://www.twitter.com/grub_club"/>
    <s v="http://www.facebook.com/grubclub1"/>
    <s v="ad82851b-434b-0af8-bab0-8c3a5425b1ce"/>
  </r>
  <r>
    <x v="30727"/>
    <s v="juiceservedhere.com"/>
    <s v="USA"/>
    <s v="CA"/>
    <s v="Los Angeles"/>
    <s v="Los Angeles"/>
    <x v="0"/>
    <s v="Raw &amp; Organic. NEVER CONVENTIONAL. Cold Pressed Juice."/>
    <s v="fitness|organic"/>
    <x v="5132"/>
    <x v="0"/>
    <n v="1"/>
    <n v="273001"/>
    <s v="2014-01-01"/>
    <s v="2014-11-26"/>
    <s v="2014-11-26"/>
    <m/>
    <s v="hello@juiceservedhere.com"/>
    <s v="(323) 944-0409"/>
    <s v="https://www.crunchbase.com/organization/juice-served-here"/>
    <s v="https://www.twitter.com/juiceservedhere"/>
    <s v="https://www.facebook.com/juiceservedhere"/>
    <s v="6fe3c8ec-5198-0c85-358d-b3a7a6ef498c"/>
  </r>
  <r>
    <x v="30728"/>
    <s v="jumia.com.ng"/>
    <s v="EGY"/>
    <m/>
    <s v="Cairo"/>
    <s v="Cairo"/>
    <x v="0"/>
    <s v="Jumia is an online retailer specialized in electronics, fashion, home appliances, and children’s items."/>
    <s v="e-commerce|fashion|shopping"/>
    <x v="14"/>
    <x v="3"/>
    <n v="3"/>
    <n v="211000000"/>
    <s v="2012-05-01"/>
    <s v="2013-03-06"/>
    <s v="2014-11-26"/>
    <m/>
    <s v="service@jumia.com.ng"/>
    <n v="14604400"/>
    <s v="https://www.crunchbase.com/organization/jumia-nigeria"/>
    <s v="https://www.twitter.com/jumianigeria"/>
    <s v="http://www.facebook.com/pages/jumia-nigerias-no-1-online-retailer/291297097615087"/>
    <s v="f59c11ca-2f5c-6bad-afa0-76d6a7ded029"/>
  </r>
  <r>
    <x v="30729"/>
    <s v="kwantera.com"/>
    <m/>
    <m/>
    <m/>
    <m/>
    <x v="0"/>
    <s v="Changing the way energy is bought, sold, &amp; consumed with the goal of providing lower costs for buyers &amp; higher profitability for sellers."/>
    <s v="energy|information services|predictive analytics"/>
    <x v="5133"/>
    <x v="2"/>
    <n v="1"/>
    <n v="4400000"/>
    <s v="2006-06-01"/>
    <s v="2014-11-26"/>
    <s v="2014-11-26"/>
    <m/>
    <m/>
    <m/>
    <s v="https://www.crunchbase.com/organization/kwantera-inc"/>
    <m/>
    <m/>
    <s v="0ab4b86b-55bd-2982-9e01-89e870d62d5a"/>
  </r>
  <r>
    <x v="30730"/>
    <s v="ovguide.com"/>
    <s v="USA"/>
    <s v="CA"/>
    <s v="Los Angeles"/>
    <s v="Los Angeles"/>
    <x v="2"/>
    <s v="OVGuide is the comprehensive source for the discovery and consumption of online video, focusing on free full-length Movies &amp; TV shows"/>
    <s v="cloud infrastructure|digital media"/>
    <x v="787"/>
    <x v="0"/>
    <n v="3"/>
    <n v="7975241"/>
    <s v="2006-01-01"/>
    <s v="2009-02-18"/>
    <s v="2014-11-26"/>
    <m/>
    <m/>
    <s v="'310-276-0005"/>
    <s v="https://www.crunchbase.com/organization/ovguide"/>
    <s v="https://www.twitter.com/ovguide"/>
    <s v="http://www.facebook.com/ovguide"/>
    <s v="edf1411d-9baa-7272-99e6-fdaf101f3aa7"/>
  </r>
  <r>
    <x v="30731"/>
    <s v="pollask.com"/>
    <m/>
    <m/>
    <m/>
    <m/>
    <x v="0"/>
    <s v="Pollask is a Q&amp;A social media platform."/>
    <s v="apps|social media|social media management|software"/>
    <x v="3065"/>
    <x v="1"/>
    <n v="1"/>
    <m/>
    <s v="2013-03-07"/>
    <s v="2014-11-26"/>
    <s v="2014-11-26"/>
    <m/>
    <m/>
    <m/>
    <s v="https://www.crunchbase.com/organization/pollask"/>
    <m/>
    <m/>
    <s v="3336293f-9cae-a1fc-42ba-723a28e5e5d8"/>
  </r>
  <r>
    <x v="30732"/>
    <s v="ponddeshpande.ca"/>
    <s v="CAN"/>
    <s v="NB"/>
    <s v="Fredericton"/>
    <s v="Fredericton"/>
    <x v="0"/>
    <s v="Pond-Deshpande Centre aims to grow and support a culture of innovation and entrepreneurship in New Brunswick."/>
    <s v="innovation management|social entrepreneurship|technical support"/>
    <x v="107"/>
    <x v="1"/>
    <n v="1"/>
    <n v="500000"/>
    <m/>
    <s v="2014-11-26"/>
    <s v="2014-11-26"/>
    <m/>
    <s v="innovate@unb.ca"/>
    <s v="(506) 451-6826"/>
    <s v="https://www.crunchbase.com/organization/pond-deshpande-centre"/>
    <s v="https://www.twitter.com/ponddeshpande"/>
    <s v="http://www.facebook.com/ponddeshpandecentre"/>
    <s v="a0ba78c9-4f1a-f724-06f4-670730965fa5"/>
  </r>
  <r>
    <x v="30733"/>
    <s v="qll.co"/>
    <s v="TWN"/>
    <m/>
    <s v="Taiwan"/>
    <s v="Taipei"/>
    <x v="0"/>
    <s v="QLL (Quick Language Learning) Pte. Ltd. is a company specialized in developing language learning apps, we are based in Taiwan."/>
    <s v="apps|education|language learning"/>
    <x v="887"/>
    <x v="1"/>
    <n v="1"/>
    <n v="450000"/>
    <s v="2007-01-01"/>
    <s v="2014-11-26"/>
    <s v="2014-11-26"/>
    <m/>
    <s v="info@qll.co"/>
    <s v="(886) 227-2970"/>
    <s v="https://www.crunchbase.com/organization/qll"/>
    <s v="https://www.twitter.com/luluyeh"/>
    <s v="http://www.facebook.com/talkingapp"/>
    <s v="cdd0929c-a56d-0fc3-d16c-f988a2bb54ab"/>
  </r>
  <r>
    <x v="30734"/>
    <s v="saymedia.com"/>
    <s v="USA"/>
    <s v="CA"/>
    <s v="SF Bay Area"/>
    <s v="San Francisco"/>
    <x v="0"/>
    <s v="SAY Media is a digital media company that provides a technology platform and media services for brands to engage with their audiences."/>
    <s v="advertising|digital media|publishing|video"/>
    <x v="4186"/>
    <x v="5"/>
    <n v="5"/>
    <n v="54000000"/>
    <s v="2005-09-01"/>
    <s v="2006-01-01"/>
    <s v="2014-11-26"/>
    <m/>
    <s v="contact@saymedia.com"/>
    <s v="(415) 738-5100"/>
    <s v="https://www.crunchbase.com/organization/saymedia"/>
    <s v="https://www.twitter.com/saymedia"/>
    <s v="http://www.facebook.com/saymediainc"/>
    <s v="95b566c0-b31a-4586-23f8-5eee072ea621"/>
  </r>
  <r>
    <x v="30735"/>
    <s v="schwellingrecruitingservices.com"/>
    <s v="USA"/>
    <s v="MD"/>
    <s v="Washington, D.C."/>
    <s v="Silver Spring"/>
    <x v="0"/>
    <s v="I have one company which I am working with to find an investor who will invest $250,000 for 2% or $500k for 4% interest."/>
    <s v="automotive"/>
    <x v="114"/>
    <x v="1"/>
    <n v="1"/>
    <m/>
    <s v="1994-11-01"/>
    <s v="2014-11-26"/>
    <s v="2014-11-26"/>
    <m/>
    <m/>
    <m/>
    <s v="https://www.crunchbase.com/organization/schwelling-recruiting-services"/>
    <m/>
    <m/>
    <s v="16e3a5d6-93c6-bee9-8b41-ef32e3efdf25"/>
  </r>
  <r>
    <x v="30736"/>
    <s v="tdispatch.com"/>
    <s v="DEU"/>
    <m/>
    <s v="Berlin"/>
    <s v="Berlin"/>
    <x v="0"/>
    <s v="Leading the Way in Transport Technology"/>
    <s v="public transportation"/>
    <x v="114"/>
    <x v="1"/>
    <n v="1"/>
    <n v="1247385"/>
    <s v="2012-08-01"/>
    <s v="2014-11-26"/>
    <s v="2014-11-26"/>
    <m/>
    <s v="bryony@tdispatch.com"/>
    <s v="'+44 20 3514 6767"/>
    <s v="https://www.crunchbase.com/organization/t-dispatch"/>
    <s v="https://www.twitter.com/t_dispatch"/>
    <s v="http://www.facebook.com/tdispatch"/>
    <s v="c15ea5b6-66da-1bee-d5c8-c1339b83bbbd"/>
  </r>
  <r>
    <x v="30737"/>
    <s v="thewelcomingcommittee.com"/>
    <s v="USA"/>
    <s v="MA"/>
    <s v="Boston"/>
    <s v="Boston"/>
    <x v="0"/>
    <s v="LGBT community was limited to a very small handful of gay bars to choose from."/>
    <s v="communities|events|travel"/>
    <x v="4520"/>
    <x v="0"/>
    <n v="2"/>
    <n v="704000"/>
    <s v="2012-01-01"/>
    <s v="2014-06-30"/>
    <s v="2014-11-26"/>
    <m/>
    <s v="info@thewelcomingcommittee.com"/>
    <m/>
    <s v="https://www.crunchbase.com/organization/the-welcoming-committee"/>
    <s v="https://www.twitter.com/thewcommittee"/>
    <s v="https://www.facebook.com/thewelcomingcommittee"/>
    <s v="a5aa7e48-6045-20c5-7d37-234d657c0b35"/>
  </r>
  <r>
    <x v="30738"/>
    <s v="trip.center"/>
    <s v="RUS"/>
    <m/>
    <s v="RUS - Other"/>
    <s v="Riga"/>
    <x v="0"/>
    <s v="Trip.center is a tool that helps you create and organize your travel plans."/>
    <s v="internet|leisure|travel"/>
    <x v="3436"/>
    <x v="1"/>
    <n v="1"/>
    <n v="62369.284374831099"/>
    <s v="2014-01-01"/>
    <s v="2014-11-26"/>
    <s v="2014-11-26"/>
    <m/>
    <m/>
    <m/>
    <s v="https://www.crunchbase.com/organization/trip-center-2"/>
    <s v="https://www.twitter.com/tripcenterapp"/>
    <s v="https://www.facebook.com/tripcenterapp"/>
    <s v="2a25ba14-4195-9ae7-e146-7e41acb8e853"/>
  </r>
  <r>
    <x v="30739"/>
    <s v="truefloat.com"/>
    <s v="CAN"/>
    <s v="AB"/>
    <s v="Calgary"/>
    <s v="Calgary"/>
    <x v="0"/>
    <s v="Founded in 2014, True Float will be a full-service float center headquartered in the Calgary, Alberta region."/>
    <s v="consulting|health care"/>
    <x v="3"/>
    <x v="1"/>
    <n v="1"/>
    <n v="30000"/>
    <s v="2014-03-06"/>
    <s v="2014-11-26"/>
    <s v="2014-11-26"/>
    <m/>
    <m/>
    <s v="'+1 587 253 6785"/>
    <s v="https://www.crunchbase.com/organization/true-float"/>
    <s v="https://www.twitter.com/444health"/>
    <s v="http://www.facebook.com/444health"/>
    <s v="2527a05e-fd70-e1c9-59e6-f39eeb12b569"/>
  </r>
  <r>
    <x v="30740"/>
    <s v="vapor-corp.com"/>
    <s v="USA"/>
    <s v="NY"/>
    <s v="NY - Other"/>
    <s v="Florida"/>
    <x v="0"/>
    <s v="Vapor Corp. designs, markets, and distributes electronic cigarettes and accessories, under the Krave®, Fifty-One"/>
    <s v="green consumer goods|marketplace|product design"/>
    <x v="5134"/>
    <x v="3"/>
    <n v="1"/>
    <n v="1250000"/>
    <s v="2008-01-01"/>
    <s v="2014-11-26"/>
    <s v="2014-11-26"/>
    <m/>
    <m/>
    <s v="(888) 482-7671"/>
    <s v="https://www.crunchbase.com/organization/vapor-corp"/>
    <s v="https://www.twitter.com/vaporcorp"/>
    <s v="https://www.facebook.com/vaporcorp?fref=ts"/>
    <s v="97d154d6-423e-b046-b335-f60d9b9f2279"/>
  </r>
  <r>
    <x v="30741"/>
    <s v="a-saas.com"/>
    <s v="JPN"/>
    <m/>
    <s v="Tokyo"/>
    <s v="Tokyo"/>
    <x v="0"/>
    <s v="Cloud-based accounting systems for professional accounting firms"/>
    <s v="cloud computing|saas"/>
    <x v="146"/>
    <x v="2"/>
    <n v="2"/>
    <n v="14750000"/>
    <s v="2009-06-01"/>
    <s v="2013-06-13"/>
    <s v="2014-11-25"/>
    <m/>
    <s v="info@a-saas.com"/>
    <s v="'+81 3-6455-7800"/>
    <s v="https://www.crunchbase.com/organization/accounting-saas-japan"/>
    <m/>
    <s v="http://www.facebook.com/asaas.jpn"/>
    <s v="65357a28-22d2-ca42-ebcc-f853f48cbbf9"/>
  </r>
  <r>
    <x v="30742"/>
    <s v="aint.com"/>
    <s v="USA"/>
    <s v="TX"/>
    <s v="Dallas"/>
    <s v="Plano"/>
    <x v="0"/>
    <s v="A Plano, Texas-based provider of automation, tooling and maintenance services to the aerospace market"/>
    <s v="aerospace|industrial automation"/>
    <x v="222"/>
    <x v="5"/>
    <n v="1"/>
    <m/>
    <s v="1992-01-01"/>
    <s v="2014-11-25"/>
    <s v="2014-11-25"/>
    <m/>
    <s v="ait@aint.com"/>
    <s v="(972) 423-8354"/>
    <s v="https://www.crunchbase.com/organization/advanced-integration-technology"/>
    <m/>
    <m/>
    <s v="2088bc63-c443-b56a-20df-48686a24ea05"/>
  </r>
  <r>
    <x v="30743"/>
    <s v="bithound.io"/>
    <s v="CAN"/>
    <s v="ON"/>
    <s v="Toronto"/>
    <s v="Kitchener"/>
    <x v="0"/>
    <s v="bitHound is a software analytics solution that provides information to help developers improve their software solutions."/>
    <s v="software"/>
    <x v="10"/>
    <x v="1"/>
    <n v="1"/>
    <n v="2000000"/>
    <s v="2013-11-01"/>
    <s v="2014-11-25"/>
    <s v="2014-11-25"/>
    <m/>
    <s v="dan@bithound.io"/>
    <m/>
    <s v="https://www.crunchbase.com/organization/bithound"/>
    <s v="https://www.twitter.com/bithoundio"/>
    <m/>
    <s v="82040cc1-95c8-9e0e-a4b4-f91713e8c41a"/>
  </r>
  <r>
    <x v="30744"/>
    <s v="boonle.com"/>
    <s v="USA"/>
    <s v="NY"/>
    <s v="Rochester, New York"/>
    <s v="Rochester"/>
    <x v="0"/>
    <s v="Boonle is an unbiased environment where freelancers can earn a reputation, enhance their skill set, and earn money by completing projects."/>
    <s v="freelance|internet|professional services"/>
    <x v="356"/>
    <x v="1"/>
    <n v="1"/>
    <n v="100000"/>
    <s v="2014-09-01"/>
    <s v="2014-11-25"/>
    <s v="2014-11-25"/>
    <m/>
    <s v="support@boonle.com"/>
    <n v="15855070063"/>
    <s v="https://www.crunchbase.com/organization/boonle"/>
    <s v="https://www.twitter.com/boonle_it"/>
    <s v="http://www.facebook.com/boonle.it"/>
    <s v="5f486bab-fd8a-2df2-f069-fee80be74d8f"/>
  </r>
  <r>
    <x v="30745"/>
    <s v="cellmedica.co.uk"/>
    <s v="GBR"/>
    <m/>
    <s v="London"/>
    <s v="London"/>
    <x v="0"/>
    <s v="Cell Medica is a cell therapy company working on techniques to cure human diseases based on cellular immunotherapy."/>
    <s v="biotechnology|health care|medical"/>
    <x v="44"/>
    <x v="0"/>
    <n v="5"/>
    <n v="118001649"/>
    <s v="2006-01-01"/>
    <s v="2007-03-30"/>
    <s v="2014-11-25"/>
    <m/>
    <s v="info@cellmedica.co.uk"/>
    <s v="44 20 7554 4070"/>
    <s v="https://www.crunchbase.com/organization/cell-medica"/>
    <s v="https://www.twitter.com/cellmedica"/>
    <m/>
    <s v="d1509452-3abd-4840-b381-debe5cf6040f"/>
  </r>
  <r>
    <x v="30746"/>
    <s v="chainsync.com"/>
    <s v="CAN"/>
    <s v="ON"/>
    <s v="London"/>
    <s v="London"/>
    <x v="0"/>
    <s v="ChainSync makes is easy for franchisors to manage and grow their business."/>
    <s v="business intelligence|crm"/>
    <x v="1188"/>
    <x v="0"/>
    <n v="1"/>
    <n v="500000"/>
    <s v="2012-01-01"/>
    <s v="2014-11-25"/>
    <s v="2014-11-25"/>
    <m/>
    <s v="brett@chainsync.com"/>
    <s v="'800-430-9961"/>
    <s v="https://www.crunchbase.com/organization/chainsync"/>
    <s v="https://www.twitter.com/chainsync"/>
    <s v="https://www.facebook.com/chainsync"/>
    <s v="ca63abd4-0d42-690f-b3d7-c141258b23eb"/>
  </r>
  <r>
    <x v="30747"/>
    <s v="checkventory.com"/>
    <s v="IRL"/>
    <m/>
    <s v="DÃºn Laoghaire"/>
    <s v="Dún Laoghaire"/>
    <x v="0"/>
    <s v="Field Auditing solutions that work for your business"/>
    <s v="automotive|business intelligence|enterprise software|risk management"/>
    <x v="1563"/>
    <x v="1"/>
    <n v="1"/>
    <n v="62143"/>
    <s v="2013-10-21"/>
    <s v="2014-11-25"/>
    <s v="2014-11-25"/>
    <m/>
    <s v="info@checkventory.com"/>
    <n v="353862433238"/>
    <s v="https://www.crunchbase.com/organization/checkventory"/>
    <s v="https://www.twitter.com/checkventory"/>
    <s v="https://www.facebook.com/pages/checkventory-innovation/1573822259532991"/>
    <s v="b307d1d2-6e21-7b21-4d33-7aca14653a21"/>
  </r>
  <r>
    <x v="30748"/>
    <m/>
    <m/>
    <m/>
    <m/>
    <m/>
    <x v="0"/>
    <s v="Chew Live"/>
    <m/>
    <x v="5"/>
    <x v="2"/>
    <n v="1"/>
    <n v="43922.716933775999"/>
    <m/>
    <s v="2014-11-25"/>
    <s v="2014-11-25"/>
    <m/>
    <m/>
    <m/>
    <s v="https://www.crunchbase.com/organization/chew-live"/>
    <m/>
    <m/>
    <s v="cc61ca5b-eeb5-f067-42ca-a6117b5bc30d"/>
  </r>
  <r>
    <x v="30749"/>
    <s v="davincihealth.com"/>
    <s v="USA"/>
    <s v="PA"/>
    <s v="Harrisburg"/>
    <s v="York"/>
    <x v="0"/>
    <s v="When families and their loved ones need assistance."/>
    <s v="medical"/>
    <x v="3"/>
    <x v="1"/>
    <n v="1"/>
    <m/>
    <s v="2014-11-25"/>
    <s v="2014-11-25"/>
    <s v="2014-11-25"/>
    <m/>
    <m/>
    <m/>
    <s v="https://www.crunchbase.com/organization/davinci-home-health-services"/>
    <s v="https://www.twitter.com/davincimalta"/>
    <s v="https://www.facebook.com/davincihealthmalta"/>
    <s v="28ca89de-a4af-de81-77ce-13e9d322bb18"/>
  </r>
  <r>
    <x v="30750"/>
    <s v="decimal.com.au"/>
    <s v="AUS"/>
    <m/>
    <s v="Sydney"/>
    <s v="Sydney"/>
    <x v="1"/>
    <s v="Decimal is a 100% cloud technology for financial engagement, service and compliance that enables the democratisation of financial advice"/>
    <s v="finance|financial services|fintech"/>
    <x v="24"/>
    <x v="0"/>
    <n v="7"/>
    <n v="19826645"/>
    <s v="2006-06-01"/>
    <s v="2006-06-01"/>
    <s v="2014-11-25"/>
    <m/>
    <s v="enquiries@decimal.com.au"/>
    <s v="(130) 022-0799"/>
    <s v="https://www.crunchbase.com/organization/decimal-software-ltd"/>
    <s v="https://www.twitter.com/decimal_live"/>
    <m/>
    <s v="485aeb1a-9b9f-527b-eee6-29bfdaf32e6e"/>
  </r>
  <r>
    <x v="30751"/>
    <s v="ebrevia.com"/>
    <s v="USA"/>
    <s v="CT"/>
    <s v="Hartford"/>
    <s v="Stamford"/>
    <x v="0"/>
    <s v="eBrevia is commercializing machine-learning technology developed at Columbia University to analyze and extract information from contracts."/>
    <s v="software"/>
    <x v="10"/>
    <x v="2"/>
    <n v="8"/>
    <n v="2134000"/>
    <s v="2012-01-01"/>
    <s v="2012-03-02"/>
    <s v="2014-11-25"/>
    <m/>
    <s v="info@ebrevia.com"/>
    <m/>
    <s v="https://www.crunchbase.com/organization/ebrevia"/>
    <s v="https://www.twitter.com/ebrevia"/>
    <s v="http://www.facebook.com/ebrevia"/>
    <s v="9808924a-86a4-40ed-504d-ee5254e652ea"/>
  </r>
  <r>
    <x v="30752"/>
    <s v="elevenbio.com"/>
    <s v="USA"/>
    <s v="MA"/>
    <s v="Boston"/>
    <s v="Cambridge"/>
    <x v="1"/>
    <s v="Eleven Biotherapeutics is focused on developing innovative protein-based therapeutics to improve human health and treat diseases."/>
    <s v="biotechnology|health care|medical device"/>
    <x v="44"/>
    <x v="0"/>
    <n v="3"/>
    <n v="75000000"/>
    <s v="2010-01-01"/>
    <s v="2010-03-09"/>
    <s v="2014-11-25"/>
    <m/>
    <s v="info@elevenbio.com"/>
    <s v="'617-871-9911"/>
    <s v="https://www.crunchbase.com/organization/eleven-biotherapeutics"/>
    <m/>
    <s v="http://www.facebook.com/pages/janus-biotherapeutics/229583013723665"/>
    <s v="30ebc0f1-2f8b-822b-ab4d-8fc2e276ff16"/>
  </r>
  <r>
    <x v="30753"/>
    <m/>
    <s v="USA"/>
    <s v="TN"/>
    <s v="Nashville"/>
    <s v="Nashville"/>
    <x v="0"/>
    <s v="Encore Gaming, LLC operates in the technology industry. The company was incorporated in 2013 and is based in Nashville, Tennessee."/>
    <s v="developer platform|gaming|information technology"/>
    <x v="3981"/>
    <x v="2"/>
    <n v="2"/>
    <n v="4353500"/>
    <s v="2013-01-01"/>
    <s v="2014-02-17"/>
    <s v="2014-11-25"/>
    <m/>
    <m/>
    <s v="(615)975-9484"/>
    <s v="https://www.crunchbase.com/organization/encore-gaming"/>
    <m/>
    <m/>
    <s v="8065a6b2-ae12-8dff-defa-982ae315e34a"/>
  </r>
  <r>
    <x v="30754"/>
    <s v="enjoei.com.br"/>
    <s v="BRA"/>
    <m/>
    <s v="Sao Paulo"/>
    <s v="São Paulo"/>
    <x v="0"/>
    <s v="a feijoada marketplace, proudly made in brazil."/>
    <s v="e-commerce"/>
    <x v="63"/>
    <x v="0"/>
    <n v="1"/>
    <n v="7046246"/>
    <s v="2009-04-24"/>
    <s v="2014-11-25"/>
    <s v="2014-11-25"/>
    <m/>
    <s v="enjoei@enjoei.com.br"/>
    <m/>
    <s v="https://www.crunchbase.com/organization/enjoei"/>
    <s v="https://www.twitter.com/enjoei"/>
    <s v="http://www.facebook.com/enjoei"/>
    <s v="f4f30921-78ed-7018-ae88-39a75dad354f"/>
  </r>
  <r>
    <x v="30755"/>
    <s v="experimentengine.com"/>
    <s v="USA"/>
    <s v="TX"/>
    <s v="Austin"/>
    <s v="Austin"/>
    <x v="0"/>
    <s v="Experiment is an an A/B testing platform backed by a marketplace of conversion rate experts"/>
    <s v="internet|internet of things"/>
    <x v="28"/>
    <x v="1"/>
    <n v="1"/>
    <n v="1000000"/>
    <s v="2014-03-01"/>
    <s v="2014-11-25"/>
    <s v="2014-11-25"/>
    <m/>
    <s v="hello@experimentengine.com"/>
    <m/>
    <s v="https://www.crunchbase.com/organization/experiment-engine"/>
    <s v="https://www.twitter.com/expengine"/>
    <s v="http://www.facebook.com/experimentengine"/>
    <s v="13ab0349-cb9d-1b2a-ba54-2b5fc02e6fe3"/>
  </r>
  <r>
    <x v="30756"/>
    <s v="eyemartexpress.com"/>
    <s v="USA"/>
    <s v="TX"/>
    <s v="Dallas"/>
    <s v="Farmers Branch"/>
    <x v="0"/>
    <s v="Eyemart Express is the 7th largest optical retail in the United States with over 151 locations in 34 states."/>
    <s v="e-commerce|eyewear|retail"/>
    <x v="174"/>
    <x v="9"/>
    <n v="1"/>
    <m/>
    <s v="1990-01-01"/>
    <s v="2014-11-25"/>
    <s v="2014-11-25"/>
    <m/>
    <s v="help@eyemartexpress.com"/>
    <s v="'+1888372-2763"/>
    <s v="https://www.crunchbase.com/organization/eyemart-express"/>
    <s v="https://www.twitter.com/eyemartexpress"/>
    <s v="https://www.facebook.com/eyemartexpress"/>
    <s v="120b053e-84c0-5b1c-3033-03aad04e414e"/>
  </r>
  <r>
    <x v="30757"/>
    <s v="eatfeastly.com"/>
    <s v="USA"/>
    <s v="CA"/>
    <s v="SF Bay Area"/>
    <s v="San Francisco"/>
    <x v="0"/>
    <s v="A marketplace connecting cooks and eaters."/>
    <s v="food and beverage|hospitality|internet"/>
    <x v="610"/>
    <x v="1"/>
    <n v="1"/>
    <n v="1250000"/>
    <s v="2013-04-07"/>
    <s v="2014-11-25"/>
    <s v="2014-11-25"/>
    <m/>
    <s v="info@eatfeastly.com"/>
    <m/>
    <s v="https://www.crunchbase.com/organization/feastly"/>
    <s v="https://www.twitter.com/eatfeastly"/>
    <s v="http://www.facebook.com/feastly"/>
    <s v="7d2c5b66-7bcb-1ca5-4ef0-506c27c28ff0"/>
  </r>
  <r>
    <x v="30758"/>
    <s v="finsecur.com"/>
    <s v="FRA"/>
    <m/>
    <s v="Paris"/>
    <s v="Nanterre"/>
    <x v="0"/>
    <s v="FINSECUR French high-tech company which is dedicated to the design, manufacture, and maintenance of fire safety systems."/>
    <s v="manufacturing|national security|public safety"/>
    <x v="4585"/>
    <x v="7"/>
    <n v="1"/>
    <n v="31015060"/>
    <s v="2000-01-01"/>
    <s v="2014-11-25"/>
    <s v="2014-11-25"/>
    <m/>
    <s v="finsecur@finsecur.com"/>
    <s v="(089) 970-2468"/>
    <s v="https://www.crunchbase.com/organization/finsecur"/>
    <m/>
    <m/>
    <s v="60571623-8b13-120a-231f-3042373d9642"/>
  </r>
  <r>
    <x v="30759"/>
    <s v="forwardnetworks.com"/>
    <s v="USA"/>
    <s v="CA"/>
    <s v="SF Bay Area"/>
    <s v="Palo Alto"/>
    <x v="0"/>
    <s v="Forward Networks is a networking software startup that was founded in 2013 by four Stanford PhDs."/>
    <s v="computer|information technology|software"/>
    <x v="379"/>
    <x v="0"/>
    <n v="1"/>
    <n v="11149993"/>
    <s v="2013-07-01"/>
    <s v="2014-11-25"/>
    <s v="2014-11-25"/>
    <m/>
    <s v="info@forwardnetworks.com​"/>
    <s v="'801-550-6085"/>
    <s v="https://www.crunchbase.com/organization/forward-networks"/>
    <s v="https://www.twitter.com/fwdnetworks"/>
    <s v="http://www.facebook.com/forwardnetworks/info"/>
    <s v="a34027d2-c34e-2f0e-b0f0-ce0feb0e572d"/>
  </r>
  <r>
    <x v="30760"/>
    <s v="22otters.com"/>
    <s v="USA"/>
    <s v="CA"/>
    <s v="SF Bay Area"/>
    <s v="Palo Alto"/>
    <x v="0"/>
    <s v="Gamgee (DBA: 22otters) is a stealthy mobile health care startup that operates in the technology sector."/>
    <s v="apps|health care|medical device"/>
    <x v="558"/>
    <x v="0"/>
    <n v="2"/>
    <n v="5999999"/>
    <s v="2012-01-01"/>
    <s v="2013-05-21"/>
    <s v="2014-11-25"/>
    <m/>
    <s v="info@22otters.com"/>
    <s v="(650)376-3390"/>
    <s v="https://www.crunchbase.com/organization/gamgee"/>
    <s v="https://www.twitter.com/22otters_"/>
    <s v="https://www.facebook.com/22otters-120285068146492/"/>
    <s v="fd3f20ce-6a67-2101-f31b-9c7af78a012f"/>
  </r>
  <r>
    <x v="30761"/>
    <s v="getter.io"/>
    <s v="USA"/>
    <s v="WI"/>
    <s v="Milwaukee"/>
    <s v="Milwaukee"/>
    <x v="0"/>
    <s v="Getter gathers and analyzes marketing emails and provides users with insight."/>
    <s v="analytics|big data|content discovery|ediscovery|machine learning"/>
    <x v="2436"/>
    <x v="1"/>
    <n v="1"/>
    <n v="50000"/>
    <s v="2014-11-01"/>
    <s v="2014-11-25"/>
    <s v="2014-11-25"/>
    <m/>
    <m/>
    <m/>
    <s v="https://www.crunchbase.com/organization/getter"/>
    <s v="https://www.twitter.com/getter_io"/>
    <s v="https://www.facebook.com/getterinc"/>
    <s v="4a65edf8-a4eb-753a-9b14-913f1fb94ca1"/>
  </r>
  <r>
    <x v="30762"/>
    <s v="grabyo.com"/>
    <s v="GBR"/>
    <m/>
    <s v="London"/>
    <s v="London"/>
    <x v="0"/>
    <s v="Real-time TV and video clip sharing"/>
    <s v="advertising|video"/>
    <x v="143"/>
    <x v="2"/>
    <n v="1"/>
    <n v="2000000"/>
    <s v="2013-07-11"/>
    <s v="2014-11-25"/>
    <s v="2014-11-25"/>
    <m/>
    <s v="hello@grabyo.com"/>
    <m/>
    <s v="https://www.crunchbase.com/organization/grabyo"/>
    <s v="https://www.twitter.com/grabyo"/>
    <s v="http://www.facebook.com/grabyotv"/>
    <s v="d1a1dcb1-879c-8542-462b-1c2be1b9631f"/>
  </r>
  <r>
    <x v="30763"/>
    <s v="graphscience.com"/>
    <s v="USA"/>
    <s v="CA"/>
    <s v="SF Bay Area"/>
    <s v="San Francisco"/>
    <x v="2"/>
    <s v="GraphScience is a Facebook ad optimization platform that turns social data into ROI for brands and retailers."/>
    <s v="advertising|apps|big data|social media"/>
    <x v="5135"/>
    <x v="0"/>
    <n v="4"/>
    <n v="3179999"/>
    <s v="2008-01-01"/>
    <s v="2010-07-12"/>
    <s v="2014-11-25"/>
    <m/>
    <m/>
    <n v="14088366513"/>
    <s v="https://www.crunchbase.com/organization/graphscience"/>
    <s v="https://www.twitter.com/graphscience"/>
    <s v="https://www.facebook.com/graphscience"/>
    <s v="0cfe6b7a-258d-48e9-b475-1d4061acf08d"/>
  </r>
  <r>
    <x v="30764"/>
    <s v="hltcorp.com"/>
    <s v="USA"/>
    <s v="IA"/>
    <s v="Cedar Rapids"/>
    <s v="Coralville"/>
    <x v="0"/>
    <s v="HLT specializes in using mobile technology to create better education solutions"/>
    <s v="apps|edtech|education|ios|mobile|software"/>
    <x v="2617"/>
    <x v="0"/>
    <n v="2"/>
    <n v="6500000"/>
    <s v="2012-05-31"/>
    <s v="2014-02-14"/>
    <s v="2014-11-25"/>
    <m/>
    <s v="adam@hltcorp.com"/>
    <m/>
    <s v="https://www.crunchbase.com/organization/higher-learning-technologies"/>
    <s v="https://www.twitter.com/higherlearntech"/>
    <s v="http://www.facebook.com/higherlearningtechnologies"/>
    <s v="5d548987-465d-9791-83e1-dcbaf70c8f57"/>
  </r>
  <r>
    <x v="30765"/>
    <s v="inzenstudio.com"/>
    <s v="SGP"/>
    <m/>
    <s v="Singapore"/>
    <s v="Singapore"/>
    <x v="2"/>
    <s v="Inzen Studio is a Singapore-based developer of manga and anime games."/>
    <s v="animation|gaming|video games"/>
    <x v="1394"/>
    <x v="0"/>
    <n v="2"/>
    <n v="1298000"/>
    <s v="2012-10-01"/>
    <s v="2013-12-05"/>
    <s v="2014-11-25"/>
    <m/>
    <s v="adventures@inzenstudio.com"/>
    <s v="65 9662 9750"/>
    <s v="https://www.crunchbase.com/organization/inzen-studio"/>
    <s v="https://www.twitter.com/inzenwarriors"/>
    <s v="http://www.facebook.com/inzenstudio"/>
    <s v="db1ddc33-a5f5-fdef-6806-ca18644ed1c5"/>
  </r>
  <r>
    <x v="30766"/>
    <s v="llu.edu"/>
    <s v="USA"/>
    <s v="CA"/>
    <s v="Ontario - Inland Empire"/>
    <s v="Loma Linda"/>
    <x v="0"/>
    <s v="Loma Linda University is a school in Loma Linda."/>
    <m/>
    <x v="5"/>
    <x v="2"/>
    <n v="1"/>
    <n v="600000"/>
    <s v="1905-01-01"/>
    <s v="2014-11-25"/>
    <s v="2014-11-25"/>
    <m/>
    <m/>
    <m/>
    <s v="https://www.crunchbase.com/organization/loma-linda-university"/>
    <s v="https://www.twitter.com/lluhealth"/>
    <s v="http://www.facebook.com/122797157376"/>
    <s v="1d5b6f63-f34e-dc76-74b6-ccae92b1f5d3"/>
  </r>
  <r>
    <x v="30767"/>
    <s v="melijoe.com"/>
    <s v="FRA"/>
    <m/>
    <s v="Paris"/>
    <s v="Paris"/>
    <x v="0"/>
    <s v="MELIJOE.COM is home to some of the industry’s most sought-after labels in kid’s fashion."/>
    <s v="children|fashion|wearables"/>
    <x v="1073"/>
    <x v="0"/>
    <n v="1"/>
    <n v="11185775"/>
    <s v="2007-01-01"/>
    <s v="2014-11-25"/>
    <s v="2014-11-25"/>
    <m/>
    <s v="melijoe@melijoe.com"/>
    <s v="'+33 9 70 82 00 53"/>
    <s v="https://www.crunchbase.com/organization/melijoe"/>
    <s v="https://www.twitter.com/melijoe_fashion"/>
    <s v="http://www.facebook.com/melijoefashion"/>
    <s v="1f5d4441-4732-1199-2f33-05a52b8fa94f"/>
  </r>
  <r>
    <x v="30768"/>
    <s v="mercariscompany.com"/>
    <s v="USA"/>
    <s v="MD"/>
    <s v="Washington, D.C."/>
    <s v="Silver Spring"/>
    <x v="0"/>
    <s v="Market data service/trading platform"/>
    <s v="data visualization|marketing|online auctions"/>
    <x v="4252"/>
    <x v="0"/>
    <n v="2"/>
    <n v="2500000"/>
    <s v="2012-01-01"/>
    <s v="2012-09-12"/>
    <s v="2014-11-25"/>
    <m/>
    <s v="info@mercariscompany.com"/>
    <s v="'301-495-4900"/>
    <s v="https://www.crunchbase.com/organization/mercaris"/>
    <s v="https://www.twitter.com/ksemaj"/>
    <m/>
    <s v="ce2f3569-a7c1-0730-b6d5-ccb8cd2d4567"/>
  </r>
  <r>
    <x v="30769"/>
    <s v="mobilibuy.com"/>
    <s v="ISR"/>
    <m/>
    <s v="Netanya"/>
    <s v="Caesarea"/>
    <x v="0"/>
    <s v="Brining the store to the traffic by converting any media to virtual POS and letting shoppers purchase with their smartphone"/>
    <s v="e-commerce|mobile|retail"/>
    <x v="440"/>
    <x v="0"/>
    <n v="2"/>
    <n v="2100000"/>
    <s v="2013-11-24"/>
    <s v="2014-02-01"/>
    <s v="2014-11-25"/>
    <m/>
    <s v="info@mobilibuy.com"/>
    <n v="9722700790"/>
    <s v="https://www.crunchbase.com/organization/mobilibuy"/>
    <s v="https://www.twitter.com/mobilibuy"/>
    <s v="http://www.facebook.com/mobilibuy"/>
    <s v="d46ebb4e-9b1f-d5d9-aeb0-4b41c1b56c8a"/>
  </r>
  <r>
    <x v="30770"/>
    <s v="pathgather.com"/>
    <s v="USA"/>
    <s v="NY"/>
    <s v="New York City"/>
    <s v="New York"/>
    <x v="0"/>
    <s v="Employee-driven enterprise learning"/>
    <s v="corporate training|education|training"/>
    <x v="38"/>
    <x v="1"/>
    <n v="2"/>
    <n v="1600000"/>
    <s v="2012-12-12"/>
    <s v="2014-03-20"/>
    <s v="2014-11-25"/>
    <m/>
    <s v="founders@pathgather.com"/>
    <m/>
    <s v="https://www.crunchbase.com/organization/pathgather"/>
    <s v="https://www.twitter.com/pathgather"/>
    <s v="http://www.facebook.com/pathgather"/>
    <s v="3f537950-4387-c359-14ab-645540b6359d"/>
  </r>
  <r>
    <x v="30771"/>
    <s v="promethera.com"/>
    <s v="BEL"/>
    <m/>
    <s v="Brussels"/>
    <s v="Mont-saint-guibert"/>
    <x v="0"/>
    <s v="Promethera Biosciences is a biopharmaceutical company focused on cell therapy products to treat liver diseases."/>
    <s v="biotechnology|pharmaceutical|therapeutics"/>
    <x v="44"/>
    <x v="0"/>
    <n v="3"/>
    <n v="70219776"/>
    <s v="2009-01-01"/>
    <s v="2010-02-02"/>
    <s v="2014-11-25"/>
    <m/>
    <s v="contact@promethera.com"/>
    <s v="32 1 039 43 00"/>
    <s v="https://www.crunchbase.com/organization/promethera-biosciences"/>
    <m/>
    <m/>
    <s v="eea0bc76-5f15-d76f-ebe9-3369fc47fa71"/>
  </r>
  <r>
    <x v="30772"/>
    <s v="proptiger.com"/>
    <s v="IND"/>
    <m/>
    <s v="New Delhi"/>
    <s v="Gurgaon"/>
    <x v="0"/>
    <s v="PropTiger is an independent real estate advisor with a pan-India presence. We possess vast experience and knowledge of real estate in India."/>
    <s v="intellectual property|marketing|real estate"/>
    <x v="5136"/>
    <x v="7"/>
    <n v="1"/>
    <n v="30000000"/>
    <s v="2011-02-01"/>
    <s v="2014-11-25"/>
    <s v="2014-11-25"/>
    <m/>
    <s v="info@proptiger.com"/>
    <s v="(927) 889-2788"/>
    <s v="https://www.crunchbase.com/organization/proptiger"/>
    <s v="https://www.twitter.com/proptiger"/>
    <s v="http://www.facebook.com/proptiger"/>
    <s v="868bb007-ea4a-6af5-f5ba-7c70aed38018"/>
  </r>
  <r>
    <x v="30773"/>
    <s v="psbiotech.com"/>
    <s v="DEU"/>
    <m/>
    <s v="Aachen"/>
    <s v="Aachen"/>
    <x v="0"/>
    <s v="PS Biotech develops a production process for a polymer-based release system enabling fed-batch feeding of microorganisms."/>
    <s v="biotechnology"/>
    <x v="36"/>
    <x v="1"/>
    <n v="2"/>
    <m/>
    <s v="2013-01-01"/>
    <s v="2013-09-02"/>
    <s v="2014-11-25"/>
    <m/>
    <s v="info@psbiotech.com"/>
    <n v="492418029904"/>
    <s v="https://www.crunchbase.com/organization/ps-biotech"/>
    <m/>
    <m/>
    <s v="7bdbcd31-55b4-e4ec-2cd3-ca5a5dc4639f"/>
  </r>
  <r>
    <x v="30774"/>
    <s v="rilos.ru"/>
    <s v="RUS"/>
    <m/>
    <s v="RUS - Other"/>
    <s v="Moscou"/>
    <x v="0"/>
    <s v="RILOS is a consulting company focused on the retail-related sector, providing strategic analysis of potential or current point of sales."/>
    <s v="market research|saas"/>
    <x v="681"/>
    <x v="1"/>
    <n v="1"/>
    <n v="43860"/>
    <s v="2010-10-25"/>
    <s v="2014-11-25"/>
    <s v="2014-11-25"/>
    <m/>
    <s v="info@rilos.ru"/>
    <n v="74996382414"/>
    <s v="https://www.crunchbase.com/organization/rilos"/>
    <s v="https://www.twitter.com/rilosru"/>
    <s v="https://www.facebook.com/rilos.ru?ref=tn_tnmn"/>
    <s v="e9f7fc5a-b5ef-fce3-7efb-473009f3506a"/>
  </r>
  <r>
    <x v="30775"/>
    <s v="roomertravel.com"/>
    <s v="USA"/>
    <s v="NY"/>
    <s v="New York City"/>
    <s v="New York"/>
    <x v="0"/>
    <s v="Roomer is the sharing economy hotel booking site. Book your reservation from other travelers, or sell yours."/>
    <s v="e-commerce|travel"/>
    <x v="138"/>
    <x v="0"/>
    <n v="2"/>
    <n v="7000000"/>
    <s v="2011-09-01"/>
    <s v="2013-03-01"/>
    <s v="2014-11-25"/>
    <m/>
    <s v="help@roomertravel.com"/>
    <m/>
    <s v="https://www.crunchbase.com/organization/roomer"/>
    <s v="https://www.twitter.com/roomertravel"/>
    <s v="http://www.facebook.com/goroomer"/>
    <s v="3757be7e-99cf-eac2-bc48-d0baa9ddae46"/>
  </r>
  <r>
    <x v="30776"/>
    <s v="scripted.com"/>
    <s v="USA"/>
    <s v="CA"/>
    <s v="SF Bay Area"/>
    <s v="San Francisco"/>
    <x v="0"/>
    <s v="Scripted provides freelance writing services for small businesses."/>
    <s v="content creators|crowdsourcing|e-commerce|freelance"/>
    <x v="5137"/>
    <x v="0"/>
    <n v="4"/>
    <n v="14500000"/>
    <s v="2011-05-01"/>
    <s v="2011-11-29"/>
    <s v="2014-11-25"/>
    <m/>
    <s v="ryan@scripted.com"/>
    <s v="(800) 797-4470"/>
    <s v="https://www.crunchbase.com/organization/scripted"/>
    <s v="https://www.twitter.com/getscripted"/>
    <s v="http://www.facebook.com/getscripted"/>
    <s v="3317ed0f-e664-cada-8f58-ccabd2cd5410"/>
  </r>
  <r>
    <x v="30777"/>
    <s v="socrata.com"/>
    <s v="USA"/>
    <s v="WA"/>
    <s v="Seattle"/>
    <s v="Seattle"/>
    <x v="0"/>
    <s v="Socrata, a cloud-based software company, enables users to access the data of public sector organizations via web, mobile and M2M interfaces."/>
    <s v="analytics|cloud computing|enterprise software"/>
    <x v="43"/>
    <x v="3"/>
    <n v="3"/>
    <n v="54500000"/>
    <s v="2007-01-01"/>
    <s v="2008-01-31"/>
    <s v="2014-11-25"/>
    <m/>
    <s v="info@socrata.com"/>
    <n v="2064522010"/>
    <s v="https://www.crunchbase.com/organization/socrata"/>
    <s v="https://www.twitter.com/socrata"/>
    <s v="http://www.facebook.com/socrata"/>
    <s v="cf9b7eed-8b2d-4a84-5727-4286fee14a49"/>
  </r>
  <r>
    <x v="30778"/>
    <s v="wearedonation.com"/>
    <s v="GBR"/>
    <m/>
    <s v="London"/>
    <s v="London"/>
    <x v="0"/>
    <s v="DoNation engages people in sustainability in a fun, friendly, and measurable way."/>
    <s v="social media|sustainability"/>
    <x v="5138"/>
    <x v="1"/>
    <n v="1"/>
    <n v="262657.84726398101"/>
    <s v="2010-01-01"/>
    <s v="2014-11-25"/>
    <s v="2014-11-25"/>
    <m/>
    <m/>
    <m/>
    <s v="https://www.crunchbase.com/organization/the-donation"/>
    <s v="https://www.twitter.com/the_donation"/>
    <s v="https://www.facebook.com/thedonation"/>
    <s v="bc1b190a-39e5-2ab2-99c5-f44b2e968bec"/>
  </r>
  <r>
    <x v="30779"/>
    <s v="touchcare.com"/>
    <s v="USA"/>
    <s v="NC"/>
    <s v="Raleigh"/>
    <s v="Durham"/>
    <x v="0"/>
    <s v="TouchCare makes mobile health easy by securely connecting physicians and patients anytime, anywhere"/>
    <s v="health care|mobile"/>
    <x v="218"/>
    <x v="0"/>
    <n v="1"/>
    <n v="4000000"/>
    <s v="2013-01-01"/>
    <s v="2014-11-25"/>
    <s v="2014-11-25"/>
    <m/>
    <s v="info@touchcare.com"/>
    <s v="(800) 900-5039"/>
    <s v="https://www.crunchbase.com/organization/touchcare"/>
    <s v="https://www.twitter.com/touchcarehealth"/>
    <s v="http://www.facebook.com/touchcarehealth/timeline"/>
    <s v="6079996b-b257-215b-4b5e-266f9a0b12d8"/>
  </r>
  <r>
    <x v="30780"/>
    <s v="triohealth.com"/>
    <s v="USA"/>
    <s v="CA"/>
    <s v="San Diego"/>
    <s v="La Jolla"/>
    <x v="0"/>
    <s v="Trio Health offers a CareLogic, a proprietary system to collect and share information from all stakeholders."/>
    <s v="health care"/>
    <x v="3"/>
    <x v="6"/>
    <n v="1"/>
    <n v="3765000"/>
    <s v="2013-01-11"/>
    <s v="2014-11-25"/>
    <s v="2014-11-25"/>
    <m/>
    <s v="info@triohealth.com"/>
    <s v="(858) 771-2500"/>
    <s v="https://www.crunchbase.com/organization/trio-health"/>
    <m/>
    <m/>
    <s v="c08f32cf-b61e-4eb9-3e32-067a5a5a9f73"/>
  </r>
  <r>
    <x v="30781"/>
    <s v="upwork.com"/>
    <s v="USA"/>
    <s v="CA"/>
    <s v="SF Bay Area"/>
    <s v="Mountain View"/>
    <x v="0"/>
    <s v="Upwork (formerly Elance-oDesk) is the largest freelance talent marketplace, connecting businesses with great talent faster than ever."/>
    <s v="enterprise software|marketplace|staffing agency"/>
    <x v="5139"/>
    <x v="5"/>
    <n v="5"/>
    <n v="74000000"/>
    <s v="2005-01-01"/>
    <s v="2006-04-25"/>
    <s v="2014-11-25"/>
    <m/>
    <s v="info@upwork.com"/>
    <s v="1(855) 676-3375"/>
    <s v="https://www.crunchbase.com/organization/odesk"/>
    <s v="https://www.twitter.com/upwork"/>
    <s v="https://www.facebook.com/pages/upwork/698360806920942"/>
    <s v="17f0e76e-ad8d-09b2-7f7c-3db8bfbac85d"/>
  </r>
  <r>
    <x v="30782"/>
    <s v="viglink.com"/>
    <s v="USA"/>
    <s v="CA"/>
    <s v="SF Bay Area"/>
    <s v="San Francisco"/>
    <x v="0"/>
    <s v="VigLink is a platform for monetizing content-driven commerce for publishers, bloggers, forums, social networks and apps."/>
    <s v="advertising|apps|content|publishing|social network"/>
    <x v="3560"/>
    <x v="0"/>
    <n v="5"/>
    <n v="27337143"/>
    <s v="2009-03-19"/>
    <s v="2009-06-01"/>
    <s v="2014-11-25"/>
    <m/>
    <s v="info@viglink.com"/>
    <s v="'888-828-8492"/>
    <s v="https://www.crunchbase.com/organization/viglink"/>
    <s v="https://www.twitter.com/viglink"/>
    <s v="http://www.facebook.com/viglink"/>
    <s v="22ba2bcd-3490-3f5b-4db7-df295c2313ae"/>
  </r>
  <r>
    <x v="30783"/>
    <s v="visicontech.com"/>
    <s v="USA"/>
    <s v="CA"/>
    <s v="Napa Valley"/>
    <s v="Napa"/>
    <x v="0"/>
    <s v="Visicon Technologies provides machine vision systems to inspect components and devices in stent businesses."/>
    <s v="professional services|software|test and measurement"/>
    <x v="123"/>
    <x v="6"/>
    <n v="2"/>
    <n v="2102000"/>
    <s v="2001-01-01"/>
    <s v="2012-07-01"/>
    <s v="2014-11-25"/>
    <m/>
    <m/>
    <s v="(707)259-1300"/>
    <s v="https://www.crunchbase.com/organization/visicon-technologies"/>
    <m/>
    <m/>
    <s v="c9a8f156-e997-cda8-2c39-76f0efd22283"/>
  </r>
  <r>
    <x v="30784"/>
    <s v="vouc.hr"/>
    <s v="CAN"/>
    <s v="ON"/>
    <s v="Toronto"/>
    <s v="Toronto"/>
    <x v="0"/>
    <s v="Vouchr is re-imagining gifting and offers through mobile, social and emerging payment tech"/>
    <s v="apps|local|mobile|payments|social media"/>
    <x v="5140"/>
    <x v="2"/>
    <n v="1"/>
    <n v="1500000"/>
    <s v="2013-01-01"/>
    <s v="2014-11-25"/>
    <s v="2014-11-25"/>
    <m/>
    <s v="support@vouc.hr"/>
    <m/>
    <s v="https://www.crunchbase.com/organization/vouchr"/>
    <m/>
    <m/>
    <s v="a0909495-869b-2d9e-f149-08270eb605b2"/>
  </r>
  <r>
    <x v="30785"/>
    <s v="wayn.com"/>
    <s v="GBR"/>
    <m/>
    <s v="London"/>
    <s v="London"/>
    <x v="2"/>
    <s v="WAYN is a travel and lifestyle-based social network enabling users to meet like-minded people."/>
    <s v="photography|social media|travel"/>
    <x v="3157"/>
    <x v="2"/>
    <n v="3"/>
    <n v="11407853.8000993"/>
    <s v="2002-01-01"/>
    <s v="2006-11-01"/>
    <s v="2014-11-25"/>
    <m/>
    <s v="becky.starr@wayn.com"/>
    <m/>
    <s v="https://www.crunchbase.com/organization/wayn"/>
    <s v="https://www.twitter.com/wayn"/>
    <s v="http://www.facebook.com/pages/wayn"/>
    <s v="45261009-40f4-a9a0-347c-c120032f0c01"/>
  </r>
  <r>
    <x v="30786"/>
    <s v="wealthx.com"/>
    <s v="SGP"/>
    <m/>
    <s v="Singapore"/>
    <s v="Singapore"/>
    <x v="0"/>
    <s v="Wealth-X is the global authority on wealth intelligence, providing sales and marketing, strategy, and compliance solutions."/>
    <s v="education|financial services|information services|market research|non profit"/>
    <x v="5141"/>
    <x v="5"/>
    <n v="1"/>
    <m/>
    <s v="2010-04-01"/>
    <s v="2014-11-25"/>
    <s v="2014-11-25"/>
    <m/>
    <s v="info@wealthx.com"/>
    <m/>
    <s v="https://www.crunchbase.com/organization/wealth-x"/>
    <s v="https://www.twitter.com/wealthx"/>
    <s v="http://www.facebook.com/wealthx"/>
    <s v="e11c927a-b4d9-4514-336f-c45b35c84617"/>
  </r>
  <r>
    <x v="30787"/>
    <s v="yplanapp.com"/>
    <s v="GBR"/>
    <m/>
    <s v="London"/>
    <s v="London"/>
    <x v="0"/>
    <s v="YPlan uncover the best events every day so you can get out and Live Your City. Discover, book, go – it's that simple."/>
    <s v="e-commerce|mobile|ticketing"/>
    <x v="1580"/>
    <x v="2"/>
    <n v="3"/>
    <n v="37700000"/>
    <s v="2012-02-02"/>
    <s v="2012-07-01"/>
    <s v="2014-11-25"/>
    <m/>
    <s v="hello@yplanapp.com"/>
    <m/>
    <s v="https://www.crunchbase.com/organization/yplan"/>
    <s v="https://www.twitter.com/yplan"/>
    <s v="http://www.facebook.com/yplan"/>
    <s v="2fa582c5-6147-79ab-a6ef-225f907aa964"/>
  </r>
  <r>
    <x v="30788"/>
    <s v="zapier.com"/>
    <s v="USA"/>
    <s v="CA"/>
    <s v="SF Bay Area"/>
    <s v="Mountain View"/>
    <x v="0"/>
    <s v="Zapier enables users to connect the web apps they use to move data between them; and use event-based automation to avoid repetitive tasks."/>
    <s v="cloud computing|data integration|saas|software"/>
    <x v="701"/>
    <x v="0"/>
    <n v="2"/>
    <n v="2562000"/>
    <s v="2011-10-01"/>
    <s v="2012-10-31"/>
    <s v="2014-11-25"/>
    <m/>
    <s v="contact@zapier.com"/>
    <s v="'877-381-8743"/>
    <s v="https://www.crunchbase.com/organization/zapier"/>
    <s v="https://www.twitter.com/zapier"/>
    <s v="http://www.facebook.com/zapierapp"/>
    <s v="f35ab68b-cb69-7432-cf57-cffe42ff7064"/>
  </r>
  <r>
    <x v="30789"/>
    <s v="3discovered.com"/>
    <s v="USA"/>
    <s v="IL"/>
    <s v="Chicago"/>
    <s v="Chicago"/>
    <x v="0"/>
    <s v="3Discovered is a commercial-grade market exchange platform for 3D printable designs currently under development"/>
    <s v="automotive"/>
    <x v="114"/>
    <x v="1"/>
    <n v="2"/>
    <m/>
    <s v="2013-01-01"/>
    <s v="2013-12-01"/>
    <s v="2014-11-24"/>
    <m/>
    <s v="jkaplan@3discovered.com"/>
    <s v="(510) 684-4787"/>
    <s v="https://www.crunchbase.com/organization/3discovered"/>
    <s v="https://www.twitter.com/3discovered"/>
    <s v="https://www.facebook.com/3discovered1"/>
    <s v="1676df9e-9554-f517-47c1-f0cd5e458e18"/>
  </r>
  <r>
    <x v="30790"/>
    <s v="autoamerica.com"/>
    <s v="USA"/>
    <s v="TX"/>
    <s v="Dallas"/>
    <s v="Grand Prairie"/>
    <x v="0"/>
    <s v="Everywhere you turn, there’s a company telling you they care about customer satisfaction."/>
    <s v="automotive|customer service"/>
    <x v="114"/>
    <x v="5"/>
    <n v="1"/>
    <n v="8000000"/>
    <s v="2013-01-01"/>
    <s v="2014-11-24"/>
    <s v="2014-11-24"/>
    <m/>
    <m/>
    <s v="(855) 524-1300"/>
    <s v="https://www.crunchbase.com/organization/autoamerica"/>
    <s v="https://www.twitter.com/autoamericacars"/>
    <s v="https://www.facebook.com/autoamericacars"/>
    <s v="cf310153-78d6-9944-f7b6-dcc915a73c2b"/>
  </r>
  <r>
    <x v="30791"/>
    <s v="cloudlock.com"/>
    <s v="USA"/>
    <s v="MA"/>
    <s v="Boston"/>
    <s v="Waltham"/>
    <x v="2"/>
    <s v="CloudLock is a cloud security company focused on providing enterprise class security solutions for data in the cloud."/>
    <s v="apps|cloud security|enterprise software|it management|saas"/>
    <x v="2524"/>
    <x v="2"/>
    <n v="4"/>
    <n v="34900000"/>
    <s v="2007-01-21"/>
    <s v="2008-03-16"/>
    <s v="2014-11-24"/>
    <m/>
    <s v="info@cloudlock.com"/>
    <s v="(781)996-4332"/>
    <s v="https://www.crunchbase.com/organization/cloudlock"/>
    <s v="https://www.twitter.com/cloudlock"/>
    <s v="http://www.facebook.com/cloudlock"/>
    <s v="217d4f69-1949-dd92-4b84-7044505c3ee6"/>
  </r>
  <r>
    <x v="30792"/>
    <s v="danielsjewelers.com"/>
    <s v="USA"/>
    <s v="CA"/>
    <s v="Los Angeles"/>
    <s v="Culver City"/>
    <x v="0"/>
    <s v="Daniel's is a specialty jewelry retailer serving the southern and central California markets through a footprint of 73 retail locations"/>
    <m/>
    <x v="5"/>
    <x v="5"/>
    <n v="1"/>
    <m/>
    <s v="1948-01-01"/>
    <s v="2014-11-24"/>
    <s v="2014-11-24"/>
    <m/>
    <s v="facebook@danielsjewelers.com"/>
    <s v="'310-665-2100"/>
    <s v="https://www.crunchbase.com/organization/daniel-s-jewelers"/>
    <m/>
    <s v="https://www.facebook.com/danielsjewelers"/>
    <s v="8e1fbb21-a5c4-8f3c-a261-64ea458cda14"/>
  </r>
  <r>
    <x v="30793"/>
    <s v="diamondbank.com"/>
    <s v="NGA"/>
    <m/>
    <s v="NGA - Other"/>
    <s v="Lekki"/>
    <x v="0"/>
    <s v="One of the leading banks in Nigeria - driven by innovation and operating on the most advanced banking technology platform in the market."/>
    <s v="banking|finance|financial services"/>
    <x v="39"/>
    <x v="9"/>
    <n v="1"/>
    <n v="147000000"/>
    <s v="1991-03-01"/>
    <s v="2014-11-24"/>
    <s v="2014-11-24"/>
    <m/>
    <s v="enquiries@diamondbank.com"/>
    <s v="'+234 1 270 1500"/>
    <s v="https://www.crunchbase.com/organization/diamond-bank"/>
    <s v="https://www.twitter.com/diamondbankng"/>
    <s v="http://www.facebook.com/diamondbankng"/>
    <s v="0b263db3-615d-8cf2-5e4e-8b2f2964d2f3"/>
  </r>
  <r>
    <x v="30794"/>
    <s v="flagplastics.com"/>
    <s v="USA"/>
    <s v="FL"/>
    <s v="Orlando"/>
    <s v="Avon Park"/>
    <x v="0"/>
    <s v="FLAG is a plastic recycler focused on the aggregation and washing of LDPE plastic used on farms throughout the state of Florida."/>
    <s v="agriculture|recycling|waste management"/>
    <x v="836"/>
    <x v="0"/>
    <n v="1"/>
    <n v="500000"/>
    <s v="2014-02-01"/>
    <s v="2014-11-24"/>
    <s v="2014-11-24"/>
    <m/>
    <m/>
    <m/>
    <s v="https://www.crunchbase.com/organization/florida-agricultural-plastic-recyclers"/>
    <m/>
    <m/>
    <s v="6c1e9287-cec9-d579-c901-19ddf25837dd"/>
  </r>
  <r>
    <x v="30795"/>
    <s v="flurrylive.com"/>
    <s v="USA"/>
    <s v="CA"/>
    <s v="SF Bay Area"/>
    <s v="San Francisco"/>
    <x v="0"/>
    <s v="Flurry is a free live streaming app that connects teenagers with their favorite social media stars."/>
    <s v="broadcasting|social media|video"/>
    <x v="561"/>
    <x v="0"/>
    <n v="2"/>
    <n v="7100000"/>
    <m/>
    <s v="2011-12-21"/>
    <s v="2014-11-24"/>
    <m/>
    <s v="support@spreecast.com"/>
    <m/>
    <s v="https://www.crunchbase.com/organization/flurry-live"/>
    <s v="https://www.twitter.com/spreecast"/>
    <s v="http://www.facebook.com/spreecast"/>
    <s v="07084362-3e8e-f8e0-0ef6-9d355d30b995"/>
  </r>
  <r>
    <x v="30796"/>
    <s v="giftconnect.co"/>
    <s v="USA"/>
    <s v="MD"/>
    <s v="Washington, D.C."/>
    <s v="Rockville"/>
    <x v="0"/>
    <s v="Gift Connect gives advertisers and publishers across any media platform the ability to distribute branded gifts to consumers."/>
    <s v="brand marketing|digital media"/>
    <x v="1495"/>
    <x v="1"/>
    <n v="2"/>
    <n v="6800000"/>
    <s v="2011-01-01"/>
    <s v="2013-06-03"/>
    <s v="2014-11-24"/>
    <m/>
    <s v="sales@giftconnect.com"/>
    <s v="(301)251-2363"/>
    <s v="https://www.crunchbase.com/organization/allstar-deals"/>
    <s v="https://www.twitter.com/giftconnect_"/>
    <s v="https://www.facebook.com/giftconnectus/"/>
    <s v="cbf8894e-08de-113e-7bf0-4058df32c715"/>
  </r>
  <r>
    <x v="30797"/>
    <s v="gtxinc.com"/>
    <s v="USA"/>
    <s v="TN"/>
    <s v="Memphis"/>
    <s v="Memphis"/>
    <x v="1"/>
    <s v="At GTx, They focus on the development of small molecules that selectively modulate the effects of certain hormones produced by the body."/>
    <s v="biopharma|biotechnology|health care"/>
    <x v="44"/>
    <x v="6"/>
    <n v="3"/>
    <n v="84682455"/>
    <s v="1997-01-01"/>
    <s v="2003-08-20"/>
    <s v="2014-11-24"/>
    <m/>
    <s v="investor.relations@gtxinc.com"/>
    <n v="9012718733"/>
    <s v="https://www.crunchbase.com/organization/gtx"/>
    <m/>
    <m/>
    <s v="fdc0bb7a-173b-be99-20ca-32411e784143"/>
  </r>
  <r>
    <x v="30798"/>
    <s v="hellocafe.com"/>
    <s v="USA"/>
    <s v="CA"/>
    <s v="Los Angeles"/>
    <s v="Los Angeles"/>
    <x v="0"/>
    <s v="Learn through shared experiences."/>
    <s v="education|mobile"/>
    <x v="217"/>
    <x v="1"/>
    <n v="1"/>
    <m/>
    <s v="2014-10-28"/>
    <s v="2014-11-24"/>
    <s v="2014-11-24"/>
    <m/>
    <s v="contact@hellocafe.com"/>
    <s v="'02-518-4100"/>
    <s v="https://www.crunchbase.com/organization/hellocafe"/>
    <s v="https://www.twitter.com/hellocafekorea"/>
    <s v="https://www.facebook.com/hellocafekorea"/>
    <s v="12276f8b-4e0e-329c-3a89-a018fb3b136a"/>
  </r>
  <r>
    <x v="30799"/>
    <s v="i2owater.com"/>
    <s v="GBR"/>
    <m/>
    <s v="London"/>
    <s v="Southampton"/>
    <x v="0"/>
    <s v="i2O provides smart network solutions to help water utilities."/>
    <s v="electronics|manufacturing|water"/>
    <x v="5142"/>
    <x v="6"/>
    <n v="2"/>
    <n v="19491529.9811952"/>
    <s v="2005-01-01"/>
    <s v="2009-11-01"/>
    <s v="2014-11-24"/>
    <m/>
    <s v="info@i2owater.com"/>
    <s v="44 2380 111 420"/>
    <s v="https://www.crunchbase.com/organization/i2o-water"/>
    <s v="https://www.twitter.com/i2owaterltd"/>
    <s v="https://www.facebook.com/i2o-water-986369511388623/"/>
    <s v="0231fda3-f3eb-e4d5-019c-23a9a2e20179"/>
  </r>
  <r>
    <x v="30800"/>
    <s v="ilongyuan.com.cn"/>
    <m/>
    <m/>
    <m/>
    <m/>
    <x v="0"/>
    <s v="ilongyuan is the developer of a three dimensional game for ios and android device users."/>
    <m/>
    <x v="5"/>
    <x v="2"/>
    <n v="1"/>
    <m/>
    <m/>
    <s v="2014-11-24"/>
    <s v="2014-11-24"/>
    <m/>
    <m/>
    <m/>
    <s v="https://www.crunchbase.com/organization/ilongyuan"/>
    <m/>
    <m/>
    <s v="254fbbe4-a2f5-5a5c-2367-6cf6fd21c71d"/>
  </r>
  <r>
    <x v="30801"/>
    <s v="kcvloans.com"/>
    <s v="USA"/>
    <s v="CA"/>
    <s v="SF Bay Area"/>
    <s v="San Francisco"/>
    <x v="0"/>
    <s v="KCV Loans is the country’s first online commercial mortgage exchange, matching borrowers and brokers with interested institutional lenders."/>
    <s v="commercial real estate|credit|fintech|real estate"/>
    <x v="727"/>
    <x v="1"/>
    <n v="1"/>
    <m/>
    <s v="2014-10-28"/>
    <s v="2014-11-24"/>
    <s v="2014-11-24"/>
    <m/>
    <s v="info@kcvloans.com"/>
    <s v="(415) 341-3892"/>
    <s v="https://www.crunchbase.com/organization/kcv-loans"/>
    <m/>
    <m/>
    <s v="bbafdbed-9398-a6fc-137c-019524cf5bb3"/>
  </r>
  <r>
    <x v="30802"/>
    <s v="kensho.com"/>
    <s v="USA"/>
    <s v="MA"/>
    <s v="Boston"/>
    <s v="Cambridge"/>
    <x v="0"/>
    <s v="Kensho combines natural language search, graphical user interfaces, and secure cloud computing to create a new class of analytics tools"/>
    <s v="analytics|cloud data services|machine learning|software"/>
    <x v="701"/>
    <x v="0"/>
    <n v="3"/>
    <n v="58295000"/>
    <s v="2013-05-01"/>
    <s v="2014-02-11"/>
    <s v="2014-11-24"/>
    <m/>
    <s v="info@kensho.com"/>
    <s v="'857-600-2650"/>
    <s v="https://www.crunchbase.com/organization/kensho"/>
    <s v="https://www.twitter.com/kensho"/>
    <m/>
    <s v="76ac40ac-5035-c5b3-e97d-600b90ea123c"/>
  </r>
  <r>
    <x v="30803"/>
    <s v="kykloud.com"/>
    <s v="GBR"/>
    <m/>
    <s v="Newcastle"/>
    <s v="Newcastle Upon Tyne"/>
    <x v="0"/>
    <s v="SaaS property and real estate asset management - capture the condition of your estate and plan future maintenance spend."/>
    <s v="commercial real estate|construction|market research|mobile|property management|real estate|saas"/>
    <x v="5143"/>
    <x v="0"/>
    <n v="5"/>
    <n v="1923308.57066479"/>
    <s v="2011-01-20"/>
    <s v="2011-04-14"/>
    <s v="2014-11-24"/>
    <m/>
    <s v="info@kykloud.com"/>
    <n v="448453662242"/>
    <s v="https://www.crunchbase.com/organization/kykloud"/>
    <m/>
    <m/>
    <s v="1f72fba2-7ad0-dd3b-b128-bec5a5fa8863"/>
  </r>
  <r>
    <x v="30804"/>
    <m/>
    <m/>
    <m/>
    <m/>
    <m/>
    <x v="0"/>
    <s v="Leeming Biogas"/>
    <m/>
    <x v="5"/>
    <x v="2"/>
    <n v="1"/>
    <m/>
    <m/>
    <s v="2014-11-24"/>
    <s v="2014-11-24"/>
    <m/>
    <m/>
    <m/>
    <s v="https://www.crunchbase.com/organization/leeming-biogas"/>
    <m/>
    <m/>
    <s v="b285eba7-bd71-85b8-6fc1-66c04ff90c60"/>
  </r>
  <r>
    <x v="30805"/>
    <s v="linkwellhealth.com"/>
    <s v="USA"/>
    <s v="MA"/>
    <s v="Boston"/>
    <s v="Needham"/>
    <x v="0"/>
    <s v="Linkwell Health, a consumer engagement company, promotes health by combining health plans, better-for-you brands, drugstores and retailers."/>
    <s v="fitness|health care|wealth management|wellness"/>
    <x v="3455"/>
    <x v="0"/>
    <n v="4"/>
    <n v="33399999"/>
    <s v="2008-01-01"/>
    <s v="2010-12-22"/>
    <s v="2014-11-24"/>
    <m/>
    <s v="info@Linkwellhealth.com"/>
    <s v="'781-474-5600"/>
    <s v="https://www.crunchbase.com/organization/linkwell-health"/>
    <s v="https://www.twitter.com/linkwellhealth"/>
    <m/>
    <s v="1360c80d-4726-fea4-c5dd-a87873760123"/>
  </r>
  <r>
    <x v="30806"/>
    <s v="fluc.com"/>
    <s v="USA"/>
    <s v="CA"/>
    <s v="SF Bay Area"/>
    <s v="Menlo Park"/>
    <x v="0"/>
    <s v="Fluc is building the world’s first social marketplace for consumers to search, discover, and purchase freshly-made food."/>
    <s v="local|logistics|mobile|restaurants|small and medium businesses"/>
    <x v="4586"/>
    <x v="0"/>
    <n v="2"/>
    <n v="2300000"/>
    <s v="2013-07-05"/>
    <s v="2013-10-23"/>
    <s v="2014-11-24"/>
    <m/>
    <s v="hello@fluc.com"/>
    <s v="(855) 358-2669"/>
    <s v="https://www.crunchbase.com/organization/fluc"/>
    <s v="https://www.twitter.com/letsfluc"/>
    <s v="http://www.facebook.com/fluc"/>
    <s v="82a742c6-8eac-5586-7d7f-654f0d8bb99b"/>
  </r>
  <r>
    <x v="30807"/>
    <s v="moonitlabs.com"/>
    <s v="USA"/>
    <s v="NY"/>
    <s v="New York City"/>
    <s v="New York"/>
    <x v="0"/>
    <s v="Moonit Labs creates apps that connect millions of users around the world."/>
    <s v="mobile"/>
    <x v="15"/>
    <x v="1"/>
    <n v="3"/>
    <n v="4000000"/>
    <s v="2009-09-01"/>
    <s v="2013-12-31"/>
    <s v="2014-11-24"/>
    <m/>
    <s v="dana@moonit.com"/>
    <m/>
    <s v="https://www.crunchbase.com/organization/moonit"/>
    <s v="https://www.twitter.com/moonit"/>
    <s v="http://www.facebook.com/moonit"/>
    <s v="c5eae4a6-1165-be74-d130-ef5067630e5d"/>
  </r>
  <r>
    <x v="30808"/>
    <s v="pacificlighttech.com"/>
    <s v="USA"/>
    <s v="OR"/>
    <s v="Portland, Oregon"/>
    <s v="Portland"/>
    <x v="0"/>
    <s v="Pacific Light Technologies is a materials company producing engineered nanomaterials for solid-state lighting."/>
    <s v="hardware|software"/>
    <x v="136"/>
    <x v="0"/>
    <n v="2"/>
    <n v="2136941"/>
    <s v="2011-01-01"/>
    <s v="2012-05-04"/>
    <s v="2014-11-24"/>
    <m/>
    <s v="info@pacificlighttech.com"/>
    <s v="'503-928-7580"/>
    <s v="https://www.crunchbase.com/organization/pacific-light-technologies"/>
    <m/>
    <m/>
    <s v="3b763433-a0fc-6159-211f-8e822391c4fa"/>
  </r>
  <r>
    <x v="30809"/>
    <s v="phantomfibercorp.com"/>
    <s v="USA"/>
    <s v="NY"/>
    <s v="New York City"/>
    <s v="New York"/>
    <x v="0"/>
    <s v="Phantom Fiber specializes in electronic payments, alternative lending, marketing and customer engagement. Utilizing the most innovative."/>
    <s v="e-commerce|financial services|mobile"/>
    <x v="2226"/>
    <x v="1"/>
    <n v="1"/>
    <n v="22500"/>
    <s v="2000-02-25"/>
    <s v="2014-11-24"/>
    <s v="2014-11-24"/>
    <m/>
    <m/>
    <s v="'212-385-9200"/>
    <s v="https://www.crunchbase.com/organization/phantom-fiber-2"/>
    <s v="https://www.twitter.com/@phantom_fiber"/>
    <s v="https://www.facebook.com/pages/phantom-fiber-corporation/752750458136772?ref=br_tf"/>
    <s v="5bd4135c-86cd-3672-f9a3-fa94fd9906e4"/>
  </r>
  <r>
    <x v="30810"/>
    <s v="pocketmath.com"/>
    <s v="USA"/>
    <s v="TX"/>
    <s v="Austin"/>
    <s v="Austin"/>
    <x v="0"/>
    <s v="PocketMath is the world's largest, self-serve, mobile advertising platform for buying programmatic real-time bidding (RTB) inventory."/>
    <s v="mobile|mobile advertising|real time"/>
    <x v="133"/>
    <x v="0"/>
    <n v="1"/>
    <n v="10000000"/>
    <s v="2011-01-01"/>
    <s v="2014-11-24"/>
    <s v="2014-11-24"/>
    <m/>
    <s v="info@pocketmath.com"/>
    <m/>
    <s v="https://www.crunchbase.com/organization/pocketmath"/>
    <s v="https://www.twitter.com/pocketmath"/>
    <s v="http://www.facebook.com/pocketmath"/>
    <s v="af59062e-2303-b12d-203e-4cb87ff142b4"/>
  </r>
  <r>
    <x v="30811"/>
    <s v="qikwell.com"/>
    <s v="IND"/>
    <m/>
    <s v="Bangalore"/>
    <s v="Bangalore"/>
    <x v="2"/>
    <s v="Qikwell is a startup focused on helping people be healthy and feel well"/>
    <s v="health care|information technology|mhealth|telecommunications"/>
    <x v="952"/>
    <x v="0"/>
    <n v="2"/>
    <n v="3000000"/>
    <s v="2011-09-15"/>
    <s v="2014-09-12"/>
    <s v="2014-11-24"/>
    <m/>
    <s v="support@qikwell.com"/>
    <s v="(924) 377-9977"/>
    <s v="https://www.crunchbase.com/organization/qikwell-technologies"/>
    <s v="https://www.twitter.com/qikwell"/>
    <s v="http://www.facebook.com/qikwell"/>
    <s v="dd9a7064-cd24-9015-8bdc-2160d60204a1"/>
  </r>
  <r>
    <x v="30812"/>
    <s v="qurami.com"/>
    <s v="ITA"/>
    <m/>
    <s v="Rome"/>
    <s v="Roma"/>
    <x v="0"/>
    <s v="Life-changing mobile applications"/>
    <s v="android|apps|information technology|ios|mobile|software"/>
    <x v="5144"/>
    <x v="0"/>
    <n v="3"/>
    <n v="1085084.9718495"/>
    <s v="2011-02-11"/>
    <s v="2012-07-01"/>
    <s v="2014-11-24"/>
    <m/>
    <s v="info@qurami.com"/>
    <s v="39 0339 648 69 33"/>
    <s v="https://www.crunchbase.com/organization/qurami"/>
    <s v="https://www.twitter.com/qurami"/>
    <s v="http://www.facebook.com/qurami"/>
    <s v="fe14f2bd-d067-d0b4-6ad7-3c627b724ea9"/>
  </r>
  <r>
    <x v="30813"/>
    <s v="realviewimaging.com"/>
    <s v="ISR"/>
    <m/>
    <s v="Haifa"/>
    <s v="Yoqne`am `illit"/>
    <x v="0"/>
    <s v="RealView Imaging is introducing the world’s first 3D holographic display and interface system, initially for medical imaging applications."/>
    <s v="health care"/>
    <x v="3"/>
    <x v="0"/>
    <n v="1"/>
    <n v="10000000"/>
    <s v="2008-01-01"/>
    <s v="2014-11-24"/>
    <s v="2014-11-24"/>
    <m/>
    <m/>
    <s v="972 72 2200177"/>
    <s v="https://www.crunchbase.com/organization/realview-imaging"/>
    <m/>
    <m/>
    <s v="65a855c2-acaf-7e67-5fc9-b0a943ba144c"/>
  </r>
  <r>
    <x v="30814"/>
    <s v="retepay.com"/>
    <s v="USA"/>
    <s v="IL"/>
    <s v="Chicago"/>
    <s v="Woodridge"/>
    <x v="0"/>
    <s v="Rete+Pay helps payers and patients pay their medical claims electronically, while facilitating quicker payments for medical services."/>
    <s v="health care"/>
    <x v="3"/>
    <x v="0"/>
    <n v="1"/>
    <m/>
    <s v="2010-01-01"/>
    <s v="2014-11-24"/>
    <s v="2014-11-24"/>
    <m/>
    <s v="providerrelations@retepay.com"/>
    <s v="(888) 203-2249"/>
    <s v="https://www.crunchbase.com/organization/rete+pay"/>
    <m/>
    <m/>
    <s v="e2c7cca0-a88d-64ec-bb42-068a17bccdce"/>
  </r>
  <r>
    <x v="30815"/>
    <s v="roadar.ru"/>
    <s v="RUS"/>
    <m/>
    <s v="Kazan"/>
    <s v="Kazan"/>
    <x v="0"/>
    <s v="Mobile application for drivers with road signs recognition and navigation in Augmented Reality"/>
    <s v="software"/>
    <x v="10"/>
    <x v="1"/>
    <n v="2"/>
    <m/>
    <s v="2013-01-01"/>
    <s v="2014-09-15"/>
    <s v="2014-11-24"/>
    <m/>
    <s v="info@roadar.ru"/>
    <s v="7 927 670 2494"/>
    <s v="https://www.crunchbase.com/organization/roadar"/>
    <s v="https://www.twitter.com/roadarapp"/>
    <s v="http://www.facebook.com/roadarapp"/>
    <s v="9780d522-5751-2134-1566-a9a114197ff2"/>
  </r>
  <r>
    <x v="30816"/>
    <s v="saautomotive.com"/>
    <m/>
    <m/>
    <m/>
    <m/>
    <x v="0"/>
    <s v="As Partners, (Jeffrey Stair &amp; Roger Abrahamson) are seeking $5,000,000 in Limited Partnership Capital to purchase Franchised Auto."/>
    <s v="automotive"/>
    <x v="114"/>
    <x v="2"/>
    <n v="1"/>
    <m/>
    <s v="2014-11-24"/>
    <s v="2014-11-24"/>
    <s v="2014-11-24"/>
    <m/>
    <m/>
    <m/>
    <s v="https://www.crunchbase.com/organization/s-a-automotive-partners"/>
    <m/>
    <m/>
    <s v="abba68e1-6322-1ac9-34ae-fae59c7c624e"/>
  </r>
  <r>
    <x v="30817"/>
    <s v="sayduck.com"/>
    <s v="FIN"/>
    <m/>
    <s v="Helsinki"/>
    <s v="Helsinki"/>
    <x v="0"/>
    <s v="Sayduck is a 3D and Augmented Reality visualisation platform. Our photorealistic 3D models show you exactly what products look like."/>
    <s v="3d technology|augmented reality|e-commerce|mobile|retail"/>
    <x v="1722"/>
    <x v="0"/>
    <n v="4"/>
    <n v="1477282.7053216801"/>
    <s v="2012-04-01"/>
    <s v="2012-04-01"/>
    <s v="2014-11-24"/>
    <m/>
    <s v="info@sayduck.com"/>
    <m/>
    <s v="https://www.crunchbase.com/organization/sayduck"/>
    <s v="https://www.twitter.com/sayduckltd"/>
    <s v="http://www.facebook.com/sayduckltd"/>
    <s v="c22695c4-be52-aa93-f3c8-f12a658508ce"/>
  </r>
  <r>
    <x v="30818"/>
    <s v="sentient.ai"/>
    <s v="USA"/>
    <s v="CA"/>
    <s v="SF Bay Area"/>
    <s v="San Francisco"/>
    <x v="0"/>
    <s v="Sentient has created the largest and most powerful intelligent system in the world to transform how businesses tackle complex problems."/>
    <s v="artificial intelligence|e-commerce|software"/>
    <x v="4508"/>
    <x v="2"/>
    <n v="3"/>
    <n v="135780450"/>
    <s v="2007-01-01"/>
    <s v="2010-04-19"/>
    <s v="2014-11-24"/>
    <m/>
    <m/>
    <m/>
    <s v="https://www.crunchbase.com/organization/genetic-finance"/>
    <s v="https://www.twitter.com/sentientdai"/>
    <s v="http://www.facebook.com/sentientdai"/>
    <s v="2e8e578f-b54f-0e37-9c48-525949015b83"/>
  </r>
  <r>
    <x v="30819"/>
    <s v="snapscout.com"/>
    <s v="USA"/>
    <s v="CA"/>
    <s v="Los Angeles"/>
    <s v="Los Angeles"/>
    <x v="0"/>
    <s v="SnapScout is an innovative online resource that crowdsources ideal locations for filmmakers and photographers."/>
    <s v="news|social media|software"/>
    <x v="425"/>
    <x v="1"/>
    <n v="1"/>
    <m/>
    <s v="2014-06-14"/>
    <s v="2014-11-24"/>
    <s v="2014-11-24"/>
    <m/>
    <s v="chris@snapscout.com"/>
    <s v="(408) 596-4067"/>
    <s v="https://www.crunchbase.com/organization/snapscout"/>
    <s v="https://www.twitter.com/snapscoutinc"/>
    <s v="https://www.facebook.com/pages/snapscout/641227502629777"/>
    <s v="7dc6e546-421f-b294-9f08-e5bcc984efb9"/>
  </r>
  <r>
    <x v="30820"/>
    <m/>
    <m/>
    <m/>
    <m/>
    <m/>
    <x v="0"/>
    <s v="The company is an existing and profitable Nissan dealership. Due to a non-disclosure."/>
    <s v="automotive"/>
    <x v="114"/>
    <x v="2"/>
    <n v="1"/>
    <m/>
    <m/>
    <s v="2014-11-24"/>
    <s v="2014-11-24"/>
    <m/>
    <m/>
    <m/>
    <s v="https://www.crunchbase.com/organization/stair-automotive-group"/>
    <m/>
    <m/>
    <s v="d3726a87-84bb-3d5a-702c-2bdf3fb3bdd6"/>
  </r>
  <r>
    <x v="30821"/>
    <s v="telabio.com"/>
    <s v="USA"/>
    <s v="PA"/>
    <s v="Philadelphia"/>
    <s v="Malvern"/>
    <x v="0"/>
    <s v="TELA Bio is a life science company offering surgical reconstruction."/>
    <s v="biotechnology|life science|pharmaceutical"/>
    <x v="44"/>
    <x v="0"/>
    <n v="3"/>
    <n v="51870140"/>
    <s v="2012-01-01"/>
    <s v="2013-08-14"/>
    <s v="2014-11-24"/>
    <m/>
    <s v="info@telabio.com"/>
    <s v="'484-320-2930"/>
    <s v="https://www.crunchbase.com/organization/tela-bio"/>
    <m/>
    <m/>
    <s v="1b3539f8-f102-0ffd-665a-7b1b3ad16c49"/>
  </r>
  <r>
    <x v="30822"/>
    <s v="thedetoxmarket.com"/>
    <s v="USA"/>
    <s v="CA"/>
    <s v="Los Angeles"/>
    <s v="Los Angeles"/>
    <x v="0"/>
    <s v="The Detox Market is a passion project, an experiment that turned out well."/>
    <s v="beauty|cosmetics|shopping"/>
    <x v="174"/>
    <x v="1"/>
    <n v="1"/>
    <n v="277500"/>
    <m/>
    <s v="2014-11-24"/>
    <s v="2014-11-24"/>
    <m/>
    <s v="contact@thedetoxmarket.com"/>
    <s v="(323) 782-0421"/>
    <s v="https://www.crunchbase.com/organization/the-detox-market"/>
    <s v="https://www.twitter.com/thedetoxmarket"/>
    <s v="http://www.facebook.com/thedetoxmarket"/>
    <s v="afec4371-43ca-a80f-b295-cf074acf0c50"/>
  </r>
  <r>
    <x v="30823"/>
    <s v="yikyak.com"/>
    <s v="USA"/>
    <s v="GA"/>
    <s v="Atlanta"/>
    <s v="Atlanta"/>
    <x v="0"/>
    <s v="Yik Yak is a location-based social network that helps you connect with the people around you."/>
    <s v="apps|social media|social network"/>
    <x v="1706"/>
    <x v="0"/>
    <n v="3"/>
    <n v="73500000"/>
    <s v="2013-10-10"/>
    <s v="2014-04-22"/>
    <s v="2014-11-24"/>
    <m/>
    <s v="theyak@yikyakapp.com"/>
    <s v="'770-633-3488"/>
    <s v="https://www.crunchbase.com/organization/yik-yak"/>
    <s v="https://www.twitter.com/yikyakapp"/>
    <s v="http://www.facebook.com/yikyakapp"/>
    <s v="3ba05ea3-6404-e347-57cb-8ebba13630ab"/>
  </r>
  <r>
    <x v="30824"/>
    <m/>
    <s v="USA"/>
    <s v="AL"/>
    <s v="Huntsville"/>
    <s v="Huntsville"/>
    <x v="0"/>
    <s v="Exuberant Inc. is a holding company that is going to be bigger than Berkshire."/>
    <s v="finance|venture capital"/>
    <x v="39"/>
    <x v="1"/>
    <n v="1"/>
    <m/>
    <s v="2014-11-01"/>
    <s v="2014-11-23"/>
    <s v="2014-11-23"/>
    <m/>
    <m/>
    <m/>
    <s v="https://www.crunchbase.com/organization/exuberant"/>
    <m/>
    <m/>
    <s v="83a2595d-c976-f013-fa63-807f9fbe0ef6"/>
  </r>
  <r>
    <x v="30825"/>
    <s v="orbotics.info"/>
    <s v="USA"/>
    <s v="CA"/>
    <s v="SF Bay Area"/>
    <s v="San Francisco"/>
    <x v="0"/>
    <s v="Innovating New Technologies for Humanity"/>
    <s v="identity management|mobile|security|small and medium businesses"/>
    <x v="878"/>
    <x v="1"/>
    <n v="1"/>
    <n v="2000"/>
    <m/>
    <s v="2014-11-23"/>
    <s v="2014-11-23"/>
    <m/>
    <m/>
    <m/>
    <s v="https://www.crunchbase.com/organization/orbotics"/>
    <m/>
    <s v="https://www.facebook.com/carlo0o"/>
    <s v="1d6b45ab-9b2e-936a-96e6-c00d37f6f4d9"/>
  </r>
  <r>
    <x v="30826"/>
    <s v="playsimple.in"/>
    <s v="IND"/>
    <m/>
    <s v="Bangalore"/>
    <s v="Bangalore"/>
    <x v="0"/>
    <s v="PlaySimple is the company behind the game GuessUp"/>
    <m/>
    <x v="5"/>
    <x v="0"/>
    <n v="1"/>
    <m/>
    <s v="2014-01-01"/>
    <s v="2014-11-23"/>
    <s v="2014-11-23"/>
    <m/>
    <s v="hello@playsimple.in"/>
    <m/>
    <s v="https://www.crunchbase.com/organization/playsimple"/>
    <m/>
    <m/>
    <s v="d36409aa-6231-bfcc-4d4e-2b79308ed1f8"/>
  </r>
  <r>
    <x v="30827"/>
    <s v="ramot.org"/>
    <s v="ISR"/>
    <m/>
    <s v="Tel Aviv"/>
    <s v="Tel Aviv"/>
    <x v="0"/>
    <s v="Ramot is a technology transfer company developing legal and commercial frameworks for inventions made by individuals at Tel Aviv University."/>
    <s v="industrial|travel|universities"/>
    <x v="22"/>
    <x v="0"/>
    <n v="1"/>
    <n v="23500000"/>
    <s v="1973-01-01"/>
    <s v="2014-11-23"/>
    <s v="2014-11-23"/>
    <m/>
    <s v="ramot@ramot.org"/>
    <s v="972 3 640 6608"/>
    <s v="https://www.crunchbase.com/organization/ramot"/>
    <m/>
    <m/>
    <s v="f392694b-5422-971b-451a-ae0cd8d38198"/>
  </r>
  <r>
    <x v="30828"/>
    <s v="rockologymusicacademy.com"/>
    <s v="USA"/>
    <s v="TX"/>
    <s v="Houston"/>
    <s v="Katy"/>
    <x v="0"/>
    <s v="Music is our passion and so is building a community of like-minded rock stars. Our academy is designed for students."/>
    <s v="music education"/>
    <x v="1346"/>
    <x v="0"/>
    <n v="1"/>
    <m/>
    <s v="2014-06-15"/>
    <s v="2014-11-23"/>
    <s v="2014-11-23"/>
    <m/>
    <m/>
    <s v="'+1 832-777-7057"/>
    <s v="https://www.crunchbase.com/organization/rockology-music-academy"/>
    <s v="https://www.twitter.com/rockologymusic"/>
    <s v="https://www.facebook.com/rockologymusicacademy"/>
    <s v="891642a4-eb90-70f7-84dc-60dcc0a9d6f7"/>
  </r>
  <r>
    <x v="30829"/>
    <s v="rondeboschinc.com"/>
    <s v="USA"/>
    <s v="GA"/>
    <s v="Atlanta"/>
    <s v="Roswell"/>
    <x v="0"/>
    <s v="Much of tech is monetized by online advertising. Although a successful model for the tech companies."/>
    <s v="advertising"/>
    <x v="296"/>
    <x v="1"/>
    <n v="1"/>
    <m/>
    <s v="2004-01-09"/>
    <s v="2014-11-23"/>
    <s v="2014-11-23"/>
    <m/>
    <m/>
    <m/>
    <s v="https://www.crunchbase.com/organization/rondebosch"/>
    <m/>
    <m/>
    <s v="f23f6261-19cb-9d77-5680-c78a25eb5645"/>
  </r>
  <r>
    <x v="30830"/>
    <s v="twaitter.com"/>
    <s v="USA"/>
    <s v="MO"/>
    <s v="St. Louis"/>
    <s v="St Louis"/>
    <x v="0"/>
    <s v="Twaitter.com offers productivity tools for busy users and companies that use Twitter."/>
    <s v="apps|events|internet|social media|social media marketing|software"/>
    <x v="5145"/>
    <x v="0"/>
    <n v="1"/>
    <m/>
    <s v="2008-10-01"/>
    <s v="2014-11-23"/>
    <s v="2014-11-23"/>
    <m/>
    <m/>
    <m/>
    <s v="https://www.crunchbase.com/organization/twaitter-com"/>
    <s v="https://www.twitter.com/twaitter"/>
    <s v="https://www.facebook.com/gremln"/>
    <s v="bb210a37-a190-76f2-9d39-c7a3215c1789"/>
  </r>
  <r>
    <x v="30831"/>
    <s v="avalonautoprotection.com"/>
    <s v="USA"/>
    <s v="CA"/>
    <s v="Los Angeles"/>
    <s v="Los Angeles"/>
    <x v="0"/>
    <s v="Avalon Auto Protection, Inc is pleased to present an auto service warranty contract marketing company."/>
    <s v="finance|venture capital"/>
    <x v="39"/>
    <x v="1"/>
    <n v="1"/>
    <n v="25000"/>
    <s v="2014-03-10"/>
    <s v="2014-11-22"/>
    <s v="2014-11-22"/>
    <m/>
    <m/>
    <n v="13108717729"/>
    <s v="https://www.crunchbase.com/organization/avalon-auto-protection"/>
    <m/>
    <m/>
    <s v="04c6079f-f740-264c-2288-cda0f3a44f69"/>
  </r>
  <r>
    <x v="30832"/>
    <s v="exiii.jp"/>
    <s v="JPN"/>
    <m/>
    <s v="Tokyo"/>
    <s v="Tokyo"/>
    <x v="0"/>
    <s v="Exiii is a Japanes robotics company that produces bionic arms."/>
    <s v="health care|robotics"/>
    <x v="191"/>
    <x v="2"/>
    <n v="1"/>
    <n v="30293"/>
    <s v="2014-01-01"/>
    <s v="2014-11-22"/>
    <s v="2014-11-22"/>
    <m/>
    <s v="info@exiii.jp"/>
    <m/>
    <s v="https://www.crunchbase.com/organization/exiii-inc-"/>
    <m/>
    <s v="https://www.facebook.com/exiii.jp"/>
    <s v="a3a98cca-9c9a-8c60-e996-65f268b708c9"/>
  </r>
  <r>
    <x v="30833"/>
    <s v="fibrtec.com"/>
    <s v="USA"/>
    <s v="TX"/>
    <s v="TX - Other"/>
    <s v="Atlanta"/>
    <x v="0"/>
    <s v="Fibrtec Inc. manufactures patented commercialized and game changing high performance thermoplastic composites."/>
    <s v="automotive|manufacturing"/>
    <x v="372"/>
    <x v="0"/>
    <n v="1"/>
    <m/>
    <s v="2008-09-24"/>
    <s v="2014-11-22"/>
    <s v="2014-11-22"/>
    <m/>
    <m/>
    <n v="9033061069"/>
    <s v="https://www.crunchbase.com/organization/fibrtec"/>
    <m/>
    <m/>
    <s v="4ad758ee-171c-c3d0-0b76-fc6084aba0ea"/>
  </r>
  <r>
    <x v="30834"/>
    <s v="getme.com"/>
    <s v="USA"/>
    <s v="UT"/>
    <s v="Salt Lake City"/>
    <s v="Salt Lake City"/>
    <x v="0"/>
    <s v="Get It Technology aims to empower global on-demand services through software solutions."/>
    <s v="delivery|ride sharing"/>
    <x v="224"/>
    <x v="2"/>
    <n v="2"/>
    <n v="3150000"/>
    <s v="2014-07-04"/>
    <s v="2014-07-04"/>
    <s v="2014-11-22"/>
    <m/>
    <m/>
    <m/>
    <s v="https://www.crunchbase.com/organization/get-it-delivery-technologies-llc"/>
    <s v="https://www.twitter.com/getme_dallas"/>
    <s v="https://www.facebook.com/getme.dallas?ref=crunchbase"/>
    <s v="98be9353-d98e-e0dc-55c6-7c27ea146164"/>
  </r>
  <r>
    <x v="30835"/>
    <s v="humnpharmaceuticals.com"/>
    <s v="CAN"/>
    <s v="MB"/>
    <s v="Winnipeg"/>
    <s v="Winnipeg"/>
    <x v="0"/>
    <s v="HUMN Pharmaceuticals Inc. was created to develop highly effective and clinically proven solutions."/>
    <s v="medical"/>
    <x v="3"/>
    <x v="1"/>
    <n v="1"/>
    <m/>
    <s v="2008-12-03"/>
    <s v="2014-11-22"/>
    <s v="2014-11-22"/>
    <m/>
    <m/>
    <m/>
    <s v="https://www.crunchbase.com/organization/humn-pharmaceuticals"/>
    <m/>
    <m/>
    <s v="52783a77-4ff0-00a9-9373-b40604267cb7"/>
  </r>
  <r>
    <x v="30836"/>
    <s v="invigoratenow.com"/>
    <s v="USA"/>
    <s v="NY"/>
    <s v="New York City"/>
    <s v="New York"/>
    <x v="0"/>
    <s v="Science-backed nutritional supplements with ancient herbal ingredients"/>
    <s v="dietary supplements|nutrition"/>
    <x v="1618"/>
    <x v="1"/>
    <n v="1"/>
    <n v="55000"/>
    <s v="2011-07-05"/>
    <s v="2014-11-22"/>
    <s v="2014-11-22"/>
    <m/>
    <s v="customerservice@invigoratenow.com"/>
    <s v="'+1 (800) 745-7009"/>
    <s v="https://www.crunchbase.com/organization/invigorate-now-inc"/>
    <s v="https://www.twitter.com/invigoratenow"/>
    <s v="https://www.facebook.com/goinvigoratenow"/>
    <s v="7e36641d-4109-71cb-763b-4a450558893e"/>
  </r>
  <r>
    <x v="30837"/>
    <s v="revapm.com"/>
    <s v="USA"/>
    <s v="CA"/>
    <s v="SF Bay Area"/>
    <s v="San Jose"/>
    <x v="0"/>
    <s v="RevAPM is a new mobile application platform that combines performance, protection, control, &amp; visibility into one system"/>
    <s v="analytics|cloud computing|mobile|paas"/>
    <x v="2616"/>
    <x v="1"/>
    <n v="1"/>
    <n v="4250000"/>
    <s v="2012-01-01"/>
    <s v="2014-11-22"/>
    <s v="2014-11-22"/>
    <m/>
    <s v="sales@revapm.com"/>
    <s v="(650) 763-0688"/>
    <s v="https://www.crunchbase.com/organization/rev-apm"/>
    <s v="https://www.twitter.com/@rev_apm"/>
    <s v="https://www.facebook.com/revsoftware"/>
    <s v="e9f5a58c-fb36-a60f-8efb-b4488baef27c"/>
  </r>
  <r>
    <x v="30838"/>
    <s v="sella.co"/>
    <s v="GBR"/>
    <m/>
    <s v="London"/>
    <s v="London"/>
    <x v="0"/>
    <s v="Online platform for buying and selling businesses"/>
    <s v="internet|small and medium businesses"/>
    <x v="28"/>
    <x v="1"/>
    <n v="1"/>
    <m/>
    <s v="2014-11-04"/>
    <s v="2014-11-22"/>
    <s v="2014-11-22"/>
    <m/>
    <m/>
    <m/>
    <s v="https://www.crunchbase.com/organization/sellaco"/>
    <m/>
    <m/>
    <s v="b22849b7-3560-2960-1aee-6ba707b1e12d"/>
  </r>
  <r>
    <x v="30839"/>
    <s v="socialcondo.com.br"/>
    <s v="BRA"/>
    <m/>
    <s v="Porto Alegre"/>
    <s v="Porto Alegre"/>
    <x v="0"/>
    <s v="SocialCondo is an online platform to improve communication and organize life in condominiums."/>
    <s v="mobile|saas"/>
    <x v="15"/>
    <x v="0"/>
    <n v="1"/>
    <n v="98353.9483209014"/>
    <s v="2013-01-01"/>
    <s v="2014-11-22"/>
    <s v="2014-11-22"/>
    <m/>
    <m/>
    <m/>
    <s v="https://www.crunchbase.com/organization/socialcondo"/>
    <s v="https://www.twitter.com/socialcondo"/>
    <s v="https://www.facebook.com/socialcondo"/>
    <s v="58cfce4a-289a-48be-c771-ac67f894fadc"/>
  </r>
  <r>
    <x v="30840"/>
    <s v="waterzonetechnologies.com"/>
    <s v="CAN"/>
    <s v="BC"/>
    <s v="Kelowna"/>
    <s v="Kelowna"/>
    <x v="0"/>
    <s v="Our vision is to create a cost effective, technologically advanced, and uniquely designed water dispensing machine."/>
    <s v="news"/>
    <x v="233"/>
    <x v="1"/>
    <n v="1"/>
    <n v="70000"/>
    <s v="2014-12-14"/>
    <s v="2014-11-22"/>
    <s v="2014-11-22"/>
    <m/>
    <m/>
    <m/>
    <s v="https://www.crunchbase.com/organization/water-zone-technologies"/>
    <m/>
    <s v="https://www.facebook.com/waterzonetech"/>
    <s v="af889d72-54d8-6e4b-fb75-af13c76a565e"/>
  </r>
  <r>
    <x v="30841"/>
    <s v="acumera.net"/>
    <s v="USA"/>
    <s v="TX"/>
    <s v="Austin"/>
    <s v="Austin"/>
    <x v="0"/>
    <s v="Acumera builds and manages PCI compliant networks for leading convenience store and gas station chains"/>
    <s v="network security|oil and gas|service industry"/>
    <x v="5146"/>
    <x v="0"/>
    <n v="1"/>
    <n v="25000"/>
    <s v="2002-01-01"/>
    <s v="2014-11-21"/>
    <s v="2014-11-21"/>
    <m/>
    <s v="sales@acumera.net"/>
    <s v="(512) 687-7400"/>
    <s v="https://www.crunchbase.com/organization/acumera"/>
    <m/>
    <m/>
    <s v="50b7d4f2-dce3-e33d-4151-8b3d5cf500ad"/>
  </r>
  <r>
    <x v="30842"/>
    <s v="assemblymade.com"/>
    <s v="USA"/>
    <s v="CA"/>
    <s v="SF Bay Area"/>
    <s v="San Francisco"/>
    <x v="0"/>
    <s v="Assembly is a web collaboration platform that enables users to develop apps, widgets, platforms, and APIs with the help of other users."/>
    <s v="collaboration|crowdsourcing|software"/>
    <x v="10"/>
    <x v="1"/>
    <n v="2"/>
    <n v="2900000"/>
    <s v="2013-01-01"/>
    <s v="2013-01-01"/>
    <s v="2014-11-21"/>
    <m/>
    <m/>
    <m/>
    <s v="https://www.crunchbase.com/organization/assembly"/>
    <s v="https://www.twitter.com/asm"/>
    <s v="http://www.facebook.com/assemblymade"/>
    <s v="bda8111c-50db-86e6-019c-766d7fe4719c"/>
  </r>
  <r>
    <x v="30843"/>
    <s v="bright-box.eu"/>
    <s v="AUT"/>
    <m/>
    <s v="Vienna"/>
    <s v="Vienna"/>
    <x v="0"/>
    <s v="bright box LLC is a European corporation that is specialized in solutions and platforms in the connected car sector."/>
    <s v="automotive|mobile"/>
    <x v="205"/>
    <x v="6"/>
    <n v="3"/>
    <n v="2170000"/>
    <s v="2012-06-01"/>
    <s v="2012-11-01"/>
    <s v="2014-11-21"/>
    <m/>
    <s v="welcome@brightbox.ru"/>
    <m/>
    <s v="https://www.crunchbase.com/organization/bright-box"/>
    <m/>
    <m/>
    <s v="e419d08e-a8b6-2b16-6943-195833fd563f"/>
  </r>
  <r>
    <x v="30844"/>
    <s v="carepro.co.jp"/>
    <m/>
    <m/>
    <m/>
    <m/>
    <x v="0"/>
    <s v="provides self health care service"/>
    <m/>
    <x v="5"/>
    <x v="2"/>
    <n v="1"/>
    <m/>
    <s v="2007-12-01"/>
    <s v="2014-11-21"/>
    <s v="2014-11-21"/>
    <m/>
    <m/>
    <m/>
    <s v="https://www.crunchbase.com/organization/carepro-inc-"/>
    <s v="https://www.twitter.com/carepro1111"/>
    <s v="https://www.facebook.com/carepro"/>
    <s v="9bf8ff0f-9742-bf59-906e-4bc66e6ddf46"/>
  </r>
  <r>
    <x v="30845"/>
    <s v="comnovo.de"/>
    <m/>
    <m/>
    <m/>
    <m/>
    <x v="0"/>
    <s v="Comnovo is offering innovative hardware solutions and services in the field of wireless systems."/>
    <m/>
    <x v="5"/>
    <x v="2"/>
    <n v="1"/>
    <m/>
    <s v="2013-01-01"/>
    <s v="2014-11-21"/>
    <s v="2014-11-21"/>
    <m/>
    <m/>
    <s v="49 231 9742 7240"/>
    <s v="https://www.crunchbase.com/organization/comnovo-gmbh"/>
    <m/>
    <m/>
    <s v="23c8a1f8-e238-c551-3173-d124668ba99c"/>
  </r>
  <r>
    <x v="30846"/>
    <s v="conferize.com"/>
    <s v="DNK"/>
    <m/>
    <s v="Copenhagen"/>
    <s v="Copenhagen"/>
    <x v="0"/>
    <s v="Conferize is a social space enabling people to find conferences that interest them, connect to other attendees, and follow speakers."/>
    <s v="curated web"/>
    <x v="28"/>
    <x v="0"/>
    <n v="2"/>
    <n v="1596992"/>
    <s v="2010-01-01"/>
    <s v="2012-09-18"/>
    <s v="2014-11-21"/>
    <m/>
    <s v="meetus@conferize.com"/>
    <m/>
    <s v="https://www.crunchbase.com/organization/conferize"/>
    <s v="https://www.twitter.com/conferize"/>
    <s v="http://www.facebook.com/conferize"/>
    <s v="239a5304-f0c0-0ac1-11a6-8382dfc46765"/>
  </r>
  <r>
    <x v="30847"/>
    <s v="conversionsforsale.com"/>
    <s v="USA"/>
    <s v="ME"/>
    <s v="ME - Other"/>
    <s v="Standish"/>
    <x v="0"/>
    <s v="Conversions For Sale is a marketing company that specializes in the online marketing of specialty vehicles."/>
    <s v="advertising"/>
    <x v="296"/>
    <x v="1"/>
    <n v="1"/>
    <m/>
    <s v="2012-01-01"/>
    <s v="2014-11-21"/>
    <s v="2014-11-21"/>
    <m/>
    <m/>
    <s v="'+1 (207) 743-5946"/>
    <s v="https://www.crunchbase.com/organization/conversions-for-sale"/>
    <s v="https://www.twitter.com/conversions4sal"/>
    <m/>
    <s v="ba5668fd-b8c4-b7c4-1cea-e07251130c00"/>
  </r>
  <r>
    <x v="30848"/>
    <s v="decoslide.dk"/>
    <s v="DNK"/>
    <m/>
    <s v="DNK - Other"/>
    <s v="Silkeborg"/>
    <x v="0"/>
    <s v="Decoslide manufactures a wide variety of sliding doors and wardrobe solutions."/>
    <s v="home decor|interior design|manufacturing"/>
    <x v="1303"/>
    <x v="1"/>
    <n v="1"/>
    <n v="508475"/>
    <s v="2012-01-01"/>
    <s v="2014-11-21"/>
    <s v="2014-11-21"/>
    <m/>
    <s v="info@decoslide.dk"/>
    <s v="'+45 88 82 66 80"/>
    <s v="https://www.crunchbase.com/organization/decoslide"/>
    <m/>
    <s v="http://www.facebook.com/decoslide"/>
    <s v="5edb06aa-4c9b-d631-ef1f-ddb2787f70ce"/>
  </r>
  <r>
    <x v="30849"/>
    <m/>
    <s v="DNK"/>
    <m/>
    <s v="Copenhagen"/>
    <s v="Copenhagen"/>
    <x v="0"/>
    <s v="EdgeFlow designs and develops wind turbine models specifically aimed at large industrial estates in the periphery of cities."/>
    <s v="apps|energy|oil and gas"/>
    <x v="5147"/>
    <x v="2"/>
    <n v="3"/>
    <n v="24350432"/>
    <m/>
    <s v="2002-01-02"/>
    <s v="2014-11-21"/>
    <m/>
    <m/>
    <m/>
    <s v="https://www.crunchbase.com/organization/edgeflow"/>
    <m/>
    <m/>
    <s v="f422a42a-f123-d1e3-2cdf-a66f4687c4f8"/>
  </r>
  <r>
    <x v="30850"/>
    <s v="encarebiotech.com"/>
    <s v="NLD"/>
    <m/>
    <s v="Utrecht"/>
    <s v="Utrecht"/>
    <x v="0"/>
    <s v="EnCare Biotech B.V., a newly founded spin-off company from University Medical Center Utrecht"/>
    <s v="biotechnology|medical"/>
    <x v="44"/>
    <x v="2"/>
    <n v="1"/>
    <n v="5500000"/>
    <s v="2014-01-01"/>
    <s v="2014-11-21"/>
    <s v="2014-11-21"/>
    <m/>
    <s v="info@encarebiotech.com"/>
    <m/>
    <s v="https://www.crunchbase.com/organization/encare-biotech"/>
    <m/>
    <m/>
    <s v="69b51bcc-cb1f-4c79-a031-e08b3e627de5"/>
  </r>
  <r>
    <x v="30851"/>
    <s v="flowstatemedia.com"/>
    <s v="USA"/>
    <s v="CA"/>
    <s v="SF Bay Area"/>
    <s v="Burlingame"/>
    <x v="0"/>
    <s v="a California-based gaming company focused on creating premium quality social and mobile games"/>
    <s v="gaming|mobile|social"/>
    <x v="280"/>
    <x v="0"/>
    <n v="3"/>
    <n v="2000000"/>
    <s v="2012-01-01"/>
    <s v="2013-12-01"/>
    <s v="2014-11-21"/>
    <m/>
    <m/>
    <s v="'310-266-5205"/>
    <s v="https://www.crunchbase.com/organization/flow-state-media"/>
    <s v="https://www.twitter.com/flowstatemedia"/>
    <s v="http://www.facebook.com/pages/flow-state-media/473508742702083"/>
    <s v="9724667c-2a2c-e48d-8958-84c123b874c3"/>
  </r>
  <r>
    <x v="30852"/>
    <s v="greentraponline.com"/>
    <s v="DNK"/>
    <m/>
    <s v="DNK - Other"/>
    <s v="Højbjerg"/>
    <x v="0"/>
    <s v="GreenTrapOnline A/S is a danish private owned company located i the area of Aarhus. We develop and operate wireless electronic monitoring"/>
    <s v="electronics|security|wireless"/>
    <x v="3303"/>
    <x v="2"/>
    <n v="2"/>
    <n v="1708043"/>
    <m/>
    <s v="2012-05-16"/>
    <s v="2014-11-21"/>
    <m/>
    <s v="info@greentraponline.com"/>
    <s v="'+45 7022 7522"/>
    <s v="https://www.crunchbase.com/organization/greentraponline"/>
    <m/>
    <m/>
    <s v="b67d4324-8087-45e7-3092-02aeb4cb604b"/>
  </r>
  <r>
    <x v="30853"/>
    <s v="innopower.dk"/>
    <s v="DNK"/>
    <m/>
    <s v="DNK - Other"/>
    <s v="Lystrup"/>
    <x v="0"/>
    <s v="Innopower develops and sells a range of innovative monitoring products for street lighting."/>
    <s v="electrical distribution|electronics|manufacturing"/>
    <x v="248"/>
    <x v="1"/>
    <n v="1"/>
    <n v="11525"/>
    <s v="2008-01-01"/>
    <s v="2014-11-21"/>
    <s v="2014-11-21"/>
    <m/>
    <m/>
    <m/>
    <s v="https://www.crunchbase.com/organization/innopower"/>
    <m/>
    <m/>
    <s v="6c988009-2a7c-1815-56d9-d70626266630"/>
  </r>
  <r>
    <x v="30854"/>
    <s v="en.inventilate.com"/>
    <s v="DNK"/>
    <m/>
    <s v="DNK - Other"/>
    <s v="Ikast"/>
    <x v="0"/>
    <s v="Inventilate offers intelligent micro-ventilation systems that outperform ducted ventilation systems on installation and operating costs."/>
    <s v="electronics|hardware|service industry"/>
    <x v="13"/>
    <x v="2"/>
    <n v="2"/>
    <n v="1715011"/>
    <m/>
    <s v="2013-05-30"/>
    <s v="2014-11-21"/>
    <m/>
    <m/>
    <m/>
    <s v="https://www.crunchbase.com/organization/inventilate"/>
    <m/>
    <m/>
    <s v="86609f68-06ff-28a5-1162-d34a8cd37d44"/>
  </r>
  <r>
    <x v="30855"/>
    <s v="luxurypropertiesandinteriors.com"/>
    <s v="USA"/>
    <s v="DC"/>
    <s v="Washington, D.C."/>
    <s v="Washington"/>
    <x v="0"/>
    <s v="Real estate brokerage based in the DC Metropolitan area specializing in the Luxury Market."/>
    <s v="real estate"/>
    <x v="76"/>
    <x v="1"/>
    <n v="1"/>
    <m/>
    <s v="2010-01-10"/>
    <s v="2014-11-21"/>
    <s v="2014-11-21"/>
    <m/>
    <m/>
    <s v="'301-765-4411"/>
    <s v="https://www.crunchbase.com/organization/luxury-properties-interiors"/>
    <m/>
    <m/>
    <s v="f947c949-e907-144d-e8c5-3cc87ac159fa"/>
  </r>
  <r>
    <x v="30856"/>
    <s v="mhtx.com"/>
    <s v="USA"/>
    <s v="NY"/>
    <s v="New York City"/>
    <s v="New York"/>
    <x v="0"/>
    <s v="Manhattan Scientifics focuses on the technology transfer and commercialization of disruptive technologies in the nanomedicine space."/>
    <s v="health care"/>
    <x v="3"/>
    <x v="1"/>
    <n v="2"/>
    <n v="2300000"/>
    <s v="1992-01-01"/>
    <s v="2012-02-07"/>
    <s v="2014-11-21"/>
    <m/>
    <s v="info@manhattan-scientifics.com"/>
    <s v="(212) 541-2405"/>
    <s v="https://www.crunchbase.com/organization/manhattan-scientifics"/>
    <s v="https://www.twitter.com/mhtxscientifics"/>
    <m/>
    <s v="677c3949-c8eb-a1de-b205-d0165fa9562a"/>
  </r>
  <r>
    <x v="30857"/>
    <s v="mascupon.es"/>
    <s v="ESP"/>
    <m/>
    <s v="Valencia"/>
    <s v="Valencia"/>
    <x v="0"/>
    <s v="En MasCupon encontrarás los mejores cupones descuento y códigos promocionales de tiendas como Amazon, Spartoo, Pixmania, La Redoute, RedCoon"/>
    <s v="coupons|internet"/>
    <x v="314"/>
    <x v="1"/>
    <n v="2"/>
    <n v="1306316"/>
    <s v="2013-07-01"/>
    <s v="2014-06-01"/>
    <s v="2014-11-21"/>
    <m/>
    <s v="admin@mascupon.com"/>
    <m/>
    <s v="https://www.crunchbase.com/organization/mascupon"/>
    <s v="https://www.twitter.com/mascupon"/>
    <s v="http://www.facebook.com/mascupon"/>
    <s v="bd8216b0-65b8-6486-c1ae-2feeec3b71ad"/>
  </r>
  <r>
    <x v="30858"/>
    <s v="yourmemoir.com"/>
    <s v="USA"/>
    <s v="NY"/>
    <s v="New York City"/>
    <s v="New York"/>
    <x v="0"/>
    <s v="Memoir is a smart phone application that allows its users to share photos with their friends."/>
    <s v="mobile|photography|photo sharing|social media"/>
    <x v="2173"/>
    <x v="1"/>
    <n v="3"/>
    <n v="6700000"/>
    <s v="2011-01-01"/>
    <s v="2011-05-31"/>
    <s v="2014-11-21"/>
    <m/>
    <s v="feedback@yourmemoir.com"/>
    <m/>
    <s v="https://www.crunchbase.com/organization/memoir"/>
    <s v="https://www.twitter.com/memoir"/>
    <s v="http://www.facebook.com/yourmemoir"/>
    <s v="82b00203-9dc0-8c30-41d9-6d79c02725cb"/>
  </r>
  <r>
    <x v="30859"/>
    <m/>
    <s v="USA"/>
    <s v="OR"/>
    <s v="Medford"/>
    <s v="Grants Pass"/>
    <x v="0"/>
    <s v="Millennium 3 Holdings is meant to be a job creating entity across a diverse, community-based entertainment infrastructure."/>
    <s v="tourism"/>
    <x v="22"/>
    <x v="1"/>
    <n v="1"/>
    <m/>
    <s v="2015-01-01"/>
    <s v="2014-11-21"/>
    <s v="2014-11-21"/>
    <m/>
    <m/>
    <m/>
    <s v="https://www.crunchbase.com/organization/millennium-3-holdings"/>
    <m/>
    <m/>
    <s v="b50180c6-ff9d-ffa5-c934-4c1b5550c346"/>
  </r>
  <r>
    <x v="30860"/>
    <s v="onomondo.com"/>
    <s v="DNK"/>
    <m/>
    <m/>
    <m/>
    <x v="0"/>
    <s v="Onomondo is first to construct a virtual and scalable software telco engine that is capable of merging GSM networks and eliminate roaming."/>
    <s v="internet of things|software|telecommunications"/>
    <x v="432"/>
    <x v="2"/>
    <n v="2"/>
    <n v="1542750"/>
    <s v="2012-01-01"/>
    <s v="2014-02-23"/>
    <s v="2014-11-21"/>
    <m/>
    <s v="hello@onomondo.com"/>
    <s v="45 27 14 82 48"/>
    <s v="https://www.crunchbase.com/organization/hello-world-mobile"/>
    <m/>
    <m/>
    <s v="e8d63059-c92d-3b65-4bd4-192fcd174c6f"/>
  </r>
  <r>
    <x v="30861"/>
    <s v="ostendio.com"/>
    <s v="USA"/>
    <s v="VA"/>
    <s v="Washington, D.C."/>
    <s v="Arlington"/>
    <x v="0"/>
    <s v="MyVirtualComplianceManager™ is an easy to use cloud-based solution that helps businesses understand their information security compliance re"/>
    <s v="cloud computing|cyber security|saas|security|virtualization"/>
    <x v="1075"/>
    <x v="1"/>
    <n v="1"/>
    <m/>
    <s v="2013-09-01"/>
    <s v="2014-11-21"/>
    <s v="2014-11-21"/>
    <m/>
    <s v="info@ostendio.com"/>
    <s v="'877-668-5658"/>
    <s v="https://www.crunchbase.com/organization/ostendio"/>
    <s v="https://www.twitter.com/ostendio"/>
    <s v="http://www.facebook.com/514476591969137"/>
    <s v="8baa11d3-74c1-8673-80d8-068615486b67"/>
  </r>
  <r>
    <x v="30862"/>
    <s v="picasolar.com"/>
    <s v="USA"/>
    <s v="AR"/>
    <s v="Fayetteville"/>
    <s v="Fayetteville"/>
    <x v="0"/>
    <s v="Picasolar commercializes the efficiency improvement in solar power."/>
    <s v="solar"/>
    <x v="165"/>
    <x v="1"/>
    <n v="1"/>
    <n v="1200000"/>
    <s v="2012-08-01"/>
    <s v="2014-11-21"/>
    <s v="2014-11-21"/>
    <m/>
    <s v="info@picasolar.com"/>
    <s v="'501-339-1110"/>
    <s v="https://www.crunchbase.com/organization/picasolar"/>
    <m/>
    <s v="http://www.facebook.com/pages/picasolar/495162603874156"/>
    <s v="c4bce266-245d-08e5-c911-457d2746753b"/>
  </r>
  <r>
    <x v="30863"/>
    <s v="remic.dk"/>
    <s v="DNK"/>
    <m/>
    <s v="DNK - Other"/>
    <s v="Silkeborg"/>
    <x v="0"/>
    <s v="REMIC MICROPHONES is the leading Professional designer &amp; manufacturer of high definition condenser microphones."/>
    <s v="manufacturing"/>
    <x v="41"/>
    <x v="1"/>
    <n v="1"/>
    <n v="5763"/>
    <s v="2012-01-01"/>
    <s v="2014-11-21"/>
    <s v="2014-11-21"/>
    <m/>
    <s v="info@remic.dk"/>
    <m/>
    <s v="https://www.crunchbase.com/organization/remic"/>
    <s v="https://www.twitter.com/remic8600"/>
    <m/>
    <s v="a00ed50c-00e2-a1ff-2565-e19761122fd1"/>
  </r>
  <r>
    <x v="30864"/>
    <s v="oem.myremoto.com"/>
    <s v="AUT"/>
    <m/>
    <s v="Vienna"/>
    <s v="Vienna"/>
    <x v="0"/>
    <s v="Remoto offers a connected car platform toolkit for OEM and dealerships, car owners, and insurance companies."/>
    <s v="automotive|information technology|internet of things"/>
    <x v="5148"/>
    <x v="2"/>
    <n v="1"/>
    <n v="1500000"/>
    <m/>
    <s v="2014-11-21"/>
    <s v="2014-11-21"/>
    <m/>
    <s v="welcome@brightbox.ru"/>
    <n v="43720775198"/>
    <s v="https://www.crunchbase.com/organization/remoto"/>
    <m/>
    <s v="http://www.facebook.com/myremoto"/>
    <s v="e0d23641-ec31-f535-5576-460d137cb34c"/>
  </r>
  <r>
    <x v="30865"/>
    <s v="risparmiosuper.it"/>
    <s v="ITA"/>
    <m/>
    <s v="Milan"/>
    <s v="Milan"/>
    <x v="0"/>
    <s v="RisparmioSuper compares grocery store online and offline prices in Italy and developped ad advanced ecommerce platform for retailers"/>
    <s v="e-commerce"/>
    <x v="63"/>
    <x v="0"/>
    <n v="4"/>
    <n v="3516137"/>
    <s v="2011-05-01"/>
    <s v="2011-10-03"/>
    <s v="2014-11-21"/>
    <m/>
    <s v="info@risparmiosuper.it"/>
    <s v="39 0236 57 25 74"/>
    <s v="https://www.crunchbase.com/organization/risparmiosuper"/>
    <s v="https://www.twitter.com/risparmiosuper"/>
    <s v="http://www.facebook.com/risparmiosuper"/>
    <s v="6ae92188-7bf8-6932-48e0-aabc51aca55e"/>
  </r>
  <r>
    <x v="30866"/>
    <m/>
    <s v="IND"/>
    <m/>
    <s v="Hyderabad"/>
    <s v="Hyderabad"/>
    <x v="0"/>
    <s v="Screen Ticket offers a software solution that enables users to create tickets and coupons on mobile phones."/>
    <s v="coupons|saas|ticketing"/>
    <x v="1001"/>
    <x v="2"/>
    <n v="2"/>
    <n v="1322234.0168878201"/>
    <m/>
    <s v="2010-09-28"/>
    <s v="2014-11-21"/>
    <m/>
    <m/>
    <m/>
    <s v="https://www.crunchbase.com/organization/screen-ticket"/>
    <m/>
    <m/>
    <s v="b4762a7a-ea84-73e2-a78a-1f8915d4dcbf"/>
  </r>
  <r>
    <x v="30867"/>
    <s v="gosmith.com"/>
    <s v="USA"/>
    <s v="CA"/>
    <s v="SF Bay Area"/>
    <s v="Menlo Park"/>
    <x v="0"/>
    <s v="Revolutionizing Home Improvement"/>
    <s v="android|home renovation|ios|local|mobile"/>
    <x v="3218"/>
    <x v="1"/>
    <n v="2"/>
    <m/>
    <s v="2012-08-03"/>
    <s v="2013-11-03"/>
    <s v="2014-11-21"/>
    <m/>
    <m/>
    <n v="4082946290"/>
    <s v="https://www.crunchbase.com/organization/friend-trusted"/>
    <s v="https://www.twitter.com/mysmithhome"/>
    <s v="http://www.facebook.com/mysmithhome"/>
    <s v="af011a2e-224d-53d3-1bb3-a58bbe35e49e"/>
  </r>
  <r>
    <x v="30868"/>
    <s v="sorbisense.dk"/>
    <s v="AUS"/>
    <m/>
    <s v="AUS - Other"/>
    <s v="Denmark"/>
    <x v="0"/>
    <s v="Sorbisense A/S engages in developing, manufacturing, and marketing technology for water quality monitoring."/>
    <s v="manufacturing"/>
    <x v="41"/>
    <x v="1"/>
    <n v="4"/>
    <n v="2075676"/>
    <s v="2004-01-01"/>
    <s v="2010-06-01"/>
    <s v="2014-11-21"/>
    <m/>
    <m/>
    <s v="45 89 99 25 05"/>
    <s v="https://www.crunchbase.com/organization/sorbisense"/>
    <m/>
    <m/>
    <s v="26778828-3e16-046b-5767-6ba6ef2cb33e"/>
  </r>
  <r>
    <x v="30869"/>
    <s v="urbanroosters.com"/>
    <s v="ESP"/>
    <m/>
    <s v="Logrono"/>
    <s v="Logroño"/>
    <x v="0"/>
    <s v="Urban Roosters is the original rap battles streaming platform. We connect rappers from all over the world on the biggest competition ever."/>
    <s v="music|music venues"/>
    <x v="223"/>
    <x v="1"/>
    <n v="1"/>
    <n v="37484"/>
    <s v="2014-11-21"/>
    <s v="2014-11-21"/>
    <s v="2014-11-21"/>
    <m/>
    <m/>
    <m/>
    <s v="https://www.crunchbase.com/organization/the-urban-roosters-2"/>
    <s v="https://www.twitter.com/urbanroosters"/>
    <s v="http://www.facebook.com/urbanroosters"/>
    <s v="213668db-bf79-87c2-1bdb-136d06051d84"/>
  </r>
  <r>
    <x v="30870"/>
    <s v="threescale.com"/>
    <m/>
    <m/>
    <m/>
    <m/>
    <x v="0"/>
    <s v="Three Scale Strategy is an Interactive Marketing company that specializes in interactive mapping."/>
    <m/>
    <x v="5"/>
    <x v="0"/>
    <n v="1"/>
    <m/>
    <m/>
    <s v="2014-11-21"/>
    <s v="2014-11-21"/>
    <m/>
    <s v="maps@threescale.com"/>
    <s v="'614-824-2050"/>
    <s v="https://www.crunchbase.com/organization/three-scale"/>
    <s v="https://www.twitter.com/threescale"/>
    <s v="http://www.facebook.com/threescale"/>
    <s v="962924b8-2d36-99c3-70c1-ffd1b1f69f91"/>
  </r>
  <r>
    <x v="30871"/>
    <s v="tinggly.com"/>
    <s v="GBR"/>
    <m/>
    <m/>
    <m/>
    <x v="0"/>
    <s v="At Tinggly, They scour the globe to find the most inspiring top-quality experiences."/>
    <s v="e-commerce|internet|travel"/>
    <x v="1043"/>
    <x v="0"/>
    <n v="1"/>
    <n v="170000"/>
    <s v="2014-01-01"/>
    <s v="2014-11-21"/>
    <s v="2014-11-21"/>
    <m/>
    <s v="hello@tinggly.com"/>
    <s v="(442) 037-6904"/>
    <s v="https://www.crunchbase.com/organization/tinggly"/>
    <s v="https://www.twitter.com/tingglyteam"/>
    <s v="http://www.facebook.com/tingglyexperiences"/>
    <s v="acdb405c-e73f-1570-66e9-6ad02d009e32"/>
  </r>
  <r>
    <x v="30872"/>
    <s v="tugg.com"/>
    <s v="USA"/>
    <s v="TX"/>
    <s v="Austin"/>
    <s v="Austin"/>
    <x v="0"/>
    <s v="Tugg Inc. is a collective action platform that enables individuals to choose the films that play in their local theaters."/>
    <s v="e-commerce"/>
    <x v="63"/>
    <x v="0"/>
    <n v="3"/>
    <n v="6365000"/>
    <s v="2011-02-23"/>
    <s v="2011-09-27"/>
    <s v="2014-11-21"/>
    <m/>
    <m/>
    <n v="15129630240"/>
    <s v="https://www.crunchbase.com/organization/tugg"/>
    <s v="https://www.twitter.com/tugginc"/>
    <s v="http://www.facebook.com/tugginc"/>
    <s v="6ed652d5-2258-d227-265e-3dc21e2a6e0c"/>
  </r>
  <r>
    <x v="30873"/>
    <s v="tutorya.com"/>
    <s v="COL"/>
    <m/>
    <s v="Bogota"/>
    <s v="Bogotá"/>
    <x v="0"/>
    <s v="Online learning space for students and tutors to boost K-12 performance in math and science."/>
    <s v="education|tutoring"/>
    <x v="38"/>
    <x v="1"/>
    <n v="1"/>
    <n v="240000"/>
    <s v="2013-01-01"/>
    <s v="2014-11-21"/>
    <s v="2014-11-21"/>
    <m/>
    <m/>
    <s v="(314) 334-5807"/>
    <s v="https://www.crunchbase.com/organization/tutorya"/>
    <s v="https://www.twitter.com/tutorya"/>
    <s v="https://www.facebook.com/tutorya"/>
    <s v="a2ddd173-83c5-64c7-a4bd-23da990157cb"/>
  </r>
  <r>
    <x v="30874"/>
    <s v="ucandc.com"/>
    <m/>
    <m/>
    <m/>
    <m/>
    <x v="0"/>
    <s v="UC&amp;C simplify business communications. Tweet about efficiency, collaboration and communication."/>
    <m/>
    <x v="5"/>
    <x v="0"/>
    <n v="1"/>
    <n v="391956.01730877801"/>
    <s v="2014-01-01"/>
    <s v="2014-11-21"/>
    <s v="2014-11-21"/>
    <m/>
    <m/>
    <s v="'+44 333 014 4488"/>
    <s v="https://www.crunchbase.com/organization/uc-c"/>
    <s v="https://www.twitter.com/ucandc_"/>
    <m/>
    <s v="d04f34ff-9b04-d1d4-03d8-13c2a90ca66d"/>
  </r>
  <r>
    <x v="30875"/>
    <s v="ucommerce.net"/>
    <s v="DNK"/>
    <m/>
    <s v="DNK - Other"/>
    <s v="Århus"/>
    <x v="0"/>
    <s v="The uCommerce platform is designed to grow with your business as requirements change and expand."/>
    <s v="e-commerce platforms"/>
    <x v="314"/>
    <x v="0"/>
    <n v="2"/>
    <n v="597642"/>
    <s v="2008-01-01"/>
    <s v="2013-04-03"/>
    <s v="2014-11-21"/>
    <m/>
    <m/>
    <m/>
    <s v="https://www.crunchbase.com/organization/ucommerce"/>
    <s v="https://www.twitter.com/ucommerce"/>
    <m/>
    <s v="24b0a603-7ba9-7c4a-6948-020434f4dfd1"/>
  </r>
  <r>
    <x v="30876"/>
    <s v="vidcoin.com"/>
    <s v="FRA"/>
    <m/>
    <s v="Lyon"/>
    <s v="Lyon"/>
    <x v="0"/>
    <s v="vidCoin is revolutionising the way we all interact with branded in-app video."/>
    <s v="advertising|mobile|video"/>
    <x v="4363"/>
    <x v="0"/>
    <n v="2"/>
    <n v="1386731"/>
    <s v="2013-01-01"/>
    <s v="2013-01-01"/>
    <s v="2014-11-21"/>
    <m/>
    <s v="contact@vidcoin.com"/>
    <n v="33469665529"/>
    <s v="https://www.crunchbase.com/organization/vidcoin"/>
    <s v="https://www.twitter.com/vidcoin"/>
    <m/>
    <s v="748bb895-5602-c94d-6326-34a581d0cf37"/>
  </r>
  <r>
    <x v="30877"/>
    <s v="stepscan.com"/>
    <s v="CAN"/>
    <s v="NL"/>
    <s v="Charlottetown"/>
    <s v="Charlottetown"/>
    <x v="0"/>
    <s v="Footprint Tracking and Gait Profiling"/>
    <s v="health care|national security|sports"/>
    <x v="5149"/>
    <x v="1"/>
    <n v="1"/>
    <n v="2000000"/>
    <m/>
    <s v="2014-11-21"/>
    <s v="2014-11-21"/>
    <m/>
    <s v="info@vitraksystems.com"/>
    <m/>
    <s v="https://www.crunchbase.com/organization/vitrak-systems"/>
    <s v="https://www.twitter.com/stepscan"/>
    <s v="http://www.facebook.com/stepscan"/>
    <s v="a45205b2-cf4e-ad43-b598-0dc79842bedc"/>
  </r>
  <r>
    <x v="30878"/>
    <s v="voradius.nl"/>
    <s v="NLD"/>
    <m/>
    <s v="Amsterdam"/>
    <s v="Amsterdam"/>
    <x v="0"/>
    <s v="Web &amp; Mobile Local Product Search"/>
    <s v="curated web"/>
    <x v="28"/>
    <x v="1"/>
    <n v="2"/>
    <m/>
    <s v="2012-08-01"/>
    <s v="2013-12-19"/>
    <s v="2014-11-21"/>
    <m/>
    <s v="info@voradius.com"/>
    <m/>
    <s v="https://www.crunchbase.com/organization/voradius"/>
    <s v="https://www.twitter.com/voradius"/>
    <m/>
    <s v="ca0ec7dd-2151-2b65-3de3-cf997422832c"/>
  </r>
  <r>
    <x v="30879"/>
    <s v="watersurveillance.com"/>
    <s v="DNK"/>
    <m/>
    <s v="DNK - Other"/>
    <s v="Sorø"/>
    <x v="0"/>
    <s v="Water Surveillance makes an alarm and monitoring performance in relation to reducing the costs associated with water and moisture damage."/>
    <s v="data visualization|mobile"/>
    <x v="2461"/>
    <x v="1"/>
    <n v="2"/>
    <n v="1325610.81651376"/>
    <s v="2013-01-01"/>
    <s v="2013-10-21"/>
    <s v="2014-11-21"/>
    <m/>
    <s v="info@watersurveillance.com"/>
    <s v="45 70 22 11 20"/>
    <s v="https://www.crunchbase.com/organization/water-surveillance"/>
    <m/>
    <s v="http://www.facebook.com/pages/water-surveillance/660425513984889"/>
    <s v="7a6065ad-a686-64b2-9e91-ef9a19fb7286"/>
  </r>
  <r>
    <x v="30880"/>
    <s v="ximalaya.com"/>
    <s v="CHN"/>
    <m/>
    <s v="Shanghai"/>
    <s v="Shanghai"/>
    <x v="0"/>
    <s v="Ximalaya is a service website that enables users to share audio and personal radio stations."/>
    <s v="audio|internet radio|mobile"/>
    <x v="253"/>
    <x v="2"/>
    <n v="2"/>
    <n v="40280000"/>
    <s v="2012-08-01"/>
    <s v="2014-04-01"/>
    <s v="2014-11-21"/>
    <m/>
    <m/>
    <m/>
    <s v="https://www.crunchbase.com/organization/ximalaya"/>
    <m/>
    <m/>
    <s v="ed7b9e37-69c2-9f42-5602-6e0de806e96f"/>
  </r>
  <r>
    <x v="30881"/>
    <s v="antillesadvisors.com"/>
    <s v="USA"/>
    <s v="NJ"/>
    <s v="Newark"/>
    <s v="Parsippany"/>
    <x v="0"/>
    <s v="Antilles Advisors is an India-focused Emerging Markets Investment Advisory firm and has built up a portfolio of investments in India."/>
    <s v="finance|venture capital"/>
    <x v="39"/>
    <x v="1"/>
    <n v="1"/>
    <n v="125000"/>
    <s v="2009-01-01"/>
    <s v="2014-11-20"/>
    <s v="2014-11-20"/>
    <m/>
    <m/>
    <n v="442085466115"/>
    <s v="https://www.crunchbase.com/organization/antilles-advisors"/>
    <m/>
    <m/>
    <s v="d6320ff7-bdcd-f302-9ca7-23275d17f47d"/>
  </r>
  <r>
    <x v="30882"/>
    <s v="apexcleanenergy.com"/>
    <s v="USA"/>
    <s v="VA"/>
    <s v="Washington, D.C."/>
    <s v="Charlottesville"/>
    <x v="0"/>
    <s v="Apex Clean Energy is a U.S.-based developer of commercial-scale wind and solar energy facilities in North America."/>
    <s v="environmental engineering|renewable energy|solar"/>
    <x v="1178"/>
    <x v="6"/>
    <n v="2"/>
    <n v="22720522"/>
    <s v="2009-01-01"/>
    <s v="2014-01-24"/>
    <s v="2014-11-20"/>
    <m/>
    <s v="info@apexwind.com"/>
    <m/>
    <s v="https://www.crunchbase.com/organization/apex-clean-energy"/>
    <m/>
    <m/>
    <s v="580f609a-a763-5ff4-e7d2-82bd907ed176"/>
  </r>
  <r>
    <x v="30883"/>
    <s v="biossl.com"/>
    <s v="GBR"/>
    <m/>
    <s v="GBR - Other"/>
    <s v="Wellington"/>
    <x v="0"/>
    <s v="BioSSL offers 2nd generation of biometric security system BioSSL replaces the password with unique features of the users."/>
    <s v="security|software"/>
    <x v="2529"/>
    <x v="1"/>
    <n v="1"/>
    <n v="50000"/>
    <s v="2014-08-10"/>
    <s v="2014-11-20"/>
    <s v="2014-11-20"/>
    <m/>
    <m/>
    <m/>
    <s v="https://www.crunchbase.com/organization/biosssl"/>
    <m/>
    <m/>
    <s v="a4311766-edf9-eeae-4b98-808a618fda80"/>
  </r>
  <r>
    <x v="30884"/>
    <s v="cambriangenomics.com"/>
    <s v="USA"/>
    <s v="CA"/>
    <s v="SF Bay Area"/>
    <s v="San Francisco"/>
    <x v="3"/>
    <s v="Cambrian Genomics is a biotechnology company which uses a novel, laser based technique to synthesize DNA."/>
    <s v="biotechnology"/>
    <x v="36"/>
    <x v="1"/>
    <n v="3"/>
    <n v="11228000"/>
    <s v="2011-01-01"/>
    <s v="2012-07-01"/>
    <s v="2014-11-20"/>
    <m/>
    <s v="info@cambriangenomics.com"/>
    <n v="4154955570"/>
    <s v="https://www.crunchbase.com/organization/cambrian-genomics"/>
    <m/>
    <m/>
    <s v="dc05528d-da25-056d-33b1-8975723bdddb"/>
  </r>
  <r>
    <x v="30885"/>
    <s v="certificationeurope.com"/>
    <s v="IRL"/>
    <m/>
    <s v="Dublin"/>
    <s v="Dublin"/>
    <x v="0"/>
    <s v="Certification Europe is an ISO Accredited Certification body in Ireland and Europe."/>
    <s v="information technology"/>
    <x v="59"/>
    <x v="0"/>
    <n v="1"/>
    <n v="501668"/>
    <s v="1999-01-01"/>
    <s v="2014-11-20"/>
    <s v="2014-11-20"/>
    <m/>
    <s v="info@certificationeurope.com"/>
    <s v="(353) 164-2930"/>
    <s v="https://www.crunchbase.com/organization/certification-europe"/>
    <s v="https://www.twitter.com/certeurope_"/>
    <s v="http://www.facebook.com/certificationeurope"/>
    <s v="a5045a8f-c911-3a77-d484-b72bd76ce11f"/>
  </r>
  <r>
    <x v="30886"/>
    <m/>
    <s v="USA"/>
    <s v="DE"/>
    <s v="Wilmington, Delaware"/>
    <s v="Wilmington"/>
    <x v="0"/>
    <s v="Circle Watch (CW) is dedicated to providing quality watches for consumer and reseller purchases at moderate pricing."/>
    <s v="fashion|jewelry"/>
    <x v="386"/>
    <x v="1"/>
    <n v="1"/>
    <m/>
    <s v="2014-08-01"/>
    <s v="2014-11-20"/>
    <s v="2014-11-20"/>
    <m/>
    <m/>
    <m/>
    <s v="https://www.crunchbase.com/organization/circle-watch"/>
    <m/>
    <m/>
    <s v="0bd2d369-f5e1-9afd-b640-f2eef6e2bd45"/>
  </r>
  <r>
    <x v="30887"/>
    <s v="community-networkz.com"/>
    <s v="NLD"/>
    <m/>
    <s v="Utrecht"/>
    <s v="Breukelen"/>
    <x v="0"/>
    <s v="Community Networkz provides social networking services for companies, brands, sports clubs, artists, and other groups."/>
    <s v="private social networking"/>
    <x v="107"/>
    <x v="0"/>
    <n v="1"/>
    <n v="369995"/>
    <s v="2013-02-01"/>
    <s v="2014-11-20"/>
    <s v="2014-11-20"/>
    <m/>
    <s v="info@community-networkz.com"/>
    <s v="(346) 251-449_"/>
    <s v="https://www.crunchbase.com/organization/community-networkz"/>
    <m/>
    <m/>
    <s v="eef0961b-5a1a-0e84-d208-7af3bf5c20a2"/>
  </r>
  <r>
    <x v="30888"/>
    <s v="curetis.com"/>
    <s v="DEU"/>
    <m/>
    <s v="DEU - Other"/>
    <s v="Holzgerlingen"/>
    <x v="0"/>
    <s v="Curetis is a molecular diagnostic firm focused on the development and commercialization of tools for diagnosing severe infectious diseases."/>
    <s v="biotechnology|health diagnostics|medical"/>
    <x v="44"/>
    <x v="0"/>
    <n v="5"/>
    <n v="67672098.339913502"/>
    <s v="2007-01-01"/>
    <s v="2009-12-03"/>
    <s v="2014-11-20"/>
    <m/>
    <s v="Anne.Thews@curetis.com"/>
    <m/>
    <s v="https://www.crunchbase.com/organization/curetis"/>
    <m/>
    <m/>
    <s v="cbc5e3d3-d8b2-b751-abc7-3405b3ec414a"/>
  </r>
  <r>
    <x v="30889"/>
    <s v="deepidentity.com"/>
    <s v="SGP"/>
    <m/>
    <s v="Singapore"/>
    <s v="Singapore"/>
    <x v="0"/>
    <s v="Deep Identity, a Singapore-based startup that helps companies manage access to their internal networks and services."/>
    <s v="software"/>
    <x v="10"/>
    <x v="6"/>
    <n v="1"/>
    <n v="470000"/>
    <s v="2009-01-01"/>
    <s v="2014-11-20"/>
    <s v="2014-11-20"/>
    <m/>
    <s v="sivakumar@deepidentity.com"/>
    <s v="(656) 848-7326"/>
    <s v="https://www.crunchbase.com/organization/deep-identity"/>
    <s v="https://www.twitter.com/deepidentity"/>
    <s v="http://www.facebook.com/pages/deep-identity/345970212234575"/>
    <s v="642f79b4-133f-d306-8414-4ec790911c72"/>
  </r>
  <r>
    <x v="30890"/>
    <s v="ditto.com"/>
    <s v="USA"/>
    <s v="CA"/>
    <s v="SF Bay Area"/>
    <s v="San Francisco"/>
    <x v="0"/>
    <s v="DITTO.com is an eCommerce site for designer eyewear with patented technology where the right pair comes to you like magic."/>
    <s v="e-commerce"/>
    <x v="63"/>
    <x v="6"/>
    <n v="2"/>
    <n v="8000000"/>
    <s v="2011-02-01"/>
    <s v="2011-09-01"/>
    <s v="2014-11-20"/>
    <m/>
    <s v="support@ditto.com"/>
    <m/>
    <s v="https://www.crunchbase.com/organization/ditto-com"/>
    <s v="https://www.twitter.com/shopditto"/>
    <s v="http://www.facebook.com/shopditto"/>
    <s v="0efdb9d4-7908-ecf3-cef7-95c0a2f46378"/>
  </r>
  <r>
    <x v="30891"/>
    <s v="endomagnetics.com"/>
    <s v="GBR"/>
    <m/>
    <s v="London"/>
    <s v="Cambridge"/>
    <x v="0"/>
    <s v="Endomagnetics was founded to solve healthcare challenges through the application of advanced magnetic sensing technology."/>
    <s v="health care|information technology|innovation management"/>
    <x v="66"/>
    <x v="1"/>
    <n v="1"/>
    <n v="3133502"/>
    <s v="2007-01-01"/>
    <s v="2014-11-20"/>
    <s v="2014-11-20"/>
    <m/>
    <s v="info@endomagnetics.com"/>
    <s v="44 20 7491 6538"/>
    <s v="https://www.crunchbase.com/organization/endomagnetics"/>
    <s v="https://www.twitter.com/endomag"/>
    <m/>
    <s v="f9e97b4d-4d5f-6a44-a2b4-bb7425c1281e"/>
  </r>
  <r>
    <x v="30892"/>
    <s v="gantry.xyz"/>
    <m/>
    <m/>
    <m/>
    <m/>
    <x v="0"/>
    <s v="Containers and Overlay networking as a Service"/>
    <s v="iaas|paas"/>
    <x v="5"/>
    <x v="1"/>
    <n v="1"/>
    <m/>
    <s v="2014-10-01"/>
    <s v="2014-11-20"/>
    <s v="2014-11-20"/>
    <m/>
    <s v="info@gantry.xyz"/>
    <m/>
    <s v="https://www.crunchbase.com/organization/gantry"/>
    <m/>
    <m/>
    <s v="b1c4cd1e-4431-0d2f-ff80-31e4ff32a1b2"/>
  </r>
  <r>
    <x v="30893"/>
    <s v="getaround.com"/>
    <s v="USA"/>
    <s v="CA"/>
    <s v="SF Bay Area"/>
    <s v="San Francisco"/>
    <x v="0"/>
    <s v="Getaround is a mobile application and a peer-to-peer car sharing marketplace that enables car owners to rent out their cars."/>
    <s v="collaborative consumption|mobile|transportation"/>
    <x v="205"/>
    <x v="6"/>
    <n v="7"/>
    <n v="43025000"/>
    <s v="2009-09-10"/>
    <s v="2011-01-23"/>
    <s v="2014-11-20"/>
    <m/>
    <s v="hello@getaround.com"/>
    <s v="'650-450-2475"/>
    <s v="https://www.crunchbase.com/organization/getaround"/>
    <s v="https://www.twitter.com/getaround"/>
    <s v="http://www.facebook.com/getaround"/>
    <s v="fbc50833-7945-d49b-a823-f20b54259905"/>
  </r>
  <r>
    <x v="30894"/>
    <s v="greengeniegames.com"/>
    <s v="USA"/>
    <s v="DE"/>
    <s v="Dover"/>
    <s v="Dover"/>
    <x v="0"/>
    <s v="We infuse mobile games with console perfection."/>
    <m/>
    <x v="5"/>
    <x v="2"/>
    <n v="1"/>
    <m/>
    <s v="2013-05-28"/>
    <s v="2014-11-20"/>
    <s v="2014-11-20"/>
    <m/>
    <s v="contact@greengeniegames.com"/>
    <m/>
    <s v="https://www.crunchbase.com/organization/green-genie-games-inc-"/>
    <s v="https://www.twitter.com/greengeniegames"/>
    <s v="https://www.facebook.com/greengeniegames"/>
    <s v="8cc4851d-81d7-a624-e4e5-8ff4194dd109"/>
  </r>
  <r>
    <x v="30895"/>
    <s v="intelle.fi"/>
    <s v="FIN"/>
    <m/>
    <s v="Vantaa"/>
    <s v="Vantaa"/>
    <x v="0"/>
    <s v="Intelle Innovations believe there is fundamental need for rich and effortless digital experiences."/>
    <s v="software"/>
    <x v="10"/>
    <x v="0"/>
    <n v="1"/>
    <m/>
    <s v="2012-01-01"/>
    <s v="2014-11-20"/>
    <s v="2014-11-20"/>
    <m/>
    <s v="kari.eskelinen@intelle.fi"/>
    <n v="358504869262"/>
    <s v="https://www.crunchbase.com/organization/intelle-innovations"/>
    <s v="https://www.twitter.com/tridify"/>
    <s v="https://www.facebook.com/intelleinnovationsoy"/>
    <s v="cd01860d-c31f-2a37-f860-f30dca3d47e7"/>
  </r>
  <r>
    <x v="30896"/>
    <s v="kaufmann-mercantile.com"/>
    <s v="USA"/>
    <s v="NY"/>
    <s v="New York City"/>
    <s v="Brooklyn"/>
    <x v="2"/>
    <s v="Kaufmann Mercantile engages in the online retail of home furnishing products."/>
    <s v="e-commerce|lifestyle|retail"/>
    <x v="131"/>
    <x v="0"/>
    <n v="2"/>
    <n v="3200000"/>
    <s v="2009-10-26"/>
    <s v="2014-01-01"/>
    <s v="2014-11-20"/>
    <m/>
    <s v="hello@kaufmann-mercanitle.com"/>
    <m/>
    <s v="https://www.crunchbase.com/organization/kaufmann-mercantile"/>
    <s v="https://www.twitter.com/kaufmannmerc"/>
    <s v="http://www.facebook.com/kaufmann.mercantile"/>
    <s v="50f94c7d-bf24-3863-c8a7-44702341d6aa"/>
  </r>
  <r>
    <x v="30897"/>
    <s v="liilak.com"/>
    <s v="FIN"/>
    <m/>
    <s v="Oulu"/>
    <s v="Oulu"/>
    <x v="0"/>
    <s v="Liilak is a company that provides a public forum for people to discuss his or her opinion about experiences and venues."/>
    <s v="b2b|location based services|mobile|social media"/>
    <x v="5150"/>
    <x v="2"/>
    <n v="1"/>
    <m/>
    <s v="2010-10-01"/>
    <s v="2014-11-20"/>
    <s v="2014-11-20"/>
    <m/>
    <s v="info@liilak.com"/>
    <m/>
    <s v="https://www.crunchbase.com/organization/liilak"/>
    <s v="https://www.twitter.com/getgoodvsbad"/>
    <s v="http://www.facebook.com/goodversusbad"/>
    <s v="5f3e9cb5-ee47-a447-ccf8-a30a1177c671"/>
  </r>
  <r>
    <x v="30898"/>
    <s v="marblesthebrainstore.com"/>
    <s v="USA"/>
    <s v="IL"/>
    <s v="Chicago"/>
    <s v="Chicago"/>
    <x v="0"/>
    <s v="Marbles: The Brain Store, a specialty retailer with a collection of games, puzzles, books and software designed to strengthen the brain"/>
    <s v="e-commerce"/>
    <x v="63"/>
    <x v="7"/>
    <n v="2"/>
    <m/>
    <s v="2008-01-01"/>
    <s v="2012-07-11"/>
    <s v="2014-11-20"/>
    <m/>
    <s v="support@marblesthebrainstore.com"/>
    <s v="(877) 527-2460"/>
    <s v="https://www.crunchbase.com/organization/marbles-the-brain-store"/>
    <s v="https://www.twitter.com/thebrainstore"/>
    <s v="http://www.facebook.com/marblesthebrainstore"/>
    <s v="eb465697-ba87-581a-d42d-ac9cc5c3fc77"/>
  </r>
  <r>
    <x v="30899"/>
    <s v="officedeyasai.jp"/>
    <s v="JPN"/>
    <m/>
    <s v="Tokyo"/>
    <s v="Tokyo"/>
    <x v="0"/>
    <s v="Office de Yasai is an online platform that enables users to order and get vegetables delivered to their offices."/>
    <s v="e-commerce"/>
    <x v="63"/>
    <x v="2"/>
    <n v="1"/>
    <n v="423000"/>
    <m/>
    <s v="2014-11-20"/>
    <s v="2014-11-20"/>
    <m/>
    <s v="weloveyasai@officedeyasai.jp"/>
    <s v="'+81 3-3478-5831"/>
    <s v="https://www.crunchbase.com/organization/office-de-yasai"/>
    <m/>
    <m/>
    <s v="a57cd21f-d07d-b9ef-f723-e24717929328"/>
  </r>
  <r>
    <x v="30900"/>
    <s v="osteopathiequebec.ca"/>
    <s v="CAN"/>
    <s v="QC"/>
    <s v="Montreal"/>
    <s v="Montréal"/>
    <x v="0"/>
    <s v="Osteopathy Quebec is the result of the merger between the Register of Osteopaths of Quebec and the Quebec Association Of Osteopathic."/>
    <s v="biotechnology"/>
    <x v="36"/>
    <x v="2"/>
    <n v="1"/>
    <m/>
    <m/>
    <s v="2014-11-20"/>
    <s v="2014-11-20"/>
    <m/>
    <m/>
    <m/>
    <s v="https://www.crunchbase.com/organization/osteopathy-quebec"/>
    <m/>
    <m/>
    <s v="b2d6068c-1fb2-32cb-4974-09474dced1f5"/>
  </r>
  <r>
    <x v="30901"/>
    <s v="ottomatika.com"/>
    <s v="USA"/>
    <s v="PA"/>
    <s v="Pittsburgh"/>
    <s v="Monroeville"/>
    <x v="2"/>
    <s v="Ottomatika, Inc. provides automated driving software and manufactures products for driver assist and automation features for vehicles."/>
    <s v="automotive"/>
    <x v="114"/>
    <x v="0"/>
    <n v="1"/>
    <n v="2256477"/>
    <s v="2014-01-01"/>
    <s v="2014-11-20"/>
    <s v="2014-11-20"/>
    <m/>
    <m/>
    <s v="(412) 607-6404"/>
    <s v="https://www.crunchbase.com/organization/ottomatika"/>
    <m/>
    <m/>
    <s v="d75660d6-712a-9eda-f6d1-e9c28d08994a"/>
  </r>
  <r>
    <x v="30902"/>
    <s v="pluto.tv"/>
    <s v="USA"/>
    <s v="CA"/>
    <s v="Los Angeles"/>
    <s v="Los Angeles"/>
    <x v="0"/>
    <s v="Pluto TV is an online television platform that combines digital and traditional content into 100+ linear channels."/>
    <s v="internet|media and entertainment|video"/>
    <x v="561"/>
    <x v="0"/>
    <n v="2"/>
    <n v="13500000"/>
    <s v="2013-01-01"/>
    <s v="2014-10-13"/>
    <s v="2014-11-20"/>
    <m/>
    <m/>
    <m/>
    <s v="https://www.crunchbase.com/organization/pluto-tv"/>
    <s v="https://www.twitter.com/plutotv"/>
    <s v="https://www.facebook.com/plutotv"/>
    <s v="87fe9937-1c68-e177-336b-b8b12797453a"/>
  </r>
  <r>
    <x v="30903"/>
    <s v="myroam.com.au"/>
    <s v="AUS"/>
    <m/>
    <m/>
    <m/>
    <x v="0"/>
    <s v="We believe oxygen is life. We've been quietly building a smarter, lighter and more efficient oxygen device."/>
    <s v="aerospace|health care"/>
    <x v="1568"/>
    <x v="1"/>
    <n v="1"/>
    <m/>
    <s v="2014-03-01"/>
    <s v="2014-11-20"/>
    <s v="2014-11-20"/>
    <m/>
    <s v="info@myroam.com.au"/>
    <s v="'+61 432 197 380"/>
    <s v="https://www.crunchbase.com/organization/roam-technologies-pty-ltd"/>
    <s v="https://www.twitter.com/myroamau"/>
    <s v="http://www.facebook.com/myroamau"/>
    <s v="7e80d3b6-49f1-9163-b4d3-a68a491dd613"/>
  </r>
  <r>
    <x v="30904"/>
    <s v="s3bubble.com"/>
    <s v="GBR"/>
    <m/>
    <s v="Cardiff"/>
    <s v="Cardiff"/>
    <x v="0"/>
    <s v="S3bubble Need a service to deliver your content securely? S3Bubble Mobile Wordpress"/>
    <s v="blogging platforms|browser extensions|curated web|cyber security|e-commerce|file sharing|video streaming"/>
    <x v="5151"/>
    <x v="1"/>
    <n v="2"/>
    <n v="32701.703077928702"/>
    <s v="2013-07-25"/>
    <s v="2013-07-30"/>
    <s v="2014-11-20"/>
    <m/>
    <s v="support@s3bubble.com"/>
    <s v="'+44 7446 276026"/>
    <s v="https://www.crunchbase.com/organization/s3bubble"/>
    <s v="https://www.twitter.com/s3bubble"/>
    <s v="http://www.facebook.com/s3bubble"/>
    <s v="5389e009-4595-c603-7753-01561edae2a9"/>
  </r>
  <r>
    <x v="30905"/>
    <s v="semplus.eu"/>
    <s v="USA"/>
    <s v="CA"/>
    <s v="SF Bay Area"/>
    <s v="Sunnyvale"/>
    <x v="0"/>
    <s v="Sensing Electromagnetic Plus develops flexible multi-touch pressure sensors."/>
    <s v="electronics"/>
    <x v="13"/>
    <x v="1"/>
    <n v="3"/>
    <n v="535952"/>
    <s v="2013-01-01"/>
    <s v="2013-08-21"/>
    <s v="2014-11-20"/>
    <m/>
    <s v="press@sempluscorp.com"/>
    <s v="'415-954-0322"/>
    <s v="https://www.crunchbase.com/organization/sensing-electromagnetic-plus"/>
    <s v="https://www.twitter.com/semplustech"/>
    <s v="http://www.facebook.com/semplustech"/>
    <s v="a4969b87-5f17-1706-f6f2-a0b24eab5b8a"/>
  </r>
  <r>
    <x v="30906"/>
    <s v="sensuslabs.com"/>
    <s v="IND"/>
    <m/>
    <s v="Bangalore"/>
    <s v="Bangalore"/>
    <x v="0"/>
    <s v="Sensus Labs is an indoor positioning company which tracks devices with sub 30 cm accuracy in any indoor space."/>
    <s v="industrial|industrial automation|navigation"/>
    <x v="5152"/>
    <x v="2"/>
    <n v="1"/>
    <m/>
    <s v="2014-11-18"/>
    <s v="2014-11-20"/>
    <s v="2014-11-20"/>
    <m/>
    <m/>
    <m/>
    <s v="https://www.crunchbase.com/organization/sensuslabs"/>
    <m/>
    <m/>
    <s v="2cf65eae-f211-ec37-843e-5a8225f9b830"/>
  </r>
  <r>
    <x v="30907"/>
    <s v="shodogg.com"/>
    <s v="USA"/>
    <s v="NY"/>
    <s v="New York City"/>
    <s v="New York"/>
    <x v="0"/>
    <s v="The media platform that delivers a consistent, cross-platform consumer experience and unmatched audience interaction metrics across apps."/>
    <s v="analytics|cloud computing|content creators|content delivery network|digital media|mobile|video|video streaming"/>
    <x v="5153"/>
    <x v="0"/>
    <n v="5"/>
    <n v="4479992"/>
    <s v="2011-05-01"/>
    <s v="2012-02-23"/>
    <s v="2014-11-20"/>
    <m/>
    <s v="info@shodogg.com"/>
    <s v="(212) 865-1742"/>
    <s v="https://www.crunchbase.com/organization/shodogg"/>
    <s v="https://www.twitter.com/shodogg"/>
    <s v="http://www.facebook.com/shodogg1"/>
    <s v="e78d81cc-2aeb-278d-dc45-4152087742a5"/>
  </r>
  <r>
    <x v="30908"/>
    <s v="socifi.com"/>
    <s v="USA"/>
    <s v="CA"/>
    <s v="SF Bay Area"/>
    <s v="San Francisco"/>
    <x v="0"/>
    <s v="4G &amp; WiFi Monetization Solution for Enterprise Businesses."/>
    <s v="advertising platforms|internet|mobile advertising|wireless"/>
    <x v="1903"/>
    <x v="0"/>
    <n v="1"/>
    <m/>
    <s v="2014-01-01"/>
    <s v="2014-11-20"/>
    <s v="2014-11-20"/>
    <m/>
    <s v="connect@socifi.com"/>
    <m/>
    <s v="https://www.crunchbase.com/organization/socifi"/>
    <s v="https://www.twitter.com/socifi"/>
    <s v="http://www.facebook.com/socifi"/>
    <s v="481c3bcc-0ff0-4059-e746-d3f5b107257c"/>
  </r>
  <r>
    <x v="30909"/>
    <s v="synchronicity.co"/>
    <s v="USA"/>
    <s v="CA"/>
    <s v="CA - Other"/>
    <s v="Playa Vista"/>
    <x v="0"/>
    <s v="Synchronicity.co is a broadcast program and advertising post-production and distribution platform for the broadcasting industry."/>
    <s v="advertising|logistics"/>
    <x v="1659"/>
    <x v="0"/>
    <n v="3"/>
    <n v="960000"/>
    <s v="2011-01-01"/>
    <s v="2013-07-14"/>
    <s v="2014-11-20"/>
    <m/>
    <s v="john@synchronicity.co"/>
    <n v="4156920117"/>
    <s v="https://www.crunchbase.com/organization/synchronicity-co"/>
    <s v="https://www.twitter.com/syncbp"/>
    <s v="http://www.facebook.com/syncbp"/>
    <s v="f15f521b-23a4-57af-5b77-6628243ee8f6"/>
  </r>
  <r>
    <x v="30910"/>
    <s v="mytorch.com"/>
    <s v="USA"/>
    <s v="TN"/>
    <s v="Chattanooga"/>
    <s v="Chattanooga"/>
    <x v="0"/>
    <s v="We’re on a mission to make the internet a wonderful place for our kids to grow up."/>
    <s v="internet|wireless"/>
    <x v="261"/>
    <x v="1"/>
    <n v="1"/>
    <n v="2000000"/>
    <s v="2014-11-20"/>
    <s v="2014-11-20"/>
    <s v="2014-11-20"/>
    <m/>
    <s v="info@mytorch.com"/>
    <s v="(423) 551-8612"/>
    <s v="https://www.crunchbase.com/organization/torch-4"/>
    <s v="https://www.twitter.com/my_torch"/>
    <s v="http://www.facebook.com/pages/torch/402956079861021"/>
    <s v="e18a17c5-8be5-d061-76cb-3c747647c12d"/>
  </r>
  <r>
    <x v="30911"/>
    <s v="tran.sl"/>
    <s v="DEU"/>
    <m/>
    <s v="Berlin"/>
    <s v="Berlin"/>
    <x v="0"/>
    <s v="The near real time, high quality translation engine"/>
    <s v="local"/>
    <x v="5"/>
    <x v="1"/>
    <n v="2"/>
    <n v="2558445"/>
    <s v="2013-01-01"/>
    <s v="2013-07-29"/>
    <s v="2014-11-20"/>
    <m/>
    <s v="hello@tran.sl"/>
    <m/>
    <s v="https://www.crunchbase.com/organization/tran-sl"/>
    <s v="https://www.twitter.com/transl_en"/>
    <s v="http://www.facebook.com/tran.sl.en"/>
    <s v="410ed7bf-3704-8736-0f6e-ccca0542a7f5"/>
  </r>
  <r>
    <x v="30912"/>
    <s v="twocells.com"/>
    <s v="JPN"/>
    <m/>
    <s v="Tokyo"/>
    <s v="Tokyo"/>
    <x v="0"/>
    <s v="TWO CELLS is engaged in the research and development of regeneration technology."/>
    <s v="clinical trials"/>
    <x v="3"/>
    <x v="2"/>
    <n v="1"/>
    <n v="6807077"/>
    <s v="2003-04-23"/>
    <s v="2014-11-20"/>
    <s v="2014-11-20"/>
    <m/>
    <m/>
    <m/>
    <s v="https://www.crunchbase.com/organization/two-cells-co-ltd"/>
    <m/>
    <m/>
    <s v="023e63ab-3e79-1087-69a7-2bb929514199"/>
  </r>
  <r>
    <x v="30913"/>
    <s v="tyba.com"/>
    <s v="ESP"/>
    <m/>
    <s v="Madrid"/>
    <s v="Madrid"/>
    <x v="2"/>
    <s v="Tyba is a recruitment platform for startups and Internet companies."/>
    <s v="career planning|identity management|recruiting|social media"/>
    <x v="5154"/>
    <x v="0"/>
    <n v="3"/>
    <n v="4749335"/>
    <s v="2011-09-14"/>
    <s v="2012-11-01"/>
    <s v="2014-11-20"/>
    <m/>
    <s v="contact@tyba.com"/>
    <m/>
    <s v="https://www.crunchbase.com/organization/tyba"/>
    <s v="https://www.twitter.com/tyba"/>
    <s v="http://www.facebook.com/tyba1"/>
    <s v="33a99bd7-daf9-46ed-99a7-b57c3f9f0733"/>
  </r>
  <r>
    <x v="30914"/>
    <s v="uversity.com"/>
    <s v="USA"/>
    <s v="CA"/>
    <s v="SF Bay Area"/>
    <s v="San Francisco"/>
    <x v="0"/>
    <s v="Uversity is a student engagement platform that helps colleges and universities improve student enrollment and retention."/>
    <s v="education|predictive analytics"/>
    <x v="2139"/>
    <x v="0"/>
    <n v="6"/>
    <n v="10890001"/>
    <s v="2007-01-01"/>
    <s v="2007-11-01"/>
    <s v="2014-11-20"/>
    <m/>
    <m/>
    <s v="(415) 495-1970"/>
    <s v="https://www.crunchbase.com/organization/uversity"/>
    <s v="https://www.twitter.com/uversityinc"/>
    <s v="http://www.facebook.com/uversityinc"/>
    <s v="c95da866-b88f-8192-fb77-0605e6eaa876"/>
  </r>
  <r>
    <x v="30915"/>
    <s v="vaasaball.fi"/>
    <s v="FIN"/>
    <m/>
    <s v="Helsinki"/>
    <s v="Helsinki"/>
    <x v="0"/>
    <s v="VaasaBall LNG Products Oy provides services and solutions for transporting and storing liquefied gases."/>
    <s v="transportation"/>
    <x v="114"/>
    <x v="2"/>
    <n v="1"/>
    <m/>
    <m/>
    <s v="2014-11-20"/>
    <s v="2014-11-20"/>
    <m/>
    <m/>
    <m/>
    <s v="https://www.crunchbase.com/organization/vaasaball-lng"/>
    <m/>
    <m/>
    <s v="3ef76dd1-1774-3a3b-4271-ab70c20f7fcd"/>
  </r>
  <r>
    <x v="30916"/>
    <s v="getvideostream.com"/>
    <s v="CAN"/>
    <s v="ON"/>
    <s v="Toronto"/>
    <s v="Kitchener"/>
    <x v="0"/>
    <s v="Stream downloaded videos to Chromecast"/>
    <m/>
    <x v="5"/>
    <x v="1"/>
    <n v="1"/>
    <m/>
    <s v="2012-01-01"/>
    <s v="2014-11-20"/>
    <s v="2014-11-20"/>
    <m/>
    <m/>
    <m/>
    <s v="https://www.crunchbase.com/organization/videostream"/>
    <s v="https://www.twitter.com/getvideostream"/>
    <s v="https://www.facebook.com/videostreamforchromecast"/>
    <s v="0f528a3e-abe3-9373-66c2-08744f88ea97"/>
  </r>
  <r>
    <x v="30917"/>
    <s v="youbetme.com"/>
    <s v="USA"/>
    <s v="CA"/>
    <s v="SF Bay Area"/>
    <s v="San Francisco"/>
    <x v="0"/>
    <s v="Youbetme is a free social betting application that lets you bet on anything with your friends."/>
    <s v="gambling|mobile|social media"/>
    <x v="2183"/>
    <x v="1"/>
    <n v="3"/>
    <n v="5125000"/>
    <s v="2012-02-05"/>
    <s v="2013-07-01"/>
    <s v="2014-11-20"/>
    <m/>
    <s v="support@youbetme.com"/>
    <m/>
    <s v="https://www.crunchbase.com/organization/youbetme"/>
    <s v="https://www.twitter.com/youbetme"/>
    <s v="http://www.facebook.com/youbetme"/>
    <s v="bf846b08-7712-a0ce-39a6-347895a10eac"/>
  </r>
  <r>
    <x v="30918"/>
    <s v="5nine.com"/>
    <s v="USA"/>
    <s v="NJ"/>
    <s v="Newark"/>
    <s v="Middletown"/>
    <x v="0"/>
    <s v="5nine Software is the global Hyper-V virtualization management and security provider."/>
    <s v="information technology|security|virtualization"/>
    <x v="60"/>
    <x v="3"/>
    <n v="1"/>
    <m/>
    <s v="2009-01-01"/>
    <s v="2014-11-19"/>
    <s v="2014-11-19"/>
    <m/>
    <s v="info@5nine.com"/>
    <s v="(617) 982-1261"/>
    <s v="https://www.crunchbase.com/organization/5nine-software"/>
    <s v="https://www.twitter.com/5nine_software"/>
    <s v="http://www.facebook.com/5ninefans"/>
    <s v="69455312-3ab3-94af-54ff-a05f364f4c63"/>
  </r>
  <r>
    <x v="30919"/>
    <s v="accompany.com"/>
    <s v="USA"/>
    <s v="CA"/>
    <s v="SF Bay Area"/>
    <s v="Los Altos"/>
    <x v="0"/>
    <s v="It's your network. We just make it all net and no work."/>
    <s v="internet|social|social media|social network"/>
    <x v="87"/>
    <x v="0"/>
    <n v="3"/>
    <n v="25600000"/>
    <s v="2013-01-01"/>
    <s v="2013-07-05"/>
    <s v="2014-11-19"/>
    <m/>
    <s v="questions@accompany.com"/>
    <m/>
    <s v="https://www.crunchbase.com/organization/accompany"/>
    <s v="https://www.twitter.com/accompany"/>
    <s v="http://www.facebook.com/accompanyhq"/>
    <s v="ae557c75-4b81-90af-fc9d-b2c24461a6af"/>
  </r>
  <r>
    <x v="30920"/>
    <s v="albertagranitemaster.com"/>
    <s v="CAN"/>
    <s v="AB"/>
    <s v="Red Deer"/>
    <s v="Red Deer"/>
    <x v="0"/>
    <s v="Alberta Granite Master was founded to share our Family craftsmanship by offering a wide variety and quality products."/>
    <s v="manufacturing"/>
    <x v="41"/>
    <x v="1"/>
    <n v="1"/>
    <n v="40000"/>
    <s v="2013-09-24"/>
    <s v="2014-11-19"/>
    <s v="2014-11-19"/>
    <m/>
    <m/>
    <s v="'+1 403 966 5544"/>
    <s v="https://www.crunchbase.com/organization/alberta-granite-master"/>
    <s v="https://www.twitter.com/abgranitemaster"/>
    <m/>
    <s v="fe7008b2-3f10-431f-8825-58f44da246cd"/>
  </r>
  <r>
    <x v="30921"/>
    <s v="ambiopharm.com"/>
    <s v="USA"/>
    <s v="SC"/>
    <s v="SC - Other"/>
    <s v="North Augusta"/>
    <x v="0"/>
    <s v="AmbioPharm, Inc. (APi) has developed a new business model responsive to an accelerating trend in our industry"/>
    <s v="biotechnology|innovation management|manufacturing"/>
    <x v="839"/>
    <x v="6"/>
    <n v="1"/>
    <n v="23999970"/>
    <s v="2005-01-01"/>
    <s v="2014-11-19"/>
    <s v="2014-11-19"/>
    <m/>
    <m/>
    <s v="(415) 921-3593"/>
    <s v="https://www.crunchbase.com/organization/ambiopharm"/>
    <m/>
    <m/>
    <s v="01bf01d6-1350-688f-c0c2-51164d53d105"/>
  </r>
  <r>
    <x v="30922"/>
    <s v="advanced-pay.com"/>
    <s v="HKG"/>
    <m/>
    <s v="Hong Kong"/>
    <s v="Hong Kong"/>
    <x v="0"/>
    <s v="Enables banks to leverage “alternative lending” technologies and methodologies."/>
    <s v="small and medium businesses"/>
    <x v="5"/>
    <x v="6"/>
    <n v="1"/>
    <n v="5000000"/>
    <s v="2009-01-01"/>
    <s v="2014-11-19"/>
    <s v="2014-11-19"/>
    <m/>
    <s v="james.lloyd@amp-creditech.com"/>
    <n v="85225413181"/>
    <s v="https://www.crunchbase.com/organization/amp-credit-technologies"/>
    <s v="https://www.twitter.com/advancedpay"/>
    <m/>
    <s v="7a6c00aa-6b9d-f019-3411-4560ea116375"/>
  </r>
  <r>
    <x v="30923"/>
    <s v="aorticacorp.com"/>
    <s v="USA"/>
    <s v="WA"/>
    <s v="Seattle"/>
    <s v="Mercer Island"/>
    <x v="0"/>
    <s v="Aortica Corporation was founded to design, manufacture, and market tools for treatment of patients"/>
    <s v="health care|medical"/>
    <x v="3"/>
    <x v="2"/>
    <n v="1"/>
    <n v="7000000"/>
    <m/>
    <s v="2014-11-19"/>
    <s v="2014-11-19"/>
    <m/>
    <m/>
    <m/>
    <s v="https://www.crunchbase.com/organization/aortica-corporation"/>
    <m/>
    <m/>
    <s v="3bee2fab-ea88-694f-dc18-7ba28ac78e0a"/>
  </r>
  <r>
    <x v="30924"/>
    <s v="baojia.com"/>
    <s v="CHN"/>
    <m/>
    <s v="Beijing"/>
    <s v="Beijing"/>
    <x v="0"/>
    <s v="Bao drive Car was founded in March 2014, is headquartered in Beijing."/>
    <s v="automotive|internet|logistics"/>
    <x v="29"/>
    <x v="1"/>
    <n v="1"/>
    <n v="5000000"/>
    <s v="2014-01-01"/>
    <s v="2014-11-19"/>
    <s v="2014-11-19"/>
    <m/>
    <m/>
    <s v="86 10 5288 1651"/>
    <s v="https://www.crunchbase.com/organization/baojia-com"/>
    <m/>
    <m/>
    <s v="2eb092ad-e4b9-97c8-90ee-0298029a3ec5"/>
  </r>
  <r>
    <x v="30925"/>
    <s v="binoptics.com"/>
    <s v="USA"/>
    <s v="NY"/>
    <s v="Elmira"/>
    <s v="Ithaca"/>
    <x v="2"/>
    <s v="BinOptics manufactures monolithically integrated optoelectronic components for datacom and telecommunications applications."/>
    <s v="manufacturing|product design|telecommunications"/>
    <x v="4674"/>
    <x v="6"/>
    <n v="6"/>
    <n v="38805883"/>
    <s v="2000-01-01"/>
    <s v="2005-02-10"/>
    <s v="2014-11-19"/>
    <m/>
    <s v="info@binoptics.com"/>
    <s v="'607-257-3200"/>
    <s v="https://www.crunchbase.com/organization/binoptics"/>
    <s v="https://www.twitter.com/macomtweets"/>
    <s v="https://www.facebook.com/macom-242088082612175"/>
    <s v="7d84dd49-b74b-f344-6c8e-8796e450a105"/>
  </r>
  <r>
    <x v="30926"/>
    <s v="buru-buru.com"/>
    <s v="ITA"/>
    <m/>
    <s v="Firenze"/>
    <s v="Firenze"/>
    <x v="0"/>
    <s v="irst and foremost Buru Buru is a new way of looking at the world. We endeavor to understand what an item says and choose products that we"/>
    <s v="art|e-commerce|internet|retail"/>
    <x v="244"/>
    <x v="1"/>
    <n v="3"/>
    <n v="1974442.55116697"/>
    <s v="2012-01-01"/>
    <s v="2012-08-01"/>
    <s v="2014-11-19"/>
    <m/>
    <s v="support@buru-buru.com"/>
    <s v="'+39 055 2337437"/>
    <s v="https://www.crunchbase.com/organization/buru-buru"/>
    <s v="https://www.twitter.com/beburuburu"/>
    <s v="http://www.facebook.com/beburuburu"/>
    <s v="a2716b09-204b-8e42-9eb9-b46529f24c54"/>
  </r>
  <r>
    <x v="30927"/>
    <m/>
    <s v="GBR"/>
    <m/>
    <s v="London"/>
    <s v="London"/>
    <x v="0"/>
    <s v="Chonais Holdings is a renewable energy company based in London, United Kingdom."/>
    <s v="energy management"/>
    <x v="300"/>
    <x v="2"/>
    <n v="2"/>
    <n v="8185805"/>
    <m/>
    <s v="2014-08-11"/>
    <s v="2014-11-19"/>
    <m/>
    <m/>
    <m/>
    <s v="https://www.crunchbase.com/organization/chonais-holdings"/>
    <m/>
    <m/>
    <s v="2a4dee9f-1185-9957-f6d1-eda3e3485e07"/>
  </r>
  <r>
    <x v="30928"/>
    <s v="contactlab.com"/>
    <s v="ITA"/>
    <m/>
    <s v="Milan"/>
    <s v="Milan"/>
    <x v="0"/>
    <s v="Technology, agency, business intelligence: whichever way you look at it, let’s make your digital direct marketing work!"/>
    <s v="email marketing|software"/>
    <x v="124"/>
    <x v="6"/>
    <n v="1"/>
    <n v="4996533"/>
    <s v="1998-01-01"/>
    <s v="2014-11-19"/>
    <s v="2014-11-19"/>
    <m/>
    <s v="info@contactlab.com"/>
    <n v="390270030269"/>
    <s v="https://www.crunchbase.com/organization/contactlab"/>
    <s v="https://www.twitter.com/contactlab"/>
    <s v="http://www.facebook.com/contactlab"/>
    <s v="d40575dd-6cd8-6a01-7d78-277eceb9ca66"/>
  </r>
  <r>
    <x v="30929"/>
    <m/>
    <s v="USA"/>
    <s v="MN"/>
    <s v="Minneapolis"/>
    <s v="Bloomington"/>
    <x v="0"/>
    <s v="LP for a 48 unit senior citizen section 42 housing project which has operated for 16 years and will be refinanced through the Minnesota."/>
    <s v="real estate"/>
    <x v="76"/>
    <x v="2"/>
    <n v="1"/>
    <m/>
    <s v="2014-11-19"/>
    <s v="2014-11-19"/>
    <s v="2014-11-19"/>
    <m/>
    <m/>
    <m/>
    <s v="https://www.crunchbase.com/organization/cottages-of-coon-creek-lp"/>
    <m/>
    <m/>
    <s v="50775545-0d83-d07c-4b3f-b630ec54bf95"/>
  </r>
  <r>
    <x v="30930"/>
    <s v="douguo.com"/>
    <s v="CHN"/>
    <m/>
    <s v="Beijing"/>
    <s v="Beijing"/>
    <x v="0"/>
    <s v="Douguo is an interactive Chinese community that helps users find, share, and communicate about tasty food."/>
    <s v="food processing|internet|manufacturing"/>
    <x v="5155"/>
    <x v="1"/>
    <n v="4"/>
    <n v="44542416"/>
    <s v="2008-01-01"/>
    <s v="2011-06-01"/>
    <s v="2014-11-19"/>
    <m/>
    <m/>
    <s v="86 13 9109 92928"/>
    <s v="https://www.crunchbase.com/organization/douguo"/>
    <s v="https://www.twitter.com/douguo"/>
    <m/>
    <s v="a430d76b-5570-f5cc-4211-f5ad7442d42f"/>
  </r>
  <r>
    <x v="30931"/>
    <s v="efranat.com"/>
    <s v="ISR"/>
    <m/>
    <s v="Tel Aviv"/>
    <s v="Rehovot"/>
    <x v="0"/>
    <s v="Efranat Ltd. was established in 2009 by, Prof. Nobuto Yamamoto, Boaz Shoam and Avi Levin."/>
    <s v="health care|medical"/>
    <x v="3"/>
    <x v="0"/>
    <n v="1"/>
    <n v="4500000"/>
    <s v="2009-01-01"/>
    <s v="2014-11-19"/>
    <s v="2014-11-19"/>
    <m/>
    <m/>
    <s v="(972) 897-2497"/>
    <s v="https://www.crunchbase.com/organization/efranat"/>
    <m/>
    <m/>
    <s v="7f780d49-467e-bddb-d880-53a31395c4d8"/>
  </r>
  <r>
    <x v="30932"/>
    <s v="elateral.com"/>
    <s v="USA"/>
    <s v="IL"/>
    <s v="Chicago"/>
    <s v="Westchester"/>
    <x v="0"/>
    <s v="Elateral - Fueling Mass Multi-Channel Customization."/>
    <s v="software"/>
    <x v="10"/>
    <x v="6"/>
    <n v="3"/>
    <n v="1604597"/>
    <s v="1998-01-01"/>
    <s v="2014-05-02"/>
    <s v="2014-11-19"/>
    <m/>
    <s v="infousa@elateral.com"/>
    <s v="(877) 914-0789"/>
    <s v="https://www.crunchbase.com/organization/elateral"/>
    <s v="https://www.twitter.com/elateral"/>
    <m/>
    <s v="c42c1e53-df90-21c8-c516-7ea4cbd67e71"/>
  </r>
  <r>
    <x v="30933"/>
    <m/>
    <s v="USA"/>
    <s v="KS"/>
    <s v="KS - Other"/>
    <s v="Junction City"/>
    <x v="0"/>
    <s v="Hotel opportunity: Selling 50% equity for $1M, Operating &amp; managing partners takes no salary, strictly profit &amp; equity driven."/>
    <s v="real estate"/>
    <x v="76"/>
    <x v="1"/>
    <n v="1"/>
    <n v="50000"/>
    <s v="2008-08-29"/>
    <s v="2014-11-19"/>
    <s v="2014-11-19"/>
    <m/>
    <m/>
    <m/>
    <s v="https://www.crunchbase.com/organization/express-inn-hotel"/>
    <m/>
    <m/>
    <s v="42fa5ff0-be7b-94a3-bca5-b64eac2b1b50"/>
  </r>
  <r>
    <x v="30934"/>
    <s v="expresslaundromats.com"/>
    <s v="CAN"/>
    <s v="AB"/>
    <s v="AB - Other"/>
    <s v="Drumheller"/>
    <x v="0"/>
    <s v="Express Laundromat is a coin Laundry facility that also caters to drop off dry cleaning, deep clean oil field clothing cleaning."/>
    <s v="professional services"/>
    <x v="5"/>
    <x v="2"/>
    <n v="1"/>
    <n v="1000"/>
    <s v="2013-10-31"/>
    <s v="2014-11-19"/>
    <s v="2014-11-19"/>
    <m/>
    <m/>
    <s v="'+1 (845) 565-2656"/>
    <s v="https://www.crunchbase.com/organization/express-laundromat-and-dry-cleaning"/>
    <s v="https://www.twitter.com/express_laundry"/>
    <s v="https://www.facebook.com/pages/express-laundromat-and-drycleaning/151948291534825?ref=hl"/>
    <s v="517ad5e3-e6f4-180c-8f07-975c304f7360"/>
  </r>
  <r>
    <x v="30935"/>
    <s v="femaledaily.com"/>
    <s v="IDN"/>
    <m/>
    <s v="Jakarta"/>
    <s v="Jakarta"/>
    <x v="0"/>
    <s v="Female Daily is Indonesia's largest beauty destination."/>
    <s v="content discovery|curated web|e-commerce"/>
    <x v="1036"/>
    <x v="0"/>
    <n v="2"/>
    <n v="1000000"/>
    <s v="2007-05-14"/>
    <s v="2011-12-19"/>
    <s v="2014-11-19"/>
    <m/>
    <s v="business@femaledaily.com"/>
    <s v="'+62 21 71790253"/>
    <s v="https://www.crunchbase.com/organization/femaledaily-network"/>
    <s v="https://www.twitter.com/femaledaily"/>
    <s v="http://www.facebook.com/femaledailynetwork"/>
    <s v="480346de-c920-6f3f-8c68-629494b55848"/>
  </r>
  <r>
    <x v="30936"/>
    <s v="flashbacktechnologies.com"/>
    <s v="USA"/>
    <s v="CO"/>
    <s v="Denver"/>
    <s v="Boulder"/>
    <x v="0"/>
    <s v="Flashback Technologies has developed a machine learning framework for the real-time analysis of physiological data."/>
    <s v="health care|medical device|real time"/>
    <x v="3"/>
    <x v="0"/>
    <n v="1"/>
    <n v="2086376"/>
    <s v="2009-01-01"/>
    <s v="2014-11-19"/>
    <s v="2014-11-19"/>
    <m/>
    <m/>
    <n v="3032041819"/>
    <s v="https://www.crunchbase.com/organization/flashback-technologies"/>
    <m/>
    <m/>
    <s v="16a76aa9-6c91-9e11-ed82-ce85981f163d"/>
  </r>
  <r>
    <x v="30937"/>
    <s v="iqiyi.com"/>
    <s v="CHN"/>
    <m/>
    <m/>
    <m/>
    <x v="0"/>
    <s v="iQiyi is a Chinese ad-supported television and movie portal that provides fully-licensed, high-definition, professionally produced content."/>
    <s v="content|photography|tv"/>
    <x v="21"/>
    <x v="7"/>
    <n v="2"/>
    <n v="350000000"/>
    <s v="2010-04-22"/>
    <s v="2010-03-01"/>
    <s v="2014-11-19"/>
    <m/>
    <m/>
    <s v="86 10 6267 7171"/>
    <s v="https://www.crunchbase.com/organization/iqiyi"/>
    <m/>
    <m/>
    <s v="741d0e64-2745-f16e-f567-3f6b2cde9cb3"/>
  </r>
  <r>
    <x v="30938"/>
    <m/>
    <s v="USA"/>
    <s v="TN"/>
    <s v="Nashville"/>
    <s v="Clarksville"/>
    <x v="0"/>
    <s v="Kettle Investments is a real estate rehab and wholesale company in Clarksville Tennessee."/>
    <s v="real estate"/>
    <x v="76"/>
    <x v="1"/>
    <n v="1"/>
    <m/>
    <s v="2014-11-01"/>
    <s v="2014-11-19"/>
    <s v="2014-11-19"/>
    <m/>
    <m/>
    <m/>
    <s v="https://www.crunchbase.com/organization/kettle-real-estate-investments"/>
    <m/>
    <m/>
    <s v="98ed97dd-3084-d13e-3d04-1d09b5351424"/>
  </r>
  <r>
    <x v="30939"/>
    <s v="kingspoke.com"/>
    <s v="USA"/>
    <s v="TX"/>
    <s v="Austin"/>
    <s v="Austin"/>
    <x v="0"/>
    <s v="We produce a type of door that is truely unique and is at the top of woodworking expertise."/>
    <s v="manufacturing"/>
    <x v="41"/>
    <x v="1"/>
    <n v="2"/>
    <n v="50000"/>
    <s v="2003-12-11"/>
    <s v="2012-08-03"/>
    <s v="2014-11-19"/>
    <m/>
    <m/>
    <n v="5123230604"/>
    <s v="https://www.crunchbase.com/organization/kingspoke-l-l-c"/>
    <m/>
    <m/>
    <s v="4853dbe5-b460-6430-d74c-6c27763eee3a"/>
  </r>
  <r>
    <x v="30940"/>
    <s v="kwindoo.com"/>
    <m/>
    <m/>
    <m/>
    <m/>
    <x v="0"/>
    <s v="KWINDOO develops and implements innovative solutions for the digital world of tomorrow."/>
    <m/>
    <x v="5"/>
    <x v="2"/>
    <n v="1"/>
    <m/>
    <s v="2014-11-24"/>
    <s v="2014-11-19"/>
    <s v="2014-11-19"/>
    <m/>
    <m/>
    <m/>
    <s v="https://www.crunchbase.com/organization/kwindoo"/>
    <m/>
    <m/>
    <s v="e002b273-9e79-1af7-66bb-940adbf3e37e"/>
  </r>
  <r>
    <x v="30941"/>
    <s v="lexshares.com"/>
    <s v="USA"/>
    <s v="NY"/>
    <s v="New York City"/>
    <s v="New York"/>
    <x v="0"/>
    <s v="Online marketplace enabling individuals to invest in litigation."/>
    <s v="financial services"/>
    <x v="24"/>
    <x v="1"/>
    <n v="1"/>
    <m/>
    <s v="2014-01-01"/>
    <s v="2014-11-19"/>
    <s v="2014-11-19"/>
    <m/>
    <s v="info@lexshares.com"/>
    <s v="(857) 250-0235"/>
    <s v="https://www.crunchbase.com/organization/lexshares"/>
    <s v="https://www.twitter.com/lexshares"/>
    <s v="http://www.facebook.com/lexshares"/>
    <s v="489fe548-911a-0115-94a5-c2b36a8fbee4"/>
  </r>
  <r>
    <x v="30942"/>
    <s v="liveauctioneers.com"/>
    <s v="USA"/>
    <s v="NY"/>
    <s v="New York City"/>
    <s v="New York"/>
    <x v="0"/>
    <s v="LiveAuctioneers connects millions of collectors and sellers of exceptional antiques, fine arts, jewelry and collectibles."/>
    <s v="auctions|e-commerce|internet"/>
    <x v="314"/>
    <x v="0"/>
    <n v="1"/>
    <n v="47600000"/>
    <s v="2009-01-01"/>
    <s v="2014-11-19"/>
    <s v="2014-11-19"/>
    <m/>
    <s v="info@liveauctioneers.com"/>
    <s v="'212-947-4428"/>
    <s v="https://www.crunchbase.com/organization/live-auctioneers"/>
    <s v="https://www.twitter.com/liveauctioneers"/>
    <s v="http://www.facebook.com/liveauctioneers"/>
    <s v="1efe3cd4-22b7-a776-4af2-cd49f5d2bd03"/>
  </r>
  <r>
    <x v="30943"/>
    <s v="matterchicago.com"/>
    <s v="USA"/>
    <s v="IL"/>
    <s v="Chicago"/>
    <s v="Chicago"/>
    <x v="0"/>
    <s v="&quot;MATTER is a community of healthcare entrepreneurs and industry leaders focused on fuelling the future of healthcare innovation. &quot;"/>
    <s v="health care"/>
    <x v="3"/>
    <x v="0"/>
    <n v="1"/>
    <n v="4400000"/>
    <s v="2014-01-01"/>
    <s v="2014-11-19"/>
    <s v="2014-11-19"/>
    <m/>
    <m/>
    <n v="17083342960"/>
    <s v="https://www.crunchbase.com/organization/matter-2"/>
    <s v="https://www.twitter.com/matterchicago"/>
    <s v="http://www.facebook.com/pages/matter-chicago/409178175894906"/>
    <s v="769cf0a4-6403-0ca5-7cd8-eda58ee387a0"/>
  </r>
  <r>
    <x v="30944"/>
    <s v="merkatik.fr"/>
    <s v="FRA"/>
    <m/>
    <s v="FRA - Other"/>
    <s v="La Chapelle-saint-mesmin"/>
    <x v="0"/>
    <s v="Merkatic are passionate about the issues facing the physical commerce e-commerce."/>
    <s v="communities"/>
    <x v="107"/>
    <x v="2"/>
    <n v="1"/>
    <m/>
    <m/>
    <s v="2014-11-19"/>
    <s v="2014-11-19"/>
    <m/>
    <m/>
    <n v="33970753160"/>
    <s v="https://www.crunchbase.com/organization/merkatic"/>
    <m/>
    <s v="https://www.facebook.com/mvos.merkatic"/>
    <s v="a5854477-d1a8-551c-faf6-c66d661faafc"/>
  </r>
  <r>
    <x v="30945"/>
    <s v="nivalis.com"/>
    <s v="USA"/>
    <s v="CO"/>
    <s v="Denver"/>
    <s v="Boulder"/>
    <x v="1"/>
    <s v="Nivalis Therapeutics (formerly N30Pharma) is developing a novel class of disease modifying therapies"/>
    <s v="biotechnology|health care|therapeutics"/>
    <x v="44"/>
    <x v="0"/>
    <n v="2"/>
    <n v="40000000"/>
    <s v="2007-01-01"/>
    <s v="2010-07-12"/>
    <s v="2014-11-19"/>
    <m/>
    <s v="info@N30pharma.com"/>
    <s v="'720-945-7700"/>
    <s v="https://www.crunchbase.com/organization/n30-pharmaceuticals"/>
    <s v="https://www.twitter.com/nivalisthera"/>
    <m/>
    <s v="5272649c-cc31-03e4-68aa-a2e53f8a3e1d"/>
  </r>
  <r>
    <x v="30946"/>
    <s v="playcanvas.com"/>
    <s v="GBR"/>
    <m/>
    <s v="London"/>
    <s v="London"/>
    <x v="0"/>
    <s v="PlayCanvas is a cloud-hosted, collaborative platform for building video games."/>
    <s v="finance"/>
    <x v="24"/>
    <x v="0"/>
    <n v="2"/>
    <n v="590000"/>
    <s v="2011-05-09"/>
    <s v="2013-07-02"/>
    <s v="2014-11-19"/>
    <m/>
    <m/>
    <s v="44 20 7252 0105"/>
    <s v="https://www.crunchbase.com/organization/playcanvas"/>
    <s v="https://www.twitter.com/playcanvas"/>
    <s v="http://www.facebook.com/playcanvas"/>
    <s v="652a4c3a-fb27-ff02-8749-33310756f494"/>
  </r>
  <r>
    <x v="30947"/>
    <s v="ploutosoil.com"/>
    <s v="USA"/>
    <s v="KY"/>
    <s v="KY - Other"/>
    <s v="Hartford"/>
    <x v="0"/>
    <s v="Ploutos Oil LLC was established with the sole purpose of offering quality Oil and Gas drilling projects with the partner in mind."/>
    <s v="oil and gas"/>
    <x v="89"/>
    <x v="0"/>
    <n v="1"/>
    <m/>
    <s v="2014-03-01"/>
    <s v="2014-11-19"/>
    <s v="2014-11-19"/>
    <m/>
    <m/>
    <n v="12707752604"/>
    <s v="https://www.crunchbase.com/organization/ploutos-oil"/>
    <m/>
    <m/>
    <s v="50680868-3dc4-7e20-1837-ae31395a04de"/>
  </r>
  <r>
    <x v="30948"/>
    <s v="prezi.com"/>
    <s v="USA"/>
    <s v="CA"/>
    <s v="SF Bay Area"/>
    <s v="San Francisco"/>
    <x v="0"/>
    <s v="Prezi is the interactive, cloud-based presentation platform that helps you connect more powerfully with your audience."/>
    <s v="cloud data services|presentations|software"/>
    <x v="662"/>
    <x v="3"/>
    <n v="4"/>
    <n v="72760000"/>
    <s v="2008-01-01"/>
    <s v="2008-01-01"/>
    <s v="2014-11-19"/>
    <m/>
    <m/>
    <m/>
    <s v="https://www.crunchbase.com/organization/prezi"/>
    <s v="https://www.twitter.com/prezi"/>
    <m/>
    <s v="48ee5f15-554e-f289-3ecc-dac13555eca4"/>
  </r>
  <r>
    <x v="30949"/>
    <s v="propiedadfacil.cl"/>
    <s v="CHL"/>
    <m/>
    <s v="Santiago"/>
    <s v="Santiago"/>
    <x v="0"/>
    <s v="PropiedadFácil es una herramienta administración de propiedades online y proceso de pagos de arriendos."/>
    <s v="real estate"/>
    <x v="76"/>
    <x v="1"/>
    <n v="1"/>
    <n v="150000"/>
    <s v="2014-03-01"/>
    <s v="2014-11-19"/>
    <s v="2014-11-19"/>
    <m/>
    <s v="contacto@propiedadfacil.cl"/>
    <s v="'+56 27850735"/>
    <s v="https://www.crunchbase.com/organization/propiedad-facil"/>
    <s v="https://www.twitter.com/propiedadfacil"/>
    <s v="http://www.facebook.com/propiedadfacil"/>
    <s v="821bf539-0829-2910-2c04-ecc27bdfb930"/>
  </r>
  <r>
    <x v="30950"/>
    <s v="selfcarecatalysts.com"/>
    <s v="CAN"/>
    <s v="ON"/>
    <s v="Toronto"/>
    <s v="Toronto"/>
    <x v="0"/>
    <s v="Self Care Catalysts is a patient informatics, intelligence, and solutions company."/>
    <s v="health care|information technology"/>
    <x v="66"/>
    <x v="0"/>
    <n v="1"/>
    <n v="1770044"/>
    <s v="2004-01-01"/>
    <s v="2014-11-19"/>
    <s v="2014-11-19"/>
    <m/>
    <s v="info@selfcarecatalysts.com"/>
    <s v="'416-673-6676"/>
    <s v="https://www.crunchbase.com/organization/self-care-catalysts"/>
    <s v="https://www.twitter.com/sccatalysts"/>
    <s v="https://www.facebook.com/selfcarecatalystsinc"/>
    <s v="831a532c-336a-e07c-5dd5-2dd9fd551cd1"/>
  </r>
  <r>
    <x v="30951"/>
    <s v="sendhub.com"/>
    <s v="USA"/>
    <s v="CA"/>
    <s v="SF Bay Area"/>
    <s v="Menlo Park"/>
    <x v="2"/>
    <s v="SendHub is the Business Phone System for Mobile."/>
    <s v="audio|enterprise software|messaging|mobile|sms|voip"/>
    <x v="5156"/>
    <x v="0"/>
    <n v="4"/>
    <n v="10000000"/>
    <s v="2011-12-01"/>
    <s v="2012-04-26"/>
    <s v="2014-11-19"/>
    <m/>
    <s v="support@sendhub.com"/>
    <s v="(703)582-4285"/>
    <s v="https://www.crunchbase.com/organization/sendhub"/>
    <s v="https://www.twitter.com/sendhub"/>
    <s v="http://www.facebook.com/sendhub"/>
    <s v="c164e96a-2758-909b-f4b1-8a6c6b14f8fb"/>
  </r>
  <r>
    <x v="30952"/>
    <s v="yoursocialgrade.com"/>
    <s v="USA"/>
    <s v="NC"/>
    <s v="Raleigh"/>
    <s v="Lumberton"/>
    <x v="0"/>
    <s v="Passive social media monitoring, parental notification, scoring system and online community that rewards positive online behaviors."/>
    <s v="big data|education|parenting|social media"/>
    <x v="817"/>
    <x v="1"/>
    <n v="1"/>
    <n v="9000"/>
    <s v="2013-09-21"/>
    <s v="2014-11-19"/>
    <s v="2014-11-19"/>
    <m/>
    <s v="yoursocialgrade@gmail.com"/>
    <s v="(202) 527-2022"/>
    <s v="https://www.crunchbase.com/organization/social-grade"/>
    <s v="https://www.twitter.com/yoursocialgrade"/>
    <s v="http://www.facebook.com/yoursocialgrade"/>
    <s v="ab286554-2e61-f021-5559-0d6f91547b1f"/>
  </r>
  <r>
    <x v="30953"/>
    <s v="swite.com"/>
    <s v="ITA"/>
    <m/>
    <s v="Florence"/>
    <s v="Florence"/>
    <x v="0"/>
    <s v="Swite.com lets users create a website in seconds, drawing from the content that is uploaded everyday on social networks."/>
    <s v="developer tools|identity management|web hosting"/>
    <x v="349"/>
    <x v="1"/>
    <n v="2"/>
    <n v="595043"/>
    <s v="2013-11-01"/>
    <s v="2013-06-04"/>
    <s v="2014-11-19"/>
    <m/>
    <s v="info@swite.com"/>
    <m/>
    <s v="https://www.crunchbase.com/organization/swite"/>
    <s v="https://www.twitter.com/switecom"/>
    <s v="https://www.facebook.com/switecom"/>
    <s v="85993931-6168-fa27-4bbc-ac99672a0fb5"/>
  </r>
  <r>
    <x v="30954"/>
    <s v="tekvox.com"/>
    <s v="USA"/>
    <s v="TX"/>
    <s v="Austin"/>
    <s v="Austin"/>
    <x v="0"/>
    <s v="Appliance-grade A/V 'rooms-in-a-box' with enterprise-level management. Costs less, does more, higher quality vs. Crestron or AMX"/>
    <s v="electronics"/>
    <x v="13"/>
    <x v="0"/>
    <n v="1"/>
    <n v="810000"/>
    <s v="2004-01-01"/>
    <s v="2014-11-19"/>
    <s v="2014-11-19"/>
    <m/>
    <s v="jimr@tekvox.com"/>
    <s v="(512)808-0845"/>
    <s v="https://www.crunchbase.com/organization/tekvox"/>
    <s v="https://www.twitter.com/tekvoxinc"/>
    <m/>
    <s v="352f4d59-3f86-7d7d-31f9-4c0087445ea5"/>
  </r>
  <r>
    <x v="30955"/>
    <s v="travelbird.com"/>
    <s v="NLD"/>
    <m/>
    <s v="Amsterdam"/>
    <s v="Amsterdam"/>
    <x v="0"/>
    <s v="online inspiration travel platform"/>
    <s v="internet|leisure|travel"/>
    <x v="3436"/>
    <x v="7"/>
    <n v="2"/>
    <n v="38754424"/>
    <s v="2010-04-20"/>
    <s v="2014-03-26"/>
    <s v="2014-11-19"/>
    <m/>
    <s v="joyce@travelbird.com"/>
    <m/>
    <s v="https://www.crunchbase.com/organization/travelbird"/>
    <s v="https://www.twitter.com/travelbirdnl"/>
    <s v="http://www.facebook.com/travelbird"/>
    <s v="dcbd0aa4-7702-aa9b-3031-dd078b8028e9"/>
  </r>
  <r>
    <x v="30956"/>
    <s v="triplingo.com"/>
    <s v="USA"/>
    <s v="GA"/>
    <s v="Atlanta"/>
    <s v="Atlanta"/>
    <x v="0"/>
    <s v="TripLingo develops mobile applications that help international travelers translate various languages."/>
    <s v="apps|edtech|education|enterprise software|language learning|mobile|travel"/>
    <x v="5157"/>
    <x v="1"/>
    <n v="6"/>
    <n v="2349768"/>
    <s v="2011-02-02"/>
    <s v="2011-06-06"/>
    <s v="2014-11-19"/>
    <m/>
    <s v="letstalk@triplingo.com"/>
    <s v="(404) 333-8355"/>
    <s v="https://www.crunchbase.com/organization/triplingo"/>
    <s v="https://www.twitter.com/triplingo"/>
    <s v="http://www.facebook.com/triplingo"/>
    <s v="2be2a902-8288-766c-dba3-cad9c98e7bd3"/>
  </r>
  <r>
    <x v="30957"/>
    <s v="upcity.com"/>
    <s v="USA"/>
    <s v="IL"/>
    <s v="Chicago"/>
    <s v="Chicago"/>
    <x v="0"/>
    <s v="UpCity offers Pathway™, a platform for small businesses to get free traffic from the web and reach more customers."/>
    <s v="advertising|network security|search engine|seo|social media"/>
    <x v="5158"/>
    <x v="0"/>
    <n v="4"/>
    <n v="3500000"/>
    <s v="2009-07-01"/>
    <s v="2009-05-20"/>
    <s v="2014-11-19"/>
    <m/>
    <s v="info@upcity.com"/>
    <s v="'312-445-9615"/>
    <s v="https://www.crunchbase.com/organization/diyseo"/>
    <s v="https://www.twitter.com/upcityinc"/>
    <s v="http://www.facebook.com/upcityinc"/>
    <s v="f02b202c-bdd8-c620-e5fe-78933c91e175"/>
  </r>
  <r>
    <x v="30958"/>
    <s v="valencehealth.com"/>
    <s v="USA"/>
    <s v="IL"/>
    <s v="Chicago"/>
    <s v="Chicago"/>
    <x v="2"/>
    <s v="Valence Health provides solutions for healthcare providers, helping them manage patient populations and financial responsibility."/>
    <s v="analytics|health care|hospital"/>
    <x v="418"/>
    <x v="8"/>
    <n v="2"/>
    <n v="45000000"/>
    <s v="1996-01-01"/>
    <s v="2012-06-19"/>
    <s v="2014-11-19"/>
    <m/>
    <s v="info@valencehealth.com"/>
    <s v="(312)277-6300"/>
    <s v="https://www.crunchbase.com/organization/valence-health"/>
    <s v="https://www.twitter.com/valencehealth"/>
    <s v="http://www.facebook.com/valencehealth"/>
    <s v="05c7f4d4-d6f1-8b14-7cc5-9fd030f647d4"/>
  </r>
  <r>
    <x v="30959"/>
    <s v="almashopping.com"/>
    <s v="ARG"/>
    <m/>
    <s v="Buenos Aires"/>
    <s v="Buenos Aires"/>
    <x v="0"/>
    <s v="Beauty e-commerce, subscription model, content and community."/>
    <s v="beauty|content|e-commerce"/>
    <x v="4918"/>
    <x v="0"/>
    <n v="4"/>
    <n v="1225000"/>
    <s v="2012-06-01"/>
    <s v="2012-07-03"/>
    <s v="2014-11-18"/>
    <m/>
    <s v="ignacio@almabox.com"/>
    <m/>
    <s v="https://www.crunchbase.com/organization/almashopping"/>
    <s v="https://www.twitter.com/almashopping_co"/>
    <s v="http://www.facebook.com/almashopping"/>
    <s v="02eee0c7-5cb8-6a2e-e523-732b5af6f6b1"/>
  </r>
  <r>
    <x v="15144"/>
    <s v="joinblink.com"/>
    <s v="GBR"/>
    <m/>
    <s v="London"/>
    <s v="London"/>
    <x v="0"/>
    <s v="Love work again. Bots are going to transform the workplace."/>
    <s v="enterprise software|messaging|mobile"/>
    <x v="664"/>
    <x v="0"/>
    <n v="1"/>
    <n v="630000"/>
    <s v="2014-12-01"/>
    <s v="2014-11-18"/>
    <s v="2014-11-18"/>
    <m/>
    <s v="hello@joinblink.com"/>
    <m/>
    <s v="https://www.crunchbase.com/organization/kimono-3"/>
    <s v="https://www.twitter.com/joinblink"/>
    <m/>
    <s v="cdd7eeab-64ed-1526-f2af-7f08bf351a3b"/>
  </r>
  <r>
    <x v="30960"/>
    <s v="bloc.io"/>
    <s v="USA"/>
    <s v="CA"/>
    <s v="SF Bay Area"/>
    <s v="San Francisco"/>
    <x v="0"/>
    <s v="Bloc is a mentor-led online bootcamp for aspiring software developers and designers."/>
    <s v="android|education|ios|web design|web development"/>
    <x v="5159"/>
    <x v="6"/>
    <n v="3"/>
    <n v="8250000"/>
    <s v="2011-12-14"/>
    <s v="2012-05-10"/>
    <s v="2014-11-18"/>
    <m/>
    <s v="help@bloc.io"/>
    <s v="(404) 480-2562"/>
    <s v="https://www.crunchbase.com/organization/bloc-2"/>
    <s v="https://www.twitter.com/trybloc"/>
    <s v="http://www.facebook.com/trybloc"/>
    <s v="8bbad456-b942-343b-1172-2603e0cb5351"/>
  </r>
  <r>
    <x v="30961"/>
    <s v="bonusway.com"/>
    <s v="FIN"/>
    <m/>
    <s v="Helsinki"/>
    <s v="Helsinki"/>
    <x v="0"/>
    <s v="Bonusway is the market leader eCommerce loyalty program in Russia and in Finland and growing fast in Sweden and Turkey."/>
    <s v="advertising|e-commerce|loyalty programs"/>
    <x v="627"/>
    <x v="0"/>
    <n v="4"/>
    <n v="3104702"/>
    <s v="2011-06-15"/>
    <s v="2012-10-23"/>
    <s v="2014-11-18"/>
    <m/>
    <s v="info@bonusway.com"/>
    <m/>
    <s v="https://www.crunchbase.com/organization/bonusbay"/>
    <s v="https://www.twitter.com/bonuswaycom"/>
    <m/>
    <s v="2bb64fdd-4a11-36a3-167d-3ba34d9b3aab"/>
  </r>
  <r>
    <x v="30962"/>
    <s v="boostmedia.com"/>
    <s v="USA"/>
    <s v="CA"/>
    <s v="SF Bay Area"/>
    <s v="San Francisco"/>
    <x v="0"/>
    <s v="Boost Media is a startup that uses crowdsourcing and split testing to help businesses find effective words and images for their online ads."/>
    <s v="advertising|b2b|crowdsourcing|marketplace|saas"/>
    <x v="627"/>
    <x v="6"/>
    <n v="6"/>
    <n v="31990000"/>
    <s v="2009-01-01"/>
    <s v="2011-03-14"/>
    <s v="2014-11-18"/>
    <m/>
    <s v="support@boostctr.com"/>
    <s v="'800-771-9415"/>
    <s v="https://www.crunchbase.com/organization/boostctr"/>
    <s v="https://www.twitter.com/boostctr"/>
    <s v="http://www.facebook.com/boostctr"/>
    <s v="8229b915-4e9c-d7bc-cda5-03973f457bb5"/>
  </r>
  <r>
    <x v="30963"/>
    <s v="breezeworks.com"/>
    <s v="USA"/>
    <s v="CA"/>
    <s v="SF Bay Area"/>
    <s v="San Francisco"/>
    <x v="0"/>
    <s v="Breezeworks provides a smartphone app to manage businesses by using integrated scheduling, customer communication, invoicing and payments."/>
    <s v="local|mobile"/>
    <x v="15"/>
    <x v="2"/>
    <n v="2"/>
    <n v="7000000"/>
    <s v="2012-01-01"/>
    <s v="2013-09-09"/>
    <s v="2014-11-18"/>
    <m/>
    <s v="mtc@breezeworks.com"/>
    <m/>
    <s v="https://www.crunchbase.com/organization/breezeworks"/>
    <s v="https://www.twitter.com/usebreeze"/>
    <s v="http://www.facebook.com/usebreeze"/>
    <s v="3b3d6992-3fdd-fe60-f308-8a24bc5436ba"/>
  </r>
  <r>
    <x v="30964"/>
    <s v="brightonbiotech.com"/>
    <s v="USA"/>
    <s v="MI"/>
    <s v="Detroit"/>
    <s v="Brighton"/>
    <x v="0"/>
    <s v="Brighton Biotech Ltd engages in medical research that focuses on treating a broad range of negative consequences"/>
    <s v="biotechnology|health care|medical"/>
    <x v="44"/>
    <x v="1"/>
    <n v="1"/>
    <n v="1600000"/>
    <m/>
    <s v="2014-11-18"/>
    <s v="2014-11-18"/>
    <m/>
    <m/>
    <s v="(810) 224-7500"/>
    <s v="https://www.crunchbase.com/organization/brighton-biotech"/>
    <m/>
    <m/>
    <s v="1a42db1f-7c14-c26a-a236-8aa6048fdfc9"/>
  </r>
  <r>
    <x v="30965"/>
    <s v="carlingo.com"/>
    <s v="USA"/>
    <s v="GA"/>
    <s v="Atlanta"/>
    <s v="Atlanta"/>
    <x v="0"/>
    <s v="We help consumers eliminate face-to-face negotiation with the car dealer."/>
    <s v="automotive"/>
    <x v="114"/>
    <x v="1"/>
    <n v="1"/>
    <m/>
    <s v="2014-11-18"/>
    <s v="2014-11-18"/>
    <s v="2014-11-18"/>
    <m/>
    <m/>
    <m/>
    <s v="https://www.crunchbase.com/organization/carlingo-llc"/>
    <s v="https://www.twitter.com/car_lingo"/>
    <s v="https://www.facebook.com/carlingocom"/>
    <s v="e3652291-813d-86ec-a8f7-b0172c7b1d8d"/>
  </r>
  <r>
    <x v="30966"/>
    <s v="getclef.com"/>
    <s v="USA"/>
    <s v="CA"/>
    <s v="SF Bay Area"/>
    <s v="Oakland"/>
    <x v="0"/>
    <s v="Clef is a two-factor authentication applications."/>
    <s v="identity management|mobile|security"/>
    <x v="878"/>
    <x v="1"/>
    <n v="2"/>
    <n v="3120673"/>
    <s v="2013-01-01"/>
    <s v="2014-11-13"/>
    <s v="2014-11-18"/>
    <m/>
    <s v="info@getclef.com"/>
    <s v="'415-580-2533"/>
    <s v="https://www.crunchbase.com/organization/clef"/>
    <s v="https://www.twitter.com/getclef"/>
    <s v="http://www.facebook.com/getclef"/>
    <s v="a61f5691-3d44-b780-3ef1-d27616d30df7"/>
  </r>
  <r>
    <x v="30967"/>
    <s v="concealfab.com"/>
    <s v="USA"/>
    <s v="CO"/>
    <s v="Colorado Springs"/>
    <s v="Colorado Springs"/>
    <x v="0"/>
    <s v="ConcealFab Corporation® is a designated small-business specializing in innovative RF-transparent antenna concealment solutions."/>
    <m/>
    <x v="5"/>
    <x v="0"/>
    <n v="1"/>
    <m/>
    <s v="2007-01-01"/>
    <s v="2014-11-18"/>
    <s v="2014-11-18"/>
    <m/>
    <m/>
    <s v="(719) 599-3400"/>
    <s v="https://www.crunchbase.com/organization/concealfab-corporation"/>
    <m/>
    <s v="https://www.facebook.com/pages/concealfab-corporation/161742897177199"/>
    <s v="54790b2e-ea0f-ed6e-1459-d193a99de5f5"/>
  </r>
  <r>
    <x v="30968"/>
    <s v="coolfire.com"/>
    <s v="USA"/>
    <s v="MO"/>
    <s v="St. Louis"/>
    <s v="St Louis"/>
    <x v="0"/>
    <s v="Coolfire Solutions, LLC operates as a mobile app development studio. The company develops software and assets for training materials and"/>
    <s v="software"/>
    <x v="10"/>
    <x v="0"/>
    <n v="2"/>
    <n v="75000"/>
    <s v="2010-01-01"/>
    <s v="2010-11-07"/>
    <s v="2014-11-18"/>
    <m/>
    <s v="mleopold@coolfiresolutions.com"/>
    <n v="3144210601"/>
    <s v="https://www.crunchbase.com/organization/coolfire-solutions"/>
    <s v="https://www.twitter.com/cfsboom"/>
    <s v="https://www.facebook.com/cfsboom"/>
    <s v="1a52edf5-38d4-db8d-9995-cc2381f38c62"/>
  </r>
  <r>
    <x v="30969"/>
    <s v="educationdream.com.br"/>
    <s v="USA"/>
    <s v="CA"/>
    <s v="SF Bay Area"/>
    <s v="San Mateo"/>
    <x v="0"/>
    <s v="Education Dream helps people achieve their Education Dream by giving them access to information, mentors, planning tools and resources"/>
    <s v="edtech|education"/>
    <x v="283"/>
    <x v="2"/>
    <n v="1"/>
    <n v="60000"/>
    <m/>
    <s v="2014-11-18"/>
    <s v="2014-11-18"/>
    <m/>
    <m/>
    <m/>
    <s v="https://www.crunchbase.com/organization/education-dream"/>
    <s v="https://www.twitter.com/edudreambrasil"/>
    <s v="http://www.facebook.com/educationdream"/>
    <s v="557944c9-2246-8ff7-614b-e3fad13cfcdc"/>
  </r>
  <r>
    <x v="30970"/>
    <s v="finexkap.com"/>
    <s v="FRA"/>
    <m/>
    <s v="Paris"/>
    <s v="Paris"/>
    <x v="0"/>
    <s v="Finexkap is a web-based marketplace providing short-term capital funding solutions."/>
    <s v="finance|financial services|marketplace|peer to peer|small and medium businesses"/>
    <x v="53"/>
    <x v="2"/>
    <n v="3"/>
    <n v="23783512.403336201"/>
    <s v="2012-06-01"/>
    <s v="2013-07-26"/>
    <s v="2014-11-18"/>
    <m/>
    <s v="info@finexkap.com"/>
    <m/>
    <s v="https://www.crunchbase.com/organization/finexkap"/>
    <s v="https://www.twitter.com/finexkap"/>
    <s v="http://www.facebook.com/finexkap"/>
    <s v="8982fae2-c270-2fca-9cdd-151b24115030"/>
  </r>
  <r>
    <x v="30971"/>
    <s v="fuelogistics.com"/>
    <s v="USA"/>
    <s v="UT"/>
    <s v="UT - Other"/>
    <s v="Duchesne"/>
    <x v="0"/>
    <s v="FUELogistics has developed an advanced crude oil upgrading and pre-refining process."/>
    <s v="energy"/>
    <x v="300"/>
    <x v="1"/>
    <n v="1"/>
    <m/>
    <s v="2013-06-13"/>
    <s v="2014-11-18"/>
    <s v="2014-11-18"/>
    <m/>
    <m/>
    <s v="'800-282-3958"/>
    <s v="https://www.crunchbase.com/organization/fuelogistics"/>
    <s v="https://www.twitter.com/fuelogistics"/>
    <s v="https://facebook.com/fuelogisticslpfcc"/>
    <s v="ad2bdab7-3e8c-b43b-6208-fa2266317377"/>
  </r>
  <r>
    <x v="30972"/>
    <s v="grovia.com"/>
    <s v="USA"/>
    <s v="MT"/>
    <s v="Bozeman"/>
    <s v="Bozeman"/>
    <x v="0"/>
    <s v="Major cloth diaper brand of The Natural Baby Company."/>
    <s v="e-commerce|fashion"/>
    <x v="14"/>
    <x v="0"/>
    <n v="4"/>
    <m/>
    <s v="2010-01-01"/>
    <s v="2008-11-01"/>
    <s v="2014-11-18"/>
    <m/>
    <s v="customerservice@gro-via.com"/>
    <s v="(877) 899-2229"/>
    <s v="https://www.crunchbase.com/organization/grovia"/>
    <s v="https://www.twitter.com/groviadiaper"/>
    <s v="https://www.facebook.com/groviadiaper"/>
    <s v="7c582fc0-efde-80db-a30d-9b85c511bed5"/>
  </r>
  <r>
    <x v="30973"/>
    <s v="heartsnhand.org"/>
    <s v="USA"/>
    <s v="NJ"/>
    <s v="Newark"/>
    <s v="North Brunswick"/>
    <x v="0"/>
    <s v="It is the mission of Hearts N Hand to increase the amount of potential organ donors nationwide, state by state."/>
    <s v="medical"/>
    <x v="3"/>
    <x v="0"/>
    <n v="1"/>
    <m/>
    <s v="2014-11-18"/>
    <s v="2014-11-18"/>
    <s v="2014-11-18"/>
    <m/>
    <m/>
    <m/>
    <s v="https://www.crunchbase.com/organization/hearts-n-hand"/>
    <m/>
    <m/>
    <s v="02198503-2f26-7e5a-6e62-6f6cdef73206"/>
  </r>
  <r>
    <x v="30974"/>
    <s v="imagineifinc.com"/>
    <s v="USA"/>
    <s v="VA"/>
    <s v="Washington, D.C."/>
    <s v="Arlington"/>
    <x v="0"/>
    <s v="Imagine If, DBA StayAtHand, is a team of hotel insiders who are revolutionizing how rooms are found and sold online."/>
    <s v="apps|b2b|e-commerce|hospitality|internet|mobile|travel"/>
    <x v="5160"/>
    <x v="1"/>
    <n v="1"/>
    <n v="2600000"/>
    <s v="2012-07-03"/>
    <s v="2014-11-18"/>
    <s v="2014-11-18"/>
    <m/>
    <s v="CEO@imagineifinc.com"/>
    <s v="'703-485-7716"/>
    <s v="https://www.crunchbase.com/organization/imagine-if"/>
    <s v="https://www.twitter.com/stayathand"/>
    <s v="http://www.facebook.com/stayathand"/>
    <s v="33ccc3fb-9fe8-e1e4-8257-1ac882a2fd56"/>
  </r>
  <r>
    <x v="30975"/>
    <s v="workmovement.org"/>
    <s v="GBR"/>
    <m/>
    <s v="Coventry"/>
    <s v="Coventry"/>
    <x v="0"/>
    <s v="Work Movement uses power of people and business to create opportunities for everyone to achieve happiness, equality and success from their W"/>
    <s v="telecommunications"/>
    <x v="338"/>
    <x v="1"/>
    <n v="1"/>
    <n v="100000"/>
    <s v="2013-02-27"/>
    <s v="2014-11-18"/>
    <s v="2014-11-18"/>
    <m/>
    <m/>
    <s v="1(949) 860-9800"/>
    <s v="https://www.crunchbase.com/organization/work-movement"/>
    <m/>
    <s v="https://www.facebook.com/workmovement"/>
    <s v="7ab5748d-4d91-47b1-bda3-19eebc58b1cf"/>
  </r>
  <r>
    <x v="30976"/>
    <s v="koalect.com"/>
    <s v="BEL"/>
    <m/>
    <s v="Brussels"/>
    <s v="Mont-saint-guibert"/>
    <x v="0"/>
    <s v="Koalect is an online platform that enables users to create and manage crowdfunding projects."/>
    <s v="crowdfunding"/>
    <x v="24"/>
    <x v="1"/>
    <n v="1"/>
    <n v="187524"/>
    <s v="2014-01-01"/>
    <s v="2014-11-18"/>
    <s v="2014-11-18"/>
    <m/>
    <s v="hello@koalect.com"/>
    <n v="32471280934"/>
    <s v="https://www.crunchbase.com/organization/koalect"/>
    <s v="https://www.twitter.com/koalect"/>
    <s v="https://www.facebook.com/hellokoalect"/>
    <s v="d84fe56b-e24b-ce2f-dd95-c460935d7a08"/>
  </r>
  <r>
    <x v="30977"/>
    <s v="leddartech.com"/>
    <s v="CAN"/>
    <s v="QC"/>
    <s v="Quebec City"/>
    <s v="Quebec"/>
    <x v="0"/>
    <s v="LeddarTech develops LED detection and ranging solutions for object recognition and distance measurement applications."/>
    <s v="hardware|lighting|software"/>
    <x v="136"/>
    <x v="0"/>
    <n v="3"/>
    <n v="16000000"/>
    <s v="2007-01-01"/>
    <s v="2010-02-05"/>
    <s v="2014-11-18"/>
    <m/>
    <s v="info@leddartech.com"/>
    <s v="'418-653-9000"/>
    <s v="https://www.crunchbase.com/organization/leddartech"/>
    <s v="https://www.twitter.com/leddar_tech"/>
    <m/>
    <s v="06b38672-4f71-9abf-4e6a-963efd272566"/>
  </r>
  <r>
    <x v="30978"/>
    <s v="metao.com"/>
    <s v="CHN"/>
    <m/>
    <s v="Beijing"/>
    <s v="Beijing"/>
    <x v="0"/>
    <s v="Honey Amoy (metao.com) panniers under the Beijing Science and Technology Co.,"/>
    <s v="logistics|real time|service industry"/>
    <x v="114"/>
    <x v="2"/>
    <n v="1"/>
    <n v="20000000"/>
    <s v="2014-01-01"/>
    <s v="2014-11-18"/>
    <s v="2014-11-18"/>
    <m/>
    <m/>
    <s v="(400) 892-8080"/>
    <s v="https://www.crunchbase.com/organization/metao-com"/>
    <m/>
    <m/>
    <s v="e3f76438-381d-609a-e644-bf4e8d51358b"/>
  </r>
  <r>
    <x v="30979"/>
    <s v="mfrontiers.com"/>
    <s v="USA"/>
    <s v="IL"/>
    <s v="Chicago"/>
    <s v="Libertyville"/>
    <x v="0"/>
    <s v="Enterprise Mobility Management Platform (EMMP) provides a comprehensive solution for simplifying device and application management,"/>
    <s v="enterprise software|internet of things|mobile"/>
    <x v="945"/>
    <x v="0"/>
    <n v="1"/>
    <n v="405000"/>
    <s v="2014-01-01"/>
    <s v="2014-11-18"/>
    <s v="2014-11-18"/>
    <m/>
    <m/>
    <s v="(224) 223-6778"/>
    <s v="https://www.crunchbase.com/organization/mfrontiers"/>
    <s v="https://www.twitter.com/mfrontiersllc"/>
    <m/>
    <s v="1678524f-1dda-47ae-4c1e-e16732606134"/>
  </r>
  <r>
    <x v="30980"/>
    <s v="mmiprops.com"/>
    <s v="USA"/>
    <s v="AL"/>
    <s v="Mobile"/>
    <s v="Mobile"/>
    <x v="0"/>
    <s v="MMi manages forty four (44) multifamily apartment complexs, primarily in the Southeastern United States."/>
    <s v="real estate"/>
    <x v="76"/>
    <x v="5"/>
    <n v="1"/>
    <m/>
    <s v="2014-11-18"/>
    <s v="2014-11-18"/>
    <s v="2014-11-18"/>
    <m/>
    <m/>
    <n v="2516507333"/>
    <s v="https://www.crunchbase.com/organization/mmi-capital-partners"/>
    <s v="https://www.twitter.com/mmiprops"/>
    <s v="https://www.facebook.com/648642858490224"/>
    <s v="d04d44ee-5d69-f924-8480-587b935a1d83"/>
  </r>
  <r>
    <x v="30981"/>
    <s v="moddha.com"/>
    <s v="USA"/>
    <s v="HI"/>
    <s v="Maui"/>
    <s v="Kahului"/>
    <x v="0"/>
    <s v="MODDHA is preparing to unveil a new proprietary interface for fully immersive"/>
    <s v="3d technology|electronics"/>
    <x v="148"/>
    <x v="2"/>
    <n v="1"/>
    <n v="1308000"/>
    <m/>
    <s v="2014-11-18"/>
    <s v="2014-11-18"/>
    <m/>
    <m/>
    <m/>
    <s v="https://www.crunchbase.com/organization/moddha-interactive"/>
    <m/>
    <m/>
    <s v="3fbdc463-ba90-08d2-89c4-5736d1a5130a"/>
  </r>
  <r>
    <x v="30982"/>
    <s v="getmultipop.com"/>
    <s v="USA"/>
    <s v="NY"/>
    <s v="New York City"/>
    <s v="New York"/>
    <x v="0"/>
    <s v="Multipop is disrupting and evolving the digital video content experience."/>
    <s v="video"/>
    <x v="236"/>
    <x v="1"/>
    <n v="1"/>
    <n v="2000000"/>
    <s v="2009-01-01"/>
    <s v="2014-11-18"/>
    <s v="2014-11-18"/>
    <m/>
    <m/>
    <m/>
    <s v="https://www.crunchbase.com/organization/multipop"/>
    <s v="https://www.twitter.com/getmultipop"/>
    <s v="https://www.facebook.com/635485593169101"/>
    <s v="f4ebf181-e3f2-c0c6-f204-eb76965c880c"/>
  </r>
  <r>
    <x v="30983"/>
    <s v="quesths.com"/>
    <s v="USA"/>
    <s v="TN"/>
    <s v="Nashville"/>
    <s v="Nashville"/>
    <x v="0"/>
    <s v="American Capital Invests $35 Million in Independent Managed Care Organization Bethesda, MD - March 8, 2005 - American Capital Strategies"/>
    <s v="finance|medical"/>
    <x v="850"/>
    <x v="0"/>
    <n v="1"/>
    <m/>
    <s v="2009-01-01"/>
    <s v="2014-11-18"/>
    <s v="2014-11-18"/>
    <m/>
    <m/>
    <m/>
    <s v="https://www.crunchbase.com/organization/newquest-health-solutions"/>
    <m/>
    <m/>
    <s v="0757fa30-942b-3d3a-1fd0-2401dd6ace27"/>
  </r>
  <r>
    <x v="30984"/>
    <s v="nutraponics.ca"/>
    <s v="CAN"/>
    <s v="AB"/>
    <s v="Sherwood Park"/>
    <s v="Sherwood Park"/>
    <x v="0"/>
    <s v="NutraPonics is a privately held agriculture technology company based in Alberta."/>
    <s v="medical"/>
    <x v="3"/>
    <x v="1"/>
    <n v="1"/>
    <n v="2200000"/>
    <s v="2014-11-18"/>
    <s v="2014-11-18"/>
    <s v="2014-11-18"/>
    <m/>
    <m/>
    <n v="14036600414"/>
    <s v="https://www.crunchbase.com/organization/nutraponics-canada"/>
    <m/>
    <m/>
    <s v="8e5e8d3c-de4a-37fb-7152-d1515a316b7d"/>
  </r>
  <r>
    <x v="30985"/>
    <s v="pantelligent.com"/>
    <s v="USA"/>
    <s v="CA"/>
    <s v="SF Bay Area"/>
    <s v="Sunnyvale"/>
    <x v="0"/>
    <s v="Pantelligent offers a smart frying pan that sends sensor data to smartphones and cooks everything with ease."/>
    <s v="cooking|internet of things"/>
    <x v="1034"/>
    <x v="2"/>
    <n v="2"/>
    <n v="83206"/>
    <m/>
    <s v="2013-04-03"/>
    <s v="2014-11-18"/>
    <m/>
    <m/>
    <m/>
    <s v="https://www.crunchbase.com/organization/pantelligent"/>
    <s v="https://www.twitter.com/pantelligent"/>
    <s v="http://www.facebook.com/pantelligent"/>
    <s v="a58e7918-f66e-d68f-a3e1-46863a215abd"/>
  </r>
  <r>
    <x v="30986"/>
    <s v="plumwise.com"/>
    <s v="USA"/>
    <s v="IL"/>
    <s v="Chicago"/>
    <s v="Chicago"/>
    <x v="0"/>
    <s v="Plumwise is a selective online community that allows members to share recommendations for neighborhood service providers."/>
    <s v="communities"/>
    <x v="107"/>
    <x v="1"/>
    <n v="1"/>
    <n v="228000"/>
    <s v="2013-01-01"/>
    <s v="2014-11-18"/>
    <s v="2014-11-18"/>
    <m/>
    <s v="curator@plumwise.com"/>
    <s v="'844-312-7586"/>
    <s v="https://www.crunchbase.com/organization/plumwise"/>
    <s v="https://www.twitter.com/plumwise"/>
    <s v="http://www.facebook.com/plumwise"/>
    <s v="627d901d-bf1f-7130-c111-c2129b01599f"/>
  </r>
  <r>
    <x v="30987"/>
    <s v="redbooth.com"/>
    <s v="USA"/>
    <s v="CA"/>
    <s v="SF Bay Area"/>
    <s v="Redwood City"/>
    <x v="0"/>
    <s v="Redbooth makes intuitive task and project management software for everyone"/>
    <s v="collaboration|enterprise software|file sharing|messaging|mobile|project management|video conferencing"/>
    <x v="525"/>
    <x v="6"/>
    <n v="6"/>
    <n v="19749994"/>
    <s v="2009-01-25"/>
    <s v="2010-11-16"/>
    <s v="2014-11-18"/>
    <m/>
    <s v="help@redbooth.com"/>
    <s v="'650-298-6000"/>
    <s v="https://www.crunchbase.com/organization/redbooth"/>
    <s v="https://www.twitter.com/redboothhq"/>
    <s v="http://www.facebook.com/redboothhq"/>
    <s v="e98394b7-7a40-1fa7-0e32-65f9fbb9e2da"/>
  </r>
  <r>
    <x v="30988"/>
    <s v="sharetribe.com"/>
    <s v="FIN"/>
    <m/>
    <s v="Helsinki"/>
    <s v="Helsinki"/>
    <x v="0"/>
    <s v="The easiest way to create your own peer-to-peer marketplace."/>
    <s v="collaborative consumption|software"/>
    <x v="10"/>
    <x v="1"/>
    <n v="3"/>
    <n v="1200000"/>
    <s v="2011-10-01"/>
    <s v="2012-02-15"/>
    <s v="2014-11-18"/>
    <m/>
    <s v="hello@sharetribe.com"/>
    <m/>
    <s v="https://www.crunchbase.com/organization/sharetribe"/>
    <s v="https://www.twitter.com/sharetribe"/>
    <s v="http://www.facebook.com/sharetribe"/>
    <s v="546db194-62b4-a370-c74b-96404579b3da"/>
  </r>
  <r>
    <x v="30989"/>
    <m/>
    <s v="USA"/>
    <s v="OR"/>
    <s v="Portland, Oregon"/>
    <s v="Portland"/>
    <x v="0"/>
    <s v="Retailing is not dead! The Mattress business is thriving and is mostly recession proof."/>
    <m/>
    <x v="5"/>
    <x v="1"/>
    <n v="1"/>
    <m/>
    <m/>
    <s v="2014-11-18"/>
    <s v="2014-11-18"/>
    <m/>
    <m/>
    <m/>
    <s v="https://www.crunchbase.com/organization/sleeping-on-air"/>
    <m/>
    <m/>
    <s v="467a404a-ee34-57b4-9f6c-852693df03de"/>
  </r>
  <r>
    <x v="30990"/>
    <s v="sogaeyo.com"/>
    <m/>
    <m/>
    <m/>
    <m/>
    <x v="0"/>
    <s v="SOGAEYO is a dating application that enables users to meet partners through their current social networks."/>
    <s v="apps|internet|software"/>
    <x v="428"/>
    <x v="2"/>
    <n v="1"/>
    <n v="250000"/>
    <s v="2008-03-24"/>
    <s v="2014-11-18"/>
    <s v="2014-11-18"/>
    <m/>
    <m/>
    <m/>
    <s v="https://www.crunchbase.com/organization/sogaeyo"/>
    <m/>
    <m/>
    <s v="eed63bc7-59b2-e5a0-905e-4f9a770e823d"/>
  </r>
  <r>
    <x v="30991"/>
    <s v="teespring.com"/>
    <s v="USA"/>
    <s v="RI"/>
    <s v="Providence"/>
    <s v="Providence"/>
    <x v="0"/>
    <s v="Teespring is a commerce platform that empowers anyone to design and sell products that people love."/>
    <s v="crowdfunding|e-commerce|fashion"/>
    <x v="4842"/>
    <x v="5"/>
    <n v="4"/>
    <n v="56875000"/>
    <s v="2011-01-01"/>
    <s v="2012-02-01"/>
    <s v="2014-11-18"/>
    <m/>
    <s v="support@teespring.com"/>
    <m/>
    <s v="https://www.crunchbase.com/organization/teespring"/>
    <s v="https://www.twitter.com/teespring"/>
    <s v="http://www.facebook.com/teespring"/>
    <s v="b692659e-e09c-9d20-0959-095410633a6c"/>
  </r>
  <r>
    <x v="30992"/>
    <s v="uncollege.org"/>
    <s v="USA"/>
    <s v="CA"/>
    <s v="SF Bay Area"/>
    <s v="San Francisco"/>
    <x v="0"/>
    <s v="UnCollege is a social movement changing the notion that going to college is the only path to success."/>
    <s v="education"/>
    <x v="38"/>
    <x v="2"/>
    <n v="1"/>
    <n v="50000"/>
    <m/>
    <s v="2014-11-18"/>
    <s v="2014-11-18"/>
    <m/>
    <m/>
    <m/>
    <s v="https://www.crunchbase.com/organization/uncollege"/>
    <s v="https://www.twitter.com/uncollege"/>
    <s v="https://www.facebook.com/uncollege"/>
    <s v="084f1944-f28d-32f0-2e91-afbac23ba4a5"/>
  </r>
  <r>
    <x v="30993"/>
    <s v="umassmed.edu"/>
    <s v="USA"/>
    <s v="MA"/>
    <s v="Worcester"/>
    <s v="Worcester"/>
    <x v="0"/>
    <s v="UMMS was founded in 1962 to provide affordable, high-quality medical education to state residents and to increase the number of primary"/>
    <m/>
    <x v="5"/>
    <x v="2"/>
    <n v="1"/>
    <n v="9500000"/>
    <m/>
    <s v="2014-11-18"/>
    <s v="2014-11-18"/>
    <m/>
    <m/>
    <m/>
    <s v="https://www.crunchbase.com/organization/university-of-massachusetts-medical-school"/>
    <m/>
    <s v="http://www.facebook.com/109315172443950"/>
    <s v="3adcc1af-0e63-f895-ba86-f8a5426b6587"/>
  </r>
  <r>
    <x v="30994"/>
    <s v="wemailapp.com"/>
    <s v="USA"/>
    <s v="WA"/>
    <s v="Seattle"/>
    <s v="Seattle"/>
    <x v="0"/>
    <s v="WeMail is a free email application that automatically organizes emails by sender, reducing mailboxes by over 50%."/>
    <s v="apps"/>
    <x v="50"/>
    <x v="1"/>
    <n v="1"/>
    <n v="1000000"/>
    <s v="2014-01-01"/>
    <s v="2014-11-18"/>
    <s v="2014-11-18"/>
    <m/>
    <m/>
    <m/>
    <s v="https://www.crunchbase.com/organization/wemail"/>
    <s v="https://www.twitter.com/wemailapp"/>
    <s v="http://www.facebook.com/wemailapp"/>
    <s v="83a19c04-261b-052b-63df-1117d4f20c65"/>
  </r>
  <r>
    <x v="30995"/>
    <s v="xiq.ai"/>
    <s v="USA"/>
    <s v="CA"/>
    <s v="SF Bay Area"/>
    <s v="Los Altos"/>
    <x v="0"/>
    <s v="The xiQ platform collects data from the internet, social media and public records and converts it into personalized, real-time intelligence."/>
    <s v="business intelligence|content marketing|crm|marketing automation"/>
    <x v="1188"/>
    <x v="0"/>
    <n v="1"/>
    <n v="725000"/>
    <s v="2013-09-01"/>
    <s v="2014-11-18"/>
    <s v="2014-11-18"/>
    <m/>
    <s v="usman@xiq.io"/>
    <s v="(650) 391-4830"/>
    <s v="https://www.crunchbase.com/organization/xtra-iq-inc"/>
    <s v="https://www.twitter.com/xiqai"/>
    <s v="https://www.facebook.com/891285727596586"/>
    <s v="24e589a2-b092-e867-4671-29fa8dfb7029"/>
  </r>
  <r>
    <x v="30996"/>
    <s v="15shopstop.com"/>
    <s v="USA"/>
    <s v="CA"/>
    <s v="Los Angeles"/>
    <s v="Los Angeles"/>
    <x v="0"/>
    <s v="15shopstop, all our clothes made in LA. We have been manufacturing for about 2 years now."/>
    <s v="fashion"/>
    <x v="350"/>
    <x v="0"/>
    <n v="1"/>
    <m/>
    <s v="2014-11-17"/>
    <s v="2014-11-17"/>
    <s v="2014-11-17"/>
    <m/>
    <m/>
    <s v="'+1 213-683-1183"/>
    <s v="https://www.crunchbase.com/organization/15shopstop"/>
    <s v="https://www.twitter.com/15shopstop"/>
    <s v="https://www.facebook.com/15shopstop"/>
    <s v="3d0c7372-0ea0-0710-9d1e-6d1e717cb429"/>
  </r>
  <r>
    <x v="30997"/>
    <s v="5barz.com"/>
    <s v="USA"/>
    <s v="WA"/>
    <s v="Seattle"/>
    <s v="Seattle"/>
    <x v="1"/>
    <s v="5BARz International offers 5BARz, a cellular network infrastructure device for offices, homes, and mobiles."/>
    <s v="mobile|wireless"/>
    <x v="259"/>
    <x v="0"/>
    <n v="2"/>
    <n v="6100000"/>
    <s v="2008-01-01"/>
    <s v="2013-11-12"/>
    <s v="2014-11-17"/>
    <m/>
    <s v="ir@5barz.com"/>
    <s v="'877-723-7255"/>
    <s v="https://www.crunchbase.com/organization/5barz-international"/>
    <s v="https://www.twitter.com/5barzintl"/>
    <m/>
    <s v="4e29406f-5c46-2be5-5128-9120b2063a2f"/>
  </r>
  <r>
    <x v="30998"/>
    <s v="amarantus.com"/>
    <s v="USA"/>
    <s v="CA"/>
    <s v="SF Bay Area"/>
    <s v="Sunnyvale"/>
    <x v="2"/>
    <s v="Amarantus BioSciences develops treatments for diseases associated with the dysfunction of biological pathways."/>
    <s v="biotechnology"/>
    <x v="36"/>
    <x v="1"/>
    <n v="2"/>
    <n v="4299327"/>
    <s v="2008-01-01"/>
    <s v="2013-08-28"/>
    <s v="2014-11-17"/>
    <m/>
    <s v="info@amarantus.com"/>
    <s v="(415) 688-4484"/>
    <s v="https://www.crunchbase.com/organization/amarantus-biosciences"/>
    <s v="https://www.twitter.com/amarantusbio"/>
    <s v="http://www.facebook.com/amarantusbio"/>
    <s v="359b130e-efd7-6c15-164d-d218ab9e168b"/>
  </r>
  <r>
    <x v="30999"/>
    <s v="araimpharma.com"/>
    <s v="USA"/>
    <s v="NY"/>
    <s v="New York City"/>
    <s v="Tarrytown"/>
    <x v="0"/>
    <s v="Araim Pharmaceuticals is a clinical-stage biotechnology company that offers technology to address injuries and chronic diseases."/>
    <s v="biotechnology"/>
    <x v="36"/>
    <x v="1"/>
    <n v="1"/>
    <n v="4000000"/>
    <s v="2006-01-01"/>
    <s v="2014-11-17"/>
    <s v="2014-11-17"/>
    <m/>
    <s v="info@araimpharma.com"/>
    <s v="(914) 762-7586"/>
    <s v="https://www.crunchbase.com/organization/araim-pharmaceuticals"/>
    <m/>
    <m/>
    <s v="63d88f37-85f4-b30c-4a0a-8b388ad72f2e"/>
  </r>
  <r>
    <x v="31000"/>
    <s v="augumenta.com"/>
    <s v="FIN"/>
    <m/>
    <s v="Oulu"/>
    <s v="Oulu"/>
    <x v="0"/>
    <s v="Software company that aims at turning wearable devices into powerful tools for enterprises by offering intuitive interaction that works."/>
    <s v="augmented reality|computer vision|human computer interaction|internet of things|software|wearables"/>
    <x v="5161"/>
    <x v="0"/>
    <n v="1"/>
    <m/>
    <s v="2012-10-25"/>
    <s v="2014-11-17"/>
    <s v="2014-11-17"/>
    <m/>
    <s v="sales@augumenta.com"/>
    <n v="358405258442"/>
    <s v="https://www.crunchbase.com/organization/augumenta"/>
    <s v="https://www.twitter.com/augumenta"/>
    <s v="http://www.facebook.com/augumentainc"/>
    <s v="e26fac13-940d-f5e4-b20f-8196cf622698"/>
  </r>
  <r>
    <x v="31001"/>
    <s v="better.mobi"/>
    <s v="USA"/>
    <s v="NY"/>
    <s v="New York City"/>
    <s v="New York"/>
    <x v="0"/>
    <s v="BETTER enables enterprises to secure any mobile application on iOS or Android, while monitoring and stopping threats in real-time."/>
    <s v="information technology"/>
    <x v="59"/>
    <x v="0"/>
    <n v="2"/>
    <n v="2512245"/>
    <s v="2011-01-01"/>
    <s v="2014-09-22"/>
    <s v="2014-11-17"/>
    <m/>
    <s v="support@better.mobi"/>
    <s v="(877) 710-5636"/>
    <s v="https://www.crunchbase.com/organization/better-mobile-security"/>
    <m/>
    <m/>
    <s v="1209416c-dfa8-23c1-b5c6-ca5e26da40c8"/>
  </r>
  <r>
    <x v="31002"/>
    <s v="bluemotorfinance.co.uk"/>
    <s v="GBR"/>
    <m/>
    <s v="GBR - Other"/>
    <s v="Sundridge"/>
    <x v="0"/>
    <s v="VC backed fintech lender active in the motor finance sector."/>
    <s v="automotive|finance|lending"/>
    <x v="1882"/>
    <x v="6"/>
    <n v="1"/>
    <m/>
    <s v="2006-02-01"/>
    <s v="2014-11-17"/>
    <s v="2014-11-17"/>
    <m/>
    <m/>
    <s v="44 8707 875 001"/>
    <s v="https://www.crunchbase.com/organization/blue-motor-finance"/>
    <m/>
    <m/>
    <s v="0f078f35-ff4b-7e7d-8876-b804ecc7d66f"/>
  </r>
  <r>
    <x v="31003"/>
    <s v="compstak.com"/>
    <s v="USA"/>
    <s v="NY"/>
    <s v="New York City"/>
    <s v="New York"/>
    <x v="0"/>
    <s v="CompStak employs a crowdsourced model to gather commercial real estate information for investors, brokers, asset managers and appraisers."/>
    <s v="big data|commercial real estate|real estate"/>
    <x v="2825"/>
    <x v="0"/>
    <n v="5"/>
    <n v="14390000"/>
    <s v="2011-07-01"/>
    <s v="2012-10-18"/>
    <s v="2014-11-17"/>
    <m/>
    <s v="info@compstak.com"/>
    <m/>
    <s v="https://www.crunchbase.com/organization/compstak"/>
    <s v="https://www.twitter.com/compstak"/>
    <s v="http://www.facebook.com/compstak"/>
    <s v="715d97cb-96d1-c404-4cbc-d89bb2f306e9"/>
  </r>
  <r>
    <x v="31004"/>
    <s v="coorpacademy.com"/>
    <s v="CHE"/>
    <m/>
    <s v="Lausanne"/>
    <s v="Lausanne"/>
    <x v="0"/>
    <s v="Coorpacademy offers a range of innovative learning solutions and MOOCs."/>
    <s v="corporate training|edtech"/>
    <x v="283"/>
    <x v="0"/>
    <n v="2"/>
    <n v="4260170"/>
    <s v="2013-01-01"/>
    <s v="2013-07-01"/>
    <s v="2014-11-17"/>
    <m/>
    <m/>
    <s v="'+33 1 71 60 40 93"/>
    <s v="https://www.crunchbase.com/organization/coorpacademy"/>
    <s v="https://www.twitter.com/coorpacademy"/>
    <s v="https://www.facebook.com/coorpacademy"/>
    <s v="260f3082-a823-1511-b415-5e68f358f9a9"/>
  </r>
  <r>
    <x v="31005"/>
    <s v="cortexpharm.com"/>
    <s v="USA"/>
    <s v="CA"/>
    <s v="Anaheim"/>
    <s v="Irvine"/>
    <x v="0"/>
    <s v="Cortex Pharmaceuticals is a developer of drugs for the treatment of brain-related breathing disorders such as sleep apnea."/>
    <s v="biotechnology"/>
    <x v="36"/>
    <x v="1"/>
    <n v="4"/>
    <n v="8378011"/>
    <s v="1988-01-01"/>
    <s v="2009-08-13"/>
    <s v="2014-11-17"/>
    <m/>
    <s v="alippa@cortexpharm.com"/>
    <s v="201) 906-2467"/>
    <s v="https://www.crunchbase.com/organization/cortex-pharmaceuticals"/>
    <m/>
    <m/>
    <s v="99c1af7d-3f2c-66ef-f7e5-5bdb78466c2d"/>
  </r>
  <r>
    <x v="31006"/>
    <s v="devcontact.com"/>
    <s v="PAK"/>
    <m/>
    <s v="Lahore"/>
    <s v="Lahore"/>
    <x v="0"/>
    <s v="devContact is a specialized customer support system for mobile platform. Strong and Simple as we put it."/>
    <s v="apps|customer service|information technology"/>
    <x v="1692"/>
    <x v="2"/>
    <n v="1"/>
    <n v="100000"/>
    <s v="2014-10-01"/>
    <s v="2014-11-17"/>
    <s v="2014-11-17"/>
    <m/>
    <m/>
    <m/>
    <s v="https://www.crunchbase.com/organization/devcontact"/>
    <s v="https://www.twitter.com/getdevcontact"/>
    <s v="https://www.facebook.com/425404494288398"/>
    <s v="56015529-fa02-027d-8f92-e7de0694f700"/>
  </r>
  <r>
    <x v="31007"/>
    <s v="earlywarninglabs.com"/>
    <s v="USA"/>
    <s v="CA"/>
    <s v="Los Angeles"/>
    <s v="Santa Monica"/>
    <x v="0"/>
    <s v="Early Warning Labs, LLC (EWL) is an Earthquake Early Warning technology developer and integrator located in Santa Monica, CA."/>
    <s v="public safety"/>
    <x v="1082"/>
    <x v="1"/>
    <n v="1"/>
    <n v="235000"/>
    <s v="2014-01-01"/>
    <s v="2014-11-17"/>
    <s v="2014-11-17"/>
    <m/>
    <s v="Info@earlywarninglabs.com"/>
    <n v="4242380060"/>
    <s v="https://www.crunchbase.com/organization/early-warning-labs"/>
    <s v="https://www.twitter.com/earlywarninglab"/>
    <s v="https://www.facebook.com/earlywarninglabs"/>
    <s v="592efc9f-9d52-edce-69f7-873e852b656b"/>
  </r>
  <r>
    <x v="31008"/>
    <s v="enerknol.com"/>
    <s v="USA"/>
    <s v="NY"/>
    <s v="New York City"/>
    <s v="New York"/>
    <x v="0"/>
    <s v="EnerKnol provides U.S. energy policy research and data services to support investment decisions across all sectors of the energy industry."/>
    <s v="analytics|data mining|saas"/>
    <x v="930"/>
    <x v="1"/>
    <n v="1"/>
    <m/>
    <s v="2013-01-01"/>
    <s v="2014-11-17"/>
    <s v="2014-11-17"/>
    <m/>
    <m/>
    <m/>
    <s v="https://www.crunchbase.com/organization/energy-solutions-forum-esf"/>
    <s v="https://www.twitter.com/enerknol"/>
    <s v="https://www.facebook.com/enerknol"/>
    <s v="d0367a40-41ec-289e-e183-512ad313b35f"/>
  </r>
  <r>
    <x v="31009"/>
    <s v="eporta.com"/>
    <s v="GBR"/>
    <m/>
    <s v="London"/>
    <s v="London"/>
    <x v="0"/>
    <s v="eporta trade-only sourcing platform for interiors. Interior Designers, Architects &amp; Retailers."/>
    <m/>
    <x v="5"/>
    <x v="0"/>
    <n v="1"/>
    <m/>
    <s v="2014-02-03"/>
    <s v="2014-11-17"/>
    <s v="2014-11-17"/>
    <m/>
    <s v="press@eporta.com"/>
    <m/>
    <s v="https://www.crunchbase.com/organization/eporta"/>
    <s v="https://www.twitter.com/eporta_"/>
    <m/>
    <s v="dff18d21-9dbc-d0e8-a260-9b5c5ad6b464"/>
  </r>
  <r>
    <x v="31010"/>
    <s v="fittingroomsocial.com"/>
    <s v="USA"/>
    <s v="FL"/>
    <s v="Miami"/>
    <s v="Miami Beach"/>
    <x v="0"/>
    <s v="Fitting Room Social is a web and mobile application."/>
    <s v="internet"/>
    <x v="28"/>
    <x v="1"/>
    <n v="1"/>
    <n v="100000"/>
    <s v="2012-12-12"/>
    <s v="2014-11-17"/>
    <s v="2014-11-17"/>
    <m/>
    <m/>
    <m/>
    <s v="https://www.crunchbase.com/organization/fitting-room-social"/>
    <s v="https://www.twitter.com/fittingrmsocial"/>
    <s v="http://www.facebook.com/fittingroomsocial"/>
    <s v="3bd16307-f60c-86d8-1032-6a5426e42358"/>
  </r>
  <r>
    <x v="31011"/>
    <s v="glossier.com"/>
    <s v="USA"/>
    <s v="NY"/>
    <s v="New York City"/>
    <s v="New York"/>
    <x v="0"/>
    <s v="Glossier is the beauty brand you want to be friends with."/>
    <s v="beauty|fashion|health care"/>
    <x v="282"/>
    <x v="0"/>
    <n v="2"/>
    <n v="10400000"/>
    <s v="2014-10-01"/>
    <s v="2014-09-01"/>
    <s v="2014-11-17"/>
    <m/>
    <s v="gTEAM@glossier.com"/>
    <s v="(212) 256-0781"/>
    <s v="https://www.crunchbase.com/organization/glossier"/>
    <s v="https://www.twitter.com/glossier"/>
    <s v="http://www.facebook.com/glossier"/>
    <s v="326b4a31-86e5-ec35-abc1-f3420419a41b"/>
  </r>
  <r>
    <x v="31012"/>
    <m/>
    <s v="USA"/>
    <s v="CA"/>
    <s v="SF Bay Area"/>
    <s v="Fremont"/>
    <x v="0"/>
    <s v="Heirloom, Inc. is a Digital Media company."/>
    <s v="digital media|social media"/>
    <x v="87"/>
    <x v="2"/>
    <n v="1"/>
    <n v="1000000"/>
    <m/>
    <s v="2014-11-17"/>
    <s v="2014-11-17"/>
    <m/>
    <m/>
    <m/>
    <s v="https://www.crunchbase.com/organization/heirloom-inc"/>
    <m/>
    <m/>
    <s v="6a744c8c-7d38-3db1-b4e7-165d2033b6db"/>
  </r>
  <r>
    <x v="31013"/>
    <s v="heirloom.net"/>
    <s v="USA"/>
    <s v="CA"/>
    <s v="SF Bay Area"/>
    <s v="San Francisco"/>
    <x v="2"/>
    <s v="Heirloom enables people to beautifully preserve and gather around shared memories."/>
    <s v="android|apps|ios|photo sharing|social media"/>
    <x v="145"/>
    <x v="0"/>
    <n v="1"/>
    <n v="1000000"/>
    <s v="2014-05-05"/>
    <s v="2014-11-17"/>
    <s v="2014-11-17"/>
    <m/>
    <m/>
    <s v="'248-921-7295"/>
    <s v="https://www.crunchbase.com/organization/heirloom-technology-inc"/>
    <s v="https://www.twitter.com/heirloomhq"/>
    <s v="http://www.facebook.com/heirloomhq"/>
    <s v="b04b00df-de48-5ed5-0bb8-869d8f681203"/>
  </r>
  <r>
    <x v="31014"/>
    <s v="'54.254.239.126"/>
    <s v="GBR"/>
    <m/>
    <s v="Belfast"/>
    <s v="Belfast"/>
    <x v="0"/>
    <s v="Hurree brings together various aspects of social networking, incentive schemes and offers."/>
    <s v="consulting"/>
    <x v="5"/>
    <x v="1"/>
    <n v="1"/>
    <n v="35000"/>
    <s v="2014-11-17"/>
    <s v="2014-11-17"/>
    <s v="2014-11-17"/>
    <m/>
    <m/>
    <m/>
    <s v="https://www.crunchbase.com/organization/hurree"/>
    <s v="https://www.twitter.com/hurree_me"/>
    <s v="https://www.facebook.com/hurree.me"/>
    <s v="21f8e6cd-ad06-a89b-11f8-94b8487a164d"/>
  </r>
  <r>
    <x v="31015"/>
    <s v="inovexcorp.com"/>
    <s v="USA"/>
    <s v="MD"/>
    <s v="Baltimore"/>
    <s v="Hanover"/>
    <x v="0"/>
    <s v="iNovex is a Small Business led by a group of entrepreneurs with innovative Information Technology (IT) consulting."/>
    <s v="software"/>
    <x v="10"/>
    <x v="3"/>
    <n v="1"/>
    <n v="4000022"/>
    <s v="2004-01-01"/>
    <s v="2014-11-17"/>
    <s v="2014-11-17"/>
    <m/>
    <m/>
    <s v="(800) 469-9705"/>
    <s v="https://www.crunchbase.com/organization/inovex-information-systems"/>
    <s v="https://www.twitter.com/inovexis"/>
    <s v="http://www.facebook.com/inovex.is"/>
    <s v="bea5a9d6-d0ec-3388-f74a-f538cee23e15"/>
  </r>
  <r>
    <x v="31016"/>
    <s v="insightsquared.com"/>
    <s v="USA"/>
    <s v="MA"/>
    <s v="Boston"/>
    <s v="Cambridge"/>
    <x v="0"/>
    <s v="InsightSquared provides Salesforce analytics solutions that enable SMBs to maximize sales and increase team productivity."/>
    <s v="analytics|business intelligence|crm|software"/>
    <x v="1188"/>
    <x v="3"/>
    <n v="4"/>
    <n v="27000000"/>
    <s v="2010-11-01"/>
    <s v="2011-02-03"/>
    <s v="2014-11-17"/>
    <m/>
    <s v="info@insightsquared.com"/>
    <s v="(617) 370-8100"/>
    <s v="https://www.crunchbase.com/organization/insightsquared"/>
    <s v="https://www.twitter.com/insightsquared"/>
    <s v="http://www.facebook.com/insightsquared"/>
    <s v="ed62e0c1-9933-42ff-d4b9-0429c613f423"/>
  </r>
  <r>
    <x v="31017"/>
    <s v="interactive-solutions.co.jp"/>
    <s v="IDN"/>
    <m/>
    <s v="IDN - Other"/>
    <s v="Japan"/>
    <x v="0"/>
    <s v="Interactive Solutions offers solutions and content for tablets, including enterprise iPad solutions, advanced encryption, and more."/>
    <s v="content"/>
    <x v="631"/>
    <x v="2"/>
    <n v="1"/>
    <n v="1288056"/>
    <s v="2010-05-21"/>
    <s v="2014-11-17"/>
    <s v="2014-11-17"/>
    <m/>
    <m/>
    <s v="'+81 3-3230-1025"/>
    <s v="https://www.crunchbase.com/organization/interactive-solutions"/>
    <m/>
    <m/>
    <s v="f5af9ace-ad37-2a49-c625-e8c633949d15"/>
  </r>
  <r>
    <x v="31018"/>
    <s v="intothegloss.com"/>
    <s v="USA"/>
    <s v="NY"/>
    <s v="New York City"/>
    <s v="New York"/>
    <x v="0"/>
    <s v="Into The Gloss is a website that features insights, trade secrets and inspiration shared by stylists, models, editors and other specialists."/>
    <s v="fashion"/>
    <x v="350"/>
    <x v="0"/>
    <n v="2"/>
    <n v="10400000"/>
    <s v="2010-09-01"/>
    <s v="2013-09-20"/>
    <s v="2014-11-17"/>
    <m/>
    <s v="Info@IntoTheGloss.com"/>
    <s v="'646-422-7823"/>
    <s v="https://www.crunchbase.com/organization/into-the-gloss"/>
    <s v="https://www.twitter.com/intothegloss"/>
    <s v="http://www.facebook.com/intothegloss"/>
    <s v="add7815c-5a08-ec62-70c3-6a788aeb319c"/>
  </r>
  <r>
    <x v="31019"/>
    <s v="intrepidlearning.com"/>
    <s v="USA"/>
    <s v="WA"/>
    <s v="Seattle"/>
    <s v="Seattle"/>
    <x v="0"/>
    <s v="Interpid Learning is a developer of online education software customized to fit the customers need."/>
    <s v="training"/>
    <x v="38"/>
    <x v="5"/>
    <n v="2"/>
    <n v="4250000"/>
    <s v="1999-01-01"/>
    <s v="2004-02-17"/>
    <s v="2014-11-17"/>
    <m/>
    <s v="marketing@intrepidlearning.com"/>
    <s v="'+1 (206) 381-3779"/>
    <s v="https://www.crunchbase.com/organization/intrepid-learning"/>
    <s v="https://www.twitter.com/intrepidls"/>
    <s v="http://www.facebook.com/intrepidlearning"/>
    <s v="86c0c97c-0e6a-4647-d7d9-38b348f27291"/>
  </r>
  <r>
    <x v="31020"/>
    <s v="limitx.com"/>
    <s v="USA"/>
    <s v="CA"/>
    <s v="Los Angeles"/>
    <s v="Los Angeles"/>
    <x v="0"/>
    <s v="LimitX is currently in stealth mode."/>
    <s v="saas|software|sports"/>
    <x v="2267"/>
    <x v="1"/>
    <n v="1"/>
    <n v="73000"/>
    <s v="2014-01-01"/>
    <s v="2014-11-17"/>
    <s v="2014-11-17"/>
    <m/>
    <m/>
    <s v="(818) 703-7372"/>
    <s v="https://www.crunchbase.com/organization/limitx"/>
    <s v="https://www.twitter.com/thelimitx"/>
    <s v="http://www.facebook.com/thelimitx"/>
    <s v="bfe280f0-d402-7744-2692-a9cd84e3f36d"/>
  </r>
  <r>
    <x v="31021"/>
    <s v="manrealty.in"/>
    <s v="IND"/>
    <m/>
    <s v="Mumbai"/>
    <s v="Mumbai"/>
    <x v="0"/>
    <s v="Man Realty has constructed success story after success story. Imagination, commitment and a global way of thinking."/>
    <s v="real estate"/>
    <x v="76"/>
    <x v="2"/>
    <n v="1"/>
    <m/>
    <s v="1982-01-01"/>
    <s v="2014-11-17"/>
    <s v="2014-11-17"/>
    <m/>
    <s v="sales@manrealty.in"/>
    <n v="918080808696"/>
    <s v="https://www.crunchbase.com/organization/man-realty"/>
    <m/>
    <m/>
    <s v="22f15c38-c5c9-c198-91e8-f4938e9263c4"/>
  </r>
  <r>
    <x v="31022"/>
    <s v="mapleleafgoldresources.com"/>
    <s v="CAN"/>
    <s v="ON"/>
    <s v="Toronto"/>
    <s v="Toronto"/>
    <x v="0"/>
    <s v="Maple Leaf Gold Resources AB (publ) is a Swedish public holding company with offices in the US and Canada."/>
    <s v="manufacturing"/>
    <x v="41"/>
    <x v="1"/>
    <n v="1"/>
    <n v="535000"/>
    <s v="2011-09-09"/>
    <s v="2014-11-17"/>
    <s v="2014-11-17"/>
    <m/>
    <m/>
    <n v="13132581855"/>
    <s v="https://www.crunchbase.com/organization/maple-leaf-gold-resources"/>
    <s v="https://www.twitter.com/mapleleafgold"/>
    <m/>
    <s v="6df8e298-2d45-38ee-2215-63a536403f6b"/>
  </r>
  <r>
    <x v="31023"/>
    <s v="obillex.com"/>
    <s v="GBR"/>
    <m/>
    <s v="Poole"/>
    <s v="Poole"/>
    <x v="0"/>
    <s v="Obillex is a corporate member of the Association of Corporate Treasurers"/>
    <s v="finance"/>
    <x v="24"/>
    <x v="0"/>
    <n v="1"/>
    <n v="4700610"/>
    <s v="2010-01-01"/>
    <s v="2014-11-17"/>
    <s v="2014-11-17"/>
    <m/>
    <s v="info@obillex.com"/>
    <s v="(019) 838-6911"/>
    <s v="https://www.crunchbase.com/organization/obillex"/>
    <m/>
    <m/>
    <s v="ac0f6b39-111b-ec96-b02a-ea98897dfff3"/>
  </r>
  <r>
    <x v="31024"/>
    <s v="omnilync.com"/>
    <s v="USA"/>
    <s v="MA"/>
    <s v="Boston"/>
    <s v="Cambridge"/>
    <x v="0"/>
    <s v="OmniLync enables SMB Retailers and the evolving retail ecosystem with digital marketing."/>
    <s v="software"/>
    <x v="10"/>
    <x v="0"/>
    <n v="1"/>
    <n v="586161"/>
    <s v="2011-01-01"/>
    <s v="2014-11-17"/>
    <s v="2014-11-17"/>
    <m/>
    <s v="contact@omnilync.com"/>
    <s v="(888) 725-5955"/>
    <s v="https://www.crunchbase.com/organization/omnilync"/>
    <m/>
    <m/>
    <s v="10517fb8-137c-3712-a5dd-3f522a422227"/>
  </r>
  <r>
    <x v="31025"/>
    <s v="ocx.co"/>
    <s v="USA"/>
    <s v="NY"/>
    <s v="New York City"/>
    <s v="New York"/>
    <x v="3"/>
    <s v="OCX takes a fresh approach to financing independently owned businesses."/>
    <s v="analytics|venture capital"/>
    <x v="303"/>
    <x v="1"/>
    <n v="1"/>
    <m/>
    <s v="2013-10-01"/>
    <s v="2014-11-17"/>
    <s v="2014-11-17"/>
    <m/>
    <s v="info@ocx.co"/>
    <s v="'+1 (212) 335-0217"/>
    <s v="https://www.crunchbase.com/organization/ocx"/>
    <s v="https://www.twitter.com/opencapx"/>
    <s v="http://www.facebook.com/opencapx"/>
    <s v="79a0311d-1149-8514-87ab-d4515bcca6a4"/>
  </r>
  <r>
    <x v="31026"/>
    <s v="ornikar.com"/>
    <m/>
    <m/>
    <m/>
    <m/>
    <x v="0"/>
    <s v="Ornikar is set to become the first national online driving school."/>
    <s v="education"/>
    <x v="38"/>
    <x v="1"/>
    <n v="1"/>
    <m/>
    <s v="2014-01-01"/>
    <s v="2014-11-17"/>
    <s v="2014-11-17"/>
    <m/>
    <s v="hello@ornikar.com"/>
    <s v="09 75 18 69 73."/>
    <s v="https://www.crunchbase.com/organization/ornikar"/>
    <s v="https://www.twitter.com/ornikar"/>
    <s v="https://www.facebook.com/ornikar"/>
    <s v="b903e254-a6e6-a9a5-f5da-d7f03d4cc8f5"/>
  </r>
  <r>
    <x v="31027"/>
    <s v="orobotix.com"/>
    <s v="USA"/>
    <s v="CA"/>
    <s v="SF Bay Area"/>
    <s v="Menlo Park"/>
    <x v="0"/>
    <s v="Precision sub-sea inspection drones."/>
    <s v="drones|photography|robotics|video"/>
    <x v="3267"/>
    <x v="1"/>
    <n v="1"/>
    <n v="100000"/>
    <s v="2013-01-01"/>
    <s v="2014-11-17"/>
    <s v="2014-11-17"/>
    <m/>
    <s v="emoreno@orobotix.com"/>
    <m/>
    <s v="https://www.crunchbase.com/organization/o-robotix"/>
    <m/>
    <s v="https://www.facebook.com/seadronepro"/>
    <s v="6eaeeb0d-7f8b-adc8-b223-91d8d0a5f3bf"/>
  </r>
  <r>
    <x v="31028"/>
    <s v="pagescience.com"/>
    <s v="USA"/>
    <s v="NY"/>
    <s v="New York City"/>
    <s v="New York"/>
    <x v="2"/>
    <s v="Formerly Precision Health Media, PageScience is a leader in cookieless page level targeting."/>
    <s v="ad targeting|advertising platforms|content"/>
    <x v="1864"/>
    <x v="0"/>
    <n v="3"/>
    <n v="2100000"/>
    <s v="2008-01-23"/>
    <s v="2012-03-10"/>
    <s v="2014-11-17"/>
    <m/>
    <s v="bill@pagescience.com"/>
    <s v="(917) 647-3067"/>
    <s v="https://www.crunchbase.com/organization/pagescience"/>
    <s v="https://www.twitter.com/pagescience"/>
    <m/>
    <s v="3240f387-f761-cf57-69a2-2176632e9877"/>
  </r>
  <r>
    <x v="31029"/>
    <s v="pingboard.com"/>
    <s v="USA"/>
    <s v="TX"/>
    <s v="Austin"/>
    <s v="Austin"/>
    <x v="0"/>
    <s v="Employee directory &amp; shared org chart for your company"/>
    <s v="collaboration|enterprise software|human resources|saas"/>
    <x v="10"/>
    <x v="0"/>
    <n v="1"/>
    <n v="2500000"/>
    <s v="2013-07-15"/>
    <s v="2014-11-17"/>
    <s v="2014-11-17"/>
    <m/>
    <s v="team@pingboard.com"/>
    <s v="1(877) 733-5157"/>
    <s v="https://www.crunchbase.com/organization/pingboard"/>
    <s v="https://www.twitter.com/pingboard"/>
    <s v="http://www.facebook.com/pingboard"/>
    <s v="b728140c-1a40-92b2-d11a-e52600d013ba"/>
  </r>
  <r>
    <x v="31030"/>
    <s v="powertakeoff.com"/>
    <s v="USA"/>
    <s v="CO"/>
    <s v="Denver"/>
    <s v="Denver"/>
    <x v="0"/>
    <s v="Power TakeOff's energy management reporting services allow businesses and institutions to identify saving opportunities."/>
    <s v="software"/>
    <x v="10"/>
    <x v="0"/>
    <n v="1"/>
    <n v="65000"/>
    <s v="2007-01-01"/>
    <s v="2014-11-17"/>
    <s v="2014-11-17"/>
    <m/>
    <s v="support@powertakeoff.com"/>
    <s v="(800) 303-9890"/>
    <s v="https://www.crunchbase.com/organization/powertakeoff"/>
    <s v="https://www.twitter.com/powertakeoffco"/>
    <s v="http://www.facebook.com/powertakeoffenergyinformationsystem"/>
    <s v="a5e09c24-e481-8a98-6a2c-1a4cf6f5dc8a"/>
  </r>
  <r>
    <x v="31031"/>
    <s v="pricespot.com"/>
    <s v="USA"/>
    <s v="NV"/>
    <s v="Las Vegas"/>
    <s v="Las Vegas"/>
    <x v="0"/>
    <s v="PriceSpot is an online product valuation software that determines the current market value of any product."/>
    <s v="e-commerce"/>
    <x v="63"/>
    <x v="1"/>
    <n v="2"/>
    <n v="350000"/>
    <s v="2012-11-01"/>
    <s v="2013-06-06"/>
    <s v="2014-11-17"/>
    <m/>
    <s v="PS@PriceSpot.com"/>
    <m/>
    <s v="https://www.crunchbase.com/organization/pricespot"/>
    <s v="https://www.twitter.com/pricespotusa"/>
    <s v="https://www.facebook.com/pricespot1"/>
    <s v="2e91a54a-5091-0387-48ac-aeefbdeabaf8"/>
  </r>
  <r>
    <x v="31032"/>
    <s v="pronovasolutions.com"/>
    <s v="USA"/>
    <s v="TN"/>
    <s v="Knoxville"/>
    <s v="Knoxville"/>
    <x v="0"/>
    <s v="ProNova Solutions develops a proton therapy medical system for cancer treatments."/>
    <s v="biotechnology|medical device|therapeutics"/>
    <x v="44"/>
    <x v="3"/>
    <n v="3"/>
    <n v="40202460"/>
    <s v="2011-01-01"/>
    <s v="2012-11-13"/>
    <s v="2014-11-17"/>
    <m/>
    <s v="info@pronovasolutions.com"/>
    <s v="(865) 321-4544"/>
    <s v="https://www.crunchbase.com/organization/pronova-solutions"/>
    <s v="https://www.twitter.com/pronovasolution"/>
    <s v="http://www.facebook.com/pronovasolutions"/>
    <s v="2cb931a6-2641-6130-2a71-db66fcd773a9"/>
  </r>
  <r>
    <x v="31033"/>
    <s v="pushforwellness.com"/>
    <s v="USA"/>
    <s v="IL"/>
    <s v="Chicago"/>
    <s v="Chicago"/>
    <x v="0"/>
    <s v="PUSH is the first fair and effective progress-based health and wellness incentive program. The program leverages principles of behavioral"/>
    <s v="health care|personal health"/>
    <x v="3"/>
    <x v="1"/>
    <n v="2"/>
    <n v="161391"/>
    <s v="2011-01-01"/>
    <s v="2012-04-04"/>
    <s v="2014-11-17"/>
    <m/>
    <s v="info@pushforwellness.com"/>
    <s v="(312) 588-6857"/>
    <s v="https://www.crunchbase.com/organization/push-wellness"/>
    <s v="https://www.twitter.com/push_wellness"/>
    <s v="http://www.facebook.com/push.wellness"/>
    <s v="a5472171-ec67-2dbe-80e4-3a44171fb70c"/>
  </r>
  <r>
    <x v="31034"/>
    <s v="ramen.is"/>
    <s v="USA"/>
    <s v="CO"/>
    <s v="Denver"/>
    <s v="Boulder"/>
    <x v="0"/>
    <s v="Behavior-driven questions for software founders, marketers, product managers, and customer success pros"/>
    <s v="b2b|collaboration|communities|project management|saas"/>
    <x v="107"/>
    <x v="1"/>
    <n v="2"/>
    <n v="353420"/>
    <s v="2014-01-01"/>
    <s v="2014-03-06"/>
    <s v="2014-11-17"/>
    <m/>
    <s v="ryan@ramen.is"/>
    <m/>
    <s v="https://www.crunchbase.com/organization/ramen"/>
    <s v="https://www.twitter.com/ramenapp"/>
    <s v="http://www.facebook.com/ramenapp"/>
    <s v="c1bfd8e4-dd1d-8560-0eee-d8da388e6c1d"/>
  </r>
  <r>
    <x v="31035"/>
    <s v="realscout.com"/>
    <s v="USA"/>
    <s v="CA"/>
    <s v="SF Bay Area"/>
    <s v="Mountain View"/>
    <x v="0"/>
    <s v="RealScout is an online search engine for local home listings, allowing users to personalize search criteria."/>
    <s v="property management|real estate|search engine|software"/>
    <x v="69"/>
    <x v="0"/>
    <n v="2"/>
    <n v="7100000"/>
    <s v="2012-06-01"/>
    <s v="2013-08-23"/>
    <s v="2014-11-17"/>
    <m/>
    <s v="hello@realscout.com"/>
    <s v="(650) 397-6500"/>
    <s v="https://www.crunchbase.com/organization/realscout"/>
    <s v="https://www.twitter.com/realscout"/>
    <s v="http://www.facebook.com/realscout"/>
    <s v="c2e2c837-d850-80ab-c26c-28eb09f02378"/>
  </r>
  <r>
    <x v="31036"/>
    <s v="reconcile.tech"/>
    <s v="USA"/>
    <s v="CA"/>
    <s v="SF Bay Area"/>
    <s v="San Francisco"/>
    <x v="0"/>
    <s v="Cloud-based processing and outsourcing platform"/>
    <s v="saas"/>
    <x v="5"/>
    <x v="1"/>
    <n v="1"/>
    <m/>
    <s v="2014-01-01"/>
    <s v="2014-11-17"/>
    <s v="2014-11-17"/>
    <m/>
    <m/>
    <m/>
    <s v="https://www.crunchbase.com/organization/evolved-bookkeeping"/>
    <m/>
    <m/>
    <s v="d6cab78c-ca10-7509-5c4d-32fbe90c3269"/>
  </r>
  <r>
    <x v="31037"/>
    <s v="safedk.com"/>
    <s v="ISR"/>
    <m/>
    <s v="Tel Aviv"/>
    <s v="Herzliya"/>
    <x v="0"/>
    <s v="SafeDK is an SDK management and marketplace for enterprises and mobile developers."/>
    <s v="apps|internet|real time|security"/>
    <x v="5162"/>
    <x v="1"/>
    <n v="1"/>
    <n v="2250000"/>
    <s v="2014-09-01"/>
    <s v="2014-11-17"/>
    <s v="2014-11-17"/>
    <m/>
    <s v="contact@safedk.com"/>
    <s v="'+972 52-282-9573"/>
    <s v="https://www.crunchbase.com/organization/safedk"/>
    <s v="https://www.twitter.com/getsafedk"/>
    <s v="https://www.facebook.com/safedk"/>
    <s v="18b372c3-8de4-ebeb-d566-6bbe589941d3"/>
  </r>
  <r>
    <x v="31038"/>
    <s v="slicedinvesting.com"/>
    <s v="USA"/>
    <s v="CA"/>
    <s v="SF Bay Area"/>
    <s v="San Francisco"/>
    <x v="0"/>
    <s v="Sliced Investing simplifies and automates hedge fund investing."/>
    <s v="financial services|fintech"/>
    <x v="24"/>
    <x v="2"/>
    <n v="2"/>
    <n v="2000000"/>
    <s v="2014-01-01"/>
    <s v="2014-08-14"/>
    <s v="2014-11-17"/>
    <m/>
    <s v="info@slicedinvesting.com"/>
    <m/>
    <s v="https://www.crunchbase.com/organization/slicedinvesting"/>
    <s v="https://www.twitter.com/slicedinvesting"/>
    <s v="http://www.facebook.com/slicedinvesting"/>
    <s v="6f89f5b3-c245-8ae2-dfe7-162001fad890"/>
  </r>
  <r>
    <x v="31039"/>
    <s v="solomotechnology.com"/>
    <s v="USA"/>
    <s v="WI"/>
    <s v="Madison"/>
    <s v="Madison"/>
    <x v="0"/>
    <s v="SOLOMO Technology is a B2B mobile software company providing professional services, custom mobile development and SOLOMO exchange."/>
    <s v="cloud computing|internet|location based services|mobile|software"/>
    <x v="513"/>
    <x v="0"/>
    <n v="4"/>
    <n v="3717604"/>
    <s v="2011-05-01"/>
    <s v="2012-06-06"/>
    <s v="2014-11-17"/>
    <m/>
    <s v="info@solomotechnology.com"/>
    <s v="(608) 620-4285"/>
    <s v="https://www.crunchbase.com/organization/solomo-technology"/>
    <s v="https://www.twitter.com/slm_technology"/>
    <s v="http://www.facebook.com/solomotechnology"/>
    <s v="15be47e9-8998-6979-f7a7-2a2185faf4ed"/>
  </r>
  <r>
    <x v="31040"/>
    <s v="spectrand.com"/>
    <s v="CAN"/>
    <s v="QC"/>
    <s v="Montreal"/>
    <s v="Montréal"/>
    <x v="0"/>
    <s v="SpectRand would save data centers (DC) $14M to $20M on their energy bills annually with its server patented designs."/>
    <s v="consumer electronics|electronics"/>
    <x v="13"/>
    <x v="1"/>
    <n v="1"/>
    <m/>
    <s v="2013-12-01"/>
    <s v="2014-11-17"/>
    <s v="2014-11-17"/>
    <m/>
    <m/>
    <m/>
    <s v="https://www.crunchbase.com/organization/spectrand"/>
    <m/>
    <m/>
    <s v="caf42638-2191-211f-fb41-3c5a1a4a9c49"/>
  </r>
  <r>
    <x v="31041"/>
    <s v="stratifi.com"/>
    <s v="USA"/>
    <s v="CA"/>
    <s v="SF Bay Area"/>
    <s v="San Francisco"/>
    <x v="0"/>
    <s v="A platform for options overlays as a service"/>
    <m/>
    <x v="5"/>
    <x v="1"/>
    <n v="1"/>
    <m/>
    <s v="2008-01-01"/>
    <s v="2014-11-17"/>
    <s v="2014-11-17"/>
    <m/>
    <m/>
    <m/>
    <s v="https://www.crunchbase.com/organization/stratifi"/>
    <m/>
    <m/>
    <s v="3d05b031-e518-8b9f-6b42-28675783b2f8"/>
  </r>
  <r>
    <x v="31042"/>
    <s v="strictlyrock.com"/>
    <s v="USA"/>
    <s v="CA"/>
    <s v="Palm Springs"/>
    <s v="Palm Desert"/>
    <x v="0"/>
    <s v="STRICTLYROCK.COM LLC is a website about brining Rock n’ Roll fans together from around the world to buy rock n' roll merchandise."/>
    <m/>
    <x v="5"/>
    <x v="1"/>
    <n v="1"/>
    <m/>
    <s v="2006-08-24"/>
    <s v="2014-11-17"/>
    <s v="2014-11-17"/>
    <m/>
    <m/>
    <m/>
    <s v="https://www.crunchbase.com/organization/strictlyrock-com"/>
    <s v="https://www.twitter.com/strictlyrock100"/>
    <s v="https://www.facebook.com/pages/strictlyrockcom/849266711772462"/>
    <s v="209a2f5e-bc00-9efd-3bc6-2738b65250bf"/>
  </r>
  <r>
    <x v="31043"/>
    <s v="synbiota.com"/>
    <s v="CAN"/>
    <s v="QC"/>
    <s v="Westmount"/>
    <s v="Westmount"/>
    <x v="0"/>
    <s v="Helping scientists make big discoveries faster, cheaper, and global."/>
    <s v="advanced materials"/>
    <x v="222"/>
    <x v="1"/>
    <n v="3"/>
    <n v="206360"/>
    <s v="2013-01-01"/>
    <s v="2014-04-15"/>
    <s v="2014-11-17"/>
    <m/>
    <s v="info@synbiota.com"/>
    <s v="(416) 450-9519"/>
    <s v="https://www.crunchbase.com/organization/synbiota"/>
    <s v="https://www.twitter.com/synbiota"/>
    <s v="http://www.facebook.com/synbiota"/>
    <s v="4d87da6d-1635-9b0a-4e83-d0d19ed4401e"/>
  </r>
  <r>
    <x v="31044"/>
    <m/>
    <s v="USA"/>
    <s v="IL"/>
    <s v="Chicago"/>
    <s v="Elgin"/>
    <x v="0"/>
    <s v="Small business lending is a explosive emerging market and one of the fastest-growing industries today."/>
    <s v="small and medium businesses"/>
    <x v="5"/>
    <x v="2"/>
    <n v="1"/>
    <m/>
    <s v="2014-10-09"/>
    <s v="2014-11-17"/>
    <s v="2014-11-17"/>
    <m/>
    <m/>
    <m/>
    <s v="https://www.crunchbase.com/organization/target-business-capital"/>
    <m/>
    <m/>
    <s v="48e38154-57dd-3ebe-ff0d-7a30cdb5c48b"/>
  </r>
  <r>
    <x v="31045"/>
    <s v="telitoapp.com"/>
    <m/>
    <m/>
    <m/>
    <m/>
    <x v="3"/>
    <s v="We're a small passionate team working hard to deliver a complete new discovery experience that's fun, trusted and rewarding!"/>
    <s v="apps"/>
    <x v="50"/>
    <x v="2"/>
    <n v="1"/>
    <m/>
    <m/>
    <s v="2014-11-17"/>
    <s v="2014-11-17"/>
    <m/>
    <m/>
    <m/>
    <s v="https://www.crunchbase.com/organization/telito"/>
    <s v="https://www.twitter.com/telitoapp"/>
    <s v="http://www.facebook.com/pages/telito/1577741165837441"/>
    <s v="b170716d-4777-dcf4-14fe-4ccd530148d5"/>
  </r>
  <r>
    <x v="31046"/>
    <s v="themedicalmarijuanagroup.com"/>
    <s v="ROM"/>
    <m/>
    <s v="Iasi"/>
    <s v="Iasi"/>
    <x v="0"/>
    <s v="The Medical Marijuana Group Inc. is in the business of mergers and acquisitions of new and existing Medical Marijuana facilities."/>
    <s v="medical"/>
    <x v="3"/>
    <x v="1"/>
    <n v="1"/>
    <n v="80000"/>
    <s v="2014-07-01"/>
    <s v="2014-11-17"/>
    <s v="2014-11-17"/>
    <m/>
    <m/>
    <s v="'+1 (727) 851-8280"/>
    <s v="https://www.crunchbase.com/organization/the-medical-marijuana-group"/>
    <m/>
    <m/>
    <s v="0d05ec4e-9e96-b406-a6dc-de7a3b459ba2"/>
  </r>
  <r>
    <x v="31047"/>
    <s v="theranexus.com"/>
    <s v="FRA"/>
    <m/>
    <s v="Orsay"/>
    <s v="Orsay"/>
    <x v="0"/>
    <s v="Theranexus is a clinical-stage pharmaceutical company that aims to develop technology to address severe medical needs in brain disorders."/>
    <s v="medical|therapeutics"/>
    <x v="3"/>
    <x v="1"/>
    <n v="1"/>
    <n v="4499568"/>
    <m/>
    <s v="2014-11-17"/>
    <s v="2014-11-17"/>
    <m/>
    <m/>
    <m/>
    <s v="https://www.crunchbase.com/organization/theranexus"/>
    <s v="https://www.twitter.com/theranexus"/>
    <m/>
    <s v="585839df-9d12-b02a-d8eb-ba91f10648f6"/>
  </r>
  <r>
    <x v="31048"/>
    <s v="tikona.in"/>
    <s v="IND"/>
    <m/>
    <s v="IND - Other"/>
    <s v="Bhandup"/>
    <x v="0"/>
    <s v="Engaged in building the next generation wireless broadband services for home and enterprise customers in India."/>
    <s v="internet|isp|wireless"/>
    <x v="261"/>
    <x v="7"/>
    <n v="1"/>
    <n v="45000000"/>
    <s v="2008-01-01"/>
    <s v="2014-11-17"/>
    <s v="2014-11-17"/>
    <m/>
    <s v="customercare@tikona.in"/>
    <s v="(800) 209-4276"/>
    <s v="https://www.crunchbase.com/organization/tikona-digital-networks"/>
    <s v="https://www.twitter.com/tikonatdn"/>
    <s v="http://www.facebook.com/tikonaindia/timeline"/>
    <s v="611d29e2-630f-aa80-9190-19e5daa9cffc"/>
  </r>
  <r>
    <x v="31049"/>
    <s v="trendmetric.pl"/>
    <s v="POL"/>
    <m/>
    <s v="Warsaw"/>
    <s v="Warsaw"/>
    <x v="0"/>
    <s v="The project inventors have made use of iBeacon technology to collect and analyse customer behaviour on the shop floor."/>
    <s v="marketing"/>
    <x v="208"/>
    <x v="1"/>
    <n v="1"/>
    <n v="195190.42896547099"/>
    <s v="2014-01-01"/>
    <s v="2014-11-17"/>
    <s v="2014-11-17"/>
    <m/>
    <m/>
    <m/>
    <s v="https://www.crunchbase.com/organization/trendmetric"/>
    <m/>
    <m/>
    <s v="6ab407d0-2fb5-beb4-14e0-7edc543e31b5"/>
  </r>
  <r>
    <x v="31050"/>
    <s v="v-key.com"/>
    <s v="USA"/>
    <s v="CA"/>
    <s v="SF Bay Area"/>
    <s v="Redwood City"/>
    <x v="0"/>
    <s v="V-Key employs intrusion protection and intelligence technology solutions to aid companies in securing their mobile applications."/>
    <s v="cloud computing|information technology|mobile"/>
    <x v="1083"/>
    <x v="0"/>
    <n v="2"/>
    <n v="16000000"/>
    <s v="2011-01-01"/>
    <s v="2012-09-25"/>
    <s v="2014-11-17"/>
    <m/>
    <s v="info@v-key.com"/>
    <s v="'650-593-3228"/>
    <s v="https://www.crunchbase.com/organization/v-key"/>
    <s v="https://www.twitter.com/vkey_inc"/>
    <m/>
    <s v="6fe7c03a-42d5-6ccd-dd8f-b84ec370d5fc"/>
  </r>
  <r>
    <x v="31051"/>
    <s v="voatz.com"/>
    <s v="USA"/>
    <s v="MA"/>
    <s v="Boston"/>
    <s v="Brookline"/>
    <x v="0"/>
    <s v="Voting Redefined - Changing How The World Votes."/>
    <s v="e-commerce|mobile|politics"/>
    <x v="5163"/>
    <x v="1"/>
    <n v="1"/>
    <m/>
    <s v="2014-10-02"/>
    <s v="2014-11-17"/>
    <s v="2014-11-17"/>
    <m/>
    <m/>
    <m/>
    <s v="https://www.crunchbase.com/organization/voatz"/>
    <s v="https://www.twitter.com/voatz"/>
    <m/>
    <s v="34c4e8f5-d192-5ed8-f6f8-1d314ee77bfd"/>
  </r>
  <r>
    <x v="31052"/>
    <s v="bdcmsupportservices.blogspot.com"/>
    <s v="USA"/>
    <s v="NJ"/>
    <s v="Philadelphia"/>
    <s v="Cherry Hill"/>
    <x v="0"/>
    <s v="BDCM stands directly in the path of the booming demand for outsourced administration services in the financial services industry."/>
    <s v="consulting|hedge funds"/>
    <x v="39"/>
    <x v="1"/>
    <n v="1"/>
    <m/>
    <s v="2015-06-20"/>
    <s v="2014-11-16"/>
    <s v="2014-11-16"/>
    <m/>
    <m/>
    <m/>
    <s v="https://www.crunchbase.com/organization/bdcm-support-services-corporation"/>
    <m/>
    <m/>
    <s v="4d1a3dd9-1175-74da-9ed4-2399835bcf07"/>
  </r>
  <r>
    <x v="31053"/>
    <s v="blockstack.com"/>
    <s v="USA"/>
    <s v="NY"/>
    <s v="New York City"/>
    <s v="New York"/>
    <x v="0"/>
    <s v="Blockstack is a new decentralized Internet and developer platform for secure, server-less apps."/>
    <s v="enterprise software|financial services|software"/>
    <x v="307"/>
    <x v="2"/>
    <n v="2"/>
    <n v="1450000"/>
    <s v="2013-01-01"/>
    <s v="2014-07-16"/>
    <s v="2014-11-16"/>
    <m/>
    <m/>
    <m/>
    <s v="https://www.crunchbase.com/organization/blockstack-inc"/>
    <s v="https://www.twitter.com/blockstackorg"/>
    <s v="https://www.facebook.com/blockstack"/>
    <s v="845aae79-6eec-c74b-dfe6-6100f353c8d2"/>
  </r>
  <r>
    <x v="31054"/>
    <s v="botanicsprings.com"/>
    <s v="USA"/>
    <s v="CA"/>
    <s v="Anaheim"/>
    <s v="La Mirada"/>
    <x v="0"/>
    <s v="We have created the Aromator, the world's first and only kitchen counter-top device for making your own essential (aromatic) oils."/>
    <s v="e-commerce"/>
    <x v="63"/>
    <x v="1"/>
    <n v="1"/>
    <n v="175000"/>
    <s v="2012-06-15"/>
    <s v="2014-11-16"/>
    <s v="2014-11-16"/>
    <m/>
    <m/>
    <m/>
    <s v="https://www.crunchbase.com/organization/botanic-springs"/>
    <s v="https://www.twitter.com/botanicsprings"/>
    <s v="https://www.facebook.com/pages/botanic-springs/230338017112888"/>
    <s v="1c9d2e8a-2a57-db4b-4ca7-818ded110739"/>
  </r>
  <r>
    <x v="31055"/>
    <s v="contactis.pl"/>
    <s v="POL"/>
    <m/>
    <s v="Krakow"/>
    <s v="Cracow"/>
    <x v="0"/>
    <s v="Contactis Group offers incubation services to new projects from the internet and telecommunications sectors."/>
    <m/>
    <x v="5"/>
    <x v="2"/>
    <n v="2"/>
    <n v="1650000"/>
    <s v="2010-02-22"/>
    <s v="2014-11-10"/>
    <s v="2014-11-16"/>
    <m/>
    <m/>
    <m/>
    <s v="https://www.crunchbase.com/organization/contactis-group-sp--z-o-o-"/>
    <m/>
    <m/>
    <s v="74a7bc13-d83b-8c75-4c44-324dbcaa0569"/>
  </r>
  <r>
    <x v="31056"/>
    <s v="eldproperties.com"/>
    <s v="USA"/>
    <s v="NY"/>
    <s v="New York City"/>
    <s v="New Rochelle"/>
    <x v="0"/>
    <s v="ELD Properties is a consortium of integrated companies that invest, develop and manage real estate properties."/>
    <s v="real estate"/>
    <x v="76"/>
    <x v="1"/>
    <n v="1"/>
    <n v="8000000"/>
    <s v="2002-06-01"/>
    <s v="2014-11-16"/>
    <s v="2014-11-16"/>
    <m/>
    <m/>
    <n v="9146366070"/>
    <s v="https://www.crunchbase.com/organization/eld-properties"/>
    <m/>
    <m/>
    <s v="c410dfd8-95a3-35a8-05af-a708105dcb7f"/>
  </r>
  <r>
    <x v="31057"/>
    <s v="impossibleobjects.com"/>
    <m/>
    <m/>
    <m/>
    <m/>
    <x v="0"/>
    <s v="Impossible Objects is a company that has developed a completely new 3D printing technology."/>
    <s v="e-commerce|handmade|retail"/>
    <x v="63"/>
    <x v="2"/>
    <n v="1"/>
    <n v="2800000"/>
    <s v="2011-01-01"/>
    <s v="2014-11-16"/>
    <s v="2014-11-16"/>
    <m/>
    <s v="info@impossibleobjects.com"/>
    <m/>
    <s v="https://www.crunchbase.com/organization/impossible-objects"/>
    <s v="https://www.twitter.com/impossibleobj"/>
    <s v="http://www.facebook.com/impossibleobjects"/>
    <s v="00df1c72-e280-9101-9c9b-b00fe7060330"/>
  </r>
  <r>
    <x v="31058"/>
    <s v="mobileeventguide.de"/>
    <s v="DEU"/>
    <m/>
    <s v="Berlin"/>
    <s v="Berlin"/>
    <x v="0"/>
    <s v="Mobile Event Guide develops and markets wireless solutions for events, congresses, trade fairs, and more."/>
    <s v="apps|mobile"/>
    <x v="45"/>
    <x v="0"/>
    <n v="2"/>
    <n v="718350"/>
    <s v="2009-11-16"/>
    <s v="2011-08-10"/>
    <s v="2014-11-16"/>
    <m/>
    <s v="info@mobileeventguide.de"/>
    <s v="'+49 30 20658160"/>
    <s v="https://www.crunchbase.com/organization/mobile-event-guide"/>
    <s v="https://www.twitter.com/mobileventguide"/>
    <s v="http://www.facebook.com/mobileeventguide"/>
    <s v="0b369dc2-1848-6c57-21ab-2aa6fcbf3b08"/>
  </r>
  <r>
    <x v="31059"/>
    <s v="silentalertmonitor.com"/>
    <s v="USA"/>
    <s v="PA"/>
    <s v="PA - Other"/>
    <s v="Warrendale"/>
    <x v="2"/>
    <s v="NewCare Solutions is engaged in the development of the SilentAlert Resident Attendant System, an inaudible alarm system for patients."/>
    <s v="hardware|information technology|software"/>
    <x v="117"/>
    <x v="0"/>
    <n v="5"/>
    <n v="4972252"/>
    <s v="2003-01-01"/>
    <s v="2005-09-07"/>
    <s v="2014-11-16"/>
    <m/>
    <s v="info@silentfallalert.com"/>
    <s v="(412)455-6888"/>
    <s v="https://www.crunchbase.com/organization/newcare-solutions"/>
    <s v="https://www.twitter.com/silentalertrm"/>
    <s v="http://www.facebook.com/silentalertresidentmonitor"/>
    <s v="8fb3ba4a-6464-34b9-d34f-f36980172612"/>
  </r>
  <r>
    <x v="31060"/>
    <s v="rentalcompare.com"/>
    <s v="USA"/>
    <s v="CA"/>
    <s v="Los Angeles"/>
    <s v="Marina Del Rey"/>
    <x v="0"/>
    <s v="THE COMPANY: RentalCompare.com operates the web’s largest marketplace for the event and equipment rental industry."/>
    <s v="advertising|events|hardware|meeting software|real estate|search engine"/>
    <x v="5164"/>
    <x v="1"/>
    <n v="1"/>
    <m/>
    <s v="2010-01-01"/>
    <s v="2014-11-16"/>
    <s v="2014-11-16"/>
    <m/>
    <s v="support@rentalcompare.com"/>
    <s v="'323-952-3424"/>
    <s v="https://www.crunchbase.com/organization/rentalcomp"/>
    <s v="https://www.twitter.com/rentalcompare"/>
    <s v="http://www.facebook.com/rentalcompare"/>
    <s v="efa308fd-fe92-382d-d632-89952a7442f9"/>
  </r>
  <r>
    <x v="31061"/>
    <s v="5starvacationrentals.com"/>
    <s v="USA"/>
    <s v="SC"/>
    <s v="Myrtle Beach"/>
    <s v="North Myrtle Beach"/>
    <x v="0"/>
    <s v="We are account managers for top level timeshare owners, handling every aspect of their ownership."/>
    <s v="real estate|travel"/>
    <x v="177"/>
    <x v="1"/>
    <n v="1"/>
    <m/>
    <s v="2014-07-12"/>
    <s v="2014-11-15"/>
    <s v="2014-11-15"/>
    <m/>
    <m/>
    <s v="123 123 1234"/>
    <s v="https://www.crunchbase.com/organization/5-stars-vacation-rentals"/>
    <m/>
    <m/>
    <s v="07da5e81-ff91-2752-5f23-975d9cca780f"/>
  </r>
  <r>
    <x v="31062"/>
    <s v="activationmobile.com"/>
    <s v="USA"/>
    <s v="NY"/>
    <s v="New York City"/>
    <s v="New York"/>
    <x v="0"/>
    <s v="Connecting Brand Enthusiasts on Mobile"/>
    <s v="consulting"/>
    <x v="5"/>
    <x v="0"/>
    <n v="3"/>
    <n v="705000"/>
    <s v="2011-05-01"/>
    <s v="2011-05-11"/>
    <s v="2014-11-15"/>
    <m/>
    <m/>
    <m/>
    <s v="https://www.crunchbase.com/organization/activation-media"/>
    <s v="https://www.twitter.com/weareactivation"/>
    <s v="http://www.facebook.com/activationmobile"/>
    <s v="e34fb603-aef7-59ca-c4a4-1505ba34238d"/>
  </r>
  <r>
    <x v="31063"/>
    <s v="adlibmediation.com"/>
    <s v="USA"/>
    <s v="CA"/>
    <s v="Los Angeles"/>
    <s v="Burbank"/>
    <x v="0"/>
    <s v="Mobile advertising mediation platform"/>
    <s v="advertising|apps|mobile"/>
    <x v="444"/>
    <x v="2"/>
    <n v="1"/>
    <n v="200000"/>
    <s v="2014-03-01"/>
    <s v="2014-11-15"/>
    <s v="2014-11-15"/>
    <m/>
    <m/>
    <m/>
    <s v="https://www.crunchbase.com/organization/adlib-mediation-llc"/>
    <s v="https://www.twitter.com/adlibmediation"/>
    <s v="https://www.facebook.com/adlibmediation"/>
    <s v="89b82675-bb20-5d80-df8d-7f4390e30315"/>
  </r>
  <r>
    <x v="31064"/>
    <s v="asiainnovations.com"/>
    <m/>
    <m/>
    <m/>
    <m/>
    <x v="0"/>
    <s v="Asia Innovation is an innovative mobile social platform (games, chat, etc)"/>
    <m/>
    <x v="5"/>
    <x v="2"/>
    <n v="2"/>
    <m/>
    <m/>
    <s v="2014-06-15"/>
    <s v="2014-11-15"/>
    <m/>
    <m/>
    <m/>
    <s v="https://www.crunchbase.com/organization/asia-innovation"/>
    <m/>
    <m/>
    <s v="ec2a97f4-7791-7404-aa76-8a14c0bd3274"/>
  </r>
  <r>
    <x v="31065"/>
    <s v="bhoomi-group.com"/>
    <s v="IND"/>
    <m/>
    <s v="Mumbai"/>
    <s v="Mumbai"/>
    <x v="0"/>
    <s v="Bhoomi Group was formed in 1990, servicing the commercial, industrial and residential markets of the Indian west coast."/>
    <s v="real estate"/>
    <x v="76"/>
    <x v="2"/>
    <n v="1"/>
    <m/>
    <m/>
    <s v="2014-11-15"/>
    <s v="2014-11-15"/>
    <m/>
    <m/>
    <m/>
    <s v="https://www.crunchbase.com/organization/bhoomi-group"/>
    <m/>
    <m/>
    <s v="5a890b35-882b-fa30-c067-7f5b9d580b16"/>
  </r>
  <r>
    <x v="31066"/>
    <s v="clicko.com"/>
    <s v="CAN"/>
    <s v="QC"/>
    <s v="Montreal"/>
    <s v="Montreal"/>
    <x v="0"/>
    <s v="Clicko develops AdTech for mobile app trending and ranking on apps stores via targeted, high quality, high retention mobile app installs"/>
    <s v="ad targeting|advertising platforms|app discovery|app marketing|marketing automation|mobile advertising"/>
    <x v="848"/>
    <x v="0"/>
    <n v="1"/>
    <n v="2000000"/>
    <s v="2014-10-15"/>
    <s v="2014-11-15"/>
    <s v="2014-11-15"/>
    <m/>
    <m/>
    <m/>
    <s v="https://www.crunchbase.com/organization/clicko-com"/>
    <m/>
    <s v="https://www.instagram.com/goclicko"/>
    <s v="7e353e03-a81b-eb86-0062-3d2bb308732a"/>
  </r>
  <r>
    <x v="31067"/>
    <s v="compass-eos.com"/>
    <s v="ISR"/>
    <m/>
    <s v="Netanya"/>
    <s v="Netanya"/>
    <x v="0"/>
    <s v="Compass-EOS is a company that enables data transfer between microchips."/>
    <s v="computer|information technology|public relations"/>
    <x v="3051"/>
    <x v="6"/>
    <n v="5"/>
    <n v="176534800"/>
    <s v="2006-01-01"/>
    <s v="2010-07-22"/>
    <s v="2014-11-15"/>
    <m/>
    <s v="info@compass-eos.com"/>
    <n v="972732124600"/>
    <s v="https://www.crunchbase.com/organization/compass-eos"/>
    <s v="https://www.twitter.com/compasseos"/>
    <s v="http://www.facebook.com/compass.eos"/>
    <s v="345cd789-7904-656a-b7b2-23f0489b1b95"/>
  </r>
  <r>
    <x v="31068"/>
    <s v="curatiohealthcare.com"/>
    <s v="IND"/>
    <m/>
    <s v="Chennai"/>
    <s v="Chennai"/>
    <x v="0"/>
    <s v="Chennai, India-based mobile healthcare engagement platform"/>
    <s v="health care|medical|mobile"/>
    <x v="218"/>
    <x v="2"/>
    <n v="1"/>
    <n v="16200000"/>
    <s v="2005-01-01"/>
    <s v="2014-11-15"/>
    <s v="2014-11-15"/>
    <m/>
    <m/>
    <s v="91 44 4263 3357"/>
    <s v="https://www.crunchbase.com/organization/curatio-healthcare"/>
    <s v="https://www.twitter.com/fulcrumventurei"/>
    <m/>
    <s v="34b9a826-4322-05ba-4319-1b2de397e7e3"/>
  </r>
  <r>
    <x v="31069"/>
    <s v="gluu.io"/>
    <s v="IRL"/>
    <m/>
    <s v="Cork"/>
    <s v="Cork"/>
    <x v="0"/>
    <s v="Data science made easy - no coding required. Gluu IO glues data and algorithms together to quickly extract meaningful insights."/>
    <s v="analytics|data integration|saas"/>
    <x v="192"/>
    <x v="1"/>
    <n v="1"/>
    <m/>
    <s v="2014-09-19"/>
    <s v="2014-11-15"/>
    <s v="2014-11-15"/>
    <m/>
    <m/>
    <m/>
    <s v="https://www.crunchbase.com/organization/gluu-io"/>
    <s v="https://www.twitter.com/gluu_io"/>
    <s v="https://www.facebook.com/gluu.io?_rdr=p"/>
    <s v="b272944a-3325-e69d-c92a-f70e4465026c"/>
  </r>
  <r>
    <x v="31070"/>
    <s v="healthtoneapp.com"/>
    <s v="UKR"/>
    <m/>
    <s v="Kiev"/>
    <s v="Kiev"/>
    <x v="0"/>
    <s v="Drink counter &amp; Pills reminder &amp; Water balance &amp; Daily Health"/>
    <s v="apps|health care"/>
    <x v="558"/>
    <x v="0"/>
    <n v="1"/>
    <m/>
    <s v="2014-12-15"/>
    <s v="2014-11-15"/>
    <s v="2014-11-15"/>
    <m/>
    <m/>
    <m/>
    <s v="https://www.crunchbase.com/organization/healthtone"/>
    <m/>
    <s v="https://www.facebook.com/pages/healthtone/838364239567378?fref=ts"/>
    <s v="c19749e5-defd-5778-cb27-8bdbde153f1b"/>
  </r>
  <r>
    <x v="31071"/>
    <s v="hibernum.com"/>
    <s v="CAN"/>
    <s v="QC"/>
    <s v="Quebec City"/>
    <s v="Quebec"/>
    <x v="0"/>
    <s v="Hibernum Creations Inc. is a company which develops gaming apps and softwares for iPhone"/>
    <s v="apps|gaming|software"/>
    <x v="1461"/>
    <x v="6"/>
    <n v="1"/>
    <n v="5000000"/>
    <m/>
    <s v="2014-11-15"/>
    <s v="2014-11-15"/>
    <m/>
    <s v="info@hibernum.com"/>
    <s v="'514-504-4297"/>
    <s v="https://www.crunchbase.com/organization/hibernum-creations"/>
    <s v="https://www.twitter.com/hibernum_"/>
    <s v="http://www.facebook.com/hibernumcreations"/>
    <s v="3ca7e435-ff01-a3d4-85b6-de8914f6053a"/>
  </r>
  <r>
    <x v="31072"/>
    <s v="hirenetics.com"/>
    <s v="USA"/>
    <s v="CA"/>
    <s v="Bakersfield"/>
    <s v="California City"/>
    <x v="0"/>
    <s v="Hiring at the speed of innovation"/>
    <s v="employment|human resources|recruiting|saas"/>
    <x v="407"/>
    <x v="1"/>
    <n v="2"/>
    <n v="275000"/>
    <s v="2013-01-01"/>
    <s v="2013-12-02"/>
    <s v="2014-11-15"/>
    <m/>
    <s v="info@hirenetics.com"/>
    <m/>
    <s v="https://www.crunchbase.com/organization/hirenetics"/>
    <s v="https://www.twitter.com/hirenetics"/>
    <s v="http://www.facebook.com/hirenetics"/>
    <s v="5d5403af-640f-b8dc-e5c6-a42ab622b7be"/>
  </r>
  <r>
    <x v="31073"/>
    <s v="khyatirealities.com"/>
    <s v="IND"/>
    <m/>
    <s v="Ahmedabad"/>
    <s v="Ahmedabad"/>
    <x v="0"/>
    <s v="Since its inception in 1995, Khyati Realities Limited have believed that there is only one mantra for success is a Quality."/>
    <s v="property development|real estate"/>
    <x v="76"/>
    <x v="2"/>
    <n v="1"/>
    <m/>
    <s v="1995-01-01"/>
    <s v="2014-11-15"/>
    <s v="2014-11-15"/>
    <m/>
    <s v="info@Khyatirealities.com"/>
    <n v="918401012345"/>
    <s v="https://www.crunchbase.com/organization/khyati-realities"/>
    <s v="https://www.twitter.com/khyatirealities"/>
    <s v="https://www.facebook.com/propertiesahmedabad"/>
    <s v="2f17cc3a-fd36-d959-e600-3244ea13d234"/>
  </r>
  <r>
    <x v="31074"/>
    <s v="line.do"/>
    <s v="TUR"/>
    <m/>
    <s v="Istanbul"/>
    <s v="Istanbul"/>
    <x v="0"/>
    <s v="Line.do, is a timeline-based, modular storytelling tool that creates a wider look at the things happening around the world."/>
    <s v="advertising|content marketing|publishing"/>
    <x v="844"/>
    <x v="0"/>
    <n v="1"/>
    <n v="575000"/>
    <s v="2013-07-29"/>
    <s v="2014-11-15"/>
    <s v="2014-11-15"/>
    <m/>
    <s v="hello@line.do"/>
    <m/>
    <s v="https://www.crunchbase.com/organization/line-do"/>
    <s v="https://www.twitter.com/linewastaken"/>
    <s v="http://www.facebook.com/linethechronicle"/>
    <s v="4baab2e7-56e1-b987-7ef2-6068f76df6ac"/>
  </r>
  <r>
    <x v="31075"/>
    <m/>
    <m/>
    <m/>
    <m/>
    <m/>
    <x v="3"/>
    <s v="The first mainstream, buy-to-let, UK REIT specialising in residential property investment."/>
    <s v="property management|real estate"/>
    <x v="76"/>
    <x v="2"/>
    <n v="1"/>
    <n v="3449199.4542802898"/>
    <s v="2013-08-20"/>
    <s v="2014-11-15"/>
    <s v="2014-11-15"/>
    <s v="2015-11-17"/>
    <m/>
    <m/>
    <s v="https://www.crunchbase.com/organization/mill-group-residential-limited"/>
    <m/>
    <m/>
    <s v="c96466bf-2558-0179-ec14-32a09ea0b731"/>
  </r>
  <r>
    <x v="31076"/>
    <s v="mindfieldgames.com"/>
    <s v="FIN"/>
    <m/>
    <s v="Helsinki"/>
    <s v="Helsinki"/>
    <x v="0"/>
    <s v="Mindfield Games SaaS-based company that develops virtual reality games."/>
    <s v="gaming|pc games|virtual reality"/>
    <x v="499"/>
    <x v="1"/>
    <n v="1"/>
    <n v="375247"/>
    <s v="2013-01-01"/>
    <s v="2014-11-15"/>
    <s v="2014-11-15"/>
    <m/>
    <s v="contact@mindfieldgames.com"/>
    <s v="358 5055 00753"/>
    <s v="https://www.crunchbase.com/organization/mindfield-games"/>
    <s v="https://www.twitter.com/mindfield_games"/>
    <s v="https://www.facebook.com/mindfieldgames"/>
    <s v="1e309341-085e-7bef-d61f-90d7d226176c"/>
  </r>
  <r>
    <x v="31077"/>
    <s v="namratagroup.com"/>
    <s v="IND"/>
    <m/>
    <s v="Pune"/>
    <s v="Pune"/>
    <x v="0"/>
    <s v="Namrata group has successfully credited over (4 million) sq.ft. of residential and commercial space in and around Pune."/>
    <s v="real estate"/>
    <x v="76"/>
    <x v="0"/>
    <n v="1"/>
    <m/>
    <s v="1987-01-01"/>
    <s v="2014-11-15"/>
    <s v="2014-11-15"/>
    <m/>
    <m/>
    <n v="918600008940"/>
    <s v="https://www.crunchbase.com/organization/namrata-group"/>
    <s v="https://www.twitter.com/namratagroup"/>
    <s v="https://www.facebook.com/namratagroup"/>
    <s v="e7b6073a-7127-fb2b-613c-c3296e88b619"/>
  </r>
  <r>
    <x v="31078"/>
    <s v="nextlaneapp.com"/>
    <s v="USA"/>
    <s v="CA"/>
    <s v="Los Angeles"/>
    <s v="Los Angeles"/>
    <x v="0"/>
    <s v="NextLane connects you with drivers you see in traffic. Search any license plate on NextLane and message the driver directly."/>
    <s v="apps"/>
    <x v="50"/>
    <x v="1"/>
    <n v="1"/>
    <n v="250000"/>
    <s v="2014-11-27"/>
    <s v="2014-11-15"/>
    <s v="2014-11-15"/>
    <m/>
    <s v="contact@NextLaneApp.com"/>
    <m/>
    <s v="https://www.crunchbase.com/organization/nextlane"/>
    <m/>
    <s v="https://www.facebook.com/nextlaneapp"/>
    <s v="10bc8d0b-948a-0f87-d94b-d3cac26e5603"/>
  </r>
  <r>
    <x v="31079"/>
    <s v="propertypaths.com"/>
    <s v="USA"/>
    <s v="OH"/>
    <s v="Columbus, Ohio"/>
    <s v="Columbus"/>
    <x v="0"/>
    <s v="Real Estate transaction complete workflow platforrm"/>
    <s v="property management|real estate|transaction processing"/>
    <x v="5165"/>
    <x v="1"/>
    <n v="1"/>
    <n v="100000"/>
    <s v="2014-11-15"/>
    <s v="2014-11-15"/>
    <s v="2014-11-15"/>
    <m/>
    <m/>
    <m/>
    <s v="https://www.crunchbase.com/organization/propertypaths-com"/>
    <m/>
    <m/>
    <s v="364996ad-358a-f4cb-bbc1-e41c77e17f29"/>
  </r>
  <r>
    <x v="31080"/>
    <m/>
    <s v="USA"/>
    <s v="FL"/>
    <s v="Ft. Lauderdale"/>
    <s v="Coconut Creek"/>
    <x v="0"/>
    <s v="I have invented a full function artificial heart implant."/>
    <s v="biotechnology|medical"/>
    <x v="44"/>
    <x v="1"/>
    <n v="1"/>
    <n v="5000"/>
    <s v="2014-01-15"/>
    <s v="2014-11-15"/>
    <s v="2014-11-15"/>
    <m/>
    <m/>
    <m/>
    <s v="https://www.crunchbase.com/organization/purkinje-farms"/>
    <m/>
    <m/>
    <s v="66e871a3-8c61-0db0-1668-0201cdb70e1c"/>
  </r>
  <r>
    <x v="31081"/>
    <s v="quadwrangle.com"/>
    <s v="USA"/>
    <s v="MA"/>
    <s v="Boston"/>
    <s v="Boston"/>
    <x v="0"/>
    <s v="To making alumni happier than ever before and turning that happiness into institutional support."/>
    <s v="career planning|content|education|mobile|saas|social media"/>
    <x v="5166"/>
    <x v="1"/>
    <n v="3"/>
    <n v="570500"/>
    <s v="2011-12-01"/>
    <s v="2014-02-10"/>
    <s v="2014-11-15"/>
    <m/>
    <s v="info@quadwrangle.com"/>
    <s v="'+1 (202) 390-2973"/>
    <s v="https://www.crunchbase.com/organization/quadwrangle"/>
    <s v="https://www.twitter.com/quadwrangleinc"/>
    <s v="http://www.facebook.com/quadwrangleinc"/>
    <s v="4a3da214-2a71-e282-fc94-bbfdbe0879a3"/>
  </r>
  <r>
    <x v="31082"/>
    <s v="livesankalpa.com"/>
    <s v="USA"/>
    <s v="CA"/>
    <s v="Bakersfield"/>
    <s v="California City"/>
    <x v="0"/>
    <s v="Platform for artist designed yoga products."/>
    <s v="crowdsourcing|e-commerce"/>
    <x v="63"/>
    <x v="1"/>
    <n v="1"/>
    <n v="90000"/>
    <s v="2014-06-11"/>
    <s v="2014-11-15"/>
    <s v="2014-11-15"/>
    <m/>
    <m/>
    <m/>
    <s v="https://www.crunchbase.com/organization/sankalpa-yoga-community-2"/>
    <s v="https://www.twitter.com/livesankalpa"/>
    <s v="https://www.facebook.com/sankalpayogacommunity/"/>
    <s v="d8d4b15d-b8d5-909b-5437-d039bdae3dea"/>
  </r>
  <r>
    <x v="31083"/>
    <s v="sunnlight.com"/>
    <s v="USA"/>
    <s v="IL"/>
    <s v="Chicago"/>
    <s v="Chicago"/>
    <x v="0"/>
    <s v="Smart lighting for health and wellness"/>
    <s v="health care|ios|lighting|smart building"/>
    <x v="5167"/>
    <x v="1"/>
    <n v="2"/>
    <n v="197000"/>
    <s v="2012-09-10"/>
    <s v="2013-11-07"/>
    <s v="2014-11-15"/>
    <m/>
    <m/>
    <m/>
    <s v="https://www.crunchbase.com/organization/sunn"/>
    <s v="https://www.twitter.com/sunnlighting"/>
    <s v="https://www.facebook.com/sunnlight"/>
    <s v="e30426b4-eea9-c19c-d0d8-6993d71a530a"/>
  </r>
  <r>
    <x v="31084"/>
    <s v="techeliteinc.com"/>
    <s v="VNM"/>
    <m/>
    <s v="Hanoi"/>
    <s v="Hanoi"/>
    <x v="0"/>
    <s v="Our mission is to deliver smart, practical and efficient solutions that helps enterprises &amp; communities make the best of their works."/>
    <s v="collaboration|communities|enterprise software"/>
    <x v="173"/>
    <x v="0"/>
    <n v="2"/>
    <n v="20000"/>
    <s v="2013-03-07"/>
    <s v="2014-01-15"/>
    <s v="2014-11-15"/>
    <m/>
    <m/>
    <s v="'+84 4 6254 2015"/>
    <s v="https://www.crunchbase.com/organization/techelite-inc"/>
    <m/>
    <s v="https://www.facebook.com/techeliteinc"/>
    <s v="ae2a52c9-d0a4-2b97-d4d7-38300273278d"/>
  </r>
  <r>
    <x v="31085"/>
    <m/>
    <m/>
    <m/>
    <m/>
    <m/>
    <x v="0"/>
    <s v="Timeline Investment is a assest management company that is a true disruption to the trading and Investment world."/>
    <s v="finance|venture capital"/>
    <x v="39"/>
    <x v="2"/>
    <n v="1"/>
    <m/>
    <s v="2014-11-24"/>
    <s v="2014-11-15"/>
    <s v="2014-11-15"/>
    <m/>
    <m/>
    <m/>
    <s v="https://www.crunchbase.com/organization/timeline-investment-inc"/>
    <m/>
    <m/>
    <s v="afd96514-5c1f-4ef8-1c47-1f1338939dab"/>
  </r>
  <r>
    <x v="31086"/>
    <s v="yebo.world"/>
    <s v="SWE"/>
    <m/>
    <s v="Stockholm"/>
    <s v="Stockholm"/>
    <x v="0"/>
    <s v="Collect &amp; Connect. Virtual collecting for social climbers"/>
    <s v="apps|social media"/>
    <x v="1706"/>
    <x v="1"/>
    <n v="1"/>
    <n v="40026"/>
    <s v="2014-09-01"/>
    <s v="2014-11-15"/>
    <s v="2014-11-15"/>
    <m/>
    <m/>
    <m/>
    <s v="https://www.crunchbase.com/organization/yebo-world-yebo"/>
    <s v="https://www.twitter.com/arneby"/>
    <s v="https://www.facebook.com/arneby"/>
    <s v="6db07252-a29e-967a-a94b-e9ee5aec0028"/>
  </r>
  <r>
    <x v="31087"/>
    <s v="7am.life"/>
    <m/>
    <m/>
    <m/>
    <m/>
    <x v="0"/>
    <s v="A media and commerce company that provides personal development education through pop culture."/>
    <m/>
    <x v="5"/>
    <x v="1"/>
    <n v="1"/>
    <m/>
    <s v="2014-09-01"/>
    <s v="2014-11-14"/>
    <s v="2014-11-14"/>
    <m/>
    <s v="info@7am.life"/>
    <m/>
    <s v="https://www.crunchbase.com/organization/7am"/>
    <s v="https://www.twitter.com/7am_life"/>
    <s v="https://www.facebook.com/7amlife/"/>
    <s v="27b41778-3785-a5fe-a173-5070f14ba014"/>
  </r>
  <r>
    <x v="31088"/>
    <s v="appsuey.com"/>
    <s v="USA"/>
    <s v="CA"/>
    <s v="SF Bay Area"/>
    <s v="San Jose"/>
    <x v="0"/>
    <s v="App Suey is the first company ever dedicated to buying iOS apps from independent developers."/>
    <s v="app marketing|apps"/>
    <x v="212"/>
    <x v="0"/>
    <n v="1"/>
    <m/>
    <s v="2014-09-18"/>
    <s v="2014-11-14"/>
    <s v="2014-11-14"/>
    <m/>
    <s v="info@apsuey.com"/>
    <s v="(408) 659-8021"/>
    <s v="https://www.crunchbase.com/organization/app-suey"/>
    <s v="https://www.twitter.com/appsuey"/>
    <s v="http://www.facebook.com/appsuey"/>
    <s v="ca81f7df-f46b-2b70-a289-a239af686f27"/>
  </r>
  <r>
    <x v="31089"/>
    <s v="facebook.com"/>
    <s v="USA"/>
    <s v="FL"/>
    <s v="Tampa"/>
    <s v="Palm Harbor"/>
    <x v="0"/>
    <s v="We sell products for fitness minded individuals"/>
    <s v="sporting goods"/>
    <x v="176"/>
    <x v="1"/>
    <n v="1"/>
    <m/>
    <s v="2014-06-12"/>
    <s v="2014-11-14"/>
    <s v="2014-11-14"/>
    <m/>
    <m/>
    <m/>
    <s v="https://www.crunchbase.com/organization/athletes-performance-gear"/>
    <s v="https://www.twitter.com/john.r.hobbs1"/>
    <s v="https://www.facebook.com/john.r.hobbs1"/>
    <s v="2c185eff-b7f4-281d-35bb-124405441ca5"/>
  </r>
  <r>
    <x v="31090"/>
    <s v="biophysicalcorp.com"/>
    <s v="USA"/>
    <s v="TX"/>
    <s v="Austin"/>
    <s v="Austin"/>
    <x v="0"/>
    <s v="Biophysical Corporation manages and markets biomarker-based health assessments."/>
    <s v="health care"/>
    <x v="3"/>
    <x v="6"/>
    <n v="2"/>
    <n v="8350363"/>
    <s v="2004-01-01"/>
    <s v="2012-06-15"/>
    <s v="2014-11-14"/>
    <m/>
    <s v="info@biophysicalcorp.com"/>
    <s v="'512-623-4900"/>
    <s v="https://www.crunchbase.com/organization/biophysical-corporation"/>
    <m/>
    <m/>
    <s v="59351cc7-b9fc-7f97-8b72-b4aa007c4811"/>
  </r>
  <r>
    <x v="31091"/>
    <m/>
    <s v="USA"/>
    <s v="NC"/>
    <s v="Raleigh"/>
    <s v="Aberdeen"/>
    <x v="0"/>
    <s v="We are a record label looking to Build a music venue/bar/ studio all under one roof. a one stop place for all types of musicians."/>
    <m/>
    <x v="5"/>
    <x v="1"/>
    <n v="1"/>
    <m/>
    <s v="2014-11-14"/>
    <s v="2014-11-14"/>
    <s v="2014-11-14"/>
    <m/>
    <m/>
    <m/>
    <s v="https://www.crunchbase.com/organization/brutality-records"/>
    <m/>
    <s v="http://www.facebook.com/brutalityrecordsnc"/>
    <s v="fae71ddd-1f71-8c74-f92f-0db8c5917750"/>
  </r>
  <r>
    <x v="31092"/>
    <s v="capture-education.com"/>
    <s v="USA"/>
    <s v="OH"/>
    <s v="Columbus, Ohio"/>
    <s v="New Albany"/>
    <x v="0"/>
    <s v="Capture Education is the leading automation engine for class scheduling and recommendation"/>
    <s v="charter schools|education|software|universities"/>
    <x v="283"/>
    <x v="0"/>
    <n v="3"/>
    <n v="1945000"/>
    <s v="2012-01-01"/>
    <s v="2014-03-31"/>
    <s v="2014-11-14"/>
    <m/>
    <s v="sales@schedulesmart.org"/>
    <s v="'740-573-7000"/>
    <s v="https://www.crunchbase.com/organization/capture-educational-consulting-services"/>
    <s v="https://www.twitter.com/schedulesmart"/>
    <s v="http://www.facebook.com/captureeducation"/>
    <s v="773ac8a8-0dbd-1305-9203-49f34b9e432b"/>
  </r>
  <r>
    <x v="31093"/>
    <s v="cloudtakeoff.com"/>
    <s v="USA"/>
    <s v="OH"/>
    <s v="Cincinnati"/>
    <s v="Mason"/>
    <x v="0"/>
    <s v="Cloud Takeoff uses web technologies to deliver a web-based SaaS solution for the construction industry."/>
    <s v="software"/>
    <x v="10"/>
    <x v="0"/>
    <n v="2"/>
    <n v="1300000"/>
    <s v="2010-01-01"/>
    <s v="2013-09-07"/>
    <s v="2014-11-14"/>
    <m/>
    <s v="Sales@Measureplans.com"/>
    <s v="'513-253-0053"/>
    <s v="https://www.crunchbase.com/organization/cloud-takeoff"/>
    <s v="https://www.twitter.com/cloudtakeoff"/>
    <s v="http://www.facebook.com/pages/cloud-takeoff-to-scale-software-ll"/>
    <s v="c25b8eae-f074-f60d-fa2c-5be1cd4f3cb1"/>
  </r>
  <r>
    <x v="31094"/>
    <s v="ctflightacademy.com"/>
    <s v="USA"/>
    <s v="CT"/>
    <s v="Hartford"/>
    <s v="Hartford"/>
    <x v="0"/>
    <s v="Connecticut Flight Academy (CFA) is a proven and respected leader in the airline pilot training industry."/>
    <s v="transportation"/>
    <x v="114"/>
    <x v="1"/>
    <n v="1"/>
    <m/>
    <s v="2006-10-07"/>
    <s v="2014-11-14"/>
    <s v="2014-11-14"/>
    <m/>
    <m/>
    <s v="'+1 860-469-4501"/>
    <s v="https://www.crunchbase.com/organization/connecticutt-flight-academy"/>
    <m/>
    <m/>
    <s v="9f2d0162-294c-7d1f-fb8e-87cc476b54d5"/>
  </r>
  <r>
    <x v="31095"/>
    <s v="crowsnest.io"/>
    <s v="USA"/>
    <s v="WA"/>
    <s v="Seattle"/>
    <s v="Seattle"/>
    <x v="0"/>
    <s v="Customer Support Analytics for the Internet of Things"/>
    <s v="analytics|big data|developer apis|hardware|home automation"/>
    <x v="5168"/>
    <x v="2"/>
    <n v="2"/>
    <n v="138000"/>
    <s v="2014-01-15"/>
    <s v="2014-01-01"/>
    <s v="2014-11-14"/>
    <m/>
    <m/>
    <m/>
    <s v="https://www.crunchbase.com/organization/crowsnest-labs"/>
    <s v="https://www.twitter.com/crowsnestio"/>
    <m/>
    <s v="e2c636d9-4299-37d9-d46d-1d320ea7ae9d"/>
  </r>
  <r>
    <x v="31096"/>
    <s v="dipstix.co.uk"/>
    <s v="GBR"/>
    <m/>
    <s v="Liverpool"/>
    <s v="Liverpool"/>
    <x v="0"/>
    <s v="Book your car MOT &amp; Servicing and get quotes on your repairs from trusted independent garages with Dipstix."/>
    <s v="automotive"/>
    <x v="114"/>
    <x v="0"/>
    <n v="1"/>
    <n v="945043.37440281606"/>
    <s v="2013-01-01"/>
    <s v="2014-11-14"/>
    <s v="2014-11-14"/>
    <m/>
    <s v="info@dipstix.co.uk"/>
    <n v="3300080361"/>
    <s v="https://www.crunchbase.com/organization/dipstix"/>
    <s v="https://www.twitter.com/dipstixuk"/>
    <s v="https://www.facebook.com/dipstixuk"/>
    <s v="cedac35e-310e-cf38-7236-e919281edf44"/>
  </r>
  <r>
    <x v="31097"/>
    <s v="eagleninja.com"/>
    <s v="USA"/>
    <s v="CA"/>
    <s v="SF Bay Area"/>
    <s v="San Francisco"/>
    <x v="0"/>
    <s v="EagleNinja is a mobile technology company provides Mobile Marketing &amp; Advertising Gamification Platform."/>
    <s v="direct marketing|e-commerce|location based services|mobile|mobile advertising"/>
    <x v="5169"/>
    <x v="1"/>
    <n v="2"/>
    <n v="290000"/>
    <s v="2014-03-01"/>
    <s v="2014-04-10"/>
    <s v="2014-11-14"/>
    <m/>
    <m/>
    <m/>
    <s v="https://www.crunchbase.com/organization/eagleninja"/>
    <s v="https://www.twitter.com/eagleninjacorp"/>
    <s v="http://www.facebook.com/eagleninja"/>
    <s v="1e3cb000-b3c1-6dd4-c3c0-a2199985338d"/>
  </r>
  <r>
    <x v="31098"/>
    <s v="fitbodyclub.co"/>
    <s v="USA"/>
    <s v="DC"/>
    <s v="Washington, D.C."/>
    <s v="Washington"/>
    <x v="0"/>
    <s v="Fit Body Club will be a luxury fitness club that provides physical transformation for the affluent organizations and constituents of D.C."/>
    <s v="fitness|health care|nutrition"/>
    <x v="541"/>
    <x v="6"/>
    <n v="1"/>
    <m/>
    <s v="2014-03-03"/>
    <s v="2014-11-14"/>
    <s v="2014-11-14"/>
    <m/>
    <s v="esoba@fitbodyclub.co"/>
    <s v="(207) 400-4824"/>
    <s v="https://www.crunchbase.com/organization/fit-body-club-co"/>
    <s v="https://www.twitter.com/fitbodyclubco"/>
    <s v="http://www.facebook.com/fitbodyclubco"/>
    <s v="6ce6c0c7-df5f-3b54-3615-4720e7bfeee6"/>
  </r>
  <r>
    <x v="31099"/>
    <s v="green-gorilla.com"/>
    <s v="USA"/>
    <s v="PA"/>
    <s v="PA - Other"/>
    <s v="East Pittsburgh"/>
    <x v="0"/>
    <s v="ForeFront Product Design has devlelped an intelligent handheld compressed air sprayer to help commercial users maximize their productivity."/>
    <m/>
    <x v="5"/>
    <x v="1"/>
    <n v="1"/>
    <m/>
    <s v="2005-01-01"/>
    <s v="2014-11-14"/>
    <s v="2014-11-14"/>
    <m/>
    <m/>
    <m/>
    <s v="https://www.crunchbase.com/organization/forefront-product-design"/>
    <s v="https://www.twitter.com/gorillasprayers"/>
    <s v="https://www.facebook.com/greengorillasprayers"/>
    <s v="5481fba5-4318-e6ae-bcf3-54acf1b54aed"/>
  </r>
  <r>
    <x v="31100"/>
    <s v="goplugbags.com"/>
    <s v="USA"/>
    <s v="UT"/>
    <s v="Salt Lake City"/>
    <s v="Sandy"/>
    <x v="0"/>
    <s v="Plug Bags designs and manufactures backpacks and roller cases with a built-in high power battery."/>
    <s v="consumer electronics|electronics|manufacturing"/>
    <x v="637"/>
    <x v="1"/>
    <n v="1"/>
    <n v="338345"/>
    <s v="2014-01-01"/>
    <s v="2014-11-14"/>
    <s v="2014-11-14"/>
    <m/>
    <s v="support@goplugbags.com"/>
    <s v="'503-288-3500"/>
    <s v="https://www.crunchbase.com/organization/goplug"/>
    <s v="https://www.twitter.com/goplugbags"/>
    <s v="https://www.facebook.com/goplugbag"/>
    <s v="02cd3141-cae9-7986-e339-c83810832e7e"/>
  </r>
  <r>
    <x v="31101"/>
    <s v="greencrossalliance.com"/>
    <s v="USA"/>
    <s v="CA"/>
    <s v="Palm Springs"/>
    <s v="Thousand Palms"/>
    <x v="0"/>
    <s v="Green Cross Services, Inc. operates a B2B Medical Marijuana service called Green Cross Alliance and a B2C Hemp Oil Service called CBD."/>
    <s v="medical"/>
    <x v="3"/>
    <x v="1"/>
    <n v="1"/>
    <m/>
    <s v="2012-12-20"/>
    <s v="2014-11-14"/>
    <s v="2014-11-14"/>
    <m/>
    <m/>
    <s v="'+1 (855) 782-7800"/>
    <s v="https://www.crunchbase.com/organization/green-cross-services"/>
    <s v="https://www.twitter.com/greencrossall"/>
    <s v="https://www.facebook.com/greencrossalliance"/>
    <s v="10d6df84-95c4-5b87-907a-3e27819522d8"/>
  </r>
  <r>
    <x v="31102"/>
    <s v="hotelogix.com"/>
    <s v="IND"/>
    <m/>
    <s v="New Delhi"/>
    <s v="Noida"/>
    <x v="0"/>
    <s v="Hotelogix offers a hotel management system for independent hotels, resorts, lodges, bed &amp; breakfast, and other mid-sized hospitality setups."/>
    <s v="enterprise software|hospitality"/>
    <x v="16"/>
    <x v="3"/>
    <n v="2"/>
    <n v="3000000"/>
    <s v="2008-01-01"/>
    <s v="2012-04-11"/>
    <s v="2014-11-14"/>
    <m/>
    <s v="sales@hotelogix.com"/>
    <m/>
    <s v="https://www.crunchbase.com/organization/hotelogix"/>
    <s v="https://www.twitter.com/hotelogix"/>
    <s v="http://www.facebook.com/hotelogix"/>
    <s v="00d9ea3d-587f-4ed9-e196-f41157faa510"/>
  </r>
  <r>
    <x v="31103"/>
    <s v="sktekkiproject.info"/>
    <s v="JPN"/>
    <m/>
    <s v="Tokyo"/>
    <s v="Tokyo"/>
    <x v="0"/>
    <s v="Creating Your Own Melody on Your Photos"/>
    <s v="photo sharing|social media"/>
    <x v="398"/>
    <x v="2"/>
    <n v="1"/>
    <n v="10000"/>
    <m/>
    <s v="2014-11-14"/>
    <s v="2014-11-14"/>
    <m/>
    <m/>
    <m/>
    <s v="https://www.crunchbase.com/organization/imagiscore"/>
    <m/>
    <m/>
    <s v="ed1dd887-7dd3-e182-82dd-da679141d4c4"/>
  </r>
  <r>
    <x v="31104"/>
    <s v="i-scientifica.com"/>
    <s v="ZAF"/>
    <m/>
    <s v="Johannesburg"/>
    <s v="Pretoria"/>
    <x v="0"/>
    <s v="i-Scientifica have developed a prototype additive manufacturing machine and metal inks for metal 3D printing (precious metals, gold."/>
    <s v="jewelry|manufacturing"/>
    <x v="891"/>
    <x v="1"/>
    <n v="1"/>
    <m/>
    <s v="2014-02-01"/>
    <s v="2014-11-14"/>
    <s v="2014-11-14"/>
    <m/>
    <m/>
    <m/>
    <s v="https://www.crunchbase.com/organization/i-scientifica"/>
    <m/>
    <m/>
    <s v="2d3920fc-cad4-58e1-2ec4-39ca28695def"/>
  </r>
  <r>
    <x v="31105"/>
    <s v="usejargon.com"/>
    <s v="USA"/>
    <s v="CA"/>
    <s v="SF Bay Area"/>
    <s v="San Francisco"/>
    <x v="2"/>
    <s v="Jargon is built by mobile devs, for mobile devs."/>
    <s v="developer tools|emerging markets|enterprise software|mobile|saas"/>
    <x v="245"/>
    <x v="1"/>
    <n v="1"/>
    <n v="118000"/>
    <s v="2013-12-15"/>
    <s v="2014-11-14"/>
    <s v="2014-11-14"/>
    <m/>
    <m/>
    <s v="'855-932-4899"/>
    <s v="https://www.crunchbase.com/organization/jargon"/>
    <s v="https://www.twitter.com/usejargon"/>
    <s v="https://www.facebook.com/usejargon"/>
    <s v="4468e060-0c41-6121-5b80-b641c254e4b1"/>
  </r>
  <r>
    <x v="31106"/>
    <s v="lyteshot.com"/>
    <s v="USA"/>
    <s v="IL"/>
    <s v="Chicago"/>
    <s v="Chicago"/>
    <x v="0"/>
    <s v="An immersive augmented reality transmedia gaming platform, digitally connecting interactive gameplay to create unique gaming experiences."/>
    <s v="3d printing|augmented reality|digital entertainment|internet of things|location based services|mobile|open source|video streaming"/>
    <x v="5170"/>
    <x v="1"/>
    <n v="1"/>
    <n v="635000"/>
    <s v="2012-12-26"/>
    <s v="2014-11-14"/>
    <s v="2014-11-14"/>
    <m/>
    <s v="info@lyteshot.com"/>
    <m/>
    <s v="https://www.crunchbase.com/organization/lyteshot"/>
    <s v="https://www.twitter.com/lyteshot"/>
    <s v="http://www.facebook.com/lyteshot"/>
    <s v="51b6a1b4-d133-952c-bbf5-75b09e7f6a8d"/>
  </r>
  <r>
    <x v="31107"/>
    <m/>
    <s v="USA"/>
    <s v="AK"/>
    <s v="Anchorage"/>
    <s v="Anchorage"/>
    <x v="0"/>
    <s v="Start up phase, FAR Part 135 Business Jet Charter Company. Provide Low Cost Privet Jet Charter for the every day person."/>
    <s v="transportation"/>
    <x v="114"/>
    <x v="2"/>
    <n v="1"/>
    <m/>
    <m/>
    <s v="2014-11-14"/>
    <s v="2014-11-14"/>
    <m/>
    <m/>
    <m/>
    <s v="https://www.crunchbase.com/organization/mckinley-skies"/>
    <m/>
    <m/>
    <s v="7750e30a-8338-df02-0b23-8bf867040518"/>
  </r>
  <r>
    <x v="31108"/>
    <s v="modrobotics.com"/>
    <s v="USA"/>
    <s v="CO"/>
    <s v="Denver"/>
    <s v="Boulder"/>
    <x v="0"/>
    <s v="Modular Robotics makes robot construction kits made of modular magnetic blocks that can be assembled to create small self-powered robots."/>
    <s v="education|manufacturing|robotics"/>
    <x v="5171"/>
    <x v="0"/>
    <n v="5"/>
    <n v="10575614"/>
    <s v="2008-01-01"/>
    <s v="2010-04-12"/>
    <s v="2014-11-14"/>
    <m/>
    <s v="info@modrobotics.com"/>
    <s v="(720)275-6025"/>
    <s v="https://www.crunchbase.com/organization/modular-robotics"/>
    <s v="https://www.twitter.com/modrobotics"/>
    <s v="http://www.facebook.com/modrobotics"/>
    <s v="36f96dc9-cfed-81fe-4d20-9a6de5d31194"/>
  </r>
  <r>
    <x v="31109"/>
    <s v="neurodon.net"/>
    <s v="USA"/>
    <s v="IN"/>
    <s v="IN - Other"/>
    <s v="Schererville"/>
    <x v="0"/>
    <s v="Neurodon is a biopharmaceutical company focusing on developing new medicines to improve memory and cognition in Alzheimer's Disease."/>
    <s v="biotechnology|medical"/>
    <x v="44"/>
    <x v="1"/>
    <n v="1"/>
    <m/>
    <s v="2012-04-10"/>
    <s v="2014-11-14"/>
    <s v="2014-11-14"/>
    <m/>
    <s v="rdahl@neurodon.net"/>
    <s v="'+1 (847) 396-0027"/>
    <s v="https://www.crunchbase.com/organization/neurodon"/>
    <m/>
    <s v="https://www.facebook.com/1440672496150870"/>
    <s v="bbf3d802-9d37-9096-d082-50b4a40194bc"/>
  </r>
  <r>
    <x v="31110"/>
    <s v="ngame.com"/>
    <s v="USA"/>
    <s v="TX"/>
    <s v="Dallas"/>
    <s v="Addison"/>
    <x v="2"/>
    <s v="nGame offers a SaaS-based platform that combines social data with CRM data to provide profit-driving analytics for large B2C enterprises."/>
    <s v="crm|enterprise software|gaming|saas"/>
    <x v="522"/>
    <x v="6"/>
    <n v="2"/>
    <n v="10680000"/>
    <s v="2011-07-11"/>
    <s v="2013-11-25"/>
    <s v="2014-11-14"/>
    <m/>
    <s v="contactus@ngameinc.com"/>
    <s v="'+1 (972) 865-6040"/>
    <s v="https://www.crunchbase.com/organization/ngame"/>
    <s v="https://www.twitter.com/ngameinc"/>
    <s v="http://www.facebook.com/ngameinc"/>
    <s v="387a6487-b906-e941-d27b-3e0eaff8b6be"/>
  </r>
  <r>
    <x v="31111"/>
    <s v="pelotonia.org"/>
    <s v="USA"/>
    <s v="OH"/>
    <s v="Columbus, Ohio"/>
    <s v="Columbus"/>
    <x v="0"/>
    <s v="Pelotonia is a grassroots bike tour with one goal: end cancer."/>
    <s v="clinical trials|hospital"/>
    <x v="3"/>
    <x v="1"/>
    <n v="1"/>
    <n v="21000000"/>
    <s v="2008-01-01"/>
    <s v="2014-11-14"/>
    <s v="2014-11-14"/>
    <m/>
    <s v="pelotonia@pelotonia.org"/>
    <s v="(614) 221-6100"/>
    <s v="https://www.crunchbase.com/organization/pelotonia"/>
    <s v="https://www.twitter.com/pelotonia"/>
    <s v="http://www.facebook.com/pelotonia"/>
    <s v="a1a49484-6291-3077-a5d9-57b159158e88"/>
  </r>
  <r>
    <x v="31112"/>
    <s v="pirch.com"/>
    <s v="USA"/>
    <s v="CA"/>
    <s v="San Diego"/>
    <s v="San Diego"/>
    <x v="0"/>
    <s v="PIRCH is a revolutionary retail concept specializing in premium lifestyle products for the home. PIRCH offers a distinctly unique"/>
    <s v="consumer|green consumer goods|lifestyle"/>
    <x v="2301"/>
    <x v="7"/>
    <n v="1"/>
    <n v="42000000"/>
    <s v="2010-01-01"/>
    <s v="2014-11-14"/>
    <s v="2014-11-14"/>
    <m/>
    <s v="maria.meeuwisse@pirch.com"/>
    <s v="(858) 966-3636"/>
    <s v="https://www.crunchbase.com/organization/pirch"/>
    <s v="https://www.twitter.com/thepirch"/>
    <s v="http://www.facebook.com/thepirch"/>
    <s v="6cecbabf-4542-722e-bc03-2804c79065ba"/>
  </r>
  <r>
    <x v="31113"/>
    <s v="rxdata.net"/>
    <s v="USA"/>
    <s v="NY"/>
    <s v="New York City"/>
    <s v="New York"/>
    <x v="0"/>
    <s v="RxData is developing a platform for international pharma pricing and access data."/>
    <m/>
    <x v="5"/>
    <x v="1"/>
    <n v="1"/>
    <m/>
    <s v="2014-01-01"/>
    <s v="2014-11-14"/>
    <s v="2014-11-14"/>
    <m/>
    <s v="info@rxdata.net"/>
    <m/>
    <s v="https://www.crunchbase.com/organization/rxdata"/>
    <s v="https://www.twitter.com/rxdatapoint"/>
    <s v="https://www.facebook.com/rxdata"/>
    <s v="a5923e50-24bc-ed91-0d2b-59cee18eba8b"/>
  </r>
  <r>
    <x v="31114"/>
    <s v="snaapiq.com"/>
    <s v="USA"/>
    <s v="DC"/>
    <s v="Washington, D.C."/>
    <s v="Washington"/>
    <x v="0"/>
    <s v="A platform for crowdsourcing advertising content and ideas through photo/video challenges"/>
    <s v="brand marketing|gamification|photography|photo sharing|social media marketing"/>
    <x v="5172"/>
    <x v="1"/>
    <n v="2"/>
    <n v="213000"/>
    <s v="2013-08-01"/>
    <s v="2014-01-31"/>
    <s v="2014-11-14"/>
    <m/>
    <m/>
    <m/>
    <s v="https://www.crunchbase.com/organization/snaapiq"/>
    <s v="https://www.twitter.com/snaapiq"/>
    <s v="http://www.facebook.com/snaapiq"/>
    <s v="a0344b9c-c55e-845b-eca0-1674821daffc"/>
  </r>
  <r>
    <x v="31115"/>
    <s v="splashopm.com"/>
    <s v="USA"/>
    <s v="CA"/>
    <s v="San Diego"/>
    <s v="San Diego"/>
    <x v="0"/>
    <s v="A San Diego based digital marketing agency that connects small businesses with their customers online."/>
    <s v="analytics|graphic design|identity management|internet"/>
    <x v="5173"/>
    <x v="0"/>
    <n v="1"/>
    <n v="50000"/>
    <s v="2014-11-15"/>
    <s v="2014-11-14"/>
    <s v="2014-11-14"/>
    <m/>
    <m/>
    <m/>
    <s v="https://www.crunchbase.com/organization/splash-online-presence-management"/>
    <s v="https://www.twitter.com/splashopm"/>
    <s v="https://www.facebook.com/splashopm"/>
    <s v="b5aa9111-68e7-66ba-bbff-350c59a74874"/>
  </r>
  <r>
    <x v="31116"/>
    <s v="supplyhub.com"/>
    <s v="USA"/>
    <s v="CA"/>
    <s v="Los Angeles"/>
    <s v="Commerce"/>
    <x v="0"/>
    <s v="The current business model for industrial distribution is outdated and broken, with the future of thousands of independent distributors at"/>
    <s v="b2b|cloud computing|crm|e-commerce|industrial|social media|video on demand"/>
    <x v="5174"/>
    <x v="1"/>
    <n v="1"/>
    <n v="1500000"/>
    <s v="2014-01-01"/>
    <s v="2014-11-14"/>
    <s v="2014-11-14"/>
    <m/>
    <s v="info@supplyhub.com"/>
    <s v="(877) 775-9243"/>
    <s v="https://www.crunchbase.com/organization/supplyhub"/>
    <s v="https://www.twitter.com/thesupplyhub"/>
    <s v="https://www.facebook.com/thesupplyhub"/>
    <s v="f4be0bb5-2e97-35ba-a195-4be0486b19d4"/>
  </r>
  <r>
    <x v="31117"/>
    <s v="syscloud.com"/>
    <s v="USA"/>
    <s v="NJ"/>
    <s v="Newark"/>
    <s v="Red Bank"/>
    <x v="0"/>
    <s v="SysCloud delivers backup and disaster recovery software solutions for home, business and managed service providers."/>
    <s v="cyber security|software"/>
    <x v="130"/>
    <x v="0"/>
    <n v="1"/>
    <n v="2500000"/>
    <s v="2010-01-01"/>
    <s v="2014-11-14"/>
    <s v="2014-11-14"/>
    <m/>
    <s v="support@syscloud.com"/>
    <s v="(877) 464-2930"/>
    <s v="https://www.crunchbase.com/organization/neverfail-backup-software"/>
    <s v="https://www.twitter.com/syscloud"/>
    <s v="https://www.facebook.com/268283823200500"/>
    <s v="05f01afa-7a26-4e6a-8f72-43930d4d49a8"/>
  </r>
  <r>
    <x v="31118"/>
    <s v="touchbaseinc.com"/>
    <s v="USA"/>
    <s v="WA"/>
    <s v="Seattle"/>
    <s v="Seattle"/>
    <x v="0"/>
    <s v="TouchBase is a mobile sales and marketing enablement platform that drives efficiency and increases customer engagement"/>
    <s v="e-commerce|mobile"/>
    <x v="440"/>
    <x v="0"/>
    <n v="1"/>
    <n v="118000"/>
    <s v="2014-06-30"/>
    <s v="2014-11-14"/>
    <s v="2014-11-14"/>
    <m/>
    <s v="Info@touchbaseinc.com"/>
    <s v="(425) 492-6980"/>
    <s v="https://www.crunchbase.com/organization/touchbase-inc"/>
    <s v="https://www.twitter.com/touchbasetweets"/>
    <m/>
    <s v="f6bdbd05-615c-4610-d7e0-953220c218e5"/>
  </r>
  <r>
    <x v="31119"/>
    <s v="tuteeapp.com"/>
    <s v="DNK"/>
    <m/>
    <m/>
    <m/>
    <x v="0"/>
    <s v="Tutee offers a free, online and cloud-based learning platform that makes learning and tutoring easy and fun."/>
    <s v="education"/>
    <x v="38"/>
    <x v="1"/>
    <n v="2"/>
    <n v="589289.37158422603"/>
    <s v="2013-01-01"/>
    <s v="2014-02-13"/>
    <s v="2014-11-14"/>
    <m/>
    <s v="info@tuteeapp.com"/>
    <s v="'+45 89 88 44 57"/>
    <s v="https://www.crunchbase.com/organization/tutee"/>
    <s v="https://www.twitter.com/tuteeappcom"/>
    <s v="http://www.facebook.com/tuteeapp"/>
    <s v="e56b8550-3946-16d5-2b1e-b0fc125dc024"/>
  </r>
  <r>
    <x v="31120"/>
    <s v="voxpopclothing.com"/>
    <s v="IND"/>
    <m/>
    <s v="Mumbai"/>
    <s v="Mumbai"/>
    <x v="2"/>
    <s v="Vox Pop Clothing is not just an apparel company; we are a whole new culture that’s ready to emerge."/>
    <s v="e-commerce"/>
    <x v="63"/>
    <x v="1"/>
    <n v="2"/>
    <n v="1000000"/>
    <s v="2013-04-01"/>
    <s v="2013-11-20"/>
    <s v="2014-11-14"/>
    <m/>
    <s v="feedback@voxpopclothing.com"/>
    <n v="917303374101"/>
    <s v="https://www.crunchbase.com/organization/voxpop-clothing"/>
    <s v="https://www.twitter.com/voxpopclothing"/>
    <s v="http://www.facebook.com/voxpopclothing"/>
    <s v="f6d09f42-1f03-9a2e-8fb6-542068d516f0"/>
  </r>
  <r>
    <x v="31121"/>
    <s v="webstartbristol.com"/>
    <s v="GBR"/>
    <m/>
    <s v="Bristol"/>
    <s v="Bristol"/>
    <x v="0"/>
    <s v="WebStart Bristol offers web-based technology startups with an incubator service that supports marketing, finance, and product development."/>
    <s v="incubators|internet"/>
    <x v="88"/>
    <x v="2"/>
    <n v="3"/>
    <n v="728981.45008800598"/>
    <s v="2014-01-01"/>
    <s v="2013-10-01"/>
    <s v="2014-11-14"/>
    <m/>
    <m/>
    <m/>
    <s v="https://www.crunchbase.com/organization/webstart-bristol"/>
    <s v="https://www.twitter.com/webstartbristol"/>
    <m/>
    <s v="cb6f182b-98a7-e89c-361c-3ddbee36295d"/>
  </r>
  <r>
    <x v="31122"/>
    <s v="mysiteflo.com"/>
    <s v="CAN"/>
    <s v="NB"/>
    <s v="NB - Other"/>
    <s v="Saint John"/>
    <x v="0"/>
    <s v="SiteFlo is a software solution that helps technical personnel exhibit compliance"/>
    <s v="manufacturing|software"/>
    <x v="1619"/>
    <x v="0"/>
    <n v="2"/>
    <n v="714250"/>
    <s v="2011-01-01"/>
    <s v="2014-11-14"/>
    <s v="2014-11-14"/>
    <m/>
    <s v="info@xiplinx.com"/>
    <s v="(866) 797-3106"/>
    <s v="https://www.crunchbase.com/organization/xiplinx-technologies"/>
    <s v="https://www.twitter.com/siteflo"/>
    <s v="http://www.facebook.com/siteflo"/>
    <s v="f30b86e3-5169-7999-d96f-0bdfc902a705"/>
  </r>
  <r>
    <x v="31123"/>
    <s v="433.co.kr"/>
    <s v="KOR"/>
    <m/>
    <s v="Seoul"/>
    <s v="Seoul"/>
    <x v="0"/>
    <s v="4:33 Creative Lab, a top Korean mobile game designing company"/>
    <s v="animation|art|digital entertainment|gaming|mobile|product design"/>
    <x v="5175"/>
    <x v="1"/>
    <n v="1"/>
    <n v="100000000"/>
    <s v="2009-01-01"/>
    <s v="2014-11-13"/>
    <s v="2014-11-13"/>
    <m/>
    <s v="433-corp@433.co.kr"/>
    <s v="1(566) 434-0"/>
    <s v="https://www.crunchbase.com/organization/4-33-creative-lab"/>
    <m/>
    <s v="https://www.facebook.com/433games"/>
    <s v="123f5f4f-b1ff-3acf-beab-2dcac586f2ac"/>
  </r>
  <r>
    <x v="31124"/>
    <s v="aloha.com"/>
    <s v="USA"/>
    <s v="NY"/>
    <s v="New York City"/>
    <s v="New York"/>
    <x v="0"/>
    <s v="ALOHA is a health and wellness company focused on producing nutrient-rich, gluten-free, all natural, vegan foods and essential minerals."/>
    <s v="fitness|health care|wellness"/>
    <x v="541"/>
    <x v="0"/>
    <n v="2"/>
    <n v="4500000"/>
    <s v="2012-01-01"/>
    <s v="2014-01-21"/>
    <s v="2014-11-13"/>
    <m/>
    <s v="info@aloha.com"/>
    <s v="'888-444-3898"/>
    <s v="https://www.crunchbase.com/organization/aloha"/>
    <s v="https://www.twitter.com/aloha"/>
    <s v="http://www.facebook.com/aloha"/>
    <s v="15095415-2ab8-034b-c028-deb1e031096d"/>
  </r>
  <r>
    <x v="31125"/>
    <s v="blowhorn.net"/>
    <s v="IND"/>
    <m/>
    <s v="Bangalore"/>
    <s v="Bangalore"/>
    <x v="0"/>
    <s v="Blowhorn operates in the intra-city logistics space. We are an on-demand logistics provider for moving your goods."/>
    <s v="travel"/>
    <x v="22"/>
    <x v="0"/>
    <n v="1"/>
    <m/>
    <s v="2013-01-01"/>
    <s v="2014-11-13"/>
    <s v="2014-11-13"/>
    <m/>
    <s v="shoutout@blowhorn.net"/>
    <s v="'+91 80 3232 2010"/>
    <s v="https://www.crunchbase.com/organization/blowhorn"/>
    <s v="https://www.twitter.com/blowhornlog"/>
    <s v="http://www.facebook.com/blowhornlog"/>
    <s v="002eee0c-f022-b74a-e2e7-7eb2f407c3e7"/>
  </r>
  <r>
    <x v="31126"/>
    <s v="cebix.com"/>
    <s v="USA"/>
    <s v="CA"/>
    <s v="San Diego"/>
    <s v="La Jolla"/>
    <x v="0"/>
    <s v="Cebix is a biopharmaceutical company developing treatments for diabetic complications that affect the function of nerves, kidneys and eyes."/>
    <s v="biotechnology|pharmaceutical|therapeutics"/>
    <x v="44"/>
    <x v="1"/>
    <n v="5"/>
    <n v="96287638"/>
    <s v="2008-01-01"/>
    <s v="2009-10-30"/>
    <s v="2014-11-13"/>
    <m/>
    <s v="info@cebix.com"/>
    <s v="(858) 729-6500"/>
    <s v="https://www.crunchbase.com/organization/cebix"/>
    <s v="https://www.twitter.com/cebix"/>
    <m/>
    <s v="23fa49d3-4e5d-847e-ffd5-a4141e68beb1"/>
  </r>
  <r>
    <x v="31127"/>
    <s v="cepheid.com"/>
    <s v="USA"/>
    <s v="CA"/>
    <s v="SF Bay Area"/>
    <s v="Sunnyvale"/>
    <x v="2"/>
    <s v="Cepheid is a molecular diagnostics company providing molecular systems and tests for organisms and genetic-based diseases."/>
    <s v="biotechnology|health diagnostics"/>
    <x v="44"/>
    <x v="8"/>
    <n v="4"/>
    <n v="24550000"/>
    <s v="1996-01-01"/>
    <s v="1998-04-13"/>
    <s v="2014-11-13"/>
    <m/>
    <m/>
    <n v="4085416439"/>
    <s v="https://www.crunchbase.com/organization/cepheid"/>
    <s v="https://www.twitter.com/cepheidnews"/>
    <s v="http://www.facebook.com/cepheid/149848725088536"/>
    <s v="76807dcd-1360-0f3d-84d2-a8d33436344a"/>
  </r>
  <r>
    <x v="31128"/>
    <s v="chino.io"/>
    <s v="ITA"/>
    <m/>
    <s v="Trento"/>
    <s v="Trento"/>
    <x v="0"/>
    <s v="Secure storage for health data according to EU privacy laws"/>
    <s v="health care|information technology"/>
    <x v="66"/>
    <x v="1"/>
    <n v="1"/>
    <n v="49843"/>
    <s v="2014-12-01"/>
    <s v="2014-11-13"/>
    <s v="2014-11-13"/>
    <m/>
    <s v="hello@chino.io"/>
    <m/>
    <s v="https://www.crunchbase.com/organization/chino-io"/>
    <s v="https://www.twitter.com/chino_api"/>
    <s v="https://www.facebook.com/chinoapi"/>
    <s v="9efe0b59-7180-a122-f3a2-95428693559d"/>
  </r>
  <r>
    <x v="31129"/>
    <s v="codeanywhere.com"/>
    <s v="USA"/>
    <s v="CA"/>
    <s v="SF Bay Area"/>
    <s v="Palo Alto"/>
    <x v="0"/>
    <s v="Codeanywhere allows its users to share their files, folders, or entire development environments to collaborate with each other in real time."/>
    <s v="developer tools|enterprise software|file sharing|software|web development"/>
    <x v="10"/>
    <x v="1"/>
    <n v="3"/>
    <n v="848000"/>
    <s v="2008-01-01"/>
    <s v="2011-03-12"/>
    <s v="2014-11-13"/>
    <m/>
    <s v="contact@codeanywhere.net"/>
    <s v="(650) 614-1837"/>
    <s v="https://www.crunchbase.com/organization/codeanywhere"/>
    <s v="https://www.twitter.com/codeanywhere"/>
    <s v="http://www.facebook.com/codeanywhere"/>
    <s v="e09eaf03-f19e-62e7-0835-f5d51e32c6be"/>
  </r>
  <r>
    <x v="31130"/>
    <s v="codebox.io"/>
    <s v="USA"/>
    <s v="CA"/>
    <s v="SF Bay Area"/>
    <s v="Palo Alto"/>
    <x v="0"/>
    <s v="create the development tools of the future."/>
    <s v="cloud computing|enterprise software"/>
    <x v="146"/>
    <x v="1"/>
    <n v="2"/>
    <n v="150000"/>
    <s v="2012-06-01"/>
    <s v="2013-01-09"/>
    <s v="2014-11-13"/>
    <m/>
    <s v="contact@friendco.de"/>
    <m/>
    <s v="https://www.crunchbase.com/organization/codebox-io"/>
    <s v="https://www.twitter.com/codeboxio"/>
    <m/>
    <s v="5405a988-0566-8d1f-63db-8da12ccf5be1"/>
  </r>
  <r>
    <x v="31131"/>
    <s v="craftsy.com"/>
    <s v="USA"/>
    <s v="CO"/>
    <s v="Denver"/>
    <s v="Denver"/>
    <x v="0"/>
    <s v="Craftsy is the premier destination for learning, inspiration, and supplies for passionate enthusiast makers."/>
    <s v="edtech|education|e-learning"/>
    <x v="283"/>
    <x v="7"/>
    <n v="4"/>
    <n v="106000000"/>
    <s v="2010-01-01"/>
    <s v="2011-09-14"/>
    <s v="2014-11-13"/>
    <m/>
    <s v="contact@sympoz.com"/>
    <s v="(888) 979-6769"/>
    <s v="https://www.crunchbase.com/organization/sympoz"/>
    <s v="https://www.twitter.com/becraftsy"/>
    <s v="http://www.facebook.com/craftsy"/>
    <s v="a87c2399-b82b-c413-6721-20aa2a445444"/>
  </r>
  <r>
    <x v="31132"/>
    <s v="distortedutopia.com"/>
    <s v="USA"/>
    <s v="MO"/>
    <s v="MO - Other"/>
    <s v="Clever"/>
    <x v="0"/>
    <s v="We imagine and create Steampunk accessories. Our items are all one of a kind, but we can also create items for groups."/>
    <m/>
    <x v="5"/>
    <x v="1"/>
    <n v="1"/>
    <m/>
    <s v="2014-09-01"/>
    <s v="2014-11-13"/>
    <s v="2014-11-13"/>
    <m/>
    <m/>
    <m/>
    <s v="https://www.crunchbase.com/organization/distorted-utopia"/>
    <s v="https://www.twitter.com/ecwid"/>
    <s v="https://www.facebook.com/ecwid"/>
    <s v="0fc51ac7-49d8-13b8-9563-bedc85a761c5"/>
  </r>
  <r>
    <x v="31133"/>
    <s v="driversiti.com"/>
    <s v="USA"/>
    <s v="NY"/>
    <s v="New York City"/>
    <s v="Warwick"/>
    <x v="0"/>
    <s v="By combining our expertise in machine learning with built-in smartphone sensors, we drive transportation safety for the mobile generation."/>
    <s v="internet of things|mobile|saas|software"/>
    <x v="945"/>
    <x v="0"/>
    <n v="2"/>
    <n v="8263276"/>
    <s v="2013-01-01"/>
    <s v="2014-09-24"/>
    <s v="2014-11-13"/>
    <m/>
    <s v="info@driversiti.com"/>
    <s v="(646) 448-9416"/>
    <s v="https://www.crunchbase.com/organization/apio-systems"/>
    <s v="https://www.twitter.com/driversiti"/>
    <s v="https://www.facebook.com/driversiti"/>
    <s v="ac0f9e89-5813-4033-b099-2a085df9a36b"/>
  </r>
  <r>
    <x v="31134"/>
    <s v="edisondcs.com"/>
    <s v="USA"/>
    <s v="WI"/>
    <s v="Milwaukee"/>
    <s v="Mequon"/>
    <x v="0"/>
    <s v="Edison DC Systems is a company that provides power hardware for cloud operators."/>
    <s v="cloud infrastructure|electronics|manufacturing"/>
    <x v="4369"/>
    <x v="1"/>
    <n v="3"/>
    <n v="1454259"/>
    <s v="2013-04-02"/>
    <s v="2014-01-02"/>
    <s v="2014-11-13"/>
    <m/>
    <s v="sales@edisondcs.com"/>
    <s v="'262-289-1022"/>
    <s v="https://www.crunchbase.com/organization/edison-dc-systems"/>
    <s v="https://www.twitter.com/edisondcsystems"/>
    <s v="http://www.facebook.com/edisondcsystems"/>
    <s v="0fc6cf76-30e0-701a-eb10-1b0c611f6ee2"/>
  </r>
  <r>
    <x v="31135"/>
    <s v="edivv.com"/>
    <s v="USA"/>
    <s v="NY"/>
    <s v="New York City"/>
    <s v="New York"/>
    <x v="0"/>
    <s v="Largest social P2P marketplace to buy, sell, and trade new cosmetics and accessories."/>
    <s v="curated web|fashion"/>
    <x v="2721"/>
    <x v="1"/>
    <n v="2"/>
    <n v="257000"/>
    <s v="2014-01-01"/>
    <s v="2014-04-05"/>
    <s v="2014-11-13"/>
    <m/>
    <s v="casey@edivv.com"/>
    <s v="(908) 642-3143"/>
    <s v="https://www.crunchbase.com/organization/edivv-inc"/>
    <s v="https://www.twitter.com/edivvofficial"/>
    <s v="http://www.facebook.com/edivvofficial"/>
    <s v="9eff0dfb-9066-5a3e-43bc-894ac67ccbda"/>
  </r>
  <r>
    <x v="31136"/>
    <s v="expresskcs.com"/>
    <s v="GBR"/>
    <m/>
    <s v="London"/>
    <s v="London"/>
    <x v="0"/>
    <s v="Express KCS provides companies around the world with a turnkey route to offshoring their media production."/>
    <s v="outsourcing|social media"/>
    <x v="312"/>
    <x v="7"/>
    <n v="1"/>
    <m/>
    <s v="2005-01-01"/>
    <s v="2014-11-13"/>
    <s v="2014-11-13"/>
    <m/>
    <s v="sales@expresskcs.com"/>
    <s v="'+91 124 477 0800"/>
    <s v="https://www.crunchbase.com/organization/express-kcs"/>
    <s v="https://www.twitter.com/expresskcs"/>
    <s v="http://www.facebook.com/expresskcs"/>
    <s v="11773e07-aa2e-a5f1-9bf5-edcd2789ea6a"/>
  </r>
  <r>
    <x v="31137"/>
    <s v="franconnect.com"/>
    <s v="USA"/>
    <s v="VA"/>
    <s v="Washington, D.C."/>
    <s v="Reston"/>
    <x v="0"/>
    <s v="FranConnect is the #1 provider of Franchise Management Systems with the most comprehensive franchising solution on the Planet!"/>
    <s v="information technology|software"/>
    <x v="184"/>
    <x v="7"/>
    <n v="1"/>
    <m/>
    <s v="2000-01-01"/>
    <s v="2014-11-13"/>
    <s v="2014-11-13"/>
    <m/>
    <s v="info@franconnect.com"/>
    <n v="118002808305"/>
    <s v="https://www.crunchbase.com/organization/franconnect"/>
    <s v="https://www.twitter.com/franconnect"/>
    <s v="https://www.facebook.com/franconnect"/>
    <s v="d2c089fa-6fe4-f582-e99f-fd6395cb31f6"/>
  </r>
  <r>
    <x v="31138"/>
    <s v="getatapp.com"/>
    <s v="USA"/>
    <s v="CA"/>
    <s v="SF Bay Area"/>
    <s v="Palo Alto"/>
    <x v="0"/>
    <s v="Instantly access, collect, and share the content that matters."/>
    <s v="collaborative consumption|communities|e-commerce|internet|mobile|search engine"/>
    <x v="5176"/>
    <x v="1"/>
    <n v="1"/>
    <n v="156000"/>
    <s v="2013-01-01"/>
    <s v="2014-11-13"/>
    <s v="2014-11-13"/>
    <m/>
    <s v="feedback@getatapp.com"/>
    <m/>
    <s v="https://www.crunchbase.com/organization/getat"/>
    <s v="https://www.twitter.com/getatapp"/>
    <s v="https://www.facebook.com/getatinc"/>
    <s v="e4f6008b-0389-9895-9965-de9970b3c7bd"/>
  </r>
  <r>
    <x v="31139"/>
    <s v="grid-bridge.com"/>
    <s v="USA"/>
    <s v="NC"/>
    <s v="Raleigh"/>
    <s v="Raleigh"/>
    <x v="0"/>
    <s v="GridBridge is developing and enabling breakthrough power delivery systems for vital applications worldwide."/>
    <s v="electronics|software"/>
    <x v="148"/>
    <x v="0"/>
    <n v="6"/>
    <m/>
    <s v="2012-01-01"/>
    <s v="2012-03-31"/>
    <s v="2014-11-13"/>
    <m/>
    <m/>
    <n v="9194139898"/>
    <s v="https://www.crunchbase.com/organization/gridbridge"/>
    <m/>
    <m/>
    <s v="12002d95-c3ec-e766-5f86-974b310d8149"/>
  </r>
  <r>
    <x v="31140"/>
    <s v="helomics.com"/>
    <s v="USA"/>
    <s v="PA"/>
    <s v="Pittsburgh"/>
    <s v="Pittsburgh"/>
    <x v="0"/>
    <s v="Helomics provides comprehensive tumor profiling utilizing proprietary tissue-based live cell and fixed cell products and services."/>
    <s v="biotechnology|health diagnostics|therapeutics"/>
    <x v="44"/>
    <x v="6"/>
    <n v="4"/>
    <n v="136000000"/>
    <s v="1995-01-01"/>
    <s v="1998-04-01"/>
    <s v="2014-11-13"/>
    <m/>
    <s v="info@precisiontherapeutics.com"/>
    <s v="(800) 547-6165"/>
    <s v="https://www.crunchbase.com/organization/precision-therapeutics"/>
    <s v="https://www.twitter.com/helomicscancer"/>
    <s v="https://www.facebook.com/helomics"/>
    <s v="61c45b76-db55-4966-7eda-9f0d9c2aef54"/>
  </r>
  <r>
    <x v="31141"/>
    <s v="hihey.com"/>
    <s v="CHN"/>
    <m/>
    <s v="Beijing"/>
    <s v="Beijing"/>
    <x v="0"/>
    <s v="HIHEY.COM is a leading global provider of artworks electricity supplier, founded in 2011 in Beijing 798 Art District,"/>
    <s v="electrical distribution|retail|supply chain management"/>
    <x v="5177"/>
    <x v="0"/>
    <n v="1"/>
    <n v="100000000"/>
    <s v="2011-01-01"/>
    <s v="2014-11-13"/>
    <s v="2014-11-13"/>
    <m/>
    <m/>
    <m/>
    <s v="https://www.crunchbase.com/organization/hihey-com"/>
    <s v="https://www.twitter.com/hiheyart"/>
    <s v="https://www.facebook.com/hihey"/>
    <s v="2daede25-54bc-8ea2-3fb5-b043f2583c92"/>
  </r>
  <r>
    <x v="31142"/>
    <s v="indico.io"/>
    <s v="USA"/>
    <s v="MA"/>
    <s v="Boston"/>
    <s v="Boston"/>
    <x v="0"/>
    <s v="intelligent tools for productive data science"/>
    <s v="cloud data services|developer apis|developer tools|machine learning|small and medium businesses"/>
    <x v="701"/>
    <x v="0"/>
    <n v="3"/>
    <n v="3179000"/>
    <s v="2013-10-15"/>
    <s v="2014-04-17"/>
    <s v="2014-11-13"/>
    <m/>
    <s v="contact@indico.io"/>
    <m/>
    <s v="https://www.crunchbase.com/organization/indico-data-solutions"/>
    <s v="https://www.twitter.com/indicodata"/>
    <s v="http://www.facebook.com/indicodatasolutions"/>
    <s v="fb7935e3-99f4-6eee-8172-d2517ff57613"/>
  </r>
  <r>
    <x v="31143"/>
    <s v="infocyte.com"/>
    <s v="USA"/>
    <s v="TX"/>
    <s v="San Antonio"/>
    <s v="San Antonio"/>
    <x v="0"/>
    <s v="Cyber security company specializing in Enterprise Breach Discovery"/>
    <s v="cyber security|network security"/>
    <x v="25"/>
    <x v="1"/>
    <n v="2"/>
    <n v="700000"/>
    <s v="2014-04-28"/>
    <s v="2014-05-10"/>
    <s v="2014-11-13"/>
    <m/>
    <s v="info@Infocyte.com"/>
    <s v="(844) 463-6298"/>
    <s v="https://www.crunchbase.com/organization/infocyte-inc"/>
    <s v="https://www.twitter.com/infocyteinc"/>
    <s v="http://www.facebook.com/infocyte"/>
    <s v="c8141062-b924-02ee-5e71-426e6dbc90d7"/>
  </r>
  <r>
    <x v="31144"/>
    <s v="instamojo.com"/>
    <s v="IND"/>
    <m/>
    <s v="Bangalore"/>
    <s v="Bangalore"/>
    <x v="0"/>
    <s v="Instamojo, a payment gateway, allows individuals and small businesses to collect payments online by sharing a link with their audience."/>
    <s v="e-commerce platforms|payments"/>
    <x v="238"/>
    <x v="0"/>
    <n v="3"/>
    <n v="500000"/>
    <s v="2012-09-01"/>
    <s v="2012-07-01"/>
    <s v="2014-11-13"/>
    <m/>
    <s v="support@instamojo.com"/>
    <s v="'+91 88 80 110011"/>
    <s v="https://www.crunchbase.com/organization/instamojo"/>
    <s v="https://www.twitter.com/instamojo"/>
    <s v="http://www.facebook.com/instamojo"/>
    <s v="ea2bea77-1539-3b9f-a3eb-4477cc1898cc"/>
  </r>
  <r>
    <x v="31145"/>
    <s v="izunpharma.com"/>
    <s v="USA"/>
    <s v="NY"/>
    <s v="New York City"/>
    <s v="New York"/>
    <x v="0"/>
    <s v="Izun Pharmaceuticals develops non-steroidal topical oral anti-inflammatory therapies for periodontal treatments."/>
    <s v="biotechnology"/>
    <x v="36"/>
    <x v="2"/>
    <n v="2"/>
    <n v="5203051"/>
    <s v="2000-04-04"/>
    <s v="2012-06-19"/>
    <s v="2014-11-13"/>
    <m/>
    <s v="info@izunpharma.com"/>
    <s v="(212)618-6357"/>
    <s v="https://www.crunchbase.com/organization/izun-pharmaceuticals"/>
    <s v="https://www.twitter.com/izunpharma"/>
    <s v="http://www.facebook.com/izunpharmaceuticals"/>
    <s v="86d3e402-b992-6001-cc3b-da075c7b7575"/>
  </r>
  <r>
    <x v="31146"/>
    <s v="luxsensor.com"/>
    <s v="BRA"/>
    <m/>
    <s v="BRA - Other"/>
    <s v="Brazilia"/>
    <x v="0"/>
    <s v="In-line real time sugar concentration measurement system for industries"/>
    <s v="real time|test and measurement"/>
    <x v="178"/>
    <x v="1"/>
    <n v="1"/>
    <n v="40000"/>
    <m/>
    <s v="2014-11-13"/>
    <s v="2014-11-13"/>
    <m/>
    <s v="thierry@luxsensor.com"/>
    <n v="554184822463"/>
    <s v="https://www.crunchbase.com/organization/luxsensor"/>
    <m/>
    <s v="https://www.facebook.com/luxsensor"/>
    <s v="8a5c00bc-3a51-a6c3-a073-a7e2d8eb4de9"/>
  </r>
  <r>
    <x v="31147"/>
    <s v="montefiore.org"/>
    <s v="USA"/>
    <s v="NY"/>
    <s v="New York City"/>
    <s v="Bronx"/>
    <x v="0"/>
    <s v="Montefiore is a premier academic medical center nationally renowned for its clinical excellence"/>
    <s v="medical"/>
    <x v="3"/>
    <x v="4"/>
    <n v="1"/>
    <n v="3500000"/>
    <s v="1884-01-01"/>
    <s v="2014-11-13"/>
    <s v="2014-11-13"/>
    <m/>
    <m/>
    <s v="(718) 920-4321"/>
    <s v="https://www.crunchbase.com/organization/montefiore-medical-center"/>
    <s v="https://www.twitter.com/montefiorenyc"/>
    <s v="http://www.facebook.com/montefioremedicalcenter"/>
    <s v="8c05ac0c-0856-c482-d725-fc5f3b8ab7bb"/>
  </r>
  <r>
    <x v="31148"/>
    <s v="ncontactsurgical.com"/>
    <s v="USA"/>
    <s v="NC"/>
    <s v="Raleigh"/>
    <s v="Morrisville"/>
    <x v="2"/>
    <s v="nContact Surgical is a medical device company developing devices for endoscopic treatments for heart rhythm disorders."/>
    <s v="health care|medical device|pharmaceutical"/>
    <x v="3"/>
    <x v="0"/>
    <n v="9"/>
    <n v="69952587"/>
    <s v="2004-01-01"/>
    <s v="2006-09-27"/>
    <s v="2014-11-13"/>
    <m/>
    <s v="info@ncontactsurgical.com"/>
    <s v="(919)466-9810"/>
    <s v="https://www.crunchbase.com/organization/ncontact-surgical"/>
    <m/>
    <s v="https://www.facebook.com/pages/ncontact-surgical/125136584206836"/>
    <s v="c0d98a45-d880-b343-86e9-8f901fa59f6d"/>
  </r>
  <r>
    <x v="31149"/>
    <s v="rivaliq.com"/>
    <s v="USA"/>
    <s v="WA"/>
    <s v="Seattle"/>
    <s v="Seattle"/>
    <x v="0"/>
    <s v="Rival IQ provides digital marketing analytics with a competitive edge"/>
    <s v="analytics|software"/>
    <x v="123"/>
    <x v="1"/>
    <n v="4"/>
    <n v="1930000"/>
    <s v="2013-01-01"/>
    <s v="2013-01-15"/>
    <s v="2014-11-13"/>
    <m/>
    <s v="support@rivaliq.com"/>
    <s v="'206-395-8572"/>
    <s v="https://www.crunchbase.com/organization/rival-iq"/>
    <s v="https://www.twitter.com/rivaliq"/>
    <s v="http://www.facebook.com/rivaliq"/>
    <s v="f8e81486-476e-5d09-c847-a52f2564ebb0"/>
  </r>
  <r>
    <x v="31150"/>
    <s v="peregrinempllc.com"/>
    <s v="USA"/>
    <s v="TX"/>
    <s v="Houston"/>
    <s v="Houston"/>
    <x v="0"/>
    <s v="Develop a new interstate natural gas storage field 25 miles southwest of the Opal Hub in Uinta County, Wyoming."/>
    <s v="energy|natural resources|oil and gas"/>
    <x v="165"/>
    <x v="0"/>
    <n v="1"/>
    <n v="110000000"/>
    <s v="2009-01-01"/>
    <s v="2014-11-13"/>
    <s v="2014-11-13"/>
    <m/>
    <m/>
    <n v="7139745601"/>
    <s v="https://www.crunchbase.com/organization/ryckman-creek-resources"/>
    <m/>
    <m/>
    <s v="d83a1800-9869-6942-0558-5bba5b0649e7"/>
  </r>
  <r>
    <x v="31151"/>
    <s v="shyftplan.com"/>
    <s v="DEU"/>
    <m/>
    <s v="Berlin"/>
    <s v="Berlin"/>
    <x v="0"/>
    <s v="Shyftplan offers a browserbased Software for all types of enterprises to organize and communicate with their employees."/>
    <s v="software"/>
    <x v="10"/>
    <x v="0"/>
    <n v="1"/>
    <n v="1806838.5724729199"/>
    <m/>
    <s v="2014-11-13"/>
    <s v="2014-11-13"/>
    <m/>
    <m/>
    <m/>
    <s v="https://www.crunchbase.com/organization/shyftplan"/>
    <s v="https://www.twitter.com/shyftplan"/>
    <s v="https://www.facebook.com/shyftplan"/>
    <s v="e82e7695-5c44-f7d6-7cb7-2c7c9b859875"/>
  </r>
  <r>
    <x v="31152"/>
    <s v="stylight.com"/>
    <s v="DEU"/>
    <m/>
    <s v="Munich"/>
    <s v="Munich"/>
    <x v="2"/>
    <s v="Stylight is an aggregator site for fashion products in Germany, France, Italy, the U.K., and the U.S."/>
    <s v="fashion"/>
    <x v="350"/>
    <x v="2"/>
    <n v="5"/>
    <n v="1700000"/>
    <s v="2008-11-01"/>
    <s v="2008-01-01"/>
    <s v="2014-11-13"/>
    <m/>
    <s v="info@stylight.com"/>
    <m/>
    <s v="https://www.crunchbase.com/organization/stylight"/>
    <s v="https://www.twitter.com/stylight"/>
    <s v="http://www.facebook.com/stylight"/>
    <s v="a48e1734-bd69-ad2e-d1b6-eef8bec16487"/>
  </r>
  <r>
    <x v="31153"/>
    <s v="tapcardpay.com"/>
    <s v="CAN"/>
    <s v="BC"/>
    <s v="Vancouver"/>
    <s v="Vancouver"/>
    <x v="0"/>
    <s v="Tap-Card-Pay Systems Corporation (tapcardpay.com) has a new and “Patent Pending” technology that allows Smartphones or Tablets."/>
    <s v="finance|venture capital"/>
    <x v="39"/>
    <x v="1"/>
    <n v="1"/>
    <m/>
    <s v="2014-08-15"/>
    <s v="2014-11-13"/>
    <s v="2014-11-13"/>
    <m/>
    <m/>
    <m/>
    <s v="https://www.crunchbase.com/organization/tap-card-pay-systems"/>
    <s v="https://www.twitter.com/tapcardpay"/>
    <s v="https://www.facebook.com/tapcardpay"/>
    <s v="5fe8d909-bc76-6bc7-1941-8688c4a668f3"/>
  </r>
  <r>
    <x v="31154"/>
    <s v="traackr.com"/>
    <s v="USA"/>
    <s v="CA"/>
    <s v="SF Bay Area"/>
    <s v="San Francisco"/>
    <x v="0"/>
    <s v="Traackr offers an influencer analytics suite that supports influencer marketing strategies."/>
    <s v="market research|search engine|social media"/>
    <x v="617"/>
    <x v="0"/>
    <n v="5"/>
    <n v="3727913"/>
    <s v="2008-02-01"/>
    <s v="2011-04-29"/>
    <s v="2014-11-13"/>
    <m/>
    <s v="contact@traackr.com"/>
    <m/>
    <s v="https://www.crunchbase.com/organization/traackr"/>
    <s v="https://www.twitter.com/traackr"/>
    <m/>
    <s v="00caf3de-db65-92b5-816f-15dcf5bb249f"/>
  </r>
  <r>
    <x v="31155"/>
    <s v="trecker.com"/>
    <s v="DEU"/>
    <m/>
    <s v="Berlin"/>
    <s v="Berlin"/>
    <x v="0"/>
    <s v="trecker.com is a SaaS-based platform for the agriculture industry."/>
    <s v="agriculture|saas"/>
    <x v="213"/>
    <x v="0"/>
    <n v="1"/>
    <n v="2615209"/>
    <s v="2012-09-01"/>
    <s v="2014-11-13"/>
    <s v="2014-11-13"/>
    <m/>
    <s v="info@trecker.com"/>
    <s v="'+49 30 60983998"/>
    <s v="https://www.crunchbase.com/organization/trecker-com"/>
    <m/>
    <s v="http://www.facebook.com/treckercom"/>
    <s v="5ba66509-8d3f-6505-adec-2309a5d1002c"/>
  </r>
  <r>
    <x v="31156"/>
    <s v="ufactory.cc"/>
    <s v="CHN"/>
    <m/>
    <s v="Shenzhen"/>
    <s v="Shenzhen"/>
    <x v="0"/>
    <s v="UFACTORY is a tech start-up that had created the world’s first desktop robotic arm, the uArm."/>
    <m/>
    <x v="5"/>
    <x v="1"/>
    <n v="1"/>
    <m/>
    <m/>
    <s v="2014-11-13"/>
    <s v="2014-11-13"/>
    <m/>
    <m/>
    <m/>
    <s v="https://www.crunchbase.com/organization/ufactory"/>
    <s v="https://www.twitter.com/uarmteam"/>
    <m/>
    <s v="b2179983-ec2d-a27c-1b00-3096a2d0ffe7"/>
  </r>
  <r>
    <x v="31157"/>
    <s v="vantagepointanalytics.com"/>
    <s v="USA"/>
    <s v="CA"/>
    <s v="SF Bay Area"/>
    <s v="San Francisco"/>
    <x v="0"/>
    <s v="Supply Chain Security Analytics Solution Analytics to Eliminate Product Theft during Manufacturing"/>
    <s v="manufacturing|security|supply chain management"/>
    <x v="1115"/>
    <x v="0"/>
    <n v="1"/>
    <n v="1600000"/>
    <s v="2013-01-01"/>
    <s v="2014-11-13"/>
    <s v="2014-11-13"/>
    <m/>
    <m/>
    <s v="(415) 365-7180"/>
    <s v="https://www.crunchbase.com/organization/vantage-point-analytics"/>
    <m/>
    <m/>
    <s v="f3f2399a-a2aa-f000-eba5-d761b0ae0af3"/>
  </r>
  <r>
    <x v="31158"/>
    <s v="veroanalytics.com"/>
    <s v="USA"/>
    <s v="VA"/>
    <s v="Washington, D.C."/>
    <s v="Vienna"/>
    <x v="0"/>
    <s v="Collaborative Analytics Platform"/>
    <s v="analytics|big data|business intelligence|enterprise software"/>
    <x v="123"/>
    <x v="1"/>
    <n v="1"/>
    <n v="550000"/>
    <s v="2014-01-01"/>
    <s v="2014-11-13"/>
    <s v="2014-11-13"/>
    <m/>
    <s v="info@veroanalytics.com"/>
    <s v="(202) 930-3282"/>
    <s v="https://www.crunchbase.com/organization/vero-analytics"/>
    <s v="https://www.twitter.com/veroanalytics"/>
    <s v="https://www.facebook.com/veroanalytics"/>
    <s v="1aea32c7-6084-1b35-bfdc-2b0f9c310000"/>
  </r>
  <r>
    <x v="31159"/>
    <s v="voomwell.com"/>
    <s v="USA"/>
    <s v="NY"/>
    <s v="New York City"/>
    <s v="Kingston"/>
    <x v="0"/>
    <s v="Voom is the first multi-platform wellness program to address both the injuries and illness incurred from prolonged sitting."/>
    <s v="health care|medical"/>
    <x v="3"/>
    <x v="1"/>
    <n v="1"/>
    <m/>
    <s v="2011-10-16"/>
    <s v="2014-11-13"/>
    <s v="2014-11-13"/>
    <m/>
    <s v="sales@voomwell.com"/>
    <s v="'+1 (888) 451-8666"/>
    <s v="https://www.crunchbase.com/organization/voom"/>
    <s v="https://www.twitter.com/voomwell"/>
    <s v="https://www.facebook.com/voomwell"/>
    <s v="060e87ab-5973-e6a6-8d6f-aa0e2f5bbe12"/>
  </r>
  <r>
    <x v="31160"/>
    <s v="basecominc.com"/>
    <s v="USA"/>
    <s v="TX"/>
    <s v="Dallas"/>
    <s v="Fort Worth"/>
    <x v="0"/>
    <s v="Basecom is a 18 year old full service General Construction company."/>
    <s v="manufacturing"/>
    <x v="41"/>
    <x v="0"/>
    <n v="1"/>
    <m/>
    <s v="1996-10-16"/>
    <s v="2014-11-12"/>
    <s v="2014-11-12"/>
    <m/>
    <m/>
    <n v="8174832609"/>
    <s v="https://www.crunchbase.com/organization/basecom"/>
    <s v="https://www.twitter.com/@basecombuilds"/>
    <s v="https://www.facebook.com/basecom-construction-services-903510639730763"/>
    <s v="3ccb62e6-9b9e-78ca-5173-efc4762c3014"/>
  </r>
  <r>
    <x v="31161"/>
    <s v="bellavitaconsultants.com"/>
    <s v="USA"/>
    <s v="CA"/>
    <s v="San Diego"/>
    <s v="San Diego"/>
    <x v="0"/>
    <s v="Bella Vita Consultants is the first medical tourism provider to serve the booming plastic surgery industry."/>
    <s v="consulting|health care|medical|tourism|travel"/>
    <x v="215"/>
    <x v="1"/>
    <n v="1"/>
    <n v="42000"/>
    <s v="2014-11-12"/>
    <s v="2014-11-12"/>
    <s v="2014-11-12"/>
    <m/>
    <m/>
    <m/>
    <s v="https://www.crunchbase.com/organization/bella-vita-consultants"/>
    <m/>
    <s v="http://www.facebook.com/bellavitaconsultants2013"/>
    <s v="0a1c53ca-3e0d-e72a-8e72-0be656681834"/>
  </r>
  <r>
    <x v="31162"/>
    <s v="blueprintmedicines.com"/>
    <s v="USA"/>
    <s v="MA"/>
    <s v="Boston"/>
    <s v="Cambridge"/>
    <x v="1"/>
    <s v="Blueprint Medicines engages in the discovery and development of highly selective kinase inhibitors for genomically defined cancer subsets."/>
    <s v="biotechnology|health care|medical"/>
    <x v="44"/>
    <x v="6"/>
    <n v="3"/>
    <n v="115000000"/>
    <s v="2011-01-01"/>
    <s v="2011-04-11"/>
    <s v="2014-11-12"/>
    <m/>
    <s v="media@blueprintmedicines.com"/>
    <s v="'617-374-7580"/>
    <s v="https://www.crunchbase.com/organization/blueprint-medicines"/>
    <s v="https://www.twitter.com/blueprintmeds"/>
    <s v="http://www.facebook.com/blueprint-medicines/1379814272250150"/>
    <s v="26c220da-4a69-a115-2e00-46162534e8fc"/>
  </r>
  <r>
    <x v="31163"/>
    <s v="botem-e.com"/>
    <s v="KOR"/>
    <m/>
    <s v="Seoul"/>
    <s v="Seoul"/>
    <x v="0"/>
    <s v="Botem creates state of the art human recognition sensor devices that determine people’s movement direction."/>
    <m/>
    <x v="5"/>
    <x v="2"/>
    <n v="1"/>
    <m/>
    <s v="2004-01-01"/>
    <s v="2014-11-12"/>
    <s v="2014-11-12"/>
    <m/>
    <m/>
    <s v="82 4 2931 8051"/>
    <s v="https://www.crunchbase.com/organization/botem"/>
    <m/>
    <m/>
    <s v="12a0f38e-bdd2-74f5-abe5-aca7f7706cac"/>
  </r>
  <r>
    <x v="31164"/>
    <m/>
    <s v="USA"/>
    <s v="NJ"/>
    <s v="Newark"/>
    <s v="Princeton"/>
    <x v="0"/>
    <s v="CLINICAHEALTH is focused on providing online health community solutions."/>
    <s v="health care|medical"/>
    <x v="3"/>
    <x v="2"/>
    <n v="2"/>
    <n v="5064182"/>
    <m/>
    <s v="2010-09-20"/>
    <s v="2014-11-12"/>
    <m/>
    <m/>
    <m/>
    <s v="https://www.crunchbase.com/organization/clinicahealth"/>
    <m/>
    <m/>
    <s v="35e74790-b53c-fed5-6a25-51dc4fab5222"/>
  </r>
  <r>
    <x v="31165"/>
    <s v="cuvepia.com"/>
    <s v="KOR"/>
    <m/>
    <s v="Seongnam"/>
    <s v="Seongnam"/>
    <x v="0"/>
    <s v="Cuvepia utilizes white hacking techniques to detect advanced threats in real-time to secure data."/>
    <s v="analytics|creative agency|software"/>
    <x v="297"/>
    <x v="2"/>
    <n v="1"/>
    <n v="458550"/>
    <m/>
    <s v="2014-11-12"/>
    <s v="2014-11-12"/>
    <m/>
    <m/>
    <m/>
    <s v="https://www.crunchbase.com/organization/cuvepia"/>
    <s v="https://www.twitter.com/cuvepiaamerica"/>
    <s v="http://www.facebook.com/pages/cuvepia-america/749673331768198"/>
    <s v="0992b94f-02dd-8c31-9e18-5d4413f30073"/>
  </r>
  <r>
    <x v="31166"/>
    <s v="disruption.vc"/>
    <s v="USA"/>
    <s v="VA"/>
    <s v="Washington, D.C."/>
    <s v="Arlington"/>
    <x v="2"/>
    <s v="Disruption Corp a new kind of Asset Management &amp; Financial Services Firm For The Private Market."/>
    <s v="big data|business intelligence|finance|financial services|fintech|venture capital"/>
    <x v="303"/>
    <x v="0"/>
    <n v="3"/>
    <n v="2990725"/>
    <s v="2013-01-01"/>
    <s v="2013-03-29"/>
    <s v="2014-11-12"/>
    <m/>
    <s v="info@disruption.vc"/>
    <s v="(844) 248-2253"/>
    <s v="https://www.crunchbase.com/organization/disruption-corporation-2"/>
    <s v="https://www.twitter.com/disruptioncorp"/>
    <s v="http://www.facebook.com/disruptioncorp"/>
    <s v="43361ea2-6350-2c33-b720-28656d7430be"/>
  </r>
  <r>
    <x v="31167"/>
    <s v="echo360.com"/>
    <s v="USA"/>
    <s v="VA"/>
    <s v="Washington, D.C."/>
    <s v="Dulles"/>
    <x v="0"/>
    <s v="Echo360 is on a mission to transform teaching and learning through active learning technology."/>
    <s v="edtech|education|higher education"/>
    <x v="283"/>
    <x v="3"/>
    <n v="10"/>
    <n v="169436021"/>
    <s v="2007-01-01"/>
    <s v="2008-10-14"/>
    <s v="2014-11-12"/>
    <m/>
    <m/>
    <n v="117036677500"/>
    <s v="https://www.crunchbase.com/organization/echo360"/>
    <s v="https://www.twitter.com/echo360"/>
    <s v="http://www.facebook.com/echo360"/>
    <s v="06306ced-a168-dd95-a203-5e2658ac3e70"/>
  </r>
  <r>
    <x v="31168"/>
    <s v="entomo.com"/>
    <s v="USA"/>
    <s v="WA"/>
    <s v="Seattle"/>
    <s v="Bellevue"/>
    <x v="0"/>
    <s v="Entomo provides cloud-based channel control and revenue management (cCRM) solutions for companies to increase channel visibility."/>
    <s v="collaboration|manufacturing|software"/>
    <x v="1619"/>
    <x v="3"/>
    <n v="3"/>
    <n v="14569092"/>
    <s v="1999-01-01"/>
    <s v="2003-03-03"/>
    <s v="2014-11-12"/>
    <m/>
    <m/>
    <s v="(425) 467-0433"/>
    <s v="https://www.crunchbase.com/organization/entomo"/>
    <s v="https://www.twitter.com/entomo_inc"/>
    <s v="http://www.facebook.com/pages/entomo-inc/110912459010091"/>
    <s v="3c238655-0cbe-ae13-b4db-65b91578125c"/>
  </r>
  <r>
    <x v="31169"/>
    <s v="fairshare.cc"/>
    <s v="USA"/>
    <s v="CA"/>
    <s v="Ontario - Inland Empire"/>
    <s v="Temecula"/>
    <x v="3"/>
    <s v="FairShare is a service that allows bloggers to track and monitor their content on the web."/>
    <s v="consulting"/>
    <x v="5"/>
    <x v="1"/>
    <n v="2"/>
    <n v="62500"/>
    <s v="2002-01-01"/>
    <s v="2013-07-08"/>
    <s v="2014-11-12"/>
    <s v="2013-08-01"/>
    <s v="info@fairshare.cc"/>
    <s v="'619-224-4787"/>
    <s v="https://www.crunchbase.com/organization/fairshare"/>
    <s v="https://www.twitter.com/fairshare"/>
    <s v="https://www.facebook.com/procleandomesticcleaningglasgow"/>
    <s v="166cd959-65b0-bd75-7af8-9610253a59ce"/>
  </r>
  <r>
    <x v="31170"/>
    <s v="fathersonproductionsllc.com"/>
    <s v="USA"/>
    <s v="NE"/>
    <s v="Omaha"/>
    <s v="Omaha"/>
    <x v="0"/>
    <s v="Fatherson Productions LLC is a film production company specializing a variety of aspects of media entertainment."/>
    <s v="news|video"/>
    <x v="21"/>
    <x v="1"/>
    <n v="1"/>
    <m/>
    <s v="2013-02-26"/>
    <s v="2014-11-12"/>
    <s v="2014-11-12"/>
    <m/>
    <s v="fatherson@gmail.com"/>
    <m/>
    <s v="https://www.crunchbase.com/organization/fatherson-productions"/>
    <s v="https://www.twitter.com/fatherson_p"/>
    <s v="http://facebook.com/fathersonproductions"/>
    <s v="26435318-78e4-c428-6b3f-d3fb91d3a3e7"/>
  </r>
  <r>
    <x v="31171"/>
    <s v="flipsicle.com"/>
    <s v="USA"/>
    <s v="NY"/>
    <s v="New York City"/>
    <s v="New York"/>
    <x v="0"/>
    <s v="Ask in words, answer with photos."/>
    <s v="apps|photo sharing"/>
    <x v="1153"/>
    <x v="1"/>
    <n v="1"/>
    <n v="2000000"/>
    <s v="2013-11-01"/>
    <s v="2014-11-12"/>
    <s v="2014-11-12"/>
    <m/>
    <s v="info@flipsicle.com"/>
    <m/>
    <s v="https://www.crunchbase.com/organization/flipsicle"/>
    <s v="https://www.twitter.com/flipsicle_"/>
    <s v="http://www.facebook.com/"/>
    <s v="8b62bcfe-983c-944a-719d-6c2134137396"/>
  </r>
  <r>
    <x v="31172"/>
    <s v="fslaser.com"/>
    <s v="USA"/>
    <s v="NV"/>
    <s v="Las Vegas"/>
    <s v="Las Vegas"/>
    <x v="0"/>
    <s v="Full Spectrum Laser LLC focuses on producing lasers"/>
    <s v="machine learning"/>
    <x v="123"/>
    <x v="0"/>
    <n v="1"/>
    <n v="10000000"/>
    <s v="2008-01-01"/>
    <s v="2014-11-12"/>
    <s v="2014-11-12"/>
    <m/>
    <s v="general@fslaser.com"/>
    <s v="(170) 280-2310"/>
    <s v="https://www.crunchbase.com/organization/full-spectrum-laser"/>
    <s v="https://www.twitter.com/fullspeclaser"/>
    <s v="http://www.facebook.com/fslaser/info"/>
    <s v="9788b4b5-60be-6137-d8d9-79f5f2bafebb"/>
  </r>
  <r>
    <x v="31173"/>
    <s v="gogobot.com"/>
    <s v="USA"/>
    <s v="CA"/>
    <s v="SF Bay Area"/>
    <s v="Menlo Park"/>
    <x v="0"/>
    <s v="Gogobot's mission is to help people discover places to stay, eat, and play."/>
    <s v="local|mobile|search engine|social media|travel"/>
    <x v="4495"/>
    <x v="0"/>
    <n v="3"/>
    <n v="39000000"/>
    <s v="2010-11-01"/>
    <s v="2010-06-14"/>
    <s v="2014-11-12"/>
    <m/>
    <m/>
    <m/>
    <s v="https://www.crunchbase.com/organization/gogobot"/>
    <s v="https://www.twitter.com/gogobot"/>
    <s v="http://www.facebook.com/gogobotinc"/>
    <s v="483b930f-674d-3900-16ff-c8fac9aae93f"/>
  </r>
  <r>
    <x v="31174"/>
    <s v="gr8code.com"/>
    <s v="USA"/>
    <s v="FL"/>
    <s v="Tampa"/>
    <s v="Tampa"/>
    <x v="0"/>
    <s v="EMPOWER GREAT DEVELOPERS TO PRODUCE GREAT WORK FOR GREAT COMPANIES."/>
    <s v="developer apis|developer tools|web development"/>
    <x v="10"/>
    <x v="1"/>
    <n v="1"/>
    <n v="5400000"/>
    <s v="2014-01-01"/>
    <s v="2014-11-12"/>
    <s v="2014-11-12"/>
    <m/>
    <s v="hello@gr8code.com"/>
    <s v="(813) 248-2633"/>
    <s v="https://www.crunchbase.com/organization/gr8code"/>
    <s v="https://www.twitter.com/gr8code"/>
    <s v="http://www.facebook.com/gr8code/timeline"/>
    <s v="e854f9fe-4b6e-2d18-a477-d7d195e178b9"/>
  </r>
  <r>
    <x v="31175"/>
    <s v="cleanelectriccars.com"/>
    <s v="USA"/>
    <s v="TX"/>
    <s v="Dallas"/>
    <s v="Dallas"/>
    <x v="0"/>
    <s v="Green Energy Transportation Inc., (GET) founded March 2011 and based in Dallas, Texas."/>
    <s v="automotive|transportation"/>
    <x v="114"/>
    <x v="1"/>
    <n v="2"/>
    <m/>
    <s v="2011-03-01"/>
    <s v="2011-12-15"/>
    <s v="2014-11-12"/>
    <m/>
    <m/>
    <m/>
    <s v="https://www.crunchbase.com/organization/green-energy-transportation-inc"/>
    <m/>
    <s v="http://www.facebook.com/pages/green-energy-transportation-inc/247883775260649"/>
    <s v="1b468069-a8da-81c3-f7a2-3dd5e68081da"/>
  </r>
  <r>
    <x v="31176"/>
    <s v="hipvilla.com"/>
    <s v="DNK"/>
    <m/>
    <s v="Copenhagen"/>
    <s v="Copenhagen"/>
    <x v="0"/>
    <s v="Hipvilla is an online home good store that offers designer furniture and other products."/>
    <s v="e-commerce|lifestyle|retail"/>
    <x v="131"/>
    <x v="0"/>
    <n v="2"/>
    <n v="1340000"/>
    <s v="2012-01-01"/>
    <s v="2012-04-01"/>
    <s v="2014-11-12"/>
    <m/>
    <s v="hello@hipvilla.com"/>
    <s v="(917) 795-4388"/>
    <s v="https://www.crunchbase.com/organization/hipvilla"/>
    <s v="https://www.twitter.com/hipvilla"/>
    <s v="https://www.facebook.com/hipvilla"/>
    <s v="71b1147f-a12c-c0dc-374c-03f31b44c790"/>
  </r>
  <r>
    <x v="31177"/>
    <s v="knownact.com"/>
    <s v="USA"/>
    <s v="WA"/>
    <s v="Seattle"/>
    <s v="Bellevue"/>
    <x v="0"/>
    <s v="know’N’act comes from the creative minds"/>
    <s v="software"/>
    <x v="10"/>
    <x v="1"/>
    <n v="1"/>
    <n v="500000"/>
    <m/>
    <s v="2014-11-12"/>
    <s v="2014-11-12"/>
    <m/>
    <s v="info@knownact.com"/>
    <m/>
    <s v="https://www.crunchbase.com/organization/know’n’act"/>
    <m/>
    <m/>
    <s v="24d69614-d560-ba7c-61d8-5ea23f0a4191"/>
  </r>
  <r>
    <x v="31178"/>
    <s v="lawnlove.com"/>
    <s v="USA"/>
    <s v="CA"/>
    <s v="San Diego"/>
    <s v="San Diego"/>
    <x v="0"/>
    <s v="Lawn Love is an online lawn service and care provider."/>
    <s v="internet|landscaping|service industry"/>
    <x v="441"/>
    <x v="0"/>
    <n v="1"/>
    <n v="1900000"/>
    <s v="2014-01-01"/>
    <s v="2014-11-12"/>
    <s v="2014-11-12"/>
    <m/>
    <m/>
    <s v="(800) 706-4117"/>
    <s v="https://www.crunchbase.com/organization/lawn-love"/>
    <s v="https://www.twitter.com/lawnlove"/>
    <s v="http://www.facebook.com/lawnlove/info"/>
    <s v="785173ee-70c6-3ff8-ab1c-08fb6b106a41"/>
  </r>
  <r>
    <x v="31179"/>
    <s v="maternamed.com"/>
    <s v="USA"/>
    <s v="CA"/>
    <s v="SF Bay Area"/>
    <s v="San Francisco"/>
    <x v="0"/>
    <s v="Materna is a medical device company developing a device to prevent perineal lacerations during childbirth."/>
    <s v="health care"/>
    <x v="3"/>
    <x v="1"/>
    <n v="2"/>
    <n v="1025000"/>
    <s v="2007-06-01"/>
    <s v="2010-12-01"/>
    <s v="2014-11-12"/>
    <m/>
    <m/>
    <m/>
    <s v="https://www.crunchbase.com/organization/materna-medical"/>
    <s v="https://www.twitter.com/materna_medical"/>
    <m/>
    <s v="23ec1fde-6019-d526-c94b-54c4b7236874"/>
  </r>
  <r>
    <x v="31180"/>
    <s v="metalnetworks.com"/>
    <s v="USA"/>
    <s v="TX"/>
    <s v="Houston"/>
    <s v="Houston"/>
    <x v="0"/>
    <s v="Metal Networks is the worldwide solution for buying and selling semi-finished industrial metal."/>
    <s v="industrial"/>
    <x v="5"/>
    <x v="0"/>
    <n v="1"/>
    <n v="5000000"/>
    <s v="2013-01-01"/>
    <s v="2014-11-12"/>
    <s v="2014-11-12"/>
    <m/>
    <s v="sales@metalnetworks.com"/>
    <s v="(866) 784-1874"/>
    <s v="https://www.crunchbase.com/organization/metal-networks"/>
    <m/>
    <m/>
    <s v="0b69903f-bf98-7926-8085-88dcff25740f"/>
  </r>
  <r>
    <x v="31181"/>
    <s v="mobit.com"/>
    <s v="NZL"/>
    <m/>
    <s v="Auckland"/>
    <s v="Auckland"/>
    <x v="0"/>
    <s v="SMS Marketing Platform with Intelligent Mobile Landing Pages, Automation and Integration to Leading CRM and MA Systems."/>
    <s v="crm|marketing automation|mobile|mobile payments|sms|video"/>
    <x v="5178"/>
    <x v="1"/>
    <n v="4"/>
    <n v="1097803"/>
    <s v="2012-11-13"/>
    <s v="2013-11-10"/>
    <s v="2014-11-12"/>
    <m/>
    <s v="info@mobit.com"/>
    <s v="(855) 662-4876"/>
    <s v="https://www.crunchbase.com/organization/mobit"/>
    <s v="https://www.twitter.com/mobitsms"/>
    <s v="https://www.facebook.com/mobitsms"/>
    <s v="db8c1a14-f99e-8054-55ef-1174219161c3"/>
  </r>
  <r>
    <x v="31182"/>
    <s v="mobywize.com"/>
    <s v="USA"/>
    <s v="IL"/>
    <s v="Chicago"/>
    <s v="Glenview"/>
    <x v="0"/>
    <s v="Mobywize offers services to simplify the online buying process."/>
    <s v="e-commerce|mobile|retail|retail technology|shopping"/>
    <x v="1722"/>
    <x v="1"/>
    <n v="1"/>
    <n v="75000"/>
    <s v="2014-11-11"/>
    <s v="2014-11-12"/>
    <s v="2014-11-12"/>
    <m/>
    <s v="marketing@mobywize.com"/>
    <m/>
    <s v="https://www.crunchbase.com/organization/mobywize-inc"/>
    <m/>
    <m/>
    <s v="c24b04cd-ce71-2072-e8a5-43da44a67a6c"/>
  </r>
  <r>
    <x v="31183"/>
    <s v="molecule.io"/>
    <s v="USA"/>
    <s v="TX"/>
    <s v="Houston"/>
    <s v="Houston"/>
    <x v="0"/>
    <s v="Molecule Software develops commodity trading software."/>
    <s v="energy|enterprise software|finance"/>
    <x v="4693"/>
    <x v="0"/>
    <n v="3"/>
    <n v="2330000"/>
    <s v="2012-01-01"/>
    <s v="2012-08-24"/>
    <s v="2014-11-12"/>
    <m/>
    <s v="info@molecule.io"/>
    <s v="(808) 445-6781"/>
    <s v="https://www.crunchbase.com/organization/molecule-software"/>
    <s v="https://www.twitter.com/wearemolecule"/>
    <s v="https://www.facebook.com/wearemolecule"/>
    <s v="a40c29b7-4d33-b126-4069-840a1251840d"/>
  </r>
  <r>
    <x v="31184"/>
    <s v="mtov.net"/>
    <s v="KOR"/>
    <m/>
    <s v="Daejeon"/>
    <s v="Daejeon"/>
    <x v="0"/>
    <s v="Mtov is a Korean company that develops smart car solutions based on wireless networking technology."/>
    <s v="software"/>
    <x v="10"/>
    <x v="0"/>
    <n v="2"/>
    <n v="91914"/>
    <s v="2013-11-28"/>
    <s v="2013-09-10"/>
    <s v="2014-11-12"/>
    <m/>
    <s v="ssjung@gmail.com"/>
    <s v="82 4 2389 0059"/>
    <s v="https://www.crunchbase.com/organization/mtov"/>
    <m/>
    <m/>
    <s v="46ea8fb2-c659-c059-e6d8-6de10a16dc86"/>
  </r>
  <r>
    <x v="31185"/>
    <s v="partners.nanoo.so"/>
    <s v="KOR"/>
    <m/>
    <s v="Seoul"/>
    <s v="Seoul"/>
    <x v="0"/>
    <s v="Nanoo Company offers an official website, community, and centralized support system for mobile game developers and publishers."/>
    <s v="mobile"/>
    <x v="15"/>
    <x v="2"/>
    <n v="1"/>
    <n v="150000"/>
    <s v="2013-02-18"/>
    <s v="2014-11-12"/>
    <s v="2014-11-12"/>
    <m/>
    <m/>
    <m/>
    <s v="https://www.crunchbase.com/organization/nanoo-comapny"/>
    <m/>
    <m/>
    <s v="362fbea5-9709-8743-6e4a-0ea9166b9b15"/>
  </r>
  <r>
    <x v="31186"/>
    <s v="nsstudio.co.kr"/>
    <s v="AUS"/>
    <m/>
    <s v="AUS - Other"/>
    <s v="Lilyfield"/>
    <x v="0"/>
    <s v="NS Studio is a game development studio based in New South Wales, Australia."/>
    <s v="gamification"/>
    <x v="616"/>
    <x v="2"/>
    <n v="1"/>
    <n v="916955"/>
    <m/>
    <s v="2014-11-12"/>
    <s v="2014-11-12"/>
    <m/>
    <s v="nsstudio@nsstudio.com.kr"/>
    <m/>
    <s v="https://www.crunchbase.com/organization/ns-studio"/>
    <m/>
    <m/>
    <s v="13da1437-4b0b-d8f9-e68f-60891a957bbc"/>
  </r>
  <r>
    <x v="31187"/>
    <s v="numinousgames.com"/>
    <s v="USA"/>
    <s v="IA"/>
    <s v="Des Moines"/>
    <s v="Indianola"/>
    <x v="0"/>
    <s v="Numinous Games seeks to create narrative interactive experiences that invite the player into a journey of spiritual discovery."/>
    <s v="computer|online games|video games"/>
    <x v="826"/>
    <x v="1"/>
    <n v="1"/>
    <n v="104491"/>
    <s v="2012-01-01"/>
    <s v="2014-11-12"/>
    <s v="2014-11-12"/>
    <m/>
    <m/>
    <m/>
    <s v="https://www.crunchbase.com/organization/numinous-games"/>
    <m/>
    <m/>
    <s v="1443a2c7-b729-48b0-d254-79e21a6c24ce"/>
  </r>
  <r>
    <x v="31188"/>
    <s v="penzata.com"/>
    <s v="USA"/>
    <s v="CA"/>
    <s v="Orange County, California"/>
    <s v="San Juan Capistrano"/>
    <x v="0"/>
    <s v="Penzata is a personal health management platform that offers actionable insights to make better healthcare decisions."/>
    <s v="analytics|health care"/>
    <x v="418"/>
    <x v="1"/>
    <n v="2"/>
    <n v="1175000"/>
    <s v="2014-01-01"/>
    <s v="2014-04-21"/>
    <s v="2014-11-12"/>
    <m/>
    <m/>
    <s v="'949-373-4900"/>
    <s v="https://www.crunchbase.com/organization/penzata"/>
    <m/>
    <m/>
    <s v="ad0153c7-4076-38db-2e79-34050d46aa1d"/>
  </r>
  <r>
    <x v="31189"/>
    <s v="peoplocity.com"/>
    <s v="USA"/>
    <s v="IN"/>
    <s v="Indianapolis"/>
    <s v="Fishers"/>
    <x v="0"/>
    <s v="Peoplocity, LLC develops a mobile application that connects consumers in real time with businesses."/>
    <s v="consumer|information technology|mobile|real time"/>
    <x v="709"/>
    <x v="1"/>
    <n v="1"/>
    <n v="200000"/>
    <s v="2012-01-01"/>
    <s v="2014-11-12"/>
    <s v="2014-11-12"/>
    <m/>
    <s v="info@peoplocity.com"/>
    <s v="(317) 507-3031"/>
    <s v="https://www.crunchbase.com/organization/peoplocity"/>
    <s v="https://www.twitter.com/peoplocity"/>
    <s v="http://www.facebook.com/peoplocity/timeline"/>
    <s v="c5adc087-a515-3e69-3f9f-2ce3325c39bd"/>
  </r>
  <r>
    <x v="31190"/>
    <s v="principlepowerinc.com"/>
    <s v="USA"/>
    <s v="WA"/>
    <s v="Seattle"/>
    <s v="Seattle"/>
    <x v="0"/>
    <s v="Principle Power offers wind installations for the deep-water, offshore wind energy market."/>
    <s v="energy|water|wind energy"/>
    <x v="165"/>
    <x v="0"/>
    <n v="2"/>
    <n v="2300000"/>
    <s v="2007-10-01"/>
    <s v="2008-05-21"/>
    <s v="2014-11-12"/>
    <m/>
    <s v="info@principlepowerinc.com"/>
    <n v="4259881977"/>
    <s v="https://www.crunchbase.com/organization/principle-power"/>
    <s v="https://www.twitter.com/principlepower"/>
    <s v="https://www.facebook.com/principlepower"/>
    <s v="a67bbf7c-bad5-007b-6a3c-05c90128530a"/>
  </r>
  <r>
    <x v="31191"/>
    <s v="psycharmor.org"/>
    <s v="USA"/>
    <s v="CA"/>
    <s v="San Diego"/>
    <s v="San Diego"/>
    <x v="0"/>
    <s v="PsychArmor Institute is a non-profit dedicated to educating civilians on how to confidently and effectively work with veterans."/>
    <s v="health care"/>
    <x v="3"/>
    <x v="1"/>
    <n v="1"/>
    <n v="1000000"/>
    <s v="2013-01-01"/>
    <s v="2014-11-12"/>
    <s v="2014-11-12"/>
    <m/>
    <s v="info@PsychArmor.org"/>
    <s v="(858) 755-3006"/>
    <s v="https://www.crunchbase.com/organization/psycharmor"/>
    <s v="https://www.twitter.com/psycharmor"/>
    <s v="http://www.facebook.com/pages/psycharmor/700958926587341"/>
    <s v="78d96ae1-dd06-824c-f686-53e14e0ea9e6"/>
  </r>
  <r>
    <x v="31192"/>
    <s v="razberi.net"/>
    <s v="USA"/>
    <s v="TX"/>
    <s v="Dallas"/>
    <s v="Carrollton"/>
    <x v="0"/>
    <s v="Razberi Technologies developes and manufactures video solutions for professional video surveillance and security applications."/>
    <s v="manufacturing|security|video"/>
    <x v="5179"/>
    <x v="0"/>
    <n v="1"/>
    <n v="3500000"/>
    <s v="2011-01-01"/>
    <s v="2014-11-12"/>
    <s v="2014-11-12"/>
    <m/>
    <m/>
    <s v="(469) 828-3380"/>
    <s v="https://www.crunchbase.com/organization/razberi-technologies"/>
    <s v="https://www.twitter.com/razberitechip"/>
    <s v="http://www.facebook.com/razberitechnologies"/>
    <s v="2a55ceb2-83dc-e77e-38bf-6c58eb7ce5eb"/>
  </r>
  <r>
    <x v="31193"/>
    <s v="rentfrockrepeat.com"/>
    <s v="CAN"/>
    <s v="ON"/>
    <s v="Toronto"/>
    <s v="Toronto"/>
    <x v="0"/>
    <s v="Rent frock Repeat delivers high-end fashion from the runway to your wardrobe."/>
    <s v="retail"/>
    <x v="63"/>
    <x v="1"/>
    <n v="1"/>
    <n v="1150000"/>
    <s v="2010-01-01"/>
    <s v="2014-11-12"/>
    <s v="2014-11-12"/>
    <m/>
    <s v="info@rentfrockrepeat.com"/>
    <s v="(185) 537-6254"/>
    <s v="https://www.crunchbase.com/organization/rent-frock-repeat"/>
    <s v="https://www.twitter.com/rentfrockrepeat"/>
    <s v="http://www.facebook.com/rentfrockrepeat/info"/>
    <s v="c451cc4f-8dd4-b24d-2b1f-0aa2222bcf59"/>
  </r>
  <r>
    <x v="31194"/>
    <s v="risk-ai.com"/>
    <s v="USA"/>
    <s v="NY"/>
    <s v="New York City"/>
    <s v="Brooklyn"/>
    <x v="0"/>
    <s v="Risk-AI is an award winning provider of cloud and mobile software for analyzing risk of hedge funds and multi-fund portfolios."/>
    <s v="finance|hedge funds|software"/>
    <x v="523"/>
    <x v="1"/>
    <n v="1"/>
    <m/>
    <s v="2008-01-01"/>
    <s v="2014-11-12"/>
    <s v="2014-11-12"/>
    <m/>
    <m/>
    <n v="12126181660"/>
    <s v="https://www.crunchbase.com/organization/risk-ai"/>
    <s v="https://www.twitter.com/riskaillc"/>
    <s v="https://www.facebook.com/231817256840204"/>
    <s v="c206a416-f8bf-0c17-426e-d4aaba021df0"/>
  </r>
  <r>
    <x v="31195"/>
    <s v="robogame.io"/>
    <s v="TUR"/>
    <m/>
    <s v="Istanbul"/>
    <s v="Istanbul"/>
    <x v="0"/>
    <s v="Play Video Games in Real Environment"/>
    <s v="android|robotics|toys|video games"/>
    <x v="5180"/>
    <x v="2"/>
    <n v="1"/>
    <n v="50000"/>
    <m/>
    <s v="2014-11-12"/>
    <s v="2014-11-12"/>
    <m/>
    <m/>
    <m/>
    <s v="https://www.crunchbase.com/organization/robogame"/>
    <s v="https://www.twitter.com/robogamex"/>
    <s v="https://www.facebook.com/robogamex/timeline"/>
    <s v="0620fd4a-b2b4-228b-fa5a-766cc041e289"/>
  </r>
  <r>
    <x v="31196"/>
    <s v="seamlessti.com"/>
    <s v="USA"/>
    <s v="AR"/>
    <s v="Little Rock"/>
    <s v="North Little Rock"/>
    <x v="0"/>
    <s v="Seamless Technologies is in the technology deployment business; we install and integrate software and hardware &amp; structured cabling."/>
    <s v="mobile|wireless"/>
    <x v="259"/>
    <x v="1"/>
    <n v="1"/>
    <m/>
    <s v="2010-02-01"/>
    <s v="2014-11-12"/>
    <s v="2014-11-12"/>
    <m/>
    <m/>
    <m/>
    <s v="https://www.crunchbase.com/organization/seamless-technologies-2"/>
    <m/>
    <m/>
    <s v="00c60b03-538d-ed7e-f3fb-a904a82c15e2"/>
  </r>
  <r>
    <x v="31197"/>
    <s v="skytechnicaus.com"/>
    <s v="USA"/>
    <s v="OH"/>
    <s v="Akron - Canton"/>
    <s v="Akron"/>
    <x v="0"/>
    <s v="The purpose of SkyTechnica Creative Studios is to offer a collective digital products that generate revenues through service."/>
    <s v="software|web hosting"/>
    <x v="146"/>
    <x v="1"/>
    <n v="1"/>
    <n v="232000"/>
    <s v="2013-03-19"/>
    <s v="2014-11-12"/>
    <s v="2014-11-12"/>
    <m/>
    <m/>
    <m/>
    <s v="https://www.crunchbase.com/organization/skytechnica-framework"/>
    <m/>
    <m/>
    <s v="84d5e66c-36f2-dee0-baba-369811a720fc"/>
  </r>
  <r>
    <x v="31198"/>
    <s v="spiracur.com"/>
    <s v="USA"/>
    <s v="CA"/>
    <s v="SF Bay Area"/>
    <s v="Redwood City"/>
    <x v="0"/>
    <s v="Spiracur is a medical device company developing patient-centric wound healing technologies for patients and clinicians."/>
    <s v="health care|manufacturing|medical device"/>
    <x v="51"/>
    <x v="6"/>
    <n v="3"/>
    <n v="71300000"/>
    <s v="2007-01-01"/>
    <s v="2009-06-29"/>
    <s v="2014-11-12"/>
    <m/>
    <s v="webmaster@spiracur.com"/>
    <s v="'408-701-5300"/>
    <s v="https://www.crunchbase.com/organization/spiracur"/>
    <s v="https://www.twitter.com/spiracursnap"/>
    <m/>
    <s v="2e142f71-56e2-50ca-1cb0-6d8c9210df06"/>
  </r>
  <r>
    <x v="31199"/>
    <m/>
    <s v="CAN"/>
    <s v="QC"/>
    <s v="Montreal"/>
    <s v="Montréal"/>
    <x v="0"/>
    <s v="Launched in Dec- 2012 we are a Quebec-based retail distribution company, we import export and distribute fashion apparel."/>
    <s v="fashion|retail"/>
    <x v="14"/>
    <x v="1"/>
    <n v="1"/>
    <m/>
    <s v="2013-12-12"/>
    <s v="2014-11-12"/>
    <s v="2014-11-12"/>
    <m/>
    <m/>
    <m/>
    <s v="https://www.crunchbase.com/organization/starmod"/>
    <m/>
    <m/>
    <s v="89a04d27-d7b0-6389-7d1f-d2201ea5909b"/>
  </r>
  <r>
    <x v="31200"/>
    <s v="sterio.me"/>
    <s v="CHL"/>
    <m/>
    <s v="Santiago"/>
    <s v="Santiago"/>
    <x v="0"/>
    <s v="Sterio.me engages learners outside the classroom, to reinforce in-classroom learning."/>
    <s v="education|impact investing|mobile|telecommunications"/>
    <x v="5181"/>
    <x v="0"/>
    <n v="2"/>
    <n v="55063"/>
    <s v="2013-01-01"/>
    <s v="2014-06-01"/>
    <s v="2014-11-12"/>
    <m/>
    <s v="chris@sterio.me"/>
    <m/>
    <s v="https://www.crunchbase.com/organization/sterio-me"/>
    <s v="https://www.twitter.com/steriome"/>
    <s v="http://www.facebook.com/steriodotme"/>
    <s v="b93d2e93-66e5-1431-211b-ebb68960b561"/>
  </r>
  <r>
    <x v="31201"/>
    <m/>
    <s v="USA"/>
    <s v="MI"/>
    <s v="Flint"/>
    <s v="Flint"/>
    <x v="0"/>
    <s v="We are Street Etiquette Ent llc, a newly developing music business from Michigan."/>
    <m/>
    <x v="5"/>
    <x v="1"/>
    <n v="1"/>
    <m/>
    <s v="2014-11-12"/>
    <s v="2014-11-12"/>
    <s v="2014-11-12"/>
    <m/>
    <m/>
    <m/>
    <s v="https://www.crunchbase.com/organization/street-etiquette"/>
    <m/>
    <m/>
    <s v="e29c0cfa-a12e-e7f9-44af-f9312e3f351e"/>
  </r>
  <r>
    <x v="31202"/>
    <s v="mysupplystream.com"/>
    <s v="USA"/>
    <s v="IL"/>
    <s v="Chicago"/>
    <s v="Chicago"/>
    <x v="0"/>
    <s v="SupplyStream is a industry specific wholesale marketplace."/>
    <s v="logistics"/>
    <x v="114"/>
    <x v="0"/>
    <n v="1"/>
    <n v="528885"/>
    <s v="2011-01-01"/>
    <s v="2014-11-12"/>
    <s v="2014-11-12"/>
    <m/>
    <s v="info@mysupplystream.com"/>
    <s v="(855) 55-SUPPLY"/>
    <s v="https://www.crunchbase.com/organization/supplystream"/>
    <s v="https://www.twitter.com/supplystreamav"/>
    <s v="https://www.facebook.com/supplystreamav"/>
    <s v="4037ce71-fef1-5aff-74d2-a1af2bdd2b6b"/>
  </r>
  <r>
    <x v="31203"/>
    <s v="thefashion.com"/>
    <s v="GBR"/>
    <m/>
    <s v="London"/>
    <s v="London"/>
    <x v="0"/>
    <s v="Thefashion.com is another startup operating in the fashion discovery and shopping space"/>
    <s v="curated web|fashion|internet"/>
    <x v="2721"/>
    <x v="1"/>
    <n v="2"/>
    <n v="2100000"/>
    <s v="2013-08-01"/>
    <s v="2013-12-01"/>
    <s v="2014-11-12"/>
    <m/>
    <s v="jobs@thefashion.com"/>
    <m/>
    <s v="https://www.crunchbase.com/organization/thefashion"/>
    <s v="https://www.twitter.com/thefashion"/>
    <s v="http://www.facebook.com/thefashionworldwide/timeline"/>
    <s v="a29ff57f-07ef-590a-9baf-2be44d2f9080"/>
  </r>
  <r>
    <x v="31204"/>
    <s v="timelinelabs.com"/>
    <s v="USA"/>
    <s v="CA"/>
    <s v="Los Angeles"/>
    <s v="Santa Monica"/>
    <x v="2"/>
    <s v="Timeline Labs operates a platform for media companies and brands to discover, display, and measure social content and conversations."/>
    <s v="content|real time"/>
    <x v="631"/>
    <x v="0"/>
    <n v="2"/>
    <n v="617000"/>
    <s v="2012-12-01"/>
    <s v="2013-06-21"/>
    <s v="2014-11-12"/>
    <m/>
    <s v="facebook@timelinelabs.com"/>
    <s v="'310-586-0022"/>
    <s v="https://www.crunchbase.com/organization/timeline-labs-tll"/>
    <s v="https://www.twitter.com/timelinelabs"/>
    <s v="http://www.facebook.com/timelinelabs"/>
    <s v="ee52d46e-2690-b807-c722-6fdfa1edf859"/>
  </r>
  <r>
    <x v="31205"/>
    <m/>
    <m/>
    <m/>
    <m/>
    <m/>
    <x v="0"/>
    <s v="Vault 12"/>
    <m/>
    <x v="5"/>
    <x v="2"/>
    <n v="1"/>
    <m/>
    <m/>
    <s v="2014-11-12"/>
    <s v="2014-11-12"/>
    <m/>
    <m/>
    <m/>
    <s v="https://www.crunchbase.com/organization/vault-12"/>
    <m/>
    <m/>
    <s v="f8925eab-1307-d87e-4f6e-b70e1e87904a"/>
  </r>
  <r>
    <x v="31206"/>
    <s v="versionone.com"/>
    <s v="USA"/>
    <s v="GA"/>
    <s v="Atlanta"/>
    <s v="Alpharetta"/>
    <x v="0"/>
    <s v="VersionOne is a management tool supporting agile software development methodologies."/>
    <s v="enterprise software|information technology|project management"/>
    <x v="184"/>
    <x v="3"/>
    <n v="2"/>
    <n v="27500000"/>
    <s v="2002-07-01"/>
    <s v="2007-07-12"/>
    <s v="2014-11-12"/>
    <m/>
    <s v="info@versionone.com"/>
    <s v="(678) 268-3320"/>
    <s v="https://www.crunchbase.com/organization/versionone-2"/>
    <s v="https://www.twitter.com/versionone"/>
    <s v="http://www.facebook.com/pages/versionone/143682702295"/>
    <s v="1fdbcb2c-5899-582d-607a-57f0c2766110"/>
  </r>
  <r>
    <x v="31207"/>
    <s v="shopvida.com"/>
    <s v="USA"/>
    <s v="CA"/>
    <s v="SF Bay Area"/>
    <s v="San Francisco"/>
    <x v="0"/>
    <s v="Founded in 2014, VIDA brings mindful global citizenship and an impeccable sense of taste to style-seekers around the world."/>
    <s v="e-commerce|e-commerce platforms"/>
    <x v="314"/>
    <x v="2"/>
    <n v="1"/>
    <n v="1300000"/>
    <s v="2014-03-05"/>
    <s v="2014-11-12"/>
    <s v="2014-11-12"/>
    <m/>
    <m/>
    <m/>
    <s v="https://www.crunchbase.com/organization/vida-3"/>
    <s v="https://www.twitter.com/shopvida"/>
    <s v="https://www.facebook.com/shopatvida"/>
    <s v="803b8896-be50-6668-01e3-53e0ce054f29"/>
  </r>
  <r>
    <x v="31208"/>
    <s v="visanow.com"/>
    <s v="USA"/>
    <s v="IL"/>
    <s v="Chicago"/>
    <s v="Chicago"/>
    <x v="0"/>
    <s v="VISANOW helps growing companies with high-volume global immigration needs"/>
    <s v="computer|information services|software"/>
    <x v="379"/>
    <x v="6"/>
    <n v="1"/>
    <n v="22100000"/>
    <s v="1998-01-01"/>
    <s v="2014-11-12"/>
    <s v="2014-11-12"/>
    <m/>
    <s v="info@visanow.com"/>
    <s v="'312-279-1900"/>
    <s v="https://www.crunchbase.com/organization/visanow"/>
    <s v="https://www.twitter.com/visanow"/>
    <s v="http://www.facebook.com/visanow.global.immigration"/>
    <s v="a0eb2b50-bbce-9733-d558-37a7b6a573d2"/>
  </r>
  <r>
    <x v="31209"/>
    <s v="wannabiz.com"/>
    <s v="USA"/>
    <s v="NJ"/>
    <s v="NJ - Other"/>
    <s v="Long Island City"/>
    <x v="0"/>
    <s v="Wannabiz - free app that created with the belief that every business deserves to have high quality marketing expertise at their fingertips"/>
    <s v="brand marketing|internet|small and medium businesses|social media marketing"/>
    <x v="158"/>
    <x v="0"/>
    <n v="2"/>
    <n v="2750000"/>
    <s v="2011-01-01"/>
    <s v="2012-08-01"/>
    <s v="2014-11-12"/>
    <m/>
    <s v="info@wannabiz.com"/>
    <m/>
    <s v="https://www.crunchbase.com/organization/wannabiz-3"/>
    <s v="https://www.twitter.com/market_like_pro"/>
    <s v="http://www.facebook.com/wannabizapp"/>
    <s v="01d5b34c-2fdb-eb13-29d1-bf351f4b912e"/>
  </r>
  <r>
    <x v="31210"/>
    <s v="youinvest.org"/>
    <s v="ITA"/>
    <m/>
    <s v="Milan"/>
    <s v="Milan"/>
    <x v="0"/>
    <s v="YouInvest offers financial research, learning and tools to professionals, institutions and consumers"/>
    <s v="education|fintech|personal finance"/>
    <x v="901"/>
    <x v="1"/>
    <n v="1"/>
    <n v="497739"/>
    <s v="2011-04-29"/>
    <s v="2014-11-12"/>
    <s v="2014-11-12"/>
    <m/>
    <s v="info@youinvest.org"/>
    <m/>
    <s v="https://www.crunchbase.com/organization/youinvest"/>
    <s v="https://www.twitter.com/lieramarco"/>
    <s v="https://www.facebook.com/youinvest?pnref=lhc"/>
    <s v="18ee47de-6a48-6f42-62a4-92ebf46fc7b9"/>
  </r>
  <r>
    <x v="31211"/>
    <s v="zokuapp.com"/>
    <s v="USA"/>
    <s v="CA"/>
    <s v="SF Bay Area"/>
    <s v="Berkeley"/>
    <x v="0"/>
    <s v="Zoku is an offline social network application that enables its users to connect with individuals in their immediate surroundings."/>
    <s v="apps"/>
    <x v="50"/>
    <x v="0"/>
    <n v="1"/>
    <n v="1000000"/>
    <m/>
    <s v="2014-11-12"/>
    <s v="2014-11-12"/>
    <m/>
    <m/>
    <s v="(707) 481-1705"/>
    <s v="https://www.crunchbase.com/organization/zoku-inc"/>
    <s v="https://www.twitter.com/zokuapp"/>
    <s v="https://www.facebook.com/zokuappofficial"/>
    <s v="ec47290d-7208-8cb1-eb71-e41efe2d0805"/>
  </r>
  <r>
    <x v="31212"/>
    <s v="aquaspy.com"/>
    <s v="AUS"/>
    <m/>
    <s v="Adelaide"/>
    <s v="Adelaide"/>
    <x v="0"/>
    <s v="Aquaspy is a provider of advanced soil monitoring technologies for the agriculture industry."/>
    <s v="intelligent systems|management information systems|water"/>
    <x v="5182"/>
    <x v="0"/>
    <n v="5"/>
    <n v="8180000"/>
    <s v="1998-01-01"/>
    <s v="2007-04-17"/>
    <s v="2014-11-11"/>
    <m/>
    <s v="info@aquaspy.com"/>
    <s v="(317) 566.2179"/>
    <s v="https://www.crunchbase.com/organization/aquaspy"/>
    <m/>
    <m/>
    <s v="02cebb33-9b53-b6f2-943b-a7aa619d0e39"/>
  </r>
  <r>
    <x v="31213"/>
    <s v="austercapitalpartners.com"/>
    <s v="USA"/>
    <s v="NJ"/>
    <s v="Newark"/>
    <s v="Jersey City"/>
    <x v="0"/>
    <s v="Auster Capital Partners (“ACP”) is a Private Equity Firm with a specialization in small and mid-tier companies in high growth markets."/>
    <s v="finance|venture capital"/>
    <x v="39"/>
    <x v="2"/>
    <n v="1"/>
    <n v="500000"/>
    <s v="2008-04-01"/>
    <s v="2014-11-11"/>
    <s v="2014-11-11"/>
    <m/>
    <m/>
    <m/>
    <s v="https://www.crunchbase.com/organization/auster-capital-partners"/>
    <m/>
    <m/>
    <s v="7891d6e2-12d0-b426-24af-87da7f2f7785"/>
  </r>
  <r>
    <x v="31214"/>
    <s v="brandatrend.com"/>
    <s v="DEU"/>
    <m/>
    <s v="Frankfurt"/>
    <s v="Heidelberg"/>
    <x v="0"/>
    <s v="Brand a Trend GmbH is a privately funded start up and a leader in cloud based text analytics."/>
    <s v="analytics|artificial intelligence|language learning|market research|text analytics"/>
    <x v="4832"/>
    <x v="0"/>
    <n v="3"/>
    <n v="6101427"/>
    <s v="2012-12-01"/>
    <s v="2013-04-11"/>
    <s v="2014-11-11"/>
    <m/>
    <s v="mail@brandatrend.com"/>
    <s v="49 6221 7260 0"/>
    <s v="https://www.crunchbase.com/organization/brand-a-trend-gmbh"/>
    <s v="https://www.twitter.com/summics"/>
    <m/>
    <s v="ad4eab0e-de25-442b-8341-697227fcd923"/>
  </r>
  <r>
    <x v="31215"/>
    <s v="caddymed.com"/>
    <s v="NZL"/>
    <m/>
    <s v="Auckland"/>
    <s v="Auckland"/>
    <x v="0"/>
    <s v="Caddy was founded by a fifth year medical student, who developed a medical app that now has over 45,000 downloads."/>
    <s v="medical"/>
    <x v="3"/>
    <x v="2"/>
    <n v="1"/>
    <m/>
    <s v="2014-01-05"/>
    <s v="2014-11-11"/>
    <s v="2014-11-11"/>
    <m/>
    <m/>
    <m/>
    <s v="https://www.crunchbase.com/organization/caddy"/>
    <m/>
    <m/>
    <s v="057000f6-f226-80cf-6338-9d47b9c6cb1e"/>
  </r>
  <r>
    <x v="31216"/>
    <s v="costprize.com"/>
    <s v="IND"/>
    <m/>
    <s v="Bangalore"/>
    <s v="Bangalore"/>
    <x v="0"/>
    <s v="Simply put, we work at the exciting intersection of groups of people and online commerce, and looking to solve some of the most impactful"/>
    <s v="e-commerce"/>
    <x v="63"/>
    <x v="0"/>
    <n v="2"/>
    <n v="350000"/>
    <s v="2011-01-01"/>
    <s v="2013-03-15"/>
    <s v="2014-11-11"/>
    <m/>
    <m/>
    <n v="919845708000"/>
    <s v="https://www.crunchbase.com/organization/costprize"/>
    <s v="https://www.twitter.com/costprize"/>
    <s v="http://www.facebook.com/costprize"/>
    <s v="9b6e14a5-5f46-ed11-2789-eb61828343a3"/>
  </r>
  <r>
    <x v="31217"/>
    <s v="coursehero.com"/>
    <s v="USA"/>
    <s v="CA"/>
    <s v="SF Bay Area"/>
    <s v="Redwood City"/>
    <x v="0"/>
    <s v="Course Hero is a digital learning platform helping students and educators master their classes."/>
    <s v="crowdsourcing|education|e-learning|internet"/>
    <x v="288"/>
    <x v="3"/>
    <n v="6"/>
    <n v="17393000"/>
    <s v="2006-10-01"/>
    <s v="2006-10-31"/>
    <s v="2014-11-11"/>
    <m/>
    <s v="agrauer@coursehero.com"/>
    <m/>
    <s v="https://www.crunchbase.com/organization/course-hero"/>
    <s v="https://www.twitter.com/coursehero"/>
    <s v="http://www.facebook.com/coursehero"/>
    <s v="60ae2096-5eeb-5de9-9f62-1bd3f418594e"/>
  </r>
  <r>
    <x v="31218"/>
    <s v="curiosity.com"/>
    <s v="USA"/>
    <s v="IL"/>
    <s v="Chicago"/>
    <s v="Chicago"/>
    <x v="0"/>
    <s v="Curiosity is an online education conten that thelps users discover web-based courses, classes and tutorials from e-learning sources"/>
    <s v="digital media|education|video streaming"/>
    <x v="5183"/>
    <x v="0"/>
    <n v="1"/>
    <n v="6000000"/>
    <s v="2011-03-01"/>
    <s v="2014-11-11"/>
    <s v="2014-11-11"/>
    <m/>
    <s v="info@curiosity.com"/>
    <m/>
    <s v="https://www.crunchbase.com/organization/curiosity"/>
    <s v="https://www.twitter.com/curiositydotcom"/>
    <s v="http://www.facebook.com/curiositydotcom"/>
    <s v="d18026f4-284d-ce9f-8252-99d1226e3a8e"/>
  </r>
  <r>
    <x v="31219"/>
    <s v="dncarmory.com"/>
    <s v="USA"/>
    <s v="UT"/>
    <s v="UT - Other"/>
    <s v="Cedar City"/>
    <x v="0"/>
    <s v="I took a long term hobby of fixing firearms and turned it into a thriving business as the areas only certified gunsmith, firearms."/>
    <s v="sports"/>
    <x v="153"/>
    <x v="1"/>
    <n v="1"/>
    <n v="35000"/>
    <s v="2013-07-18"/>
    <s v="2014-11-11"/>
    <s v="2014-11-11"/>
    <m/>
    <m/>
    <m/>
    <s v="https://www.crunchbase.com/organization/dnc-ammo-armory"/>
    <m/>
    <s v="https://www.facebook.com/dnccedar"/>
    <s v="98622ad8-3336-4f05-63ce-6ac84cfdeef9"/>
  </r>
  <r>
    <x v="31220"/>
    <s v="energia.co.jp"/>
    <s v="JPN"/>
    <m/>
    <s v="JPN - Other"/>
    <s v="Fukushima"/>
    <x v="0"/>
    <s v="Energia is engaged in the research and development of renewable energy sources."/>
    <s v="energy"/>
    <x v="300"/>
    <x v="4"/>
    <n v="1"/>
    <n v="434966"/>
    <s v="2014-07-04"/>
    <s v="2014-11-11"/>
    <s v="2014-11-11"/>
    <m/>
    <m/>
    <m/>
    <s v="https://www.crunchbase.com/organization/energia-2"/>
    <m/>
    <m/>
    <s v="b70433fd-43ea-54f2-b480-efb4c3b99fd9"/>
  </r>
  <r>
    <x v="31221"/>
    <m/>
    <s v="USA"/>
    <s v="TX"/>
    <s v="Dallas"/>
    <s v="Fort Worth"/>
    <x v="0"/>
    <s v="Financial Business Solutions was started in 2002 as bookkeeping and accounting practice."/>
    <s v="coworking|finance|venture capital"/>
    <x v="727"/>
    <x v="6"/>
    <n v="1"/>
    <n v="50000"/>
    <s v="2002-07-01"/>
    <s v="2014-11-11"/>
    <s v="2014-11-11"/>
    <m/>
    <m/>
    <m/>
    <s v="https://www.crunchbase.com/organization/financial-business-solutions"/>
    <m/>
    <m/>
    <s v="9c0d503c-342c-4ed0-1888-c9653fa455fa"/>
  </r>
  <r>
    <x v="31222"/>
    <s v="gcinetwork.co"/>
    <s v="IND"/>
    <m/>
    <s v="IND - Other"/>
    <s v="Malad"/>
    <x v="0"/>
    <s v="GCI first began as a single destination to purchase gift vouchers"/>
    <m/>
    <x v="5"/>
    <x v="0"/>
    <n v="1"/>
    <m/>
    <s v="2010-01-01"/>
    <s v="2014-11-11"/>
    <s v="2014-11-11"/>
    <m/>
    <m/>
    <s v="91 22 6114 5454"/>
    <s v="https://www.crunchbase.com/organization/giftcardsindia"/>
    <s v="https://www.twitter.com/giftcardsindia"/>
    <s v="https://www.facebook.com/giftcardsindia"/>
    <s v="76d5b1a2-0afc-1f0c-bbf0-923b803d4294"/>
  </r>
  <r>
    <x v="31223"/>
    <s v="haemostatix.com"/>
    <s v="GBR"/>
    <m/>
    <s v="Nottingham"/>
    <s v="Nottingham"/>
    <x v="0"/>
    <s v="Haemostatix has developed a new class of active clotting agent, or &quot;haemostat&quot; for the control of bleeding."/>
    <s v="clinical trials"/>
    <x v="3"/>
    <x v="2"/>
    <n v="2"/>
    <n v="264686"/>
    <s v="2003-01-01"/>
    <s v="2014-03-05"/>
    <s v="2014-11-11"/>
    <m/>
    <m/>
    <n v="4401159124512"/>
    <s v="https://www.crunchbase.com/organization/haemostatix"/>
    <m/>
    <m/>
    <s v="42e99f93-1038-0d48-577d-9f9c245682c1"/>
  </r>
  <r>
    <x v="31224"/>
    <m/>
    <s v="USA"/>
    <s v="FL"/>
    <s v="Pensacola"/>
    <s v="Pensacola"/>
    <x v="0"/>
    <s v="Hair Jail® is a new reasonably priced quality hair gel product for Active and Extreme Sports Men."/>
    <s v="fitness|retail"/>
    <x v="176"/>
    <x v="2"/>
    <n v="1"/>
    <m/>
    <s v="2014-10-12"/>
    <s v="2014-11-11"/>
    <s v="2014-11-11"/>
    <m/>
    <m/>
    <m/>
    <s v="https://www.crunchbase.com/organization/hair-jail"/>
    <m/>
    <s v="https://www.facebook.com/pages/hair-jail/1527813347458633"/>
    <s v="156a5353-5c6d-bae3-5249-92526d0aee24"/>
  </r>
  <r>
    <x v="31225"/>
    <s v="irofit.com"/>
    <s v="FIN"/>
    <m/>
    <s v="Kuopio"/>
    <s v="Kuopio"/>
    <x v="0"/>
    <s v="IroFit mobile card reader allows small businesses accept card payments anywhere they operate, even in areas with poor internet connection."/>
    <s v="emerging markets|mobile|mobile payments"/>
    <x v="34"/>
    <x v="1"/>
    <n v="3"/>
    <n v="819010"/>
    <s v="2014-01-01"/>
    <s v="2014-02-13"/>
    <s v="2014-11-11"/>
    <m/>
    <s v="contact@irofit.com"/>
    <s v="'+358 44 3477722"/>
    <s v="https://www.crunchbase.com/organization/irofit"/>
    <s v="https://www.twitter.com/irofithq"/>
    <s v="http://www.facebook.com/irofit"/>
    <s v="983f1c08-0af1-6b77-67d4-e049bceee78f"/>
  </r>
  <r>
    <x v="31226"/>
    <s v="illumask.com"/>
    <s v="USA"/>
    <s v="DC"/>
    <s v="Washington, D.C."/>
    <s v="Washington"/>
    <x v="0"/>
    <s v="BASK IN REVOLUTIONARY AT-HOME LIGHT TREATMENTS"/>
    <s v="beauty|cosmetics|cosmetic surgery|health care|product design"/>
    <x v="282"/>
    <x v="0"/>
    <n v="1"/>
    <n v="20000000"/>
    <s v="2013-01-01"/>
    <s v="2014-11-11"/>
    <s v="2014-11-11"/>
    <m/>
    <s v="CustomerCare@illuMask.com"/>
    <s v="(866) 331-5444"/>
    <s v="https://www.crunchbase.com/organization/la-lumiere"/>
    <s v="https://www.twitter.com/illumask"/>
    <s v="http://www.facebook.com/illumask/info"/>
    <s v="ee4b2368-3f5c-35ed-b354-a4d746f18205"/>
  </r>
  <r>
    <x v="31227"/>
    <s v="lilakutu.com"/>
    <s v="TUR"/>
    <m/>
    <s v="Istanbul"/>
    <s v="Istanbul"/>
    <x v="0"/>
    <s v="LilaKutu is an online platform that provides its consumers with beauty and personal care products."/>
    <s v="beauty|cosmetics|curated web|e-commerce"/>
    <x v="682"/>
    <x v="0"/>
    <n v="3"/>
    <n v="515774.45198784501"/>
    <s v="2011-03-01"/>
    <s v="2011-01-06"/>
    <s v="2014-11-11"/>
    <m/>
    <s v="info@lilakutu.com"/>
    <s v="'02166931376-79"/>
    <s v="https://www.crunchbase.com/organization/lilakutu"/>
    <s v="https://www.twitter.com/lilakutu"/>
    <s v="http://www.facebook.com/lilakutu"/>
    <s v="e6bbe738-62c9-45c0-9025-1ce10eaf500b"/>
  </r>
  <r>
    <x v="31228"/>
    <m/>
    <s v="USA"/>
    <s v="MA"/>
    <s v="Boston"/>
    <s v="Somerville"/>
    <x v="0"/>
    <s v="Li'veBargain, a new technological E-commerce platform. Our platform will be a B2B, B2C &amp; C2C live video chat platform."/>
    <s v="e-commerce"/>
    <x v="63"/>
    <x v="1"/>
    <n v="1"/>
    <m/>
    <s v="2014-10-20"/>
    <s v="2014-11-11"/>
    <s v="2014-11-11"/>
    <m/>
    <m/>
    <m/>
    <s v="https://www.crunchbase.com/organization/li-vebargain"/>
    <s v="https://www.twitter.com/bargainfor"/>
    <s v="https://www.facebook.com/pages/livebargain/646484385469067?ref=hl"/>
    <s v="bc7e0bae-3ecd-a3e4-12f4-536dfd754b90"/>
  </r>
  <r>
    <x v="31229"/>
    <s v="lockboxsystem.com"/>
    <s v="DEU"/>
    <m/>
    <s v="Berlin"/>
    <s v="Berlin"/>
    <x v="0"/>
    <s v="The temporary packing station for your apartment door."/>
    <m/>
    <x v="5"/>
    <x v="1"/>
    <n v="1"/>
    <m/>
    <m/>
    <s v="2014-11-11"/>
    <s v="2014-11-11"/>
    <m/>
    <s v="info@lockboxsystem.com"/>
    <s v="'+49 30 80570052"/>
    <s v="https://www.crunchbase.com/organization/lockbox-2"/>
    <s v="https://www.twitter.com/lockboxsystem"/>
    <s v="http://www.facebook.com/lockboxsystem"/>
    <s v="dc9e63bd-c068-a6a9-bf2d-edd47c6048da"/>
  </r>
  <r>
    <x v="31230"/>
    <s v="ocho.co"/>
    <s v="USA"/>
    <s v="NY"/>
    <s v="New York City"/>
    <s v="Brooklyn"/>
    <x v="0"/>
    <s v="Mass Lab Inc. is a video technology company creating consumer-facing platforms."/>
    <s v="mobile|social media|video"/>
    <x v="3727"/>
    <x v="1"/>
    <n v="1"/>
    <n v="1650000"/>
    <s v="2012-12-25"/>
    <s v="2014-11-11"/>
    <s v="2014-11-11"/>
    <m/>
    <s v="js@portal.xyz"/>
    <m/>
    <s v="https://www.crunchbase.com/organization/ocho"/>
    <s v="https://www.twitter.com/ochovideo"/>
    <s v="http://www.facebook.com/ochovideo"/>
    <s v="059aca44-0785-33fe-2dd3-ccfd5807b7e7"/>
  </r>
  <r>
    <x v="31231"/>
    <s v="matchboxcoffeehouse.com"/>
    <s v="USA"/>
    <s v="NY"/>
    <s v="New York City"/>
    <s v="Pawling"/>
    <x v="0"/>
    <s v="Matchbox Coffeehouse is a coffeehouse by day / live music venue at night. In an area with overwhelming musicians both young and old."/>
    <s v="food processing|hospitality"/>
    <x v="335"/>
    <x v="1"/>
    <n v="1"/>
    <m/>
    <s v="2014-05-21"/>
    <s v="2014-11-11"/>
    <s v="2014-11-11"/>
    <m/>
    <m/>
    <m/>
    <s v="https://www.crunchbase.com/organization/matchbox-coffeehouse"/>
    <s v="https://www.twitter.com/matchbox_coffee"/>
    <s v="https://www.facebook.com/matchboxcoffeehouse"/>
    <s v="ba3839eb-8313-8010-2eb1-f9b65858b5e5"/>
  </r>
  <r>
    <x v="31232"/>
    <s v="mobocars.com"/>
    <s v="LVA"/>
    <m/>
    <s v="Riga"/>
    <s v="Riga"/>
    <x v="0"/>
    <s v="Mobocars is an online resource for users to find cars for rent around Europe."/>
    <s v="automotive"/>
    <x v="114"/>
    <x v="1"/>
    <n v="1"/>
    <n v="60000"/>
    <s v="2014-01-01"/>
    <s v="2014-11-11"/>
    <s v="2014-11-11"/>
    <m/>
    <m/>
    <m/>
    <s v="https://www.crunchbase.com/organization/mobocars"/>
    <m/>
    <s v="https://www.facebook.com/mobocars"/>
    <s v="dfe8debc-f3a3-7ad5-cab7-a14625d7dd59"/>
  </r>
  <r>
    <x v="31233"/>
    <s v="neptune.io"/>
    <s v="USA"/>
    <s v="CA"/>
    <s v="SF Bay Area"/>
    <s v="San Mateo"/>
    <x v="0"/>
    <s v="Self-healing platform to fix your server alerts automatically"/>
    <s v="cloud computing|cloud infrastructure|enterprise software|it management|saas"/>
    <x v="651"/>
    <x v="0"/>
    <n v="2"/>
    <n v="120000"/>
    <s v="2013-11-11"/>
    <s v="2014-07-16"/>
    <s v="2014-11-11"/>
    <m/>
    <m/>
    <s v="'425-301-4972"/>
    <s v="https://www.crunchbase.com/organization/neptune-io"/>
    <s v="https://www.twitter.com/neptuneio"/>
    <m/>
    <s v="437034aa-7d2a-72e9-804e-c057e0d2d4cb"/>
  </r>
  <r>
    <x v="31234"/>
    <s v="ecorusa.com"/>
    <s v="USA"/>
    <s v="CA"/>
    <s v="San Diego"/>
    <s v="San Diego"/>
    <x v="0"/>
    <s v="Noble Environmental Technologies invents and manufactures ECOR, an advanced sustainable building and design material."/>
    <s v="home decor|home renovation|lifestyle"/>
    <x v="1319"/>
    <x v="0"/>
    <n v="2"/>
    <n v="6000000"/>
    <s v="1998-01-01"/>
    <s v="2014-10-31"/>
    <s v="2014-11-11"/>
    <m/>
    <s v="info@ecorglobal.com"/>
    <n v="18664175518"/>
    <s v="https://www.crunchbase.com/organization/noble-environmental-technologies"/>
    <s v="https://www.twitter.com/ecorglobal"/>
    <s v="https://www.facebook.com/ecorglobal"/>
    <s v="a3aa4e82-2485-50d2-0d05-2816e5edefcc"/>
  </r>
  <r>
    <x v="31235"/>
    <s v="notainc.com"/>
    <s v="USA"/>
    <s v="CA"/>
    <s v="SF Bay Area"/>
    <s v="Menlo Park"/>
    <x v="0"/>
    <s v="Company behind Gyazo, an app for seriously easy sharing of screen caps and GIFs."/>
    <s v="collaboration|developer tools|mobile|mobile apps"/>
    <x v="45"/>
    <x v="1"/>
    <n v="1"/>
    <n v="2000000"/>
    <s v="2007-12-01"/>
    <s v="2014-11-11"/>
    <s v="2014-11-11"/>
    <m/>
    <s v="contact@notainc.com"/>
    <m/>
    <s v="https://www.crunchbase.com/organization/nota"/>
    <s v="https://www.twitter.com/gyazo"/>
    <s v="http://www.facebook.com/notainc"/>
    <s v="e913dda3-a020-372d-d233-b0aba05b30b6"/>
  </r>
  <r>
    <x v="31236"/>
    <s v="onefitstop.com"/>
    <s v="AUS"/>
    <m/>
    <s v="Sydney"/>
    <s v="Sydney"/>
    <x v="0"/>
    <s v="OneFitStop is the only complete fitness business management and growth platform for fitness businesses, professionals and clients."/>
    <s v="curated web|fitness|health care|software"/>
    <x v="5184"/>
    <x v="1"/>
    <n v="1"/>
    <m/>
    <s v="2012-11-30"/>
    <s v="2014-11-11"/>
    <s v="2014-11-11"/>
    <m/>
    <s v="sales@onefitstop.com"/>
    <n v="116283332124"/>
    <s v="https://www.crunchbase.com/organization/onefitstop"/>
    <s v="https://www.twitter.com/onefitstop"/>
    <s v="http://www.facebook.com/onefitstop"/>
    <s v="f3a590de-98e1-9d70-b088-2473022af12b"/>
  </r>
  <r>
    <x v="31237"/>
    <s v="otasys.com"/>
    <s v="ARE"/>
    <m/>
    <s v="Dubai"/>
    <s v="Dubai"/>
    <x v="0"/>
    <s v="OTASYS Labs is focused on developing social networking application and smart devices."/>
    <s v="developer tools|mobile|social media|social media marketing"/>
    <x v="5185"/>
    <x v="2"/>
    <n v="1"/>
    <n v="40000"/>
    <s v="2014-11-11"/>
    <s v="2014-11-11"/>
    <s v="2014-11-11"/>
    <m/>
    <m/>
    <m/>
    <s v="https://www.crunchbase.com/organization/otasys-labs-llc"/>
    <m/>
    <m/>
    <s v="45248a2c-fdf3-7289-cdda-86be3a9b2b2b"/>
  </r>
  <r>
    <x v="31238"/>
    <s v="patienttrac.com"/>
    <s v="USA"/>
    <s v="FL"/>
    <s v="Miami"/>
    <s v="Miami Beach"/>
    <x v="0"/>
    <s v="PatientTrac is the premier Electronic Medical Records software with primary focus on the Mental Health and Psychiatry EMR market."/>
    <s v="medical"/>
    <x v="3"/>
    <x v="1"/>
    <n v="1"/>
    <m/>
    <s v="2007-11-01"/>
    <s v="2014-11-11"/>
    <s v="2014-11-11"/>
    <m/>
    <m/>
    <n v="3054288326"/>
    <s v="https://www.crunchbase.com/organization/patienttrac-infomation-technology"/>
    <s v="https://www.twitter.com/patienttrac"/>
    <s v="http://www.facebook.com/patienttrac"/>
    <s v="30460dd3-e3f7-eda4-1cac-388bf139b37f"/>
  </r>
  <r>
    <x v="31239"/>
    <s v="perezforensicstrategies.com"/>
    <s v="USA"/>
    <s v="IN"/>
    <s v="Indianapolis"/>
    <s v="Indianapolis"/>
    <x v="0"/>
    <s v="Perez Forensic Strategies (PFS) is the only Hispanic owned DNA consulting company in the United States."/>
    <s v="biotechnology|medical"/>
    <x v="44"/>
    <x v="1"/>
    <n v="1"/>
    <n v="350000"/>
    <s v="2011-03-30"/>
    <s v="2014-11-11"/>
    <s v="2014-11-11"/>
    <m/>
    <m/>
    <m/>
    <s v="https://www.crunchbase.com/organization/perez-forensic-strategies"/>
    <s v="https://www.twitter.com/perezforensics"/>
    <m/>
    <s v="1b98b335-372a-18f2-48bb-5f31462ece11"/>
  </r>
  <r>
    <x v="31240"/>
    <s v="reelfeed.tv"/>
    <m/>
    <m/>
    <m/>
    <m/>
    <x v="0"/>
    <s v="Reel Feed offers user-focused supply and demand side solutions, real-time reporting, and detailed analytics."/>
    <s v="advertising platforms|digital entertainment|internet|mobile advertising"/>
    <x v="711"/>
    <x v="2"/>
    <n v="2"/>
    <n v="3500000"/>
    <s v="2014-04-29"/>
    <s v="2014-05-01"/>
    <s v="2014-11-11"/>
    <m/>
    <m/>
    <m/>
    <s v="https://www.crunchbase.com/organization/reel-feed"/>
    <m/>
    <s v="https://www.facebook.com/reelfeedtv"/>
    <s v="569340a8-8af8-50ce-b8d5-edcd5bdcc62f"/>
  </r>
  <r>
    <x v="31241"/>
    <s v="securenet.com"/>
    <s v="USA"/>
    <s v="TX"/>
    <s v="Austin"/>
    <s v="Austin"/>
    <x v="2"/>
    <s v="SecureNet Payment Systems, a Worldpay company, develops payment processing technology for merchants of all sizes."/>
    <s v="e-commerce|financial services|mobile payments|payments"/>
    <x v="344"/>
    <x v="2"/>
    <n v="2"/>
    <n v="18000000"/>
    <s v="1997-01-01"/>
    <s v="2012-07-24"/>
    <s v="2014-11-11"/>
    <m/>
    <s v="info@securenet.com"/>
    <s v="'888-231-0060"/>
    <s v="https://www.crunchbase.com/organization/securenet-payment-systems"/>
    <s v="https://www.twitter.com/securenetpayos"/>
    <s v="http://www.facebook.com/securenet-payment-systems/10916847"/>
    <s v="36a62261-9bb9-ab43-ef9d-1bbbe8730b5b"/>
  </r>
  <r>
    <x v="31242"/>
    <s v="split.us"/>
    <s v="USA"/>
    <s v="DC"/>
    <s v="Washington, D.C."/>
    <s v="Washington"/>
    <x v="0"/>
    <s v="Split is an app delivers smarter shared rides that utilize advanced technology to instantly connect people traveling in the same direction."/>
    <s v="advanced materials|apps|information technology"/>
    <x v="5186"/>
    <x v="2"/>
    <n v="1"/>
    <n v="11000000"/>
    <s v="2014-11-01"/>
    <s v="2014-11-11"/>
    <s v="2014-11-11"/>
    <m/>
    <s v="hello@split.us"/>
    <m/>
    <s v="https://www.crunchbase.com/organization/split-smarter-shared-rides"/>
    <m/>
    <m/>
    <s v="b73cd1b6-99a9-7b1b-454b-16c63bff6d88"/>
  </r>
  <r>
    <x v="31243"/>
    <s v="stackup.net"/>
    <s v="USA"/>
    <s v="CO"/>
    <s v="Denver"/>
    <s v="Denver"/>
    <x v="0"/>
    <s v="GET CREDIT FOR EVERYTHING YOU READ &amp; LEARN ONLINE"/>
    <s v="browser extensions|edtech|education|employment|reading apps|recruiting"/>
    <x v="5187"/>
    <x v="1"/>
    <n v="1"/>
    <n v="500000"/>
    <s v="2013-01-01"/>
    <s v="2014-11-11"/>
    <s v="2014-11-11"/>
    <m/>
    <s v="team@stackup.net"/>
    <s v="(303) 618-4423"/>
    <s v="https://www.crunchbase.com/organization/stackup-2"/>
    <s v="https://www.twitter.com/stackupscore"/>
    <s v="https://www.facebook.com/howdoyoustackup"/>
    <s v="5865191c-36ab-eea5-d785-e5e708bfbfb1"/>
  </r>
  <r>
    <x v="31244"/>
    <s v="starburstlabs.com"/>
    <s v="USA"/>
    <s v="NY"/>
    <s v="New York City"/>
    <s v="New York"/>
    <x v="0"/>
    <s v="We make fintech apps that connect investors with financial professionals."/>
    <s v="apps|enterprise software|finance|fintech|information technology|internet"/>
    <x v="5188"/>
    <x v="1"/>
    <n v="2"/>
    <n v="3600000"/>
    <s v="2012-01-01"/>
    <s v="2012-09-24"/>
    <s v="2014-11-11"/>
    <m/>
    <m/>
    <s v="(917) 475-6625"/>
    <s v="https://www.crunchbase.com/organization/gotham-tech-labs-inc"/>
    <m/>
    <m/>
    <s v="f926fe5f-8da0-5675-3116-79261ab5f39d"/>
  </r>
  <r>
    <x v="31245"/>
    <s v="starcount.com"/>
    <s v="GBR"/>
    <m/>
    <s v="London"/>
    <s v="London"/>
    <x v="0"/>
    <s v="Starcount is the definitive measure of social media popularity."/>
    <s v="market research"/>
    <x v="681"/>
    <x v="0"/>
    <n v="1"/>
    <n v="7464266"/>
    <s v="2010-01-01"/>
    <s v="2014-11-11"/>
    <s v="2014-11-11"/>
    <m/>
    <s v="team@starcount.com"/>
    <s v="'+44 20 3770 7554"/>
    <s v="https://www.crunchbase.com/organization/famecount"/>
    <s v="https://www.twitter.com/starcount"/>
    <s v="http://www.facebook.com/starcount"/>
    <s v="1634ca44-c1f9-786a-924a-c03d3dbec692"/>
  </r>
  <r>
    <x v="31246"/>
    <s v="techfund.jp"/>
    <s v="JPN"/>
    <m/>
    <s v="Tokyo"/>
    <s v="Shibuya"/>
    <x v="0"/>
    <s v="TechFund is a venture capital firm specializing in incubation and seed stage investments."/>
    <m/>
    <x v="5"/>
    <x v="2"/>
    <n v="1"/>
    <n v="173986"/>
    <s v="2014-10-09"/>
    <s v="2014-11-11"/>
    <s v="2014-11-11"/>
    <m/>
    <m/>
    <m/>
    <s v="https://www.crunchbase.com/organization/techfund-inc-"/>
    <s v="https://www.twitter.com/techfund_jp"/>
    <s v="http://www.facebook.com/techfund.jp"/>
    <s v="b4f8814c-ab03-1f54-2137-5c0aa89f5e04"/>
  </r>
  <r>
    <x v="31247"/>
    <s v="teleborder.com"/>
    <s v="USA"/>
    <s v="CA"/>
    <s v="SF Bay Area"/>
    <s v="San Francisco"/>
    <x v="2"/>
    <s v="Teleborder is a single platform to hire, manage, and retain international employees."/>
    <s v="enterprise software|human resources|legal|recruiting"/>
    <x v="410"/>
    <x v="0"/>
    <n v="3"/>
    <m/>
    <s v="2013-07-01"/>
    <s v="2013-07-01"/>
    <s v="2014-11-11"/>
    <m/>
    <s v="contact@teleborder.com"/>
    <s v="'888-963-8867"/>
    <s v="https://www.crunchbase.com/organization/teleborder"/>
    <s v="https://www.twitter.com/teleborder"/>
    <s v="https://www.facebook.com/teleborder"/>
    <s v="c06335a0-4c2a-edc2-03f8-36e272f4049a"/>
  </r>
  <r>
    <x v="31248"/>
    <s v="tradefoxx.com"/>
    <s v="USA"/>
    <s v="FL"/>
    <s v="Miami"/>
    <s v="Miami"/>
    <x v="0"/>
    <s v="Day Trading Logics and TradeFoxX™ has been developing, testing and using automated strategies since 2010."/>
    <s v="finance|software"/>
    <x v="307"/>
    <x v="0"/>
    <n v="1"/>
    <m/>
    <s v="2013-12-12"/>
    <s v="2014-11-11"/>
    <s v="2014-11-11"/>
    <m/>
    <m/>
    <m/>
    <s v="https://www.crunchbase.com/organization/tradefoxx"/>
    <m/>
    <s v="https://www.facebook.com/profile.php?id=100008422366768&amp;sk=music&amp;collection_token=100008422366768%3a221226937919712%3a10&amp;cref=2&amp;pnref=lhc"/>
    <s v="828574db-c28a-6661-c229-b58002237f00"/>
  </r>
  <r>
    <x v="31249"/>
    <s v="transfoelectric.com"/>
    <m/>
    <m/>
    <m/>
    <m/>
    <x v="0"/>
    <s v="TransfoElectric is an high-tech startup based in Riga, Latvia, devoted to free the world from the restraints of electricity cables."/>
    <s v="consumer electronics|electronics|wireless"/>
    <x v="879"/>
    <x v="2"/>
    <n v="2"/>
    <n v="1280466.7792887599"/>
    <s v="2014-07-14"/>
    <s v="2014-07-11"/>
    <s v="2014-11-11"/>
    <m/>
    <m/>
    <m/>
    <s v="https://www.crunchbase.com/organization/transfoelectric"/>
    <m/>
    <m/>
    <s v="e444b4cc-56a5-5816-e3dd-25bc079f3429"/>
  </r>
  <r>
    <x v="31250"/>
    <s v="tricoresolutions.com"/>
    <s v="USA"/>
    <s v="MA"/>
    <s v="Boston"/>
    <s v="Norwell"/>
    <x v="0"/>
    <s v="A Norwell, Mass.-based provider of application and infrastructure managed services"/>
    <s v="cloud computing|information technology"/>
    <x v="662"/>
    <x v="5"/>
    <n v="1"/>
    <m/>
    <s v="1999-01-01"/>
    <s v="2014-11-11"/>
    <s v="2014-11-11"/>
    <m/>
    <s v="info@tricoresolutions.com"/>
    <s v="1(888)239-7775"/>
    <s v="https://www.crunchbase.com/organization/tricore-solutions"/>
    <s v="https://www.twitter.com/tricorenow"/>
    <s v="http://www.facebook.com/tricoresolutions"/>
    <s v="512ba3ba-872a-a337-6fdf-00b6a37ec0be"/>
  </r>
  <r>
    <x v="31251"/>
    <m/>
    <s v="CAN"/>
    <s v="QC"/>
    <s v="Montreal"/>
    <s v="Montréal"/>
    <x v="0"/>
    <s v="Our company specializes in residential and commercial &amp; retail real estate developments."/>
    <s v="real estate"/>
    <x v="76"/>
    <x v="1"/>
    <n v="1"/>
    <n v="1000000"/>
    <s v="2014-08-01"/>
    <s v="2014-11-11"/>
    <s v="2014-11-11"/>
    <m/>
    <m/>
    <m/>
    <s v="https://www.crunchbase.com/organization/trigon-developments"/>
    <m/>
    <m/>
    <s v="582753a8-0fe5-4b3d-e0f2-1693dc922e25"/>
  </r>
  <r>
    <x v="31252"/>
    <s v="myvirtualstrongbox.com"/>
    <s v="USA"/>
    <s v="NC"/>
    <s v="Charlotte"/>
    <s v="Charlotte"/>
    <x v="0"/>
    <s v="Virtual StrongBox is a secure document storage and image exchange platform that modernizes workflow capabilities."/>
    <s v="finance|financial services"/>
    <x v="24"/>
    <x v="1"/>
    <n v="1"/>
    <n v="100000"/>
    <s v="2012-04-01"/>
    <s v="2014-11-11"/>
    <s v="2014-11-11"/>
    <m/>
    <m/>
    <m/>
    <s v="https://www.crunchbase.com/organization/virtual-strongbox"/>
    <s v="https://www.twitter.com/myvirtualstrong"/>
    <s v="https://www.facebook.com/myvirtualstrongbox"/>
    <s v="02bd3006-7bd0-283b-555b-9532afa8aac3"/>
  </r>
  <r>
    <x v="31253"/>
    <s v="worldclassdriving.com"/>
    <s v="USA"/>
    <s v="NV"/>
    <s v="Las Vegas"/>
    <s v="Las Vegas"/>
    <x v="0"/>
    <s v="A premier motorsport attraction located in the Las Vegas, Nevada"/>
    <s v="automotive"/>
    <x v="114"/>
    <x v="0"/>
    <n v="1"/>
    <n v="7000000"/>
    <s v="2013-01-01"/>
    <s v="2014-11-11"/>
    <s v="2014-11-11"/>
    <m/>
    <s v="info@speedvegas.com"/>
    <s v="'+1 (877) 597-6403"/>
    <s v="https://www.crunchbase.com/organization/world-class-driving-2"/>
    <s v="https://www.twitter.com/worldclassdrv"/>
    <s v="http://www.facebook.com/worldclassdriving"/>
    <s v="4689e18f-2dc9-54d5-6b4e-327cde713c02"/>
  </r>
  <r>
    <x v="31254"/>
    <s v="aldersomerset2.com"/>
    <s v="USA"/>
    <s v="GA"/>
    <s v="Atlanta"/>
    <s v="Kennesaw"/>
    <x v="0"/>
    <s v="Alder Somerset II, LLC is a Georgia limited liability company, formed on July 26, 2013."/>
    <s v="real estate"/>
    <x v="76"/>
    <x v="2"/>
    <n v="1"/>
    <m/>
    <s v="2013-07-26"/>
    <s v="2014-11-10"/>
    <s v="2014-11-10"/>
    <m/>
    <m/>
    <m/>
    <s v="https://www.crunchbase.com/organization/alder-somerset-ii"/>
    <m/>
    <m/>
    <s v="ed3ad803-b20b-452a-086a-b79e63a376dc"/>
  </r>
  <r>
    <x v="31255"/>
    <s v="amtek.com"/>
    <s v="SGP"/>
    <m/>
    <s v="Singapore"/>
    <s v="Singapore"/>
    <x v="0"/>
    <s v="Amtek Global Technologies is a subsidiary of Amtek Auto, a Delhi-based automobile component manufacturing company."/>
    <s v="automotive|manufacturing"/>
    <x v="372"/>
    <x v="4"/>
    <n v="1"/>
    <n v="292432833.77785897"/>
    <s v="1977-01-01"/>
    <s v="2014-11-10"/>
    <s v="2014-11-10"/>
    <m/>
    <m/>
    <s v="'+91 124 236 2140"/>
    <s v="https://www.crunchbase.com/organization/amtek-global-technologies"/>
    <m/>
    <m/>
    <s v="7bcbe43e-6f32-7d5f-e054-d3557cf70b96"/>
  </r>
  <r>
    <x v="31256"/>
    <s v="avividwater.com"/>
    <s v="USA"/>
    <s v="CO"/>
    <s v="Denver"/>
    <s v="Longmont"/>
    <x v="0"/>
    <s v="Avivid Water is wholly owned by Avivid Technologies Group, LLC and is dedicated to preserving and enhancing the world’s water."/>
    <s v="water"/>
    <x v="97"/>
    <x v="1"/>
    <n v="1"/>
    <n v="475000"/>
    <s v="2005-02-08"/>
    <s v="2014-11-10"/>
    <s v="2014-11-10"/>
    <m/>
    <m/>
    <m/>
    <s v="https://www.crunchbase.com/organization/avivid-water-technology"/>
    <m/>
    <m/>
    <s v="ed7040d7-383b-2efd-3cd2-d3f63189f9a1"/>
  </r>
  <r>
    <x v="31257"/>
    <s v="bandwagon.io"/>
    <s v="USA"/>
    <s v="NY"/>
    <s v="New York City"/>
    <s v="New York"/>
    <x v="0"/>
    <s v="Bandwagon facilitates taxi sharing."/>
    <s v="public transportation|transportation"/>
    <x v="114"/>
    <x v="1"/>
    <n v="3"/>
    <n v="725000"/>
    <s v="2009-01-01"/>
    <s v="2013-12-10"/>
    <s v="2014-11-10"/>
    <m/>
    <s v="feedback@bandwagon.io"/>
    <s v="'212-292-3188"/>
    <s v="https://www.crunchbase.com/organization/bandwagon"/>
    <s v="https://www.twitter.com/hibandwagon"/>
    <s v="http://www.facebook.com/bandwagon.io"/>
    <s v="45a8ddd2-1c1c-2b04-7169-8e5d75620b0c"/>
  </r>
  <r>
    <x v="31258"/>
    <s v="facebook.com"/>
    <s v="ESP"/>
    <m/>
    <s v="ESP - Other"/>
    <s v="Puerto De La Cruz"/>
    <x v="0"/>
    <s v="“Bella Vita Global S.L” is an innovative creative active living organic lifestyle company that offers over 200 different services."/>
    <s v="consulting|real estate|tourism"/>
    <x v="177"/>
    <x v="1"/>
    <n v="1"/>
    <n v="47000"/>
    <s v="2013-03-01"/>
    <s v="2014-11-10"/>
    <s v="2014-11-10"/>
    <m/>
    <s v="bellavitaglobal@gmail.com"/>
    <s v="(003) 467-7376"/>
    <s v="https://www.crunchbase.com/organization/bella-vita-global-s-l"/>
    <s v="https://www.twitter.com/bellavitaglobal"/>
    <s v="https://www.facebook.com/bellavitaglobal/info?ref=page_internal"/>
    <s v="a9a82d00-935f-9ba6-54f5-bbe145fc5c64"/>
  </r>
  <r>
    <x v="31259"/>
    <m/>
    <s v="USA"/>
    <s v="DC"/>
    <s v="Washington, D.C."/>
    <s v="Washington"/>
    <x v="0"/>
    <s v="Branham properties will be a company that buys cheap affortable property to flip or rent out."/>
    <s v="real estate"/>
    <x v="76"/>
    <x v="1"/>
    <n v="1"/>
    <n v="16000"/>
    <s v="2014-09-01"/>
    <s v="2014-11-10"/>
    <s v="2014-11-10"/>
    <m/>
    <m/>
    <m/>
    <s v="https://www.crunchbase.com/organization/branham-properties"/>
    <m/>
    <m/>
    <s v="80c6b103-16e2-6699-f53b-c91f9153902b"/>
  </r>
  <r>
    <x v="31260"/>
    <s v="capio.ai"/>
    <s v="USA"/>
    <s v="CA"/>
    <s v="SF Bay Area"/>
    <s v="Mountain View"/>
    <x v="0"/>
    <s v="Capio is Smart Automatic Speech Recognition (ASR) solution is built to transform human-to-machine communication."/>
    <s v="speech recognition"/>
    <x v="123"/>
    <x v="0"/>
    <n v="1"/>
    <m/>
    <s v="2014-01-01"/>
    <s v="2014-11-10"/>
    <s v="2014-11-10"/>
    <m/>
    <m/>
    <m/>
    <s v="https://www.crunchbase.com/organization/capio-2"/>
    <s v="https://www.twitter.com/capioai"/>
    <m/>
    <s v="dae99737-b31c-f94b-0481-10e6078a94fa"/>
  </r>
  <r>
    <x v="31261"/>
    <s v="getchain.com"/>
    <s v="TUR"/>
    <m/>
    <s v="Ankara"/>
    <s v="Ankara"/>
    <x v="0"/>
    <s v="Chain Networking is a location-based application that enables its users to create meaningful connections with people nearby."/>
    <s v="location based services|meeting software"/>
    <x v="5189"/>
    <x v="1"/>
    <n v="1"/>
    <n v="60000"/>
    <s v="2014-03-05"/>
    <s v="2014-11-10"/>
    <s v="2014-11-10"/>
    <m/>
    <m/>
    <m/>
    <s v="https://www.crunchbase.com/organization/chain---network-builder"/>
    <s v="https://www.twitter.com/chainnetworking"/>
    <s v="https://www.facebook.com/chainnetworkbuilder"/>
    <s v="00a8ac88-e0f8-7869-931f-f28dbab52ec4"/>
  </r>
  <r>
    <x v="31262"/>
    <s v="converus.com"/>
    <s v="USA"/>
    <s v="UT"/>
    <s v="Salt Lake City"/>
    <s v="Lehi"/>
    <x v="0"/>
    <s v="Pioneered a technology called EyeDetect that detects deception by scanning the human eye in a non-invasive manner."/>
    <s v="human resources|law enforcement|security"/>
    <x v="3386"/>
    <x v="0"/>
    <n v="3"/>
    <n v="2600000"/>
    <s v="2009-01-01"/>
    <s v="2013-03-13"/>
    <s v="2014-11-10"/>
    <m/>
    <s v="info@converus.com"/>
    <s v="1(801) 331-8840"/>
    <s v="https://www.crunchbase.com/organization/converus"/>
    <s v="https://www.twitter.com/converusinc"/>
    <m/>
    <s v="9445a003-b483-2df9-375a-d0aca692fbca"/>
  </r>
  <r>
    <x v="31263"/>
    <s v="digitalnewsasia.com"/>
    <s v="MYS"/>
    <m/>
    <s v="Kuala Lumpur"/>
    <s v="Petaling Jaya"/>
    <x v="0"/>
    <s v="Digital News Asia (DNA) is an independent news portal that covers the entire ICT ecosystem."/>
    <s v="news|publishing|social news"/>
    <x v="233"/>
    <x v="1"/>
    <n v="1"/>
    <n v="300000"/>
    <s v="2012-05-01"/>
    <s v="2014-11-10"/>
    <s v="2014-11-10"/>
    <m/>
    <s v="newsroom@digitalnewsasia.com"/>
    <s v="60 3 7803 7364"/>
    <s v="https://www.crunchbase.com/organization/digital-news-asia"/>
    <s v="https://www.twitter.com/dnewsasia"/>
    <s v="http://www.facebook.com/digitalnewsasia"/>
    <s v="bb551c8e-3250-fe4c-5e95-ddf21d11b650"/>
  </r>
  <r>
    <x v="31264"/>
    <s v="dogvacay.com"/>
    <s v="USA"/>
    <s v="CA"/>
    <s v="Los Angeles"/>
    <s v="Santa Monica"/>
    <x v="0"/>
    <s v="DogVacay is a pet boarding marketplace connecting pet owners with families willing to take care of their pets while they are away."/>
    <s v="health care|marketplace|pet"/>
    <x v="5190"/>
    <x v="3"/>
    <n v="5"/>
    <n v="47000000"/>
    <s v="2011-12-22"/>
    <s v="2012-03-09"/>
    <s v="2014-11-10"/>
    <m/>
    <s v="help@dogvacay.com"/>
    <s v="(855) 364-8222"/>
    <s v="https://www.crunchbase.com/organization/dogvacay"/>
    <s v="https://www.twitter.com/dogvacay"/>
    <s v="http://www.facebook.com/dogvacay"/>
    <s v="93da7a45-79d1-a268-8a15-c1999db0bc73"/>
  </r>
  <r>
    <x v="31265"/>
    <s v="downty.me"/>
    <s v="USA"/>
    <s v="MA"/>
    <s v="Boston"/>
    <s v="Boston"/>
    <x v="0"/>
    <s v="Match schedules and make plans with nearby friends"/>
    <s v="android|apps|ios|private social networking|social media"/>
    <x v="5114"/>
    <x v="1"/>
    <n v="2"/>
    <n v="12500"/>
    <s v="2014-01-01"/>
    <s v="2014-04-29"/>
    <s v="2014-11-10"/>
    <m/>
    <s v="founders@downty.me"/>
    <m/>
    <s v="https://www.crunchbase.com/organization/downtyme"/>
    <s v="https://www.twitter.com/downtymeapp"/>
    <s v="http://www.facebook.com/downtymeapp"/>
    <s v="93efa8d2-2148-3aa0-0bd6-e51ee19ff021"/>
  </r>
  <r>
    <x v="31266"/>
    <s v="dstldjeans.com"/>
    <s v="USA"/>
    <s v="CA"/>
    <s v="Los Angeles"/>
    <s v="Los Angeles"/>
    <x v="0"/>
    <s v="Direct-to-Consumer Premium Denim and Fashion Essentials"/>
    <s v="e-commerce|fashion|lifestyle"/>
    <x v="48"/>
    <x v="1"/>
    <n v="2"/>
    <n v="5400000"/>
    <s v="2013-01-01"/>
    <s v="2013-04-18"/>
    <s v="2014-11-10"/>
    <m/>
    <s v="hello@dstld.la"/>
    <m/>
    <s v="https://www.crunchbase.com/organization/dstld"/>
    <s v="https://www.twitter.com/dstld"/>
    <s v="http://www.facebook.com/dstld"/>
    <s v="73d6af12-06c0-03db-0bb9-ee6c99bdccdd"/>
  </r>
  <r>
    <x v="31267"/>
    <s v="edbacker.com"/>
    <s v="USA"/>
    <s v="DC"/>
    <s v="Washington, D.C."/>
    <s v="Washington"/>
    <x v="0"/>
    <s v="Edbacker allows educators to fundraise all the money they need for important education related projects, programs, and events."/>
    <s v="internet"/>
    <x v="28"/>
    <x v="1"/>
    <n v="1"/>
    <n v="400000"/>
    <s v="2011-01-01"/>
    <s v="2014-11-10"/>
    <s v="2014-11-10"/>
    <m/>
    <m/>
    <s v="'+1 (703) 988-1800"/>
    <s v="https://www.crunchbase.com/organization/edbacker"/>
    <s v="https://www.twitter.com/edbacker"/>
    <s v="https://www.facebook.com/supportschools?fref=ts"/>
    <s v="dc52b1a7-990e-0255-2eca-660a14983f9b"/>
  </r>
  <r>
    <x v="31268"/>
    <s v="errnio.com"/>
    <s v="ISR"/>
    <m/>
    <s v="Tel Aviv"/>
    <s v="Tel Aviv"/>
    <x v="0"/>
    <s v="Errnio is a mobile web insights and monetization platform that provides gesture monetization solutions."/>
    <s v="advertising|developer tools|mobile"/>
    <x v="2157"/>
    <x v="2"/>
    <n v="2"/>
    <m/>
    <s v="2014-03-01"/>
    <s v="2014-08-11"/>
    <s v="2014-11-10"/>
    <m/>
    <s v="info@errnio.com"/>
    <m/>
    <s v="https://www.crunchbase.com/organization/errn-io"/>
    <s v="https://www.twitter.com/errnio"/>
    <s v="https://www.facebook.com/errnio-402424133246973/"/>
    <s v="c9aeacc7-f543-3e9d-8d74-596e6533c463"/>
  </r>
  <r>
    <x v="31269"/>
    <s v="executionlabs.com"/>
    <s v="CAN"/>
    <s v="QC"/>
    <s v="Quebec City"/>
    <s v="Quebec"/>
    <x v="0"/>
    <s v="Execution Labs is a hybrid game incubator helping independent game developers produce and commercialize games."/>
    <s v="incubators"/>
    <x v="39"/>
    <x v="0"/>
    <n v="2"/>
    <n v="6700000"/>
    <s v="2012-01-01"/>
    <s v="2012-11-08"/>
    <s v="2014-11-10"/>
    <m/>
    <s v="contact@executionlabs.com"/>
    <s v="'514-885-8700"/>
    <s v="https://www.crunchbase.com/organization/execution-labs"/>
    <s v="https://www.twitter.com/executionlabs"/>
    <s v="http://www.facebook.com/executionlabs"/>
    <s v="52ac2671-b090-cc0a-5684-61b892965830"/>
  </r>
  <r>
    <x v="31270"/>
    <s v="facities.com"/>
    <s v="USA"/>
    <s v="NV"/>
    <s v="Las Vegas"/>
    <s v="Las Vegas"/>
    <x v="0"/>
    <s v="Facities is a social network movement."/>
    <s v="social|social media|social network"/>
    <x v="87"/>
    <x v="0"/>
    <n v="2"/>
    <n v="500000"/>
    <s v="2013-11-23"/>
    <s v="2013-07-10"/>
    <s v="2014-11-10"/>
    <m/>
    <m/>
    <m/>
    <s v="https://www.crunchbase.com/organization/facities"/>
    <s v="https://www.twitter.com/facities"/>
    <s v="https://www.facebook.com/facities"/>
    <s v="1a7cc3c5-6257-a2c4-278b-9efe9aa02da9"/>
  </r>
  <r>
    <x v="31271"/>
    <s v="freelibrary.org"/>
    <s v="USA"/>
    <s v="PA"/>
    <s v="Philadelphia"/>
    <s v="Philadelphia"/>
    <x v="0"/>
    <s v="The Free Library is one of the most important educational and cultural institutions in Philadelphia"/>
    <s v="education|knowledge management|local|search engine"/>
    <x v="677"/>
    <x v="0"/>
    <n v="1"/>
    <n v="500000"/>
    <m/>
    <s v="2014-11-10"/>
    <s v="2014-11-10"/>
    <m/>
    <m/>
    <s v="'+1 (215) 686-5322"/>
    <s v="https://www.crunchbase.com/organization/freelibrary"/>
    <s v="https://www.twitter.com/freelibrary"/>
    <s v="https://www.facebook.com/freelibrary"/>
    <s v="84e34fe8-4be9-b944-6de9-196a44bc22c6"/>
  </r>
  <r>
    <x v="31272"/>
    <s v="gelato.io"/>
    <m/>
    <m/>
    <m/>
    <m/>
    <x v="2"/>
    <s v="Developer Docs &amp; Portal as a Service"/>
    <s v="developer apis"/>
    <x v="10"/>
    <x v="2"/>
    <n v="1"/>
    <m/>
    <s v="2014-05-29"/>
    <s v="2014-11-10"/>
    <s v="2014-11-10"/>
    <m/>
    <m/>
    <m/>
    <s v="https://www.crunchbase.com/organization/gelato-io"/>
    <s v="https://www.twitter.com/gelatodocs"/>
    <m/>
    <s v="b2908813-027e-935b-a699-666da559205a"/>
  </r>
  <r>
    <x v="31273"/>
    <s v="grainful.com"/>
    <s v="USA"/>
    <s v="NY"/>
    <s v="Elmira"/>
    <s v="Ithaca"/>
    <x v="0"/>
    <s v="Grainful is a food company making chef-inspired, mouthwatering entrées that bring the wholesome goodness of oats to lunch and dinner."/>
    <s v="food processing|organic food"/>
    <x v="7"/>
    <x v="1"/>
    <n v="1"/>
    <m/>
    <s v="2009-01-01"/>
    <s v="2014-11-10"/>
    <s v="2014-11-10"/>
    <m/>
    <s v="info@grainful.com"/>
    <s v="'607-323-1267"/>
    <s v="https://www.crunchbase.com/organization/grainful"/>
    <s v="https://www.twitter.com/grainful"/>
    <s v="https://www.facebook.com/grainful/"/>
    <s v="b50cfd65-1332-da71-db0c-d3b1f2711d1a"/>
  </r>
  <r>
    <x v="31274"/>
    <s v="gregmichaelsco.com"/>
    <s v="USA"/>
    <s v="NJ"/>
    <s v="Newark"/>
    <s v="Clifton"/>
    <x v="0"/>
    <s v="Greg Michaels is a lifestyle clothing brand with designer handbags, wallets, and jewelry accessories."/>
    <s v="fashion|leisure"/>
    <x v="1291"/>
    <x v="0"/>
    <n v="1"/>
    <n v="150000"/>
    <s v="2014-08-11"/>
    <s v="2014-11-10"/>
    <s v="2014-11-10"/>
    <m/>
    <s v="info@gregmichaelsco.com"/>
    <s v="(800) 570-3167"/>
    <s v="https://www.crunchbase.com/organization/greg-michaels-inc-"/>
    <s v="https://www.twitter.com/gregmichaelsco"/>
    <s v="http://www.facebook.com/gregmichaelsco"/>
    <s v="e48ea855-a655-c929-23cb-1ae3c8d5c89e"/>
  </r>
  <r>
    <x v="31275"/>
    <m/>
    <s v="USA"/>
    <s v="TX"/>
    <s v="TX - Other"/>
    <s v="Portland"/>
    <x v="0"/>
    <s v="My company does equipment and piping inspections in refineries, chemical plants and power plants."/>
    <s v="consulting|industrial"/>
    <x v="5"/>
    <x v="1"/>
    <n v="1"/>
    <n v="10000"/>
    <s v="2014-11-01"/>
    <s v="2014-11-10"/>
    <s v="2014-11-10"/>
    <m/>
    <m/>
    <m/>
    <s v="https://www.crunchbase.com/organization/helms-inspection-and-consulting"/>
    <m/>
    <m/>
    <s v="74d5703b-f76f-8de5-d75c-0699689709de"/>
  </r>
  <r>
    <x v="31276"/>
    <s v="hemav.com"/>
    <s v="ESP"/>
    <m/>
    <s v="Barcelona"/>
    <s v="Barcelona"/>
    <x v="0"/>
    <s v="HEMAV develops and offers UAV technology do address civil matters."/>
    <s v="aerospace"/>
    <x v="485"/>
    <x v="0"/>
    <n v="1"/>
    <n v="559977.76680866606"/>
    <s v="2012-01-01"/>
    <s v="2014-11-10"/>
    <s v="2014-11-10"/>
    <m/>
    <s v="info@hemav.com"/>
    <s v="'+34 932 20 20 63"/>
    <s v="https://www.crunchbase.com/organization/hemav"/>
    <s v="https://www.twitter.com/hemavgroup"/>
    <s v="http://www.facebook.com/hemavgroup"/>
    <s v="c82d20f3-61b1-3808-eed3-d2c85ba011cf"/>
  </r>
  <r>
    <x v="31277"/>
    <s v="hibot.co.jp"/>
    <s v="JPN"/>
    <m/>
    <s v="Tokyo"/>
    <s v="Tokyo"/>
    <x v="0"/>
    <s v="Hibot offers robotic platforms, and related hardware and software solutions."/>
    <s v="robotics"/>
    <x v="286"/>
    <x v="2"/>
    <n v="1"/>
    <n v="2703374"/>
    <s v="2014-04-15"/>
    <s v="2014-11-10"/>
    <s v="2014-11-10"/>
    <m/>
    <m/>
    <s v="81 3 6420 0445"/>
    <s v="https://www.crunchbase.com/organization/hibot"/>
    <m/>
    <s v="http://www.facebook.com/pages/hibot/140910195947824"/>
    <s v="e783f4f8-32f6-530d-fa87-365791f3b452"/>
  </r>
  <r>
    <x v="31278"/>
    <s v="hirea3dpro.com"/>
    <s v="IND"/>
    <m/>
    <s v="Hyderabad"/>
    <s v="Hyderabad"/>
    <x v="0"/>
    <s v="At Hire a 3d pro you can find various 3d freelance jobs."/>
    <s v="internet|recruiting|staffing agency"/>
    <x v="1047"/>
    <x v="1"/>
    <n v="1"/>
    <n v="10000"/>
    <s v="2014-01-01"/>
    <s v="2014-11-10"/>
    <s v="2014-11-10"/>
    <m/>
    <m/>
    <m/>
    <s v="https://www.crunchbase.com/organization/hire-a-3d-pro"/>
    <s v="https://www.twitter.com/hirea3dpro"/>
    <s v="http://www.facebook.com/pages/hire-a-3d-pro/326616394181231"/>
    <s v="354c4a51-e759-4c0c-e62d-b8991e0ba24f"/>
  </r>
  <r>
    <x v="31279"/>
    <s v="histide.com"/>
    <s v="CHE"/>
    <m/>
    <s v="CHE - Other"/>
    <s v="Schindellegi"/>
    <x v="0"/>
    <s v="Histide is pioneering Recoding Therapeutics, a novel therapy using non-mutagenic extracellular technologies to direct cell fate"/>
    <s v="biotechnology|medical"/>
    <x v="44"/>
    <x v="0"/>
    <n v="1"/>
    <n v="4600000"/>
    <s v="2014-01-01"/>
    <s v="2014-11-10"/>
    <s v="2014-11-10"/>
    <m/>
    <s v="contact@histide.com"/>
    <m/>
    <s v="https://www.crunchbase.com/organization/histide"/>
    <m/>
    <m/>
    <s v="66e2a162-0743-4ff8-f26b-08fda5cc1e82"/>
  </r>
  <r>
    <x v="31280"/>
    <s v="houseoftelevision.com"/>
    <s v="USA"/>
    <s v="NY"/>
    <s v="NY - Other"/>
    <s v="Jamestown"/>
    <x v="0"/>
    <s v="House of Television Rentals and Champion Rent to Own are locally-owned and locally-operated"/>
    <s v="home decor|home renovation"/>
    <x v="76"/>
    <x v="0"/>
    <n v="1"/>
    <n v="7450000"/>
    <m/>
    <s v="2014-11-10"/>
    <s v="2014-11-10"/>
    <m/>
    <m/>
    <s v="(716) 664-4493"/>
    <s v="https://www.crunchbase.com/organization/house-of-television"/>
    <m/>
    <m/>
    <s v="ec98efcb-e651-b4d0-82e9-5c6eff4b8672"/>
  </r>
  <r>
    <x v="31281"/>
    <s v="hudsonlaboratories.com"/>
    <s v="USA"/>
    <s v="GA"/>
    <s v="Atlanta"/>
    <s v="Atlanta"/>
    <x v="0"/>
    <s v="Hudson Laboratories creates data driven products that automate and optimize efficiency."/>
    <s v="analytics|business development|education"/>
    <x v="316"/>
    <x v="1"/>
    <n v="1"/>
    <n v="1125000"/>
    <s v="2014-11-01"/>
    <s v="2014-11-10"/>
    <s v="2014-11-10"/>
    <m/>
    <m/>
    <m/>
    <s v="https://www.crunchbase.com/organization/hudson-laboratories"/>
    <m/>
    <m/>
    <s v="9233f19f-870c-a344-6121-c51900f1d2dc"/>
  </r>
  <r>
    <x v="31282"/>
    <s v="humedics.de"/>
    <s v="DEU"/>
    <m/>
    <s v="Berlin"/>
    <s v="Berlin"/>
    <x v="0"/>
    <s v="Humedics GmbH, a Berlin, Germany-based specialist for mobile measurement of liver function."/>
    <s v="biotechnology"/>
    <x v="36"/>
    <x v="0"/>
    <n v="3"/>
    <n v="8519259"/>
    <s v="2009-01-01"/>
    <s v="2010-03-24"/>
    <s v="2014-11-10"/>
    <m/>
    <s v="info@humedics.de"/>
    <s v="49 30 5 90 08 32 40"/>
    <s v="https://www.crunchbase.com/organization/humedics"/>
    <m/>
    <m/>
    <s v="c49ce7e8-2ab0-51be-8147-3b13f85bb47b"/>
  </r>
  <r>
    <x v="31283"/>
    <s v="invergocoffee.com"/>
    <s v="USA"/>
    <s v="NY"/>
    <s v="New York City"/>
    <s v="New York"/>
    <x v="0"/>
    <s v="Invergo Coffee - Invergo Coffee is an automated pour over coffee machine that creates great coffee without the bitterness of drip."/>
    <s v="hardware|product design"/>
    <x v="2485"/>
    <x v="1"/>
    <n v="3"/>
    <n v="542500"/>
    <s v="2013-07-01"/>
    <s v="2014-06-01"/>
    <s v="2014-11-10"/>
    <m/>
    <s v="cameron@invergocoffee.com"/>
    <n v="15165122669"/>
    <s v="https://www.crunchbase.com/organization/invergo-coffee"/>
    <s v="https://www.twitter.com/invergocoffee"/>
    <s v="https://www.facebook.com/invergocoffee"/>
    <s v="8cc4cbd4-a611-b3ae-0110-281d050bc691"/>
  </r>
  <r>
    <x v="31284"/>
    <s v="cells.io"/>
    <s v="CHN"/>
    <m/>
    <s v="Beijing"/>
    <s v="Beijing"/>
    <x v="0"/>
    <s v="Keyi Technology is a China-based technology startup focused on CellRobot, a customizable modular robot."/>
    <s v="innovation management|robotics"/>
    <x v="286"/>
    <x v="1"/>
    <n v="1"/>
    <n v="25000"/>
    <s v="2014-01-01"/>
    <s v="2014-11-10"/>
    <s v="2014-11-10"/>
    <m/>
    <m/>
    <m/>
    <s v="https://www.crunchbase.com/organization/keyi"/>
    <s v="https://www.twitter.com/cellrobot"/>
    <s v="https://www.facebook.com/cellrobot"/>
    <s v="9002d330-7222-c8fe-78f5-627c46d95ba4"/>
  </r>
  <r>
    <x v="31285"/>
    <s v="kolektio.com"/>
    <s v="ITA"/>
    <m/>
    <s v="Brescia"/>
    <s v="Brescia"/>
    <x v="0"/>
    <s v="Collecting moments with friends made simple. Automatic."/>
    <s v="mobile"/>
    <x v="15"/>
    <x v="1"/>
    <n v="2"/>
    <n v="262476.37139489898"/>
    <s v="2014-06-01"/>
    <s v="2014-07-07"/>
    <s v="2014-11-10"/>
    <m/>
    <s v="info@kolektio.com"/>
    <m/>
    <s v="https://www.crunchbase.com/organization/kolektio"/>
    <s v="https://www.twitter.com/kolektio"/>
    <s v="http://www.facebook.com/kolektio"/>
    <s v="164717c9-bb9e-4ba5-1497-f8c24428984b"/>
  </r>
  <r>
    <x v="31286"/>
    <s v="cursosycarreras.com"/>
    <s v="ARG"/>
    <m/>
    <s v="ARG - Other"/>
    <s v="Olivos"/>
    <x v="0"/>
    <s v="The leading Marketplace for higher Education in Latam, helping students decide where to study + enabling high enrollment to institutions"/>
    <s v="education"/>
    <x v="38"/>
    <x v="0"/>
    <n v="1"/>
    <m/>
    <s v="2006-09-01"/>
    <s v="2014-11-10"/>
    <s v="2014-11-10"/>
    <m/>
    <s v="santiago.seri@leaducate.com"/>
    <n v="5491153894167"/>
    <s v="https://www.crunchbase.com/organization/leaducate"/>
    <s v="https://www.twitter.com/leaducate"/>
    <s v="https://www.facebook.com/cursosycarrerascom"/>
    <s v="e910cdba-441a-b86f-bdbf-33758b5934b0"/>
  </r>
  <r>
    <x v="31287"/>
    <s v="legalzoom.com"/>
    <s v="USA"/>
    <s v="CA"/>
    <s v="Los Angeles"/>
    <s v="Glendale"/>
    <x v="0"/>
    <s v="LegalZoom is a trusted technology platform giving access to professional legal advice so people can protect what matters most"/>
    <s v="consulting|legal|professional services"/>
    <x v="407"/>
    <x v="7"/>
    <n v="4"/>
    <n v="266000000"/>
    <s v="1999-12-01"/>
    <s v="2007-03-21"/>
    <s v="2014-11-10"/>
    <m/>
    <s v="support@legalzoom.com"/>
    <s v="(866) 773-0888"/>
    <s v="https://www.crunchbase.com/organization/legalzoom-com"/>
    <s v="https://www.twitter.com/legalzoom"/>
    <s v="http://www.facebook.com/legalzoom"/>
    <s v="a432107b-13c0-64f4-acff-1a48c7b1fb45"/>
  </r>
  <r>
    <x v="31288"/>
    <s v="littleeinsteinpreschool.com"/>
    <s v="USA"/>
    <s v="AZ"/>
    <s v="Phoenix"/>
    <s v="Mesa"/>
    <x v="0"/>
    <s v="We provide Quality care for children 6weeks old to 12 years old."/>
    <s v="education"/>
    <x v="38"/>
    <x v="0"/>
    <n v="1"/>
    <m/>
    <s v="2006-07-30"/>
    <s v="2014-11-10"/>
    <s v="2014-11-10"/>
    <m/>
    <m/>
    <s v="'+1 (480) 652-8820"/>
    <s v="https://www.crunchbase.com/organization/little-einstein-preschool"/>
    <s v="https://www.twitter.com/einsteinprek"/>
    <s v="https://www.facebook.com/littleeinsteinpreschoolaz"/>
    <s v="fac09943-e7da-faf1-8c18-ff2990c86550"/>
  </r>
  <r>
    <x v="31289"/>
    <s v="lmc.ca"/>
    <s v="USA"/>
    <s v="CA"/>
    <s v="Ontario - Inland Empire"/>
    <s v="Ontario"/>
    <x v="0"/>
    <s v="A Canadian endocrinology practice network"/>
    <s v="fitness|health care"/>
    <x v="541"/>
    <x v="6"/>
    <n v="1"/>
    <m/>
    <m/>
    <s v="2014-11-10"/>
    <s v="2014-11-10"/>
    <m/>
    <m/>
    <m/>
    <s v="https://www.crunchbase.com/organization/lmc-diabetes-endocrinology"/>
    <s v="https://www.twitter.com/lmc_diabetes"/>
    <s v="https://www.facebook.com/141684019240067"/>
    <s v="18d85cbd-3d4f-339b-a88b-aacceba6d37e"/>
  </r>
  <r>
    <x v="31290"/>
    <s v="mdbiofoundation.org"/>
    <s v="USA"/>
    <s v="MD"/>
    <s v="Washington, D.C."/>
    <s v="Rockville"/>
    <x v="0"/>
    <s v="MdBio Foundation, Inc. has been providing innovative and effective bioscience education for middle and high school students since 1997."/>
    <s v="innovation management"/>
    <x v="5"/>
    <x v="1"/>
    <n v="1"/>
    <n v="500000"/>
    <s v="1992-01-01"/>
    <s v="2014-11-10"/>
    <s v="2014-11-10"/>
    <m/>
    <s v="info@mdbiofoundation.org"/>
    <n v="2402434060"/>
    <s v="https://www.crunchbase.com/organization/mdbio-foundation"/>
    <s v="https://www.twitter.com/mdbiofoundation"/>
    <s v="http://www.facebook.com/mdbiolab"/>
    <s v="3cc75c53-e7bb-69b4-d21d-414f2a89049c"/>
  </r>
  <r>
    <x v="31291"/>
    <s v="mindjet.com"/>
    <s v="USA"/>
    <s v="CA"/>
    <s v="SF Bay Area"/>
    <s v="San Francisco"/>
    <x v="0"/>
    <s v="Mindjet was acquired by Corel in August 2016. Mindjet and MindManager trademarks are now owned by Corel."/>
    <s v="collaboration|document management|project management|software"/>
    <x v="184"/>
    <x v="5"/>
    <n v="2"/>
    <n v="25000000"/>
    <s v="1995-01-01"/>
    <s v="2005-05-03"/>
    <s v="2014-11-10"/>
    <m/>
    <s v="sales@mindjet.com"/>
    <m/>
    <s v="https://www.crunchbase.com/organization/mindjet"/>
    <s v="https://www.twitter.com/mindjet"/>
    <m/>
    <s v="2645199d-8b8b-7f8b-1ce4-85da9e978186"/>
  </r>
  <r>
    <x v="31292"/>
    <s v="nanovisiondiagnostics.com"/>
    <s v="USA"/>
    <s v="PA"/>
    <s v="Pittsburgh"/>
    <s v="Kittanning"/>
    <x v="0"/>
    <s v="NanoVision Diagnostics is engaged in the commercialization of cancer detection systems."/>
    <s v="biotechnology|health diagnostics|medical device"/>
    <x v="44"/>
    <x v="0"/>
    <n v="2"/>
    <n v="1700000"/>
    <s v="2013-01-01"/>
    <s v="2014-01-10"/>
    <s v="2014-11-10"/>
    <m/>
    <s v="mike.lang@nanovisiondiagnostics.com"/>
    <s v="(724)719-9707"/>
    <s v="https://www.crunchbase.com/organization/nanovision-diagnostics"/>
    <m/>
    <s v="https://www.facebook.com/pages/nanovision-diagnostics/833435536774092"/>
    <s v="e0a409e2-1e4c-7a4e-7bec-68e70b41eb7a"/>
  </r>
  <r>
    <x v="31293"/>
    <s v="nestdrop.com"/>
    <s v="USA"/>
    <s v="CA"/>
    <s v="Los Angeles"/>
    <s v="Los Angeles"/>
    <x v="0"/>
    <s v="Nestdrop is a mobile application that enables its users to order medical marijuana."/>
    <s v="e-commerce|medical|mobile"/>
    <x v="456"/>
    <x v="2"/>
    <n v="1"/>
    <n v="150000"/>
    <m/>
    <s v="2014-11-10"/>
    <s v="2014-11-10"/>
    <m/>
    <m/>
    <m/>
    <s v="https://www.crunchbase.com/organization/nestdrop"/>
    <s v="https://www.twitter.com/nestdrop"/>
    <s v="http://www.facebook.com/nestdrop"/>
    <s v="ceeec167-2d71-d01e-9a08-78135562adc6"/>
  </r>
  <r>
    <x v="31294"/>
    <s v="opal-analytics.com"/>
    <s v="DEU"/>
    <m/>
    <s v="Frankfurt"/>
    <s v="Mannheim"/>
    <x v="0"/>
    <s v="Operational Analytics GmbH offers consumer analytics and data visualization services."/>
    <s v="information technology|retail technology"/>
    <x v="5191"/>
    <x v="1"/>
    <n v="1"/>
    <n v="248879.007470518"/>
    <m/>
    <s v="2014-11-10"/>
    <s v="2014-11-10"/>
    <m/>
    <s v="info@opal-analytics.com"/>
    <m/>
    <s v="https://www.crunchbase.com/organization/opal---operational-analytics-gmbh"/>
    <s v="https://www.twitter.com/opal_analytics"/>
    <s v="http://www.facebook.com/operationalanalytics"/>
    <s v="e8e23c26-84b6-01d4-814b-c41f469e408a"/>
  </r>
  <r>
    <x v="31295"/>
    <s v="permissionmachine.com"/>
    <s v="BEL"/>
    <m/>
    <s v="Antwerp"/>
    <s v="Antwerp"/>
    <x v="0"/>
    <s v="Permissionmachine help photographers protect and license their content."/>
    <s v="photography|saas"/>
    <x v="233"/>
    <x v="1"/>
    <n v="2"/>
    <n v="150000"/>
    <s v="2013-11-12"/>
    <s v="2013-11-12"/>
    <s v="2014-11-10"/>
    <m/>
    <s v="tom@permissionmachine.com"/>
    <m/>
    <s v="https://www.crunchbase.com/organization/permissionmachine"/>
    <s v="https://www.twitter.com/permissio"/>
    <s v="https://www.facebook.com/permissionmachine"/>
    <s v="587f76f2-1ef6-bad3-9157-9ee39da88a2a"/>
  </r>
  <r>
    <x v="31296"/>
    <s v="phone.com"/>
    <s v="USA"/>
    <s v="NJ"/>
    <s v="Newark"/>
    <s v="Newark"/>
    <x v="0"/>
    <s v="Phone.com provides VoIP services and systems for small businesses and enterprises."/>
    <s v="messaging|mobile|voip"/>
    <x v="374"/>
    <x v="6"/>
    <n v="9"/>
    <n v="2400000"/>
    <s v="2007-09-01"/>
    <s v="2008-11-14"/>
    <s v="2014-11-10"/>
    <m/>
    <s v="support@phone.com"/>
    <s v="(800) 998-7087"/>
    <s v="https://www.crunchbase.com/organization/phone-com"/>
    <s v="https://www.twitter.com/phonedotcom"/>
    <s v="http://www.facebook.com/pages/phonecom/60980572176"/>
    <s v="fbbb1727-21ca-8f73-2ca6-27a2eb22d4c3"/>
  </r>
  <r>
    <x v="31297"/>
    <s v="photonfluid.com"/>
    <s v="USA"/>
    <s v="CA"/>
    <s v="SF Bay Area"/>
    <s v="San Francisco"/>
    <x v="0"/>
    <s v="Starts the next generation of 3D printer."/>
    <s v="3d printing"/>
    <x v="41"/>
    <x v="1"/>
    <n v="2"/>
    <m/>
    <m/>
    <s v="2014-05-12"/>
    <s v="2014-11-10"/>
    <m/>
    <m/>
    <m/>
    <s v="https://www.crunchbase.com/organization/photon-fluid"/>
    <m/>
    <m/>
    <s v="7da72878-f90f-4d83-a242-1fd9fd370043"/>
  </r>
  <r>
    <x v="31298"/>
    <m/>
    <s v="USA"/>
    <s v="TN"/>
    <s v="Memphis"/>
    <s v="Memphis"/>
    <x v="0"/>
    <s v="Price-Points sm is an Open Architecture Technical Advisory Letter Platform."/>
    <s v="finance|venture capital"/>
    <x v="39"/>
    <x v="1"/>
    <n v="1"/>
    <m/>
    <s v="2014-11-10"/>
    <s v="2014-11-10"/>
    <s v="2014-11-10"/>
    <m/>
    <m/>
    <m/>
    <s v="https://www.crunchbase.com/organization/price-points-sm"/>
    <m/>
    <m/>
    <s v="f5745f01-dac3-cd58-6e45-0a9971e9840c"/>
  </r>
  <r>
    <x v="31299"/>
    <s v="rchive.co"/>
    <s v="USA"/>
    <s v="CA"/>
    <s v="Los Angeles"/>
    <s v="Santa Monica"/>
    <x v="0"/>
    <s v="DRM-embedded proprietary e-reader for users to securely share, collaborate, track and revoke access to sensitive documents."/>
    <s v="document management|film|legal|real estate"/>
    <x v="5192"/>
    <x v="1"/>
    <n v="1"/>
    <n v="200000"/>
    <s v="2014-01-01"/>
    <s v="2014-11-10"/>
    <s v="2014-11-10"/>
    <m/>
    <s v="contact@rchive.co"/>
    <m/>
    <s v="https://www.crunchbase.com/organization/rchive"/>
    <s v="https://www.twitter.com/rchive_co"/>
    <s v="https://www.facebook.com/rchive.me"/>
    <s v="7995e79b-3aae-793d-6a36-6b59e39cb5be"/>
  </r>
  <r>
    <x v="31300"/>
    <s v="readify.net"/>
    <s v="AUS"/>
    <m/>
    <m/>
    <s v="Docklands"/>
    <x v="2"/>
    <s v="We are a multi award winning company focused on developing world class apps for our customers."/>
    <s v="apps|enterprise software|web development"/>
    <x v="50"/>
    <x v="6"/>
    <n v="2"/>
    <n v="20996540"/>
    <s v="2001-01-01"/>
    <s v="2013-10-02"/>
    <s v="2014-11-10"/>
    <m/>
    <s v="info@readify.net"/>
    <s v="'+61 3 9600 2339"/>
    <s v="https://www.crunchbase.com/organization/readify"/>
    <s v="https://www.twitter.com/readify"/>
    <s v="http://www.facebook.com/pages/readify/167664093343663"/>
    <s v="d278d933-0a65-861b-9046-bd4d3645e62a"/>
  </r>
  <r>
    <x v="31301"/>
    <s v="rentalsunited.com"/>
    <s v="SWE"/>
    <m/>
    <s v="Stockholm"/>
    <s v="Stockholm"/>
    <x v="0"/>
    <s v="Channel Manager for Vacation Rentals"/>
    <s v="b2b|logistics|saas|travel"/>
    <x v="707"/>
    <x v="1"/>
    <n v="1"/>
    <n v="715527"/>
    <s v="2012-05-01"/>
    <s v="2014-11-10"/>
    <s v="2014-11-10"/>
    <m/>
    <s v="sales@rentalsunited.com"/>
    <n v="442071181160"/>
    <s v="https://www.crunchbase.com/organization/rentals-united"/>
    <s v="https://www.twitter.com/rentalsunited"/>
    <s v="http://www.facebook.com/rentalsunited"/>
    <s v="a61e022e-b368-2154-8d5d-538980a12cbe"/>
  </r>
  <r>
    <x v="31302"/>
    <s v="restorationrobotics.com"/>
    <s v="USA"/>
    <s v="CA"/>
    <s v="SF Bay Area"/>
    <s v="Mountain View"/>
    <x v="0"/>
    <s v="Restoration Robotics develops and deploys a state-of-the-art image-guided system (ARTAS System) that enables follicular unit extraction."/>
    <s v="biotechnology|health care|medical device"/>
    <x v="44"/>
    <x v="3"/>
    <n v="4"/>
    <n v="112999999"/>
    <s v="2002-01-01"/>
    <s v="2007-08-13"/>
    <s v="2014-11-10"/>
    <m/>
    <s v="contactus@restorationrobotics.com"/>
    <s v="(408) 883-6888"/>
    <s v="https://www.crunchbase.com/organization/restoration-robotics"/>
    <s v="https://www.twitter.com/rrobotics"/>
    <s v="http://www.facebook.com/artassystem"/>
    <s v="161f697f-d18a-05ec-36b1-f2672077de04"/>
  </r>
  <r>
    <x v="31303"/>
    <s v="ryanbuilds.com"/>
    <s v="USA"/>
    <s v="NJ"/>
    <s v="Newark"/>
    <s v="Union"/>
    <x v="0"/>
    <s v="We are a commercial energy contractors specializing in solar, fuel cell, and geothermal installations."/>
    <m/>
    <x v="5"/>
    <x v="0"/>
    <n v="1"/>
    <m/>
    <s v="1937-07-01"/>
    <s v="2014-11-10"/>
    <s v="2014-11-10"/>
    <m/>
    <m/>
    <m/>
    <s v="https://www.crunchbase.com/organization/ryan-energy-developers"/>
    <s v="https://www.twitter.com/ryangeothermal"/>
    <m/>
    <s v="f1b0e8b5-3577-6a75-1f9d-6a9cdf5c80c2"/>
  </r>
  <r>
    <x v="31304"/>
    <s v="salunda.com"/>
    <s v="GBR"/>
    <m/>
    <s v="GBR - Other"/>
    <s v="Bicester"/>
    <x v="0"/>
    <s v="Salunda develops robust, contactless sensors for use in very harsh environments."/>
    <s v="environmental engineering|manufacturing|sensor"/>
    <x v="5193"/>
    <x v="0"/>
    <n v="1"/>
    <n v="1586185"/>
    <s v="2004-01-01"/>
    <s v="2014-11-10"/>
    <s v="2014-11-10"/>
    <m/>
    <s v="enquiries@salunda.com"/>
    <s v="'+44 1865 331000"/>
    <s v="https://www.crunchbase.com/organization/salunda"/>
    <s v="https://www.twitter.com/salundaglobal"/>
    <s v="http://www.facebook.com/salundaglobal"/>
    <s v="0e944729-180f-4f1c-7eb9-09f620192433"/>
  </r>
  <r>
    <x v="31305"/>
    <s v="sentrian.com"/>
    <s v="USA"/>
    <s v="CA"/>
    <s v="Anaheim"/>
    <s v="Aliso Viejo"/>
    <x v="0"/>
    <s v="Sentrian is using biosensors and machine learning to make spotting"/>
    <s v="analytics|big data|health care|hospitality|information technology|machine learning"/>
    <x v="5194"/>
    <x v="0"/>
    <n v="5"/>
    <n v="15711000"/>
    <s v="2012-01-01"/>
    <s v="2013-01-29"/>
    <s v="2014-11-10"/>
    <m/>
    <s v="info@sentrian.com"/>
    <s v="(844) 560-7828"/>
    <s v="https://www.crunchbase.com/organization/sentrian"/>
    <s v="https://www.twitter.com/sentrianrpi"/>
    <m/>
    <s v="7f849d57-01e9-ea63-d634-b3ff94a83ad7"/>
  </r>
  <r>
    <x v="31306"/>
    <s v="smtrail.com"/>
    <s v="USA"/>
    <s v="CA"/>
    <s v="SF Bay Area"/>
    <s v="Fremont"/>
    <x v="0"/>
    <s v="SMT Rail &quot; The world's Greenest Smart Mass Transit system' is an automated, elevated eco-friendly Smart Mass Transportation (SMT)."/>
    <s v="transportation"/>
    <x v="114"/>
    <x v="2"/>
    <n v="1"/>
    <n v="170000"/>
    <s v="2011-02-03"/>
    <s v="2014-11-10"/>
    <s v="2014-11-10"/>
    <m/>
    <s v="contact@smtrail.com"/>
    <m/>
    <s v="https://www.crunchbase.com/organization/smt-rail-corp"/>
    <s v="https://www.twitter.com/smt_rail"/>
    <m/>
    <s v="1559b6b6-c5d2-90dc-825d-af75cdcd2587"/>
  </r>
  <r>
    <x v="31307"/>
    <m/>
    <s v="KEN"/>
    <m/>
    <s v="KEN - Other"/>
    <s v="Murang'a"/>
    <x v="0"/>
    <s v="The agri-business venture involves horticultural farming and selling the farm produce in the ready and established market."/>
    <s v="food processing|hospitality"/>
    <x v="335"/>
    <x v="1"/>
    <n v="1"/>
    <n v="12000"/>
    <s v="2014-11-10"/>
    <s v="2014-11-10"/>
    <s v="2014-11-10"/>
    <m/>
    <m/>
    <m/>
    <s v="https://www.crunchbase.com/organization/solomons-farm"/>
    <m/>
    <m/>
    <s v="334fd589-4a86-3c04-d159-9558e96a08cc"/>
  </r>
  <r>
    <x v="31308"/>
    <m/>
    <s v="IND"/>
    <m/>
    <s v="Indore"/>
    <s v="Indore"/>
    <x v="0"/>
    <s v="S.s. Aangan Private Limited is a PRIV incorporated on 24 June 2011."/>
    <s v="construction"/>
    <x v="76"/>
    <x v="2"/>
    <n v="1"/>
    <m/>
    <m/>
    <s v="2014-11-10"/>
    <s v="2014-11-10"/>
    <m/>
    <m/>
    <m/>
    <s v="https://www.crunchbase.com/organization/s-s-angan"/>
    <m/>
    <m/>
    <s v="2bcddfe3-0ae7-4f34-ea78-a88d5cb3f51a"/>
  </r>
  <r>
    <x v="31309"/>
    <s v="sugarfina.com"/>
    <s v="USA"/>
    <s v="CA"/>
    <s v="Los Angeles"/>
    <s v="Beverly Hills"/>
    <x v="0"/>
    <s v="Sugarfina is an eCommerce shopping site for a luxury candy boutique."/>
    <m/>
    <x v="5"/>
    <x v="0"/>
    <n v="1"/>
    <m/>
    <s v="2012-01-01"/>
    <s v="2014-11-10"/>
    <s v="2014-11-10"/>
    <m/>
    <s v="hello@sugarfina.com"/>
    <s v="'855-784-2734"/>
    <s v="https://www.crunchbase.com/organization/sugarfina"/>
    <s v="https://www.twitter.com/sugarfina"/>
    <s v="https://www.facebook.com/sugarfina"/>
    <s v="290059c3-ab6a-cf4f-1473-082eb716e103"/>
  </r>
  <r>
    <x v="31310"/>
    <s v="switchboardhq.com"/>
    <s v="USA"/>
    <s v="OR"/>
    <s v="Portland, Oregon"/>
    <s v="Portland"/>
    <x v="0"/>
    <s v="Switchboard strengthens alumni and affinity communities by helping their members help one another."/>
    <s v="communities|education|social media"/>
    <x v="5195"/>
    <x v="1"/>
    <n v="3"/>
    <n v="550000"/>
    <s v="2012-01-01"/>
    <s v="2013-10-11"/>
    <s v="2014-11-10"/>
    <m/>
    <s v="info@switchboardhq.com"/>
    <s v="'503-482-9447"/>
    <s v="https://www.crunchbase.com/organization/switchboard"/>
    <s v="https://www.twitter.com/switchboardhq"/>
    <m/>
    <s v="2852a2bb-79af-a6eb-a6c4-55fb5c2f899e"/>
  </r>
  <r>
    <x v="31311"/>
    <s v="uplift.com"/>
    <s v="USA"/>
    <s v="CA"/>
    <s v="SF Bay Area"/>
    <s v="Sunnyvale"/>
    <x v="0"/>
    <s v="UpLift is partnering with merchants to empower payment influence in the travel industry"/>
    <s v="e-commerce|information services|information technology|software"/>
    <x v="1836"/>
    <x v="0"/>
    <n v="1"/>
    <n v="8199999"/>
    <s v="2011-12-22"/>
    <s v="2014-11-10"/>
    <s v="2014-11-10"/>
    <m/>
    <s v="pcarpenter@uplift.com"/>
    <s v="(650)787-5444"/>
    <s v="https://www.crunchbase.com/organization/uplift-inc"/>
    <s v="https://www.twitter.com/gouplift"/>
    <s v="http://www.facebook.com/upliftcorp"/>
    <s v="8c6366ba-bc11-f27f-06e7-fbdc47b701ec"/>
  </r>
  <r>
    <x v="31312"/>
    <s v="vacaleo.com"/>
    <s v="DEU"/>
    <m/>
    <s v="Berlin"/>
    <s v="Berlin"/>
    <x v="0"/>
    <s v="Vacaleo is the world's most comprehensive metasearch engine for vacation and business rentals."/>
    <s v="hospitality|travel|vacation rental"/>
    <x v="177"/>
    <x v="0"/>
    <n v="1"/>
    <m/>
    <s v="2014-01-01"/>
    <s v="2014-11-10"/>
    <s v="2014-11-10"/>
    <m/>
    <s v="contact@vacaleo.com"/>
    <m/>
    <s v="https://www.crunchbase.com/organization/vacaleo"/>
    <s v="https://www.twitter.com/vacaleo_com"/>
    <s v="https://www.facebook.com/vacaleo"/>
    <s v="c73a92be-dae5-8305-7535-5d9e4bc20887"/>
  </r>
  <r>
    <x v="31313"/>
    <s v="versa-networks.com"/>
    <s v="USA"/>
    <s v="CA"/>
    <s v="SF Bay Area"/>
    <s v="Santa Clara"/>
    <x v="0"/>
    <s v="Versa Networks is an innovative vendor in the SD-WAN and SD-Security market."/>
    <s v="network hardware|network security|telecommunications"/>
    <x v="557"/>
    <x v="6"/>
    <n v="2"/>
    <n v="43350000"/>
    <s v="2012-09-01"/>
    <s v="2012-11-27"/>
    <s v="2014-11-10"/>
    <m/>
    <s v="info@versa-networks.com"/>
    <s v="'408-385-7660"/>
    <s v="https://www.crunchbase.com/organization/versa-networks"/>
    <s v="https://www.twitter.com/versanetworks"/>
    <m/>
    <s v="71c2f7e6-759d-6f24-d0b9-7241f1488a12"/>
  </r>
  <r>
    <x v="31314"/>
    <s v="zerve.com"/>
    <s v="USA"/>
    <s v="NY"/>
    <s v="New York City"/>
    <s v="New York"/>
    <x v="0"/>
    <s v="Zerve enables users to book tickets directly, online or over the phone, based on detailed info, customer reviews and real-time availability."/>
    <s v="e-commerce|internet|tourism|travel"/>
    <x v="1043"/>
    <x v="6"/>
    <n v="4"/>
    <n v="34282500"/>
    <s v="2003-01-01"/>
    <s v="2009-08-13"/>
    <s v="2014-11-10"/>
    <m/>
    <s v="service@zerve.com"/>
    <s v="'212-209-3370"/>
    <s v="https://www.crunchbase.com/organization/zerve"/>
    <s v="https://www.twitter.com/zerve"/>
    <s v="http://www.facebook.com/zerveinc"/>
    <s v="ccacd565-edc7-0fce-e920-86305f938155"/>
  </r>
  <r>
    <x v="31315"/>
    <s v="ziarcopharma.com"/>
    <s v="USA"/>
    <s v="CA"/>
    <s v="SF Bay Area"/>
    <s v="Palo Alto"/>
    <x v="0"/>
    <s v="Ziarco develops therapeutic agents for treating inflammatory and allergic diseases."/>
    <s v="biotechnology|medical|therapeutics"/>
    <x v="44"/>
    <x v="2"/>
    <n v="2"/>
    <n v="40601832"/>
    <s v="2012-01-01"/>
    <s v="2012-10-30"/>
    <s v="2014-11-10"/>
    <m/>
    <s v="contact@ziarcopharma.com"/>
    <m/>
    <s v="https://www.crunchbase.com/organization/ziarco"/>
    <m/>
    <m/>
    <s v="416372b5-c79d-5469-6c6a-ea020a1b5560"/>
  </r>
  <r>
    <x v="31316"/>
    <s v="ziptel.com.au"/>
    <s v="AUS"/>
    <m/>
    <s v="Perth"/>
    <s v="Subiaco"/>
    <x v="1"/>
    <s v="ZipTel is an Australian owned and operated telecommunications"/>
    <s v="telecommunications|wireless"/>
    <x v="259"/>
    <x v="1"/>
    <n v="1"/>
    <n v="4319243"/>
    <m/>
    <s v="2014-11-10"/>
    <s v="2014-11-10"/>
    <m/>
    <s v="info@ziptel.com.au"/>
    <s v="(618) 625-2422"/>
    <s v="https://www.crunchbase.com/organization/ziptel"/>
    <m/>
    <m/>
    <s v="f69ccd35-42e3-cd37-7541-005871673c86"/>
  </r>
  <r>
    <x v="31317"/>
    <s v="crmsystems.co"/>
    <s v="USA"/>
    <s v="CA"/>
    <s v="SF Bay Area"/>
    <s v="San Francisco"/>
    <x v="0"/>
    <s v="Salesforce consulting and development."/>
    <s v="consulting|developer platform|sales"/>
    <x v="124"/>
    <x v="0"/>
    <n v="1"/>
    <n v="450000"/>
    <s v="2010-01-01"/>
    <s v="2014-11-09"/>
    <s v="2014-11-09"/>
    <m/>
    <s v="vuk@crmsystems.co"/>
    <s v="(415)635-9877"/>
    <s v="https://www.crunchbase.com/organization/crm-systems-2"/>
    <m/>
    <m/>
    <s v="33e7778c-609a-5f06-a6c3-d00a9db216a9"/>
  </r>
  <r>
    <x v="31318"/>
    <s v="datashieldprotect.com"/>
    <s v="USA"/>
    <s v="UT"/>
    <s v="Salt Lake City"/>
    <s v="Park City"/>
    <x v="0"/>
    <s v="DATASHIELD has provided advanced data security services since its founding in 2009"/>
    <s v="network security"/>
    <x v="25"/>
    <x v="6"/>
    <n v="1"/>
    <n v="4000000"/>
    <s v="2009-01-01"/>
    <s v="2014-11-09"/>
    <s v="2014-11-09"/>
    <m/>
    <s v="info@datashieldprotect.com"/>
    <s v="(855) 328-2744"/>
    <s v="https://www.crunchbase.com/organization/datashield"/>
    <m/>
    <m/>
    <s v="b2e819ad-2282-6118-d97b-d279d96d8193"/>
  </r>
  <r>
    <x v="31319"/>
    <s v="evernote.com"/>
    <s v="USA"/>
    <s v="CA"/>
    <s v="SF Bay Area"/>
    <s v="Redwood City"/>
    <x v="0"/>
    <s v="Evernote is a suite of software and services that allow users to capture, organize, and find information across multiple platforms."/>
    <s v="information services|information technology|ios|mobile|software"/>
    <x v="1993"/>
    <x v="5"/>
    <n v="11"/>
    <n v="290000000"/>
    <s v="2007-07-01"/>
    <s v="2006-03-01"/>
    <s v="2014-11-09"/>
    <m/>
    <s v="pr@evernote.com"/>
    <m/>
    <s v="https://www.crunchbase.com/organization/evernote"/>
    <s v="https://www.twitter.com/evernote"/>
    <s v="http://www.facebook.com/evernote"/>
    <s v="32d0ee35-abcc-f695-4bda-ae946669c384"/>
  </r>
  <r>
    <x v="31320"/>
    <s v="expertcave.com"/>
    <s v="ARE"/>
    <m/>
    <s v="Dubai"/>
    <s v="Dubai"/>
    <x v="0"/>
    <s v="Development and implementation of market segregated webRTC solutions for video support, sales and retail advice."/>
    <s v="telecommunications|video"/>
    <x v="2548"/>
    <x v="1"/>
    <n v="1"/>
    <n v="700000"/>
    <s v="2013-06-06"/>
    <s v="2014-11-09"/>
    <s v="2014-11-09"/>
    <m/>
    <s v="admin@expertcave.com"/>
    <m/>
    <s v="https://www.crunchbase.com/organization/expert-cave"/>
    <m/>
    <m/>
    <s v="5fc6ce2d-b637-9cd8-9aa2-319548cec5b7"/>
  </r>
  <r>
    <x v="31321"/>
    <s v="themeshnetworks.com"/>
    <s v="USA"/>
    <s v="TX"/>
    <s v="Houston"/>
    <s v="Houston"/>
    <x v="0"/>
    <s v="Mesh Networks, experts in the field of bandwidth management since 2005"/>
    <s v="software"/>
    <x v="10"/>
    <x v="0"/>
    <n v="1"/>
    <n v="4300000"/>
    <s v="2005-01-01"/>
    <s v="2014-11-09"/>
    <s v="2014-11-09"/>
    <m/>
    <s v="info@themeshnetworks.com"/>
    <s v="'281-854-2322"/>
    <s v="https://www.crunchbase.com/organization/mesh-networks"/>
    <s v="https://www.twitter.com/themeshnetworks"/>
    <s v="http://www.facebook.com/themeshnetworks/info"/>
    <s v="5951ff71-c4e3-eef3-f7f9-420ec65c0512"/>
  </r>
  <r>
    <x v="31322"/>
    <m/>
    <s v="DEU"/>
    <m/>
    <s v="Frankfurt"/>
    <s v="Frankfurt"/>
    <x v="0"/>
    <s v="Interactive technology is the future of the restaurant business. Clever Restaurant - Imagine that you did not need a waiter to place Order."/>
    <s v="hospitality|restaurants"/>
    <x v="335"/>
    <x v="1"/>
    <n v="1"/>
    <n v="70000"/>
    <s v="2014-11-07"/>
    <s v="2014-11-09"/>
    <s v="2014-11-09"/>
    <m/>
    <m/>
    <m/>
    <s v="https://www.crunchbase.com/organization/millennium"/>
    <m/>
    <m/>
    <s v="4229d5b0-7f26-d914-4102-9e65422e72f5"/>
  </r>
  <r>
    <x v="31323"/>
    <s v="productninja.com"/>
    <m/>
    <m/>
    <m/>
    <m/>
    <x v="0"/>
    <s v="Smart Hardware Curation Platform"/>
    <s v="consumer electronics|e-commerce|hardware|internet of things|robotics|social media management"/>
    <x v="5196"/>
    <x v="1"/>
    <n v="2"/>
    <m/>
    <s v="2014-01-01"/>
    <s v="2014-10-01"/>
    <s v="2014-11-09"/>
    <m/>
    <s v="team@productninja.com"/>
    <m/>
    <s v="https://www.crunchbase.com/organization/product-ninja"/>
    <s v="https://www.twitter.com/productninja"/>
    <s v="https://www.facebook.com/productninjaofficial"/>
    <s v="2ad229c2-d365-ff75-4f93-05ffd11e3f5d"/>
  </r>
  <r>
    <x v="31324"/>
    <s v="rageinthecage.com"/>
    <s v="USA"/>
    <s v="AZ"/>
    <s v="Phoenix"/>
    <s v="Phoenix"/>
    <x v="0"/>
    <s v="Rage in the Cage is the second longest running MMA organization in the WORLD, only behind the UFC, Since 1998."/>
    <m/>
    <x v="5"/>
    <x v="1"/>
    <n v="1"/>
    <m/>
    <s v="1996-06-21"/>
    <s v="2014-11-09"/>
    <s v="2014-11-09"/>
    <m/>
    <m/>
    <n v="16023831277"/>
    <s v="https://www.crunchbase.com/organization/rage-in-the-cage"/>
    <s v="https://www.twitter.com/rageinthecageaz"/>
    <s v="https://www.facebook.com/rageinthecageaz"/>
    <s v="5736d30e-ad1d-c8f3-1254-bd621d066b71"/>
  </r>
  <r>
    <x v="31325"/>
    <s v="routeperfect.com"/>
    <s v="ISR"/>
    <m/>
    <s v="Tel Aviv"/>
    <s v="Tel Aviv"/>
    <x v="0"/>
    <s v="Trip planning and booking site for multi-destination trips"/>
    <s v="curated web|travel"/>
    <x v="0"/>
    <x v="0"/>
    <n v="1"/>
    <m/>
    <s v="2013-04-25"/>
    <s v="2014-11-09"/>
    <s v="2014-11-09"/>
    <m/>
    <s v="boaz@routeperfect.com"/>
    <s v="(058) 459-4594"/>
    <s v="https://www.crunchbase.com/organization/routeperfect"/>
    <s v="https://www.twitter.com/routeperfect"/>
    <s v="http://www.facebook.com/routeperfect"/>
    <s v="4720ff02-9afa-f151-bf78-4e02e0ad934d"/>
  </r>
  <r>
    <x v="31326"/>
    <s v="smartreliefrx.com"/>
    <s v="USA"/>
    <s v="FL"/>
    <s v="Ft. Lauderdale"/>
    <s v="Pembroke Pines"/>
    <x v="0"/>
    <s v="S mart Relief Rx is a prescription concierge service that helps individuals that are experiencing pain."/>
    <s v="medical"/>
    <x v="3"/>
    <x v="1"/>
    <n v="1"/>
    <m/>
    <s v="2014-05-01"/>
    <s v="2014-11-09"/>
    <s v="2014-11-09"/>
    <m/>
    <m/>
    <s v="'+1 (888) 501-5451"/>
    <s v="https://www.crunchbase.com/organization/smart-relief"/>
    <m/>
    <s v="https://www.facebook.com/smartreliefrx"/>
    <s v="ee0aa2d0-5629-c8e0-c0d2-e86084961e9a"/>
  </r>
  <r>
    <x v="31327"/>
    <m/>
    <s v="USA"/>
    <s v="CA"/>
    <s v="Los Angeles"/>
    <s v="Los Angeles"/>
    <x v="0"/>
    <s v="I created a personal lubricant that has no lingering smell, that does not stain bed covers or sheets."/>
    <s v="consulting"/>
    <x v="5"/>
    <x v="1"/>
    <n v="1"/>
    <m/>
    <s v="2012-12-17"/>
    <s v="2014-11-08"/>
    <s v="2014-11-08"/>
    <m/>
    <m/>
    <m/>
    <s v="https://www.crunchbase.com/organization/commando-lubricant"/>
    <m/>
    <m/>
    <s v="588e0336-bf3f-f12f-5947-e12da972b178"/>
  </r>
  <r>
    <x v="31328"/>
    <s v="crowdlords.com"/>
    <s v="GBR"/>
    <m/>
    <s v="London"/>
    <s v="London"/>
    <x v="0"/>
    <s v="A two sided, residential Buy-to-Let crowdfunding platform bringing together Investors and Landlords."/>
    <s v="financial services"/>
    <x v="24"/>
    <x v="1"/>
    <n v="1"/>
    <n v="237819.66927211301"/>
    <s v="2014-01-01"/>
    <s v="2014-11-08"/>
    <s v="2014-11-08"/>
    <m/>
    <s v="bethan.jenkins@crowdlords.com"/>
    <m/>
    <s v="https://www.crunchbase.com/organization/crowdlords"/>
    <s v="https://www.twitter.com/crowdlordsltd"/>
    <s v="https://www.facebook.com/crowdlords/"/>
    <s v="89305052-db21-caab-0b9e-a451ef9ec98d"/>
  </r>
  <r>
    <x v="31329"/>
    <s v="dtacproducts.com"/>
    <s v="USA"/>
    <s v="PA"/>
    <s v="Allentown"/>
    <s v="Easton"/>
    <x v="0"/>
    <s v="I founded DTAC LLC to develop a unique lightweight, detachable, recoil reducing shotgun stock for the popular Mossberg 500."/>
    <s v="sports"/>
    <x v="153"/>
    <x v="1"/>
    <n v="1"/>
    <m/>
    <s v="2013-08-13"/>
    <s v="2014-11-08"/>
    <s v="2014-11-08"/>
    <m/>
    <m/>
    <m/>
    <s v="https://www.crunchbase.com/organization/dtac-3"/>
    <m/>
    <s v="https://www.facebook.com/shopify"/>
    <s v="3d15bcf6-a5ab-c40c-ba86-e33af5456b0d"/>
  </r>
  <r>
    <x v="31330"/>
    <s v="globalits.bh"/>
    <s v="BHR"/>
    <m/>
    <s v="Bahrain"/>
    <s v="Manama"/>
    <x v="0"/>
    <s v="Global ITS established to deliver region-class solutions addressing the local business needs."/>
    <s v="software"/>
    <x v="10"/>
    <x v="0"/>
    <n v="1"/>
    <m/>
    <s v="2009-01-01"/>
    <s v="2014-11-08"/>
    <s v="2014-11-08"/>
    <m/>
    <s v="info@globalits.bh"/>
    <s v="'+973 1755 1910"/>
    <s v="https://www.crunchbase.com/organization/global-its"/>
    <m/>
    <m/>
    <s v="40da2a6b-d916-b19e-beda-e0ed0cace90e"/>
  </r>
  <r>
    <x v="31331"/>
    <m/>
    <s v="USA"/>
    <s v="MN"/>
    <s v="Minneapolis"/>
    <s v="Brooklyn Park"/>
    <x v="0"/>
    <s v="My Start-up Business consist of Producing High Quality Precision Components for Medical, Dental, Aerospace, and other similar machine."/>
    <s v="manufacturing"/>
    <x v="41"/>
    <x v="1"/>
    <n v="1"/>
    <m/>
    <s v="2014-11-01"/>
    <s v="2014-11-08"/>
    <s v="2014-11-08"/>
    <m/>
    <m/>
    <m/>
    <s v="https://www.crunchbase.com/organization/ith-swiss-engineering"/>
    <m/>
    <m/>
    <s v="c0fa8f31-b244-8b98-8c42-2e3fc2df8450"/>
  </r>
  <r>
    <x v="31332"/>
    <s v="nearbuyme.in"/>
    <s v="IND"/>
    <m/>
    <s v="IND - Other"/>
    <s v="Hyderabad-deccan"/>
    <x v="0"/>
    <s v="Buy Everything. Nearby."/>
    <s v="e-commerce"/>
    <x v="63"/>
    <x v="1"/>
    <n v="1"/>
    <m/>
    <s v="2014-10-01"/>
    <s v="2014-11-08"/>
    <s v="2014-11-08"/>
    <m/>
    <m/>
    <m/>
    <s v="https://www.crunchbase.com/organization/nearbuyme-in"/>
    <m/>
    <m/>
    <s v="bd23f71c-031b-d928-ea83-b8d56e2f2952"/>
  </r>
  <r>
    <x v="31333"/>
    <s v="patpat.com"/>
    <s v="USA"/>
    <s v="CA"/>
    <s v="SF Bay Area"/>
    <s v="Mountain View"/>
    <x v="0"/>
    <s v="Owner of disruptive E-commerce brand PatPat for moms and babies"/>
    <s v="e-commerce"/>
    <x v="63"/>
    <x v="2"/>
    <n v="1"/>
    <n v="2700000"/>
    <s v="2014-10-27"/>
    <s v="2014-11-08"/>
    <s v="2014-11-08"/>
    <m/>
    <m/>
    <m/>
    <s v="https://www.crunchbase.com/organization/interfocus-inc"/>
    <s v="https://www.twitter.com/patpatshopping"/>
    <m/>
    <s v="d792f964-c5ae-105f-3add-598f8f96f10d"/>
  </r>
  <r>
    <x v="31334"/>
    <s v="99degreescustom.com"/>
    <s v="USA"/>
    <s v="MA"/>
    <s v="Boston"/>
    <s v="Lawrence"/>
    <x v="0"/>
    <s v="99C manufactures build-to-order apparel for the growing me-commerce market and serves as an economic mobility bridge for the local"/>
    <s v="advanced materials|e-commerce platforms|manufacturing"/>
    <x v="5197"/>
    <x v="1"/>
    <n v="2"/>
    <n v="500000"/>
    <s v="2013-01-01"/>
    <s v="2013-10-30"/>
    <s v="2014-11-07"/>
    <m/>
    <s v="hello@99degreescustom.com"/>
    <s v="'978-655-3362"/>
    <s v="https://www.crunchbase.com/organization/99degrees-custom"/>
    <s v="https://www.twitter.com/99custom"/>
    <m/>
    <s v="4108f457-e812-70e2-2300-be7b2dd2ec18"/>
  </r>
  <r>
    <x v="31335"/>
    <s v="activejunky.com"/>
    <s v="USA"/>
    <s v="CO"/>
    <s v="Denver"/>
    <s v="Denver"/>
    <x v="2"/>
    <s v="ActiveJunky.com is an online shopping community that rewards and incentivizes users for their passion on gear and the outdoors."/>
    <s v="coupons|e-commerce|outdoors|price comparison"/>
    <x v="176"/>
    <x v="0"/>
    <n v="1"/>
    <n v="1300000"/>
    <s v="2010-01-01"/>
    <s v="2014-11-07"/>
    <s v="2014-11-07"/>
    <m/>
    <s v="support@activejunky.com"/>
    <s v="'720-314-8787"/>
    <s v="https://www.crunchbase.com/organization/active-junky"/>
    <s v="https://www.twitter.com/activejunky"/>
    <s v="http://www.facebook.com/activejunky"/>
    <s v="a09ec4d7-718b-2147-3fb1-be1e593c72fb"/>
  </r>
  <r>
    <x v="31336"/>
    <s v="ambiencegroup.in"/>
    <s v="IND"/>
    <m/>
    <s v="New Delhi"/>
    <s v="New Delhi"/>
    <x v="0"/>
    <s v="Ambience Pvt. Ltd. is a real estate developer company."/>
    <s v="real estate"/>
    <x v="76"/>
    <x v="1"/>
    <n v="1"/>
    <m/>
    <s v="1986-01-01"/>
    <s v="2014-11-07"/>
    <s v="2014-11-07"/>
    <m/>
    <s v="hr@ambienceindia.in"/>
    <n v="911126195042"/>
    <s v="https://www.crunchbase.com/organization/ambience"/>
    <m/>
    <m/>
    <s v="f435b2de-5666-02a2-2f84-b51328bd2d11"/>
  </r>
  <r>
    <x v="31337"/>
    <s v="appliedminerals.com"/>
    <s v="USA"/>
    <s v="NY"/>
    <s v="New York City"/>
    <s v="New York"/>
    <x v="1"/>
    <s v="Applied Minerals produces halloysite clay with commercially consistent product grades."/>
    <s v="commercial|manufacturing|mineral"/>
    <x v="2083"/>
    <x v="0"/>
    <n v="2"/>
    <n v="12500000"/>
    <s v="1924-01-01"/>
    <s v="2013-08-05"/>
    <s v="2014-11-07"/>
    <m/>
    <s v="info@appliedminerals.com"/>
    <n v="9175916397"/>
    <s v="https://www.crunchbase.com/organization/applied-minerals"/>
    <m/>
    <m/>
    <s v="de48e757-cd1f-f49d-82c8-814f4226b130"/>
  </r>
  <r>
    <x v="31338"/>
    <s v="arro.com"/>
    <s v="USA"/>
    <s v="MN"/>
    <s v="Minneapolis"/>
    <s v="Hopkins"/>
    <x v="0"/>
    <s v="Founded in 1986, Arro Corporation is your single source for contract manufacturing"/>
    <s v="logistics|manufacturing"/>
    <x v="372"/>
    <x v="6"/>
    <n v="1"/>
    <n v="2250000"/>
    <s v="1986-01-01"/>
    <s v="2014-11-07"/>
    <s v="2014-11-07"/>
    <m/>
    <s v="sales@arro.com"/>
    <s v="(708) 352-8200"/>
    <s v="https://www.crunchbase.com/organization/arro-corporation"/>
    <s v="https://www.twitter.com/arrocorp"/>
    <s v="https://www.facebook.com/arrocorp"/>
    <s v="d773c204-332c-d332-7b8f-4fda12a6f11f"/>
  </r>
  <r>
    <x v="31339"/>
    <s v="blocpower.org"/>
    <s v="USA"/>
    <s v="NY"/>
    <s v="New York City"/>
    <s v="New York"/>
    <x v="0"/>
    <s v="BlocPower Creates Jobs, CO2 Reductions, Energy Bill Savings, and Financial Returns in American Inner Cities."/>
    <s v="analytics|business intelligence|energy management"/>
    <x v="2148"/>
    <x v="1"/>
    <n v="2"/>
    <n v="25000"/>
    <m/>
    <s v="2014-02-28"/>
    <s v="2014-11-07"/>
    <m/>
    <s v="Dbaird13@gsb.columbia.edu"/>
    <s v="(347)948-9493"/>
    <s v="https://www.crunchbase.com/organization/blocpower"/>
    <s v="https://www.twitter.com/blocpower"/>
    <s v="https://www.facebook.com/blocpower/"/>
    <s v="b8a68928-acc8-02e3-21f1-23c7e0451c82"/>
  </r>
  <r>
    <x v="31340"/>
    <s v="bonayou.com"/>
    <s v="DEU"/>
    <m/>
    <s v="Munich"/>
    <s v="Munich"/>
    <x v="0"/>
    <s v="BonaYou is an e-commerce platform enabling individuals and groups to send flexible gift cards."/>
    <s v="e-commerce|gift card|social media"/>
    <x v="4425"/>
    <x v="1"/>
    <n v="5"/>
    <n v="3481173"/>
    <s v="2010-11-13"/>
    <s v="2011-12-01"/>
    <s v="2014-11-07"/>
    <m/>
    <s v="patrick@bonayou.com"/>
    <n v="491711255550"/>
    <s v="https://www.crunchbase.com/organization/bonayou"/>
    <s v="https://www.twitter.com/bonayougeschenk"/>
    <m/>
    <s v="6c2e691d-f6bc-8dcd-c5a3-0b041196f44b"/>
  </r>
  <r>
    <x v="31341"/>
    <s v="carecamhealthsystems.com"/>
    <s v="USA"/>
    <s v="PA"/>
    <s v="Philadelphia"/>
    <s v="Conshohocken"/>
    <x v="0"/>
    <s v="CareCam Health Systems is a vHealth company that verifies, validates and documents patient compliance to care plans."/>
    <s v="health care|mhealth|software"/>
    <x v="399"/>
    <x v="0"/>
    <n v="3"/>
    <n v="12600000"/>
    <s v="2005-01-01"/>
    <s v="2012-05-08"/>
    <s v="2014-11-07"/>
    <m/>
    <m/>
    <s v="'484-388-4448"/>
    <s v="https://www.crunchbase.com/organization/carecam-health-systems"/>
    <m/>
    <m/>
    <s v="c536571a-7c2d-ba99-92c6-ba435df1e6af"/>
  </r>
  <r>
    <x v="31342"/>
    <s v="silvia4u.com"/>
    <s v="USA"/>
    <s v="CA"/>
    <s v="Los Angeles"/>
    <s v="Sherman Oaks"/>
    <x v="0"/>
    <s v="Cognitive Code, a privately-held company that develops and deploys practical conversational artificial intelligence systems."/>
    <s v="artificial intelligence|software"/>
    <x v="64"/>
    <x v="2"/>
    <n v="2"/>
    <n v="500000"/>
    <s v="2007-09-01"/>
    <s v="2012-12-21"/>
    <s v="2014-11-07"/>
    <m/>
    <s v="contact@cognitivecode.com"/>
    <m/>
    <s v="https://www.crunchbase.com/organization/cognitivecode"/>
    <s v="https://www.twitter.com/silvia_cogcode"/>
    <s v="http://www.facebook.com/silvia.cognitivecode"/>
    <s v="fdd4bfe1-5f7b-e403-d100-91e9ec01f903"/>
  </r>
  <r>
    <x v="31343"/>
    <s v="elevatedigital.com"/>
    <s v="USA"/>
    <s v="IL"/>
    <s v="Chicago"/>
    <s v="Chicago"/>
    <x v="2"/>
    <s v="Elevate Digital is an interactive digital advertising and software company that transforms the way advertisers interact with consumers."/>
    <s v="advertising|information services|software"/>
    <x v="269"/>
    <x v="0"/>
    <n v="5"/>
    <n v="12150000"/>
    <s v="2011-03-01"/>
    <s v="2012-05-30"/>
    <s v="2014-11-07"/>
    <m/>
    <s v="info@elevateDigital.com"/>
    <s v="'312-300-4776"/>
    <s v="https://www.crunchbase.com/organization/elevate-digital"/>
    <s v="https://www.twitter.com/elevate_digital"/>
    <s v="http://www.facebook.com/elevatedigital"/>
    <s v="2e340f7b-6ff5-09ac-b0f7-6a7360a40756"/>
  </r>
  <r>
    <x v="31344"/>
    <s v="graphalchemist.com"/>
    <s v="USA"/>
    <s v="OR"/>
    <s v="Portland, Oregon"/>
    <s v="Portland"/>
    <x v="3"/>
    <s v="Powering data driven solutions to some of the most complex social &amp; environmental challenges."/>
    <s v="analytics|data visualization|internet"/>
    <x v="169"/>
    <x v="1"/>
    <n v="2"/>
    <n v="500000"/>
    <s v="2011-01-01"/>
    <s v="2012-08-29"/>
    <s v="2014-11-07"/>
    <s v="2015-09-28"/>
    <s v="info@graphalchemist.com"/>
    <m/>
    <s v="https://www.crunchbase.com/organization/graphalchemist"/>
    <s v="https://www.twitter.com/graphalchemist"/>
    <m/>
    <s v="6d555f2a-31e6-28be-8f87-b6520ff9fae2"/>
  </r>
  <r>
    <x v="31345"/>
    <s v="highspot.com"/>
    <s v="USA"/>
    <s v="WA"/>
    <s v="Seattle"/>
    <s v="Seattle"/>
    <x v="0"/>
    <s v="Highspot is a sales enablement platform for sales content, training, playbooks and customer engagement to make sellers more effective."/>
    <s v="enterprise software|sales automation|software"/>
    <x v="95"/>
    <x v="0"/>
    <n v="2"/>
    <n v="11850000"/>
    <s v="2012-01-01"/>
    <s v="2013-06-03"/>
    <s v="2014-11-07"/>
    <m/>
    <s v="sales@highspot.com"/>
    <s v="(206)535-2855"/>
    <s v="https://www.crunchbase.com/organization/highspot-2"/>
    <s v="https://www.twitter.com/highspot"/>
    <s v="https://www.facebook.com/highspotinc/info/?tab=overview"/>
    <s v="69de2e73-b5da-8355-fbae-9d42bb244a8a"/>
  </r>
  <r>
    <x v="31346"/>
    <m/>
    <s v="USA"/>
    <s v="CA"/>
    <s v="SF Bay Area"/>
    <s v="San Jose"/>
    <x v="0"/>
    <s v="Company provides excellent senior assisted living programs."/>
    <s v="assisted living|medical"/>
    <x v="3"/>
    <x v="1"/>
    <n v="1"/>
    <m/>
    <s v="2014-11-01"/>
    <s v="2014-11-07"/>
    <s v="2014-11-07"/>
    <m/>
    <m/>
    <m/>
    <s v="https://www.crunchbase.com/organization/horizon-3"/>
    <m/>
    <m/>
    <s v="fa2c3b79-07e8-58b3-47ca-83eba062ed6f"/>
  </r>
  <r>
    <x v="31347"/>
    <s v="icarsclub.com"/>
    <s v="SGP"/>
    <m/>
    <s v="Singapore"/>
    <s v="Singapore"/>
    <x v="0"/>
    <s v="iCarsClub is a Singaporean peer-to-peer car sharing market place for car renters and car owners."/>
    <s v="car sharing|e-commerce|marketplace"/>
    <x v="193"/>
    <x v="0"/>
    <n v="3"/>
    <n v="70475000"/>
    <s v="2012-06-01"/>
    <s v="2013-03-01"/>
    <s v="2014-11-07"/>
    <m/>
    <s v="hi@icarsclub.com"/>
    <s v="'+65 6777 7170"/>
    <s v="https://www.crunchbase.com/organization/icarsclub"/>
    <s v="https://www.twitter.com/icarsclub"/>
    <s v="http://www.facebook.com/icarsclub"/>
    <s v="79686d7c-cb48-d978-f886-a054ab402e5b"/>
  </r>
  <r>
    <x v="31348"/>
    <s v="kuona.co"/>
    <s v="MEX"/>
    <m/>
    <s v="Monterrey"/>
    <s v="Monterrey"/>
    <x v="0"/>
    <s v="Kuona Bringing the Search and Sort buttons to the brick &amp; mortar stores."/>
    <s v="advertising|analytics|e-commerce|mobile"/>
    <x v="667"/>
    <x v="1"/>
    <n v="3"/>
    <n v="200000"/>
    <m/>
    <s v="2013-01-01"/>
    <s v="2014-11-07"/>
    <m/>
    <s v="contact@kuona.co"/>
    <m/>
    <s v="https://www.crunchbase.com/organization/kuona"/>
    <s v="https://www.twitter.com/kuonaapp"/>
    <s v="http://www.facebook.com/kuonaapp"/>
    <s v="79b367a7-0a58-715d-d102-fc29bf974152"/>
  </r>
  <r>
    <x v="31349"/>
    <s v="lmi-vet.com"/>
    <s v="USA"/>
    <s v="NJ"/>
    <s v="Newark"/>
    <s v="Freehold"/>
    <x v="0"/>
    <s v="LMI-Vet: LMI-Vet is the veterinary subsidiary of Lifeblood Medical, Inc."/>
    <s v="biotechnology|veterinary"/>
    <x v="44"/>
    <x v="1"/>
    <n v="1"/>
    <m/>
    <s v="2014-03-05"/>
    <s v="2014-11-07"/>
    <s v="2014-11-07"/>
    <m/>
    <m/>
    <m/>
    <s v="https://www.crunchbase.com/organization/lmi-vet"/>
    <s v="https://www.twitter.com/@lmivet"/>
    <m/>
    <s v="93285cb0-7fd2-ef30-98bf-cd9398f32128"/>
  </r>
  <r>
    <x v="31350"/>
    <s v="mkgenterprisecorp.com"/>
    <s v="USA"/>
    <s v="CA"/>
    <s v="Fresno"/>
    <s v="Clovis"/>
    <x v="0"/>
    <s v="MKG Enterprises Corp. is a new company that just launched prior to the summer year of 2013."/>
    <s v="financial services"/>
    <x v="24"/>
    <x v="1"/>
    <n v="1"/>
    <m/>
    <s v="2013-05-01"/>
    <s v="2014-11-07"/>
    <s v="2014-11-07"/>
    <m/>
    <m/>
    <m/>
    <s v="https://www.crunchbase.com/organization/mkg-enterprises"/>
    <s v="https://www.twitter.com/corpmkg"/>
    <s v="https://www.facebook.com/pages/mkg-enterprises-corp-financial-services/810678255632312"/>
    <s v="401688c2-4856-5316-6a52-772e4883315b"/>
  </r>
  <r>
    <x v="31351"/>
    <s v="paxpure.com"/>
    <s v="USA"/>
    <s v="CA"/>
    <s v="SF Bay Area"/>
    <s v="San Rafael"/>
    <x v="0"/>
    <s v="PAX Pure presents a cutting edge desalination solution."/>
    <m/>
    <x v="5"/>
    <x v="1"/>
    <n v="1"/>
    <m/>
    <m/>
    <s v="2014-11-07"/>
    <s v="2014-11-07"/>
    <m/>
    <s v="poconnor@paxpure.com"/>
    <s v="(406) 531-2038"/>
    <s v="https://www.crunchbase.com/organization/pax-pure"/>
    <s v="https://www.twitter.com/paxpure"/>
    <m/>
    <s v="f256ed09-94a0-365b-de01-2e11cbf073bd"/>
  </r>
  <r>
    <x v="31352"/>
    <s v="powa.com"/>
    <s v="GBR"/>
    <m/>
    <s v="London"/>
    <s v="London"/>
    <x v="2"/>
    <s v="Powa is an international commerce specialist that creates technologies to seamlessly integrate the physical and digital world."/>
    <s v="coupons|e-commerce|loyalty programs|mobile|mobile payments|payments|point of sale|retail technology"/>
    <x v="4635"/>
    <x v="5"/>
    <n v="3"/>
    <n v="176700000"/>
    <s v="2007-01-01"/>
    <s v="2013-08-21"/>
    <s v="2014-11-07"/>
    <m/>
    <m/>
    <m/>
    <s v="https://www.crunchbase.com/organization/powa-technologies"/>
    <s v="https://www.twitter.com/powatechltd"/>
    <s v="http://www.facebook.com/pages/powa-technologies-limited/213848568725501"/>
    <s v="df5da4f5-d9ca-8196-2039-d1ce341e15cf"/>
  </r>
  <r>
    <x v="31353"/>
    <s v="petermichaelfoundation.org"/>
    <s v="USA"/>
    <s v="CA"/>
    <s v="SF Bay Area"/>
    <s v="San Francisco"/>
    <x v="0"/>
    <s v="Prostate Management Diagnostics Inc. creates tests and develops a fluid-based screening tool."/>
    <s v="health care|health diagnostics|medical"/>
    <x v="3"/>
    <x v="1"/>
    <n v="1"/>
    <n v="1060000"/>
    <s v="2014-01-01"/>
    <s v="2014-11-07"/>
    <s v="2014-11-07"/>
    <m/>
    <s v="walter@petermichaelfoundation.org"/>
    <s v="(917)573-9685"/>
    <s v="https://www.crunchbase.com/organization/prostate-management-diagnostics"/>
    <m/>
    <s v="https://www.facebook.com/petermichaelfoundation"/>
    <s v="ab8a2f5e-d9e8-885e-e7a2-91921f640440"/>
  </r>
  <r>
    <x v="31354"/>
    <s v="softtissueregeneration.com"/>
    <s v="USA"/>
    <s v="CT"/>
    <s v="Hartford"/>
    <s v="New Haven"/>
    <x v="0"/>
    <s v="Soft Tissue Regeneration develops medical devices to facilitate soft tissue regeneration for the sports medicine market."/>
    <s v="health care|medical device|sports"/>
    <x v="541"/>
    <x v="1"/>
    <n v="5"/>
    <n v="19633619"/>
    <s v="2008-01-01"/>
    <s v="2008-04-15"/>
    <s v="2014-11-07"/>
    <m/>
    <s v="info@SoftTissueRegeneration.com"/>
    <s v="'973-879-6367"/>
    <s v="https://www.crunchbase.com/organization/soft-tissue-regeneration"/>
    <m/>
    <m/>
    <s v="0e18d1dc-b765-3c1b-7c75-168f88d194f3"/>
  </r>
  <r>
    <x v="31355"/>
    <s v="spacehive.com"/>
    <s v="GBR"/>
    <m/>
    <s v="London"/>
    <s v="London"/>
    <x v="0"/>
    <s v="Spacehive is the world's first funding platform for civic projects."/>
    <s v="crowdfunding|finance|project management"/>
    <x v="24"/>
    <x v="0"/>
    <n v="1"/>
    <n v="2000000"/>
    <s v="2011-01-01"/>
    <s v="2014-11-07"/>
    <s v="2014-11-07"/>
    <m/>
    <s v="info@spacehive.com"/>
    <m/>
    <s v="https://www.crunchbase.com/organization/spacehive"/>
    <s v="https://www.twitter.com/spacehive?"/>
    <s v="https://www.facebook.com/spacehive/"/>
    <s v="a7284467-e7f1-887b-8863-09666aba45c9"/>
  </r>
  <r>
    <x v="31356"/>
    <s v="stridekick.com"/>
    <s v="USA"/>
    <s v="IL"/>
    <s v="Chicago"/>
    <s v="Chicago"/>
    <x v="0"/>
    <s v="Stridekick (previously Matchup.io) is a device agnostic platform, allowing top fitness tracker users to play games/challenges together."/>
    <s v="consumer applications|fitness|health care|local advertising|media and entertainment|mobile advertising|wellness"/>
    <x v="5198"/>
    <x v="0"/>
    <n v="1"/>
    <n v="800000"/>
    <s v="2014-10-01"/>
    <s v="2014-11-07"/>
    <s v="2014-11-07"/>
    <m/>
    <s v="anthony@stridekick.com"/>
    <s v="(630) 532-7941"/>
    <s v="https://www.crunchbase.com/organization/matchup"/>
    <s v="https://www.twitter.com/stridekickapp"/>
    <s v="https://www.facebook.com/stridekick/"/>
    <s v="39280210-7a91-04a5-15f7-ed6063ec8b0f"/>
  </r>
  <r>
    <x v="31357"/>
    <s v="omahagamingcenter.com"/>
    <s v="USA"/>
    <s v="NE"/>
    <s v="Omaha"/>
    <s v="Omaha"/>
    <x v="0"/>
    <s v="Portal LAN Arcade (“Portal”) will be the premier, high-tech social gaming venue in Omaha that provides high-powered, high energy."/>
    <s v="energy|energy efficiency|gaming"/>
    <x v="5199"/>
    <x v="1"/>
    <n v="1"/>
    <n v="35000"/>
    <s v="2014-12-01"/>
    <s v="2014-11-07"/>
    <s v="2014-11-07"/>
    <m/>
    <m/>
    <s v="'+1 402-312-6240"/>
    <s v="https://www.crunchbase.com/organization/the-portal-lan-arcade"/>
    <m/>
    <m/>
    <s v="a29cbbca-cc81-2013-5f78-72ff11b58495"/>
  </r>
  <r>
    <x v="31358"/>
    <s v="unicommerce.com"/>
    <s v="IND"/>
    <m/>
    <s v="New Delhi"/>
    <s v="New Delhi"/>
    <x v="0"/>
    <s v="Online Multi Channel Order Fulfillment Platform which enables E-commerce merchants of all sizes to sell more."/>
    <s v="auctions|e-commerce|retail technology|saas|search engine|software"/>
    <x v="2972"/>
    <x v="2"/>
    <n v="1"/>
    <n v="10000000"/>
    <s v="2012-02-01"/>
    <s v="2014-11-07"/>
    <s v="2014-11-07"/>
    <m/>
    <s v="contactus@unicommerce.com"/>
    <n v="918287790222"/>
    <s v="https://www.crunchbase.com/organization/unicommerce"/>
    <s v="https://www.twitter.com/unicommerce1"/>
    <s v="http://www.facebook.com/unicommerce"/>
    <s v="46038db5-2579-88d5-ed45-41b063c62670"/>
  </r>
  <r>
    <x v="31359"/>
    <s v="vyv.io"/>
    <s v="CAN"/>
    <s v="QC"/>
    <s v="Montreal"/>
    <s v="Montréal"/>
    <x v="0"/>
    <s v="VYV.io is an open and participatory content discovery platform that validates the accuracy of breaking news from around the web."/>
    <s v="blogging platforms|crowdsourcing|gamification|social news"/>
    <x v="778"/>
    <x v="0"/>
    <n v="1"/>
    <n v="100000"/>
    <s v="2013-01-01"/>
    <s v="2014-11-07"/>
    <s v="2014-11-07"/>
    <m/>
    <s v="vyv@mediamasses.com"/>
    <m/>
    <s v="https://www.crunchbase.com/organization/vyv"/>
    <s v="https://www.twitter.com/vyvhq"/>
    <m/>
    <s v="1b7d5146-ce4e-d12f-0034-67e5d5ba8309"/>
  </r>
  <r>
    <x v="31360"/>
    <s v="woloks.com"/>
    <s v="UGA"/>
    <m/>
    <s v="Kampala"/>
    <s v="Kampala"/>
    <x v="0"/>
    <s v="Woloks is an application that enables its users to send free SMS messages to all networks across Uganda."/>
    <s v="apps|mobile|software"/>
    <x v="45"/>
    <x v="1"/>
    <n v="1"/>
    <n v="18000"/>
    <s v="2014-12-16"/>
    <s v="2014-11-07"/>
    <s v="2014-11-07"/>
    <m/>
    <m/>
    <n v="7022179517"/>
    <s v="https://www.crunchbase.com/organization/woloks"/>
    <s v="https://www.twitter.com/woloksmessenger"/>
    <s v="https://www.facebook.com/233968380118772"/>
    <s v="e99ed7a2-b7e9-8c3c-4bb5-1c76b763ebc5"/>
  </r>
  <r>
    <x v="31361"/>
    <s v="andbio.com"/>
    <s v="USA"/>
    <s v="NV"/>
    <s v="Reno - Sparks"/>
    <s v="Sparks"/>
    <x v="0"/>
    <s v="2 years ago, ANDbio landed a MAJOR account with a MASSIVE, multinational Life Sciences corporation."/>
    <s v="biotechnology|medical"/>
    <x v="44"/>
    <x v="1"/>
    <n v="1"/>
    <m/>
    <s v="2010-07-04"/>
    <s v="2014-11-06"/>
    <s v="2014-11-06"/>
    <m/>
    <m/>
    <n v="17608077006"/>
    <s v="https://www.crunchbase.com/organization/andbio"/>
    <m/>
    <s v="https://www.facebook.com/turnkeywebtoolsinc"/>
    <s v="272b76bb-a770-cecd-d8f8-2224edab6685"/>
  </r>
  <r>
    <x v="31362"/>
    <s v="bay-pac.com"/>
    <s v="USA"/>
    <s v="CA"/>
    <s v="SF Bay Area"/>
    <s v="Danville"/>
    <x v="0"/>
    <s v="Bay Pac Beverages develop and distribute beverages from around the world that are made with unique, sustainably farmed."/>
    <s v="brewing|craft beer|wine and spirits"/>
    <x v="7"/>
    <x v="1"/>
    <n v="1"/>
    <n v="675500"/>
    <s v="1989-01-18"/>
    <s v="2014-11-06"/>
    <s v="2014-11-06"/>
    <m/>
    <m/>
    <m/>
    <s v="https://www.crunchbase.com/organization/bay-pac-beverages"/>
    <s v="https://www.twitter.com/baypacbev"/>
    <m/>
    <s v="e3bb5a60-8fa2-36d7-2ca0-ca6d872d80b3"/>
  </r>
  <r>
    <x v="31363"/>
    <m/>
    <s v="USA"/>
    <s v="CA"/>
    <s v="SF Bay Area"/>
    <s v="Palo Alto"/>
    <x v="2"/>
    <s v="Developing gene therapy solutions for orphan inherited arrhythmogenic diseases"/>
    <s v="biotechnology|genetic testing|medical"/>
    <x v="44"/>
    <x v="2"/>
    <n v="1"/>
    <n v="526000"/>
    <m/>
    <s v="2014-11-06"/>
    <s v="2014-11-06"/>
    <m/>
    <m/>
    <m/>
    <s v="https://www.crunchbase.com/organization/cardiogen-sciences"/>
    <m/>
    <m/>
    <s v="ba2fb0d5-2911-09ac-bb54-8307416fac85"/>
  </r>
  <r>
    <x v="31364"/>
    <s v="casualsteps.com"/>
    <s v="KOR"/>
    <m/>
    <s v="Seoul"/>
    <s v="Seoul"/>
    <x v="0"/>
    <s v="Casual Steps provides global online shopping services and solutions."/>
    <s v="e-commerce|mobile|payments|retail"/>
    <x v="1449"/>
    <x v="0"/>
    <n v="2"/>
    <n v="1429894"/>
    <s v="2013-03-26"/>
    <s v="2013-04-17"/>
    <s v="2014-11-06"/>
    <m/>
    <s v="hello@casualsteps.com"/>
    <s v="'070-7716-1397"/>
    <s v="https://www.crunchbase.com/organization/casual-steps"/>
    <s v="https://www.twitter.com/luuv_it"/>
    <s v="http://www.facebook.com/648791657"/>
    <s v="3e57f84d-bd3a-6bf5-5f9b-ac5e6826dd6c"/>
  </r>
  <r>
    <x v="31365"/>
    <s v="chartcube.com"/>
    <s v="USA"/>
    <s v="CA"/>
    <s v="SF Bay Area"/>
    <s v="Burlingame"/>
    <x v="0"/>
    <s v="Mobile data analytics, reporting, and collaboration for data-driven teams"/>
    <s v="analytics|collaboration|curated web|data visualization|freemium|mobile"/>
    <x v="5200"/>
    <x v="0"/>
    <n v="3"/>
    <n v="4550000"/>
    <s v="2013-01-01"/>
    <s v="2013-05-22"/>
    <s v="2014-11-06"/>
    <m/>
    <m/>
    <m/>
    <s v="https://www.crunchbase.com/organization/chartcube"/>
    <s v="https://www.twitter.com/chartcubesays"/>
    <s v="http://www.facebook.com/chartcube"/>
    <s v="72ca0849-1d73-28c4-50d7-70ee87579e6f"/>
  </r>
  <r>
    <x v="31366"/>
    <s v="cloudscreener.com"/>
    <s v="FRA"/>
    <m/>
    <s v="Paris"/>
    <s v="Paris"/>
    <x v="0"/>
    <s v="Cloudscreener.com provides cloud-related services to business with an emphasis on data comparison and progress benchmarks."/>
    <s v="cloud computing|consulting|iaas|infrastructure"/>
    <x v="146"/>
    <x v="1"/>
    <n v="1"/>
    <n v="750901"/>
    <s v="2012-12-01"/>
    <s v="2014-11-06"/>
    <s v="2014-11-06"/>
    <m/>
    <s v="contact@cloudscreener.com"/>
    <m/>
    <s v="https://www.crunchbase.com/organization/cloudscreener-com"/>
    <s v="https://www.twitter.com/cloudscreener"/>
    <s v="http://www.facebook.com/cloudscreener"/>
    <s v="4847fdbb-aaf5-88de-c718-2cac4f585de7"/>
  </r>
  <r>
    <x v="31367"/>
    <s v="builddesigns.net"/>
    <m/>
    <m/>
    <m/>
    <m/>
    <x v="0"/>
    <s v="We are a business involved in the architectural and structural design and drafting of commercial buildings, houses, recreational."/>
    <s v="construction"/>
    <x v="76"/>
    <x v="1"/>
    <n v="1"/>
    <m/>
    <s v="2014-11-06"/>
    <s v="2014-11-06"/>
    <s v="2014-11-06"/>
    <m/>
    <m/>
    <m/>
    <s v="https://www.crunchbase.com/organization/designs-by-leonardo"/>
    <m/>
    <m/>
    <s v="2e390c84-749a-4d93-f3e7-47da0c1fdd28"/>
  </r>
  <r>
    <x v="31368"/>
    <s v="dreamqii.com"/>
    <s v="CAN"/>
    <s v="ON"/>
    <s v="Toronto"/>
    <s v="Toronto"/>
    <x v="0"/>
    <s v="DreamQii creates hardware and software products that enhance human intelligence, physical capabilities, and the quality of life."/>
    <s v="drones|robotics"/>
    <x v="962"/>
    <x v="0"/>
    <n v="1"/>
    <n v="2500000"/>
    <s v="2012-01-01"/>
    <s v="2014-11-06"/>
    <s v="2014-11-06"/>
    <m/>
    <m/>
    <m/>
    <s v="https://www.crunchbase.com/organization/dreamqii"/>
    <s v="https://www.twitter.com/dreamqii"/>
    <s v="http://www.facebook.com/dreamqiirobotics"/>
    <s v="7939de30-6980-a534-0d14-1f601616c715"/>
  </r>
  <r>
    <x v="31369"/>
    <s v="electrochaea.com"/>
    <s v="DEU"/>
    <m/>
    <s v="DEU - Other"/>
    <s v="Planegg"/>
    <x v="0"/>
    <s v="Electrochaea is developing a biological process for storing low-cost and stranded electricity as renewable gas."/>
    <s v="energy|energy storage|renewable energy"/>
    <x v="9"/>
    <x v="0"/>
    <n v="2"/>
    <n v="250000"/>
    <s v="2010-01-01"/>
    <s v="2011-08-01"/>
    <s v="2014-11-06"/>
    <m/>
    <s v="info@electrochaea.com"/>
    <m/>
    <s v="https://www.crunchbase.com/organization/electrochaea"/>
    <s v="https://www.twitter.com/electrochaea"/>
    <m/>
    <s v="d7c3a541-ba76-fcc6-2b2a-da15c00c0885"/>
  </r>
  <r>
    <x v="31370"/>
    <s v="eyeglass24.de"/>
    <s v="DEU"/>
    <m/>
    <s v="Munich"/>
    <s v="Munich"/>
    <x v="0"/>
    <s v="Online Shop for Reglazing Eyeglasses"/>
    <s v="e-commerce"/>
    <x v="63"/>
    <x v="0"/>
    <n v="2"/>
    <m/>
    <s v="2012-08-02"/>
    <s v="2013-09-01"/>
    <s v="2014-11-06"/>
    <m/>
    <s v="service@eyeglass24.de"/>
    <s v="49 89 5 123 4444"/>
    <s v="https://www.crunchbase.com/organization/eyeglass24"/>
    <s v="https://www.twitter.com/eyeglass24"/>
    <s v="http://www.facebook.com/eyeglass24"/>
    <s v="ed40cd58-3807-ada5-1974-f5de26ad428f"/>
  </r>
  <r>
    <x v="31371"/>
    <s v="hashcube.com"/>
    <s v="USA"/>
    <s v="IN"/>
    <m/>
    <m/>
    <x v="0"/>
    <s v="HashCube is a game studio, producing social media games for a broad audience."/>
    <s v="internet"/>
    <x v="28"/>
    <x v="1"/>
    <n v="2"/>
    <n v="684150"/>
    <s v="2008-01-01"/>
    <s v="2012-05-01"/>
    <s v="2014-11-06"/>
    <m/>
    <s v="deepan@hashcube.com"/>
    <s v="91 99 4570 2482"/>
    <s v="https://www.crunchbase.com/organization/hashcube"/>
    <s v="https://www.twitter.com/hashcube"/>
    <s v="http://www.facebook.com/hashcube"/>
    <s v="102f0afc-42df-e3a5-d58b-5e4d1e56fdb2"/>
  </r>
  <r>
    <x v="31372"/>
    <s v="hizufang.cn"/>
    <s v="CHN"/>
    <m/>
    <s v="Beijing"/>
    <s v="Beijing"/>
    <x v="0"/>
    <s v="Hizufang.cn build an online platform for young people to rent or co-rent house directly from the landlord."/>
    <m/>
    <x v="5"/>
    <x v="2"/>
    <n v="1"/>
    <m/>
    <s v="2014-01-01"/>
    <s v="2014-11-06"/>
    <s v="2014-11-06"/>
    <m/>
    <m/>
    <s v="(400)010-5050"/>
    <s v="https://www.crunchbase.com/organization/hizufang-cn"/>
    <m/>
    <m/>
    <s v="563098b8-d333-d5d6-38e4-3d500df34ef4"/>
  </r>
  <r>
    <x v="31373"/>
    <s v="keek.com"/>
    <s v="CAN"/>
    <s v="ON"/>
    <s v="Toronto"/>
    <s v="Toronto"/>
    <x v="0"/>
    <s v="Keek is a global social video company that enables its users to create video messages and share them with the Keek community."/>
    <s v="android|ios|social media"/>
    <x v="195"/>
    <x v="0"/>
    <n v="4"/>
    <n v="35500000"/>
    <s v="2011-01-01"/>
    <s v="2011-10-05"/>
    <s v="2014-11-06"/>
    <m/>
    <s v="feedback@keek.com"/>
    <s v="'416.782.0200"/>
    <s v="https://www.crunchbase.com/organization/keek"/>
    <s v="https://www.twitter.com/keek"/>
    <s v="https://www.facebook.com/keek"/>
    <s v="4c77163a-71d0-e2dc-e4ce-84c6ad417db2"/>
  </r>
  <r>
    <x v="31374"/>
    <s v="letwiise.com"/>
    <s v="GBR"/>
    <m/>
    <s v="London"/>
    <s v="Southampton"/>
    <x v="0"/>
    <s v="LetWiise provides property management software including property, tenant, rent and repair management, all in one place"/>
    <m/>
    <x v="5"/>
    <x v="2"/>
    <n v="2"/>
    <n v="1035691.52326322"/>
    <s v="2014-01-01"/>
    <s v="2014-08-12"/>
    <s v="2014-11-06"/>
    <m/>
    <m/>
    <m/>
    <s v="https://www.crunchbase.com/organization/letwiise"/>
    <m/>
    <m/>
    <s v="0eba34e8-ace1-639f-ccdd-924d22444ab1"/>
  </r>
  <r>
    <x v="31375"/>
    <s v="themarkhor.com"/>
    <s v="USA"/>
    <s v="CA"/>
    <s v="SF Bay Area"/>
    <s v="Sunnyvale"/>
    <x v="0"/>
    <s v="Markhor sells and makes high quality shoes by directly connecting craftsmen with customers."/>
    <s v="e-commerce|fashion|retail"/>
    <x v="14"/>
    <x v="1"/>
    <n v="1"/>
    <n v="107000"/>
    <s v="2012-01-01"/>
    <s v="2014-11-06"/>
    <s v="2014-11-06"/>
    <m/>
    <m/>
    <m/>
    <s v="https://www.crunchbase.com/organization/markhor"/>
    <s v="https://www.twitter.com/themarkhor"/>
    <s v="https://www.facebook.com/themarkhor"/>
    <s v="41ecae76-3318-7bae-d074-364dd6fbf728"/>
  </r>
  <r>
    <x v="31376"/>
    <s v="meekan.com"/>
    <s v="ISR"/>
    <m/>
    <s v="Tel Aviv"/>
    <s v="Tel Aviv"/>
    <x v="2"/>
    <s v="Connecting the World's Calendars"/>
    <s v="email|mobile"/>
    <x v="374"/>
    <x v="1"/>
    <n v="1"/>
    <n v="870000"/>
    <s v="2013-01-01"/>
    <s v="2014-11-06"/>
    <s v="2014-11-06"/>
    <m/>
    <s v="info@meekan.com"/>
    <m/>
    <s v="https://www.crunchbase.com/organization/meekan"/>
    <s v="https://www.twitter.com/meekanworld"/>
    <s v="http://www.facebook.com/meekanworld"/>
    <s v="19b6d38e-fe81-ff3f-9367-0a0da84ed38e"/>
  </r>
  <r>
    <x v="31377"/>
    <s v="moveline.com"/>
    <s v="USA"/>
    <s v="NV"/>
    <s v="Las Vegas"/>
    <s v="Las Vegas"/>
    <x v="0"/>
    <s v="Moveline lets people take a video of their stuff and get guaranteed quotes from top moving companies."/>
    <s v="curated web|digital media|finance"/>
    <x v="459"/>
    <x v="0"/>
    <n v="7"/>
    <n v="4750000"/>
    <s v="2011-12-17"/>
    <s v="2011-12-22"/>
    <s v="2014-11-06"/>
    <m/>
    <s v="support@moveline.com"/>
    <s v="'800-579-0635"/>
    <s v="https://www.crunchbase.com/organization/moveline"/>
    <s v="https://www.twitter.com/moveline"/>
    <s v="http://www.facebook.com/moveline"/>
    <s v="43dbfe69-d3b9-48b3-6292-840c2442f7cf"/>
  </r>
  <r>
    <x v="31378"/>
    <s v="mytomorrows.com"/>
    <s v="NLD"/>
    <m/>
    <s v="Amsterdam"/>
    <s v="Amsterdam"/>
    <x v="0"/>
    <s v="myTomorrows provide services to patients and physicians in need of diagnostic tests and drugs in development."/>
    <s v="biotechnology|clinical trials|health diagnostics"/>
    <x v="44"/>
    <x v="0"/>
    <n v="3"/>
    <n v="11610972"/>
    <s v="2012-01-01"/>
    <s v="2012-01-01"/>
    <s v="2014-11-06"/>
    <m/>
    <s v="support@myTomorrows.com"/>
    <m/>
    <s v="https://www.crunchbase.com/organization/mytomorrows"/>
    <s v="https://www.twitter.com/mytomorrows"/>
    <s v="http://www.facebook.com/mytomorrows"/>
    <s v="853d4d1a-576b-c54d-2444-ff67b85eb0b5"/>
  </r>
  <r>
    <x v="31379"/>
    <s v="orth-align.com"/>
    <s v="USA"/>
    <s v="CA"/>
    <s v="Anaheim"/>
    <s v="Irvine"/>
    <x v="0"/>
    <s v="OrthAlign, Inc. is a privately held medical device company that was established in the summer of 2008 and based in Irvine, CA. The company"/>
    <s v="health care|health diagnostics|medical device"/>
    <x v="3"/>
    <x v="1"/>
    <n v="4"/>
    <n v="31370000"/>
    <s v="2008-01-01"/>
    <s v="2009-01-07"/>
    <s v="2014-11-06"/>
    <m/>
    <m/>
    <s v="'949.715.2424"/>
    <s v="https://www.crunchbase.com/organization/orthalign"/>
    <m/>
    <m/>
    <s v="74fa5d77-7a02-2569-624b-14ade42eea6c"/>
  </r>
  <r>
    <x v="31380"/>
    <s v="parenthoods.com"/>
    <s v="USA"/>
    <s v="CA"/>
    <s v="SF Bay Area"/>
    <s v="San Francisco"/>
    <x v="0"/>
    <s v="Parenthoods is a local community that provides parenting advice, tips, styles, and stories from real parents."/>
    <s v="apps|parenting"/>
    <x v="1962"/>
    <x v="1"/>
    <n v="1"/>
    <n v="1320000"/>
    <s v="2014-01-01"/>
    <s v="2014-11-06"/>
    <s v="2014-11-06"/>
    <m/>
    <s v="hi@parenthoods.co"/>
    <s v="'+1 (650) 731-5255"/>
    <s v="https://www.crunchbase.com/organization/parenthoods"/>
    <s v="https://www.twitter.com/parenthoodsapp"/>
    <s v="http://www.facebook.com/parenthoods"/>
    <s v="c2c9dd16-1975-f1a3-df1a-6b9574e73f60"/>
  </r>
  <r>
    <x v="31381"/>
    <s v="repica.jp"/>
    <s v="JPN"/>
    <m/>
    <s v="Tokyo"/>
    <s v="Tokyo"/>
    <x v="0"/>
    <s v="Repica offers direct marketing solutions for Japan-based companies."/>
    <s v="email|gift card|subscription service"/>
    <x v="5201"/>
    <x v="6"/>
    <n v="1"/>
    <n v="874789"/>
    <s v="2006-08-01"/>
    <s v="2014-11-06"/>
    <s v="2014-11-06"/>
    <m/>
    <m/>
    <s v="'+81 3-5414-3611"/>
    <s v="https://www.crunchbase.com/organization/repica"/>
    <s v="https://www.twitter.com/repica_inc"/>
    <s v="https://www.facebook.com/repica"/>
    <s v="798c5a10-7fac-09bb-333f-3b5f08b8a109"/>
  </r>
  <r>
    <x v="31382"/>
    <s v="reterro.com"/>
    <s v="USA"/>
    <s v="CA"/>
    <s v="SF Bay Area"/>
    <s v="Pleasanton"/>
    <x v="0"/>
    <s v="Reterro is an emerging green remediation company focused on eliminating hydrocarbon contamination from soil and ongoing waste streams."/>
    <s v="greentech|waste management"/>
    <x v="705"/>
    <x v="0"/>
    <n v="1"/>
    <n v="10000000"/>
    <s v="2012-01-01"/>
    <s v="2014-11-06"/>
    <s v="2014-11-06"/>
    <m/>
    <m/>
    <m/>
    <s v="https://www.crunchbase.com/organization/reterro-inc-"/>
    <m/>
    <m/>
    <s v="2dc867d0-8425-219f-1ec6-2bf74432537f"/>
  </r>
  <r>
    <x v="31383"/>
    <s v="shippable.com"/>
    <s v="USA"/>
    <s v="WA"/>
    <s v="Seattle"/>
    <s v="Seattle"/>
    <x v="0"/>
    <s v="Shippable helps companies ship code faster by giving them a powerful continuous integration platform built natively on Docker."/>
    <s v="paas|saas|software"/>
    <x v="10"/>
    <x v="0"/>
    <n v="3"/>
    <n v="10050000"/>
    <s v="2013-01-01"/>
    <s v="2013-08-05"/>
    <s v="2014-11-06"/>
    <m/>
    <s v="manisha@shippable.com"/>
    <s v="'425-281-0911"/>
    <s v="https://www.crunchbase.com/organization/shippable"/>
    <s v="https://www.twitter.com/beshippable"/>
    <s v="http://www.facebook.com/beshippable"/>
    <s v="906cdfcf-c96f-1e52-3307-ae1b9eaf0943"/>
  </r>
  <r>
    <x v="31384"/>
    <s v="sloyd.in"/>
    <s v="IND"/>
    <m/>
    <s v="Hyderabad"/>
    <s v="Hyderabad"/>
    <x v="0"/>
    <s v="A new platform for ecommerce with their innovative recommerce business wherein used electronic goods are within the reach of the masses."/>
    <s v="e-commerce"/>
    <x v="63"/>
    <x v="0"/>
    <n v="1"/>
    <m/>
    <s v="2012-01-01"/>
    <s v="2014-11-06"/>
    <s v="2014-11-06"/>
    <m/>
    <m/>
    <m/>
    <s v="https://www.crunchbase.com/organization/sloyd-ventures"/>
    <s v="https://www.twitter.com/isloyd"/>
    <s v="https://www.facebook.com/isloyd"/>
    <s v="efb4814d-03ae-0cb5-6da3-cc270f79842c"/>
  </r>
  <r>
    <x v="31385"/>
    <s v="supapass.com"/>
    <s v="GBR"/>
    <m/>
    <s v="London"/>
    <s v="Norwich"/>
    <x v="0"/>
    <s v="SupaPass is a digital music platform connecting music superfans with their favourite bands. Be VIP to your favourite band."/>
    <s v="brand marketing|digital media|music|social media"/>
    <x v="2944"/>
    <x v="1"/>
    <n v="1"/>
    <n v="127469.725940089"/>
    <s v="2011-01-01"/>
    <s v="2014-11-06"/>
    <s v="2014-11-06"/>
    <m/>
    <m/>
    <m/>
    <s v="https://www.crunchbase.com/organization/supapass"/>
    <s v="https://www.twitter.com/supapass"/>
    <s v="http://www.facebook.com/supapass"/>
    <s v="4869bc23-c2c4-842c-a5d4-62e5a179b040"/>
  </r>
  <r>
    <x v="31386"/>
    <s v="tandoorired.com"/>
    <s v="USA"/>
    <s v="IL"/>
    <s v="Chicago"/>
    <s v="Chicago"/>
    <x v="0"/>
    <s v="Tandoorired gourmet restaurant is a startup. We want to open our 1st restaurant in or around Chicago area near a popular university."/>
    <s v="hospitality|restaurants"/>
    <x v="335"/>
    <x v="2"/>
    <n v="1"/>
    <m/>
    <s v="2012-07-15"/>
    <s v="2014-11-06"/>
    <s v="2014-11-06"/>
    <m/>
    <m/>
    <m/>
    <s v="https://www.crunchbase.com/organization/tandoorired-gourmet-chicken-restaurant"/>
    <m/>
    <m/>
    <s v="bab90b7d-7ccd-e1dc-9a48-2a89023c6ee5"/>
  </r>
  <r>
    <x v="31387"/>
    <s v="tekkietown.co.za"/>
    <s v="ZAF"/>
    <m/>
    <s v="Cape Town"/>
    <s v="Cape Town"/>
    <x v="2"/>
    <s v="South African athletic shoe retailer."/>
    <s v="e-commerce|shoes|sporting goods"/>
    <x v="4192"/>
    <x v="2"/>
    <n v="1"/>
    <n v="65000000"/>
    <s v="2001-06-01"/>
    <s v="2014-11-06"/>
    <s v="2014-11-06"/>
    <m/>
    <s v="facebook@tekkietown.co.za"/>
    <s v="'+27 44 871 3524"/>
    <s v="https://www.crunchbase.com/organization/tekkie-town"/>
    <s v="https://www.twitter.com/tekkietown"/>
    <s v="http://www.facebook.com/tekkieavidav101"/>
    <s v="abb89d46-c33b-0f42-d533-97778e014a9b"/>
  </r>
  <r>
    <x v="31388"/>
    <s v="terrafinaenergy.com"/>
    <s v="USA"/>
    <s v="TX"/>
    <s v="San Antonio"/>
    <s v="San Antonio"/>
    <x v="0"/>
    <s v="TerraFina Energy LLC is a woman owned independent oil company. Our primary focus is in South Texas where we purchasing producing."/>
    <s v="oil and gas"/>
    <x v="89"/>
    <x v="1"/>
    <n v="1"/>
    <n v="382800"/>
    <s v="2011-08-19"/>
    <s v="2014-11-06"/>
    <s v="2014-11-06"/>
    <m/>
    <s v="marsha@terrafinaenergy.com"/>
    <s v="'+1 (210) 305-5100"/>
    <s v="https://www.crunchbase.com/organization/terrafina-energy"/>
    <s v="https://www.twitter.com/terrafinaenergy"/>
    <s v="https://www.facebook.com/terrafinaenergy"/>
    <s v="586274a3-5b97-be94-d80e-ea8443366d8f"/>
  </r>
  <r>
    <x v="31389"/>
    <s v="trinitymobilenetworks.com"/>
    <s v="USA"/>
    <s v="CT"/>
    <s v="Hartford"/>
    <s v="New Haven"/>
    <x v="0"/>
    <s v="Trinity Mobile Networks seeks to improve data speed and total network bandwidth for mobile networks."/>
    <s v="mobile"/>
    <x v="15"/>
    <x v="1"/>
    <n v="1"/>
    <n v="100000"/>
    <m/>
    <s v="2014-11-06"/>
    <s v="2014-11-06"/>
    <m/>
    <m/>
    <s v="401 8649488"/>
    <s v="https://www.crunchbase.com/organization/trinity-mobile-networks"/>
    <m/>
    <m/>
    <s v="060e1597-84be-7c2c-4299-cdaebe400582"/>
  </r>
  <r>
    <x v="31390"/>
    <s v="getvee.com"/>
    <s v="IND"/>
    <m/>
    <s v="New Delhi"/>
    <s v="Noida"/>
    <x v="0"/>
    <s v="Vee is Pinterest for People Discovery, enabling meaningful new connections for millenials, who want to meet interesting and relevant people."/>
    <s v="local|mobile|software"/>
    <x v="245"/>
    <x v="0"/>
    <n v="1"/>
    <n v="1000000"/>
    <s v="2014-04-23"/>
    <s v="2014-11-06"/>
    <s v="2014-11-06"/>
    <m/>
    <s v="nitin.gupta@getvee.com"/>
    <m/>
    <s v="https://www.crunchbase.com/organization/vee"/>
    <s v="https://www.twitter.com/getvee"/>
    <s v="http://www.facebook.com/getvee"/>
    <s v="a738bf84-476a-eb0a-6a37-3117cd694857"/>
  </r>
  <r>
    <x v="31391"/>
    <s v="watchup.com"/>
    <s v="USA"/>
    <s v="CA"/>
    <s v="SF Bay Area"/>
    <s v="Menlo Park"/>
    <x v="0"/>
    <s v="Watchup offers an iPad app that enables users to build their own newsreel from trusted news and information channels."/>
    <s v="news"/>
    <x v="233"/>
    <x v="1"/>
    <n v="3"/>
    <n v="4250000"/>
    <s v="2012-06-27"/>
    <s v="2012-11-11"/>
    <s v="2014-11-06"/>
    <m/>
    <m/>
    <s v="(650) 391-3631"/>
    <s v="https://www.crunchbase.com/organization/watchup"/>
    <s v="https://www.twitter.com/watchup"/>
    <s v="http://www.facebook.com/watchupapp"/>
    <s v="3c28e361-8068-9cf7-c621-9fb866630a27"/>
  </r>
  <r>
    <x v="31392"/>
    <s v="tryzen99.com"/>
    <s v="USA"/>
    <s v="CA"/>
    <s v="SF Bay Area"/>
    <s v="San Francisco"/>
    <x v="0"/>
    <s v="Finance and insurance tools for independent contractors"/>
    <s v="human resources|software"/>
    <x v="10"/>
    <x v="0"/>
    <n v="3"/>
    <n v="2620000"/>
    <s v="2014-01-01"/>
    <s v="2014-07-16"/>
    <s v="2014-11-06"/>
    <m/>
    <s v="support@tryzen99.com"/>
    <s v="'415-684-8747"/>
    <s v="https://www.crunchbase.com/organization/zen99"/>
    <s v="https://www.twitter.com/zen99"/>
    <m/>
    <s v="5ff1581e-6ce4-b50e-8fc5-77654119dcdb"/>
  </r>
  <r>
    <x v="31393"/>
    <s v="aggregage.com"/>
    <s v="USA"/>
    <s v="CA"/>
    <s v="Los Angeles"/>
    <s v="El Segundo"/>
    <x v="0"/>
    <s v="Aggregage develops and deploys business media such as websites and newsletters focused on popular online topics."/>
    <s v="b2b|email marketing|internet|social media"/>
    <x v="943"/>
    <x v="1"/>
    <n v="1"/>
    <n v="1000000"/>
    <s v="2013-01-01"/>
    <s v="2014-11-05"/>
    <s v="2014-11-05"/>
    <m/>
    <m/>
    <s v="'424-217-8726"/>
    <s v="https://www.crunchbase.com/organization/aggregage"/>
    <m/>
    <m/>
    <s v="de368745-1297-314f-1913-0b478ed88e9a"/>
  </r>
  <r>
    <x v="31394"/>
    <s v="en.agorize.com"/>
    <s v="FRA"/>
    <m/>
    <s v="Paris"/>
    <s v="Paris"/>
    <x v="0"/>
    <s v="Get direct access today to the ideas and talents of tomorrow"/>
    <s v="apps"/>
    <x v="50"/>
    <x v="0"/>
    <n v="1"/>
    <n v="2600000"/>
    <m/>
    <s v="2014-11-05"/>
    <s v="2014-11-05"/>
    <m/>
    <m/>
    <m/>
    <s v="https://www.crunchbase.com/organization/agorize"/>
    <s v="https://www.twitter.com/agorize"/>
    <s v="https://www.facebook.com/agorize"/>
    <s v="8437d143-d0c8-d1d2-127e-73e706ae5848"/>
  </r>
  <r>
    <x v="31395"/>
    <s v="andapt.com"/>
    <s v="USA"/>
    <s v="CA"/>
    <s v="SF Bay Area"/>
    <s v="Santa Clara"/>
    <x v="0"/>
    <s v="AnDAPT brings a new kind Analog and Digital Adaptive Platform Technology."/>
    <s v="digital media|innovation management|semiconductor"/>
    <x v="5202"/>
    <x v="2"/>
    <n v="1"/>
    <m/>
    <m/>
    <s v="2014-11-05"/>
    <s v="2014-11-05"/>
    <m/>
    <s v="info@andapt.com"/>
    <m/>
    <s v="https://www.crunchbase.com/organization/andapt"/>
    <m/>
    <m/>
    <s v="0e3dc4ba-8583-9824-25a1-b846f4b4c14f"/>
  </r>
  <r>
    <x v="31396"/>
    <s v="audyssey.com"/>
    <s v="USA"/>
    <s v="CA"/>
    <s v="Los Angeles"/>
    <s v="Los Angeles"/>
    <x v="0"/>
    <s v="Audyssey research audio technologies that correct acoustical problems to improve the sound quality of any device or listening environment."/>
    <s v="audio|automotive|electronics|hardware|software|theatre"/>
    <x v="5203"/>
    <x v="0"/>
    <n v="7"/>
    <n v="9600000"/>
    <s v="2002-01-01"/>
    <s v="2005-02-01"/>
    <s v="2014-11-05"/>
    <m/>
    <s v="info@audyssey.com"/>
    <n v="12136254383"/>
    <s v="https://www.crunchbase.com/organization/audyssey"/>
    <s v="https://www.twitter.com/audyssey"/>
    <m/>
    <s v="2abe9767-4ae9-f60a-b57b-820f3a8f49fe"/>
  </r>
  <r>
    <x v="31397"/>
    <s v="blkbrd.co.kr"/>
    <s v="KOR"/>
    <m/>
    <s v="Seoul"/>
    <s v="Seoul"/>
    <x v="0"/>
    <s v="BLACK BEARD is a Korean provider of mobiles games and services."/>
    <s v="gaming|mobile|software"/>
    <x v="1046"/>
    <x v="2"/>
    <n v="1"/>
    <n v="555917.01657447696"/>
    <s v="2013-11-01"/>
    <s v="2014-11-05"/>
    <s v="2014-11-05"/>
    <m/>
    <s v="contact@blkbrd.co.kr"/>
    <n v="7042232393"/>
    <s v="https://www.crunchbase.com/organization/black-beard"/>
    <s v="https://www.twitter.com/blkbrdtwit"/>
    <s v="https://www.facebook.com/blackbeardstudios"/>
    <s v="1b3161d2-912e-46db-366d-79f1944f29f2"/>
  </r>
  <r>
    <x v="31398"/>
    <s v="bluwrap.com"/>
    <s v="USA"/>
    <s v="CA"/>
    <s v="SF Bay Area"/>
    <s v="San Francisco"/>
    <x v="0"/>
    <s v="BluWrap provides naturally extended shelf-life technology and solutions that have revolutionized fresh food supply chains worldwide."/>
    <s v="customer service|food delivery|supply chain management"/>
    <x v="126"/>
    <x v="0"/>
    <n v="1"/>
    <n v="12600000"/>
    <s v="2006-01-01"/>
    <s v="2014-11-05"/>
    <s v="2014-11-05"/>
    <m/>
    <s v="info@bluwrap.com"/>
    <n v="114158584126"/>
    <s v="https://www.crunchbase.com/organization/bluwrap"/>
    <s v="https://www.twitter.com/@bluwrap"/>
    <s v="https://www.facebook.com/bluwrap"/>
    <s v="b2c7fc62-4f4d-6584-7cef-8c670ab16cf1"/>
  </r>
  <r>
    <x v="31399"/>
    <s v="bookingsocial.com"/>
    <s v="IND"/>
    <m/>
    <s v="Chennai"/>
    <s v="Chennai"/>
    <x v="0"/>
    <s v="It is a cloud based appointment booking solution based on Salesforce."/>
    <s v="data integration"/>
    <x v="192"/>
    <x v="1"/>
    <n v="1"/>
    <n v="48867"/>
    <s v="2013-09-18"/>
    <s v="2014-11-05"/>
    <s v="2014-11-05"/>
    <m/>
    <m/>
    <m/>
    <s v="https://www.crunchbase.com/organization/booking-social"/>
    <s v="https://www.twitter.com/bookinsocial"/>
    <s v="http://www.facebook.com/pages/booking-social/1529603657272798"/>
    <s v="ee8660e1-ca06-6d24-3b30-46ebbff07488"/>
  </r>
  <r>
    <x v="31400"/>
    <s v="braigolabs.com"/>
    <s v="USA"/>
    <s v="CA"/>
    <s v="SF Bay Area"/>
    <s v="Palo Alto"/>
    <x v="0"/>
    <s v="Braigo Labs designs and develops braille printers."/>
    <s v="hardware|innovation management|product research"/>
    <x v="1270"/>
    <x v="0"/>
    <n v="1"/>
    <m/>
    <s v="2014-08-08"/>
    <s v="2014-11-05"/>
    <s v="2014-11-05"/>
    <m/>
    <s v="info@braigolabs.com"/>
    <s v="'408-850-0614"/>
    <s v="https://www.crunchbase.com/organization/braigo-labs-inc"/>
    <s v="https://www.twitter.com/braigolabs"/>
    <s v="http://www.facebook.com/braigoprinter"/>
    <s v="b434abcc-66f6-4cbc-ebed-fd6b0984ad77"/>
  </r>
  <r>
    <x v="31401"/>
    <s v="brightlot.com"/>
    <s v="USA"/>
    <s v="NY"/>
    <s v="New York City"/>
    <s v="New York"/>
    <x v="0"/>
    <s v="Vehicle Telematics - Consumer/Enterprise"/>
    <s v="automotive|fleet management"/>
    <x v="114"/>
    <x v="0"/>
    <n v="1"/>
    <n v="430875"/>
    <s v="2006-01-01"/>
    <s v="2014-11-05"/>
    <s v="2014-11-05"/>
    <m/>
    <s v="info@brightlot.com"/>
    <s v="'917-687-3650"/>
    <s v="https://www.crunchbase.com/organization/brightlot"/>
    <m/>
    <m/>
    <s v="11d6cf19-0657-e56a-f029-a1e0ac1b772d"/>
  </r>
  <r>
    <x v="31402"/>
    <s v="c3nano.com"/>
    <s v="USA"/>
    <s v="CA"/>
    <s v="SF Bay Area"/>
    <s v="Hayward"/>
    <x v="0"/>
    <s v="C3Nano develops hybrid carbon nanotube-based transparent electrode inks and films for display devices."/>
    <s v="clean energy|electronics|manufacturing|solar"/>
    <x v="1933"/>
    <x v="0"/>
    <n v="3"/>
    <n v="21900000"/>
    <s v="2010-01-01"/>
    <s v="2011-02-13"/>
    <s v="2014-11-05"/>
    <m/>
    <s v="info@c3nano.com"/>
    <s v="'650-318-3398"/>
    <s v="https://www.crunchbase.com/organization/c3nano"/>
    <s v="https://www.twitter.com/c3_nano"/>
    <s v="https://www.facebook.com/c3nano"/>
    <s v="48fafcdd-38b9-5438-359f-0a8324b336b4"/>
  </r>
  <r>
    <x v="31403"/>
    <s v="cbazaar.in"/>
    <s v="IND"/>
    <m/>
    <s v="Chennai"/>
    <s v="Chennai"/>
    <x v="0"/>
    <s v="An Indian fashion e-commerce site focused on &quot;Indian ethnic wear&quot;"/>
    <s v="internet"/>
    <x v="28"/>
    <x v="5"/>
    <n v="1"/>
    <m/>
    <s v="1998-01-01"/>
    <s v="2014-11-05"/>
    <s v="2014-11-05"/>
    <m/>
    <s v="social@cbazaar.com"/>
    <s v="(919) 962-1960"/>
    <s v="https://www.crunchbase.com/organization/cbazaar-com"/>
    <s v="https://www.twitter.com/cbazaarfashion"/>
    <s v="http://www.facebook.com/cbazaar"/>
    <s v="2efc3184-32bd-9c80-3eaa-b3d413f467a2"/>
  </r>
  <r>
    <x v="31404"/>
    <s v="rivalipark.com"/>
    <s v="IND"/>
    <m/>
    <s v="Mumbai"/>
    <s v="Mumbai"/>
    <x v="0"/>
    <s v="CCI Projects (CCP), an associate company of the renowned Cable Corporation of India."/>
    <s v="real estate"/>
    <x v="76"/>
    <x v="6"/>
    <n v="1"/>
    <m/>
    <s v="2008-01-01"/>
    <s v="2014-11-05"/>
    <s v="2014-11-05"/>
    <m/>
    <s v="sales@rivalipark.com"/>
    <n v="227738095300"/>
    <s v="https://www.crunchbase.com/organization/cci-projects"/>
    <s v="https://www.twitter.com/rivalipark"/>
    <s v="https://www.facebook.com/rivalipark"/>
    <s v="dcf4506c-5b3e-1f66-7815-31a317f557c0"/>
  </r>
  <r>
    <x v="31405"/>
    <s v="chosen.fm"/>
    <s v="USA"/>
    <s v="CA"/>
    <s v="SF Bay Area"/>
    <s v="Berkeley"/>
    <x v="0"/>
    <s v="Chosen is the first video talent competition for everyone."/>
    <s v="apps|media and entertainment|mobile"/>
    <x v="1645"/>
    <x v="0"/>
    <n v="3"/>
    <n v="10000000"/>
    <s v="2012-01-01"/>
    <s v="2013-12-31"/>
    <s v="2014-11-05"/>
    <m/>
    <s v="contact@chosen.fm"/>
    <m/>
    <s v="https://www.crunchbase.com/organization/chosen-fm"/>
    <s v="https://www.twitter.com/chosen"/>
    <s v="https://www.facebook.com/chosenfm"/>
    <s v="0ac873a2-49ed-dec9-7690-2e891074f2ca"/>
  </r>
  <r>
    <x v="31406"/>
    <s v="cortilia.it"/>
    <s v="ITA"/>
    <m/>
    <s v="Milan"/>
    <s v="Milan"/>
    <x v="0"/>
    <s v="Cortilia is the leading fresh food online retailer in Italy, offering the best products from local and other excellent producers"/>
    <s v="delivery|e-commerce|local|organic food"/>
    <x v="805"/>
    <x v="0"/>
    <n v="2"/>
    <n v="2473660.1873932299"/>
    <s v="2011-01-01"/>
    <s v="2012-02-10"/>
    <s v="2014-11-05"/>
    <m/>
    <s v="info@cortilia.it"/>
    <m/>
    <s v="https://www.crunchbase.com/organization/cortilia"/>
    <s v="https://www.twitter.com/cortilia"/>
    <s v="http://www.facebook.com/cortilia.it"/>
    <s v="15c0cc4b-ffee-fb6f-1e4d-d5a75dce19cb"/>
  </r>
  <r>
    <x v="31407"/>
    <s v="covermymeds.com"/>
    <s v="USA"/>
    <s v="OH"/>
    <s v="Cleveland"/>
    <s v="Twinsburg"/>
    <x v="0"/>
    <s v="CoverMyMeds is a healthcare tech platform helping doctors and pharmacists complete PA and insurance coverage determination forms for drugs."/>
    <s v="health care|information technology|software"/>
    <x v="486"/>
    <x v="6"/>
    <n v="4"/>
    <n v="5060000"/>
    <s v="2008-01-01"/>
    <s v="2010-11-09"/>
    <s v="2014-11-05"/>
    <m/>
    <s v="info@covermymeds.com"/>
    <s v="(614)360-1732"/>
    <s v="https://www.crunchbase.com/organization/covermymeds-com"/>
    <s v="https://www.twitter.com/covermymeds"/>
    <s v="http://www.facebook.com/covermymeds"/>
    <s v="df8264aa-292d-47c7-e834-c9b7edf105d1"/>
  </r>
  <r>
    <x v="31408"/>
    <s v="datadimensions.com"/>
    <s v="USA"/>
    <s v="WI"/>
    <s v="WI - Other"/>
    <s v="Janesville"/>
    <x v="0"/>
    <s v="Data Dimensions Corporation provides information management and business process automation services."/>
    <s v="information technology|software"/>
    <x v="184"/>
    <x v="7"/>
    <n v="1"/>
    <m/>
    <s v="1974-01-01"/>
    <s v="2014-11-05"/>
    <s v="2014-11-05"/>
    <m/>
    <m/>
    <s v="(608)757-1100"/>
    <s v="https://www.crunchbase.com/organization/data-dimensions"/>
    <s v="https://www.twitter.com/datadimensions1"/>
    <m/>
    <s v="bf4a81c8-fbf9-89f2-b69d-81980d8a4769"/>
  </r>
  <r>
    <x v="31409"/>
    <s v="dianhua.cn"/>
    <s v="CHN"/>
    <m/>
    <s v="Beijing"/>
    <s v="Beijing"/>
    <x v="0"/>
    <s v="DianhuaBang offers phone number search, customized text messaging and dialing, and caller ID services."/>
    <s v="messaging|search engine|telecommunications"/>
    <x v="1581"/>
    <x v="2"/>
    <n v="1"/>
    <n v="10000000"/>
    <m/>
    <s v="2014-11-05"/>
    <s v="2014-11-05"/>
    <m/>
    <m/>
    <s v="86 10 5370 8100"/>
    <s v="https://www.crunchbase.com/organization/dianhuabang"/>
    <m/>
    <m/>
    <s v="328a59ac-c421-95bc-7ae7-7385ac7652e5"/>
  </r>
  <r>
    <x v="31410"/>
    <s v="dogetipbot.com"/>
    <s v="USA"/>
    <s v="CA"/>
    <s v="CA - Other"/>
    <s v="Arcata"/>
    <x v="0"/>
    <s v="dogetipbot is a bot that lets you throw change at people on the internet"/>
    <s v="bitcoin|finance|internet|mobile payments|payments"/>
    <x v="1984"/>
    <x v="1"/>
    <n v="1"/>
    <n v="500000"/>
    <s v="2014-01-01"/>
    <s v="2014-11-05"/>
    <s v="2014-11-05"/>
    <m/>
    <s v="thisisdoge@dogetipbot.com"/>
    <m/>
    <s v="https://www.crunchbase.com/organization/dogetipbot"/>
    <s v="https://www.twitter.com/dogetipbot"/>
    <s v="http://www.facebook.com/dogetipbot"/>
    <s v="0285571b-cd50-e491-22d5-ea8dbb140497"/>
  </r>
  <r>
    <x v="31411"/>
    <s v="edgerocket.co"/>
    <s v="USA"/>
    <s v="CO"/>
    <s v="Denver"/>
    <s v="Denver"/>
    <x v="0"/>
    <s v="EdgeRocket aggregates smart online resources and courses that enable employees to build their knowledge base, acquire new skills, and grow."/>
    <s v="education|internet|software"/>
    <x v="288"/>
    <x v="1"/>
    <n v="1"/>
    <n v="25000"/>
    <s v="2013-10-01"/>
    <s v="2014-11-05"/>
    <s v="2014-11-05"/>
    <m/>
    <s v="peter@edgerocket.co"/>
    <s v="'303-319-8000"/>
    <s v="https://www.crunchbase.com/organization/edgerocket--inc-"/>
    <s v="https://www.twitter.com/edgerocket"/>
    <s v="http://www.facebook.com/edgerocket"/>
    <s v="8abef405-2568-e308-da14-05d006a7b020"/>
  </r>
  <r>
    <x v="31412"/>
    <s v="encoding.com"/>
    <s v="USA"/>
    <s v="CA"/>
    <s v="SF Bay Area"/>
    <s v="San Francisco"/>
    <x v="0"/>
    <s v="Encoding.com provides cloud media transcoding software to accelerate processing and optimize display on any device."/>
    <s v="cyber security|enterprise software|security"/>
    <x v="130"/>
    <x v="6"/>
    <n v="4"/>
    <n v="8250000"/>
    <s v="2008-09-01"/>
    <s v="2010-02-10"/>
    <s v="2014-11-05"/>
    <m/>
    <s v="sales@encoding.com"/>
    <s v="(800) 513-1740"/>
    <s v="https://www.crunchbase.com/organization/encoding-com"/>
    <s v="https://www.twitter.com/encodingdotcom"/>
    <s v="https://www.facebook.com/encodingdotcom"/>
    <s v="7614e5cb-4be5-d0ad-25dd-0db29328f2c6"/>
  </r>
  <r>
    <x v="31413"/>
    <s v="eruga.com.br"/>
    <s v="BRA"/>
    <m/>
    <s v="Curitiba"/>
    <s v="Curitiba"/>
    <x v="0"/>
    <s v="Eruga enables publishers and educational institutions to insert in their printed editorial content digital educational objects."/>
    <s v="edtech|education"/>
    <x v="283"/>
    <x v="0"/>
    <n v="1"/>
    <n v="60005.600522715496"/>
    <s v="2013-01-01"/>
    <s v="2014-11-05"/>
    <s v="2014-11-05"/>
    <m/>
    <s v="falecom@eruga.com.br"/>
    <s v="'+55 41 3209-5524"/>
    <s v="https://www.crunchbase.com/organization/eruga"/>
    <s v="https://www.twitter.com/erugaeducacao"/>
    <s v="http://www.facebook.com/erugasistemaseducacionais"/>
    <s v="4859f27b-9489-a4b2-3ee4-30b82b7f601e"/>
  </r>
  <r>
    <x v="31414"/>
    <s v="gapi.com.br"/>
    <s v="BRA"/>
    <m/>
    <s v="Rio de Janeiro"/>
    <s v="Belo Horizonte"/>
    <x v="0"/>
    <s v="GAPI is an online platform that enables its users to create and manage events online."/>
    <s v="education|skill assessment"/>
    <x v="38"/>
    <x v="2"/>
    <n v="1"/>
    <n v="200000"/>
    <s v="2014-11-05"/>
    <s v="2014-11-05"/>
    <s v="2014-11-05"/>
    <m/>
    <m/>
    <m/>
    <s v="https://www.crunchbase.com/organization/gapi"/>
    <m/>
    <s v="https://www.facebook.com/gestorautomaticodeprovasindividuais"/>
    <s v="ab167295-49b7-656f-022d-7a9d9a61bdfe"/>
  </r>
  <r>
    <x v="31415"/>
    <s v="goldenpondretirement.ca"/>
    <m/>
    <m/>
    <m/>
    <m/>
    <x v="0"/>
    <s v="Golden Pond Retirement Residence is a home for seniors for assisted living."/>
    <s v="elderly|medical"/>
    <x v="3"/>
    <x v="0"/>
    <n v="1"/>
    <m/>
    <s v="1988-09-01"/>
    <s v="2014-11-05"/>
    <s v="2014-11-05"/>
    <m/>
    <m/>
    <m/>
    <s v="https://www.crunchbase.com/organization/g-r-management"/>
    <m/>
    <m/>
    <s v="6966e44f-67aa-b43a-c443-9efa3cf584ef"/>
  </r>
  <r>
    <x v="31416"/>
    <s v="kw.com"/>
    <s v="USA"/>
    <s v="TX"/>
    <s v="Austin"/>
    <s v="Austin"/>
    <x v="0"/>
    <s v="Keller Williams Realty, Inc. is the largest real estate franchise company in North America"/>
    <s v="real estate"/>
    <x v="76"/>
    <x v="4"/>
    <n v="1"/>
    <n v="2000000"/>
    <s v="1983-01-01"/>
    <s v="2014-11-05"/>
    <s v="2014-11-05"/>
    <m/>
    <m/>
    <s v="(512) 327-3070"/>
    <s v="https://www.crunchbase.com/organization/keller-williams-realty"/>
    <s v="https://www.twitter.com/kwri"/>
    <s v="http://www.facebook.com/kellerwilliamsrealty"/>
    <s v="d65ffb82-f2b3-874c-2b35-79e367ddf4b9"/>
  </r>
  <r>
    <x v="31417"/>
    <s v="limtel.com"/>
    <s v="POL"/>
    <m/>
    <s v="Warsaw"/>
    <s v="Warsaw"/>
    <x v="0"/>
    <s v="We develop software that revolutionizes business communication"/>
    <s v="cloud computing|saas|telecommunications"/>
    <x v="432"/>
    <x v="0"/>
    <n v="2"/>
    <n v="650000"/>
    <s v="2010-06-10"/>
    <s v="2013-11-01"/>
    <s v="2014-11-05"/>
    <m/>
    <s v="info@limtel.com"/>
    <s v="48 89 722 8989"/>
    <s v="https://www.crunchbase.com/organization/limtel"/>
    <s v="https://www.twitter.com/golimtel"/>
    <s v="http://www.facebook.com/limtel"/>
    <s v="012f3b99-b45f-dc69-b354-f596f3e487f5"/>
  </r>
  <r>
    <x v="31418"/>
    <s v="massfidelity.com"/>
    <s v="CAN"/>
    <s v="ON"/>
    <s v="Toronto"/>
    <s v="Toronto"/>
    <x v="0"/>
    <s v="Mass Fidelity is a technology company that delivers beautifully designed and inventive audio products."/>
    <s v="audio|content|hardware|software"/>
    <x v="4617"/>
    <x v="0"/>
    <n v="1"/>
    <n v="1142000"/>
    <s v="2009-01-01"/>
    <s v="2014-11-05"/>
    <s v="2014-11-05"/>
    <m/>
    <s v="info@massfidelity.com"/>
    <s v="1(800)367-0596"/>
    <s v="https://www.crunchbase.com/organization/mass-fidelity"/>
    <s v="https://www.twitter.com/massfidelity"/>
    <s v="https://www.facebook.com/massfidelity"/>
    <s v="d8c13447-c190-86a6-f0dd-4da5efc808fd"/>
  </r>
  <r>
    <x v="31419"/>
    <s v="mo9.com"/>
    <s v="USA"/>
    <s v="CA"/>
    <s v="SF Bay Area"/>
    <s v="Palo Alto"/>
    <x v="0"/>
    <s v="Mo9 is a credit service provider for millions of game players in China."/>
    <s v="video games"/>
    <x v="616"/>
    <x v="1"/>
    <n v="3"/>
    <n v="10000000"/>
    <s v="2011-01-01"/>
    <s v="2012-10-20"/>
    <s v="2014-11-05"/>
    <m/>
    <s v="pr@mokredit.com"/>
    <m/>
    <s v="https://www.crunchbase.com/organization/mokredit"/>
    <m/>
    <m/>
    <s v="fe16dfac-0053-34d5-ea34-aba126951618"/>
  </r>
  <r>
    <x v="31420"/>
    <s v="mondevices.com"/>
    <s v="USA"/>
    <s v="NY"/>
    <s v="New York City"/>
    <s v="New York"/>
    <x v="0"/>
    <s v="Baby Monitor in a &quot;smart&quot; button"/>
    <s v="bioinformatics|elder care"/>
    <x v="8"/>
    <x v="1"/>
    <n v="1"/>
    <n v="16335"/>
    <s v="2011-01-01"/>
    <s v="2014-11-05"/>
    <s v="2014-11-05"/>
    <m/>
    <s v="info@mondevices.com"/>
    <s v="'+1 (917) 699-7436"/>
    <s v="https://www.crunchbase.com/organization/mondevices"/>
    <s v="https://www.twitter.com/mondevices"/>
    <s v="http://www.facebook.com/mondevices"/>
    <s v="e6500803-20d7-c46e-c50e-b5808650d351"/>
  </r>
  <r>
    <x v="31421"/>
    <s v="newmo.com"/>
    <s v="USA"/>
    <s v="CA"/>
    <s v="SF Bay Area"/>
    <s v="San Rafael"/>
    <x v="0"/>
    <s v="NewMo’s CyberAnalyst Brand Protection Solutions monitor globally across the Internet"/>
    <s v="analytics|internet|internet of things"/>
    <x v="670"/>
    <x v="2"/>
    <n v="1"/>
    <n v="950000"/>
    <m/>
    <s v="2014-11-05"/>
    <s v="2014-11-05"/>
    <m/>
    <m/>
    <s v="(415) 524-8300"/>
    <s v="https://www.crunchbase.com/organization/newmo"/>
    <s v="https://www.twitter.com/newmoofficial"/>
    <s v="http://www.facebook.com/pages/newmo/1486791028258853"/>
    <s v="1c628c2c-fd6f-0448-e538-dc0eadaa40bd"/>
  </r>
  <r>
    <x v="31422"/>
    <s v="orvibo.com"/>
    <s v="CHN"/>
    <m/>
    <s v="Shenzhen"/>
    <s v="Shenzhen"/>
    <x v="0"/>
    <s v="Orvibo is a Chinese technology company focused on Internet-of-Things technologies, and intelligent household hardware."/>
    <s v="hardware|software"/>
    <x v="136"/>
    <x v="6"/>
    <n v="2"/>
    <n v="1629549"/>
    <m/>
    <s v="2014-03-01"/>
    <s v="2014-11-05"/>
    <m/>
    <m/>
    <n v="86075585277087"/>
    <s v="https://www.crunchbase.com/organization/orvibo"/>
    <m/>
    <m/>
    <s v="71ff3648-cf25-f10f-cc0e-be4bcdcdadc4"/>
  </r>
  <r>
    <x v="31423"/>
    <m/>
    <s v="CAN"/>
    <s v="BC"/>
    <s v="Vancouver"/>
    <s v="Vancouver"/>
    <x v="0"/>
    <s v="Producer’s, Director’s , Cast and Crew members from all corner of the planet rave about Vancouver and British Columbia."/>
    <s v="digital media|news"/>
    <x v="233"/>
    <x v="1"/>
    <n v="1"/>
    <n v="500000"/>
    <s v="2013-04-12"/>
    <s v="2014-11-05"/>
    <s v="2014-11-05"/>
    <m/>
    <m/>
    <m/>
    <s v="https://www.crunchbase.com/organization/partnered-filmed-entertainment"/>
    <m/>
    <m/>
    <s v="cb897bcb-3f6b-eea6-8d91-11d99c659c62"/>
  </r>
  <r>
    <x v="31424"/>
    <s v="pilegrowth.com"/>
    <s v="ITA"/>
    <m/>
    <s v="ITA - Other"/>
    <s v="Como"/>
    <x v="0"/>
    <s v="PileGrowth Tech is a VC funded startup company developing integration techniques of various semiconductors on standard Silicon wafers"/>
    <s v="industrial|innovation management"/>
    <x v="5"/>
    <x v="1"/>
    <n v="1"/>
    <n v="625286"/>
    <s v="2012-01-01"/>
    <s v="2014-11-05"/>
    <s v="2014-11-05"/>
    <m/>
    <m/>
    <m/>
    <s v="https://www.crunchbase.com/organization/pilegrowth-tech"/>
    <m/>
    <m/>
    <s v="0a91f9cb-1e6f-d388-2f98-52411dd8e200"/>
  </r>
  <r>
    <x v="31425"/>
    <s v="pilottv.net"/>
    <s v="TWN"/>
    <m/>
    <s v="Taiwan"/>
    <s v="Taipei"/>
    <x v="0"/>
    <s v="Pilot TV started as an idea back in 1989."/>
    <m/>
    <x v="5"/>
    <x v="2"/>
    <n v="1"/>
    <m/>
    <m/>
    <s v="2014-11-05"/>
    <s v="2014-11-05"/>
    <m/>
    <m/>
    <m/>
    <s v="https://www.crunchbase.com/organization/pilottv"/>
    <s v="https://www.twitter.com/pilottvnetwork"/>
    <s v="http://www.facebook.com/pilottvnet"/>
    <s v="53f838a6-5a13-e93d-95ea-c42e0706c6bb"/>
  </r>
  <r>
    <x v="31426"/>
    <s v="ppzuche.com"/>
    <s v="CHN"/>
    <m/>
    <s v="Beijing"/>
    <s v="Beijing"/>
    <x v="0"/>
    <s v="PPzuche.com is a Beijing-based P2P (peer to peer) car sharing platform."/>
    <s v="car sharing|peer to peer|transportation"/>
    <x v="114"/>
    <x v="7"/>
    <n v="1"/>
    <n v="60000000"/>
    <s v="2012-01-01"/>
    <s v="2014-11-05"/>
    <s v="2014-11-05"/>
    <m/>
    <m/>
    <m/>
    <s v="https://www.crunchbase.com/organization/ppzuche-com"/>
    <m/>
    <m/>
    <s v="a5d78fee-4294-63cd-6657-00b67a8de380"/>
  </r>
  <r>
    <x v="31427"/>
    <s v="prithviedifice.com"/>
    <s v="IND"/>
    <m/>
    <s v="Pune"/>
    <s v="Pune"/>
    <x v="0"/>
    <s v="The Prithvi Edifice introduces the Presidio with the dynamic concept of “Cubic feet living” for the first time ever."/>
    <s v="real estate"/>
    <x v="76"/>
    <x v="2"/>
    <n v="1"/>
    <m/>
    <m/>
    <s v="2014-11-05"/>
    <s v="2014-11-05"/>
    <m/>
    <s v="info@prithviedifice.com"/>
    <n v="912025653999"/>
    <s v="https://www.crunchbase.com/organization/prithvi-edifice"/>
    <s v="https://www.twitter.com/prithviedifice"/>
    <s v="https://www.facebook.com/prithviedifice"/>
    <s v="9ca36bf9-b429-f4a7-1a4f-c9751df799f8"/>
  </r>
  <r>
    <x v="31428"/>
    <s v="prositions.com"/>
    <s v="USA"/>
    <s v="IA"/>
    <s v="Des Moines"/>
    <s v="Urbandale"/>
    <x v="0"/>
    <s v="We provide a variety of solutions that help organizations manage the entire lifecycle of their talent."/>
    <s v="human resources"/>
    <x v="5"/>
    <x v="3"/>
    <n v="2"/>
    <n v="3254339"/>
    <s v="2010-01-01"/>
    <s v="2014-10-15"/>
    <s v="2014-11-05"/>
    <m/>
    <s v="info@prositions.com"/>
    <s v="(515) 864-7200"/>
    <s v="https://www.crunchbase.com/organization/prositions"/>
    <s v="https://www.twitter.com/prositions"/>
    <s v="http://www.facebook.com/prositions"/>
    <s v="a06bd011-8f4c-292d-3b3b-07a0b235c45a"/>
  </r>
  <r>
    <x v="31429"/>
    <s v="screenovate.com"/>
    <s v="ISR"/>
    <m/>
    <s v="Tel Aviv"/>
    <s v="Ra'anana"/>
    <x v="0"/>
    <s v="Making smartphones and tablets as fast as computers"/>
    <s v="android|apps|cloud computing"/>
    <x v="2936"/>
    <x v="0"/>
    <n v="1"/>
    <m/>
    <s v="2009-01-01"/>
    <s v="2014-11-05"/>
    <s v="2014-11-05"/>
    <m/>
    <m/>
    <n v="97298641351"/>
    <s v="https://www.crunchbase.com/organization/screenovate"/>
    <m/>
    <m/>
    <s v="c24a1223-9d69-9098-f02b-97eb2b6f8903"/>
  </r>
  <r>
    <x v="31430"/>
    <s v="serviceplussupply.com"/>
    <s v="USA"/>
    <s v="AZ"/>
    <s v="Phoenix"/>
    <s v="Scottsdale"/>
    <x v="0"/>
    <s v="Service Plus Sanitary Supply, LLC is a wholesale distribution company that specializes in Toilet Paper, Paper Towels, Soaps."/>
    <m/>
    <x v="5"/>
    <x v="0"/>
    <n v="1"/>
    <m/>
    <s v="2013-02-18"/>
    <s v="2014-11-05"/>
    <s v="2014-11-05"/>
    <m/>
    <m/>
    <n v="4806668159"/>
    <s v="https://www.crunchbase.com/organization/service-plus-sanitary-supply"/>
    <m/>
    <s v="https://www.facebook.com/serviceplussupply"/>
    <s v="dac1b6e0-b908-5823-b443-504754245914"/>
  </r>
  <r>
    <x v="31431"/>
    <s v="steelbackentertainmentllc.com"/>
    <s v="USA"/>
    <s v="AL"/>
    <s v="Huntsville"/>
    <s v="Madison"/>
    <x v="0"/>
    <s v="I write professional grade screenplays and when completed, send them to my Writers' Guild of America agent to market them in the film."/>
    <m/>
    <x v="5"/>
    <x v="1"/>
    <n v="1"/>
    <m/>
    <s v="2013-09-04"/>
    <s v="2014-11-05"/>
    <s v="2014-11-05"/>
    <m/>
    <m/>
    <m/>
    <s v="https://www.crunchbase.com/organization/steelback-entertainment"/>
    <m/>
    <m/>
    <s v="b98bece8-398e-06fd-1379-7159a7b43888"/>
  </r>
  <r>
    <x v="31432"/>
    <s v="synthesisrealty.in"/>
    <s v="IND"/>
    <m/>
    <s v="Ahmedabad"/>
    <s v="Ahmedabad"/>
    <x v="0"/>
    <s v="Synthesis Spacelinks build spaces &amp; structures with soul, spirit, style &amp; sense."/>
    <s v="real estate"/>
    <x v="76"/>
    <x v="2"/>
    <n v="1"/>
    <m/>
    <m/>
    <s v="2014-11-05"/>
    <s v="2014-11-05"/>
    <m/>
    <s v="info@synthesisrealty.in"/>
    <s v="'+91 79 4001 5101"/>
    <s v="https://www.crunchbase.com/organization/synthesis-spacelinks"/>
    <m/>
    <s v="https://www.facebook.com/synthesis.spacelinks"/>
    <s v="489a6e65-2d50-b87b-6469-001c5e3831fe"/>
  </r>
  <r>
    <x v="31433"/>
    <s v="temicom.com"/>
    <s v="NGA"/>
    <m/>
    <s v="Lagos"/>
    <s v="Lagos"/>
    <x v="0"/>
    <s v="Temicom is an information technology firm that specializes in the development of enterprise web and mobile based solutions."/>
    <s v="energy|software"/>
    <x v="3714"/>
    <x v="1"/>
    <n v="1"/>
    <n v="76000"/>
    <s v="2014-11-05"/>
    <s v="2014-11-05"/>
    <s v="2014-11-05"/>
    <m/>
    <m/>
    <m/>
    <s v="https://www.crunchbase.com/organization/temicom"/>
    <m/>
    <m/>
    <s v="d5bac879-3cb3-f373-eb8f-1a984ebda607"/>
  </r>
  <r>
    <x v="31434"/>
    <s v="thunderst.com"/>
    <s v="CHN"/>
    <m/>
    <s v="Beijing"/>
    <s v="Beijing"/>
    <x v="0"/>
    <s v="Thundersoft Company offers mobile internet terminal products and operating systems through integrated mobile terminal solutions."/>
    <s v="enterprise software|internet|mobile"/>
    <x v="945"/>
    <x v="2"/>
    <n v="2"/>
    <n v="15424164.524421601"/>
    <m/>
    <s v="2011-06-01"/>
    <s v="2014-11-05"/>
    <m/>
    <m/>
    <m/>
    <s v="https://www.crunchbase.com/organization/thundersoft-company-limited"/>
    <m/>
    <m/>
    <s v="58a76f03-0937-628d-5265-6276454f9b25"/>
  </r>
  <r>
    <x v="31435"/>
    <s v="tidalscale.com"/>
    <s v="USA"/>
    <s v="CA"/>
    <s v="SF Bay Area"/>
    <s v="Campbell"/>
    <x v="0"/>
    <s v="Developing a scale up compute and resource architecture"/>
    <s v="analytics|data mining|software"/>
    <x v="192"/>
    <x v="0"/>
    <n v="3"/>
    <n v="11791613"/>
    <s v="2012-01-01"/>
    <s v="2013-02-07"/>
    <s v="2014-11-05"/>
    <m/>
    <m/>
    <s v="'408-458-9932"/>
    <s v="https://www.crunchbase.com/organization/tidalscale"/>
    <s v="https://www.twitter.com/tidalscale"/>
    <s v="https://www.facebook.com/tidalscale/"/>
    <s v="ce752221-5014-f9c7-0dd1-306f5009c344"/>
  </r>
  <r>
    <x v="31436"/>
    <s v="toleropharmaceuticals.com"/>
    <s v="USA"/>
    <s v="UT"/>
    <s v="Salt Lake City"/>
    <s v="Salt Lake City"/>
    <x v="0"/>
    <s v="Tolero Pharmaceuticals, a biopharmaceutical company, develops novel therapeutics to treat cancer and other life-threatening diseases."/>
    <s v="biotechnology|health care|pharmaceutical"/>
    <x v="44"/>
    <x v="1"/>
    <n v="2"/>
    <n v="25734560"/>
    <s v="2011-01-01"/>
    <s v="2012-07-27"/>
    <s v="2014-11-05"/>
    <m/>
    <m/>
    <s v="'801-285-6003"/>
    <s v="https://www.crunchbase.com/organization/tolero-pharmaceuticals"/>
    <s v="https://www.twitter.com/toleropharma"/>
    <s v="https://www.facebook.com/toleropharma"/>
    <s v="2c424d9d-6249-32e5-188a-0f8aa8bfd9bf"/>
  </r>
  <r>
    <x v="31437"/>
    <s v="transcendithealth.com"/>
    <s v="USA"/>
    <s v="OR"/>
    <s v="Portland, Oregon"/>
    <s v="Portland"/>
    <x v="0"/>
    <s v="Portland’s TranscendIT Health is a full service seed fund accelerator focused on building a local digital health"/>
    <s v="consulting|health care|incubators|information technology"/>
    <x v="2233"/>
    <x v="1"/>
    <n v="1"/>
    <n v="4500000"/>
    <s v="2014-01-01"/>
    <s v="2014-11-05"/>
    <s v="2014-11-05"/>
    <m/>
    <s v="info@transcendithealth.com"/>
    <s v="'+1 (503) 893-4701"/>
    <s v="https://www.crunchbase.com/organization/transcendit-health"/>
    <s v="https://www.twitter.com/transcendithlth"/>
    <s v="https://www.facebook.com/transcendithealth"/>
    <s v="ee7c27cd-bbd0-9869-f858-78d875e13c18"/>
  </r>
  <r>
    <x v="31438"/>
    <s v="trevenainc.com"/>
    <s v="USA"/>
    <s v="PA"/>
    <s v="Philadelphia"/>
    <s v="King Of Prussia"/>
    <x v="1"/>
    <s v="Trevena is a clinical stage biopharmaceutical company discovering and developing G-protein coupled receptors (GPCR) biased ligands."/>
    <s v="biopharma|biotechnology|pharmaceutical"/>
    <x v="44"/>
    <x v="0"/>
    <n v="5"/>
    <n v="174000000"/>
    <s v="2007-01-01"/>
    <s v="2008-03-01"/>
    <s v="2014-11-05"/>
    <m/>
    <s v="admin@trevenainc.com"/>
    <n v="6103548850"/>
    <s v="https://www.crunchbase.com/organization/trevena"/>
    <s v="https://www.twitter.com/trevenainc"/>
    <m/>
    <s v="eb402e17-b1c9-19ce-950b-fbe471da15a9"/>
  </r>
  <r>
    <x v="31439"/>
    <s v="undergroundshirts.com"/>
    <s v="USA"/>
    <s v="MI"/>
    <s v="Detroit"/>
    <s v="Ann Arbor"/>
    <x v="0"/>
    <s v="Underground Printing designs and creates custom made shirts in all quantities."/>
    <s v="lifestyle|printing"/>
    <x v="1513"/>
    <x v="6"/>
    <n v="1"/>
    <n v="3000000"/>
    <m/>
    <s v="2014-11-05"/>
    <s v="2014-11-05"/>
    <m/>
    <m/>
    <s v="(734) 665-2692"/>
    <s v="https://www.crunchbase.com/organization/underground-printing"/>
    <s v="https://www.twitter.com/ugpcustomshirts"/>
    <s v="https://www.facebook.com/undergroundprinting"/>
    <s v="c775b9c5-f7cd-fab6-9d16-184496de6977"/>
  </r>
  <r>
    <x v="31440"/>
    <s v="wanderu.com"/>
    <s v="USA"/>
    <s v="MA"/>
    <s v="Boston"/>
    <s v="Boston"/>
    <x v="0"/>
    <s v="Wanderu is a ground travel meta-search website that helps travelers find and book inter-city bus and train travel in North America."/>
    <s v="curated web|transportation|travel"/>
    <x v="2379"/>
    <x v="0"/>
    <n v="2"/>
    <n v="8050000"/>
    <s v="2012-01-01"/>
    <s v="2013-08-01"/>
    <s v="2014-11-05"/>
    <m/>
    <s v="hello@wanderu.com"/>
    <s v="'815-255-5294"/>
    <s v="https://www.crunchbase.com/organization/wanderu"/>
    <s v="https://www.twitter.com/gowanderu"/>
    <s v="http://www.facebook.com/gowanderu"/>
    <s v="cfb1bc2b-a50c-c363-8f6e-3b6f965c8735"/>
  </r>
  <r>
    <x v="31441"/>
    <s v="csrconnect.me"/>
    <s v="USA"/>
    <s v="TX"/>
    <s v="Dallas"/>
    <s v="Carrollton"/>
    <x v="0"/>
    <s v="YourCause is the provider of the SaaS-based CSRconnect Employee Engagement solution."/>
    <s v="internet|saas"/>
    <x v="28"/>
    <x v="3"/>
    <n v="1"/>
    <n v="4000000"/>
    <s v="2008-01-01"/>
    <s v="2014-11-05"/>
    <s v="2014-11-05"/>
    <m/>
    <m/>
    <n v="12148894200"/>
    <s v="https://www.crunchbase.com/organization/yourcause"/>
    <s v="https://www.twitter.com/yourcause"/>
    <s v="http://www.facebook.com/pages/yourcause/110977248961773"/>
    <s v="1cb3fb62-331e-da8f-c48f-5e064274b973"/>
  </r>
  <r>
    <x v="31442"/>
    <s v="zergnet.com"/>
    <s v="USA"/>
    <s v="IN"/>
    <s v="Indianapolis"/>
    <s v="Indianapolis"/>
    <x v="0"/>
    <s v="Content Recommendation that promotes links to your articles on hundreds of partner sites in a private network."/>
    <s v="content discovery"/>
    <x v="233"/>
    <x v="0"/>
    <n v="2"/>
    <n v="4200000"/>
    <s v="2012-01-01"/>
    <s v="2012-10-13"/>
    <s v="2014-11-05"/>
    <m/>
    <m/>
    <s v="'630-930-4052"/>
    <s v="https://www.crunchbase.com/organization/zergnet"/>
    <s v="https://www.twitter.com/zergnetcom"/>
    <s v="http://www.facebook.com/zergnetcom"/>
    <s v="b5decbd3-28cb-15ba-49de-ef3e89f41bf5"/>
  </r>
  <r>
    <x v="31443"/>
    <s v="adwill.co"/>
    <s v="USA"/>
    <s v="NY"/>
    <s v="New York City"/>
    <s v="New York"/>
    <x v="0"/>
    <s v="AdWill is a demand-side platform that buys mobile display traffic via real-time bidding."/>
    <s v="mobile|mobile advertising"/>
    <x v="133"/>
    <x v="1"/>
    <n v="2"/>
    <n v="150000"/>
    <s v="2013-01-01"/>
    <s v="2014-09-27"/>
    <s v="2014-11-04"/>
    <m/>
    <m/>
    <m/>
    <s v="https://www.crunchbase.com/organization/adwill"/>
    <m/>
    <m/>
    <s v="768c5a04-3830-a61f-e510-26ddd13a81b5"/>
  </r>
  <r>
    <x v="31444"/>
    <s v="avvio.com"/>
    <s v="IRL"/>
    <m/>
    <s v="Dublin"/>
    <s v="Dublin"/>
    <x v="0"/>
    <s v="Intelligent Hotel Booking Technologies"/>
    <s v="advertising|software|travel"/>
    <x v="5204"/>
    <x v="6"/>
    <n v="1"/>
    <n v="5595076"/>
    <s v="2003-01-01"/>
    <s v="2014-11-04"/>
    <s v="2014-11-04"/>
    <m/>
    <s v="frank@avvio.com"/>
    <m/>
    <s v="https://www.crunchbase.com/organization/avvio"/>
    <s v="https://www.twitter.com/avviotweets"/>
    <s v="http://www.facebook.com/avvio"/>
    <s v="cb6ff203-fc0c-373e-070b-7a1beabaacba"/>
  </r>
  <r>
    <x v="31445"/>
    <s v="home.bluesnap.com"/>
    <s v="USA"/>
    <s v="MA"/>
    <s v="Boston"/>
    <s v="Waltham"/>
    <x v="0"/>
    <s v="BlueSnap's Powered Buy Platform helps merchants create a frictionless checkout with maximized payment conversions."/>
    <s v="advertising|e-commerce|marketing|payments"/>
    <x v="2008"/>
    <x v="3"/>
    <n v="3"/>
    <n v="183000000"/>
    <s v="2002-03-15"/>
    <s v="2008-07-07"/>
    <s v="2014-11-04"/>
    <m/>
    <s v="sales@bluesnap.com"/>
    <n v="8587775553"/>
    <s v="https://www.crunchbase.com/organization/bluesnap"/>
    <s v="https://www.twitter.com/bluesnapinc"/>
    <s v="https://www.facebook.com/bluesnapmerchants"/>
    <s v="8477de8b-33a6-fcfd-bc53-0d6424e6f02b"/>
  </r>
  <r>
    <x v="31446"/>
    <s v="bundles.nl"/>
    <s v="NLD"/>
    <m/>
    <s v="Amsterdam"/>
    <s v="Amsterdam"/>
    <x v="0"/>
    <s v="Quality household appliances paid per use"/>
    <s v="consumer electronics|shopping"/>
    <x v="150"/>
    <x v="1"/>
    <n v="1"/>
    <n v="513186"/>
    <s v="2014-01-01"/>
    <s v="2014-11-04"/>
    <s v="2014-11-04"/>
    <m/>
    <m/>
    <s v="(085) 401-1908"/>
    <s v="https://www.crunchbase.com/organization/bundles"/>
    <s v="https://www.twitter.com/wasbundles"/>
    <s v="https://www.facebook.com/bundlesbv"/>
    <s v="8cf09e90-0cca-14cd-7e67-b1fb64d82495"/>
  </r>
  <r>
    <x v="31447"/>
    <s v="checkoutsmart.com"/>
    <s v="GBR"/>
    <m/>
    <s v="London"/>
    <s v="London"/>
    <x v="0"/>
    <s v="CheckoutSmart is a mobile application that gives you rewards for uploading pictures of shopping receipts."/>
    <s v="brand marketing|curated web|finance|mobile"/>
    <x v="5205"/>
    <x v="0"/>
    <n v="1"/>
    <n v="2396606"/>
    <s v="2012-11-12"/>
    <s v="2014-11-04"/>
    <s v="2014-11-04"/>
    <m/>
    <s v="p.lees@checkoutsmart.com"/>
    <m/>
    <s v="https://www.crunchbase.com/organization/checkoutsmart"/>
    <s v="https://www.twitter.com/checkoutsmart"/>
    <s v="http://www.facebook.com/checkoutsmart"/>
    <s v="d37d6c37-e004-8aa0-48e4-a2b3b9347b0b"/>
  </r>
  <r>
    <x v="31448"/>
    <s v="clientcaresolutions.com"/>
    <s v="USA"/>
    <s v="MA"/>
    <m/>
    <m/>
    <x v="0"/>
    <s v="Client Care Solutions is a Business Development company."/>
    <s v="business development"/>
    <x v="5"/>
    <x v="1"/>
    <n v="1"/>
    <n v="500000"/>
    <s v="2013-07-25"/>
    <s v="2014-11-04"/>
    <s v="2014-11-04"/>
    <m/>
    <s v="jonas@clientcaresolutions.com"/>
    <s v="(866) 762-3747"/>
    <s v="https://www.crunchbase.com/organization/client-care-solutions"/>
    <m/>
    <m/>
    <s v="fef5739a-cbce-dac4-6f24-7a0c739333f9"/>
  </r>
  <r>
    <x v="31449"/>
    <s v="c9.io"/>
    <s v="USA"/>
    <s v="CA"/>
    <s v="SF Bay Area"/>
    <s v="San Francisco"/>
    <x v="2"/>
    <s v="Cloud9 IDE is a cloud-based Integrated Development Environment that allows web and mobile developers to collaborate in remote teams."/>
    <s v="cloud computing|enterprise software|mobile|open source|software"/>
    <x v="945"/>
    <x v="0"/>
    <n v="2"/>
    <n v="5550000"/>
    <s v="2010-01-01"/>
    <s v="2011-06-21"/>
    <s v="2014-11-04"/>
    <m/>
    <s v="support@c9.io"/>
    <s v="+31 (0) 205200110/ +1 (408) 400-3702"/>
    <s v="https://www.crunchbase.com/organization/ajax-cloud9-ide"/>
    <s v="https://www.twitter.com/cloud9ide"/>
    <s v="http://www.facebook.com/cloud9ide"/>
    <s v="78c22b6c-0d2a-0f0c-dfe3-e7ca8424897d"/>
  </r>
  <r>
    <x v="31450"/>
    <s v="dragonpay.ph"/>
    <s v="PHL"/>
    <m/>
    <s v="Manila"/>
    <s v="Makati"/>
    <x v="0"/>
    <s v="Dragonpay Corporation is a progressive, alternative online payment provider based in the Philippines."/>
    <s v="e-commerce|internet|payments"/>
    <x v="238"/>
    <x v="2"/>
    <n v="1"/>
    <m/>
    <s v="2010-01-01"/>
    <s v="2014-11-04"/>
    <s v="2014-11-04"/>
    <m/>
    <s v="admin@dragonpay.ph"/>
    <s v="63 2 238 2733"/>
    <s v="https://www.crunchbase.com/organization/dragonpay"/>
    <s v="https://www.twitter.com/dragonpay"/>
    <s v="http://www.facebook.com/dragonpay"/>
    <s v="241039ac-1741-207f-817c-5a098cce4016"/>
  </r>
  <r>
    <x v="31451"/>
    <s v="dyner.me"/>
    <s v="USA"/>
    <s v="IL"/>
    <s v="Chicago"/>
    <s v="Chicago"/>
    <x v="0"/>
    <s v="At-table mobile ordering solution for Restaurants"/>
    <s v="customer service|e-commerce|mobile|restaurants"/>
    <x v="1820"/>
    <x v="2"/>
    <n v="1"/>
    <n v="10000"/>
    <m/>
    <s v="2014-11-04"/>
    <s v="2014-11-04"/>
    <m/>
    <m/>
    <m/>
    <s v="https://www.crunchbase.com/organization/dyner"/>
    <m/>
    <m/>
    <s v="587a208f-a4a9-5749-a161-cfa826da7893"/>
  </r>
  <r>
    <x v="31452"/>
    <s v="easeentertainment.com"/>
    <s v="USA"/>
    <s v="CA"/>
    <s v="Los Angeles"/>
    <s v="Beverly Hills"/>
    <x v="0"/>
    <s v="Ease Entertainment Services, from their Los Angeles headquarters and their eight satellite offices around the US and Canada"/>
    <s v="digital entertainment|digital media|media and entertainment"/>
    <x v="631"/>
    <x v="3"/>
    <n v="1"/>
    <n v="17000000"/>
    <s v="2008-01-01"/>
    <s v="2014-11-04"/>
    <s v="2014-11-04"/>
    <m/>
    <s v="support@easeentertainment.com"/>
    <s v="(310) 469-7300"/>
    <s v="https://www.crunchbase.com/organization/ease-entertainment-services"/>
    <m/>
    <s v="https://www.facebook.com/easeentertainment"/>
    <s v="3c5ca7b5-0fed-d5a6-44a8-cd56aae196da"/>
  </r>
  <r>
    <x v="31453"/>
    <s v="gigya.com"/>
    <s v="USA"/>
    <s v="CA"/>
    <s v="SF Bay Area"/>
    <s v="Mountain View"/>
    <x v="0"/>
    <s v="Gigya offers a Customer Identity Management Platform that businesses can use to identify customers, aggregate data &amp; personalize campaigns."/>
    <s v="computer|enterprise software|identity management"/>
    <x v="1975"/>
    <x v="5"/>
    <n v="7"/>
    <n v="105800000"/>
    <s v="2006-06-01"/>
    <s v="2007-02-01"/>
    <s v="2014-11-04"/>
    <m/>
    <s v="info@gigya-inc.com"/>
    <s v="(650) 353-5592"/>
    <s v="https://www.crunchbase.com/organization/gigya"/>
    <s v="https://www.twitter.com/gigya"/>
    <s v="http://www.facebook.com/gigya"/>
    <s v="b300069d-4214-2913-a537-b7818f16aeae"/>
  </r>
  <r>
    <x v="31454"/>
    <s v="glumobilemedia.co"/>
    <s v="USA"/>
    <s v="CA"/>
    <s v="San Diego"/>
    <s v="San Diego"/>
    <x v="0"/>
    <s v="glumobilemedia automatically identifies near term openings in your schedule and fills them with highly targeted text marketing campaigns."/>
    <s v="loyalty programs|marketing automation|messaging|mobile|sms|software"/>
    <x v="5206"/>
    <x v="6"/>
    <n v="1"/>
    <m/>
    <s v="2013-06-13"/>
    <s v="2014-11-04"/>
    <s v="2014-11-04"/>
    <m/>
    <s v="glu@glumobilemedia.co"/>
    <s v="(888)277-2749"/>
    <s v="https://www.crunchbase.com/organization/glumobilemedia"/>
    <s v="https://www.twitter.com/glumobilemedia"/>
    <s v="https://www.facebook.com/glumobilemedia"/>
    <s v="d2afe3a8-0dc9-5d61-13d8-d33d7c6cfbdd"/>
  </r>
  <r>
    <x v="31455"/>
    <s v="gravitant.com"/>
    <s v="USA"/>
    <s v="TX"/>
    <s v="Austin"/>
    <s v="Austin"/>
    <x v="2"/>
    <s v="Gravitant is a IT-as-a-service company developing the cloudMatrix; a cloud services brokerage and management platform."/>
    <s v="cloud data services|information technology|software"/>
    <x v="662"/>
    <x v="6"/>
    <n v="3"/>
    <n v="40259004"/>
    <s v="2004-01-01"/>
    <s v="2012-08-27"/>
    <s v="2014-11-04"/>
    <m/>
    <s v="info@gravitant.com"/>
    <s v="'512-535-7399"/>
    <s v="https://www.crunchbase.com/organization/gravitant"/>
    <s v="https://www.twitter.com/gravitant"/>
    <s v="http://www.facebook.com/gravitant"/>
    <s v="0580c3cd-d97a-e14c-a122-15906fa799f6"/>
  </r>
  <r>
    <x v="31456"/>
    <s v="hauntedozarks.com"/>
    <s v="USA"/>
    <s v="MO"/>
    <s v="Branson"/>
    <s v="Branson"/>
    <x v="0"/>
    <s v="Haunted Ozarks was started in 2010 as a haunted attraction unlike anything in our area."/>
    <s v="digital entertainment|tv|tv production"/>
    <x v="236"/>
    <x v="1"/>
    <n v="1"/>
    <n v="7000"/>
    <s v="2010-03-01"/>
    <s v="2014-11-04"/>
    <s v="2014-11-04"/>
    <m/>
    <s v="hauntedozarks@gmail.com"/>
    <m/>
    <s v="https://www.crunchbase.com/organization/haunted-ozarks"/>
    <s v="https://www.twitter.com/hauntedozarks"/>
    <s v="https://www.facebook.com/hauntedozarks"/>
    <s v="bf09acc4-af26-b9fd-a68b-087e35758460"/>
  </r>
  <r>
    <x v="31457"/>
    <s v="incoming.tv"/>
    <s v="USA"/>
    <s v="CA"/>
    <s v="SF Bay Area"/>
    <s v="Menlo Park"/>
    <x v="0"/>
    <s v="Incoming Media delivers High Quality Mobile Engagement™."/>
    <s v="machine learning|mobile|video"/>
    <x v="5207"/>
    <x v="0"/>
    <n v="2"/>
    <n v="6000000"/>
    <s v="2011-01-01"/>
    <s v="2013-03-19"/>
    <s v="2014-11-04"/>
    <m/>
    <s v="hello@incoming.tv"/>
    <m/>
    <s v="https://www.crunchbase.com/organization/incoming-media"/>
    <s v="https://www.twitter.com/incoming_media"/>
    <s v="https://facebook.com/incoming.media"/>
    <s v="dd704d83-00b9-5652-63fd-bc44fb32c225"/>
  </r>
  <r>
    <x v="31458"/>
    <s v="inlist.com"/>
    <s v="USA"/>
    <s v="FL"/>
    <s v="Miami"/>
    <s v="Miami Beach"/>
    <x v="0"/>
    <s v="Each reservation is confirmed with the venue by an InList concierge."/>
    <s v="apps"/>
    <x v="50"/>
    <x v="0"/>
    <n v="1"/>
    <n v="3000000"/>
    <s v="2014-01-01"/>
    <s v="2014-11-04"/>
    <s v="2014-11-04"/>
    <m/>
    <s v="concierge@inlist.com"/>
    <s v="(888) 705-7714"/>
    <s v="https://www.crunchbase.com/organization/inlist"/>
    <s v="https://www.twitter.com/inlistapp"/>
    <s v="http://www.facebook.com/inlistapp"/>
    <s v="ffddd3f4-65b2-e65d-38c7-fdf3cc05dd56"/>
  </r>
  <r>
    <x v="31459"/>
    <s v="withkash.com"/>
    <s v="USA"/>
    <s v="CA"/>
    <s v="SF Bay Area"/>
    <s v="San Francisco"/>
    <x v="0"/>
    <s v="Kash presents an online system enabling customers to pay at shops with ease, and helping shops satisfy their customers more."/>
    <s v="mobile payments|payments"/>
    <x v="34"/>
    <x v="0"/>
    <n v="1"/>
    <n v="2000000"/>
    <s v="2012-01-01"/>
    <s v="2014-11-04"/>
    <s v="2014-11-04"/>
    <m/>
    <m/>
    <m/>
    <s v="https://www.crunchbase.com/organization/kash-2"/>
    <s v="https://www.twitter.com/withkash"/>
    <s v="http://www.facebook.com/withkash"/>
    <s v="7ebe5897-06e8-51b3-bcd8-736567cacdab"/>
  </r>
  <r>
    <x v="31460"/>
    <s v="kouponmedia.com"/>
    <s v="USA"/>
    <s v="TX"/>
    <s v="Dallas"/>
    <s v="Addison"/>
    <x v="0"/>
    <s v="Koupon Media enables brands and retailers to create, manage and deliver highly targeted mobile offers that drive sales."/>
    <s v="advertising|coupons|mobile"/>
    <x v="1223"/>
    <x v="0"/>
    <n v="4"/>
    <n v="14300000"/>
    <s v="2011-03-01"/>
    <s v="2011-11-09"/>
    <s v="2014-11-04"/>
    <m/>
    <s v="awall@kou.pn"/>
    <s v="(844)568-7667"/>
    <s v="https://www.crunchbase.com/organization/koupon-media"/>
    <s v="https://www.twitter.com/kouponmedia"/>
    <s v="http://www.facebook.com/kouponmedia"/>
    <s v="36b5f1d0-7bc3-1478-e8cc-0dcb018d672a"/>
  </r>
  <r>
    <x v="31461"/>
    <s v="lasirena.es"/>
    <m/>
    <m/>
    <m/>
    <m/>
    <x v="0"/>
    <s v="La Sirena frozen seafood company."/>
    <m/>
    <x v="5"/>
    <x v="7"/>
    <n v="1"/>
    <m/>
    <s v="1983-01-01"/>
    <s v="2014-11-04"/>
    <s v="2014-11-04"/>
    <m/>
    <m/>
    <s v="34 900 21 06 21"/>
    <s v="https://www.crunchbase.com/organization/la-sirena"/>
    <m/>
    <s v="https://www.facebook.com/lasirena"/>
    <s v="000a22d9-ad80-a92f-899d-784f6376f600"/>
  </r>
  <r>
    <x v="31462"/>
    <s v="last2left.com"/>
    <s v="USA"/>
    <s v="PA"/>
    <s v="Philadelphia"/>
    <s v="Philadelphia"/>
    <x v="0"/>
    <s v="iPhone App for the World's Simplest Fantasy Game for Sports, Reality TV and more"/>
    <s v="fantasy sports|mobile apps|sports"/>
    <x v="3510"/>
    <x v="1"/>
    <n v="2"/>
    <n v="210000"/>
    <s v="2007-01-01"/>
    <s v="2009-05-01"/>
    <s v="2014-11-04"/>
    <m/>
    <s v="dsonn@last2left.com"/>
    <m/>
    <s v="https://www.crunchbase.com/organization/last-2-left"/>
    <s v="https://www.twitter.com/last2left"/>
    <s v="http://www.facebook.com/last2left"/>
    <s v="7132d9ba-0b68-8ae8-a2b7-ee9ef7d9b245"/>
  </r>
  <r>
    <x v="31463"/>
    <s v="lateralim.com"/>
    <s v="USA"/>
    <s v="CA"/>
    <s v="SF Bay Area"/>
    <s v="San Mateo"/>
    <x v="0"/>
    <s v="Lateral Investment Management provides financing to owner-operated and family-owned businesses"/>
    <m/>
    <x v="5"/>
    <x v="2"/>
    <n v="1"/>
    <m/>
    <m/>
    <s v="2014-11-04"/>
    <s v="2014-11-04"/>
    <m/>
    <m/>
    <m/>
    <s v="https://www.crunchbase.com/organization/lateral-investment-management"/>
    <s v="https://www.twitter.com/lateralim"/>
    <m/>
    <s v="4c93987f-cddf-68de-6947-3d49bc159f0a"/>
  </r>
  <r>
    <x v="31464"/>
    <s v="menlook.com"/>
    <s v="GBR"/>
    <m/>
    <m/>
    <m/>
    <x v="0"/>
    <s v="Menlook.com, the leading european marketplace for men, selects and distributes the best of apparel, footwear and accessories for men."/>
    <s v="e-commerce|fashion|lifestyle|retail"/>
    <x v="48"/>
    <x v="0"/>
    <n v="3"/>
    <n v="38243421.278055601"/>
    <s v="2010-01-01"/>
    <s v="2012-05-01"/>
    <s v="2014-11-04"/>
    <m/>
    <s v="client@menlook.com"/>
    <s v="(440) 870-8200"/>
    <s v="https://www.crunchbase.com/organization/menlook"/>
    <s v="https://www.twitter.com/menlook"/>
    <s v="http://www.facebook.com/menlook"/>
    <s v="12ff4bc0-2642-a850-3ed5-ed711c8d7aef"/>
  </r>
  <r>
    <x v="31465"/>
    <s v="netspeedsystems.com"/>
    <s v="USA"/>
    <s v="CA"/>
    <s v="SF Bay Area"/>
    <s v="San Jose"/>
    <x v="0"/>
    <s v="NetSpeed Systems provides scalable, coherent, Network-on-Chip (NoC) IPs to System-on-chip (SoC)"/>
    <s v="industrial|semiconductor|social network"/>
    <x v="2986"/>
    <x v="0"/>
    <n v="1"/>
    <m/>
    <s v="2011-01-01"/>
    <s v="2014-11-04"/>
    <s v="2014-11-04"/>
    <m/>
    <s v="contact@netspeedsystems.com"/>
    <s v="(408) 914-6929"/>
    <s v="https://www.crunchbase.com/organization/netspeed-systems"/>
    <m/>
    <m/>
    <s v="25b7efe8-f118-0f59-31a2-5f7563a8444e"/>
  </r>
  <r>
    <x v="31466"/>
    <s v="ninjablocks.com"/>
    <s v="USA"/>
    <s v="MN"/>
    <s v="Duluth"/>
    <s v="Eveleth"/>
    <x v="0"/>
    <s v="Ninja Blocks is an open-source home automation system that allows users to connect a variety of sensors to the internet."/>
    <s v="developer apis|home automation|internet of things|open source"/>
    <x v="5208"/>
    <x v="0"/>
    <n v="5"/>
    <n v="3647882.31695505"/>
    <s v="2012-01-01"/>
    <s v="2012-01-01"/>
    <s v="2014-11-04"/>
    <m/>
    <s v="pete@ninjablocks.com"/>
    <m/>
    <s v="https://www.crunchbase.com/organization/ninja-blocks"/>
    <s v="https://www.twitter.com/ninjablocks"/>
    <s v="http://www.facebook.com/ninjablocks"/>
    <s v="31814f11-eb6b-41b0-f94b-2329e69887fa"/>
  </r>
  <r>
    <x v="31467"/>
    <s v="gonitro.com"/>
    <s v="USA"/>
    <s v="CA"/>
    <s v="SF Bay Area"/>
    <s v="San Francisco"/>
    <x v="0"/>
    <s v="Nitro's enterprise-grade PDF productivity solutions are now trusted by more than 575,000 leading businesses worldwide."/>
    <s v="collaboration|saas|software"/>
    <x v="10"/>
    <x v="3"/>
    <n v="5"/>
    <n v="24826900"/>
    <s v="2005-01-01"/>
    <s v="2007-01-22"/>
    <s v="2014-11-04"/>
    <m/>
    <m/>
    <m/>
    <s v="https://www.crunchbase.com/organization/nitropdf"/>
    <s v="https://www.twitter.com/nitrohq"/>
    <s v="http://www.facebook.com/nitrosoftware"/>
    <s v="16897ebd-3446-5d75-61d5-96bf5953501d"/>
  </r>
  <r>
    <x v="31468"/>
    <s v="parabasegenomics.com"/>
    <s v="USA"/>
    <s v="MA"/>
    <s v="Worcester"/>
    <s v="Hardwick"/>
    <x v="0"/>
    <s v="Parabase Genomics is a privately held molecular diagnostics company focused on changing the way newborns and children with genetic disorders"/>
    <s v="health care|health diagnostics"/>
    <x v="3"/>
    <x v="1"/>
    <n v="2"/>
    <n v="2970000"/>
    <s v="2009-01-01"/>
    <s v="2012-07-20"/>
    <s v="2014-11-04"/>
    <m/>
    <s v="info@parabasegenomics.com"/>
    <s v="'857-288-0838"/>
    <s v="https://www.crunchbase.com/organization/parabase-genomics"/>
    <s v="https://www.twitter.com/savingnewborns"/>
    <s v="http://www.facebook.com/parabase.genomics"/>
    <s v="50cf0e0f-021c-7475-e4a9-e8430026aab7"/>
  </r>
  <r>
    <x v="31469"/>
    <m/>
    <s v="USA"/>
    <s v="HI"/>
    <s v="Honolulu"/>
    <s v="Aiea"/>
    <x v="0"/>
    <s v="I am a start up pest control company. It has been my dream to start a company and work for myself for years."/>
    <s v="health care"/>
    <x v="3"/>
    <x v="1"/>
    <n v="1"/>
    <m/>
    <s v="2014-11-03"/>
    <s v="2014-11-04"/>
    <s v="2014-11-04"/>
    <m/>
    <m/>
    <m/>
    <s v="https://www.crunchbase.com/organization/pest-con"/>
    <m/>
    <m/>
    <s v="be0d145d-41b1-9950-b1a3-ed3c3cceca40"/>
  </r>
  <r>
    <x v="31470"/>
    <s v="petprotectplan.com"/>
    <s v="USA"/>
    <s v="NY"/>
    <s v="Long Island"/>
    <s v="Lake Grove"/>
    <x v="0"/>
    <s v="Our company will build a network of veterinarians who will accept a discounted fee schedule for consumers."/>
    <s v="medical|veterinary"/>
    <x v="3"/>
    <x v="1"/>
    <n v="1"/>
    <m/>
    <s v="2013-10-01"/>
    <s v="2014-11-04"/>
    <s v="2014-11-04"/>
    <m/>
    <m/>
    <m/>
    <s v="https://www.crunchbase.com/organization/pet-protect-plan"/>
    <s v="https://www.twitter.com/petprotect2"/>
    <s v="https://www.facebook.com/1399913056920302"/>
    <s v="fca8d4c9-dbe7-01d6-b698-0b6cb9a3b04a"/>
  </r>
  <r>
    <x v="31471"/>
    <s v="pocketsupernova.com"/>
    <s v="JPN"/>
    <m/>
    <s v="Tokyo"/>
    <s v="Minato"/>
    <x v="0"/>
    <s v="Pocket Supernova develops video-messaging and other mobile applications."/>
    <s v="consulting"/>
    <x v="5"/>
    <x v="2"/>
    <n v="1"/>
    <n v="1059907.4406385601"/>
    <s v="2013-01-01"/>
    <s v="2014-11-04"/>
    <s v="2014-11-04"/>
    <m/>
    <s v="hello@pocketsupernova.com"/>
    <m/>
    <s v="https://www.crunchbase.com/organization/pocket-supernova"/>
    <m/>
    <m/>
    <s v="e5f8f51f-edc7-b949-f7df-be55f44d2ded"/>
  </r>
  <r>
    <x v="31472"/>
    <s v="prelert.com"/>
    <s v="USA"/>
    <s v="MA"/>
    <s v="Boston"/>
    <s v="Framingham"/>
    <x v="2"/>
    <s v="Prelert provides incident management tools that automatically isolate the causality of application interruptions in real time."/>
    <s v="computer|information technology|software"/>
    <x v="379"/>
    <x v="0"/>
    <n v="2"/>
    <n v="11335000"/>
    <s v="2009-01-01"/>
    <s v="2010-09-08"/>
    <s v="2014-11-04"/>
    <m/>
    <s v="info@prelert.com"/>
    <s v="(508)319-5300"/>
    <s v="https://www.crunchbase.com/organization/prelert"/>
    <s v="https://www.twitter.com/prelert"/>
    <s v="http://www.facebook.com/pages/prelert/171527952880288"/>
    <s v="809258a9-73b5-9e1e-e458-7c8d1b3fbbce"/>
  </r>
  <r>
    <x v="31473"/>
    <s v="thumbglovepro.com"/>
    <m/>
    <m/>
    <m/>
    <m/>
    <x v="0"/>
    <s v="We are reliable gamer's that have delivered a streamline product which revolutionizes your gaming experience."/>
    <m/>
    <x v="5"/>
    <x v="1"/>
    <n v="1"/>
    <m/>
    <s v="2014-11-04"/>
    <s v="2014-11-04"/>
    <s v="2014-11-04"/>
    <m/>
    <m/>
    <m/>
    <s v="https://www.crunchbase.com/organization/riverhunter"/>
    <s v="https://www.twitter.com/thumbglovepro"/>
    <s v="https://www.facebook.com/thumbglovepro"/>
    <s v="d101e46f-6078-9d0f-6c99-b9862c5e7fe7"/>
  </r>
  <r>
    <x v="31474"/>
    <s v="sfosb.org"/>
    <s v="USA"/>
    <s v="CA"/>
    <s v="SF Bay Area"/>
    <s v="San Francisco"/>
    <x v="0"/>
    <s v="SBC SF Program is the office of small business for San Francisco, California."/>
    <m/>
    <x v="5"/>
    <x v="2"/>
    <n v="1"/>
    <n v="200000"/>
    <m/>
    <s v="2014-11-04"/>
    <s v="2014-11-04"/>
    <m/>
    <m/>
    <m/>
    <s v="https://www.crunchbase.com/organization/sbc-sf-program"/>
    <m/>
    <s v="https://www.facebook.com/sfosb"/>
    <s v="99464778-7c44-9ece-d0db-524449cf7025"/>
  </r>
  <r>
    <x v="31475"/>
    <s v="shoponmain.com"/>
    <s v="USA"/>
    <s v="KY"/>
    <s v="Louisville"/>
    <s v="Louisville"/>
    <x v="0"/>
    <s v="&quot;We have a big dream, the biggest vision we've ever had."/>
    <s v="e-commerce platforms"/>
    <x v="314"/>
    <x v="0"/>
    <n v="1"/>
    <n v="500000"/>
    <s v="2014-09-23"/>
    <s v="2014-11-04"/>
    <s v="2014-11-04"/>
    <m/>
    <s v="shoponmainst@yahoo.com"/>
    <n v="15022947058"/>
    <s v="https://www.crunchbase.com/organization/shop-on-main"/>
    <s v="https://www.twitter.com/shoponmainst"/>
    <s v="https://www.facebook.com/shoponmainst"/>
    <s v="2b2765b2-6fe0-1bd8-fc15-fc9b9d5f18d3"/>
  </r>
  <r>
    <x v="31476"/>
    <s v="solidor.co.uk"/>
    <s v="GBR"/>
    <m/>
    <s v="Stoke-on-trent"/>
    <s v="Stoke-on-trent"/>
    <x v="0"/>
    <s v="A UK-based maker of hardwood-core composite doors"/>
    <s v="manufacturing|security"/>
    <x v="4113"/>
    <x v="0"/>
    <n v="1"/>
    <m/>
    <s v="2004-01-01"/>
    <s v="2014-11-04"/>
    <s v="2014-11-04"/>
    <m/>
    <m/>
    <s v="44 84 5322 8172"/>
    <s v="https://www.crunchbase.com/organization/solidor"/>
    <s v="https://www.twitter.com/solidorltd"/>
    <s v="http://www.facebook.com/solidorcompositedoors"/>
    <s v="5a8e5f17-62be-62b9-16cd-2bc553426953"/>
  </r>
  <r>
    <x v="31477"/>
    <s v="discoversophia.com"/>
    <s v="USA"/>
    <s v="CA"/>
    <s v="SF Bay Area"/>
    <s v="San Francisco"/>
    <x v="0"/>
    <s v="Sophia’s ‘Ambiance™’ technology is an artificial intelligence (AI) based e-commerce solution that solves the problem of online ad blindness."/>
    <s v="artificial intelligence|brand marketing|e-commerce|internet of things|mobile|retail technology|search engine|shopping"/>
    <x v="5209"/>
    <x v="0"/>
    <n v="3"/>
    <n v="4900000"/>
    <s v="2007-07-18"/>
    <s v="2010-06-25"/>
    <s v="2014-11-04"/>
    <m/>
    <s v="info@sophiasearch.com"/>
    <s v="44 2890 409 998"/>
    <s v="https://www.crunchbase.com/organization/sophia-search"/>
    <s v="https://www.twitter.com/sophiasearch"/>
    <s v="http://www.facebook.com/sophiasearch"/>
    <s v="97330aae-09da-8fe2-fa05-abb2b202519f"/>
  </r>
  <r>
    <x v="31478"/>
    <s v="spartan3.com"/>
    <s v="USA"/>
    <s v="NH"/>
    <s v="Manchester, New Hampshire"/>
    <s v="Bedford"/>
    <x v="0"/>
    <s v="Spartan 3 is an elite cybersecurity organization offering a unique blend of proprietary software solutions and advisory services."/>
    <s v="cyber security|security|software"/>
    <x v="130"/>
    <x v="0"/>
    <n v="1"/>
    <m/>
    <s v="2014-11-04"/>
    <s v="2014-11-04"/>
    <s v="2014-11-04"/>
    <m/>
    <s v="info@spartan3.com"/>
    <m/>
    <s v="https://www.crunchbase.com/organization/spartan-3-cybersecurity"/>
    <s v="https://www.twitter.com/spar3official"/>
    <s v="http://www.facebook.com/spartan3cs"/>
    <s v="732fc13a-0d1f-ac88-7547-5cb97b756a7e"/>
  </r>
  <r>
    <x v="31479"/>
    <s v="tagillion.com"/>
    <s v="USA"/>
    <s v="NV"/>
    <s v="Las Vegas"/>
    <s v="Las Vegas"/>
    <x v="0"/>
    <s v="The social network that rewards."/>
    <s v="e-commerce|mobile advertising|social media"/>
    <x v="2220"/>
    <x v="1"/>
    <n v="1"/>
    <m/>
    <s v="2014-11-04"/>
    <s v="2014-11-04"/>
    <s v="2014-11-04"/>
    <m/>
    <s v="info@tagillion.com"/>
    <m/>
    <s v="https://www.crunchbase.com/organization/tagillion"/>
    <s v="https://www.twitter.com/tagillion"/>
    <s v="http://www.facebook.com/tagillion"/>
    <s v="60a3b9a0-3f5d-2c07-8b31-31545768b0a7"/>
  </r>
  <r>
    <x v="31480"/>
    <s v="thanx.com"/>
    <s v="USA"/>
    <s v="CA"/>
    <s v="SF Bay Area"/>
    <s v="San Francisco"/>
    <x v="0"/>
    <s v="Effortless customer retention and loyalty."/>
    <s v="android|ios|loyalty programs|mobile"/>
    <x v="704"/>
    <x v="0"/>
    <n v="2"/>
    <n v="6000000"/>
    <s v="2012-01-01"/>
    <s v="2012-06-15"/>
    <s v="2014-11-04"/>
    <m/>
    <s v="hello@thanx.com"/>
    <s v="(888) 233-1939"/>
    <s v="https://www.crunchbase.com/organization/thanx"/>
    <s v="https://www.twitter.com/thanxinc"/>
    <s v="http://www.facebook.com/thanx"/>
    <s v="90dab034-5eb8-a679-86a5-de91a1d54987"/>
  </r>
  <r>
    <x v="31481"/>
    <s v="trustly.com"/>
    <s v="SWE"/>
    <m/>
    <s v="Stockholm"/>
    <s v="Stockholm"/>
    <x v="0"/>
    <s v="Trustly provides a simplified Internet solution for online payments through a bank."/>
    <s v="e-commerce|finance|fintech|payments"/>
    <x v="1061"/>
    <x v="3"/>
    <n v="1"/>
    <n v="28788504.624935899"/>
    <s v="2008-04-01"/>
    <s v="2014-11-04"/>
    <s v="2014-11-04"/>
    <m/>
    <m/>
    <m/>
    <s v="https://www.crunchbase.com/organization/trustly-group"/>
    <s v="https://www.twitter.com/trustly"/>
    <s v="https://www.facebook.com/trustly"/>
    <s v="769b3026-280f-c62f-cdc4-c01ee67652b2"/>
  </r>
  <r>
    <x v="31482"/>
    <s v="3doid.com"/>
    <m/>
    <m/>
    <m/>
    <m/>
    <x v="0"/>
    <s v="The first 3D product photo stock in the world. We bring the 3D product photos = 3Doids."/>
    <m/>
    <x v="5"/>
    <x v="0"/>
    <n v="1"/>
    <m/>
    <s v="2014-11-03"/>
    <s v="2014-11-03"/>
    <s v="2014-11-03"/>
    <m/>
    <m/>
    <n v="420732529521"/>
    <s v="https://www.crunchbase.com/organization/3d-v360"/>
    <s v="https://www.twitter.com/3doid"/>
    <s v="https://www.facebook.com/3doid"/>
    <s v="2a2196c8-d60c-a190-1f3c-830fb43c8c27"/>
  </r>
  <r>
    <x v="31483"/>
    <s v="adamainnovations.com"/>
    <s v="IRL"/>
    <m/>
    <s v="Dublin"/>
    <s v="Dublin"/>
    <x v="0"/>
    <s v="Adama Innovations have a disruptive technology for advanced manufacturing."/>
    <s v="advanced materials|nanotechnology"/>
    <x v="222"/>
    <x v="1"/>
    <n v="2"/>
    <n v="1038955"/>
    <s v="2010-01-01"/>
    <s v="2013-09-01"/>
    <s v="2014-11-03"/>
    <m/>
    <s v="enquiries@adamainnovations.com"/>
    <n v="353018963024"/>
    <s v="https://www.crunchbase.com/organization/adama-innovations"/>
    <m/>
    <m/>
    <s v="8d220fda-49ae-7703-39c8-373c97455567"/>
  </r>
  <r>
    <x v="31484"/>
    <s v="ahujagroup.com"/>
    <s v="IND"/>
    <m/>
    <s v="Mumbai"/>
    <s v="Mumbai"/>
    <x v="0"/>
    <s v="The Ahuja Constructions have proudly been punctuating the Mumbai skyline with our homes."/>
    <s v="construction"/>
    <x v="76"/>
    <x v="7"/>
    <n v="1"/>
    <m/>
    <s v="1985-01-01"/>
    <s v="2014-11-03"/>
    <s v="2014-11-03"/>
    <m/>
    <s v="contactus@ahujagroup.com"/>
    <n v="912266285000"/>
    <s v="https://www.crunchbase.com/organization/ahuja-constructions"/>
    <s v="https://www.twitter.com/ahuja_cnst"/>
    <s v="https://www.facebook.com/ahujaconstruction"/>
    <s v="a194a744-d911-2841-c28a-20ca06949a90"/>
  </r>
  <r>
    <x v="31485"/>
    <s v="aptopinion.in"/>
    <s v="IND"/>
    <m/>
    <s v="Trivandrum"/>
    <s v="Trivandrum"/>
    <x v="0"/>
    <s v="A reliable &amp; secure platform for users to approach medical specialists for second opinion."/>
    <s v="consulting"/>
    <x v="5"/>
    <x v="1"/>
    <n v="1"/>
    <m/>
    <s v="2014-11-03"/>
    <s v="2014-11-03"/>
    <s v="2014-11-03"/>
    <m/>
    <m/>
    <m/>
    <s v="https://www.crunchbase.com/organization/apt-opinion"/>
    <m/>
    <m/>
    <s v="1b633069-deac-f840-3d02-f16dd70c9298"/>
  </r>
  <r>
    <x v="31486"/>
    <s v="bluearthrenewables.com"/>
    <s v="CAN"/>
    <s v="SK"/>
    <s v="SK - Other"/>
    <s v="Albertville"/>
    <x v="0"/>
    <s v="BluEarth’s ongoing growth and investment in renewable energy projects"/>
    <s v="clean energy|energy|renewable energy"/>
    <x v="9"/>
    <x v="0"/>
    <n v="1"/>
    <n v="81000000"/>
    <s v="2010-01-01"/>
    <s v="2014-11-03"/>
    <s v="2014-11-03"/>
    <m/>
    <s v="info@bluearthrenewables.com"/>
    <s v="(403) 668-1575"/>
    <s v="https://www.crunchbase.com/organization/bluearth-renewables"/>
    <s v="https://www.twitter.com/berenewables"/>
    <s v="http://www.facebook.com/pages/bluearth-renewables-inc/148033968551960"/>
    <s v="dbaa77a3-3525-3a1d-2c01-fb41556c75ac"/>
  </r>
  <r>
    <x v="31487"/>
    <s v="cashcashpinoy.com"/>
    <s v="PHL"/>
    <m/>
    <s v="Manila"/>
    <s v="Makati"/>
    <x v="0"/>
    <s v="CashCashPinoy is a discount website offering its members bargains from selected restaurants, fashion stores, and hotels in the Philippines."/>
    <s v="e-commerce"/>
    <x v="63"/>
    <x v="6"/>
    <n v="3"/>
    <n v="3900000"/>
    <s v="2010-09-06"/>
    <s v="2011-05-01"/>
    <s v="2014-11-03"/>
    <m/>
    <s v="contact@cashcashpinoy.com"/>
    <m/>
    <s v="https://www.crunchbase.com/organization/cashcashpinoy"/>
    <s v="https://www.twitter.com/cashcashpinoy"/>
    <s v="http://www.facebook.com/cashcashpinoy"/>
    <s v="8a25d5ef-8efc-5de3-2a86-fa7399b76271"/>
  </r>
  <r>
    <x v="31488"/>
    <s v="getcodabox.com"/>
    <s v="ARG"/>
    <m/>
    <s v="Buenos Aires"/>
    <s v="Buenos Aires"/>
    <x v="0"/>
    <s v="We’re a leading customer engagement company focused in creating stronger ties between customers and companies."/>
    <s v="email marketing|loyalty programs"/>
    <x v="208"/>
    <x v="0"/>
    <n v="1"/>
    <n v="1000000"/>
    <s v="2014-05-07"/>
    <s v="2014-11-03"/>
    <s v="2014-11-03"/>
    <m/>
    <m/>
    <m/>
    <s v="https://www.crunchbase.com/organization/codabox"/>
    <s v="https://www.twitter.com/getcodabox"/>
    <m/>
    <s v="b421486e-5b1c-5982-ff4c-b05cf113d99e"/>
  </r>
  <r>
    <x v="31489"/>
    <s v="deltadna.com"/>
    <s v="GBR"/>
    <m/>
    <s v="Edinburgh"/>
    <s v="Edinburgh"/>
    <x v="0"/>
    <s v="DeltaDNA provides real-time player relationship management solutions for the deep-dive data analysis of player data."/>
    <s v="analytics"/>
    <x v="178"/>
    <x v="0"/>
    <n v="2"/>
    <n v="4300000"/>
    <s v="2010-01-01"/>
    <s v="2013-07-16"/>
    <s v="2014-11-03"/>
    <m/>
    <s v="info@deltadna.com"/>
    <s v="44 13 1557 0639"/>
    <s v="https://www.crunchbase.com/organization/deltadna"/>
    <s v="https://www.twitter.com/delta_dna"/>
    <s v="https://www.facebook.com/deltadna"/>
    <s v="0d9c99bc-abfd-ff90-1bff-d69f6f369e6e"/>
  </r>
  <r>
    <x v="31490"/>
    <m/>
    <s v="USA"/>
    <s v="AZ"/>
    <s v="Phoenix"/>
    <s v="Tolleson"/>
    <x v="0"/>
    <s v="Drakk's Place merges the cultures of Disco and Rock &amp; Roll into a new format where the interior of the club will be in Disco decor."/>
    <m/>
    <x v="5"/>
    <x v="1"/>
    <n v="1"/>
    <m/>
    <s v="2014-02-02"/>
    <s v="2014-11-03"/>
    <s v="2014-11-03"/>
    <m/>
    <m/>
    <m/>
    <s v="https://www.crunchbase.com/organization/drakk-s-place"/>
    <m/>
    <s v="https://www.facebook.com/drakksplace?ref=aymt_homepage_panel"/>
    <s v="283f48e8-dc15-6918-3cd8-4bf10b82e8fd"/>
  </r>
  <r>
    <x v="31491"/>
    <s v="eloancn.com"/>
    <s v="CHN"/>
    <m/>
    <s v="CHN - Other"/>
    <s v="Wenzhou"/>
    <x v="0"/>
    <s v="eLoancn is a Wenzhou-based online lending platform"/>
    <m/>
    <x v="5"/>
    <x v="2"/>
    <n v="1"/>
    <m/>
    <s v="2007-01-01"/>
    <s v="2014-11-03"/>
    <s v="2014-11-03"/>
    <m/>
    <m/>
    <m/>
    <s v="https://www.crunchbase.com/organization/eloancn"/>
    <m/>
    <m/>
    <s v="ade91cbb-51bb-cef9-ac62-1d55c6b36d92"/>
  </r>
  <r>
    <x v="31492"/>
    <s v="emaze.com"/>
    <s v="ISR"/>
    <m/>
    <s v="Tel Aviv"/>
    <s v="Tel Aviv"/>
    <x v="0"/>
    <s v="emaze is the next generation of online presentation tools, empowering you to create an amazing impression through design and technology."/>
    <s v="internet|presentations|software"/>
    <x v="146"/>
    <x v="0"/>
    <n v="2"/>
    <n v="2800000"/>
    <s v="2009-01-01"/>
    <s v="2013-05-20"/>
    <s v="2014-11-03"/>
    <m/>
    <s v="info@emaze.com"/>
    <m/>
    <s v="https://www.crunchbase.com/organization/emaze"/>
    <s v="https://www.twitter.com/emaze_tweets"/>
    <s v="http://www.facebook.com/emazepresentations"/>
    <s v="17587942-b52c-969d-40f0-be03d280a90f"/>
  </r>
  <r>
    <x v="31493"/>
    <m/>
    <s v="USA"/>
    <s v="AL"/>
    <s v="AL - Other"/>
    <s v="Enterprise"/>
    <x v="0"/>
    <s v="Enterprise Merchantile is a futures and commodities trading company."/>
    <s v="finance|venture capital"/>
    <x v="39"/>
    <x v="1"/>
    <n v="1"/>
    <m/>
    <s v="2014-11-01"/>
    <s v="2014-11-03"/>
    <s v="2014-11-03"/>
    <m/>
    <m/>
    <m/>
    <s v="https://www.crunchbase.com/organization/enterprise-merchantile"/>
    <m/>
    <m/>
    <s v="76a2c50a-ff57-5cc9-142a-87e0ca6f83b8"/>
  </r>
  <r>
    <x v="31494"/>
    <s v="gofar.co"/>
    <s v="AUS"/>
    <m/>
    <s v="Sydney"/>
    <s v="Ultimo"/>
    <x v="0"/>
    <s v="GoFar motivates drivers to cut car costs, safely."/>
    <s v="automotive|consumer electronics"/>
    <x v="875"/>
    <x v="1"/>
    <n v="1"/>
    <m/>
    <s v="2009-01-01"/>
    <s v="2014-11-03"/>
    <s v="2014-11-03"/>
    <m/>
    <m/>
    <m/>
    <s v="https://www.crunchbase.com/organization/gofar"/>
    <s v="https://www.twitter.com/gofarcar"/>
    <s v="http://www.facebook.com/gofarcar"/>
    <s v="1084bf45-e14a-3782-6680-a3011f995a34"/>
  </r>
  <r>
    <x v="31495"/>
    <s v="greenpie.net"/>
    <s v="BRA"/>
    <m/>
    <s v="BRA - Other"/>
    <s v="Vitória Do Mearim"/>
    <x v="0"/>
    <s v="Greenpie App serves as a online platform that allows nutritionists, dietitians and other nutrition health providers to transition and automa"/>
    <s v="saas|software"/>
    <x v="10"/>
    <x v="1"/>
    <n v="2"/>
    <n v="161529.44805350699"/>
    <m/>
    <s v="2014-01-20"/>
    <s v="2014-11-03"/>
    <m/>
    <s v="greenpieapp@gmail.com"/>
    <m/>
    <s v="https://www.crunchbase.com/organization/greenpie"/>
    <s v="https://www.twitter.com/greenpieapp"/>
    <m/>
    <s v="b377cade-5e0a-a6fd-28d4-5655d7b23937"/>
  </r>
  <r>
    <x v="31496"/>
    <s v="hotalert.com"/>
    <s v="FRA"/>
    <m/>
    <s v="FRA - Other"/>
    <s v="Vannes"/>
    <x v="0"/>
    <s v="HotAlert, vos alertes personnalisées ! Recevez en temps réel l'information essentielle qui vous intéresse (sport, événement, actualité, mét"/>
    <s v="customer service|information technology|service industry"/>
    <x v="59"/>
    <x v="1"/>
    <n v="1"/>
    <n v="500000"/>
    <s v="2014-11-03"/>
    <s v="2014-11-03"/>
    <s v="2014-11-03"/>
    <m/>
    <m/>
    <m/>
    <s v="https://www.crunchbase.com/organization/hotalert"/>
    <s v="https://www.twitter.com/hotalertapp"/>
    <s v="https://www.facebook.com/hotalert"/>
    <s v="a62b9dc9-1035-f83f-eb88-8551b3ebb3f8"/>
  </r>
  <r>
    <x v="31497"/>
    <m/>
    <s v="USA"/>
    <s v="TX"/>
    <s v="Austin"/>
    <s v="Austin"/>
    <x v="0"/>
    <s v="Interested"/>
    <m/>
    <x v="5"/>
    <x v="2"/>
    <n v="1"/>
    <n v="585000"/>
    <m/>
    <s v="2014-11-03"/>
    <s v="2014-11-03"/>
    <m/>
    <m/>
    <s v="(512) 655-9150"/>
    <s v="https://www.crunchbase.com/organization/interested"/>
    <m/>
    <m/>
    <s v="60584676-4923-c414-ad30-b30db5eac749"/>
  </r>
  <r>
    <x v="31498"/>
    <s v="mymedsandme.com"/>
    <s v="GBR"/>
    <m/>
    <s v="London"/>
    <s v="London"/>
    <x v="0"/>
    <s v="My Meds &amp; Me provides a web-based solution for the capture of adverse event, product complaint."/>
    <s v="biopharma|biotechnology|pharmaceutical"/>
    <x v="44"/>
    <x v="0"/>
    <n v="2"/>
    <n v="1296635"/>
    <s v="2011-01-01"/>
    <s v="2014-05-02"/>
    <s v="2014-11-03"/>
    <m/>
    <s v="info@mymedsandme.com"/>
    <n v="4402078709111"/>
    <s v="https://www.crunchbase.com/organization/mymeds-me"/>
    <s v="https://www.twitter.com/mymedsandme"/>
    <m/>
    <s v="6e124196-c123-59b2-d866-84b951a14be4"/>
  </r>
  <r>
    <x v="31499"/>
    <m/>
    <s v="GBR"/>
    <m/>
    <s v="GBR - Other"/>
    <s v="Ormesby"/>
    <x v="0"/>
    <s v="North Sea Recovery Ltd. (NSR) is a start-up marine salvage company based on the Suffolk coast."/>
    <s v="information services|service industry|water"/>
    <x v="3607"/>
    <x v="2"/>
    <n v="1"/>
    <n v="263734"/>
    <m/>
    <s v="2014-11-03"/>
    <s v="2014-11-03"/>
    <m/>
    <m/>
    <m/>
    <s v="https://www.crunchbase.com/organization/north-sea-recovery"/>
    <m/>
    <m/>
    <s v="a6b70245-76a2-a357-2c5c-d83d233f3897"/>
  </r>
  <r>
    <x v="31500"/>
    <s v="openutility.com"/>
    <s v="GBR"/>
    <m/>
    <s v="London"/>
    <s v="London"/>
    <x v="0"/>
    <s v="Open Utility is develops a service that allows to buy electricity directly from local suppliers."/>
    <s v="clean energy|internet of things"/>
    <x v="572"/>
    <x v="0"/>
    <n v="2"/>
    <n v="822248"/>
    <s v="2013-01-01"/>
    <s v="2013-07-01"/>
    <s v="2014-11-03"/>
    <m/>
    <s v="hello@openutility.com"/>
    <n v="442074382618"/>
    <s v="https://www.crunchbase.com/organization/open-utility"/>
    <s v="https://www.twitter.com/openutility"/>
    <s v="https://www.facebook.com/openutility"/>
    <s v="ff3c3913-fa2f-75e9-63d9-5d6455911079"/>
  </r>
  <r>
    <x v="31501"/>
    <s v="pandorawebservices.ca"/>
    <s v="CAN"/>
    <s v="ON"/>
    <s v="ON - Other"/>
    <s v="Stayner"/>
    <x v="0"/>
    <s v="Pandora Web Services is a small start-up sole-proprietorship business located in Clearview, Ontario."/>
    <s v="consulting"/>
    <x v="5"/>
    <x v="1"/>
    <n v="1"/>
    <m/>
    <s v="2013-05-20"/>
    <s v="2014-11-03"/>
    <s v="2014-11-03"/>
    <m/>
    <s v="info@pandorawebservices.ca"/>
    <s v="'+1 (705) 717-7507"/>
    <s v="https://www.crunchbase.com/organization/pandora-web-services"/>
    <s v="https://www.twitter.com/pandorawebs"/>
    <s v="https://www.facebook.com/pandorawebservices"/>
    <s v="b639a63f-dd0f-472a-04f9-ca1055754b5e"/>
  </r>
  <r>
    <x v="31502"/>
    <s v="popslate.com"/>
    <s v="USA"/>
    <s v="CA"/>
    <s v="SF Bay Area"/>
    <s v="San Francisco"/>
    <x v="0"/>
    <s v="Second screen experience for your iPhone"/>
    <s v="consumer electronics|electronics|ios"/>
    <x v="575"/>
    <x v="1"/>
    <n v="2"/>
    <m/>
    <s v="2012-03-01"/>
    <s v="2014-07-01"/>
    <s v="2014-11-03"/>
    <m/>
    <m/>
    <m/>
    <s v="https://www.crunchbase.com/organization/popslate"/>
    <s v="https://www.twitter.com/popslate"/>
    <s v="http://www.facebook.com/popslate"/>
    <s v="3b164dd1-8382-1610-84e2-798deccdc989"/>
  </r>
  <r>
    <x v="31503"/>
    <s v="seen.co"/>
    <s v="USA"/>
    <s v="NY"/>
    <s v="New York City"/>
    <s v="New York"/>
    <x v="0"/>
    <s v="Capture stories as they happen"/>
    <s v="content discovery|curated web|real time|search engine|social media"/>
    <x v="398"/>
    <x v="1"/>
    <n v="4"/>
    <n v="4617567"/>
    <s v="2012-01-01"/>
    <s v="2012-11-19"/>
    <s v="2014-11-03"/>
    <m/>
    <m/>
    <m/>
    <s v="https://www.crunchbase.com/organization/seen"/>
    <s v="https://www.twitter.com/seenco"/>
    <s v="http://www.facebook.com/seendotco"/>
    <s v="da134364-167e-1bd8-c913-235ab3d722ed"/>
  </r>
  <r>
    <x v="31504"/>
    <s v="sitateru.com"/>
    <m/>
    <m/>
    <m/>
    <m/>
    <x v="0"/>
    <s v="sewing outsourcing"/>
    <m/>
    <x v="5"/>
    <x v="2"/>
    <n v="1"/>
    <m/>
    <m/>
    <s v="2014-11-03"/>
    <s v="2014-11-03"/>
    <m/>
    <s v="service@sitateru.com"/>
    <s v="'+81 96-374-7588"/>
    <s v="https://www.crunchbase.com/organization/sitateru"/>
    <s v="https://www.twitter.com/sitateru"/>
    <s v="https://www.facebook.com/sitateru"/>
    <s v="90f82c8e-ed07-04a7-c33e-7e6fc712b6cc"/>
  </r>
  <r>
    <x v="31505"/>
    <s v="socialreality.com"/>
    <s v="USA"/>
    <s v="CA"/>
    <s v="Los Angeles"/>
    <s v="Los Angeles"/>
    <x v="0"/>
    <s v="Social Reality develops tools for automating digital advertising.and improving performance."/>
    <s v="advertising|apps|digital media|social media|social media advertising|social media marketing"/>
    <x v="4176"/>
    <x v="6"/>
    <n v="6"/>
    <n v="29331159"/>
    <s v="2010-03-01"/>
    <s v="2012-07-10"/>
    <s v="2014-11-03"/>
    <m/>
    <s v="brand@socialreality.com"/>
    <s v="'323-283-8505"/>
    <s v="https://www.crunchbase.com/organization/social-reality"/>
    <s v="https://www.twitter.com/social_reality"/>
    <s v="http://www.facebook.com/socialreality"/>
    <s v="c6ab3a9c-c5fe-355c-7930-8e28356216e1"/>
  </r>
  <r>
    <x v="31506"/>
    <s v="aroostooktechnologies.com"/>
    <s v="USA"/>
    <s v="ME"/>
    <s v="ME - Other"/>
    <s v="Presque Isle"/>
    <x v="0"/>
    <s v="The Computer Gateway is a company that I have been dreaming about for years now."/>
    <s v="consumer electronics"/>
    <x v="13"/>
    <x v="1"/>
    <n v="1"/>
    <n v="3000"/>
    <s v="2014-10-31"/>
    <s v="2014-11-03"/>
    <s v="2014-11-03"/>
    <m/>
    <m/>
    <m/>
    <s v="https://www.crunchbase.com/organization/the-computer-way"/>
    <m/>
    <m/>
    <s v="25663824-4675-6dfc-d449-ce0603cbe69c"/>
  </r>
  <r>
    <x v="31507"/>
    <s v="toroenergy.com.au"/>
    <s v="AUS"/>
    <m/>
    <m/>
    <m/>
    <x v="1"/>
    <s v="Toro received final government environmental approvals to develop the Centipede and Lake Way deposits"/>
    <s v="energy|government|renewable energy"/>
    <x v="5210"/>
    <x v="2"/>
    <n v="1"/>
    <n v="20000000"/>
    <m/>
    <s v="2014-11-03"/>
    <s v="2014-11-03"/>
    <m/>
    <s v="info@toroenergy.com.au"/>
    <s v="(089) 214-2100"/>
    <s v="https://www.crunchbase.com/organization/toro-energy"/>
    <m/>
    <m/>
    <s v="a20d11a5-177c-8a45-af14-2c0aaaed01d2"/>
  </r>
  <r>
    <x v="31508"/>
    <s v="tourpal.com"/>
    <s v="ISR"/>
    <m/>
    <s v="Tel Aviv"/>
    <s v="Tel Aviv"/>
    <x v="0"/>
    <s v="TourPal is a smartphone travel guide application providing the users with multilingual audio tours, created by professional tour guides."/>
    <s v="ios|travel"/>
    <x v="4734"/>
    <x v="1"/>
    <n v="3"/>
    <n v="1950000"/>
    <s v="2012-04-01"/>
    <s v="2013-08-01"/>
    <s v="2014-11-03"/>
    <m/>
    <s v="info@tourpal.com"/>
    <n v="972774050169"/>
    <s v="https://www.crunchbase.com/organization/tourpal"/>
    <s v="https://www.twitter.com/tourpal_app"/>
    <s v="http://www.facebook.com/tourpalapp"/>
    <s v="cbccbb6d-ac44-b9da-93c2-c00cb817e41a"/>
  </r>
  <r>
    <x v="31509"/>
    <s v="transformedapparelwi.com"/>
    <m/>
    <m/>
    <m/>
    <m/>
    <x v="0"/>
    <s v="Transformed Apparel provides customers with a custom creation that will suit their needs while working within their budget."/>
    <s v="video"/>
    <x v="236"/>
    <x v="1"/>
    <n v="1"/>
    <m/>
    <s v="2000-08-30"/>
    <s v="2014-11-03"/>
    <s v="2014-11-03"/>
    <m/>
    <m/>
    <m/>
    <s v="https://www.crunchbase.com/organization/transformed-apparel"/>
    <m/>
    <s v="https://www.facebook.com/pages/transformed-apparel/347727698737647"/>
    <s v="832f1d04-f22d-9623-6c10-ef22ff03b28d"/>
  </r>
  <r>
    <x v="31510"/>
    <s v="tripndrive.com"/>
    <s v="FRA"/>
    <m/>
    <s v="Paris"/>
    <s v="Paris"/>
    <x v="0"/>
    <s v="Tripndrive offers car-sharing services in French cities, airports, and train stations."/>
    <s v="travel"/>
    <x v="22"/>
    <x v="1"/>
    <n v="2"/>
    <n v="1001552"/>
    <s v="2013-07-07"/>
    <s v="2013-11-01"/>
    <s v="2014-11-03"/>
    <m/>
    <s v="camille@tripndrive.com"/>
    <m/>
    <s v="https://www.crunchbase.com/organization/tripndrive"/>
    <s v="https://www.twitter.com/tripndrive"/>
    <s v="http://www.facebook.com/tripndrive"/>
    <s v="aad9c630-4b0e-ea38-6d73-e7080cfbe2ff"/>
  </r>
  <r>
    <x v="31511"/>
    <s v="umich.edu"/>
    <s v="USA"/>
    <s v="MI"/>
    <s v="Detroit"/>
    <s v="Ann Arbor"/>
    <x v="0"/>
    <s v="The University of Michigan is a public research university located in Ann Arbor, Michigan, United States."/>
    <s v="education"/>
    <x v="38"/>
    <x v="2"/>
    <n v="3"/>
    <n v="7700000"/>
    <s v="1817-01-01"/>
    <s v="2013-11-21"/>
    <s v="2014-11-03"/>
    <m/>
    <m/>
    <m/>
    <s v="https://www.crunchbase.com/organization/university-of-michigan-ann-arbor"/>
    <s v="https://www.twitter.com/umich"/>
    <s v="http://www.facebook.com/universityofmichigan"/>
    <s v="ef989047-b04e-78e7-7d6d-a9281c0e0278"/>
  </r>
  <r>
    <x v="31512"/>
    <s v="butterflynetinc.com"/>
    <s v="USA"/>
    <s v="CT"/>
    <s v="Hartford"/>
    <s v="Guilford"/>
    <x v="0"/>
    <s v="Butterfly Network operates at the cutting edge of multiple engineering and scientific disciplines"/>
    <s v="electronics|medical device|software"/>
    <x v="1629"/>
    <x v="0"/>
    <n v="1"/>
    <n v="100000000"/>
    <s v="2011-01-01"/>
    <s v="2014-11-02"/>
    <s v="2014-11-02"/>
    <m/>
    <s v="joinus@butterflynetinc.com"/>
    <m/>
    <s v="https://www.crunchbase.com/organization/butterfly-network"/>
    <s v="https://www.twitter.com/butterflynetinc"/>
    <s v="http://www.facebook.com/butterflynetinc"/>
    <s v="c94c8860-89e3-633c-893c-9768584da847"/>
  </r>
  <r>
    <x v="31513"/>
    <s v="charbrew.com"/>
    <s v="GBR"/>
    <m/>
    <s v="Manchester"/>
    <s v="Manchester"/>
    <x v="0"/>
    <s v="Charbrew is a specialist hot beverage brand revolutionising the UK tea market."/>
    <s v="food processing"/>
    <x v="7"/>
    <x v="1"/>
    <n v="1"/>
    <n v="256837.650119136"/>
    <s v="2009-01-01"/>
    <s v="2014-11-02"/>
    <s v="2014-11-02"/>
    <m/>
    <s v="info@charbrew.com"/>
    <s v="'+44 1606 552353"/>
    <s v="https://www.crunchbase.com/organization/charbrew"/>
    <s v="https://www.twitter.com/charbrewtea"/>
    <s v="https://www.facebook.com/charbrew-149786265100077/"/>
    <s v="483cbf20-0e7d-b5d9-f8c3-51c5cf15d4b5"/>
  </r>
  <r>
    <x v="31514"/>
    <s v="eyminsaccounts.co.nz"/>
    <s v="NZL"/>
    <m/>
    <s v="Wellington"/>
    <s v="Wellington"/>
    <x v="0"/>
    <s v="Eymin Accounts is a small, successful, one-person Bookkeeping firm located in New Zealand."/>
    <s v="charity"/>
    <x v="5"/>
    <x v="1"/>
    <n v="1"/>
    <m/>
    <s v="2013-03-10"/>
    <s v="2014-11-02"/>
    <s v="2014-11-02"/>
    <m/>
    <s v="EyminSAccountS@mail.com"/>
    <n v="642102785195"/>
    <s v="https://www.crunchbase.com/organization/eymins-accounts"/>
    <s v="https://www.twitter.com/eyminsaccounts"/>
    <s v="http://www.facebook.com/eyminsaccounts"/>
    <s v="f0218792-4bbe-1de1-4828-25b9dd94e795"/>
  </r>
  <r>
    <x v="31515"/>
    <s v="goplusplatform.com"/>
    <s v="USA"/>
    <s v="NY"/>
    <s v="New York City"/>
    <s v="New York"/>
    <x v="0"/>
    <s v="Goplusplatform is a cloud-based Internet-of-Things platform to launch IoT products at a minimum cost."/>
    <s v="developer apis|internet of things"/>
    <x v="146"/>
    <x v="1"/>
    <n v="3"/>
    <n v="130000"/>
    <s v="2013-11-01"/>
    <s v="2013-12-06"/>
    <s v="2014-11-02"/>
    <m/>
    <s v="info@goplusplatform.com"/>
    <m/>
    <s v="https://www.crunchbase.com/organization/go-3"/>
    <s v="https://www.twitter.com/goplusplatform"/>
    <s v="https://www.facebook.com/goplusplatform"/>
    <s v="63a77b99-24c2-b921-5c1f-7efb96d1f1e0"/>
  </r>
  <r>
    <x v="31516"/>
    <s v="platterpix.com"/>
    <s v="USA"/>
    <s v="CA"/>
    <s v="SF Bay Area"/>
    <s v="San Francisco"/>
    <x v="0"/>
    <s v="Discover the world a meal at a time! They curate menu pix to help you decide your next meal!"/>
    <s v="restaurants"/>
    <x v="7"/>
    <x v="1"/>
    <n v="1"/>
    <m/>
    <m/>
    <s v="2014-11-02"/>
    <s v="2014-11-02"/>
    <m/>
    <s v="info@platterpix.com"/>
    <m/>
    <s v="https://www.crunchbase.com/organization/platterpix"/>
    <s v="https://www.twitter.com/platter_pix"/>
    <s v="http://www.facebook.com/platter.pix"/>
    <s v="ce14672b-e5c7-1ca2-d8f1-8dbb3d516332"/>
  </r>
  <r>
    <x v="31517"/>
    <s v="splendy.co.uk"/>
    <s v="GBR"/>
    <m/>
    <m/>
    <m/>
    <x v="0"/>
    <s v="Splendy has created a new genre of entertainment combining movies &amp; games."/>
    <s v="digital entertainment|video|video games"/>
    <x v="1394"/>
    <x v="2"/>
    <n v="1"/>
    <n v="159913.85973422299"/>
    <m/>
    <s v="2014-11-02"/>
    <s v="2014-11-02"/>
    <m/>
    <m/>
    <m/>
    <s v="https://www.crunchbase.com/organization/splendy-interactive"/>
    <s v="https://www.twitter.com/splendygames"/>
    <s v="https://www.facebook.com/splendygames/"/>
    <s v="c0d7132c-4c49-eadf-a88b-1aa248636e00"/>
  </r>
  <r>
    <x v="31518"/>
    <s v="99gamers.com"/>
    <s v="USA"/>
    <s v="CA"/>
    <s v="SF Bay Area"/>
    <s v="Mountain View"/>
    <x v="0"/>
    <s v="99Gamers makes it easy to trade your unwanted video games for ones you’ve longed for."/>
    <s v="e-commerce|video games"/>
    <x v="1508"/>
    <x v="1"/>
    <n v="1"/>
    <n v="100000"/>
    <s v="2012-06-01"/>
    <s v="2014-11-01"/>
    <s v="2014-11-01"/>
    <m/>
    <s v="hi@99gamers.com"/>
    <m/>
    <s v="https://www.crunchbase.com/organization/99gamers"/>
    <s v="https://www.twitter.com/99_gamers"/>
    <s v="https://www.facebook.com/99gamers"/>
    <s v="2fcd2e1d-549c-533b-b95b-9a3f02b110c4"/>
  </r>
  <r>
    <x v="31519"/>
    <s v="aditium.com"/>
    <s v="FRA"/>
    <m/>
    <s v="FRA - Other"/>
    <s v="Biziat"/>
    <x v="0"/>
    <s v="Aditium provides smartphone- and contactless technology-based professional business solutions."/>
    <s v="business development"/>
    <x v="5"/>
    <x v="1"/>
    <n v="2"/>
    <n v="149549"/>
    <s v="2012-01-01"/>
    <s v="2014-05-01"/>
    <s v="2014-11-01"/>
    <m/>
    <s v="contact@aditium.com"/>
    <s v="'+34 946 57 56 02"/>
    <s v="https://www.crunchbase.com/organization/aditium"/>
    <s v="https://www.twitter.com/aditium"/>
    <s v="http://www.facebook.com/aditium"/>
    <s v="3669ece8-8012-8a6b-3140-388316b0e0cc"/>
  </r>
  <r>
    <x v="31520"/>
    <s v="advntur.com"/>
    <s v="USA"/>
    <s v="CA"/>
    <s v="San Diego"/>
    <s v="San Diego"/>
    <x v="0"/>
    <s v="Connect with local athletes wherever you go. Host athletes where you play."/>
    <s v="hospitality|outdoors|sports|travel"/>
    <x v="2314"/>
    <x v="1"/>
    <n v="1"/>
    <n v="400000"/>
    <s v="2014-01-01"/>
    <s v="2014-11-01"/>
    <s v="2014-11-01"/>
    <m/>
    <s v="matt.doran@advntur.com"/>
    <s v="(619)780-0686"/>
    <s v="https://www.crunchbase.com/organization/advntur"/>
    <s v="https://www.twitter.com/advnturus"/>
    <s v="https://www.facebook.com/advntur"/>
    <s v="065ea3ce-abae-86ce-0abc-c697f8ad581e"/>
  </r>
  <r>
    <x v="31521"/>
    <s v="afgrentals.com"/>
    <s v="USA"/>
    <s v="TX"/>
    <s v="Dallas"/>
    <s v="Grandview"/>
    <x v="0"/>
    <s v="AFG Rentals offers Rent to Own solutions to many different companies offering storage sheds, gazebos, playhouses, play sets and much more!"/>
    <s v="rental"/>
    <x v="63"/>
    <x v="2"/>
    <n v="1"/>
    <m/>
    <m/>
    <s v="2014-11-01"/>
    <s v="2014-11-01"/>
    <m/>
    <m/>
    <s v="(800)861-9395"/>
    <s v="https://www.crunchbase.com/organization/afg-rentals"/>
    <m/>
    <m/>
    <s v="9ba404ea-9574-fa0b-687c-e8656f84e6a8"/>
  </r>
  <r>
    <x v="31522"/>
    <s v="allunite.com"/>
    <s v="DNK"/>
    <m/>
    <s v="Copenhagen"/>
    <s v="Copenhagen"/>
    <x v="0"/>
    <s v="AllUnite is free and fast internet for everybody everywhere."/>
    <s v="internet|wireless"/>
    <x v="261"/>
    <x v="1"/>
    <n v="1"/>
    <n v="3700000"/>
    <s v="2013-01-01"/>
    <s v="2014-11-01"/>
    <s v="2014-11-01"/>
    <m/>
    <s v="dk@allunite.com"/>
    <s v="(457) 027-2705"/>
    <s v="https://www.crunchbase.com/organization/allunite"/>
    <s v="https://www.twitter.com/esbene"/>
    <s v="http://www.facebook.com/allunite1"/>
    <s v="c813c796-b9b4-646b-0166-6d6a02d00109"/>
  </r>
  <r>
    <x v="31523"/>
    <s v="alumnifire.com"/>
    <s v="USA"/>
    <s v="NY"/>
    <s v="New York City"/>
    <s v="New York"/>
    <x v="0"/>
    <s v="Alumni networking for the digital age."/>
    <s v="alumni|edtech|education"/>
    <x v="283"/>
    <x v="1"/>
    <n v="1"/>
    <n v="610000"/>
    <s v="2012-09-14"/>
    <s v="2014-11-01"/>
    <s v="2014-11-01"/>
    <m/>
    <s v="team@alumnifire.com"/>
    <m/>
    <s v="https://www.crunchbase.com/organization/pegu-labs"/>
    <s v="https://www.twitter.com/alumnifire"/>
    <s v="http://www.facebook.com/alumnifire"/>
    <s v="331c31dd-4880-f0a2-fb6c-593ad4527049"/>
  </r>
  <r>
    <x v="31524"/>
    <s v="angelclub.com"/>
    <s v="KOR"/>
    <m/>
    <s v="KOR - Other"/>
    <s v="Chongwon"/>
    <x v="0"/>
    <s v="share-based crowd funding platform"/>
    <s v="crowdfunding|software"/>
    <x v="307"/>
    <x v="2"/>
    <n v="1"/>
    <n v="300000"/>
    <s v="2014-03-01"/>
    <s v="2014-11-01"/>
    <s v="2014-11-01"/>
    <m/>
    <m/>
    <m/>
    <s v="https://www.crunchbase.com/organization/angel-club"/>
    <m/>
    <m/>
    <s v="81ab3e78-940a-8f57-f0e7-702fcfb47687"/>
  </r>
  <r>
    <x v="31525"/>
    <s v="apicat.us"/>
    <s v="BRA"/>
    <m/>
    <s v="BRA - Other"/>
    <s v="Buenos Aires"/>
    <x v="0"/>
    <s v="Apicatus is a SaaS-based software analytics platform offering API simulation and performance management."/>
    <s v="cloud computing|saas|software"/>
    <x v="146"/>
    <x v="1"/>
    <n v="1"/>
    <n v="23522"/>
    <s v="2013-10-16"/>
    <s v="2014-11-01"/>
    <s v="2014-11-01"/>
    <m/>
    <m/>
    <m/>
    <s v="https://www.crunchbase.com/organization/apicatus"/>
    <s v="https://www.twitter.com/apicatus"/>
    <s v="http://www.facebook.com/apicatus"/>
    <s v="de1fb5e5-08f5-0f4d-d0ed-d0a13c124fae"/>
  </r>
  <r>
    <x v="31526"/>
    <s v="apvera.com"/>
    <s v="SGP"/>
    <m/>
    <s v="Singapore"/>
    <s v="Singapore"/>
    <x v="0"/>
    <s v="Security Intelligence for the Enterprise"/>
    <s v="security"/>
    <x v="175"/>
    <x v="1"/>
    <n v="1"/>
    <n v="400000"/>
    <s v="2014-11-01"/>
    <s v="2014-11-01"/>
    <s v="2014-11-01"/>
    <m/>
    <s v="info@apvera.com"/>
    <m/>
    <s v="https://www.crunchbase.com/organization/apvera"/>
    <s v="https://www.twitter.com/askapvera"/>
    <m/>
    <s v="fe530943-a20b-d501-db7e-578c52083b11"/>
  </r>
  <r>
    <x v="31527"/>
    <m/>
    <m/>
    <m/>
    <m/>
    <m/>
    <x v="0"/>
    <s v="They provide the instant gratification of a cold beverage (beer, wine, or soda)."/>
    <m/>
    <x v="5"/>
    <x v="2"/>
    <n v="1"/>
    <m/>
    <m/>
    <s v="2014-11-01"/>
    <s v="2014-11-01"/>
    <m/>
    <m/>
    <m/>
    <s v="https://www.crunchbase.com/organization/arctyc"/>
    <m/>
    <m/>
    <s v="603289e5-947e-e621-2239-daa2f8b7a32e"/>
  </r>
  <r>
    <x v="31528"/>
    <s v="athletesperformance.com"/>
    <s v="USA"/>
    <s v="AZ"/>
    <s v="Phoenix"/>
    <s v="Phoenix"/>
    <x v="0"/>
    <s v="Athletes’ Performance offers integrated performance training, nutrition, and physical therapy services and solutions for athletes."/>
    <s v="fitness|health care|nutrition|sports|training"/>
    <x v="1750"/>
    <x v="8"/>
    <n v="6"/>
    <n v="47070000"/>
    <s v="1999-01-01"/>
    <s v="2006-10-17"/>
    <s v="2014-11-01"/>
    <m/>
    <m/>
    <s v="(480)449-9000"/>
    <s v="https://www.crunchbase.com/organization/athletes-performance"/>
    <s v="https://www.twitter.com/coreperformance"/>
    <s v="http://www.facebook.com/pages/exos/1391520371073587"/>
    <s v="a158cf81-d0fe-fdf5-264b-3974ee7f81c6"/>
  </r>
  <r>
    <x v="31529"/>
    <m/>
    <m/>
    <m/>
    <m/>
    <m/>
    <x v="0"/>
    <s v="Group audio technology for special events and assistive listening."/>
    <m/>
    <x v="5"/>
    <x v="2"/>
    <n v="1"/>
    <m/>
    <m/>
    <s v="2014-11-01"/>
    <s v="2014-11-01"/>
    <m/>
    <m/>
    <m/>
    <s v="https://www.crunchbase.com/organization/audiarchy"/>
    <m/>
    <m/>
    <s v="84fa8aed-357a-4412-2796-349449c654c0"/>
  </r>
  <r>
    <x v="31530"/>
    <s v="barpass.co.uk"/>
    <s v="GBR"/>
    <m/>
    <s v="London"/>
    <s v="London"/>
    <x v="0"/>
    <s v="Mobile ordering platform-Customers can order ahead,skip queues, get digital loyalty.Venues include Wembley Arena, Honest Burgers and Ascot."/>
    <s v="customer service|e-commerce|mobile|mobile payments|restaurants"/>
    <x v="5211"/>
    <x v="1"/>
    <n v="2"/>
    <n v="63992"/>
    <s v="2013-02-20"/>
    <s v="2013-03-01"/>
    <s v="2014-11-01"/>
    <m/>
    <m/>
    <m/>
    <s v="https://www.crunchbase.com/organization/bar-pass-2"/>
    <s v="https://www.twitter.com/barpassofficial"/>
    <s v="http://www.facebook.com/barpassofficial"/>
    <s v="d6ad0f0a-d865-0aac-5e32-bb225e86f128"/>
  </r>
  <r>
    <x v="31531"/>
    <s v="baseride.com"/>
    <s v="SGP"/>
    <m/>
    <s v="Singapore"/>
    <s v="Singapore"/>
    <x v="0"/>
    <s v="BaseRide Technologies is a Singapore-based technology company focused on data analytics in transportation and logistics sectors."/>
    <s v="analytics|big data|logistics|transportation"/>
    <x v="4"/>
    <x v="0"/>
    <n v="1"/>
    <n v="600000"/>
    <s v="2014-10-01"/>
    <s v="2014-11-01"/>
    <s v="2014-11-01"/>
    <m/>
    <m/>
    <m/>
    <s v="https://www.crunchbase.com/organization/baseride-technologies"/>
    <m/>
    <m/>
    <s v="38adaddd-19c5-8c14-8041-6a4825f64063"/>
  </r>
  <r>
    <x v="31532"/>
    <s v="bezar.com"/>
    <s v="USA"/>
    <s v="NY"/>
    <s v="New York City"/>
    <s v="New York"/>
    <x v="3"/>
    <s v="Bezar is the Marketplace for Design."/>
    <s v="e-commerce|product design|retail"/>
    <x v="14"/>
    <x v="1"/>
    <n v="1"/>
    <n v="2250000"/>
    <s v="2014-08-01"/>
    <s v="2014-11-01"/>
    <s v="2014-11-01"/>
    <s v="2016-02-02"/>
    <s v="hireme@bezar.com"/>
    <s v="'646-517-5820"/>
    <s v="https://www.crunchbase.com/organization/bezar"/>
    <s v="https://www.twitter.com/thebezar"/>
    <s v="http://www.facebook.com/thebezar"/>
    <s v="3f052f01-37ce-7fe4-a050-ff10b3b8ceee"/>
  </r>
  <r>
    <x v="31533"/>
    <s v="bijoti.be"/>
    <s v="USA"/>
    <s v="VA"/>
    <s v="Washington, D.C."/>
    <s v="Herndon"/>
    <x v="0"/>
    <s v="BiJoTi is a IT company which offers Security Performance Monitoring."/>
    <s v="analytics|information technology|security"/>
    <x v="470"/>
    <x v="0"/>
    <n v="1"/>
    <m/>
    <s v="2014-06-01"/>
    <s v="2014-11-01"/>
    <s v="2014-11-01"/>
    <m/>
    <s v="Info@bijoti.be"/>
    <s v="(908) 916-7764"/>
    <s v="https://www.crunchbase.com/organization/bijoti-inc-"/>
    <s v="https://www.twitter.com/bijoti"/>
    <m/>
    <s v="532ee90a-0961-b72e-d40c-8f09370e336a"/>
  </r>
  <r>
    <x v="31534"/>
    <s v="biogaming.com"/>
    <s v="ISR"/>
    <m/>
    <s v="Tel Aviv"/>
    <s v="Tel Aviv"/>
    <x v="0"/>
    <s v="Home Health Physical Therapy solution for Better Compliance"/>
    <s v="fitness|health care|medical"/>
    <x v="541"/>
    <x v="0"/>
    <n v="2"/>
    <n v="3800000"/>
    <s v="2011-01-01"/>
    <s v="2011-05-01"/>
    <s v="2014-11-01"/>
    <m/>
    <m/>
    <m/>
    <s v="https://www.crunchbase.com/organization/biogaming"/>
    <s v="https://www.twitter.com/yugo_biogaming"/>
    <s v="http://www.facebook.com/pages/yugo/708413615913233"/>
    <s v="05fea86a-b7de-5c4f-0780-3cb69ae00ea0"/>
  </r>
  <r>
    <x v="31535"/>
    <s v="birdzi.com"/>
    <s v="USA"/>
    <s v="NJ"/>
    <s v="Newark"/>
    <s v="Iselin"/>
    <x v="0"/>
    <s v="Plug &amp; Play Personalization Platform for Retailers &amp; Brands to connect to the Right Shoppers and the Right Time &amp; Place"/>
    <s v="retail|retail technology|shopping"/>
    <x v="168"/>
    <x v="1"/>
    <n v="1"/>
    <n v="1000000"/>
    <s v="2010-06-10"/>
    <s v="2014-11-01"/>
    <s v="2014-11-01"/>
    <m/>
    <s v="info@birdzi.com"/>
    <s v="(888)419-8598"/>
    <s v="https://www.crunchbase.com/organization/birdzi-inc"/>
    <s v="https://www.twitter.com/birdzi"/>
    <m/>
    <s v="51be4fe6-abaf-afb8-6ce8-f6ac4691c903"/>
  </r>
  <r>
    <x v="25328"/>
    <s v="blinq.me"/>
    <s v="USA"/>
    <s v="CA"/>
    <s v="SF Bay Area"/>
    <s v="Mountain View"/>
    <x v="0"/>
    <s v="Blinq is the first App that brings social updates to your conversations."/>
    <s v="apps"/>
    <x v="50"/>
    <x v="1"/>
    <n v="1"/>
    <n v="100000"/>
    <s v="2013-01-01"/>
    <s v="2014-11-01"/>
    <s v="2014-11-01"/>
    <m/>
    <m/>
    <m/>
    <s v="https://www.crunchbase.com/organization/blinq-4"/>
    <s v="https://www.twitter.com/gotblinq"/>
    <s v="http://www.facebook.com/gotblinq"/>
    <s v="14788303-8d56-0845-2174-e186d012d4ef"/>
  </r>
  <r>
    <x v="31536"/>
    <s v="bluebookacademy.com"/>
    <s v="USA"/>
    <s v="NY"/>
    <s v="New York City"/>
    <s v="New York"/>
    <x v="0"/>
    <s v="BlueBook Academy is a smarter online training platform linking education tracks to jobs."/>
    <s v="content|education|internet|mobile"/>
    <x v="5212"/>
    <x v="1"/>
    <n v="1"/>
    <n v="200000"/>
    <s v="2013-10-01"/>
    <s v="2014-11-01"/>
    <s v="2014-11-01"/>
    <m/>
    <s v="founders@bluebookacademy.com"/>
    <m/>
    <s v="https://www.crunchbase.com/organization/bluebook"/>
    <s v="https://www.twitter.com/bluebookacademy"/>
    <s v="https://www.facebook.com/joinbluebook?_rdr=p"/>
    <s v="b140ab23-fbcd-5995-0de6-bfe2f457561a"/>
  </r>
  <r>
    <x v="31537"/>
    <s v="bookandtable.com"/>
    <s v="USA"/>
    <s v="NY"/>
    <s v="New York City"/>
    <s v="New York"/>
    <x v="0"/>
    <s v="Inspiration for movers and shakers."/>
    <s v="collaborative consumption|edtech|education|e-learning|marketplace|sharing economy|tutoring"/>
    <x v="100"/>
    <x v="0"/>
    <n v="2"/>
    <n v="368000"/>
    <s v="2013-07-29"/>
    <s v="2014-02-10"/>
    <s v="2014-11-01"/>
    <m/>
    <s v="admin@bookandtable.com"/>
    <s v="'347-974-3163"/>
    <s v="https://www.crunchbase.com/organization/book-table"/>
    <s v="https://www.twitter.com/bookandtable"/>
    <s v="http://www.facebook.com/bookandtable"/>
    <s v="cea99653-0f3c-79c5-0853-20a3f242a227"/>
  </r>
  <r>
    <x v="31538"/>
    <s v="boomwriter.media"/>
    <s v="USA"/>
    <s v="MA"/>
    <s v="Boston"/>
    <s v="Cambridge"/>
    <x v="0"/>
    <s v="BoomWriter Media provides unique online collaboration services for generating ideas and original stories."/>
    <s v="collaboration|digital media|edtech|publishing|social media"/>
    <x v="3261"/>
    <x v="1"/>
    <n v="1"/>
    <n v="900000"/>
    <s v="2010-01-01"/>
    <s v="2014-11-01"/>
    <s v="2014-11-01"/>
    <m/>
    <s v="info@boomwriter.com"/>
    <m/>
    <s v="https://www.crunchbase.com/organization/boomwriter"/>
    <m/>
    <m/>
    <s v="e90c9768-ea4b-c0f4-78e5-53558e35dab2"/>
  </r>
  <r>
    <x v="31539"/>
    <s v="bordercitymedia.com"/>
    <s v="USA"/>
    <s v="NY"/>
    <s v="New York City"/>
    <s v="New York"/>
    <x v="0"/>
    <s v="Border City Media is a stealth mode startup that plans to provide exciting technology solutions for the entertainment industry, first starti"/>
    <s v="analytics|big data"/>
    <x v="178"/>
    <x v="1"/>
    <n v="1"/>
    <m/>
    <s v="2012-01-01"/>
    <s v="2014-11-01"/>
    <s v="2014-11-01"/>
    <m/>
    <m/>
    <m/>
    <s v="https://www.crunchbase.com/organization/border-city-media"/>
    <s v="https://www.twitter.com/bordercitymedia"/>
    <s v="http://www.facebook.com/bordercitymedia"/>
    <s v="9cc2ec91-0cb6-550b-dd03-9f2d2b70d76a"/>
  </r>
  <r>
    <x v="31540"/>
    <s v="bovcontrol.com"/>
    <s v="BRA"/>
    <m/>
    <s v="Sao Paulo"/>
    <s v="São Paulo"/>
    <x v="0"/>
    <s v="BovControl aims to support farmers to produce efficiently using data collection technologies, cloud computing, and information delivery."/>
    <s v="cloud computing|mobile"/>
    <x v="945"/>
    <x v="0"/>
    <n v="7"/>
    <n v="808370"/>
    <s v="2012-12-01"/>
    <s v="2012-11-23"/>
    <s v="2014-11-01"/>
    <m/>
    <s v="hello@bovcontrol.com"/>
    <n v="116174171016"/>
    <s v="https://www.crunchbase.com/organization/bovcontrol"/>
    <s v="https://www.twitter.com/bovcontrol"/>
    <s v="http://www.facebook.com/bovcontrol"/>
    <s v="a95e225e-e3d9-8ae5-13b5-1683810a0f71"/>
  </r>
  <r>
    <x v="31541"/>
    <s v="calumino.com"/>
    <s v="AUS"/>
    <m/>
    <s v="Sydney"/>
    <s v="Darlinghurst"/>
    <x v="0"/>
    <s v="Calumino specialises in the development and design of thermal imaging sensors based on optical micro technologies."/>
    <m/>
    <x v="5"/>
    <x v="1"/>
    <n v="1"/>
    <m/>
    <s v="2014-01-01"/>
    <s v="2014-11-01"/>
    <s v="2014-11-01"/>
    <m/>
    <s v="info@calumino.com"/>
    <s v="'+61 1300 007 256"/>
    <s v="https://www.crunchbase.com/organization/calumino"/>
    <m/>
    <s v="https://www.facebook.com/calumino"/>
    <s v="89e90423-b38d-32bf-96cb-4dbdf47aefc3"/>
  </r>
  <r>
    <x v="31542"/>
    <s v="capacitystorage.com"/>
    <s v="NLD"/>
    <m/>
    <s v="Amsterdam"/>
    <s v="Amsterdam"/>
    <x v="0"/>
    <s v="Capacity Energy Storage is an energy service provider around flexibility management."/>
    <s v="energy|energy management"/>
    <x v="300"/>
    <x v="1"/>
    <n v="1"/>
    <n v="25107"/>
    <s v="2013-01-01"/>
    <s v="2014-11-01"/>
    <s v="2014-11-01"/>
    <m/>
    <m/>
    <m/>
    <s v="https://www.crunchbase.com/organization/capacity-energy-storage"/>
    <m/>
    <m/>
    <s v="67105e87-3f37-7b60-953f-059f9d1472c7"/>
  </r>
  <r>
    <x v="31543"/>
    <s v="capitalesquire.com"/>
    <s v="USA"/>
    <s v="MD"/>
    <s v="MD - Other"/>
    <s v="Kensington"/>
    <x v="0"/>
    <s v="There are several important distinctions between the approach of the traditional hard money lender and the vision of this company."/>
    <s v="real estate"/>
    <x v="76"/>
    <x v="1"/>
    <n v="1"/>
    <n v="100000"/>
    <s v="2014-09-01"/>
    <s v="2014-11-01"/>
    <s v="2014-11-01"/>
    <m/>
    <m/>
    <m/>
    <s v="https://www.crunchbase.com/organization/capital-esquire"/>
    <m/>
    <m/>
    <s v="325a4650-c1d4-c436-60c9-ef86c52dabae"/>
  </r>
  <r>
    <x v="31544"/>
    <s v="carelulu.com"/>
    <s v="USA"/>
    <s v="CA"/>
    <s v="SF Bay Area"/>
    <s v="Oakland"/>
    <x v="0"/>
    <s v="CareLuLu is the easiest way for parents to find a daycare or preschool that fits their family's needs."/>
    <s v="child care|curated web|education"/>
    <x v="5213"/>
    <x v="2"/>
    <n v="1"/>
    <n v="1700000"/>
    <s v="2013-01-01"/>
    <s v="2014-11-01"/>
    <s v="2014-11-01"/>
    <m/>
    <s v="info@carelulu.com"/>
    <m/>
    <s v="https://www.crunchbase.com/organization/carelulu"/>
    <s v="https://www.twitter.com/mycarelulu"/>
    <s v="http://www.facebook.com/carelulu"/>
    <s v="05a12338-0f56-888d-f4dd-076a874fe69a"/>
  </r>
  <r>
    <x v="31545"/>
    <s v="carreirabeauty.com"/>
    <s v="BRA"/>
    <m/>
    <s v="Sao Paulo"/>
    <s v="São Paulo"/>
    <x v="0"/>
    <s v="Carreira Beauty is a one-stop-shop for beauty professionals and salons in Brazil."/>
    <s v="beauty|e-commerce|small and medium businesses"/>
    <x v="174"/>
    <x v="1"/>
    <n v="2"/>
    <m/>
    <s v="2013-02-01"/>
    <s v="2013-07-29"/>
    <s v="2014-11-01"/>
    <m/>
    <s v="atendimento@carreirabeauty.com"/>
    <n v="11988125926"/>
    <s v="https://www.crunchbase.com/organization/carreira-beauty"/>
    <s v="https://www.twitter.com/carreirabeauty"/>
    <s v="http://www.facebook.com/carreirabeauty"/>
    <s v="ed23368d-22e7-0640-3408-f1485c835078"/>
  </r>
  <r>
    <x v="31546"/>
    <s v="cashcloud.com"/>
    <s v="LUX"/>
    <m/>
    <s v="Luxemburg"/>
    <s v="Luxembourg"/>
    <x v="0"/>
    <s v="Cashcloud is your new mobilephone eWallet! Instead of carrying your coins, credit cards, loyalty cards and vouchers just use our new cashc"/>
    <s v="coupons|mobile|mobile advertising|mobile payments"/>
    <x v="5083"/>
    <x v="6"/>
    <n v="2"/>
    <n v="3335325"/>
    <s v="2012-01-01"/>
    <s v="2013-07-15"/>
    <s v="2014-11-01"/>
    <m/>
    <s v="service@cashcloud.com"/>
    <m/>
    <s v="https://www.crunchbase.com/organization/cashcloud"/>
    <s v="https://www.twitter.com/cashcloudcom"/>
    <s v="http://www.facebook.com/cashcloudcom"/>
    <s v="478d298e-b66e-8d0d-c90e-2e3f34bbe04f"/>
  </r>
  <r>
    <x v="31547"/>
    <s v="getcatnip.com"/>
    <s v="USA"/>
    <s v="CA"/>
    <s v="SF Bay Area"/>
    <s v="San Francisco"/>
    <x v="0"/>
    <s v="Catnip is an online personal magazine that features latest content aggregated from social media networks."/>
    <s v="apps"/>
    <x v="50"/>
    <x v="1"/>
    <n v="1"/>
    <n v="100000"/>
    <m/>
    <s v="2014-11-01"/>
    <s v="2014-11-01"/>
    <m/>
    <s v="info@getcatnip.com"/>
    <m/>
    <s v="https://www.crunchbase.com/organization/catnip"/>
    <s v="https://www.twitter.com/catnipapp"/>
    <s v="https://www.facebook.com/catnipapp"/>
    <s v="7bb61de4-38b2-34fd-ba2d-90a938febc2b"/>
  </r>
  <r>
    <x v="31548"/>
    <s v="chouxbox.com"/>
    <s v="USA"/>
    <s v="NY"/>
    <s v="New York City"/>
    <s v="New York"/>
    <x v="0"/>
    <s v="ChouxBox is an invoice transcription service for restaurants."/>
    <s v="b2b|sales automation"/>
    <x v="95"/>
    <x v="0"/>
    <n v="1"/>
    <n v="100000"/>
    <s v="2013-01-01"/>
    <s v="2014-11-01"/>
    <s v="2014-11-01"/>
    <m/>
    <s v="x@chouxbox.com"/>
    <m/>
    <s v="https://www.crunchbase.com/organization/chouxbox"/>
    <s v="https://www.twitter.com/_chouxbox"/>
    <s v="https://www.facebook.com/chouxboxer"/>
    <s v="b4616798-1a51-4a5e-39da-0258576ebd5f"/>
  </r>
  <r>
    <x v="31549"/>
    <s v="citilogics.com"/>
    <s v="USA"/>
    <s v="KY"/>
    <s v="KY - Other"/>
    <s v="Covington"/>
    <x v="0"/>
    <s v="CitiLogics develops models and analytics that help clients in operating and managing urban water infrastructure investments."/>
    <s v="analytics|infrastructure|water"/>
    <x v="3478"/>
    <x v="0"/>
    <n v="5"/>
    <n v="250000"/>
    <s v="2009-01-01"/>
    <s v="2012-07-01"/>
    <s v="2014-11-01"/>
    <m/>
    <m/>
    <n v="8557916081"/>
    <s v="https://www.crunchbase.com/organization/citilogics"/>
    <s v="https://www.twitter.com/citilogics"/>
    <s v="http://www.facebook.com/citilogics"/>
    <s v="803e9927-fdc4-d3d2-3fa0-10a5c903d5a4"/>
  </r>
  <r>
    <x v="31550"/>
    <s v="clappifieds.com"/>
    <m/>
    <m/>
    <m/>
    <m/>
    <x v="0"/>
    <s v="Clappifieds is the trusted classifieds marketplace for pre-owned Apple devices."/>
    <m/>
    <x v="5"/>
    <x v="2"/>
    <n v="1"/>
    <m/>
    <s v="2014-11-01"/>
    <s v="2014-11-01"/>
    <s v="2014-11-01"/>
    <m/>
    <m/>
    <m/>
    <s v="https://www.crunchbase.com/organization/clappifieds"/>
    <m/>
    <m/>
    <s v="723e002a-9dc0-cbaa-15eb-ebc96301c4d1"/>
  </r>
  <r>
    <x v="31551"/>
    <s v="classiqs.com"/>
    <s v="DEU"/>
    <m/>
    <s v="Berlin"/>
    <s v="Berlin"/>
    <x v="0"/>
    <s v="online marketplace for antique and vinta"/>
    <s v="curated web"/>
    <x v="28"/>
    <x v="1"/>
    <n v="2"/>
    <n v="32842"/>
    <s v="2013-01-01"/>
    <s v="2013-05-01"/>
    <s v="2014-11-01"/>
    <m/>
    <s v="info@classiqs.com"/>
    <s v="'+49 30 12064381"/>
    <s v="https://www.crunchbase.com/organization/classiqs"/>
    <s v="https://www.twitter.com/classiqs_com"/>
    <s v="http://www.facebook.com/classiqs"/>
    <s v="02eb5c4a-9981-c72b-3938-640f1a911904"/>
  </r>
  <r>
    <x v="31552"/>
    <s v="clopify.com"/>
    <m/>
    <m/>
    <m/>
    <m/>
    <x v="0"/>
    <s v="E-cig as a service"/>
    <m/>
    <x v="5"/>
    <x v="1"/>
    <n v="1"/>
    <m/>
    <s v="2014-09-01"/>
    <s v="2014-11-01"/>
    <s v="2014-11-01"/>
    <m/>
    <m/>
    <n v="33666000315"/>
    <s v="https://www.crunchbase.com/organization/clopify"/>
    <s v="https://www.twitter.com/clopify"/>
    <s v="https://www.facebook.com/clopify"/>
    <s v="12065cf7-8710-d5cb-d571-ffc9bfe24f09"/>
  </r>
  <r>
    <x v="31553"/>
    <s v="clouddock.co"/>
    <s v="IRL"/>
    <m/>
    <s v="Dublin"/>
    <s v="Dublin"/>
    <x v="0"/>
    <s v="CloudDock is a cloud-based file synchronization platform that automatically manages and sorts users’ files on the web."/>
    <s v="cloud data services|collaboration|email|saas|software"/>
    <x v="453"/>
    <x v="1"/>
    <n v="3"/>
    <n v="120107"/>
    <s v="2013-01-01"/>
    <s v="2013-09-01"/>
    <s v="2014-11-01"/>
    <m/>
    <s v="info@clouddock.co"/>
    <n v="353857401691"/>
    <s v="https://www.crunchbase.com/organization/clouddock"/>
    <s v="https://www.twitter.com/clouddockhq"/>
    <s v="http://www.facebook.com/clouddock"/>
    <s v="243f07ff-1649-220d-f3aa-f125c6ba7c51"/>
  </r>
  <r>
    <x v="31554"/>
    <s v="coastalcompassion.org"/>
    <s v="USA"/>
    <s v="MA"/>
    <s v="New Bedford"/>
    <s v="New Bedford"/>
    <x v="0"/>
    <s v="CC has the combined experience &amp; network to submit a qualified application for participation in Massachusetts’s Medical Marijuana program."/>
    <m/>
    <x v="5"/>
    <x v="2"/>
    <n v="2"/>
    <m/>
    <s v="2012-01-01"/>
    <s v="2013-11-01"/>
    <s v="2014-11-01"/>
    <m/>
    <s v="tim@coastalcompassion.org"/>
    <s v="'+1 (508) 555-1234"/>
    <s v="https://www.crunchbase.com/organization/coastal-compassion"/>
    <m/>
    <s v="http://www.facebook.com/coastalcompassion"/>
    <s v="22afdf7a-e226-0934-354f-16c516afb2bb"/>
  </r>
  <r>
    <x v="31555"/>
    <s v="coinding.com"/>
    <s v="USA"/>
    <s v="CA"/>
    <s v="SF Bay Area"/>
    <s v="Palo Alto"/>
    <x v="0"/>
    <s v="Bringing bitcoin to the gaming world"/>
    <s v="bitcoin|sports|video games"/>
    <x v="5214"/>
    <x v="1"/>
    <n v="1"/>
    <n v="100000"/>
    <s v="2014-01-10"/>
    <s v="2014-11-01"/>
    <s v="2014-11-01"/>
    <m/>
    <s v="founders@coinding.com"/>
    <m/>
    <s v="https://www.crunchbase.com/organization/coinding"/>
    <s v="https://www.twitter.com/coinding"/>
    <s v="https://www.facebook.com/coinding"/>
    <s v="6150c4ee-897e-ffd3-b3a8-815b62056690"/>
  </r>
  <r>
    <x v="31556"/>
    <s v="coinpip.com"/>
    <s v="SGP"/>
    <m/>
    <m/>
    <m/>
    <x v="0"/>
    <s v="CoinPips helps businesses send payments and payouts to remote workers using blockchain technology as a payment rail"/>
    <s v="business development|payments|service industry"/>
    <x v="197"/>
    <x v="1"/>
    <n v="1"/>
    <n v="100000"/>
    <s v="2014-01-14"/>
    <s v="2014-11-01"/>
    <s v="2014-11-01"/>
    <m/>
    <s v="joinus@coinpip.com"/>
    <s v="(659) 233-3058"/>
    <s v="https://www.crunchbase.com/organization/coinpip"/>
    <s v="https://www.twitter.com/coinpip"/>
    <s v="http://www.facebook.com/coinpip"/>
    <s v="5c5ffe4c-4780-6f2f-6675-b9a078a5e06a"/>
  </r>
  <r>
    <x v="31557"/>
    <s v="cookbooth.com"/>
    <s v="GBR"/>
    <m/>
    <s v="London"/>
    <s v="London"/>
    <x v="0"/>
    <s v="Cookbooth is a global community of chefs and foodies sharing their step by step photo recipes."/>
    <s v="apps|cooking"/>
    <x v="3437"/>
    <x v="0"/>
    <n v="2"/>
    <n v="120959"/>
    <s v="2013-01-01"/>
    <s v="2014-08-01"/>
    <s v="2014-11-01"/>
    <m/>
    <m/>
    <m/>
    <s v="https://www.crunchbase.com/organization/cookbooth"/>
    <s v="https://www.twitter.com/cookbooth"/>
    <s v="http://es-la.facebook.com/pages/cookbooth/671839039508391"/>
    <s v="039f205a-9dd5-15d5-d99b-506f6b5a2b73"/>
  </r>
  <r>
    <x v="31558"/>
    <s v="crosstarget.co.kr"/>
    <s v="KOR"/>
    <m/>
    <s v="Seoul"/>
    <s v="Seoul"/>
    <x v="0"/>
    <s v="OnnuriDMC is a data-driven mobile advertising tech company to ensure advertisers to have higher ROI than any others"/>
    <s v="advertising|mobile"/>
    <x v="133"/>
    <x v="0"/>
    <n v="2"/>
    <n v="4000000"/>
    <s v="2014-04-01"/>
    <s v="2014-11-01"/>
    <s v="2014-11-01"/>
    <m/>
    <s v="syum@onnuridmc.com"/>
    <s v="(714) 793-7796"/>
    <s v="https://www.crunchbase.com/organization/crosstarget"/>
    <m/>
    <s v="https://www.facebook.com/onnuridmc"/>
    <s v="e0868b50-f68f-ddcc-ea40-b6a077f64c0e"/>
  </r>
  <r>
    <x v="31559"/>
    <s v="ctrl.me"/>
    <s v="USA"/>
    <s v="CA"/>
    <s v="Los Angeles"/>
    <s v="Los Angeles"/>
    <x v="0"/>
    <s v="Ctrl Me produces Software, Hardware, Drones and Robotics for Cinema, Industrial &amp; Security companies. Dealers of #FreeflySystems #DJIGlobal"/>
    <s v="drones|hardware|photography|software"/>
    <x v="5215"/>
    <x v="1"/>
    <n v="1"/>
    <m/>
    <s v="2013-02-01"/>
    <s v="2014-11-01"/>
    <s v="2014-11-01"/>
    <m/>
    <s v="staff@ctrl.me"/>
    <s v="(323) 989-2875"/>
    <s v="https://www.crunchbase.com/organization/ctrl-me-robotics"/>
    <s v="https://www.twitter.com/ctrl_me"/>
    <s v="https://www.facebook.com/ctrl.me"/>
    <s v="26d6bacc-a971-a2bd-ef4b-e23539fcc7e3"/>
  </r>
  <r>
    <x v="31560"/>
    <s v="design-face.com"/>
    <s v="ROM"/>
    <m/>
    <s v="ROM - Other"/>
    <s v="Targu Jiu"/>
    <x v="0"/>
    <s v="DesignFace IT is a young but enthusiastic company whose primary activity is the provision of web development and web design services."/>
    <s v="web design|web development|web hosting"/>
    <x v="481"/>
    <x v="1"/>
    <n v="2"/>
    <n v="7566"/>
    <s v="2013-08-13"/>
    <s v="2014-02-17"/>
    <s v="2014-11-01"/>
    <m/>
    <s v="office@design-face.com"/>
    <s v="'+40 747 840 857"/>
    <s v="https://www.crunchbase.com/organization/designface-it"/>
    <s v="https://www.twitter.com/design_face"/>
    <s v="http://www.facebook.com/designfacecom"/>
    <s v="95f4058e-4e9a-1bd5-45ad-dd6ffd30d945"/>
  </r>
  <r>
    <x v="31561"/>
    <s v="dinnertime.com"/>
    <s v="USA"/>
    <s v="MD"/>
    <s v="Baltimore"/>
    <s v="Lutherville Timonium"/>
    <x v="0"/>
    <s v="DinnerTime provides personalized and automated meal planning, grocery shopping, recipe support, and nutrition education services."/>
    <s v="health care"/>
    <x v="3"/>
    <x v="0"/>
    <n v="3"/>
    <n v="2265000"/>
    <s v="2011-01-01"/>
    <s v="2013-01-01"/>
    <s v="2014-11-01"/>
    <m/>
    <s v="info@dinnertime.com"/>
    <n v="14104861849"/>
    <s v="https://www.crunchbase.com/organization/dinnertime"/>
    <s v="https://www.twitter.com/mydinnertime"/>
    <s v="http://www.facebook.com/mydinnertime"/>
    <s v="9b16978e-2c7c-207c-9b66-c6ee25d67955"/>
  </r>
  <r>
    <x v="31562"/>
    <s v="doughbies.com"/>
    <s v="USA"/>
    <s v="CA"/>
    <s v="SF Bay Area"/>
    <s v="San Francisco"/>
    <x v="0"/>
    <s v="Freshly baked goods delivered on demand - 20 mins or less"/>
    <s v="e-commerce|hospitality|local|logistics"/>
    <x v="2506"/>
    <x v="1"/>
    <n v="1"/>
    <n v="100000"/>
    <s v="2014-01-01"/>
    <s v="2014-11-01"/>
    <s v="2014-11-01"/>
    <m/>
    <s v="info@doughbies.com"/>
    <s v="(415) 273-9535"/>
    <s v="https://www.crunchbase.com/organization/doughbies"/>
    <s v="https://www.twitter.com/doughbies"/>
    <s v="http://www.facebook.com/doughbies"/>
    <s v="d2aa9a49-23b0-878b-aa3d-d585d8d84a65"/>
  </r>
  <r>
    <x v="31563"/>
    <s v="draprojects.in"/>
    <s v="IND"/>
    <m/>
    <s v="Chennai"/>
    <s v="Chennai"/>
    <x v="0"/>
    <s v="DRA is on mission to be leader in the world of real estate development by transforming the way their citizens live."/>
    <s v="real estate"/>
    <x v="76"/>
    <x v="2"/>
    <n v="1"/>
    <m/>
    <m/>
    <s v="2014-11-01"/>
    <s v="2014-11-01"/>
    <m/>
    <s v="sales@draestates.com"/>
    <n v="914445607800"/>
    <s v="https://www.crunchbase.com/organization/dra-2"/>
    <s v="https://www.twitter.com/dra_group"/>
    <s v="https://www.facebook.com/dragroupindia"/>
    <s v="2bf6696e-eaf6-8083-2b17-0f1ebcaf52c1"/>
  </r>
  <r>
    <x v="31564"/>
    <s v="dressboom.co.uk"/>
    <s v="GBR"/>
    <m/>
    <s v="London"/>
    <s v="London"/>
    <x v="0"/>
    <s v="Dress hunting platform. Helps women to find hidden treasures in each other's closets."/>
    <s v="e-commerce|fashion"/>
    <x v="14"/>
    <x v="1"/>
    <n v="2"/>
    <n v="125000"/>
    <s v="2013-09-01"/>
    <s v="2014-04-23"/>
    <s v="2014-11-01"/>
    <m/>
    <s v="info@dressboom.com"/>
    <m/>
    <s v="https://www.crunchbase.com/organization/dressboom"/>
    <s v="https://www.twitter.com/dressboom"/>
    <s v="https://www.facebook.com/dressboom.inc"/>
    <s v="de574e65-254c-a2ab-161d-4303f02e9f81"/>
  </r>
  <r>
    <x v="31565"/>
    <s v="dumdum.es"/>
    <m/>
    <m/>
    <m/>
    <m/>
    <x v="0"/>
    <s v="Social Printing"/>
    <s v="internet|printing|social media"/>
    <x v="398"/>
    <x v="2"/>
    <n v="1"/>
    <n v="75321"/>
    <s v="2014-02-01"/>
    <s v="2014-11-01"/>
    <s v="2014-11-01"/>
    <m/>
    <m/>
    <m/>
    <s v="https://www.crunchbase.com/organization/dumdum-photo"/>
    <s v="https://www.twitter.com/dumdumphoto"/>
    <s v="https://es-es.facebook.com/dumdumphoto"/>
    <s v="b76edf8b-2195-f6a8-6839-f4581683e748"/>
  </r>
  <r>
    <x v="31566"/>
    <s v="dynamichomesecurity.com"/>
    <s v="USA"/>
    <s v="IN"/>
    <s v="South Bend"/>
    <s v="Portage"/>
    <x v="0"/>
    <s v="Surveillance Systems &amp; Security Systems; Installation &amp; Distribution"/>
    <s v="security"/>
    <x v="175"/>
    <x v="1"/>
    <n v="1"/>
    <m/>
    <s v="2014-01-01"/>
    <s v="2014-11-01"/>
    <s v="2014-11-01"/>
    <m/>
    <m/>
    <n v="12196176803"/>
    <s v="https://www.crunchbase.com/organization/dynamic-defense"/>
    <s v="https://www.twitter.com/dynamicdefense1"/>
    <s v="http://www.facebook.com/dynamicdefense1"/>
    <s v="148eeb4c-4335-d827-8b4d-af8149ddb2b2"/>
  </r>
  <r>
    <x v="31567"/>
    <s v="elwafeyat.com"/>
    <s v="EGY"/>
    <m/>
    <s v="Cairo"/>
    <s v="Gîza"/>
    <x v="0"/>
    <s v="ElWafeyat is an online platform for obituary announcements and family tree mapping."/>
    <s v="event management"/>
    <x v="325"/>
    <x v="1"/>
    <n v="1"/>
    <n v="100000"/>
    <m/>
    <s v="2014-11-01"/>
    <s v="2014-11-01"/>
    <m/>
    <s v="info@taqalid.com"/>
    <n v="201003227605"/>
    <s v="https://www.crunchbase.com/organization/elwafeyat"/>
    <s v="https://www.twitter.com/elwafeyat"/>
    <s v="https://www.facebook.com/elwafeyat"/>
    <s v="76bdb2ed-dca6-9ba2-144c-fec4fde98101"/>
  </r>
  <r>
    <x v="31568"/>
    <s v="emailage.com"/>
    <s v="USA"/>
    <s v="AZ"/>
    <s v="Phoenix"/>
    <s v="Chandler"/>
    <x v="0"/>
    <s v="Emailage provides transactional risk assessment by assessing and scoring email data for organizations around the world."/>
    <s v="fraud detection|real time|saas|software"/>
    <x v="73"/>
    <x v="0"/>
    <n v="1"/>
    <n v="4800000"/>
    <s v="2012-05-29"/>
    <s v="2014-11-01"/>
    <s v="2014-11-01"/>
    <m/>
    <s v="contact@emailage.com"/>
    <s v="1(480)634-8437"/>
    <s v="https://www.crunchbase.com/organization/emailage"/>
    <s v="https://www.twitter.com/emailage"/>
    <m/>
    <s v="0867568d-4614-a176-646a-c2fba6545e91"/>
  </r>
  <r>
    <x v="31569"/>
    <s v="endeavorcpq.com"/>
    <s v="USA"/>
    <s v="TX"/>
    <s v="Dallas"/>
    <s v="Dallas"/>
    <x v="0"/>
    <s v="Endeavor Commerce offers SmartCatalog, a guided selling and sales configuration solution for various commerce channels."/>
    <s v="software"/>
    <x v="10"/>
    <x v="0"/>
    <n v="2"/>
    <n v="1500000"/>
    <s v="2000-01-01"/>
    <s v="2005-06-01"/>
    <s v="2014-11-01"/>
    <m/>
    <s v="sales@endeavorcpq.com"/>
    <m/>
    <s v="https://www.crunchbase.com/organization/endeavor-commerce"/>
    <s v="https://www.twitter.com/endeavortweets"/>
    <s v="http://www.facebook.com/endeavorcpq"/>
    <s v="3988be5b-05cd-4d82-e239-a6c884c04030"/>
  </r>
  <r>
    <x v="31570"/>
    <s v="entheos.com"/>
    <s v="USA"/>
    <m/>
    <m/>
    <m/>
    <x v="0"/>
    <s v="en*theos helps people optimize their lives so they can change the world together."/>
    <s v="lifestyle"/>
    <x v="107"/>
    <x v="0"/>
    <n v="2"/>
    <n v="2000000"/>
    <s v="2010-01-02"/>
    <s v="2013-11-01"/>
    <s v="2014-11-01"/>
    <m/>
    <s v="support@entheos.com"/>
    <s v="(866) 921-8566"/>
    <s v="https://www.crunchbase.com/organization/entheos-enterprises-public-benefit-corporation"/>
    <m/>
    <m/>
    <s v="d4bebc2a-dfa9-7d5d-4cd8-d04472589270"/>
  </r>
  <r>
    <x v="31571"/>
    <s v="etobb.com"/>
    <s v="LBN"/>
    <m/>
    <s v="Beirut"/>
    <s v="Beirut"/>
    <x v="0"/>
    <s v="eTobb is online medical platform that connects doctors and patients."/>
    <s v="health care|information technology|medical"/>
    <x v="66"/>
    <x v="1"/>
    <n v="3"/>
    <n v="326500"/>
    <s v="2012-08-25"/>
    <s v="2012-08-28"/>
    <s v="2014-11-01"/>
    <m/>
    <s v="info@etobb.com"/>
    <s v="'+961 1 563 612"/>
    <s v="https://www.crunchbase.com/organization/etobb"/>
    <s v="https://www.twitter.com/etobbtweets"/>
    <s v="http://www.facebook.com/etobb"/>
    <s v="1e80cd95-06ec-1880-37e2-ad9e56f8984c"/>
  </r>
  <r>
    <x v="31572"/>
    <s v="evercam.io"/>
    <s v="IRL"/>
    <m/>
    <s v="Dublin"/>
    <s v="Dublin"/>
    <x v="0"/>
    <s v="Hosted Developer Platform for Cameras"/>
    <s v="developer apis|developer tools|software|video"/>
    <x v="171"/>
    <x v="2"/>
    <n v="3"/>
    <n v="1034294"/>
    <s v="2013-11-01"/>
    <s v="2013-02-28"/>
    <s v="2014-11-01"/>
    <m/>
    <s v="info@evercam.io"/>
    <m/>
    <s v="https://www.crunchbase.com/organization/evercam"/>
    <s v="https://www.twitter.com/evrcm"/>
    <s v="http://www.facebook.com/evrcm"/>
    <s v="c10a3a6e-4c56-c825-e072-1be4a5181530"/>
  </r>
  <r>
    <x v="31573"/>
    <s v="fictiontree.com"/>
    <s v="IND"/>
    <m/>
    <s v="Hyderabad"/>
    <s v="Hyderabad"/>
    <x v="0"/>
    <s v="fictiontree is an open repository, that helps you explore and experience within the fiction across movies, tv series, books,comics, games et"/>
    <s v="collaboration|database|internet"/>
    <x v="43"/>
    <x v="1"/>
    <n v="1"/>
    <n v="10000"/>
    <s v="2014-06-08"/>
    <s v="2014-11-01"/>
    <s v="2014-11-01"/>
    <m/>
    <s v="sandeep@fictiontree.com"/>
    <m/>
    <s v="https://www.crunchbase.com/organization/fictiontree"/>
    <m/>
    <m/>
    <s v="d0a6c674-628d-fbbf-b871-3d3247aac588"/>
  </r>
  <r>
    <x v="31574"/>
    <s v="finchbuildings.com"/>
    <s v="NLD"/>
    <m/>
    <s v="Amsterdam"/>
    <s v="Amsterdam"/>
    <x v="0"/>
    <s v="Finch Buildings offers sustainable real estate solutions."/>
    <s v="real estate"/>
    <x v="76"/>
    <x v="1"/>
    <n v="1"/>
    <n v="25107"/>
    <s v="2014-01-01"/>
    <s v="2014-11-01"/>
    <s v="2014-11-01"/>
    <m/>
    <s v="info@finchbuildings.com"/>
    <n v="310623731863"/>
    <s v="https://www.crunchbase.com/organization/finch-buildings-2"/>
    <s v="https://www.twitter.com/finchbuildings"/>
    <s v="https://www.facebook.com/finchbuildings"/>
    <s v="08d364a1-cd2c-4727-c51f-582ef64e465f"/>
  </r>
  <r>
    <x v="31575"/>
    <s v="findthatlead.com"/>
    <s v="ESP"/>
    <m/>
    <m/>
    <m/>
    <x v="0"/>
    <s v="FindThatLead find people´s email and more"/>
    <s v="email|social media"/>
    <x v="3141"/>
    <x v="0"/>
    <n v="1"/>
    <n v="188302"/>
    <s v="2014-11-01"/>
    <s v="2014-11-01"/>
    <s v="2014-11-01"/>
    <m/>
    <s v="info@findthatlead.com"/>
    <s v="'+34 622 16 00 05"/>
    <s v="https://www.crunchbase.com/organization/findthatlead"/>
    <s v="https://www.twitter.com/findthatlead"/>
    <m/>
    <s v="2e506033-b275-8536-13bf-6f7c439b94d2"/>
  </r>
  <r>
    <x v="31576"/>
    <s v="flashfunders.com"/>
    <s v="USA"/>
    <s v="CA"/>
    <s v="Los Angeles"/>
    <s v="Santa Monica"/>
    <x v="0"/>
    <s v="Empowering startups and democratizing investor access"/>
    <s v="fintech|venture capital"/>
    <x v="39"/>
    <x v="0"/>
    <n v="1"/>
    <m/>
    <s v="2012-01-01"/>
    <s v="2014-11-01"/>
    <s v="2014-11-01"/>
    <m/>
    <s v="startups@flashfunders.com"/>
    <s v="(310)504-3706"/>
    <s v="https://www.crunchbase.com/organization/flashfunders"/>
    <s v="https://www.twitter.com/flashfunders"/>
    <s v="https://www.facebook.com/flashfunders"/>
    <s v="55746bd5-317b-81d1-0fa5-4e6bac091d65"/>
  </r>
  <r>
    <x v="31577"/>
    <s v="elabstartup.com"/>
    <m/>
    <m/>
    <m/>
    <m/>
    <x v="0"/>
    <s v="FloraPulse makes water-stress sensors that help vineyards save water and make better quality red wine."/>
    <m/>
    <x v="5"/>
    <x v="2"/>
    <n v="1"/>
    <m/>
    <m/>
    <s v="2014-11-01"/>
    <s v="2014-11-01"/>
    <m/>
    <m/>
    <m/>
    <s v="https://www.crunchbase.com/organization/florapulse"/>
    <m/>
    <m/>
    <s v="54909f00-20b3-d92e-6378-4f69fc8fcbef"/>
  </r>
  <r>
    <x v="31578"/>
    <s v="flynxapp.com"/>
    <s v="IND"/>
    <m/>
    <s v="New Delhi"/>
    <s v="Noida"/>
    <x v="0"/>
    <s v="Never worry about waiting for web pages in a browser to load anymore on your smart phone."/>
    <s v="android|apps"/>
    <x v="127"/>
    <x v="1"/>
    <n v="2"/>
    <n v="40000"/>
    <s v="2014-01-01"/>
    <s v="2013-08-16"/>
    <s v="2014-11-01"/>
    <m/>
    <s v="arun@flynxapp.com"/>
    <m/>
    <s v="https://www.crunchbase.com/organization/flynx"/>
    <s v="https://www.twitter.com/flynxapp"/>
    <s v="https://www.facebook.com/flynxapp"/>
    <s v="e8f7c780-3bc4-20bc-01e3-b6d00720660e"/>
  </r>
  <r>
    <x v="31579"/>
    <s v="forumprojects.in"/>
    <s v="IND"/>
    <m/>
    <s v="Kolkata"/>
    <s v="Kolkata"/>
    <x v="0"/>
    <s v="Forum Projects"/>
    <m/>
    <x v="5"/>
    <x v="6"/>
    <n v="1"/>
    <m/>
    <s v="1981-01-01"/>
    <s v="2014-11-01"/>
    <s v="2014-11-01"/>
    <m/>
    <m/>
    <s v="91 33 2248 4108"/>
    <s v="https://www.crunchbase.com/organization/forum-projects"/>
    <m/>
    <s v="https://www.facebook.com/forum-atmosphere-220073261372064"/>
    <s v="a8417a45-afd0-e6e1-2bc1-3e6158f4f1fc"/>
  </r>
  <r>
    <x v="31580"/>
    <s v="foundeats.com"/>
    <s v="USA"/>
    <s v="CA"/>
    <s v="SF Bay Area"/>
    <s v="San Francisco"/>
    <x v="0"/>
    <s v="Found Eats is an online social marketplace for specialty food."/>
    <s v="e-commerce"/>
    <x v="63"/>
    <x v="1"/>
    <n v="1"/>
    <n v="120000"/>
    <s v="2014-01-01"/>
    <s v="2014-11-01"/>
    <s v="2014-11-01"/>
    <m/>
    <s v="info@foundeats.com"/>
    <s v="1(415) 663-4646"/>
    <s v="https://www.crunchbase.com/organization/found-eats"/>
    <s v="https://www.twitter.com/foundeats"/>
    <s v="https://www.facebook.com/foundeats"/>
    <s v="96badf16-814d-0d03-f25e-da747f7a2a2e"/>
  </r>
  <r>
    <x v="31581"/>
    <s v="fofhk.org"/>
    <s v="HKG"/>
    <m/>
    <s v="Hong Kong"/>
    <s v="Hong Kong"/>
    <x v="0"/>
    <s v="We aim to revolutionise the way family-related service happen between provider and consumer"/>
    <s v="business development|loyalty programs"/>
    <x v="208"/>
    <x v="1"/>
    <n v="1"/>
    <n v="51578"/>
    <s v="2014-03-01"/>
    <s v="2014-11-01"/>
    <s v="2014-11-01"/>
    <m/>
    <s v="info@fofhk.org"/>
    <n v="85236788815"/>
    <s v="https://www.crunchbase.com/organization/friends-of-the-family-hk-social-enterprise"/>
    <m/>
    <m/>
    <s v="4c6baba3-4b32-bba0-275e-75c5fd9c30cc"/>
  </r>
  <r>
    <x v="31582"/>
    <s v="fundrecs.com"/>
    <s v="IRL"/>
    <m/>
    <m/>
    <m/>
    <x v="0"/>
    <s v="Fund Recs develops cloud based reconciliation software for the Funds Industry, replacing prehistoric enterprise software with SaaS"/>
    <s v="fintech|saas"/>
    <x v="24"/>
    <x v="1"/>
    <n v="3"/>
    <n v="178941"/>
    <s v="2013-11-01"/>
    <s v="2014-05-09"/>
    <s v="2014-11-01"/>
    <m/>
    <s v="alan@fundrecs.com"/>
    <m/>
    <s v="https://www.crunchbase.com/organization/fund-recs"/>
    <s v="https://www.twitter.com/fundrecs"/>
    <m/>
    <s v="49930ec2-ed02-aa86-f85e-12e0df67f96a"/>
  </r>
  <r>
    <x v="31583"/>
    <s v="gatsby.com"/>
    <s v="USA"/>
    <s v="FL"/>
    <s v="Tampa"/>
    <s v="Plant City"/>
    <x v="0"/>
    <s v="Gatsby supplies customer activated advertisements for different products."/>
    <m/>
    <x v="5"/>
    <x v="1"/>
    <n v="1"/>
    <m/>
    <s v="1984-01-01"/>
    <s v="2014-11-01"/>
    <s v="2014-11-01"/>
    <m/>
    <m/>
    <s v="'800-393-3399"/>
    <s v="https://www.crunchbase.com/organization/gatsby-2"/>
    <m/>
    <m/>
    <s v="f1c6308f-436f-47cd-5e22-7bd7a285b12e"/>
  </r>
  <r>
    <x v="31584"/>
    <s v="geosense.cz"/>
    <s v="CZE"/>
    <m/>
    <s v="CZE - Other"/>
    <s v="Kobylisy"/>
    <x v="0"/>
    <s v="Company was established by Jan Zvoník and Ladislav Čapek in 2009."/>
    <s v="digital media|information technology"/>
    <x v="370"/>
    <x v="6"/>
    <n v="2"/>
    <n v="117932.54666767101"/>
    <s v="2009-01-01"/>
    <s v="2014-04-23"/>
    <s v="2014-11-01"/>
    <m/>
    <s v="info@geosense.cz"/>
    <n v="420720993565"/>
    <s v="https://www.crunchbase.com/organization/geosense"/>
    <m/>
    <m/>
    <s v="8f8709eb-ae84-6db3-5c5f-4dca4d843421"/>
  </r>
  <r>
    <x v="31585"/>
    <m/>
    <m/>
    <m/>
    <m/>
    <m/>
    <x v="0"/>
    <s v="GIX is a cloud-based data analysis and storage platform for scientists where users can share their content."/>
    <m/>
    <x v="5"/>
    <x v="2"/>
    <n v="1"/>
    <m/>
    <m/>
    <s v="2014-11-01"/>
    <s v="2014-11-01"/>
    <m/>
    <m/>
    <m/>
    <s v="https://www.crunchbase.com/organization/gix"/>
    <m/>
    <m/>
    <s v="46cfa2db-73c4-83b4-b61c-0699dca55300"/>
  </r>
  <r>
    <x v="31586"/>
    <s v="glance.at"/>
    <s v="USA"/>
    <s v="CA"/>
    <s v="Los Angeles"/>
    <s v="Pasadena"/>
    <x v="0"/>
    <s v="GlanceAt is a smart mobile email assistant that uses machine learning and Natural Language Processing to boost email productivity."/>
    <s v="software"/>
    <x v="10"/>
    <x v="1"/>
    <n v="1"/>
    <m/>
    <s v="2014-01-01"/>
    <s v="2014-11-01"/>
    <s v="2014-11-01"/>
    <m/>
    <m/>
    <s v="'310-800-4646"/>
    <s v="https://www.crunchbase.com/organization/glance-2"/>
    <m/>
    <m/>
    <s v="e8294141-79d7-d3db-94c1-e0cad39a92fe"/>
  </r>
  <r>
    <x v="31587"/>
    <s v="grasspit.com"/>
    <s v="USA"/>
    <s v="CA"/>
    <s v="Los Angeles"/>
    <s v="Los Angeles"/>
    <x v="0"/>
    <s v="On-Demand Technology for Patient Access to Medical Cannabis. Patient Management Platform for Doctors &amp; Service Providers. Grassp It."/>
    <s v="analytics|big data|business intelligence|developer tools|enterprise software|health care|information technology|logistics"/>
    <x v="5216"/>
    <x v="1"/>
    <n v="1"/>
    <n v="1500000"/>
    <s v="2014-01-01"/>
    <s v="2014-11-01"/>
    <s v="2014-11-01"/>
    <m/>
    <s v="support@grasspit.com"/>
    <m/>
    <s v="https://www.crunchbase.com/organization/grassp"/>
    <s v="https://www.twitter.com/grasspit"/>
    <s v="https://www.facebook.com/grasspit"/>
    <s v="ff9662c3-8126-c773-bdb6-d128c76906e9"/>
  </r>
  <r>
    <x v="31588"/>
    <s v="getgrip.io"/>
    <s v="DNK"/>
    <m/>
    <s v="Copenhagen"/>
    <s v="Copenhagen"/>
    <x v="0"/>
    <s v="Get handshakes on Grip to strengthen your professional network"/>
    <s v="professional networking|social media"/>
    <x v="2605"/>
    <x v="1"/>
    <n v="1"/>
    <n v="62767.546667670897"/>
    <s v="2014-10-01"/>
    <s v="2014-11-01"/>
    <s v="2014-11-01"/>
    <m/>
    <m/>
    <m/>
    <s v="https://www.crunchbase.com/organization/grip"/>
    <m/>
    <s v="https://www.facebook.com/getgrip.io"/>
    <s v="8597b8fa-1cb0-7a9f-dcca-93b28df699f4"/>
  </r>
  <r>
    <x v="31589"/>
    <s v="groopmeup.com"/>
    <s v="ISR"/>
    <m/>
    <s v="Tel Aviv"/>
    <s v="Tel Aviv"/>
    <x v="0"/>
    <s v="GroopUp (aka Group-Up) with people."/>
    <s v="social media"/>
    <x v="87"/>
    <x v="1"/>
    <n v="1"/>
    <n v="30000"/>
    <s v="2013-01-01"/>
    <s v="2014-11-01"/>
    <s v="2014-11-01"/>
    <m/>
    <m/>
    <m/>
    <s v="https://www.crunchbase.com/organization/groopmeup"/>
    <s v="https://www.twitter.com/groopmeup"/>
    <m/>
    <s v="3df3a44e-6b00-b6a4-47e9-b3d2c897ca04"/>
  </r>
  <r>
    <x v="31590"/>
    <s v="gunify.com"/>
    <s v="USA"/>
    <s v="CA"/>
    <s v="Los Angeles"/>
    <s v="Los Angeles"/>
    <x v="0"/>
    <s v="gUnify is providing unified communications designed in the cloud."/>
    <s v="communications infrastructure"/>
    <x v="338"/>
    <x v="0"/>
    <n v="1"/>
    <m/>
    <s v="2012-01-01"/>
    <s v="2014-11-01"/>
    <s v="2014-11-01"/>
    <m/>
    <m/>
    <m/>
    <s v="https://www.crunchbase.com/organization/gunify"/>
    <s v="https://www.twitter.com/gunify_"/>
    <m/>
    <s v="98c466a5-72a6-f024-0e9c-1f0ed1625099"/>
  </r>
  <r>
    <x v="31591"/>
    <s v="haymap.com"/>
    <s v="USA"/>
    <s v="TX"/>
    <s v="Houston"/>
    <s v="Houston"/>
    <x v="0"/>
    <s v="Organizing the world's forage industry. Online Hay &amp; Forage marketplace."/>
    <s v="software"/>
    <x v="10"/>
    <x v="1"/>
    <n v="1"/>
    <m/>
    <s v="2013-10-01"/>
    <s v="2014-11-01"/>
    <s v="2014-11-01"/>
    <m/>
    <m/>
    <m/>
    <s v="https://www.crunchbase.com/organization/haymap-llc"/>
    <s v="https://www.twitter.com/haymapapp"/>
    <s v="https://facebook.com/haymapapp"/>
    <s v="9d6fb319-2ab6-0c4f-a2e6-7a51f288aa3d"/>
  </r>
  <r>
    <x v="31592"/>
    <s v="hetexted.com"/>
    <s v="USA"/>
    <s v="NY"/>
    <s v="New York City"/>
    <s v="New York"/>
    <x v="0"/>
    <s v="HeTexted is a vertical advising platform providing suggestions about dating and relationships."/>
    <s v="advice|curated web"/>
    <x v="87"/>
    <x v="2"/>
    <n v="2"/>
    <n v="1000000"/>
    <s v="2012-10-01"/>
    <s v="2013-04-12"/>
    <s v="2014-11-01"/>
    <m/>
    <s v="founders@HeTexted.com"/>
    <m/>
    <s v="https://www.crunchbase.com/organization/hetexted"/>
    <s v="https://www.twitter.com/hetexted"/>
    <s v="http://www.facebook.com/hetexted"/>
    <s v="ebfbbec7-1885-c905-99df-bfcbf9463d3d"/>
  </r>
  <r>
    <x v="31593"/>
    <s v="hotelwards.com"/>
    <s v="USA"/>
    <s v="CA"/>
    <s v="Sacramento"/>
    <s v="Sacramento"/>
    <x v="0"/>
    <s v="HotelWards offers cash back and assures you the lowest possible prices on hotel rooms."/>
    <m/>
    <x v="5"/>
    <x v="0"/>
    <n v="1"/>
    <m/>
    <s v="2013-01-01"/>
    <s v="2014-11-01"/>
    <s v="2014-11-01"/>
    <m/>
    <s v="support@hotelwards.com"/>
    <m/>
    <s v="https://www.crunchbase.com/organization/hotelwards"/>
    <s v="https://www.twitter.com/hotelwards"/>
    <s v="https://www.facebook.com/hotelwards"/>
    <s v="b257954c-1943-7dc9-945a-06bfe415bc99"/>
  </r>
  <r>
    <x v="31594"/>
    <m/>
    <s v="USA"/>
    <s v="FL"/>
    <s v="Florida's Treasure Coast"/>
    <s v="Jensen Beach"/>
    <x v="0"/>
    <s v="Hunter Naturals has opened its first retail location, promoting everyday Health and Wellness."/>
    <s v="natural resources|retail|wellness"/>
    <x v="5217"/>
    <x v="1"/>
    <n v="1"/>
    <n v="40000"/>
    <s v="2014-07-10"/>
    <s v="2014-11-01"/>
    <s v="2014-11-01"/>
    <m/>
    <m/>
    <m/>
    <s v="https://www.crunchbase.com/organization/hunter-naturals"/>
    <m/>
    <m/>
    <s v="2b53b875-0071-3838-6192-799b524516ec"/>
  </r>
  <r>
    <x v="31595"/>
    <s v="hustlecon.com"/>
    <m/>
    <m/>
    <m/>
    <m/>
    <x v="0"/>
    <s v="An event on non-technical startup founders. Like TED but less hoity toity."/>
    <m/>
    <x v="5"/>
    <x v="1"/>
    <n v="1"/>
    <m/>
    <s v="2013-06-01"/>
    <s v="2014-11-01"/>
    <s v="2014-11-01"/>
    <m/>
    <s v="holler@hustlecon.com"/>
    <s v="'+1 (314) 809-8088"/>
    <s v="https://www.crunchbase.com/organization/hustle-con"/>
    <s v="https://www.twitter.com/hustlecon"/>
    <s v="https://www.facebook.com/media"/>
    <s v="971a5706-1dac-c463-4e28-81cc9ed848fa"/>
  </r>
  <r>
    <x v="31596"/>
    <s v="in2circle.com"/>
    <s v="USA"/>
    <s v="CA"/>
    <s v="SF Bay Area"/>
    <s v="Oakland"/>
    <x v="0"/>
    <s v="Connecting people through interests"/>
    <s v="communities|social media"/>
    <x v="311"/>
    <x v="1"/>
    <n v="1"/>
    <n v="200000"/>
    <s v="2013-10-01"/>
    <s v="2014-11-01"/>
    <s v="2014-11-01"/>
    <m/>
    <s v="welcome@in2circle.com"/>
    <m/>
    <s v="https://www.crunchbase.com/organization/in2circle-inc"/>
    <s v="https://www.twitter.com/in2circle"/>
    <s v="https://www.facebook.com/in2circle"/>
    <s v="dda86b17-57b3-9a65-cbca-377a575f2ce1"/>
  </r>
  <r>
    <x v="31597"/>
    <s v="innogiv.com"/>
    <s v="NLD"/>
    <m/>
    <s v="Amsterdam"/>
    <s v="Amsterdam"/>
    <x v="0"/>
    <s v="Innogiv helps utility, insurance, and telecom providers produce more accurate acquisition costs through their affiliate partners."/>
    <s v="software"/>
    <x v="10"/>
    <x v="1"/>
    <n v="1"/>
    <n v="25107"/>
    <s v="2015-01-01"/>
    <s v="2014-11-01"/>
    <s v="2014-11-01"/>
    <m/>
    <m/>
    <m/>
    <s v="https://www.crunchbase.com/organization/innogiv"/>
    <s v="https://www.twitter.com/innogiv"/>
    <s v="https://www.facebook.com/innogiv/"/>
    <s v="1961ac38-2fbd-23e8-f74a-6e55da990d47"/>
  </r>
  <r>
    <x v="31598"/>
    <s v="instalabs.com"/>
    <s v="USA"/>
    <s v="CA"/>
    <s v="SF Bay Area"/>
    <s v="Palo Alto"/>
    <x v="0"/>
    <s v="InstaLabs is a startup studio focussed on products for new age devices - smartphones and wearables."/>
    <s v="mobile"/>
    <x v="15"/>
    <x v="0"/>
    <n v="1"/>
    <m/>
    <s v="2014-07-01"/>
    <s v="2014-11-01"/>
    <s v="2014-11-01"/>
    <m/>
    <m/>
    <m/>
    <s v="https://www.crunchbase.com/organization/veddis-labs"/>
    <m/>
    <m/>
    <s v="e0a0664f-c001-11e8-5029-cbcd42afe8b8"/>
  </r>
  <r>
    <x v="31599"/>
    <s v="instreamatic.com"/>
    <s v="USA"/>
    <s v="CA"/>
    <s v="SF Bay Area"/>
    <s v="San Francisco"/>
    <x v="0"/>
    <s v="Instreamatic is building the advertising technology to change the way people interact with audio ads."/>
    <s v="advertising platforms|artificial intelligence|audio|mobile advertising"/>
    <x v="5218"/>
    <x v="0"/>
    <n v="1"/>
    <n v="300000"/>
    <s v="2014-01-01"/>
    <s v="2014-11-01"/>
    <s v="2014-11-01"/>
    <m/>
    <s v="go@instreamatic.com"/>
    <n v="113025363010"/>
    <s v="https://www.crunchbase.com/organization/instreamatic"/>
    <m/>
    <s v="https://www.facebook.com/instreamatic?ref=bookmarks"/>
    <s v="61ba4a4b-9fcd-5255-4104-da04ee2d6652"/>
  </r>
  <r>
    <x v="31600"/>
    <s v="intouch.org"/>
    <m/>
    <m/>
    <m/>
    <m/>
    <x v="0"/>
    <s v="Developing a network of wearable technology that could be used to perform real-time communication."/>
    <m/>
    <x v="5"/>
    <x v="6"/>
    <n v="1"/>
    <m/>
    <s v="1982-01-01"/>
    <s v="2014-11-01"/>
    <s v="2014-11-01"/>
    <m/>
    <m/>
    <s v="(770) 508-5811"/>
    <s v="https://www.crunchbase.com/organization/intouch-3"/>
    <s v="https://www.twitter.com/intouchmin"/>
    <s v="https://www.facebook.com/intouchministries"/>
    <s v="b9c313a7-4fad-36a6-c083-2e34733d20ff"/>
  </r>
  <r>
    <x v="31601"/>
    <s v="invisu.me"/>
    <s v="USA"/>
    <s v="CA"/>
    <s v="SF Bay Area"/>
    <s v="San Francisco"/>
    <x v="0"/>
    <s v="invisu is a Storytelling Wizard for startups that guides them through the process with a sleek output that get them the investor meetings."/>
    <s v="meeting software|presentations|saas"/>
    <x v="4182"/>
    <x v="1"/>
    <n v="1"/>
    <n v="100000"/>
    <s v="2014-01-20"/>
    <s v="2014-11-01"/>
    <s v="2014-11-01"/>
    <m/>
    <s v="donna@invisu.me"/>
    <m/>
    <s v="https://www.crunchbase.com/organization/invisu-me"/>
    <s v="https://www.twitter.com/invisu_tweet"/>
    <s v="https://www.facebook.com/goinvisu/"/>
    <s v="5740cd9e-7ee2-0d4b-3d9f-f92e06183331"/>
  </r>
  <r>
    <x v="31602"/>
    <s v="itjuzi.com"/>
    <s v="CHN"/>
    <m/>
    <s v="Beijing"/>
    <s v="Beijing"/>
    <x v="0"/>
    <s v="ITjuzi is a company based out of , zhong guan cun, Beijing, Beijing, China."/>
    <s v="crowdfunding|enterprise software|internet"/>
    <x v="2340"/>
    <x v="0"/>
    <n v="2"/>
    <n v="2000000"/>
    <s v="2013-05-21"/>
    <s v="2014-01-07"/>
    <s v="2014-11-01"/>
    <m/>
    <s v="hello@itjuzi.com"/>
    <m/>
    <s v="https://www.crunchbase.com/organization/itjuzi"/>
    <m/>
    <m/>
    <s v="0caee54a-5e54-1a08-8f41-bf7fa56fcb2b"/>
  </r>
  <r>
    <x v="31603"/>
    <s v="jago.nu"/>
    <s v="GBR"/>
    <m/>
    <s v="London"/>
    <s v="London"/>
    <x v="0"/>
    <s v="Tools for parents to make family life easier"/>
    <s v="mobile|parenting|social media"/>
    <x v="1526"/>
    <x v="1"/>
    <n v="1"/>
    <n v="10000"/>
    <s v="2014-09-01"/>
    <s v="2014-11-01"/>
    <s v="2014-11-01"/>
    <m/>
    <s v="marketing@jago.nu"/>
    <m/>
    <s v="https://www.crunchbase.com/organization/jago"/>
    <s v="https://www.twitter.com/playdatejago"/>
    <s v="http://www.facebook.com/playdatebyjago"/>
    <s v="73f54e8a-cec3-cb91-4516-71eb73d9d00a"/>
  </r>
  <r>
    <x v="31604"/>
    <s v="jagonal.com.au"/>
    <s v="AUS"/>
    <m/>
    <s v="AUS - Other"/>
    <s v="City Of Sydney"/>
    <x v="0"/>
    <s v="The Next Generation Office Search Engine"/>
    <s v="information technology|internet|real estate"/>
    <x v="1271"/>
    <x v="1"/>
    <n v="1"/>
    <n v="2158279.71892444"/>
    <s v="2013-11-01"/>
    <s v="2014-11-01"/>
    <s v="2014-11-01"/>
    <m/>
    <m/>
    <m/>
    <s v="https://www.crunchbase.com/organization/jagonal"/>
    <s v="https://www.twitter.com/jagonalau"/>
    <s v="https://www.facebook.com/jagonal"/>
    <s v="46e5930b-d850-b3bc-a6bb-5ce9f0e26d80"/>
  </r>
  <r>
    <x v="31605"/>
    <s v="gowithjoule.com"/>
    <s v="CAN"/>
    <s v="ON"/>
    <s v="Toronto"/>
    <s v="Toronto"/>
    <x v="0"/>
    <s v="gowithjoule.com manufactures personalized power cables and accessories."/>
    <s v="consumer electronics|hardware"/>
    <x v="13"/>
    <x v="1"/>
    <n v="1"/>
    <n v="50000"/>
    <s v="2014-12-01"/>
    <s v="2014-11-01"/>
    <s v="2014-11-01"/>
    <m/>
    <s v="connect@gowithjoule.com"/>
    <s v="(647)705-9227"/>
    <s v="https://www.crunchbase.com/organization/jouler-inc"/>
    <s v="https://www.twitter.com/gowithjoule"/>
    <s v="http://www.facebook.com/gowithjoule"/>
    <s v="ec8652a4-d7ef-41bc-4834-60821e75324f"/>
  </r>
  <r>
    <x v="31606"/>
    <s v="kixie.com"/>
    <s v="USA"/>
    <s v="CA"/>
    <s v="Los Angeles"/>
    <s v="Santa Monica"/>
    <x v="0"/>
    <s v="Sales Productivity Phone Service"/>
    <s v="analytics|enterprise software|marketing automation|sales automation|telecommunications"/>
    <x v="4092"/>
    <x v="0"/>
    <n v="1"/>
    <m/>
    <s v="2013-01-01"/>
    <s v="2014-11-01"/>
    <s v="2014-11-01"/>
    <m/>
    <s v="hello@kixie.com"/>
    <s v="(424) 800-3330"/>
    <s v="https://www.crunchbase.com/organization/kixie"/>
    <s v="https://www.twitter.com/kixieweb"/>
    <s v="http://www.facebook.com/kixieweb"/>
    <s v="280df65e-9ef8-a8ce-7f3e-49421226caca"/>
  </r>
  <r>
    <x v="31607"/>
    <s v="en.knicket.com"/>
    <s v="DEU"/>
    <m/>
    <s v="Berlin"/>
    <s v="Berlin"/>
    <x v="0"/>
    <s v="Knicket is an independent, filter based appsearch engine."/>
    <s v="android|apps|curated web|internet|ios|search engine"/>
    <x v="2936"/>
    <x v="1"/>
    <n v="2"/>
    <n v="537868"/>
    <s v="2013-04-05"/>
    <s v="2013-09-01"/>
    <s v="2014-11-01"/>
    <m/>
    <s v="uwe.flade@knicket.com"/>
    <m/>
    <s v="https://www.crunchbase.com/organization/knicket"/>
    <s v="https://www.twitter.com/knicket_apps"/>
    <s v="http://www.facebook.com/knicket.apps"/>
    <s v="ce718a5a-5d8f-1d54-790f-fcc5e28cb8fc"/>
  </r>
  <r>
    <x v="31608"/>
    <s v="knowify.com"/>
    <s v="USA"/>
    <s v="NY"/>
    <s v="New York City"/>
    <s v="New York"/>
    <x v="0"/>
    <s v="Platform for construction contractors providing productivity tools and real-time data so they can know and grow their businesses"/>
    <s v="business intelligence|construction|real time|small and medium businesses"/>
    <x v="2825"/>
    <x v="0"/>
    <n v="1"/>
    <n v="2500000"/>
    <s v="2012-08-01"/>
    <s v="2014-11-01"/>
    <s v="2014-11-01"/>
    <m/>
    <s v="knowify@knowify.com"/>
    <s v="(212)233-3230"/>
    <s v="https://www.crunchbase.com/organization/knowify-llc"/>
    <s v="https://www.twitter.com/knowify"/>
    <s v="http://www.facebook.com/knowifyllc"/>
    <s v="f586eedb-b7b9-9257-efa6-f8496ca4bf3b"/>
  </r>
  <r>
    <x v="31609"/>
    <s v="kpifire.com"/>
    <s v="USA"/>
    <s v="UT"/>
    <s v="Salt Lake City"/>
    <s v="Provo"/>
    <x v="0"/>
    <s v="The only intuitive solution that aligns all three critical elements of success."/>
    <m/>
    <x v="5"/>
    <x v="2"/>
    <n v="1"/>
    <m/>
    <s v="2013-01-01"/>
    <s v="2014-11-01"/>
    <s v="2014-11-01"/>
    <m/>
    <m/>
    <s v="(855) 957-4347"/>
    <s v="https://www.crunchbase.com/organization/kpi-fire"/>
    <s v="https://www.twitter.com/kpifire"/>
    <m/>
    <s v="5d563e06-c852-c788-a1c7-acc24861443b"/>
  </r>
  <r>
    <x v="31610"/>
    <s v="kumarworld.com"/>
    <s v="IND"/>
    <m/>
    <s v="Pune"/>
    <s v="Pune"/>
    <x v="0"/>
    <s v="Kumar Properties diversified into IT parks and commercial buildings, With a strategic shift to large townships and commercial malls."/>
    <s v="property development"/>
    <x v="76"/>
    <x v="7"/>
    <n v="2"/>
    <m/>
    <s v="1966-01-01"/>
    <s v="2009-12-11"/>
    <s v="2014-11-01"/>
    <m/>
    <s v="sales@kumarworld.com"/>
    <n v="912030583660"/>
    <s v="https://www.crunchbase.com/organization/kumar-properties"/>
    <s v="https://www.twitter.com/kumarproperties"/>
    <s v="https://www.facebook.com/kumarpropertiespune"/>
    <s v="a4dc7eaf-4ff6-4c99-d681-7544b85d03ba"/>
  </r>
  <r>
    <x v="31611"/>
    <s v="kutbox.com"/>
    <m/>
    <m/>
    <m/>
    <m/>
    <x v="0"/>
    <s v="KutBox provides consumers access to quality, small sustainable locally farmed meats that exceed organic standards direct to the consumer."/>
    <m/>
    <x v="5"/>
    <x v="0"/>
    <n v="1"/>
    <m/>
    <s v="2014-11-01"/>
    <s v="2014-11-01"/>
    <s v="2014-11-01"/>
    <m/>
    <m/>
    <m/>
    <s v="https://www.crunchbase.com/organization/kutbox"/>
    <s v="https://www.twitter.com/kutbox"/>
    <m/>
    <s v="9af203a5-e2d5-273a-4f1b-098621a26fe1"/>
  </r>
  <r>
    <x v="31612"/>
    <s v="ladkart.com"/>
    <s v="IND"/>
    <m/>
    <s v="New Delhi"/>
    <s v="Gurgaon"/>
    <x v="0"/>
    <s v="At Ladkart.com our sole purpose is to provide the youth of India the products which they always desired but could never find."/>
    <s v="e-commerce|wearables"/>
    <x v="150"/>
    <x v="2"/>
    <n v="1"/>
    <n v="30215"/>
    <m/>
    <s v="2014-11-01"/>
    <s v="2014-11-01"/>
    <m/>
    <m/>
    <m/>
    <s v="https://www.crunchbase.com/organization/ladkart"/>
    <m/>
    <s v="https://www.facebook.com/ladkart"/>
    <s v="fb4c50dc-8496-d5d6-6c19-2690abbab988"/>
  </r>
  <r>
    <x v="31613"/>
    <s v="lendingstar.com"/>
    <s v="UKR"/>
    <m/>
    <s v="Kiev"/>
    <s v="Kyiv"/>
    <x v="0"/>
    <s v="p2p lending and investment platform"/>
    <s v="finance"/>
    <x v="24"/>
    <x v="1"/>
    <n v="2"/>
    <n v="400000"/>
    <s v="2013-12-07"/>
    <s v="2014-01-01"/>
    <s v="2014-11-01"/>
    <m/>
    <s v="info@lendingstar.com"/>
    <n v="60182319791"/>
    <s v="https://www.crunchbase.com/organization/lendingstar"/>
    <s v="https://www.twitter.com/lendingstar"/>
    <s v="http://www.facebook.com/lendingstar"/>
    <s v="665e0d32-b148-2826-597a-ca1f18d53c85"/>
  </r>
  <r>
    <x v="31614"/>
    <s v="localwisejobs.com"/>
    <s v="USA"/>
    <s v="CA"/>
    <s v="SF Bay Area"/>
    <s v="Oakland"/>
    <x v="0"/>
    <s v="Localwise is an online job board that connects students and community members with jobs at local businesses."/>
    <s v="communities"/>
    <x v="107"/>
    <x v="0"/>
    <n v="1"/>
    <m/>
    <s v="2014-01-01"/>
    <s v="2014-11-01"/>
    <s v="2014-11-01"/>
    <m/>
    <s v="hello@localwisejobs.com"/>
    <m/>
    <s v="https://www.crunchbase.com/organization/localwise"/>
    <s v="https://www.twitter.com/localwisejobs"/>
    <s v="https://www.facebook.com/belocalwise"/>
    <s v="df534f75-77e5-8704-92c2-225fa3c22886"/>
  </r>
  <r>
    <x v="31615"/>
    <s v="lovemondays.com.br"/>
    <s v="BRA"/>
    <m/>
    <s v="Sao Paulo"/>
    <s v="São Paulo"/>
    <x v="2"/>
    <s v="Love Mondays is an online platform allowing professionals who are looking for jobs to access free of charge business valuations and more."/>
    <s v="curated web|recruiting|social media"/>
    <x v="312"/>
    <x v="1"/>
    <n v="1"/>
    <m/>
    <s v="2013-06-01"/>
    <s v="2014-11-01"/>
    <s v="2014-11-01"/>
    <m/>
    <s v="dave@lovemondays.com.br"/>
    <m/>
    <s v="https://www.crunchbase.com/organization/love-mondays"/>
    <s v="https://www.twitter.com/lovemondays"/>
    <s v="http://www.facebook.com/lovemondaysbrasil"/>
    <s v="1f4ac57d-b200-e534-ae69-2095b7ddbb98"/>
  </r>
  <r>
    <x v="31616"/>
    <s v="loveandrobots.com"/>
    <s v="IRL"/>
    <m/>
    <s v="Dublin"/>
    <s v="Dublin"/>
    <x v="0"/>
    <s v="Love &amp; Robots is an interactive design brand that offers customers with personalized 3D printed and locally-made accessories."/>
    <s v="3d printing|personalization"/>
    <x v="41"/>
    <x v="1"/>
    <n v="1"/>
    <n v="376605.28000602598"/>
    <s v="2012-11-21"/>
    <s v="2014-11-01"/>
    <s v="2014-11-01"/>
    <m/>
    <s v="hello@loveandrobots.com"/>
    <m/>
    <s v="https://www.crunchbase.com/organization/love-robots"/>
    <s v="https://www.twitter.com/loveandrobotshq"/>
    <s v="http://www.facebook.com/loveandrobots"/>
    <s v="8c40b45d-3049-6d39-dfd1-c1b5d1974931"/>
  </r>
  <r>
    <x v="31617"/>
    <s v="lumosity.com"/>
    <s v="USA"/>
    <s v="CA"/>
    <s v="SF Bay Area"/>
    <s v="San Francisco"/>
    <x v="0"/>
    <s v="Lumosity is a neuroscience research company that provides online brain training programs."/>
    <s v="health care|neuroscience|wellness"/>
    <x v="44"/>
    <x v="2"/>
    <n v="6"/>
    <n v="67500000"/>
    <s v="2005-01-01"/>
    <s v="2007-06-11"/>
    <s v="2014-11-01"/>
    <m/>
    <s v="press@lumoslabs.com"/>
    <m/>
    <s v="https://www.crunchbase.com/organization/lumosity"/>
    <s v="https://www.twitter.com/lumosity"/>
    <s v="http://www.facebook.com/lumosity"/>
    <s v="3657eb47-0864-0f6c-556c-b7a40740cb2c"/>
  </r>
  <r>
    <x v="31618"/>
    <s v="masar.io"/>
    <s v="FIN"/>
    <m/>
    <s v="Turku"/>
    <s v="Turku"/>
    <x v="0"/>
    <s v="Masar is a smart energy company primarily focusing on the Middle East &amp; North Africa."/>
    <s v="energy"/>
    <x v="300"/>
    <x v="0"/>
    <n v="1"/>
    <n v="25107"/>
    <s v="2015-01-01"/>
    <s v="2014-11-01"/>
    <s v="2014-11-01"/>
    <m/>
    <s v="mo@masar.io"/>
    <s v="'+31 6 33458222"/>
    <s v="https://www.crunchbase.com/organization/masar"/>
    <s v="https://www.twitter.com/masarsmartenerg"/>
    <s v="https://www.facebook.com/masarsmartenergy"/>
    <s v="24bc886c-da28-5922-5593-ac44745b4355"/>
  </r>
  <r>
    <x v="31619"/>
    <s v="meiabandeirada.com.br"/>
    <s v="BRA"/>
    <m/>
    <s v="BRA - Other"/>
    <s v="Brasil"/>
    <x v="0"/>
    <s v="Meia Bandeirada is a technology company focused on urban mobility that optimizes, automates, and reduces the cost of taxi rides."/>
    <s v="information technology"/>
    <x v="59"/>
    <x v="0"/>
    <n v="1"/>
    <n v="300000"/>
    <s v="2012-01-01"/>
    <s v="2014-11-01"/>
    <s v="2014-11-01"/>
    <m/>
    <s v="contato@meiabandeirada.com.br"/>
    <m/>
    <s v="https://www.crunchbase.com/organization/meia-bandeirada"/>
    <s v="https://www.twitter.com/meiabandeirada"/>
    <s v="https://www.facebook.com/meiabandeirada"/>
    <s v="4d5c58c4-e30a-6f38-857d-44693565cf70"/>
  </r>
  <r>
    <x v="31620"/>
    <s v="mensmarket.com.br"/>
    <s v="BRA"/>
    <m/>
    <s v="Sao Paulo"/>
    <s v="São Paulo"/>
    <x v="0"/>
    <s v="MensMarket.com.br is a Brazil-based e-commerce company that focuses on providing personal care products for men."/>
    <s v="e-commerce"/>
    <x v="63"/>
    <x v="0"/>
    <n v="3"/>
    <n v="3250000"/>
    <s v="2012-10-01"/>
    <s v="2012-11-01"/>
    <s v="2014-11-01"/>
    <m/>
    <s v="lucas@mensmarket.com.br"/>
    <s v="'+55 11 5506-3152"/>
    <s v="https://www.crunchbase.com/organization/mensmarket-com-br"/>
    <s v="https://www.twitter.com/mensmarketbr"/>
    <s v="http://www.facebook.com/mensmarket"/>
    <s v="d3d8c9dc-c47d-db36-f8f0-440bb6626131"/>
  </r>
  <r>
    <x v="9412"/>
    <s v="immomo.com"/>
    <s v="CHN"/>
    <m/>
    <s v="Beijing"/>
    <s v="Beijing"/>
    <x v="0"/>
    <s v="Momo is a free location-based services instant messaging application that enables smartphone users to chat with people nearby."/>
    <s v="location based services|mobile apps|sns"/>
    <x v="820"/>
    <x v="7"/>
    <n v="3"/>
    <n v="102500000"/>
    <s v="2011-08-01"/>
    <s v="2011-08-01"/>
    <s v="2014-11-01"/>
    <m/>
    <m/>
    <m/>
    <s v="https://www.crunchbase.com/organization/momo"/>
    <m/>
    <m/>
    <s v="36b5f591-29ee-24c9-912a-2fd42e770fd1"/>
  </r>
  <r>
    <x v="31621"/>
    <s v="mountary.com"/>
    <s v="USA"/>
    <s v="CA"/>
    <s v="SF Bay Area"/>
    <s v="San Francisco"/>
    <x v="0"/>
    <s v="Mountary offers affordable, high quality custom frames because we know that it's our simple expressions that make us who we are."/>
    <s v="e-commerce"/>
    <x v="63"/>
    <x v="1"/>
    <n v="1"/>
    <n v="100000"/>
    <s v="2014-01-01"/>
    <s v="2014-11-01"/>
    <s v="2014-11-01"/>
    <m/>
    <s v="frames@mountary.com"/>
    <s v="1(415) 498-0217"/>
    <s v="https://www.crunchbase.com/organization/mountary"/>
    <s v="https://www.twitter.com/mountaryframes"/>
    <s v="http://www.facebook.com/mountary"/>
    <s v="1e87c4a7-88a3-1fe6-7c1f-1e19b13d3b12"/>
  </r>
  <r>
    <x v="31622"/>
    <s v="mudano.com"/>
    <s v="GBR"/>
    <m/>
    <s v="London"/>
    <s v="London"/>
    <x v="0"/>
    <s v="Mudano is a data company specialising in IT Programme and Project Management."/>
    <s v="data visualization|it management|project management|saas|software"/>
    <x v="302"/>
    <x v="0"/>
    <n v="1"/>
    <m/>
    <s v="2014-11-01"/>
    <s v="2014-11-01"/>
    <s v="2014-11-01"/>
    <m/>
    <s v="info@mudano.com"/>
    <m/>
    <s v="https://www.crunchbase.com/organization/mudano"/>
    <s v="https://www.twitter.com/evermudano"/>
    <m/>
    <s v="79d54dde-2b57-b489-fe18-9d1d60b3852e"/>
  </r>
  <r>
    <x v="31623"/>
    <s v="nativetap.io"/>
    <s v="USA"/>
    <s v="CA"/>
    <s v="SF Bay Area"/>
    <s v="San Francisco"/>
    <x v="0"/>
    <s v="Native Tap is make testing and debugging on real physical mobile devices a real experience."/>
    <s v="apps"/>
    <x v="50"/>
    <x v="0"/>
    <n v="1"/>
    <n v="100000"/>
    <m/>
    <s v="2014-11-01"/>
    <s v="2014-11-01"/>
    <m/>
    <m/>
    <m/>
    <s v="https://www.crunchbase.com/organization/native-tap"/>
    <s v="https://www.twitter.com/nativetap"/>
    <s v="https://www.facebook.com/nativetap.io"/>
    <s v="3720f45f-9ef5-1b16-cead-7c36bf43a4b8"/>
  </r>
  <r>
    <x v="31624"/>
    <s v="nextwavehire.com"/>
    <s v="USA"/>
    <s v="MA"/>
    <s v="Boston"/>
    <s v="Cambridge"/>
    <x v="0"/>
    <s v="NextWave Hire uses software to collect and distribute employee testimonials about working at your company to build your employer brand."/>
    <s v="human resources|internet|recruiting|software"/>
    <x v="608"/>
    <x v="1"/>
    <n v="1"/>
    <m/>
    <s v="2014-11-01"/>
    <s v="2014-11-01"/>
    <s v="2014-11-01"/>
    <m/>
    <m/>
    <s v="'+1 (319) 481-2578"/>
    <s v="https://www.crunchbase.com/organization/lifeguides"/>
    <s v="https://www.twitter.com/nextwavehire"/>
    <s v="http://www.facebook.com/lifeguides"/>
    <s v="e7ff4f2a-c7bf-d196-3384-e5fd734563d3"/>
  </r>
  <r>
    <x v="31625"/>
    <s v="n-trig.com"/>
    <s v="ISR"/>
    <m/>
    <s v="Tel Aviv"/>
    <s v="Kfar Saba"/>
    <x v="2"/>
    <s v="N-Trig is a startup that develops touch screens and pen styluses"/>
    <s v="computer|hardware|sensor|software"/>
    <x v="148"/>
    <x v="2"/>
    <n v="9"/>
    <n v="131968498"/>
    <s v="1999-01-01"/>
    <s v="2006-08-01"/>
    <s v="2014-11-01"/>
    <m/>
    <s v="info@n-trig.com"/>
    <n v="97297999600"/>
    <s v="https://www.crunchbase.com/organization/n-trig"/>
    <s v="https://www.twitter.com/n_trig"/>
    <s v="http://www.facebook.com/ntrig"/>
    <s v="f847d2f5-da65-17a2-79ee-b6a542ab321f"/>
  </r>
  <r>
    <x v="31626"/>
    <s v="nubeliu.com"/>
    <s v="BRA"/>
    <m/>
    <s v="Sao Paulo"/>
    <s v="São Paulo"/>
    <x v="0"/>
    <s v="We make OpenStack Ready for Enterprises"/>
    <s v="cloud computing|cloud management|enterprise software|virtualization"/>
    <x v="651"/>
    <x v="0"/>
    <n v="1"/>
    <m/>
    <s v="2014-09-01"/>
    <s v="2014-11-01"/>
    <s v="2014-11-01"/>
    <m/>
    <s v="contato@nubeliu.com"/>
    <m/>
    <s v="https://www.crunchbase.com/organization/nubeliu"/>
    <m/>
    <m/>
    <s v="156d5b6e-4863-acac-9bf2-0102896d3ed8"/>
  </r>
  <r>
    <x v="31627"/>
    <s v="nubimetrics.com"/>
    <s v="ARG"/>
    <m/>
    <s v="ARG - Other"/>
    <s v="Jujuy"/>
    <x v="0"/>
    <s v="BigData and Business Intelligence vendors for MercadoLibre."/>
    <s v="big data|business intelligence|predictive analytics"/>
    <x v="123"/>
    <x v="1"/>
    <n v="2"/>
    <n v="494561"/>
    <s v="2013-01-01"/>
    <s v="2013-08-01"/>
    <s v="2014-11-01"/>
    <m/>
    <m/>
    <s v="54 11 5352 0038"/>
    <s v="https://www.crunchbase.com/organization/nubimetrics"/>
    <s v="https://www.twitter.com/nubimetrics"/>
    <s v="http://www.facebook.com/nubimetrics"/>
    <s v="a4f97361-0d38-066d-42f4-5f08e16cabd8"/>
  </r>
  <r>
    <x v="31628"/>
    <s v="ridenuviz.com"/>
    <s v="USA"/>
    <s v="CA"/>
    <s v="San Diego"/>
    <s v="San Diego"/>
    <x v="0"/>
    <s v="Connecting Riders. The Head-Up Display for any Helmet"/>
    <s v="augmented reality|automotive|consumer electronics|internet of things"/>
    <x v="5219"/>
    <x v="0"/>
    <n v="1"/>
    <m/>
    <s v="2014-01-01"/>
    <s v="2014-11-01"/>
    <s v="2014-11-01"/>
    <m/>
    <s v="info@ridenuviz.com"/>
    <m/>
    <s v="https://www.crunchbase.com/organization/nuviz"/>
    <s v="https://www.twitter.com/ridenuviz"/>
    <s v="http://www.facebook.com/ridenuviz"/>
    <s v="90007c64-d3e7-415c-f6b2-ef8eae2c1251"/>
  </r>
  <r>
    <x v="31629"/>
    <s v="onmyblock.com"/>
    <s v="USA"/>
    <s v="CA"/>
    <s v="SF Bay Area"/>
    <s v="Redwood City"/>
    <x v="0"/>
    <s v="Find and rent the best college houses, apartments, and sublets."/>
    <s v="curated web|internet|mobile|real estate"/>
    <x v="409"/>
    <x v="0"/>
    <n v="2"/>
    <n v="5840386"/>
    <s v="2013-06-01"/>
    <s v="2014-02-12"/>
    <s v="2014-11-01"/>
    <m/>
    <s v="careers@onmyblock.com"/>
    <s v="'650-455-5789"/>
    <s v="https://www.crunchbase.com/organization/onmyblock"/>
    <s v="https://www.twitter.com/rentonmyblock"/>
    <s v="http://www.facebook.com/onmyblock"/>
    <s v="1a8fe8f1-d627-b894-a4f9-c5a4cfa614d8"/>
  </r>
  <r>
    <x v="31630"/>
    <s v="optimo-it.com"/>
    <s v="USA"/>
    <s v="PA"/>
    <s v="Scranton"/>
    <s v="Bloomsburg"/>
    <x v="0"/>
    <s v="OPTiMO IT is a full-service, technology solutions provider to customers throughout the federal and commercial markets."/>
    <m/>
    <x v="5"/>
    <x v="6"/>
    <n v="2"/>
    <m/>
    <s v="2008-01-01"/>
    <s v="2012-06-01"/>
    <s v="2014-11-01"/>
    <m/>
    <s v="contactus@optimo-it.com"/>
    <n v="8775648552"/>
    <s v="https://www.crunchbase.com/organization/optimo-information-technology"/>
    <s v="https://www.twitter.com/optimoit"/>
    <s v="https://www.facebook.com/optimoit/"/>
    <s v="14187459-458a-20fb-8ffc-756152134623"/>
  </r>
  <r>
    <x v="31631"/>
    <s v="passt24.de"/>
    <s v="DEU"/>
    <m/>
    <s v="Cologne"/>
    <s v="Cologne"/>
    <x v="0"/>
    <s v="Passt24 is the insurance policy market place"/>
    <s v="e-commerce"/>
    <x v="63"/>
    <x v="1"/>
    <n v="1"/>
    <m/>
    <m/>
    <s v="2014-11-01"/>
    <s v="2014-11-01"/>
    <m/>
    <m/>
    <n v="492215540545"/>
    <s v="https://www.crunchbase.com/organization/passt24"/>
    <s v="https://www.twitter.com/passt24"/>
    <s v="http://www.facebook.com/passt24"/>
    <s v="126ea228-c150-615f-d815-f320ac8dad1f"/>
  </r>
  <r>
    <x v="31632"/>
    <s v="paykind.co"/>
    <s v="USA"/>
    <s v="CA"/>
    <s v="SF Bay Area"/>
    <s v="San Francisco"/>
    <x v="0"/>
    <s v="Paykind ia an online e-voucher platform that send highly specified remittance packages using mobile phone technology."/>
    <s v="internet|mobile payments"/>
    <x v="1984"/>
    <x v="1"/>
    <n v="1"/>
    <n v="100000"/>
    <s v="2013-01-01"/>
    <s v="2014-11-01"/>
    <s v="2014-11-01"/>
    <m/>
    <s v="info@paykind.co"/>
    <m/>
    <s v="https://www.crunchbase.com/organization/paykind"/>
    <s v="https://www.twitter.com/paykind"/>
    <s v="https://www.facebook.com/paykind"/>
    <s v="c109c34d-d289-5ff3-f518-828a26fd6a77"/>
  </r>
  <r>
    <x v="31633"/>
    <s v="pick-eat.com"/>
    <s v="ARG"/>
    <m/>
    <s v="Buenos Aires"/>
    <s v="Buenos Aires"/>
    <x v="0"/>
    <s v="Pick-eat.com is an online delivery platform that provides lunchtime menus tailored to company’s needs."/>
    <s v="delivery|internet|restaurants"/>
    <x v="2474"/>
    <x v="0"/>
    <n v="2"/>
    <n v="87145"/>
    <s v="2012-01-01"/>
    <s v="2014-06-01"/>
    <s v="2014-11-01"/>
    <m/>
    <s v="info@pick-eat.com.ar"/>
    <s v="'+54 60286716"/>
    <s v="https://www.crunchbase.com/organization/pick-eat"/>
    <s v="https://www.twitter.com/pick_eat"/>
    <s v="https://www.facebook.com/pickeat.argentina"/>
    <s v="4d277da8-4c33-8369-ea04-1eef40c24759"/>
  </r>
  <r>
    <x v="31634"/>
    <s v="plotbox.io"/>
    <s v="USA"/>
    <s v="CA"/>
    <s v="SF Bay Area"/>
    <s v="Mountain View"/>
    <x v="0"/>
    <s v="The PlotBox mapping module is leading the way, giving you geographical locations of every plot and memorial."/>
    <s v="gps|property management|rental property"/>
    <x v="5220"/>
    <x v="0"/>
    <n v="1"/>
    <n v="100000"/>
    <s v="2011-01-01"/>
    <s v="2014-11-01"/>
    <s v="2014-11-01"/>
    <m/>
    <s v="partner@plotboxit.com"/>
    <n v="4402825821005"/>
    <s v="https://www.crunchbase.com/organization/plotbox"/>
    <s v="https://www.twitter.com/plotboxio"/>
    <s v="https://www.facebook.com/pages/plotbox/1033606236665849"/>
    <s v="6dec9a4b-d17e-6185-8a5d-9e47662fc694"/>
  </r>
  <r>
    <x v="31635"/>
    <s v="pvq.co"/>
    <s v="USA"/>
    <s v="WA"/>
    <s v="Seattle"/>
    <s v="Seattle"/>
    <x v="0"/>
    <s v="Online tool for generating solar quotations faster than ever before."/>
    <s v="solar"/>
    <x v="165"/>
    <x v="1"/>
    <n v="1"/>
    <n v="10000"/>
    <s v="2014-11-01"/>
    <s v="2014-11-01"/>
    <s v="2014-11-01"/>
    <m/>
    <s v="ivan@pvq.co"/>
    <m/>
    <s v="https://www.crunchbase.com/organization/pvq"/>
    <m/>
    <m/>
    <s v="b1e51cc4-f2d9-ad3d-147d-dff7893dd284"/>
  </r>
  <r>
    <x v="31636"/>
    <s v="qandidate.com"/>
    <s v="NLD"/>
    <m/>
    <s v="Rotterdam"/>
    <s v="Rotterdam"/>
    <x v="0"/>
    <s v="Free recruitment system - Designed for Happy recruitment"/>
    <s v="freemium|recruiting|software"/>
    <x v="410"/>
    <x v="0"/>
    <n v="2"/>
    <m/>
    <s v="2013-01-01"/>
    <s v="2012-01-01"/>
    <s v="2014-11-01"/>
    <m/>
    <s v="info@qandidate.com"/>
    <s v="'+31 10 2014800"/>
    <s v="https://www.crunchbase.com/organization/qandidate-com"/>
    <s v="https://www.twitter.com/qandidate"/>
    <s v="http://www.facebook.com/qandidate"/>
    <s v="9123e60c-447a-ae6e-b0a4-eb873f89a249"/>
  </r>
  <r>
    <x v="31637"/>
    <s v="querofrete.com"/>
    <s v="BRA"/>
    <m/>
    <s v="Porto Alegre"/>
    <s v="Porto Alegre"/>
    <x v="0"/>
    <s v="Quero Frete is a web and mobile system that enables truck drivers to find freight and for carriers and shippers to find truck drivers."/>
    <s v="public transportation|transportation"/>
    <x v="114"/>
    <x v="1"/>
    <n v="1"/>
    <n v="101851.801554666"/>
    <s v="2014-01-01"/>
    <s v="2014-11-01"/>
    <s v="2014-11-01"/>
    <m/>
    <s v="suporte@querofrete.com"/>
    <s v="'+55 51 9255-7761"/>
    <s v="https://www.crunchbase.com/organization/quero-frete"/>
    <m/>
    <s v="https://www.facebook.com/querofretes"/>
    <s v="36a28916-dbc2-a2cb-98d6-e74e9bd6365d"/>
  </r>
  <r>
    <x v="31638"/>
    <s v="questbox.io"/>
    <s v="RUS"/>
    <m/>
    <s v="Moscow"/>
    <s v="Moscow"/>
    <x v="0"/>
    <s v="Questbox helps developers to prepare for solving interview code problems and hire best tech specialists for companies"/>
    <s v="recruiting"/>
    <x v="407"/>
    <x v="2"/>
    <n v="1"/>
    <n v="15000"/>
    <s v="2014-11-01"/>
    <s v="2014-11-01"/>
    <s v="2014-11-01"/>
    <m/>
    <m/>
    <m/>
    <s v="https://www.crunchbase.com/organization/questbox"/>
    <m/>
    <m/>
    <s v="cb6f9e52-b814-9d08-e1f0-974aad1e4fed"/>
  </r>
  <r>
    <x v="31639"/>
    <s v="renewu.com"/>
    <s v="USA"/>
    <s v="CA"/>
    <s v="CA - Other"/>
    <s v="Pacific Palisades"/>
    <x v="0"/>
    <s v="On-Demand Wellness without the Real Estate."/>
    <s v="b2b|e-commerce|fitness|health care|mobile|training"/>
    <x v="5221"/>
    <x v="0"/>
    <n v="1"/>
    <n v="250000"/>
    <s v="2013-11-15"/>
    <s v="2014-11-01"/>
    <s v="2014-11-01"/>
    <m/>
    <s v="info@renewufit.com"/>
    <s v="'+1 (724) 599-2347"/>
    <s v="https://www.crunchbase.com/organization/renewu"/>
    <s v="https://www.twitter.com/renewu"/>
    <s v="http://www.facebook.com/renewufit"/>
    <s v="be6ccbf4-d17b-f794-e25b-b19ed7c84765"/>
  </r>
  <r>
    <x v="31640"/>
    <s v="reviewsnap.com"/>
    <s v="USA"/>
    <s v="IA"/>
    <s v="Des Moines"/>
    <s v="Johnston"/>
    <x v="0"/>
    <s v="Reviewsnap is an all-in-one Performance Management System w/ performance reviews, 360 degree feedback, learning content integration &amp; more."/>
    <s v="human resources|software"/>
    <x v="10"/>
    <x v="0"/>
    <n v="1"/>
    <m/>
    <s v="1995-01-01"/>
    <s v="2014-11-01"/>
    <s v="2014-11-01"/>
    <m/>
    <s v="chris@reviewsnap.com"/>
    <s v="'1-800-516-5849"/>
    <s v="https://www.crunchbase.com/organization/reviewsnap"/>
    <s v="https://www.twitter.com/reviewsnap"/>
    <s v="http://www.facebook.com/reviewsnap"/>
    <s v="727a9697-3cbf-2e5d-da71-3033117c957b"/>
  </r>
  <r>
    <x v="31641"/>
    <m/>
    <m/>
    <m/>
    <m/>
    <m/>
    <x v="0"/>
    <s v="RightPrice will tailor the management tools of the hospitality industry."/>
    <m/>
    <x v="5"/>
    <x v="2"/>
    <n v="1"/>
    <m/>
    <m/>
    <s v="2014-11-01"/>
    <s v="2014-11-01"/>
    <m/>
    <m/>
    <m/>
    <s v="https://www.crunchbase.com/organization/right-price"/>
    <m/>
    <m/>
    <s v="409cdd42-b5dd-97ca-07dc-499f31585eb5"/>
  </r>
  <r>
    <x v="31642"/>
    <s v="ringrouter.com"/>
    <s v="USA"/>
    <s v="CA"/>
    <s v="Los Angeles"/>
    <s v="Simi Valley"/>
    <x v="0"/>
    <s v="Ring Router is a marketing company specializing in the Click to Call market."/>
    <m/>
    <x v="5"/>
    <x v="0"/>
    <n v="1"/>
    <m/>
    <s v="2014-01-01"/>
    <s v="2014-11-01"/>
    <s v="2014-11-01"/>
    <m/>
    <m/>
    <s v="'818-835-3661"/>
    <s v="https://www.crunchbase.com/organization/ring-router"/>
    <s v="https://www.twitter.com/ringrouter"/>
    <s v="https://www.facebook.com/495915957115594"/>
    <s v="dea10b9d-3dba-0244-2cbe-0cc01847d285"/>
  </r>
  <r>
    <x v="31643"/>
    <s v="roihunter.com"/>
    <s v="CZE"/>
    <m/>
    <s v="Prague"/>
    <s v="Brno"/>
    <x v="0"/>
    <s v="SaaS, advanced performance marketing platform helping e-commerce companies achieve better ROI at scale"/>
    <s v="e-commerce|social media marketing"/>
    <x v="70"/>
    <x v="0"/>
    <n v="1"/>
    <m/>
    <s v="2013-02-01"/>
    <s v="2014-11-01"/>
    <s v="2014-11-01"/>
    <m/>
    <s v="info@roihunter.com"/>
    <n v="420608621216"/>
    <s v="https://www.crunchbase.com/organization/roi-hunter"/>
    <s v="https://www.twitter.com/roihuntercom"/>
    <s v="https://www.facebook.com/roihunter"/>
    <s v="0ef8188f-6a91-1783-c52d-1ff36dc66d8f"/>
  </r>
  <r>
    <x v="31644"/>
    <s v="romarinternational.co.uk"/>
    <s v="GBR"/>
    <m/>
    <s v="Aberdeen"/>
    <s v="Aberdeen"/>
    <x v="0"/>
    <s v="Romar specializes in the provision of innovative, cost-effective technologies associated with magnetic separation."/>
    <s v="oil and gas"/>
    <x v="89"/>
    <x v="2"/>
    <n v="1"/>
    <m/>
    <s v="2001-01-01"/>
    <s v="2014-11-01"/>
    <s v="2014-11-01"/>
    <m/>
    <m/>
    <s v="44 13 5878 9000"/>
    <s v="https://www.crunchbase.com/organization/romar"/>
    <s v="https://www.twitter.com/romarintl"/>
    <s v="https://www.facebook.com/romarintl"/>
    <s v="113b3416-d777-869f-72d4-2832711cde1b"/>
  </r>
  <r>
    <x v="31645"/>
    <s v="belleroussemusic.com"/>
    <s v="USA"/>
    <s v="GA"/>
    <s v="Atlanta"/>
    <s v="Atlanta"/>
    <x v="0"/>
    <s v="Electro-pop, trap, darkwave - Music"/>
    <s v="e-commerce|music"/>
    <x v="527"/>
    <x v="2"/>
    <n v="1"/>
    <n v="1000"/>
    <m/>
    <s v="2014-11-01"/>
    <s v="2014-11-01"/>
    <m/>
    <m/>
    <m/>
    <s v="https://www.crunchbase.com/organization/rousse-republic"/>
    <s v="https://www.twitter.com/bellerousse1"/>
    <s v="https://www.facebook.com/belleroussemusic/"/>
    <s v="95dfc868-9f73-d9a6-12a5-2e8320b17ece"/>
  </r>
  <r>
    <x v="31646"/>
    <s v="rusbase.com"/>
    <s v="RUS"/>
    <m/>
    <s v="Moscow"/>
    <s v="Moscow"/>
    <x v="0"/>
    <s v="Independent media on business &amp; technologies for entrepreneurs and investors."/>
    <s v="b2b|blogging platforms|consulting|curated web|event management|guides|venture capital"/>
    <x v="5222"/>
    <x v="0"/>
    <n v="2"/>
    <n v="400000"/>
    <s v="2012-03-01"/>
    <s v="2012-03-01"/>
    <s v="2014-11-01"/>
    <m/>
    <s v="team@rusbase.com"/>
    <s v="'+7 495 268-05-86"/>
    <s v="https://www.crunchbase.com/organization/rusbase"/>
    <s v="https://www.twitter.com/rusbase"/>
    <s v="http://www.facebook.com/rusbase.vc"/>
    <s v="b421e5ff-ad43-21da-4e12-e991f92b1b15"/>
  </r>
  <r>
    <x v="31647"/>
    <s v="saucepan.co"/>
    <s v="CHN"/>
    <m/>
    <s v="Shanghai"/>
    <s v="Shanghai"/>
    <x v="0"/>
    <s v="Healthy meals, simply delivered."/>
    <s v="hospitality|organic food"/>
    <x v="335"/>
    <x v="1"/>
    <n v="1"/>
    <m/>
    <s v="2014-01-01"/>
    <s v="2014-11-01"/>
    <s v="2014-11-01"/>
    <m/>
    <s v="contact@saucepan.co"/>
    <s v="'+86 52182175"/>
    <s v="https://www.crunchbase.com/organization/saucepan"/>
    <m/>
    <s v="https://www.facebook.com/eatsaucepan"/>
    <s v="a6f7ee4c-9f7d-4854-df86-accc43d73355"/>
  </r>
  <r>
    <x v="31648"/>
    <s v="selectuniforms.co.uk"/>
    <s v="GBR"/>
    <m/>
    <s v="Leeds"/>
    <s v="Leeds"/>
    <x v="0"/>
    <s v="Select Uniforms is focused on the supply and management of corporate workwear and occupational uniforms throughout the United Kingdom."/>
    <s v="manufacturing|textiles"/>
    <x v="41"/>
    <x v="1"/>
    <n v="1"/>
    <n v="63992"/>
    <s v="1997-01-01"/>
    <s v="2014-11-01"/>
    <s v="2014-11-01"/>
    <m/>
    <m/>
    <m/>
    <s v="https://www.crunchbase.com/organization/select-uniforms"/>
    <s v="https://www.twitter.com/select_uniforms"/>
    <s v="https://www.facebook.com/selectuniforms.co.uk"/>
    <s v="4175a83a-d81b-8832-ee73-328545377b62"/>
  </r>
  <r>
    <x v="31649"/>
    <s v="sessions.rocks"/>
    <s v="MEX"/>
    <m/>
    <s v="Monterrey"/>
    <s v="Monterrey"/>
    <x v="0"/>
    <s v="Sessions.rocks is an online platform that delivers real-time news and event details."/>
    <s v="messaging"/>
    <x v="201"/>
    <x v="2"/>
    <n v="1"/>
    <n v="14854"/>
    <s v="2014-11-01"/>
    <s v="2014-11-01"/>
    <s v="2014-11-01"/>
    <m/>
    <m/>
    <m/>
    <s v="https://www.crunchbase.com/organization/sessions-2"/>
    <s v="https://www.twitter.com/livepostapp"/>
    <s v="https://www.facebook.com/livepostrocks"/>
    <s v="a062941a-4346-e914-711b-f4cd9b304b0f"/>
  </r>
  <r>
    <x v="31650"/>
    <s v="sightdx.com"/>
    <s v="ISR"/>
    <m/>
    <s v="Tel Aviv"/>
    <s v="Jerusalem"/>
    <x v="0"/>
    <s v="Sight Diagnostics is a medical device company developing a computer vision platform."/>
    <s v="health care"/>
    <x v="3"/>
    <x v="0"/>
    <n v="1"/>
    <n v="6000000"/>
    <s v="2011-01-01"/>
    <s v="2014-11-01"/>
    <s v="2014-11-01"/>
    <m/>
    <s v="info@sightdx.com"/>
    <s v="972 2 673 7370"/>
    <s v="https://www.crunchbase.com/organization/sight-diagnostics"/>
    <m/>
    <s v="https://www.facebook.com/sightdx"/>
    <s v="6334ba41-47e4-6654-9a06-a6c0ca42dc9a"/>
  </r>
  <r>
    <x v="31651"/>
    <s v="snh48.com"/>
    <m/>
    <m/>
    <m/>
    <m/>
    <x v="0"/>
    <s v="SNH48 is a Chinese idol girl group based in Shanghai, China."/>
    <m/>
    <x v="5"/>
    <x v="2"/>
    <n v="1"/>
    <m/>
    <m/>
    <s v="2014-11-01"/>
    <s v="2014-11-01"/>
    <m/>
    <m/>
    <s v="86021 63517252"/>
    <s v="https://www.crunchbase.com/organization/snh48"/>
    <s v="https://www.twitter.com/snh48_fans"/>
    <m/>
    <s v="5e5108eb-79f3-6c8e-1d43-e66cb6a09a7b"/>
  </r>
  <r>
    <x v="31652"/>
    <s v="web.archive.org"/>
    <s v="USA"/>
    <s v="NY"/>
    <s v="New York City"/>
    <s v="New York"/>
    <x v="3"/>
    <s v="Socialight offers a mobile urban navigation service, enabling users to discover, share and rate restaurants and tag secret bars for friends."/>
    <s v="local|location based services|mobile|navigation|social media"/>
    <x v="5150"/>
    <x v="2"/>
    <n v="1"/>
    <n v="100000"/>
    <s v="2005-01-01"/>
    <s v="2014-11-01"/>
    <s v="2014-11-01"/>
    <m/>
    <s v="info@socialight.com"/>
    <s v="(650) 450-4099"/>
    <s v="https://www.crunchbase.com/organization/socialight"/>
    <s v="https://www.twitter.com/socialight"/>
    <s v="https://www.facebook.com/pages/socialight/5785519913"/>
    <s v="818ead17-4936-4bd3-33cd-148393927b28"/>
  </r>
  <r>
    <x v="31653"/>
    <m/>
    <m/>
    <m/>
    <m/>
    <m/>
    <x v="0"/>
    <s v="Sonicx"/>
    <m/>
    <x v="5"/>
    <x v="2"/>
    <n v="1"/>
    <m/>
    <m/>
    <s v="2014-11-01"/>
    <s v="2014-11-01"/>
    <m/>
    <m/>
    <m/>
    <s v="https://www.crunchbase.com/organization/sonicx"/>
    <m/>
    <m/>
    <s v="640cd996-98a8-19b5-a2cf-74818d2bdbb6"/>
  </r>
  <r>
    <x v="31654"/>
    <s v="sortable.com"/>
    <s v="CAN"/>
    <s v="ON"/>
    <s v="Toronto"/>
    <s v="Waterloo"/>
    <x v="0"/>
    <s v="Sortable is a decision engine that provides personalized recommendations based on a user’s own unique needs."/>
    <s v="curated web|hardware"/>
    <x v="516"/>
    <x v="0"/>
    <n v="1"/>
    <m/>
    <s v="2009-01-01"/>
    <s v="2014-11-01"/>
    <s v="2014-11-01"/>
    <m/>
    <s v="Team@Sortable.com"/>
    <s v="'519-594-0036"/>
    <s v="https://www.crunchbase.com/organization/sortable-com"/>
    <s v="https://www.twitter.com/sortable"/>
    <s v="http://www.facebook.com/sortable"/>
    <s v="c6535f94-6d50-70f0-cbc8-cdeeeb0eee78"/>
  </r>
  <r>
    <x v="31655"/>
    <s v="spectrahealth.us"/>
    <s v="USA"/>
    <s v="CA"/>
    <s v="SF Bay Area"/>
    <s v="San Francisco"/>
    <x v="0"/>
    <s v="A health engagement platform that provides hyper-targeted health content and data to users and doctors."/>
    <s v="communications infrastructure|health care|information services|information technology|personalization"/>
    <x v="403"/>
    <x v="1"/>
    <n v="1"/>
    <n v="500000"/>
    <s v="2014-11-01"/>
    <s v="2014-11-01"/>
    <s v="2014-11-01"/>
    <m/>
    <s v="ashley@spectrahealth.us"/>
    <m/>
    <s v="https://www.crunchbase.com/organization/spectra-health"/>
    <s v="https://www.twitter.com/spectra_care"/>
    <s v="https://www.facebook.com/spectrahealth"/>
    <s v="ec26917a-aa44-b034-d83d-23e6663e0e71"/>
  </r>
  <r>
    <x v="31656"/>
    <s v="sportsblog.com"/>
    <s v="USA"/>
    <s v="NY"/>
    <s v="New York City"/>
    <s v="New York"/>
    <x v="0"/>
    <s v="SportsBlog.com serves as home base for thousands of passionate SportsBloggers."/>
    <s v="blogging platforms|curated web|sports"/>
    <x v="5223"/>
    <x v="0"/>
    <n v="2"/>
    <n v="6000000"/>
    <s v="2011-11-01"/>
    <s v="2014-03-17"/>
    <s v="2014-11-01"/>
    <m/>
    <s v="support@sportsblog.com"/>
    <s v="(888)818-2564"/>
    <s v="https://www.crunchbase.com/organization/sportsblog-com"/>
    <s v="https://www.twitter.com/sportsblog"/>
    <s v="http://www.facebook.com/sportsblog"/>
    <s v="980270cc-0caa-517a-e362-6d0d7ce29b32"/>
  </r>
  <r>
    <x v="31657"/>
    <s v="shopstrapping.com"/>
    <s v="USA"/>
    <s v="CA"/>
    <s v="SF Bay Area"/>
    <s v="San Francisco"/>
    <x v="0"/>
    <s v="strapping is the first-ever gay lifestyle brand."/>
    <s v="e-commerce"/>
    <x v="63"/>
    <x v="1"/>
    <n v="1"/>
    <n v="100000"/>
    <s v="2014-01-01"/>
    <s v="2014-11-01"/>
    <s v="2014-11-01"/>
    <m/>
    <m/>
    <m/>
    <s v="https://www.crunchbase.com/organization/strapping"/>
    <m/>
    <s v="https://www.facebook.com/bohoclo"/>
    <s v="218969ee-46f6-5a9a-9e6f-cd58bfcab8fb"/>
  </r>
  <r>
    <x v="31658"/>
    <s v="madebysupply.com"/>
    <s v="USA"/>
    <s v="CA"/>
    <s v="SF Bay Area"/>
    <s v="San Francisco"/>
    <x v="0"/>
    <s v="Supply allows the user to wirelessly access power and charge their device through the air, automatically."/>
    <m/>
    <x v="5"/>
    <x v="1"/>
    <n v="1"/>
    <m/>
    <s v="2014-01-01"/>
    <s v="2014-11-01"/>
    <s v="2014-11-01"/>
    <m/>
    <s v="hello@madebysupply.com"/>
    <n v="17605769211"/>
    <s v="https://www.crunchbase.com/organization/supply-inc"/>
    <s v="https://www.twitter.com/supplyenergy"/>
    <s v="https://www.facebook.com/pages/supply/1016121378433106"/>
    <s v="7ed269fa-2779-91f8-6381-ae1c80a5c58e"/>
  </r>
  <r>
    <x v="31659"/>
    <s v="tallygo.com"/>
    <s v="USA"/>
    <s v="CA"/>
    <s v="Los Angeles"/>
    <s v="Los Angeles"/>
    <x v="0"/>
    <s v="The World's First Navigation as a Service"/>
    <s v="android|apps|internet|ios"/>
    <x v="2936"/>
    <x v="0"/>
    <n v="1"/>
    <n v="1000000"/>
    <s v="2014-09-01"/>
    <s v="2014-11-01"/>
    <s v="2014-11-01"/>
    <m/>
    <s v="hello@tallygo.com"/>
    <m/>
    <s v="https://www.crunchbase.com/organization/clearpath"/>
    <s v="https://www.twitter.com/tallygo"/>
    <m/>
    <s v="6f5b87ca-bea8-9d31-b9d9-faf38f81b3b4"/>
  </r>
  <r>
    <x v="31660"/>
    <s v="tapclicks.com"/>
    <s v="USA"/>
    <s v="CA"/>
    <s v="SF Bay Area"/>
    <s v="San Jose"/>
    <x v="0"/>
    <s v="TapClicks, Inc. is a leading marketing technology company for agencies, media companies, brands, and enterprises.  "/>
    <s v="analytics|digital media|web development"/>
    <x v="1865"/>
    <x v="0"/>
    <n v="3"/>
    <n v="6000000"/>
    <s v="2009-01-01"/>
    <s v="2012-12-21"/>
    <s v="2014-11-01"/>
    <m/>
    <s v="info@tapclicks.com"/>
    <s v="'866-626-1088"/>
    <s v="https://www.crunchbase.com/organization/tapclicks"/>
    <s v="https://www.twitter.com/tapclicks"/>
    <s v="http://www.facebook.com/tapclicks"/>
    <s v="080d0c8e-ada9-e285-fa3e-ce8031694dd8"/>
  </r>
  <r>
    <x v="31661"/>
    <s v="drumpants.com"/>
    <s v="USA"/>
    <s v="CA"/>
    <s v="SF Bay Area"/>
    <s v="San Francisco"/>
    <x v="0"/>
    <s v="World's first industrial quality wearable musical instrument. Watch someone play it to believe it."/>
    <s v="wearables"/>
    <x v="13"/>
    <x v="1"/>
    <n v="1"/>
    <n v="100000"/>
    <s v="2013-01-01"/>
    <s v="2014-11-01"/>
    <s v="2014-11-01"/>
    <m/>
    <m/>
    <m/>
    <s v="https://www.crunchbase.com/organization/tappur"/>
    <s v="https://www.twitter.com/drumpants"/>
    <s v="https://www.facebook.com/drumpants"/>
    <s v="9f762c21-53e0-c786-7fbd-7b013bd9aed0"/>
  </r>
  <r>
    <x v="31662"/>
    <s v="taxime.to"/>
    <s v="BGR"/>
    <m/>
    <s v="Sofia"/>
    <s v="Sofia"/>
    <x v="0"/>
    <s v="TaxiMe is App for call charges quickly and conveniently. Wherever and whenever you want. See how the car is coming. Travelling with"/>
    <s v="software"/>
    <x v="10"/>
    <x v="0"/>
    <n v="4"/>
    <n v="415515"/>
    <s v="2012-01-01"/>
    <s v="2013-09-18"/>
    <s v="2014-11-01"/>
    <m/>
    <m/>
    <m/>
    <s v="https://www.crunchbase.com/organization/taxime"/>
    <s v="https://www.twitter.com/taximeapp"/>
    <s v="http://www.facebook.com/taximeapp"/>
    <s v="3f3c07f4-8ebe-25bd-837d-f9cd113a8e31"/>
  </r>
  <r>
    <x v="31663"/>
    <s v="teamanco.com"/>
    <s v="USA"/>
    <s v="CA"/>
    <s v="SF Bay Area"/>
    <s v="Berkeley"/>
    <x v="0"/>
    <s v="Teaman &amp; Company is revolutionizing the jewelry experience for the millennial generation."/>
    <s v="e-commerce"/>
    <x v="63"/>
    <x v="1"/>
    <n v="2"/>
    <n v="100000"/>
    <s v="2013-11-24"/>
    <s v="2014-01-30"/>
    <s v="2014-11-01"/>
    <m/>
    <s v="info@teamanco.com"/>
    <m/>
    <s v="https://www.crunchbase.com/organization/teaman-company"/>
    <s v="https://www.twitter.com/teamanco"/>
    <s v="http://www.facebook.com/teamanco"/>
    <s v="01b5048e-9322-b978-2ad0-d47d00ca3d18"/>
  </r>
  <r>
    <x v="31664"/>
    <s v="techpear.com"/>
    <s v="USA"/>
    <s v="CA"/>
    <s v="SF Bay Area"/>
    <s v="Mountain View"/>
    <x v="0"/>
    <s v="Techpear IS only recruiting management software that understands you."/>
    <s v="recruiting"/>
    <x v="407"/>
    <x v="1"/>
    <n v="1"/>
    <n v="100000"/>
    <s v="2013-01-01"/>
    <s v="2014-11-01"/>
    <s v="2014-11-01"/>
    <m/>
    <s v="support@techpear.com"/>
    <s v="47 46 82 92 91"/>
    <s v="https://www.crunchbase.com/organization/techpear"/>
    <s v="https://www.twitter.com/techpear"/>
    <s v="https://www.facebook.com/techpear"/>
    <s v="b6388c00-281e-6ff4-877b-9bbbb91a674f"/>
  </r>
  <r>
    <x v="31665"/>
    <s v="thelaundrybasket.in"/>
    <s v="IND"/>
    <m/>
    <s v="Bangalore"/>
    <s v="Bengaluru"/>
    <x v="0"/>
    <s v="App-Based On Demand Laundry Services"/>
    <s v="advanced materials|laundry and dry-cleaning|manufacturing"/>
    <x v="5224"/>
    <x v="0"/>
    <n v="1"/>
    <n v="97728.793693322004"/>
    <s v="2014-01-01"/>
    <s v="2014-11-01"/>
    <s v="2014-11-01"/>
    <m/>
    <s v="ankit@thelaundrybasket.in"/>
    <n v="919620310215"/>
    <s v="https://www.crunchbase.com/organization/the-laundry-basket"/>
    <m/>
    <s v="https://www.facebook.com/tlbblr"/>
    <s v="e5ba81f6-4d20-0f19-568f-c151e28e3ae3"/>
  </r>
  <r>
    <x v="31666"/>
    <s v="tinyloot.com"/>
    <s v="NLD"/>
    <m/>
    <s v="Amsterdam"/>
    <s v="Haarlem"/>
    <x v="0"/>
    <s v="changing the value chain in mobile games"/>
    <s v="android|mobile"/>
    <x v="462"/>
    <x v="1"/>
    <n v="2"/>
    <n v="220000"/>
    <s v="2014-02-01"/>
    <s v="2014-02-01"/>
    <s v="2014-11-01"/>
    <m/>
    <s v="info@tinyloot.net"/>
    <m/>
    <s v="https://www.crunchbase.com/organization/tinyloot"/>
    <s v="https://www.twitter.com/tinyloot"/>
    <s v="http://www.facebook.com/tinyloot"/>
    <s v="f6e69e93-36fa-3d1d-6f05-7d3b69000225"/>
  </r>
  <r>
    <x v="31667"/>
    <s v="tonguesten.com"/>
    <s v="GBR"/>
    <m/>
    <s v="London"/>
    <s v="London"/>
    <x v="0"/>
    <s v="We turn your favourite music videos into the easiest English teaching tool on the planet, powered by real time artificial intelligence."/>
    <s v="education|edutainment|language learning"/>
    <x v="1898"/>
    <x v="1"/>
    <n v="3"/>
    <n v="282710"/>
    <s v="2013-07-01"/>
    <s v="2014-05-01"/>
    <s v="2014-11-01"/>
    <m/>
    <s v="info@tonguesten.com"/>
    <s v="44 20 7734 5558"/>
    <s v="https://www.crunchbase.com/organization/tonguesten"/>
    <s v="https://www.twitter.com/wearet10"/>
    <s v="http://www.facebook.com/wearet10"/>
    <s v="36e0af30-2865-5da5-fcaa-b916e4ac2056"/>
  </r>
  <r>
    <x v="31668"/>
    <s v="topbox.io"/>
    <s v="USA"/>
    <s v="MD"/>
    <s v="Washington, D.C."/>
    <s v="Potomac"/>
    <x v="0"/>
    <s v="Helping call centers get to the root cause of customer impacting issues."/>
    <s v="analytics"/>
    <x v="178"/>
    <x v="1"/>
    <n v="1"/>
    <n v="1500000"/>
    <s v="2014-03-27"/>
    <s v="2014-11-01"/>
    <s v="2014-11-01"/>
    <m/>
    <s v="sales@topbox.io"/>
    <m/>
    <s v="https://www.crunchbase.com/organization/topbox"/>
    <m/>
    <m/>
    <s v="67bff0b1-fef3-20fd-d6e6-6d4f4b96a356"/>
  </r>
  <r>
    <x v="31669"/>
    <m/>
    <s v="USA"/>
    <s v="FL"/>
    <s v="Palm Beaches"/>
    <s v="Boynton Beach"/>
    <x v="0"/>
    <s v="We are licensing technology for a novel, low friction, swivel positioning device."/>
    <s v="enterprise software|information technology|solar"/>
    <x v="4321"/>
    <x v="2"/>
    <n v="1"/>
    <n v="13000"/>
    <s v="2014-11-01"/>
    <s v="2014-11-01"/>
    <s v="2014-11-01"/>
    <m/>
    <m/>
    <m/>
    <s v="https://www.crunchbase.com/organization/trackme"/>
    <m/>
    <m/>
    <s v="12494d42-2cc5-eccc-481a-0f8b77ef0e73"/>
  </r>
  <r>
    <x v="31670"/>
    <s v="transhack.org"/>
    <s v="USA"/>
    <s v="CA"/>
    <s v="SF Bay Area"/>
    <s v="Oakland"/>
    <x v="0"/>
    <s v="Trans*H4CK creates tech for the transgender community &amp; visibility for trans technologists and entrepreneurs."/>
    <s v="non profit"/>
    <x v="5"/>
    <x v="1"/>
    <n v="1"/>
    <n v="85000"/>
    <s v="2013-01-01"/>
    <s v="2014-11-01"/>
    <s v="2014-11-01"/>
    <m/>
    <m/>
    <m/>
    <s v="https://www.crunchbase.com/organization/transhack"/>
    <s v="https://www.twitter.com/transh4ck"/>
    <m/>
    <s v="e7edcd96-cad0-95f0-3737-129c50c3c9ef"/>
  </r>
  <r>
    <x v="31671"/>
    <s v="getturnstyle.com"/>
    <s v="CAN"/>
    <s v="ON"/>
    <s v="Toronto"/>
    <s v="Toronto"/>
    <x v="0"/>
    <s v="Turnstyle Solutions provides customer analytics and location-based marketing solutions for brick-and-mortar retail stores."/>
    <s v="analytics|brand marketing|loyalty programs|marketing automation|mobile|retail|wireless"/>
    <x v="1678"/>
    <x v="0"/>
    <n v="2"/>
    <n v="3671407.9210213101"/>
    <s v="2012-06-15"/>
    <s v="2014-01-20"/>
    <s v="2014-11-01"/>
    <m/>
    <s v="contact@getturnstyle.com"/>
    <m/>
    <s v="https://www.crunchbase.com/organization/turnstyle-analytics"/>
    <s v="https://www.twitter.com/getturnstyle"/>
    <s v="http://www.facebook.com/turnstylesolutions"/>
    <s v="263f1bc8-75cd-8140-878d-05ce30a79530"/>
  </r>
  <r>
    <x v="31672"/>
    <s v="twindom.com"/>
    <s v="USA"/>
    <s v="CA"/>
    <s v="SF Bay Area"/>
    <s v="Emeryville"/>
    <x v="0"/>
    <s v="We photograph you in 3D. We print you in 3D. You get a tiny you. Enter the Twindom."/>
    <s v="3d printing|internet|publishing"/>
    <x v="4110"/>
    <x v="0"/>
    <n v="2"/>
    <m/>
    <s v="2013-01-01"/>
    <s v="2012-10-01"/>
    <s v="2014-11-01"/>
    <m/>
    <m/>
    <s v="'415-364-8685"/>
    <s v="https://www.crunchbase.com/organization/twindom"/>
    <s v="https://www.twitter.com/twindom3d"/>
    <s v="http://www.facebook.com/twindom3d"/>
    <s v="eafa9c54-1e0f-3499-955d-23a5e7856171"/>
  </r>
  <r>
    <x v="31673"/>
    <s v="upnest.com"/>
    <s v="USA"/>
    <s v="CA"/>
    <s v="SF Bay Area"/>
    <s v="Burlingame"/>
    <x v="0"/>
    <s v="UpNest is an online real-estate marketplace matching home buyers and sellers with top, local agents who compete for their business."/>
    <s v="real estate"/>
    <x v="76"/>
    <x v="0"/>
    <n v="1"/>
    <n v="2800000"/>
    <s v="2013-01-01"/>
    <s v="2014-11-01"/>
    <s v="2014-11-01"/>
    <m/>
    <s v="support@upnest.com"/>
    <s v="'+1 (888) 948-1177"/>
    <s v="https://www.crunchbase.com/organization/upnest"/>
    <s v="https://www.twitter.com/upnest"/>
    <s v="http://www.facebook.com/upnest"/>
    <s v="43eb2d9e-0bad-4bce-4206-6dbbabbf80d4"/>
  </r>
  <r>
    <x v="31674"/>
    <s v="vaivolta.com.br"/>
    <s v="BRA"/>
    <m/>
    <s v="Sao Paulo"/>
    <s v="São Paulo"/>
    <x v="0"/>
    <s v="VaiVolta is an online platform that helps construction companies to rent and manage equipment and machines."/>
    <s v="construction"/>
    <x v="76"/>
    <x v="1"/>
    <n v="1"/>
    <n v="100000"/>
    <s v="2013-08-01"/>
    <s v="2014-11-01"/>
    <s v="2014-11-01"/>
    <m/>
    <s v="contato@vaivolta.com.br"/>
    <s v="1(112) 173-2371"/>
    <s v="https://www.crunchbase.com/organization/vaivolta"/>
    <s v="https://www.twitter.com/vaivoltabr"/>
    <s v="http://www.facebook.com/vaivolta.com.br"/>
    <s v="646b8fbd-11db-b50d-8ca0-004597353bbf"/>
  </r>
  <r>
    <x v="31675"/>
    <s v="viridom.com"/>
    <s v="CYP"/>
    <m/>
    <s v="CYP - Other"/>
    <s v="Paphos"/>
    <x v="0"/>
    <s v="Viridom is a cloud-based platform."/>
    <s v="energy"/>
    <x v="300"/>
    <x v="1"/>
    <n v="2"/>
    <n v="25107"/>
    <s v="2014-01-01"/>
    <s v="2014-06-20"/>
    <s v="2014-11-01"/>
    <m/>
    <s v="info@viridom.com"/>
    <n v="35726270060"/>
    <s v="https://www.crunchbase.com/organization/viridom"/>
    <s v="https://www.twitter.com/viridomus"/>
    <s v="https://www.facebook.com/viridom.us"/>
    <s v="a7a8e0fd-68ca-0fcd-5f18-2aff084985f6"/>
  </r>
  <r>
    <x v="31676"/>
    <s v="volo.fr"/>
    <m/>
    <m/>
    <m/>
    <m/>
    <x v="0"/>
    <s v="The smart delivery app"/>
    <s v="apps|delivery|shipping"/>
    <x v="1590"/>
    <x v="2"/>
    <n v="3"/>
    <n v="406255"/>
    <m/>
    <s v="2014-07-01"/>
    <s v="2014-11-01"/>
    <m/>
    <m/>
    <m/>
    <s v="https://www.crunchbase.com/organization/volo-4"/>
    <m/>
    <m/>
    <s v="df98621a-199a-cb9b-1b68-da6624a977dd"/>
  </r>
  <r>
    <x v="31677"/>
    <s v="wallbrand.co"/>
    <s v="GBR"/>
    <m/>
    <s v="London"/>
    <s v="London"/>
    <x v="0"/>
    <s v="Social Shopping Community. Instagram brought to a market place"/>
    <s v="e-commerce|mobile|shopping"/>
    <x v="440"/>
    <x v="1"/>
    <n v="1"/>
    <n v="125535.093335342"/>
    <s v="2015-03-01"/>
    <s v="2014-11-01"/>
    <s v="2014-11-01"/>
    <m/>
    <m/>
    <m/>
    <s v="https://www.crunchbase.com/organization/wallbrand"/>
    <s v="https://www.twitter.com/wallbrandapp"/>
    <s v="https://www.facebook.com/wallbrandapp"/>
    <s v="8c0d9091-1b67-c4f5-2392-c3935658fcc0"/>
  </r>
  <r>
    <x v="31678"/>
    <s v="wecrowdcasting.com"/>
    <s v="BRA"/>
    <m/>
    <s v="BRA - Other"/>
    <s v="Brasil"/>
    <x v="0"/>
    <s v="The opportunity to create NEWS in collaboration with your audience."/>
    <s v="apps|collaboration|mobile|social media"/>
    <x v="581"/>
    <x v="1"/>
    <n v="2"/>
    <n v="80000"/>
    <s v="2013-09-01"/>
    <s v="2013-11-11"/>
    <s v="2014-11-01"/>
    <m/>
    <s v="alexandre@wecrowdcasting.com"/>
    <m/>
    <s v="https://www.crunchbase.com/organization/we-crowdcasting"/>
    <s v="https://www.twitter.com/wecrowdcasting"/>
    <s v="http://www.facebook.com/wecrowdcasting"/>
    <s v="71457682-1b18-9b19-dc5c-5406960fc082"/>
  </r>
  <r>
    <x v="31679"/>
    <s v="fathomvoice.com"/>
    <s v="USA"/>
    <s v="IN"/>
    <s v="Indianapolis"/>
    <s v="Indianapolis"/>
    <x v="0"/>
    <s v="Weeks Communications operates as a SaaS company that provides software and voice solutions."/>
    <s v="software"/>
    <x v="10"/>
    <x v="0"/>
    <n v="3"/>
    <n v="200000"/>
    <s v="2011-01-01"/>
    <s v="2013-04-01"/>
    <s v="2014-11-01"/>
    <m/>
    <s v="info@fathomvoice.com"/>
    <s v="(855) 249-3357"/>
    <s v="https://www.crunchbase.com/organization/weeks-communications"/>
    <s v="https://www.twitter.com/fathomvoice"/>
    <s v="http://www.facebook.com/fathomvoice"/>
    <s v="4d1a75fe-2fb0-9bf0-d983-fdcd72f1f5dc"/>
  </r>
  <r>
    <x v="31680"/>
    <s v="wirewatt.com"/>
    <s v="MEX"/>
    <m/>
    <s v="Monterrey"/>
    <s v="Monterrey"/>
    <x v="0"/>
    <s v="Connecting residential solar projects in Mexico with the capital markets."/>
    <s v="solar"/>
    <x v="165"/>
    <x v="0"/>
    <n v="1"/>
    <n v="125535"/>
    <s v="2014-01-01"/>
    <s v="2014-11-01"/>
    <s v="2014-11-01"/>
    <m/>
    <s v="hello@wirewatt.com"/>
    <s v="'+52 81 2139 6070"/>
    <s v="https://www.crunchbase.com/organization/wirewatt"/>
    <s v="https://www.twitter.com/wirewatt"/>
    <s v="https://www.facebook.com/wirewatt"/>
    <s v="80fa545f-f661-05e9-2ed4-ad863b096c7c"/>
  </r>
  <r>
    <x v="4998"/>
    <s v="within.guru"/>
    <s v="USA"/>
    <s v="CA"/>
    <s v="SF Bay Area"/>
    <s v="San Francisco"/>
    <x v="0"/>
    <s v="Karma-Inspired Peer Mentorship for Professionals"/>
    <s v="mobile|professional networking"/>
    <x v="2395"/>
    <x v="1"/>
    <n v="1"/>
    <n v="150000"/>
    <m/>
    <s v="2014-11-01"/>
    <s v="2014-11-01"/>
    <m/>
    <m/>
    <m/>
    <s v="https://www.crunchbase.com/organization/within-2"/>
    <s v="https://www.twitter.com/getmewithin"/>
    <s v="https://www.facebook.com/getmewithin"/>
    <s v="afc64f2f-c2ec-f924-9728-fdc6b3ee081e"/>
  </r>
  <r>
    <x v="31681"/>
    <s v="wivo.cl"/>
    <s v="CHL"/>
    <m/>
    <s v="Santiago"/>
    <s v="Las Condes"/>
    <x v="0"/>
    <s v="Wivo is developing an online service to help retailers easily improve their stores performance with actionable metrics about sales and visit"/>
    <s v="e-commerce|retail technology"/>
    <x v="168"/>
    <x v="0"/>
    <n v="2"/>
    <n v="204258"/>
    <s v="2012-01-01"/>
    <s v="2014-08-08"/>
    <s v="2014-11-01"/>
    <m/>
    <m/>
    <m/>
    <s v="https://www.crunchbase.com/organization/wivo"/>
    <m/>
    <s v="https://www.facebook.com/wivo-387227044654330/"/>
    <s v="b9458f36-78eb-efd3-8424-bf2f3a00b8e7"/>
  </r>
  <r>
    <x v="31682"/>
    <s v="zelucash.com"/>
    <m/>
    <m/>
    <m/>
    <m/>
    <x v="0"/>
    <s v="Zelucash is an online platform that allows users to buy and sell second-hand smartphones."/>
    <s v="e-commerce|retail"/>
    <x v="63"/>
    <x v="2"/>
    <n v="1"/>
    <n v="125000"/>
    <s v="2014-09-01"/>
    <s v="2014-11-01"/>
    <s v="2014-11-01"/>
    <m/>
    <s v="contacto@zelucash.com"/>
    <n v="1123097577"/>
    <s v="https://www.crunchbase.com/organization/zelucash"/>
    <m/>
    <s v="https://facebook.com/zelucashargentina/"/>
    <s v="c231c98f-fa82-b7b9-ea31-16998c59e2fb"/>
  </r>
  <r>
    <x v="31683"/>
    <s v="agricare.com"/>
    <s v="USA"/>
    <s v="IL"/>
    <s v="Chicago"/>
    <s v="Chicago"/>
    <x v="0"/>
    <s v="Agricare LLC based in CHICAGO ILLINOIS"/>
    <s v="agriculture|farmers market|farming"/>
    <x v="160"/>
    <x v="7"/>
    <n v="1"/>
    <n v="2000000"/>
    <s v="1990-01-01"/>
    <s v="2014-10-31"/>
    <s v="2014-10-31"/>
    <m/>
    <m/>
    <n v="5593061700"/>
    <s v="https://www.crunchbase.com/organization/agricare"/>
    <m/>
    <m/>
    <s v="5837653b-96a9-ded3-3abd-9f26e67182d9"/>
  </r>
  <r>
    <x v="31684"/>
    <s v="blockpeek.com"/>
    <s v="DEU"/>
    <m/>
    <s v="Berlin"/>
    <s v="Berlin"/>
    <x v="0"/>
    <s v="BLOCKpeek provides personal safety solution to keeps track on whether you and your loved ones are safe."/>
    <s v="public safety"/>
    <x v="1082"/>
    <x v="0"/>
    <n v="1"/>
    <m/>
    <s v="2014-05-01"/>
    <s v="2014-10-31"/>
    <s v="2014-10-31"/>
    <m/>
    <s v="info@blockpeek.com"/>
    <m/>
    <s v="https://www.crunchbase.com/organization/blockpeek"/>
    <s v="https://www.twitter.com/blockpeek"/>
    <s v="http://www.facebook.com/blockpeek"/>
    <s v="a1c2a875-4756-2bcc-adbc-ce9986987dab"/>
  </r>
  <r>
    <x v="31685"/>
    <s v="bloompop.com"/>
    <s v="USA"/>
    <s v="DC"/>
    <s v="Washington, D.C."/>
    <s v="Washington"/>
    <x v="0"/>
    <s v="Beautiful flowers from the best local artisan florists."/>
    <s v="events"/>
    <x v="325"/>
    <x v="0"/>
    <n v="1"/>
    <m/>
    <s v="2013-01-01"/>
    <s v="2014-10-31"/>
    <s v="2014-10-31"/>
    <m/>
    <s v="info@bloompop.com"/>
    <s v="470-22-BLOOM"/>
    <s v="https://www.crunchbase.com/organization/bloompop"/>
    <s v="https://www.twitter.com/bloompophq"/>
    <s v="http://www.facebook.com/bloompophq"/>
    <s v="b7c00d84-c912-5cf3-4807-365d7e162eda"/>
  </r>
  <r>
    <x v="31686"/>
    <s v="bstreettheatre.org"/>
    <s v="USA"/>
    <s v="CA"/>
    <s v="Sacramento"/>
    <s v="Sacramento"/>
    <x v="0"/>
    <s v="B Street Theatre continues to keep critics raving and audiences coming back for contemporary productions ranging from popular classics"/>
    <s v="ticketing"/>
    <x v="325"/>
    <x v="6"/>
    <n v="1"/>
    <n v="2500000"/>
    <s v="1986-01-01"/>
    <s v="2014-10-31"/>
    <s v="2014-10-31"/>
    <m/>
    <s v="tickets@bstreettheatre.org"/>
    <s v="(916) 443-5300"/>
    <s v="https://www.crunchbase.com/organization/b-street-theatre"/>
    <s v="https://www.twitter.com/bstreettheatre"/>
    <s v="https://www.facebook.com/bstreettheatre"/>
    <s v="e7384be1-5ae6-8362-ed34-84bd6e03ea3c"/>
  </r>
  <r>
    <x v="31687"/>
    <s v="crowdflow.co"/>
    <s v="DEU"/>
    <m/>
    <s v="Berlin"/>
    <s v="Berlin"/>
    <x v="0"/>
    <s v="Crowdflow boosts the utilization of mobility companies through the visualization of prospective customer densities in urban areas."/>
    <s v="automotive|developer tools|enterprise software|location based services|mobile|navigation|public transportation|real time"/>
    <x v="5225"/>
    <x v="2"/>
    <n v="1"/>
    <m/>
    <s v="2013-01-01"/>
    <s v="2014-10-31"/>
    <s v="2014-10-31"/>
    <m/>
    <m/>
    <m/>
    <s v="https://www.crunchbase.com/organization/crowdflow"/>
    <m/>
    <m/>
    <s v="286763b0-e2ac-1ed2-e157-5ba13965969f"/>
  </r>
  <r>
    <x v="31688"/>
    <s v="dideansystems.com"/>
    <s v="USA"/>
    <s v="CA"/>
    <s v="SF Bay Area"/>
    <s v="Santa Clara"/>
    <x v="0"/>
    <s v="Didean offers the only solution to streamline the post-purchase process for both customers and manufacturers."/>
    <s v="enterprise software|manufacturing|mobile|saas"/>
    <x v="5226"/>
    <x v="1"/>
    <n v="1"/>
    <n v="200000"/>
    <s v="2014-09-11"/>
    <s v="2014-10-31"/>
    <s v="2014-10-31"/>
    <m/>
    <s v="danielle@dideansystems.com"/>
    <s v="(408) 888-7794"/>
    <s v="https://www.crunchbase.com/organization/didean-systems"/>
    <s v="https://www.twitter.com/dideansys"/>
    <m/>
    <s v="2bb88713-b32e-db77-4946-24f94742166f"/>
  </r>
  <r>
    <x v="31689"/>
    <s v="ekainfratech.com"/>
    <s v="IND"/>
    <m/>
    <s v="Pune"/>
    <s v="Pune"/>
    <x v="0"/>
    <s v="Eka Infratech a creative construction &amp; engineering firm inspired by craft of construction &amp; innovation in design &amp; technology fields."/>
    <m/>
    <x v="5"/>
    <x v="0"/>
    <n v="1"/>
    <m/>
    <s v="2013-01-01"/>
    <s v="2014-10-31"/>
    <s v="2014-10-31"/>
    <m/>
    <s v="info@ekainfratech.com"/>
    <m/>
    <s v="https://www.crunchbase.com/organization/eka-infratech"/>
    <s v="https://www.twitter.com/ekainfratech"/>
    <s v="https://www.facebook.com/ekainfratech"/>
    <s v="b34dfcd6-62c0-f64c-a3e6-b00b89b2e33f"/>
  </r>
  <r>
    <x v="31690"/>
    <s v="evermede.com"/>
    <s v="AUT"/>
    <m/>
    <s v="Vienna"/>
    <s v="Vienna"/>
    <x v="0"/>
    <s v="Girls Of Style A Luxurious And Gorgeous Photo Gallery Product Showcasing The Fashion Industry’s Most Sexy Photos &amp; Fashion Shoots."/>
    <s v="business intelligence|digital media|social media|software"/>
    <x v="1395"/>
    <x v="0"/>
    <n v="2"/>
    <n v="150000"/>
    <s v="2014-02-01"/>
    <s v="2014-01-01"/>
    <s v="2014-10-31"/>
    <m/>
    <s v="hello@evermede.com"/>
    <m/>
    <s v="https://www.crunchbase.com/organization/evermede"/>
    <s v="https://www.twitter.com/evermede"/>
    <s v="https://www.facebook.com/evermede"/>
    <s v="00ef51b6-1887-42c1-f6ce-00daa4da2781"/>
  </r>
  <r>
    <x v="31691"/>
    <m/>
    <s v="USA"/>
    <s v="CT"/>
    <s v="Hartford"/>
    <s v="Tolland"/>
    <x v="0"/>
    <s v="EV Juice, Inc."/>
    <s v="greentech"/>
    <x v="705"/>
    <x v="2"/>
    <n v="1"/>
    <n v="200000"/>
    <m/>
    <s v="2014-10-31"/>
    <s v="2014-10-31"/>
    <m/>
    <m/>
    <m/>
    <s v="https://www.crunchbase.com/organization/ev-juice"/>
    <m/>
    <m/>
    <s v="b68792b0-5c88-3ff4-853f-19623fb90ce0"/>
  </r>
  <r>
    <x v="31692"/>
    <s v="geckolife.com"/>
    <s v="SGP"/>
    <m/>
    <s v="Singapore"/>
    <s v="Singapore"/>
    <x v="0"/>
    <s v="Personal &amp; Group Communication, Simplified"/>
    <s v="cyber security|internet|social media|social media management"/>
    <x v="5227"/>
    <x v="0"/>
    <n v="2"/>
    <n v="1000000"/>
    <s v="2013-01-01"/>
    <s v="2013-06-30"/>
    <s v="2014-10-31"/>
    <m/>
    <s v="corporate@geckolife.com"/>
    <s v="(658) 298-4936"/>
    <s v="https://www.crunchbase.com/organization/geckolife"/>
    <s v="https://www.twitter.com/gecko_life"/>
    <s v="http://www.facebook.com/geckolife"/>
    <s v="866e4026-e0e4-21e2-e94a-35054a794cab"/>
  </r>
  <r>
    <x v="31693"/>
    <s v="gruzopoisk.ru"/>
    <s v="USA"/>
    <s v="AK"/>
    <s v="AK - Other"/>
    <s v="Russian Mission"/>
    <x v="0"/>
    <s v="Gruzopoisk – is a platform for daily use by professionals of trucking industry."/>
    <s v="logistics"/>
    <x v="114"/>
    <x v="1"/>
    <n v="1"/>
    <n v="150000"/>
    <s v="2012-01-01"/>
    <s v="2014-10-31"/>
    <s v="2014-10-31"/>
    <m/>
    <s v="team@gruzopoisk.ru"/>
    <s v="'+7 499 350-41-90"/>
    <s v="https://www.crunchbase.com/organization/gruzopoisk"/>
    <s v="https://www.twitter.com/gruzopoisk"/>
    <s v="https://www.facebook.com/gruzopoisk"/>
    <s v="d6722b22-1b24-8e6e-34b6-0a40080d56ec"/>
  </r>
  <r>
    <x v="31694"/>
    <s v="imagobio.com"/>
    <s v="USA"/>
    <s v="CA"/>
    <s v="SF Bay Area"/>
    <s v="San Francisco"/>
    <x v="0"/>
    <s v="We are a company dedicated to translating state-of-the art science into novel medicines for the treatment of diseases"/>
    <s v="biotechnology|life science|medical"/>
    <x v="44"/>
    <x v="1"/>
    <n v="1"/>
    <n v="26500000"/>
    <s v="2012-01-01"/>
    <s v="2014-10-31"/>
    <s v="2014-10-31"/>
    <m/>
    <s v="info@imagobio.com"/>
    <s v="(415) 529-5055"/>
    <s v="https://www.crunchbase.com/organization/imago-biosciences"/>
    <m/>
    <m/>
    <s v="e1cc0cf7-5935-5481-ac4f-a61d001d7bb1"/>
  </r>
  <r>
    <x v="31695"/>
    <s v="jisuanke.com"/>
    <s v="CHN"/>
    <m/>
    <s v="Beijing"/>
    <s v="Beijing"/>
    <x v="0"/>
    <s v="Jisuanke.com offers online non-video, interactive, and real-time practice way to enable learners to experience and learn contents."/>
    <s v="edtech|education|e-learning|universities"/>
    <x v="283"/>
    <x v="0"/>
    <n v="1"/>
    <n v="2506157.7696885099"/>
    <s v="2014-07-21"/>
    <s v="2014-10-31"/>
    <s v="2014-10-31"/>
    <m/>
    <s v="contact@jisuanke.com"/>
    <m/>
    <s v="https://www.crunchbase.com/organization/jisuanke"/>
    <m/>
    <m/>
    <s v="91f51eec-b1e8-9a05-d703-a273d4c253f7"/>
  </r>
  <r>
    <x v="31696"/>
    <s v="joyent.com"/>
    <s v="USA"/>
    <s v="CA"/>
    <s v="SF Bay Area"/>
    <s v="San Francisco"/>
    <x v="2"/>
    <s v="Joyent is a cloud infrastructure and big data analytics company offering a solution that powers real-time web and mobile applications."/>
    <s v="apps|automotive|cloud computing|enterprise software|infrastructure|open source|software|web hosting"/>
    <x v="1329"/>
    <x v="2"/>
    <n v="8"/>
    <n v="130999998"/>
    <s v="2004-01-01"/>
    <s v="2005-01-01"/>
    <s v="2014-10-31"/>
    <m/>
    <s v="sales@joyent.com"/>
    <m/>
    <s v="https://www.crunchbase.com/organization/joyent"/>
    <s v="https://www.twitter.com/joyent"/>
    <s v="http://www.facebook.com/joyentcloud"/>
    <s v="e497bb8b-bc47-8eaf-b9a2-ae9b45b14fa4"/>
  </r>
  <r>
    <x v="31697"/>
    <s v="kartable.fr"/>
    <s v="FRA"/>
    <m/>
    <s v="FRA - Other"/>
    <s v="La France"/>
    <x v="0"/>
    <s v="Kartable is a free learning platform for students from 12 to 18 editing its own learning materials and technology"/>
    <s v="education|internet"/>
    <x v="677"/>
    <x v="1"/>
    <n v="1"/>
    <n v="1510922.71210627"/>
    <s v="2011-01-01"/>
    <s v="2014-10-31"/>
    <s v="2014-10-31"/>
    <m/>
    <s v="contact@kartable.fr"/>
    <m/>
    <s v="https://www.crunchbase.com/organization/kartable"/>
    <s v="https://www.twitter.com/kartable"/>
    <s v="https://www.facebook.com/kartable"/>
    <s v="db592000-101f-9726-1d3c-b624aa75f1f6"/>
  </r>
  <r>
    <x v="31698"/>
    <s v="lightharmonic.com"/>
    <s v="USA"/>
    <s v="CA"/>
    <s v="SF Bay Area"/>
    <s v="Berkeley"/>
    <x v="0"/>
    <s v="Light Harmonic engineers and manufactures high-end audio equipment and hi-fi social networks."/>
    <s v="audio|crowdfunding|hardware|software|wearables"/>
    <x v="5228"/>
    <x v="0"/>
    <n v="4"/>
    <n v="4777141"/>
    <s v="2011-04-15"/>
    <s v="2013-09-12"/>
    <s v="2014-10-31"/>
    <m/>
    <s v="info@lightharmonic.com"/>
    <s v="(888)842-5988"/>
    <s v="https://www.crunchbase.com/organization/light-harmonic"/>
    <s v="https://www.twitter.com/lightharmonic"/>
    <s v="http://www.facebook.com/lightharmonic"/>
    <s v="20d45d78-0953-d3f1-23ff-572045012d9f"/>
  </r>
  <r>
    <x v="31699"/>
    <s v="luckyharebrewing.com"/>
    <s v="USA"/>
    <s v="NY"/>
    <s v="NY - Other"/>
    <s v="Hector"/>
    <x v="0"/>
    <s v="Lucky Hare is a farm brewery located on the Finger Lakes Wine Trail, in upstate New York."/>
    <m/>
    <x v="5"/>
    <x v="1"/>
    <n v="1"/>
    <m/>
    <s v="2014-01-02"/>
    <s v="2014-10-31"/>
    <s v="2014-10-31"/>
    <m/>
    <m/>
    <m/>
    <s v="https://www.crunchbase.com/organization/lucky-hare-brewing-company"/>
    <m/>
    <m/>
    <s v="59c43321-57b1-f35e-ce34-fd59eda43cc6"/>
  </r>
  <r>
    <x v="31700"/>
    <s v="myrgroup.com"/>
    <s v="USA"/>
    <s v="IL"/>
    <s v="Chicago"/>
    <s v="Rolling Meadows"/>
    <x v="1"/>
    <s v="MYR is a biotechnology company developing drugs for the treatment of chronic hepatitis B and D infections."/>
    <s v="biotechnology"/>
    <x v="36"/>
    <x v="8"/>
    <n v="2"/>
    <n v="9521365"/>
    <s v="1982-01-01"/>
    <s v="2011-05-12"/>
    <s v="2014-10-31"/>
    <m/>
    <s v="info@myrgroup.com"/>
    <n v="3032861811"/>
    <s v="https://www.crunchbase.com/organization/myr"/>
    <s v="https://www.twitter.com/myrgroupinc"/>
    <s v="https://www.facebook.com/myrgroupinc"/>
    <s v="2a08eb6e-29f5-16cb-8d1c-aa9b481b2d75"/>
  </r>
  <r>
    <x v="31701"/>
    <s v="nantmobile.com"/>
    <s v="USA"/>
    <s v="CA"/>
    <s v="Los Angeles"/>
    <s v="Culver City"/>
    <x v="0"/>
    <s v="NantMobile's vision is to apply state-of-art sensory technologies to the mobile environment"/>
    <s v="augmented reality|mobile|software"/>
    <x v="1317"/>
    <x v="7"/>
    <n v="4"/>
    <n v="110000000"/>
    <s v="2013-01-01"/>
    <s v="2012-10-03"/>
    <s v="2014-10-31"/>
    <m/>
    <m/>
    <s v="'310-853-7888"/>
    <s v="https://www.crunchbase.com/organization/nantmobile"/>
    <s v="https://www.twitter.com/nantworks"/>
    <s v="https://www.facebook.com/calioapp"/>
    <s v="c02809d8-7551-8e90-220b-066103785885"/>
  </r>
  <r>
    <x v="31702"/>
    <s v="pakwheels.com"/>
    <s v="PAK"/>
    <m/>
    <s v="PAK - Other"/>
    <s v="Gulberg"/>
    <x v="0"/>
    <s v="PakWheels.com is the leading automotive site in Pakistan and one of the largest car enthusiast communities in the world."/>
    <s v="communities"/>
    <x v="107"/>
    <x v="2"/>
    <n v="1"/>
    <n v="3500000"/>
    <s v="2003-07-18"/>
    <s v="2014-10-31"/>
    <s v="2014-10-31"/>
    <m/>
    <m/>
    <s v="(042) 111-9433"/>
    <s v="https://www.crunchbase.com/organization/pakwheels-com"/>
    <s v="https://www.twitter.com/pakwheels"/>
    <s v="http://www.facebook.com/pakwheels"/>
    <s v="4d1a76bd-bf2a-b541-e927-3928158daa3e"/>
  </r>
  <r>
    <x v="31703"/>
    <s v="pantomimecorp.com"/>
    <s v="USA"/>
    <s v="CA"/>
    <s v="Napa Valley"/>
    <s v="Sebastopol"/>
    <x v="0"/>
    <s v="Pantomime Corporation offers software that enables users reach in and interact in physically-realistic 3D virtual reality worlds."/>
    <s v="augmented reality|mobile"/>
    <x v="1317"/>
    <x v="1"/>
    <n v="1"/>
    <n v="250000"/>
    <s v="2014-03-24"/>
    <s v="2014-10-31"/>
    <s v="2014-10-31"/>
    <m/>
    <m/>
    <m/>
    <s v="https://www.crunchbase.com/organization/pantomime-corporation"/>
    <s v="https://www.twitter.com/pantomimecorp"/>
    <s v="https://www.facebook.com/pantomimecorp"/>
    <s v="f85fdc49-1c7d-227e-bdc4-d5efac5bf853"/>
  </r>
  <r>
    <x v="31704"/>
    <m/>
    <s v="USA"/>
    <s v="NY"/>
    <s v="New York City"/>
    <s v="Manhattan"/>
    <x v="0"/>
    <s v="I have been in the real estate business since 2008. I am a native new Yorker and have developed relationships with lodges, businesses."/>
    <s v="hospitality"/>
    <x v="22"/>
    <x v="2"/>
    <n v="1"/>
    <m/>
    <s v="2014-10-31"/>
    <s v="2014-10-31"/>
    <s v="2014-10-31"/>
    <m/>
    <m/>
    <m/>
    <s v="https://www.crunchbase.com/organization/peter-s-whole-sale-beer-distribution-center"/>
    <m/>
    <m/>
    <s v="60cb455b-6fbb-79d8-453d-b26665837688"/>
  </r>
  <r>
    <x v="31705"/>
    <s v="phoenixet.com"/>
    <s v="USA"/>
    <s v="CA"/>
    <s v="Anaheim"/>
    <s v="Irvine"/>
    <x v="2"/>
    <s v="Phoenix Energy Technologies is a provider of enterprise energy management software and services."/>
    <s v="software"/>
    <x v="10"/>
    <x v="6"/>
    <n v="2"/>
    <n v="5000000"/>
    <s v="2004-01-01"/>
    <s v="2012-04-30"/>
    <s v="2014-10-31"/>
    <m/>
    <m/>
    <s v="'877-340-8855"/>
    <s v="https://www.crunchbase.com/organization/phoenix-energy-technologies"/>
    <s v="https://www.twitter.com/phoenixet"/>
    <m/>
    <s v="4a451779-d1db-c683-9668-a4f58722195f"/>
  </r>
  <r>
    <x v="31706"/>
    <m/>
    <s v="USA"/>
    <s v="TN"/>
    <s v="Nashville"/>
    <s v="Hendersonville"/>
    <x v="0"/>
    <s v="Consulting and Coaching company focused on financial education and helping individuals and companies build a better future."/>
    <s v="education"/>
    <x v="38"/>
    <x v="1"/>
    <n v="1"/>
    <m/>
    <s v="2015-05-17"/>
    <s v="2014-10-31"/>
    <s v="2014-10-31"/>
    <m/>
    <m/>
    <m/>
    <s v="https://www.crunchbase.com/organization/preeminent-leadership"/>
    <m/>
    <m/>
    <s v="2af04654-9b3d-ac5d-0978-9de60f04933a"/>
  </r>
  <r>
    <x v="31707"/>
    <s v="remixmediainc.com"/>
    <s v="USA"/>
    <s v="CA"/>
    <s v="SF Bay Area"/>
    <s v="San Francisco"/>
    <x v="0"/>
    <s v="Remix Media is building a mobile app that allows its users to mashup video content and overlay animations, text, and audio."/>
    <s v="digital entertainment|digital media|mobile"/>
    <x v="2062"/>
    <x v="0"/>
    <n v="1"/>
    <n v="2000000"/>
    <m/>
    <s v="2014-10-31"/>
    <s v="2014-10-31"/>
    <m/>
    <s v="hello@remixmediainc.com"/>
    <m/>
    <s v="https://www.crunchbase.com/organization/remix-media"/>
    <m/>
    <m/>
    <s v="3153b7b5-66be-0b73-6eda-96d7d3d1910d"/>
  </r>
  <r>
    <x v="31708"/>
    <s v="teamreva.com"/>
    <s v="USA"/>
    <s v="CA"/>
    <s v="San Diego"/>
    <s v="San Diego"/>
    <x v="0"/>
    <s v="Founded in 1998, REVA Medical is dedicated to developing minimally invasive medical devices that leverage the Companyâ€™s proprietary"/>
    <s v="hardware|health care|medical device"/>
    <x v="842"/>
    <x v="6"/>
    <n v="3"/>
    <n v="67000000"/>
    <s v="1998-01-01"/>
    <s v="2004-11-17"/>
    <s v="2014-10-31"/>
    <m/>
    <s v="info@teamreva.com"/>
    <n v="8589663099"/>
    <s v="https://www.crunchbase.com/organization/reva-medical"/>
    <m/>
    <m/>
    <s v="64962c36-3b6a-3c8e-5c93-1b8972cd4801"/>
  </r>
  <r>
    <x v="31709"/>
    <s v="getmyrico.com"/>
    <s v="USA"/>
    <s v="CA"/>
    <s v="SF Bay Area"/>
    <s v="San Francisco"/>
    <x v="0"/>
    <s v="Rico turns your used smartphone into a smarthome security device."/>
    <s v="home automation|security"/>
    <x v="3251"/>
    <x v="1"/>
    <n v="2"/>
    <n v="148000"/>
    <s v="2011-01-01"/>
    <s v="2012-11-01"/>
    <s v="2014-10-31"/>
    <m/>
    <s v="info@mindhelix.com"/>
    <s v="(165) 028-9855"/>
    <s v="https://www.crunchbase.com/organization/rico"/>
    <s v="https://www.twitter.com/rico4home"/>
    <s v="http://www.facebook.com/rico4home"/>
    <s v="aed87b73-35c0-4568-bcd3-fcf9896d45f7"/>
  </r>
  <r>
    <x v="31710"/>
    <s v="screenie.com"/>
    <s v="USA"/>
    <s v="UT"/>
    <s v="Salt Lake City"/>
    <s v="Lehi"/>
    <x v="0"/>
    <s v="Screenie is an online digital interviewing and screening platform allowing HR and hiring managers to conduct video interviews."/>
    <s v="human resources|recruiting|saas|social recruiting"/>
    <x v="407"/>
    <x v="0"/>
    <n v="2"/>
    <n v="700000"/>
    <s v="2013-01-01"/>
    <s v="2013-10-10"/>
    <s v="2014-10-31"/>
    <m/>
    <s v="info@screenie.com"/>
    <s v="'+52 81 4170 3707"/>
    <s v="https://www.crunchbase.com/organization/screenie"/>
    <s v="https://www.twitter.com/screeniemx"/>
    <s v="http://www.facebook.com/pages/screenie/232078816937277"/>
    <s v="45ef7d43-9002-fd9f-9a1c-70bd83c89157"/>
  </r>
  <r>
    <x v="31711"/>
    <s v="simudyne.com"/>
    <s v="GBR"/>
    <m/>
    <s v="London"/>
    <s v="London"/>
    <x v="0"/>
    <s v="Predictive performance platform to optimize decision making"/>
    <s v="analytics|artificial intelligence|big data|paas|simulation"/>
    <x v="64"/>
    <x v="1"/>
    <n v="1"/>
    <n v="912238.39830142295"/>
    <m/>
    <s v="2014-10-31"/>
    <s v="2014-10-31"/>
    <m/>
    <m/>
    <m/>
    <s v="https://www.crunchbase.com/organization/simudyne"/>
    <m/>
    <m/>
    <s v="b888e8b5-5375-3fb2-10ea-03a85632d90d"/>
  </r>
  <r>
    <x v="31712"/>
    <s v="spiber.jp"/>
    <m/>
    <m/>
    <m/>
    <m/>
    <x v="0"/>
    <s v="Spiber Technologies is an advanced biomaterials company based in Tsuruoka, Japan."/>
    <s v="energy|information technology|life science"/>
    <x v="5229"/>
    <x v="6"/>
    <n v="1"/>
    <n v="23222506"/>
    <s v="2007-01-01"/>
    <s v="2014-10-31"/>
    <s v="2014-10-31"/>
    <m/>
    <m/>
    <m/>
    <s v="https://www.crunchbase.com/organization/spiber"/>
    <m/>
    <m/>
    <s v="bab04276-75e2-abc7-1051-2c755d6f9d63"/>
  </r>
  <r>
    <x v="31713"/>
    <s v="tactalis.com"/>
    <s v="CAN"/>
    <s v="AB"/>
    <s v="Calgary"/>
    <s v="Calgary"/>
    <x v="0"/>
    <s v="Introducing the Tactalis Origin Tactile Computer Interface."/>
    <s v="information technology"/>
    <x v="59"/>
    <x v="1"/>
    <n v="1"/>
    <n v="446076.75494030002"/>
    <s v="2012-01-01"/>
    <s v="2014-10-31"/>
    <s v="2014-10-31"/>
    <m/>
    <s v="info@tactalis.com"/>
    <s v="'+1 (587) 887-7326"/>
    <s v="https://www.crunchbase.com/organization/tactalis"/>
    <s v="https://www.twitter.com/tactalis"/>
    <s v="http://www.facebook.com/tactalis"/>
    <s v="fe63ecfb-da3b-8e84-9e49-bf73536bb8a2"/>
  </r>
  <r>
    <x v="2560"/>
    <s v="intandem.io"/>
    <s v="USA"/>
    <s v="FL"/>
    <s v="Orlando"/>
    <s v="Orlando"/>
    <x v="0"/>
    <s v="Market research, innovation, and brand strategy for the modern luxury brand"/>
    <s v="analytics|content creators|market research|saas"/>
    <x v="1266"/>
    <x v="1"/>
    <n v="4"/>
    <n v="1525000"/>
    <s v="2012-08-20"/>
    <s v="2012-08-01"/>
    <s v="2014-10-31"/>
    <m/>
    <s v="scott@intandem.io"/>
    <m/>
    <s v="https://www.crunchbase.com/organization/coefficient"/>
    <s v="https://www.twitter.com/intandemio"/>
    <s v="https://www.facebook.com/intandemio"/>
    <s v="6102379f-2f10-6cc3-68be-02b608ec7c94"/>
  </r>
  <r>
    <x v="31714"/>
    <s v="telefun.me"/>
    <s v="SGP"/>
    <m/>
    <s v="Singapore"/>
    <s v="Singapore"/>
    <x v="0"/>
    <s v="Telefun is a privately held company, with offices in Singapore and Manila."/>
    <s v="broadcasting|digital media|mobile"/>
    <x v="821"/>
    <x v="1"/>
    <n v="1"/>
    <m/>
    <s v="2013-01-01"/>
    <s v="2014-10-31"/>
    <s v="2014-10-31"/>
    <m/>
    <s v="info@telefun.me"/>
    <s v="(659)379-9178"/>
    <s v="https://www.crunchbase.com/organization/telefun"/>
    <m/>
    <m/>
    <s v="ee63babf-d745-cabd-4a1d-ac20645810c5"/>
  </r>
  <r>
    <x v="31715"/>
    <s v="thealaskaclub.com"/>
    <s v="USA"/>
    <s v="AK"/>
    <s v="Anchorage"/>
    <s v="Anchorage"/>
    <x v="0"/>
    <s v="The Alaska Club, a health and fitness center, offers gym facilities and services such as personal training, swim lessons, tennis, and more."/>
    <s v="fitness"/>
    <x v="153"/>
    <x v="7"/>
    <n v="1"/>
    <m/>
    <s v="1986-01-01"/>
    <s v="2014-10-31"/>
    <s v="2014-10-31"/>
    <m/>
    <m/>
    <s v="(907) 365-7384"/>
    <s v="https://www.crunchbase.com/organization/the-alaska-club"/>
    <s v="https://www.twitter.com/thealaskaclub"/>
    <s v="https://www.facebook.com/thealaskaclub"/>
    <s v="e3555d0f-0748-8d64-73e7-c1efc1551d2d"/>
  </r>
  <r>
    <x v="31716"/>
    <s v="thriveicecream.com"/>
    <s v="USA"/>
    <s v="FL"/>
    <s v="Orlando"/>
    <s v="Winter Park"/>
    <x v="0"/>
    <s v="Thrive is Premium Ice Cream In Seven Delicious Flavors"/>
    <m/>
    <x v="5"/>
    <x v="0"/>
    <n v="1"/>
    <m/>
    <s v="2012-01-01"/>
    <s v="2014-10-31"/>
    <s v="2014-10-31"/>
    <m/>
    <s v="info@thriveicecream.com"/>
    <s v="'407-960-4883"/>
    <s v="https://www.crunchbase.com/organization/thrive-nutritious-ice-cream"/>
    <s v="https://www.twitter.com/thriveicecream"/>
    <s v="http://www.facebook.com/thriveicecream"/>
    <s v="206d0dce-3a36-6490-389d-27ec68a8583d"/>
  </r>
  <r>
    <x v="31717"/>
    <s v="valuedinvesting.com"/>
    <m/>
    <m/>
    <m/>
    <m/>
    <x v="0"/>
    <s v="Start Investing In What You Believe"/>
    <m/>
    <x v="5"/>
    <x v="1"/>
    <n v="1"/>
    <m/>
    <s v="2013-01-01"/>
    <s v="2014-10-31"/>
    <s v="2014-10-31"/>
    <m/>
    <m/>
    <m/>
    <s v="https://www.crunchbase.com/organization/valued-investing"/>
    <s v="https://www.twitter.com/valuedinvesting"/>
    <m/>
    <s v="41870669-2b48-203f-94a0-a3ca486840b5"/>
  </r>
  <r>
    <x v="31718"/>
    <s v="videoselfie.co"/>
    <s v="USA"/>
    <s v="CA"/>
    <s v="SF Bay Area"/>
    <s v="Mountain View"/>
    <x v="0"/>
    <s v="VideoSelfie is a mobile video messaging app for iOS devices."/>
    <s v="messaging"/>
    <x v="201"/>
    <x v="1"/>
    <n v="2"/>
    <n v="1250000"/>
    <s v="2013-05-01"/>
    <s v="2013-05-01"/>
    <s v="2014-10-31"/>
    <m/>
    <m/>
    <m/>
    <s v="https://www.crunchbase.com/organization/unda"/>
    <s v="https://www.twitter.com/videoselfieapp"/>
    <s v="https://www.facebook.com/videoselfieapp"/>
    <s v="e9e2d64b-becb-081e-50f8-debc938264ce"/>
  </r>
  <r>
    <x v="31719"/>
    <s v="wearvigo.com"/>
    <s v="USA"/>
    <s v="CA"/>
    <s v="SF Bay Area"/>
    <s v="San Francisco"/>
    <x v="0"/>
    <s v="Vigo is a personal energy gauge that tracks blinking and motion patters in order to quantify user alertness in real time."/>
    <s v="hardware|software|wearables"/>
    <x v="148"/>
    <x v="0"/>
    <n v="4"/>
    <n v="805000"/>
    <s v="2013-01-01"/>
    <s v="2013-07-16"/>
    <s v="2014-10-31"/>
    <m/>
    <s v="info@wearvigo.com"/>
    <m/>
    <s v="https://www.crunchbase.com/organization/vigo"/>
    <s v="https://www.twitter.com/wearvigo"/>
    <s v="http://www.facebook.com/wearvigo"/>
    <s v="bcddd536-57ef-1e74-035d-26e434fe1797"/>
  </r>
  <r>
    <x v="31720"/>
    <s v="vivareal.com.br"/>
    <s v="BRA"/>
    <m/>
    <s v="Sao Paulo"/>
    <s v="São Paulo"/>
    <x v="0"/>
    <s v="VivaReal is an online real estate marketplace that connects buyers, sellers, and renters with properties in Brazil."/>
    <s v="internet|marketplace|real estate"/>
    <x v="584"/>
    <x v="5"/>
    <n v="6"/>
    <n v="74780000"/>
    <s v="2009-04-01"/>
    <s v="2010-09-24"/>
    <s v="2014-10-31"/>
    <m/>
    <s v="brian@vivareal.com"/>
    <n v="7073248017"/>
    <s v="https://www.crunchbase.com/organization/vivareal"/>
    <s v="https://www.twitter.com/vivareal"/>
    <s v="http://www.facebook.com/vivareal"/>
    <s v="5a19e4a5-144e-e282-7314-63834486c3a7"/>
  </r>
  <r>
    <x v="31721"/>
    <s v="vology.com"/>
    <s v="USA"/>
    <s v="FL"/>
    <s v="Tampa"/>
    <s v="Oldsmar"/>
    <x v="0"/>
    <s v="Vology is a technology company offering managed IT solutions."/>
    <s v="it infrastructure|professional services|virtualization"/>
    <x v="117"/>
    <x v="5"/>
    <n v="1"/>
    <n v="40000000"/>
    <s v="2002-01-01"/>
    <s v="2014-10-31"/>
    <s v="2014-10-31"/>
    <m/>
    <s v="sales@vology.com"/>
    <s v="(888) 808-2199"/>
    <s v="https://www.crunchbase.com/organization/vology"/>
    <s v="https://www.twitter.com/vologyinc"/>
    <s v="http://www.facebook.com/vology"/>
    <s v="ed43c483-53c9-4f0e-f917-6146b9f9c8cb"/>
  </r>
  <r>
    <x v="31722"/>
    <s v="waveborn.com"/>
    <s v="USA"/>
    <s v="DC"/>
    <s v="Washington, D.C."/>
    <s v="Washington"/>
    <x v="0"/>
    <s v="Luxury Italian Sunglasses with Giving Model"/>
    <s v="b2b"/>
    <x v="5"/>
    <x v="0"/>
    <n v="4"/>
    <n v="925000"/>
    <s v="2011-06-01"/>
    <s v="2012-12-31"/>
    <s v="2014-10-31"/>
    <m/>
    <s v="malloy@waveborn.com"/>
    <s v="(844) 346-3786"/>
    <s v="https://www.crunchbase.com/organization/waveborn"/>
    <s v="https://www.twitter.com/waveborn"/>
    <s v="http://www.facebook.com/waveborn"/>
    <s v="fea363d5-9927-1b38-bfc6-8c944f144f29"/>
  </r>
  <r>
    <x v="31723"/>
    <s v="weaved.com"/>
    <s v="USA"/>
    <s v="CA"/>
    <s v="SF Bay Area"/>
    <s v="Palo Alto"/>
    <x v="0"/>
    <s v="Weaved provides a direct secure tunnel connection, that talks TCP/IP."/>
    <s v="computer|consumer electronics|developer apis|internet of things|saas|software"/>
    <x v="65"/>
    <x v="0"/>
    <n v="2"/>
    <n v="2550000"/>
    <m/>
    <s v="2014-06-16"/>
    <s v="2014-10-31"/>
    <m/>
    <m/>
    <m/>
    <s v="https://www.crunchbase.com/organization/weaved"/>
    <s v="https://www.twitter.com/weavedinc"/>
    <m/>
    <s v="397b3642-338f-98b4-1593-cc46aadd420b"/>
  </r>
  <r>
    <x v="31724"/>
    <s v="weedzinger.com"/>
    <s v="USA"/>
    <s v="OH"/>
    <s v="Columbus, Ohio"/>
    <s v="Pickerington"/>
    <x v="0"/>
    <s v="The Weed Zinger is the only weeding tool that can eject the weed directly into a waste container."/>
    <s v="manufacturing"/>
    <x v="41"/>
    <x v="1"/>
    <n v="1"/>
    <m/>
    <s v="2013-04-01"/>
    <s v="2014-10-31"/>
    <s v="2014-10-31"/>
    <m/>
    <m/>
    <m/>
    <s v="https://www.crunchbase.com/organization/weed-zinger"/>
    <m/>
    <m/>
    <s v="7ff5ed55-8796-46e9-f434-1ef02d39f8ee"/>
  </r>
  <r>
    <x v="31725"/>
    <s v="atmosferiq.com"/>
    <s v="USA"/>
    <s v="PA"/>
    <s v="Pittsburgh"/>
    <s v="Pittsburgh"/>
    <x v="0"/>
    <s v="Atmosferiq is an online platform that integrates digital marketing channels with traditional marketing."/>
    <s v="advertising"/>
    <x v="296"/>
    <x v="1"/>
    <n v="2"/>
    <n v="300000"/>
    <s v="2013-09-01"/>
    <s v="2013-12-10"/>
    <s v="2014-10-30"/>
    <m/>
    <s v="contact@atmosferiq.com"/>
    <n v="14124042745"/>
    <s v="https://www.crunchbase.com/organization/atmosferiq"/>
    <s v="https://www.twitter.com/atmosferiq"/>
    <s v="http://www.facebook.com/atmosferiq"/>
    <s v="524be400-6140-f3dd-1193-aa63e1a22ffc"/>
  </r>
  <r>
    <x v="31726"/>
    <s v="axionpower.com"/>
    <s v="USA"/>
    <s v="PA"/>
    <s v="Allentown"/>
    <s v="New Castle"/>
    <x v="1"/>
    <s v="Advanced Lead Carbon Batteries for Tomorrow's Demanding Energy Needs"/>
    <s v="electronics|energy storage|manufacturing"/>
    <x v="248"/>
    <x v="6"/>
    <n v="1"/>
    <n v="6100000"/>
    <s v="2003-01-01"/>
    <s v="2014-10-30"/>
    <s v="2014-10-30"/>
    <m/>
    <s v="info@axionpower.com"/>
    <s v="(724) 654-9300"/>
    <s v="https://www.crunchbase.com/organization/axion-power-international"/>
    <m/>
    <m/>
    <s v="f219c8ab-e497-6a86-e543-de964b4ab56e"/>
  </r>
  <r>
    <x v="31727"/>
    <s v="baystoragetechnology.com"/>
    <s v="USA"/>
    <s v="CA"/>
    <s v="SF Bay Area"/>
    <s v="Pleasanton"/>
    <x v="0"/>
    <s v="Bay Storage Technology provides datacenter storage solutions that deliver much higher performance than flash arrays."/>
    <s v="hardware"/>
    <x v="338"/>
    <x v="1"/>
    <n v="1"/>
    <m/>
    <s v="2010-01-01"/>
    <s v="2014-10-30"/>
    <s v="2014-10-30"/>
    <m/>
    <m/>
    <s v="'925-399-6200"/>
    <s v="https://www.crunchbase.com/organization/bay-storage-technologies"/>
    <m/>
    <m/>
    <s v="3b8a7fa3-5b53-ed6f-dd75-c077293ba389"/>
  </r>
  <r>
    <x v="31728"/>
    <s v="betterdayhealth.com"/>
    <s v="USA"/>
    <s v="LA"/>
    <s v="New Orleans"/>
    <s v="New Orleans"/>
    <x v="0"/>
    <s v="Better Day™ Health was founded by Peter Ragusa"/>
    <s v="health care"/>
    <x v="3"/>
    <x v="0"/>
    <n v="1"/>
    <n v="3300000"/>
    <s v="2010-01-01"/>
    <s v="2014-10-30"/>
    <s v="2014-10-30"/>
    <m/>
    <s v="inquiries@BetterDayHealth.com"/>
    <s v="(504) 534-8223"/>
    <s v="https://www.crunchbase.com/organization/better-day-health"/>
    <s v="https://www.twitter.com/betterdayhealth"/>
    <s v="http://www.facebook.com/betterdayhealth"/>
    <s v="17b681ae-8f83-9a3c-2112-09e4c215865c"/>
  </r>
  <r>
    <x v="31729"/>
    <s v="bluebelttech.com"/>
    <s v="USA"/>
    <s v="PA"/>
    <s v="Pittsburgh"/>
    <s v="Pittsburgh"/>
    <x v="2"/>
    <s v="Blue Belt Technologies was founded on the principle that patient care can be improved through advancing the technology and capability of"/>
    <s v="biotechnology|health care|life science|medical device"/>
    <x v="44"/>
    <x v="3"/>
    <n v="2"/>
    <n v="41431808"/>
    <s v="2003-01-01"/>
    <s v="2009-10-05"/>
    <s v="2014-10-30"/>
    <m/>
    <s v="sales@bluebelttech.com"/>
    <s v="(763) 452-4950"/>
    <s v="https://www.crunchbase.com/organization/blue-belt-technologies"/>
    <s v="https://www.twitter.com/bluebelttech"/>
    <s v="http://www.facebook.com/bluebelttechnologies"/>
    <s v="e4652378-4f06-bcfc-f435-fe7d36cecfd6"/>
  </r>
  <r>
    <x v="31730"/>
    <s v="bluemesh.com"/>
    <m/>
    <m/>
    <m/>
    <m/>
    <x v="0"/>
    <s v="A platform to visualize software and data in real time."/>
    <m/>
    <x v="5"/>
    <x v="1"/>
    <n v="1"/>
    <m/>
    <s v="2014-09-24"/>
    <s v="2014-10-30"/>
    <s v="2014-10-30"/>
    <m/>
    <s v="contact@bluemesh.com"/>
    <s v="(503) 539-8714"/>
    <s v="https://www.crunchbase.com/organization/bluemesh-inc-"/>
    <m/>
    <m/>
    <s v="b379aa59-f2df-2a3e-2052-a5ef67c80676"/>
  </r>
  <r>
    <x v="31731"/>
    <m/>
    <s v="USA"/>
    <s v="MD"/>
    <s v="Baltimore"/>
    <s v="Finksburg"/>
    <x v="0"/>
    <s v="I plan to bring reasonably priced accounting and consulting services to the large sector of small business."/>
    <s v="consulting"/>
    <x v="5"/>
    <x v="1"/>
    <n v="1"/>
    <m/>
    <s v="2014-10-30"/>
    <s v="2014-10-30"/>
    <s v="2014-10-30"/>
    <m/>
    <m/>
    <m/>
    <s v="https://www.crunchbase.com/organization/daniel-e-dutterer-cpa---accounting-and-consulting"/>
    <m/>
    <m/>
    <s v="fd4f25f7-2ca0-3e5e-e377-641dd069c257"/>
  </r>
  <r>
    <x v="31732"/>
    <s v="deliveryscience.co"/>
    <s v="NGA"/>
    <m/>
    <s v="Lagos"/>
    <s v="Lagos"/>
    <x v="0"/>
    <s v="Advances in cloud computing, Internet-of-Things technology, and super computers in our pocket becoming readily-available commodities."/>
    <s v="enterprise software"/>
    <x v="10"/>
    <x v="0"/>
    <n v="1"/>
    <n v="500000"/>
    <s v="2014-07-01"/>
    <s v="2014-10-30"/>
    <s v="2014-10-30"/>
    <m/>
    <s v="sales@deliveryscience.co"/>
    <s v="(700) 700-2000"/>
    <s v="https://www.crunchbase.com/organization/delivery-science"/>
    <m/>
    <m/>
    <s v="1cee85a8-1a26-a750-0b55-443f34e00b28"/>
  </r>
  <r>
    <x v="31733"/>
    <s v="demandware.com"/>
    <s v="USA"/>
    <s v="MA"/>
    <s v="Boston"/>
    <s v="Burlington"/>
    <x v="2"/>
    <s v="Demandware provides enterprise cloud commerce solutions that empower world’s leading retailers to continuously innovate."/>
    <s v="cloud computing|e-commerce|enterprise software"/>
    <x v="1287"/>
    <x v="9"/>
    <n v="5"/>
    <n v="54100002"/>
    <s v="2004-01-01"/>
    <s v="2006-02-13"/>
    <s v="2014-10-30"/>
    <m/>
    <s v="info@demandware.com"/>
    <n v="17817821708"/>
    <s v="https://www.crunchbase.com/organization/demandware"/>
    <s v="https://www.twitter.com/demandware"/>
    <s v="http://www.facebook.com/demandware"/>
    <s v="ad373cb5-5ddf-8faf-953b-794d5160f78f"/>
  </r>
  <r>
    <x v="31734"/>
    <s v="digitallumens.com"/>
    <s v="USA"/>
    <s v="MA"/>
    <s v="Boston"/>
    <s v="Boston"/>
    <x v="0"/>
    <s v="Driving radical energy efficiency and creating a platform for distributed building intelligence."/>
    <s v="energy|energy efficiency|energy management|information technology|internet of things|lighting"/>
    <x v="5230"/>
    <x v="3"/>
    <n v="6"/>
    <n v="55600645"/>
    <s v="2008-01-01"/>
    <s v="2009-05-21"/>
    <s v="2014-10-30"/>
    <m/>
    <s v="info@digitallumens.com"/>
    <s v="'617-723-1200"/>
    <s v="https://www.crunchbase.com/organization/digital-lumens"/>
    <s v="https://www.twitter.com/digitallumens"/>
    <s v="http://www.facebook.com/digitallumens"/>
    <s v="fb07a01b-ed2d-4665-549e-5c1eb4c82e1d"/>
  </r>
  <r>
    <x v="31735"/>
    <s v="evostream.com"/>
    <s v="USA"/>
    <s v="CA"/>
    <s v="San Diego"/>
    <s v="San Diego"/>
    <x v="0"/>
    <s v="EvoStream is a global software development company and leading innovator in media server technology"/>
    <s v="content delivery network|security"/>
    <x v="5231"/>
    <x v="0"/>
    <n v="1"/>
    <n v="505000"/>
    <s v="2010-01-01"/>
    <s v="2014-10-30"/>
    <s v="2014-10-30"/>
    <m/>
    <m/>
    <s v="(858) 454-9393"/>
    <s v="https://www.crunchbase.com/organization/evostream"/>
    <s v="https://www.twitter.com/evostreaminc"/>
    <s v="http://www.facebook.com/evostreaminc"/>
    <s v="786d78a1-e15f-7076-c7e4-1a61edf5445a"/>
  </r>
  <r>
    <x v="31736"/>
    <s v="forida.dk"/>
    <s v="DNK"/>
    <m/>
    <s v="DNK - Other"/>
    <s v="Hjallerup"/>
    <x v="0"/>
    <s v="FORIDA is a danish based company located in the northern part of Denmark."/>
    <s v="innovation management"/>
    <x v="5"/>
    <x v="2"/>
    <n v="1"/>
    <n v="4300000"/>
    <s v="2009-01-01"/>
    <s v="2014-10-30"/>
    <s v="2014-10-30"/>
    <m/>
    <m/>
    <s v="45 69 14 37 20"/>
    <s v="https://www.crunchbase.com/organization/forida"/>
    <m/>
    <m/>
    <s v="21936f94-b5f3-851b-f8a8-6537fe5b0cd5"/>
  </r>
  <r>
    <x v="31737"/>
    <s v="gotransverse.com"/>
    <s v="USA"/>
    <s v="TX"/>
    <s v="Austin"/>
    <s v="Austin"/>
    <x v="0"/>
    <s v="TRACT® by goTransverse is an cloud-based, Internet-scale Agile Monetization Platform (AMP), a.k.a. subscription billing platform"/>
    <s v="billing|cloud computing|enterprise software|fintech|saas|software|subscription service"/>
    <x v="625"/>
    <x v="6"/>
    <n v="2"/>
    <n v="47000000"/>
    <s v="2008-01-01"/>
    <s v="2012-04-01"/>
    <s v="2014-10-30"/>
    <m/>
    <s v="info@gotransverse.com"/>
    <m/>
    <s v="https://www.crunchbase.com/organization/tract-by-transverse"/>
    <s v="https://www.twitter.com/gotransverse"/>
    <s v="http://www.facebook.com/gotransverse"/>
    <s v="7a341e99-1e45-466b-6b09-cd3b3fb71b25"/>
  </r>
  <r>
    <x v="31738"/>
    <s v="discovergpio.com"/>
    <s v="USA"/>
    <s v="CA"/>
    <s v="SF Bay Area"/>
    <s v="Santa Clara"/>
    <x v="2"/>
    <s v="GPiO is an online retailer of computer hardware products like microphones."/>
    <s v="consumer electronics"/>
    <x v="13"/>
    <x v="0"/>
    <n v="1"/>
    <m/>
    <s v="2014-01-01"/>
    <s v="2014-10-30"/>
    <s v="2014-10-30"/>
    <m/>
    <m/>
    <m/>
    <s v="https://www.crunchbase.com/organization/gpio"/>
    <s v="https://www.twitter.com/gpioinc"/>
    <s v="https://www.facebook.com/discovergpio"/>
    <s v="eb50e567-1649-e239-4f52-a438ca5a2259"/>
  </r>
  <r>
    <x v="31739"/>
    <s v="honeyledger.com"/>
    <s v="USA"/>
    <s v="CA"/>
    <s v="CA - Other"/>
    <s v="Arcata"/>
    <x v="0"/>
    <s v="Payments Built For Content Creators and Fans."/>
    <s v="consumer software|content creators|payments"/>
    <x v="2757"/>
    <x v="1"/>
    <n v="1"/>
    <n v="445000"/>
    <s v="2014-01-01"/>
    <s v="2014-10-30"/>
    <s v="2014-10-30"/>
    <m/>
    <m/>
    <m/>
    <s v="https://www.crunchbase.com/organization/honeyledger"/>
    <s v="https://www.twitter.com/honeyledger"/>
    <m/>
    <s v="9098c44b-2fd1-5bb9-295e-04ba00914260"/>
  </r>
  <r>
    <x v="31740"/>
    <s v="houselens.com"/>
    <s v="USA"/>
    <s v="TN"/>
    <s v="Nashville"/>
    <s v="Nashville"/>
    <x v="0"/>
    <s v="HouseLens is the nation's largest provider of full-motion walk-through video tours for real estate listings"/>
    <s v="advertising"/>
    <x v="296"/>
    <x v="0"/>
    <n v="2"/>
    <n v="3500000"/>
    <s v="2007-01-01"/>
    <s v="2014-09-12"/>
    <s v="2014-10-30"/>
    <m/>
    <s v="CustomerService@HouseLens.com"/>
    <s v="(888) 552-3851"/>
    <s v="https://www.crunchbase.com/organization/houselens"/>
    <s v="https://www.twitter.com/houselens"/>
    <s v="http://www.facebook.com/houselens"/>
    <s v="b36cc355-6182-ef74-3e5e-64aade39db6d"/>
  </r>
  <r>
    <x v="31741"/>
    <s v="insightrobotics.com"/>
    <s v="HKG"/>
    <m/>
    <s v="Hong Kong"/>
    <s v="Hong Kong"/>
    <x v="0"/>
    <s v="Automated data collection and geographic analysis for industry to quantify risks, make decisions and prevent disasters."/>
    <s v="internet of things|robotics"/>
    <x v="4109"/>
    <x v="6"/>
    <n v="3"/>
    <n v="4000000"/>
    <s v="2009-06-16"/>
    <s v="2009-06-16"/>
    <s v="2014-10-30"/>
    <m/>
    <s v="info@insightrobotics.com"/>
    <m/>
    <s v="https://www.crunchbase.com/organization/insight-robotics"/>
    <s v="https://www.twitter.com/insightrobotics"/>
    <s v="https://www.facebook.com/pages/insight-robotics/562282257160146"/>
    <s v="b26301fb-289e-970d-1232-1cc22ec6c4e5"/>
  </r>
  <r>
    <x v="31742"/>
    <s v="intellectmotion.com"/>
    <s v="SGP"/>
    <m/>
    <s v="Singapore"/>
    <s v="Singapore"/>
    <x v="0"/>
    <s v="Intellect Motion is a company that manufactures controllers to be used in tandem with virtual reality games."/>
    <s v="3d technology|apps|hardware|mobile|software"/>
    <x v="719"/>
    <x v="1"/>
    <n v="1"/>
    <m/>
    <s v="2013-02-05"/>
    <s v="2014-10-30"/>
    <s v="2014-10-30"/>
    <m/>
    <s v="info@intellectmotion.com"/>
    <s v="'+65 6408 8298"/>
    <s v="https://www.crunchbase.com/organization/intellect-motion"/>
    <s v="https://www.twitter.com/getimotion"/>
    <s v="http://www.facebook.com/intellectmotion"/>
    <s v="3d910e20-055a-6062-7ed9-c051f3aed340"/>
  </r>
  <r>
    <x v="31743"/>
    <s v="imcgood.com"/>
    <s v="KOR"/>
    <m/>
    <s v="Seoul"/>
    <s v="Seoul"/>
    <x v="0"/>
    <s v="IMC is international mining cooperation company which is located in west africe."/>
    <s v="manufacturing"/>
    <x v="41"/>
    <x v="3"/>
    <n v="1"/>
    <n v="2000000"/>
    <s v="2014-10-30"/>
    <s v="2014-10-30"/>
    <s v="2014-10-30"/>
    <m/>
    <m/>
    <m/>
    <s v="https://www.crunchbase.com/organization/international-gold-mining-coperation"/>
    <m/>
    <m/>
    <s v="bb8df0ca-6e2a-be34-9628-a5a4e5c3651d"/>
  </r>
  <r>
    <x v="31744"/>
    <s v="inurture.co.in"/>
    <s v="IND"/>
    <m/>
    <s v="Bangalore"/>
    <s v="Bangalore"/>
    <x v="0"/>
    <s v="iNurture Education Solutions Pvt. Ltd., established in the year 2005,"/>
    <s v="education"/>
    <x v="38"/>
    <x v="7"/>
    <n v="1"/>
    <n v="4897824"/>
    <s v="2005-01-01"/>
    <s v="2014-10-30"/>
    <s v="2014-10-30"/>
    <m/>
    <s v="info@inurture.co.in"/>
    <s v="(425) 766-66__"/>
    <s v="https://www.crunchbase.com/organization/inurture"/>
    <s v="https://www.twitter.com/inurture"/>
    <s v="http://www.facebook.com/inurtureeducation"/>
    <s v="283be423-1c54-999d-d319-4424a532223f"/>
  </r>
  <r>
    <x v="31745"/>
    <s v="ivytalk.com"/>
    <s v="USA"/>
    <s v="WA"/>
    <s v="Seattle"/>
    <s v="Redmond"/>
    <x v="0"/>
    <s v="Ivycorp offers a hosted, fully scalable cross-channel platform that provides intelligent group messaging services."/>
    <s v="android|apps|email|information technology|ios|messaging|mobile|sms|wireless"/>
    <x v="5232"/>
    <x v="0"/>
    <n v="5"/>
    <n v="4758319"/>
    <s v="2007-01-01"/>
    <s v="2011-01-07"/>
    <s v="2014-10-30"/>
    <m/>
    <s v="info@ivycorp.net"/>
    <s v="'425-395-4332"/>
    <s v="https://www.crunchbase.com/organization/ivycorp"/>
    <s v="https://www.twitter.com/ivytalk"/>
    <s v="http://www.facebook.com/ivytalk"/>
    <s v="5b20f232-0404-de8f-84fb-910f24072133"/>
  </r>
  <r>
    <x v="31746"/>
    <s v="jongla.com"/>
    <s v="FIN"/>
    <m/>
    <s v="Helsinki"/>
    <s v="Helsinki"/>
    <x v="0"/>
    <s v="Jongla offers device and platform-independent mobile messaging solutions that enable users to interact with others."/>
    <s v="android|apps|ios|messaging|mobile"/>
    <x v="2818"/>
    <x v="2"/>
    <n v="3"/>
    <n v="7660498.3039173502"/>
    <s v="2009-01-01"/>
    <s v="2012-09-20"/>
    <s v="2014-10-30"/>
    <m/>
    <s v="info@jongla.com"/>
    <m/>
    <s v="https://www.crunchbase.com/organization/jongla"/>
    <s v="https://www.twitter.com/jongla"/>
    <m/>
    <s v="1f912afc-618f-55ba-a161-2f0d5b7dac6c"/>
  </r>
  <r>
    <x v="31747"/>
    <s v="lauruslabs.com"/>
    <s v="IND"/>
    <m/>
    <s v="Hyderabad"/>
    <s v="Hyderabad"/>
    <x v="0"/>
    <s v="Laurus labs is an innovation-driven¸ people-centric &amp; client-focused organization offering a broad and integrated portfolio of products."/>
    <s v="health care|medical|pharmaceutical"/>
    <x v="3"/>
    <x v="8"/>
    <n v="1"/>
    <n v="90000000"/>
    <s v="2005-01-01"/>
    <s v="2014-10-30"/>
    <s v="2014-10-30"/>
    <m/>
    <s v="info@lauruslabs.com"/>
    <s v="(914) 039-8043"/>
    <s v="https://www.crunchbase.com/organization/laurus-labs"/>
    <s v="https://www.twitter.com/lauruslabs"/>
    <s v="http://www.facebook.com/lauruslabs"/>
    <s v="5f3bc24f-fa29-8a50-99ab-1c470f1041ab"/>
  </r>
  <r>
    <x v="31748"/>
    <s v="liquidspace.com"/>
    <s v="USA"/>
    <s v="CA"/>
    <s v="SF Bay Area"/>
    <s v="Palo Alto"/>
    <x v="0"/>
    <s v="LiquidSpace is the largest network for startups to instantly find and book better places to meet and work. No leases or hassles."/>
    <s v="collaborative consumption|peer to peer|real estate|real time"/>
    <x v="76"/>
    <x v="2"/>
    <n v="6"/>
    <n v="26200000"/>
    <s v="2010-01-01"/>
    <s v="2010-12-21"/>
    <s v="2014-10-30"/>
    <m/>
    <s v="info@liquidspace.com"/>
    <m/>
    <s v="https://www.crunchbase.com/organization/liquidspace"/>
    <s v="https://www.twitter.com/liquidspace"/>
    <s v="http://www.facebook.com/pages/liquidspace/152188878171105"/>
    <s v="9bd7def9-fe8e-f062-6c6d-3a5ddade38e6"/>
  </r>
  <r>
    <x v="31749"/>
    <s v="medilogixllc.com"/>
    <s v="USA"/>
    <s v="CO"/>
    <s v="Denver"/>
    <s v="Denver"/>
    <x v="0"/>
    <s v="MediLogix rents, sells and services Durable Medical Equipment (DME) and respiratory therapy equipment throughout the United States."/>
    <s v="health care"/>
    <x v="3"/>
    <x v="3"/>
    <n v="1"/>
    <n v="1750000"/>
    <s v="2010-01-01"/>
    <s v="2014-10-30"/>
    <s v="2014-10-30"/>
    <m/>
    <s v="Contact@medilogixllc.com"/>
    <s v="(855) 633-4564"/>
    <s v="https://www.crunchbase.com/organization/medilogix"/>
    <m/>
    <m/>
    <s v="80f6afab-fed7-e753-e322-5a4bedffb176"/>
  </r>
  <r>
    <x v="31750"/>
    <s v="medipacs.com"/>
    <s v="USA"/>
    <s v="CA"/>
    <s v="San Diego"/>
    <s v="San Diego"/>
    <x v="0"/>
    <s v="Medipacs is a developer of non-mechanical infusion pumps for the delivery of drugs."/>
    <s v="hardware|software"/>
    <x v="136"/>
    <x v="1"/>
    <n v="4"/>
    <n v="4685800"/>
    <s v="2004-01-01"/>
    <s v="2008-06-02"/>
    <s v="2014-10-30"/>
    <m/>
    <s v="info@medipacs.com"/>
    <s v="(888) 429-9228"/>
    <s v="https://www.crunchbase.com/organization/medipacs"/>
    <s v="https://www.twitter.com/medipacs"/>
    <m/>
    <s v="d39a85ad-b96f-a133-b33f-d1ec2e45ad2d"/>
  </r>
  <r>
    <x v="31751"/>
    <s v="miler.me"/>
    <s v="USA"/>
    <s v="CA"/>
    <s v="CA - Other"/>
    <s v="Byron"/>
    <x v="0"/>
    <s v="Miler.me is a ride-sharing platform that connects trusted drivers with passengers who travel the same way."/>
    <s v="apps|mobile|ride sharing"/>
    <x v="310"/>
    <x v="1"/>
    <n v="1"/>
    <n v="40000"/>
    <s v="2014-10-30"/>
    <s v="2014-10-30"/>
    <s v="2014-10-30"/>
    <m/>
    <s v="hello@miler.me"/>
    <m/>
    <s v="https://www.crunchbase.com/organization/miler-2"/>
    <s v="https://www.twitter.com/milerapp"/>
    <s v="https://www.facebook.com/gomiler"/>
    <s v="dc90d988-82fa-19fd-a6ce-edb82ebd897a"/>
  </r>
  <r>
    <x v="31752"/>
    <s v="minted.com"/>
    <s v="USA"/>
    <s v="CA"/>
    <s v="SF Bay Area"/>
    <s v="San Francisco"/>
    <x v="0"/>
    <s v="Minted is a venture-backed social commerce company that crowdsources graphic designs and content from a global design community."/>
    <s v="art|crowdsourcing|e-commerce|home decor|internet"/>
    <x v="1682"/>
    <x v="3"/>
    <n v="5"/>
    <n v="89100000"/>
    <s v="2007-08-01"/>
    <s v="2008-07-18"/>
    <s v="2014-10-30"/>
    <m/>
    <s v="help@minted.com"/>
    <s v="'415-466-2090"/>
    <s v="https://www.crunchbase.com/organization/minted"/>
    <s v="https://www.twitter.com/minted"/>
    <s v="http://www.facebook.com/minted"/>
    <s v="25cce7d7-f0ce-73f0-fcce-851228be232e"/>
  </r>
  <r>
    <x v="31753"/>
    <s v="motionpoint.com"/>
    <s v="USA"/>
    <s v="FL"/>
    <s v="Ft. Lauderdale"/>
    <s v="Coconut Creek"/>
    <x v="0"/>
    <s v="MotionPoint is a global technology solutions company that powers new market growth for world-class brands."/>
    <s v="software"/>
    <x v="10"/>
    <x v="2"/>
    <n v="1"/>
    <n v="8000000"/>
    <s v="2000-01-01"/>
    <s v="2014-10-30"/>
    <s v="2014-10-30"/>
    <m/>
    <s v="contact@motionpoint.com"/>
    <s v="1(954)421-0890"/>
    <s v="https://www.crunchbase.com/organization/motionpoint"/>
    <s v="https://www.twitter.com/motionpoint"/>
    <s v="https://www.facebook.com/motionpointcorporation/"/>
    <s v="0e4a84c5-ae38-373d-e36a-69da0f0622d6"/>
  </r>
  <r>
    <x v="31754"/>
    <s v="myloved.com"/>
    <s v="USA"/>
    <s v="CA"/>
    <s v="SF Bay Area"/>
    <s v="San Francisco"/>
    <x v="0"/>
    <s v="Stay connected with everything you love."/>
    <s v="mobile|social media"/>
    <x v="2526"/>
    <x v="1"/>
    <n v="1"/>
    <m/>
    <m/>
    <s v="2014-10-30"/>
    <s v="2014-10-30"/>
    <m/>
    <m/>
    <m/>
    <s v="https://www.crunchbase.com/organization/myloved"/>
    <s v="https://www.twitter.com/myloved14"/>
    <s v="https://www.facebook.com/722200647792216"/>
    <s v="5f1516da-1f46-394e-b584-32a160a87957"/>
  </r>
  <r>
    <x v="31755"/>
    <s v="mynexuscare.com"/>
    <s v="USA"/>
    <s v="TN"/>
    <s v="Nashville"/>
    <s v="Brentwood"/>
    <x v="0"/>
    <s v="myNEXUS is the missing link in today’s disconnected healthcare system. Using remote, daily monitoring and proven experience."/>
    <s v="health care|hospital|medical"/>
    <x v="3"/>
    <x v="0"/>
    <n v="1"/>
    <n v="13600000"/>
    <s v="2014-01-01"/>
    <s v="2014-10-30"/>
    <s v="2014-10-30"/>
    <m/>
    <s v="info@mynexuscare.com"/>
    <s v="(615) 724-7460"/>
    <s v="https://www.crunchbase.com/organization/mynexus"/>
    <s v="https://www.twitter.com/mynexuscare"/>
    <s v="http://www.facebook.com/mynexuscare"/>
    <s v="8ce1230b-c566-dba7-d147-d747f90aab76"/>
  </r>
  <r>
    <x v="31756"/>
    <s v="ozarksextremeoutdoors.com"/>
    <s v="USA"/>
    <s v="MO"/>
    <s v="Branson"/>
    <s v="Branson"/>
    <x v="0"/>
    <s v="Ozarks Extreme Outdoors opened in 2014 as a kayak and canoe rental shop."/>
    <s v="sports"/>
    <x v="153"/>
    <x v="1"/>
    <n v="1"/>
    <m/>
    <s v="2014-12-01"/>
    <s v="2014-10-30"/>
    <s v="2014-10-30"/>
    <m/>
    <s v="info@ozarksextremeoutdoors.com"/>
    <s v="'+1 (417) 338-0378"/>
    <s v="https://www.crunchbase.com/organization/ozarks-extreme-outdoors"/>
    <s v="https://www.twitter.com/erickayakangler"/>
    <s v="https://www.facebook.com/ozarksextremeoutdoorskcc"/>
    <s v="e5f0b886-49be-fab6-e878-c6b61a5480cf"/>
  </r>
  <r>
    <x v="31757"/>
    <s v="photofy.com"/>
    <s v="USA"/>
    <s v="NC"/>
    <s v="Raleigh"/>
    <s v="Raleigh"/>
    <x v="0"/>
    <s v="Photofy is a social content creation app for iOS and Android that empowers user creativity by adding their own unique touch to photos."/>
    <s v="android|brand marketing|ios|photography"/>
    <x v="5233"/>
    <x v="2"/>
    <n v="2"/>
    <n v="1750000"/>
    <s v="2013-01-01"/>
    <s v="2014-06-02"/>
    <s v="2014-10-30"/>
    <m/>
    <m/>
    <m/>
    <s v="https://www.crunchbase.com/organization/photofy"/>
    <s v="https://www.twitter.com/photofyapp"/>
    <s v="http://www.facebook.com/photofyapp"/>
    <s v="1d2cc8e4-cc15-f876-cd8e-84fcea644a0e"/>
  </r>
  <r>
    <x v="31758"/>
    <s v="privacycheq.com"/>
    <s v="USA"/>
    <s v="PA"/>
    <s v="Harrisburg"/>
    <s v="York Haven"/>
    <x v="0"/>
    <s v="Cloud services that facilitate compliance with numerous global privacy regulations (GDPR, COPPA, CASL, PIPEDA)"/>
    <s v="mobile|privacy"/>
    <x v="611"/>
    <x v="0"/>
    <n v="2"/>
    <n v="2000000"/>
    <s v="2013-08-01"/>
    <s v="2014-02-11"/>
    <s v="2014-10-30"/>
    <m/>
    <s v="info@agecheq.com"/>
    <s v="(844) 243-2437"/>
    <s v="https://www.crunchbase.com/organization/agecheq"/>
    <s v="https://www.twitter.com/privacycheq"/>
    <s v="http://www.facebook.com/privacycheq"/>
    <s v="71ac4d0e-4225-a03e-9bf3-2c9f8a53fcc1"/>
  </r>
  <r>
    <x v="31759"/>
    <s v="thecreativehomes.com"/>
    <s v="IND"/>
    <m/>
    <s v="Bangalore"/>
    <s v="Bangalore"/>
    <x v="0"/>
    <s v="The Creative Homes -TCH is a group of young, qualified and high quality conscious professionals engaged in construction and real estate."/>
    <s v="real estate"/>
    <x v="76"/>
    <x v="0"/>
    <n v="1"/>
    <m/>
    <s v="1999-01-01"/>
    <s v="2014-10-30"/>
    <s v="2014-10-30"/>
    <m/>
    <s v="customerservice@thecreativehomes.com"/>
    <n v="919019990099"/>
    <s v="https://www.crunchbase.com/organization/the-creative-homes-tch"/>
    <s v="https://www.twitter.com/creativehomes99"/>
    <s v="https://www.facebook.com/thecreativehomes9"/>
    <s v="0ec83d2a-7496-17af-e933-80a7ada4b164"/>
  </r>
  <r>
    <x v="31760"/>
    <s v="touchlightgenetics.com"/>
    <s v="USA"/>
    <s v="NJ"/>
    <s v="NJ - Other"/>
    <s v="Hampton"/>
    <x v="0"/>
    <s v="Touchlight Genetics, a British bio-pharmaceutical company founded in 2007."/>
    <m/>
    <x v="5"/>
    <x v="0"/>
    <n v="1"/>
    <m/>
    <s v="2007-01-01"/>
    <s v="2014-10-30"/>
    <s v="2014-10-30"/>
    <m/>
    <s v="info@touchlightgenetics.com"/>
    <n v="4402084819200"/>
    <s v="https://www.crunchbase.com/organization/touchlight-genetics"/>
    <m/>
    <m/>
    <s v="f4ad41e7-3d15-4b77-1827-26a3aef40036"/>
  </r>
  <r>
    <x v="31761"/>
    <s v="u2opiamobile.com"/>
    <s v="SGP"/>
    <m/>
    <s v="Singapore"/>
    <s v="Singapore"/>
    <x v="0"/>
    <s v="U2opia Mobile is a global provider of mobile applications enabling ubiquitous and customized access to the social internet."/>
    <s v="apps|mobile|software|wireless"/>
    <x v="719"/>
    <x v="3"/>
    <n v="2"/>
    <m/>
    <s v="2010-01-01"/>
    <s v="2011-09-29"/>
    <s v="2014-10-30"/>
    <m/>
    <s v="contactus@u2opiamobile.com"/>
    <m/>
    <s v="https://www.crunchbase.com/organization/u2opia-mobile"/>
    <s v="https://www.twitter.com/u2opiamobile"/>
    <s v="http://www.facebook.com/u2opia-mobile/106079059470506"/>
    <s v="190cb3a4-355a-d42e-948c-a911ee3ad671"/>
  </r>
  <r>
    <x v="31762"/>
    <m/>
    <s v="USA"/>
    <s v="NV"/>
    <s v="Las Vegas"/>
    <s v="Las Vegas"/>
    <x v="0"/>
    <s v="Whitehall Investment Group endeavors to become an integral player in the buying and selling of Crude Oil."/>
    <s v="oil and gas"/>
    <x v="89"/>
    <x v="1"/>
    <n v="1"/>
    <m/>
    <s v="2013-06-20"/>
    <s v="2014-10-30"/>
    <s v="2014-10-30"/>
    <m/>
    <m/>
    <m/>
    <s v="https://www.crunchbase.com/organization/whitehall-investment-group"/>
    <m/>
    <m/>
    <s v="0f000464-263c-3737-6179-a88cc8772dc5"/>
  </r>
  <r>
    <x v="31763"/>
    <s v="wmode.com"/>
    <s v="CAN"/>
    <s v="AB"/>
    <s v="Calgary"/>
    <s v="Calgary"/>
    <x v="0"/>
    <s v="Wmode is a leading technology and service company in the rapidly growing connected device, (IoT) Internet of Things."/>
    <s v="telecommunications"/>
    <x v="338"/>
    <x v="3"/>
    <n v="2"/>
    <n v="6068467"/>
    <s v="2000-01-01"/>
    <s v="2006-10-30"/>
    <s v="2014-10-30"/>
    <m/>
    <s v="marketing@wmode.com"/>
    <n v="14032608690"/>
    <s v="https://www.crunchbase.com/organization/wmode"/>
    <m/>
    <m/>
    <s v="7b5998ba-fef1-ea12-a298-ddadd4889db6"/>
  </r>
  <r>
    <x v="31764"/>
    <s v="xamcheck.com"/>
    <s v="IND"/>
    <m/>
    <s v="Secunderabad"/>
    <s v="Secunderabad"/>
    <x v="0"/>
    <s v="The company provides a report of the student’s performance and gives personalised homework and worksheets to be completed by the student"/>
    <s v="education"/>
    <x v="38"/>
    <x v="6"/>
    <n v="1"/>
    <n v="1800000"/>
    <s v="2009-01-01"/>
    <s v="2014-10-30"/>
    <s v="2014-10-30"/>
    <m/>
    <s v="contact@xamcheck.com"/>
    <s v="(040) 401-6401"/>
    <s v="https://www.crunchbase.com/organization/xamcheck"/>
    <s v="https://www.twitter.com/xamcheck"/>
    <s v="https://www.facebook.com/xamcheck"/>
    <s v="9c4af011-968e-8398-bfc7-fa3e69da1c9e"/>
  </r>
  <r>
    <x v="31765"/>
    <s v="6qube.com"/>
    <s v="USA"/>
    <s v="TX"/>
    <s v="Austin"/>
    <s v="Cedar Park"/>
    <x v="0"/>
    <s v="6Qube is a leading provider of internet marketing software and services."/>
    <s v="information services|information technology|seo"/>
    <x v="139"/>
    <x v="1"/>
    <n v="1"/>
    <n v="100000"/>
    <s v="2009-01-01"/>
    <s v="2014-10-29"/>
    <s v="2014-10-29"/>
    <m/>
    <m/>
    <s v="(800) 570-5055"/>
    <s v="https://www.crunchbase.com/organization/6cube"/>
    <s v="https://www.twitter.com/6qube"/>
    <s v="http://www.facebook.com/6qube"/>
    <s v="c031a551-c754-cafa-b197-ca19d8b21ffe"/>
  </r>
  <r>
    <x v="31766"/>
    <s v="91mobiles.com"/>
    <s v="IND"/>
    <m/>
    <s v="New Delhi"/>
    <s v="Gurgaon"/>
    <x v="0"/>
    <s v="91mobiles.com is the largest gadget research site in India."/>
    <s v="mobile"/>
    <x v="15"/>
    <x v="0"/>
    <n v="1"/>
    <n v="1000000"/>
    <s v="2010-01-01"/>
    <s v="2014-10-29"/>
    <s v="2014-10-29"/>
    <m/>
    <s v="info@91mobiles.com"/>
    <m/>
    <s v="https://www.crunchbase.com/organization/91mobiles"/>
    <s v="https://www.twitter.com/91mobiles"/>
    <s v="http://www.facebook.com/91mobiles"/>
    <s v="15329529-b26b-78bf-d9bd-806468373ac8"/>
  </r>
  <r>
    <x v="31767"/>
    <s v="adverdose.co.uk"/>
    <s v="GBR"/>
    <m/>
    <s v="London"/>
    <s v="London"/>
    <x v="0"/>
    <s v="Mobile and web platform for sponsored video competitions"/>
    <s v="brand marketing|social media|video"/>
    <x v="2389"/>
    <x v="1"/>
    <n v="1"/>
    <n v="82000"/>
    <s v="2014-01-01"/>
    <s v="2014-10-29"/>
    <s v="2014-10-29"/>
    <m/>
    <m/>
    <m/>
    <s v="https://www.crunchbase.com/organization/adverdose"/>
    <s v="https://www.twitter.com/adverdose_uk"/>
    <s v="https://www.facebook.com/adverdose"/>
    <s v="85ae1e25-ff04-a97a-e800-cf1965d4b2b5"/>
  </r>
  <r>
    <x v="31768"/>
    <s v="aileronrx.com"/>
    <s v="USA"/>
    <s v="MA"/>
    <s v="Worcester"/>
    <s v="Hardwick"/>
    <x v="0"/>
    <s v="Aileron Therapeutics is a biopharmaceutical company that develops a class of drugs called Stapled Peptides."/>
    <s v="biopharma|biotechnology|therapeutics"/>
    <x v="44"/>
    <x v="0"/>
    <n v="7"/>
    <n v="139500000"/>
    <s v="2005-01-01"/>
    <s v="2006-12-01"/>
    <s v="2014-10-29"/>
    <m/>
    <s v="info@aileronrx.com"/>
    <s v="(617)995-0900"/>
    <s v="https://www.crunchbase.com/organization/aileron-therapeutics"/>
    <m/>
    <m/>
    <s v="36b2885b-d6a0-596b-b950-e509cc715e4d"/>
  </r>
  <r>
    <x v="31769"/>
    <s v="bitstrips.com"/>
    <s v="CAN"/>
    <s v="ON"/>
    <s v="Toronto"/>
    <s v="Toronto"/>
    <x v="2"/>
    <s v="Bitstrips gives you an entertaining and dynamic visual identity that lets you express yourself in ways that words can't capture."/>
    <s v="curated web|digital media|messaging|social media"/>
    <x v="3141"/>
    <x v="0"/>
    <n v="2"/>
    <n v="11000000"/>
    <s v="2007-10-19"/>
    <s v="2013-12-12"/>
    <s v="2014-10-29"/>
    <m/>
    <s v="media@bitstrips.com"/>
    <s v="'800-298-6982"/>
    <s v="https://www.crunchbase.com/organization/bitstrips"/>
    <s v="https://www.twitter.com/bitstrips"/>
    <s v="http://www.facebook.com/bitstrips"/>
    <s v="4becad9c-3378-9ee1-4f10-bf3876e28087"/>
  </r>
  <r>
    <x v="31770"/>
    <s v="blackhamresources.com.au"/>
    <s v="AUS"/>
    <m/>
    <s v="Tasmania"/>
    <s v="Western Junction"/>
    <x v="0"/>
    <s v="Blackham Resources Limited is an Australia-based company. The Company is engaged in mineral exploration and development."/>
    <s v="mineral|mining technology|trading platform"/>
    <x v="4207"/>
    <x v="1"/>
    <n v="1"/>
    <n v="3500000"/>
    <m/>
    <s v="2014-10-29"/>
    <s v="2014-10-29"/>
    <m/>
    <s v="info@blackhamresources.com.au"/>
    <s v="(618) 932-2641"/>
    <s v="https://www.crunchbase.com/organization/blackham-resources-limited"/>
    <s v="https://www.twitter.com/blackhamres"/>
    <m/>
    <s v="ffb8d62a-c1b7-3fb3-c455-65ef45519db3"/>
  </r>
  <r>
    <x v="31771"/>
    <s v="cardlytics.com"/>
    <s v="USA"/>
    <s v="GA"/>
    <s v="Atlanta"/>
    <s v="Atlanta"/>
    <x v="0"/>
    <s v="Cardlytics uses purchase-based intelligence to make marketing more relevant and measurable."/>
    <s v="advertising|banking|financial services|mobile"/>
    <x v="5234"/>
    <x v="7"/>
    <n v="5"/>
    <n v="166000000"/>
    <s v="2008-01-01"/>
    <s v="2009-07-20"/>
    <s v="2014-10-29"/>
    <m/>
    <m/>
    <s v="(888)798-5802"/>
    <s v="https://www.crunchbase.com/organization/cardlytics"/>
    <s v="https://www.twitter.com/cardlytics"/>
    <s v="http://www.facebook.com/cardlytics"/>
    <s v="2fd64195-6729-f315-b5ff-f8ee9a092923"/>
  </r>
  <r>
    <x v="31772"/>
    <s v="cesc.co.in"/>
    <s v="IND"/>
    <m/>
    <s v="Kolkata"/>
    <s v="Kolkata"/>
    <x v="0"/>
    <s v="CESC Limited commenced power generation and distribution in Kolkata in 1899 with India’s first thermal power station."/>
    <s v="electrical distribution|energy|service industry"/>
    <x v="300"/>
    <x v="4"/>
    <n v="1"/>
    <n v="80000000"/>
    <s v="1879-07-24"/>
    <s v="2014-10-29"/>
    <s v="2014-10-29"/>
    <m/>
    <s v="cescsocialmedia@rp-sg.in"/>
    <s v="(186) 050-0191"/>
    <s v="https://www.crunchbase.com/organization/cesc"/>
    <s v="https://www.twitter.com/cesclimited"/>
    <s v="http://www.facebook.com/cescltd"/>
    <s v="d132ea81-a8c6-2595-f6f5-8ca7a6a52d47"/>
  </r>
  <r>
    <x v="31773"/>
    <s v="clarify.io"/>
    <s v="USA"/>
    <s v="TX"/>
    <s v="Austin"/>
    <s v="Austin"/>
    <x v="0"/>
    <s v="The world has moved beyond text. Our platform makes searching AV files simple for developers to integrate into their applications."/>
    <s v="analytics|big data|content delivery network|developer apis|enterprise software|financial services|software|telecommunications"/>
    <x v="5235"/>
    <x v="1"/>
    <n v="3"/>
    <n v="1415000"/>
    <s v="2013-01-01"/>
    <s v="2013-09-06"/>
    <s v="2014-10-29"/>
    <m/>
    <s v="support@clarify.io"/>
    <s v="'646-513-4234"/>
    <s v="https://www.crunchbase.com/organization/clarify-inc"/>
    <s v="https://www.twitter.com/clarify_inc"/>
    <s v="http://www.facebook.com/clarifyinc"/>
    <s v="9b0090c5-a3f7-83ad-5d5a-9f8156f37b7a"/>
  </r>
  <r>
    <x v="31774"/>
    <m/>
    <s v="USA"/>
    <s v="FL"/>
    <s v="Jacksonville"/>
    <s v="Middleburg"/>
    <x v="0"/>
    <s v="The business will be a combination of a gym and indoor sports facility."/>
    <m/>
    <x v="5"/>
    <x v="1"/>
    <n v="1"/>
    <m/>
    <s v="2014-04-01"/>
    <s v="2014-10-29"/>
    <s v="2014-10-29"/>
    <m/>
    <m/>
    <m/>
    <s v="https://www.crunchbase.com/organization/clay-indoor-sports-plex"/>
    <m/>
    <m/>
    <s v="322ec4a9-2229-6bdb-c4ae-d771797082cd"/>
  </r>
  <r>
    <x v="31775"/>
    <s v="cleanchemi.com"/>
    <s v="USA"/>
    <s v="CO"/>
    <s v="Denver"/>
    <s v="Boulder"/>
    <x v="0"/>
    <s v="Clean Chemistry, LLC operates as a biotechnology company."/>
    <s v="oil and gas|water purification"/>
    <x v="165"/>
    <x v="1"/>
    <n v="1"/>
    <n v="2200000"/>
    <s v="2012-01-01"/>
    <s v="2014-10-29"/>
    <s v="2014-10-29"/>
    <m/>
    <m/>
    <s v="(720) 222-9570"/>
    <s v="https://www.crunchbase.com/organization/clean-chemistry"/>
    <s v="https://www.twitter.com/cleanchemi"/>
    <s v="https://www.facebook.com/pages/clean-chemistry/318685774997703"/>
    <s v="8dbc8f7e-bdc8-3f17-76ca-6f99aba03aa8"/>
  </r>
  <r>
    <x v="31776"/>
    <s v="cnoga.com"/>
    <s v="ISR"/>
    <m/>
    <s v="ISR - Other"/>
    <s v="Or Akiva"/>
    <x v="0"/>
    <s v="Empowering people with easy-to-use, non-invasive medical devices"/>
    <s v="biotechnology|health care|medical device"/>
    <x v="44"/>
    <x v="0"/>
    <n v="1"/>
    <n v="12500000"/>
    <s v="2004-01-01"/>
    <s v="2014-10-29"/>
    <s v="2014-10-29"/>
    <m/>
    <s v="info@cnoga.com"/>
    <n v="97246361321"/>
    <s v="https://www.crunchbase.com/organization/cnoga-medical"/>
    <s v="https://www.twitter.com/cnoga"/>
    <s v="https://www.facebook.com/cnogamedicalltd"/>
    <s v="69e46d82-e52e-df77-3b96-69a6f7bded15"/>
  </r>
  <r>
    <x v="31777"/>
    <s v="coinpayments.net"/>
    <s v="CAN"/>
    <s v="BC"/>
    <s v="Vancouver"/>
    <s v="Vancouver"/>
    <x v="0"/>
    <s v="CoinPayments is a cloud wallet solution that offers an easy way to integrate a checkout system for numerous cryptocurrencies."/>
    <s v="bitcoin|e-commerce"/>
    <x v="978"/>
    <x v="1"/>
    <n v="1"/>
    <n v="892254"/>
    <s v="2013-08-01"/>
    <s v="2014-10-29"/>
    <s v="2014-10-29"/>
    <m/>
    <s v="alexander@coinpayments.net"/>
    <n v="7789909110"/>
    <s v="https://www.crunchbase.com/organization/coinpayments"/>
    <s v="https://www.twitter.com/coinpaymentsnet"/>
    <s v="http://www.facebook.com/coinpayments"/>
    <s v="71088541-9607-7e4a-d7e7-56021e10303c"/>
  </r>
  <r>
    <x v="31778"/>
    <s v="creditreinventors.com"/>
    <s v="USA"/>
    <s v="OH"/>
    <s v="Columbus, Ohio"/>
    <s v="Columbus"/>
    <x v="0"/>
    <s v="Credit Re-Inventors is a Limited Liability Company,that will do business in the 9.8 billion dollar industry of credit repair."/>
    <s v="finance"/>
    <x v="24"/>
    <x v="1"/>
    <n v="1"/>
    <m/>
    <s v="2014-11-01"/>
    <s v="2014-10-29"/>
    <s v="2014-10-29"/>
    <m/>
    <m/>
    <m/>
    <s v="https://www.crunchbase.com/organization/credit-re-inventors"/>
    <m/>
    <s v="https://www.facebook.com/creditreinventors"/>
    <s v="a5d0f2c5-cb5e-d6d0-d53c-4f8b2c3e933e"/>
  </r>
  <r>
    <x v="31779"/>
    <s v="fortruckerforrent.com"/>
    <s v="USA"/>
    <s v="AL"/>
    <s v="AL - Other"/>
    <s v="Enterprise"/>
    <x v="0"/>
    <s v="Dexter Gilley Construction, LLC specializes in building and selling spec houses."/>
    <s v="real estate"/>
    <x v="76"/>
    <x v="1"/>
    <n v="1"/>
    <n v="30000"/>
    <s v="2014-08-17"/>
    <s v="2014-10-29"/>
    <s v="2014-10-29"/>
    <m/>
    <s v="info@ftruckerforrent.com"/>
    <s v="'+1 (334) 347-3575"/>
    <s v="https://www.crunchbase.com/organization/dexter-gilley-construction"/>
    <m/>
    <s v="https://www.facebook.com/prestigehomesproperty"/>
    <s v="b769270c-6344-9dda-5f91-86992477f606"/>
  </r>
  <r>
    <x v="31780"/>
    <s v="emmasbox.com"/>
    <s v="DEU"/>
    <m/>
    <s v="Munich"/>
    <s v="Munich"/>
    <x v="0"/>
    <s v="Chilled parcel lockers for online ordered groceries"/>
    <s v="e-commerce|hardware|logistics|software"/>
    <x v="5075"/>
    <x v="0"/>
    <n v="1"/>
    <m/>
    <s v="2013-09-24"/>
    <s v="2014-10-29"/>
    <s v="2014-10-29"/>
    <m/>
    <s v="office@emmasbox.de"/>
    <n v="498941611597"/>
    <s v="https://www.crunchbase.com/organization/emmasbox"/>
    <s v="https://www.twitter.com/emmasboxes"/>
    <s v="https://www.facebook.com/emmasboxes?_rdr=p"/>
    <s v="8ab00c15-bc34-4de9-13d1-843729c2015e"/>
  </r>
  <r>
    <x v="31220"/>
    <s v="energia.ie"/>
    <s v="IRL"/>
    <m/>
    <s v="Dublin"/>
    <s v="Dublin"/>
    <x v="0"/>
    <s v="Energia Group comprises of Energia Supply"/>
    <s v="consumer|energy|renewable energy"/>
    <x v="9"/>
    <x v="5"/>
    <n v="1"/>
    <n v="635820"/>
    <s v="1999-01-01"/>
    <s v="2014-10-29"/>
    <s v="2014-10-29"/>
    <m/>
    <m/>
    <s v="(185) 030-0700"/>
    <s v="https://www.crunchbase.com/organization/energia"/>
    <s v="https://www.twitter.com/energiahome"/>
    <s v="http://www.facebook.com/energia.home/info"/>
    <s v="a721dfc4-6b68-b36d-123b-07f4426940da"/>
  </r>
  <r>
    <x v="31781"/>
    <s v="fireavert.com"/>
    <s v="USA"/>
    <s v="UT"/>
    <s v="Salt Lake City"/>
    <s v="Provo"/>
    <x v="0"/>
    <s v="Fire Avert Saving lives and homes is what FireAvert is about."/>
    <m/>
    <x v="5"/>
    <x v="1"/>
    <n v="1"/>
    <m/>
    <s v="2011-01-01"/>
    <s v="2014-10-29"/>
    <s v="2014-10-29"/>
    <m/>
    <s v="support@fireavert.com"/>
    <m/>
    <s v="https://www.crunchbase.com/organization/fire-avert"/>
    <s v="https://www.twitter.com/fireavert"/>
    <s v="https://www.facebook.com/fireavert"/>
    <s v="5d21f3d9-7370-0814-a848-0aa80a812779"/>
  </r>
  <r>
    <x v="31782"/>
    <s v="gratisannonsersverige.se"/>
    <s v="POL"/>
    <m/>
    <s v="Krakow"/>
    <s v="Cracow"/>
    <x v="0"/>
    <s v="Gratis Annonser Sverige is an advertising board portal that offers free advertising services in Sweden."/>
    <s v="advertising"/>
    <x v="296"/>
    <x v="1"/>
    <n v="1"/>
    <n v="1000000"/>
    <s v="2011-01-01"/>
    <s v="2014-10-29"/>
    <s v="2014-10-29"/>
    <m/>
    <s v="gratisannon@gmail.com"/>
    <m/>
    <s v="https://www.crunchbase.com/organization/gratis-annonser-sverige"/>
    <s v="https://www.twitter.com/annonsersverige"/>
    <m/>
    <s v="3c1d799e-4071-634c-8bae-8328b6cd5f9f"/>
  </r>
  <r>
    <x v="31783"/>
    <s v="terratest.es"/>
    <s v="ESP"/>
    <m/>
    <s v="Madrid"/>
    <s v="Madrid"/>
    <x v="0"/>
    <s v="Grupo Terratest is a company that specializes in construction work and other landscaping/engineering duties."/>
    <s v="construction|property management|real estate"/>
    <x v="76"/>
    <x v="9"/>
    <n v="1"/>
    <m/>
    <m/>
    <s v="2014-10-29"/>
    <s v="2014-10-29"/>
    <m/>
    <m/>
    <s v="(914) 237-500_"/>
    <s v="https://www.crunchbase.com/organization/grupo-terratest"/>
    <m/>
    <m/>
    <s v="201c979f-eeb5-7340-6d1e-71bec6fa452a"/>
  </r>
  <r>
    <x v="31784"/>
    <s v="hilumz.com"/>
    <s v="USA"/>
    <s v="GA"/>
    <s v="Atlanta"/>
    <s v="Cumming"/>
    <x v="0"/>
    <s v="HiLumz USA LLC is a Georgia-based, U.S. Manufacturer of LED Lighting and Retrofit Solutions ."/>
    <s v="manufacturing"/>
    <x v="41"/>
    <x v="1"/>
    <n v="1"/>
    <m/>
    <s v="2012-01-01"/>
    <s v="2014-10-29"/>
    <s v="2014-10-29"/>
    <m/>
    <m/>
    <n v="17704906651"/>
    <s v="https://www.crunchbase.com/organization/hilumz-usa"/>
    <m/>
    <m/>
    <s v="50f83f1e-9e98-3354-57a2-43f2dceb59a6"/>
  </r>
  <r>
    <x v="31785"/>
    <s v="kiltr.com"/>
    <s v="GBR"/>
    <m/>
    <s v="Glasgow"/>
    <s v="Glasgow"/>
    <x v="0"/>
    <s v="New Media + Cultural Social Platform. It's all about the Good Stuff. Made in Scotland from @CollectivWorks. #tech #startup #newmedia"/>
    <s v="web hosting"/>
    <x v="28"/>
    <x v="1"/>
    <n v="1"/>
    <n v="3224766"/>
    <s v="2010-10-04"/>
    <s v="2014-10-29"/>
    <s v="2014-10-29"/>
    <m/>
    <s v="info@kiltr.com"/>
    <m/>
    <s v="https://www.crunchbase.com/organization/kiltr"/>
    <s v="https://www.twitter.com/kiltr"/>
    <s v="http://www.facebook.com/kiltr"/>
    <s v="c2214f71-abea-c281-947d-d45858288d21"/>
  </r>
  <r>
    <x v="31786"/>
    <s v="luxji.com"/>
    <s v="CHN"/>
    <m/>
    <s v="Beijing"/>
    <s v="Beijing"/>
    <x v="0"/>
    <s v="Luxji is a company that provides luxury wear such as bags, accessories, footwear, and watches."/>
    <m/>
    <x v="5"/>
    <x v="2"/>
    <n v="1"/>
    <m/>
    <m/>
    <s v="2014-10-29"/>
    <s v="2014-10-29"/>
    <m/>
    <m/>
    <m/>
    <s v="https://www.crunchbase.com/organization/luxji"/>
    <m/>
    <m/>
    <s v="b4caced2-5a01-47bd-d772-6a40f903c0fd"/>
  </r>
  <r>
    <x v="31787"/>
    <s v="medikly.com"/>
    <s v="USA"/>
    <s v="NY"/>
    <s v="New York City"/>
    <s v="New York"/>
    <x v="0"/>
    <s v="Medikly is a cloud-based platform that helps brands better reach, engage and understand physicians on an individual level."/>
    <s v="legal"/>
    <x v="407"/>
    <x v="0"/>
    <n v="3"/>
    <n v="1200000"/>
    <s v="2009-01-01"/>
    <s v="2012-07-19"/>
    <s v="2014-10-29"/>
    <m/>
    <s v="info@medikly.com"/>
    <s v="'201-984-3332"/>
    <s v="https://www.crunchbase.com/organization/medikly"/>
    <s v="https://www.twitter.com/medikly"/>
    <m/>
    <s v="672c5bb7-92ea-034d-b464-b59db5881be0"/>
  </r>
  <r>
    <x v="31788"/>
    <s v="general-vision.com"/>
    <s v="CHE"/>
    <m/>
    <s v="Geneva"/>
    <s v="Geneva"/>
    <x v="0"/>
    <s v="NeuroMem develops, markets and sells Neuromorphic ICs, boards and development tools."/>
    <s v="electronics|hardware|manufacturing"/>
    <x v="637"/>
    <x v="1"/>
    <n v="1"/>
    <n v="100000"/>
    <s v="2014-10-01"/>
    <s v="2014-10-29"/>
    <s v="2014-10-29"/>
    <m/>
    <m/>
    <n v="7077656473"/>
    <s v="https://www.crunchbase.com/organization/neuromem"/>
    <m/>
    <m/>
    <s v="90f0772b-64c7-a9d7-2432-c821ecefed27"/>
  </r>
  <r>
    <x v="31789"/>
    <s v="price4limo.com"/>
    <s v="USA"/>
    <s v="FL"/>
    <s v="Palm Beaches"/>
    <s v="Boynton Beach"/>
    <x v="0"/>
    <s v="America's #1 Booking Agency for Limos, Party Buses, and Charter Bus Rentals."/>
    <s v="transportation"/>
    <x v="114"/>
    <x v="0"/>
    <n v="1"/>
    <m/>
    <s v="2002-05-09"/>
    <s v="2014-10-29"/>
    <s v="2014-10-29"/>
    <m/>
    <s v="info@price4limo.com"/>
    <s v="(855)458-7001"/>
    <s v="https://www.crunchbase.com/organization/price-4-limo"/>
    <s v="https://www.twitter.com/price4limos"/>
    <s v="https://www.facebook.com/price4limo"/>
    <s v="1d010daf-1355-500c-f10c-933547698a88"/>
  </r>
  <r>
    <x v="31790"/>
    <s v="psxo.com"/>
    <s v="USA"/>
    <s v="CA"/>
    <s v="Los Angeles"/>
    <s v="Los Angeles"/>
    <x v="2"/>
    <s v="P.S. XO is an e-commerce company that delivers triple-decker boxes with party planning supplies to customers’ doorsteps."/>
    <s v="event management|events"/>
    <x v="325"/>
    <x v="0"/>
    <n v="1"/>
    <n v="7000000"/>
    <s v="2012-01-01"/>
    <s v="2014-10-29"/>
    <s v="2014-10-29"/>
    <m/>
    <s v="service@psxo.com"/>
    <s v="(424) 262-9826"/>
    <s v="https://www.crunchbase.com/organization/ps-xo"/>
    <s v="https://www.twitter.com/psxo"/>
    <s v="http://www.facebook.com/psxo"/>
    <s v="0ba8ee96-2986-d3f2-7049-6ac1be896b59"/>
  </r>
  <r>
    <x v="31791"/>
    <m/>
    <s v="USA"/>
    <s v="OH"/>
    <s v="Dayton"/>
    <s v="Dayton"/>
    <x v="0"/>
    <s v="The purpose of RollerZone is to provide the City of Dayton with a roller rink which caters primarily to the Black Community."/>
    <m/>
    <x v="5"/>
    <x v="1"/>
    <n v="1"/>
    <m/>
    <s v="2014-12-30"/>
    <s v="2014-10-29"/>
    <s v="2014-10-29"/>
    <m/>
    <m/>
    <m/>
    <s v="https://www.crunchbase.com/organization/rollerzone-skating-rink"/>
    <m/>
    <m/>
    <s v="cc96fafc-97fa-1136-8b41-cfc588536206"/>
  </r>
  <r>
    <x v="31792"/>
    <s v="rubiconlabs.io"/>
    <s v="USA"/>
    <s v="CA"/>
    <s v="SF Bay Area"/>
    <s v="San Francisco"/>
    <x v="0"/>
    <s v="Rubicon Labs, is a cybersecurity company founded by veterans of Apple and Broadcom,"/>
    <s v="cyber security|network security|software"/>
    <x v="130"/>
    <x v="0"/>
    <n v="3"/>
    <n v="13850000"/>
    <s v="2012-01-01"/>
    <s v="2012-07-06"/>
    <s v="2014-10-29"/>
    <m/>
    <s v="info@rubiconlabs.io"/>
    <m/>
    <s v="https://www.crunchbase.com/organization/rubicon-labs"/>
    <s v="https://www.twitter.com/0knowledgekeys"/>
    <m/>
    <s v="ad5be36c-db75-9c31-396c-38e04a23ed45"/>
  </r>
  <r>
    <x v="31793"/>
    <s v="seedling.com"/>
    <s v="USA"/>
    <s v="CA"/>
    <s v="Anaheim"/>
    <s v="Irvine"/>
    <x v="0"/>
    <s v="Celebrating childhood, one moment at a time. We design beautiful, innovative products to help families imagine, create &amp; play together."/>
    <s v="children|curated web|lifestyle|shopping"/>
    <x v="2040"/>
    <x v="6"/>
    <n v="4"/>
    <n v="10600000"/>
    <s v="2007-01-01"/>
    <s v="2013-04-25"/>
    <s v="2014-10-29"/>
    <m/>
    <s v="info@seedlingusa.com"/>
    <s v="(855) 500-9260"/>
    <s v="https://www.crunchbase.com/organization/seedling"/>
    <s v="https://www.twitter.com/seedling"/>
    <s v="http://www.facebook.com/shopseedling"/>
    <s v="b23477cb-4b60-76cb-61e1-3384bab04e4d"/>
  </r>
  <r>
    <x v="31794"/>
    <s v="slipstechnologies.com"/>
    <s v="USA"/>
    <s v="MA"/>
    <s v="Boston"/>
    <s v="Cambridge"/>
    <x v="0"/>
    <s v="SLIPS Technologies (slipstechnologies.com) is the leader in providing customized solutions for sticky problems in materials"/>
    <s v="advanced materials|building material|chemical"/>
    <x v="1597"/>
    <x v="0"/>
    <n v="1"/>
    <n v="3000000"/>
    <s v="2014-01-01"/>
    <s v="2014-10-29"/>
    <s v="2014-10-29"/>
    <m/>
    <s v="info@slipstechnologies.com"/>
    <s v="(617) 360-7080"/>
    <s v="https://www.crunchbase.com/organization/slips-technologies"/>
    <s v="https://www.twitter.com/slipstech"/>
    <s v="https://www.facebook.com/slipstech"/>
    <s v="4c88bc51-4f8b-198f-b0bf-79116cb4e814"/>
  </r>
  <r>
    <x v="31795"/>
    <s v="space3d.ca"/>
    <s v="CAN"/>
    <s v="ON"/>
    <s v="Toronto"/>
    <s v="Toronto"/>
    <x v="0"/>
    <s v="We help clients deliver customized technology solutions that enhance traditional sales tools, increase engagement in audiences."/>
    <s v="3d technology"/>
    <x v="136"/>
    <x v="1"/>
    <n v="1"/>
    <n v="46000"/>
    <s v="2013-01-01"/>
    <s v="2014-10-29"/>
    <s v="2014-10-29"/>
    <m/>
    <s v="impact@space3d.ca"/>
    <s v="(187) 751-6892"/>
    <s v="https://www.crunchbase.com/organization/space3d"/>
    <m/>
    <m/>
    <s v="e9ad4616-b3a2-607d-bf82-380c0e49ceae"/>
  </r>
  <r>
    <x v="31796"/>
    <s v="getspeakup.com"/>
    <s v="USA"/>
    <s v="CA"/>
    <s v="SF Bay Area"/>
    <s v="San Francisco"/>
    <x v="0"/>
    <s v="Employee-sourced problem solving and ideation"/>
    <s v="b2b|collaboration|human resources|innovation management|saas"/>
    <x v="5"/>
    <x v="0"/>
    <n v="2"/>
    <n v="820000"/>
    <s v="2012-11-01"/>
    <s v="2014-01-04"/>
    <s v="2014-10-29"/>
    <m/>
    <s v="info@getspeakup.com"/>
    <m/>
    <s v="https://www.crunchbase.com/organization/speakup"/>
    <s v="https://www.twitter.com/getspeakup"/>
    <s v="http://www.facebook.com/getspeakupdotcom"/>
    <s v="b9116570-594e-eede-f356-b733aea938dd"/>
  </r>
  <r>
    <x v="31797"/>
    <s v="strava.com"/>
    <s v="USA"/>
    <s v="CA"/>
    <s v="SF Bay Area"/>
    <s v="San Francisco"/>
    <x v="0"/>
    <s v="Strava is the online network connecting the global community of athletes"/>
    <s v="fitness|hardware|internet|mobile|social|sports"/>
    <x v="2650"/>
    <x v="2"/>
    <n v="4"/>
    <n v="34600000"/>
    <s v="2009-01-01"/>
    <s v="2010-10-01"/>
    <s v="2014-10-29"/>
    <m/>
    <s v="info@strava.com"/>
    <m/>
    <s v="https://www.crunchbase.com/organization/strava"/>
    <s v="https://www.twitter.com/strava"/>
    <s v="http://www.facebook.com/strava"/>
    <s v="bb7a8b66-ed95-39a6-57b6-d11d959c3ce0"/>
  </r>
  <r>
    <x v="31798"/>
    <s v="studentsrefund.org"/>
    <s v="USA"/>
    <s v="CA"/>
    <s v="Los Angeles"/>
    <s v="Los Angeles"/>
    <x v="0"/>
    <s v="Studentsrefund.org is a innovation tax preparation company targeting a post high school education refundable credit for college."/>
    <s v="finance"/>
    <x v="24"/>
    <x v="1"/>
    <n v="1"/>
    <n v="40000"/>
    <s v="2014-04-01"/>
    <s v="2014-10-29"/>
    <s v="2014-10-29"/>
    <m/>
    <m/>
    <m/>
    <s v="https://www.crunchbase.com/organization/students-refund"/>
    <s v="https://www.twitter.com/cashrefunds"/>
    <s v="http://www.facebook.com/page/students-refund-org/650209!"/>
    <s v="6b57f3f5-f501-3bea-3959-6c665fd35d0b"/>
  </r>
  <r>
    <x v="31799"/>
    <s v="valooto.com"/>
    <s v="ISR"/>
    <m/>
    <s v="Tel Aviv"/>
    <s v="Jerusalem"/>
    <x v="0"/>
    <s v="Valooto is an analytics-driven sales engagement and quoting solution."/>
    <s v="cloud computing|crm|saas|sales automation|software"/>
    <x v="23"/>
    <x v="0"/>
    <n v="1"/>
    <n v="1500000"/>
    <s v="2013-10-01"/>
    <s v="2014-10-29"/>
    <s v="2014-10-29"/>
    <m/>
    <m/>
    <n v="972779636366"/>
    <s v="https://www.crunchbase.com/organization/valooto"/>
    <s v="https://www.twitter.com/valooto"/>
    <m/>
    <s v="b5239180-bd41-5406-66ad-6ec4d66c5a2e"/>
  </r>
  <r>
    <x v="31800"/>
    <s v="vandapharma.com"/>
    <s v="USA"/>
    <s v="DC"/>
    <s v="Washington, D.C."/>
    <s v="Washington"/>
    <x v="1"/>
    <s v="Vanda Pharmaceuticals (NASDAQ: VNDA) is a biopharmaceutical company focused on the development and commercialization of products for the"/>
    <s v="biopharma|biotechnology|health care"/>
    <x v="44"/>
    <x v="6"/>
    <n v="1"/>
    <n v="54000000"/>
    <s v="2003-01-01"/>
    <s v="2014-10-29"/>
    <s v="2014-10-29"/>
    <m/>
    <m/>
    <n v="3012941900"/>
    <s v="https://www.crunchbase.com/organization/vanda-pharmaceuticals"/>
    <s v="https://www.twitter.com/vandapharma"/>
    <m/>
    <s v="9bb7fe11-ebdc-4202-2158-6dbf5163caad"/>
  </r>
  <r>
    <x v="31801"/>
    <s v="walmoo.com"/>
    <s v="LVA"/>
    <m/>
    <s v="Riga"/>
    <s v="Riga"/>
    <x v="0"/>
    <s v="ID-as-a-Service in physical world."/>
    <s v="developer apis|identity management|internet of things|loyalty programs|nfc|paas|qr codes|retail technology"/>
    <x v="5236"/>
    <x v="1"/>
    <n v="2"/>
    <n v="145064.83302530699"/>
    <s v="2013-01-27"/>
    <s v="2013-10-20"/>
    <s v="2014-10-29"/>
    <m/>
    <s v="walmoo@walmoo.com"/>
    <n v="37129557318"/>
    <s v="https://www.crunchbase.com/organization/walmoo"/>
    <s v="https://www.twitter.com/walmoo_lv"/>
    <s v="http://www.facebook.com/walmoolv"/>
    <s v="3ea013e0-e5d0-6321-9735-6558d0bf105f"/>
  </r>
  <r>
    <x v="31802"/>
    <s v="wishexpress.com"/>
    <s v="USA"/>
    <s v="CA"/>
    <s v="SF Bay Area"/>
    <s v="Redwood City"/>
    <x v="0"/>
    <s v="WishExpress is an online social consumer platform that makes people’s wishes come true."/>
    <s v="lifestyle|personalization|social media|social media management"/>
    <x v="2512"/>
    <x v="1"/>
    <n v="1"/>
    <n v="100000"/>
    <s v="2013-01-23"/>
    <s v="2014-10-29"/>
    <s v="2014-10-29"/>
    <m/>
    <s v="farzad@wishexpress.com"/>
    <s v="1(650) 283-4800"/>
    <s v="https://www.crunchbase.com/organization/wishexpress"/>
    <s v="https://www.twitter.com/wishexpress"/>
    <s v="https://www.facebook.com/wishexpress"/>
    <s v="989a5d48-6db4-9afb-2b64-b192f624acc1"/>
  </r>
  <r>
    <x v="31803"/>
    <s v="xcovery.com"/>
    <s v="USA"/>
    <s v="FL"/>
    <s v="Palm Beaches"/>
    <s v="West Palm Beach"/>
    <x v="0"/>
    <s v="Xcovery develops therapeutics (low toxicity molecular targeted oral drugs) for the treatment of cancer patients."/>
    <s v="clinical trials|medical|therapeutics"/>
    <x v="3"/>
    <x v="0"/>
    <n v="6"/>
    <n v="33553719"/>
    <s v="2005-01-01"/>
    <s v="2011-10-31"/>
    <s v="2014-10-29"/>
    <m/>
    <s v="info@xcovery.com"/>
    <s v="'561-835-9356"/>
    <s v="https://www.crunchbase.com/organization/xcovery"/>
    <s v="https://www.twitter.com/xcovery"/>
    <s v="https://www.facebook.com/xcovery-1607362086195057/"/>
    <s v="0041fccf-ebbb-48ad-3091-b94350ef4d7c"/>
  </r>
  <r>
    <x v="31804"/>
    <s v="cokerfloor.com"/>
    <s v="USA"/>
    <s v="TX"/>
    <s v="Dallas"/>
    <s v="Dallas"/>
    <x v="0"/>
    <s v="We've been servicing the flooring needs of Dallas/Fort Worth since 1946!"/>
    <m/>
    <x v="5"/>
    <x v="0"/>
    <n v="1"/>
    <m/>
    <s v="2010-01-10"/>
    <s v="2014-10-28"/>
    <s v="2014-10-28"/>
    <m/>
    <m/>
    <n v="19722331188"/>
    <s v="https://www.crunchbase.com/organization/adams-floor-decor"/>
    <m/>
    <m/>
    <s v="7af57e56-0397-64c5-0a98-0d3d89de554b"/>
  </r>
  <r>
    <x v="31805"/>
    <s v="adlabsimagica.com"/>
    <s v="IND"/>
    <m/>
    <s v="IND - Other"/>
    <s v="Khopoli"/>
    <x v="0"/>
    <s v="Adlabs Imagica is an alternative world, which celebrates the Indian legacy of story telling"/>
    <s v="tourism"/>
    <x v="22"/>
    <x v="9"/>
    <n v="1"/>
    <n v="8180000"/>
    <s v="2010-01-01"/>
    <s v="2014-10-28"/>
    <s v="2014-10-28"/>
    <m/>
    <s v="contactus@adlabsimagica.com"/>
    <s v="(022) 421-3040"/>
    <s v="https://www.crunchbase.com/organization/adlabs-imagica"/>
    <s v="https://www.twitter.com/adlabsimagica"/>
    <s v="http://www.facebook.com/adlabsimagica/info"/>
    <s v="d7112665-3991-9929-2805-5364fd5a31d2"/>
  </r>
  <r>
    <x v="31806"/>
    <s v="adsquare.com"/>
    <s v="DEU"/>
    <m/>
    <s v="Berlin"/>
    <s v="Berlin"/>
    <x v="0"/>
    <s v="adsquare is the neutral mobile data exchange, bringing together advertisers and data providers in a fair, secure and privacy-friendly way."/>
    <s v="ad targeting|analytics|location based services|mobile"/>
    <x v="5237"/>
    <x v="0"/>
    <n v="2"/>
    <n v="5700000"/>
    <s v="2012-10-01"/>
    <s v="2013-05-01"/>
    <s v="2014-10-28"/>
    <m/>
    <s v="info@adsquare.com"/>
    <n v="493053795803"/>
    <s v="https://www.crunchbase.com/organization/adsquare"/>
    <s v="https://www.twitter.com/adsquarecom"/>
    <s v="http://www.facebook.com/adsquarecom"/>
    <s v="37ae9f7f-dd82-28d5-55a4-329495b3e4ef"/>
  </r>
  <r>
    <x v="31807"/>
    <s v="atenergy.pro"/>
    <s v="RUS"/>
    <m/>
    <s v="Moscow"/>
    <s v="Moscow"/>
    <x v="0"/>
    <s v="PEM fuel cells for unmanned systems, backup and portable applications"/>
    <s v="fuel cell"/>
    <x v="300"/>
    <x v="0"/>
    <n v="1"/>
    <n v="2000000"/>
    <s v="2012-01-01"/>
    <s v="2014-10-28"/>
    <s v="2014-10-28"/>
    <m/>
    <s v="info@atenergy.pro"/>
    <m/>
    <s v="https://www.crunchbase.com/organization/at-energy"/>
    <m/>
    <m/>
    <s v="72b50656-1b5a-4dcf-ce25-139405b6f9d3"/>
  </r>
  <r>
    <x v="31808"/>
    <s v="bioventusglobal.com"/>
    <s v="USA"/>
    <s v="NC"/>
    <s v="Raleigh"/>
    <s v="Durham"/>
    <x v="0"/>
    <s v="Bioventus is a global leader of active orthopaedic healing"/>
    <s v="health care|health diagnostics|medical device"/>
    <x v="3"/>
    <x v="5"/>
    <n v="1"/>
    <n v="12000000"/>
    <s v="2012-01-01"/>
    <s v="2014-10-28"/>
    <s v="2014-10-28"/>
    <m/>
    <s v="biologics.communications@bioventusglobal.com"/>
    <s v="(919) 474-6700"/>
    <s v="https://www.crunchbase.com/organization/bioventus"/>
    <s v="https://www.twitter.com/bioventusglobal"/>
    <s v="http://www.facebook.com/bioventus/info"/>
    <s v="97049a45-5a8b-03d0-7871-29c053dff727"/>
  </r>
  <r>
    <x v="31809"/>
    <s v="blackdiamondproductions.com"/>
    <s v="USA"/>
    <s v="FL"/>
    <s v="Miami"/>
    <s v="North Miami Beach"/>
    <x v="0"/>
    <s v="The Black Diamond Productions team offers the following services as a professional entertainment agent to investors."/>
    <m/>
    <x v="5"/>
    <x v="1"/>
    <n v="1"/>
    <m/>
    <s v="1995-08-03"/>
    <s v="2014-10-28"/>
    <s v="2014-10-28"/>
    <m/>
    <m/>
    <m/>
    <s v="https://www.crunchbase.com/organization/black-diamond-productions"/>
    <m/>
    <m/>
    <s v="83f73b56-151b-5c2d-fc79-eb672a2ad5eb"/>
  </r>
  <r>
    <x v="31810"/>
    <s v="bluewago.it"/>
    <s v="ITA"/>
    <m/>
    <s v="Venice"/>
    <s v="Trieste"/>
    <x v="0"/>
    <s v="Online marketplace for people interested in finding a boat vacation"/>
    <s v="ict|tourism|travel"/>
    <x v="1293"/>
    <x v="1"/>
    <n v="3"/>
    <n v="571049"/>
    <s v="2012-05-01"/>
    <s v="2012-06-01"/>
    <s v="2014-10-28"/>
    <m/>
    <s v="info@bluewago.it"/>
    <n v="390403755495"/>
    <s v="https://www.crunchbase.com/organization/barcheyacht-it"/>
    <s v="https://www.twitter.com/bluewago"/>
    <s v="http://www.facebook.com/bluewago"/>
    <s v="b7ce40c1-3058-ebd7-fa99-761150aad3c5"/>
  </r>
  <r>
    <x v="31811"/>
    <s v="buzz360.co"/>
    <s v="USA"/>
    <s v="MN"/>
    <s v="Minneapolis"/>
    <s v="Minneapolis"/>
    <x v="0"/>
    <s v="Entrepreneurs don't start a business because they love marketing; they start a business because of a passion."/>
    <s v="media and entertainment|news|software"/>
    <x v="858"/>
    <x v="1"/>
    <n v="2"/>
    <n v="1385000"/>
    <s v="2011-04-25"/>
    <s v="2013-07-22"/>
    <s v="2014-10-28"/>
    <m/>
    <s v="lschneegans@buzz360.co"/>
    <s v="'612-567-0396"/>
    <s v="https://www.crunchbase.com/organization/buzz360-llc"/>
    <s v="https://www.twitter.com/buzz_360"/>
    <s v="http://www.facebook.com/buzzthreesixty"/>
    <s v="098f0902-b963-0d3b-bac1-f62d39593bd1"/>
  </r>
  <r>
    <x v="31812"/>
    <m/>
    <s v="USA"/>
    <s v="MI"/>
    <s v="Detroit"/>
    <s v="Bloomfield Hills"/>
    <x v="0"/>
    <s v="Canaan Advisory Group is a Michigan based Insurance Consulting Firm."/>
    <s v="finance"/>
    <x v="24"/>
    <x v="1"/>
    <n v="1"/>
    <m/>
    <s v="2014-09-14"/>
    <s v="2014-10-28"/>
    <s v="2014-10-28"/>
    <m/>
    <m/>
    <m/>
    <s v="https://www.crunchbase.com/organization/canaan-advsory-group"/>
    <m/>
    <m/>
    <s v="1f780802-c9ff-1a1b-5c09-d1ceda31f2a4"/>
  </r>
  <r>
    <x v="31813"/>
    <s v="collaborne.com"/>
    <s v="NLD"/>
    <m/>
    <s v="Amsterdam"/>
    <s v="Amsterdam"/>
    <x v="0"/>
    <s v="Collaborne is a digital business platform that informs and engages people in personalized work streams created from your enterprise data."/>
    <s v="software"/>
    <x v="10"/>
    <x v="0"/>
    <n v="1"/>
    <n v="1000000"/>
    <s v="2013-10-01"/>
    <s v="2014-10-28"/>
    <s v="2014-10-28"/>
    <m/>
    <s v="info@collaborne.com"/>
    <m/>
    <s v="https://www.crunchbase.com/organization/collaborne"/>
    <s v="https://www.twitter.com/collaborne"/>
    <s v="http://www.facebook.com/collaborne/info"/>
    <s v="d98f1f53-7689-3d94-c856-116a7812a85b"/>
  </r>
  <r>
    <x v="31814"/>
    <s v="companimals.org"/>
    <s v="USA"/>
    <s v="PA"/>
    <s v="Philadelphia"/>
    <s v="Landenberg"/>
    <x v="0"/>
    <s v="Companimals is a nonprofit organization focused on the rescue of unwanted pets."/>
    <s v="health care|pet|service industry"/>
    <x v="582"/>
    <x v="2"/>
    <n v="1"/>
    <n v="379618.89666690701"/>
    <m/>
    <s v="2014-10-28"/>
    <s v="2014-10-28"/>
    <m/>
    <m/>
    <m/>
    <s v="https://www.crunchbase.com/organization/companimals"/>
    <m/>
    <s v="https://www.facebook.com/139797680241"/>
    <s v="4797cd9e-5088-d462-94de-6c34c5a95d62"/>
  </r>
  <r>
    <x v="31815"/>
    <s v="curioos.com"/>
    <s v="USA"/>
    <s v="NY"/>
    <s v="New York City"/>
    <s v="New York"/>
    <x v="0"/>
    <s v="Curioos is a curated marketplace for digital art, enabling people to discover and buy artworks created by digital artists around the world."/>
    <s v="art|e-commerce|printing"/>
    <x v="726"/>
    <x v="1"/>
    <n v="2"/>
    <n v="2400000"/>
    <s v="2011-07-01"/>
    <s v="2012-07-29"/>
    <s v="2014-10-28"/>
    <m/>
    <s v="hello@curioos.com"/>
    <n v="19178563117"/>
    <s v="https://www.crunchbase.com/organization/curioos"/>
    <s v="https://www.twitter.com/curioos"/>
    <s v="http://www.facebook.com/curioos.arts"/>
    <s v="ff91f4e4-2715-d154-6782-f670a3737635"/>
  </r>
  <r>
    <x v="31816"/>
    <s v="cytovance.com"/>
    <s v="USA"/>
    <s v="OK"/>
    <s v="Oklahoma City"/>
    <s v="Oklahoma City"/>
    <x v="2"/>
    <s v="Cytovance Biologics produces therapeutic proteins and antibodies from mammalian cell cultures and microbial fermentations."/>
    <s v="analytics|biotechnology|manufacturing"/>
    <x v="5238"/>
    <x v="6"/>
    <n v="2"/>
    <n v="42500000"/>
    <s v="2003-01-01"/>
    <s v="2011-03-15"/>
    <s v="2014-10-28"/>
    <m/>
    <s v="csmith@cytovance.com"/>
    <s v="'405-319-8310"/>
    <s v="https://www.crunchbase.com/organization/cytovance-biologics"/>
    <s v="https://www.twitter.com/cbiologics"/>
    <s v="http://www.facebook.com/cytovance"/>
    <s v="beb7f3d7-75d5-f1c9-28db-c995aefd6602"/>
  </r>
  <r>
    <x v="31817"/>
    <s v="dreamjobbing.com"/>
    <s v="USA"/>
    <s v="TX"/>
    <s v="Austin"/>
    <s v="Austin"/>
    <x v="0"/>
    <s v="DreamJobbing is a robust digital platform that broadcasts one-of-a-kind &quot;job&quot;"/>
    <s v="career planning|identity management|video"/>
    <x v="5239"/>
    <x v="0"/>
    <n v="1"/>
    <n v="550000"/>
    <s v="2013-01-01"/>
    <s v="2014-10-28"/>
    <s v="2014-10-28"/>
    <m/>
    <s v="info@DreamJobbing.com"/>
    <s v="'310-409-5875"/>
    <s v="https://www.crunchbase.com/organization/dreamjobbing"/>
    <s v="https://www.twitter.com/dreamjobbing"/>
    <s v="http://www.facebook.com/dreamjobbing"/>
    <s v="29f92d41-4149-d825-b4d9-5fb24914aca9"/>
  </r>
  <r>
    <x v="31818"/>
    <s v="equilibrium-e3.com"/>
    <s v="CAN"/>
    <s v="AB"/>
    <s v="Calgary"/>
    <s v="Calgary"/>
    <x v="0"/>
    <s v="We will be a small producer with the goal of developing a stable production profile that can be grown to 1,000 boed of low decline."/>
    <s v="oil and gas"/>
    <x v="89"/>
    <x v="1"/>
    <n v="1"/>
    <m/>
    <s v="2014-10-27"/>
    <s v="2014-10-28"/>
    <s v="2014-10-28"/>
    <m/>
    <m/>
    <m/>
    <s v="https://www.crunchbase.com/organization/equilibrium-energy"/>
    <m/>
    <s v="https://www.facebook.com/equilibrium-energy-education"/>
    <s v="035c4bc4-1945-03a1-9633-13f9f08bf00a"/>
  </r>
  <r>
    <x v="31819"/>
    <s v="eventregist.com"/>
    <s v="JPN"/>
    <m/>
    <s v="Tokyo"/>
    <s v="Tokyo"/>
    <x v="0"/>
    <s v="EventRegist is an event management services to large scale events in Japan."/>
    <s v="events"/>
    <x v="325"/>
    <x v="1"/>
    <n v="2"/>
    <n v="1600000"/>
    <s v="2011-03-03"/>
    <s v="2014-04-01"/>
    <s v="2014-10-28"/>
    <m/>
    <s v="contact@eventregist.com"/>
    <n v="810332800705"/>
    <s v="https://www.crunchbase.com/organization/eventregist"/>
    <s v="https://www.twitter.com/eventregist"/>
    <s v="http://www.facebook.com/eventregist"/>
    <s v="58704f15-1ad8-60a9-42d2-5095a60aec5d"/>
  </r>
  <r>
    <x v="31820"/>
    <s v="fitscript.com"/>
    <s v="USA"/>
    <s v="CT"/>
    <s v="Hartford"/>
    <s v="New Haven"/>
    <x v="0"/>
    <s v="Fitness prescriptions for diabetes management based on real-time glucose levels"/>
    <s v="biotechnology|diabetes|fitness|health care"/>
    <x v="1295"/>
    <x v="0"/>
    <n v="1"/>
    <m/>
    <s v="2012-09-20"/>
    <s v="2014-10-28"/>
    <s v="2014-10-28"/>
    <m/>
    <s v="charles.oconnell@fitscript.com"/>
    <m/>
    <s v="https://www.crunchbase.com/organization/fitscript"/>
    <s v="https://www.twitter.com/teamfitscript"/>
    <s v="http://www.facebook.com/fitscript"/>
    <s v="0a38cd2d-2ee5-b08c-e9ab-437c408a5276"/>
  </r>
  <r>
    <x v="31821"/>
    <s v="fleksy.com"/>
    <s v="USA"/>
    <s v="CA"/>
    <s v="SF Bay Area"/>
    <s v="San Francisco"/>
    <x v="2"/>
    <s v="Fleksy is a software keyboard designed to support blind typing on smartphones."/>
    <s v="mobile"/>
    <x v="15"/>
    <x v="0"/>
    <n v="3"/>
    <n v="5900000"/>
    <s v="2011-05-18"/>
    <s v="2012-10-31"/>
    <s v="2014-10-28"/>
    <m/>
    <m/>
    <m/>
    <s v="https://www.crunchbase.com/organization/fleksy"/>
    <s v="https://www.twitter.com/fleksy"/>
    <s v="http://www.facebook.com/fleksyapp"/>
    <s v="2dcfe1c0-a7d5-ed69-24e5-dfbdfc45edad"/>
  </r>
  <r>
    <x v="31822"/>
    <s v="imspex.com"/>
    <s v="GBR"/>
    <m/>
    <s v="GBR - Other"/>
    <s v="Abercynon"/>
    <x v="0"/>
    <s v="IMSPEX Diagnostics Ltd was founded in 2011 as a spinoff of the University of Glamorgan"/>
    <s v="health diagnostics"/>
    <x v="3"/>
    <x v="0"/>
    <n v="1"/>
    <n v="2255893"/>
    <s v="2011-01-01"/>
    <s v="2014-10-28"/>
    <s v="2014-10-28"/>
    <m/>
    <s v="information@imspex.com"/>
    <s v="(078) 157-9976"/>
    <s v="https://www.crunchbase.com/organization/imspex-diagnostics"/>
    <s v="https://www.twitter.com/imspex_gas"/>
    <m/>
    <s v="ebfd5131-38aa-10dd-7008-2ce77649ad2d"/>
  </r>
  <r>
    <x v="31823"/>
    <s v="inprenha.com.br"/>
    <s v="BRA"/>
    <m/>
    <s v="BRA - Other"/>
    <s v="Jaboticabal"/>
    <x v="0"/>
    <s v="Inprenha Biotechnology is a technology-based company and innovation to animal breeding sector."/>
    <s v="biotechnology"/>
    <x v="36"/>
    <x v="0"/>
    <n v="1"/>
    <n v="2014680.30381379"/>
    <s v="2014-01-01"/>
    <s v="2014-10-28"/>
    <s v="2014-10-28"/>
    <m/>
    <s v="contato@inprenha.com.br"/>
    <m/>
    <s v="https://www.crunchbase.com/organization/inprenha"/>
    <m/>
    <s v="https://www.facebook.com/inprenha"/>
    <s v="c4685a16-adf4-96ea-2924-d033aa765350"/>
  </r>
  <r>
    <x v="31824"/>
    <m/>
    <s v="USA"/>
    <s v="DE"/>
    <s v="Wilmington, Delaware"/>
    <s v="Wilmington"/>
    <x v="0"/>
    <s v="IRMedX is a wellness company and has developed a product that prevents and reverses obesity and obesity related conditions."/>
    <s v="health care"/>
    <x v="3"/>
    <x v="1"/>
    <n v="1"/>
    <m/>
    <s v="2011-06-01"/>
    <s v="2014-10-28"/>
    <s v="2014-10-28"/>
    <m/>
    <m/>
    <m/>
    <s v="https://www.crunchbase.com/organization/irmedx"/>
    <m/>
    <m/>
    <s v="8fee5d03-fa4e-bcad-f020-d5f4a676bd13"/>
  </r>
  <r>
    <x v="31825"/>
    <s v="lomark.cn"/>
    <s v="CHN"/>
    <m/>
    <s v="Shenzhen"/>
    <s v="Shenzhen"/>
    <x v="0"/>
    <s v="Lomark provides mobile advertising solutions, working from a network of offices in 45 cities nationwide."/>
    <s v="advertising|mobile|mobile advertising"/>
    <x v="133"/>
    <x v="2"/>
    <n v="1"/>
    <n v="30000000"/>
    <s v="2010-01-01"/>
    <s v="2014-10-28"/>
    <s v="2014-10-28"/>
    <m/>
    <s v="support@lomark.cn"/>
    <s v="(075) 582-7884"/>
    <s v="https://www.crunchbase.com/organization/lomark"/>
    <m/>
    <m/>
    <s v="2d24a240-d839-00bf-cacc-3d7f91a8ab3c"/>
  </r>
  <r>
    <x v="31826"/>
    <s v="mainframe.co"/>
    <s v="GBR"/>
    <m/>
    <s v="London"/>
    <s v="London"/>
    <x v="0"/>
    <s v="Mainframe is a messaging experience focused on productivity and cross-organizational communication."/>
    <s v="collaboration|email|messaging"/>
    <x v="201"/>
    <x v="0"/>
    <n v="2"/>
    <n v="300000"/>
    <s v="2013-09-01"/>
    <s v="2014-03-24"/>
    <s v="2014-10-28"/>
    <m/>
    <m/>
    <m/>
    <s v="https://www.crunchbase.com/organization/mainframe-2"/>
    <s v="https://www.twitter.com/mainframeapp"/>
    <s v="https://www.facebook.com/mainframeapp/?fref=ts"/>
    <s v="98054b08-72e1-44a6-138a-0d82c2562883"/>
  </r>
  <r>
    <x v="31827"/>
    <s v="angel.co"/>
    <s v="USA"/>
    <s v="CA"/>
    <s v="SF Bay Area"/>
    <s v="San Francisco"/>
    <x v="0"/>
    <s v="Building fun ways to preserve memories"/>
    <s v="internet"/>
    <x v="28"/>
    <x v="2"/>
    <n v="1"/>
    <n v="1200000"/>
    <s v="2014-01-01"/>
    <s v="2014-10-28"/>
    <s v="2014-10-28"/>
    <m/>
    <m/>
    <m/>
    <s v="https://www.crunchbase.com/organization/memry-labs"/>
    <m/>
    <m/>
    <s v="d8c747cd-56fc-b868-2db9-ddbe1a922269"/>
  </r>
  <r>
    <x v="31828"/>
    <s v="morningcroissant.com"/>
    <s v="FRA"/>
    <m/>
    <s v="Paris"/>
    <s v="Paris"/>
    <x v="0"/>
    <s v="MorningCroissant is a site helping travelers find short term rentals in France."/>
    <m/>
    <x v="5"/>
    <x v="2"/>
    <n v="3"/>
    <m/>
    <m/>
    <s v="2012-07-11"/>
    <s v="2014-10-28"/>
    <m/>
    <m/>
    <m/>
    <s v="https://www.crunchbase.com/organization/morningcroissant"/>
    <s v="https://www.twitter.com/mcroissant"/>
    <s v="http://www.facebook.com/morningcroissant"/>
    <s v="8219c37f-8b0d-a16b-f49f-6cf754a9c063"/>
  </r>
  <r>
    <x v="31829"/>
    <s v="nandiproteins.com"/>
    <s v="GBR"/>
    <m/>
    <s v="Edinburgh"/>
    <s v="Edinburgh"/>
    <x v="0"/>
    <s v="Nandi Proteins is a biotechnology company developing technologies to improve the properties of proteins in food manufacturing."/>
    <s v="biotechnology"/>
    <x v="36"/>
    <x v="1"/>
    <n v="2"/>
    <n v="2254102"/>
    <s v="2001-01-01"/>
    <s v="2006-02-24"/>
    <s v="2014-10-28"/>
    <m/>
    <s v="contact@nandiproteins.com"/>
    <s v="(131) 658-5177"/>
    <s v="https://www.crunchbase.com/organization/nandi-proteins"/>
    <m/>
    <m/>
    <s v="7c9a39c2-5187-f954-ed06-5bf9cb84042a"/>
  </r>
  <r>
    <x v="31830"/>
    <s v="joinoneroom.com"/>
    <s v="USA"/>
    <s v="CA"/>
    <s v="SF Bay Area"/>
    <s v="San Francisco"/>
    <x v="0"/>
    <s v="Online synchronous video learning"/>
    <m/>
    <x v="5"/>
    <x v="1"/>
    <n v="1"/>
    <m/>
    <s v="2014-01-01"/>
    <s v="2014-10-28"/>
    <s v="2014-10-28"/>
    <m/>
    <s v="help@joinoneroom.com"/>
    <m/>
    <s v="https://www.crunchbase.com/organization/oneroom"/>
    <s v="https://www.twitter.com/joinoneroom"/>
    <s v="https://www.facebook.com/joinoneroom"/>
    <s v="4e51f154-4ac9-ca2b-f3d8-aba0094e0bb6"/>
  </r>
  <r>
    <x v="31831"/>
    <m/>
    <m/>
    <m/>
    <m/>
    <m/>
    <x v="0"/>
    <s v="Picsoneye"/>
    <m/>
    <x v="5"/>
    <x v="2"/>
    <n v="1"/>
    <n v="80559.569016913796"/>
    <m/>
    <s v="2014-10-28"/>
    <s v="2014-10-28"/>
    <m/>
    <m/>
    <m/>
    <s v="https://www.crunchbase.com/organization/picsoneye"/>
    <m/>
    <m/>
    <s v="1c50f405-f564-99b4-137e-e638ce49f349"/>
  </r>
  <r>
    <x v="31832"/>
    <s v="picxe.com"/>
    <s v="ESP"/>
    <m/>
    <s v="Granada"/>
    <s v="Granada"/>
    <x v="0"/>
    <s v="Picxe is a platform to maintain portfolios and operate online stores to showcase professional photography, illustration, and design."/>
    <s v="e-commerce|photography"/>
    <x v="726"/>
    <x v="1"/>
    <n v="1"/>
    <n v="15000"/>
    <m/>
    <s v="2014-10-28"/>
    <s v="2014-10-28"/>
    <m/>
    <s v="info@picxe.com"/>
    <m/>
    <s v="https://www.crunchbase.com/organization/picxe"/>
    <s v="https://www.twitter.com/_picxe"/>
    <s v="http://www.facebook.com/picxe"/>
    <s v="da99b416-7696-0df2-931d-20ce38026505"/>
  </r>
  <r>
    <x v="31833"/>
    <s v="powerlinks.com"/>
    <s v="GBR"/>
    <m/>
    <s v="London"/>
    <s v="London"/>
    <x v="0"/>
    <s v="THE PROGRAMMATIC NATIVE ADVERTISING PLATFORM"/>
    <s v="advertising"/>
    <x v="296"/>
    <x v="2"/>
    <n v="2"/>
    <n v="4000000"/>
    <s v="2012-02-04"/>
    <s v="2012-01-01"/>
    <s v="2014-10-28"/>
    <m/>
    <s v="info@powerlinks.com"/>
    <m/>
    <s v="https://www.crunchbase.com/organization/powerlinks-media-ltd"/>
    <s v="https://www.twitter.com/powerlinksads"/>
    <m/>
    <s v="3109b4b7-754d-90c7-8ced-b19575f6f6dc"/>
  </r>
  <r>
    <x v="31834"/>
    <s v="prescientsurgical.com"/>
    <s v="USA"/>
    <s v="CA"/>
    <s v="SF Bay Area"/>
    <s v="Mountain View"/>
    <x v="0"/>
    <s v="Prescient Surgical, Inc. engages in the development of medical devices for the prevention of surgical site infection."/>
    <s v="fitness|health care"/>
    <x v="541"/>
    <x v="1"/>
    <n v="1"/>
    <n v="6014157"/>
    <s v="2012-01-01"/>
    <s v="2014-10-28"/>
    <s v="2014-10-28"/>
    <m/>
    <s v="info@prescientsurgical.com"/>
    <s v="(650) 999-0263"/>
    <s v="https://www.crunchbase.com/organization/prescient-surgical"/>
    <m/>
    <m/>
    <s v="4e07ecc2-cba0-6132-6327-0e7ef18e2423"/>
  </r>
  <r>
    <x v="31835"/>
    <s v="quali.com"/>
    <s v="ISR"/>
    <m/>
    <m/>
    <m/>
    <x v="0"/>
    <s v="Quali is a provider of cloud sandboxes for automating the DevOps lifecycle."/>
    <s v="cloud management|enterprise software|telecommunications"/>
    <x v="651"/>
    <x v="3"/>
    <n v="4"/>
    <n v="26348532"/>
    <s v="2004-01-01"/>
    <s v="2007-07-04"/>
    <s v="2014-10-28"/>
    <m/>
    <s v="info@quali.com"/>
    <s v="1(408)858-8177"/>
    <s v="https://www.crunchbase.com/organization/qualisystems"/>
    <s v="https://www.twitter.com/qualisystems"/>
    <s v="http://www.facebook.com/qualisystems"/>
    <s v="ee75a4df-b170-467a-51b7-66f00f539c79"/>
  </r>
  <r>
    <x v="31836"/>
    <s v="qualitypowerwash.com"/>
    <s v="USA"/>
    <s v="FL"/>
    <s v="FL - Other"/>
    <s v="Saint Petersburg"/>
    <x v="0"/>
    <s v="Quality Power Washing Inc., or QPW Inc. is a foot in the door company."/>
    <s v="consulting"/>
    <x v="5"/>
    <x v="1"/>
    <n v="1"/>
    <n v="6000"/>
    <s v="2014-09-24"/>
    <s v="2014-10-28"/>
    <s v="2014-10-28"/>
    <m/>
    <m/>
    <n v="13215083487"/>
    <s v="https://www.crunchbase.com/organization/quality-power-washing"/>
    <m/>
    <m/>
    <s v="47da56bd-000d-7911-2573-5693e861fbc6"/>
  </r>
  <r>
    <x v="31837"/>
    <s v="quotfy.info"/>
    <s v="USA"/>
    <s v="NY"/>
    <s v="New York City"/>
    <s v="New City"/>
    <x v="0"/>
    <s v="Quotfy -Real estate service apps and student lets listings"/>
    <s v="finance|insurance|local"/>
    <x v="24"/>
    <x v="2"/>
    <n v="1"/>
    <n v="750000"/>
    <s v="2014-10-10"/>
    <s v="2014-10-28"/>
    <s v="2014-10-28"/>
    <m/>
    <m/>
    <m/>
    <s v="https://www.crunchbase.com/organization/quotfy"/>
    <m/>
    <m/>
    <s v="5d571d20-a6fe-32b0-f4ed-9dc025709f31"/>
  </r>
  <r>
    <x v="31838"/>
    <s v="rhodecode.com"/>
    <s v="DEU"/>
    <m/>
    <s v="Berlin"/>
    <s v="Berlin"/>
    <x v="0"/>
    <s v="Enterprise source code management for behind-the-firewall Mercurial, Git &amp; SVN. Centralized security &amp; code reviews for distributed teams."/>
    <s v="cyber security|enterprise software|information technology|it management|open source|security|software engineering"/>
    <x v="5240"/>
    <x v="0"/>
    <n v="1"/>
    <n v="3500000"/>
    <s v="2013-07-15"/>
    <s v="2014-10-28"/>
    <s v="2014-10-28"/>
    <m/>
    <s v="info@rhodecode.com"/>
    <s v="(415) 813-2029"/>
    <s v="https://www.crunchbase.com/organization/rhodecode"/>
    <s v="https://www.twitter.com/rhodecode"/>
    <s v="http://www.facebook.com/rhodecode"/>
    <s v="72cbe836-4eb1-9e61-8e2d-f1a01d640779"/>
  </r>
  <r>
    <x v="31839"/>
    <s v="sandiegobusandautorepair.com"/>
    <s v="USA"/>
    <s v="CA"/>
    <s v="San Diego"/>
    <s v="San Diego"/>
    <x v="0"/>
    <s v="We started in 2001 serving the needs of local shuttle bus fleets (Ace Parking, Sheraton, Supper Shuttle, Budget rent a car)."/>
    <s v="transportation"/>
    <x v="114"/>
    <x v="1"/>
    <n v="1"/>
    <n v="15000"/>
    <s v="2001-01-01"/>
    <s v="2014-10-28"/>
    <s v="2014-10-28"/>
    <m/>
    <m/>
    <s v="(619) 222-4520"/>
    <s v="https://www.crunchbase.com/organization/san-diego-bus-auto-repair"/>
    <m/>
    <m/>
    <s v="377f8420-65a8-791a-23e7-9909488829e8"/>
  </r>
  <r>
    <x v="31840"/>
    <s v="singldout.com"/>
    <s v="USA"/>
    <s v="CA"/>
    <s v="San Diego"/>
    <s v="San Diego"/>
    <x v="0"/>
    <s v="SingldOut is an exclusive dating site connecting single professionals via LinkedIn."/>
    <s v="professional networking"/>
    <x v="571"/>
    <x v="1"/>
    <n v="1"/>
    <n v="600000"/>
    <s v="2014-01-01"/>
    <s v="2014-10-28"/>
    <s v="2014-10-28"/>
    <m/>
    <m/>
    <n v="17607077751"/>
    <s v="https://www.crunchbase.com/organization/singld-out"/>
    <s v="https://www.twitter.com/singldout"/>
    <s v="http://www.facebook.com/singldout"/>
    <s v="6e1f8094-f7ed-4eb0-7678-3e252ec57d5c"/>
  </r>
  <r>
    <x v="31841"/>
    <s v="skylightapp.com"/>
    <s v="USA"/>
    <s v="NY"/>
    <s v="New York City"/>
    <s v="New York"/>
    <x v="2"/>
    <s v="HomeSwipe is an iOS and Android app that enables users to find apartments for rent in New York City."/>
    <s v="apps|home automation|marketplace|real estate"/>
    <x v="5241"/>
    <x v="1"/>
    <n v="1"/>
    <n v="500000"/>
    <s v="2014-01-01"/>
    <s v="2014-10-28"/>
    <s v="2014-10-28"/>
    <m/>
    <m/>
    <m/>
    <s v="https://www.crunchbase.com/organization/skylight"/>
    <s v="https://www.twitter.com/skylightapp"/>
    <s v="http://www.facebook.com/skylightapp"/>
    <s v="562f931a-9f4e-d260-b308-48691ab9ebdf"/>
  </r>
  <r>
    <x v="31842"/>
    <s v="techmanity.com"/>
    <s v="USA"/>
    <s v="CA"/>
    <s v="SF Bay Area"/>
    <s v="San Jose"/>
    <x v="0"/>
    <s v="Techmanity is TED for Millennials - Silicon Valley's major platform for compelling conversations about the future of business."/>
    <s v="content|music|social media"/>
    <x v="796"/>
    <x v="1"/>
    <n v="1"/>
    <n v="190000"/>
    <s v="2013-10-01"/>
    <s v="2014-10-28"/>
    <s v="2014-10-28"/>
    <m/>
    <s v="tom@techmanity.com"/>
    <m/>
    <s v="https://www.crunchbase.com/organization/techmanity"/>
    <s v="https://www.twitter.com/techmanity"/>
    <s v="http://www.facebook.com/techmanityconference"/>
    <s v="842bfbf4-c791-89eb-aae0-99a2e8256c8f"/>
  </r>
  <r>
    <x v="31843"/>
    <s v="therecruitingprocess.com"/>
    <s v="USA"/>
    <s v="FL"/>
    <s v="Tampa"/>
    <s v="Tampa"/>
    <x v="0"/>
    <s v="THE PROCESS is launching a revolutionary recruiting service for high school football players."/>
    <s v="recruiting"/>
    <x v="407"/>
    <x v="1"/>
    <n v="1"/>
    <n v="200000"/>
    <s v="2014-01-01"/>
    <s v="2014-10-28"/>
    <s v="2014-10-28"/>
    <m/>
    <m/>
    <m/>
    <s v="https://www.crunchbase.com/organization/the-process-inc"/>
    <s v="https://www.twitter.com/theprocessfball"/>
    <s v="https://www.facebook.com/theprocessfootball"/>
    <s v="02210616-ab2c-8e70-9582-86644bfc4606"/>
  </r>
  <r>
    <x v="30910"/>
    <m/>
    <s v="IND"/>
    <m/>
    <m/>
    <m/>
    <x v="0"/>
    <s v="Torch is a system that monitors store traffic, allowing its users to better understand guests while they are shopping."/>
    <s v="internet|online portals|shopping"/>
    <x v="314"/>
    <x v="2"/>
    <n v="1"/>
    <n v="30000"/>
    <m/>
    <s v="2014-10-28"/>
    <s v="2014-10-28"/>
    <m/>
    <m/>
    <m/>
    <s v="https://www.crunchbase.com/organization/torch-3"/>
    <m/>
    <m/>
    <s v="7d3d5f82-bd6e-ebe8-1a35-c84b77271d4a"/>
  </r>
  <r>
    <x v="31844"/>
    <s v="twidd.ly"/>
    <s v="IND"/>
    <m/>
    <s v="Bangalore"/>
    <s v="Bengaluru"/>
    <x v="0"/>
    <s v="Twiddly provides mobile marketing services on Android lock screen applications and widgets."/>
    <s v="content discovery|mobile|personalization"/>
    <x v="819"/>
    <x v="1"/>
    <n v="1"/>
    <n v="30000"/>
    <m/>
    <s v="2014-10-28"/>
    <s v="2014-10-28"/>
    <m/>
    <m/>
    <m/>
    <s v="https://www.crunchbase.com/organization/twiddly"/>
    <m/>
    <m/>
    <s v="a204b198-fc55-fb36-f250-fda384128e15"/>
  </r>
  <r>
    <x v="31845"/>
    <s v="vida.com"/>
    <s v="USA"/>
    <s v="CA"/>
    <s v="SF Bay Area"/>
    <s v="San Francisco"/>
    <x v="0"/>
    <s v="Real health coaches in your pocket."/>
    <s v="health care|information technology|marketplace"/>
    <x v="1624"/>
    <x v="1"/>
    <n v="1"/>
    <n v="5000000"/>
    <s v="2014-01-01"/>
    <s v="2014-10-28"/>
    <s v="2014-10-28"/>
    <m/>
    <s v="hello@vida.com"/>
    <m/>
    <s v="https://www.crunchbase.com/organization/vida-health"/>
    <s v="https://www.twitter.com/vida"/>
    <m/>
    <s v="9d554578-bd7f-930d-0857-7da4d2463006"/>
  </r>
  <r>
    <x v="31846"/>
    <s v="visarity.com"/>
    <s v="DEU"/>
    <m/>
    <s v="Hamburg"/>
    <s v="Hamburg"/>
    <x v="0"/>
    <s v="A 3D platform creates rich 3D images and delightful creative experiences on mobiles and tablets"/>
    <s v="advertising|advertising platforms|digital media|mobile advertising"/>
    <x v="414"/>
    <x v="1"/>
    <n v="1"/>
    <n v="30000"/>
    <s v="2013-01-01"/>
    <s v="2014-10-28"/>
    <s v="2014-10-28"/>
    <m/>
    <m/>
    <m/>
    <s v="https://www.crunchbase.com/organization/visarity"/>
    <s v="https://www.twitter.com/visarity"/>
    <m/>
    <s v="7edf964f-943a-187e-83be-19f323e96301"/>
  </r>
  <r>
    <x v="31847"/>
    <s v="wazzatlabs.com"/>
    <s v="IND"/>
    <m/>
    <s v="Hyderabad"/>
    <s v="Hyderabad"/>
    <x v="0"/>
    <s v="Enables visual search for online and mobile applications, specializing in pattern, color and style match for apparels and accessories"/>
    <s v="apps"/>
    <x v="50"/>
    <x v="1"/>
    <n v="1"/>
    <n v="30000"/>
    <s v="2014-01-01"/>
    <s v="2014-10-28"/>
    <s v="2014-10-28"/>
    <m/>
    <s v="contact@wazzatlabs.com"/>
    <s v="'+91 94 91 327266"/>
    <s v="https://www.crunchbase.com/organization/wazzat"/>
    <s v="https://www.twitter.com/wazzatlabs"/>
    <s v="http://www.facebook.com/wazzatlabs"/>
    <s v="dec576d1-fd57-b87a-298d-98ee52a74c8f"/>
  </r>
  <r>
    <x v="31848"/>
    <m/>
    <s v="USA"/>
    <s v="MI"/>
    <s v="Detroit"/>
    <s v="Ann Arbor"/>
    <x v="0"/>
    <s v="West Africa Sugar Distributors LLC is a commercial enterprise created to take advantage of the prolific and highly profitable market."/>
    <s v="food processing|hospitality"/>
    <x v="335"/>
    <x v="1"/>
    <n v="1"/>
    <m/>
    <s v="2014-11-30"/>
    <s v="2014-10-28"/>
    <s v="2014-10-28"/>
    <m/>
    <m/>
    <m/>
    <s v="https://www.crunchbase.com/organization/west-africa-sugar-distributors"/>
    <m/>
    <m/>
    <s v="33fa1b50-4c46-6d84-c9f0-4fcc077f7ba4"/>
  </r>
  <r>
    <x v="31849"/>
    <s v="whodat.in"/>
    <s v="IND"/>
    <m/>
    <m/>
    <m/>
    <x v="0"/>
    <s v="An app that lets guests visualize and experience furniture and home décor products using a handheld device"/>
    <s v="apps"/>
    <x v="50"/>
    <x v="2"/>
    <n v="1"/>
    <n v="30000"/>
    <m/>
    <s v="2014-10-28"/>
    <s v="2014-10-28"/>
    <m/>
    <m/>
    <m/>
    <s v="https://www.crunchbase.com/organization/whodat’s-spaces"/>
    <m/>
    <m/>
    <s v="62ac8471-b327-4ba6-12f3-bad87526932f"/>
  </r>
  <r>
    <x v="31850"/>
    <s v="alternativeoutfitters.com"/>
    <s v="USA"/>
    <s v="CA"/>
    <s v="SF Bay Area"/>
    <s v="Corte Madera"/>
    <x v="0"/>
    <s v="Alternative Outfitters is an e-commerce store for both men and women located in Corte Madera, California."/>
    <s v="e-commerce"/>
    <x v="63"/>
    <x v="1"/>
    <n v="1"/>
    <m/>
    <s v="2004-10-27"/>
    <s v="2014-10-27"/>
    <s v="2014-10-27"/>
    <m/>
    <s v="customercare@alternativeoutfitters.com"/>
    <n v="14159246100"/>
    <s v="https://www.crunchbase.com/organization/alternative-outfitters"/>
    <s v="https://www.twitter.com/veganboutique"/>
    <s v="http://www.facebook.com/alternativeoutfitters"/>
    <s v="62e27e1a-472c-4b4e-b7d7-12cc0035ab57"/>
  </r>
  <r>
    <x v="31851"/>
    <s v="avizorexpharma.com"/>
    <s v="ESP"/>
    <m/>
    <s v="Barcelona"/>
    <s v="Barcelona"/>
    <x v="0"/>
    <s v="Avizorex is a biopharmaceutical company focused on developing novel drugs addressing major ophthalmic unmet medical needs"/>
    <s v="biopharma|biotechnology|pharmaceutical"/>
    <x v="44"/>
    <x v="1"/>
    <n v="1"/>
    <n v="3170201"/>
    <s v="2013-01-01"/>
    <s v="2014-10-27"/>
    <s v="2014-10-27"/>
    <m/>
    <s v="contact@avizorexpharma.com"/>
    <s v="(349) 340-2902"/>
    <s v="https://www.crunchbase.com/organization/avizorex-pharma"/>
    <m/>
    <m/>
    <s v="f6608593-d82f-68a5-8942-60c3ca886cd4"/>
  </r>
  <r>
    <x v="31852"/>
    <s v="blinnnk.com"/>
    <m/>
    <m/>
    <m/>
    <m/>
    <x v="0"/>
    <s v="Operator of Blink, a photo and video graphic messaging app."/>
    <m/>
    <x v="5"/>
    <x v="2"/>
    <n v="1"/>
    <m/>
    <m/>
    <s v="2014-10-27"/>
    <s v="2014-10-27"/>
    <m/>
    <m/>
    <m/>
    <s v="https://www.crunchbase.com/organization/beijing-shijie-hexin-network-technology"/>
    <m/>
    <m/>
    <s v="fed815c1-09e0-3887-3c61-9c6d27bc42bc"/>
  </r>
  <r>
    <x v="31853"/>
    <s v="bikeep.com"/>
    <s v="USA"/>
    <s v="NY"/>
    <s v="New York City"/>
    <s v="New York"/>
    <x v="0"/>
    <s v="Bikeep stations offer easy and secure personal bike parking in urban areas. Bikeep will bring cycling traffic to you."/>
    <s v="industrial|infrastructure|security"/>
    <x v="175"/>
    <x v="2"/>
    <n v="1"/>
    <n v="126808.07175646099"/>
    <s v="2013-05-10"/>
    <s v="2014-10-27"/>
    <s v="2014-10-27"/>
    <m/>
    <m/>
    <m/>
    <s v="https://www.crunchbase.com/organization/bikeep"/>
    <s v="https://www.twitter.com/bikeep"/>
    <s v="https://www.facebook.com/bikekeep"/>
    <s v="3075407e-714c-7dce-e1af-c2b68d5023f0"/>
  </r>
  <r>
    <x v="31854"/>
    <s v="biomarc.colostate.edu"/>
    <s v="USA"/>
    <s v="CO"/>
    <s v="Fort Collins"/>
    <s v="Fort Collins"/>
    <x v="0"/>
    <s v="BioMARC, as a service entity under the Infectious Disease Research Center (IDRC) at Colorado State University (CSU)"/>
    <s v="search engine"/>
    <x v="28"/>
    <x v="4"/>
    <n v="1"/>
    <n v="2000000"/>
    <s v="2014-01-01"/>
    <s v="2014-10-27"/>
    <s v="2014-10-27"/>
    <m/>
    <s v="dennis.pierro@colostate.edu"/>
    <s v="(970) 492-4353"/>
    <s v="https://www.crunchbase.com/organization/biomarc"/>
    <s v="https://www.twitter.com/coloradostateu"/>
    <s v="https://www.facebook.com/136298855614"/>
    <s v="659dee0b-1c02-a17d-ca48-0d3776f459b7"/>
  </r>
  <r>
    <x v="15144"/>
    <s v="blinnnk.com"/>
    <s v="CHN"/>
    <m/>
    <m/>
    <m/>
    <x v="0"/>
    <s v="Blink is a new photo sharing and messaging app out of China."/>
    <s v="apps|messaging|software"/>
    <x v="495"/>
    <x v="2"/>
    <n v="1"/>
    <n v="20000000"/>
    <s v="2014-01-01"/>
    <s v="2014-10-27"/>
    <s v="2014-10-27"/>
    <m/>
    <m/>
    <m/>
    <s v="https://www.crunchbase.com/organization/blink-4"/>
    <m/>
    <m/>
    <s v="fbe2ed3f-9f6e-b5bd-5061-36e66d61c55f"/>
  </r>
  <r>
    <x v="31855"/>
    <s v="buffer.com"/>
    <s v="USA"/>
    <s v="CA"/>
    <s v="SF Bay Area"/>
    <s v="San Francisco"/>
    <x v="0"/>
    <s v="Buffer helps users share social media content by scheduling online posts throughout the day."/>
    <s v="apps|internet|social media"/>
    <x v="1706"/>
    <x v="0"/>
    <n v="3"/>
    <n v="3900000"/>
    <s v="2010-10-12"/>
    <s v="2011-10-01"/>
    <s v="2014-10-27"/>
    <m/>
    <s v="joel@bufferapp.com"/>
    <m/>
    <s v="https://www.crunchbase.com/organization/buffer"/>
    <s v="https://www.twitter.com/buffer"/>
    <s v="http://www.facebook.com/bufferapp"/>
    <s v="12f73efd-f713-e001-6bce-140d2d821a41"/>
  </r>
  <r>
    <x v="31856"/>
    <m/>
    <s v="USA"/>
    <s v="NY"/>
    <s v="New York City"/>
    <s v="Bronx"/>
    <x v="0"/>
    <s v="Transportation/Technology start-up seeking seed investment to provide competition to companies like Uber, Lyft and GetTaxi."/>
    <s v="finance|fintech"/>
    <x v="24"/>
    <x v="1"/>
    <n v="1"/>
    <m/>
    <s v="2014-10-01"/>
    <s v="2014-10-27"/>
    <s v="2014-10-27"/>
    <m/>
    <m/>
    <m/>
    <s v="https://www.crunchbase.com/organization/chauf4u"/>
    <m/>
    <m/>
    <s v="d2b6e9a8-64d1-9c19-8072-64b7d4630b26"/>
  </r>
  <r>
    <x v="1376"/>
    <s v="compassmc.com"/>
    <s v="GBR"/>
    <m/>
    <s v="London"/>
    <s v="Guildford"/>
    <x v="2"/>
    <s v="benchmark company"/>
    <m/>
    <x v="5"/>
    <x v="2"/>
    <n v="1"/>
    <n v="3000000"/>
    <s v="1980-01-01"/>
    <s v="2014-10-27"/>
    <s v="2014-10-27"/>
    <m/>
    <m/>
    <m/>
    <s v="https://www.crunchbase.com/organization/compass"/>
    <m/>
    <m/>
    <s v="0e4ffd8e-89ac-4e65-f350-116d23a86385"/>
  </r>
  <r>
    <x v="31857"/>
    <s v="credorax.com"/>
    <s v="USA"/>
    <s v="MA"/>
    <s v="Boston"/>
    <s v="Southborough"/>
    <x v="0"/>
    <s v="Credorax provides online payment processing and acquiring bank services for a diverse range of online merchants."/>
    <s v="e-commerce|financial services|payments"/>
    <x v="1061"/>
    <x v="3"/>
    <n v="4"/>
    <n v="80000000"/>
    <s v="2008-01-01"/>
    <s v="2011-09-19"/>
    <s v="2014-10-27"/>
    <m/>
    <s v="grow@credorax.com"/>
    <s v="(161) 771-5197"/>
    <s v="https://www.crunchbase.com/organization/credorax"/>
    <s v="https://www.twitter.com/credorax"/>
    <s v="http://www.facebook.com/credorax"/>
    <s v="5a09d57e-e102-c858-769c-3b1915f0c448"/>
  </r>
  <r>
    <x v="31858"/>
    <s v="digitalcade.com"/>
    <s v="USA"/>
    <s v="CA"/>
    <s v="Los Angeles"/>
    <s v="Los Angeles"/>
    <x v="0"/>
    <s v="Digitalcade is a mobile applications that allows users to compete in live mobile prize games."/>
    <s v="mobile"/>
    <x v="15"/>
    <x v="1"/>
    <n v="1"/>
    <n v="100000"/>
    <s v="2012-03-01"/>
    <s v="2014-10-27"/>
    <s v="2014-10-27"/>
    <m/>
    <s v="info@digitalcade.com"/>
    <m/>
    <s v="https://www.crunchbase.com/organization/digitalcade"/>
    <s v="https://www.twitter.com/digitalcade"/>
    <s v="http://www.facebook.com/digitalcade"/>
    <s v="ef040201-7fab-d26d-bf29-45f7e9aad843"/>
  </r>
  <r>
    <x v="31859"/>
    <s v="dostuffmedia.com"/>
    <s v="USA"/>
    <s v="TX"/>
    <s v="Austin"/>
    <s v="Austin"/>
    <x v="0"/>
    <s v="A network of local media properties for people looking to do awesome stuff."/>
    <s v="digital media"/>
    <x v="631"/>
    <x v="0"/>
    <n v="1"/>
    <n v="372500"/>
    <s v="2010-01-01"/>
    <s v="2014-10-27"/>
    <s v="2014-10-27"/>
    <m/>
    <m/>
    <s v="'512-462-2100"/>
    <s v="https://www.crunchbase.com/organization/dostuff-media"/>
    <s v="https://www.twitter.com/dostuffmedia"/>
    <s v="https://www.facebook.com/dostuffnetwork/info?ref=page_internal"/>
    <s v="b2e4b3f9-fb19-6954-e930-19e75829088d"/>
  </r>
  <r>
    <x v="31860"/>
    <s v="superbabyfood.com"/>
    <s v="USA"/>
    <s v="PA"/>
    <s v="PA - Other"/>
    <s v="Peckville"/>
    <x v="0"/>
    <s v="Founded in 1996. Featured twice on Good Morning America, The Martha Stewart Show, and Keeping up with The Kardashians."/>
    <s v="publishing"/>
    <x v="233"/>
    <x v="1"/>
    <n v="1"/>
    <n v="9424"/>
    <s v="1996-01-01"/>
    <s v="2014-10-27"/>
    <s v="2014-10-27"/>
    <m/>
    <m/>
    <n v="1231231234"/>
    <s v="https://www.crunchbase.com/organization/f-j-roberts-publishing"/>
    <s v="https://www.twitter.com/super_baby_food"/>
    <s v="https://www.facebook.com/superbabyfood"/>
    <s v="71011763-49c8-4be0-f9ca-72ad19d4e4be"/>
  </r>
  <r>
    <x v="31861"/>
    <s v="flens.ne.jp"/>
    <s v="JPN"/>
    <m/>
    <s v="Tokyo"/>
    <s v="Tokyo"/>
    <x v="0"/>
    <s v="Tablet-based eLearning services and platform"/>
    <s v="edtech|education|e-learning|training"/>
    <x v="283"/>
    <x v="2"/>
    <n v="2"/>
    <n v="24480000"/>
    <m/>
    <s v="2013-07-01"/>
    <s v="2014-10-27"/>
    <m/>
    <m/>
    <m/>
    <s v="https://www.crunchbase.com/organization/flens"/>
    <s v="https://www.twitter.com/flens_inc"/>
    <s v="http://www.facebook.com/flenscorp"/>
    <s v="52ad2c43-7b5f-03d8-eb9c-9f5e029059f4"/>
  </r>
  <r>
    <x v="31862"/>
    <s v="helpfulpeeps.com"/>
    <s v="GBR"/>
    <m/>
    <s v="Bristol"/>
    <s v="Bristol"/>
    <x v="0"/>
    <s v="Helpfulpeeps is new social network that connects people who want help with those who can help."/>
    <s v="internet|reputation"/>
    <x v="180"/>
    <x v="1"/>
    <n v="1"/>
    <m/>
    <s v="2014-03-31"/>
    <s v="2014-10-27"/>
    <s v="2014-10-27"/>
    <m/>
    <s v="hello@helpfulpeeps.com"/>
    <m/>
    <s v="https://www.crunchbase.com/organization/helpfulpeeps"/>
    <s v="https://www.twitter.com/helpfulpeeps"/>
    <s v="http://www.facebook.com/helpfulpeeps"/>
    <s v="6eecb696-1be0-3401-2997-15f409286719"/>
  </r>
  <r>
    <x v="31863"/>
    <s v="hostelrocket.com"/>
    <s v="USA"/>
    <s v="NC"/>
    <s v="Raleigh"/>
    <s v="Durham"/>
    <x v="0"/>
    <s v="Hostel Rocket enables millennials to discover, interact and book hostels from any device worldwide."/>
    <s v="adventure travel|travel"/>
    <x v="22"/>
    <x v="1"/>
    <n v="3"/>
    <n v="1025000"/>
    <s v="2014-01-01"/>
    <s v="2014-03-10"/>
    <s v="2014-10-27"/>
    <m/>
    <s v="social@hostelrocket.com"/>
    <n v="19193817778"/>
    <s v="https://www.crunchbase.com/organization/hostel-rocket"/>
    <s v="https://www.twitter.com/hostelrocket"/>
    <s v="http://www.facebook.com/hostelrocket"/>
    <s v="26b8bdbe-8322-c590-914d-d2107358a7af"/>
  </r>
  <r>
    <x v="31864"/>
    <s v="hotelsaroundyou.com"/>
    <s v="IND"/>
    <m/>
    <s v="Mumbai"/>
    <s v="Mumbai"/>
    <x v="0"/>
    <s v="HotelsAroundYou is dedicated to making hotel booking simple. We provide easy booking of same-day unsold hotel rooms."/>
    <s v="hospitality|hotel|reservations"/>
    <x v="529"/>
    <x v="1"/>
    <n v="1"/>
    <n v="125403"/>
    <s v="2013-01-01"/>
    <s v="2014-10-27"/>
    <s v="2014-10-27"/>
    <m/>
    <s v="info@hotelsaroundyou.com"/>
    <s v="(808)080-9545"/>
    <s v="https://www.crunchbase.com/organization/hotelsaroundyou"/>
    <s v="https://www.twitter.com/hotelsaroundyou"/>
    <s v="https://www.facebook.com/hotelsaroundyou"/>
    <s v="8b618356-f056-ca85-f76d-09fc6dbec60c"/>
  </r>
  <r>
    <x v="31865"/>
    <s v="imatchative.com"/>
    <s v="USA"/>
    <s v="CA"/>
    <s v="SF Bay Area"/>
    <s v="San Francisco"/>
    <x v="0"/>
    <s v="We use science and technology to drive better decisions and transform businesses"/>
    <s v="analytics|big data|information technology"/>
    <x v="930"/>
    <x v="0"/>
    <n v="1"/>
    <n v="20000000"/>
    <s v="2012-01-01"/>
    <s v="2014-10-27"/>
    <s v="2014-10-27"/>
    <m/>
    <s v="Info@imatchative.com"/>
    <s v="(653) 612-6538"/>
    <s v="https://www.crunchbase.com/organization/imatchative"/>
    <s v="https://www.twitter.com/imatchative"/>
    <m/>
    <s v="a92003e9-63df-e678-a550-dfee5c7aedfb"/>
  </r>
  <r>
    <x v="31866"/>
    <s v="implandata.com"/>
    <s v="DEU"/>
    <m/>
    <s v="Hanover"/>
    <s v="Hanover"/>
    <x v="0"/>
    <s v="Implandata Ophthalmic Products is a medical device company offering a new technology for the treatment and management of glaucoma patients."/>
    <s v="health care"/>
    <x v="3"/>
    <x v="0"/>
    <n v="4"/>
    <n v="8521872.1526938304"/>
    <m/>
    <s v="2010-06-21"/>
    <s v="2014-10-27"/>
    <m/>
    <s v="info@implandata.com"/>
    <s v="49 511 9357213"/>
    <s v="https://www.crunchbase.com/organization/implandata-ophthalmic-products"/>
    <m/>
    <m/>
    <s v="3fa5ce55-9767-107d-2598-af8e8b405dba"/>
  </r>
  <r>
    <x v="31867"/>
    <s v="ivylabs.org"/>
    <s v="USA"/>
    <s v="CT"/>
    <s v="Hartford"/>
    <s v="New Haven"/>
    <x v="0"/>
    <s v="IVY Labs is a boutique education consulting firm that provides assistance to students and families to get into top U.S. schools."/>
    <m/>
    <x v="5"/>
    <x v="6"/>
    <n v="1"/>
    <m/>
    <s v="2001-01-01"/>
    <s v="2014-10-27"/>
    <s v="2014-10-27"/>
    <m/>
    <m/>
    <m/>
    <s v="https://www.crunchbase.com/organization/ivy-labs"/>
    <s v="https://www.twitter.com/ivylabs"/>
    <m/>
    <s v="339a1fa3-7b8c-6de6-9406-dd0f18cac8c3"/>
  </r>
  <r>
    <x v="31868"/>
    <m/>
    <s v="USA"/>
    <s v="IN"/>
    <s v="Indianapolis"/>
    <s v="Indianapolis"/>
    <x v="0"/>
    <s v="Our Vision Within Our Company Is To Provide Assistance For People Who Need Special Resources That Involves Mental Health."/>
    <s v="real estate"/>
    <x v="76"/>
    <x v="1"/>
    <n v="1"/>
    <m/>
    <s v="2014-10-01"/>
    <s v="2014-10-27"/>
    <s v="2014-10-27"/>
    <m/>
    <m/>
    <m/>
    <s v="https://www.crunchbase.com/organization/j-g-enterprises"/>
    <m/>
    <m/>
    <s v="9da00c6a-0787-a1c0-7ec9-3bf6fa671c11"/>
  </r>
  <r>
    <x v="31869"/>
    <s v="stthomasscubadiving.com"/>
    <s v="USA"/>
    <s v="VI"/>
    <m/>
    <m/>
    <x v="0"/>
    <s v="JJ Divers was created in 2011 to cater to Caribbean cruise ship divers and island vacationers that wanted a personal dive experience."/>
    <s v="sports"/>
    <x v="153"/>
    <x v="1"/>
    <n v="1"/>
    <n v="10000"/>
    <s v="2010-05-05"/>
    <s v="2014-10-27"/>
    <s v="2014-10-27"/>
    <m/>
    <m/>
    <m/>
    <s v="https://www.crunchbase.com/organization/jj-divers"/>
    <s v="https://www.twitter.com/jjdivers"/>
    <s v="https://www.facebook.com/pages/jj-divers/269526263093306"/>
    <s v="00bf4987-9462-8169-bb14-5cc6a98215e5"/>
  </r>
  <r>
    <x v="31870"/>
    <s v="yaochufa.com"/>
    <s v="CHN"/>
    <m/>
    <s v="Guangzhou"/>
    <s v="Guangzhou"/>
    <x v="0"/>
    <s v="Guangzhou Kulv Travel Agency is a Chinese professional e-commerce company focused on the tourism industry."/>
    <s v="e-commerce|tourism|travel"/>
    <x v="138"/>
    <x v="2"/>
    <n v="2"/>
    <n v="45330000"/>
    <s v="2011-10-01"/>
    <s v="2013-12-01"/>
    <s v="2014-10-27"/>
    <m/>
    <m/>
    <m/>
    <s v="https://www.crunchbase.com/organization/guangzhou-kulv-travel-agency-co-ltd"/>
    <m/>
    <m/>
    <s v="7ce0be21-a185-4560-d14c-d82d4f48f8f8"/>
  </r>
  <r>
    <x v="31871"/>
    <s v="kvion.com"/>
    <s v="GBR"/>
    <m/>
    <s v="London"/>
    <s v="London"/>
    <x v="0"/>
    <s v="Kvion Inc provides domain registration; web, reseller, and VPS hosting; and dedicated server services worldwide."/>
    <s v="information technology|web hosting"/>
    <x v="180"/>
    <x v="2"/>
    <n v="1"/>
    <n v="100000"/>
    <s v="2014-09-26"/>
    <s v="2014-10-27"/>
    <s v="2014-10-27"/>
    <m/>
    <m/>
    <m/>
    <s v="https://www.crunchbase.com/organization/kvion-inc"/>
    <m/>
    <m/>
    <s v="93f6dfda-3cce-d7f6-2abb-e7947b5f4876"/>
  </r>
  <r>
    <x v="31872"/>
    <s v="leiftech.com"/>
    <s v="USA"/>
    <s v="NY"/>
    <s v="New York City"/>
    <s v="Brooklyn"/>
    <x v="0"/>
    <s v="LEIF Technologies offers LEIF eSnowboard that makes snowboarding not only confined to the snow and mountains, but accessible all year round."/>
    <s v="sporting goods|sports"/>
    <x v="176"/>
    <x v="2"/>
    <n v="1"/>
    <n v="71000"/>
    <s v="2013-12-01"/>
    <s v="2014-10-27"/>
    <s v="2014-10-27"/>
    <m/>
    <m/>
    <m/>
    <s v="https://www.crunchbase.com/organization/leif-technologies"/>
    <m/>
    <m/>
    <s v="a3f06a56-6b55-2c26-0657-e5fc947deb87"/>
  </r>
  <r>
    <x v="31873"/>
    <s v="limeade.com"/>
    <s v="USA"/>
    <s v="WA"/>
    <s v="Seattle"/>
    <s v="Bellevue"/>
    <x v="0"/>
    <s v="Limeade is an employee engagement platform that inspires Fortune 1000 workforces to improve their health, well-being and performance"/>
    <s v="fitness|health care|wellness"/>
    <x v="541"/>
    <x v="6"/>
    <n v="3"/>
    <n v="32993894"/>
    <s v="2006-02-05"/>
    <s v="2010-01-01"/>
    <s v="2014-10-27"/>
    <m/>
    <s v="henry.albrecht@limeade.com"/>
    <s v="'425-455-5463"/>
    <s v="https://www.crunchbase.com/organization/limeade"/>
    <s v="https://www.twitter.com/limeade"/>
    <s v="http://www.facebook.com/pages/limeade/90069994799"/>
    <s v="59fdddfb-ca97-605a-9b35-4d9d37067e7d"/>
  </r>
  <r>
    <x v="31874"/>
    <s v="equitynet.com"/>
    <s v="USA"/>
    <s v="IN"/>
    <s v="Indianapolis"/>
    <s v="Indianapolis"/>
    <x v="0"/>
    <s v="Med Condense Incorporated (MCI) has developed an Electronic Medical Records (EMR) “software as a service” (SaaS) system."/>
    <s v="clinical trials|medical|small and medium businesses"/>
    <x v="3"/>
    <x v="2"/>
    <n v="1"/>
    <m/>
    <s v="2008-08-15"/>
    <s v="2014-10-27"/>
    <s v="2014-10-27"/>
    <m/>
    <m/>
    <m/>
    <s v="https://www.crunchbase.com/organization/med-condense"/>
    <m/>
    <m/>
    <s v="08889d6b-5582-2515-9e8d-2534b3c1bc69"/>
  </r>
  <r>
    <x v="31875"/>
    <s v="ncryptedcloud.com"/>
    <s v="USA"/>
    <s v="MA"/>
    <s v="Boston"/>
    <s v="Boston"/>
    <x v="0"/>
    <s v="nCrypted Cloud develops technology to protect the privacy of personal and corporate data residing in the public cloud."/>
    <s v="collaboration|enterprise software|privacy|security"/>
    <x v="2529"/>
    <x v="0"/>
    <n v="4"/>
    <n v="9250000"/>
    <s v="2012-07-04"/>
    <s v="2012-07-13"/>
    <s v="2014-10-27"/>
    <m/>
    <s v="t@ncryptedcloud.com"/>
    <m/>
    <s v="https://www.crunchbase.com/organization/ncrypted-cloud"/>
    <s v="https://www.twitter.com/ncryptedcloud"/>
    <s v="http://www.facebook.com/ncryptedcloud"/>
    <s v="c18cc4df-601a-267e-f5c0-f794be47b68b"/>
  </r>
  <r>
    <x v="31876"/>
    <s v="prevalence.in"/>
    <s v="IND"/>
    <m/>
    <s v="Bangalore"/>
    <s v="Bangalore"/>
    <x v="0"/>
    <s v="Design and Manufacture of Eco-Friendly vehicles - golf carts, hunting carts, shuttle buses, auto rickshaws and tricycles."/>
    <s v="manufacturing"/>
    <x v="41"/>
    <x v="0"/>
    <n v="1"/>
    <m/>
    <s v="2011-08-12"/>
    <s v="2014-10-27"/>
    <s v="2014-10-27"/>
    <m/>
    <m/>
    <m/>
    <s v="https://www.crunchbase.com/organization/prevalence-green-solutions"/>
    <m/>
    <m/>
    <s v="b83e76a2-8e0e-0aab-9488-85f1013b5b1a"/>
  </r>
  <r>
    <x v="31877"/>
    <s v="quandoo.com"/>
    <s v="DEU"/>
    <m/>
    <s v="Berlin"/>
    <s v="Berlin"/>
    <x v="2"/>
    <s v="Quandoo, an online reservation platform, offers online channels and mobile apps to search, find and reserve restaurants in real-time."/>
    <s v="internet|local business|marketing|reservations|saas"/>
    <x v="4591"/>
    <x v="2"/>
    <n v="5"/>
    <n v="39500000"/>
    <s v="2012-12-01"/>
    <s v="2013-02-01"/>
    <s v="2014-10-27"/>
    <m/>
    <s v="service@quandoo.com"/>
    <m/>
    <s v="https://www.crunchbase.com/organization/quandoo"/>
    <s v="https://www.twitter.com/quandoo_portal"/>
    <s v="http://www.facebook.com/quandoo.portal"/>
    <s v="df6cd3cc-928f-1ec6-1fe4-1f5cd0cebe5e"/>
  </r>
  <r>
    <x v="31878"/>
    <s v="sap.com"/>
    <s v="DEU"/>
    <m/>
    <s v="Frankfurt"/>
    <s v="Walldorf"/>
    <x v="1"/>
    <s v="SAP is a technology company that develops enterprise application software for companies and industries across diverse sectors."/>
    <s v="enterprise software|information services|information technology"/>
    <x v="184"/>
    <x v="4"/>
    <n v="1"/>
    <n v="2000000"/>
    <s v="1972-04-01"/>
    <s v="2014-10-27"/>
    <s v="2014-10-27"/>
    <m/>
    <s v="sapnetwork@sap.com"/>
    <n v="496227747474"/>
    <s v="https://www.crunchbase.com/organization/sap"/>
    <s v="https://www.twitter.com/sap"/>
    <s v="http://www.facebook.com/sap"/>
    <s v="315e1e59-3784-ab73-9c4a-447d2616ae82"/>
  </r>
  <r>
    <x v="31879"/>
    <s v="serraview.com"/>
    <s v="AUS"/>
    <m/>
    <s v="Melbourne"/>
    <s v="Melbourne"/>
    <x v="0"/>
    <s v="Serraview is a leading provider of Workplace Management and Optimization software."/>
    <s v="commercial real estate"/>
    <x v="76"/>
    <x v="0"/>
    <n v="1"/>
    <m/>
    <s v="2006-01-01"/>
    <s v="2014-10-27"/>
    <s v="2014-10-27"/>
    <m/>
    <s v="info@serraview.com"/>
    <s v="(611) 300-8856"/>
    <s v="https://www.crunchbase.com/organization/serraview"/>
    <s v="https://www.twitter.com/serraview"/>
    <s v="http://www.facebook.com/serraview/info"/>
    <s v="6a6369e3-88fa-841a-9524-f84b5bd3ecad"/>
  </r>
  <r>
    <x v="31880"/>
    <s v="shotnote.me"/>
    <m/>
    <m/>
    <m/>
    <m/>
    <x v="0"/>
    <s v="Shotnote is a unique photo sharing application designed with a simple location-based sharing and discovery concept."/>
    <s v="apps|mobile|photo sharing"/>
    <x v="762"/>
    <x v="1"/>
    <n v="1"/>
    <m/>
    <s v="2014-01-01"/>
    <s v="2014-10-27"/>
    <s v="2014-10-27"/>
    <m/>
    <m/>
    <s v="49 32 222130714"/>
    <s v="https://www.crunchbase.com/organization/shotnote"/>
    <s v="https://www.twitter.com/shotnoteapp"/>
    <s v="http://www.facebook.com/shotnoteapp"/>
    <s v="39510f07-8a54-ef49-aafe-94a68aa55deb"/>
  </r>
  <r>
    <x v="31881"/>
    <s v="sternico.com"/>
    <m/>
    <m/>
    <m/>
    <m/>
    <x v="0"/>
    <s v="Company Sternico GmbH is providing software solutions in the areas of Business Solutions and Industrial Automation."/>
    <m/>
    <x v="5"/>
    <x v="0"/>
    <n v="1"/>
    <m/>
    <s v="1999-01-01"/>
    <s v="2014-10-27"/>
    <s v="2014-10-27"/>
    <m/>
    <m/>
    <n v="495303979422"/>
    <s v="https://www.crunchbase.com/organization/sternico"/>
    <m/>
    <m/>
    <s v="31d84ab6-4727-cd90-1635-0c9e767b245d"/>
  </r>
  <r>
    <x v="31882"/>
    <s v="themanlymancanonline.com"/>
    <s v="USA"/>
    <s v="MI"/>
    <s v="Detroit"/>
    <s v="Pinckney"/>
    <x v="0"/>
    <s v="This is a manly store to offer very manly things. There will be shirts, coffee, and man cave items."/>
    <s v="fashion"/>
    <x v="350"/>
    <x v="1"/>
    <n v="1"/>
    <n v="30000"/>
    <s v="2014-10-26"/>
    <s v="2014-10-27"/>
    <s v="2014-10-27"/>
    <m/>
    <m/>
    <m/>
    <s v="https://www.crunchbase.com/organization/the-manly-man-can"/>
    <m/>
    <m/>
    <s v="8a5c1080-5a0f-0a2d-269a-4ef9b218e624"/>
  </r>
  <r>
    <x v="31883"/>
    <s v="theyieldlab.com"/>
    <s v="USA"/>
    <s v="MO"/>
    <s v="St. Louis"/>
    <s v="St Louis"/>
    <x v="0"/>
    <s v="Founded in 2014, The Yield Lab provides agriculture technology companies with funding, training, and networking opportunities."/>
    <s v="agriculture"/>
    <x v="213"/>
    <x v="2"/>
    <n v="1"/>
    <n v="875000"/>
    <s v="2014-09-04"/>
    <s v="2014-10-27"/>
    <s v="2014-10-27"/>
    <m/>
    <m/>
    <m/>
    <s v="https://www.crunchbase.com/organization/the-yield-lab"/>
    <s v="https://www.twitter.com/theyieldlab"/>
    <s v="http://www.facebook.com/theyieldlab"/>
    <s v="eefafb56-8d68-92da-c91a-2428acc05cfd"/>
  </r>
  <r>
    <x v="31884"/>
    <s v="trepscore.com"/>
    <s v="USA"/>
    <s v="CA"/>
    <s v="Los Angeles"/>
    <s v="Santa Monica"/>
    <x v="0"/>
    <s v="Intuitive and interactive data management software designed specifically for start-ups and entrepreneurs"/>
    <s v="analytics|big data|business intelligence"/>
    <x v="178"/>
    <x v="1"/>
    <n v="1"/>
    <m/>
    <s v="2014-03-18"/>
    <s v="2014-10-27"/>
    <s v="2014-10-27"/>
    <m/>
    <s v="eric@trepscore.com"/>
    <s v="(323) 505-6299"/>
    <s v="https://www.crunchbase.com/organization/trepscore-inc"/>
    <s v="https://www.twitter.com/trepscore"/>
    <s v="http://www.facebook.com/trepscore"/>
    <s v="553ecb81-80a6-6f63-a2e5-9170c690e859"/>
  </r>
  <r>
    <x v="31885"/>
    <s v="uwitechnology.com"/>
    <s v="GBR"/>
    <m/>
    <s v="Edinburgh"/>
    <s v="Edinburgh"/>
    <x v="0"/>
    <s v="UWI Technology is a developer of an innovative labeling system."/>
    <s v="biotechnology"/>
    <x v="36"/>
    <x v="0"/>
    <n v="2"/>
    <n v="2852535"/>
    <s v="2009-01-01"/>
    <s v="2012-10-16"/>
    <s v="2014-10-27"/>
    <m/>
    <m/>
    <s v="'+44 131 290 2299"/>
    <s v="https://www.crunchbase.com/organization/uwi-technology"/>
    <s v="https://www.twitter.com/uwilabel"/>
    <s v="http://www.facebook.com/pages/uwi-technology/120440064704401"/>
    <s v="f1994a37-8694-dff9-a127-2112f2d18d65"/>
  </r>
  <r>
    <x v="31886"/>
    <m/>
    <s v="USA"/>
    <s v="AR"/>
    <s v="AR - Other"/>
    <s v="Fort Smith"/>
    <x v="0"/>
    <s v="Once I start my company I will be making puff quilts, they are beautiful quilts with a variety of colors, and patterns."/>
    <m/>
    <x v="5"/>
    <x v="1"/>
    <n v="1"/>
    <m/>
    <s v="2014-10-25"/>
    <s v="2014-10-27"/>
    <s v="2014-10-27"/>
    <m/>
    <m/>
    <m/>
    <s v="https://www.crunchbase.com/organization/warm-clouds"/>
    <m/>
    <m/>
    <s v="05c91952-75c2-841c-3222-f321eeb5c56d"/>
  </r>
  <r>
    <x v="31887"/>
    <s v="waveconnex.com"/>
    <s v="USA"/>
    <s v="CA"/>
    <s v="SF Bay Area"/>
    <s v="Campbell"/>
    <x v="0"/>
    <s v="In 2014, the company name was changed to Keyssa. Waveconnex operates under the name Keyssa."/>
    <s v="file sharing|information technology|wireless"/>
    <x v="75"/>
    <x v="0"/>
    <n v="4"/>
    <n v="26412036"/>
    <s v="2009-01-01"/>
    <s v="2010-06-10"/>
    <s v="2014-10-27"/>
    <m/>
    <s v="info@waveconnex.com"/>
    <s v="(650) 843-5000"/>
    <s v="https://www.crunchbase.com/organization/waveconnex"/>
    <m/>
    <m/>
    <s v="cedc83f6-f28d-4c9a-a123-acf7b37a12d0"/>
  </r>
  <r>
    <x v="31888"/>
    <s v="wealthfront.com"/>
    <s v="USA"/>
    <s v="CA"/>
    <s v="SF Bay Area"/>
    <s v="Palo Alto"/>
    <x v="0"/>
    <s v="Wealthfront is the largest and fastest growing automated investment service, with over $2 billion in assets under management."/>
    <s v="finance|financial services|fintech|personal finance|stock exchanges|wealth management"/>
    <x v="39"/>
    <x v="2"/>
    <n v="5"/>
    <n v="129500000"/>
    <s v="2008-01-01"/>
    <s v="2008-12-16"/>
    <s v="2014-10-27"/>
    <m/>
    <s v="support@wealthfront.com"/>
    <m/>
    <s v="https://www.crunchbase.com/organization/wealthfront"/>
    <s v="https://www.twitter.com/wealthfront"/>
    <s v="http://www.facebook.com/wealthfront"/>
    <s v="21b16b6f-0f9c-59dd-7a97-432c4f38ca49"/>
  </r>
  <r>
    <x v="31889"/>
    <s v="gourmetitup.com"/>
    <s v="IND"/>
    <m/>
    <s v="Mumbai"/>
    <s v="Mumbai"/>
    <x v="0"/>
    <s v="Exclusive Fine Dining Experiences"/>
    <s v="internet|restaurants"/>
    <x v="1034"/>
    <x v="0"/>
    <n v="1"/>
    <n v="300000"/>
    <s v="2012-01-01"/>
    <s v="2014-10-27"/>
    <s v="2014-10-27"/>
    <m/>
    <s v="concierge@gourmetitup.com"/>
    <s v="(961) 955-1387"/>
    <s v="https://www.crunchbase.com/organization/gourmetitup"/>
    <s v="https://www.twitter.com/gourmetitup"/>
    <s v="http://www.facebook.com/gourmetitup/info"/>
    <s v="054b2480-79f2-979a-29b7-91c19eca5827"/>
  </r>
  <r>
    <x v="31890"/>
    <s v="wysada.com"/>
    <s v="JOR"/>
    <m/>
    <s v="Amman"/>
    <s v="Amman"/>
    <x v="0"/>
    <s v="Wysada is an online store in the Arab world for quality furniture, garden &amp; home ware, decor accents and accessories."/>
    <s v="e-commerce"/>
    <x v="63"/>
    <x v="6"/>
    <n v="2"/>
    <n v="5000000"/>
    <s v="2013-01-01"/>
    <s v="2013-06-13"/>
    <s v="2014-10-27"/>
    <m/>
    <s v="support@wysada.com"/>
    <m/>
    <s v="https://www.crunchbase.com/organization/wysada-com"/>
    <s v="https://www.twitter.com/wysada"/>
    <s v="http://www.facebook.com/wysada"/>
    <s v="7cff266e-bf8d-7491-ce8a-c2830d6b7408"/>
  </r>
  <r>
    <x v="31891"/>
    <s v="yourpetchef.com"/>
    <s v="USA"/>
    <s v="IL"/>
    <s v="Chicago"/>
    <s v="Chicago"/>
    <x v="0"/>
    <s v="Your Pet Chef creates personalized meals for dogs."/>
    <m/>
    <x v="5"/>
    <x v="1"/>
    <n v="1"/>
    <m/>
    <s v="2012-05-01"/>
    <s v="2014-10-27"/>
    <s v="2014-10-27"/>
    <m/>
    <m/>
    <m/>
    <s v="https://www.crunchbase.com/organization/your-pet-chef"/>
    <m/>
    <s v="https://www.facebook.com/pages/your-pet-chef-llc/307281802713857?ref=hl"/>
    <s v="4ae4115f-e1d6-0564-e366-0cbbf32acf34"/>
  </r>
  <r>
    <x v="31892"/>
    <s v="protectdownside.com"/>
    <s v="USA"/>
    <s v="FL"/>
    <s v="Jacksonville"/>
    <s v="Jacksonville"/>
    <x v="0"/>
    <s v="Since 1979, Ascent Option Spreads, has led investors like you into the lucrative option investing market."/>
    <s v="finance"/>
    <x v="24"/>
    <x v="1"/>
    <n v="1"/>
    <m/>
    <s v="1979-12-01"/>
    <s v="2014-10-26"/>
    <s v="2014-10-26"/>
    <m/>
    <m/>
    <s v="'+1 (904) 329-6731"/>
    <s v="https://www.crunchbase.com/organization/ascent-option"/>
    <m/>
    <m/>
    <s v="d04da592-f052-bb47-fd84-6dc1f6298e46"/>
  </r>
  <r>
    <x v="31893"/>
    <s v="blendle.com"/>
    <s v="NLD"/>
    <m/>
    <s v="Utrecht"/>
    <s v="Utrecht"/>
    <x v="0"/>
    <s v="It's a website that lets readers pay for individual articles for major publishers, instead of having to pay a monthly subscription."/>
    <s v="digital media|journalism|news"/>
    <x v="233"/>
    <x v="0"/>
    <n v="1"/>
    <n v="3800000"/>
    <s v="2014-04-28"/>
    <s v="2014-10-26"/>
    <s v="2014-10-26"/>
    <m/>
    <s v="founders@blendle.nl"/>
    <m/>
    <s v="https://www.crunchbase.com/organization/blendle"/>
    <s v="https://www.twitter.com/blendle"/>
    <s v="http://www.facebook.com/blendle"/>
    <s v="8133b401-e20d-5dab-20f8-2ded002ab809"/>
  </r>
  <r>
    <x v="31894"/>
    <m/>
    <s v="USA"/>
    <s v="TX"/>
    <s v="Dallas"/>
    <s v="Dallas"/>
    <x v="0"/>
    <s v="Encoder Design Group (EDG) was established to design and manufacture advanced, rotary optical encoders for industrial, automotive."/>
    <s v="manufacturing"/>
    <x v="41"/>
    <x v="2"/>
    <n v="1"/>
    <m/>
    <s v="2014-10-26"/>
    <s v="2014-10-26"/>
    <s v="2014-10-26"/>
    <m/>
    <m/>
    <m/>
    <s v="https://www.crunchbase.com/organization/encoder-design-group"/>
    <m/>
    <m/>
    <s v="fe022eca-e36c-3f87-e66c-13e6af60848c"/>
  </r>
  <r>
    <x v="31895"/>
    <s v="jetzyapp.com"/>
    <s v="USA"/>
    <s v="NY"/>
    <s v="New York City"/>
    <s v="New York"/>
    <x v="0"/>
    <s v="Jetzy allows users to earn rewards by traveling and exploring new cities while connecting with people from all over the world!"/>
    <s v="apps|real time"/>
    <x v="50"/>
    <x v="0"/>
    <n v="1"/>
    <n v="650000"/>
    <s v="2014-10-01"/>
    <s v="2014-10-26"/>
    <s v="2014-10-26"/>
    <m/>
    <s v="careers@jetzyapp.com"/>
    <m/>
    <s v="https://www.crunchbase.com/organization/jetzy"/>
    <s v="https://www.twitter.com/jetzyapp"/>
    <s v="https://www.facebook.com/jetzyapp"/>
    <s v="372086c2-4a9b-74cd-10bd-49f4971f08c2"/>
  </r>
  <r>
    <x v="31896"/>
    <m/>
    <s v="USA"/>
    <s v="CA"/>
    <s v="Fresno"/>
    <s v="Fresno"/>
    <x v="0"/>
    <s v="We provide software which allows small businesses to send mobile coupons to their customers and bring in loyal customers back."/>
    <s v="software"/>
    <x v="10"/>
    <x v="1"/>
    <n v="1"/>
    <n v="5000"/>
    <s v="2012-02-01"/>
    <s v="2014-10-26"/>
    <s v="2014-10-26"/>
    <m/>
    <m/>
    <m/>
    <s v="https://www.crunchbase.com/organization/magic-fire-mobile"/>
    <m/>
    <m/>
    <s v="a2f218b7-cdec-1d3c-e50a-7564c8310e7d"/>
  </r>
  <r>
    <x v="31897"/>
    <m/>
    <s v="USA"/>
    <s v="OH"/>
    <s v="Dayton"/>
    <s v="Dayton"/>
    <x v="0"/>
    <s v="NetMinions is a web development company focused on business and corporate sites."/>
    <s v="consulting|software"/>
    <x v="10"/>
    <x v="1"/>
    <n v="1"/>
    <n v="15000"/>
    <s v="2013-10-22"/>
    <s v="2014-10-26"/>
    <s v="2014-10-26"/>
    <m/>
    <m/>
    <m/>
    <s v="https://www.crunchbase.com/organization/netminions"/>
    <m/>
    <m/>
    <s v="6075292e-55e7-f649-40a3-ba5b2c6c523c"/>
  </r>
  <r>
    <x v="31898"/>
    <s v="omphaloscapital.com"/>
    <s v="SGP"/>
    <m/>
    <s v="Singapore"/>
    <s v="Singapore"/>
    <x v="0"/>
    <s v="Omphalos Capital Management offers an investment opportunity with low capital buy-in that is suitable for the market."/>
    <s v="finance"/>
    <x v="24"/>
    <x v="1"/>
    <n v="1"/>
    <m/>
    <s v="2013-11-28"/>
    <s v="2014-10-26"/>
    <s v="2014-10-26"/>
    <m/>
    <m/>
    <m/>
    <s v="https://www.crunchbase.com/organization/omphalos-capital-management"/>
    <m/>
    <m/>
    <s v="841e4627-e9b3-ad61-8c1f-ed3a402d94f4"/>
  </r>
  <r>
    <x v="31899"/>
    <s v="beatboxbeverages.com"/>
    <s v="USA"/>
    <s v="TX"/>
    <s v="Austin"/>
    <s v="Austin"/>
    <x v="0"/>
    <s v="BeatBox Beverages was founded with the belief that boxed wine doesn’t have to be boring."/>
    <s v="food and beverage|music|wine and spirits"/>
    <x v="1614"/>
    <x v="1"/>
    <n v="2"/>
    <n v="1000000"/>
    <s v="2011-01-01"/>
    <s v="2013-12-20"/>
    <s v="2014-10-25"/>
    <m/>
    <s v="contact@beatboxbeverages.com"/>
    <s v="(844) 232-8269"/>
    <s v="https://www.crunchbase.com/organization/beatbox-beverages"/>
    <s v="https://www.twitter.com/beatboxbevs"/>
    <s v="https://www.facebook.com/beatboxbeverages"/>
    <s v="05d8fec1-b6e0-4964-42bb-071f89985ada"/>
  </r>
  <r>
    <x v="31900"/>
    <s v="bijlipay.co.in"/>
    <s v="IND"/>
    <m/>
    <s v="Chennai"/>
    <s v="Chennai"/>
    <x v="0"/>
    <s v="Bijlipay, is the go-to-market brand of Skilworth Technologies Private Limited"/>
    <s v="e-commerce"/>
    <x v="63"/>
    <x v="0"/>
    <n v="1"/>
    <n v="2000000"/>
    <s v="2007-01-01"/>
    <s v="2014-10-25"/>
    <s v="2014-10-25"/>
    <m/>
    <s v="contact@bijlipay.com"/>
    <s v="(914) 422-5402"/>
    <s v="https://www.crunchbase.com/organization/bijlipay"/>
    <s v="https://www.twitter.com/bijlipay"/>
    <m/>
    <s v="31d3446f-9207-551e-02dc-467454a0cb53"/>
  </r>
  <r>
    <x v="31901"/>
    <s v="kitcrm.com"/>
    <s v="USA"/>
    <s v="CA"/>
    <s v="SF Bay Area"/>
    <s v="San Francisco"/>
    <x v="2"/>
    <s v="Kit is a virtual employee that helps store owners sell more using digital advertising and marketing."/>
    <s v="marketing|software|virtual assistant"/>
    <x v="124"/>
    <x v="0"/>
    <n v="1"/>
    <m/>
    <s v="2013-10-11"/>
    <s v="2014-10-25"/>
    <s v="2014-10-25"/>
    <m/>
    <s v="hellokit@shopify.com"/>
    <m/>
    <s v="https://www.crunchbase.com/organization/kit"/>
    <s v="https://www.twitter.com/kitcrm"/>
    <s v="https://www.facebook.com/kitcrm"/>
    <s v="4e360a7e-f264-f046-0af0-1c64ae562a6e"/>
  </r>
  <r>
    <x v="31902"/>
    <s v="media360.co"/>
    <s v="USA"/>
    <s v="AZ"/>
    <s v="Phoenix"/>
    <s v="Scottsdale"/>
    <x v="0"/>
    <s v="The company offers marketing services to small and medium sized community businesses."/>
    <s v="advertising"/>
    <x v="296"/>
    <x v="1"/>
    <n v="1"/>
    <m/>
    <s v="2014-04-01"/>
    <s v="2014-10-25"/>
    <s v="2014-10-25"/>
    <m/>
    <m/>
    <m/>
    <s v="https://www.crunchbase.com/organization/media360"/>
    <s v="https://www.twitter.com/admedia360"/>
    <m/>
    <s v="3181c309-20a7-cdfb-4152-864eb7aeaada"/>
  </r>
  <r>
    <x v="31903"/>
    <s v="perfinthealthcare.com"/>
    <s v="IND"/>
    <m/>
    <s v="Chennai"/>
    <s v="Chennai"/>
    <x v="0"/>
    <s v="Perfint Healthcare is a healthcare company provides solutions for image guided interventional procedures in oncology and pain care."/>
    <s v="biotechnology|medical|pharmaceutical"/>
    <x v="44"/>
    <x v="5"/>
    <n v="5"/>
    <n v="29600000"/>
    <s v="2005-01-01"/>
    <s v="2007-12-01"/>
    <s v="2014-10-25"/>
    <m/>
    <m/>
    <s v="91 44 4550 6412"/>
    <s v="https://www.crunchbase.com/organization/perfint-healthcare"/>
    <m/>
    <m/>
    <s v="186f0b6c-8b15-e577-d002-167070b693a7"/>
  </r>
  <r>
    <x v="31904"/>
    <m/>
    <s v="USA"/>
    <s v="FL"/>
    <s v="Daytona Beach"/>
    <s v="Palm Coast"/>
    <x v="0"/>
    <s v="Pirate Custom carz is a start-up auto restoration shop."/>
    <s v="automotive"/>
    <x v="114"/>
    <x v="1"/>
    <n v="1"/>
    <m/>
    <s v="2014-01-13"/>
    <s v="2014-10-25"/>
    <s v="2014-10-25"/>
    <m/>
    <m/>
    <m/>
    <s v="https://www.crunchbase.com/organization/pirate-custom-carz-2"/>
    <m/>
    <s v="http://www.facebook.com/piratecustomcarz"/>
    <s v="adba8e64-6245-cb9a-8e9e-7dcf91f6d114"/>
  </r>
  <r>
    <x v="31905"/>
    <s v="rarebase.co.uk"/>
    <s v="GBR"/>
    <m/>
    <s v="Wilmslow"/>
    <s v="Wilmslow"/>
    <x v="0"/>
    <s v="Rarebase is as networking Portal links people throughout the world with an interest in rare and paediatric diseases."/>
    <s v="medical"/>
    <x v="3"/>
    <x v="1"/>
    <n v="1"/>
    <m/>
    <s v="2014-10-25"/>
    <s v="2014-10-25"/>
    <s v="2014-10-25"/>
    <m/>
    <m/>
    <s v="0345 363 3632"/>
    <s v="https://www.crunchbase.com/organization/rarebase"/>
    <s v="https://www.twitter.com/rarebaseltd"/>
    <s v="http://www.facebook.com/tbugarcic"/>
    <s v="85a171d3-cc1d-4931-fa50-df61bf23b488"/>
  </r>
  <r>
    <x v="31906"/>
    <s v="2dheat.com"/>
    <s v="GBR"/>
    <m/>
    <s v="Warrington"/>
    <s v="Warrington"/>
    <x v="0"/>
    <s v="They are a researcdh and development company commercialising our innovative, patent pending."/>
    <s v="innovation management|market research|web development"/>
    <x v="355"/>
    <x v="2"/>
    <n v="3"/>
    <n v="421933.56105523999"/>
    <m/>
    <s v="2014-10-24"/>
    <s v="2014-10-24"/>
    <m/>
    <s v="enquiries@2dheat.com"/>
    <s v="(192) 523-0928"/>
    <s v="https://www.crunchbase.com/organization/2dheat"/>
    <m/>
    <m/>
    <s v="ce3984f9-5ff7-ef96-ea88-27e7d3fed4ab"/>
  </r>
  <r>
    <x v="31907"/>
    <s v="accumedtech.com"/>
    <s v="USA"/>
    <s v="NY"/>
    <s v="Buffalo"/>
    <s v="Buffalo"/>
    <x v="0"/>
    <s v="AccuMED Technologies, LLC designs, develops, and manufactures medical devices for medical products companies"/>
    <s v="medical"/>
    <x v="3"/>
    <x v="6"/>
    <n v="1"/>
    <m/>
    <s v="1994-01-01"/>
    <s v="2014-10-24"/>
    <s v="2014-10-24"/>
    <m/>
    <m/>
    <s v="(716) 853-1800"/>
    <s v="https://www.crunchbase.com/organization/accumed-technologies"/>
    <m/>
    <m/>
    <s v="ba7efed1-af43-3919-e85c-4c48b669e0c1"/>
  </r>
  <r>
    <x v="31908"/>
    <s v="aquagardensfamilyfarm.com"/>
    <s v="USA"/>
    <s v="CA"/>
    <s v="CA - Other"/>
    <s v="Potter Valley"/>
    <x v="0"/>
    <s v="We are an Aquaponic farm in Potter Valley, CA, moving to Pescadero, CA next month."/>
    <s v="hospitality"/>
    <x v="22"/>
    <x v="1"/>
    <n v="1"/>
    <n v="40000"/>
    <s v="2011-06-01"/>
    <s v="2014-10-24"/>
    <s v="2014-10-24"/>
    <m/>
    <m/>
    <m/>
    <s v="https://www.crunchbase.com/organization/aqua-gardens-family-farm"/>
    <s v="https://www.twitter.com/aquagfsamilyfarm"/>
    <s v="http://www.facebook.com/pages/aqua-gardens-family-farm/105683882873951"/>
    <s v="cb337ff6-85f2-6300-9ae2-e33b17b96e32"/>
  </r>
  <r>
    <x v="31909"/>
    <s v="aristcafe.com"/>
    <s v="USA"/>
    <s v="CA"/>
    <s v="SF Bay Area"/>
    <s v="San Francisco"/>
    <x v="0"/>
    <s v="Innovative Coffee Machine, aim to revolutionize the coffee industry"/>
    <s v="food processing|manufacturing"/>
    <x v="1277"/>
    <x v="1"/>
    <n v="1"/>
    <n v="845319"/>
    <s v="2014-01-01"/>
    <s v="2014-10-24"/>
    <s v="2014-10-24"/>
    <m/>
    <s v="AristCafe@nbition.com"/>
    <m/>
    <s v="https://www.crunchbase.com/organization/arist-inc-"/>
    <s v="https://www.twitter.com/aristcafe"/>
    <s v="http://www.facebook.com/aristcafe"/>
    <s v="6f7883d9-ff85-36f4-7345-04ed641a3026"/>
  </r>
  <r>
    <x v="31910"/>
    <s v="ayibang.com"/>
    <s v="CHN"/>
    <m/>
    <s v="Beijing"/>
    <s v="Beijing"/>
    <x v="0"/>
    <s v="Ayibang offers an O2O platform that helps users make appointments and search for cleaning workers who wish to work on an hourly basis."/>
    <s v="cleantech|mobile|search engine"/>
    <x v="5242"/>
    <x v="2"/>
    <n v="4"/>
    <n v="11162400"/>
    <s v="2013-07-01"/>
    <s v="2013-09-01"/>
    <s v="2014-10-24"/>
    <m/>
    <s v="ayibang@163.com"/>
    <s v="'010-60603626"/>
    <s v="https://www.crunchbase.com/organization/ayibang"/>
    <m/>
    <m/>
    <s v="a37b8612-6ded-dc0c-d203-78bca7d49a33"/>
  </r>
  <r>
    <x v="31911"/>
    <s v="bioheartinc.com"/>
    <s v="USA"/>
    <s v="FL"/>
    <s v="Ft. Lauderdale"/>
    <s v="Sunrise"/>
    <x v="1"/>
    <s v="Bioheart is a biotech company focused on the development of effective cell technologies to treat cardiovascular diseases."/>
    <s v="biotechnology"/>
    <x v="36"/>
    <x v="0"/>
    <n v="8"/>
    <n v="19946520"/>
    <s v="1999-01-01"/>
    <s v="2001-06-12"/>
    <s v="2014-10-24"/>
    <m/>
    <s v="bioheart@bioheartinc.com"/>
    <s v="'954-835-1500"/>
    <s v="https://www.crunchbase.com/organization/bioheart"/>
    <s v="https://www.twitter.com/bioheartinc"/>
    <s v="http://www.facebook.com/bioheartinc"/>
    <s v="a6ef2c60-f160-d0a4-7247-736016d116c2"/>
  </r>
  <r>
    <x v="31912"/>
    <s v="celldex.com"/>
    <s v="USA"/>
    <s v="NJ"/>
    <s v="NJ - Other"/>
    <s v="Hampton"/>
    <x v="1"/>
    <s v="Celldex Therapeutics (NASDAQ: CLDX) was founded based on a fundamental scientific belief that harnessing the power of the immune system"/>
    <s v="biotechnology"/>
    <x v="36"/>
    <x v="3"/>
    <n v="1"/>
    <n v="2000000"/>
    <s v="1983-01-01"/>
    <s v="2014-10-24"/>
    <s v="2014-10-24"/>
    <m/>
    <s v="info@celldextherapeutics.com"/>
    <s v="(800) 736-3001"/>
    <s v="https://www.crunchbase.com/organization/celldex-therapeutics"/>
    <m/>
    <m/>
    <s v="32becfa5-aa0b-8003-60e1-6b703874f921"/>
  </r>
  <r>
    <x v="31913"/>
    <s v="ffrees.co.uk"/>
    <s v="GBR"/>
    <m/>
    <s v="Sheffield"/>
    <s v="Sheffield"/>
    <x v="0"/>
    <s v="Ffrees provides a digital current account service that provides access and tools to allow users to save up rather than to get into debt."/>
    <s v="banking|finance"/>
    <x v="39"/>
    <x v="0"/>
    <n v="3"/>
    <n v="7730502"/>
    <s v="2012-08-01"/>
    <s v="2013-12-09"/>
    <s v="2014-10-24"/>
    <m/>
    <s v="info@ffrees.co.uk"/>
    <n v="44901142866325"/>
    <s v="https://www.crunchbase.com/organization/ffrees-family-finance"/>
    <m/>
    <s v="https://www.facebook.com/ffreesfamilyfinance"/>
    <s v="6953c3f5-7c24-8532-ed8b-5fd7d10579a6"/>
  </r>
  <r>
    <x v="31914"/>
    <s v="fits.me"/>
    <s v="GBR"/>
    <m/>
    <s v="London"/>
    <s v="London"/>
    <x v="2"/>
    <s v="Fits.me develops software solutions that enable retailers and brands to understand their customers in terms of fit and preference."/>
    <s v="e-commerce|fashion|retail technology|saas"/>
    <x v="2489"/>
    <x v="6"/>
    <n v="4"/>
    <n v="16224914.200949701"/>
    <s v="2009-01-01"/>
    <s v="2010-09-22"/>
    <s v="2014-10-24"/>
    <m/>
    <s v="info@fits.me"/>
    <n v="448455280572"/>
    <s v="https://www.crunchbase.com/organization/fits-me"/>
    <s v="https://www.twitter.com/itfits_me"/>
    <s v="http://www.facebook.com/itfitsme"/>
    <s v="cd72875e-ab90-b689-73e4-67ccc8adca3c"/>
  </r>
  <r>
    <x v="31915"/>
    <s v="hexatechinc.com"/>
    <s v="USA"/>
    <s v="NC"/>
    <s v="Raleigh"/>
    <s v="Morrisville"/>
    <x v="0"/>
    <s v="HexaTech develops single crystalline aluminum nitride substrates for electronic and optoelectronic semiconductor devices."/>
    <s v="electronics|manufacturing|semiconductor"/>
    <x v="11"/>
    <x v="7"/>
    <n v="7"/>
    <n v="16758778"/>
    <s v="2001-01-01"/>
    <s v="2005-11-30"/>
    <s v="2014-10-24"/>
    <m/>
    <s v="info@hexatechinc.com"/>
    <s v="(919) 481-4412"/>
    <s v="https://www.crunchbase.com/organization/hexatech"/>
    <m/>
    <m/>
    <s v="3e7ca924-ce9f-ec35-3cc5-a957339ab8f5"/>
  </r>
  <r>
    <x v="31916"/>
    <s v="idlinker.co"/>
    <s v="USA"/>
    <s v="CA"/>
    <s v="SF Bay Area"/>
    <s v="Mountain View"/>
    <x v="0"/>
    <s v="Let your friends know what apps you use and how to find your account there"/>
    <s v="contact management|mobile|private social networking"/>
    <x v="5243"/>
    <x v="1"/>
    <n v="1"/>
    <n v="55000"/>
    <s v="2014-04-14"/>
    <s v="2014-10-24"/>
    <s v="2014-10-24"/>
    <m/>
    <s v="iam@idlinker.co"/>
    <s v="(323) 596-8950"/>
    <s v="https://www.crunchbase.com/organization/idlinker"/>
    <s v="https://www.twitter.com/idlinkerapp"/>
    <s v="https://www.facebook.com/idlinker"/>
    <s v="bcd65056-5e39-79e3-c12f-a8600b25a652"/>
  </r>
  <r>
    <x v="31917"/>
    <s v="insitevision.com"/>
    <s v="USA"/>
    <s v="CA"/>
    <s v="SF Bay Area"/>
    <s v="Alameda"/>
    <x v="2"/>
    <s v="InSite Vision develops therapeutic products for common eye problems: infection, pain and inflammation in ocular surgery and glaucoma."/>
    <s v="biotechnology|pharmaceutical|therapeutics"/>
    <x v="44"/>
    <x v="0"/>
    <n v="2"/>
    <n v="24568730"/>
    <s v="1986-01-01"/>
    <s v="2011-07-22"/>
    <s v="2014-10-24"/>
    <m/>
    <s v="mail@insite.com"/>
    <s v="(151) 074-7122"/>
    <s v="https://www.crunchbase.com/organization/insite-vision"/>
    <s v="https://www.twitter.com/insitevisioninc"/>
    <s v="http://www.facebook.com/insitevision"/>
    <s v="d151d8d4-e4b3-3058-4e76-5639dbc03d30"/>
  </r>
  <r>
    <x v="31918"/>
    <m/>
    <s v="USA"/>
    <s v="TN"/>
    <s v="Chattanooga"/>
    <s v="Chattanooga"/>
    <x v="0"/>
    <s v="International Coffee Group operates as a specialty coffee roasting company."/>
    <s v="coffee"/>
    <x v="7"/>
    <x v="2"/>
    <n v="1"/>
    <n v="700000"/>
    <m/>
    <s v="2014-10-24"/>
    <s v="2014-10-24"/>
    <m/>
    <m/>
    <m/>
    <s v="https://www.crunchbase.com/organization/international-coffee-group"/>
    <m/>
    <m/>
    <s v="4629bf9f-92e6-85f1-3291-1615bec639a2"/>
  </r>
  <r>
    <x v="31919"/>
    <s v="kcme.org"/>
    <s v="USA"/>
    <s v="OR"/>
    <s v="Portland, Oregon"/>
    <s v="Gresham"/>
    <x v="0"/>
    <s v="Kcme started 1.5 years ago on 20$. It has now blossomed from a hobby to a intermediate company."/>
    <s v="manufacturing"/>
    <x v="41"/>
    <x v="1"/>
    <n v="1"/>
    <m/>
    <s v="2013-05-01"/>
    <s v="2014-10-24"/>
    <s v="2014-10-24"/>
    <m/>
    <m/>
    <m/>
    <s v="https://www.crunchbase.com/organization/kcme"/>
    <s v="https://www.twitter.com/kcme887"/>
    <s v="https://www.facebook.com/335474505079"/>
    <s v="241cf2a5-a4dc-3fd2-3071-b4181fd93c07"/>
  </r>
  <r>
    <x v="31920"/>
    <s v="laundrymax.info"/>
    <s v="USA"/>
    <s v="FL"/>
    <s v="Miami"/>
    <s v="Aventura"/>
    <x v="0"/>
    <s v="LaundryMax, Inc., is a C-corporation that will be acquiring a chain of full-service laundromats in the south Florida metropolitan."/>
    <s v="consulting"/>
    <x v="5"/>
    <x v="1"/>
    <n v="1"/>
    <n v="260000"/>
    <s v="2014-10-20"/>
    <s v="2014-10-24"/>
    <s v="2014-10-24"/>
    <m/>
    <m/>
    <s v="1(888) 702-9555"/>
    <s v="https://www.crunchbase.com/organization/laundrymax"/>
    <m/>
    <m/>
    <s v="3ee238f4-0632-247b-f710-bceeb432c454"/>
  </r>
  <r>
    <x v="31921"/>
    <s v="letmespace.com"/>
    <s v="ESP"/>
    <m/>
    <s v="Barcelona"/>
    <s v="Barcelona"/>
    <x v="0"/>
    <s v="Letmespace is a website for giving particular regard to renting storage spaces and parking"/>
    <s v="parking"/>
    <x v="114"/>
    <x v="1"/>
    <n v="1"/>
    <n v="126553"/>
    <s v="2014-06-01"/>
    <s v="2014-10-24"/>
    <s v="2014-10-24"/>
    <m/>
    <s v="contact@letmespace.com"/>
    <n v="34931737947"/>
    <s v="https://www.crunchbase.com/organization/letmespace"/>
    <s v="https://www.twitter.com/letmespace"/>
    <s v="https://www.facebook.com/guardamuebles.letmespace"/>
    <s v="eec4faa1-1f0a-30ed-390b-26d39fe5d407"/>
  </r>
  <r>
    <x v="31922"/>
    <s v="lumalon.com"/>
    <s v="USA"/>
    <s v="NY"/>
    <s v="Rochester, New York"/>
    <s v="Pittsford"/>
    <x v="0"/>
    <s v="LED lighting concepts and possible LED lighting solutions, they do not necessarily represent the projects, products or services of lumalon."/>
    <s v="electronics"/>
    <x v="13"/>
    <x v="1"/>
    <n v="1"/>
    <n v="200000"/>
    <s v="1992-01-01"/>
    <s v="2014-10-24"/>
    <s v="2014-10-24"/>
    <m/>
    <s v="tommurray@lumalon.com"/>
    <s v="(585) 381-1823"/>
    <s v="https://www.crunchbase.com/organization/lumalon"/>
    <m/>
    <m/>
    <s v="7a63546e-fd62-7ffe-0530-98b0de1faf24"/>
  </r>
  <r>
    <x v="31923"/>
    <s v="medigain.com"/>
    <s v="USA"/>
    <s v="TX"/>
    <s v="Dallas"/>
    <s v="Plano"/>
    <x v="0"/>
    <s v="MediGain helps physicians by providing improved back-office processes and enabling more time and resources for patient care."/>
    <s v="health care|hospital|medical"/>
    <x v="3"/>
    <x v="7"/>
    <n v="2"/>
    <n v="40257500"/>
    <s v="2002-01-01"/>
    <s v="2013-01-08"/>
    <s v="2014-10-24"/>
    <m/>
    <s v="info@medigain.com"/>
    <s v="(197) 221-2585"/>
    <s v="https://www.crunchbase.com/organization/medigain"/>
    <s v="https://www.twitter.com/medigain"/>
    <s v="http://www.facebook.com/pages/medigain,+llc/335761543138583"/>
    <s v="3d0964b0-5da3-ada0-d298-f048bf5f3e9b"/>
  </r>
  <r>
    <x v="31924"/>
    <s v="meijer.com"/>
    <s v="USA"/>
    <s v="MI"/>
    <s v="Grand Rapids"/>
    <s v="Greenville"/>
    <x v="0"/>
    <s v="Meijer is a shopping website for grocery, health, and beauty care."/>
    <s v="health care|pharmaceutical|retail"/>
    <x v="476"/>
    <x v="4"/>
    <n v="1"/>
    <n v="12000000"/>
    <s v="1934-01-01"/>
    <s v="2014-10-24"/>
    <s v="2014-10-24"/>
    <m/>
    <s v="survey@meijer.com"/>
    <s v="(186) 678-9604"/>
    <s v="https://www.crunchbase.com/organization/meijer"/>
    <s v="https://www.twitter.com/meijer"/>
    <s v="http://www.facebook.com/meijer"/>
    <s v="c6da1936-c1dc-96f4-baad-2a6ec67beeb5"/>
  </r>
  <r>
    <x v="31925"/>
    <s v="minervabio.com"/>
    <s v="USA"/>
    <s v="MA"/>
    <s v="Boston"/>
    <s v="Waltham"/>
    <x v="0"/>
    <s v="Minerva Biotechnologies employs nanoparticle technology to develop and identify potential drug candidates."/>
    <s v="biotechnology"/>
    <x v="36"/>
    <x v="0"/>
    <n v="3"/>
    <n v="8205632"/>
    <s v="1999-01-01"/>
    <s v="2010-02-23"/>
    <s v="2014-10-24"/>
    <m/>
    <s v="dthompson@minervabio.com"/>
    <s v="(781) 487-0200"/>
    <s v="https://www.crunchbase.com/organization/minerva-biotechnologies"/>
    <s v="https://www.twitter.com/minervabio"/>
    <s v="http://www.facebook.com/minerva-biotechnologies/1241207610"/>
    <s v="523433b8-927a-fe1a-fdb8-ecd9d3d31d0c"/>
  </r>
  <r>
    <x v="31926"/>
    <s v="netguardians.ch"/>
    <s v="CHE"/>
    <m/>
    <s v="CHE - Other"/>
    <s v="Vaud"/>
    <x v="0"/>
    <s v="NetGuardians is a leading software company recognized for its revolutionary solutions to control all your operational risks."/>
    <s v="security"/>
    <x v="175"/>
    <x v="0"/>
    <n v="1"/>
    <n v="5249215"/>
    <s v="2007-01-01"/>
    <s v="2014-10-24"/>
    <s v="2014-10-24"/>
    <m/>
    <s v="info@netguardians.ch"/>
    <s v="(412) 442-5976"/>
    <s v="https://www.crunchbase.com/organization/netguardians"/>
    <s v="https://www.twitter.com/netguardians"/>
    <s v="http://www.facebook.com/netguardians"/>
    <s v="49c8a27b-8386-0945-53bd-32274fe6f27f"/>
  </r>
  <r>
    <x v="31927"/>
    <s v="nouvola.com"/>
    <s v="USA"/>
    <s v="OR"/>
    <s v="Portland, Oregon"/>
    <s v="Portland"/>
    <x v="0"/>
    <s v="Nouvola is the cloud performance testing and analytics solution developers love."/>
    <s v="analytics|big data|cloud computing|enterprise software|information technology|saas|test and measurement"/>
    <x v="701"/>
    <x v="1"/>
    <n v="2"/>
    <n v="1280000"/>
    <s v="2012-10-01"/>
    <s v="2014-02-03"/>
    <s v="2014-10-24"/>
    <m/>
    <s v="info@nouvola.com"/>
    <s v="'503-473-5858"/>
    <s v="https://www.crunchbase.com/organization/nouvola"/>
    <s v="https://www.twitter.com/nouvolatech"/>
    <s v="http://www.facebook.com/nouvola"/>
    <s v="21ae09e3-1ce0-f063-9ca1-36c7dc826b71"/>
  </r>
  <r>
    <x v="31928"/>
    <s v="parkeyapp.com"/>
    <s v="ITA"/>
    <m/>
    <s v="Milan"/>
    <s v="Milan"/>
    <x v="0"/>
    <s v="Parkey is a mobile application that enables users to find the nearest parking spots."/>
    <s v="apps"/>
    <x v="50"/>
    <x v="2"/>
    <n v="1"/>
    <n v="63276"/>
    <m/>
    <s v="2014-10-24"/>
    <s v="2014-10-24"/>
    <m/>
    <m/>
    <n v="393342514565"/>
    <s v="https://www.crunchbase.com/organization/parkey"/>
    <s v="https://www.twitter.com/parkeyapp"/>
    <s v="http://www.facebook.com/pages/parkey/517985701679971"/>
    <s v="f8c29961-a5ee-e9ab-444b-02b129ac79de"/>
  </r>
  <r>
    <x v="31929"/>
    <s v="pensco.com"/>
    <s v="USA"/>
    <s v="CA"/>
    <s v="SF Bay Area"/>
    <s v="San Francisco"/>
    <x v="2"/>
    <s v="PENSCO is the leading alternative asset custodian, with more than two decades of expertise in holding private equity"/>
    <s v="finance|financial services"/>
    <x v="24"/>
    <x v="6"/>
    <n v="2"/>
    <m/>
    <s v="2012-01-01"/>
    <s v="2014-06-26"/>
    <s v="2014-10-24"/>
    <m/>
    <m/>
    <n v="4152745600"/>
    <s v="https://www.crunchbase.com/organization/pensco"/>
    <s v="https://www.twitter.com/penscotrust"/>
    <m/>
    <s v="2dbaf812-3584-0d5e-603f-07b2bd46afaf"/>
  </r>
  <r>
    <x v="31930"/>
    <s v="pluriomics.com"/>
    <s v="NLD"/>
    <m/>
    <s v="The Hague"/>
    <s v="Leiden"/>
    <x v="0"/>
    <s v="Pluriomics is a Leiden (The Netherlands) based biotech company"/>
    <s v="biotechnology"/>
    <x v="36"/>
    <x v="1"/>
    <n v="1"/>
    <n v="5059192"/>
    <s v="2010-01-01"/>
    <s v="2014-10-24"/>
    <s v="2014-10-24"/>
    <m/>
    <s v="info@pluriomics.com"/>
    <s v="(310) 713-3222"/>
    <s v="https://www.crunchbase.com/organization/pluriomics"/>
    <m/>
    <m/>
    <s v="d0159679-eee3-27d1-f067-eff6a6614c9f"/>
  </r>
  <r>
    <x v="31931"/>
    <s v="producthunt.com"/>
    <s v="USA"/>
    <s v="CA"/>
    <s v="SF Bay Area"/>
    <s v="San Francisco"/>
    <x v="0"/>
    <s v="The best new products, every day."/>
    <s v="communities|curated web|mobile"/>
    <x v="564"/>
    <x v="2"/>
    <n v="4"/>
    <n v="7540000"/>
    <s v="2013-11-06"/>
    <s v="2014-07-16"/>
    <s v="2014-10-24"/>
    <m/>
    <m/>
    <m/>
    <s v="https://www.crunchbase.com/organization/product-hunt"/>
    <s v="https://www.twitter.com/producthunt"/>
    <s v="http://www.facebook.com/producthunt"/>
    <s v="38def6ff-b459-c4a3-bd8e-1299d6e509ec"/>
  </r>
  <r>
    <x v="31932"/>
    <s v="regdesk.co"/>
    <s v="USA"/>
    <s v="PA"/>
    <s v="Philadelphia"/>
    <s v="Philadelphia"/>
    <x v="0"/>
    <s v="Bringing Speed and Certainty to Life Sciences"/>
    <s v="biotechnology|consulting|health care|mhealth"/>
    <x v="2273"/>
    <x v="0"/>
    <n v="1"/>
    <m/>
    <s v="2014-03-30"/>
    <s v="2014-10-24"/>
    <s v="2014-10-24"/>
    <m/>
    <m/>
    <s v="'267-607-3375"/>
    <s v="https://www.crunchbase.com/organization/regdesk"/>
    <s v="https://www.twitter.com/regdesk"/>
    <m/>
    <s v="28418bea-e3cb-10cc-1d40-9241083c5225"/>
  </r>
  <r>
    <x v="31933"/>
    <m/>
    <s v="USA"/>
    <s v="TN"/>
    <s v="Chattanooga"/>
    <s v="Chattanooga"/>
    <x v="0"/>
    <s v="Rossville Solar Farm, LLC is a proposed 1MW Dual Axis Photovoltaic Solar Farm located in the Tennessee Valley Authority (TVA)."/>
    <s v="energy|service industry|solar"/>
    <x v="165"/>
    <x v="2"/>
    <n v="1"/>
    <n v="30000"/>
    <s v="2014-10-24"/>
    <s v="2014-10-24"/>
    <s v="2014-10-24"/>
    <m/>
    <m/>
    <m/>
    <s v="https://www.crunchbase.com/organization/rossville-solar-farm"/>
    <m/>
    <m/>
    <s v="868dcef2-b65e-52fc-88db-cfe8ad5d288f"/>
  </r>
  <r>
    <x v="31934"/>
    <s v="rpost.com"/>
    <s v="USA"/>
    <s v="CA"/>
    <s v="Los Angeles"/>
    <s v="Los Angeles"/>
    <x v="0"/>
    <s v="RPost is the developer of Registered Email, a technology that proves the legal delivery, content, and time of email correspondences."/>
    <s v="legal|software"/>
    <x v="410"/>
    <x v="6"/>
    <n v="3"/>
    <n v="5829035"/>
    <s v="2000-01-01"/>
    <s v="2009-01-01"/>
    <s v="2014-10-24"/>
    <m/>
    <s v="rpost-us@rpost.com"/>
    <s v="'310-342-0088"/>
    <s v="https://www.crunchbase.com/organization/rpost"/>
    <s v="https://www.twitter.com/rpost"/>
    <s v="http://www.facebook.com/rpostinc"/>
    <s v="0e58b7de-1172-c46c-ab0d-e87734aa58ee"/>
  </r>
  <r>
    <x v="31935"/>
    <s v="sellegit.com"/>
    <s v="USA"/>
    <s v="CA"/>
    <s v="SF Bay Area"/>
    <s v="Berkeley"/>
    <x v="0"/>
    <s v="Sellegit is an online Dutch Auction marketplace which makes local buying and selling engaging, efficient and safe."/>
    <s v="curated web"/>
    <x v="28"/>
    <x v="0"/>
    <n v="2"/>
    <n v="500000"/>
    <s v="2013-10-01"/>
    <s v="2013-10-01"/>
    <s v="2014-10-24"/>
    <m/>
    <m/>
    <m/>
    <s v="https://www.crunchbase.com/organization/sellegit-com"/>
    <s v="https://www.twitter.com/sellegit"/>
    <s v="http://www.facebook.com/sellegit"/>
    <s v="40262a3c-338f-e4dc-1c4b-3aee0dcd20f9"/>
  </r>
  <r>
    <x v="31936"/>
    <s v="srn1000.com"/>
    <s v="USA"/>
    <s v="FL"/>
    <s v="Sarasota - Bradenton"/>
    <s v="Bradenton"/>
    <x v="0"/>
    <s v="Business Summary: SRN is the creator of a patent-pending incident barrier system called the SRN 1000."/>
    <s v="security"/>
    <x v="175"/>
    <x v="1"/>
    <n v="1"/>
    <m/>
    <s v="2012-03-01"/>
    <s v="2014-10-24"/>
    <s v="2014-10-24"/>
    <m/>
    <m/>
    <n v="9413580468"/>
    <s v="https://www.crunchbase.com/organization/srn"/>
    <s v="https://www.twitter.com/srn1000phil"/>
    <s v="https://www.facebook.com/srn1000"/>
    <s v="a5311e7a-07e7-e22a-1287-e1597bf04c44"/>
  </r>
  <r>
    <x v="31937"/>
    <s v="swiftstack.com"/>
    <s v="USA"/>
    <s v="CA"/>
    <s v="SF Bay Area"/>
    <s v="San Francisco"/>
    <x v="0"/>
    <s v="SwiftStack innovations power private cloud storage for Enterprises, offering the benefit of public cloud, but on infrastructure IT controls."/>
    <s v="cloud infrastructure|cloud storage|enterprise software"/>
    <x v="432"/>
    <x v="6"/>
    <n v="3"/>
    <n v="23600000"/>
    <s v="2011-11-01"/>
    <s v="2012-05-01"/>
    <s v="2014-10-24"/>
    <m/>
    <s v="contact@swiftstack.com"/>
    <s v="(415) 625-0293"/>
    <s v="https://www.crunchbase.com/organization/swiftstack"/>
    <s v="https://www.twitter.com/swiftstack"/>
    <s v="http://www.facebook.com/swiftstack/236730833059071"/>
    <s v="c58a3f12-265e-2076-6d8d-4ebbac7143e6"/>
  </r>
  <r>
    <x v="31938"/>
    <s v="talentory.com"/>
    <s v="CHE"/>
    <m/>
    <s v="Zurich"/>
    <s v="Zürich"/>
    <x v="0"/>
    <s v="Talentory connects leading employers with recruitment agencies and talent management suppliers via its European b2b marketplace."/>
    <s v="b2b|recruiting"/>
    <x v="407"/>
    <x v="0"/>
    <n v="3"/>
    <n v="6300000"/>
    <s v="2010-01-01"/>
    <s v="2012-06-30"/>
    <s v="2014-10-24"/>
    <m/>
    <s v="info@talentory.com"/>
    <s v="'+41 44 404 10 20"/>
    <s v="https://www.crunchbase.com/organization/talentory-com"/>
    <s v="https://www.twitter.com/talentory"/>
    <s v="http://www.facebook.com/talentory"/>
    <s v="e63eb102-2249-86d9-3a99-f78affb48320"/>
  </r>
  <r>
    <x v="31939"/>
    <s v="videregen.com"/>
    <s v="GBR"/>
    <m/>
    <s v="Harrogate"/>
    <s v="Harrogate"/>
    <x v="0"/>
    <s v="Videregen Limited operates as a regenerative medicine company"/>
    <s v="biotechnology"/>
    <x v="36"/>
    <x v="0"/>
    <n v="1"/>
    <n v="4977547"/>
    <s v="2011-01-01"/>
    <s v="2014-10-24"/>
    <s v="2014-10-24"/>
    <m/>
    <s v="info@videregen.com"/>
    <s v="(440) 788-0787"/>
    <s v="https://www.crunchbase.com/organization/videregen"/>
    <m/>
    <m/>
    <s v="24863c8e-8a13-d486-f63b-fe6b4e0d79f7"/>
  </r>
  <r>
    <x v="31940"/>
    <m/>
    <s v="USA"/>
    <s v="CT"/>
    <s v="Hartford"/>
    <s v="Milford"/>
    <x v="0"/>
    <s v="Vylkira Games will be a company that produces tabletop games, including role-playing games (RPGs), board games."/>
    <m/>
    <x v="5"/>
    <x v="1"/>
    <n v="1"/>
    <m/>
    <s v="2014-08-15"/>
    <s v="2014-10-24"/>
    <s v="2014-10-24"/>
    <m/>
    <s v="Vylkira@gmail.com"/>
    <m/>
    <s v="https://www.crunchbase.com/organization/vylkira-games"/>
    <s v="https://www.twitter.com/wgcvylkira"/>
    <s v="http://www.facebook.com/projectraziel"/>
    <s v="ee2eacd4-a015-c5d0-d2bb-87fa33078186"/>
  </r>
  <r>
    <x v="31941"/>
    <s v="watagame.com"/>
    <s v="DNK"/>
    <m/>
    <s v="Copenhagen"/>
    <s v="Copenhagen"/>
    <x v="0"/>
    <s v="watAgame is an international interactive media company developing and operating Momio - a playful and safe social media for #kids."/>
    <s v="apps|children|communities|digital marketing|gaming|mobile|social media|teenagers"/>
    <x v="5244"/>
    <x v="0"/>
    <n v="2"/>
    <n v="4000000"/>
    <s v="2004-01-01"/>
    <s v="2007-07-10"/>
    <s v="2014-10-24"/>
    <m/>
    <s v="info@watagame.com"/>
    <s v="(453)536-4110"/>
    <s v="https://www.crunchbase.com/organization/watagame"/>
    <s v="https://www.twitter.com/watagamecom"/>
    <s v="http://www.facebook.com/watagame"/>
    <s v="ba7b98b0-a7be-015c-5add-15ff4cd0aabd"/>
  </r>
  <r>
    <x v="31942"/>
    <s v="wayvtech.com"/>
    <m/>
    <m/>
    <m/>
    <m/>
    <x v="0"/>
    <s v="WAYV products provide up to 30 minutes of instant and constant heat, whenever and wherever you may need it."/>
    <s v="consumer electronics|innovation management"/>
    <x v="13"/>
    <x v="1"/>
    <n v="1"/>
    <n v="240849.073266288"/>
    <s v="2013-02-26"/>
    <s v="2014-10-24"/>
    <s v="2014-10-24"/>
    <m/>
    <s v="info@wayvtech.com"/>
    <m/>
    <s v="https://www.crunchbase.com/organization/wayv-technologies-ltd"/>
    <s v="https://www.twitter.com/wayvmicro"/>
    <m/>
    <s v="96f1aa79-37b3-c59e-2184-00d4a5d07504"/>
  </r>
  <r>
    <x v="31943"/>
    <s v="24hourpromusclegym.com"/>
    <s v="USA"/>
    <s v="FL"/>
    <s v="Florida's Space Coast"/>
    <s v="Rockledge"/>
    <x v="0"/>
    <s v="My company is a gym which is opened 24 hours a day. It has the best equipment and the best service for the money."/>
    <s v="sports"/>
    <x v="153"/>
    <x v="1"/>
    <n v="1"/>
    <m/>
    <s v="2014-07-15"/>
    <s v="2014-10-23"/>
    <s v="2014-10-23"/>
    <m/>
    <m/>
    <m/>
    <s v="https://www.crunchbase.com/organization/24-hour-pro-muscle-gym"/>
    <m/>
    <m/>
    <s v="dcb6ed3e-97f2-9e26-947d-9bbeca681a4a"/>
  </r>
  <r>
    <x v="31944"/>
    <s v="51talk.com"/>
    <s v="CHN"/>
    <m/>
    <s v="Beijing"/>
    <s v="Beijing"/>
    <x v="0"/>
    <s v="51Talk is an online english school providing one-to-one foreign language teaching services."/>
    <s v="education|e-learning|language learning"/>
    <x v="283"/>
    <x v="7"/>
    <n v="4"/>
    <n v="65100000"/>
    <s v="2011-01-01"/>
    <s v="2011-12-01"/>
    <s v="2014-10-23"/>
    <m/>
    <m/>
    <s v="86 15 3000 12632"/>
    <s v="https://www.crunchbase.com/organization/51talk"/>
    <s v="https://www.twitter.com/51talkph"/>
    <m/>
    <s v="e8e57111-4018-94af-36eb-9c980fc69bff"/>
  </r>
  <r>
    <x v="31945"/>
    <s v="apsu.com"/>
    <s v="GBR"/>
    <m/>
    <s v="Cirencester"/>
    <s v="Cirencester"/>
    <x v="0"/>
    <s v="Infrastructure and Managed Services"/>
    <s v="information services|information technology|web hosting"/>
    <x v="180"/>
    <x v="3"/>
    <n v="1"/>
    <n v="11200000"/>
    <s v="1989-01-01"/>
    <s v="2014-10-23"/>
    <s v="2014-10-23"/>
    <m/>
    <s v="info@apsu.com"/>
    <s v="'+44 1285 862100"/>
    <s v="https://www.crunchbase.com/organization/apsu"/>
    <s v="https://www.twitter.com/apsu"/>
    <s v="http://www.facebook.com/apsu.uk"/>
    <s v="7759c29d-4032-a5f1-0519-6278ca94685b"/>
  </r>
  <r>
    <x v="31946"/>
    <s v="argyledata.com"/>
    <s v="USA"/>
    <s v="CA"/>
    <s v="SF Bay Area"/>
    <s v="San Mateo"/>
    <x v="0"/>
    <s v="Argyle Data offers revenue threat analytics applications that are built from the ground up to run natively on Hadoop."/>
    <s v="enterprise software|fraud detection|telecommunications"/>
    <x v="5245"/>
    <x v="0"/>
    <n v="7"/>
    <n v="20995129"/>
    <s v="2009-01-01"/>
    <s v="2010-06-08"/>
    <s v="2014-10-23"/>
    <m/>
    <s v="info@argyledata.com"/>
    <s v="(800) 695-6021"/>
    <s v="https://www.crunchbase.com/organization/argyle-data"/>
    <s v="https://www.twitter.com/argyledata"/>
    <m/>
    <s v="5ab706d5-d03b-30db-4ac9-29cf7a864f83"/>
  </r>
  <r>
    <x v="31947"/>
    <s v="atomian.com"/>
    <s v="ESP"/>
    <m/>
    <s v="Barcelona"/>
    <s v="Barcelona"/>
    <x v="0"/>
    <s v="Cognitive computing + NLP = fully understanding of the world =&gt; answering all questions you may have"/>
    <s v="software"/>
    <x v="10"/>
    <x v="0"/>
    <n v="1"/>
    <n v="234376.97953529999"/>
    <s v="2013-01-01"/>
    <s v="2014-10-23"/>
    <s v="2014-10-23"/>
    <m/>
    <s v="info@atomian.com"/>
    <n v="34935040991"/>
    <s v="https://www.crunchbase.com/organization/atomian"/>
    <s v="https://www.twitter.com/atomian_info"/>
    <m/>
    <s v="548fcf37-9286-fe36-4ed3-ce35e6bc59d7"/>
  </r>
  <r>
    <x v="31948"/>
    <s v="charlieapp.com"/>
    <s v="USA"/>
    <s v="IL"/>
    <s v="Chicago"/>
    <s v="Chicago"/>
    <x v="0"/>
    <s v="Charlie App, a software application that connects to users’ calendar and prepping them on the people and companies they are meeting with."/>
    <s v="sales automation|semantic search|software"/>
    <x v="23"/>
    <x v="0"/>
    <n v="2"/>
    <n v="1750000"/>
    <s v="2012-04-01"/>
    <s v="2012-12-05"/>
    <s v="2014-10-23"/>
    <m/>
    <s v="support@charlieapp.com"/>
    <m/>
    <s v="https://www.crunchbase.com/organization/charlie-app"/>
    <s v="https://www.twitter.com/appcharlie"/>
    <s v="http://www.facebook.com/thecharlieapp"/>
    <s v="910eb9e3-b289-3d4d-6340-8eff1e892efb"/>
  </r>
  <r>
    <x v="31949"/>
    <s v="cyberreliant.com"/>
    <s v="USA"/>
    <s v="MD"/>
    <s v="Baltimore"/>
    <s v="Annapolis"/>
    <x v="0"/>
    <s v="Cyber Reliant provides on-demand cyber solutions for defense and intelligence organizations, as well as the commercial sector."/>
    <s v="security"/>
    <x v="175"/>
    <x v="1"/>
    <n v="2"/>
    <n v="1083000"/>
    <s v="2010-01-01"/>
    <s v="2013-04-23"/>
    <s v="2014-10-23"/>
    <m/>
    <s v="contact@cyberreliant.com"/>
    <s v="(866) 388-3383"/>
    <s v="https://www.crunchbase.com/organization/cyber-reliant-corp"/>
    <m/>
    <s v="http://www.facebook.com/cyberreliantcorp"/>
    <s v="51062844-40e6-7e19-0009-23b463377017"/>
  </r>
  <r>
    <x v="31950"/>
    <s v="dormchat.com"/>
    <s v="USA"/>
    <s v="NY"/>
    <s v="New York City"/>
    <s v="New York"/>
    <x v="0"/>
    <s v="DormChat is the fun way to meet the people that make up your local community, and to stay connected with them all through short, quick updat"/>
    <s v="local|mobile|social"/>
    <x v="15"/>
    <x v="1"/>
    <n v="1"/>
    <m/>
    <m/>
    <s v="2014-10-23"/>
    <s v="2014-10-23"/>
    <m/>
    <s v="help@dormchatapp.com"/>
    <m/>
    <s v="https://www.crunchbase.com/organization/dormchat"/>
    <s v="https://www.twitter.com/dormchat"/>
    <s v="http://www.facebook.com/dormchat"/>
    <s v="98980426-fa0d-1b44-f534-f30a1efc7451"/>
  </r>
  <r>
    <x v="31951"/>
    <s v="fountain.com"/>
    <s v="USA"/>
    <s v="CA"/>
    <s v="SF Bay Area"/>
    <s v="San Francisco"/>
    <x v="2"/>
    <s v="Instant help on anything home and garden"/>
    <s v="internet|software"/>
    <x v="146"/>
    <x v="1"/>
    <n v="1"/>
    <n v="4000000"/>
    <s v="2013-11-01"/>
    <s v="2014-10-23"/>
    <s v="2014-10-23"/>
    <m/>
    <s v="info@fountain.com"/>
    <s v="'415-543-3080"/>
    <s v="https://www.crunchbase.com/organization/fountain"/>
    <s v="https://www.twitter.com/askfountain"/>
    <s v="http://www.facebook.com/askfountain"/>
    <s v="7e1e2046-4f52-35f5-444d-8be791aa844a"/>
  </r>
  <r>
    <x v="31952"/>
    <s v="hiperscan.com"/>
    <s v="DEU"/>
    <m/>
    <s v="Dresden"/>
    <s v="Dresden"/>
    <x v="0"/>
    <s v="HiperScan delivers compact scan engines and technologies for metrology, laser writing, and related industries."/>
    <s v="health care"/>
    <x v="3"/>
    <x v="2"/>
    <n v="4"/>
    <n v="1263511"/>
    <s v="2006-01-01"/>
    <s v="2009-01-19"/>
    <s v="2014-10-23"/>
    <m/>
    <s v="info@hiperscan.com"/>
    <n v="4935121249699"/>
    <s v="https://www.crunchbase.com/organization/hiperscan"/>
    <m/>
    <m/>
    <s v="b0a581e1-5184-5f43-92ce-d8270fbb6584"/>
  </r>
  <r>
    <x v="31953"/>
    <s v="internationalstemcell.com"/>
    <s v="USA"/>
    <s v="CA"/>
    <s v="San Diego"/>
    <s v="Carlsbad"/>
    <x v="0"/>
    <s v="International Stem Cell Corp advances regenerative medicine by addressing immune rejection, using parthenogenesis."/>
    <s v="biotechnology"/>
    <x v="36"/>
    <x v="0"/>
    <n v="2"/>
    <n v="7500000"/>
    <s v="2001-01-01"/>
    <s v="2012-03-20"/>
    <s v="2014-10-23"/>
    <m/>
    <s v="ir@intlstemcell.com"/>
    <s v="(760) 940-6383"/>
    <s v="https://www.crunchbase.com/organization/international-stem-cell-corporation"/>
    <s v="https://www.twitter.com/intlstemcell"/>
    <s v="http://www.facebook.com/internationalstemcellcorporation"/>
    <s v="386d9290-0946-e60d-ee1a-ac3c7c23906e"/>
  </r>
  <r>
    <x v="31954"/>
    <s v="jostle.me"/>
    <s v="CAN"/>
    <s v="BC"/>
    <s v="Vancouver"/>
    <s v="Vancouver"/>
    <x v="0"/>
    <s v="Jostle offers simple intranet software, proven to get 85% engagement rates.Their customers are winning with usability, mobility, leadership."/>
    <s v="collaboration|enterprise software|human resources|internet|software"/>
    <x v="146"/>
    <x v="0"/>
    <n v="3"/>
    <n v="5423000"/>
    <s v="2009-01-01"/>
    <s v="2009-12-31"/>
    <s v="2014-10-23"/>
    <m/>
    <s v="info@jostle.me"/>
    <s v="(604)566-9520"/>
    <s v="https://www.crunchbase.com/organization/jostle"/>
    <s v="https://www.twitter.com/jostleme"/>
    <s v="http://www.facebook.com/jostle.me"/>
    <s v="137d3a70-ea5c-0fda-3362-0d6ff2149d6a"/>
  </r>
  <r>
    <x v="31955"/>
    <s v="k-ren.gr"/>
    <m/>
    <m/>
    <m/>
    <m/>
    <x v="0"/>
    <s v="Personal Investments Company focused on renewable energy, real estate and IT investments"/>
    <m/>
    <x v="5"/>
    <x v="2"/>
    <n v="3"/>
    <n v="800153.80165026197"/>
    <s v="2007-04-18"/>
    <s v="2009-12-28"/>
    <s v="2014-10-23"/>
    <m/>
    <m/>
    <m/>
    <s v="https://www.crunchbase.com/organization/kapa-ren-ltd"/>
    <m/>
    <m/>
    <s v="878c4051-3714-e991-99b2-eff6009c6388"/>
  </r>
  <r>
    <x v="31956"/>
    <s v="kebony.com"/>
    <s v="NOR"/>
    <m/>
    <s v="Oslo"/>
    <s v="Oslo"/>
    <x v="0"/>
    <s v="Kebony is an Oslo-based Norwegian company that produces superior quality wood and aims to be a leading wood brand."/>
    <m/>
    <x v="5"/>
    <x v="6"/>
    <n v="1"/>
    <m/>
    <s v="1996-01-01"/>
    <s v="2014-10-23"/>
    <s v="2014-10-23"/>
    <m/>
    <m/>
    <s v="47 23 01 23 57"/>
    <s v="https://www.crunchbase.com/organization/kebony"/>
    <s v="https://www.twitter.com/kebonywood"/>
    <s v="http://www.facebook.com/kebonywood"/>
    <s v="fc0be601-8a80-ca7b-ad9b-e61d573582e8"/>
  </r>
  <r>
    <x v="31957"/>
    <s v="kiverdi.com"/>
    <s v="USA"/>
    <s v="CA"/>
    <s v="SF Bay Area"/>
    <s v="Hayward"/>
    <x v="0"/>
    <s v="Kiverdi makes high-value oils and chemicals for a variety of product applications such as detergents, biomaterials and fuel additives."/>
    <m/>
    <x v="5"/>
    <x v="0"/>
    <n v="1"/>
    <m/>
    <s v="2008-01-01"/>
    <s v="2014-10-23"/>
    <s v="2014-10-23"/>
    <m/>
    <m/>
    <n v="4154955575"/>
    <s v="https://www.crunchbase.com/organization/kiverdi"/>
    <m/>
    <m/>
    <s v="4c7a9a8f-f8ab-d5fe-f59a-838c2eec7811"/>
  </r>
  <r>
    <x v="31958"/>
    <s v="koudai.com"/>
    <s v="CHN"/>
    <m/>
    <s v="Beijing"/>
    <s v="Beijing"/>
    <x v="0"/>
    <s v="Koudai Shopping is intelligent mobile shopping software which recommends targeted products according to user’s personal style."/>
    <s v="e-commerce|mobile|shopping"/>
    <x v="440"/>
    <x v="2"/>
    <n v="5"/>
    <n v="368000000"/>
    <s v="2010-01-01"/>
    <s v="2010-01-01"/>
    <s v="2014-10-23"/>
    <m/>
    <m/>
    <m/>
    <s v="https://www.crunchbase.com/organization/koudai"/>
    <m/>
    <m/>
    <s v="d375717d-2fb7-2e5d-a59b-ad41c9427cea"/>
  </r>
  <r>
    <x v="31959"/>
    <s v="misoca.jp"/>
    <s v="JPN"/>
    <m/>
    <m/>
    <m/>
    <x v="0"/>
    <s v="Misoca is a Japan based cloud invoice management company."/>
    <s v="software"/>
    <x v="10"/>
    <x v="2"/>
    <n v="2"/>
    <n v="959498"/>
    <m/>
    <s v="2013-09-30"/>
    <s v="2014-10-23"/>
    <m/>
    <m/>
    <m/>
    <s v="https://www.crunchbase.com/organization/misoca"/>
    <s v="https://www.twitter.com/seikyu_misoca"/>
    <m/>
    <s v="7906ea25-07cb-e210-4dda-597313e129fe"/>
  </r>
  <r>
    <x v="31960"/>
    <s v="mtailor.com"/>
    <s v="USA"/>
    <s v="CA"/>
    <s v="SF Bay Area"/>
    <s v="San Francisco"/>
    <x v="0"/>
    <s v="Made to measure dress shirts via iPad"/>
    <s v="e-commerce|fashion"/>
    <x v="14"/>
    <x v="2"/>
    <n v="2"/>
    <n v="2120000"/>
    <m/>
    <s v="2014-08-14"/>
    <s v="2014-10-23"/>
    <m/>
    <m/>
    <m/>
    <s v="https://www.crunchbase.com/organization/mtailor"/>
    <m/>
    <m/>
    <s v="de97ab76-c96c-f493-f7e5-b20caec17cbd"/>
  </r>
  <r>
    <x v="31961"/>
    <s v="nanoterra.com"/>
    <s v="USA"/>
    <s v="MA"/>
    <s v="Boston"/>
    <s v="Cambridge"/>
    <x v="0"/>
    <s v="Nano Terra is a nano- and micro-technology development company for thin electronic displays, fuel cells, sensors and solar power devices."/>
    <s v="biotechnology|nanotechnology|solar"/>
    <x v="332"/>
    <x v="0"/>
    <n v="4"/>
    <n v="26438098"/>
    <s v="2005-01-01"/>
    <s v="2010-12-14"/>
    <s v="2014-10-23"/>
    <m/>
    <s v="info@nanoterra.com"/>
    <s v="(617) 621-8500"/>
    <s v="https://www.crunchbase.com/organization/nano-terra"/>
    <m/>
    <s v="http://www.facebook.com/pages/nanoterra/1380162548903682"/>
    <s v="bebdca8e-f35c-4617-f892-74cc79419d39"/>
  </r>
  <r>
    <x v="31962"/>
    <s v="panelsystems.co.uk"/>
    <s v="GBR"/>
    <m/>
    <s v="Sheffield"/>
    <s v="Sheffield"/>
    <x v="0"/>
    <s v="Panel Systems, formed in 1974, has over thirty years experience of supplying insulated panel products"/>
    <s v="manufacturing|product design"/>
    <x v="389"/>
    <x v="1"/>
    <n v="1"/>
    <n v="144702"/>
    <m/>
    <s v="2014-10-23"/>
    <s v="2014-10-23"/>
    <m/>
    <m/>
    <s v="(114) 275-2881"/>
    <s v="https://www.crunchbase.com/organization/panel-systems"/>
    <s v="https://www.twitter.com/panelsystemsuk"/>
    <s v="https://www.facebook.com/157906864295215"/>
    <s v="a9cb2581-8e87-6789-e78f-0a1a66094326"/>
  </r>
  <r>
    <x v="9884"/>
    <s v="peachapp.com"/>
    <s v="USA"/>
    <s v="CA"/>
    <s v="SF Bay Area"/>
    <s v="Berkeley"/>
    <x v="0"/>
    <s v="Peach is a fashion and luxury company that holds 9-minute private auctions for quality goods and designer brands."/>
    <s v="apps|fashion|online auctions"/>
    <x v="802"/>
    <x v="2"/>
    <n v="1"/>
    <n v="500000"/>
    <s v="2014-10-19"/>
    <s v="2014-10-23"/>
    <s v="2014-10-23"/>
    <m/>
    <s v="concierge@peachapp.com"/>
    <m/>
    <s v="https://www.crunchbase.com/organization/peach-2"/>
    <s v="https://www.twitter.com/peach9min"/>
    <s v="http://www.facebook.com/peachnow"/>
    <s v="d47a6c9e-4205-0c46-f848-9259eb210e5e"/>
  </r>
  <r>
    <x v="31963"/>
    <s v="peer5.com"/>
    <s v="USA"/>
    <s v="CA"/>
    <s v="SF Bay Area"/>
    <s v="Palo Alto"/>
    <x v="0"/>
    <s v="Peer5 operates a serverless CDN for massively-scaled video streaming, providing a TV-grade broadcasting solution for the Internet."/>
    <s v="saas|video"/>
    <x v="236"/>
    <x v="0"/>
    <n v="4"/>
    <m/>
    <s v="2012-10-01"/>
    <s v="2012-10-01"/>
    <s v="2014-10-23"/>
    <m/>
    <m/>
    <m/>
    <s v="https://www.crunchbase.com/organization/peer5"/>
    <s v="https://www.twitter.com/peer5"/>
    <s v="http://www.facebook.com/pages/peer5/425544080824683"/>
    <s v="d1528df3-a654-a082-6288-b0c3e646ef80"/>
  </r>
  <r>
    <x v="31964"/>
    <s v="phreesia.com"/>
    <s v="USA"/>
    <s v="NY"/>
    <s v="New York City"/>
    <s v="New York"/>
    <x v="0"/>
    <s v="Phreesia automates the patient check-in process by collecting personal health information on the PhreesiaPad."/>
    <s v="health care|information technology|software"/>
    <x v="486"/>
    <x v="6"/>
    <n v="6"/>
    <n v="72650000"/>
    <s v="2005-02-01"/>
    <s v="2006-12-01"/>
    <s v="2014-10-23"/>
    <m/>
    <s v="info@phreesia.com"/>
    <s v="(188) 865-4747"/>
    <s v="https://www.crunchbase.com/organization/phreesia"/>
    <s v="https://www.twitter.com/phreesia"/>
    <s v="http://www.facebook.com/phreesia"/>
    <s v="892640f3-dc5e-d211-0ec8-e20531107947"/>
  </r>
  <r>
    <x v="31965"/>
    <s v="phrql.com"/>
    <s v="USA"/>
    <s v="PA"/>
    <s v="Pittsburgh"/>
    <s v="Pittsburgh"/>
    <x v="0"/>
    <s v="PHQRL Provides e-wellness management systems that deliver medical nutrition therapy, diabetes management education, and wellness counseling."/>
    <s v="health care|information technology|software"/>
    <x v="486"/>
    <x v="1"/>
    <n v="3"/>
    <n v="175000"/>
    <s v="2011-01-01"/>
    <s v="2011-10-26"/>
    <s v="2014-10-23"/>
    <m/>
    <s v="contact@phrql.com"/>
    <s v="(412)407-3320"/>
    <s v="https://www.crunchbase.com/organization/phrql"/>
    <s v="https://www.twitter.com/phrql"/>
    <s v="http://www.facebook.com/phrql"/>
    <s v="3f047a49-b45d-3cbc-f1b9-898b41ea1d87"/>
  </r>
  <r>
    <x v="31966"/>
    <s v="playstudios.com"/>
    <s v="USA"/>
    <s v="CA"/>
    <s v="SF Bay Area"/>
    <s v="Burlingame"/>
    <x v="0"/>
    <s v="PLAYSTUDIOS develops casual games for social platforms."/>
    <s v="casual games|gaming|playstation"/>
    <x v="5246"/>
    <x v="6"/>
    <n v="2"/>
    <n v="28700017"/>
    <s v="2011-01-01"/>
    <s v="2012-08-16"/>
    <s v="2014-10-23"/>
    <m/>
    <m/>
    <s v="'702-800-5716"/>
    <s v="https://www.crunchbase.com/organization/playstudios"/>
    <s v="https://www.twitter.com/myvegas"/>
    <s v="http://www.facebook.com/myvegas"/>
    <s v="75b3a722-9b59-24b6-7327-282b9669cbd8"/>
  </r>
  <r>
    <x v="31967"/>
    <s v="profpropertymanagement.com"/>
    <s v="USA"/>
    <s v="MA"/>
    <s v="Worcester"/>
    <s v="Leominster"/>
    <x v="0"/>
    <s v="We buy large residential apartment complexes in emerging markets that produce a good cash flow."/>
    <s v="commercial real estate|real estate"/>
    <x v="76"/>
    <x v="1"/>
    <n v="1"/>
    <m/>
    <s v="2002-03-06"/>
    <s v="2014-10-23"/>
    <s v="2014-10-23"/>
    <m/>
    <m/>
    <m/>
    <s v="https://www.crunchbase.com/organization/professional-property-management"/>
    <m/>
    <m/>
    <s v="96dc46d2-a5b0-81b3-0f94-1902ef5621b3"/>
  </r>
  <r>
    <x v="31968"/>
    <s v="proserv.com"/>
    <s v="GBR"/>
    <m/>
    <s v="GBR - Other"/>
    <s v="Westmill"/>
    <x v="0"/>
    <s v="Proserv is a production technology and services company for the energy industry. We have the know-how to maximise recovery, minimise costs"/>
    <s v="energy"/>
    <x v="300"/>
    <x v="8"/>
    <n v="1"/>
    <m/>
    <s v="1960-01-01"/>
    <s v="2014-10-23"/>
    <s v="2014-10-23"/>
    <m/>
    <s v="info@proserv.com"/>
    <n v="17134688778"/>
    <s v="https://www.crunchbase.com/organization/proserv-group"/>
    <s v="https://www.twitter.com/proserv_"/>
    <s v="http://www.facebook.com/pages/proserv/325117367523071"/>
    <s v="9c5c0d27-8b41-2654-03f6-8372b1a0cfe7"/>
  </r>
  <r>
    <x v="31969"/>
    <s v="quasardb.net"/>
    <s v="FRA"/>
    <m/>
    <s v="Paris"/>
    <s v="Paris"/>
    <x v="0"/>
    <s v="Software Research and Development"/>
    <s v="industrial|information technology|software"/>
    <x v="184"/>
    <x v="1"/>
    <n v="1"/>
    <n v="1000000"/>
    <s v="2008-01-01"/>
    <s v="2014-10-23"/>
    <s v="2014-10-23"/>
    <m/>
    <s v="info@bureau14.fr"/>
    <s v="(017) 302-8295"/>
    <s v="https://www.crunchbase.com/organization/bureau-14"/>
    <s v="https://www.twitter.com/quasardb"/>
    <s v="https://www.facebook.com/quasardb.1"/>
    <s v="eaeb94ea-166a-2a69-dbfd-6901b6464d2d"/>
  </r>
  <r>
    <x v="31970"/>
    <s v="saylent.com"/>
    <s v="USA"/>
    <s v="MA"/>
    <s v="Boston"/>
    <s v="Franklin"/>
    <x v="0"/>
    <s v="Saylent Technologies is a payment intelligence solution that assists firms in attracting and retaining customers."/>
    <s v="analytics|big data|payments|software"/>
    <x v="1274"/>
    <x v="0"/>
    <n v="2"/>
    <n v="3500000"/>
    <s v="2006-01-01"/>
    <s v="2007-03-01"/>
    <s v="2014-10-23"/>
    <m/>
    <s v="info@saylent.com"/>
    <m/>
    <s v="https://www.crunchbase.com/organization/saylent-technologies"/>
    <s v="https://www.twitter.com/saylenttech"/>
    <s v="http://www.facebook.com/saylenttech"/>
    <s v="10c3f4c6-10fd-ad9f-de3f-36ae22a858c0"/>
  </r>
  <r>
    <x v="31971"/>
    <s v="shawcopperandbrass.com"/>
    <s v="USA"/>
    <s v="KY"/>
    <s v="Louisville"/>
    <s v="La Grange"/>
    <x v="0"/>
    <s v="SHAW COPPER AND BRASS LLC is a non-ferrous metals business in business for the sole purpose of purchasing all non-ferrous metals."/>
    <s v="manufacturing"/>
    <x v="41"/>
    <x v="1"/>
    <n v="1"/>
    <n v="2400000"/>
    <s v="2013-06-15"/>
    <s v="2014-10-23"/>
    <s v="2014-10-23"/>
    <m/>
    <m/>
    <m/>
    <s v="https://www.crunchbase.com/organization/shaw-copper-and-brass"/>
    <m/>
    <s v="https://www.facebook.com/shawcopperandbrass.shaw"/>
    <s v="d88863c3-c6df-094b-a0a3-63aa48412c4e"/>
  </r>
  <r>
    <x v="31972"/>
    <m/>
    <m/>
    <m/>
    <m/>
    <m/>
    <x v="3"/>
    <s v="Recruitment"/>
    <m/>
    <x v="5"/>
    <x v="1"/>
    <n v="1"/>
    <m/>
    <s v="2013-01-01"/>
    <s v="2014-10-23"/>
    <s v="2014-10-23"/>
    <s v="2016-01-01"/>
    <m/>
    <m/>
    <s v="https://www.crunchbase.com/organization/sjp-search"/>
    <m/>
    <m/>
    <s v="58bc37cf-18c4-9692-1a77-f5810245b54b"/>
  </r>
  <r>
    <x v="31973"/>
    <s v="solaranrx.com"/>
    <s v="USA"/>
    <s v="NM"/>
    <s v="Albuquerque"/>
    <s v="Albuquerque"/>
    <x v="0"/>
    <s v="SolaranRx is committed to transforming the treatment and diagnostics of metastatic melanoma."/>
    <s v="health care"/>
    <x v="3"/>
    <x v="1"/>
    <n v="1"/>
    <n v="37500"/>
    <s v="2014-01-01"/>
    <s v="2014-10-23"/>
    <s v="2014-10-23"/>
    <m/>
    <m/>
    <s v="'412-956-1263"/>
    <s v="https://www.crunchbase.com/organization/solaranrx"/>
    <m/>
    <m/>
    <s v="4bf473ac-7092-02e8-9feb-5ebb92d084a5"/>
  </r>
  <r>
    <x v="31974"/>
    <s v="vastrm.com"/>
    <s v="USA"/>
    <s v="CA"/>
    <s v="SF Bay Area"/>
    <s v="Burlingame"/>
    <x v="0"/>
    <s v="Vastrm enables users to purchase custom tailored shirts."/>
    <s v="fashion"/>
    <x v="350"/>
    <x v="2"/>
    <n v="3"/>
    <n v="1650000"/>
    <s v="2010-01-01"/>
    <s v="2012-08-10"/>
    <s v="2014-10-23"/>
    <m/>
    <s v="warriors@vastrm.com"/>
    <m/>
    <s v="https://www.crunchbase.com/organization/vastrm"/>
    <s v="https://www.twitter.com/vastrm"/>
    <s v="http://www.facebook.com/vastrm"/>
    <s v="09ee7f22-9ca2-8e2b-5d4c-25aa33e7ccd4"/>
  </r>
  <r>
    <x v="31975"/>
    <s v="vidadiagnostics.com"/>
    <s v="USA"/>
    <s v="IA"/>
    <s v="Cedar Rapids"/>
    <s v="Coralville"/>
    <x v="0"/>
    <s v="VIDA is a leader in quantitative lung analysis for COPD, emphysema and asthma, establishing objective, reproducible and quantitative"/>
    <s v="biotechnology"/>
    <x v="36"/>
    <x v="0"/>
    <n v="3"/>
    <n v="3300000"/>
    <s v="2004-01-01"/>
    <s v="2009-06-10"/>
    <s v="2014-10-23"/>
    <m/>
    <s v="info@vidadiagnostics.com"/>
    <s v="'319-335-4740"/>
    <s v="https://www.crunchbase.com/organization/vida-diagnostics"/>
    <s v="https://www.twitter.com/vidadiagnostics"/>
    <s v="https://www.facebook.com/205045469546876"/>
    <s v="047fce77-d6a7-24e9-dcdc-018dd8afc9c2"/>
  </r>
  <r>
    <x v="31976"/>
    <s v="xavier.edu"/>
    <s v="USA"/>
    <s v="OH"/>
    <s v="Cincinnati"/>
    <s v="Cincinnati"/>
    <x v="0"/>
    <s v="Founded in 1831, Xavier University is a Jesuit Catholic university in Cincinnati, Ohio."/>
    <m/>
    <x v="5"/>
    <x v="2"/>
    <n v="1"/>
    <n v="19000000"/>
    <s v="1831-01-01"/>
    <s v="2014-10-23"/>
    <s v="2014-10-23"/>
    <m/>
    <m/>
    <m/>
    <s v="https://www.crunchbase.com/organization/xavier-university"/>
    <s v="https://www.twitter.com/xavieruniv"/>
    <s v="http://www.facebook.com/5826202566"/>
    <s v="f817fcb5-ba42-e8e9-7054-3fd0c090e919"/>
  </r>
  <r>
    <x v="31977"/>
    <s v="405labs.com"/>
    <s v="USA"/>
    <s v="CA"/>
    <s v="San Diego"/>
    <s v="San Diego"/>
    <x v="0"/>
    <s v="405Labs provides security solutions to protect organizations against targeted cyber-attacks."/>
    <s v="machine learning|network security"/>
    <x v="967"/>
    <x v="0"/>
    <n v="1"/>
    <n v="81000"/>
    <s v="2014-01-01"/>
    <s v="2014-10-22"/>
    <s v="2014-10-22"/>
    <m/>
    <s v="hello@405labs.com"/>
    <s v="'443-745-8541"/>
    <s v="https://www.crunchbase.com/organization/405labs"/>
    <s v="https://www.twitter.com/405labs"/>
    <s v="https://www.facebook.com/1560575140885025"/>
    <s v="42d816fe-05d6-f251-1b60-c462e9e08d45"/>
  </r>
  <r>
    <x v="31978"/>
    <s v="alphaomegaenterprisesllc.com"/>
    <s v="USA"/>
    <s v="FL"/>
    <s v="Jacksonville"/>
    <s v="Ponte Vedra Beach"/>
    <x v="0"/>
    <s v="A Christian based organization that plans to use the proceeds from the planned gold mine purchase to invest in companies."/>
    <s v="consulting"/>
    <x v="5"/>
    <x v="1"/>
    <n v="1"/>
    <m/>
    <s v="2014-08-15"/>
    <s v="2014-10-22"/>
    <s v="2014-10-22"/>
    <m/>
    <m/>
    <s v="'301-643-4043"/>
    <s v="https://www.crunchbase.com/organization/alpha-omega-enterprise"/>
    <m/>
    <m/>
    <s v="7ccdf00d-f9a9-ce8d-d9c6-080b33ef7b06"/>
  </r>
  <r>
    <x v="31979"/>
    <s v="alv-software.com"/>
    <s v="DEU"/>
    <m/>
    <s v="Berlin"/>
    <s v="Berlin"/>
    <x v="0"/>
    <s v="ALVDIGITAL Systems is a company that provides Cloud services for business and individuals."/>
    <m/>
    <x v="5"/>
    <x v="1"/>
    <n v="1"/>
    <m/>
    <s v="2014-10-22"/>
    <s v="2014-10-22"/>
    <s v="2014-10-22"/>
    <m/>
    <s v="info@alvdigital.com"/>
    <m/>
    <s v="https://www.crunchbase.com/organization/alvdigital-systems-ug"/>
    <m/>
    <s v="https://www.facebook.com/alvdigital"/>
    <s v="8a153f61-9078-cb4c-5c66-6ea7b87032d0"/>
  </r>
  <r>
    <x v="31980"/>
    <s v="answers.com"/>
    <s v="USA"/>
    <s v="MO"/>
    <s v="St. Louis"/>
    <s v="Saint Louis"/>
    <x v="2"/>
    <s v="Answers empowers consumers, brands and organizations with the information they need to make better-informed decisions."/>
    <s v="content|mobile|social media"/>
    <x v="2526"/>
    <x v="7"/>
    <n v="9"/>
    <n v="384410000"/>
    <s v="1999-01-01"/>
    <s v="1999-01-01"/>
    <s v="2014-10-22"/>
    <m/>
    <m/>
    <m/>
    <s v="https://www.crunchbase.com/organization/answers-corporation"/>
    <s v="https://www.twitter.com/answersdotcom"/>
    <s v="http://www.facebook.com/answersdotcom"/>
    <s v="99e2c1a3-b4d8-720c-8180-b905d398b0b6"/>
  </r>
  <r>
    <x v="31981"/>
    <s v="cadavi-transport.com"/>
    <s v="USA"/>
    <s v="CO"/>
    <s v="Denver"/>
    <s v="Denver"/>
    <x v="0"/>
    <s v="I operate a private transportation company by the name or Cadavi Transport LLC. To date I have operated in the Denver metro area."/>
    <s v="transportation"/>
    <x v="114"/>
    <x v="1"/>
    <n v="1"/>
    <n v="3000"/>
    <s v="2013-10-13"/>
    <s v="2014-10-22"/>
    <s v="2014-10-22"/>
    <m/>
    <m/>
    <s v="(303) 242-6453"/>
    <s v="https://www.crunchbase.com/organization/cadavi-transportation"/>
    <m/>
    <m/>
    <s v="6fb23e94-dfbd-a599-86e2-66c8d2467617"/>
  </r>
  <r>
    <x v="31982"/>
    <s v="caa.com"/>
    <s v="USA"/>
    <s v="CA"/>
    <s v="Los Angeles"/>
    <s v="Los Angeles"/>
    <x v="0"/>
    <s v="Leading entertainment and sports agency"/>
    <s v="brand marketing|communities|sports"/>
    <x v="5247"/>
    <x v="8"/>
    <n v="2"/>
    <m/>
    <s v="1975-01-01"/>
    <s v="2010-10-05"/>
    <s v="2014-10-22"/>
    <m/>
    <m/>
    <s v="(424) 288-2000"/>
    <s v="https://www.crunchbase.com/organization/creative-artists-agency"/>
    <s v="https://www.twitter.com/caa_basketball"/>
    <m/>
    <s v="77399e3b-212e-2e82-594b-8680f1d1dc43"/>
  </r>
  <r>
    <x v="31983"/>
    <s v="designventures.com"/>
    <s v="IND"/>
    <m/>
    <s v="Bangalore"/>
    <s v="Bangalore"/>
    <x v="0"/>
    <s v="Design Ventures is a venture production company focussing on investing in new or challenging ideas with the currency of design."/>
    <s v="product design|social innovation"/>
    <x v="350"/>
    <x v="0"/>
    <n v="1"/>
    <m/>
    <s v="2014-09-22"/>
    <s v="2014-10-22"/>
    <s v="2014-10-22"/>
    <m/>
    <s v="hello@designventures.com"/>
    <m/>
    <s v="https://www.crunchbase.com/organization/design-ventures"/>
    <s v="https://www.twitter.com/designventures_"/>
    <s v="https://www.facebook.com/designventuresstudio"/>
    <s v="db73eeb6-0954-95dd-85be-cb3b78439f01"/>
  </r>
  <r>
    <x v="31984"/>
    <s v="eddyson.de"/>
    <s v="DEU"/>
    <m/>
    <s v="DEU - Other"/>
    <s v="Göttingen"/>
    <x v="0"/>
    <s v="Die Dienstleistungen der eddyson GmbH decken alle Aspekte rund um existierende B2B-Produkte ab"/>
    <m/>
    <x v="5"/>
    <x v="0"/>
    <n v="1"/>
    <m/>
    <s v="2013-01-01"/>
    <s v="2014-10-22"/>
    <s v="2014-10-22"/>
    <m/>
    <s v="info@eddyson.de"/>
    <s v="(490) 551-7707"/>
    <s v="https://www.crunchbase.com/organization/eddyson"/>
    <s v="https://www.twitter.com/edi_by_eddyson"/>
    <s v="https://www.facebook.com/eddysongmbh"/>
    <s v="b02588bb-6767-3ca8-6b98-7d9786d66f35"/>
  </r>
  <r>
    <x v="31985"/>
    <s v="eeenterprisesinc.com"/>
    <s v="USA"/>
    <s v="VA"/>
    <s v="VA - Other"/>
    <s v="Hampton"/>
    <x v="0"/>
    <s v="E&amp;E Enterprises Global is a privately held company specializing in Information Technology and Telecommunication Solutions."/>
    <s v="network security"/>
    <x v="25"/>
    <x v="0"/>
    <n v="1"/>
    <m/>
    <s v="1997-10-10"/>
    <s v="2014-10-22"/>
    <s v="2014-10-22"/>
    <m/>
    <m/>
    <n v="7572659750"/>
    <s v="https://www.crunchbase.com/organization/e-e-enterprises-global"/>
    <m/>
    <m/>
    <s v="f2a4c1c1-d960-04c0-8ffb-75938eb940c2"/>
  </r>
  <r>
    <x v="31986"/>
    <s v="flint.com"/>
    <s v="USA"/>
    <s v="CA"/>
    <s v="SF Bay Area"/>
    <s v="Redwood City"/>
    <x v="0"/>
    <s v="Flint is a mobile payment service that enables users to easily take credit cards on the spot by scanning, via invoice or online."/>
    <s v="internet|mobile|payments"/>
    <x v="5248"/>
    <x v="0"/>
    <n v="4"/>
    <n v="20400000"/>
    <s v="2011-01-01"/>
    <s v="2012-05-09"/>
    <s v="2014-10-22"/>
    <m/>
    <s v="support@flint.com"/>
    <s v="'650-549-5221"/>
    <s v="https://www.crunchbase.com/organization/flint"/>
    <s v="https://www.twitter.com/flint"/>
    <s v="http://www.facebook.com/flintmobile"/>
    <s v="c864d339-3e2b-be55-67bc-8b616cbd35bc"/>
  </r>
  <r>
    <x v="31987"/>
    <s v="forendo.com"/>
    <s v="FIN"/>
    <m/>
    <s v="Turku"/>
    <s v="Turku"/>
    <x v="0"/>
    <s v="Forendo Pharma is a newly established drug development company based in Turku, Finland."/>
    <s v="health care|medical|pharmaceutical"/>
    <x v="3"/>
    <x v="0"/>
    <n v="1"/>
    <n v="15261609.4215002"/>
    <s v="2013-01-01"/>
    <s v="2014-10-22"/>
    <s v="2014-10-22"/>
    <m/>
    <s v="firstname.lastname@forendo.com"/>
    <s v="(358) 403-1080"/>
    <s v="https://www.crunchbase.com/organization/forendo-pharma"/>
    <m/>
    <m/>
    <s v="aa43043f-0ba0-cec1-522c-e04f06f8c9b3"/>
  </r>
  <r>
    <x v="31988"/>
    <s v="narhexhivaids.com"/>
    <s v="AUS"/>
    <m/>
    <s v="AUS - Other"/>
    <s v="Avalon"/>
    <x v="0"/>
    <s v="Four Guardians Life Sciences is a New Corp. with no liablities only IP &amp; Clinical trial drug assets, as a first stage."/>
    <s v="chemical|information technology|medical"/>
    <x v="5249"/>
    <x v="2"/>
    <n v="1"/>
    <n v="17000000"/>
    <s v="2014-10-22"/>
    <s v="2014-10-22"/>
    <s v="2014-10-22"/>
    <m/>
    <m/>
    <m/>
    <s v="https://www.crunchbase.com/organization/four-guardians-life-sciences"/>
    <m/>
    <m/>
    <s v="942f1bf8-19c6-992b-4a8a-93db6cf10f56"/>
  </r>
  <r>
    <x v="31989"/>
    <s v="gammamedica.com"/>
    <s v="USA"/>
    <s v="NH"/>
    <s v="Manchester, New Hampshire"/>
    <s v="Salem"/>
    <x v="0"/>
    <s v="Gamma Medica offers LumaGEM® MBI System, an FDA-cleared dual-headed digital imaging system."/>
    <s v="biotechnology|health care|pharmaceutical"/>
    <x v="44"/>
    <x v="0"/>
    <n v="3"/>
    <n v="34000000"/>
    <s v="2013-01-01"/>
    <s v="2013-07-16"/>
    <s v="2014-10-22"/>
    <m/>
    <s v="finance@gammamedica.com"/>
    <s v="(603)952-4441"/>
    <s v="https://www.crunchbase.com/organization/gamma-medica"/>
    <s v="https://www.twitter.com/gammamedica"/>
    <s v="http://www.facebook.com/gamma-medica-inc/559105417504866"/>
    <s v="9f9ea551-e17f-6df4-2868-41047d79b237"/>
  </r>
  <r>
    <x v="31990"/>
    <s v="gdiapers.com"/>
    <s v="USA"/>
    <s v="OR"/>
    <s v="Portland, Oregon"/>
    <s v="Portland"/>
    <x v="0"/>
    <s v="gDiapers are disposable inserts that you can flush, compost"/>
    <s v="consumer|retail|shopping"/>
    <x v="63"/>
    <x v="0"/>
    <n v="1"/>
    <n v="5800000"/>
    <s v="2004-11-01"/>
    <s v="2014-10-22"/>
    <s v="2014-10-22"/>
    <m/>
    <s v="info@gdiapers.com"/>
    <s v="(186) 655-3587"/>
    <s v="https://www.crunchbase.com/organization/gdiapers"/>
    <s v="https://www.twitter.com/gdiapers"/>
    <s v="http://www.facebook.com/gdiapers/info"/>
    <s v="4c3271bf-1e30-ca6b-47df-8268ea8841f3"/>
  </r>
  <r>
    <x v="31991"/>
    <s v="gigawattfarms.com"/>
    <s v="USA"/>
    <s v="CA"/>
    <s v="Palm Springs"/>
    <s v="Indio"/>
    <x v="0"/>
    <s v="The majority of our growth will be from manufacturing solar panels in the United States."/>
    <s v="manufacturing|renewable energy|solar"/>
    <x v="74"/>
    <x v="1"/>
    <n v="1"/>
    <n v="3000"/>
    <s v="2014-02-28"/>
    <s v="2014-10-22"/>
    <s v="2014-10-22"/>
    <m/>
    <s v="socialmedia@gigawattfarms.com"/>
    <n v="12132808564"/>
    <s v="https://www.crunchbase.com/organization/gigawatt-farms"/>
    <s v="https://www.twitter.com/gigawattfarms"/>
    <s v="http://www.facebook.com/gigawattfarms.us"/>
    <s v="683c67cc-187d-fd61-a280-76f22a06f8ba"/>
  </r>
  <r>
    <x v="31992"/>
    <s v="hotelreservations.com"/>
    <s v="USA"/>
    <s v="CA"/>
    <s v="Los Angeles"/>
    <s v="El Segundo"/>
    <x v="0"/>
    <s v="Helping you with your next Hotel Reservation."/>
    <m/>
    <x v="5"/>
    <x v="1"/>
    <n v="1"/>
    <m/>
    <m/>
    <s v="2014-10-22"/>
    <s v="2014-10-22"/>
    <m/>
    <s v="help@hotelreservations.com"/>
    <s v="'+1 (800) 259-4435"/>
    <s v="https://www.crunchbase.com/organization/hotelreservations-com"/>
    <s v="https://www.twitter.com/hotelsntravel"/>
    <s v="http://www.facebook.com/myhotelreservations"/>
    <s v="58525ff6-5853-82a6-6766-5fad3190b3cb"/>
  </r>
  <r>
    <x v="31993"/>
    <s v="insilixa.com"/>
    <s v="USA"/>
    <s v="CA"/>
    <s v="SF Bay Area"/>
    <s v="Sunnyvale"/>
    <x v="0"/>
    <s v="Insilixa is an organization focused on using high tech DNA testing for detection and treatment of pathogens that are antibiotic resistant."/>
    <s v="biotechnology|health diagnostics|medical|test and measurement"/>
    <x v="8"/>
    <x v="0"/>
    <n v="1"/>
    <n v="13000000"/>
    <s v="2011-01-01"/>
    <s v="2014-10-22"/>
    <s v="2014-10-22"/>
    <m/>
    <s v="info@insilixa.com"/>
    <n v="9254624993"/>
    <s v="https://www.crunchbase.com/organization/insilixa"/>
    <m/>
    <m/>
    <s v="bb4de817-5e09-5956-cf95-f03b8e8e5973"/>
  </r>
  <r>
    <x v="31994"/>
    <s v="intrinsiqmaterials.com"/>
    <s v="USA"/>
    <s v="NY"/>
    <s v="Rochester, New York"/>
    <s v="Rochester"/>
    <x v="0"/>
    <s v="Intrinsiq Materials is a company that manufactures printable electronic inks."/>
    <s v="manufacturing"/>
    <x v="41"/>
    <x v="0"/>
    <n v="2"/>
    <n v="4550000"/>
    <s v="2007-01-01"/>
    <s v="2013-09-23"/>
    <s v="2014-10-22"/>
    <m/>
    <m/>
    <s v="'585-314-0011"/>
    <s v="https://www.crunchbase.com/organization/intrinsiq-materials"/>
    <m/>
    <s v="http://www.facebook.com/intrinsiqmaterialspage"/>
    <s v="a5c791d6-434c-8cf4-4ad3-7231e9a8d2a9"/>
  </r>
  <r>
    <x v="31995"/>
    <s v="kidrated.com"/>
    <m/>
    <m/>
    <m/>
    <m/>
    <x v="0"/>
    <s v="A TripAdvisor by Kids: first stop London"/>
    <s v="children|sports|travel"/>
    <x v="2314"/>
    <x v="1"/>
    <n v="1"/>
    <n v="459025.89872439101"/>
    <s v="2013-10-13"/>
    <s v="2014-10-22"/>
    <s v="2014-10-22"/>
    <m/>
    <m/>
    <m/>
    <s v="https://www.crunchbase.com/organization/kidrated-com"/>
    <s v="https://www.twitter.com/kidratedlondon"/>
    <s v="https://www.facebook.com/kidrated"/>
    <s v="82033be8-fcbc-448b-96b6-85f0d01870f0"/>
  </r>
  <r>
    <x v="31996"/>
    <s v="knowre.com"/>
    <s v="USA"/>
    <s v="NY"/>
    <s v="New York City"/>
    <s v="New York"/>
    <x v="0"/>
    <s v="Knowre is an online adaptive learning program for secondary mathematics."/>
    <s v="edtech|education"/>
    <x v="283"/>
    <x v="6"/>
    <n v="3"/>
    <n v="8600000"/>
    <s v="2012-01-01"/>
    <s v="2012-03-01"/>
    <s v="2014-10-22"/>
    <m/>
    <s v="contact@knowre.com"/>
    <s v="'+1 (917) 398-1685"/>
    <s v="https://www.crunchbase.com/organization/knowre"/>
    <s v="https://www.twitter.com/knowre"/>
    <s v="http://www.facebook.com/knowre"/>
    <s v="e6664ac8-74d1-4d68-4403-175edf3e9438"/>
  </r>
  <r>
    <x v="31997"/>
    <s v="lineupnow.com"/>
    <s v="GBR"/>
    <m/>
    <s v="London"/>
    <s v="London"/>
    <x v="0"/>
    <s v="Line-Up is a mobile application providing users with a personalized ‘What’s on’ guide, which they can build from its database of events."/>
    <s v="e-commerce|events|mobile|social media|subscription service|ticketing"/>
    <x v="5250"/>
    <x v="2"/>
    <n v="2"/>
    <n v="410498.00283468602"/>
    <s v="2010-11-09"/>
    <s v="2013-01-31"/>
    <s v="2014-10-22"/>
    <m/>
    <s v="team@lineupnow.com"/>
    <m/>
    <s v="https://www.crunchbase.com/organization/planvine"/>
    <s v="https://www.twitter.com/lineupnow"/>
    <s v="https://www.facebook.com/lineupnow"/>
    <s v="85a80c8e-0b3e-2a07-77d7-0f9af1268f17"/>
  </r>
  <r>
    <x v="31998"/>
    <s v="getlytics.com"/>
    <s v="USA"/>
    <s v="OR"/>
    <s v="Portland, Oregon"/>
    <s v="Portland"/>
    <x v="0"/>
    <s v="Lytics is a customer data platform that connects all its users’ marketing data and creates user segments."/>
    <s v="analytics|data integration|predictive analytics|software"/>
    <x v="192"/>
    <x v="0"/>
    <n v="4"/>
    <n v="9300000"/>
    <s v="2012-01-01"/>
    <s v="2012-10-08"/>
    <s v="2014-10-22"/>
    <m/>
    <s v="lytics@lytics.io"/>
    <m/>
    <s v="https://www.crunchbase.com/organization/lytics"/>
    <s v="https://www.twitter.com/lyticsio"/>
    <s v="http://www.facebook.com/lyticsio"/>
    <s v="080459f0-52e3-4a57-ddde-0e90494a2b83"/>
  </r>
  <r>
    <x v="31999"/>
    <s v="made-up.it"/>
    <s v="ITA"/>
    <m/>
    <s v="Venice"/>
    <s v="Treviso"/>
    <x v="0"/>
    <s v="MadeUp is the solution for the companies that want to guarantee the authenticity of their product and provide a unique customer experience"/>
    <s v="analytics|e-commerce|fashion|mobile|nfc|predictive analytics|saas"/>
    <x v="5251"/>
    <x v="1"/>
    <n v="1"/>
    <m/>
    <s v="2014-01-01"/>
    <s v="2014-10-22"/>
    <s v="2014-10-22"/>
    <m/>
    <s v="info@made-up.it"/>
    <s v="(346) 158-0550"/>
    <s v="https://www.crunchbase.com/organization/madeup"/>
    <s v="https://www.twitter.com/madeupvision"/>
    <s v="http://www.facebook.com/pages/madeup/1597645083795735"/>
    <s v="713c31b0-3365-026d-91d6-0cd59afa6cdd"/>
  </r>
  <r>
    <x v="32000"/>
    <s v="makeuplovecosmetics.com"/>
    <m/>
    <m/>
    <m/>
    <m/>
    <x v="0"/>
    <s v="Makeup Love is a makeup brand full of just that-LOVE! With luxurious formulas and to die for packaging this is makeup that loves you back."/>
    <s v="cosmetics"/>
    <x v="366"/>
    <x v="1"/>
    <n v="1"/>
    <n v="500000"/>
    <s v="2014-01-01"/>
    <s v="2014-10-22"/>
    <s v="2014-10-22"/>
    <m/>
    <s v="info@makeuplovecosmetics.com"/>
    <m/>
    <s v="https://www.crunchbase.com/organization/makeup-love-cosmetics"/>
    <s v="https://www.twitter.com/makeuplove_"/>
    <s v="https://www.facebook.com/makeuplovecosmetics"/>
    <s v="cb71e670-9ab8-e529-8044-0e97d0eef955"/>
  </r>
  <r>
    <x v="32001"/>
    <m/>
    <s v="USA"/>
    <s v="NY"/>
    <s v="Elmira"/>
    <s v="Norwich"/>
    <x v="0"/>
    <s v="Meerkat Games is a media and entertainment company based in Norwich, New York, United States."/>
    <s v="casual games|gaming|video games"/>
    <x v="616"/>
    <x v="2"/>
    <n v="1"/>
    <n v="472875"/>
    <m/>
    <s v="2014-10-22"/>
    <s v="2014-10-22"/>
    <m/>
    <m/>
    <m/>
    <s v="https://www.crunchbase.com/organization/meerkat-games"/>
    <m/>
    <m/>
    <s v="f2e39f73-91fd-7d68-c537-7501d7d695d3"/>
  </r>
  <r>
    <x v="32002"/>
    <s v="meetingsbooker.com"/>
    <s v="IRL"/>
    <m/>
    <s v="DÃºn Laoghaire"/>
    <s v="Dún Laoghaire"/>
    <x v="0"/>
    <s v="Global meeting venue booking portal"/>
    <s v="hospitality|travel"/>
    <x v="22"/>
    <x v="0"/>
    <n v="3"/>
    <n v="1271800"/>
    <s v="2009-01-01"/>
    <s v="2011-10-05"/>
    <s v="2014-10-22"/>
    <m/>
    <s v="info@meetingsbooker.com"/>
    <s v="'+353 1 254 5600"/>
    <s v="https://www.crunchbase.com/organization/meetingsbooker-com"/>
    <s v="https://www.twitter.com/meetingsbooker"/>
    <s v="http://www.facebook.com/pages/meetingsbooker"/>
    <s v="8dd5898b-9691-1ea2-6ba0-b2293cd6f87b"/>
  </r>
  <r>
    <x v="32003"/>
    <s v="moka5.com"/>
    <s v="USA"/>
    <s v="CA"/>
    <s v="SF Bay Area"/>
    <s v="Redwood City"/>
    <x v="0"/>
    <s v="Enterprise solution that provides a secure workspace to end-users - anytime, anywhere, on any device - corporate or personally owned."/>
    <s v="enterprise software|information services|information technology|virtual desktop"/>
    <x v="184"/>
    <x v="0"/>
    <n v="6"/>
    <n v="84300012"/>
    <s v="2005-01-01"/>
    <s v="2006-05-17"/>
    <s v="2014-10-22"/>
    <m/>
    <s v="social@moka5.com"/>
    <s v="(186) 647-9718"/>
    <s v="https://www.crunchbase.com/organization/moka5"/>
    <s v="https://www.twitter.com/mokafive"/>
    <s v="http://www.facebook.com/mokafive"/>
    <s v="6dda3009-84b8-5afa-7420-867528e97dda"/>
  </r>
  <r>
    <x v="32004"/>
    <s v="moov.cc"/>
    <s v="USA"/>
    <s v="CA"/>
    <s v="SF Bay Area"/>
    <s v="Mountain View"/>
    <x v="0"/>
    <s v="Moov is a fitness wearable that offers connection in real time to motivational coaching."/>
    <s v="consumer electronics|fitness|health care|sports|wearables"/>
    <x v="1714"/>
    <x v="1"/>
    <n v="2"/>
    <n v="4000000"/>
    <s v="2014-01-01"/>
    <s v="2014-03-14"/>
    <s v="2014-10-22"/>
    <m/>
    <s v="support@moov.cc"/>
    <m/>
    <s v="https://www.crunchbase.com/organization/moov-cc"/>
    <s v="https://www.twitter.com/getmoov"/>
    <s v="http://www.facebook.com/getmoov"/>
    <s v="e2f99b94-47b9-092e-9ece-006599935412"/>
  </r>
  <r>
    <x v="32005"/>
    <s v="mozido.com"/>
    <s v="USA"/>
    <s v="TX"/>
    <s v="Austin"/>
    <s v="Austin"/>
    <x v="0"/>
    <s v="Mozido is a global provider of trusted and inclusive digital commerce and payment solutions for both unbanked and developed markets."/>
    <s v="e-commerce|financial services|mobile|mobile payments"/>
    <x v="344"/>
    <x v="7"/>
    <n v="4"/>
    <n v="307161792"/>
    <s v="2008-01-01"/>
    <s v="2011-03-14"/>
    <s v="2014-10-22"/>
    <m/>
    <s v="charlie.wiggs@mozido.com"/>
    <s v="'512-518-2200"/>
    <s v="https://www.crunchbase.com/organization/mozido"/>
    <s v="https://www.twitter.com/mozido"/>
    <s v="https://www.facebook.com/mozidoglobal"/>
    <s v="d2f6321d-be8d-b436-b40c-36a3007f4d0e"/>
  </r>
  <r>
    <x v="32006"/>
    <s v="myfab5.com"/>
    <s v="USA"/>
    <s v="MI"/>
    <s v="Detroit"/>
    <s v="Ann Arbor"/>
    <x v="0"/>
    <s v="myfab5 is a recommendations platform that helps users discover restaurants recommended by others."/>
    <s v="hospitality|local advertising|social media"/>
    <x v="5252"/>
    <x v="1"/>
    <n v="3"/>
    <n v="142500"/>
    <s v="2012-01-01"/>
    <s v="2012-10-01"/>
    <s v="2014-10-22"/>
    <m/>
    <s v="info@myfab5.com"/>
    <s v="'734-531-7797"/>
    <s v="https://www.crunchbase.com/organization/myfab5"/>
    <s v="https://www.twitter.com/my_fab5"/>
    <s v="http://www.facebook.com/myfab5food"/>
    <s v="2ed89222-f374-45e0-e660-92fddc167a50"/>
  </r>
  <r>
    <x v="32007"/>
    <s v="mykidscalendar.com"/>
    <s v="USA"/>
    <s v="NJ"/>
    <s v="Newark"/>
    <s v="Long Valley"/>
    <x v="0"/>
    <s v="MyKidsCalendar (MKC) is an SaaS application targeting competitive youth sports teams with complex and frequently-changing schedules."/>
    <s v="software"/>
    <x v="10"/>
    <x v="1"/>
    <n v="1"/>
    <n v="110000"/>
    <s v="2014-10-22"/>
    <s v="2014-10-22"/>
    <s v="2014-10-22"/>
    <m/>
    <m/>
    <m/>
    <s v="https://www.crunchbase.com/organization/mykidscalendar"/>
    <m/>
    <m/>
    <s v="94b4a8be-cd9b-9675-6cf3-15d8f0299153"/>
  </r>
  <r>
    <x v="32008"/>
    <m/>
    <s v="USA"/>
    <s v="CT"/>
    <s v="Hartford"/>
    <s v="Newtown"/>
    <x v="0"/>
    <s v="Newtown Digital Group is a vertically integrated manufacturer and sales and marketer of consumer products."/>
    <s v="manufacturing"/>
    <x v="41"/>
    <x v="1"/>
    <n v="1"/>
    <m/>
    <s v="2013-03-01"/>
    <s v="2014-10-22"/>
    <s v="2014-10-22"/>
    <m/>
    <m/>
    <m/>
    <s v="https://www.crunchbase.com/organization/newtown-digital-group"/>
    <m/>
    <m/>
    <s v="519f00cf-3312-00a0-c1d6-9dd696e60a2e"/>
  </r>
  <r>
    <x v="32009"/>
    <m/>
    <s v="USA"/>
    <s v="TX"/>
    <s v="Dallas"/>
    <s v="Dallas"/>
    <x v="0"/>
    <s v="NPC III provides real estate and financial services."/>
    <s v="finance|real estate"/>
    <x v="301"/>
    <x v="2"/>
    <n v="3"/>
    <n v="3800000"/>
    <m/>
    <s v="2014-09-17"/>
    <s v="2014-10-22"/>
    <m/>
    <m/>
    <s v="(214) 444-9070"/>
    <s v="https://www.crunchbase.com/organization/npc"/>
    <m/>
    <m/>
    <s v="6a11cd05-7c5c-e7b9-deca-171aa0ca186f"/>
  </r>
  <r>
    <x v="32010"/>
    <m/>
    <s v="CAN"/>
    <s v="NB"/>
    <s v="NB - Other"/>
    <s v="Buctouche"/>
    <x v="0"/>
    <s v="We are a Small Family built and owned Small Engine Business, our specialty is we do not compete with our neighbor business's."/>
    <s v="small and medium businesses"/>
    <x v="5"/>
    <x v="1"/>
    <n v="1"/>
    <m/>
    <s v="2013-10-18"/>
    <s v="2014-10-22"/>
    <s v="2014-10-22"/>
    <m/>
    <m/>
    <m/>
    <s v="https://www.crunchbase.com/organization/ouaille-tete-ouailles-d-m-small-engine"/>
    <s v="https://www.twitter.com/oto_sdm_engine"/>
    <s v="http://www.facebook.com/pages/ouaille-tete-ouaille-sdm-engine-maintnance-repair/534521899972929"/>
    <s v="17bdea35-2814-993f-2f02-e692646720c2"/>
  </r>
  <r>
    <x v="32011"/>
    <s v="people10.com"/>
    <s v="USA"/>
    <s v="NY"/>
    <s v="New York City"/>
    <s v="New York"/>
    <x v="0"/>
    <s v="People10 Technologies Inc. provide Software Services like., Agile and Lean Product development, QA , Application management &amp; many more."/>
    <s v="analytics|big data|e-commerce platforms|mobile|outsourcing|retail technology|saas|web development"/>
    <x v="5253"/>
    <x v="6"/>
    <n v="1"/>
    <n v="1633386"/>
    <s v="2011-01-01"/>
    <s v="2014-10-22"/>
    <s v="2014-10-22"/>
    <m/>
    <s v="info@people10.com"/>
    <m/>
    <s v="https://www.crunchbase.com/organization/people10-technologies-inc"/>
    <s v="https://www.twitter.com/people_10"/>
    <s v="http://www.facebook.com/people10technosoft"/>
    <s v="a589b5a8-805d-9977-3dc4-0974a74dd598"/>
  </r>
  <r>
    <x v="32012"/>
    <s v="respicardia.com"/>
    <s v="USA"/>
    <s v="MN"/>
    <s v="Minneapolis"/>
    <s v="Minnetonka"/>
    <x v="0"/>
    <s v="Respicardia develops implantable therapies to improve respiratory and cardiovascular health."/>
    <s v="health care|medical device|therapeutics"/>
    <x v="3"/>
    <x v="0"/>
    <n v="6"/>
    <n v="85504000"/>
    <s v="2006-01-01"/>
    <s v="2006-12-01"/>
    <s v="2014-10-22"/>
    <m/>
    <s v="info@respicardia.com"/>
    <s v="(952)540-4470"/>
    <s v="https://www.crunchbase.com/organization/respicardia"/>
    <m/>
    <m/>
    <s v="4a6bec60-095c-3f2a-40e3-dc831f0b5b6b"/>
  </r>
  <r>
    <x v="32013"/>
    <s v="comolib.com"/>
    <s v="JPN"/>
    <m/>
    <s v="Tokyo"/>
    <s v="Tokyo"/>
    <x v="0"/>
    <s v="Sendyou Inc. offers a customer review and location application that enables its users to find places to hangout with their families."/>
    <s v="apps"/>
    <x v="50"/>
    <x v="2"/>
    <n v="1"/>
    <n v="560625"/>
    <s v="2014-01-17"/>
    <s v="2014-10-22"/>
    <s v="2014-10-22"/>
    <m/>
    <s v="info@comolib.com"/>
    <m/>
    <s v="https://www.crunchbase.com/organization/sendyou-inc"/>
    <s v="https://www.twitter.com/comolib"/>
    <s v="http://www.facebook.com/comolib"/>
    <s v="efd11b39-23ac-4135-caf9-cedc5a3bc9c0"/>
  </r>
  <r>
    <x v="32014"/>
    <s v="showtimefitnessllc.com"/>
    <s v="CAN"/>
    <s v="MB"/>
    <s v="Winnipeg"/>
    <s v="Winnipeg"/>
    <x v="0"/>
    <s v="Showtime is a business with multiple platforms."/>
    <s v="health care"/>
    <x v="3"/>
    <x v="1"/>
    <n v="1"/>
    <m/>
    <s v="2014-07-04"/>
    <s v="2014-10-22"/>
    <s v="2014-10-22"/>
    <m/>
    <m/>
    <m/>
    <s v="https://www.crunchbase.com/organization/showtime-fitness"/>
    <s v="https://www.twitter.com/cp_thetrainer"/>
    <s v="https://www.facebook.com/chris.paul.5243"/>
    <s v="5929f1cf-a3d1-27a8-a49c-874eb042db29"/>
  </r>
  <r>
    <x v="32015"/>
    <s v="smallgiantgames.com"/>
    <s v="FIN"/>
    <m/>
    <s v="Helsinki"/>
    <s v="Helsinki"/>
    <x v="0"/>
    <s v="We're an independent game development company based in Helsinki, Finland. We are currently hard at work on our first title for the iOS"/>
    <s v="mobile"/>
    <x v="15"/>
    <x v="1"/>
    <n v="2"/>
    <n v="3850000"/>
    <s v="2013-01-01"/>
    <s v="2013-10-18"/>
    <s v="2014-10-22"/>
    <m/>
    <s v="contact@smallgiantgames.com"/>
    <m/>
    <s v="https://www.crunchbase.com/organization/small-giant-games"/>
    <s v="https://www.twitter.com/smallgiantgames"/>
    <s v="http://www.facebook.com/pages/small-giant-games/139400512903852"/>
    <s v="932a95b1-f323-b70b-f2b0-a5db222cf0ba"/>
  </r>
  <r>
    <x v="32016"/>
    <s v="spikes.com"/>
    <s v="USA"/>
    <s v="CA"/>
    <s v="SF Bay Area"/>
    <s v="Los Gatos"/>
    <x v="2"/>
    <s v="A cyber security company with innovative, patented isolation technology to prevent browser-borne malware attacks."/>
    <s v="cyber security|network security|security"/>
    <x v="25"/>
    <x v="0"/>
    <n v="2"/>
    <n v="13400000"/>
    <s v="2012-07-01"/>
    <s v="2013-01-01"/>
    <s v="2014-10-22"/>
    <m/>
    <s v="branden@spikes.com"/>
    <s v="(408) 755-5713"/>
    <s v="https://www.crunchbase.com/organization/spikes-inc"/>
    <s v="https://www.twitter.com/spikessecurity"/>
    <s v="http://www.facebook.com/spikessecurity"/>
    <s v="54c4c21b-6470-2abe-5cca-a68a010479c7"/>
  </r>
  <r>
    <x v="32017"/>
    <s v="tutorando.com"/>
    <s v="ITA"/>
    <m/>
    <s v="Turin"/>
    <s v="Turin"/>
    <x v="0"/>
    <s v="Tutorando is an online tutoring marketplace. Users manage a profile and fall into one of these two categories: - Learners."/>
    <s v="education"/>
    <x v="38"/>
    <x v="1"/>
    <n v="1"/>
    <n v="50000"/>
    <s v="2014-08-01"/>
    <s v="2014-10-22"/>
    <s v="2014-10-22"/>
    <m/>
    <s v="info@tutorando.com"/>
    <m/>
    <s v="https://www.crunchbase.com/organization/tutorando"/>
    <s v="https://www.twitter.com/tutorandoit"/>
    <s v="https://www.facebook.com/tutorando"/>
    <s v="ec66a407-8077-649c-18ff-430381a1fbed"/>
  </r>
  <r>
    <x v="32018"/>
    <s v="yieldmo.com"/>
    <s v="USA"/>
    <s v="NY"/>
    <s v="New York City"/>
    <s v="New York"/>
    <x v="0"/>
    <s v="Yieldmo is saving the world from bad mobile ads."/>
    <s v="advertising|internet|mobile"/>
    <x v="3452"/>
    <x v="6"/>
    <n v="4"/>
    <n v="22099999"/>
    <s v="2012-06-01"/>
    <s v="2012-08-30"/>
    <s v="2014-10-22"/>
    <m/>
    <s v="advertise@yieldmo.com"/>
    <s v="'646-845-0800"/>
    <s v="https://www.crunchbase.com/organization/yieldmo"/>
    <s v="https://www.twitter.com/yieldmo"/>
    <s v="https://www.facebook.com/yieldmo"/>
    <s v="6198d507-f35c-9ed6-48c4-b5c616261fce"/>
  </r>
  <r>
    <x v="32019"/>
    <s v="acumatica.com"/>
    <s v="USA"/>
    <s v="WA"/>
    <s v="Seattle"/>
    <s v="Kirkland"/>
    <x v="0"/>
    <s v="Acumatica is a provider of cloud business management software that empowers small and mid-size businesses to unlock their potential."/>
    <s v="cloud computing|crm|developer tools|enterprise software|saas"/>
    <x v="23"/>
    <x v="2"/>
    <n v="4"/>
    <n v="23300000"/>
    <s v="2006-01-01"/>
    <s v="2009-11-03"/>
    <s v="2014-10-21"/>
    <m/>
    <s v="info@acumatica.com"/>
    <s v="(703)873-7570"/>
    <s v="https://www.crunchbase.com/organization/acumatica"/>
    <s v="https://www.twitter.com/acumatica"/>
    <s v="http://www.facebook.com/acumatica"/>
    <s v="606f6da9-c881-b8e1-c464-ed8a81640b88"/>
  </r>
  <r>
    <x v="32020"/>
    <s v="appmyday.com"/>
    <s v="ISR"/>
    <m/>
    <s v="Tel Aviv"/>
    <s v="Tel Aviv"/>
    <x v="2"/>
    <s v="Creating unique event experiences"/>
    <s v="events|mobile|mobile apps"/>
    <x v="1438"/>
    <x v="1"/>
    <n v="1"/>
    <n v="900000"/>
    <s v="2012-10-01"/>
    <s v="2014-10-21"/>
    <s v="2014-10-21"/>
    <m/>
    <s v="info@appmyday.com"/>
    <m/>
    <s v="https://www.crunchbase.com/organization/appmyday"/>
    <s v="https://www.twitter.com/appmyday"/>
    <s v="http://www.facebook.com/appmyday"/>
    <s v="bde5d5ab-5bf5-e40b-fb2c-a59beed5366f"/>
  </r>
  <r>
    <x v="32021"/>
    <s v="bowery.io"/>
    <s v="USA"/>
    <s v="NY"/>
    <s v="New York City"/>
    <s v="New York"/>
    <x v="0"/>
    <s v="Build products, not infrastructure."/>
    <s v="enterprise software|software"/>
    <x v="10"/>
    <x v="1"/>
    <n v="2"/>
    <n v="1550000"/>
    <s v="2013-01-01"/>
    <s v="2014-02-01"/>
    <s v="2014-10-21"/>
    <m/>
    <s v="concierge@bowery.io"/>
    <m/>
    <s v="https://www.crunchbase.com/organization/bowery"/>
    <s v="https://www.twitter.com/boweryio"/>
    <m/>
    <s v="6d6c5c27-56a4-3993-09fa-2196c3d027a6"/>
  </r>
  <r>
    <x v="32022"/>
    <s v="clipme.co"/>
    <s v="FIN"/>
    <m/>
    <s v="Helsinki"/>
    <s v="Helsinki"/>
    <x v="0"/>
    <s v="ClipMe offers new ways to create and share moments together with people you love through 15-second collaborative videos."/>
    <s v="android|collaboration|ios|mobile|video"/>
    <x v="251"/>
    <x v="1"/>
    <n v="1"/>
    <n v="191280.17444751901"/>
    <s v="2013-11-01"/>
    <s v="2014-10-21"/>
    <s v="2014-10-21"/>
    <m/>
    <s v="info@clipme.in"/>
    <n v="358400410332"/>
    <s v="https://www.crunchbase.com/organization/clipme-oy"/>
    <s v="https://www.twitter.com/clipmein"/>
    <s v="http://www.facebook.com/clipmein"/>
    <s v="c15c8f4e-7d0e-3d31-368f-2f15ecbe31e2"/>
  </r>
  <r>
    <x v="32023"/>
    <s v="coherecomm.com"/>
    <s v="USA"/>
    <s v="NY"/>
    <s v="New York City"/>
    <s v="New York"/>
    <x v="0"/>
    <s v="Cohere provides unsurpassed skills in meeting the needs of today’s businesses."/>
    <s v="network security|telecommunications|voip"/>
    <x v="4501"/>
    <x v="0"/>
    <n v="1"/>
    <n v="6900000"/>
    <s v="2004-01-01"/>
    <s v="2014-10-21"/>
    <s v="2014-10-21"/>
    <m/>
    <s v="info@coherecomm.com"/>
    <s v="(212) 404-6900"/>
    <s v="https://www.crunchbase.com/organization/cohere-communications"/>
    <s v="https://www.twitter.com/coherevoip"/>
    <s v="http://www.facebook.com/coherecommunications"/>
    <s v="8f5f1353-3c7f-1f9d-9c84-ff3138b6b0d0"/>
  </r>
  <r>
    <x v="32024"/>
    <s v="dartmusic.com"/>
    <m/>
    <m/>
    <m/>
    <m/>
    <x v="0"/>
    <s v="Dart Music is solving metadata issues for the music industry and beyond."/>
    <s v="apps|digital media|music"/>
    <x v="1259"/>
    <x v="1"/>
    <n v="1"/>
    <m/>
    <s v="2014-01-01"/>
    <s v="2014-10-21"/>
    <s v="2014-10-21"/>
    <m/>
    <m/>
    <m/>
    <s v="https://www.crunchbase.com/organization/dart-music"/>
    <s v="https://www.twitter.com/hellodart?lang=en"/>
    <s v="https://www.facebook.com/hellodart/"/>
    <s v="467853c8-370d-3416-f59b-d916444a923a"/>
  </r>
  <r>
    <x v="32025"/>
    <s v="fortituderanch.com"/>
    <s v="USA"/>
    <s v="VA"/>
    <s v="Washington, D.C."/>
    <s v="Arlington"/>
    <x v="0"/>
    <s v="Scientists say bioengineered viral pandemics (BVP) are inevitable."/>
    <s v="real estate"/>
    <x v="76"/>
    <x v="1"/>
    <n v="1"/>
    <n v="710000"/>
    <s v="2013-01-01"/>
    <s v="2014-10-21"/>
    <s v="2014-10-21"/>
    <m/>
    <s v="manager@fortituderanch.com"/>
    <m/>
    <s v="https://www.crunchbase.com/organization/disaster-preparedness-dba-fortitude-ranch"/>
    <m/>
    <m/>
    <s v="a915d7f8-9a7f-22f2-ac2b-6690720dea44"/>
  </r>
  <r>
    <x v="32026"/>
    <s v="dysismedical.com"/>
    <s v="GBR"/>
    <m/>
    <s v="Livingston"/>
    <s v="Livingston"/>
    <x v="0"/>
    <s v="DySISmedical is focused on developing imaging systems for the non-invasive, in-vivo detection of cancerous and pre-cancerous lesions."/>
    <s v="health care|manufacturing|medical device"/>
    <x v="51"/>
    <x v="0"/>
    <n v="3"/>
    <n v="11556988"/>
    <s v="2002-01-01"/>
    <s v="2013-04-15"/>
    <s v="2014-10-21"/>
    <m/>
    <m/>
    <s v="44 1506 592 159"/>
    <s v="https://www.crunchbase.com/organization/dysismedical"/>
    <s v="https://www.twitter.com/dysismedical"/>
    <m/>
    <s v="737345ae-6a16-b4fe-de08-699db168584e"/>
  </r>
  <r>
    <x v="32027"/>
    <s v="eariq.com"/>
    <s v="USA"/>
    <s v="TN"/>
    <s v="Nashville"/>
    <s v="Nashville"/>
    <x v="0"/>
    <s v="Hear Smarter. Your music, your headphones, your ears."/>
    <s v="music"/>
    <x v="223"/>
    <x v="1"/>
    <n v="1"/>
    <m/>
    <s v="2015-01-01"/>
    <s v="2014-10-21"/>
    <s v="2014-10-21"/>
    <m/>
    <s v="info@eariq.com"/>
    <m/>
    <s v="https://www.crunchbase.com/organization/ear-iq"/>
    <s v="https://www.twitter.com/ear_iq"/>
    <s v="https://www.facebook.com/eariq"/>
    <s v="e579ed54-f98e-66f6-283c-e4221742f5ad"/>
  </r>
  <r>
    <x v="32028"/>
    <s v="enrou.co"/>
    <s v="USA"/>
    <s v="CA"/>
    <s v="Los Angeles"/>
    <s v="Los Angeles"/>
    <x v="0"/>
    <s v="Enrou is a central marketplace for fashionable products that empower developing communities around the world."/>
    <s v="e-commerce|enterprise software|fashion"/>
    <x v="2399"/>
    <x v="1"/>
    <n v="1"/>
    <n v="150000"/>
    <s v="2014-01-01"/>
    <s v="2014-10-21"/>
    <s v="2014-10-21"/>
    <m/>
    <s v="admin@enrou.co"/>
    <s v="(424) 229-2350"/>
    <s v="https://www.crunchbase.com/organization/enrou"/>
    <s v="https://www.twitter.com/enrou_"/>
    <s v="http://www.facebook.com/enrou.co"/>
    <s v="7aeb0d13-f0f2-a548-ea0b-d05cb74a7634"/>
  </r>
  <r>
    <x v="32029"/>
    <s v="eyesmart.com.cn"/>
    <s v="CHN"/>
    <m/>
    <s v="Beijing"/>
    <s v="Beijing"/>
    <x v="0"/>
    <s v="EyeSmart Technology develops iris-recognition technology solutions."/>
    <s v="architecture|big data|cloud computing"/>
    <x v="5254"/>
    <x v="2"/>
    <n v="1"/>
    <n v="28000000"/>
    <m/>
    <s v="2014-10-21"/>
    <s v="2014-10-21"/>
    <m/>
    <m/>
    <s v="86 10 5190 8774"/>
    <s v="https://www.crunchbase.com/organization/eyesmart-technology"/>
    <m/>
    <m/>
    <s v="a26463d6-4168-e8da-be99-5e4c9e42de1c"/>
  </r>
  <r>
    <x v="32030"/>
    <s v="fashioncomm.com"/>
    <s v="CHN"/>
    <m/>
    <s v="Guangzhou"/>
    <s v="Guangzhou"/>
    <x v="0"/>
    <s v="Pioneer of Smart Watch in China."/>
    <s v="electronics"/>
    <x v="13"/>
    <x v="2"/>
    <n v="1"/>
    <m/>
    <s v="2011-01-01"/>
    <s v="2014-10-21"/>
    <s v="2014-10-21"/>
    <m/>
    <m/>
    <n v="8602028065368"/>
    <s v="https://www.crunchbase.com/organization/fashioncomm"/>
    <m/>
    <m/>
    <s v="84c597b8-9ada-22a2-c38d-43cc78700493"/>
  </r>
  <r>
    <x v="32031"/>
    <s v="fibocom.com"/>
    <s v="CHN"/>
    <m/>
    <s v="Shenzhen"/>
    <s v="Shenzhen"/>
    <x v="0"/>
    <s v="Fibocom Wireless Inc. is a Chinese leading IOT &amp; Mobile Internet communication and LBS solutions provider."/>
    <s v="internet of things|telecommunications"/>
    <x v="516"/>
    <x v="6"/>
    <n v="1"/>
    <m/>
    <s v="1999-01-01"/>
    <s v="2014-10-21"/>
    <s v="2014-10-21"/>
    <m/>
    <s v="market@fibocom.com"/>
    <m/>
    <s v="https://www.crunchbase.com/organization/fibocom-wireless"/>
    <m/>
    <m/>
    <s v="9255ebe3-aa15-1552-e7c3-07afb6169ae1"/>
  </r>
  <r>
    <x v="32032"/>
    <s v="fiksu.com"/>
    <s v="USA"/>
    <s v="MA"/>
    <s v="Boston"/>
    <s v="Boston"/>
    <x v="2"/>
    <s v="Fiksu is a data-fueled mobile marketing technology company that connects brands, agencies, &amp; app advertisers to precise audiences"/>
    <s v="apps|mobile|mobile advertising"/>
    <x v="444"/>
    <x v="7"/>
    <n v="4"/>
    <n v="26749993"/>
    <s v="2008-12-01"/>
    <s v="2010-02-18"/>
    <s v="2014-10-21"/>
    <m/>
    <s v="info@fiksu.com"/>
    <n v="18554634578"/>
    <s v="https://www.crunchbase.com/organization/fiksu"/>
    <s v="https://www.twitter.com/fiksu"/>
    <s v="http://www.facebook.com/fiksuinc"/>
    <s v="cbfce6d4-cf22-7561-e304-96288ce78f00"/>
  </r>
  <r>
    <x v="32033"/>
    <s v="fubles.com"/>
    <s v="ITA"/>
    <m/>
    <s v="Milan"/>
    <s v="Milan"/>
    <x v="0"/>
    <s v="Fubles is a social sport sharing platform enabling players to organize amateur and pick-up sport matches of all types."/>
    <s v="marketplace|online games|virtual goods"/>
    <x v="5255"/>
    <x v="1"/>
    <n v="3"/>
    <n v="413612"/>
    <s v="2009-10-16"/>
    <s v="2011-03-01"/>
    <s v="2014-10-21"/>
    <m/>
    <s v="mirko.trasciatti@fubles.com"/>
    <m/>
    <s v="https://www.crunchbase.com/organization/fubles"/>
    <s v="https://www.twitter.com/fubles_com"/>
    <s v="http://www.facebook.com/fubles"/>
    <s v="b971808e-1b4f-1e20-1159-c46e3cd38a73"/>
  </r>
  <r>
    <x v="32034"/>
    <s v="globehook.com"/>
    <s v="USA"/>
    <s v="CA"/>
    <s v="SF Bay Area"/>
    <s v="Sunnyvale"/>
    <x v="0"/>
    <s v="First jobsite to understand that: Job seekers want replies, job changers need privacy, 1 cv doesn't suit all, people hate false job ads."/>
    <s v="enterprise software|recruiting|search engine"/>
    <x v="608"/>
    <x v="1"/>
    <n v="1"/>
    <n v="150000"/>
    <s v="2014-11-23"/>
    <s v="2014-10-21"/>
    <s v="2014-10-21"/>
    <m/>
    <s v="info@globehook.com"/>
    <n v="35318558860"/>
    <s v="https://www.crunchbase.com/organization/globehook"/>
    <s v="https://www.twitter.com/globehook"/>
    <s v="http://www.facebook.com/globehook"/>
    <s v="7a68703b-5ab9-6d03-a485-61fccf8ae53e"/>
  </r>
  <r>
    <x v="32035"/>
    <s v="greenshield.io"/>
    <s v="USA"/>
    <s v="CA"/>
    <s v="Los Angeles"/>
    <s v="Los Angeles"/>
    <x v="0"/>
    <s v="GreenShield helps employees take advantage of new and existing benefits that best build and protect their wealth."/>
    <s v="fintech"/>
    <x v="24"/>
    <x v="0"/>
    <n v="1"/>
    <m/>
    <m/>
    <s v="2014-10-21"/>
    <s v="2014-10-21"/>
    <m/>
    <s v="contact@greenshield.io"/>
    <s v="1(323) 539-8975"/>
    <s v="https://www.crunchbase.com/organization/greenshield"/>
    <s v="https://www.twitter.com/getgreenshield"/>
    <s v="https://www.facebook.com/getgreenshield"/>
    <s v="2164b06b-328e-4f15-52ca-8c99d75e5ab5"/>
  </r>
  <r>
    <x v="7172"/>
    <s v="joinhaven.com"/>
    <s v="USA"/>
    <s v="IN"/>
    <s v="Indianapolis"/>
    <s v="Fishers"/>
    <x v="3"/>
    <s v="Haven is a free app that makes it easy and convenient to take care of your house."/>
    <s v="apps|mobile"/>
    <x v="45"/>
    <x v="1"/>
    <n v="1"/>
    <n v="1024999"/>
    <s v="2014-02-26"/>
    <s v="2014-10-21"/>
    <s v="2014-10-21"/>
    <s v="2016-01-01"/>
    <s v="info@joinhaven.com"/>
    <s v="(317) 804-1166"/>
    <s v="https://www.crunchbase.com/organization/porchlight-2"/>
    <s v="https://www.twitter.com/joinhaven"/>
    <s v="http://www.facebook.com/joinhaven"/>
    <s v="ede87d2c-49e8-2813-56ab-c0e67b9f3e87"/>
  </r>
  <r>
    <x v="32036"/>
    <m/>
    <s v="USA"/>
    <s v="AZ"/>
    <s v="Phoenix"/>
    <s v="Phoenix"/>
    <x v="0"/>
    <s v="The purpose of INVISIBLE COMPUTERS &amp; ELECTRONICS, LLC, is to pull the Personal Computer and the High-Tech Industry as a whole."/>
    <s v="consumer electronics"/>
    <x v="13"/>
    <x v="1"/>
    <n v="1"/>
    <m/>
    <s v="2004-05-19"/>
    <s v="2014-10-21"/>
    <s v="2014-10-21"/>
    <m/>
    <m/>
    <m/>
    <s v="https://www.crunchbase.com/organization/invisible-computers-electronics"/>
    <m/>
    <m/>
    <s v="e121cc7e-a054-7144-e826-0f79a0d1a4a5"/>
  </r>
  <r>
    <x v="32037"/>
    <s v="jammber.com"/>
    <s v="USA"/>
    <s v="IL"/>
    <s v="Chicago"/>
    <s v="Chicago"/>
    <x v="0"/>
    <s v="Jammber provides music technologies, simplifying paperwork and payment processes without encroaching on the creative process."/>
    <s v="internet|music"/>
    <x v="796"/>
    <x v="0"/>
    <n v="1"/>
    <m/>
    <s v="2013-10-01"/>
    <s v="2014-10-21"/>
    <s v="2014-10-21"/>
    <m/>
    <s v="Hello@jammber.com"/>
    <s v="(844)526-6237"/>
    <s v="https://www.crunchbase.com/organization/jammber"/>
    <s v="https://www.twitter.com/jammbermusic"/>
    <s v="https://www.facebook.com/jammbermusic"/>
    <s v="249b3919-2cf2-40dd-010f-24201fb6439f"/>
  </r>
  <r>
    <x v="32038"/>
    <m/>
    <s v="AUS"/>
    <m/>
    <s v="Brisbane"/>
    <s v="Surfers Paradise"/>
    <x v="0"/>
    <s v="Finding and managing staff for the Farming Industry in Australia. Our main target is the Fruit and Vegetable Industry"/>
    <s v="consulting"/>
    <x v="5"/>
    <x v="1"/>
    <n v="1"/>
    <m/>
    <s v="2014-01-07"/>
    <s v="2014-10-21"/>
    <s v="2014-10-21"/>
    <m/>
    <m/>
    <m/>
    <s v="https://www.crunchbase.com/organization/jkz-enterprises"/>
    <m/>
    <m/>
    <s v="fcea3cbf-dad8-354a-9cc2-79ef14296da1"/>
  </r>
  <r>
    <x v="32039"/>
    <s v="karaoq.com"/>
    <s v="USA"/>
    <s v="TN"/>
    <s v="Nashville"/>
    <s v="Nashville"/>
    <x v="0"/>
    <s v="KaraoQ is a mobile app that is revolutionizing the karaoke industry on a global scale."/>
    <m/>
    <x v="5"/>
    <x v="1"/>
    <n v="1"/>
    <m/>
    <s v="2014-01-01"/>
    <s v="2014-10-21"/>
    <s v="2014-10-21"/>
    <m/>
    <m/>
    <m/>
    <s v="https://www.crunchbase.com/organization/karaoq"/>
    <s v="https://www.twitter.com/karaoqapp"/>
    <s v="https://www.facebook.com/karaoq/"/>
    <s v="ee3bd4a7-747c-5034-9d98-f145d135919e"/>
  </r>
  <r>
    <x v="32040"/>
    <s v="about.lettrs.com"/>
    <s v="USA"/>
    <s v="NY"/>
    <s v="New York City"/>
    <s v="Brooklyn"/>
    <x v="0"/>
    <s v="lettrs is a social messaging app that enables users to share signed, translated, and networked mobile-to-mobile letters."/>
    <s v="mobile|social media"/>
    <x v="2526"/>
    <x v="2"/>
    <n v="4"/>
    <n v="1760000"/>
    <s v="2008-01-01"/>
    <s v="2008-08-01"/>
    <s v="2014-10-21"/>
    <m/>
    <s v="drew@lettrs.com"/>
    <m/>
    <s v="https://www.crunchbase.com/organization/lett-rs"/>
    <s v="https://www.twitter.com/lettrs"/>
    <s v="http://www.facebook.com/lett.rs"/>
    <s v="984aaea4-4ae4-bbee-002a-173bd43b1be1"/>
  </r>
  <r>
    <x v="32041"/>
    <s v="lewaos.com"/>
    <s v="CHN"/>
    <m/>
    <s v="Shanghai"/>
    <s v="Shanghai"/>
    <x v="0"/>
    <s v="Lewa is a Chinese provider of localized operating systems for Android mobiles."/>
    <s v="android|internet|marketing|mobile"/>
    <x v="5256"/>
    <x v="1"/>
    <n v="4"/>
    <n v="13954716"/>
    <s v="2011-04-01"/>
    <s v="2011-04-01"/>
    <s v="2014-10-21"/>
    <m/>
    <s v="jonli@lewatek.com"/>
    <m/>
    <s v="https://www.crunchbase.com/organization/lewa-tek"/>
    <m/>
    <m/>
    <s v="dab0bbd3-b6a1-26aa-0345-6433d700b1b9"/>
  </r>
  <r>
    <x v="32042"/>
    <s v="managedmethods.com"/>
    <s v="USA"/>
    <s v="CO"/>
    <s v="Denver"/>
    <s v="Boulder"/>
    <x v="0"/>
    <s v="ManagedMethods builds Cloud Access Security software to help companies embrace the cloud with less risk and exposure."/>
    <s v="cloud security|software"/>
    <x v="130"/>
    <x v="0"/>
    <n v="3"/>
    <n v="4362916"/>
    <s v="2005-01-01"/>
    <s v="2012-08-23"/>
    <s v="2014-10-21"/>
    <m/>
    <s v="info@managedmethods.com"/>
    <s v="(303) 415-3640"/>
    <s v="https://www.crunchbase.com/organization/managed-methods"/>
    <s v="https://www.twitter.com/managedmethods"/>
    <m/>
    <s v="205a9a37-f5a4-26d0-dd4b-c002a8f3f617"/>
  </r>
  <r>
    <x v="32043"/>
    <s v="navera.com"/>
    <s v="USA"/>
    <s v="CA"/>
    <s v="SF Bay Area"/>
    <s v="San Francisco"/>
    <x v="0"/>
    <s v="Navera is a cloud-based app that brings personalization, analytics, and mobile technologies together to deliver employee communications."/>
    <s v="apps|cloud computing|software"/>
    <x v="428"/>
    <x v="0"/>
    <n v="5"/>
    <n v="13500000"/>
    <s v="2009-01-01"/>
    <s v="2011-05-04"/>
    <s v="2014-10-21"/>
    <m/>
    <s v="info@navera.com"/>
    <m/>
    <s v="https://www.crunchbase.com/organization/navera"/>
    <m/>
    <m/>
    <s v="8b51b55b-c194-41cb-f99b-92adfb52a5d4"/>
  </r>
  <r>
    <x v="32044"/>
    <s v="notebowl.com"/>
    <s v="USA"/>
    <s v="AZ"/>
    <s v="Phoenix"/>
    <s v="Scottsdale"/>
    <x v="0"/>
    <s v="NoteBowl is a social learning platform for higher education that puts courses and the campus community into one place."/>
    <s v="education|universities"/>
    <x v="38"/>
    <x v="1"/>
    <n v="2"/>
    <n v="900000"/>
    <s v="2011-07-01"/>
    <s v="2013-08-01"/>
    <s v="2014-10-21"/>
    <m/>
    <s v="info@notebowl.com"/>
    <s v="(520) 333-7474"/>
    <s v="https://www.crunchbase.com/organization/notebowl"/>
    <s v="https://www.twitter.com/notebowl"/>
    <s v="http://www.facebook.com/notebowl"/>
    <s v="639d4971-51f3-9bcc-55c5-c49c8cba8944"/>
  </r>
  <r>
    <x v="32045"/>
    <m/>
    <m/>
    <m/>
    <m/>
    <m/>
    <x v="0"/>
    <s v="On the List provides technology for live event upgrades and services."/>
    <m/>
    <x v="5"/>
    <x v="2"/>
    <n v="1"/>
    <m/>
    <m/>
    <s v="2014-10-21"/>
    <s v="2014-10-21"/>
    <m/>
    <m/>
    <m/>
    <s v="https://www.crunchbase.com/organization/on-the-list"/>
    <m/>
    <m/>
    <s v="bf4bf165-93fc-ffc0-937c-dbd16e4bb69d"/>
  </r>
  <r>
    <x v="32046"/>
    <s v="orbitaltraction.com"/>
    <s v="USA"/>
    <s v="TX"/>
    <s v="Houston"/>
    <s v="Houston"/>
    <x v="0"/>
    <s v="We make rotating machines more efficient through the use of the Milner CVT and a 50+ patent technology portfolio around that transmission."/>
    <s v="automotive|clean energy|greentech|innovation management"/>
    <x v="363"/>
    <x v="2"/>
    <n v="4"/>
    <n v="6523000"/>
    <s v="2008-01-01"/>
    <s v="2008-09-01"/>
    <s v="2014-10-21"/>
    <m/>
    <s v="info@orbitaltraction.com"/>
    <s v="(713) 866-4808"/>
    <s v="https://www.crunchbase.com/organization/orbital-traction"/>
    <s v="https://www.twitter.com/orbitaltraction"/>
    <m/>
    <s v="993f9cf3-1058-8a3e-c901-3819f777ef74"/>
  </r>
  <r>
    <x v="32047"/>
    <s v="retailcommon.com"/>
    <s v="CAN"/>
    <s v="ON"/>
    <s v="Toronto"/>
    <s v="Toronto"/>
    <x v="0"/>
    <s v="Retailcommon isa Toronto based social shopping network company"/>
    <s v="advertising"/>
    <x v="296"/>
    <x v="1"/>
    <n v="1"/>
    <n v="2000000"/>
    <s v="2008-01-01"/>
    <s v="2014-10-21"/>
    <s v="2014-10-21"/>
    <m/>
    <s v="info@retailcommon.com"/>
    <m/>
    <s v="https://www.crunchbase.com/organization/retailcommon"/>
    <s v="https://www.twitter.com/retailcommon"/>
    <m/>
    <s v="a6e57b2e-adb4-3c04-b53f-f5b57f1b24c3"/>
  </r>
  <r>
    <x v="32048"/>
    <m/>
    <s v="USA"/>
    <s v="TN"/>
    <s v="Nashville"/>
    <s v="Nashville"/>
    <x v="0"/>
    <s v="A digital platform that allows users to remix recordings and create remixed works and derivative works for exploitation."/>
    <s v="digital media"/>
    <x v="631"/>
    <x v="2"/>
    <n v="1"/>
    <m/>
    <s v="2015-01-01"/>
    <s v="2014-10-21"/>
    <s v="2014-10-21"/>
    <m/>
    <m/>
    <m/>
    <s v="https://www.crunchbase.com/organization/rmxhtz"/>
    <m/>
    <m/>
    <s v="abb2c2e0-2fcd-31f9-3f1f-3b724cfb4121"/>
  </r>
  <r>
    <x v="32049"/>
    <s v="samba.me"/>
    <s v="ISR"/>
    <m/>
    <s v="Tel Aviv"/>
    <s v="Tel Aviv"/>
    <x v="0"/>
    <s v="Reactive video messaging"/>
    <s v="messaging"/>
    <x v="201"/>
    <x v="1"/>
    <n v="2"/>
    <n v="1630000"/>
    <s v="2013-01-01"/>
    <s v="2014-02-23"/>
    <s v="2014-10-21"/>
    <m/>
    <m/>
    <m/>
    <s v="https://www.crunchbase.com/organization/samba"/>
    <s v="https://www.twitter.com/sambaapp"/>
    <s v="http://www.facebook.com/sambavideo"/>
    <s v="10b760e5-3a7b-398f-9a75-1ff4ce789da2"/>
  </r>
  <r>
    <x v="32050"/>
    <s v="smilelabsankeny.com"/>
    <s v="IND"/>
    <m/>
    <s v="Mumbai"/>
    <s v="Mumbai"/>
    <x v="0"/>
    <s v="Smile Labs Cosmetic Private Limited"/>
    <s v="cosmetics"/>
    <x v="366"/>
    <x v="2"/>
    <n v="1"/>
    <m/>
    <m/>
    <s v="2014-10-21"/>
    <s v="2014-10-21"/>
    <m/>
    <m/>
    <m/>
    <s v="https://www.crunchbase.com/organization/smile-labs-cosmetic"/>
    <s v="https://www.twitter.com/smilelabsankeny"/>
    <s v="https://www.facebook.com/smilelabs-ankeny-516425748538270"/>
    <s v="5c5feeaf-73ce-03e4-6016-2459654035af"/>
  </r>
  <r>
    <x v="32051"/>
    <s v="telcare.com"/>
    <s v="USA"/>
    <s v="MD"/>
    <s v="Washington, D.C."/>
    <s v="Bethesda"/>
    <x v="0"/>
    <s v="Telcare develops machine-2-machine cellular technology that wirelessly connects patients and physicians to cure chronic illnesses."/>
    <s v="health care|medical device|mhealth|wireless"/>
    <x v="1404"/>
    <x v="3"/>
    <n v="4"/>
    <n v="63460000"/>
    <s v="2008-01-01"/>
    <s v="2010-05-14"/>
    <s v="2014-10-21"/>
    <m/>
    <s v="info@telcare.com"/>
    <s v="(187) 777-7471"/>
    <s v="https://www.crunchbase.com/organization/telcare"/>
    <s v="https://www.twitter.com/telcare"/>
    <s v="http://www.facebook.com/telcare"/>
    <s v="dc7ee950-8583-72ec-0149-25497ce81889"/>
  </r>
  <r>
    <x v="32052"/>
    <s v="trxadegroup.com"/>
    <s v="USA"/>
    <s v="FL"/>
    <s v="Tampa"/>
    <s v="Tampa"/>
    <x v="1"/>
    <s v="Trxade Group, Inc. has become the go-to marketplace for pharmacies looking to save on their prescription costs."/>
    <s v="medical"/>
    <x v="3"/>
    <x v="0"/>
    <n v="3"/>
    <n v="1475000"/>
    <s v="2010-01-07"/>
    <s v="2014-02-25"/>
    <s v="2014-10-21"/>
    <m/>
    <s v="contact@trxadegroup.com"/>
    <s v="(800)261-0281"/>
    <s v="https://www.crunchbase.com/organization/trxade-group"/>
    <s v="https://www.twitter.com/trxade"/>
    <m/>
    <s v="d81d1b65-b520-3bed-1687-cd6b2b7c0da1"/>
  </r>
  <r>
    <x v="32053"/>
    <s v="urbanstreamtv.com"/>
    <s v="USA"/>
    <s v="MI"/>
    <s v="Detroit"/>
    <s v="Southfield"/>
    <x v="0"/>
    <s v="Our company offer the small budget movie companies to show there videos thru streaming and get paid per view."/>
    <s v="film|media and entertainment|video"/>
    <x v="236"/>
    <x v="1"/>
    <n v="1"/>
    <n v="50000"/>
    <s v="2014-10-01"/>
    <s v="2014-10-21"/>
    <s v="2014-10-21"/>
    <m/>
    <m/>
    <m/>
    <s v="https://www.crunchbase.com/organization/urbanstreamtv"/>
    <m/>
    <m/>
    <s v="a1abe7a4-9a4a-093c-b130-fa4126ce65f0"/>
  </r>
  <r>
    <x v="32054"/>
    <s v="videobomb.co"/>
    <m/>
    <m/>
    <m/>
    <m/>
    <x v="0"/>
    <s v="VideoBomb empowers fans by placing them in their favorite artists’ videos."/>
    <m/>
    <x v="5"/>
    <x v="2"/>
    <n v="1"/>
    <m/>
    <s v="2015-02-17"/>
    <s v="2014-10-21"/>
    <s v="2014-10-21"/>
    <m/>
    <m/>
    <m/>
    <s v="https://www.crunchbase.com/organization/videobomb"/>
    <m/>
    <s v="https://www.facebook.com/videobombapp"/>
    <s v="9de4a743-6ff2-d457-a35f-c83b2668a566"/>
  </r>
  <r>
    <x v="32055"/>
    <s v="equitynet.com"/>
    <s v="USA"/>
    <s v="TX"/>
    <s v="TX - Other"/>
    <s v="Brookshire"/>
    <x v="0"/>
    <s v="Visual Gas Imaging , LLC (VGI) is a methane gas leak detection company that will service the upstream oil &amp; gas gathering industry."/>
    <s v="oil and gas"/>
    <x v="89"/>
    <x v="1"/>
    <n v="1"/>
    <m/>
    <s v="2014-10-21"/>
    <s v="2014-10-21"/>
    <s v="2014-10-21"/>
    <m/>
    <m/>
    <m/>
    <s v="https://www.crunchbase.com/organization/visual-gas-imaging"/>
    <m/>
    <m/>
    <s v="ff4284df-d98c-02e6-f1b1-1e07e617c190"/>
  </r>
  <r>
    <x v="32056"/>
    <s v="wishberry.in"/>
    <s v="IND"/>
    <m/>
    <s v="Mumbai"/>
    <s v="Mumbai"/>
    <x v="0"/>
    <s v="Wishberry is a rewards-based crowdfunding platform that enables users to raise funds for their creative and innovative ideas."/>
    <s v="crowdfunding"/>
    <x v="24"/>
    <x v="1"/>
    <n v="1"/>
    <n v="652688"/>
    <s v="2011-01-01"/>
    <s v="2014-10-21"/>
    <s v="2014-10-21"/>
    <m/>
    <s v="info@wishberry.in"/>
    <s v="'+91 99308 09579"/>
    <s v="https://www.crunchbase.com/organization/wishberry-2"/>
    <s v="https://www.twitter.com/wishberry_in"/>
    <s v="http://www.facebook.com/wishberry.in"/>
    <s v="f91c2302-5549-da91-86c6-680369543591"/>
  </r>
  <r>
    <x v="32057"/>
    <s v="xambala.com"/>
    <s v="USA"/>
    <s v="CA"/>
    <s v="SF Bay Area"/>
    <s v="Sunnyvale"/>
    <x v="0"/>
    <s v="Xambala is an electronic liquidity provider to capital markets, enabling rapid price discovery."/>
    <s v="finance|fintech|information technology"/>
    <x v="690"/>
    <x v="0"/>
    <n v="11"/>
    <n v="84548213"/>
    <s v="2001-01-01"/>
    <s v="2003-12-12"/>
    <s v="2014-10-21"/>
    <m/>
    <m/>
    <s v="(408)990-1940"/>
    <s v="https://www.crunchbase.com/organization/xambala"/>
    <m/>
    <s v="https://www.facebook.com/pages/xambala-incorporated/163016780394483"/>
    <s v="a2633939-bdfa-e252-d7d3-d59e5a340cf4"/>
  </r>
  <r>
    <x v="32058"/>
    <s v="yinker.com"/>
    <s v="CHN"/>
    <m/>
    <s v="Beijing"/>
    <s v="Beijing"/>
    <x v="0"/>
    <s v="Yinker is a company that provides financial security operation services."/>
    <s v="banking|finance"/>
    <x v="39"/>
    <x v="2"/>
    <n v="1"/>
    <m/>
    <s v="2012-01-01"/>
    <s v="2014-10-21"/>
    <s v="2014-10-21"/>
    <m/>
    <s v="kefu@yinker.com;"/>
    <s v="(400) 691-6196"/>
    <s v="https://www.crunchbase.com/organization/yinker"/>
    <m/>
    <m/>
    <s v="fa25c526-bb8e-0dfb-4150-b6894024f302"/>
  </r>
  <r>
    <x v="32059"/>
    <s v="640labs.com"/>
    <s v="USA"/>
    <s v="IL"/>
    <s v="Chicago"/>
    <s v="Chicago"/>
    <x v="2"/>
    <s v="640 Labs is a precision farming platform that collects, analyzes and distributes data, effectively optimizing farming operations"/>
    <s v="software"/>
    <x v="10"/>
    <x v="1"/>
    <n v="3"/>
    <n v="2700000"/>
    <s v="2013-01-01"/>
    <s v="2014-06-20"/>
    <s v="2014-10-20"/>
    <m/>
    <m/>
    <s v="'312-442-2096"/>
    <s v="https://www.crunchbase.com/organization/640-labs"/>
    <s v="https://www.twitter.com/640labs"/>
    <s v="http://www.facebook.com/640labs"/>
    <s v="a241fc03-1338-902c-b033-4a457996c817"/>
  </r>
  <r>
    <x v="32060"/>
    <s v="tradeacacia.com"/>
    <s v="USA"/>
    <s v="CA"/>
    <s v="SF Bay Area"/>
    <s v="Menlo Park"/>
    <x v="0"/>
    <s v="Easy &amp; powerful bitcoin/crypto trading bot"/>
    <s v="bitcoin|cloud computing"/>
    <x v="625"/>
    <x v="1"/>
    <n v="1"/>
    <n v="3300"/>
    <s v="2014-01-01"/>
    <s v="2014-10-20"/>
    <s v="2014-10-20"/>
    <m/>
    <s v="contact@tradeacacia.com"/>
    <m/>
    <s v="https://www.crunchbase.com/organization/acacia-trading"/>
    <s v="https://www.twitter.com/acaciatrading"/>
    <s v="http://www.facebook.com/tradeacacia"/>
    <s v="a9316c67-4ebe-8a30-7c40-6386512c6dc6"/>
  </r>
  <r>
    <x v="32061"/>
    <s v="agigreentech.com"/>
    <s v="USA"/>
    <s v="AZ"/>
    <s v="Phoenix"/>
    <s v="Chandler"/>
    <x v="0"/>
    <s v="&quot;Greening the world by putting Power in the hands and control of community.&quot; - Passion Statement"/>
    <s v="green consumer goods|mining technology|renewable energy"/>
    <x v="5257"/>
    <x v="0"/>
    <n v="1"/>
    <n v="1250000"/>
    <s v="2009-01-01"/>
    <s v="2014-10-20"/>
    <s v="2014-10-20"/>
    <m/>
    <m/>
    <s v="(480) 921-2755"/>
    <s v="https://www.crunchbase.com/organization/advanced-green-innovations"/>
    <m/>
    <m/>
    <s v="b9429e35-8e07-261c-59c4-bd96db31e41f"/>
  </r>
  <r>
    <x v="32062"/>
    <s v="bitnet.io"/>
    <s v="USA"/>
    <s v="CA"/>
    <s v="SF Bay Area"/>
    <s v="San Francisco"/>
    <x v="2"/>
    <s v="The world’s digital commerce platform."/>
    <s v="bitcoin|e-commerce|payments"/>
    <x v="978"/>
    <x v="0"/>
    <n v="2"/>
    <n v="14500000"/>
    <s v="2013-12-01"/>
    <s v="2014-01-30"/>
    <s v="2014-10-20"/>
    <m/>
    <s v="info@bitnet.io"/>
    <m/>
    <s v="https://www.crunchbase.com/organization/bitnet-technologies"/>
    <s v="https://www.twitter.com/bitnettech"/>
    <m/>
    <s v="efaccd55-9640-d340-0076-5d2a1e81cde2"/>
  </r>
  <r>
    <x v="32063"/>
    <s v="bablr.mobi"/>
    <s v="USA"/>
    <s v="PA"/>
    <s v="Philadelphia"/>
    <s v="West Chester"/>
    <x v="0"/>
    <s v="Black-Star Technologies Group Inc. is a subsidiary of Black-Star Entertainment &amp;Technologies LLC. a Delaware Corporation."/>
    <s v="software"/>
    <x v="10"/>
    <x v="1"/>
    <n v="1"/>
    <m/>
    <s v="2013-01-15"/>
    <s v="2014-10-20"/>
    <s v="2014-10-20"/>
    <m/>
    <m/>
    <m/>
    <s v="https://www.crunchbase.com/organization/blackstar-technologies"/>
    <m/>
    <m/>
    <s v="eba9fc91-167b-e068-bbe0-4cac0a36859f"/>
  </r>
  <r>
    <x v="32064"/>
    <s v="blueoss.com"/>
    <s v="USA"/>
    <s v="MD"/>
    <s v="Baltimore"/>
    <s v="Annapolis"/>
    <x v="0"/>
    <s v="BlueOSS Telecom Billing Software as a Service &amp; Analytics is transaction fee based."/>
    <s v="telecommunications"/>
    <x v="338"/>
    <x v="0"/>
    <n v="1"/>
    <n v="1024999"/>
    <s v="2002-01-01"/>
    <s v="2014-10-20"/>
    <s v="2014-10-20"/>
    <m/>
    <s v="info@blueoss.com"/>
    <s v="(443) 333-4100"/>
    <s v="https://www.crunchbase.com/organization/blueoss"/>
    <s v="https://www.twitter.com/blulogixmp"/>
    <s v="https://www.facebook.com/blueossllc"/>
    <s v="ec59c20a-5c12-1038-5a7f-c58c09163132"/>
  </r>
  <r>
    <x v="32065"/>
    <s v="cdex-inc.com"/>
    <s v="USA"/>
    <s v="AZ"/>
    <s v="Tucson"/>
    <s v="Tucson"/>
    <x v="1"/>
    <s v="Hospital &amp; Health Care"/>
    <s v="health care|home decor|home renovation"/>
    <x v="1827"/>
    <x v="0"/>
    <n v="1"/>
    <n v="430000"/>
    <s v="2001-01-01"/>
    <s v="2014-10-20"/>
    <s v="2014-10-20"/>
    <m/>
    <s v="info@cdex-inc.com"/>
    <s v="(152) 074-5517"/>
    <s v="https://www.crunchbase.com/organization/cdex"/>
    <m/>
    <m/>
    <s v="ec687346-2f6a-d40b-cc1b-48e9ce567012"/>
  </r>
  <r>
    <x v="32066"/>
    <s v="cinepapaya.com"/>
    <s v="PER"/>
    <m/>
    <s v="Lima"/>
    <s v="Lima"/>
    <x v="0"/>
    <s v="Online and Mobile Sales of Movie Tickets"/>
    <s v="e-commerce|ticketing"/>
    <x v="1001"/>
    <x v="0"/>
    <n v="7"/>
    <n v="3084851"/>
    <s v="2012-05-16"/>
    <s v="2012-01-02"/>
    <s v="2014-10-20"/>
    <m/>
    <s v="info@cinepapaya.com"/>
    <s v="(511)729-7200"/>
    <s v="https://www.crunchbase.com/organization/cinepapaya"/>
    <s v="https://www.twitter.com/cinepapaya"/>
    <s v="http://www.facebook.com/cinepapaya/331213763715231"/>
    <s v="376d583c-f7eb-06a0-f57b-83c14a4253ae"/>
  </r>
  <r>
    <x v="32067"/>
    <s v="cloudcannon.com"/>
    <s v="USA"/>
    <s v="CA"/>
    <s v="SF Bay Area"/>
    <s v="San Francisco"/>
    <x v="0"/>
    <s v="CloudCannon unites developers and non-developers by providing the best of both worlds."/>
    <s v="developer tools|software|web design|web development|web hosting"/>
    <x v="481"/>
    <x v="1"/>
    <n v="2"/>
    <n v="515000"/>
    <s v="2012-11-26"/>
    <s v="2014-02-26"/>
    <s v="2014-10-20"/>
    <m/>
    <s v="support@cloudcannon.com"/>
    <n v="114153593289"/>
    <s v="https://www.crunchbase.com/organization/cloud-cannon"/>
    <s v="https://www.twitter.com/cloudcannonapp"/>
    <s v="http://www.facebook.com/cloudcannon"/>
    <s v="f51b2d62-a9e4-5f49-2553-22ec827ece05"/>
  </r>
  <r>
    <x v="32068"/>
    <s v="creditsuppliers.com"/>
    <s v="USA"/>
    <s v="AZ"/>
    <s v="Phoenix"/>
    <s v="Scottsdale"/>
    <x v="0"/>
    <s v="CreditSuppliers provides construction material financing to help contractors and subs grow their business while ensuring that merchants"/>
    <s v="construction|financial services|lending"/>
    <x v="301"/>
    <x v="1"/>
    <n v="1"/>
    <n v="12500000"/>
    <s v="2010-01-01"/>
    <s v="2014-10-20"/>
    <s v="2014-10-20"/>
    <m/>
    <s v="info@creditsuppliers.com"/>
    <s v="(866) 922-8322"/>
    <s v="https://www.crunchbase.com/organization/creditsuppliers"/>
    <s v="https://www.twitter.com/creditsuppliers"/>
    <s v="http://www.facebook.com/creditsuppliers/info"/>
    <s v="a817def7-b78c-b632-8917-79344f97c6c1"/>
  </r>
  <r>
    <x v="32069"/>
    <s v="displaynote.com"/>
    <s v="GBR"/>
    <m/>
    <s v="Belfast"/>
    <s v="Belfast"/>
    <x v="0"/>
    <s v="DisplayNote transforms presentations for presenters and participants. Use it to present wirelessly with an iPad or Android."/>
    <s v="software"/>
    <x v="10"/>
    <x v="0"/>
    <n v="1"/>
    <n v="1594194"/>
    <s v="2012-01-01"/>
    <s v="2014-10-20"/>
    <s v="2014-10-20"/>
    <m/>
    <m/>
    <s v="(440) 289-0730"/>
    <s v="https://www.crunchbase.com/organization/displaynote-technologies"/>
    <s v="https://www.twitter.com/displaynote"/>
    <s v="http://www.facebook.com/displaynote"/>
    <s v="b35e678b-ff0a-ddda-0c7f-0d0a24a6e1a2"/>
  </r>
  <r>
    <x v="32070"/>
    <s v="endoinsight.com"/>
    <s v="USA"/>
    <s v="TN"/>
    <s v="Memphis"/>
    <s v="Cordova"/>
    <x v="0"/>
    <s v="EndoInSight produces a disposable CO2 insufflator that gives clinicians a cost-effective alternative to compressed-gas insufflation systems."/>
    <s v="health care|medical|medical device"/>
    <x v="3"/>
    <x v="1"/>
    <n v="1"/>
    <n v="150000"/>
    <s v="2014-05-09"/>
    <s v="2014-10-20"/>
    <s v="2014-10-20"/>
    <m/>
    <m/>
    <s v="(804) 514-2969"/>
    <s v="https://www.crunchbase.com/organization/endoinsight"/>
    <s v="https://www.twitter.com/endoinsight?lang=en"/>
    <m/>
    <s v="213c8439-ec4a-f8e0-152d-983831a9243e"/>
  </r>
  <r>
    <x v="32071"/>
    <s v="filethis.com"/>
    <s v="USA"/>
    <s v="CA"/>
    <s v="SF Bay Area"/>
    <s v="Mill Valley"/>
    <x v="0"/>
    <s v="FileThis offers the only 360° dashboard for personal accounts: financial, utilities, insurance and more."/>
    <s v="fintech|lifestyle"/>
    <x v="2439"/>
    <x v="0"/>
    <n v="2"/>
    <n v="2500000"/>
    <s v="2011-01-01"/>
    <s v="2012-09-01"/>
    <s v="2014-10-20"/>
    <m/>
    <s v="info@filethis.com"/>
    <s v="'415-786-7059"/>
    <s v="https://www.crunchbase.com/organization/filethis"/>
    <s v="https://www.twitter.com/filethiscompany"/>
    <s v="http://www.facebook.com/filethis"/>
    <s v="840d2e6b-13f2-9de5-b264-d517fe93266e"/>
  </r>
  <r>
    <x v="32072"/>
    <s v="gnum.com"/>
    <s v="SGP"/>
    <m/>
    <s v="Singapore"/>
    <s v="Singapore"/>
    <x v="0"/>
    <s v="GNum allows individuals and enterprises to be always in touch™ by enabling international toll-free calls"/>
    <s v="internet|telecommunications|voip"/>
    <x v="1581"/>
    <x v="0"/>
    <n v="1"/>
    <n v="5600000"/>
    <s v="2014-08-01"/>
    <s v="2014-10-20"/>
    <s v="2014-10-20"/>
    <m/>
    <s v="support@gnum.com."/>
    <m/>
    <s v="https://www.crunchbase.com/organization/gnum"/>
    <s v="https://www.twitter.com/gnumsg"/>
    <s v="http://www.facebook.com/gnumsg/info"/>
    <s v="b35a8f00-433f-281d-8c32-48caf5462840"/>
  </r>
  <r>
    <x v="32073"/>
    <s v="gocatch.com"/>
    <s v="AUS"/>
    <m/>
    <s v="Sydney"/>
    <s v="Sydney"/>
    <x v="0"/>
    <s v="goCatch is a smart phone application that connects passengers directly with taxi drivers and allows customers to book cabs."/>
    <s v="software|transportation"/>
    <x v="281"/>
    <x v="0"/>
    <n v="2"/>
    <n v="7608695.6521739103"/>
    <s v="2011-01-01"/>
    <s v="2013-09-16"/>
    <s v="2014-10-20"/>
    <m/>
    <s v="support@gocatch.com"/>
    <s v="(612) 911-9221"/>
    <s v="https://www.crunchbase.com/organization/gocatch"/>
    <s v="https://www.twitter.com/gocatchapp"/>
    <s v="http://www.facebook.com/gocatch/info"/>
    <s v="ef591f65-7f34-437d-d2c1-6d8f13488ef0"/>
  </r>
  <r>
    <x v="32074"/>
    <s v="homezada.com"/>
    <s v="USA"/>
    <s v="CA"/>
    <s v="Sacramento"/>
    <s v="El Dorado Hills"/>
    <x v="0"/>
    <s v="HomeZada provides solutions to manage home-based improvement projects, inventory, and property documents."/>
    <s v="curated web|home renovation|real estate"/>
    <x v="441"/>
    <x v="2"/>
    <n v="2"/>
    <n v="2300000"/>
    <s v="2011-01-01"/>
    <s v="2011-02-18"/>
    <s v="2014-10-20"/>
    <m/>
    <s v="info@homezada.com"/>
    <s v="(916)302-4663"/>
    <s v="https://www.crunchbase.com/organization/homezada"/>
    <s v="https://www.twitter.com/homezada"/>
    <s v="http://www.facebook.com/homezada"/>
    <s v="f8f4e1c4-b32a-3afd-4e58-dbe8ec028883"/>
  </r>
  <r>
    <x v="32075"/>
    <s v="huayinjapan.com"/>
    <s v="IDN"/>
    <m/>
    <s v="IDN - Other"/>
    <s v="Japan"/>
    <x v="0"/>
    <s v="HuaYin is an e-commerce website that offers cosmetics and beauty products."/>
    <s v="beauty|cosmetics|e-commerce"/>
    <x v="174"/>
    <x v="2"/>
    <n v="1"/>
    <n v="16300000"/>
    <s v="2007-01-01"/>
    <s v="2014-10-20"/>
    <s v="2014-10-20"/>
    <m/>
    <s v="ceo@huayinjapan.com"/>
    <s v="(400) 696-0888"/>
    <s v="https://www.crunchbase.com/organization/huayin"/>
    <m/>
    <m/>
    <s v="6072a391-5cb2-88ca-5f6c-fe4450abca21"/>
  </r>
  <r>
    <x v="32076"/>
    <s v="imusiciandigital.com"/>
    <s v="CHE"/>
    <m/>
    <s v="Zurich"/>
    <s v="Zürich"/>
    <x v="0"/>
    <s v="Sell your music online with iMusician Digital."/>
    <s v="digital entertainment|music"/>
    <x v="223"/>
    <x v="1"/>
    <n v="3"/>
    <n v="3118891.5986524601"/>
    <s v="2007-01-01"/>
    <s v="2013-06-01"/>
    <s v="2014-10-20"/>
    <m/>
    <s v="ch@iMusicianDigital.com"/>
    <m/>
    <s v="https://www.crunchbase.com/organization/imusician"/>
    <s v="https://www.twitter.com/imusician_zh"/>
    <s v="http://www.facebook.com/imusiciandigital"/>
    <s v="14af3480-c747-76fc-7694-d16f66568ca8"/>
  </r>
  <r>
    <x v="32077"/>
    <s v="insitegps.com"/>
    <s v="USA"/>
    <s v="FL"/>
    <s v="Ft. Lauderdale"/>
    <s v="Coral Springs"/>
    <x v="0"/>
    <s v="Designer of the world's first personal and enterprise GPS tracking devices that offer true indoor positioning."/>
    <s v="consumer electronics"/>
    <x v="13"/>
    <x v="1"/>
    <n v="1"/>
    <n v="85000"/>
    <m/>
    <s v="2014-10-20"/>
    <s v="2014-10-20"/>
    <m/>
    <s v="info@InSiteGPS.com"/>
    <s v="(888) 250-7145"/>
    <s v="https://www.crunchbase.com/organization/insite-gps-technologies"/>
    <s v="https://www.twitter.com/insitegps"/>
    <s v="http://www.facebook.com/insitegps"/>
    <s v="99911699-c866-e62d-0066-c7ee6f046ad9"/>
  </r>
  <r>
    <x v="32078"/>
    <s v="is2cp.com"/>
    <s v="USA"/>
    <s v="CA"/>
    <s v="Los Angeles"/>
    <s v="Los Angeles"/>
    <x v="0"/>
    <s v="IS2CP, INC: Established in 1975 as a multi-national company, the company has created several innovative financial models."/>
    <s v="finance"/>
    <x v="24"/>
    <x v="0"/>
    <n v="1"/>
    <m/>
    <s v="1975-06-01"/>
    <s v="2014-10-20"/>
    <s v="2014-10-20"/>
    <m/>
    <m/>
    <n v="7732911187"/>
    <s v="https://www.crunchbase.com/organization/is2cp"/>
    <m/>
    <m/>
    <s v="f8b48a0e-0b6f-776c-4035-8175ba76f835"/>
  </r>
  <r>
    <x v="32079"/>
    <s v="klikkapromo.it"/>
    <s v="ITA"/>
    <m/>
    <s v="Milan"/>
    <s v="Milan"/>
    <x v="0"/>
    <s v="KlikkaPromo is an Italian sales promotions search engine operating in both food and non-food retail markets."/>
    <s v="retail|search engine"/>
    <x v="314"/>
    <x v="0"/>
    <n v="2"/>
    <n v="2052691.1052566599"/>
    <s v="2009-05-01"/>
    <s v="2013-07-23"/>
    <s v="2014-10-20"/>
    <m/>
    <s v="info@klikkapromo.it"/>
    <s v="39 02 36 63 64 94"/>
    <s v="https://www.crunchbase.com/organization/klikkapromo"/>
    <s v="https://www.twitter.com/klikkapromo"/>
    <s v="http://www.facebook.com/pazziperleofferte"/>
    <s v="b98a626c-3d52-15cf-0f02-055709695926"/>
  </r>
  <r>
    <x v="32080"/>
    <s v="mediahound.com"/>
    <s v="USA"/>
    <s v="CA"/>
    <s v="Los Angeles"/>
    <s v="Culver City"/>
    <x v="0"/>
    <s v="MediaHound offers an online platform for users to search, discover, compare, and share film and television content."/>
    <s v="film|online portals|tv"/>
    <x v="561"/>
    <x v="0"/>
    <n v="4"/>
    <n v="5290000"/>
    <s v="2011-08-01"/>
    <s v="2011-08-01"/>
    <s v="2014-10-20"/>
    <m/>
    <s v="hello@mediahound.com"/>
    <s v="'210-632-0512"/>
    <s v="https://www.crunchbase.com/organization/mediahound"/>
    <s v="https://www.twitter.com/mediahound"/>
    <s v="http://www.facebook.com/mediahound"/>
    <s v="d6c41d4f-373f-340d-1717-1e2cd8a91e6a"/>
  </r>
  <r>
    <x v="32081"/>
    <s v="moodoptic.com"/>
    <s v="PRT"/>
    <m/>
    <s v="PRT - Other"/>
    <s v="Viseu"/>
    <x v="0"/>
    <s v="MoodOptic is an online platform that provides contact lenses, sunglasses, frames, ophthalmic lenses, and sports glasses."/>
    <s v="eyewear"/>
    <x v="366"/>
    <x v="2"/>
    <n v="1"/>
    <n v="472422"/>
    <m/>
    <s v="2014-10-20"/>
    <s v="2014-10-20"/>
    <m/>
    <s v="geral@moodoptic.com"/>
    <s v="'+351 232 488 516"/>
    <s v="https://www.crunchbase.com/organization/moodoptic"/>
    <s v="https://www.twitter.com/moodoptic"/>
    <s v="http://www.facebook.com/moodoptic"/>
    <s v="76522bab-3fcf-2c84-f209-4ee154ab6c79"/>
  </r>
  <r>
    <x v="32082"/>
    <s v="netpromotionsevent.solutions"/>
    <s v="USA"/>
    <s v="TX"/>
    <s v="Dallas"/>
    <s v="Waxahachie"/>
    <x v="0"/>
    <s v="Our vision is that our organization would be well known for representing our clients with integrity, ethics, and innovation."/>
    <s v="news"/>
    <x v="233"/>
    <x v="1"/>
    <n v="1"/>
    <n v="10000"/>
    <s v="2014-01-20"/>
    <s v="2014-10-20"/>
    <s v="2014-10-20"/>
    <m/>
    <m/>
    <m/>
    <s v="https://www.crunchbase.com/organization/national-networkers-association"/>
    <s v="https://www.twitter.com/josephgarzasa"/>
    <s v="http://www.facebook.com/groups/nationalnetworkersassociation"/>
    <s v="ea23a836-c09f-3632-33af-75119778dbbd"/>
  </r>
  <r>
    <x v="32083"/>
    <s v="naytev.com"/>
    <s v="USA"/>
    <s v="CA"/>
    <s v="SF Bay Area"/>
    <s v="San Francisco"/>
    <x v="0"/>
    <s v="Increase referral traffic with smarter social sharing."/>
    <s v="digital media|saas|social media"/>
    <x v="87"/>
    <x v="2"/>
    <n v="2"/>
    <n v="1420000"/>
    <s v="2014-02-22"/>
    <s v="2014-07-16"/>
    <s v="2014-10-20"/>
    <m/>
    <s v="info@naytev.com"/>
    <m/>
    <s v="https://www.crunchbase.com/organization/naytev"/>
    <s v="https://www.twitter.com/gonaytev"/>
    <s v="http://www.facebook.com/naytev"/>
    <s v="75256ac7-38a0-1aca-6010-e86b0a667ede"/>
  </r>
  <r>
    <x v="32084"/>
    <s v="nervve.com"/>
    <s v="USA"/>
    <s v="NY"/>
    <s v="Buffalo"/>
    <s v="Buffalo"/>
    <x v="0"/>
    <s v="Nervve Technologies develops technologies that help users gather information from videos, images and other raster data."/>
    <s v="analytics|brand marketing|machine learning|search engine|video|visual search"/>
    <x v="3022"/>
    <x v="0"/>
    <n v="3"/>
    <n v="5300000"/>
    <s v="2012-01-01"/>
    <s v="2012-08-21"/>
    <s v="2014-10-20"/>
    <m/>
    <s v="info@nervve.com"/>
    <s v="(716)800-2250"/>
    <s v="https://www.crunchbase.com/organization/nervve-technologies"/>
    <s v="https://www.twitter.com/nervvetech"/>
    <s v="http://www.facebook.com/pages/nervve/843887215679071"/>
    <s v="43ffa2ac-de20-33d7-811c-51a23832c779"/>
  </r>
  <r>
    <x v="32085"/>
    <s v="playhaven.com"/>
    <s v="USA"/>
    <s v="CA"/>
    <s v="SF Bay Area"/>
    <s v="San Francisco"/>
    <x v="2"/>
    <s v="PlayHaven offers tools for mobile developers to manage player acquisition, engagement, and monetization."/>
    <s v="advertising|developer platform|mobile"/>
    <x v="2157"/>
    <x v="6"/>
    <n v="6"/>
    <n v="30800000"/>
    <s v="2008-01-01"/>
    <s v="2008-04-01"/>
    <s v="2014-10-20"/>
    <m/>
    <s v="sales@playhaven.com"/>
    <s v="'415-800-6832"/>
    <s v="https://www.crunchbase.com/organization/playhaven"/>
    <s v="https://www.twitter.com/playhaven"/>
    <s v="https://www.facebook.com/playhaven/"/>
    <s v="a027f975-9e01-d676-1944-b925040cd761"/>
  </r>
  <r>
    <x v="32086"/>
    <s v="powerspot.solar"/>
    <s v="USA"/>
    <s v="SC"/>
    <s v="Greenville - Spartanburg"/>
    <s v="Simpsonville"/>
    <x v="0"/>
    <s v="PowerSPOT Power Products is a company whose focus is in the area of renewable energies in the field of alternative energy."/>
    <m/>
    <x v="5"/>
    <x v="1"/>
    <n v="1"/>
    <m/>
    <s v="2014-08-01"/>
    <s v="2014-10-20"/>
    <s v="2014-10-20"/>
    <m/>
    <m/>
    <m/>
    <s v="https://www.crunchbase.com/organization/powerspot-power-products"/>
    <m/>
    <m/>
    <s v="078591c1-5f2e-f4d8-6363-f1fd6d5ad93c"/>
  </r>
  <r>
    <x v="32087"/>
    <s v="practicefusion.com"/>
    <s v="USA"/>
    <s v="CA"/>
    <s v="SF Bay Area"/>
    <s v="San Francisco"/>
    <x v="0"/>
    <s v="Practice Fusion provides a free, web-based Electronic Health Record (EMR) system and medical practice management technology to physicians."/>
    <s v="electronics|health care|internet|medical"/>
    <x v="2302"/>
    <x v="3"/>
    <n v="12"/>
    <n v="157519998"/>
    <s v="2005-07-10"/>
    <s v="2009-03-01"/>
    <s v="2014-10-20"/>
    <m/>
    <m/>
    <s v="(415) 346-7700"/>
    <s v="https://www.crunchbase.com/organization/practice-fusion"/>
    <s v="https://www.twitter.com/practicefusion"/>
    <s v="http://www.facebook.com/practicefusion"/>
    <s v="33cb1e8f-e5c4-1413-c6ad-e3a70219d958"/>
  </r>
  <r>
    <x v="32088"/>
    <s v="priceburp.com"/>
    <s v="IND"/>
    <m/>
    <s v="Mumbai"/>
    <s v="Mumbai"/>
    <x v="0"/>
    <s v="Save money with the latest free discount coupons and coupon codes &amp; offers updated daily for the India's leading online stores &amp; merchants"/>
    <s v="coupons|shopping"/>
    <x v="63"/>
    <x v="1"/>
    <n v="1"/>
    <n v="100000"/>
    <s v="2010-03-10"/>
    <s v="2014-10-20"/>
    <s v="2014-10-20"/>
    <m/>
    <s v="info@priceburp.com"/>
    <s v="91 98 3309 4626"/>
    <s v="https://www.crunchbase.com/organization/priceburp"/>
    <s v="https://www.twitter.com/priceburp"/>
    <s v="http://www.facebook.com/priceburp"/>
    <s v="c051f3e9-6bf2-60bc-4d6c-6a3b96849631"/>
  </r>
  <r>
    <x v="32089"/>
    <s v="privategriffe.com"/>
    <s v="ITA"/>
    <m/>
    <s v="Milan"/>
    <s v="Milano"/>
    <x v="0"/>
    <s v="Fashion Marketplace Worldwide Community"/>
    <s v="curated web"/>
    <x v="28"/>
    <x v="1"/>
    <n v="2"/>
    <n v="5062012"/>
    <s v="2012-01-01"/>
    <s v="2014-02-02"/>
    <s v="2014-10-20"/>
    <m/>
    <m/>
    <n v="390000000"/>
    <s v="https://www.crunchbase.com/organization/privategriffe"/>
    <s v="https://www.twitter.com/privategriffe"/>
    <s v="http://www.facebook.com/pages/privategriffe/210766629013692"/>
    <s v="e4ab82b4-1696-117c-455b-13507c793cb0"/>
  </r>
  <r>
    <x v="32090"/>
    <s v="recurly.com"/>
    <s v="USA"/>
    <s v="CA"/>
    <s v="SF Bay Area"/>
    <s v="San Francisco"/>
    <x v="0"/>
    <s v="Recurly is a SaaS-based company providing recurring billing management as an outsourced service."/>
    <s v="billing|enterprise software|information technology|saas"/>
    <x v="4994"/>
    <x v="3"/>
    <n v="3"/>
    <n v="19600000"/>
    <s v="2009-09-01"/>
    <s v="2010-07-30"/>
    <s v="2014-10-20"/>
    <m/>
    <s v="sales@recurly.com"/>
    <s v="(141) 568-9934"/>
    <s v="https://www.crunchbase.com/organization/recurly"/>
    <s v="https://www.twitter.com/recurly"/>
    <s v="http://www.facebook.com/recurly"/>
    <s v="defb4ea0-3790-5469-b27d-12b2832bd1ad"/>
  </r>
  <r>
    <x v="32091"/>
    <s v="roomations.com"/>
    <s v="USA"/>
    <s v="IL"/>
    <s v="Chicago"/>
    <s v="Oak Park"/>
    <x v="0"/>
    <s v="Roomations is a crowdsourced website that provides homeowners with easy online access to custom design services."/>
    <s v="e-commerce|interior design"/>
    <x v="340"/>
    <x v="1"/>
    <n v="1"/>
    <n v="25000"/>
    <s v="2009-09-09"/>
    <s v="2014-10-20"/>
    <s v="2014-10-20"/>
    <m/>
    <s v="info@roomations.com"/>
    <s v="'708-628-7666"/>
    <s v="https://www.crunchbase.com/organization/roomations"/>
    <s v="https://www.twitter.com/roomations"/>
    <s v="http://www.facebook.com/roomations"/>
    <s v="2cfd9c2d-0f63-77ee-c4ea-51df1b612fb7"/>
  </r>
  <r>
    <x v="32092"/>
    <s v="royalklasse.com"/>
    <s v="USA"/>
    <s v="TX"/>
    <s v="Houston"/>
    <s v="Houston"/>
    <x v="0"/>
    <s v="Luxurious &amp; Exotic Automotive Rentals &amp; Motor Club"/>
    <s v="automotive"/>
    <x v="114"/>
    <x v="0"/>
    <n v="1"/>
    <n v="150000"/>
    <m/>
    <s v="2014-10-20"/>
    <s v="2014-10-20"/>
    <m/>
    <m/>
    <m/>
    <s v="https://www.crunchbase.com/organization/royal-klasse-autos"/>
    <s v="https://www.twitter.com/traveonrogers"/>
    <s v="https://www.facebook.com/rogerstraveon"/>
    <s v="fc43e28d-7e48-9471-869c-c8f3bd39cc83"/>
  </r>
  <r>
    <x v="32093"/>
    <s v="schumachergroup.com"/>
    <s v="USA"/>
    <s v="LA"/>
    <s v="Lafayette, Louisiana"/>
    <s v="Lafayette"/>
    <x v="0"/>
    <s v="Group Schumacher Group is one of the nation’s largest and fastest-growing health care resources"/>
    <s v="health care|medical|medical device"/>
    <x v="3"/>
    <x v="8"/>
    <n v="1"/>
    <n v="120000000"/>
    <s v="1994-01-01"/>
    <s v="2014-10-20"/>
    <s v="2014-10-20"/>
    <m/>
    <m/>
    <s v="(800) 893-9698"/>
    <s v="https://www.crunchbase.com/organization/schumacher-group"/>
    <s v="https://www.twitter.com/growwithsg"/>
    <s v="http://www.facebook.com/schumachergroupcareers/info"/>
    <s v="546dc3f9-7ce3-c7db-0d30-384b0a462f81"/>
  </r>
  <r>
    <x v="32094"/>
    <s v="sequenta.com"/>
    <s v="USA"/>
    <s v="CA"/>
    <s v="SF Bay Area"/>
    <s v="San Francisco"/>
    <x v="2"/>
    <s v="Sequenta is engaged in the discovery and development of clinical diagnostics based on a platform for understanding immune system status."/>
    <s v="biotechnology|health diagnostics|medical"/>
    <x v="44"/>
    <x v="6"/>
    <n v="4"/>
    <n v="41460000"/>
    <s v="2008-01-01"/>
    <s v="2010-12-08"/>
    <s v="2014-10-20"/>
    <m/>
    <s v="tom.willis@mlcdx.com"/>
    <s v="'650-243-3900"/>
    <s v="https://www.crunchbase.com/organization/sequenta"/>
    <s v="https://www.twitter.com/sequentainc"/>
    <s v="https://www.facebook.com/125974454184631"/>
    <s v="28f95f38-051b-5bc3-8410-4f6413d93b06"/>
  </r>
  <r>
    <x v="32095"/>
    <s v="snorerest.com"/>
    <s v="USA"/>
    <s v="CA"/>
    <s v="SF Bay Area"/>
    <s v="Los Gatos"/>
    <x v="0"/>
    <s v="SnoreRest is a manufacturer of patent pending new disruptive Sleep System technology."/>
    <s v="health care|medical|personal health"/>
    <x v="3"/>
    <x v="1"/>
    <n v="1"/>
    <n v="175000"/>
    <s v="2012-09-24"/>
    <s v="2014-10-20"/>
    <s v="2014-10-20"/>
    <m/>
    <m/>
    <s v="'+1 408-828-0859"/>
    <s v="https://www.crunchbase.com/organization/snorerest"/>
    <s v="https://www.twitter.com/snorerest"/>
    <s v="https://www.facebook.com/550329824992054"/>
    <s v="57bdfc94-f812-1a3b-b012-54f9079a6410"/>
  </r>
  <r>
    <x v="32096"/>
    <s v="soundspace.me"/>
    <s v="USA"/>
    <s v="NY"/>
    <s v="New York City"/>
    <s v="New York"/>
    <x v="0"/>
    <s v="The SoundSpace platform lets musicians easily find and book studio time, anywhere in the world."/>
    <s v="coworking|music"/>
    <x v="5258"/>
    <x v="1"/>
    <n v="1"/>
    <n v="250000"/>
    <s v="2014-01-01"/>
    <s v="2014-10-20"/>
    <s v="2014-10-20"/>
    <m/>
    <s v="info@soundspace.me"/>
    <m/>
    <s v="https://www.crunchbase.com/organization/soundspace"/>
    <s v="https://www.twitter.com/soundspacedotme"/>
    <s v="http://www.facebook.com/wearesoundspace"/>
    <s v="2af9deb9-584d-91cd-5f2c-dabfcceea6de"/>
  </r>
  <r>
    <x v="32097"/>
    <s v="sparqsys.com"/>
    <s v="CAN"/>
    <s v="ON"/>
    <s v="Toronto"/>
    <s v="Toronto"/>
    <x v="0"/>
    <s v="Sparq Systems designs and manufactures micro-inverters for the residential solar market."/>
    <s v="manufacturing|renewable energy|software|solar"/>
    <x v="5259"/>
    <x v="0"/>
    <n v="3"/>
    <n v="13874027"/>
    <s v="2009-01-01"/>
    <s v="2011-06-29"/>
    <s v="2014-10-20"/>
    <m/>
    <s v="info@sparqsys.com"/>
    <s v="'613-533-3438"/>
    <s v="https://www.crunchbase.com/organization/sparq-systems"/>
    <s v="https://www.twitter.com/sparqsys"/>
    <m/>
    <s v="0505a95d-84fc-4254-4dac-9996fc5a6dcf"/>
  </r>
  <r>
    <x v="32098"/>
    <s v="spective.com"/>
    <s v="USA"/>
    <s v="CA"/>
    <s v="Los Angeles"/>
    <s v="Los Angeles"/>
    <x v="0"/>
    <s v="Spective is a fully integrated customization and sales platform for sunglasses."/>
    <s v="fashion"/>
    <x v="350"/>
    <x v="1"/>
    <n v="1"/>
    <m/>
    <s v="2012-08-01"/>
    <s v="2014-10-20"/>
    <s v="2014-10-20"/>
    <m/>
    <m/>
    <m/>
    <s v="https://www.crunchbase.com/organization/spective"/>
    <s v="https://www.twitter.com/spectiveeyewear"/>
    <s v="https://www.facebook.com/spectiveeyewear"/>
    <s v="9e45484f-29c2-d4da-f4fe-34c4bf3cf835"/>
  </r>
  <r>
    <x v="32099"/>
    <s v="spring.me"/>
    <s v="AUS"/>
    <m/>
    <s v="Sydney"/>
    <s v="Sydney"/>
    <x v="0"/>
    <s v="Spring.me is a social media network for meeting people and starting conversations."/>
    <s v="social media"/>
    <x v="87"/>
    <x v="0"/>
    <n v="4"/>
    <n v="8250000"/>
    <s v="2013-01-01"/>
    <s v="2013-01-01"/>
    <s v="2014-10-20"/>
    <m/>
    <s v="info@twoo.com"/>
    <m/>
    <s v="https://www.crunchbase.com/organization/spring-me"/>
    <s v="https://www.twitter.com/springdotme"/>
    <s v="https://www.facebook.com/iliketwoo"/>
    <s v="31bb3cf5-4e19-5d71-9dc1-21dc0d265aea"/>
  </r>
  <r>
    <x v="32100"/>
    <s v="stackiq.com"/>
    <s v="USA"/>
    <s v="CA"/>
    <s v="San Diego"/>
    <s v="Solana Beach"/>
    <x v="0"/>
    <s v="StackIQ develops a multi-server management system for clusters and clouds."/>
    <s v="cloud computing|computer|software"/>
    <x v="65"/>
    <x v="0"/>
    <n v="2"/>
    <n v="7824999"/>
    <s v="2006-10-01"/>
    <s v="2014-05-15"/>
    <s v="2014-10-20"/>
    <m/>
    <m/>
    <s v="'858-380-2020"/>
    <s v="https://www.crunchbase.com/organization/stackiq"/>
    <s v="https://www.twitter.com/stackiq"/>
    <m/>
    <s v="66bc9cb6-28a8-3124-d820-9112fd753f19"/>
  </r>
  <r>
    <x v="32101"/>
    <s v="technorenewable.com"/>
    <s v="IND"/>
    <m/>
    <s v="Hyderabad"/>
    <s v="Hyderabad"/>
    <x v="0"/>
    <s v="Techno Renewable Energy Systems India Pvt. Ltd, Hyderabad, India was founded in the year of 2004, by Mr. K. Ganesh Rama Rao ."/>
    <s v="industrial|manufacturing|renewable energy"/>
    <x v="885"/>
    <x v="1"/>
    <n v="1"/>
    <n v="8000"/>
    <s v="2012-04-18"/>
    <s v="2014-10-20"/>
    <s v="2014-10-20"/>
    <m/>
    <m/>
    <m/>
    <s v="https://www.crunchbase.com/organization/techno-renewable-energy-systems-india"/>
    <m/>
    <m/>
    <s v="26c44ae9-1deb-44cd-aeac-58bfb21d7b04"/>
  </r>
  <r>
    <x v="32102"/>
    <s v="hiseycompany.com"/>
    <s v="USA"/>
    <s v="TX"/>
    <s v="Austin"/>
    <s v="Austin"/>
    <x v="0"/>
    <s v="The Hisey Company provides quality arbor care for consumers, providing a professional grade of service."/>
    <s v="customer service"/>
    <x v="5"/>
    <x v="0"/>
    <n v="1"/>
    <n v="37000"/>
    <s v="2011-02-19"/>
    <s v="2014-10-20"/>
    <s v="2014-10-20"/>
    <m/>
    <m/>
    <m/>
    <s v="https://www.crunchbase.com/organization/the-hisey-company"/>
    <m/>
    <m/>
    <s v="1f979d7a-a2e9-4dad-6ed2-d9359c7833ab"/>
  </r>
  <r>
    <x v="32103"/>
    <m/>
    <s v="USA"/>
    <s v="MI"/>
    <s v="Detroit"/>
    <s v="Birmingham"/>
    <x v="0"/>
    <s v="Viridian is an innovative operator with seasoned specialization in new and emerging brands."/>
    <s v="food processing|hospitality"/>
    <x v="335"/>
    <x v="1"/>
    <n v="1"/>
    <n v="2500000"/>
    <s v="2014-10-21"/>
    <s v="2014-10-20"/>
    <s v="2014-10-20"/>
    <m/>
    <m/>
    <m/>
    <s v="https://www.crunchbase.com/organization/the-viridan-group"/>
    <s v="https://www.twitter.com/viridian_group"/>
    <m/>
    <s v="95e32324-7ad0-cb6c-e9e2-e10cd2d2593a"/>
  </r>
  <r>
    <x v="32104"/>
    <s v="trhomeopathic.us"/>
    <s v="USA"/>
    <s v="TX"/>
    <s v="TX - Other"/>
    <s v="Quinlan"/>
    <x v="0"/>
    <s v="OTC Distributor of Homeopathic Drugs (Private Label) - FDA licensed."/>
    <s v="medical"/>
    <x v="3"/>
    <x v="1"/>
    <n v="1"/>
    <n v="4000"/>
    <s v="2007-01-01"/>
    <s v="2014-10-20"/>
    <s v="2014-10-20"/>
    <m/>
    <m/>
    <m/>
    <s v="https://www.crunchbase.com/organization/turning-ranch"/>
    <m/>
    <m/>
    <s v="9331f2db-75f3-5efc-94ea-17b10cba0d9b"/>
  </r>
  <r>
    <x v="32105"/>
    <m/>
    <s v="CAN"/>
    <s v="AB"/>
    <s v="Edmonton"/>
    <s v="Edmonton"/>
    <x v="0"/>
    <s v="TWISTER Oklahoma City is a Clothing company recently (this fall) start-up distributor of an upscale clothing line targeted all genders."/>
    <s v="fashion"/>
    <x v="350"/>
    <x v="1"/>
    <n v="1"/>
    <m/>
    <s v="2014-10-20"/>
    <s v="2014-10-20"/>
    <s v="2014-10-20"/>
    <m/>
    <m/>
    <m/>
    <s v="https://www.crunchbase.com/organization/twister-oklahoma-city-clothing"/>
    <m/>
    <m/>
    <s v="ea2cd632-0fbe-dba5-3006-eeab9008624b"/>
  </r>
  <r>
    <x v="32106"/>
    <s v="ventech.com"/>
    <s v="USA"/>
    <s v="MS"/>
    <s v="Jackson"/>
    <s v="Ridgeland"/>
    <x v="0"/>
    <s v="Venture Technologies provides enterprise, secure IT solutions."/>
    <s v="curated web|data center|information technology"/>
    <x v="520"/>
    <x v="3"/>
    <n v="2"/>
    <n v="44300000"/>
    <s v="1986-01-01"/>
    <s v="2014-08-20"/>
    <s v="2014-10-20"/>
    <m/>
    <s v="helpdesk@ventech.com"/>
    <s v="(601) 956-5440"/>
    <s v="https://www.crunchbase.com/organization/ventech"/>
    <s v="https://www.twitter.com/venture_tech"/>
    <s v="http://www.facebook.com/venture-technologies/1166676650386"/>
    <s v="1dd9987b-6dd2-0f72-ef04-8721ddc6ab32"/>
  </r>
  <r>
    <x v="32107"/>
    <s v="x-navtech.com"/>
    <s v="USA"/>
    <s v="PA"/>
    <s v="Philadelphia"/>
    <s v="Lansdale"/>
    <x v="0"/>
    <s v="X-Nav Technologies is a medical device company that develops surgical products for the dental market."/>
    <s v="biotechnology"/>
    <x v="36"/>
    <x v="0"/>
    <n v="1"/>
    <n v="700000"/>
    <s v="2012-01-01"/>
    <s v="2014-10-20"/>
    <s v="2014-10-20"/>
    <m/>
    <m/>
    <s v="(267) 436-0420"/>
    <s v="https://www.crunchbase.com/organization/x-nav-technologies"/>
    <m/>
    <s v="https://www.facebook.com/484878558322077"/>
    <s v="e8140bed-94cd-104f-334f-8047ace2a466"/>
  </r>
  <r>
    <x v="32108"/>
    <s v="xplenty.com"/>
    <s v="ISR"/>
    <m/>
    <s v="Tel Aviv"/>
    <s v="Tel Aviv"/>
    <x v="0"/>
    <s v="Data Integration Service. Simplified. No Coding. No Deployment."/>
    <s v="analytics|big data|business intelligence|cloud computing|data integration|enterprise software|saas|software"/>
    <x v="701"/>
    <x v="0"/>
    <n v="2"/>
    <n v="3000000"/>
    <s v="2011-04-01"/>
    <s v="2012-06-15"/>
    <s v="2014-10-20"/>
    <m/>
    <s v="info@xplenty.com"/>
    <s v="(415) 830-3714"/>
    <s v="https://www.crunchbase.com/organization/xplenty"/>
    <s v="https://www.twitter.com/xplenty"/>
    <s v="http://www.facebook.com/xplenty"/>
    <s v="2fa7b3e0-8494-03e5-9e2c-67bd4a477e85"/>
  </r>
  <r>
    <x v="32109"/>
    <s v="zumur.com"/>
    <s v="USA"/>
    <s v="NY"/>
    <s v="New York City"/>
    <s v="New York"/>
    <x v="0"/>
    <s v="Changing the paradigm and delivering on the promise of the internet. Welcome to Zumur, the next generation in online shopping."/>
    <s v="e-commerce"/>
    <x v="63"/>
    <x v="0"/>
    <n v="1"/>
    <n v="700000"/>
    <s v="2010-01-01"/>
    <s v="2014-10-20"/>
    <s v="2014-10-20"/>
    <m/>
    <m/>
    <m/>
    <s v="https://www.crunchbase.com/organization/zumur-2"/>
    <s v="https://www.twitter.com/zumur_shopping"/>
    <s v="http://www.facebook.com/officialzumur"/>
    <s v="633f15fd-9223-a333-2afd-a6cdd5419b7e"/>
  </r>
  <r>
    <x v="32110"/>
    <s v="contentlaunch.com"/>
    <s v="USA"/>
    <s v="CA"/>
    <s v="CA - Other"/>
    <s v="Bonsall"/>
    <x v="0"/>
    <s v="ContentLaunch is the first content marketing software built for small and medium sized businesses (SMB’s)."/>
    <s v="b2b|saas|small and medium businesses"/>
    <x v="5"/>
    <x v="1"/>
    <n v="2"/>
    <n v="425000"/>
    <s v="2003-12-10"/>
    <s v="2013-12-10"/>
    <s v="2014-10-19"/>
    <m/>
    <s v="info@contentlaunch.com"/>
    <s v="(800) 983-1385"/>
    <s v="https://www.crunchbase.com/organization/content-launch"/>
    <s v="https://www.twitter.com/jonwuebben"/>
    <s v="https://www.facebook.com/contentlaunch"/>
    <s v="757201a9-3ba5-b1f4-1419-9f551f3adc6f"/>
  </r>
  <r>
    <x v="32111"/>
    <s v="craton-roche.com.br"/>
    <s v="BRA"/>
    <m/>
    <s v="BRA - Other"/>
    <s v="Maracás"/>
    <x v="0"/>
    <s v="Craton-Roche owns four granite mines (natural stones) in Brazil with proved reserves."/>
    <s v="manufacturing"/>
    <x v="41"/>
    <x v="2"/>
    <n v="1"/>
    <m/>
    <s v="1998-04-28"/>
    <s v="2014-10-19"/>
    <s v="2014-10-19"/>
    <m/>
    <m/>
    <m/>
    <s v="https://www.crunchbase.com/organization/craton-roche"/>
    <m/>
    <m/>
    <s v="aced3dbc-5f4f-e569-feb4-db679f51d008"/>
  </r>
  <r>
    <x v="32112"/>
    <s v="cupidlinked.com"/>
    <m/>
    <m/>
    <m/>
    <m/>
    <x v="0"/>
    <s v="CupidLinked is a romantic social network that matches female models with wealthy males."/>
    <s v="dating|fashion|lifestyle"/>
    <x v="1291"/>
    <x v="2"/>
    <n v="1"/>
    <n v="100000"/>
    <m/>
    <s v="2014-10-19"/>
    <s v="2014-10-19"/>
    <m/>
    <m/>
    <m/>
    <s v="https://www.crunchbase.com/organization/cupidlinked"/>
    <m/>
    <m/>
    <s v="2247ed40-20cc-72a2-2965-b6188b84947c"/>
  </r>
  <r>
    <x v="32113"/>
    <m/>
    <s v="USA"/>
    <s v="CA"/>
    <s v="Los Angeles"/>
    <s v="Los Angeles"/>
    <x v="0"/>
    <s v="Nature's Next Beverages was created to take advantage of major consumer trends away."/>
    <m/>
    <x v="5"/>
    <x v="1"/>
    <n v="1"/>
    <m/>
    <s v="2013-12-15"/>
    <s v="2014-10-19"/>
    <s v="2014-10-19"/>
    <m/>
    <m/>
    <m/>
    <s v="https://www.crunchbase.com/organization/nature-s-next-beverages"/>
    <m/>
    <s v="https://www.facebook.com/nextmargarita?ref=hl"/>
    <s v="ba118f95-ecbd-08d5-b0e0-41529be6942b"/>
  </r>
  <r>
    <x v="32114"/>
    <s v="paigeedraw.com"/>
    <s v="CAN"/>
    <s v="BC"/>
    <s v="Vancouver"/>
    <s v="Vancouver"/>
    <x v="0"/>
    <s v="Paigee Draw is a social media network for artists and fans of their artwork."/>
    <s v="android|education|ios|social media"/>
    <x v="5260"/>
    <x v="0"/>
    <n v="1"/>
    <n v="670000"/>
    <s v="2013-01-01"/>
    <s v="2014-10-19"/>
    <s v="2014-10-19"/>
    <m/>
    <m/>
    <m/>
    <s v="https://www.crunchbase.com/organization/paigee-draw"/>
    <s v="https://www.twitter.com/paigeedraw"/>
    <s v="http://www.facebook.com/paigeedrawapp"/>
    <s v="68f1c685-597e-6044-740a-00c50250668e"/>
  </r>
  <r>
    <x v="32115"/>
    <s v="getshopwave.com"/>
    <s v="GBR"/>
    <m/>
    <s v="London"/>
    <s v="London"/>
    <x v="0"/>
    <s v="Shopwave provides merchant infrastructure as a service, combining an iPad based PoS, with loyalty, couponing and payment services."/>
    <s v="information technology|payments|point of sale|retail technology"/>
    <x v="5261"/>
    <x v="1"/>
    <n v="2"/>
    <n v="547113"/>
    <s v="2013-01-01"/>
    <s v="2013-11-18"/>
    <s v="2014-10-19"/>
    <m/>
    <s v="info@getshopwave.com"/>
    <n v="1793862094"/>
    <s v="https://www.crunchbase.com/organization/shopwave"/>
    <s v="https://www.twitter.com/getshopwave"/>
    <s v="https://www.facebook.com/getshopwave"/>
    <s v="4ead2964-c3e0-942c-fb81-583564eff824"/>
  </r>
  <r>
    <x v="32116"/>
    <s v="aethosting.com"/>
    <s v="USA"/>
    <s v="DC"/>
    <s v="Washington, D.C."/>
    <s v="Washington"/>
    <x v="0"/>
    <s v="Premiere, managed hosting solutions for start-ups, small businesses,and non-profits."/>
    <s v="education|non profit|small and medium businesses"/>
    <x v="38"/>
    <x v="0"/>
    <n v="1"/>
    <n v="3000000"/>
    <s v="2014-06-01"/>
    <s v="2014-10-18"/>
    <s v="2014-10-18"/>
    <m/>
    <s v="info@aethosting.com"/>
    <s v="'+1 (888) 856-4678"/>
    <s v="https://www.crunchbase.com/organization/aet-hosting-solutions"/>
    <s v="https://www.twitter.com/aethosting"/>
    <s v="https://www.facebook.com/aethosting"/>
    <s v="659373c2-8d73-84a7-0d6c-0a06e09181b2"/>
  </r>
  <r>
    <x v="32117"/>
    <s v="alldgraphics.net"/>
    <s v="USA"/>
    <s v="CO"/>
    <s v="Denver"/>
    <s v="Lakewood"/>
    <x v="0"/>
    <s v="All D Graphics, llc is based on a 1 stop, Full Service Printing/Graphics media."/>
    <s v="video"/>
    <x v="236"/>
    <x v="1"/>
    <n v="1"/>
    <m/>
    <s v="2012-04-01"/>
    <s v="2014-10-18"/>
    <s v="2014-10-18"/>
    <m/>
    <m/>
    <n v="13039552104"/>
    <s v="https://www.crunchbase.com/organization/all-d-graphics"/>
    <m/>
    <m/>
    <s v="70bc96a0-7508-303a-2a24-3510f88648f3"/>
  </r>
  <r>
    <x v="32118"/>
    <s v="etropicalfish.com"/>
    <s v="USA"/>
    <s v="CA"/>
    <s v="Los Angeles"/>
    <s v="Gardena"/>
    <x v="0"/>
    <s v="CIS International is a Wholesale Distributor of Live Tropical Fish &amp; Corals within the Pet Industry."/>
    <s v="transportation"/>
    <x v="114"/>
    <x v="0"/>
    <n v="1"/>
    <m/>
    <s v="1991-12-01"/>
    <s v="2014-10-18"/>
    <s v="2014-10-18"/>
    <m/>
    <m/>
    <m/>
    <s v="https://www.crunchbase.com/organization/cis-international"/>
    <m/>
    <s v="https://www.facebook.com/tropicalfishintl"/>
    <s v="fd668c35-cf8e-9881-75ea-9864375939fd"/>
  </r>
  <r>
    <x v="32119"/>
    <s v="coachbase.com"/>
    <s v="HKG"/>
    <m/>
    <s v="HKG - Other"/>
    <s v="Cyberport"/>
    <x v="0"/>
    <s v="CoachBase is an application that empowers sports coaches with tools to communicate and share games effectively."/>
    <s v="education|mobile|sports"/>
    <x v="1064"/>
    <x v="1"/>
    <n v="2"/>
    <n v="760000"/>
    <s v="2013-11-01"/>
    <s v="2013-03-01"/>
    <s v="2014-10-18"/>
    <m/>
    <s v="support@coachbase.com"/>
    <m/>
    <s v="https://www.crunchbase.com/organization/coachbase"/>
    <s v="https://www.twitter.com/coachbasepro"/>
    <s v="http://www.facebook.com/coachbase"/>
    <s v="1542bba2-5fdf-ce03-4d02-4147e86e45e6"/>
  </r>
  <r>
    <x v="32120"/>
    <s v="firstchoicegreensolutions.com"/>
    <s v="USA"/>
    <s v="NV"/>
    <s v="Las Vegas"/>
    <s v="Las Vegas"/>
    <x v="0"/>
    <s v="First Choice Green Solutions (FCGS) is seeking investment up to $5M to meet current demand and development efforts."/>
    <s v="energy|greentech|information technology"/>
    <x v="2176"/>
    <x v="0"/>
    <n v="1"/>
    <n v="2500000"/>
    <s v="2013-02-12"/>
    <s v="2014-10-18"/>
    <s v="2014-10-18"/>
    <m/>
    <m/>
    <m/>
    <s v="https://www.crunchbase.com/organization/first-choice-green-solutions"/>
    <m/>
    <m/>
    <s v="e5309857-3648-b9e3-8f56-0a57d6a7cdca"/>
  </r>
  <r>
    <x v="32121"/>
    <s v="osix.co"/>
    <s v="USA"/>
    <s v="CA"/>
    <s v="SF Bay Area"/>
    <s v="Millbrae"/>
    <x v="0"/>
    <s v="Personalize and share content in the moment"/>
    <s v="software"/>
    <x v="10"/>
    <x v="1"/>
    <n v="2"/>
    <n v="7000000"/>
    <s v="2011-01-01"/>
    <s v="2012-07-27"/>
    <s v="2014-10-18"/>
    <m/>
    <s v="cary@osixco.com"/>
    <m/>
    <s v="https://www.crunchbase.com/organization/osix"/>
    <s v="https://www.twitter.com/tapcast"/>
    <s v="http://htps//facebook.com/tapcast.it"/>
    <s v="e9c26396-c3c8-662a-744f-e6c6abbc1468"/>
  </r>
  <r>
    <x v="32122"/>
    <s v="rabbitrack.com"/>
    <s v="USA"/>
    <s v="OK"/>
    <s v="Tulsa"/>
    <s v="Tulsa"/>
    <x v="0"/>
    <s v="RabbitRack is an electrical wiring R&amp;D company."/>
    <s v="electronics"/>
    <x v="13"/>
    <x v="1"/>
    <n v="1"/>
    <m/>
    <s v="2014-10-11"/>
    <s v="2014-10-18"/>
    <s v="2014-10-18"/>
    <m/>
    <m/>
    <m/>
    <s v="https://www.crunchbase.com/organization/rabbitrack"/>
    <m/>
    <m/>
    <s v="5278db26-ffdb-c8d7-cfd6-153558bd6f33"/>
  </r>
  <r>
    <x v="32123"/>
    <s v="wearerealitygames.com"/>
    <s v="GBR"/>
    <m/>
    <s v="London"/>
    <s v="London"/>
    <x v="0"/>
    <s v="Mobile gaming based on real world data in real time"/>
    <s v="mobile"/>
    <x v="15"/>
    <x v="1"/>
    <n v="1"/>
    <n v="46000"/>
    <s v="2014-01-01"/>
    <s v="2014-10-18"/>
    <s v="2014-10-18"/>
    <m/>
    <m/>
    <m/>
    <s v="https://www.crunchbase.com/organization/reality-games"/>
    <s v="https://www.twitter.com/realitygames"/>
    <s v="https://www.facebook.com/realitygames"/>
    <s v="6b926fc8-dc45-8f43-7076-a1f2444c9c8d"/>
  </r>
  <r>
    <x v="32124"/>
    <s v="remotrapp.com"/>
    <s v="POL"/>
    <m/>
    <s v="Szczecin"/>
    <s v="Szczecin"/>
    <x v="0"/>
    <s v="Stream your PC games to your mobile"/>
    <s v="mobile"/>
    <x v="15"/>
    <x v="2"/>
    <n v="1"/>
    <n v="280000"/>
    <m/>
    <s v="2014-10-18"/>
    <s v="2014-10-18"/>
    <m/>
    <m/>
    <m/>
    <s v="https://www.crunchbase.com/organization/remotr"/>
    <s v="https://www.twitter.com/remotrapp"/>
    <s v="https://www.facebook.com/remotrapp"/>
    <s v="68b8fdc7-636e-d1de-f165-e33d69f8ae8c"/>
  </r>
  <r>
    <x v="32125"/>
    <s v="renovathx.com"/>
    <s v="USA"/>
    <s v="CA"/>
    <s v="San Diego"/>
    <s v="San Diego"/>
    <x v="0"/>
    <s v="Renova Therapeutics is an industry leader in the emerging field of gene therapy, pursuing the development of treatments."/>
    <s v="biotechnology"/>
    <x v="36"/>
    <x v="1"/>
    <n v="1"/>
    <n v="7520000"/>
    <s v="2009-01-01"/>
    <s v="2014-10-18"/>
    <s v="2014-10-18"/>
    <m/>
    <s v="info@renovatherapeutics.com"/>
    <s v="(858) 461-1837"/>
    <s v="https://www.crunchbase.com/organization/renova-therapeutics"/>
    <s v="https://www.twitter.com/renovathx"/>
    <m/>
    <s v="78d041eb-020f-3246-69a6-ad5a3c8e9945"/>
  </r>
  <r>
    <x v="32126"/>
    <s v="scloby.com"/>
    <s v="ITA"/>
    <m/>
    <s v="Turin"/>
    <s v="Torino"/>
    <x v="0"/>
    <s v="Cloud point of sale for tablet and smartphone"/>
    <s v="developer apis|point of sale|retail technology|saas"/>
    <x v="168"/>
    <x v="1"/>
    <n v="2"/>
    <n v="385375.30355774303"/>
    <s v="2013-06-14"/>
    <s v="2013-07-25"/>
    <s v="2014-10-18"/>
    <m/>
    <s v="hello@scloby.com"/>
    <s v="(011) 070-1550"/>
    <s v="https://www.crunchbase.com/organization/scloby"/>
    <s v="https://www.twitter.com/scloby"/>
    <s v="http://www.facebook.com/scloby.official"/>
    <s v="44b19369-b110-bb75-7513-5bd68d894b94"/>
  </r>
  <r>
    <x v="32127"/>
    <s v="slmt-inc.com"/>
    <s v="USA"/>
    <s v="FL"/>
    <s v="Tampa"/>
    <s v="Tampa"/>
    <x v="0"/>
    <s v="SLMT Inc. is a leading provider of call center technology solutions that allow call center's to properly track/account their agents."/>
    <s v="software"/>
    <x v="10"/>
    <x v="1"/>
    <n v="1"/>
    <n v="4000"/>
    <s v="2014-10-15"/>
    <s v="2014-10-18"/>
    <s v="2014-10-18"/>
    <m/>
    <m/>
    <s v="'+1 (813) 605-4737"/>
    <s v="https://www.crunchbase.com/organization/slmt"/>
    <m/>
    <m/>
    <s v="a9159c18-c1a8-f495-a442-f6cdec0b06b2"/>
  </r>
  <r>
    <x v="32128"/>
    <s v="slmtinc.com"/>
    <s v="USA"/>
    <s v="FL"/>
    <s v="Tampa"/>
    <s v="Tampa"/>
    <x v="0"/>
    <s v="A holding company that integrates Social, Local, and Mobile Technologies."/>
    <s v="news|software"/>
    <x v="858"/>
    <x v="1"/>
    <n v="1"/>
    <n v="4000"/>
    <s v="2014-10-15"/>
    <s v="2014-10-18"/>
    <s v="2014-10-18"/>
    <m/>
    <m/>
    <m/>
    <s v="https://www.crunchbase.com/organization/slm-technologies"/>
    <m/>
    <m/>
    <s v="d76eca28-5346-c493-8193-b45f87b80e30"/>
  </r>
  <r>
    <x v="32129"/>
    <s v="soletrader.com"/>
    <s v="GBR"/>
    <m/>
    <s v="London"/>
    <s v="London"/>
    <x v="0"/>
    <s v="SoleTrader.com is the first ‘we do it for you’ website provider dedicated to sole traders/proprietors and small business owners globally"/>
    <s v="b2b|search engine"/>
    <x v="28"/>
    <x v="0"/>
    <n v="5"/>
    <n v="1273300"/>
    <s v="2012-01-01"/>
    <s v="2012-03-25"/>
    <s v="2014-10-18"/>
    <m/>
    <s v="hello@soletrader.com"/>
    <s v="08000 124 424"/>
    <s v="https://www.crunchbase.com/organization/get-site-tracked"/>
    <s v="https://www.twitter.com/soletraderweb"/>
    <s v="http://www.facebook.com/soletraderwebsites"/>
    <s v="718c8bbd-b357-53ba-d850-b61df6573d6e"/>
  </r>
  <r>
    <x v="32130"/>
    <s v="accuvant.com"/>
    <s v="USA"/>
    <s v="CO"/>
    <s v="Denver"/>
    <s v="Denver"/>
    <x v="2"/>
    <s v="Accuvant is the leading provider of information security services and solutions serving enterprise-class organizations across North America."/>
    <s v="security"/>
    <x v="175"/>
    <x v="9"/>
    <n v="4"/>
    <n v="8198838"/>
    <s v="2002-01-01"/>
    <s v="2008-07-01"/>
    <s v="2014-10-17"/>
    <m/>
    <s v="info@accuvant.com"/>
    <n v="3032980868"/>
    <s v="https://www.crunchbase.com/organization/accuvant"/>
    <s v="https://www.twitter.com/accuvant"/>
    <s v="http://www.facebook.com/accuvant"/>
    <s v="e94a69e4-2c88-a921-a53d-57bf18e6a498"/>
  </r>
  <r>
    <x v="32131"/>
    <s v="advlo.com"/>
    <s v="FRA"/>
    <m/>
    <s v="FRA - Other"/>
    <s v="Morzine"/>
    <x v="0"/>
    <s v="A peer-to-peer marketplace targeting the global adventure travel industry"/>
    <s v="travel"/>
    <x v="22"/>
    <x v="1"/>
    <n v="1"/>
    <n v="20000"/>
    <s v="2014-07-01"/>
    <s v="2014-10-17"/>
    <s v="2014-10-17"/>
    <m/>
    <s v="info@advlo.com"/>
    <n v="6103577881"/>
    <s v="https://www.crunchbase.com/organization/adventure-local"/>
    <s v="https://www.twitter.com/advlo_"/>
    <s v="http://www.facebook.com/advlo"/>
    <s v="06a78dd5-d6ec-a3b9-e2dc-dc508951346c"/>
  </r>
  <r>
    <x v="32132"/>
    <s v="hibeek.com"/>
    <s v="USA"/>
    <s v="HI"/>
    <s v="Honolulu"/>
    <s v="Honolulu"/>
    <x v="0"/>
    <s v="Beekly helps businesses gain more customers by providing them with innovative social mobile marketing solutions."/>
    <s v="advertising"/>
    <x v="296"/>
    <x v="0"/>
    <n v="1"/>
    <n v="10000"/>
    <s v="2007-01-01"/>
    <s v="2014-10-17"/>
    <s v="2014-10-17"/>
    <m/>
    <m/>
    <s v="(808) 469-4011"/>
    <s v="https://www.crunchbase.com/organization/beekly"/>
    <m/>
    <s v="http://www.facebook.com/hibeekinc"/>
    <s v="84fb87ce-a77d-fa8e-d8c6-c7dd053026b8"/>
  </r>
  <r>
    <x v="32133"/>
    <s v="biosavita.com"/>
    <s v="USA"/>
    <s v="MI"/>
    <s v="Detroit"/>
    <s v="Plymouth"/>
    <x v="0"/>
    <s v="BioSavita's high throughput synthetic DNA technologies and yeast strains enable the rapid manufacture of fully functional antibodies,"/>
    <s v="biotechnology"/>
    <x v="36"/>
    <x v="1"/>
    <n v="1"/>
    <n v="3000000"/>
    <s v="1994-06-01"/>
    <s v="2014-10-17"/>
    <s v="2014-10-17"/>
    <m/>
    <m/>
    <s v="(205) 447-1180"/>
    <s v="https://www.crunchbase.com/organization/biosavita"/>
    <m/>
    <m/>
    <s v="98cf7e2f-9dbb-d9ca-e29c-d8ea04335f24"/>
  </r>
  <r>
    <x v="32134"/>
    <s v="clearlyso.com"/>
    <s v="GBR"/>
    <m/>
    <s v="London"/>
    <s v="London"/>
    <x v="0"/>
    <s v="Clearly Social Angels (CSA) is ClearlySo's angel network dedicated to businesses that create positive social change; the first of its kind"/>
    <s v="finance"/>
    <x v="24"/>
    <x v="2"/>
    <n v="1"/>
    <n v="1283027"/>
    <m/>
    <s v="2014-10-17"/>
    <s v="2014-10-17"/>
    <m/>
    <m/>
    <m/>
    <s v="https://www.crunchbase.com/organization/clearly-social-angels"/>
    <s v="https://www.twitter.com/clearlyso"/>
    <s v="http://www.facebook.com/clearlyso"/>
    <s v="62cf3517-ba0f-cb78-643a-6e2ab0f5b596"/>
  </r>
  <r>
    <x v="32135"/>
    <s v="cygnusmedicare.com"/>
    <s v="IND"/>
    <m/>
    <s v="New Delhi"/>
    <s v="New Delhi"/>
    <x v="0"/>
    <s v="Cygnus Medicare Pvt. Ltd. operates a chain of multi-specialty hospitals in India"/>
    <s v="health care"/>
    <x v="3"/>
    <x v="7"/>
    <n v="1"/>
    <n v="9760000"/>
    <s v="2011-01-01"/>
    <s v="2014-10-17"/>
    <s v="2014-10-17"/>
    <m/>
    <m/>
    <s v="'011-42488393"/>
    <s v="https://www.crunchbase.com/organization/cygnus-medicare"/>
    <s v="https://www.twitter.com/chospitals"/>
    <s v="https://www.facebook.com/chospitals"/>
    <s v="ab3a9e3a-0784-f0db-8bdf-df1852eb6af1"/>
  </r>
  <r>
    <x v="32136"/>
    <s v="dotloop.com"/>
    <s v="USA"/>
    <s v="OH"/>
    <s v="Cincinnati"/>
    <s v="Cincinnati"/>
    <x v="2"/>
    <s v="dotloop provides a secure online platform where real estate agents, buyers and sellers can collaborate to complete transactions online."/>
    <s v="real estate"/>
    <x v="76"/>
    <x v="6"/>
    <n v="3"/>
    <n v="9100000"/>
    <s v="2008-01-01"/>
    <s v="2010-10-26"/>
    <s v="2014-10-17"/>
    <m/>
    <s v="sales@dotloop.com"/>
    <s v="'513-257-0550"/>
    <s v="https://www.crunchbase.com/organization/dotloop"/>
    <s v="https://www.twitter.com/dotloop"/>
    <s v="http://www.facebook.com/dotloop"/>
    <s v="c6b64a53-8342-3125-ea42-c178c48013b7"/>
  </r>
  <r>
    <x v="32137"/>
    <s v="enosix.com"/>
    <s v="USA"/>
    <s v="OH"/>
    <s v="Cincinnati"/>
    <s v="Cincinnati"/>
    <x v="0"/>
    <s v="Mobilizing tomorrow's ERP experience"/>
    <s v="enterprise software|software"/>
    <x v="10"/>
    <x v="0"/>
    <n v="1"/>
    <n v="4300000"/>
    <s v="2014-01-01"/>
    <s v="2014-10-17"/>
    <s v="2014-10-17"/>
    <m/>
    <s v="info@enosiX.com"/>
    <m/>
    <s v="https://www.crunchbase.com/organization/enosix"/>
    <s v="https://www.twitter.com/enosix"/>
    <s v="http://www.facebook.com/pages/enosix/864330130274140"/>
    <s v="0d26fefb-a4a1-44de-1529-425b14be0dd6"/>
  </r>
  <r>
    <x v="32138"/>
    <s v="greenleafchildren.com"/>
    <s v="USA"/>
    <s v="NY"/>
    <s v="New York City"/>
    <s v="Long Island City"/>
    <x v="0"/>
    <s v="Green Leaf Children is a pre-revenue pre-school."/>
    <s v="education"/>
    <x v="38"/>
    <x v="1"/>
    <n v="1"/>
    <m/>
    <s v="2014-09-18"/>
    <s v="2014-10-17"/>
    <s v="2014-10-17"/>
    <m/>
    <m/>
    <n v="19172700026"/>
    <s v="https://www.crunchbase.com/organization/green-leaf-children"/>
    <m/>
    <m/>
    <s v="1fa91614-88f3-b541-4f18-9c53c5396402"/>
  </r>
  <r>
    <x v="32139"/>
    <s v="healthcarelove.com"/>
    <s v="USA"/>
    <s v="CA"/>
    <s v="SF Bay Area"/>
    <s v="San Francisco"/>
    <x v="0"/>
    <s v="Managing your healthcare online these days can be infuriating."/>
    <m/>
    <x v="5"/>
    <x v="1"/>
    <n v="1"/>
    <n v="20000"/>
    <s v="2014-01-01"/>
    <s v="2014-10-17"/>
    <s v="2014-10-17"/>
    <m/>
    <m/>
    <m/>
    <s v="https://www.crunchbase.com/organization/healthcarelove"/>
    <s v="https://www.twitter.com/healthcarelove"/>
    <m/>
    <s v="cf566861-c014-1dae-a46a-5ce073fc8e64"/>
  </r>
  <r>
    <x v="31600"/>
    <s v="getintouch.co"/>
    <s v="AUS"/>
    <m/>
    <s v="Melbourne"/>
    <s v="Melbourne"/>
    <x v="0"/>
    <s v="Intouch is your real time messaging application."/>
    <s v="software"/>
    <x v="10"/>
    <x v="0"/>
    <n v="1"/>
    <n v="20000"/>
    <s v="2014-01-01"/>
    <s v="2014-10-17"/>
    <s v="2014-10-17"/>
    <m/>
    <m/>
    <m/>
    <s v="https://www.crunchbase.com/organization/intouch-2"/>
    <s v="https://www.twitter.com/in_touch_app"/>
    <s v="http://www.facebook.com/getintouchco"/>
    <s v="5fa51370-a5cf-14ec-88b5-26b49cbade79"/>
  </r>
  <r>
    <x v="32140"/>
    <s v="jobrangers.com"/>
    <s v="USA"/>
    <s v="FL"/>
    <s v="Palm Beaches"/>
    <s v="Delray Beach"/>
    <x v="0"/>
    <s v="A referral platform to hire the best employees through sources they trust."/>
    <s v="crowdsourcing|recruiting"/>
    <x v="407"/>
    <x v="1"/>
    <n v="1"/>
    <n v="20000"/>
    <s v="2010-01-01"/>
    <s v="2014-10-17"/>
    <s v="2014-10-17"/>
    <m/>
    <s v="info@jobrangers.com"/>
    <m/>
    <s v="https://www.crunchbase.com/organization/jobrangers"/>
    <s v="https://www.twitter.com/jobrangers"/>
    <s v="http://www.facebook.com/jobrangers"/>
    <s v="90ce8320-7b7c-0981-cea5-6594baae8c82"/>
  </r>
  <r>
    <x v="32141"/>
    <s v="lifestylerewired.com"/>
    <s v="USA"/>
    <s v="HI"/>
    <s v="Honolulu"/>
    <s v="Honolulu"/>
    <x v="0"/>
    <s v="Redefining healthy aging through lifestyle. Science-based methodology providing offline and online programs"/>
    <s v="lifestyle"/>
    <x v="107"/>
    <x v="2"/>
    <n v="1"/>
    <n v="10000"/>
    <m/>
    <s v="2014-10-17"/>
    <s v="2014-10-17"/>
    <m/>
    <s v="info@lifestylerewired.com"/>
    <s v="'+1 (808) 223-9691"/>
    <s v="https://www.crunchbase.com/organization/lifestyle-rewired"/>
    <s v="https://www.twitter.com/ls_rewired"/>
    <s v="https://www.facebook.com/lifestylerewired"/>
    <s v="85556f95-f3e6-a4d6-dffb-9145f7b69086"/>
  </r>
  <r>
    <x v="32142"/>
    <s v="lilikoi.io"/>
    <s v="USA"/>
    <s v="HI"/>
    <s v="Honolulu"/>
    <s v="Kahuku"/>
    <x v="0"/>
    <s v="Lilikoi enables its users to walk into any venue and access relevant information."/>
    <s v="3d technology|mobile|web development"/>
    <x v="1317"/>
    <x v="2"/>
    <n v="1"/>
    <n v="10000"/>
    <m/>
    <s v="2014-10-17"/>
    <s v="2014-10-17"/>
    <m/>
    <m/>
    <m/>
    <s v="https://www.crunchbase.com/organization/lilikoi"/>
    <m/>
    <m/>
    <s v="95b20e56-be56-6820-c8eb-2dcbab637de9"/>
  </r>
  <r>
    <x v="32143"/>
    <s v="lokmart.com"/>
    <s v="PAK"/>
    <m/>
    <s v="Islamabad"/>
    <s v="Islamabad"/>
    <x v="0"/>
    <s v="Lokmart.com is an online classifieds site that is formally incorporated as a company in Pakistan."/>
    <s v="e-commerce"/>
    <x v="63"/>
    <x v="1"/>
    <n v="1"/>
    <n v="42000"/>
    <s v="2012-10-04"/>
    <s v="2014-10-17"/>
    <s v="2014-10-17"/>
    <m/>
    <s v="business@lokmart.com"/>
    <n v="92512287217"/>
    <s v="https://www.crunchbase.com/organization/lokmart"/>
    <s v="https://www.twitter.com/lokmart"/>
    <s v="http://www.facebook.com/lokmart"/>
    <s v="d2aba6ea-6edd-2cdc-27be-cf9ca10b68f6"/>
  </r>
  <r>
    <x v="32144"/>
    <s v="metail.com"/>
    <s v="GBR"/>
    <m/>
    <s v="London"/>
    <s v="London"/>
    <x v="0"/>
    <s v="Metail is a virtual fitting room service for fashion retailers that allows customers to create a 3D model of themselves and try on clothes."/>
    <s v="customer service|e-commerce|fashion|health care|internet|retail|social media"/>
    <x v="5262"/>
    <x v="2"/>
    <n v="3"/>
    <n v="19492871"/>
    <s v="2008-01-01"/>
    <s v="2011-03-01"/>
    <s v="2014-10-17"/>
    <m/>
    <s v="info@metail.co.uk"/>
    <s v="(442) 032-8900"/>
    <s v="https://www.crunchbase.com/organization/metail"/>
    <s v="https://www.twitter.com/metail"/>
    <s v="http://www.facebook.com/metail"/>
    <s v="7193be6f-8dc6-5a9f-0c75-d6418cba5342"/>
  </r>
  <r>
    <x v="32145"/>
    <s v="modainpelle.com"/>
    <s v="GBR"/>
    <m/>
    <m/>
    <m/>
    <x v="0"/>
    <s v="Moda in Pelle is a UK-based designer company"/>
    <s v="retail"/>
    <x v="63"/>
    <x v="5"/>
    <n v="1"/>
    <n v="5613247"/>
    <s v="1975-01-01"/>
    <s v="2014-10-17"/>
    <s v="2014-10-17"/>
    <m/>
    <m/>
    <s v="(084) 488-7171"/>
    <s v="https://www.crunchbase.com/organization/moda-in-pelle"/>
    <s v="https://www.twitter.com/moda_shoes"/>
    <s v="http://www.facebook.com/modainpelle/info"/>
    <s v="3e59e0b3-245c-ebee-3cf1-f7cbc0c23a39"/>
  </r>
  <r>
    <x v="32146"/>
    <s v="ourofino.com"/>
    <m/>
    <m/>
    <m/>
    <m/>
    <x v="0"/>
    <s v="Ourofino is Brazil’s third largest animal health company, serving two segments: livestock/production animals and pet/companion animals."/>
    <m/>
    <x v="5"/>
    <x v="9"/>
    <n v="1"/>
    <m/>
    <s v="1987-01-01"/>
    <s v="2014-10-17"/>
    <s v="2014-10-17"/>
    <m/>
    <m/>
    <s v="55 16 3518 2000"/>
    <s v="https://www.crunchbase.com/organization/ourofino"/>
    <m/>
    <s v="https://www.facebook.com/ourofinoagronegocio"/>
    <s v="d3745eba-9f26-e48c-2cc9-d3015fc217a8"/>
  </r>
  <r>
    <x v="32147"/>
    <s v="pebblebrookhotels.com"/>
    <s v="USA"/>
    <s v="MD"/>
    <s v="Washington, D.C."/>
    <s v="Bethesda"/>
    <x v="1"/>
    <s v="Pebblebrook Hotel Trust is an internally managed hotel investment company"/>
    <s v="hotel|real estate|real estate investment"/>
    <x v="2050"/>
    <x v="0"/>
    <n v="1"/>
    <n v="600000000"/>
    <s v="2009-01-01"/>
    <s v="2014-10-17"/>
    <s v="2014-10-17"/>
    <m/>
    <m/>
    <s v="'240-507-1300"/>
    <s v="https://www.crunchbase.com/organization/pebblebrook-hotel-trust"/>
    <s v="https://www.twitter.com/pebblebrookpeb"/>
    <s v="http://www.facebook.com/pages/pebblebrook-hotel-trust/587250131293150"/>
    <s v="4364d4a5-1739-3364-cbab-23e3cdf42392"/>
  </r>
  <r>
    <x v="32148"/>
    <s v="studentandgo.com"/>
    <s v="BEL"/>
    <m/>
    <s v="Brussels"/>
    <s v="Liège"/>
    <x v="0"/>
    <s v="Professional social network for students, young graduates and companies"/>
    <s v="college recruiting|professional networking|recruiting|social media"/>
    <x v="5263"/>
    <x v="1"/>
    <n v="1"/>
    <n v="159920"/>
    <s v="2013-03-03"/>
    <s v="2014-10-17"/>
    <s v="2014-10-17"/>
    <m/>
    <s v="info@studentandgo.com"/>
    <n v="32499118962"/>
    <s v="https://www.crunchbase.com/organization/student-go"/>
    <s v="https://www.twitter.com/studentandgo"/>
    <s v="https://www.facebook.com/studentandgo.be"/>
    <s v="9cdb81dc-3ae9-4199-37f4-2d10321a7d54"/>
  </r>
  <r>
    <x v="32149"/>
    <s v="technisys.com"/>
    <s v="USA"/>
    <s v="FL"/>
    <s v="Miami"/>
    <s v="Miami"/>
    <x v="0"/>
    <s v="Technisys offers Omni-channel Digital Banking and Core solutions for the financial services industry."/>
    <s v="banking|financial services|software"/>
    <x v="523"/>
    <x v="5"/>
    <n v="2"/>
    <n v="14000000"/>
    <s v="1999-03-01"/>
    <s v="2008-01-05"/>
    <s v="2014-10-17"/>
    <m/>
    <m/>
    <s v="54 11 5352 9500"/>
    <s v="https://www.crunchbase.com/organization/technisys-net"/>
    <m/>
    <m/>
    <s v="2f762c2c-5ba4-c7ec-f109-76b6fa49e4b5"/>
  </r>
  <r>
    <x v="32150"/>
    <s v="myvalunet.com"/>
    <s v="USA"/>
    <s v="KS"/>
    <s v="Wichita"/>
    <s v="Emporia"/>
    <x v="0"/>
    <s v="Valu Net is an all-fiber telecommunications network company that provides video conferencing and broadband services."/>
    <s v="mobile"/>
    <x v="15"/>
    <x v="0"/>
    <n v="2"/>
    <n v="5954999"/>
    <s v="2011-03-01"/>
    <s v="2011-12-30"/>
    <s v="2014-10-17"/>
    <m/>
    <s v="info@myvalunet.com"/>
    <s v="(620) 208-5000"/>
    <s v="https://www.crunchbase.com/organization/valunet"/>
    <s v="https://www.twitter.com/myvalunet"/>
    <s v="http://www.facebook.com/valunet"/>
    <s v="50a5a17c-1f3b-eb4e-6d4d-367889018448"/>
  </r>
  <r>
    <x v="32151"/>
    <s v="verticalbridge.com"/>
    <s v="USA"/>
    <s v="FL"/>
    <s v="Palm Beaches"/>
    <s v="Boca Raton"/>
    <x v="0"/>
    <s v="Vertical Bridge (VB) is a private owner and manager of wireless communication infrastructure in the United States."/>
    <s v="wireless"/>
    <x v="259"/>
    <x v="6"/>
    <n v="1"/>
    <m/>
    <s v="2014-01-01"/>
    <s v="2014-10-17"/>
    <s v="2014-10-17"/>
    <m/>
    <m/>
    <s v="(561) 948-6367"/>
    <s v="https://www.crunchbase.com/organization/vertical-bridge-holdings"/>
    <m/>
    <m/>
    <s v="ae6803d5-93d4-84f6-5714-997973c4e038"/>
  </r>
  <r>
    <x v="32152"/>
    <s v="solution4tires.com"/>
    <s v="USA"/>
    <s v="AZ"/>
    <s v="Tucson"/>
    <s v="Tucson"/>
    <x v="0"/>
    <s v="Waste 2 fuels, LLC (&quot;W2F&quot;) is adapting a proven and proprietary waste hydrocarbon to fuel technology."/>
    <m/>
    <x v="5"/>
    <x v="1"/>
    <n v="1"/>
    <m/>
    <s v="2012-10-01"/>
    <s v="2014-10-17"/>
    <s v="2014-10-17"/>
    <m/>
    <s v="waste2fuels@gmail.com"/>
    <m/>
    <s v="https://www.crunchbase.com/organization/waste-2-fuels"/>
    <m/>
    <m/>
    <s v="5e6145b0-b1cf-0355-c9d3-9339c227ad40"/>
  </r>
  <r>
    <x v="32153"/>
    <s v="workiva.com"/>
    <s v="USA"/>
    <s v="IA"/>
    <s v="Des Moines"/>
    <s v="Ames"/>
    <x v="1"/>
    <s v="Workiva created Wdesk, a cloud-based platform for enterprises to collect, manage, report, and analyze critical business data in real time."/>
    <s v="government|risk management|software|sustainability"/>
    <x v="5264"/>
    <x v="8"/>
    <n v="7"/>
    <n v="52583497"/>
    <s v="2008-08-01"/>
    <s v="2009-10-13"/>
    <s v="2014-10-17"/>
    <m/>
    <s v="info@workiva.com"/>
    <s v="(888) 275-3125"/>
    <s v="https://www.crunchbase.com/organization/webfilings"/>
    <s v="https://www.twitter.com/workiva"/>
    <s v="http://www.facebook.com/workiva"/>
    <s v="b1d2c2a8-694b-25fc-1d65-8b47ed569f0e"/>
  </r>
  <r>
    <x v="32154"/>
    <s v="1caifu.com"/>
    <m/>
    <m/>
    <m/>
    <m/>
    <x v="0"/>
    <s v="1caifu.com engages as an online and mobile internet application for third party wealth management services."/>
    <m/>
    <x v="5"/>
    <x v="2"/>
    <n v="1"/>
    <m/>
    <m/>
    <s v="2014-10-16"/>
    <s v="2014-10-16"/>
    <m/>
    <m/>
    <s v="86 21 6111 4719"/>
    <s v="https://www.crunchbase.com/organization/1caifu-com-壹财富"/>
    <m/>
    <m/>
    <s v="5f1f0b39-198b-1572-813c-0f7b0fe42111"/>
  </r>
  <r>
    <x v="32155"/>
    <s v="anonabox.com"/>
    <s v="USA"/>
    <s v="CA"/>
    <s v="Sacramento Valley"/>
    <s v="Chico"/>
    <x v="0"/>
    <s v="AnonaBox is a portable networking device that enables individuals to utilize their internet anonymously."/>
    <s v="consumer electronics"/>
    <x v="13"/>
    <x v="0"/>
    <n v="1"/>
    <n v="600000"/>
    <s v="2014-01-01"/>
    <s v="2014-10-16"/>
    <s v="2014-10-16"/>
    <m/>
    <s v="contact@anonabox.com"/>
    <s v="(530) 680-1099"/>
    <s v="https://www.crunchbase.com/organization/anonabox"/>
    <s v="https://www.twitter.com/anonabox"/>
    <s v="https://www.facebook.com/anonabox"/>
    <s v="884a66fc-d433-26c0-cfd1-f2522a5fffb3"/>
  </r>
  <r>
    <x v="32156"/>
    <s v="arago.co"/>
    <s v="DEU"/>
    <m/>
    <s v="Frankfurt"/>
    <s v="Frankfurt"/>
    <x v="0"/>
    <s v="Arago builds software that can learn to perform jobs traditionally carried out by IT administrators."/>
    <s v="artificial intelligence|enterprise software|information technology"/>
    <x v="84"/>
    <x v="2"/>
    <n v="1"/>
    <n v="55000000"/>
    <s v="1995-01-01"/>
    <s v="2014-10-16"/>
    <s v="2014-10-16"/>
    <m/>
    <s v="contact@arago.co"/>
    <m/>
    <s v="https://www.crunchbase.com/organization/arago-ag"/>
    <s v="https://www.twitter.com/it_autopilot"/>
    <s v="http://www.facebook.com/aragoautomationexperts"/>
    <s v="ea8b0c19-8a50-022b-689d-616b00f0e446"/>
  </r>
  <r>
    <x v="32157"/>
    <s v="atavist.com"/>
    <s v="USA"/>
    <s v="NY"/>
    <s v="New York City"/>
    <s v="Brooklyn"/>
    <x v="0"/>
    <s v="Atavist builds story-telling software that enables authors to compose, design, publish, and sell digital publications."/>
    <s v="publishing|software"/>
    <x v="858"/>
    <x v="0"/>
    <n v="3"/>
    <n v="5425020"/>
    <s v="2009-01-01"/>
    <s v="2012-05-28"/>
    <s v="2014-10-16"/>
    <m/>
    <s v="info@atavist.net"/>
    <s v="(347) 541-8511"/>
    <s v="https://www.crunchbase.com/organization/atavist"/>
    <s v="https://www.twitter.com/theatavist"/>
    <s v="http://www.facebook.com/atavistbookspublishing"/>
    <s v="b7b56ab3-de63-2954-07ab-99ab922ffc4d"/>
  </r>
  <r>
    <x v="32158"/>
    <s v="channelpilot.com"/>
    <s v="DEU"/>
    <m/>
    <s v="Hamburg"/>
    <s v="Hamburg"/>
    <x v="0"/>
    <s v="CHANNELPILOT IS A CLOUD-BASED TOOL FOR MULTICHANNEL ONLINE MARKETING."/>
    <s v="auctions|big data|e-commerce|e-commerce platforms|online auctions|retail technology|saas|search engine"/>
    <x v="326"/>
    <x v="6"/>
    <n v="1"/>
    <n v="4081650"/>
    <s v="2012-06-16"/>
    <s v="2014-10-16"/>
    <s v="2014-10-16"/>
    <m/>
    <s v="info@channelpilot.com"/>
    <n v="494046898890"/>
    <s v="https://www.crunchbase.com/organization/channel-pilot-solutions"/>
    <s v="https://www.twitter.com/channelpilotuk"/>
    <s v="https://www.facebook.com/pages/channel-pilot-solutions-uk/558649690904612"/>
    <s v="f71eeb27-5e7f-d229-474a-44c5b56911b4"/>
  </r>
  <r>
    <x v="32159"/>
    <s v="chargepartner.de"/>
    <m/>
    <m/>
    <m/>
    <m/>
    <x v="0"/>
    <s v="Chargepartner provides a SaaS platform technology that enables customers to operate their own electric vehicle charging infrastructure."/>
    <m/>
    <x v="5"/>
    <x v="2"/>
    <n v="1"/>
    <m/>
    <m/>
    <s v="2014-10-16"/>
    <s v="2014-10-16"/>
    <m/>
    <m/>
    <s v="49 6227 7349 527"/>
    <s v="https://www.crunchbase.com/organization/chargepartner-gmbh"/>
    <m/>
    <s v="https://www.facebook.com/772657709470944"/>
    <s v="58712a91-33f0-067d-d153-7ea648ff52e4"/>
  </r>
  <r>
    <x v="32160"/>
    <s v="chariticangels.com"/>
    <m/>
    <m/>
    <m/>
    <m/>
    <x v="0"/>
    <s v="French web platform bringing together charities, companies to develop charities’ resources, facilitate corporate responsibility."/>
    <m/>
    <x v="5"/>
    <x v="2"/>
    <n v="1"/>
    <m/>
    <m/>
    <s v="2014-10-16"/>
    <s v="2014-10-16"/>
    <m/>
    <m/>
    <m/>
    <s v="https://www.crunchbase.com/organization/charitic"/>
    <m/>
    <m/>
    <s v="1124b145-f02a-4481-04f0-4aafa7e87d15"/>
  </r>
  <r>
    <x v="32161"/>
    <s v="coinsetter.com"/>
    <s v="USA"/>
    <s v="NY"/>
    <s v="New York City"/>
    <s v="New York"/>
    <x v="2"/>
    <s v="Coinsetter is a NYC-based Forex trading platform for Bitcoin."/>
    <s v="bitcoin|finance|trading platform"/>
    <x v="37"/>
    <x v="0"/>
    <n v="4"/>
    <n v="3052975"/>
    <s v="2012-01-01"/>
    <s v="2013-04-09"/>
    <s v="2014-10-16"/>
    <m/>
    <s v="wecare@coinsetter.com"/>
    <s v="(206)883-2500"/>
    <s v="https://www.crunchbase.com/organization/coinsetter"/>
    <s v="https://www.twitter.com/coinsetter"/>
    <s v="http://www.facebook.com/coinsetter"/>
    <s v="e0a57aa0-dba3-accf-0912-1e0b3f9d9a41"/>
  </r>
  <r>
    <x v="32162"/>
    <s v="database-solutions.com"/>
    <s v="USA"/>
    <s v="NY"/>
    <s v="Elmira"/>
    <s v="Maine"/>
    <x v="0"/>
    <s v="Database Solutions is the leading developer of specialized databases for the construction industry,"/>
    <s v="developer apis"/>
    <x v="10"/>
    <x v="0"/>
    <n v="1"/>
    <n v="4000000"/>
    <m/>
    <s v="2014-10-16"/>
    <s v="2014-10-16"/>
    <m/>
    <m/>
    <s v="(207) 363-1192"/>
    <s v="https://www.crunchbase.com/organization/database-solutions"/>
    <m/>
    <m/>
    <s v="89075aeb-7db0-b9f6-22a5-324578d4f5d4"/>
  </r>
  <r>
    <x v="32163"/>
    <s v="edusight.co"/>
    <s v="CAN"/>
    <s v="ON"/>
    <s v="Toronto"/>
    <s v="Toronto"/>
    <x v="0"/>
    <s v="Trusted analytics service for school districts"/>
    <s v="analytics|big data|education"/>
    <x v="316"/>
    <x v="2"/>
    <n v="2"/>
    <n v="126615"/>
    <s v="2013-09-01"/>
    <s v="2014-08-10"/>
    <s v="2014-10-16"/>
    <m/>
    <s v="hello@edusight.co"/>
    <m/>
    <s v="https://www.crunchbase.com/organization/edusight"/>
    <s v="https://www.twitter.com/edusight"/>
    <m/>
    <s v="19955dac-4dd0-6349-916b-760690ca9d18"/>
  </r>
  <r>
    <x v="32164"/>
    <s v="deadondemand.com"/>
    <s v="USA"/>
    <s v="NH"/>
    <s v="Portsmouth"/>
    <s v="Portsmouth"/>
    <x v="0"/>
    <s v="EDT is the producer of Dead on Demand ™ products."/>
    <s v="hardware|information technology|software"/>
    <x v="117"/>
    <x v="0"/>
    <n v="1"/>
    <n v="960205"/>
    <s v="2002-01-01"/>
    <s v="2014-10-16"/>
    <s v="2014-10-16"/>
    <m/>
    <s v="support@deadondemand.com"/>
    <s v="(877) 338-6246"/>
    <s v="https://www.crunchbase.com/organization/ensconce-data-technology"/>
    <m/>
    <m/>
    <s v="2b13b268-b4ce-fa5d-9375-46d8ea54e0c7"/>
  </r>
  <r>
    <x v="32165"/>
    <s v="eperi.de"/>
    <s v="DEU"/>
    <m/>
    <s v="Frankfurt"/>
    <s v="Darmstadt"/>
    <x v="0"/>
    <s v="eperi GmbH is Darmstadt-based company."/>
    <s v="network security"/>
    <x v="25"/>
    <x v="0"/>
    <n v="1"/>
    <n v="637757"/>
    <s v="2003-01-01"/>
    <s v="2014-10-16"/>
    <s v="2014-10-16"/>
    <m/>
    <s v="info@eperi.de"/>
    <s v="(496) 151-9513"/>
    <s v="https://www.crunchbase.com/organization/eperi-gmbh"/>
    <s v="https://www.twitter.com/eperi"/>
    <s v="https://www.facebook.com/eperi.de"/>
    <s v="5536a427-ff53-5370-ae60-01ae1db92c05"/>
  </r>
  <r>
    <x v="32166"/>
    <s v="epigenomics.com"/>
    <s v="DEU"/>
    <m/>
    <s v="Berlin"/>
    <s v="Berlin"/>
    <x v="1"/>
    <s v="Epigenomics AG is a molecular diagnostics company developing and manufacturing a pipeline of products for the diagnosis of cancer."/>
    <s v="health diagnostics|manufacturing|software"/>
    <x v="1867"/>
    <x v="6"/>
    <n v="4"/>
    <n v="58519352"/>
    <s v="1998-01-01"/>
    <s v="2000-11-14"/>
    <s v="2014-10-16"/>
    <m/>
    <s v="contact@epigenomics.com"/>
    <n v="493024345555"/>
    <s v="https://www.crunchbase.com/organization/epigenomics-ag"/>
    <s v="https://www.twitter.com/epigenomicsinc"/>
    <m/>
    <s v="7b1b7662-a248-803d-7e1a-6dc4b874cf59"/>
  </r>
  <r>
    <x v="32167"/>
    <s v="fitstreamer.com"/>
    <s v="USA"/>
    <s v="FL"/>
    <s v="Miami"/>
    <s v="Miami"/>
    <x v="0"/>
    <s v="Broadcast live sessions of vigorous exercise."/>
    <s v="fitness"/>
    <x v="153"/>
    <x v="1"/>
    <n v="1"/>
    <m/>
    <s v="2014-10-01"/>
    <s v="2014-10-16"/>
    <s v="2014-10-16"/>
    <m/>
    <m/>
    <m/>
    <s v="https://www.crunchbase.com/organization/fitstreamer"/>
    <s v="https://www.twitter.com/fitstreamer"/>
    <s v="http://www.facebook.com/fitstreamer"/>
    <s v="4dca113d-622f-6f46-c822-28eb4d5192e2"/>
  </r>
  <r>
    <x v="32168"/>
    <s v="fooboo.de"/>
    <s v="DEU"/>
    <m/>
    <s v="Munich"/>
    <s v="München"/>
    <x v="0"/>
    <s v="Fooboo Holding GmbH, a Munich, Germany-based developer of mobile services for the food industry"/>
    <s v="apps"/>
    <x v="50"/>
    <x v="2"/>
    <n v="1"/>
    <m/>
    <m/>
    <s v="2014-10-16"/>
    <s v="2014-10-16"/>
    <m/>
    <m/>
    <s v="49 89 78 06 0 0"/>
    <s v="https://www.crunchbase.com/organization/fooboo"/>
    <m/>
    <m/>
    <s v="db879ace-fb9b-0ce0-4ef6-22431fd04335"/>
  </r>
  <r>
    <x v="32169"/>
    <s v="forumr.net"/>
    <s v="USA"/>
    <s v="WA"/>
    <s v="Seattle"/>
    <s v="Sammamish"/>
    <x v="0"/>
    <s v="ForumR, a startup, is designing a free global mobile platform for school communities providing a modern mobile communications platform."/>
    <s v="software"/>
    <x v="10"/>
    <x v="1"/>
    <n v="1"/>
    <m/>
    <s v="2014-09-29"/>
    <s v="2014-10-16"/>
    <s v="2014-10-16"/>
    <m/>
    <m/>
    <m/>
    <s v="https://www.crunchbase.com/organization/forumr"/>
    <m/>
    <m/>
    <s v="78f3dc72-c36b-3176-53c6-bf65a6c95289"/>
  </r>
  <r>
    <x v="32170"/>
    <s v="hardscoregames.com"/>
    <s v="DEU"/>
    <m/>
    <s v="Berlin"/>
    <s v="Berlin"/>
    <x v="0"/>
    <s v="Hardscore Games are the mobile games by gamers for gamers."/>
    <s v="computer|gaming|mobile"/>
    <x v="5265"/>
    <x v="2"/>
    <n v="2"/>
    <n v="196257"/>
    <s v="2013-04-15"/>
    <s v="2013-04-15"/>
    <s v="2014-10-16"/>
    <m/>
    <m/>
    <m/>
    <s v="https://www.crunchbase.com/organization/hardscore-games"/>
    <s v="https://www.twitter.com/hardscoregames"/>
    <s v="http://www.facebook.com/staradmiralgame"/>
    <s v="f6273fbe-f6ad-98ee-069d-1afab8d021a6"/>
  </r>
  <r>
    <x v="32171"/>
    <s v="idibon.com"/>
    <s v="USA"/>
    <s v="CA"/>
    <s v="SF Bay Area"/>
    <s v="San Francisco"/>
    <x v="0"/>
    <s v="Idibon offers natural language processing solutions enabling organizations to understand unstructured data."/>
    <s v="enterprise software|machine learning|natural language processing"/>
    <x v="123"/>
    <x v="0"/>
    <n v="2"/>
    <n v="6900000"/>
    <s v="2012-01-01"/>
    <s v="2013-04-16"/>
    <s v="2014-10-16"/>
    <m/>
    <s v="info@idibon.com"/>
    <s v="'415-509-4858"/>
    <s v="https://www.crunchbase.com/organization/idibon"/>
    <s v="https://www.twitter.com/idibon"/>
    <s v="https://www.facebook.com/idibon/"/>
    <s v="d452f1fb-1d92-e5b2-8f22-85a19d453660"/>
  </r>
  <r>
    <x v="32172"/>
    <s v="iec-electronics.com"/>
    <s v="USA"/>
    <s v="NY"/>
    <s v="NY - Other"/>
    <s v="Newark Valley"/>
    <x v="0"/>
    <s v="IEC Electronics Corp. provides electronic manufacturing services to technology companies in the United States."/>
    <s v="hardware|manufacturing|software"/>
    <x v="422"/>
    <x v="7"/>
    <n v="1"/>
    <n v="1300000"/>
    <s v="1965-01-01"/>
    <s v="2014-10-16"/>
    <s v="2014-10-16"/>
    <m/>
    <s v="tfox@iec-electronics.com"/>
    <s v="(315) 331-7742"/>
    <s v="https://www.crunchbase.com/organization/iec-electronics"/>
    <s v="https://www.twitter.com/iecelectronics"/>
    <s v="http://www.facebook.com/iecelectronics"/>
    <s v="c9e42a6c-20a7-e347-adce-35b9c89e130e"/>
  </r>
  <r>
    <x v="32173"/>
    <s v="i-invested.com"/>
    <s v="GBR"/>
    <m/>
    <m/>
    <m/>
    <x v="0"/>
    <s v="Global open source ecosystem, bringing ideas to life by empowering innovative crowds. Connecting the dots between ideas and investors."/>
    <s v="crowdfunding|crowdsourcing|incubators|venture capital"/>
    <x v="39"/>
    <x v="2"/>
    <n v="1"/>
    <m/>
    <s v="2014-01-01"/>
    <s v="2014-10-16"/>
    <s v="2014-10-16"/>
    <m/>
    <m/>
    <m/>
    <s v="https://www.crunchbase.com/organization/i-invested"/>
    <s v="https://www.twitter.com/i_invested"/>
    <s v="http://www.facebook.com/pages/i-invested/1488032014786247"/>
    <s v="c2c67c65-ad53-cf42-8430-50e4618e2476"/>
  </r>
  <r>
    <x v="32174"/>
    <s v="interbill.com"/>
    <s v="USA"/>
    <s v="CA"/>
    <s v="Napa Valley"/>
    <s v="Rohnert Park"/>
    <x v="0"/>
    <s v="Interbill provides Online Attorney Billing Software and Service (SAAS) to 1800 attorney and paralegal users in California."/>
    <s v="finance|software|venture capital"/>
    <x v="523"/>
    <x v="0"/>
    <n v="1"/>
    <n v="2500000"/>
    <s v="1972-07-12"/>
    <s v="2014-10-16"/>
    <s v="2014-10-16"/>
    <m/>
    <m/>
    <n v="17075844360"/>
    <s v="https://www.crunchbase.com/organization/interbill-corporation"/>
    <m/>
    <s v="https://www.facebook.com/interbill"/>
    <s v="cc375553-c622-5cef-8936-e46ef9d9ef28"/>
  </r>
  <r>
    <x v="32175"/>
    <s v="intercloud.com"/>
    <s v="FRA"/>
    <m/>
    <s v="Paris"/>
    <s v="Paris"/>
    <x v="0"/>
    <s v="InterCloud provides enterprises with control over the global delivery of their cloud applications."/>
    <s v="web hosting"/>
    <x v="28"/>
    <x v="1"/>
    <n v="1"/>
    <n v="5000000"/>
    <s v="2010-12-04"/>
    <s v="2014-10-16"/>
    <s v="2014-10-16"/>
    <m/>
    <s v="contact@intercloud.fr"/>
    <m/>
    <s v="https://www.crunchbase.com/organization/intercloud"/>
    <s v="https://www.twitter.com/theintercloud"/>
    <m/>
    <s v="99ebe2ac-5d33-84fe-a598-0681b24c25ff"/>
  </r>
  <r>
    <x v="32176"/>
    <s v="iscreenvision.com"/>
    <s v="USA"/>
    <s v="TN"/>
    <s v="Memphis"/>
    <s v="Cordova"/>
    <x v="0"/>
    <s v="iScreen Vision is a medical device company offering photoscreening devices and analysis to the pediatric sector."/>
    <s v="health care|health diagnostics|medical device"/>
    <x v="3"/>
    <x v="1"/>
    <n v="8"/>
    <n v="10343323"/>
    <s v="2009-03-31"/>
    <s v="2011-03-16"/>
    <s v="2014-10-16"/>
    <m/>
    <s v="info@iscreenvision.com"/>
    <s v="(901) 201-6132"/>
    <s v="https://www.crunchbase.com/organization/iscreen-vision"/>
    <s v="https://www.twitter.com/iscreenvision"/>
    <s v="http://www.facebook.com/iscreenvision"/>
    <s v="ea195c54-95ac-1242-a2cb-58a851451cbe"/>
  </r>
  <r>
    <x v="32177"/>
    <s v="andragauge.com"/>
    <s v="USA"/>
    <s v="UT"/>
    <s v="Salt Lake City"/>
    <s v="Salt Lake City"/>
    <x v="0"/>
    <s v="Bring a higher level of research and product development to doctors in the field of Dental Sleep."/>
    <s v="health care"/>
    <x v="3"/>
    <x v="1"/>
    <n v="1"/>
    <m/>
    <s v="2014-01-01"/>
    <s v="2014-10-16"/>
    <s v="2014-10-16"/>
    <m/>
    <m/>
    <m/>
    <s v="https://www.crunchbase.com/organization/kosmo-technologies"/>
    <m/>
    <m/>
    <s v="b035fe50-f2c6-8b17-19ee-2c4d0d8371d5"/>
  </r>
  <r>
    <x v="32178"/>
    <s v="kweekweek.com"/>
    <s v="GBR"/>
    <m/>
    <s v="London"/>
    <s v="London"/>
    <x v="0"/>
    <s v="First multi-platform service connecting event organisers &amp; attendees in a one stop shop comprising promotion, ticketing &amp; recommendations."/>
    <s v="e-commerce|events|local|saas|ticketing"/>
    <x v="1001"/>
    <x v="1"/>
    <n v="1"/>
    <n v="3250000"/>
    <s v="2012-12-11"/>
    <s v="2014-10-16"/>
    <s v="2014-10-16"/>
    <m/>
    <s v="support@kweekweek.com"/>
    <m/>
    <s v="https://www.crunchbase.com/organization/kweekweek"/>
    <s v="https://www.twitter.com/kweekweek"/>
    <s v="http://www.facebook.com/kweekweek"/>
    <s v="e1fffaa8-879e-c51c-13c3-a88626da00cc"/>
  </r>
  <r>
    <x v="32179"/>
    <s v="lowestmed.com"/>
    <s v="USA"/>
    <s v="UT"/>
    <s v="Salt Lake City"/>
    <s v="Sandy"/>
    <x v="0"/>
    <s v="Lowest Med is a mobile app developer company and developed apps like Lowest Med Mobil"/>
    <s v="health care"/>
    <x v="3"/>
    <x v="1"/>
    <n v="1"/>
    <m/>
    <s v="2009-01-01"/>
    <s v="2014-10-16"/>
    <s v="2014-10-16"/>
    <m/>
    <s v="info@lowestmed.com"/>
    <s v="(855)569-6337"/>
    <s v="https://www.crunchbase.com/organization/lowestmed"/>
    <s v="https://www.twitter.com/lowestmed"/>
    <s v="https://www.facebook.com/lowestmed"/>
    <s v="cedf8251-aaee-d771-124f-af8da7d5a22d"/>
  </r>
  <r>
    <x v="32180"/>
    <s v="lucent-health.com"/>
    <s v="USA"/>
    <s v="TN"/>
    <s v="Nashville"/>
    <s v="Nashville"/>
    <x v="0"/>
    <s v="Lucent Health Solutions, Inc. provides risk management services for healthcare sector."/>
    <s v="health care|medical|risk management"/>
    <x v="3"/>
    <x v="1"/>
    <n v="1"/>
    <n v="13500000"/>
    <s v="2014-01-01"/>
    <s v="2014-10-16"/>
    <s v="2014-10-16"/>
    <m/>
    <m/>
    <s v="(202) 568-6476"/>
    <s v="https://www.crunchbase.com/organization/lucent-health-solutions"/>
    <m/>
    <m/>
    <s v="b1d603de-d9c9-2a90-95ab-41a03602f9f2"/>
  </r>
  <r>
    <x v="32181"/>
    <s v="mailcloud.com"/>
    <s v="GBR"/>
    <m/>
    <s v="London"/>
    <s v="London"/>
    <x v="0"/>
    <s v="Every file and photo you've received by email, organized for you on iOS and Android to instantly find and share. Never search emails again."/>
    <s v="apps|cloud computing|file sharing|mobile|saas|software"/>
    <x v="289"/>
    <x v="0"/>
    <n v="2"/>
    <n v="2800000"/>
    <s v="2013-01-01"/>
    <s v="2013-01-01"/>
    <s v="2014-10-16"/>
    <m/>
    <s v="msb@mailcloud.com"/>
    <n v="442074921794"/>
    <s v="https://www.crunchbase.com/organization/mailcloud"/>
    <s v="https://www.twitter.com/mailcloud"/>
    <s v="http://www.facebook.com/mailcloud"/>
    <s v="7a0c0845-bf20-7d45-519a-6fd827df5b8b"/>
  </r>
  <r>
    <x v="32182"/>
    <s v="medavail.com"/>
    <s v="CAN"/>
    <s v="ON"/>
    <s v="Toronto"/>
    <s v="Mississauga"/>
    <x v="0"/>
    <s v="MedAvail offers a self-service kiosk solution that supports the dispensing of prescription drugs and over-the-counter medications."/>
    <s v="biotechnology|health care|pharmaceutical"/>
    <x v="44"/>
    <x v="7"/>
    <n v="2"/>
    <n v="37082152"/>
    <s v="2006-01-01"/>
    <s v="2011-01-13"/>
    <s v="2014-10-16"/>
    <m/>
    <s v="info@MedAvail.com"/>
    <s v="'905-812-0023"/>
    <s v="https://www.crunchbase.com/organization/medavail"/>
    <s v="https://www.twitter.com/medavail"/>
    <m/>
    <s v="01a283fa-bbfe-fc88-b072-1082d3d5fc8d"/>
  </r>
  <r>
    <x v="32183"/>
    <s v="mediapredict.com"/>
    <s v="USA"/>
    <s v="NY"/>
    <s v="New York City"/>
    <s v="New York"/>
    <x v="0"/>
    <s v="Media Predict offers a marketplace where people get paid to place bets on which media will fly and which will flop."/>
    <s v="market research"/>
    <x v="681"/>
    <x v="2"/>
    <n v="1"/>
    <n v="3000000"/>
    <m/>
    <s v="2014-10-16"/>
    <s v="2014-10-16"/>
    <m/>
    <m/>
    <m/>
    <s v="https://www.crunchbase.com/organization/media-predict"/>
    <m/>
    <m/>
    <s v="068a2ff5-db06-f6cb-4b8e-07d39f12b005"/>
  </r>
  <r>
    <x v="32184"/>
    <s v="medstatix.com"/>
    <s v="USA"/>
    <s v="PA"/>
    <s v="Harrisburg"/>
    <s v="Lancaster"/>
    <x v="0"/>
    <s v="MedStatix offers a white-labeled, cloud-based specialty-specific patient experience survey platform"/>
    <s v="information services|information technology|predictive analytics"/>
    <x v="192"/>
    <x v="0"/>
    <n v="1"/>
    <n v="1500000"/>
    <s v="2013-01-01"/>
    <s v="2014-10-16"/>
    <s v="2014-10-16"/>
    <m/>
    <s v="info@medstatix.com"/>
    <s v="(844) 315-9022"/>
    <s v="https://www.crunchbase.com/organization/medstatix-llc"/>
    <s v="https://www.twitter.com/medstatix"/>
    <s v="http://www.facebook.com/pages/medstatix/1378420955715977"/>
    <s v="28fcc853-c86a-0437-ede4-093ac1286432"/>
  </r>
  <r>
    <x v="32185"/>
    <s v="merlotlab.com"/>
    <s v="KOR"/>
    <m/>
    <s v="Seoul"/>
    <s v="Seoul"/>
    <x v="0"/>
    <s v="Merlot Laboratories offers M1000 and M3500 chips for bulbs and high-power resources."/>
    <s v="electronics|lighting|video"/>
    <x v="4299"/>
    <x v="2"/>
    <n v="1"/>
    <n v="575108"/>
    <m/>
    <s v="2014-10-16"/>
    <s v="2014-10-16"/>
    <m/>
    <s v="info@merlotlab.com"/>
    <n v="827074378105"/>
    <s v="https://www.crunchbase.com/organization/merlot-laboratories"/>
    <m/>
    <m/>
    <s v="29c5e4ba-85fe-0066-0cbe-d8279226b89f"/>
  </r>
  <r>
    <x v="32186"/>
    <s v="midlabs.com"/>
    <s v="USA"/>
    <s v="CA"/>
    <s v="SF Bay Area"/>
    <s v="San Leandro"/>
    <x v="0"/>
    <s v="Excel at providing quality and innovative ophthalmic products that benefit the patient.&quot;"/>
    <s v="health care|health diagnostics|medical"/>
    <x v="3"/>
    <x v="6"/>
    <n v="1"/>
    <n v="51000000"/>
    <s v="1981-01-01"/>
    <s v="2014-10-16"/>
    <s v="2014-10-16"/>
    <m/>
    <s v="info@midlabs.com"/>
    <s v="(510) 357-3952"/>
    <s v="https://www.crunchbase.com/organization/mid-labs"/>
    <m/>
    <m/>
    <s v="73bc2d51-d281-1f7a-8dc7-a6271cafe050"/>
  </r>
  <r>
    <x v="32187"/>
    <s v="miflora.de"/>
    <s v="DEU"/>
    <m/>
    <s v="Munich"/>
    <s v="Munich"/>
    <x v="0"/>
    <s v="Miflora is a Germany based company"/>
    <s v="flowers|gift exchange"/>
    <x v="174"/>
    <x v="6"/>
    <n v="3"/>
    <n v="2876244.1229999401"/>
    <m/>
    <s v="2013-06-01"/>
    <s v="2014-10-16"/>
    <m/>
    <s v="service@miflora.de"/>
    <s v="(080) 005-4354"/>
    <s v="https://www.crunchbase.com/organization/miflora"/>
    <s v="https://www.twitter.com/miflora_de"/>
    <s v="http://www.facebook.com/miflora.de/info"/>
    <s v="1f2b8a01-de0e-9693-90b1-08469e5fa4d7"/>
  </r>
  <r>
    <x v="32188"/>
    <s v="mineshaftbrewingpc.com"/>
    <s v="USA"/>
    <s v="UT"/>
    <s v="Salt Lake City"/>
    <s v="Park City"/>
    <x v="0"/>
    <s v="Invest alongside the folks that helped Sam Adams / Boston Beer get off the ground. This is an opportunity to invest in a Top 50 Craft."/>
    <s v="brewing|craft beer|food processing"/>
    <x v="7"/>
    <x v="0"/>
    <n v="2"/>
    <n v="2055000"/>
    <s v="2013-09-13"/>
    <s v="2014-04-01"/>
    <s v="2014-10-16"/>
    <m/>
    <m/>
    <m/>
    <s v="https://www.crunchbase.com/organization/mine-shaft-brewing"/>
    <s v="https://www.twitter.com/mineshaftbrewin"/>
    <s v="http://www.facebook.com/mineshaftbrewing"/>
    <s v="2c180f88-9e89-7e1a-2159-3316d6312b39"/>
  </r>
  <r>
    <x v="32189"/>
    <s v="opticorps.com"/>
    <s v="USA"/>
    <s v="CA"/>
    <s v="Los Angeles"/>
    <s v="Los Angeles"/>
    <x v="0"/>
    <s v="The increasing demand for big data combined with the rapid adoption of mobile devices and the associated service offerings ."/>
    <s v="web hosting"/>
    <x v="28"/>
    <x v="1"/>
    <n v="1"/>
    <m/>
    <s v="2014-04-28"/>
    <s v="2014-10-16"/>
    <s v="2014-10-16"/>
    <m/>
    <m/>
    <m/>
    <s v="https://www.crunchbase.com/organization/opticorps"/>
    <s v="https://www.twitter.com/opticorps"/>
    <m/>
    <s v="7e2058c4-0fa9-a4db-dc8c-9921165b324c"/>
  </r>
  <r>
    <x v="32190"/>
    <s v="oroscas.com"/>
    <s v="PHL"/>
    <m/>
    <s v="PHL - Other"/>
    <s v="Diliman"/>
    <x v="0"/>
    <s v="Save more through discounts. Spend your money wisely by getting great deals from the Oroscas Marketplace."/>
    <s v="finance|internet"/>
    <x v="436"/>
    <x v="1"/>
    <n v="1"/>
    <m/>
    <s v="2014-01-01"/>
    <s v="2014-10-16"/>
    <s v="2014-10-16"/>
    <m/>
    <s v="info@oroscas.com"/>
    <m/>
    <s v="https://www.crunchbase.com/organization/oroscas"/>
    <s v="https://www.twitter.com/oroscas"/>
    <s v="http://www.facebook.com/oroscas"/>
    <s v="84423698-f0d4-8964-4ae1-704e67c35421"/>
  </r>
  <r>
    <x v="32191"/>
    <s v="playosmo.com"/>
    <s v="USA"/>
    <s v="CA"/>
    <s v="SF Bay Area"/>
    <s v="Palo Alto"/>
    <x v="0"/>
    <s v="Reimagining Entertainment with Education. Digital with Physical."/>
    <s v="consumer electronics|gaming|media and entertainment"/>
    <x v="1970"/>
    <x v="1"/>
    <n v="2"/>
    <n v="14500000"/>
    <s v="2013-01-03"/>
    <s v="2013-10-01"/>
    <s v="2014-10-16"/>
    <m/>
    <s v="osmo@playosmo.com"/>
    <m/>
    <s v="https://www.crunchbase.com/organization/osmo"/>
    <s v="https://www.twitter.com/playosmo"/>
    <s v="http://www.facebook.com/playosmo"/>
    <s v="9b95280f-2cc4-3b1c-6eeb-e146a13a1ab8"/>
  </r>
  <r>
    <x v="32192"/>
    <s v="pharmaceuticlitho.com"/>
    <s v="USA"/>
    <s v="CA"/>
    <s v="Los Angeles"/>
    <s v="Simi Valley"/>
    <x v="0"/>
    <s v="A Pharmaceutical Printer &amp; Pharmaceutical Label Company"/>
    <s v="biotechnology"/>
    <x v="36"/>
    <x v="6"/>
    <n v="1"/>
    <m/>
    <s v="1964-01-01"/>
    <s v="2014-10-16"/>
    <s v="2014-10-16"/>
    <m/>
    <m/>
    <s v="(805) 285-5162"/>
    <s v="https://www.crunchbase.com/organization/pharmaceutic-litho---label-company"/>
    <m/>
    <m/>
    <s v="708d0d82-3b71-96e3-f138-b2a7e7d82dcb"/>
  </r>
  <r>
    <x v="32193"/>
    <s v="pricify.com"/>
    <s v="AUS"/>
    <m/>
    <s v="Sydney"/>
    <s v="Sydney"/>
    <x v="0"/>
    <s v="Pricify was added in 2014."/>
    <m/>
    <x v="5"/>
    <x v="1"/>
    <n v="1"/>
    <m/>
    <m/>
    <s v="2014-10-16"/>
    <s v="2014-10-16"/>
    <m/>
    <s v="hello@pricify.com"/>
    <s v="61 4 2437 6191"/>
    <s v="https://www.crunchbase.com/organization/pricify"/>
    <s v="https://www.twitter.com/pricifyme"/>
    <s v="https://www.facebook.com/pricify"/>
    <s v="28c72864-4f2b-a530-488d-4ebd1874f3cc"/>
  </r>
  <r>
    <x v="32194"/>
    <s v="promd.co"/>
    <s v="USA"/>
    <s v="UT"/>
    <s v="Salt Lake City"/>
    <s v="Salt Lake City"/>
    <x v="2"/>
    <s v="ProMD provides a mobile healthcare platform."/>
    <s v="apps|health care|medical"/>
    <x v="558"/>
    <x v="0"/>
    <n v="1"/>
    <m/>
    <s v="2013-01-01"/>
    <s v="2014-10-16"/>
    <s v="2014-10-16"/>
    <m/>
    <m/>
    <m/>
    <s v="https://www.crunchbase.com/organization/promd"/>
    <s v="https://www.twitter.com/mobimd"/>
    <m/>
    <s v="d8a2f7b2-133d-c9a4-8d4a-8f81b530e3fb"/>
  </r>
  <r>
    <x v="32195"/>
    <s v="quietyme.com"/>
    <s v="USA"/>
    <s v="WI"/>
    <s v="WI - Other"/>
    <s v="Neshkoro"/>
    <x v="0"/>
    <s v="Quietyme develops ambient noise monitoring and reporting systems, visual alert sensors, and devices for the hospitality industry."/>
    <s v="health care"/>
    <x v="3"/>
    <x v="1"/>
    <n v="5"/>
    <n v="720000"/>
    <s v="2013-01-01"/>
    <s v="2013-01-04"/>
    <s v="2014-10-16"/>
    <m/>
    <s v="john@quietyme.com"/>
    <s v="'940-784-3876"/>
    <s v="https://www.crunchbase.com/organization/quietyme"/>
    <s v="https://www.twitter.com/quietyme"/>
    <s v="http://www.facebook.com/quietyme"/>
    <s v="5a4ffe87-6d89-db20-bcda-b162e5095593"/>
  </r>
  <r>
    <x v="32196"/>
    <s v="rushbike.com"/>
    <s v="THA"/>
    <m/>
    <s v="Bangkok"/>
    <s v="Bangkok"/>
    <x v="0"/>
    <s v="Rush Bike is a fast &amp; reliable on-demand parcel delivery service in Bangkok."/>
    <s v="apps|delivery|logistics"/>
    <x v="1590"/>
    <x v="1"/>
    <n v="1"/>
    <m/>
    <s v="2014-10-16"/>
    <s v="2014-10-16"/>
    <s v="2014-10-16"/>
    <m/>
    <s v="hello@rushbike.com"/>
    <s v="'+66 61 512 1305"/>
    <s v="https://www.crunchbase.com/organization/rushbike"/>
    <s v="https://www.twitter.com/rushbikeapp"/>
    <s v="http://www.facebook.com/rushbikeapp"/>
    <s v="5c03244b-8178-a299-855d-bb1bb766c409"/>
  </r>
  <r>
    <x v="32197"/>
    <s v="rymm.com"/>
    <s v="SGP"/>
    <m/>
    <s v="Singapore"/>
    <s v="Singapore"/>
    <x v="0"/>
    <s v="We are building an online software that help Educational Institutions to create their own campus social network with in clicks and go online"/>
    <s v="collaboration"/>
    <x v="5"/>
    <x v="1"/>
    <n v="1"/>
    <m/>
    <s v="2014-01-01"/>
    <s v="2014-10-16"/>
    <s v="2014-10-16"/>
    <m/>
    <s v="contact@rymm.com"/>
    <s v="'+91 94 93 315545"/>
    <s v="https://www.crunchbase.com/organization/rymm-education"/>
    <s v="https://www.twitter.com/rymmeducation"/>
    <s v="http://www.facebook.com/rymmeducation"/>
    <s v="bdd78836-81cd-4bc2-7579-45ecadbef922"/>
  </r>
  <r>
    <x v="32198"/>
    <s v="safera.fi"/>
    <s v="FIN"/>
    <m/>
    <s v="Vantaa"/>
    <s v="Vantaa"/>
    <x v="0"/>
    <s v="SAFERA's mission is to enhance the comfort and safety of living by providing easy-to-use preventive fire safety solutions"/>
    <m/>
    <x v="5"/>
    <x v="2"/>
    <n v="1"/>
    <m/>
    <s v="2007-01-01"/>
    <s v="2014-10-16"/>
    <s v="2014-10-16"/>
    <m/>
    <s v="info@safera.fi"/>
    <s v="(050) 595-2454"/>
    <s v="https://www.crunchbase.com/organization/safera"/>
    <m/>
    <m/>
    <s v="1d1b5d84-e8b1-c182-a626-3bbdb83e8a61"/>
  </r>
  <r>
    <x v="32199"/>
    <s v="sensilk.com"/>
    <s v="USA"/>
    <s v="CA"/>
    <s v="SF Bay Area"/>
    <s v="San Francisco"/>
    <x v="3"/>
    <s v="Sensilk is a smart performance apparel company. Weaving technology into fabric, we make it easier to track, improve, and maximize workouts"/>
    <s v="e-commerce|fitness|sporting goods|wearables"/>
    <x v="1727"/>
    <x v="1"/>
    <n v="2"/>
    <n v="1500000"/>
    <s v="2013-01-01"/>
    <s v="2014-03-03"/>
    <s v="2014-10-16"/>
    <m/>
    <s v="founders@sensilk.com"/>
    <m/>
    <s v="https://www.crunchbase.com/organization/sensilk"/>
    <s v="https://www.twitter.com/sensilk"/>
    <s v="https://www.facebook.com/sensilk/"/>
    <s v="94870219-4798-0c5a-2a9e-220fdcfaf641"/>
  </r>
  <r>
    <x v="32200"/>
    <s v="shareboard.in"/>
    <s v="SGP"/>
    <m/>
    <s v="Singapore"/>
    <s v="Singapore"/>
    <x v="0"/>
    <s v="Shareboard is an early stage technology start-up founded in 2014. Building a one stop solution for file sharing on mobile."/>
    <s v="android|apps|file sharing|mobile"/>
    <x v="127"/>
    <x v="1"/>
    <n v="1"/>
    <m/>
    <s v="2014-07-10"/>
    <s v="2014-10-16"/>
    <s v="2014-10-16"/>
    <m/>
    <s v="contact@shareboard.in"/>
    <m/>
    <s v="https://www.crunchbase.com/organization/shareboard"/>
    <s v="https://www.twitter.com/shareboardapp"/>
    <s v="http://www.facebook.com/shareboardapp"/>
    <s v="2962ca98-2e4c-4d45-a238-3879a4d59d2a"/>
  </r>
  <r>
    <x v="32201"/>
    <s v="surna.com"/>
    <s v="USA"/>
    <s v="CO"/>
    <s v="Denver"/>
    <s v="Boulder"/>
    <x v="1"/>
    <s v="Based in Boulder, CO, Surna (OTCQB: SRNA) manufactures equipment for the legal cannabis industry. With a focus on disruptive technology"/>
    <s v="legal|logistics|manufacturing"/>
    <x v="5266"/>
    <x v="0"/>
    <n v="1"/>
    <n v="1325000"/>
    <s v="2009-01-01"/>
    <s v="2014-10-16"/>
    <s v="2014-10-16"/>
    <m/>
    <s v="info@surna.com"/>
    <s v="(303) 993-5271"/>
    <s v="https://www.crunchbase.com/organization/surna"/>
    <s v="https://www.twitter.com/surnainc"/>
    <s v="http://www.facebook.com/surna"/>
    <s v="72a13c89-e0fa-8d83-6011-d7962f38152e"/>
  </r>
  <r>
    <x v="32202"/>
    <s v="symptomly.com"/>
    <s v="USA"/>
    <s v="UT"/>
    <s v="Salt Lake City"/>
    <s v="Kaysville"/>
    <x v="0"/>
    <s v="Symptomly"/>
    <m/>
    <x v="5"/>
    <x v="1"/>
    <n v="1"/>
    <m/>
    <m/>
    <s v="2014-10-16"/>
    <s v="2014-10-16"/>
    <m/>
    <m/>
    <s v="'801-444-3600"/>
    <s v="https://www.crunchbase.com/organization/symptomly"/>
    <s v="https://www.twitter.com/symptomly"/>
    <s v="https://www.facebook.com/symptomly"/>
    <s v="e0571504-02cf-b308-34d7-5bc7cf58ccac"/>
  </r>
  <r>
    <x v="32203"/>
    <s v="termine24.de"/>
    <s v="DEU"/>
    <m/>
    <s v="Munich"/>
    <s v="Munich"/>
    <x v="0"/>
    <s v="Termine24 is a software company providing online and mobile customer communication and online marketing services for local service business"/>
    <s v="small and medium businesses"/>
    <x v="5"/>
    <x v="6"/>
    <n v="1"/>
    <m/>
    <s v="2012-01-26"/>
    <s v="2014-10-16"/>
    <s v="2014-10-16"/>
    <m/>
    <s v="info@shore.com"/>
    <n v="4989416143399"/>
    <s v="https://www.crunchbase.com/organization/termine24-gmbh"/>
    <s v="https://www.twitter.com/termine24"/>
    <s v="http://www.facebook.com/termine24"/>
    <s v="41a8fdc7-4273-0fa7-44c0-61136575adcf"/>
  </r>
  <r>
    <x v="32204"/>
    <s v="tompc.nl"/>
    <s v="USA"/>
    <s v="OK"/>
    <s v="Oklahoma City"/>
    <s v="Edmond"/>
    <x v="0"/>
    <s v="Naast webhosting &amp; website ontwikkeling gaat TomPC binnenkort ook een privé opslag aanbieden"/>
    <s v="data storage|software|web hosting"/>
    <x v="432"/>
    <x v="2"/>
    <n v="1"/>
    <n v="100000000"/>
    <m/>
    <s v="2014-10-16"/>
    <s v="2014-10-16"/>
    <m/>
    <m/>
    <m/>
    <s v="https://www.crunchbase.com/organization/tompc"/>
    <m/>
    <m/>
    <s v="1d733ba6-c247-5910-fb28-20589d548e49"/>
  </r>
  <r>
    <x v="32205"/>
    <s v="trilliumfinishing.com"/>
    <s v="USA"/>
    <s v="CA"/>
    <s v="Anaheim"/>
    <s v="Fullerton"/>
    <x v="0"/>
    <s v="We are a trade laminating company that services the printing / graphic arts industry. We specialize in custom order specialty films."/>
    <s v="photography|video"/>
    <x v="21"/>
    <x v="1"/>
    <n v="1"/>
    <m/>
    <s v="2005-11-05"/>
    <s v="2014-10-16"/>
    <s v="2014-10-16"/>
    <m/>
    <m/>
    <n v="17145785796"/>
    <s v="https://www.crunchbase.com/organization/trillium-finishing"/>
    <m/>
    <m/>
    <s v="e9bc7bcc-3b4e-223b-58fe-bf48ea17732a"/>
  </r>
  <r>
    <x v="32206"/>
    <s v="whatsnewmd.com"/>
    <s v="USA"/>
    <s v="NY"/>
    <s v="Rochester, New York"/>
    <s v="Rochester"/>
    <x v="0"/>
    <s v="Introducing A New Way To Evaluate Medical Technology"/>
    <s v="medical"/>
    <x v="3"/>
    <x v="1"/>
    <n v="1"/>
    <m/>
    <m/>
    <s v="2014-10-16"/>
    <s v="2014-10-16"/>
    <m/>
    <m/>
    <s v="'585-737-1284"/>
    <s v="https://www.crunchbase.com/organization/whatsnewmd"/>
    <m/>
    <m/>
    <s v="e641c7b6-55ca-3fc5-7631-70ca6405ccf5"/>
  </r>
  <r>
    <x v="32207"/>
    <s v="worksystems.org"/>
    <s v="USA"/>
    <s v="OR"/>
    <s v="Portland, Oregon"/>
    <s v="Portland"/>
    <x v="0"/>
    <s v="Worksystems, Inc. (WSI) is a nonprofit organization serving the City of Portland"/>
    <s v="location based services|non profit"/>
    <x v="1941"/>
    <x v="0"/>
    <n v="1"/>
    <n v="8500000"/>
    <s v="1984-01-01"/>
    <s v="2014-10-16"/>
    <s v="2014-10-16"/>
    <m/>
    <m/>
    <n v="5034787302"/>
    <s v="https://www.crunchbase.com/organization/worksystems"/>
    <s v="https://www.twitter.com/worksystems"/>
    <s v="https://www.facebook.com/mthoodcommunitycollege"/>
    <s v="798899e2-0f2e-607e-de58-575d456d41db"/>
  </r>
  <r>
    <x v="32208"/>
    <s v="wylei.com"/>
    <s v="USA"/>
    <s v="PA"/>
    <s v="Harrisburg"/>
    <s v="Lancaster"/>
    <x v="0"/>
    <s v="Wylei provides real-time adaptive content solutions to agencies and brands to increase digital messaging relevance and engagement."/>
    <s v="digital media|direct marketing|messaging|real time"/>
    <x v="5267"/>
    <x v="2"/>
    <n v="1"/>
    <n v="1000000"/>
    <m/>
    <s v="2014-10-16"/>
    <s v="2014-10-16"/>
    <m/>
    <m/>
    <m/>
    <s v="https://www.crunchbase.com/organization/wylei-llc"/>
    <s v="https://www.twitter.com/bewylei"/>
    <s v="http://www.facebook.com/bewylei"/>
    <s v="a4de5433-8851-2320-c036-1d32b44f1813"/>
  </r>
  <r>
    <x v="32209"/>
    <s v="xablecath.com"/>
    <m/>
    <m/>
    <m/>
    <m/>
    <x v="0"/>
    <s v="A medical device innovator, providing design leadership, industry expertise and resources to bring concepts to market as new products"/>
    <s v="manufacturing"/>
    <x v="41"/>
    <x v="2"/>
    <n v="1"/>
    <m/>
    <s v="2013-01-01"/>
    <s v="2014-10-16"/>
    <s v="2014-10-16"/>
    <m/>
    <s v="inquiries@xablecath.com"/>
    <s v="44 75 8713 2425"/>
    <s v="https://www.crunchbase.com/organization/xablecath"/>
    <m/>
    <m/>
    <s v="b1fa15d1-e565-afd2-0f56-016e39fcc884"/>
  </r>
  <r>
    <x v="32210"/>
    <s v="xmetrics.it"/>
    <s v="ITA"/>
    <m/>
    <m/>
    <m/>
    <x v="0"/>
    <s v="Xmetrics is a wearable device designed to empower your performances in every sports."/>
    <s v="audio|real time|sports|swimming"/>
    <x v="2265"/>
    <x v="0"/>
    <n v="1"/>
    <n v="1000000"/>
    <s v="2014-06-10"/>
    <s v="2014-10-16"/>
    <s v="2014-10-16"/>
    <m/>
    <s v="info@xmetrics.it"/>
    <s v="'+39 02 8088 6517"/>
    <s v="https://www.crunchbase.com/organization/xmetrics-empowering-performance"/>
    <s v="https://www.twitter.com/infoxmetrics"/>
    <s v="http://www.facebook.com/infoxmetrics"/>
    <s v="c9c0a0a7-9145-b715-8cab-91d8f705131c"/>
  </r>
  <r>
    <x v="32211"/>
    <s v="2redbeans.com"/>
    <s v="USA"/>
    <s v="CA"/>
    <s v="SF Bay Area"/>
    <s v="Dublin"/>
    <x v="0"/>
    <s v="2RedBeans is a dating site for Chinese diaspora community."/>
    <s v="curated web"/>
    <x v="28"/>
    <x v="2"/>
    <n v="1"/>
    <n v="2300000"/>
    <s v="2010-08-01"/>
    <s v="2014-10-15"/>
    <s v="2014-10-15"/>
    <m/>
    <s v="contact@2RedBeans.com"/>
    <m/>
    <s v="https://www.crunchbase.com/organization/2redbeans"/>
    <s v="https://www.twitter.com/2redbeans"/>
    <s v="http://www.facebook.com/2redbeans"/>
    <s v="aef2c3c8-347e-8221-ff18-bc3dc7f18bd3"/>
  </r>
  <r>
    <x v="32212"/>
    <s v="adlyft.com"/>
    <s v="USA"/>
    <s v="VA"/>
    <s v="Washington, D.C."/>
    <s v="Arlington"/>
    <x v="0"/>
    <s v="AdLyft is an advertising company in the mobile industry."/>
    <s v="advertising|mobile advertising"/>
    <x v="296"/>
    <x v="1"/>
    <n v="1"/>
    <n v="100000"/>
    <m/>
    <s v="2014-10-15"/>
    <s v="2014-10-15"/>
    <m/>
    <m/>
    <m/>
    <s v="https://www.crunchbase.com/organization/adlyft"/>
    <s v="https://www.twitter.com/adlyft"/>
    <m/>
    <s v="8b581348-23ac-17dd-52c6-59eaaa20ffc9"/>
  </r>
  <r>
    <x v="32213"/>
    <s v="affluentattache.com"/>
    <s v="USA"/>
    <s v="CA"/>
    <s v="Los Angeles"/>
    <s v="Beverly Hills"/>
    <x v="0"/>
    <s v="A High-Tech Luxury Lifestyle Management Concierge Platform For High Net-Worth Clientele."/>
    <s v="hospitality"/>
    <x v="22"/>
    <x v="6"/>
    <n v="1"/>
    <n v="100000"/>
    <s v="2010-01-01"/>
    <s v="2014-10-15"/>
    <s v="2014-10-15"/>
    <m/>
    <s v="membership@affluentattache.com"/>
    <s v="1-844 ext."/>
    <s v="https://www.crunchbase.com/organization/affluent-attaché-club-2"/>
    <s v="https://www.twitter.com/affluentattache"/>
    <s v="https://www.facebook.com/affluentattache"/>
    <s v="311bd670-7ec2-5618-0fae-092ad6d7c0a7"/>
  </r>
  <r>
    <x v="32214"/>
    <s v="alphapoint.com"/>
    <s v="USA"/>
    <s v="NY"/>
    <s v="New York City"/>
    <s v="New York"/>
    <x v="0"/>
    <s v="AlphaPoint helps institutions discover and execute their blockchain strategies."/>
    <s v="bitcoin|financial exchanges|fintech|software"/>
    <x v="37"/>
    <x v="0"/>
    <n v="1"/>
    <n v="1350000"/>
    <s v="2013-02-01"/>
    <s v="2014-10-15"/>
    <s v="2014-10-15"/>
    <m/>
    <s v="sales@alphapoint.com"/>
    <s v="'212-256-1231"/>
    <s v="https://www.crunchbase.com/organization/alphapoint"/>
    <s v="https://www.twitter.com/alphapointlive"/>
    <s v="http://www.facebook.com/alphapointlive"/>
    <s v="cbce9c10-68bf-813d-3da8-274f2421b6dd"/>
  </r>
  <r>
    <x v="32215"/>
    <s v="awear.io"/>
    <s v="USA"/>
    <s v="CA"/>
    <s v="SF Bay Area"/>
    <s v="San Francisco"/>
    <x v="0"/>
    <s v="Awear enables instant communication from your watch."/>
    <s v="mobile|wearables"/>
    <x v="879"/>
    <x v="1"/>
    <n v="2"/>
    <n v="650000"/>
    <s v="2013-01-01"/>
    <s v="2014-09-22"/>
    <s v="2014-10-15"/>
    <m/>
    <s v="contact@awear.io"/>
    <m/>
    <s v="https://www.crunchbase.com/organization/awear"/>
    <m/>
    <m/>
    <s v="2bff18eb-7209-68ae-cfe3-edd2d385ef1b"/>
  </r>
  <r>
    <x v="32216"/>
    <s v="boostability.com"/>
    <s v="USA"/>
    <s v="UT"/>
    <s v="Salt Lake City"/>
    <s v="American Fork"/>
    <x v="0"/>
    <s v="Internet Marketing for Local Businesses"/>
    <s v="advertising|search engine"/>
    <x v="71"/>
    <x v="5"/>
    <n v="1"/>
    <m/>
    <s v="2009-04-01"/>
    <s v="2014-10-15"/>
    <s v="2014-10-15"/>
    <m/>
    <s v="sales@boostability.com"/>
    <s v="'800-261-1537"/>
    <s v="https://www.crunchbase.com/organization/boostability"/>
    <s v="https://www.twitter.com/boostability"/>
    <s v="http://www.facebook.com/united-states/boostability/9814009"/>
    <s v="7c28a787-5b58-11f7-a09f-4bf2ec7c7580"/>
  </r>
  <r>
    <x v="32217"/>
    <s v="bugbuster.com"/>
    <s v="CHE"/>
    <m/>
    <s v="Ecublens"/>
    <s v="Ecublens"/>
    <x v="0"/>
    <s v="BugBuster is software that enables web developers to test their apps to specify functional properties."/>
    <s v="software"/>
    <x v="10"/>
    <x v="1"/>
    <n v="2"/>
    <n v="1100000"/>
    <s v="2011-01-01"/>
    <s v="2013-11-05"/>
    <s v="2014-10-15"/>
    <m/>
    <s v="info@bugbuster.com"/>
    <m/>
    <s v="https://www.crunchbase.com/organization/bugbuster"/>
    <s v="https://www.twitter.com/bugbuster_inc"/>
    <m/>
    <s v="1ca2af4c-b8aa-789a-def4-bcc8be81ef58"/>
  </r>
  <r>
    <x v="32218"/>
    <s v="calicasa.com"/>
    <s v="USA"/>
    <s v="VA"/>
    <s v="Washington, D.C."/>
    <s v="Herndon"/>
    <x v="0"/>
    <s v="CaliCasa enables its users to find sellers, buyers, service offerings, and educational content about the real estate business."/>
    <s v="real estate"/>
    <x v="76"/>
    <x v="6"/>
    <n v="1"/>
    <n v="50000"/>
    <m/>
    <s v="2014-10-15"/>
    <s v="2014-10-15"/>
    <m/>
    <m/>
    <s v="'+1 (385) 1146"/>
    <s v="https://www.crunchbase.com/organization/calicasa"/>
    <s v="https://www.twitter.com/calicasaco"/>
    <s v="https://www.facebook.com/calicasaco"/>
    <s v="36f9431e-e92d-3154-5ea1-dc01607c29fc"/>
  </r>
  <r>
    <x v="32219"/>
    <s v="cojuvo.com"/>
    <s v="USA"/>
    <s v="WA"/>
    <s v="Seattle"/>
    <s v="Snohomish"/>
    <x v="0"/>
    <s v="coJuvo is an online virtual college admissions counselor"/>
    <s v="education"/>
    <x v="38"/>
    <x v="1"/>
    <n v="2"/>
    <n v="32500"/>
    <s v="2013-01-01"/>
    <s v="2013-05-08"/>
    <s v="2014-10-15"/>
    <m/>
    <s v="info@cojuvo.com"/>
    <s v="'425-418-3640"/>
    <s v="https://www.crunchbase.com/organization/froshmonster"/>
    <s v="https://www.twitter.com/cojuvo"/>
    <s v="http://www.facebook.com/cojuvo"/>
    <s v="3c72c7f1-bd41-0077-164a-e18d1b99361c"/>
  </r>
  <r>
    <x v="32220"/>
    <s v="contravir.com"/>
    <s v="USA"/>
    <s v="NJ"/>
    <s v="Newark"/>
    <s v="Edison"/>
    <x v="1"/>
    <s v="ContraVir Pharmaceuticals, Inc., a biopharmaceutical company, develops drugs to treat herpes zoster disease."/>
    <s v="biotechnology|life science|pharmaceutical"/>
    <x v="44"/>
    <x v="0"/>
    <n v="3"/>
    <n v="16967648"/>
    <s v="2013-01-01"/>
    <s v="2014-02-14"/>
    <s v="2014-10-15"/>
    <m/>
    <s v="info@contravir.com"/>
    <s v="(732) 902-4000"/>
    <s v="https://www.crunchbase.com/organization/contravir-pharmaceuticals"/>
    <s v="https://www.twitter.com/contravirpharma"/>
    <m/>
    <s v="8ba69dce-1ac7-11b4-fb0c-6a64e0d5c7ae"/>
  </r>
  <r>
    <x v="32221"/>
    <s v="cphftw.dk"/>
    <s v="DNK"/>
    <m/>
    <s v="Copenhagen"/>
    <s v="Copenhagen"/>
    <x v="0"/>
    <s v="CPHFTW is a grass root initiative to unite the startup community."/>
    <s v="communities|non profit|public relations"/>
    <x v="1517"/>
    <x v="0"/>
    <n v="1"/>
    <n v="150000"/>
    <s v="2013-01-01"/>
    <s v="2014-10-15"/>
    <s v="2014-10-15"/>
    <m/>
    <s v="hello@cphftw.dk"/>
    <m/>
    <s v="https://www.crunchbase.com/organization/cphftw"/>
    <s v="https://www.twitter.com/cphftw"/>
    <s v="http://www.facebook.com/cphftw"/>
    <s v="2d86066a-eed0-3df4-bc9c-6fb2c0f3c132"/>
  </r>
  <r>
    <x v="32222"/>
    <s v="delve-labs.com"/>
    <s v="CAN"/>
    <s v="QC"/>
    <s v="Montreal"/>
    <s v="Montreal"/>
    <x v="0"/>
    <s v="Autonomous, collaborative Artificial Intelligence-driven, continuous vulnerability assessment software."/>
    <s v="artificial intelligence|collaboration|software"/>
    <x v="64"/>
    <x v="1"/>
    <n v="1"/>
    <n v="533589.45627234399"/>
    <s v="2014-04-10"/>
    <s v="2014-10-15"/>
    <s v="2014-10-15"/>
    <m/>
    <s v="info@delvelabs.ca"/>
    <m/>
    <s v="https://www.crunchbase.com/organization/delve-labs"/>
    <s v="https://www.twitter.com/delvelabs"/>
    <m/>
    <s v="6b13f56f-3317-5305-05ce-a490060eb1ba"/>
  </r>
  <r>
    <x v="32223"/>
    <s v="diagenetix.com"/>
    <s v="USA"/>
    <s v="HI"/>
    <s v="Honolulu"/>
    <s v="Honolulu"/>
    <x v="0"/>
    <s v="Diagenetix, Inc. is transforming microbial disease testing in the food industry."/>
    <s v="food processing|internet of things"/>
    <x v="1034"/>
    <x v="1"/>
    <n v="1"/>
    <n v="120000"/>
    <s v="2004-01-01"/>
    <s v="2014-10-15"/>
    <s v="2014-10-15"/>
    <m/>
    <m/>
    <s v="'949-342-4360"/>
    <s v="https://www.crunchbase.com/organization/diagenetix"/>
    <s v="https://www.twitter.com/diagenetix"/>
    <m/>
    <s v="7f5ffd25-b079-1919-e0e2-2d4f2e034ff4"/>
  </r>
  <r>
    <x v="32224"/>
    <s v="digitalsputnik.com"/>
    <s v="USA"/>
    <s v="CA"/>
    <s v="Los Angeles"/>
    <s v="Sherman Oaks"/>
    <x v="0"/>
    <s v="Our DS LED system cuts back considerably on infrastructure and overhead"/>
    <s v="digital media|film|lighting"/>
    <x v="2548"/>
    <x v="0"/>
    <n v="1"/>
    <n v="540000"/>
    <m/>
    <s v="2014-10-15"/>
    <s v="2014-10-15"/>
    <m/>
    <s v="info@digitalsputnik.com"/>
    <m/>
    <s v="https://www.crunchbase.com/organization/digital-sputnik"/>
    <s v="https://www.twitter.com/digitalsputnik"/>
    <s v="http://www.facebook.com/digitalsputnik/info"/>
    <s v="6133b91b-e52e-3acd-32a4-bb90a6d75429"/>
  </r>
  <r>
    <x v="32225"/>
    <s v="dooet.com"/>
    <s v="USA"/>
    <s v="CA"/>
    <s v="SF Bay Area"/>
    <s v="Palo Alto"/>
    <x v="0"/>
    <s v="Discovery and Vertical Search Engine for Mobile Content"/>
    <s v="internet"/>
    <x v="28"/>
    <x v="0"/>
    <n v="5"/>
    <n v="1222000"/>
    <s v="2010-01-01"/>
    <s v="2010-10-04"/>
    <s v="2014-10-15"/>
    <m/>
    <s v="sales@dooet.com"/>
    <s v="(650)262-5820"/>
    <s v="https://www.crunchbase.com/organization/dooet"/>
    <s v="https://www.twitter.com/dooetinc"/>
    <s v="http://www.facebook.com/pages/dooet/305912776177449"/>
    <s v="3d69e16b-caf5-59ca-7016-4f93c1a30f3d"/>
  </r>
  <r>
    <x v="32226"/>
    <s v="etherfax.net"/>
    <s v="USA"/>
    <s v="NJ"/>
    <s v="Newark"/>
    <s v="Bridgewater"/>
    <x v="0"/>
    <s v="etherFAX eliminates the complexities and costs of provisioning SIP"/>
    <s v="telecommunications"/>
    <x v="338"/>
    <x v="0"/>
    <n v="1"/>
    <n v="500000"/>
    <s v="2009-01-01"/>
    <s v="2014-10-15"/>
    <s v="2014-10-15"/>
    <m/>
    <s v="info@etherfax.net"/>
    <s v="(877) 384-9866"/>
    <s v="https://www.crunchbase.com/organization/etherfax"/>
    <s v="https://www.twitter.com/etherfax"/>
    <s v="http://www.facebook.com/etherfax"/>
    <s v="6aabdc22-93c8-e89a-b76f-6bda867d0e23"/>
  </r>
  <r>
    <x v="32227"/>
    <s v="evertrue.com"/>
    <s v="USA"/>
    <s v="MA"/>
    <s v="Boston"/>
    <s v="Boston"/>
    <x v="0"/>
    <s v="EverTrue is the leading vertical SaaS solution for philanthropic giving."/>
    <s v="mobile|non profit|saas|web hosting"/>
    <x v="82"/>
    <x v="2"/>
    <n v="4"/>
    <n v="14568000"/>
    <s v="2010-01-01"/>
    <s v="2011-03-01"/>
    <s v="2014-10-15"/>
    <m/>
    <s v="info@evertrue.com"/>
    <m/>
    <s v="https://www.crunchbase.com/organization/evertrue"/>
    <s v="https://www.twitter.com/evertrue"/>
    <s v="http://www.facebook.com/getevertrue"/>
    <s v="9ac0e69d-5f4b-a3a3-5bba-499a23a43d8a"/>
  </r>
  <r>
    <x v="32228"/>
    <s v="fluoro2therapeutics.com"/>
    <s v="USA"/>
    <s v="FL"/>
    <s v="Palm Beaches"/>
    <s v="Boca Raton"/>
    <x v="0"/>
    <s v="The British company Perftoran West Ltd was widely successful after Perftoran, it's artificial blood product, was approved in Russia,"/>
    <s v="biotechnology|medical"/>
    <x v="44"/>
    <x v="1"/>
    <n v="1"/>
    <m/>
    <s v="2014-08-01"/>
    <s v="2014-10-15"/>
    <s v="2014-10-15"/>
    <m/>
    <m/>
    <m/>
    <s v="https://www.crunchbase.com/organization/fluoro2-therapeutics"/>
    <m/>
    <m/>
    <s v="e5d951b1-6ab3-f7bd-345d-4c1f78045af3"/>
  </r>
  <r>
    <x v="32229"/>
    <s v="flyingcodes.com"/>
    <s v="HKG"/>
    <m/>
    <s v="Hong Kong"/>
    <s v="Kowloon City"/>
    <x v="0"/>
    <s v="FlyingCodes™ aims to be next generation of mobile interactivity and a new M-to-M connection standard."/>
    <s v="internet of things"/>
    <x v="28"/>
    <x v="1"/>
    <n v="2"/>
    <n v="150000"/>
    <s v="2014-02-10"/>
    <s v="2011-10-06"/>
    <s v="2014-10-15"/>
    <m/>
    <s v="info@flyingcodes.com"/>
    <s v="(810) 830-30"/>
    <s v="https://www.crunchbase.com/organization/flyingcodes"/>
    <m/>
    <s v="https://www.facebook.com/pages/flyingcodes/254074624762065"/>
    <s v="4e901de3-2967-bdd8-ec3a-6bafef344a28"/>
  </r>
  <r>
    <x v="32230"/>
    <s v="getdrifter.com"/>
    <s v="USA"/>
    <s v="FL"/>
    <s v="Orlando"/>
    <s v="Orlando"/>
    <x v="0"/>
    <s v="Freedom Audio brings music to where it hasn't gone before"/>
    <s v="audio|internet of things"/>
    <x v="796"/>
    <x v="2"/>
    <n v="1"/>
    <n v="120000"/>
    <s v="2014-01-01"/>
    <s v="2014-10-15"/>
    <s v="2014-10-15"/>
    <m/>
    <m/>
    <m/>
    <s v="https://www.crunchbase.com/organization/freedom-audio"/>
    <s v="https://www.twitter.com/freedomaud"/>
    <s v="https://www.facebook.com/listenwithfreedom"/>
    <s v="c8e7fb9a-4039-995e-4ea1-1adb7b493995"/>
  </r>
  <r>
    <x v="32231"/>
    <s v="gigbeats.com"/>
    <s v="POL"/>
    <m/>
    <s v="Warsaw"/>
    <s v="Warsaw"/>
    <x v="0"/>
    <s v="Book any artist in less than 3 minutes!"/>
    <s v="b2b|music"/>
    <x v="223"/>
    <x v="1"/>
    <n v="1"/>
    <n v="200000"/>
    <m/>
    <s v="2014-10-15"/>
    <s v="2014-10-15"/>
    <m/>
    <m/>
    <m/>
    <s v="https://www.crunchbase.com/organization/gigbeats"/>
    <s v="https://www.twitter.com/gigbeats_com"/>
    <s v="http://www.facebook.com/gigbeats"/>
    <s v="7f87c6a9-866c-df59-075a-9bf417f2ccc1"/>
  </r>
  <r>
    <x v="32232"/>
    <s v="homest.com.br"/>
    <m/>
    <m/>
    <m/>
    <m/>
    <x v="0"/>
    <s v="Homest is an app designed for interior design and renovations."/>
    <s v="apps|interior design|mobile"/>
    <x v="5268"/>
    <x v="2"/>
    <n v="1"/>
    <n v="41431.885979449798"/>
    <s v="2014-08-01"/>
    <s v="2014-10-15"/>
    <s v="2014-10-15"/>
    <m/>
    <m/>
    <m/>
    <s v="https://www.crunchbase.com/organization/homest"/>
    <m/>
    <s v="https://www.facebook.com/homestapp"/>
    <s v="b494c668-1c88-7004-7c36-4bc73dbbff13"/>
  </r>
  <r>
    <x v="10339"/>
    <s v="gohopscotch.com"/>
    <s v="USA"/>
    <s v="CA"/>
    <s v="Los Angeles"/>
    <s v="El Segundo"/>
    <x v="0"/>
    <s v="Hopscotch is an open mobile-platform for sports teams, venues, and events for generating revenues."/>
    <s v="mobile|saas|sports"/>
    <x v="234"/>
    <x v="0"/>
    <n v="1"/>
    <n v="2000000"/>
    <s v="2014-09-01"/>
    <s v="2014-10-15"/>
    <s v="2014-10-15"/>
    <m/>
    <m/>
    <s v="(310) 773-3280"/>
    <s v="https://www.crunchbase.com/organization/go-hopscotch"/>
    <s v="https://www.twitter.com/gohops"/>
    <m/>
    <s v="5b61e4c8-756a-7a0e-ce42-b3a76da009db"/>
  </r>
  <r>
    <x v="32233"/>
    <s v="hubbub.net"/>
    <s v="GBR"/>
    <m/>
    <s v="London"/>
    <s v="London"/>
    <x v="0"/>
    <s v="Build fundraising communities for organisations using crowdfunding"/>
    <s v="crowdfunding|education"/>
    <x v="901"/>
    <x v="0"/>
    <n v="4"/>
    <n v="1752309.9974763701"/>
    <s v="2011-01-01"/>
    <s v="2013-05-01"/>
    <s v="2014-10-15"/>
    <m/>
    <m/>
    <s v="'+44 20 3287 8191"/>
    <s v="https://www.crunchbase.com/organization/hubbub-3"/>
    <s v="https://www.twitter.com/hubbubnet"/>
    <s v="http://www.facebook.com/hubbubnet"/>
    <s v="38729b2c-3086-8262-9ade-693433ab76d9"/>
  </r>
  <r>
    <x v="32234"/>
    <s v="incrowdnow.com"/>
    <s v="USA"/>
    <s v="MA"/>
    <s v="Boston"/>
    <s v="Boston"/>
    <x v="0"/>
    <s v="Provides the Life Science Industry with on demand access to profiled and vetted medical experts to answer pressing business questions."/>
    <s v="health care|information technology"/>
    <x v="66"/>
    <x v="0"/>
    <n v="3"/>
    <n v="3001250"/>
    <s v="2010-10-01"/>
    <s v="2012-01-12"/>
    <s v="2014-10-15"/>
    <m/>
    <s v="Janet.kosloff@incrowdnow.com"/>
    <s v="'617-934-1600"/>
    <s v="https://www.crunchbase.com/organization/incrowd"/>
    <s v="https://www.twitter.com/incrowd"/>
    <s v="http://www.facebook.com/incrowdnow"/>
    <s v="2098c04d-13ab-21db-1ede-cb82b7d2c7d7"/>
  </r>
  <r>
    <x v="32235"/>
    <s v="getsworl.com"/>
    <s v="USA"/>
    <s v="WA"/>
    <s v="Seattle"/>
    <s v="Seattle"/>
    <x v="0"/>
    <s v="Industrial Generosity offers, an iphone app that enables its users to print, frame, and deliver custom photo gifts."/>
    <s v="software"/>
    <x v="10"/>
    <x v="2"/>
    <n v="2"/>
    <n v="750000"/>
    <s v="2013-01-01"/>
    <s v="2014-05-19"/>
    <s v="2014-10-15"/>
    <m/>
    <s v="support@getsworl.com"/>
    <s v="(888) 513-7263"/>
    <s v="https://www.crunchbase.com/organization/industrial-generosity"/>
    <m/>
    <m/>
    <s v="fa862aec-3056-514d-5966-ad4a49e327ea"/>
  </r>
  <r>
    <x v="32236"/>
    <s v="loudr.fm"/>
    <s v="USA"/>
    <s v="CA"/>
    <s v="SF Bay Area"/>
    <s v="San Francisco"/>
    <x v="0"/>
    <s v="You relax. We take care of the paperwork. Cover song licensing, digital distribution, and music rights solutions."/>
    <s v="accounting|legal|music|transaction processing"/>
    <x v="5269"/>
    <x v="1"/>
    <n v="2"/>
    <n v="600000"/>
    <s v="2013-02-08"/>
    <s v="2013-07-15"/>
    <s v="2014-10-15"/>
    <m/>
    <s v="info@loudr.fm"/>
    <m/>
    <s v="https://www.crunchbase.com/organization/loudr"/>
    <s v="https://www.twitter.com/loudr"/>
    <s v="http://www.facebook.com/loudrfm"/>
    <s v="c40273ed-9867-41c7-5c96-af5422267c4e"/>
  </r>
  <r>
    <x v="32237"/>
    <s v="lynxfit.com"/>
    <s v="USA"/>
    <s v="VA"/>
    <s v="Alexandria"/>
    <s v="Alexandria"/>
    <x v="0"/>
    <s v="LynxFit is a company that provides a mobile app that allows you to create a workout and help coach you through it."/>
    <s v="fitness|health care|wearables"/>
    <x v="1714"/>
    <x v="1"/>
    <n v="4"/>
    <n v="105000"/>
    <s v="2013-01-01"/>
    <s v="2013-06-11"/>
    <s v="2014-10-15"/>
    <m/>
    <s v="team@lynxfit.com"/>
    <m/>
    <s v="https://www.crunchbase.com/organization/lynxfit-for-google-glass"/>
    <s v="https://www.twitter.com/lynxfit"/>
    <s v="http://www.facebook.com/okgetfit"/>
    <s v="52fc7fdd-b230-42ac-5376-d4a92ec8d9a5"/>
  </r>
  <r>
    <x v="32238"/>
    <s v="merchantiq.com"/>
    <s v="USA"/>
    <s v="CA"/>
    <s v="Los Angeles"/>
    <s v="Westlake Village"/>
    <x v="0"/>
    <s v="MerchantIQ™ Inc. delivers data driven insights and technology solutions to merchants."/>
    <s v="health care"/>
    <x v="3"/>
    <x v="1"/>
    <n v="1"/>
    <n v="258053"/>
    <s v="2013-01-01"/>
    <s v="2014-10-15"/>
    <s v="2014-10-15"/>
    <m/>
    <m/>
    <s v="'805-506-6545"/>
    <s v="https://www.crunchbase.com/organization/merchantiq"/>
    <m/>
    <m/>
    <s v="35059000-e7b6-3637-43ad-30e9411931fe"/>
  </r>
  <r>
    <x v="32239"/>
    <s v="mersive.com"/>
    <s v="USA"/>
    <s v="CO"/>
    <s v="Denver"/>
    <s v="Denver"/>
    <x v="0"/>
    <s v="Mersive develops visual computing software that enables the creation of large-scale, beyond-HD displays."/>
    <s v="3d technology|collaboration|software"/>
    <x v="136"/>
    <x v="0"/>
    <n v="5"/>
    <n v="11248028"/>
    <s v="2006-01-01"/>
    <s v="2011-09-02"/>
    <s v="2014-10-15"/>
    <m/>
    <s v="embrown@mersive.com"/>
    <n v="8663844394"/>
    <s v="https://www.crunchbase.com/organization/mersive"/>
    <s v="https://www.twitter.com/mersive"/>
    <m/>
    <s v="73ca0981-1dfc-1e2b-7a8e-fe5e9b4b8048"/>
  </r>
  <r>
    <x v="32240"/>
    <s v="motionsoft.net"/>
    <s v="USA"/>
    <s v="MD"/>
    <s v="Washington, D.C."/>
    <s v="Rockville"/>
    <x v="0"/>
    <s v="Motionsoft provides fitness, gym, and recreation club management and marketing software solutions."/>
    <s v="fitness|marketing|software|wellness"/>
    <x v="5270"/>
    <x v="6"/>
    <n v="5"/>
    <n v="21799976"/>
    <s v="1985-01-01"/>
    <s v="2010-09-03"/>
    <s v="2014-10-15"/>
    <m/>
    <s v="info@motionsoft.net"/>
    <s v="'301-255-6400"/>
    <s v="https://www.crunchbase.com/organization/motionsoft"/>
    <s v="https://www.twitter.com/motionsoft"/>
    <s v="http://www.facebook.com/motionsoft"/>
    <s v="c9c8bb47-ab71-f4df-5c6e-a34ee169e078"/>
  </r>
  <r>
    <x v="32241"/>
    <s v="mtxc.eu"/>
    <s v="LUX"/>
    <m/>
    <s v="LUX - Other"/>
    <s v="Bettembourg"/>
    <x v="0"/>
    <s v="Mobile Internet for travellers &amp; connected devices @ Europe"/>
    <s v="internet of things|mobile|telecommunications|wireless"/>
    <x v="261"/>
    <x v="0"/>
    <n v="3"/>
    <n v="2401437"/>
    <s v="2012-06-10"/>
    <s v="2012-09-01"/>
    <s v="2014-10-15"/>
    <m/>
    <s v="info@mtxc.eu"/>
    <m/>
    <s v="https://www.crunchbase.com/organization/mtx-connect"/>
    <s v="https://www.twitter.com/mtxconnect"/>
    <s v="http://www.facebook.com/mtxconnect"/>
    <s v="0d7437a5-2094-fa5c-fe2b-f81d8203fe1d"/>
  </r>
  <r>
    <x v="32242"/>
    <s v="musely.com"/>
    <s v="USA"/>
    <s v="CA"/>
    <s v="SF Bay Area"/>
    <s v="Santa Clara"/>
    <x v="0"/>
    <s v="Daily life tip-sharing community"/>
    <s v="curated web|e-commerce|marketplace"/>
    <x v="314"/>
    <x v="0"/>
    <n v="5"/>
    <n v="28190107"/>
    <s v="2012-01-01"/>
    <s v="2012-09-28"/>
    <s v="2014-10-15"/>
    <m/>
    <s v="info@musely.com"/>
    <s v="(408) 444-7598"/>
    <s v="https://www.crunchbase.com/organization/trusper"/>
    <s v="https://www.twitter.com/trusper"/>
    <s v="http://www.facebook.com/truspertips"/>
    <s v="f6ad9df0-0276-25c7-b5d9-f5acd754e7b9"/>
  </r>
  <r>
    <x v="32243"/>
    <s v="myrefers.com"/>
    <s v="IND"/>
    <m/>
    <s v="New Delhi"/>
    <s v="New Delhi"/>
    <x v="0"/>
    <s v="Referral based marketplace for jobs powered by social big data intelligence"/>
    <s v="analytics|big data|employment|file sharing|human resources|mobile|recruiting|social media"/>
    <x v="5271"/>
    <x v="0"/>
    <n v="2"/>
    <n v="600000"/>
    <s v="2012-01-01"/>
    <s v="2013-09-01"/>
    <s v="2014-10-15"/>
    <m/>
    <s v="lb@myrefers.com"/>
    <s v="(991) 050-6204"/>
    <s v="https://www.crunchbase.com/organization/myrefers"/>
    <s v="https://www.twitter.com/my_refers"/>
    <s v="http://www.facebook.com/myrefers"/>
    <s v="30e50d74-f107-582e-28be-2fcbf02df941"/>
  </r>
  <r>
    <x v="32244"/>
    <s v="naralogics.com"/>
    <s v="USA"/>
    <s v="MA"/>
    <s v="Boston"/>
    <s v="Cambridge"/>
    <x v="0"/>
    <s v="Neuroscience-based AI - synaptic intelligence for better decisions"/>
    <s v="artificial intelligence|big data|neuroscience|paas|personalization"/>
    <x v="2560"/>
    <x v="0"/>
    <n v="1"/>
    <n v="13000000"/>
    <s v="2011-01-01"/>
    <s v="2014-10-15"/>
    <s v="2014-10-15"/>
    <m/>
    <s v="info@naralogics.com"/>
    <n v="8184268093"/>
    <s v="https://www.crunchbase.com/organization/nara-logics"/>
    <s v="https://www.twitter.com/naralogics"/>
    <s v="http://www.facebook.com/www.nara.me"/>
    <s v="4be69e56-6f83-c0bf-dc99-c4f6407d8a2a"/>
  </r>
  <r>
    <x v="32245"/>
    <s v="near.co"/>
    <s v="SGP"/>
    <m/>
    <s v="Singapore"/>
    <s v="Singapore"/>
    <x v="0"/>
    <s v="Near is the largest location intelligence platform providing real-time information on places, people and products."/>
    <s v="analytics|location based services|mobile"/>
    <x v="1129"/>
    <x v="6"/>
    <n v="2"/>
    <n v="25500000"/>
    <s v="2012-11-01"/>
    <s v="2012-11-28"/>
    <s v="2014-10-15"/>
    <m/>
    <s v="info@near.co"/>
    <m/>
    <s v="https://www.crunchbase.com/organization/nearco"/>
    <s v="https://www.twitter.com/near"/>
    <s v="http://www.facebook.com/nearplatform"/>
    <s v="2f0d330f-7a06-0aae-c8f1-78522ab03f35"/>
  </r>
  <r>
    <x v="32246"/>
    <s v="netpower.com"/>
    <s v="USA"/>
    <s v="NC"/>
    <s v="Raleigh"/>
    <s v="Durham"/>
    <x v="0"/>
    <s v="NET Power produces power from natural gas at costs comparable to existing technologies. All CO2 is captured at no extra cost."/>
    <s v="biomass energy|clean energy|energy|oil and gas"/>
    <x v="165"/>
    <x v="1"/>
    <n v="2"/>
    <n v="10000000"/>
    <s v="2009-04-24"/>
    <s v="2010-06-01"/>
    <s v="2014-10-15"/>
    <m/>
    <s v="info@netpower.com"/>
    <s v="(919)667-1800"/>
    <s v="https://www.crunchbase.com/organization/net-power-llc"/>
    <m/>
    <s v="https://www.facebook.com/netpower"/>
    <s v="62c4e1a5-a2f6-4fb0-d422-3b33277c7adb"/>
  </r>
  <r>
    <x v="32247"/>
    <s v="neverware.com"/>
    <s v="USA"/>
    <s v="NY"/>
    <s v="New York City"/>
    <s v="New York"/>
    <x v="0"/>
    <s v="Neverware makes old PCs run like new. They are an innovative, venture backed technology company based in New York City."/>
    <s v="edtech|education|hardware|information technology|software"/>
    <x v="5272"/>
    <x v="0"/>
    <n v="2"/>
    <n v="7576915"/>
    <s v="2011-03-01"/>
    <s v="2013-05-20"/>
    <s v="2014-10-15"/>
    <m/>
    <s v="info@neverware.com"/>
    <m/>
    <s v="https://www.crunchbase.com/organization/neverware"/>
    <s v="https://www.twitter.com/neverware"/>
    <s v="http://www.facebook.com/neverware"/>
    <s v="4038d7b4-5cff-a65d-f5c6-dba839ebd07d"/>
  </r>
  <r>
    <x v="32248"/>
    <s v="parklu.com"/>
    <s v="CHN"/>
    <m/>
    <m/>
    <m/>
    <x v="0"/>
    <s v="Get insider access to China’s top social influencers"/>
    <s v="information technology|saas|social media marketing|software"/>
    <x v="95"/>
    <x v="1"/>
    <n v="1"/>
    <n v="800000"/>
    <s v="2011-07-11"/>
    <s v="2014-10-15"/>
    <s v="2014-10-15"/>
    <m/>
    <m/>
    <m/>
    <s v="https://www.crunchbase.com/organization/parklu"/>
    <m/>
    <m/>
    <s v="1e50b291-e37d-a79f-0b87-99c057813b2b"/>
  </r>
  <r>
    <x v="32249"/>
    <s v="parsagendx.com"/>
    <s v="USA"/>
    <s v="MA"/>
    <s v="Boston"/>
    <s v="Andover"/>
    <x v="0"/>
    <s v="Parsagen Diagnostics is an early-stage medical device company focused on Women’s Health that is based in the Boston, Massachusetts area"/>
    <s v="health care"/>
    <x v="3"/>
    <x v="1"/>
    <n v="1"/>
    <n v="3456000"/>
    <s v="2014-01-01"/>
    <s v="2014-10-15"/>
    <s v="2014-10-15"/>
    <m/>
    <m/>
    <s v="(617) 588-350_"/>
    <s v="https://www.crunchbase.com/organization/parsagen-diagnostics"/>
    <m/>
    <m/>
    <s v="48ce8708-3bbe-b709-9130-ceaa679feaca"/>
  </r>
  <r>
    <x v="32250"/>
    <s v="pricefalls.com"/>
    <s v="USA"/>
    <s v="NV"/>
    <s v="Las Vegas"/>
    <s v="Las Vegas"/>
    <x v="0"/>
    <s v="Pricefalls is an online retail marketplace offering millions of items at the lowest prices from top internet retailers."/>
    <s v="e-commerce|e-commerce platforms|retail|retail technology"/>
    <x v="2972"/>
    <x v="0"/>
    <n v="2"/>
    <n v="3900000"/>
    <s v="2008-01-01"/>
    <s v="2009-09-17"/>
    <s v="2014-10-15"/>
    <m/>
    <s v="support@pricefalls.com"/>
    <s v="(866)503-9799"/>
    <s v="https://www.crunchbase.com/organization/pricefalls"/>
    <s v="https://www.twitter.com/pricefalls"/>
    <s v="https://www.facebook.com/pricefalls/"/>
    <s v="be92ed74-de56-91e5-8c45-fd7ce695fcc7"/>
  </r>
  <r>
    <x v="32251"/>
    <s v="revily.com"/>
    <s v="USA"/>
    <s v="GA"/>
    <s v="Atlanta"/>
    <s v="Chamblee"/>
    <x v="0"/>
    <s v="Revily's platform based technology brings order to data and creates an integrated, user friendly experience for organizations."/>
    <s v="business intelligence|cloud data services|information technology|predictive analytics|saas"/>
    <x v="701"/>
    <x v="0"/>
    <n v="1"/>
    <n v="675000"/>
    <s v="2011-01-01"/>
    <s v="2014-10-15"/>
    <s v="2014-10-15"/>
    <m/>
    <s v="dcoffed@revily.com"/>
    <s v="(404)358-7660"/>
    <s v="https://www.crunchbase.com/organization/revily"/>
    <s v="https://www.twitter.com/revilysoftware"/>
    <s v="http://www.facebook.com/pages/revily/680970925270571"/>
    <s v="7d0c9c69-76c7-6147-3cda-fafcf23d00ac"/>
  </r>
  <r>
    <x v="32252"/>
    <s v="rochesterworks.org"/>
    <s v="USA"/>
    <s v="NY"/>
    <s v="Rochester, New York"/>
    <s v="Rochester"/>
    <x v="0"/>
    <s v="RochesterWorks!, Monroe County's largest employment and training initiative,"/>
    <m/>
    <x v="5"/>
    <x v="2"/>
    <n v="1"/>
    <n v="5200000"/>
    <s v="2003-01-01"/>
    <s v="2014-10-15"/>
    <s v="2014-10-15"/>
    <m/>
    <m/>
    <m/>
    <s v="https://www.crunchbase.com/organization/rochesterworks"/>
    <s v="https://www.twitter.com/rochesterworks"/>
    <s v="https://www.facebook.com/rochesterworks"/>
    <s v="05274f9e-b06e-86f8-6a0b-e96c125e1a30"/>
  </r>
  <r>
    <x v="32253"/>
    <s v="rockwellmed.com"/>
    <s v="USA"/>
    <s v="MI"/>
    <s v="Detroit"/>
    <s v="Wixom"/>
    <x v="1"/>
    <s v="Rockwell Medical is a fully-integrated biopharmaceutical company targeting end-stage renal disease (ESRD) and chronic kidney disease (CKD)."/>
    <s v="biopharma|biotechnology|medical"/>
    <x v="44"/>
    <x v="7"/>
    <n v="2"/>
    <n v="35000000"/>
    <s v="1995-01-01"/>
    <s v="2013-06-18"/>
    <s v="2014-10-15"/>
    <m/>
    <s v="questions@rockwellmed.com"/>
    <s v="'248-960-9009"/>
    <s v="https://www.crunchbase.com/organization/rockwell-medical"/>
    <s v="https://www.twitter.com/rockwellmedical"/>
    <s v="http://www.facebook.com/rockwell-medical/233515733472782"/>
    <s v="e431c670-0e7a-e0ce-9197-b42c177e9a04"/>
  </r>
  <r>
    <x v="32254"/>
    <s v="sanuthera.com"/>
    <s v="USA"/>
    <s v="OH"/>
    <s v="OH - Other"/>
    <s v="Athens"/>
    <x v="0"/>
    <s v="Sanuthera, Inc. designs and manufactures medical devices to treat patients with tinnitus and hearing loss disorder."/>
    <s v="health care|medical|medical device"/>
    <x v="3"/>
    <x v="1"/>
    <n v="2"/>
    <n v="440697"/>
    <s v="2011-01-01"/>
    <s v="2011-05-11"/>
    <s v="2014-10-15"/>
    <m/>
    <m/>
    <s v="(740)591-1410"/>
    <s v="https://www.crunchbase.com/organization/sanuthera"/>
    <s v="https://www.twitter.com/sanuthera"/>
    <s v="http://www.facebook.com/sanuthera/timeline"/>
    <s v="26345765-af1f-e385-54be-fef125cc4d15"/>
  </r>
  <r>
    <x v="32255"/>
    <s v="shopilist.com"/>
    <s v="CHN"/>
    <m/>
    <s v="Shanghai"/>
    <s v="Shanghai"/>
    <x v="0"/>
    <s v="Shopilist is an application that offers digital shopping guides for global travelers."/>
    <s v="e-commerce|internet|retail"/>
    <x v="314"/>
    <x v="1"/>
    <n v="1"/>
    <n v="250000"/>
    <s v="2014-11-01"/>
    <s v="2014-10-15"/>
    <s v="2014-10-15"/>
    <m/>
    <s v="info@shopilist.com"/>
    <s v="'+86 21 6445 9899"/>
    <s v="https://www.crunchbase.com/organization/shopilist"/>
    <s v="https://www.twitter.com/shopilist"/>
    <s v="https://www.facebook.com/shopilist"/>
    <s v="0cceaff6-be1e-4b58-c4ef-1bb0233d0710"/>
  </r>
  <r>
    <x v="32256"/>
    <s v="shufti.jp"/>
    <s v="JPN"/>
    <m/>
    <s v="Tokyo"/>
    <s v="Tokyo"/>
    <x v="0"/>
    <s v="Uluru, the Tokyo-based startup that’s behind the crowdsourcing platform using housewives named Shufti"/>
    <s v="crowdsourcing"/>
    <x v="5"/>
    <x v="2"/>
    <n v="1"/>
    <n v="5800000"/>
    <s v="2007-01-01"/>
    <s v="2014-10-15"/>
    <s v="2014-10-15"/>
    <m/>
    <s v="info@shufti.jp"/>
    <s v="'+81 3-6863-6667"/>
    <s v="https://www.crunchbase.com/organization/shufti"/>
    <s v="https://www.twitter.com/shufti_oshigoto"/>
    <s v="https://www.facebook.com/shufti"/>
    <s v="95421750-bd45-119f-298b-7a1e455d290e"/>
  </r>
  <r>
    <x v="32257"/>
    <s v="smartbound.com"/>
    <s v="USA"/>
    <s v="TX"/>
    <s v="Austin"/>
    <s v="Austin"/>
    <x v="0"/>
    <s v="Printed Interactive Books. Not apps, physical books that are touch interactive."/>
    <s v="education|publishing|toys"/>
    <x v="5273"/>
    <x v="1"/>
    <n v="1"/>
    <n v="250000"/>
    <s v="2012-05-20"/>
    <s v="2014-10-15"/>
    <s v="2014-10-15"/>
    <m/>
    <m/>
    <m/>
    <s v="https://www.crunchbase.com/organization/smartbound-technologies"/>
    <s v="https://www.twitter.com/smartbound"/>
    <m/>
    <s v="190cdcfb-ae5e-98d7-9707-46a8dc380825"/>
  </r>
  <r>
    <x v="32258"/>
    <s v="solendro.co.uk"/>
    <s v="FRA"/>
    <m/>
    <s v="Paris"/>
    <s v="Paris"/>
    <x v="0"/>
    <s v="Solendro is an online retailer specialized in men’s underwear."/>
    <s v="e-commerce"/>
    <x v="63"/>
    <x v="1"/>
    <n v="1"/>
    <n v="1146078"/>
    <s v="2014-02-01"/>
    <s v="2014-10-15"/>
    <s v="2014-10-15"/>
    <m/>
    <s v="contact@Solendro.com"/>
    <s v="(014)454-9959"/>
    <s v="https://www.crunchbase.com/organization/solendro"/>
    <s v="https://www.twitter.com/solendro"/>
    <s v="https://www.facebook.com/solendro/"/>
    <s v="cdf617f6-2db5-fe87-42c9-906b48c8658e"/>
  </r>
  <r>
    <x v="32259"/>
    <s v="spnrs.com"/>
    <s v="USA"/>
    <s v="NY"/>
    <s v="New York City"/>
    <s v="New York"/>
    <x v="0"/>
    <s v="An inclusive on and offline community for DJ’s and music lovers."/>
    <s v="communities|music|online portals"/>
    <x v="5274"/>
    <x v="2"/>
    <n v="1"/>
    <n v="250000"/>
    <s v="2014-06-16"/>
    <s v="2014-10-15"/>
    <s v="2014-10-15"/>
    <m/>
    <m/>
    <m/>
    <s v="https://www.crunchbase.com/organization/spnrs"/>
    <m/>
    <m/>
    <s v="aa35d5b2-f328-8323-9fd9-fa229e90ef5b"/>
  </r>
  <r>
    <x v="32260"/>
    <s v="swol.co"/>
    <s v="USA"/>
    <s v="FL"/>
    <s v="Miami"/>
    <s v="Miami"/>
    <x v="0"/>
    <s v="SWOL operates a fast growing online soccer technology platform, uniting and empowering global fans of the world's most popular sport."/>
    <s v="sports"/>
    <x v="153"/>
    <x v="1"/>
    <n v="1"/>
    <n v="20000"/>
    <s v="2012-01-01"/>
    <s v="2014-10-15"/>
    <s v="2014-10-15"/>
    <m/>
    <m/>
    <m/>
    <s v="https://www.crunchbase.com/organization/swol"/>
    <s v="https://www.twitter.com/swolofficial"/>
    <s v="http://www.facebook.com/myswol"/>
    <s v="a0e07ce8-1b5a-5784-b97f-d56ad4d00ba6"/>
  </r>
  <r>
    <x v="32261"/>
    <s v="minervaproject.com"/>
    <s v="USA"/>
    <s v="CA"/>
    <s v="SF Bay Area"/>
    <s v="San Francisco"/>
    <x v="0"/>
    <s v="The Minerva Project is designed to prepare students for leadership and innovation, combining liberal arts and sciences curriculum."/>
    <s v="edtech|education"/>
    <x v="283"/>
    <x v="0"/>
    <n v="2"/>
    <n v="95000000"/>
    <s v="2011-07-01"/>
    <s v="2012-04-03"/>
    <s v="2014-10-15"/>
    <m/>
    <s v="info@minervaproject.com"/>
    <n v="4154090811"/>
    <s v="https://www.crunchbase.com/organization/the-minerva-project"/>
    <s v="https://www.twitter.com/minervaproject"/>
    <s v="http://www.facebook.com/minervaproject"/>
    <s v="90e0b5bc-8066-a5b0-e3f0-1cc1a6ee2604"/>
  </r>
  <r>
    <x v="32262"/>
    <s v="tutellus.com"/>
    <s v="ESP"/>
    <m/>
    <s v="Madrid"/>
    <s v="Madrid"/>
    <x v="0"/>
    <s v="Collaborative platform for Education"/>
    <s v="collaborative consumption|education"/>
    <x v="38"/>
    <x v="0"/>
    <n v="2"/>
    <n v="1142911"/>
    <s v="2012-01-01"/>
    <s v="2012-01-10"/>
    <s v="2014-10-15"/>
    <m/>
    <s v="hola@tutellus.com"/>
    <n v="34911730253"/>
    <s v="https://www.crunchbase.com/organization/tutellus"/>
    <s v="https://www.twitter.com/tutellus"/>
    <s v="http://www.facebook.com/tutellus"/>
    <s v="2732e4d0-a5d2-73d8-f1e2-a218d795ad23"/>
  </r>
  <r>
    <x v="32263"/>
    <s v="ultrapress.com"/>
    <s v="USA"/>
    <s v="CA"/>
    <s v="Los Angeles"/>
    <s v="Los Angeles"/>
    <x v="0"/>
    <s v="Guaranteed lowest price on your custom apparel, delivered in 4 business days."/>
    <s v="internet|retail"/>
    <x v="314"/>
    <x v="1"/>
    <n v="2"/>
    <n v="520000"/>
    <s v="2013-01-01"/>
    <s v="2013-05-01"/>
    <s v="2014-10-15"/>
    <m/>
    <s v="help@ultrapress.com"/>
    <s v="(888)740-8701"/>
    <s v="https://www.crunchbase.com/organization/taggler"/>
    <s v="https://www.twitter.com/ultrapresshq"/>
    <s v="http://www.facebook.com/tagglerhq/"/>
    <s v="6b892b38-9b1a-b83d-0338-f800a604454e"/>
  </r>
  <r>
    <x v="32264"/>
    <s v="vipcinemaseating.com"/>
    <s v="USA"/>
    <s v="MS"/>
    <s v="Tupelo"/>
    <s v="Tupelo"/>
    <x v="0"/>
    <s v="When you choose VIP cinema seating, you’re choosing all-American, all-encompassing quality."/>
    <s v="manufacturing"/>
    <x v="41"/>
    <x v="1"/>
    <n v="1"/>
    <m/>
    <m/>
    <s v="2014-10-15"/>
    <s v="2014-10-15"/>
    <m/>
    <s v="sales@vipcinemaseating.com"/>
    <s v="(662) 539-7017"/>
    <s v="https://www.crunchbase.com/organization/vip-cinema-seating"/>
    <s v="https://www.twitter.com/vipseat"/>
    <m/>
    <s v="896c5101-d394-84bd-9bf3-f73e9fc819a0"/>
  </r>
  <r>
    <x v="32265"/>
    <s v="wellright.com"/>
    <s v="USA"/>
    <s v="IL"/>
    <s v="Chicago"/>
    <s v="Chicago"/>
    <x v="0"/>
    <s v="WellRight is a provider of corporate wellness software and its solutions help increase the physical and mental well being of employees."/>
    <s v="cloud computing|health care|software"/>
    <x v="1466"/>
    <x v="0"/>
    <n v="2"/>
    <n v="4625000"/>
    <s v="2013-01-01"/>
    <s v="2013-11-05"/>
    <s v="2014-10-15"/>
    <m/>
    <s v="info@wellright.com"/>
    <n v="3127246907"/>
    <s v="https://www.crunchbase.com/organization/wellright"/>
    <s v="https://www.twitter.com/getwellright"/>
    <s v="http://www.facebook.com/getwellright"/>
    <s v="15a885a4-1e3d-18de-dc96-42081894f4e9"/>
  </r>
  <r>
    <x v="32266"/>
    <s v="wit.ai"/>
    <s v="USA"/>
    <s v="CA"/>
    <s v="SF Bay Area"/>
    <s v="Palo Alto"/>
    <x v="2"/>
    <s v="Wit.ai makes it easy for developers to build a Siri-like speech interface for their app or device."/>
    <s v="computer|developer apis|software"/>
    <x v="148"/>
    <x v="1"/>
    <n v="2"/>
    <n v="3000000"/>
    <s v="2013-10-31"/>
    <s v="2014-01-01"/>
    <s v="2014-10-15"/>
    <m/>
    <s v="contact@wit.ai"/>
    <m/>
    <s v="https://www.crunchbase.com/organization/wit-ai"/>
    <s v="https://www.twitter.com/witnl"/>
    <s v="http://www.facebook.com/pages/witai/659704860731385"/>
    <s v="81cb7374-adc0-565a-aa5f-c4586e9fee71"/>
  </r>
  <r>
    <x v="32267"/>
    <s v="worldnationliveentertainment.com"/>
    <s v="USA"/>
    <s v="NV"/>
    <s v="Las Vegas"/>
    <s v="Las Vegas"/>
    <x v="0"/>
    <s v="WORLD NATIONLIVE ENTERTAINMENT IS GOING PUBLIC ON OTCQB IN 2015 Our goal is to create a new conglomerate."/>
    <s v="news"/>
    <x v="233"/>
    <x v="1"/>
    <n v="1"/>
    <n v="300000"/>
    <s v="2014-11-30"/>
    <s v="2014-10-15"/>
    <s v="2014-10-15"/>
    <m/>
    <m/>
    <m/>
    <s v="https://www.crunchbase.com/organization/world-nation-live-entertainment"/>
    <m/>
    <m/>
    <s v="91346591-0f96-d87e-c78b-dae40c9777d1"/>
  </r>
  <r>
    <x v="32268"/>
    <s v="wyldfireapp.com"/>
    <s v="USA"/>
    <s v="CA"/>
    <s v="Los Angeles"/>
    <s v="Los Angeles"/>
    <x v="0"/>
    <s v="Wyldfire is an exclusive network with unique features that helps you meet quality people."/>
    <s v="apps|gamification|ios|social media"/>
    <x v="5275"/>
    <x v="1"/>
    <n v="3"/>
    <n v="450000"/>
    <s v="2013-07-05"/>
    <s v="2014-02-02"/>
    <s v="2014-10-15"/>
    <m/>
    <s v="info@wyldfireapp.com"/>
    <m/>
    <s v="https://www.crunchbase.com/organization/wyldfire"/>
    <s v="https://www.twitter.com/wyldfireapp"/>
    <s v="http://www.facebook.com/wyldfireapp"/>
    <s v="95eec880-2388-176b-d713-bf4ad6329e96"/>
  </r>
  <r>
    <x v="32269"/>
    <s v="2ndwatch.com"/>
    <s v="USA"/>
    <s v="WA"/>
    <s v="Seattle"/>
    <s v="Seattle"/>
    <x v="0"/>
    <s v="2nd Watch is a cloud IT operations company enabling users to leverage Amazon Web Service (AWS) IaaS to reduce IT costs and grow revenue."/>
    <s v="cloud infrastructure|enterprise software|information technology"/>
    <x v="651"/>
    <x v="6"/>
    <n v="4"/>
    <n v="37200000"/>
    <s v="2010-01-01"/>
    <s v="2011-11-23"/>
    <s v="2014-10-14"/>
    <m/>
    <s v="info@2ndwatch.com"/>
    <s v="'509-994-4682"/>
    <s v="https://www.crunchbase.com/organization/2nd-watch"/>
    <s v="https://www.twitter.com/2ndwatch"/>
    <s v="http://www.facebook.com/2ndwatch"/>
    <s v="d8d7e14c-8f4d-1aec-38fa-60dc6a929701"/>
  </r>
  <r>
    <x v="32270"/>
    <s v="3d-4u.com"/>
    <s v="USA"/>
    <s v="WA"/>
    <s v="WA - Other"/>
    <s v="Pullman"/>
    <x v="0"/>
    <s v="3D-4U develops individualized and interactive virtual reality fan engagement solutions for events and concerts."/>
    <s v="3d technology|events"/>
    <x v="714"/>
    <x v="0"/>
    <n v="1"/>
    <n v="750000"/>
    <s v="2012-01-01"/>
    <s v="2014-10-14"/>
    <s v="2014-10-14"/>
    <m/>
    <s v="info@3d-4u.com"/>
    <s v="'509-335-6454"/>
    <s v="https://www.crunchbase.com/organization/3d-4u"/>
    <s v="https://www.twitter.com/vokevr"/>
    <s v="https://www.facebook.com/vokevr"/>
    <s v="c8aa866c-c02b-bbc2-b3e8-e8fe2e1544cd"/>
  </r>
  <r>
    <x v="32271"/>
    <s v="abionic.com"/>
    <s v="CHE"/>
    <m/>
    <s v="Lausanne"/>
    <s v="Lausanne"/>
    <x v="0"/>
    <s v="Established in 2010, Abionic SA is ideally positioned at the boundaries of medical technology, biotechnology and nanotechnology."/>
    <s v="biotechnology|medical|nanotechnology"/>
    <x v="44"/>
    <x v="0"/>
    <n v="1"/>
    <n v="3986362"/>
    <s v="2010-01-01"/>
    <s v="2014-10-14"/>
    <s v="2014-10-14"/>
    <m/>
    <s v="info@abionic.com"/>
    <s v="(412) 169-3825"/>
    <s v="https://www.crunchbase.com/organization/abionic"/>
    <m/>
    <s v="https://www.facebook.com/abionic.ch"/>
    <s v="f105d51b-b976-0228-4a01-b22f1f2d4060"/>
  </r>
  <r>
    <x v="32272"/>
    <s v="americanmedsup.com"/>
    <s v="USA"/>
    <s v="CA"/>
    <s v="Palm Springs"/>
    <s v="Palm Springs"/>
    <x v="0"/>
    <s v="American Medical Supplies (AMS) was started in 2011 by Dr. Robert Okum when he saw the need to help supply Hospitals."/>
    <s v="medical"/>
    <x v="3"/>
    <x v="1"/>
    <n v="1"/>
    <m/>
    <s v="2009-01-01"/>
    <s v="2014-10-14"/>
    <s v="2014-10-14"/>
    <m/>
    <m/>
    <m/>
    <s v="https://www.crunchbase.com/organization/american-medical-supply"/>
    <m/>
    <m/>
    <s v="62b29a9d-10c2-2c8c-9237-135f6e0e1f9a"/>
  </r>
  <r>
    <x v="32273"/>
    <s v="amorinipanini.com"/>
    <s v="USA"/>
    <s v="VA"/>
    <s v="Washington, D.C."/>
    <s v="Arlington"/>
    <x v="0"/>
    <s v="At the heart of it all there is the vision to create the first Panini brand in the United States."/>
    <s v="food and beverage|food processing|personal branding"/>
    <x v="1878"/>
    <x v="0"/>
    <n v="1"/>
    <n v="25000"/>
    <s v="2010-09-27"/>
    <s v="2014-10-14"/>
    <s v="2014-10-14"/>
    <m/>
    <s v="contact@amorinipanini.com"/>
    <s v="(703) 996-4199"/>
    <s v="https://www.crunchbase.com/organization/amorini-panini-franchising"/>
    <s v="https://www.twitter.com/amorinipanini"/>
    <s v="https://www.facebook.com/amorinipanini"/>
    <s v="7f37decd-a8e0-ed82-d054-482e7053f31f"/>
  </r>
  <r>
    <x v="32274"/>
    <s v="ankhgenetics.com"/>
    <s v="USA"/>
    <s v="FL"/>
    <s v="Tallahassee"/>
    <s v="Tallahassee"/>
    <x v="0"/>
    <s v="Ankh Genetics is developing exome sequencing analysis systems to provide patients, doctors, hospitals and more with the genetic data."/>
    <s v="bioinformatics|biotechnology|genetic testing|medical"/>
    <x v="8"/>
    <x v="1"/>
    <n v="1"/>
    <m/>
    <s v="2014-10-01"/>
    <s v="2014-10-14"/>
    <s v="2014-10-14"/>
    <m/>
    <m/>
    <m/>
    <s v="https://www.crunchbase.com/organization/ankh-genetics"/>
    <m/>
    <m/>
    <s v="3500d34a-4fc1-9cf4-8095-3d2664a5fe3b"/>
  </r>
  <r>
    <x v="32275"/>
    <s v="bicycletherapeutics.com"/>
    <s v="GBR"/>
    <m/>
    <s v="London"/>
    <s v="Cambridge"/>
    <x v="0"/>
    <s v="Bicycle Therapeutics is a UK-based company developing a technology for the creation of new generation biotherapeutics."/>
    <s v="biotechnology|medical device|therapeutics"/>
    <x v="44"/>
    <x v="0"/>
    <n v="2"/>
    <n v="38027784"/>
    <s v="2009-01-01"/>
    <s v="2012-12-10"/>
    <s v="2014-10-14"/>
    <m/>
    <s v="rolf.guenther@bicycletherapeutics.com"/>
    <s v="44 1223 497 415"/>
    <s v="https://www.crunchbase.com/organization/bicycle-therapeutics"/>
    <m/>
    <m/>
    <s v="d3224a65-1b28-179b-f151-5d432b84f0bc"/>
  </r>
  <r>
    <x v="32276"/>
    <s v="bitmakerlabs.com"/>
    <s v="CAN"/>
    <s v="ON"/>
    <s v="Toronto"/>
    <s v="Toronto"/>
    <x v="2"/>
    <s v="Bitmaker is a network of talented developers, designers, and entrepreneurs."/>
    <s v="education|information technology"/>
    <x v="643"/>
    <x v="0"/>
    <n v="1"/>
    <m/>
    <s v="2012-10-12"/>
    <s v="2014-10-14"/>
    <s v="2014-10-14"/>
    <m/>
    <s v="contact@bitmakerlabs.com"/>
    <s v="'+1 (647) 498-5904"/>
    <s v="https://www.crunchbase.com/organization/bitmaker-labs"/>
    <s v="https://www.twitter.com/bitmakerlabs"/>
    <s v="http://www.facebook.com/bitmakerlabs"/>
    <s v="69e1a04a-1eb1-b45e-c2d0-6d52b80f0e0c"/>
  </r>
  <r>
    <x v="32277"/>
    <s v="brickleysnm.com"/>
    <s v="USA"/>
    <s v="NM"/>
    <s v="Albuquerque"/>
    <s v="Albuquerque"/>
    <x v="0"/>
    <s v="Brickleys Property Solutions management seasoned investment and rental property owners built Brickleys with a foundational focus on tenant."/>
    <s v="property management|real estate"/>
    <x v="76"/>
    <x v="1"/>
    <n v="1"/>
    <n v="220000"/>
    <s v="2007-07-01"/>
    <s v="2014-10-14"/>
    <s v="2014-10-14"/>
    <m/>
    <m/>
    <m/>
    <s v="https://www.crunchbase.com/organization/brickleys-property-solutions"/>
    <s v="https://www.twitter.com/brickleysusa"/>
    <s v="https://www.facebook.com/brickleysfranchising"/>
    <s v="a1fca688-3606-5b1f-0fb3-9d0e34515216"/>
  </r>
  <r>
    <x v="32278"/>
    <s v="codarica.com"/>
    <s v="SWE"/>
    <m/>
    <s v="Stockholm"/>
    <s v="Stockholm"/>
    <x v="0"/>
    <s v="Codarica creates seriously fun coding games catered to kids as young as six years old."/>
    <s v="education|mobile"/>
    <x v="217"/>
    <x v="1"/>
    <n v="1"/>
    <n v="120000"/>
    <s v="2014-06-25"/>
    <s v="2014-10-14"/>
    <s v="2014-10-14"/>
    <m/>
    <s v="info@codarica.com"/>
    <m/>
    <s v="https://www.crunchbase.com/organization/codarica"/>
    <s v="https://www.twitter.com/codaricahq"/>
    <s v="http://www.facebook.com/pages/codarica/1400668156861661"/>
    <s v="a9451838-62fd-1a57-0e8b-cfedfe53937c"/>
  </r>
  <r>
    <x v="32279"/>
    <s v="codebender.cc"/>
    <s v="GRC"/>
    <m/>
    <s v="GRC - Other"/>
    <s v="Patras"/>
    <x v="0"/>
    <s v="codebender is an online platform for writing and sharing codes to build interactive devices, art installations, and innovative gadgets."/>
    <s v="software"/>
    <x v="10"/>
    <x v="1"/>
    <n v="4"/>
    <n v="356769.64943450398"/>
    <s v="2013-01-01"/>
    <s v="2013-09-01"/>
    <s v="2014-10-14"/>
    <m/>
    <s v="tzikis@codebender.cc"/>
    <n v="14158109727"/>
    <s v="https://www.crunchbase.com/organization/codebender"/>
    <s v="https://www.twitter.com/codebender_cc"/>
    <s v="https://www.facebook.com/codebender.cc"/>
    <s v="05dea620-7143-d7c1-2f6a-6ffd4a7e7493"/>
  </r>
  <r>
    <x v="32280"/>
    <s v="columbia-green.com"/>
    <s v="USA"/>
    <s v="OR"/>
    <s v="Portland, Oregon"/>
    <s v="Portland"/>
    <x v="0"/>
    <s v="Columbia Green is an eco-technology company whose core technologies is based in vegetative roofs and sustainable functions."/>
    <s v="green building"/>
    <x v="2020"/>
    <x v="0"/>
    <n v="1"/>
    <m/>
    <s v="2006-01-01"/>
    <s v="2014-10-14"/>
    <s v="2014-10-14"/>
    <m/>
    <s v="info@columbia-green.com"/>
    <s v="'503-327-8723"/>
    <s v="https://www.crunchbase.com/organization/columbia-green-technologies"/>
    <s v="https://www.twitter.com/cgreentech"/>
    <s v="http://www.facebook.com/columbia-green-technologies/125712"/>
    <s v="0fa7ace5-976f-cc3d-e611-8dc721089460"/>
  </r>
  <r>
    <x v="32281"/>
    <s v="communityinvestmentstrategies.com"/>
    <s v="USA"/>
    <s v="NJ"/>
    <s v="NJ - Other"/>
    <s v="Lawrenceville"/>
    <x v="0"/>
    <s v="Our company develops and owns real estate in the senior and affordable housing sectors."/>
    <s v="real estate"/>
    <x v="76"/>
    <x v="0"/>
    <n v="1"/>
    <n v="541000"/>
    <s v="1994-01-01"/>
    <s v="2014-10-14"/>
    <s v="2014-10-14"/>
    <m/>
    <m/>
    <m/>
    <s v="https://www.crunchbase.com/organization/community-investment-strategies"/>
    <m/>
    <s v="https://www.facebook.com/cisnj"/>
    <s v="38316ce0-ab0b-c6a9-3b28-64e6cf93d7cc"/>
  </r>
  <r>
    <x v="32282"/>
    <s v="cratejoy.com"/>
    <s v="USA"/>
    <s v="TX"/>
    <s v="Austin"/>
    <s v="Austin"/>
    <x v="0"/>
    <s v="Cratejoy is an online platform that enables users to build their own subscription business."/>
    <s v="e-commerce|e-commerce platforms|subscription service|web hosting"/>
    <x v="314"/>
    <x v="6"/>
    <n v="1"/>
    <n v="4000000"/>
    <s v="2013-01-01"/>
    <s v="2014-10-14"/>
    <s v="2014-10-14"/>
    <m/>
    <s v="hello@cratejoy.com"/>
    <m/>
    <s v="https://www.crunchbase.com/organization/cratejoy"/>
    <s v="https://www.twitter.com/cratejoy"/>
    <s v="http://www.facebook.com/cratejoy"/>
    <s v="7c9cc067-ccf2-c47e-c772-40c326cf1911"/>
  </r>
  <r>
    <x v="32283"/>
    <s v="datasimply.com"/>
    <s v="USA"/>
    <s v="CA"/>
    <s v="SF Bay Area"/>
    <s v="Palo Alto"/>
    <x v="0"/>
    <s v="Data Simply offers software to help financial firms augment human intelligence using existing data."/>
    <s v="finance|financial services"/>
    <x v="24"/>
    <x v="1"/>
    <n v="1"/>
    <n v="100000"/>
    <s v="2013-12-30"/>
    <s v="2014-10-14"/>
    <s v="2014-10-14"/>
    <m/>
    <m/>
    <m/>
    <s v="https://www.crunchbase.com/organization/data-simply"/>
    <s v="https://www.twitter.com/datasimply"/>
    <s v="https://www.facebook.com/datasimply"/>
    <s v="4cbf65c6-2ae6-a835-84d7-2298bcace511"/>
  </r>
  <r>
    <x v="32284"/>
    <s v="getdrop.com"/>
    <s v="USA"/>
    <s v="CA"/>
    <s v="SF Bay Area"/>
    <s v="San Francisco"/>
    <x v="0"/>
    <s v="Drop is a new interactive recipe platform that works with a free app and connected kitchen scale to improve the skills of home"/>
    <s v="cooking|hardware|software"/>
    <x v="3140"/>
    <x v="0"/>
    <n v="4"/>
    <n v="3637713.2259782199"/>
    <s v="2012-01-01"/>
    <s v="2013-09-27"/>
    <s v="2014-10-14"/>
    <m/>
    <s v="info@getdrop.com"/>
    <m/>
    <s v="https://www.crunchbase.com/organization/drop-2"/>
    <s v="https://www.twitter.com/dropkitchen"/>
    <s v="http://www.facebook.com/getdrop"/>
    <s v="9b87948a-1239-df42-9552-8bc30350d9d6"/>
  </r>
  <r>
    <x v="32285"/>
    <s v="emia.org"/>
    <s v="USA"/>
    <s v="DC"/>
    <s v="Washington, D.C."/>
    <s v="Washington"/>
    <x v="0"/>
    <s v="The Emerging Market Investors Association"/>
    <s v="market research"/>
    <x v="681"/>
    <x v="1"/>
    <n v="1"/>
    <n v="7500"/>
    <s v="2014-01-01"/>
    <s v="2014-10-14"/>
    <s v="2014-10-14"/>
    <m/>
    <m/>
    <s v="'+1 (202) 905-0376"/>
    <s v="https://www.crunchbase.com/organization/emia"/>
    <s v="https://www.twitter.com/investemerging"/>
    <s v="https://www.facebook.com/investemerging"/>
    <s v="99ffa624-1a9a-a470-1183-1aab7aa73a33"/>
  </r>
  <r>
    <x v="32286"/>
    <s v="envisagenow.com"/>
    <s v="USA"/>
    <s v="IN"/>
    <s v="Indianapolis"/>
    <s v="Bloomington"/>
    <x v="0"/>
    <s v="ENVISAGE Technologies Corporation provides training software solutions for military commands, federal law enforcement academies."/>
    <s v="information technology|internet|software"/>
    <x v="662"/>
    <x v="0"/>
    <n v="2"/>
    <n v="2930000"/>
    <s v="2001-01-01"/>
    <s v="2006-06-23"/>
    <s v="2014-10-14"/>
    <m/>
    <s v="sales@envisagenow.com"/>
    <s v="(888) 313-8324"/>
    <s v="https://www.crunchbase.com/organization/envisage-technologies"/>
    <s v="https://www.twitter.com/envisagenow"/>
    <s v="http://www.facebook.com/envisagenow"/>
    <s v="cd730a00-92ea-ff04-ad5d-e2c40d37be18"/>
  </r>
  <r>
    <x v="32287"/>
    <s v="fsstech.com"/>
    <s v="IND"/>
    <m/>
    <s v="Chennai"/>
    <s v="Chennai"/>
    <x v="2"/>
    <s v="Financial Software and Systems (FSS) is a leading global payment systems company offering business value in the areas of electronic payment."/>
    <s v="information services|information technology|payments"/>
    <x v="859"/>
    <x v="8"/>
    <n v="1"/>
    <n v="57000000"/>
    <s v="1991-01-01"/>
    <s v="2014-10-14"/>
    <s v="2014-10-14"/>
    <m/>
    <s v="mktgfss@gmail.com"/>
    <s v="(044) 474-1560"/>
    <s v="https://www.crunchbase.com/organization/financial-software-systems"/>
    <s v="https://www.twitter.com/fsstech"/>
    <s v="http://www.facebook.com/fsstech"/>
    <s v="bfdda524-1cd2-4b03-3560-7b8501e6d6e1"/>
  </r>
  <r>
    <x v="32288"/>
    <m/>
    <s v="CAN"/>
    <s v="ON"/>
    <s v="Toronto"/>
    <s v="North York"/>
    <x v="0"/>
    <s v="ATTACH THE BUSINESS PLAN BY E-MAIL. Will be the only firm with in-house banking, world wide off-shore in-house facilities."/>
    <s v="finance|venture capital"/>
    <x v="39"/>
    <x v="1"/>
    <n v="1"/>
    <n v="1016999"/>
    <s v="2014-11-30"/>
    <s v="2014-10-14"/>
    <s v="2014-10-14"/>
    <m/>
    <m/>
    <m/>
    <s v="https://www.crunchbase.com/organization/folkard-company"/>
    <m/>
    <m/>
    <s v="56523172-e998-63b9-ff1e-d3a23c8cb10d"/>
  </r>
  <r>
    <x v="32289"/>
    <s v="goodcleanlove.com"/>
    <s v="USA"/>
    <s v="OR"/>
    <s v="Eugene"/>
    <s v="Eugene"/>
    <x v="0"/>
    <s v="The increase the quantity and quality of love relationships in the world."/>
    <s v="fitness|health care|personal health"/>
    <x v="541"/>
    <x v="0"/>
    <n v="1"/>
    <n v="400000"/>
    <s v="2003-01-01"/>
    <s v="2014-10-14"/>
    <s v="2014-10-14"/>
    <m/>
    <s v="liz@goodcleanlove.com"/>
    <s v="(541)344-4483"/>
    <s v="https://www.crunchbase.com/organization/good-clean-love"/>
    <s v="https://www.twitter.com/goodcleanlove"/>
    <s v="http://www.facebook.com/pages/good-clean-love"/>
    <s v="a3516c7b-08df-a0f8-77c6-eb967ec885e5"/>
  </r>
  <r>
    <x v="32290"/>
    <s v="goodzer.com"/>
    <s v="USA"/>
    <s v="VA"/>
    <s v="Washington, D.C."/>
    <s v="Reston"/>
    <x v="0"/>
    <s v="Goodzer's technology automates local marketing and creates advertising solutions with the highest conversion rates"/>
    <s v="ad targeting|local|local advertising|location based services|marketing automation|mobile|search engine|small and medium businesses"/>
    <x v="3077"/>
    <x v="1"/>
    <n v="3"/>
    <n v="2150000"/>
    <s v="2010-04-14"/>
    <s v="2010-07-01"/>
    <s v="2014-10-14"/>
    <m/>
    <s v="info@goodzer.com"/>
    <m/>
    <s v="https://www.crunchbase.com/organization/goodzer"/>
    <s v="https://www.twitter.com/goodzer"/>
    <s v="http://www.facebook.com/goodzerinc"/>
    <s v="b00f542c-ce66-d231-351a-cb723c551137"/>
  </r>
  <r>
    <x v="32291"/>
    <s v="goonies.kr"/>
    <m/>
    <m/>
    <m/>
    <m/>
    <x v="0"/>
    <s v="Goonies offers a hardware and software platform for art education."/>
    <m/>
    <x v="5"/>
    <x v="2"/>
    <n v="1"/>
    <m/>
    <m/>
    <s v="2014-10-14"/>
    <s v="2014-10-14"/>
    <m/>
    <m/>
    <m/>
    <s v="https://www.crunchbase.com/organization/goonies"/>
    <s v="https://www.twitter.com/goonies_corp"/>
    <s v="https://www.facebook.com/814881871924303"/>
    <s v="fcb83ed5-e506-5517-e998-dd9800efa8fd"/>
  </r>
  <r>
    <x v="32292"/>
    <s v="greenhighland.co.uk"/>
    <s v="GBR"/>
    <m/>
    <s v="Glasgow"/>
    <s v="Perth"/>
    <x v="0"/>
    <s v="Green Highland Renewables (GHR) specializes in developing small-scale run of river hydro projects."/>
    <s v="mechanical engineering|product design|renewable energy|water"/>
    <x v="5276"/>
    <x v="0"/>
    <n v="5"/>
    <n v="17802942"/>
    <s v="2007-01-01"/>
    <s v="2012-01-01"/>
    <s v="2014-10-14"/>
    <m/>
    <s v="info@greenhighland.co.uk"/>
    <s v="44 1738 493 110"/>
    <s v="https://www.crunchbase.com/organization/green-highland-renewables"/>
    <m/>
    <m/>
    <s v="8c319e95-7214-d951-4968-d46526dedea1"/>
  </r>
  <r>
    <x v="32293"/>
    <s v="h3financialservices.com"/>
    <s v="USA"/>
    <s v="CA"/>
    <s v="Anaheim"/>
    <s v="Aliso Viejo"/>
    <x v="0"/>
    <s v="H3 Financial Services is your single source for a comprehensive end-to-end, SaaS financial services solution."/>
    <s v="financial services|saas|software"/>
    <x v="307"/>
    <x v="1"/>
    <n v="1"/>
    <n v="449999"/>
    <s v="2013-01-01"/>
    <s v="2014-10-14"/>
    <s v="2014-10-14"/>
    <m/>
    <s v="info@h3financialservices.com"/>
    <s v="(949) 313-7940"/>
    <s v="https://www.crunchbase.com/organization/h3-financial-services"/>
    <m/>
    <m/>
    <s v="7fe9f412-78d1-6a4d-f1e9-a7cd1273c0dc"/>
  </r>
  <r>
    <x v="32294"/>
    <s v="hipaamart.com"/>
    <s v="USA"/>
    <s v="SC"/>
    <s v="Charleston, South Carolina"/>
    <s v="Charleston"/>
    <x v="0"/>
    <s v="HipaaMart makers of Hipaa In-A-Box, is the #1 most complete compliance kit and monitoring service."/>
    <s v="medical"/>
    <x v="3"/>
    <x v="1"/>
    <n v="1"/>
    <m/>
    <s v="2014-06-01"/>
    <s v="2014-10-14"/>
    <s v="2014-10-14"/>
    <m/>
    <m/>
    <m/>
    <s v="https://www.crunchbase.com/organization/hipaamart"/>
    <m/>
    <m/>
    <s v="cbb32ab2-a287-e095-a9e3-584433dc661b"/>
  </r>
  <r>
    <x v="32295"/>
    <s v="humans-first.com"/>
    <s v="USA"/>
    <s v="AZ"/>
    <s v="Phoenix"/>
    <s v="Scottsdale"/>
    <x v="0"/>
    <s v="Voice enabled mobile shopping and payment (Amazon meets Siri)."/>
    <s v="e-commerce|mobile|mobile payments|saas"/>
    <x v="344"/>
    <x v="1"/>
    <n v="3"/>
    <n v="1000000"/>
    <s v="2014-01-01"/>
    <s v="2014-01-30"/>
    <s v="2014-10-14"/>
    <m/>
    <s v="her@humans-first.com"/>
    <s v="(844) 370-1676"/>
    <s v="https://www.crunchbase.com/organization/nlp-technologies"/>
    <s v="https://www.twitter.com/her_app"/>
    <s v="https://www.facebook.com/hermobileapp"/>
    <s v="e0f38f06-04be-335a-f9bb-af5984199765"/>
  </r>
  <r>
    <x v="32296"/>
    <s v="hydro66.com"/>
    <s v="GBR"/>
    <m/>
    <s v="London"/>
    <s v="London"/>
    <x v="0"/>
    <s v="Ultra-green ultra-efficient colocation datacenter in Europe"/>
    <s v="telecommunications"/>
    <x v="338"/>
    <x v="1"/>
    <n v="1"/>
    <n v="10000000"/>
    <s v="2014-05-07"/>
    <s v="2014-10-14"/>
    <s v="2014-10-14"/>
    <m/>
    <s v="info@hydro66.com"/>
    <s v="'+44 20 3633 2741"/>
    <s v="https://www.crunchbase.com/organization/hydro66"/>
    <s v="https://www.twitter.com/hydro66"/>
    <s v="http://www.facebook.com/hydro66"/>
    <s v="ae71eb23-2a92-afa8-9184-edb86af8a652"/>
  </r>
  <r>
    <x v="32297"/>
    <s v="kennasecurity.com"/>
    <s v="USA"/>
    <s v="IL"/>
    <s v="Chicago"/>
    <s v="Chicago"/>
    <x v="0"/>
    <s v="Kenna is a Risk Intelligence &amp; Vulnerability platform that enables InfoSec teams to prioritize and remediate vulns faster."/>
    <s v="saas|security|software"/>
    <x v="2529"/>
    <x v="0"/>
    <n v="3"/>
    <n v="10250000"/>
    <s v="2011-03-01"/>
    <s v="2011-02-04"/>
    <s v="2014-10-14"/>
    <m/>
    <s v="hello@kennasecurity.com"/>
    <m/>
    <s v="https://www.crunchbase.com/organization/risk-io"/>
    <s v="https://www.twitter.com/riskio"/>
    <m/>
    <s v="ebcb6065-e467-c41b-832c-4088883a51e8"/>
  </r>
  <r>
    <x v="32298"/>
    <s v="koreaboo.com"/>
    <s v="USA"/>
    <s v="CA"/>
    <s v="Los Angeles"/>
    <s v="Los Angeles"/>
    <x v="0"/>
    <s v="Koreaboo, a website, provides its users with the latest gossip and news related to K-pop, including celebrities, music, movies, and dramas."/>
    <s v="celebrity|messaging|news"/>
    <x v="2926"/>
    <x v="1"/>
    <n v="1"/>
    <m/>
    <s v="2010-10-02"/>
    <s v="2014-10-14"/>
    <s v="2014-10-14"/>
    <m/>
    <s v="contact@koreaboo.com"/>
    <m/>
    <s v="https://www.crunchbase.com/organization/koreaboo"/>
    <s v="https://www.twitter.com/koreaboo"/>
    <s v="http://www.facebook.com/koreaboo"/>
    <s v="12fa361b-e768-d810-d0aa-c5f2999f1f23"/>
  </r>
  <r>
    <x v="32299"/>
    <s v="kpaxpharmaceuticals.com"/>
    <s v="USA"/>
    <s v="CA"/>
    <s v="SF Bay Area"/>
    <s v="Mill Valley"/>
    <x v="0"/>
    <s v="K-PAX Pharmaceuticals develops and commercializes products that bolster the immune system and treate fatigue."/>
    <s v="biotechnology"/>
    <x v="36"/>
    <x v="0"/>
    <n v="2"/>
    <n v="1760000"/>
    <s v="2005-01-01"/>
    <s v="2011-03-16"/>
    <s v="2014-10-14"/>
    <m/>
    <s v="ask@kpaxpharm.com"/>
    <s v="(415) 381-7565"/>
    <s v="https://www.crunchbase.com/organization/k-pax-pharmaceuticals"/>
    <m/>
    <m/>
    <s v="966ac39f-a97c-12c4-d985-af42f2f512dd"/>
  </r>
  <r>
    <x v="32300"/>
    <s v="let.com"/>
    <s v="USA"/>
    <s v="CA"/>
    <s v="Los Angeles"/>
    <s v="Los Angeles"/>
    <x v="0"/>
    <s v="Let is a new social app for teens"/>
    <s v="mobile"/>
    <x v="15"/>
    <x v="0"/>
    <n v="2"/>
    <n v="610000"/>
    <s v="2013-03-03"/>
    <s v="2013-03-05"/>
    <s v="2014-10-14"/>
    <m/>
    <m/>
    <m/>
    <s v="https://www.crunchbase.com/organization/let-2"/>
    <s v="https://www.twitter.com/let_app"/>
    <m/>
    <s v="77fa919d-4f1f-2e7c-cd2d-3046469ebcc3"/>
  </r>
  <r>
    <x v="32301"/>
    <m/>
    <m/>
    <m/>
    <m/>
    <m/>
    <x v="0"/>
    <s v="Mushroom is a sales and marketing platform for independent artists."/>
    <m/>
    <x v="5"/>
    <x v="2"/>
    <n v="1"/>
    <m/>
    <m/>
    <s v="2014-10-14"/>
    <s v="2014-10-14"/>
    <m/>
    <m/>
    <m/>
    <s v="https://www.crunchbase.com/organization/mushroom"/>
    <m/>
    <m/>
    <s v="75351220-5216-eacb-222e-af253fe8bb9b"/>
  </r>
  <r>
    <x v="32302"/>
    <s v="oneenergyrenewables.com"/>
    <s v="USA"/>
    <s v="WA"/>
    <s v="Seattle"/>
    <s v="Seattle"/>
    <x v="0"/>
    <s v="OneEnergy Renewables specializes in the development of large-scale clean energy projects."/>
    <s v="energy|enterprise software|renewable energy"/>
    <x v="1372"/>
    <x v="0"/>
    <n v="1"/>
    <n v="5000000"/>
    <s v="2009-01-01"/>
    <s v="2014-10-14"/>
    <s v="2014-10-14"/>
    <m/>
    <s v="INFO@ONEENERGYRENEWABLES.COM"/>
    <s v="(877)775-9707"/>
    <s v="https://www.crunchbase.com/organization/oneenergy-renewables"/>
    <s v="https://www.twitter.com/oneenergyinc"/>
    <s v="https://www.facebook.com/pages/oneenergy-renewables/570691032990868"/>
    <s v="d264ab23-5d73-4725-e60c-2ca65883a34d"/>
  </r>
  <r>
    <x v="32303"/>
    <s v="ovokojno.com"/>
    <s v="USA"/>
    <s v="CA"/>
    <s v="Los Angeles"/>
    <s v="Burbank"/>
    <x v="0"/>
    <s v="Ovo Kojno is a new company created by two famous professional makeup artists in Hollywood, Klexius Kolby, celebrity makeup artist and Brian."/>
    <s v="cosmetics"/>
    <x v="366"/>
    <x v="1"/>
    <n v="1"/>
    <m/>
    <s v="2013-08-03"/>
    <s v="2014-10-14"/>
    <s v="2014-10-14"/>
    <m/>
    <m/>
    <m/>
    <s v="https://www.crunchbase.com/organization/ovo-kojno"/>
    <m/>
    <s v="http://www.facebook.com/ovocosmeticsponges"/>
    <s v="1bc17675-4d99-f22b-a0f8-6e4d568f9f28"/>
  </r>
  <r>
    <x v="32304"/>
    <s v="papelook.co.jp"/>
    <s v="JPN"/>
    <m/>
    <s v="Tokyo"/>
    <s v="Tokyo"/>
    <x v="0"/>
    <s v="Papelook is a Japanese mobile photo app that allows users to create their own scrapbooks"/>
    <s v="software"/>
    <x v="10"/>
    <x v="2"/>
    <n v="1"/>
    <n v="1100000"/>
    <s v="2011-01-01"/>
    <s v="2014-10-14"/>
    <s v="2014-10-14"/>
    <m/>
    <m/>
    <m/>
    <s v="https://www.crunchbase.com/organization/papelook"/>
    <s v="https://www.twitter.com/papelook"/>
    <s v="http://www.facebook.com/pages/papelook/226842823992608"/>
    <s v="ea086a58-9e33-b408-42f7-5c0614b5abbf"/>
  </r>
  <r>
    <x v="32305"/>
    <s v="pushoperations.com"/>
    <s v="CAN"/>
    <s v="BC"/>
    <s v="Vancouver"/>
    <s v="Vancouver"/>
    <x v="0"/>
    <s v="Push Operations is a full workforce management software specializing in time attendance, scheduling and payroll"/>
    <s v="b2b|human resources|saas"/>
    <x v="5"/>
    <x v="2"/>
    <n v="1"/>
    <n v="400000"/>
    <m/>
    <s v="2014-10-14"/>
    <s v="2014-10-14"/>
    <m/>
    <m/>
    <m/>
    <s v="https://www.crunchbase.com/organization/push-operations"/>
    <s v="https://www.twitter.com/pushoperations"/>
    <s v="http://www.facebook.com/pushoperations"/>
    <s v="9eb8c2de-043d-9502-0c07-edf01701cb13"/>
  </r>
  <r>
    <x v="32306"/>
    <s v="qounter.com"/>
    <s v="USA"/>
    <s v="DE"/>
    <s v="DE - Other"/>
    <s v="Delaware City"/>
    <x v="0"/>
    <s v="Disruptive Social Cash back platform. Live, earn and share with friends."/>
    <s v="internet"/>
    <x v="28"/>
    <x v="1"/>
    <n v="2"/>
    <n v="700000"/>
    <s v="2014-09-04"/>
    <s v="2014-03-01"/>
    <s v="2014-10-14"/>
    <m/>
    <s v="Raul@qounter.com"/>
    <s v="(404) 978-3827"/>
    <s v="https://www.crunchbase.com/organization/-qounter"/>
    <m/>
    <m/>
    <s v="516bed61-e243-6086-6670-9855b1426c6f"/>
  </r>
  <r>
    <x v="32307"/>
    <s v="quantance.com"/>
    <s v="USA"/>
    <s v="CA"/>
    <s v="SF Bay Area"/>
    <s v="San Mateo"/>
    <x v="0"/>
    <s v="Quantance manufactures semiconductors that increase data speed and battery life in mobile devices."/>
    <s v="manufacturing|mobile devices|semiconductor"/>
    <x v="4364"/>
    <x v="8"/>
    <n v="7"/>
    <n v="50750012"/>
    <s v="2006-01-01"/>
    <s v="2006-09-15"/>
    <s v="2014-10-14"/>
    <m/>
    <s v="info@quantance.com"/>
    <s v="'650-293-3300"/>
    <s v="https://www.crunchbase.com/organization/quantance"/>
    <s v="https://www.twitter.com/skyworksinc"/>
    <s v="https://www.facebook.com/119703933782"/>
    <s v="d0dd8c0e-c054-40f9-8d44-301ec48b620c"/>
  </r>
  <r>
    <x v="32308"/>
    <s v="razetx.com"/>
    <s v="USA"/>
    <s v="MA"/>
    <s v="Boston"/>
    <s v="Cambridge"/>
    <x v="0"/>
    <s v="Raze Therapeutics, Inc., a biotechnology company, engages in the discovery and development of oncology therapeutics."/>
    <s v="biotechnology|health care|information technology|therapeutics"/>
    <x v="579"/>
    <x v="1"/>
    <n v="1"/>
    <n v="24000000"/>
    <s v="2013-01-01"/>
    <s v="2014-10-14"/>
    <s v="2014-10-14"/>
    <m/>
    <s v="info@razetx.com"/>
    <s v="(617) 588-2600"/>
    <s v="https://www.crunchbase.com/organization/raze-therapeutics"/>
    <s v="https://www.twitter.com/razetx"/>
    <m/>
    <s v="80c1d395-0d90-6cd3-18c5-df703e059482"/>
  </r>
  <r>
    <x v="32309"/>
    <s v="richslide.com"/>
    <m/>
    <m/>
    <m/>
    <m/>
    <x v="0"/>
    <s v="Richslide is media signage platform that connects users, hardware and advertisers."/>
    <m/>
    <x v="5"/>
    <x v="2"/>
    <n v="1"/>
    <m/>
    <s v="2013-01-01"/>
    <s v="2014-10-14"/>
    <s v="2014-10-14"/>
    <m/>
    <m/>
    <s v="82 2 2624 0925"/>
    <s v="https://www.crunchbase.com/organization/richslide"/>
    <s v="https://www.twitter.com/rich_slide"/>
    <s v="https://www.facebook.com/richslide"/>
    <s v="7403ba31-3806-81b8-c08e-80c638d79580"/>
  </r>
  <r>
    <x v="32310"/>
    <s v="s2cinc.com"/>
    <s v="USA"/>
    <s v="CA"/>
    <s v="SF Bay Area"/>
    <s v="San Jose"/>
    <x v="0"/>
    <s v="S2C provides rapid SoC prototyping solutions for rapid FPGA-based prototyping hardware, automation software . and Prototype Ready IP/"/>
    <s v="data integration|hardware"/>
    <x v="2096"/>
    <x v="3"/>
    <n v="1"/>
    <n v="4600000"/>
    <s v="2003-01-01"/>
    <s v="2014-10-14"/>
    <s v="2014-10-14"/>
    <m/>
    <m/>
    <s v="(408) 213-8818"/>
    <s v="https://www.crunchbase.com/organization/s2c"/>
    <s v="https://www.twitter.com/s2cinc"/>
    <m/>
    <s v="8a6dfbfc-5b78-6c74-db04-ed13b37af17f"/>
  </r>
  <r>
    <x v="32311"/>
    <s v="sequiturlabs.com"/>
    <s v="USA"/>
    <s v="WA"/>
    <s v="Seattle"/>
    <s v="Issaquah"/>
    <x v="0"/>
    <s v="Sequitur Labs, Inc. develops seminal technologies to deliver foundational security for IoT and embedded systems."/>
    <s v="security"/>
    <x v="175"/>
    <x v="0"/>
    <n v="2"/>
    <n v="617506"/>
    <s v="2010-01-01"/>
    <s v="2012-07-20"/>
    <s v="2014-10-14"/>
    <m/>
    <s v="info@sequiturlabs.com"/>
    <s v="(425)654-2048"/>
    <s v="https://www.crunchbase.com/organization/sequitur-labs"/>
    <s v="https://www.twitter.com/sequiturlabs"/>
    <s v="https://www.facebook.com/sequiturlabs"/>
    <s v="e5606a69-5c8c-2d43-e3ad-9b746b7061dc"/>
  </r>
  <r>
    <x v="32312"/>
    <s v="socar.kr"/>
    <s v="KOR"/>
    <m/>
    <s v="Busan"/>
    <s v="Busan"/>
    <x v="0"/>
    <s v="Socar is a Korean eco-friendly car sharing community that allows travelers to share cars with others who are traveling the same route."/>
    <s v="car sharing|communities|travel"/>
    <x v="1095"/>
    <x v="2"/>
    <n v="1"/>
    <n v="18000000"/>
    <s v="2011-11-10"/>
    <s v="2014-10-14"/>
    <s v="2014-10-14"/>
    <m/>
    <s v="recruit@socar.kr"/>
    <s v="82 1 661 3315"/>
    <s v="https://www.crunchbase.com/organization/socar"/>
    <s v="https://www.twitter.com/carnsharing"/>
    <s v="http://www.facebook.com/socarsharing"/>
    <s v="6c1d9a2b-7ecf-3585-e7de-dcfae7293d3e"/>
  </r>
  <r>
    <x v="32313"/>
    <s v="myswitchmate.com"/>
    <s v="USA"/>
    <s v="CA"/>
    <s v="SF Bay Area"/>
    <s v="Palo Alto"/>
    <x v="0"/>
    <s v="At Switchmate, our mission is to eliminate the pain of installation from home automation."/>
    <s v="consumer electronics|home automation|lighting"/>
    <x v="1681"/>
    <x v="0"/>
    <n v="2"/>
    <m/>
    <s v="2014-01-01"/>
    <s v="2014-09-02"/>
    <s v="2014-10-14"/>
    <m/>
    <s v="info@myswitchmate.com"/>
    <s v="'952-215-6293"/>
    <s v="https://www.crunchbase.com/organization/switchmate"/>
    <s v="https://www.twitter.com/myswitchmate"/>
    <s v="http://www.facebook.com/switchmate.inc"/>
    <s v="76dfc472-a637-3b19-23ce-495d802738df"/>
  </r>
  <r>
    <x v="32314"/>
    <s v="telkonet.com"/>
    <s v="USA"/>
    <s v="WI"/>
    <s v="Milwaukee"/>
    <s v="Milwaukee"/>
    <x v="0"/>
    <s v="Telkonet offers energy management and smart grid networking solutions for the improvement of energy efficiency."/>
    <s v="energy|energy efficiency|power grid"/>
    <x v="9"/>
    <x v="6"/>
    <n v="4"/>
    <n v="5765000"/>
    <s v="1999-01-01"/>
    <s v="2009-12-01"/>
    <s v="2014-10-14"/>
    <m/>
    <s v="sales@telkonet.com"/>
    <n v="4142588307"/>
    <s v="https://www.crunchbase.com/organization/telkonet"/>
    <s v="https://www.twitter.com/telkonet"/>
    <s v="http://www.facebook.com/telkonet.news"/>
    <s v="fc86796c-7b2b-cba3-da5d-3a067ddfb0bb"/>
  </r>
  <r>
    <x v="32315"/>
    <s v="tongal.com"/>
    <s v="USA"/>
    <s v="CA"/>
    <s v="Los Angeles"/>
    <s v="Santa Monica"/>
    <x v="0"/>
    <s v="Tongal connects businesses that need creative work with an always-on network of writers, directors, and production companies who deliver it."/>
    <s v="advertising|crowdsourcing|curated web"/>
    <x v="71"/>
    <x v="0"/>
    <n v="3"/>
    <n v="21246000"/>
    <s v="2009-05-01"/>
    <s v="2008-06-01"/>
    <s v="2014-10-14"/>
    <m/>
    <s v="info@tongal.com"/>
    <s v="'310-579-9260"/>
    <s v="https://www.crunchbase.com/organization/tongal"/>
    <s v="https://www.twitter.com/tongal"/>
    <s v="http://www.facebook.com/tongalinc"/>
    <s v="4ac08c01-8ae2-49c4-2aa6-fdc0085c5d40"/>
  </r>
  <r>
    <x v="32316"/>
    <s v="toywheel.com"/>
    <s v="DEU"/>
    <m/>
    <s v="Berlin"/>
    <s v="Berlin"/>
    <x v="0"/>
    <s v="Toywheel is an AR/VR game studio pioneered mobile AR with Toy Car RC, featured by Apple globally. Toywheel is Gamewheel's mother company."/>
    <s v="augmented reality|mobile"/>
    <x v="1317"/>
    <x v="1"/>
    <n v="2"/>
    <n v="300000"/>
    <s v="2013-05-09"/>
    <s v="2014-03-04"/>
    <s v="2014-10-14"/>
    <m/>
    <s v="info@toywheel.com"/>
    <n v="49309923459"/>
    <s v="https://www.crunchbase.com/organization/toywheel"/>
    <s v="https://www.twitter.com/toywheel"/>
    <s v="https://www.facebook.com/toywheelpage?fref=ts"/>
    <s v="f733e669-0412-386a-227a-37a7ea579dc0"/>
  </r>
  <r>
    <x v="32317"/>
    <s v="volitionrx.com"/>
    <s v="SGP"/>
    <m/>
    <s v="Singapore"/>
    <s v="Singapore"/>
    <x v="1"/>
    <s v="Volition aims to address the need for inexpensive, accurate, and scalable cancer diagnostics with its NuQ® suite of products."/>
    <s v="biotechnology|health diagnostics"/>
    <x v="44"/>
    <x v="0"/>
    <n v="2"/>
    <n v="4000000"/>
    <s v="2010-01-01"/>
    <s v="2014-02-28"/>
    <s v="2014-10-14"/>
    <m/>
    <s v="info@volitionrx.com"/>
    <s v="'202-618-1750"/>
    <s v="https://www.crunchbase.com/organization/volitionrx"/>
    <s v="https://www.twitter.com/volitionrx"/>
    <s v="https://www.facebook.com/volitionrx"/>
    <s v="ba85bdfd-8d83-121b-6f43-27d30d185374"/>
  </r>
  <r>
    <x v="32318"/>
    <s v="waveseer.net"/>
    <s v="USA"/>
    <s v="IL"/>
    <s v="Springfield, Illinois"/>
    <s v="Springfield"/>
    <x v="0"/>
    <s v="Waveseer develops political websites for clients to inform, advocate, analyze, persuade, and impassion individuals in the political arena."/>
    <s v="software"/>
    <x v="10"/>
    <x v="2"/>
    <n v="2"/>
    <n v="925000"/>
    <m/>
    <s v="2014-01-30"/>
    <s v="2014-10-14"/>
    <m/>
    <m/>
    <m/>
    <s v="https://www.crunchbase.com/organization/waveseer"/>
    <m/>
    <m/>
    <s v="46d23839-9a59-8969-1fb5-062bd260dc3f"/>
  </r>
  <r>
    <x v="32319"/>
    <s v="wirelessseismic.com"/>
    <s v="USA"/>
    <s v="TX"/>
    <s v="Houston"/>
    <s v="Sugar Land"/>
    <x v="0"/>
    <s v="Wireless Seismic provides wireless seismic recording systems with real-time data acquisition to the exploration and production industry."/>
    <s v="security|service industry|software|wireless"/>
    <x v="1151"/>
    <x v="6"/>
    <n v="6"/>
    <n v="63000001"/>
    <s v="2006-01-01"/>
    <s v="2010-12-21"/>
    <s v="2014-10-14"/>
    <m/>
    <s v="info@wirelessseismic.com"/>
    <s v="'832-532-5080"/>
    <s v="https://www.crunchbase.com/organization/wireless-seismic"/>
    <m/>
    <m/>
    <s v="ca13c420-307e-c4d4-ab31-72263f5446b5"/>
  </r>
  <r>
    <x v="32320"/>
    <s v="yvolver.com"/>
    <s v="USA"/>
    <s v="TX"/>
    <s v="Dallas"/>
    <s v="Dallas"/>
    <x v="0"/>
    <s v="Yvolver provides Loyalty 2.0, Predictive Analytics services, and expert advice for mobile app developers."/>
    <s v="software"/>
    <x v="10"/>
    <x v="0"/>
    <n v="2"/>
    <n v="3020588"/>
    <s v="2013-09-01"/>
    <s v="2013-09-25"/>
    <s v="2014-10-14"/>
    <m/>
    <s v="contact@yvolver.com"/>
    <s v="'214-707-0237"/>
    <s v="https://www.crunchbase.com/organization/yvolvr"/>
    <s v="https://www.twitter.com/yvolverinc"/>
    <s v="http://www.facebook.com/yvolver"/>
    <s v="02ea4d73-583d-fc3b-a2ec-dabc788c4ec4"/>
  </r>
  <r>
    <x v="32321"/>
    <s v="zynerba.com"/>
    <s v="USA"/>
    <s v="PA"/>
    <s v="Philadelphia"/>
    <s v="Radnor"/>
    <x v="1"/>
    <s v="Zynerba Pharmaceuticals, Inc. develops pharmaceutical products via dermal solutions to treat a various neuroscience disorders"/>
    <s v="developer tools|pharmaceutical|product design"/>
    <x v="4174"/>
    <x v="1"/>
    <n v="1"/>
    <n v="13000000"/>
    <s v="2007-01-01"/>
    <s v="2014-10-14"/>
    <s v="2014-10-14"/>
    <m/>
    <m/>
    <s v="(610) 263-0163"/>
    <s v="https://www.crunchbase.com/organization/zynerba-pharmaceuticals"/>
    <s v="https://www.twitter.com/zynerbapharma"/>
    <m/>
    <s v="b5bb4d01-6a43-ca18-779e-862ff8cf9a0a"/>
  </r>
  <r>
    <x v="32322"/>
    <s v="3dsystems.com"/>
    <s v="USA"/>
    <s v="SC"/>
    <s v="SC - Other"/>
    <s v="Rock Hill"/>
    <x v="1"/>
    <s v="3D Systems provides 3D content-to-print solutions such as printers, print materials, custom parts, and imaging and customization software."/>
    <s v="3d technology|industrial engineering|mechanical engineering"/>
    <x v="162"/>
    <x v="2"/>
    <n v="3"/>
    <n v="169500000"/>
    <s v="1986-01-01"/>
    <s v="2014-01-15"/>
    <s v="2014-10-13"/>
    <m/>
    <m/>
    <s v="1(803) 326-3900"/>
    <s v="https://www.crunchbase.com/organization/3d-systems"/>
    <s v="https://www.twitter.com/3dsystemscorp"/>
    <s v="http://www.facebook.com/3dsystemscorp"/>
    <s v="dcf536bb-6612-908f-dbdb-4ad44e9c27bd"/>
  </r>
  <r>
    <x v="32323"/>
    <s v="thatboatplace.com"/>
    <s v="USA"/>
    <s v="AL"/>
    <s v="AL - Other"/>
    <s v="Chatom"/>
    <x v="0"/>
    <s v="ABB Road, LLC is a packaged IT department with our proprietary software. We focus on Marine Dealerships."/>
    <s v="software"/>
    <x v="10"/>
    <x v="1"/>
    <n v="1"/>
    <m/>
    <s v="2010-01-15"/>
    <s v="2014-10-13"/>
    <s v="2014-10-13"/>
    <m/>
    <m/>
    <m/>
    <s v="https://www.crunchbase.com/organization/abb-road"/>
    <m/>
    <m/>
    <s v="785ff59e-c1f9-2c08-94ff-3105517174e6"/>
  </r>
  <r>
    <x v="32324"/>
    <s v="automd.com"/>
    <s v="USA"/>
    <s v="CA"/>
    <s v="Los Angeles"/>
    <s v="Carson"/>
    <x v="0"/>
    <s v="AutoMD is a web app with a repository of text, photo, and video DIY repair guides that help users diagnose problems with their vehicles."/>
    <s v="automotive|consumer software|curated web"/>
    <x v="1440"/>
    <x v="1"/>
    <n v="1"/>
    <n v="7000000"/>
    <s v="2004-01-01"/>
    <s v="2014-10-13"/>
    <s v="2014-10-13"/>
    <m/>
    <s v="melanie@mwebbcom.com"/>
    <s v="(310)735-0092"/>
    <s v="https://www.crunchbase.com/organization/automd"/>
    <s v="https://www.twitter.com/automd"/>
    <s v="https://www.facebook.com/officialautomd"/>
    <s v="301f231c-b0dd-4b19-302d-45be8936192d"/>
  </r>
  <r>
    <x v="32325"/>
    <s v="canceriq.com"/>
    <s v="USA"/>
    <s v="IL"/>
    <s v="Chicago"/>
    <s v="Chicago"/>
    <x v="0"/>
    <s v="CancerIQ harnesses big data to accelerate personalized cancer care."/>
    <s v="analytics|big data|information technology|medical"/>
    <x v="1657"/>
    <x v="1"/>
    <n v="2"/>
    <n v="1200000"/>
    <s v="2013-01-01"/>
    <s v="2013-06-01"/>
    <s v="2014-10-13"/>
    <m/>
    <s v="info@cancer-iq.com"/>
    <n v="6467084279"/>
    <s v="https://www.crunchbase.com/organization/canceriq"/>
    <s v="https://www.twitter.com/canceriq"/>
    <s v="http://www.facebook.com/canceriq"/>
    <s v="f37b1ea1-5d08-ee43-efc5-b77252bfb3b5"/>
  </r>
  <r>
    <x v="32326"/>
    <s v="cosmederm.com"/>
    <s v="USA"/>
    <s v="CA"/>
    <s v="San Diego"/>
    <s v="San Diego"/>
    <x v="0"/>
    <s v="Cosmederm Bioscience is a specialty pharmaceutical company focusing on the development of uniquely potent topical dermatological products."/>
    <s v="biotechnology|life science|pharmaceutical"/>
    <x v="44"/>
    <x v="2"/>
    <n v="1"/>
    <n v="50000000"/>
    <s v="1999-01-01"/>
    <s v="2014-10-13"/>
    <s v="2014-10-13"/>
    <m/>
    <s v="info@ubsaesthetics.com"/>
    <s v="(866) 550-7070"/>
    <s v="https://www.crunchbase.com/organization/cosmederm-bioscience"/>
    <m/>
    <m/>
    <s v="30e4226d-aad7-710a-2f91-0c02460ee971"/>
  </r>
  <r>
    <x v="32327"/>
    <s v="cff.tv"/>
    <s v="USA"/>
    <s v="CA"/>
    <s v="Los Angeles"/>
    <s v="West Hollywood"/>
    <x v="1"/>
    <s v="Crimson Forest Entertainment is a global motion picture studio that finances, produces &amp; acquires theatrical quality films &amp; TV series."/>
    <s v="film|logistics"/>
    <x v="784"/>
    <x v="5"/>
    <n v="1"/>
    <n v="3300000"/>
    <s v="2002-01-01"/>
    <s v="2014-10-13"/>
    <s v="2014-10-13"/>
    <m/>
    <m/>
    <m/>
    <s v="https://www.crunchbase.com/organization/crimson-forest-entertainment-group-inc"/>
    <m/>
    <m/>
    <s v="8fde91cd-d8c6-ea2a-eeb3-d70fe6d4cbc1"/>
  </r>
  <r>
    <x v="32328"/>
    <s v="drwealth.com"/>
    <s v="SGP"/>
    <m/>
    <s v="Singapore"/>
    <s v="Singapore"/>
    <x v="0"/>
    <s v="Dr Wealth is revolutionizing the financial advisory"/>
    <s v="advice|fintech|property management|retirement"/>
    <x v="5277"/>
    <x v="1"/>
    <n v="1"/>
    <n v="640000"/>
    <s v="2013-01-01"/>
    <s v="2014-10-13"/>
    <s v="2014-10-13"/>
    <m/>
    <s v="info@drwealth.com"/>
    <m/>
    <s v="https://www.crunchbase.com/organization/doctor-wealth"/>
    <s v="https://www.twitter.com/drwealthsg"/>
    <s v="https://www.facebook.com/drwealth.sg"/>
    <s v="f4540735-45c7-c509-6d21-c312f6a6a210"/>
  </r>
  <r>
    <x v="32329"/>
    <s v="tattvaspa.com"/>
    <m/>
    <m/>
    <m/>
    <m/>
    <x v="0"/>
    <s v="Elementia Wellness is one of the fastest growing beauty and wellness brand in India."/>
    <m/>
    <x v="5"/>
    <x v="3"/>
    <n v="1"/>
    <m/>
    <s v="2013-01-26"/>
    <s v="2014-10-13"/>
    <s v="2014-10-13"/>
    <m/>
    <s v="tattva@tattvaspa.com"/>
    <n v="9999835852"/>
    <s v="https://www.crunchbase.com/organization/elementia-wellness"/>
    <s v="https://www.twitter.com/tattvaspa"/>
    <s v="https://www.facebook.com/tattvaspa"/>
    <s v="f11fe3d3-5148-12cd-d1d3-d105697864ad"/>
  </r>
  <r>
    <x v="32330"/>
    <s v="gotye.com.cn"/>
    <s v="CHN"/>
    <m/>
    <s v="Shanghai"/>
    <s v="Shanghai"/>
    <x v="0"/>
    <s v="Gotye is a Shanghai-based a startup that creates intuitive technical solutions"/>
    <s v="information technology|messaging|telecommunications"/>
    <x v="1581"/>
    <x v="2"/>
    <n v="1"/>
    <m/>
    <s v="2011-01-01"/>
    <s v="2014-10-13"/>
    <s v="2014-10-13"/>
    <m/>
    <s v="support@gotye.com.cn"/>
    <s v="(400) 820-2732"/>
    <s v="https://www.crunchbase.com/organization/gotye"/>
    <m/>
    <m/>
    <s v="22785180-5618-ebc3-312e-2511cf566099"/>
  </r>
  <r>
    <x v="32331"/>
    <s v="invitae.com"/>
    <s v="USA"/>
    <s v="CA"/>
    <s v="SF Bay Area"/>
    <s v="San Francisco"/>
    <x v="1"/>
    <s v="Reinventing genetic testing by lowering the barriers for clinicians and patients to obtain diagnostic genetic information"/>
    <s v="biotechnology|genetic testing|health care"/>
    <x v="44"/>
    <x v="3"/>
    <n v="5"/>
    <n v="195502111"/>
    <s v="2010-01-01"/>
    <s v="2010-09-15"/>
    <s v="2014-10-13"/>
    <m/>
    <s v="clinical@invitae.com"/>
    <n v="6507220121"/>
    <s v="https://www.crunchbase.com/organization/invitae-corporation"/>
    <s v="https://www.twitter.com/invitae"/>
    <s v="http://www.facebook.com/pages/invitae/136602503165993"/>
    <s v="110cc24e-b2bd-2cd1-d3ee-bd9838a47dba"/>
  </r>
  <r>
    <x v="32332"/>
    <s v="knftechnologies.com"/>
    <s v="USA"/>
    <s v="CA"/>
    <s v="CA - Other"/>
    <s v="San Martin"/>
    <x v="0"/>
    <s v="The Big Data Challenge Finding Business Value in Your Data: Corporations are capturing and storing massive amounts of data."/>
    <s v="analytics|big data|software"/>
    <x v="123"/>
    <x v="0"/>
    <n v="1"/>
    <m/>
    <s v="2011-06-03"/>
    <s v="2014-10-13"/>
    <s v="2014-10-13"/>
    <m/>
    <m/>
    <m/>
    <s v="https://www.crunchbase.com/organization/knf-technologies"/>
    <s v="https://www.twitter.com/knftechnologies"/>
    <m/>
    <s v="61f1e95b-8e44-73da-f544-21f6beb1288a"/>
  </r>
  <r>
    <x v="32333"/>
    <s v="kustomcodes.com"/>
    <s v="IND"/>
    <m/>
    <s v="Ahmedabad"/>
    <s v="Ahmedabad"/>
    <x v="0"/>
    <s v="With a longterm and value oriented view, Kustom Codes established in August-2011."/>
    <s v="mobile"/>
    <x v="15"/>
    <x v="1"/>
    <n v="2"/>
    <n v="100000"/>
    <s v="2011-08-24"/>
    <s v="2014-10-06"/>
    <s v="2014-10-13"/>
    <m/>
    <s v="info@kustomcodes.com"/>
    <s v="(966)286-9944"/>
    <s v="https://www.crunchbase.com/organization/kustom-codes"/>
    <s v="https://www.twitter.com/kustomcodes"/>
    <s v="http://www.facebook.com/kustom.codes"/>
    <s v="3de729cb-92ac-1323-11af-bfe317f84196"/>
  </r>
  <r>
    <x v="32334"/>
    <s v="maplin.co.uk"/>
    <s v="GBR"/>
    <m/>
    <s v="Rotherham"/>
    <s v="Rotherham"/>
    <x v="2"/>
    <s v="The Electronics Specialist - Maplin Electronics is the UK’s biggest and best specialist retailer of consumer electronics"/>
    <s v="consumer electronics|e-commerce|home automation"/>
    <x v="5278"/>
    <x v="8"/>
    <n v="1"/>
    <n v="8039920"/>
    <s v="1972-01-01"/>
    <s v="2014-10-13"/>
    <s v="2014-10-13"/>
    <m/>
    <s v="customer.service@maplin.co.uk"/>
    <n v="3334009500"/>
    <s v="https://www.crunchbase.com/organization/maplin-electronics"/>
    <s v="https://www.twitter.com/maplintweet"/>
    <s v="http://www.facebook.com/maplin"/>
    <s v="243a5d4b-8c64-7cdc-081d-06cd39afbc40"/>
  </r>
  <r>
    <x v="32335"/>
    <s v="nimbooks.com"/>
    <s v="ESP"/>
    <m/>
    <s v="Madrid"/>
    <s v="Madrid"/>
    <x v="0"/>
    <s v="nimbooks: the World's Smartest eBook Ecosystem"/>
    <s v="ebooks|education|publishing"/>
    <x v="466"/>
    <x v="1"/>
    <n v="1"/>
    <m/>
    <s v="2012-10-24"/>
    <s v="2014-10-13"/>
    <s v="2014-10-13"/>
    <m/>
    <s v="hello@nimbooks.com"/>
    <s v="'+34 628 99 43 98"/>
    <s v="https://www.crunchbase.com/organization/nimbooks"/>
    <s v="https://www.twitter.com/nimbooks"/>
    <s v="http://www.facebook.com/pages/nimbooks/372001319586329"/>
    <s v="d9df22eb-5869-63c8-1c6f-096a8c2bbd48"/>
  </r>
  <r>
    <x v="32336"/>
    <s v="onlineprasad.com"/>
    <s v="IND"/>
    <m/>
    <s v="Bangalore"/>
    <s v="Bangalore"/>
    <x v="0"/>
    <s v="Today’s India is undergoing momentous change. We Indians are progressing fast. But, the best part of this progess is that we stay true to"/>
    <s v="e-commerce"/>
    <x v="63"/>
    <x v="0"/>
    <n v="2"/>
    <m/>
    <s v="2012-01-01"/>
    <s v="2013-06-24"/>
    <s v="2014-10-13"/>
    <m/>
    <s v="contact@onlineprasad.com"/>
    <s v="(180) 030-1005"/>
    <s v="https://www.crunchbase.com/organization/online-prasad"/>
    <s v="https://www.twitter.com/onlineprasad"/>
    <s v="http://www.facebook.com/onlineprasad"/>
    <s v="6514c33b-b3d4-d090-cb9c-98c2551be3c2"/>
  </r>
  <r>
    <x v="32337"/>
    <s v="parqueate.co"/>
    <s v="COL"/>
    <m/>
    <s v="Bogota"/>
    <s v="Bogotá"/>
    <x v="0"/>
    <s v="Parking Spots Marketplace in Emergent co"/>
    <s v="public transportation"/>
    <x v="114"/>
    <x v="1"/>
    <n v="1"/>
    <n v="25000"/>
    <s v="2014-01-01"/>
    <s v="2014-10-13"/>
    <s v="2014-10-13"/>
    <m/>
    <s v="octavio@parqueate.co"/>
    <n v="573006136887"/>
    <s v="https://www.crunchbase.com/organization/parqueate"/>
    <s v="https://www.twitter.com/parqueateco"/>
    <s v="http://www.facebook.com/parqueate.co"/>
    <s v="c112d372-9553-eefc-5aeb-71ef5ef7c77a"/>
  </r>
  <r>
    <x v="32338"/>
    <s v="rpsdetectors.com"/>
    <s v="USA"/>
    <s v="FL"/>
    <s v="Sarasota - Bradenton"/>
    <s v="Sarasota"/>
    <x v="0"/>
    <s v="Rapid Pathogen Screening provides rapid point-of-care (POC) for identifying patients with infectious diseases."/>
    <s v="biotechnology|manufacturing|medical"/>
    <x v="285"/>
    <x v="0"/>
    <n v="4"/>
    <n v="56040950"/>
    <s v="2004-01-01"/>
    <s v="2010-02-09"/>
    <s v="2014-10-13"/>
    <m/>
    <s v="info@RPSdetectors.com"/>
    <s v="(194) 155-6185"/>
    <s v="https://www.crunchbase.com/organization/rapid-pathogen-screening"/>
    <m/>
    <m/>
    <s v="ab8e25ba-770a-6e56-0529-8291b9ead9a6"/>
  </r>
  <r>
    <x v="32339"/>
    <s v="rightshoes.ch"/>
    <s v="CHE"/>
    <m/>
    <s v="CHE - Other"/>
    <s v="Massagno"/>
    <x v="0"/>
    <s v="Right Shoes works only with original products"/>
    <s v="fashion|product management|service industry"/>
    <x v="350"/>
    <x v="1"/>
    <n v="1"/>
    <n v="63345"/>
    <s v="2014-01-01"/>
    <s v="2014-10-13"/>
    <s v="2014-10-13"/>
    <m/>
    <m/>
    <m/>
    <s v="https://www.crunchbase.com/organization/right-shoes"/>
    <s v="https://www.twitter.com/right_shoes"/>
    <s v="http://www.facebook.com/rightshoes"/>
    <s v="bad8841c-c2d4-5cf7-efc1-863208716561"/>
  </r>
  <r>
    <x v="32340"/>
    <s v="sapience.net"/>
    <s v="IND"/>
    <m/>
    <s v="Pune"/>
    <s v="Pune"/>
    <x v="0"/>
    <s v="Sapience Analytics is a software startup developing workforce management software."/>
    <s v="human resources|task management"/>
    <x v="10"/>
    <x v="0"/>
    <n v="2"/>
    <n v="8148255"/>
    <s v="2009-01-01"/>
    <s v="2011-11-30"/>
    <s v="2014-10-13"/>
    <m/>
    <s v="avinash@sapience.net"/>
    <s v="(919) 739-8984"/>
    <s v="https://www.crunchbase.com/organization/sapience-analytics-private-limited"/>
    <s v="https://www.twitter.com/sapienceguru"/>
    <s v="http://www.facebook.com/sapiencedotnet"/>
    <s v="0d21aba5-60f7-a6ac-bc57-33c08a06697b"/>
  </r>
  <r>
    <x v="32341"/>
    <s v="shiftforward.eu"/>
    <s v="PRT"/>
    <m/>
    <s v="Porto"/>
    <s v="Porto"/>
    <x v="0"/>
    <s v="Online advertising Private Data Management and Forecasting Platforms"/>
    <s v="advertising|software"/>
    <x v="142"/>
    <x v="1"/>
    <n v="1"/>
    <m/>
    <s v="2011-05-31"/>
    <s v="2014-10-13"/>
    <s v="2014-10-13"/>
    <m/>
    <s v="info@shiftforward.eu"/>
    <m/>
    <s v="https://www.crunchbase.com/organization/shiftforward"/>
    <s v="https://www.twitter.com/shift_forward"/>
    <s v="http://www.facebook.com/pages/shiftforward/156163534470956"/>
    <s v="e5bda9d3-8958-d874-f69b-b673c00f6b8d"/>
  </r>
  <r>
    <x v="32342"/>
    <s v="speakr.com"/>
    <s v="USA"/>
    <s v="CA"/>
    <s v="Los Angeles"/>
    <s v="Los Angeles"/>
    <x v="0"/>
    <s v="Speakr, the social influencer marketing company formerly known as twtMob."/>
    <s v="advertising|apps|social media|social media advertising"/>
    <x v="4176"/>
    <x v="0"/>
    <n v="2"/>
    <n v="3830000"/>
    <s v="2010-04-16"/>
    <s v="2012-12-01"/>
    <s v="2014-10-13"/>
    <m/>
    <s v="info@speakr.com"/>
    <m/>
    <s v="https://www.crunchbase.com/organization/twtmob"/>
    <s v="https://www.twitter.com/speakr"/>
    <m/>
    <s v="f224d6aa-f465-7b9c-b6dc-7e50a652fb47"/>
  </r>
  <r>
    <x v="32343"/>
    <s v="treatmentscores.com"/>
    <s v="USA"/>
    <s v="FL"/>
    <s v="Orlando"/>
    <s v="Sebring"/>
    <x v="0"/>
    <s v="Medical treatments according to science."/>
    <s v="health care|medical|personal health"/>
    <x v="3"/>
    <x v="1"/>
    <n v="2"/>
    <n v="35000"/>
    <m/>
    <s v="2014-05-01"/>
    <s v="2014-10-13"/>
    <m/>
    <m/>
    <m/>
    <s v="https://www.crunchbase.com/organization/treatment-scores"/>
    <m/>
    <m/>
    <s v="a844ee20-2f3f-7d06-aed4-6dace3f7fbc8"/>
  </r>
  <r>
    <x v="32344"/>
    <s v="trg-companies.com"/>
    <s v="USA"/>
    <s v="ID"/>
    <s v="ID - Other"/>
    <s v="Meridian"/>
    <x v="0"/>
    <s v="Founded by in 1992, TRG is one of the nation’s leading providers of insurance, money management, life settlement solutions, consulting."/>
    <s v="finance"/>
    <x v="24"/>
    <x v="1"/>
    <n v="1"/>
    <m/>
    <s v="1992-07-25"/>
    <s v="2014-10-13"/>
    <s v="2014-10-13"/>
    <m/>
    <s v="info@trg-companies.com"/>
    <n v="12482391690"/>
    <s v="https://www.crunchbase.com/organization/trg-companies"/>
    <s v="https://www.twitter.com/trgcompanies"/>
    <s v="http://www.facebook.com/trgcompaniesllc"/>
    <s v="38908d31-a5d0-a031-7638-9889b063aa69"/>
  </r>
  <r>
    <x v="32345"/>
    <s v="verbalizeit.com"/>
    <s v="USA"/>
    <s v="NY"/>
    <s v="New York City"/>
    <s v="New York"/>
    <x v="2"/>
    <s v="VerbalizeIt delivers web, mobile, document and video language translation solutions to empower businesses to go global."/>
    <s v="crowdsourcing|curated web|developer apis|finance|fintech|language learning|messaging|mobile|travel"/>
    <x v="5279"/>
    <x v="1"/>
    <n v="3"/>
    <n v="2448000"/>
    <s v="2011-02-01"/>
    <s v="2012-05-17"/>
    <s v="2014-10-13"/>
    <m/>
    <s v="info@verbalizeit.com"/>
    <s v="(917) 746-7540"/>
    <s v="https://www.crunchbase.com/organization/verbalizeit"/>
    <s v="https://www.twitter.com/verbalize_it"/>
    <s v="http://www.facebook.com/verbalizeit"/>
    <s v="309c453a-bcc6-9bbd-51bf-9e06cdb77543"/>
  </r>
  <r>
    <x v="32346"/>
    <s v="volometrix.com"/>
    <s v="USA"/>
    <s v="WA"/>
    <s v="Seattle"/>
    <s v="Seattle"/>
    <x v="2"/>
    <s v="VoloMetrix is an enterprise analytics company focused on improving organizational effectiveness and knowledge worker productivity."/>
    <s v="analytics|enterprise software|social media"/>
    <x v="1395"/>
    <x v="0"/>
    <n v="3"/>
    <n v="16900000"/>
    <s v="2011-01-01"/>
    <s v="2012-04-20"/>
    <s v="2014-10-13"/>
    <m/>
    <s v="info@volometrix.com"/>
    <s v="'206-743-0801"/>
    <s v="https://www.crunchbase.com/organization/volometrix"/>
    <s v="https://www.twitter.com/volometrix"/>
    <s v="http://www.facebook.com/volometrix"/>
    <s v="2855aebb-e3b6-3bc8-cc39-99c152aa14e8"/>
  </r>
  <r>
    <x v="32347"/>
    <s v="webjets.io"/>
    <s v="RUS"/>
    <m/>
    <s v="Moscow"/>
    <s v="Moscow"/>
    <x v="0"/>
    <s v="Webjets is a paradigm-shifting web application that allows its users to discover, organize, and share content from the web."/>
    <s v="content|data integration|social media"/>
    <x v="3834"/>
    <x v="1"/>
    <n v="1"/>
    <n v="135000"/>
    <s v="2015-01-01"/>
    <s v="2014-10-13"/>
    <s v="2014-10-13"/>
    <m/>
    <m/>
    <m/>
    <s v="https://www.crunchbase.com/organization/webjets"/>
    <s v="https://www.twitter.com/webjetsio"/>
    <s v="https://www.facebook.com/webjetsio/"/>
    <s v="26fa1aae-2e4a-3bdc-9e1a-a2c32cc8162c"/>
  </r>
  <r>
    <x v="32348"/>
    <s v="yabba.co.za"/>
    <m/>
    <m/>
    <m/>
    <m/>
    <x v="0"/>
    <s v="Yabba is ultimately, &quot;Tinder for Jobs&quot;. Using algorithms Yabba matches job postings to one of many potential user job search profiles"/>
    <s v="mobile|recruiting|search engine"/>
    <x v="1142"/>
    <x v="1"/>
    <n v="1"/>
    <n v="31549.570685461"/>
    <s v="2015-02-09"/>
    <s v="2014-10-13"/>
    <s v="2014-10-13"/>
    <m/>
    <s v="philippe@yabba.co.za"/>
    <m/>
    <s v="https://www.crunchbase.com/organization/yabba-mobile-solutions-pty-ltd"/>
    <m/>
    <m/>
    <s v="16aa6740-ed1e-923d-2aa0-9650c1b2bff9"/>
  </r>
  <r>
    <x v="32349"/>
    <s v="yttromobile.com"/>
    <s v="USA"/>
    <s v="CA"/>
    <s v="SF Bay Area"/>
    <s v="Mountain View"/>
    <x v="0"/>
    <s v="A disruptive mobile discovery platform that unlocks greater access to quality apps through an innovative, exploratory visual interface."/>
    <s v="app discovery|content discovery|machine learning|mobile"/>
    <x v="5280"/>
    <x v="1"/>
    <n v="1"/>
    <m/>
    <s v="2014-09-04"/>
    <s v="2014-10-13"/>
    <s v="2014-10-13"/>
    <m/>
    <s v="contact@yttromobile.com"/>
    <m/>
    <s v="https://www.crunchbase.com/organization/yttro"/>
    <s v="https://www.twitter.com/yttromobile"/>
    <s v="http://www.facebook.com/yttromobile"/>
    <s v="3ae9b0a1-b379-87f5-4804-4586d68fdfba"/>
  </r>
  <r>
    <x v="32350"/>
    <s v="3dbin.com"/>
    <s v="USA"/>
    <s v="CA"/>
    <s v="SF Bay Area"/>
    <s v="Redwood City"/>
    <x v="0"/>
    <s v="3DBin is a technology company providing the software to take 360 degree photos on a mobile phone."/>
    <s v="e-commerce"/>
    <x v="63"/>
    <x v="0"/>
    <n v="1"/>
    <n v="400000"/>
    <s v="2009-02-06"/>
    <s v="2014-10-12"/>
    <s v="2014-10-12"/>
    <m/>
    <s v="au@3dbin.com"/>
    <s v="(650) 614-1715"/>
    <s v="https://www.crunchbase.com/organization/3dbin"/>
    <s v="https://www.twitter.com/3dbin_com"/>
    <s v="http://www.facebook.com/3dbin"/>
    <s v="cbf02193-ec94-acfc-54d4-dac4ae52d466"/>
  </r>
  <r>
    <x v="32351"/>
    <s v="aestheticeverything.com"/>
    <s v="USA"/>
    <s v="CA"/>
    <s v="Los Angeles"/>
    <s v="Marina Del Rey"/>
    <x v="0"/>
    <s v="Aesthetic Everything® Social Network is an innovative social media networking web portal."/>
    <s v="public relations"/>
    <x v="208"/>
    <x v="1"/>
    <n v="1"/>
    <m/>
    <s v="2009-06-15"/>
    <s v="2014-10-12"/>
    <s v="2014-10-12"/>
    <m/>
    <s v="vanessa@aestheticeverything.com"/>
    <s v="'+1 (310) 754-0257"/>
    <s v="https://www.crunchbase.com/organization/aesthetic-everything®-social-network"/>
    <s v="https://www.twitter.com/florez_vanessa"/>
    <s v="http://www.facebook.com/aestheticeverything"/>
    <s v="ba4b8362-b5b5-c655-01fa-772e1643af90"/>
  </r>
  <r>
    <x v="32352"/>
    <s v="bestimators.com"/>
    <s v="USA"/>
    <s v="PA"/>
    <s v="Philadelphia"/>
    <s v="Philadelphia"/>
    <x v="0"/>
    <s v="The marketplace for big ticket home improvements"/>
    <s v="construction|home renovation"/>
    <x v="76"/>
    <x v="0"/>
    <n v="2"/>
    <m/>
    <s v="2013-11-23"/>
    <s v="2014-07-01"/>
    <s v="2014-10-12"/>
    <m/>
    <s v="info@bestimators.com"/>
    <s v="'201-208-2378"/>
    <s v="https://www.crunchbase.com/organization/bestimators-llc"/>
    <s v="https://www.twitter.com/bestimators"/>
    <s v="http://www.facebook.com/bestimators"/>
    <s v="b8ac1d30-bd38-d8ce-f8f8-f023a9850017"/>
  </r>
  <r>
    <x v="32353"/>
    <s v="c-b4.com"/>
    <s v="ISR"/>
    <m/>
    <s v="Tel Aviv"/>
    <s v="Herzliya"/>
    <x v="0"/>
    <s v="Provides context-base solutions."/>
    <s v="analytics|information technology|machine learning|software"/>
    <x v="192"/>
    <x v="0"/>
    <n v="1"/>
    <n v="6000000"/>
    <s v="2010-01-01"/>
    <s v="2014-10-12"/>
    <s v="2014-10-12"/>
    <m/>
    <s v="info@C-B4.com"/>
    <s v="(972) 097-7376"/>
    <s v="https://www.crunchbase.com/organization/c-b4"/>
    <m/>
    <m/>
    <s v="d3ca8fae-0963-c4b7-8e34-2fb8c04dc46a"/>
  </r>
  <r>
    <x v="32354"/>
    <s v="darwinex.com"/>
    <s v="GBR"/>
    <m/>
    <s v="London"/>
    <s v="London"/>
    <x v="0"/>
    <s v="FCA (UK) regulated vertical marketplace that pairs skilled traders with active investors."/>
    <s v="fintech|risk management"/>
    <x v="24"/>
    <x v="0"/>
    <n v="2"/>
    <n v="4562141.2082672203"/>
    <s v="2012-03-20"/>
    <s v="2012-03-20"/>
    <s v="2014-10-12"/>
    <m/>
    <s v="info@darwinex.com"/>
    <s v="'+44 20 3725 7635"/>
    <s v="https://www.crunchbase.com/organization/tradeslide"/>
    <s v="https://www.twitter.com/darwinexchange"/>
    <s v="http://www.facebook.com/darwinexchange"/>
    <s v="6877bf53-f3db-9e1b-4c0b-f3a68447dc00"/>
  </r>
  <r>
    <x v="32355"/>
    <s v="inventorum.com"/>
    <s v="DEU"/>
    <m/>
    <s v="Berlin"/>
    <s v="Berlin"/>
    <x v="0"/>
    <s v="Inventorum’s software enables small retailers to manage their offline and online businesses by supporting daily processes such as point of"/>
    <s v="software"/>
    <x v="10"/>
    <x v="0"/>
    <n v="2"/>
    <n v="5052993"/>
    <s v="2012-01-01"/>
    <s v="2013-10-21"/>
    <s v="2014-10-12"/>
    <m/>
    <s v="info@inventorum.com"/>
    <s v="(493) 012-0766"/>
    <s v="https://www.crunchbase.com/organization/inventorum"/>
    <s v="https://www.twitter.com/inventorum_com"/>
    <s v="http://www.facebook.com/inventorum"/>
    <s v="a36e6f39-3a77-0f58-2c68-8e84f9e582c0"/>
  </r>
  <r>
    <x v="32356"/>
    <s v="publicize.co"/>
    <s v="USA"/>
    <s v="CT"/>
    <s v="Hartford"/>
    <s v="Westport"/>
    <x v="0"/>
    <s v="Publicize is a low cost alternative to traditional PR Firms targeted for the entrepreneur and start up companies lacking a large budget."/>
    <s v="consulting"/>
    <x v="5"/>
    <x v="0"/>
    <n v="1"/>
    <m/>
    <s v="2014-12-01"/>
    <s v="2014-10-12"/>
    <s v="2014-10-12"/>
    <m/>
    <s v="info@publicize.co"/>
    <s v="(164) 648-0035"/>
    <s v="https://www.crunchbase.com/organization/brownstein-egusa"/>
    <s v="https://www.twitter.com/publicizepr"/>
    <s v="http://www.facebook.com/publicizepr"/>
    <s v="16bc8092-300b-5edd-4ce1-c6a471951b86"/>
  </r>
  <r>
    <x v="32357"/>
    <s v="sionicmobile.com"/>
    <s v="USA"/>
    <s v="GA"/>
    <s v="Atlanta"/>
    <s v="Atlanta"/>
    <x v="0"/>
    <s v="Sionic Mobile owns and operates ION - the nation's largest mobile rewards &amp; payments marketplace."/>
    <s v="e-commerce|marketplace|mobile|payments"/>
    <x v="1449"/>
    <x v="0"/>
    <n v="3"/>
    <n v="11565000"/>
    <s v="2010-01-01"/>
    <s v="2011-05-17"/>
    <s v="2014-10-12"/>
    <m/>
    <m/>
    <s v="'404-606-3585"/>
    <s v="https://www.crunchbase.com/organization/sionic-mobile"/>
    <s v="https://www.twitter.com/ionrewards"/>
    <s v="http://www.facebook.com/pages/ion-rewards/349357355144486"/>
    <s v="b6c76d75-8619-b568-a6e4-9ea009b01508"/>
  </r>
  <r>
    <x v="32358"/>
    <s v="tanyasmaids.com"/>
    <s v="CAN"/>
    <s v="BC"/>
    <s v="Vancouver"/>
    <s v="Vancouver"/>
    <x v="0"/>
    <s v="Tanya's Maids is a rapid growth house cleaning company located outside of Vancouver, BC."/>
    <m/>
    <x v="5"/>
    <x v="1"/>
    <n v="1"/>
    <m/>
    <s v="2013-06-10"/>
    <s v="2014-10-12"/>
    <s v="2014-10-12"/>
    <m/>
    <m/>
    <s v="'+1 (604) 229-1933"/>
    <s v="https://www.crunchbase.com/organization/tanya-s-maids"/>
    <s v="https://www.twitter.com/tanyasmaids"/>
    <s v="http://www.facebook.com/tanyasmaids"/>
    <s v="ee370e51-8074-4a59-7001-7051886833f4"/>
  </r>
  <r>
    <x v="32359"/>
    <s v="thelibrarysys.com"/>
    <s v="SWE"/>
    <m/>
    <s v="Stockholm"/>
    <s v="Stockholm"/>
    <x v="0"/>
    <s v="The Library provides solutions to manage digital movie files in high resolution format."/>
    <s v="cyber security|video"/>
    <x v="5281"/>
    <x v="1"/>
    <n v="2"/>
    <n v="472616"/>
    <s v="2008-02-01"/>
    <s v="2008-02-01"/>
    <s v="2014-10-12"/>
    <m/>
    <s v="monir@thelibrary.se"/>
    <s v="'+46 (0)70 7178095"/>
    <s v="https://www.crunchbase.com/organization/the-library"/>
    <m/>
    <m/>
    <s v="75943c26-7f4e-6b56-16f6-e236552c4fd1"/>
  </r>
  <r>
    <x v="32360"/>
    <s v="webmdbook.com"/>
    <s v="GBR"/>
    <m/>
    <s v="Glasgow"/>
    <s v="Glasgow"/>
    <x v="0"/>
    <s v="WebMDbook is the health social network."/>
    <s v="health care"/>
    <x v="3"/>
    <x v="2"/>
    <n v="1"/>
    <n v="100000"/>
    <m/>
    <s v="2014-10-12"/>
    <s v="2014-10-12"/>
    <m/>
    <m/>
    <m/>
    <s v="https://www.crunchbase.com/organization/webmdbook"/>
    <m/>
    <m/>
    <s v="23f96ed3-77f1-3597-5f0c-74cd39bb2704"/>
  </r>
  <r>
    <x v="32361"/>
    <s v="beckominvestmentgroup.com"/>
    <s v="USA"/>
    <s v="CA"/>
    <s v="Ontario - Inland Empire"/>
    <s v="Temecula"/>
    <x v="0"/>
    <s v="Beckom Investment Group, Inc. was founded in 2013 with a philosophy that truly champions the needs of the small business owner."/>
    <s v="finance"/>
    <x v="24"/>
    <x v="1"/>
    <n v="1"/>
    <m/>
    <s v="2013-05-15"/>
    <s v="2014-10-11"/>
    <s v="2014-10-11"/>
    <m/>
    <m/>
    <m/>
    <s v="https://www.crunchbase.com/organization/beckom-investment-group"/>
    <s v="https://www.twitter.com/beckominvest"/>
    <s v="http://www.facebook.com/beckominvestmentgroup"/>
    <s v="cf045629-7972-8483-78cb-9e743da67523"/>
  </r>
  <r>
    <x v="32362"/>
    <s v="bioquiddity.com"/>
    <s v="USA"/>
    <s v="CA"/>
    <s v="SF Bay Area"/>
    <s v="San Francisco"/>
    <x v="0"/>
    <s v="BioQuiddity Incorporated designs and develops drug delivery systems for healthcare community."/>
    <s v="biotechnology|health care|therapeutics"/>
    <x v="44"/>
    <x v="1"/>
    <n v="1"/>
    <n v="13737000"/>
    <s v="2003-01-01"/>
    <s v="2014-10-11"/>
    <s v="2014-10-11"/>
    <m/>
    <s v="info@bioquiddity.com"/>
    <n v="4159750805"/>
    <s v="https://www.crunchbase.com/organization/bioquiddity"/>
    <s v="https://www.twitter.com/bioquiddity"/>
    <m/>
    <s v="454478c3-f36d-79d9-6c06-818e410991de"/>
  </r>
  <r>
    <x v="32363"/>
    <s v="bot2bot.com"/>
    <s v="USA"/>
    <s v="TX"/>
    <s v="TX - Other"/>
    <s v="Spur"/>
    <x v="0"/>
    <s v="bot2bot is a universal cloud based Platform for M2M/IoT."/>
    <s v="cloud computing|internet of things"/>
    <x v="146"/>
    <x v="6"/>
    <n v="1"/>
    <m/>
    <s v="1995-06-01"/>
    <s v="2014-10-11"/>
    <s v="2014-10-11"/>
    <m/>
    <m/>
    <m/>
    <s v="https://www.crunchbase.com/organization/bot2bot-com"/>
    <m/>
    <s v="https://www.facebook.com/botabing"/>
    <s v="75698e1a-a461-9603-33c5-3ab9b1ef016b"/>
  </r>
  <r>
    <x v="32364"/>
    <m/>
    <s v="USA"/>
    <s v="UT"/>
    <s v="Salt Lake City"/>
    <s v="Orem"/>
    <x v="0"/>
    <s v="Partnering with the only turn-key Real Estate investment company in the county."/>
    <s v="real estate"/>
    <x v="76"/>
    <x v="1"/>
    <n v="1"/>
    <n v="45000"/>
    <s v="2012-03-01"/>
    <s v="2014-10-11"/>
    <s v="2014-10-11"/>
    <m/>
    <m/>
    <m/>
    <s v="https://www.crunchbase.com/organization/contra-capital"/>
    <m/>
    <m/>
    <s v="3e56e0db-8908-5b4c-345f-2e91680dfec4"/>
  </r>
  <r>
    <x v="32365"/>
    <s v="frontiir.com"/>
    <s v="MMR"/>
    <m/>
    <s v="Yangon"/>
    <s v="Yangon"/>
    <x v="0"/>
    <s v="Frontiir's mission is to provide affordable digital access and useful information services to people and help overcome the global digital."/>
    <s v="software"/>
    <x v="10"/>
    <x v="3"/>
    <n v="1"/>
    <n v="200000"/>
    <s v="2012-01-01"/>
    <s v="2014-10-11"/>
    <s v="2014-10-11"/>
    <m/>
    <s v="contact@frontiir.com"/>
    <s v="(140) 832-0501"/>
    <s v="https://www.crunchbase.com/organization/frontiir"/>
    <m/>
    <s v="http://www.facebook.com/frontiircorporation"/>
    <s v="822bffb8-c4ca-871b-36e0-22f69b8d03de"/>
  </r>
  <r>
    <x v="32366"/>
    <m/>
    <s v="USA"/>
    <s v="SC"/>
    <s v="Greenville - Spartanburg"/>
    <s v="Inman"/>
    <x v="0"/>
    <s v="Inline Wireless is a telecommunications company providing quality installation of equipment for all major cell phone carriers."/>
    <s v="telecommunications"/>
    <x v="338"/>
    <x v="1"/>
    <n v="1"/>
    <m/>
    <s v="2014-10-08"/>
    <s v="2014-10-11"/>
    <s v="2014-10-11"/>
    <m/>
    <m/>
    <m/>
    <s v="https://www.crunchbase.com/organization/inline-wireless"/>
    <m/>
    <m/>
    <s v="3519be9c-2209-c7c5-1300-424c383465ff"/>
  </r>
  <r>
    <x v="32367"/>
    <s v="shequ001.com"/>
    <s v="CHN"/>
    <m/>
    <s v="CHN - Other"/>
    <s v="Chi"/>
    <x v="0"/>
    <s v="Shequ001 is a Chinese e-commerce site."/>
    <s v="e-commerce"/>
    <x v="63"/>
    <x v="1"/>
    <n v="3"/>
    <m/>
    <s v="2012-01-01"/>
    <s v="2013-10-01"/>
    <s v="2014-10-11"/>
    <m/>
    <m/>
    <s v="86 10 5229 0244"/>
    <s v="https://www.crunchbase.com/organization/shequ001"/>
    <m/>
    <m/>
    <s v="ce2c99ba-db6b-b281-638d-6b6a3e9b8892"/>
  </r>
  <r>
    <x v="32368"/>
    <s v="two4one.co.ke"/>
    <m/>
    <m/>
    <m/>
    <m/>
    <x v="0"/>
    <s v="A revolution in the hospitality industry"/>
    <s v="food and beverage|hotel|travel"/>
    <x v="335"/>
    <x v="1"/>
    <n v="1"/>
    <m/>
    <s v="2014-01-01"/>
    <s v="2014-10-11"/>
    <s v="2014-10-11"/>
    <m/>
    <s v="info@two4one.co.ke"/>
    <s v="'+254 723 679578"/>
    <s v="https://www.crunchbase.com/organization/two4one"/>
    <s v="https://www.twitter.com/two4onek"/>
    <s v="https://www.facebook.com/two4one.co.ke/"/>
    <s v="199cebdd-a25c-9782-557d-683968c67c77"/>
  </r>
  <r>
    <x v="32369"/>
    <s v="vibrantndt.com"/>
    <s v="USA"/>
    <s v="NM"/>
    <s v="Albuquerque"/>
    <s v="Albuquerque"/>
    <x v="0"/>
    <s v="Vibrant Corporation develops process compensated resonance testing technology for the aerospace and power generation industries."/>
    <s v="aerospace|developer apis|developer tools"/>
    <x v="2397"/>
    <x v="0"/>
    <n v="2"/>
    <n v="2294067"/>
    <s v="1991-01-01"/>
    <s v="2013-03-08"/>
    <s v="2014-10-11"/>
    <m/>
    <m/>
    <s v="(505) 314-1488"/>
    <s v="https://www.crunchbase.com/organization/vibrant-corporation"/>
    <s v="https://www.twitter.com/pcrtaerospace"/>
    <m/>
    <s v="a75afb39-9898-af93-c278-894178adbe46"/>
  </r>
  <r>
    <x v="32370"/>
    <s v="welvu.com"/>
    <s v="USA"/>
    <s v="OR"/>
    <s v="Portland, Oregon"/>
    <s v="Portland"/>
    <x v="0"/>
    <s v="WelVU provides a patient engagement platform and solutions for healthcare organizations and providers."/>
    <s v="software"/>
    <x v="10"/>
    <x v="1"/>
    <n v="3"/>
    <n v="2167500"/>
    <s v="2012-01-01"/>
    <s v="2012-08-06"/>
    <s v="2014-10-11"/>
    <m/>
    <s v="contact@welvu.com"/>
    <s v="(503) 887-7033"/>
    <s v="https://www.crunchbase.com/organization/welvu"/>
    <s v="https://www.twitter.com/welvu"/>
    <s v="http://www.facebook.com/welvu"/>
    <s v="f1fc6ed6-085c-10c6-ea77-911e09eb2c3d"/>
  </r>
  <r>
    <x v="32371"/>
    <s v="wineverse.it"/>
    <s v="ITA"/>
    <m/>
    <s v="Milan"/>
    <s v="Milan"/>
    <x v="0"/>
    <s v="Siamo una enoteca dedicata alla vendita online di vino pregiato."/>
    <s v="wine and spirits"/>
    <x v="7"/>
    <x v="1"/>
    <n v="1"/>
    <n v="632329"/>
    <s v="2013-05-03"/>
    <s v="2014-10-11"/>
    <s v="2014-10-11"/>
    <m/>
    <m/>
    <m/>
    <s v="https://www.crunchbase.com/organization/wineverse"/>
    <s v="https://www.twitter.com/wineverse"/>
    <s v="https://www.facebook.com/wineverseofficial"/>
    <s v="2631dde6-8e00-d3b5-2e47-6fd62e6eb3a7"/>
  </r>
  <r>
    <x v="32372"/>
    <s v="wizters.com"/>
    <s v="IND"/>
    <m/>
    <s v="New Delhi"/>
    <s v="New Delhi"/>
    <x v="0"/>
    <s v="Wizters is an anonymous social network which allows users to share and connect with strangers and friends."/>
    <s v="private social networking|social media"/>
    <x v="311"/>
    <x v="2"/>
    <n v="1"/>
    <n v="30000"/>
    <s v="2013-07-09"/>
    <s v="2014-10-11"/>
    <s v="2014-10-11"/>
    <m/>
    <m/>
    <m/>
    <s v="https://www.crunchbase.com/organization/wizters"/>
    <s v="https://www.twitter.com/wizters"/>
    <s v="http://www.facebook.com/wizters"/>
    <s v="ce3eab87-e765-ac6a-5553-606c7b000ab0"/>
  </r>
  <r>
    <x v="32373"/>
    <s v="worshiparts.net"/>
    <s v="USA"/>
    <s v="MI"/>
    <s v="Detroit"/>
    <s v="Grosse Pointe Woods"/>
    <x v="0"/>
    <s v="The Worship Arts Conservatory is a higher educational institution."/>
    <s v="edtech|education"/>
    <x v="283"/>
    <x v="1"/>
    <n v="1"/>
    <n v="4000"/>
    <s v="2012-12-12"/>
    <s v="2014-10-11"/>
    <s v="2014-10-11"/>
    <m/>
    <s v="admin@worshiparts.net"/>
    <m/>
    <s v="https://www.crunchbase.com/organization/worship-arts-conservatory"/>
    <s v="https://www.twitter.com/wacdetroit"/>
    <s v="http://www.facebook.com/worshipartsconservatorydetroit"/>
    <s v="f4544bbe-d551-b81d-30cb-6db2b891b17c"/>
  </r>
  <r>
    <x v="32374"/>
    <s v="alsterscience.com"/>
    <s v="DEU"/>
    <m/>
    <s v="Hamburg"/>
    <s v="Hamburg"/>
    <x v="0"/>
    <s v="4 Animals AlsterScience GmbH is a Hamburg, Germany-based developer of biologic drugs"/>
    <s v="animal feed|medical"/>
    <x v="5282"/>
    <x v="2"/>
    <n v="1"/>
    <m/>
    <m/>
    <s v="2014-10-10"/>
    <s v="2014-10-10"/>
    <m/>
    <s v="info@alsterscience.com"/>
    <s v="49 40 644 243 88"/>
    <s v="https://www.crunchbase.com/organization/4-animals-alsterscience-gmbh"/>
    <m/>
    <m/>
    <s v="3edeea2f-96d5-021b-16ea-4ac2b1fc8496"/>
  </r>
  <r>
    <x v="32375"/>
    <s v="ampsocial.io"/>
    <s v="USA"/>
    <s v="CA"/>
    <s v="Los Angeles"/>
    <s v="Los Angeles"/>
    <x v="0"/>
    <s v="AMPSocial provides an intuitive and feature-rich platform that makes it easy for individuals and companies."/>
    <s v="social media|software"/>
    <x v="266"/>
    <x v="1"/>
    <n v="1"/>
    <m/>
    <s v="2014-10-10"/>
    <s v="2014-10-10"/>
    <s v="2014-10-10"/>
    <m/>
    <m/>
    <m/>
    <s v="https://www.crunchbase.com/organization/ampsocial"/>
    <m/>
    <m/>
    <s v="547b88af-b952-c093-c451-53dcb3d5ae2a"/>
  </r>
  <r>
    <x v="32376"/>
    <s v="askstorygroup.com"/>
    <s v="KOR"/>
    <m/>
    <s v="Seoul"/>
    <s v="Seoul"/>
    <x v="0"/>
    <s v="AskStory’s mission is to create the most efficient and commercially optimized collective intelligence system."/>
    <s v="data mining|intelligent systems|software"/>
    <x v="84"/>
    <x v="1"/>
    <n v="1"/>
    <n v="350000"/>
    <s v="2013-10-12"/>
    <s v="2014-10-10"/>
    <s v="2014-10-10"/>
    <m/>
    <s v="fredkwons@askstory.com"/>
    <n v="8207088110072"/>
    <s v="https://www.crunchbase.com/organization/fred-kwon"/>
    <m/>
    <s v="https://www.facebook.com/askstoryuk"/>
    <s v="cefb2094-a27c-5944-579f-61ecd23b09cd"/>
  </r>
  <r>
    <x v="32377"/>
    <s v="bizequity.com"/>
    <s v="USA"/>
    <s v="PA"/>
    <s v="Philadelphia"/>
    <s v="Wayne"/>
    <x v="0"/>
    <s v="BizEquity empowers small business owners with tools and information that help determine the estimated value of their businesses."/>
    <s v="enterprise software|finance|fintech|small and medium businesses"/>
    <x v="307"/>
    <x v="0"/>
    <n v="1"/>
    <n v="5100000"/>
    <s v="2010-06-01"/>
    <s v="2014-10-10"/>
    <s v="2014-10-10"/>
    <m/>
    <s v="info@bizequity.com"/>
    <m/>
    <s v="https://www.crunchbase.com/organization/bizequity"/>
    <s v="https://www.twitter.com/bizequity"/>
    <s v="http://www.facebook.com/pages/bizequity/249117161767966"/>
    <s v="97e74ade-0313-c0e9-635d-84a7e1d6e3e2"/>
  </r>
  <r>
    <x v="32378"/>
    <s v="bonaverde.co"/>
    <s v="DEU"/>
    <m/>
    <s v="Berlin"/>
    <s v="Berlin"/>
    <x v="0"/>
    <s v="Bonaverde is the world's first roast-grind-brew coffee machine that is designed not only grind and brew, but also to roast coffee."/>
    <s v="e-commerce|sustainability"/>
    <x v="3837"/>
    <x v="0"/>
    <n v="3"/>
    <n v="3445440"/>
    <s v="2011-01-01"/>
    <s v="2013-11-01"/>
    <s v="2014-10-10"/>
    <m/>
    <s v="hello@bonaverde.com"/>
    <s v="'+49 (0) 30 810 39 290"/>
    <s v="https://www.crunchbase.com/organization/bonaverde"/>
    <s v="https://www.twitter.com/coffeechangers"/>
    <s v="http://www.facebook.com/coffeechangers"/>
    <s v="212fa8ec-37d8-5cc6-3f57-dc917443f35f"/>
  </r>
  <r>
    <x v="32379"/>
    <s v="christini.com"/>
    <s v="USA"/>
    <s v="PA"/>
    <s v="Philadelphia"/>
    <s v="Philadelphia"/>
    <x v="0"/>
    <s v="Christini Technologies is an all wheel drive motorcycles manufactures company."/>
    <s v="manufacturing"/>
    <x v="41"/>
    <x v="1"/>
    <n v="2"/>
    <n v="974709"/>
    <s v="1999-01-01"/>
    <s v="2009-09-03"/>
    <s v="2014-10-10"/>
    <m/>
    <s v="awdsales@christini.com"/>
    <n v="2153519896"/>
    <s v="https://www.crunchbase.com/organization/christini-technologies"/>
    <s v="https://www.twitter.com/christiniawd"/>
    <s v="http://www.facebook.com/christiniawd"/>
    <s v="3513db51-fab9-f3a7-c07b-0a1646c50bfb"/>
  </r>
  <r>
    <x v="32380"/>
    <s v="classting.com"/>
    <s v="KOR"/>
    <m/>
    <s v="Seoul"/>
    <s v="Seoul"/>
    <x v="0"/>
    <s v="Classting makes a social based adaptive learning platform."/>
    <s v="edtech|education|social media management"/>
    <x v="5283"/>
    <x v="0"/>
    <n v="3"/>
    <n v="4500000"/>
    <s v="2012-07-23"/>
    <s v="2013-06-05"/>
    <s v="2014-10-10"/>
    <m/>
    <s v="withus@classting.com"/>
    <s v="(424)256-9702"/>
    <s v="https://www.crunchbase.com/organization/classting-inc"/>
    <m/>
    <m/>
    <s v="a40d826e-641c-70d3-8ac3-bdf588f779aa"/>
  </r>
  <r>
    <x v="32381"/>
    <s v="complexpolygon.com"/>
    <s v="USA"/>
    <s v="CA"/>
    <s v="SF Bay Area"/>
    <s v="San Francisco"/>
    <x v="3"/>
    <s v="Complex Polygon is a product studio based in San Francisco, California."/>
    <s v="apps|mobile apps|software"/>
    <x v="45"/>
    <x v="1"/>
    <n v="1"/>
    <n v="1700000"/>
    <s v="2013-01-01"/>
    <s v="2014-10-10"/>
    <s v="2014-10-10"/>
    <m/>
    <s v="team@tagthis.com"/>
    <s v="'415-688-4692"/>
    <s v="https://www.crunchbase.com/organization/complex-polygon"/>
    <m/>
    <s v="http://www.facebook.com/complexpolygon"/>
    <s v="f5d00104-1ffa-287c-c4e2-307386454253"/>
  </r>
  <r>
    <x v="32382"/>
    <s v="cooledgelighting.com"/>
    <s v="USA"/>
    <s v="TX"/>
    <s v="Austin"/>
    <s v="Austin"/>
    <x v="0"/>
    <s v="Cooledge Lighting is a startup focused on delivering high value solid-state solutions to the general illumination market."/>
    <s v="cleantech|manufacturing|semiconductor"/>
    <x v="5193"/>
    <x v="6"/>
    <n v="5"/>
    <n v="14119944"/>
    <s v="2009-01-01"/>
    <s v="2009-08-27"/>
    <s v="2014-10-10"/>
    <m/>
    <m/>
    <s v="'604-682-2665"/>
    <s v="https://www.crunchbase.com/organization/cooledge-lighting"/>
    <s v="https://www.twitter.com/cooledgeltg"/>
    <s v="http://www.facebook.com/cooledgelighting"/>
    <s v="c3d89766-8f48-ce89-f793-06a668435d51"/>
  </r>
  <r>
    <x v="32383"/>
    <s v="dinube.com"/>
    <s v="ESP"/>
    <m/>
    <s v="Barcelona"/>
    <s v="Barcelona"/>
    <x v="0"/>
    <s v="A payment network built for you, not for your bank"/>
    <s v="cloud computing|fintech|mobile payments|privacy|software"/>
    <x v="5284"/>
    <x v="1"/>
    <n v="1"/>
    <m/>
    <s v="2011-10-01"/>
    <s v="2014-10-10"/>
    <s v="2014-10-10"/>
    <m/>
    <m/>
    <m/>
    <s v="https://www.crunchbase.com/organization/dinube"/>
    <s v="https://www.twitter.com/dinube"/>
    <s v="http://www.facebook.com/dinube/123439621041225"/>
    <s v="58854142-bbfb-a72b-09ba-078134c76a7c"/>
  </r>
  <r>
    <x v="32384"/>
    <s v="doktornarabote.ru"/>
    <s v="RUS"/>
    <m/>
    <s v="Moscow"/>
    <s v="Moscow"/>
    <x v="0"/>
    <s v="Doctor At Work is a Russian-speaking social network of doctors."/>
    <s v="health care"/>
    <x v="3"/>
    <x v="0"/>
    <n v="3"/>
    <n v="5800000"/>
    <s v="2009-01-01"/>
    <s v="2012-06-01"/>
    <s v="2014-10-10"/>
    <m/>
    <m/>
    <s v="7 4957 44 04 91"/>
    <s v="https://www.crunchbase.com/organization/doctor-at-work"/>
    <m/>
    <s v="http://www.facebook.com/doktor.narabote"/>
    <s v="c633d79c-0798-fddc-c5dd-c0926dc29d75"/>
  </r>
  <r>
    <x v="32385"/>
    <s v="feelit.co"/>
    <s v="USA"/>
    <s v="CA"/>
    <s v="SF Bay Area"/>
    <s v="San Francisco"/>
    <x v="0"/>
    <s v="A social platform that helps people express and communicate their feelings."/>
    <s v="social media|teenagers"/>
    <x v="87"/>
    <x v="1"/>
    <n v="1"/>
    <n v="300000"/>
    <s v="2013-01-01"/>
    <s v="2014-10-10"/>
    <s v="2014-10-10"/>
    <m/>
    <m/>
    <s v="966 50 2185852"/>
    <s v="https://www.crunchbase.com/organization/feelit"/>
    <s v="https://www.twitter.com/feelitapp"/>
    <s v="http://www.facebook.com/feelitapp"/>
    <s v="1b0b02ee-ec6c-d756-0495-9d14a5312786"/>
  </r>
  <r>
    <x v="32386"/>
    <s v="fyber.com"/>
    <s v="DEU"/>
    <m/>
    <s v="Berlin"/>
    <s v="Berlin"/>
    <x v="2"/>
    <s v="Fyber is a leading mobile advertising technology company."/>
    <s v="ad targeting|advertising|marketing|mobile|saas"/>
    <x v="133"/>
    <x v="5"/>
    <n v="5"/>
    <n v="9590000"/>
    <s v="2009-01-01"/>
    <s v="2009-07-01"/>
    <s v="2014-10-10"/>
    <m/>
    <s v="info@fyber.com"/>
    <m/>
    <s v="https://www.crunchbase.com/organization/sponsorpay"/>
    <s v="https://www.twitter.com/fyber"/>
    <m/>
    <s v="317be1c2-aad5-b6fb-1351-291e637a0f02"/>
  </r>
  <r>
    <x v="32387"/>
    <s v="gestvision.com"/>
    <s v="USA"/>
    <s v="CT"/>
    <s v="Hartford"/>
    <s v="Guilford"/>
    <x v="0"/>
    <s v="GestVision, Inc. is commercializing a point of care diagnostic test for preeclampsia"/>
    <s v="health diagnostics|mothers|parenting"/>
    <x v="582"/>
    <x v="2"/>
    <n v="1"/>
    <n v="100000"/>
    <m/>
    <s v="2014-10-10"/>
    <s v="2014-10-10"/>
    <m/>
    <s v="wendy.davis@gestvision.com"/>
    <m/>
    <s v="https://www.crunchbase.com/organization/gestvision"/>
    <m/>
    <m/>
    <s v="e026d5c0-546e-2d0a-a1dc-35651589d9f4"/>
  </r>
  <r>
    <x v="32388"/>
    <s v="infoline.com"/>
    <s v="IND"/>
    <m/>
    <s v="Ahmedabad"/>
    <s v="Ahmedabad"/>
    <x v="0"/>
    <s v="India's leading local search engine."/>
    <s v="search engine"/>
    <x v="28"/>
    <x v="2"/>
    <n v="1"/>
    <m/>
    <s v="2012-01-01"/>
    <s v="2014-10-10"/>
    <s v="2014-10-10"/>
    <m/>
    <s v="support@citizen123.com"/>
    <n v="917926585555"/>
    <s v="https://www.crunchbase.com/organization/infoline"/>
    <s v="https://www.twitter.com/infoline_com"/>
    <s v="https://www.facebook.com/infoline.in"/>
    <s v="f6ff66a9-c844-5216-cdc2-cfefca26e0f2"/>
  </r>
  <r>
    <x v="32389"/>
    <s v="koubachi.com"/>
    <s v="CHE"/>
    <m/>
    <s v="Zurich"/>
    <s v="Zürich"/>
    <x v="2"/>
    <s v="Koubachi provides solutions that enable customers to care for their plants."/>
    <s v="e-commerce|ios|mobile"/>
    <x v="1782"/>
    <x v="1"/>
    <n v="2"/>
    <m/>
    <s v="2009-05-29"/>
    <s v="2010-01-01"/>
    <s v="2014-10-10"/>
    <m/>
    <s v="info@koubachi.com"/>
    <s v="'001-0045"/>
    <s v="https://www.crunchbase.com/organization/koubachi"/>
    <s v="https://www.twitter.com/koubachi"/>
    <s v="http://www.facebook.com/koubachi"/>
    <s v="8a21eb06-92a2-b63d-e637-ffebbf2b78b9"/>
  </r>
  <r>
    <x v="32390"/>
    <s v="lamiecco.com.br"/>
    <s v="BRA"/>
    <m/>
    <s v="Porto Alegre"/>
    <s v="Porto Alegre"/>
    <x v="0"/>
    <s v="Lamiecco develops and produces top quality innovative PET laminates for furnishings and building elements"/>
    <s v="recycling"/>
    <x v="705"/>
    <x v="2"/>
    <n v="1"/>
    <m/>
    <s v="2008-01-01"/>
    <s v="2014-10-10"/>
    <s v="2014-10-10"/>
    <m/>
    <m/>
    <s v="55 51 3222 0584"/>
    <s v="https://www.crunchbase.com/organization/lamiecco"/>
    <m/>
    <s v="https://www.facebook.com/lamiecco.revestimentosecologicos"/>
    <s v="a6e2d385-07b5-e9fc-b8d6-94de379c4939"/>
  </r>
  <r>
    <x v="32391"/>
    <s v="leasemaid.com"/>
    <s v="USA"/>
    <s v="IL"/>
    <s v="Chicago"/>
    <s v="Chicago"/>
    <x v="0"/>
    <s v="LeaseMaid is handle the chores of leasing apartments."/>
    <s v="real estate"/>
    <x v="76"/>
    <x v="0"/>
    <n v="2"/>
    <n v="525000"/>
    <s v="2013-01-01"/>
    <s v="2014-07-22"/>
    <s v="2014-10-10"/>
    <m/>
    <s v="hello@leasemaid.com"/>
    <s v="1(800) 606-1669"/>
    <s v="https://www.crunchbase.com/organization/leasemaid"/>
    <s v="https://www.twitter.com/leasemaid"/>
    <s v="https://www.facebook.com/pages/leasemaid/1415739105376235"/>
    <s v="573c2537-7fc9-d71d-e10c-9d12b3d9ff6e"/>
  </r>
  <r>
    <x v="32392"/>
    <s v="libratax.com"/>
    <s v="USA"/>
    <s v="CA"/>
    <s v="SF Bay Area"/>
    <s v="San Francisco"/>
    <x v="0"/>
    <s v="LibraTax is a service that enables its users to keep track of cyptocurrency-related transactions."/>
    <s v="bitcoin|fintech|saas|software|virtual currency"/>
    <x v="57"/>
    <x v="1"/>
    <n v="1"/>
    <n v="500000"/>
    <s v="2014-03-01"/>
    <s v="2014-10-10"/>
    <s v="2014-10-10"/>
    <m/>
    <m/>
    <m/>
    <s v="https://www.crunchbase.com/organization/libratax"/>
    <s v="https://www.twitter.com/libra_tax"/>
    <s v="http://www.facebook.com/libraservicesinc"/>
    <s v="aac3923c-436d-26c9-12b7-012fc5486540"/>
  </r>
  <r>
    <x v="32393"/>
    <s v="likemag.com"/>
    <s v="CHE"/>
    <m/>
    <s v="CHE - Other"/>
    <s v="Zurich"/>
    <x v="0"/>
    <s v="Social News and Entertainment Company"/>
    <m/>
    <x v="5"/>
    <x v="2"/>
    <n v="1"/>
    <m/>
    <s v="2012-12-24"/>
    <s v="2014-10-10"/>
    <s v="2014-10-10"/>
    <m/>
    <m/>
    <m/>
    <s v="https://www.crunchbase.com/organization/likemag-ag"/>
    <m/>
    <m/>
    <s v="58f14222-fbe1-d49d-b142-a200c410be0b"/>
  </r>
  <r>
    <x v="32394"/>
    <s v="matictechnology.com"/>
    <s v="USA"/>
    <s v="GA"/>
    <s v="Atlanta"/>
    <s v="Roswell"/>
    <x v="0"/>
    <s v="We’re a team of designers, developers, and Digital Marketing strategists committed to provide best-in-class Service"/>
    <m/>
    <x v="5"/>
    <x v="0"/>
    <n v="1"/>
    <m/>
    <s v="2012-08-01"/>
    <s v="2014-10-10"/>
    <s v="2014-10-10"/>
    <m/>
    <s v="edu@matictechnology.com"/>
    <s v="'0731-4284844"/>
    <s v="https://www.crunchbase.com/organization/matic-technologies"/>
    <s v="https://www.twitter.com/matictechnology"/>
    <s v="https://www.facebook.com/matictechnology"/>
    <s v="82c8ca12-9a36-9b97-ba3a-df421ded2e24"/>
  </r>
  <r>
    <x v="32395"/>
    <s v="mediangels.com"/>
    <s v="IND"/>
    <m/>
    <s v="Mumbai"/>
    <s v="Mumbai"/>
    <x v="0"/>
    <s v="To change the way health care is delivered globally."/>
    <s v="delivery|hospitality"/>
    <x v="568"/>
    <x v="1"/>
    <n v="1"/>
    <n v="1000000"/>
    <m/>
    <s v="2014-10-10"/>
    <s v="2014-10-10"/>
    <m/>
    <s v="moderator@mediangels.com"/>
    <s v="(022) 653-4152"/>
    <s v="https://www.crunchbase.com/organization/mediangels"/>
    <s v="https://www.twitter.com/emediangels"/>
    <s v="http://www.facebook.com/mediangelsehospital/info"/>
    <s v="beee7468-dcf2-1b33-d036-0da8a04c8298"/>
  </r>
  <r>
    <x v="32396"/>
    <s v="melotic.com"/>
    <s v="HKG"/>
    <m/>
    <s v="Hong Kong"/>
    <s v="Hong Kong"/>
    <x v="0"/>
    <s v="Melotic, Inc. is a cryptocurrency technology company founded in 2014 based in Hong Kong"/>
    <s v="bitcoin"/>
    <x v="57"/>
    <x v="1"/>
    <n v="1"/>
    <n v="1175000"/>
    <s v="2014-01-01"/>
    <s v="2014-10-10"/>
    <s v="2014-10-10"/>
    <m/>
    <m/>
    <m/>
    <s v="https://www.crunchbase.com/organization/melotic"/>
    <s v="https://www.twitter.com/meloticinc"/>
    <m/>
    <s v="e18ab056-0dbb-54ff-d462-a12e1cb18bec"/>
  </r>
  <r>
    <x v="32397"/>
    <s v="mi3security.com"/>
    <s v="USA"/>
    <s v="CA"/>
    <s v="SF Bay Area"/>
    <s v="Mountain View"/>
    <x v="0"/>
    <s v="Mi3 Security provides a cloud-based mobile risk management solution."/>
    <s v="apps|cloud data services|cyber security|enterprise software|mobile|security"/>
    <x v="5285"/>
    <x v="0"/>
    <n v="1"/>
    <n v="550000"/>
    <s v="2013-03-19"/>
    <s v="2014-10-10"/>
    <s v="2014-10-10"/>
    <m/>
    <s v="info@mi3security.com"/>
    <s v="(929)277-7475"/>
    <s v="https://www.crunchbase.com/organization/metaintell"/>
    <s v="https://www.twitter.com/mi3security"/>
    <s v="https://www.facebook.com/mi3-security-1481030958869373/?ref=hl"/>
    <s v="eaddb852-7b36-c4ac-9376-0ee3da96307f"/>
  </r>
  <r>
    <x v="32398"/>
    <s v="mousehouseapp.com"/>
    <s v="USA"/>
    <s v="IL"/>
    <s v="Chicago"/>
    <s v="Chicago"/>
    <x v="0"/>
    <s v="MouseHouseApp enables researchers to track the experimental data, health, and complex breeding schemes of laboratory mice. "/>
    <s v="apps|software"/>
    <x v="50"/>
    <x v="0"/>
    <n v="1"/>
    <m/>
    <s v="2011-01-01"/>
    <s v="2014-10-10"/>
    <s v="2014-10-10"/>
    <m/>
    <s v="info@mousehouseapp.com"/>
    <s v="(773) 656-5006"/>
    <s v="https://www.crunchbase.com/organization/mousehouseapp"/>
    <s v="https://www.twitter.com/mousehouseapp"/>
    <s v="http://www.facebook.com/pages/mousehouseapp/293125857375020"/>
    <s v="25246c07-5e9f-b942-9e66-70e722e446b3"/>
  </r>
  <r>
    <x v="32399"/>
    <s v="peixeurbano.com.br"/>
    <s v="BRA"/>
    <m/>
    <s v="Rio de Janeiro"/>
    <s v="Rio De Janeiro"/>
    <x v="2"/>
    <s v="Peixeurbano is an online platform that enables users to find and book deals on restaurants, air tickets, beauty services, and more."/>
    <s v="curated web|tourism|travel"/>
    <x v="0"/>
    <x v="7"/>
    <n v="4"/>
    <m/>
    <s v="2010-03-31"/>
    <s v="2011-01-12"/>
    <s v="2014-10-10"/>
    <m/>
    <s v="imprensa@peixeurbano.com"/>
    <n v="552135092595"/>
    <s v="https://www.crunchbase.com/organization/peixe-urbano"/>
    <s v="https://www.twitter.com/peixeurbano"/>
    <s v="http://www.facebook.com/peixeurbano"/>
    <s v="7d256d0d-71f7-5382-9ed8-23f1db98db91"/>
  </r>
  <r>
    <x v="32400"/>
    <s v="potashwest.com.au"/>
    <s v="USA"/>
    <s v="WA"/>
    <s v="WA - Other"/>
    <s v="Belmont"/>
    <x v="1"/>
    <s v="Potash West has continued to consolidate its holdings associated with its flagship Dandaragan Trough project, since its listing in May 2011."/>
    <s v="fertility|mining technology|precious metals"/>
    <x v="5286"/>
    <x v="0"/>
    <n v="1"/>
    <n v="2900000"/>
    <s v="2010-01-01"/>
    <s v="2014-10-10"/>
    <s v="2014-10-10"/>
    <m/>
    <m/>
    <s v="'+61 8 9479 5386"/>
    <s v="https://www.crunchbase.com/organization/potash-west"/>
    <s v="https://www.twitter.com/potashwest"/>
    <s v="http://www.facebook.com/pages/potash-west-nl/573917292638301"/>
    <s v="d0e907fb-687c-9e6e-32e1-21b50d818466"/>
  </r>
  <r>
    <x v="32401"/>
    <s v="prospx.com"/>
    <s v="USA"/>
    <s v="TX"/>
    <s v="Austin"/>
    <s v="Austin"/>
    <x v="0"/>
    <s v="ProspX offers real-time collaboration across companies and streamlines communication between insurance brokers and insurance carriers."/>
    <s v="enterprise software|saas|software"/>
    <x v="10"/>
    <x v="0"/>
    <n v="8"/>
    <n v="30121228"/>
    <s v="2005-01-01"/>
    <s v="2008-12-15"/>
    <s v="2014-10-10"/>
    <m/>
    <s v="sales@prospx.com"/>
    <n v="15124199975"/>
    <s v="https://www.crunchbase.com/organization/prospx"/>
    <s v="https://www.twitter.com/prospx"/>
    <s v="http://www.facebook.com/prospx"/>
    <s v="0170933f-2af0-738d-f14d-24cded3ef45b"/>
  </r>
  <r>
    <x v="32402"/>
    <s v="quorum.net"/>
    <s v="USA"/>
    <s v="CA"/>
    <s v="SF Bay Area"/>
    <s v="San Jose"/>
    <x v="0"/>
    <s v="Quorum provides one-click cloud and DRaaS-based systems, helping businesses safeguard their revenue, customers and reputation."/>
    <s v="enterprise software|information services|information technology"/>
    <x v="184"/>
    <x v="3"/>
    <n v="8"/>
    <n v="42906442"/>
    <s v="2008-01-01"/>
    <s v="2009-11-17"/>
    <s v="2014-10-10"/>
    <m/>
    <s v="info@quorum.net"/>
    <s v="(408) 708-4500"/>
    <s v="https://www.crunchbase.com/organization/quorum"/>
    <s v="https://www.twitter.com/quorumlabs"/>
    <s v="http://www.facebook.com/quorumlabs"/>
    <s v="8d7b8a9b-5094-3e5d-7976-dfb12ff52655"/>
  </r>
  <r>
    <x v="32403"/>
    <s v="rekovo.com"/>
    <s v="USA"/>
    <s v="OH"/>
    <s v="Columbus, Ohio"/>
    <s v="Columbus"/>
    <x v="0"/>
    <s v="Rekovo offers Agile Arts, a tool that helps therapists treat patients with balance and movement difficulties."/>
    <s v="hardware|health care|information technology|mhealth|software"/>
    <x v="2861"/>
    <x v="2"/>
    <n v="1"/>
    <n v="100000"/>
    <s v="2014-04-15"/>
    <s v="2014-10-10"/>
    <s v="2014-10-10"/>
    <m/>
    <m/>
    <m/>
    <s v="https://www.crunchbase.com/organization/rekovo"/>
    <m/>
    <m/>
    <s v="b2d25e79-3fec-c571-8677-0a5f35ab50dd"/>
  </r>
  <r>
    <x v="32404"/>
    <s v="resultsphysiotherapy.com"/>
    <s v="USA"/>
    <s v="TN"/>
    <s v="Nashville"/>
    <s v="Franklin"/>
    <x v="0"/>
    <s v="Results Physiotherapy is an Outpatient Orthopedic Physical Therapy Company."/>
    <s v="health care"/>
    <x v="3"/>
    <x v="7"/>
    <n v="1"/>
    <m/>
    <s v="1996-01-01"/>
    <s v="2014-10-10"/>
    <s v="2014-10-10"/>
    <m/>
    <s v="info@resultsphysiotherapy.com"/>
    <s v="(615) 373-1350"/>
    <s v="https://www.crunchbase.com/organization/results-physiotherapy"/>
    <s v="https://www.twitter.com/resultsphysio"/>
    <s v="http://www.facebook.com/resultsphysiotherapy"/>
    <s v="bf715721-06bb-63b6-a10f-236de0ed87bd"/>
  </r>
  <r>
    <x v="32405"/>
    <s v="retechnica.com"/>
    <m/>
    <m/>
    <m/>
    <m/>
    <x v="0"/>
    <s v="What it is Ingenia is a text analytics API + web app that tags your content automatically."/>
    <s v="developer apis|machine learning|saas|text analytics"/>
    <x v="123"/>
    <x v="0"/>
    <n v="2"/>
    <m/>
    <s v="2012-01-01"/>
    <s v="2014-01-01"/>
    <s v="2014-10-10"/>
    <m/>
    <m/>
    <m/>
    <s v="https://www.crunchbase.com/organization/retechnica"/>
    <s v="https://www.twitter.com/retechnica"/>
    <m/>
    <s v="64ca0dd7-b6a3-6545-ad43-16e935c37ac3"/>
  </r>
  <r>
    <x v="32406"/>
    <s v="sensbeat.com"/>
    <s v="HKG"/>
    <m/>
    <s v="Hong Kong"/>
    <s v="Hong Kong"/>
    <x v="0"/>
    <s v="Sensbeat is a platform where you can share your locations, emotions associated with the music that you are currently listening."/>
    <s v="information services|information technology|mobile|music|private social networking|social media"/>
    <x v="5287"/>
    <x v="1"/>
    <n v="3"/>
    <n v="1041250"/>
    <s v="2013-02-01"/>
    <s v="2014-01-01"/>
    <s v="2014-10-10"/>
    <m/>
    <s v="inquiry@sensbeat.com"/>
    <n v="85297178977"/>
    <s v="https://www.crunchbase.com/organization/sensbeat"/>
    <s v="https://www.twitter.com/sensbeat"/>
    <s v="http://www.facebook.com/sensbeat"/>
    <s v="f1d5f941-091c-c3e3-1fa1-4331ec2c4830"/>
  </r>
  <r>
    <x v="32407"/>
    <s v="sequella.com"/>
    <s v="USA"/>
    <s v="MD"/>
    <s v="Washington, D.C."/>
    <s v="Rockville"/>
    <x v="0"/>
    <s v="Sequella is a biopharmaceutical company developing products for the diagnosis and treatment of epedemic infectious diseases."/>
    <s v="biotechnology|developer platform|health care"/>
    <x v="653"/>
    <x v="0"/>
    <n v="8"/>
    <n v="47425097"/>
    <s v="1997-01-01"/>
    <s v="2008-06-15"/>
    <s v="2014-10-10"/>
    <m/>
    <s v="mail@sequella.com"/>
    <n v="3017627778"/>
    <s v="https://www.crunchbase.com/organization/sequella"/>
    <m/>
    <m/>
    <s v="5df02dce-f12c-195e-242b-f2765a611098"/>
  </r>
  <r>
    <x v="32408"/>
    <s v="shieldsquare.com"/>
    <s v="IND"/>
    <m/>
    <s v="Bangalore"/>
    <s v="Bangalore"/>
    <x v="0"/>
    <s v="ShieldSquare helps online portals to protect against web scraping by bots run by competitors and un-authorized 3rd parties."/>
    <s v="cyber security|saas"/>
    <x v="25"/>
    <x v="0"/>
    <n v="1"/>
    <n v="350000"/>
    <s v="2013-01-01"/>
    <s v="2014-10-10"/>
    <s v="2014-10-10"/>
    <m/>
    <s v="info@shieldsquare.com"/>
    <s v="91 11 3001 2618"/>
    <s v="https://www.crunchbase.com/organization/shieldsquare"/>
    <s v="https://www.twitter.com/shieldsquare"/>
    <s v="http://www.facebook.com/shieldsquare"/>
    <s v="8b1d03cd-2296-0531-4c07-edacd73ba02a"/>
  </r>
  <r>
    <x v="32409"/>
    <s v="shireleasing.co.uk"/>
    <s v="GBR"/>
    <m/>
    <m/>
    <m/>
    <x v="0"/>
    <s v="Shire Leasing is the largest independent funding house in the UK"/>
    <s v="banking|financial services|insurance"/>
    <x v="39"/>
    <x v="3"/>
    <n v="1"/>
    <n v="128937980.83122"/>
    <s v="1990-01-01"/>
    <s v="2014-10-10"/>
    <s v="2014-10-10"/>
    <m/>
    <s v="info@shireleasing.co.uk"/>
    <s v="(440) 182-7689"/>
    <s v="https://www.crunchbase.com/organization/shire-leasing"/>
    <s v="https://www.twitter.com/shireleasing"/>
    <m/>
    <s v="ae5973db-97e0-83f6-2cb9-69b43c8fbbc8"/>
  </r>
  <r>
    <x v="32410"/>
    <s v="somewrite.jp"/>
    <s v="JPN"/>
    <m/>
    <s v="Tokyo"/>
    <s v="Tokyo"/>
    <x v="2"/>
    <s v="Somewrite is a japan based company."/>
    <s v="marketing automation"/>
    <x v="124"/>
    <x v="2"/>
    <n v="1"/>
    <n v="1100000"/>
    <s v="2013-01-01"/>
    <s v="2014-10-10"/>
    <s v="2014-10-10"/>
    <m/>
    <m/>
    <m/>
    <s v="https://www.crunchbase.com/organization/somewrite"/>
    <s v="https://www.twitter.com/somewrite"/>
    <s v="https://www.facebook.com/somewrite"/>
    <s v="5231015f-7ea4-a682-b84b-dab31e9bcde9"/>
  </r>
  <r>
    <x v="32411"/>
    <s v="translimit.co.jp"/>
    <s v="JPN"/>
    <m/>
    <s v="Tokyo"/>
    <s v="Tokyo"/>
    <x v="0"/>
    <s v="Translimit was initially launched back in January by Hiroki Takaba and Takuma Kudo, both of whom previously worked at CyberAgent companies."/>
    <s v="software"/>
    <x v="10"/>
    <x v="2"/>
    <n v="2"/>
    <n v="2900000"/>
    <m/>
    <s v="2014-03-17"/>
    <s v="2014-10-10"/>
    <m/>
    <m/>
    <m/>
    <s v="https://www.crunchbase.com/organization/translimit"/>
    <s v="https://www.twitter.com/translimit"/>
    <s v="http://www.facebook.com/translimit"/>
    <s v="83dbec39-aedf-b833-9dad-d6415c68aee2"/>
  </r>
  <r>
    <x v="32412"/>
    <s v="ucastme.de"/>
    <s v="DEU"/>
    <m/>
    <s v="Berlin"/>
    <s v="Berlin"/>
    <x v="0"/>
    <s v="Ucastme is a berlin based startup. Our self programmed software enables us to place students in jobs (e.g. hosts, models, etc.)."/>
    <s v="education|employment|search engine"/>
    <x v="121"/>
    <x v="1"/>
    <n v="1"/>
    <n v="634064"/>
    <s v="2014-05-01"/>
    <s v="2014-10-10"/>
    <s v="2014-10-10"/>
    <m/>
    <s v="info@ucastme.de"/>
    <n v="491781878872"/>
    <s v="https://www.crunchbase.com/organization/ucastme-agency"/>
    <s v="https://www.twitter.com/ucastme"/>
    <s v="https://www.facebook.com/ucastme"/>
    <s v="218fe2b5-bda5-f18f-2e7d-5681f7e354bb"/>
  </r>
  <r>
    <x v="32413"/>
    <s v="vivelatarte.com"/>
    <s v="USA"/>
    <s v="CA"/>
    <s v="SF Bay Area"/>
    <s v="San Francisco"/>
    <x v="0"/>
    <s v="Vive la Tarte is a bakery that also provides baking classes."/>
    <m/>
    <x v="5"/>
    <x v="0"/>
    <n v="1"/>
    <m/>
    <s v="2012-01-01"/>
    <s v="2014-10-10"/>
    <s v="2014-10-10"/>
    <m/>
    <s v="craving@vivelatarte.com"/>
    <s v="(415)634-5554"/>
    <s v="https://www.crunchbase.com/organization/vive-la-tarte"/>
    <s v="https://www.twitter.com/tarte"/>
    <s v="http://www.facebook.com/vivelatarte"/>
    <s v="52fe377c-3dea-a49a-25e1-ba25499d1eb7"/>
  </r>
  <r>
    <x v="32414"/>
    <s v="10minuteswith.com"/>
    <s v="GBR"/>
    <m/>
    <s v="London"/>
    <s v="London"/>
    <x v="0"/>
    <s v="10 Minutes With is an innovative global career matchmaking platform built for graduates with offices in London, Beijing and Singapore"/>
    <s v="education"/>
    <x v="38"/>
    <x v="0"/>
    <n v="2"/>
    <n v="4400000"/>
    <s v="2013-01-01"/>
    <s v="2013-01-01"/>
    <s v="2014-10-09"/>
    <m/>
    <s v="social@10MinutesWith.com"/>
    <s v="(442) 031-7666"/>
    <s v="https://www.crunchbase.com/organization/10-minutes-with"/>
    <s v="https://www.twitter.com/10minuteswith"/>
    <s v="http://www.facebook.com/10minuteswith"/>
    <s v="94f6fe0c-dff1-8825-a234-77e7d6178ac8"/>
  </r>
  <r>
    <x v="32415"/>
    <s v="accuratedevelopers.in"/>
    <s v="IND"/>
    <m/>
    <s v="Hyderabad"/>
    <s v="Hyderabad"/>
    <x v="0"/>
    <s v="Accurate Developers aims to provide comprehensive residential space solutions across real estate categories and diverse consumer segments."/>
    <s v="real estate"/>
    <x v="76"/>
    <x v="2"/>
    <n v="1"/>
    <m/>
    <m/>
    <s v="2014-10-09"/>
    <s v="2014-10-09"/>
    <m/>
    <s v="sales@accuratedevelopers.co.in"/>
    <n v="4040024400"/>
    <s v="https://www.crunchbase.com/organization/accurate-developers"/>
    <m/>
    <m/>
    <s v="02080ddc-b36d-5e35-c95b-a58fdd1b1b45"/>
  </r>
  <r>
    <x v="32416"/>
    <s v="adikteev.com"/>
    <s v="FRA"/>
    <m/>
    <s v="Paris"/>
    <s v="Paris"/>
    <x v="0"/>
    <s v="Moment targeting &amp; engagement advertising technology"/>
    <s v="ad targeting|advertising|advertising platforms"/>
    <x v="296"/>
    <x v="0"/>
    <n v="2"/>
    <n v="2200000"/>
    <s v="2012-11-01"/>
    <s v="2012-12-24"/>
    <s v="2014-10-09"/>
    <m/>
    <s v="contact@adikteev.com"/>
    <m/>
    <s v="https://www.crunchbase.com/organization/adikteev"/>
    <s v="https://www.twitter.com/adikteev"/>
    <s v="http://www.facebook.com/adikteev"/>
    <s v="3c117dd2-415f-5ae6-5cc4-40e8b773648d"/>
  </r>
  <r>
    <x v="32417"/>
    <s v="adventuretofitness.com"/>
    <s v="USA"/>
    <s v="NY"/>
    <s v="New York City"/>
    <s v="New York"/>
    <x v="0"/>
    <s v="Inspiring kids to lead healthy lifestyles through imagination, education, and movement!"/>
    <s v="education|fitness|health care"/>
    <x v="1750"/>
    <x v="0"/>
    <n v="1"/>
    <n v="1500000"/>
    <s v="2006-01-01"/>
    <s v="2014-10-09"/>
    <s v="2014-10-09"/>
    <m/>
    <s v="media@adventuretofitness.com"/>
    <s v="'888-406-7779"/>
    <s v="https://www.crunchbase.com/organization/adventure-to-fitness"/>
    <s v="https://www.twitter.com/adventuretofit"/>
    <s v="http://www.facebook.com/adventuretofitness"/>
    <s v="bd080c28-85d0-4780-c416-ba9de779713c"/>
  </r>
  <r>
    <x v="32418"/>
    <s v="alientechnology.com"/>
    <s v="USA"/>
    <s v="CA"/>
    <s v="SF Bay Area"/>
    <s v="San Jose"/>
    <x v="0"/>
    <s v="Alien Technology supplies RFID technologies and products for apparel, item level tagging, transportation, life-sciences and many other apps."/>
    <s v="information technology|semiconductor|transportation"/>
    <x v="5288"/>
    <x v="5"/>
    <n v="12"/>
    <n v="433377366"/>
    <s v="1994-01-01"/>
    <s v="2000-08-22"/>
    <s v="2014-10-09"/>
    <m/>
    <m/>
    <s v="(408)782-3900"/>
    <s v="https://www.crunchbase.com/organization/alien-technology"/>
    <s v="https://www.twitter.com/alienrfid"/>
    <m/>
    <s v="5cc2d5c4-9f77-d925-5096-94ed030e542a"/>
  </r>
  <r>
    <x v="32419"/>
    <s v="allprodemo.com"/>
    <s v="USA"/>
    <s v="CA"/>
    <s v="San Diego"/>
    <s v="El Cajon"/>
    <x v="0"/>
    <s v="All Pro Demolition is located in San Diego, CA. We have been doing demolition for the last year and are growing leaps and bounds."/>
    <s v="manufacturing"/>
    <x v="41"/>
    <x v="1"/>
    <n v="1"/>
    <m/>
    <s v="2012-07-01"/>
    <s v="2014-10-09"/>
    <s v="2014-10-09"/>
    <m/>
    <m/>
    <n v="6199287215"/>
    <s v="https://www.crunchbase.com/organization/all-pro-demo"/>
    <m/>
    <m/>
    <s v="659cf72d-0572-02ed-992d-ef273fa4bdeb"/>
  </r>
  <r>
    <x v="32420"/>
    <s v="careland.com.cn"/>
    <s v="CHN"/>
    <m/>
    <s v="Shenzhen"/>
    <s v="Shenzhen"/>
    <x v="0"/>
    <s v="Careland is a Chinese GPS navigation software and solutions provider."/>
    <s v="gps|public transportation|transportation"/>
    <x v="1173"/>
    <x v="2"/>
    <n v="3"/>
    <n v="42000000"/>
    <s v="1997-01-01"/>
    <s v="2006-12-01"/>
    <s v="2014-10-09"/>
    <m/>
    <m/>
    <n v="8683432724"/>
    <s v="https://www.crunchbase.com/organization/careland"/>
    <m/>
    <m/>
    <s v="5c8492fd-3c50-2a9b-970f-ad9da872c3c0"/>
  </r>
  <r>
    <x v="32421"/>
    <s v="cyrusone.com"/>
    <s v="USA"/>
    <s v="TX"/>
    <s v="Houston"/>
    <s v="Houston"/>
    <x v="2"/>
    <s v="CyrusOne provides data center, managed hosting, colocation and managed IT services in North America and Europe."/>
    <s v="data center|information services|information technology|web hosting"/>
    <x v="520"/>
    <x v="5"/>
    <n v="2"/>
    <n v="150600000"/>
    <s v="2000-01-01"/>
    <s v="2009-11-30"/>
    <s v="2014-10-09"/>
    <m/>
    <s v="info@cyrusone.com"/>
    <s v="(186) 629-7876"/>
    <s v="https://www.crunchbase.com/organization/cyrusone"/>
    <s v="https://www.twitter.com/cyrusone"/>
    <s v="http://www.facebook.com/cyrusone/info"/>
    <s v="253de881-5ee2-a3d0-b383-ed0ca83e4be3"/>
  </r>
  <r>
    <x v="32422"/>
    <s v="gowrahallmark.com"/>
    <s v="IND"/>
    <m/>
    <s v="Secunderabad"/>
    <s v="Secunderabad"/>
    <x v="0"/>
    <s v="Gowra Hallmark, the result of two of Hyderabad's premier real estate developers joining hands."/>
    <s v="real estate"/>
    <x v="76"/>
    <x v="2"/>
    <n v="1"/>
    <m/>
    <m/>
    <s v="2014-10-09"/>
    <s v="2014-10-09"/>
    <m/>
    <s v="sales@gowrahallmark.com"/>
    <s v="(800)800-4754"/>
    <s v="https://www.crunchbase.com/organization/gowra-hallamrk-townships"/>
    <m/>
    <m/>
    <s v="e096bbc8-dddc-1e5a-027d-c3bdf1cf4604"/>
  </r>
  <r>
    <x v="32423"/>
    <s v="iversongenetics.com"/>
    <s v="USA"/>
    <s v="SC"/>
    <s v="Charleston, South Carolina"/>
    <s v="Charleston"/>
    <x v="0"/>
    <s v="Iverson Genetic Diagnostics provides physicians with genetic diagnostic tools for disease detection and informed treatment purposes."/>
    <s v="biotechnology|health diagnostics"/>
    <x v="44"/>
    <x v="6"/>
    <n v="7"/>
    <n v="813000"/>
    <s v="2007-01-01"/>
    <s v="2010-02-02"/>
    <s v="2014-10-09"/>
    <m/>
    <s v="info@iversongenetics.com"/>
    <s v="(843)789-5912"/>
    <s v="https://www.crunchbase.com/organization/iverson-genetic-diagnostics"/>
    <s v="https://www.twitter.com/iversongenetics"/>
    <s v="https://www.facebook.com/pages/iverson-genetic-diagnostics/"/>
    <s v="4209934c-f92f-9bfd-a97c-503ea3fef50e"/>
  </r>
  <r>
    <x v="32424"/>
    <s v="jadetrack.com"/>
    <s v="USA"/>
    <s v="OH"/>
    <s v="Columbus, Ohio"/>
    <s v="Columbus"/>
    <x v="0"/>
    <s v="JadeTrack provides technology-enabled Energy &amp; Sustainability Solutions."/>
    <s v="analytics|energy management|saas|sustainability"/>
    <x v="1206"/>
    <x v="1"/>
    <n v="1"/>
    <n v="312500"/>
    <s v="2011-06-01"/>
    <s v="2014-10-09"/>
    <s v="2014-10-09"/>
    <m/>
    <s v="info@jadetrack.com"/>
    <s v="(240) 427-5233"/>
    <s v="https://www.crunchbase.com/organization/jadetrack"/>
    <s v="https://www.twitter.com/jade_track"/>
    <s v="http://www.facebook.com/jadetrack"/>
    <s v="6aa8aca2-41ad-b7f9-f0d4-32302da06c40"/>
  </r>
  <r>
    <x v="32425"/>
    <s v="jobtong.com"/>
    <s v="CHN"/>
    <m/>
    <m/>
    <m/>
    <x v="0"/>
    <s v="Jobtong, a Chinese online recruitment service"/>
    <s v="human resources|internet|recruiting"/>
    <x v="356"/>
    <x v="2"/>
    <n v="1"/>
    <n v="4550000"/>
    <s v="2014-01-01"/>
    <s v="2014-10-09"/>
    <s v="2014-10-09"/>
    <m/>
    <m/>
    <m/>
    <s v="https://www.crunchbase.com/organization/jobtong"/>
    <m/>
    <m/>
    <s v="4fb54b36-7766-adce-3d39-631527a53d07"/>
  </r>
  <r>
    <x v="32426"/>
    <s v="justfamily.com"/>
    <s v="USA"/>
    <s v="FL"/>
    <s v="Florida's Space Coast"/>
    <s v="Satellite Beach"/>
    <x v="0"/>
    <s v="JustFamily offers a social network and memory storage service allowing users to collect, share and save family photos."/>
    <s v="email|file sharing|mobile|parenting|social media|social network"/>
    <x v="5289"/>
    <x v="0"/>
    <n v="4"/>
    <n v="6065661"/>
    <s v="2008-01-01"/>
    <s v="2008-09-01"/>
    <s v="2014-10-09"/>
    <m/>
    <s v="press@justfamily.com"/>
    <s v="'321-693-0014"/>
    <s v="https://www.crunchbase.com/organization/justfamily"/>
    <s v="https://www.twitter.com/justfamily"/>
    <s v="http://www.facebook.com/justfamilyapp"/>
    <s v="1198d082-65e3-b633-3fd8-5893c34cc29e"/>
  </r>
  <r>
    <x v="32427"/>
    <m/>
    <s v="USA"/>
    <s v="CO"/>
    <s v="Colorado Springs"/>
    <s v="Colorado Springs"/>
    <x v="0"/>
    <s v="Millennium Airlines addresses the niche market of upscale travelers."/>
    <s v="transportation"/>
    <x v="114"/>
    <x v="1"/>
    <n v="1"/>
    <m/>
    <s v="1989-11-30"/>
    <s v="2014-10-09"/>
    <s v="2014-10-09"/>
    <m/>
    <m/>
    <m/>
    <s v="https://www.crunchbase.com/organization/millennium-airlines"/>
    <m/>
    <m/>
    <s v="0ef234e5-0a03-139f-489e-a6b926ce0717"/>
  </r>
  <r>
    <x v="32428"/>
    <s v="misiedo.com"/>
    <s v="ITA"/>
    <m/>
    <s v="Venice"/>
    <s v="Venice"/>
    <x v="0"/>
    <s v="MiSiedo is an online platform that enables users to discover and book restaurants in real-time."/>
    <s v="hospitality"/>
    <x v="22"/>
    <x v="0"/>
    <n v="3"/>
    <n v="1905417"/>
    <s v="2011-01-01"/>
    <s v="2012-08-01"/>
    <s v="2014-10-09"/>
    <m/>
    <m/>
    <m/>
    <s v="https://www.crunchbase.com/organization/misiedo"/>
    <s v="https://www.twitter.com/misiedo"/>
    <m/>
    <s v="8e00d8a9-9b2c-bd3f-4cea-157e2a746f4a"/>
  </r>
  <r>
    <x v="32429"/>
    <s v="movemeantillustr8ed.com"/>
    <s v="USA"/>
    <s v="TX"/>
    <s v="Dallas"/>
    <s v="Arlington"/>
    <x v="0"/>
    <s v="We believe firmly that we have the best instruction in the entire DFW area."/>
    <s v="education"/>
    <x v="38"/>
    <x v="1"/>
    <n v="1"/>
    <m/>
    <s v="2014-08-01"/>
    <s v="2014-10-09"/>
    <s v="2014-10-09"/>
    <m/>
    <s v="info@movemeantillustr8ed.com"/>
    <s v="'+1 (817) 437-7133"/>
    <s v="https://www.crunchbase.com/organization/movemeant-illustr8ed"/>
    <s v="https://www.twitter.com/move_illustr8ed"/>
    <s v="http://www.facebook.com/movemeantillustr8ed"/>
    <s v="f496c088-bef9-d593-fb3d-79c0e000933b"/>
  </r>
  <r>
    <x v="32430"/>
    <s v="continuumdatacenters.com"/>
    <s v="USA"/>
    <s v="IL"/>
    <s v="Chicago"/>
    <s v="West Chicago"/>
    <x v="0"/>
    <s v="Continuum Data Centers is a premier, multi-tenant data center operator in the western Chicago suburbs."/>
    <s v="enterprise software|location based services"/>
    <x v="733"/>
    <x v="1"/>
    <n v="1"/>
    <n v="2750000"/>
    <s v="2013-01-01"/>
    <s v="2014-10-09"/>
    <s v="2014-10-09"/>
    <m/>
    <s v="sales@continuumdatacenters.com"/>
    <s v="(187) 743-2265"/>
    <s v="https://www.crunchbase.com/organization/new-continuum-holdings"/>
    <s v="https://www.twitter.com/newcontinuum"/>
    <s v="https://www.facebook.com/continuumcolo"/>
    <s v="e1ec5273-a9d1-9388-83b5-332dbf325505"/>
  </r>
  <r>
    <x v="29577"/>
    <s v="lucerotech.com"/>
    <s v="USA"/>
    <s v="OR"/>
    <s v="Portland, Oregon"/>
    <s v="Portland"/>
    <x v="0"/>
    <s v="Lorem ipsum dolor sit amet, consectetur adipiscing elit, sed do eiusmod tempor incididunt ut labore et dolore magna aliqua. Ut enim ad minim"/>
    <s v="mobile"/>
    <x v="15"/>
    <x v="1"/>
    <n v="1"/>
    <n v="300000"/>
    <s v="1985-09-01"/>
    <s v="2014-10-09"/>
    <s v="2014-10-09"/>
    <m/>
    <m/>
    <s v="'+1 (503) 741-8292"/>
    <s v="https://www.crunchbase.com/organization/lucerotech-llc"/>
    <s v="https://www.twitter.com/lucerotech"/>
    <s v="http://www.facebook.com/lucerotech"/>
    <s v="07aebfee-abfb-4e6f-2309-5dbd4c4f8873"/>
  </r>
  <r>
    <x v="32431"/>
    <s v="peel.com"/>
    <s v="USA"/>
    <s v="CA"/>
    <s v="SF Bay Area"/>
    <s v="Mountain View"/>
    <x v="0"/>
    <s v="Peel is the leading universal home control and video content discovery platform w/ 130M+ users worldwide, generating 140B+ remote commands"/>
    <s v="content discovery|digital entertainment|mobile|software"/>
    <x v="3491"/>
    <x v="6"/>
    <n v="4"/>
    <n v="86700000"/>
    <s v="2009-01-01"/>
    <s v="2009-01-01"/>
    <s v="2014-10-09"/>
    <m/>
    <s v="bizdev@peel.com"/>
    <m/>
    <s v="https://www.crunchbase.com/organization/peel"/>
    <s v="https://www.twitter.com/peeltv"/>
    <s v="http://www.facebook.com/peeltv"/>
    <s v="d570e1e9-a15a-cf59-e334-f514b000108d"/>
  </r>
  <r>
    <x v="32432"/>
    <s v="puralytics.com"/>
    <s v="USA"/>
    <s v="OR"/>
    <s v="Portland, Oregon"/>
    <s v="Beaverton"/>
    <x v="0"/>
    <s v="Puralytics is developing a new photochemical water purification technology by combining technological innovations with advanced engineering."/>
    <s v="chemical|information technology|water purification"/>
    <x v="5096"/>
    <x v="1"/>
    <n v="3"/>
    <n v="5100000"/>
    <s v="2007-01-01"/>
    <s v="2013-03-01"/>
    <s v="2014-10-09"/>
    <m/>
    <s v="info@puralytics.com"/>
    <s v="'503-616-2652"/>
    <s v="https://www.crunchbase.com/organization/puralytics"/>
    <s v="https://www.twitter.com/puralytics"/>
    <s v="http://www.facebook.com/pages/puralytics/215447461819877"/>
    <s v="926b40b7-7a12-b469-2ef8-5713184ccafa"/>
  </r>
  <r>
    <x v="32433"/>
    <s v="raur.co"/>
    <s v="CAN"/>
    <s v="ON"/>
    <s v="Toronto"/>
    <s v="Toronto"/>
    <x v="0"/>
    <s v="RAUR is a web-based social publishing platform for podcasts."/>
    <s v="audio|mobile|real time"/>
    <x v="253"/>
    <x v="1"/>
    <n v="2"/>
    <n v="300000"/>
    <s v="2012-10-01"/>
    <s v="2013-09-01"/>
    <s v="2014-10-09"/>
    <m/>
    <s v="support@instaradio.com"/>
    <m/>
    <s v="https://www.crunchbase.com/organization/instarad-io"/>
    <s v="https://www.twitter.com/getraur"/>
    <s v="http://www.facebook.com/instaradioapp"/>
    <s v="7f62fc5e-328e-5822-8453-eac755327268"/>
  </r>
  <r>
    <x v="32434"/>
    <s v="sencogold.co.in"/>
    <s v="IND"/>
    <m/>
    <s v="IND - Other"/>
    <s v="Calcutta"/>
    <x v="0"/>
    <s v="To provide high quality jewelry with exquisite designs and excellent customer service at affordable prices."/>
    <s v="jewelry|mineral|precious metals"/>
    <x v="1493"/>
    <x v="2"/>
    <n v="1"/>
    <n v="13000000"/>
    <s v="1938-01-01"/>
    <s v="2014-10-09"/>
    <s v="2014-10-09"/>
    <m/>
    <s v="sencogold.marketing@gmail.com"/>
    <s v="(033) 402-1500"/>
    <s v="https://www.crunchbase.com/organization/senco-gold"/>
    <s v="https://www.twitter.com/sencogoldindia"/>
    <s v="http://www.facebook.com/sencogoldindia"/>
    <s v="a99aa860-e634-5cae-d2a0-642c823cf7aa"/>
  </r>
  <r>
    <x v="32435"/>
    <s v="skedulo.com"/>
    <s v="AUS"/>
    <m/>
    <s v="West End"/>
    <s v="West End"/>
    <x v="0"/>
    <s v="Visibility, Efficiency, Increase Revenue, Reduce Cost."/>
    <s v="business information systems"/>
    <x v="59"/>
    <x v="0"/>
    <n v="1"/>
    <n v="1760578.8783352"/>
    <s v="2012-01-01"/>
    <s v="2014-10-09"/>
    <s v="2014-10-09"/>
    <m/>
    <m/>
    <s v="61 13 0055 8801"/>
    <s v="https://www.crunchbase.com/organization/skedulo"/>
    <s v="https://www.twitter.com/skedulo"/>
    <s v="https://www.facebook.com/skedulo"/>
    <s v="53bb747a-f1cd-e29e-cc71-1905944fe2ca"/>
  </r>
  <r>
    <x v="32436"/>
    <s v="skylable.com"/>
    <s v="GBR"/>
    <m/>
    <s v="London"/>
    <s v="London"/>
    <x v="0"/>
    <s v="Open-source software-defined storage"/>
    <s v="open source|software"/>
    <x v="10"/>
    <x v="1"/>
    <n v="1"/>
    <m/>
    <s v="2012-01-01"/>
    <s v="2014-10-09"/>
    <s v="2014-10-09"/>
    <m/>
    <s v="luca@skylable.com"/>
    <n v="442033225911"/>
    <s v="https://www.crunchbase.com/organization/skylable"/>
    <s v="https://www.twitter.com/skylable"/>
    <s v="http://www.facebook.com/skylable"/>
    <s v="6cf00ea7-b773-9ab9-07ef-f421d534ae91"/>
  </r>
  <r>
    <x v="32437"/>
    <s v="spintransfer.com"/>
    <s v="USA"/>
    <s v="MA"/>
    <s v="Boston"/>
    <s v="Boston"/>
    <x v="0"/>
    <s v="Spin Transfer Technologies develops its orthogonal magnetoresistive random access memory technology, OST-MRAM."/>
    <s v="data storage|hardware|software"/>
    <x v="136"/>
    <x v="0"/>
    <n v="2"/>
    <n v="106000000"/>
    <s v="2007-01-01"/>
    <s v="2012-02-13"/>
    <s v="2014-10-09"/>
    <m/>
    <m/>
    <n v="6174191813"/>
    <s v="https://www.crunchbase.com/organization/spin-transfer-technologies"/>
    <m/>
    <m/>
    <s v="1d5f65f6-22fd-e688-1668-3ad15973d162"/>
  </r>
  <r>
    <x v="32438"/>
    <s v="stardental.in"/>
    <s v="IND"/>
    <m/>
    <s v="New Delhi"/>
    <s v="New Delhi"/>
    <x v="0"/>
    <s v="To become a pan India institution of excellence in dentistry and dental customer care."/>
    <s v="customer service|dental|health care"/>
    <x v="3"/>
    <x v="0"/>
    <n v="1"/>
    <n v="20000000"/>
    <m/>
    <s v="2014-10-09"/>
    <s v="2014-10-09"/>
    <m/>
    <s v="info@stardental.in"/>
    <s v="(011) 335-5323"/>
    <s v="https://www.crunchbase.com/organization/star-dental-centre"/>
    <m/>
    <m/>
    <s v="f45d4db4-d055-6c33-f962-ce0bba6aa5bf"/>
  </r>
  <r>
    <x v="32439"/>
    <s v="taidii.com"/>
    <s v="SGP"/>
    <m/>
    <s v="Singapore"/>
    <s v="Singapore"/>
    <x v="0"/>
    <s v="Taidii provides innovative hardware and sofware solutions for preschool management using latest sensing and information technology"/>
    <s v="hardware|innovation management|software"/>
    <x v="136"/>
    <x v="2"/>
    <n v="1"/>
    <n v="462219.38548625901"/>
    <m/>
    <s v="2014-10-09"/>
    <s v="2014-10-09"/>
    <m/>
    <s v="service@taidii.sg"/>
    <s v="'+65 6600 1850"/>
    <s v="https://www.crunchbase.com/organization/taidii"/>
    <m/>
    <s v="https://www.facebook.com/taidii"/>
    <s v="dfa675f1-195f-f40b-62d6-4940a233e34b"/>
  </r>
  <r>
    <x v="32440"/>
    <s v="talentpad.com"/>
    <s v="IND"/>
    <m/>
    <s v="New Delhi"/>
    <s v="New Delhi"/>
    <x v="3"/>
    <s v="TalentPad is Delhi-based online recruitment platform"/>
    <s v="human resources|recruiting"/>
    <x v="407"/>
    <x v="0"/>
    <n v="1"/>
    <m/>
    <s v="2014-02-01"/>
    <s v="2014-10-09"/>
    <s v="2014-10-09"/>
    <s v="2015-07-31"/>
    <s v="info@talentpad.com"/>
    <s v="91 11 4578 5545"/>
    <s v="https://www.crunchbase.com/organization/talent-auction"/>
    <s v="https://www.twitter.com/talent_pad"/>
    <s v="http://www.facebook.com/talentpad"/>
    <s v="5a4083fa-4495-34c8-774b-89b9300dab69"/>
  </r>
  <r>
    <x v="32441"/>
    <s v="terrasky.com"/>
    <s v="JPN"/>
    <m/>
    <s v="Tokyo"/>
    <s v="Tokyo"/>
    <x v="1"/>
    <s v="TerraSky has been implementing and customizing Salesforce for some of Japan's largest customers and most complex organizations."/>
    <s v="enterprise software"/>
    <x v="10"/>
    <x v="6"/>
    <n v="2"/>
    <m/>
    <s v="2006-01-01"/>
    <s v="2012-10-10"/>
    <s v="2014-10-09"/>
    <m/>
    <s v="info@terrasky.com"/>
    <m/>
    <s v="https://www.crunchbase.com/organization/terrasky"/>
    <s v="https://www.twitter.com/terraskyinc"/>
    <s v="http://www.facebook.com/terraskyinc"/>
    <s v="61857829-5e0b-18c8-c933-661d7e9ffd86"/>
  </r>
  <r>
    <x v="32442"/>
    <s v="triabeauty.com"/>
    <s v="USA"/>
    <s v="CA"/>
    <s v="SF Bay Area"/>
    <s v="Pleasanton"/>
    <x v="0"/>
    <s v="TRIA Beauty develops and markets light-based therapeutic beauty systems for the consumer market."/>
    <s v="beauty|cosmetics|e-commerce"/>
    <x v="174"/>
    <x v="3"/>
    <n v="12"/>
    <n v="277226267"/>
    <s v="2003-01-01"/>
    <s v="2007-05-24"/>
    <s v="2014-10-09"/>
    <m/>
    <s v="customercare@triabeauty.com"/>
    <s v="'925-452-2500"/>
    <s v="https://www.crunchbase.com/organization/tria-beauty"/>
    <s v="https://www.twitter.com/triabeauty"/>
    <s v="http://www.facebook.com/triabeauty"/>
    <s v="5c6fd2e8-95ad-da2c-19d1-9881f4fe4bd8"/>
  </r>
  <r>
    <x v="32443"/>
    <m/>
    <s v="IND"/>
    <m/>
    <s v="Delhi"/>
    <s v="Delhi"/>
    <x v="0"/>
    <s v="Triveni Kripa"/>
    <m/>
    <x v="5"/>
    <x v="2"/>
    <n v="1"/>
    <m/>
    <m/>
    <s v="2014-10-09"/>
    <s v="2014-10-09"/>
    <m/>
    <m/>
    <m/>
    <s v="https://www.crunchbase.com/organization/triveni-kripa"/>
    <m/>
    <m/>
    <s v="6f285395-4647-0fe5-08f0-850c3f00763e"/>
  </r>
  <r>
    <x v="32444"/>
    <s v="visible.vc"/>
    <s v="USA"/>
    <s v="IN"/>
    <s v="Indianapolis"/>
    <s v="Indianapolis"/>
    <x v="0"/>
    <s v="Data sharing for startups and their investors."/>
    <s v="finance|saas|software|venture capital"/>
    <x v="523"/>
    <x v="1"/>
    <n v="2"/>
    <n v="475000"/>
    <s v="2012-01-01"/>
    <s v="2012-11-10"/>
    <s v="2014-10-09"/>
    <m/>
    <s v="support@visible.vc"/>
    <s v="'630-677-2852"/>
    <s v="https://www.crunchbase.com/organization/visible-vc"/>
    <s v="https://www.twitter.com/visiblevc"/>
    <s v="https://www.facebook.com/visiblevc"/>
    <s v="513b88ba-2cf6-37a6-d80a-0ea2abf619b8"/>
  </r>
  <r>
    <x v="32445"/>
    <s v="yoloperks.com"/>
    <s v="IND"/>
    <m/>
    <s v="Mumbai"/>
    <s v="Mumbai"/>
    <x v="0"/>
    <s v="Mobile Customer Engagement and Marketing Platform"/>
    <s v="mobile"/>
    <x v="15"/>
    <x v="1"/>
    <n v="1"/>
    <n v="23000"/>
    <m/>
    <s v="2014-10-09"/>
    <s v="2014-10-09"/>
    <m/>
    <m/>
    <m/>
    <s v="https://www.crunchbase.com/organization/yolo-perks"/>
    <s v="https://www.twitter.com/yoloperks"/>
    <s v="https://www.facebook.com/yoloperks?_rdr=p"/>
    <s v="40867152-dbfe-9b75-c0a5-527a35b1d0b4"/>
  </r>
  <r>
    <x v="32446"/>
    <s v="yoursl.de"/>
    <s v="DEU"/>
    <m/>
    <s v="Berlin"/>
    <s v="Berlin"/>
    <x v="0"/>
    <s v="YOUR SL is your consulting and implementation partner for transformation processes."/>
    <s v="information technology"/>
    <x v="59"/>
    <x v="6"/>
    <n v="2"/>
    <m/>
    <s v="2007-01-01"/>
    <s v="2011-12-19"/>
    <s v="2014-10-09"/>
    <m/>
    <s v="info@yoursl.de"/>
    <n v="4930692051340"/>
    <s v="https://www.crunchbase.com/organization/your-sl"/>
    <s v="https://www.twitter.com/yoursl"/>
    <s v="https://www.facebook.com/yoursl"/>
    <s v="715ad9fb-b9b4-81de-ace9-303b2d8596b6"/>
  </r>
  <r>
    <x v="32447"/>
    <s v="yumbin.com"/>
    <s v="USA"/>
    <s v="CA"/>
    <s v="SF Bay Area"/>
    <s v="San Francisco"/>
    <x v="0"/>
    <s v="Yumbin is compact corner store to that offer snacks and beverages in an office."/>
    <s v="e-commerce"/>
    <x v="63"/>
    <x v="1"/>
    <n v="1"/>
    <m/>
    <m/>
    <s v="2014-10-09"/>
    <s v="2014-10-09"/>
    <m/>
    <s v="hello@yumbin.com"/>
    <s v="(415)857-1360"/>
    <s v="https://www.crunchbase.com/organization/yumbin"/>
    <m/>
    <m/>
    <s v="052b75a1-e97e-873a-7980-3f715b60a1c8"/>
  </r>
  <r>
    <x v="32448"/>
    <s v="zip.pr"/>
    <s v="IND"/>
    <m/>
    <s v="Hyderabad"/>
    <s v="Hyderabad"/>
    <x v="0"/>
    <s v="Zippr solves the problem of explaining complex addresses by creating a new simple standard for individuals and businesses."/>
    <s v="e-commerce|information services|information technology"/>
    <x v="1072"/>
    <x v="1"/>
    <n v="1"/>
    <n v="982000"/>
    <s v="2013-01-01"/>
    <s v="2014-10-09"/>
    <s v="2014-10-09"/>
    <m/>
    <s v="support@zippr.in"/>
    <s v="(918) 008-3595"/>
    <s v="https://www.crunchbase.com/organization/zippr"/>
    <s v="https://www.twitter.com/zipprd"/>
    <s v="http://www.facebook.com/zippr"/>
    <s v="fcf02664-46ca-3076-d7d7-db29655364cf"/>
  </r>
  <r>
    <x v="32449"/>
    <s v="abakaninc.com"/>
    <s v="USA"/>
    <s v="FL"/>
    <s v="Miami"/>
    <s v="Miami"/>
    <x v="0"/>
    <s v="Abakan develops waste-to-energy conversion technology that converts waste to a variety of revenue-producing products and renewable energy."/>
    <s v="energy|renewable energy|waste management"/>
    <x v="9"/>
    <x v="0"/>
    <n v="6"/>
    <n v="4211031"/>
    <s v="2006-01-01"/>
    <s v="2012-05-10"/>
    <s v="2014-10-08"/>
    <m/>
    <s v="nfo@abakaninc.com"/>
    <s v="(786) 206-5368"/>
    <s v="https://www.crunchbase.com/organization/abakan-inc"/>
    <s v="https://www.twitter.com/abakaninc"/>
    <s v="http://www.facebook.com/abakaninc"/>
    <s v="37340b23-1d55-436d-11f2-2933aea7f7f2"/>
  </r>
  <r>
    <x v="32450"/>
    <s v="adapt-n.com"/>
    <s v="USA"/>
    <s v="NY"/>
    <s v="New York City"/>
    <s v="New York"/>
    <x v="0"/>
    <s v="Agronomic Technology (dba Adapt-N) cloud-based recommendation platform for farmers and agronomists."/>
    <s v="agriculture|big data|software|sustainability"/>
    <x v="5290"/>
    <x v="1"/>
    <n v="2"/>
    <n v="2745000"/>
    <s v="2013-11-26"/>
    <s v="2014-02-15"/>
    <s v="2014-10-08"/>
    <m/>
    <s v="info@agronomic.com"/>
    <s v="(866) 208-3276"/>
    <s v="https://www.crunchbase.com/organization/agronomic-technology"/>
    <s v="https://www.twitter.com/adaptnitrogen"/>
    <s v="http://www.facebook.com/adaptn"/>
    <s v="2fc5a333-e088-aef6-9eaf-278fabbb0b11"/>
  </r>
  <r>
    <x v="32451"/>
    <s v="ainwayi.com"/>
    <m/>
    <m/>
    <m/>
    <m/>
    <x v="0"/>
    <s v="Life is Full of Tension Let's do something Ainwayi. Ainwayi- Life's Long Enjoy It Ainwayi"/>
    <s v="social"/>
    <x v="5"/>
    <x v="1"/>
    <n v="1"/>
    <m/>
    <s v="2015-01-01"/>
    <s v="2014-10-08"/>
    <s v="2014-10-08"/>
    <m/>
    <s v="manish8081@gmail.com"/>
    <m/>
    <s v="https://www.crunchbase.com/organization/gempundit"/>
    <s v="https://www.twitter.com/ainwayi"/>
    <s v="https://www.facebook.com/ainwayi"/>
    <s v="0db1b5af-49a0-80d6-197e-d52e502e3503"/>
  </r>
  <r>
    <x v="32452"/>
    <s v="autospot.ru"/>
    <s v="RUS"/>
    <m/>
    <s v="Moscow"/>
    <s v="Moscow"/>
    <x v="0"/>
    <s v="AutoSpot company offers the easiest way to buy a car at a good price in a network of authorized dealers in the territory of Russia."/>
    <s v="e-commerce"/>
    <x v="63"/>
    <x v="0"/>
    <n v="2"/>
    <n v="3600000"/>
    <s v="2013-01-01"/>
    <s v="2013-09-01"/>
    <s v="2014-10-08"/>
    <m/>
    <m/>
    <m/>
    <s v="https://www.crunchbase.com/organization/autospot"/>
    <m/>
    <m/>
    <s v="ac1b1e04-4bdd-de84-40bf-cb7adb6cd75d"/>
  </r>
  <r>
    <x v="32453"/>
    <s v="avaamo.com"/>
    <s v="USA"/>
    <s v="CA"/>
    <s v="SF Bay Area"/>
    <s v="Los Altos"/>
    <x v="0"/>
    <s v="An intelligent bot platform and secure messenger for enterprise"/>
    <s v="computer|messaging|mobile|software"/>
    <x v="1473"/>
    <x v="0"/>
    <n v="1"/>
    <n v="6300000"/>
    <s v="2014-10-02"/>
    <s v="2014-10-08"/>
    <s v="2014-10-08"/>
    <m/>
    <m/>
    <s v="(650)383-5660"/>
    <s v="https://www.crunchbase.com/organization/avaamo"/>
    <s v="https://www.twitter.com/avaamohq"/>
    <s v="http://www.facebook.com/avaamo"/>
    <s v="369d2b47-b4c0-2857-ef53-1207064c3e2e"/>
  </r>
  <r>
    <x v="32454"/>
    <s v="azuqua.com"/>
    <s v="USA"/>
    <s v="WA"/>
    <s v="Seattle"/>
    <s v="Seattle"/>
    <x v="0"/>
    <s v="Azuqua enables you to create business processes spanning multiple cloud services in minutes, no code required."/>
    <s v="cloud management|enterprise software|marketing automation|saas|software"/>
    <x v="23"/>
    <x v="2"/>
    <n v="3"/>
    <n v="5180000"/>
    <s v="2011-01-01"/>
    <s v="2012-12-16"/>
    <s v="2014-10-08"/>
    <m/>
    <s v="info@azuqua.com"/>
    <s v="(206) 792-5845"/>
    <s v="https://www.crunchbase.com/organization/azuqua"/>
    <s v="https://www.twitter.com/azuqua"/>
    <s v="http://www.facebook.com/azuqua"/>
    <s v="eca628d0-331e-f2e6-85fa-fe0ea42d866d"/>
  </r>
  <r>
    <x v="32455"/>
    <s v="bimbasket.ru"/>
    <s v="RUS"/>
    <m/>
    <m/>
    <m/>
    <x v="0"/>
    <s v="Bimbasket is the service of electronic subsribtion to developmental sets for children"/>
    <s v="child care|parenting"/>
    <x v="582"/>
    <x v="0"/>
    <n v="2"/>
    <n v="500000"/>
    <s v="2012-01-01"/>
    <s v="2013-02-12"/>
    <s v="2014-10-08"/>
    <m/>
    <m/>
    <s v="'+7 495 989-21-54"/>
    <s v="https://www.crunchbase.com/organization/bimbasket"/>
    <m/>
    <s v="http://www.facebook.com/bimbasket"/>
    <s v="05e35d90-1ccb-59d5-90cd-2e453f90dedd"/>
  </r>
  <r>
    <x v="32456"/>
    <s v="biodatomics.com"/>
    <s v="USA"/>
    <s v="MD"/>
    <s v="Washington, D.C."/>
    <s v="Bethesda"/>
    <x v="0"/>
    <s v="BioDatomics is a functional software tool for bio-researchers involved in the omics scientific research field."/>
    <s v="software"/>
    <x v="10"/>
    <x v="0"/>
    <n v="5"/>
    <n v="1010000"/>
    <s v="2010-01-01"/>
    <s v="2013-07-10"/>
    <s v="2014-10-08"/>
    <m/>
    <s v="support@biodatomics.com"/>
    <n v="4702016233"/>
    <s v="https://www.crunchbase.com/organization/biodatomics"/>
    <s v="https://www.twitter.com/biodatomics"/>
    <s v="http://www.facebook.com/biodatomics/283072851723326"/>
    <s v="fbb19650-be14-aff7-c89a-95ec32b1b88b"/>
  </r>
  <r>
    <x v="32457"/>
    <s v="cloudcade.com"/>
    <s v="USA"/>
    <s v="CA"/>
    <s v="SF Bay Area"/>
    <s v="San Francisco"/>
    <x v="0"/>
    <s v="F2P Mobile Games Developer &amp; Publisher"/>
    <s v="mobile|video games"/>
    <x v="280"/>
    <x v="0"/>
    <n v="1"/>
    <n v="1550000"/>
    <s v="2013-11-11"/>
    <s v="2014-10-08"/>
    <s v="2014-10-08"/>
    <m/>
    <s v="info@cloudcade.com"/>
    <m/>
    <s v="https://www.crunchbase.com/organization/cloudcade"/>
    <s v="https://www.twitter.com/cloudcadegames"/>
    <s v="http://www.facebook.com/cloudcade"/>
    <s v="2243d016-2bba-f5f4-9be4-d2e0bdf8190d"/>
  </r>
  <r>
    <x v="32458"/>
    <s v="cranecookware.com"/>
    <m/>
    <m/>
    <m/>
    <m/>
    <x v="0"/>
    <s v="Crane is a British design and manufacturing company, specialising in professional cookware and accessories."/>
    <s v="consumer"/>
    <x v="5"/>
    <x v="1"/>
    <n v="1"/>
    <n v="78302.479578519997"/>
    <s v="2014-01-01"/>
    <s v="2014-10-08"/>
    <s v="2014-10-08"/>
    <m/>
    <m/>
    <m/>
    <s v="https://www.crunchbase.com/organization/crane-cast-iron-cookware"/>
    <s v="https://www.twitter.com/cranecookware"/>
    <s v="https://www.facebook.com/crane-cookware-1439709399600656/"/>
    <s v="0b011ce1-9c1a-5070-e859-59208076eab3"/>
  </r>
  <r>
    <x v="32459"/>
    <s v="ecentria.com"/>
    <s v="USA"/>
    <s v="IL"/>
    <s v="Chicago"/>
    <s v="Northbrook"/>
    <x v="0"/>
    <s v="Ecentria group is an e-business platform that operates in the retailing industry."/>
    <s v="developer apis"/>
    <x v="10"/>
    <x v="2"/>
    <n v="1"/>
    <n v="10000000"/>
    <m/>
    <s v="2014-10-08"/>
    <s v="2014-10-08"/>
    <m/>
    <m/>
    <m/>
    <s v="https://www.crunchbase.com/organization/ecentria-group"/>
    <m/>
    <m/>
    <s v="41860818-0b82-dd4b-e46f-9ca373169b3a"/>
  </r>
  <r>
    <x v="32460"/>
    <s v="eventkloud.com"/>
    <s v="USA"/>
    <s v="DC"/>
    <s v="Washington, D.C."/>
    <s v="Washington"/>
    <x v="0"/>
    <s v="Event Marketing &amp; Advertising Automation"/>
    <s v="ad targeting|advertising platforms|analytics|events|marketing automation|sales automation"/>
    <x v="5291"/>
    <x v="1"/>
    <n v="2"/>
    <n v="97500"/>
    <s v="2013-05-01"/>
    <s v="2014-03-03"/>
    <s v="2014-10-08"/>
    <m/>
    <s v="info@eventkloud.com"/>
    <s v="(855) 438-5568"/>
    <s v="https://www.crunchbase.com/organization/event-kloud"/>
    <s v="https://www.twitter.com/eventkloud"/>
    <s v="http://www.facebook.com/eventkloud"/>
    <s v="6822c4a3-38e9-e6d9-efaf-761c2031dc22"/>
  </r>
  <r>
    <x v="32461"/>
    <s v="fadelpartners.com"/>
    <s v="USA"/>
    <s v="NY"/>
    <s v="New York City"/>
    <s v="Rye"/>
    <x v="0"/>
    <s v="FADEL is a provider of enterprise-class Intellectual Property Rights and Royalty Management software for Media."/>
    <s v="information technology"/>
    <x v="59"/>
    <x v="6"/>
    <n v="1"/>
    <m/>
    <s v="2003-01-01"/>
    <s v="2014-10-08"/>
    <s v="2014-10-08"/>
    <m/>
    <m/>
    <s v="'646-736-6083"/>
    <s v="https://www.crunchbase.com/organization/fadel-partners"/>
    <s v="https://www.twitter.com/fadelpartners"/>
    <s v="http://www.facebook.com/fadelpartners"/>
    <s v="4445963b-62b1-02bc-e905-535621a393f1"/>
  </r>
  <r>
    <x v="28209"/>
    <s v="fioapp.co"/>
    <s v="CAN"/>
    <s v="ON"/>
    <s v="Toronto"/>
    <s v="Toronto"/>
    <x v="0"/>
    <s v="FiO, or Figure it Out, is a Chrome extension that tells you the current time in a set number of locations of your choosing."/>
    <s v="apps|location based services|real time"/>
    <x v="2898"/>
    <x v="0"/>
    <n v="2"/>
    <n v="1704765"/>
    <m/>
    <s v="2014-06-25"/>
    <s v="2014-10-08"/>
    <m/>
    <m/>
    <m/>
    <s v="https://www.crunchbase.com/organization/fio-2"/>
    <m/>
    <m/>
    <s v="e563c965-bdf9-9b91-2177-90694172b053"/>
  </r>
  <r>
    <x v="32462"/>
    <s v="flexspot.co"/>
    <s v="USA"/>
    <s v="DC"/>
    <s v="Washington, D.C."/>
    <s v="Washington"/>
    <x v="0"/>
    <s v="Airbnb for parking spots, which lets you rent out and make money on your parking spots when they’re free"/>
    <s v="parking|sustainability"/>
    <x v="2839"/>
    <x v="1"/>
    <n v="1"/>
    <n v="47500"/>
    <m/>
    <s v="2014-10-08"/>
    <s v="2014-10-08"/>
    <m/>
    <m/>
    <m/>
    <s v="https://www.crunchbase.com/organization/flexspot"/>
    <s v="https://www.twitter.com/flexspot"/>
    <s v="https://www.facebook.com/flexspot.co"/>
    <s v="8da0eedd-586b-b6d1-c7c1-769452622d03"/>
  </r>
  <r>
    <x v="32463"/>
    <s v="intelligentultrasound.com"/>
    <s v="GBR"/>
    <m/>
    <s v="London"/>
    <s v="Didcot"/>
    <x v="0"/>
    <s v="Intelligent Ultrasound develops software that improves the quality, reliability and diagnostic power of medical ultrasound – the most"/>
    <s v="health care|software"/>
    <x v="247"/>
    <x v="1"/>
    <n v="1"/>
    <n v="2094510"/>
    <s v="2012-01-01"/>
    <s v="2014-10-08"/>
    <s v="2014-10-08"/>
    <m/>
    <m/>
    <s v="44 7540 746 784"/>
    <s v="https://www.crunchbase.com/organization/intelligent-ultrasound"/>
    <m/>
    <m/>
    <s v="81fc2126-0b88-76c8-fc24-d349bbb20555"/>
  </r>
  <r>
    <x v="32464"/>
    <s v="konga.com"/>
    <s v="NGA"/>
    <m/>
    <s v="Lagos"/>
    <s v="Lagos"/>
    <x v="0"/>
    <s v="Konga Online Shopping Limited is a Nigerian online shopping website selling books, home appliances, mobile phones, groceries, and others."/>
    <s v="e-commerce|grocery|internet|mobile|shopping"/>
    <x v="5292"/>
    <x v="7"/>
    <n v="4"/>
    <n v="78500000"/>
    <s v="2012-07-10"/>
    <s v="2012-01-01"/>
    <s v="2014-10-08"/>
    <m/>
    <s v="help@konga.com"/>
    <s v="(809) 460-5555"/>
    <s v="https://www.crunchbase.com/organization/konga-online-shopping-limited"/>
    <s v="https://www.twitter.com/shopkonga"/>
    <s v="http://www.facebook.com/shopkonga"/>
    <s v="5300de7f-6f5b-2d7c-455b-977b59b772fa"/>
  </r>
  <r>
    <x v="32465"/>
    <s v="landmarkdirections.com"/>
    <s v="USA"/>
    <s v="DC"/>
    <s v="Washington, D.C."/>
    <s v="Washington"/>
    <x v="0"/>
    <s v="A map app that provides visual walking directions, created"/>
    <s v="apps|mobile|navigation"/>
    <x v="2262"/>
    <x v="1"/>
    <n v="1"/>
    <n v="147500"/>
    <s v="2014-01-01"/>
    <s v="2014-10-08"/>
    <s v="2014-10-08"/>
    <m/>
    <m/>
    <m/>
    <s v="https://www.crunchbase.com/organization/landmark-2"/>
    <s v="https://www.twitter.com/golandmark"/>
    <s v="https://www.facebook.com/landmarkdirections"/>
    <s v="ac3be7ed-5535-5f70-922d-c9d8de95ce64"/>
  </r>
  <r>
    <x v="32466"/>
    <s v="levicept.com"/>
    <s v="GBR"/>
    <m/>
    <s v="GBR - Other"/>
    <s v="Sandwich"/>
    <x v="0"/>
    <s v="Levicept Ltd. develops biological agent for the treatment of chronic pain"/>
    <s v="biopharma|biotechnology|medical device"/>
    <x v="44"/>
    <x v="1"/>
    <n v="2"/>
    <n v="19913173.749515899"/>
    <s v="2012-01-01"/>
    <s v="2014-10-07"/>
    <s v="2014-10-08"/>
    <m/>
    <s v="info@levicept.com"/>
    <s v="(447) 590-8153"/>
    <s v="https://www.crunchbase.com/organization/levicept"/>
    <s v="https://www.twitter.com/levicept"/>
    <m/>
    <s v="5f0ab469-0789-92bc-ddf5-59f3e085ea6b"/>
  </r>
  <r>
    <x v="32467"/>
    <s v="lifestorage.com"/>
    <s v="USA"/>
    <s v="CA"/>
    <s v="Sacramento"/>
    <s v="Roseville"/>
    <x v="2"/>
    <s v="Founded in 2011, LifeStorage, LP (“LifeStorage”) is an owner, acquirer and operator of premier self-storage facilities."/>
    <s v="consumer|energy storage|flash storage|self-storage"/>
    <x v="5293"/>
    <x v="6"/>
    <n v="1"/>
    <n v="120000000"/>
    <s v="2011-01-01"/>
    <s v="2014-10-08"/>
    <s v="2014-10-08"/>
    <m/>
    <s v="webmaster@lifestorage.com"/>
    <s v="(916) 481-2600"/>
    <s v="https://www.crunchbase.com/organization/lifestorage"/>
    <s v="https://www.twitter.com/lifestorage"/>
    <s v="https://www.facebook.com/lifestorage/"/>
    <s v="b245d229-5970-503f-a074-49b4e383e546"/>
  </r>
  <r>
    <x v="32468"/>
    <s v="madisoncollege.edu"/>
    <s v="USA"/>
    <s v="WI"/>
    <s v="Madison"/>
    <s v="Madison"/>
    <x v="0"/>
    <s v="Madison Area Technical College is a school in Madison."/>
    <m/>
    <x v="5"/>
    <x v="2"/>
    <n v="1"/>
    <n v="1200000"/>
    <s v="1912-01-01"/>
    <s v="2014-10-08"/>
    <s v="2014-10-08"/>
    <m/>
    <m/>
    <m/>
    <s v="https://www.crunchbase.com/organization/madison-area-technical-college"/>
    <s v="https://www.twitter.com/madisoncollege"/>
    <s v="http://www.facebook.com/106872892707333"/>
    <s v="3f780184-a57c-712e-ade3-b29a6ab8acc1"/>
  </r>
  <r>
    <x v="32469"/>
    <s v="maxly.com"/>
    <s v="USA"/>
    <s v="CA"/>
    <s v="San Diego"/>
    <s v="San Diego"/>
    <x v="0"/>
    <s v="The ultimate set of conversion analytic tools"/>
    <s v="analytics|developer tools|real time"/>
    <x v="123"/>
    <x v="2"/>
    <n v="1"/>
    <n v="500000"/>
    <s v="2014-08-14"/>
    <s v="2014-10-08"/>
    <s v="2014-10-08"/>
    <m/>
    <m/>
    <m/>
    <s v="https://www.crunchbase.com/organization/voodoo-alerts-2"/>
    <s v="https://www.twitter.com/maxlyofficial"/>
    <s v="http://www.facebook.com/maxlyofficial"/>
    <s v="4511d294-d771-9277-a0fa-c1446a796b87"/>
  </r>
  <r>
    <x v="32470"/>
    <s v="myhealthdirect.com"/>
    <s v="USA"/>
    <s v="WI"/>
    <s v="Milwaukee"/>
    <s v="Brookfield"/>
    <x v="0"/>
    <s v="My Health Direct offers a cloud-based solution connecting hospitals and patients by providing a platform to make quick appointments."/>
    <s v="curated web|health care|hospital"/>
    <x v="309"/>
    <x v="0"/>
    <n v="9"/>
    <n v="22568120"/>
    <s v="2005-01-01"/>
    <s v="2009-12-23"/>
    <s v="2014-10-08"/>
    <m/>
    <s v="jmason@globalhealthdirect.com"/>
    <s v="(615)567-3491"/>
    <s v="https://www.crunchbase.com/organization/my-health-direct"/>
    <s v="https://www.twitter.com/myhealthdirect"/>
    <s v="http://www.facebook.com/myhealthdirect"/>
    <s v="22807846-0395-8e3a-ab33-b0a5856ad410"/>
  </r>
  <r>
    <x v="32471"/>
    <s v="netherinenterprises.com"/>
    <s v="USA"/>
    <s v="UT"/>
    <s v="Salt Lake City"/>
    <s v="Ogden"/>
    <x v="0"/>
    <s v="Netherin Enterprises builds an order routing engine for manufacturers, distributors, and producers."/>
    <s v="e-commerce"/>
    <x v="63"/>
    <x v="1"/>
    <n v="1"/>
    <n v="12000"/>
    <s v="2014-08-06"/>
    <s v="2014-10-08"/>
    <s v="2014-10-08"/>
    <m/>
    <s v="public.relations@netherinenterprises.com"/>
    <s v="(720) 391-2043"/>
    <s v="https://www.crunchbase.com/organization/netherin-enterprises"/>
    <s v="https://www.twitter.com/netherin"/>
    <s v="https://www.facebook.com/netherinenterprises"/>
    <s v="0c6aa2e3-8a7d-cb7d-ca25-df08f1d330b8"/>
  </r>
  <r>
    <x v="32472"/>
    <s v="primebiologics.com"/>
    <s v="SGP"/>
    <m/>
    <s v="Singapore"/>
    <s v="Singapore"/>
    <x v="0"/>
    <s v="PrIME Biologics Pte Limited develops a disposable procedure"/>
    <s v="biotechnology|health care|therapeutics"/>
    <x v="44"/>
    <x v="2"/>
    <n v="1"/>
    <n v="12533144"/>
    <s v="2010-01-01"/>
    <s v="2014-10-08"/>
    <s v="2014-10-08"/>
    <m/>
    <s v="info@primebiologics.com"/>
    <s v="(656) 410-2410"/>
    <s v="https://www.crunchbase.com/organization/prime-biologics"/>
    <m/>
    <m/>
    <s v="be1dc83b-794e-7302-26e2-9a1d6f06d079"/>
  </r>
  <r>
    <x v="32473"/>
    <s v="ranovus.com"/>
    <s v="CAN"/>
    <s v="ON"/>
    <s v="Ottawa"/>
    <s v="Ottawa"/>
    <x v="0"/>
    <s v="Ranovus is a provider of interconnect solutions for data center and communications networks."/>
    <s v="data center|optical communication|telecommunications"/>
    <x v="181"/>
    <x v="0"/>
    <n v="2"/>
    <n v="35000000"/>
    <s v="2012-02-01"/>
    <s v="2013-09-25"/>
    <s v="2014-10-08"/>
    <m/>
    <s v="info@ranovus.com"/>
    <s v="(647) 522-0762"/>
    <s v="https://www.crunchbase.com/organization/ranovus-inc"/>
    <s v="https://www.twitter.com/ranovus"/>
    <s v="http://www.facebook.com/ranovus"/>
    <s v="fccd3702-74c4-92cd-ac3e-43bb55055d9f"/>
  </r>
  <r>
    <x v="32474"/>
    <s v="sambasafety.com"/>
    <s v="USA"/>
    <s v="NM"/>
    <s v="Albuquerque"/>
    <s v="Albuquerque"/>
    <x v="2"/>
    <s v="Driver risk management solutions"/>
    <s v="public safety|risk management|saas"/>
    <x v="1082"/>
    <x v="6"/>
    <n v="2"/>
    <n v="16399999"/>
    <s v="1988-01-01"/>
    <s v="2011-11-01"/>
    <s v="2014-10-08"/>
    <m/>
    <s v="sales@sambasafety.com"/>
    <m/>
    <s v="https://www.crunchbase.com/organization/sambasafety"/>
    <s v="https://www.twitter.com/sambasafety"/>
    <m/>
    <s v="1a2495ee-81d6-caa6-33c4-f5db14650a80"/>
  </r>
  <r>
    <x v="32475"/>
    <s v="sbsresources.com"/>
    <s v="USA"/>
    <s v="NY"/>
    <s v="New York City"/>
    <s v="Goshen"/>
    <x v="0"/>
    <s v="SBS Resources, Inc. has created a division, Gold2Go, Inc. that will be the first mining company."/>
    <s v="manufacturing"/>
    <x v="41"/>
    <x v="1"/>
    <n v="1"/>
    <m/>
    <s v="2014-03-03"/>
    <s v="2014-10-08"/>
    <s v="2014-10-08"/>
    <m/>
    <m/>
    <n v="17192043570"/>
    <s v="https://www.crunchbase.com/organization/sbs-resources"/>
    <m/>
    <m/>
    <s v="b9d22516-77f5-3084-d0bf-5aa7b52c2f60"/>
  </r>
  <r>
    <x v="32476"/>
    <s v="flysilverwing.com"/>
    <s v="USA"/>
    <s v="CA"/>
    <s v="Los Angeles"/>
    <s v="Los Angeles"/>
    <x v="0"/>
    <s v="Charter a private jet in minutes, not hours."/>
    <s v="aerospace|brand marketing|e-commerce|travel"/>
    <x v="5294"/>
    <x v="1"/>
    <n v="3"/>
    <n v="40000"/>
    <s v="2013-09-01"/>
    <s v="2014-03-10"/>
    <s v="2014-10-08"/>
    <m/>
    <s v="DS@FlySILVERWING.com"/>
    <s v="(818) 308-6461"/>
    <s v="https://www.crunchbase.com/organization/silverwing"/>
    <s v="https://www.twitter.com/silverwinging"/>
    <m/>
    <s v="329440b6-b372-65ea-b982-c5bdb09b3059"/>
  </r>
  <r>
    <x v="32477"/>
    <s v="sinclairecommerce.com"/>
    <s v="USA"/>
    <s v="NC"/>
    <s v="NC - Other"/>
    <s v="Belmont"/>
    <x v="0"/>
    <s v="Our online E-Commerce business is like Amazon, Google, Ebay, etc."/>
    <s v="e-commerce"/>
    <x v="63"/>
    <x v="1"/>
    <n v="1"/>
    <m/>
    <s v="2013-03-19"/>
    <s v="2014-10-08"/>
    <s v="2014-10-08"/>
    <m/>
    <m/>
    <m/>
    <s v="https://www.crunchbase.com/organization/sinclair-ecommerce"/>
    <m/>
    <s v="http://www.facebook.com/pages/sinclair-ecommerce/820476364640387"/>
    <s v="fb81d11b-290b-b4d2-d798-93f870cdd4d3"/>
  </r>
  <r>
    <x v="32478"/>
    <s v="trysnowball.com"/>
    <s v="USA"/>
    <s v="CA"/>
    <s v="SF Bay Area"/>
    <s v="San Francisco"/>
    <x v="2"/>
    <s v="Snowball is a universal inbox for all of your messaging apps"/>
    <s v="mobile|software"/>
    <x v="245"/>
    <x v="1"/>
    <n v="2"/>
    <n v="2345000"/>
    <s v="2014-04-01"/>
    <s v="2014-04-24"/>
    <s v="2014-10-08"/>
    <m/>
    <m/>
    <m/>
    <s v="https://www.crunchbase.com/organization/snowball"/>
    <s v="https://www.twitter.com/trysnowball"/>
    <s v="http://www.facebook.com/trysnowball/info"/>
    <s v="d009aee8-d1ee-aa35-7845-834174e60174"/>
  </r>
  <r>
    <x v="32479"/>
    <s v="tagcommander.com"/>
    <s v="FRA"/>
    <m/>
    <s v="Paris"/>
    <s v="Paris"/>
    <x v="0"/>
    <s v="Tag Commander is a tag management system based on a new technology combined with an ergonomic interface called the Universal Tag Container."/>
    <s v="advertising|curated web"/>
    <x v="71"/>
    <x v="6"/>
    <n v="1"/>
    <n v="8228681"/>
    <s v="2010-09-01"/>
    <s v="2014-10-08"/>
    <s v="2014-10-08"/>
    <m/>
    <s v="contact@tagcommander.com"/>
    <s v="'+33 1 43 12 34 52"/>
    <s v="https://www.crunchbase.com/organization/tag-commander"/>
    <s v="https://www.twitter.com/tagcommander"/>
    <s v="http://www.facebook.com/tagcommander"/>
    <s v="aa9112e5-4093-9d94-9b8d-04c67960e7f7"/>
  </r>
  <r>
    <x v="32480"/>
    <s v="thelearninglab.com.sg"/>
    <s v="SGP"/>
    <m/>
    <s v="Singapore"/>
    <s v="Singapore"/>
    <x v="0"/>
    <s v="The Learning Lab is the leading national provider of academic enrichment and tutorial services for primary."/>
    <s v="education|training|tutoring"/>
    <x v="38"/>
    <x v="0"/>
    <n v="1"/>
    <m/>
    <m/>
    <s v="2014-10-08"/>
    <s v="2014-10-08"/>
    <m/>
    <s v="hr@thelearninglab.com.sg"/>
    <s v="'+65 6733 8711"/>
    <s v="https://www.crunchbase.com/organization/the-learning-lab-2"/>
    <s v="https://www.twitter.com/the_learninglab"/>
    <s v="https://www.facebook.com/thelearninglabsingapore"/>
    <s v="4088c47f-c912-876c-d7fc-aaf4e59d755e"/>
  </r>
  <r>
    <x v="32481"/>
    <s v="thync.com"/>
    <s v="USA"/>
    <s v="CA"/>
    <s v="SF Bay Area"/>
    <s v="Los Gatos"/>
    <x v="0"/>
    <s v="Thync was born out of a fascination with how neuroscience can impact daily life by experts in the fields of neurobiology"/>
    <s v="consumer electronics|information technology|neuroscience"/>
    <x v="5295"/>
    <x v="0"/>
    <n v="2"/>
    <n v="13000000"/>
    <s v="2011-01-01"/>
    <s v="2013-05-01"/>
    <s v="2014-10-08"/>
    <m/>
    <m/>
    <s v="'408-202-1633"/>
    <s v="https://www.crunchbase.com/organization/thync"/>
    <s v="https://www.twitter.com/thync"/>
    <s v="http://www.facebook.com/thync/info"/>
    <s v="0b874c17-3024-5d3b-beee-94f32ae05212"/>
  </r>
  <r>
    <x v="32482"/>
    <s v="truecaller.com"/>
    <s v="SWE"/>
    <m/>
    <s v="Stockholm"/>
    <s v="Stockholm"/>
    <x v="0"/>
    <s v="Truecaller is a mobile app that let's you see who's calling and block unwanted calls."/>
    <s v="apps|contact management|search engine"/>
    <x v="1279"/>
    <x v="6"/>
    <n v="4"/>
    <n v="80100000"/>
    <s v="2009-07-01"/>
    <s v="2011-12-14"/>
    <s v="2014-10-08"/>
    <m/>
    <s v="info@truecaller.com"/>
    <s v="46 7 04 50 62 10"/>
    <s v="https://www.crunchbase.com/organization/true-software-scandinavia"/>
    <s v="https://www.twitter.com/truecaller"/>
    <s v="http://www.facebook.com/truecaller"/>
    <s v="d569bae1-c89a-cfdc-330b-7573e136705f"/>
  </r>
  <r>
    <x v="32483"/>
    <s v="trylife.tv"/>
    <s v="GBR"/>
    <m/>
    <s v="Newcastle"/>
    <s v="Newcastle Upon Tyne"/>
    <x v="0"/>
    <s v="TryLife offers interactive online drama series in the United Kingdom."/>
    <s v="education|internet|media and entertainment"/>
    <x v="2541"/>
    <x v="0"/>
    <n v="3"/>
    <n v="704474.91704972798"/>
    <s v="2011-03-01"/>
    <s v="2011-04-11"/>
    <s v="2014-10-08"/>
    <m/>
    <m/>
    <m/>
    <s v="https://www.crunchbase.com/organization/trylife"/>
    <s v="https://www.twitter.com/trylife_tv"/>
    <s v="http://www.facebook.com/niceguyeddieltd"/>
    <s v="e45fec59-bdaa-2019-f67a-872db311c934"/>
  </r>
  <r>
    <x v="10908"/>
    <s v="vive.me"/>
    <s v="DEU"/>
    <m/>
    <s v="Hanover"/>
    <s v="Hanover"/>
    <x v="0"/>
    <s v="vive is where friendly people from all over the world come together to video chat with those who share their interests."/>
    <s v="communities|curated web|ios|video chat"/>
    <x v="4574"/>
    <x v="2"/>
    <n v="2"/>
    <n v="1500000"/>
    <s v="2012-01-01"/>
    <s v="2012-03-20"/>
    <s v="2014-10-08"/>
    <m/>
    <s v="info@vive.me"/>
    <s v="49 30 46724 7910"/>
    <s v="https://www.crunchbase.com/organization/headr"/>
    <s v="https://www.twitter.com/vive_app"/>
    <s v="http://www.facebook.com/viveapp"/>
    <s v="7e477b77-f410-0f96-07cf-cea2634f95cf"/>
  </r>
  <r>
    <x v="10908"/>
    <s v="vivenow.com"/>
    <s v="GBR"/>
    <m/>
    <s v="Brentford"/>
    <s v="Brentford"/>
    <x v="0"/>
    <s v="Vive Inc. provides aftercare programs for at-risk teens and troubled young people. It offers The Vive! Program, which delivers mentoring,"/>
    <s v="health care|parenting"/>
    <x v="582"/>
    <x v="0"/>
    <n v="1"/>
    <n v="1500000"/>
    <s v="2000-01-01"/>
    <s v="2014-10-08"/>
    <s v="2014-10-08"/>
    <m/>
    <m/>
    <s v="'303-449-2516"/>
    <s v="https://www.crunchbase.com/organization/vive-2"/>
    <m/>
    <m/>
    <s v="1f605104-f723-390e-3680-b01466869acf"/>
  </r>
  <r>
    <x v="32484"/>
    <s v="voxa.com"/>
    <s v="USA"/>
    <s v="GA"/>
    <s v="Atlanta"/>
    <s v="Atlanta"/>
    <x v="0"/>
    <s v="Enterprise Email Intelligence. Get control over your largest time and labor investment: email."/>
    <s v="saas"/>
    <x v="5"/>
    <x v="0"/>
    <n v="2"/>
    <n v="3500000"/>
    <s v="2013-11-11"/>
    <s v="2014-01-02"/>
    <s v="2014-10-08"/>
    <m/>
    <s v="hello@voxa.com"/>
    <s v="(404) 369-3198"/>
    <s v="https://www.crunchbase.com/organization/voxa"/>
    <s v="https://www.twitter.com/teamvoxa"/>
    <m/>
    <s v="c61d7392-29f2-65b3-6cc8-027ae07ff52a"/>
  </r>
  <r>
    <x v="32485"/>
    <s v="vyu.com"/>
    <s v="USA"/>
    <s v="CA"/>
    <s v="Los Angeles"/>
    <s v="Santa Monica"/>
    <x v="0"/>
    <s v="Vyu is the best way to follow, discover and share your favorite Arabic and international TV shows."/>
    <s v="content discovery|internet|mobile|social media|video on demand"/>
    <x v="2820"/>
    <x v="0"/>
    <n v="1"/>
    <n v="825000"/>
    <s v="2013-12-23"/>
    <s v="2014-10-08"/>
    <s v="2014-10-08"/>
    <m/>
    <s v="info@vyutv.com"/>
    <s v="(323) 391-4527"/>
    <s v="https://www.crunchbase.com/organization/vyu-inc"/>
    <s v="https://www.twitter.com/vyutv"/>
    <s v="https://www.facebook.com/vyutvapp"/>
    <s v="134879b0-757e-d8f8-f009-a9f5c9f6d437"/>
  </r>
  <r>
    <x v="32486"/>
    <s v="yupiplay.com"/>
    <s v="BRA"/>
    <m/>
    <s v="BRA - Other"/>
    <s v="João Pessoa"/>
    <x v="0"/>
    <s v="First educational entertainment network for children in brazil available on mobile devices."/>
    <s v="education|mobile"/>
    <x v="217"/>
    <x v="2"/>
    <n v="1"/>
    <n v="103758.980339748"/>
    <m/>
    <s v="2014-10-08"/>
    <s v="2014-10-08"/>
    <m/>
    <m/>
    <m/>
    <s v="https://www.crunchbase.com/organization/yupiplay"/>
    <m/>
    <s v="https://www.facebook.com/yupiplaybr"/>
    <s v="752ea545-de26-1fe6-ffb9-b5c88f036cee"/>
  </r>
  <r>
    <x v="32487"/>
    <s v="aviditynano.com"/>
    <s v="USA"/>
    <s v="CA"/>
    <s v="San Diego"/>
    <s v="La Jolla"/>
    <x v="0"/>
    <s v="Avidity NanoMedicines LLC offers research, development, and manufacturing of drug candidates which include antibody-siRNA complexes."/>
    <s v="biotechnology|health diagnostics|manufacturing"/>
    <x v="285"/>
    <x v="0"/>
    <n v="2"/>
    <n v="15067850"/>
    <s v="2012-01-01"/>
    <s v="2014-02-18"/>
    <s v="2014-10-07"/>
    <m/>
    <s v="email@aviditynano.com"/>
    <n v="8585008801"/>
    <s v="https://www.crunchbase.com/organization/avidity-nanomedicines"/>
    <m/>
    <m/>
    <s v="0472da5e-e437-4542-7829-23d392392c32"/>
  </r>
  <r>
    <x v="32488"/>
    <s v="blissmobilemassage.com"/>
    <s v="USA"/>
    <s v="CA"/>
    <s v="Los Angeles"/>
    <s v="Los Angeles"/>
    <x v="0"/>
    <s v="Bliss is a startup company which will provide ecommerce through a new mobile application."/>
    <s v="consulting"/>
    <x v="5"/>
    <x v="2"/>
    <n v="1"/>
    <m/>
    <s v="2015-03-12"/>
    <s v="2014-10-07"/>
    <s v="2014-10-07"/>
    <m/>
    <m/>
    <m/>
    <s v="https://www.crunchbase.com/organization/bliss-4"/>
    <m/>
    <m/>
    <s v="25e1c417-1a77-3b23-0ce4-79a57795203b"/>
  </r>
  <r>
    <x v="32489"/>
    <s v="blockchain.com"/>
    <s v="BEL"/>
    <m/>
    <s v="BEL - Other"/>
    <s v="Luxembourg"/>
    <x v="0"/>
    <s v="Blockchain is a web-based bitcoin platform that makes using bitcoin safe, easy, and secure for all consumers and businesses worldwide."/>
    <s v="bitcoin|finance|fintech|web development"/>
    <x v="57"/>
    <x v="0"/>
    <n v="1"/>
    <n v="30000000"/>
    <s v="2011-08-01"/>
    <s v="2014-10-07"/>
    <s v="2014-10-07"/>
    <m/>
    <s v="social@blockchain.info"/>
    <n v="85223575452"/>
    <s v="https://www.crunchbase.com/organization/blockchain-info"/>
    <s v="https://www.twitter.com/blockchain"/>
    <s v="http://www.facebook.com/blockchain"/>
    <s v="fdbc48dd-0be3-8cd7-1df3-87720b23533f"/>
  </r>
  <r>
    <x v="32490"/>
    <s v="bloomnation.com"/>
    <s v="USA"/>
    <s v="CA"/>
    <s v="Los Angeles"/>
    <s v="Los Angeles"/>
    <x v="0"/>
    <s v="Largest marketplace for fresh artisan flowers and complete end-to-end SaaS platform (web-builder, CRM, PoS) for local independent florists."/>
    <s v="e-commerce|flowers|retail"/>
    <x v="174"/>
    <x v="0"/>
    <n v="2"/>
    <n v="7200000"/>
    <s v="2010-03-22"/>
    <s v="2013-10-24"/>
    <s v="2014-10-07"/>
    <m/>
    <s v="info@bloomnation.com"/>
    <m/>
    <s v="https://www.crunchbase.com/organization/bloomnation"/>
    <s v="https://www.twitter.com/bloomnation"/>
    <s v="http://www.facebook.com/bloomnation"/>
    <s v="92260e0a-b9b0-80ac-e729-83f5c960664c"/>
  </r>
  <r>
    <x v="32491"/>
    <s v="comply365.com"/>
    <s v="USA"/>
    <s v="WI"/>
    <s v="Milwaukee"/>
    <s v="Beloit"/>
    <x v="0"/>
    <s v="Comply365 is a software company that offers a full suite of enterprise mobility software and solutions."/>
    <s v="document management|enterprise software|mobile|software"/>
    <x v="1123"/>
    <x v="0"/>
    <n v="2"/>
    <n v="14000000"/>
    <s v="2007-10-01"/>
    <s v="2011-09-01"/>
    <s v="2014-10-07"/>
    <m/>
    <s v="info@comply365.com"/>
    <s v="(800) 206-2004"/>
    <s v="https://www.crunchbase.com/organization/comply365"/>
    <s v="https://www.twitter.com/comply365"/>
    <s v="http://www.facebook.com/comply365"/>
    <s v="7e0f8039-2b2d-6626-3a7a-14adb6de3b55"/>
  </r>
  <r>
    <x v="32492"/>
    <m/>
    <s v="USA"/>
    <s v="GA"/>
    <s v="Atlanta"/>
    <s v="Atlanta"/>
    <x v="0"/>
    <s v="We are a company dedicated to providing quality homes in middle class neighborhoods to families"/>
    <s v="real estate"/>
    <x v="76"/>
    <x v="1"/>
    <n v="1"/>
    <m/>
    <s v="2014-09-15"/>
    <s v="2014-10-07"/>
    <s v="2014-10-07"/>
    <m/>
    <m/>
    <m/>
    <s v="https://www.crunchbase.com/organization/concrete-starts"/>
    <m/>
    <m/>
    <s v="c8ff03f7-b342-f13b-bfa9-87aff7908d1c"/>
  </r>
  <r>
    <x v="13654"/>
    <s v="crowdfunder.com"/>
    <s v="USA"/>
    <s v="CA"/>
    <s v="Los Angeles"/>
    <s v="Los Angeles"/>
    <x v="0"/>
    <s v="Online fundraising platform to democratize access to capital"/>
    <s v="crowdfunding|finance|small and medium businesses|venture capital"/>
    <x v="39"/>
    <x v="0"/>
    <n v="3"/>
    <n v="4900000"/>
    <s v="2011-12-05"/>
    <s v="2012-05-24"/>
    <s v="2014-10-07"/>
    <m/>
    <s v="info@crowdfunder.com"/>
    <m/>
    <s v="https://www.crunchbase.com/organization/crowdfunder"/>
    <s v="https://www.twitter.com/crowdfunder"/>
    <s v="http://www.facebook.com/crowdfunderus"/>
    <s v="70423d35-85ad-d403-48d7-e83ea570a354"/>
  </r>
  <r>
    <x v="32493"/>
    <s v="curiously.com"/>
    <s v="USA"/>
    <s v="NY"/>
    <s v="New York City"/>
    <s v="New York"/>
    <x v="0"/>
    <s v="Curiously is reimagined dating for music lovers."/>
    <s v="software"/>
    <x v="10"/>
    <x v="1"/>
    <n v="1"/>
    <n v="400000"/>
    <s v="2014-01-01"/>
    <s v="2014-10-07"/>
    <s v="2014-10-07"/>
    <m/>
    <m/>
    <s v="'646-791-6291"/>
    <s v="https://www.crunchbase.com/organization/curiously"/>
    <s v="https://www.twitter.com/curiouslydotcom"/>
    <s v="http://www.facebook.com/curiouslydotcom/info"/>
    <s v="c8138ffa-6245-02ec-7b5d-6be19148f575"/>
  </r>
  <r>
    <x v="32494"/>
    <s v="demeure.com"/>
    <s v="CAN"/>
    <s v="ON"/>
    <s v="Toronto"/>
    <s v="Waterloo"/>
    <x v="0"/>
    <s v="Demeure is a network of travel service providers, offering a portfolio of private villas and boutique hotels suited best for vacations."/>
    <s v="travel"/>
    <x v="22"/>
    <x v="0"/>
    <n v="2"/>
    <n v="8000000"/>
    <s v="2009-01-01"/>
    <s v="2013-08-30"/>
    <s v="2014-10-07"/>
    <m/>
    <s v="info@demeure.com"/>
    <s v="'519-886-8881"/>
    <s v="https://www.crunchbase.com/organization/demeure"/>
    <s v="https://www.twitter.com/demeuretravel"/>
    <m/>
    <s v="e1101204-98e7-5e99-deab-7866d5c4f7f3"/>
  </r>
  <r>
    <x v="32495"/>
    <s v="coinone.co.kr"/>
    <s v="KOR"/>
    <m/>
    <m/>
    <m/>
    <x v="0"/>
    <s v="Devign Lab claims to be one of the very first web based home trading system"/>
    <s v="bitcoin|customer service|internet|payments"/>
    <x v="625"/>
    <x v="2"/>
    <n v="1"/>
    <n v="200000"/>
    <m/>
    <s v="2014-10-07"/>
    <s v="2014-10-07"/>
    <m/>
    <s v="info@devignlab.com"/>
    <s v="(070) 823-0366"/>
    <s v="https://www.crunchbase.com/organization/devign-lab"/>
    <s v="https://www.twitter.com/coinone_info"/>
    <s v="http://www.facebook.com/devignlabinc/info"/>
    <s v="889f1476-5792-866d-d8e4-101956eec254"/>
  </r>
  <r>
    <x v="32496"/>
    <s v="exaltcom.com"/>
    <s v="USA"/>
    <s v="CA"/>
    <s v="SF Bay Area"/>
    <s v="Campbell"/>
    <x v="0"/>
    <s v="Exalt Communications provides wireless backhaul systems and interconnect solutions."/>
    <s v="mobile|telecommunications|wireless"/>
    <x v="259"/>
    <x v="0"/>
    <n v="2"/>
    <n v="16801250"/>
    <s v="2004-01-01"/>
    <s v="2009-02-17"/>
    <s v="2014-10-07"/>
    <m/>
    <s v="support@exaltcom.com"/>
    <s v="'408-688-0200"/>
    <s v="https://www.crunchbase.com/organization/exalt-communications"/>
    <s v="https://www.twitter.com/exaltsolutions"/>
    <m/>
    <s v="0c6f50b4-1756-b7aa-af9b-cfdf5f5bf77b"/>
  </r>
  <r>
    <x v="32497"/>
    <s v="franklyinc.com"/>
    <s v="USA"/>
    <s v="CA"/>
    <s v="SF Bay Area"/>
    <s v="San Francisco"/>
    <x v="1"/>
    <s v="Offers chat-as-a-service via mobile messaging SDK that enables any app and website to integrate chat on their own platform"/>
    <s v="media and entertainment|messaging|mobile"/>
    <x v="729"/>
    <x v="0"/>
    <n v="3"/>
    <n v="22300000"/>
    <s v="2012-01-01"/>
    <s v="2013-09-24"/>
    <s v="2014-10-07"/>
    <m/>
    <s v="partners@franklyinc.com"/>
    <n v="12129311200"/>
    <s v="https://www.crunchbase.com/organization/frankly-inc"/>
    <s v="https://www.twitter.com/frankly_inc"/>
    <s v="http://www.facebook.com/franklychat"/>
    <s v="1cfb3ea2-1e6b-1d41-6904-e6a99b2f20f8"/>
  </r>
  <r>
    <x v="32498"/>
    <s v="microfit.info"/>
    <s v="CAN"/>
    <s v="ON"/>
    <s v="Toronto"/>
    <s v="Waterloo"/>
    <x v="0"/>
    <s v="Go solar Plus is a sales, design, install company for Solar PV and the Ontario microFIT program."/>
    <m/>
    <x v="5"/>
    <x v="1"/>
    <n v="1"/>
    <m/>
    <s v="2009-09-01"/>
    <s v="2014-10-07"/>
    <s v="2014-10-07"/>
    <m/>
    <m/>
    <m/>
    <s v="https://www.crunchbase.com/organization/go-solar-plus"/>
    <m/>
    <s v="https://www.facebook.com/154293134613131"/>
    <s v="1ec7e613-4438-9b83-3cbe-12742e7e50cf"/>
  </r>
  <r>
    <x v="32499"/>
    <s v="grownout.com"/>
    <s v="IND"/>
    <m/>
    <s v="New Delhi"/>
    <s v="New Delhi"/>
    <x v="0"/>
    <s v="Grownout is an exclusive platform built with the essence of Network, Referral Automation and Social Hiring that spoils businesses with the e"/>
    <s v="enterprise software|information technology"/>
    <x v="184"/>
    <x v="0"/>
    <n v="2"/>
    <n v="40000"/>
    <s v="2013-01-01"/>
    <s v="2014-06-01"/>
    <s v="2014-10-07"/>
    <m/>
    <s v="contact@grownout.com"/>
    <s v="(011) 438-5104"/>
    <s v="https://www.crunchbase.com/organization/grownout"/>
    <s v="https://www.twitter.com/accessgrownout"/>
    <s v="http://www.facebook.com/grownoutsolutions"/>
    <s v="1235cbb0-2abb-af21-8896-4e8a5743448a"/>
  </r>
  <r>
    <x v="32500"/>
    <s v="hangit.com"/>
    <s v="USA"/>
    <s v="NY"/>
    <s v="New York City"/>
    <s v="New York"/>
    <x v="0"/>
    <s v="Location-Driven Mobile Messaging"/>
    <s v="advertising"/>
    <x v="296"/>
    <x v="0"/>
    <n v="1"/>
    <n v="6200000"/>
    <s v="2014-01-01"/>
    <s v="2014-10-07"/>
    <s v="2014-10-07"/>
    <m/>
    <s v="questions@hangit.com"/>
    <s v="(164) 682-8741"/>
    <s v="https://www.crunchbase.com/organization/hangit"/>
    <s v="https://www.twitter.com/_hangit"/>
    <s v="http://www.facebook.com/pages/hangit/604888222953187"/>
    <s v="333005db-765c-e60c-f4a9-877094a59c98"/>
  </r>
  <r>
    <x v="32501"/>
    <s v="hrsoft.com"/>
    <s v="USA"/>
    <s v="FL"/>
    <s v="Orlando"/>
    <s v="Maitland"/>
    <x v="0"/>
    <s v="HRsoft is a cloud-based, High Impact Talent Management™ software company that specializes in improving employee engagement &amp; retention."/>
    <s v="human resources|saas"/>
    <x v="5"/>
    <x v="6"/>
    <n v="2"/>
    <n v="500000"/>
    <s v="2000-01-01"/>
    <s v="2013-11-01"/>
    <s v="2014-10-07"/>
    <m/>
    <s v="brian.sharp@HRsoft.com"/>
    <s v="(866) 953-8800"/>
    <s v="https://www.crunchbase.com/organization/hrsoft"/>
    <s v="https://www.twitter.com/hrsoft_inc"/>
    <s v="http://www.facebook.com/hrsoftinc"/>
    <s v="0ecd615e-8987-6785-439d-88d7b326221f"/>
  </r>
  <r>
    <x v="32502"/>
    <s v="invenergyllc.com"/>
    <s v="USA"/>
    <s v="IL"/>
    <s v="Chicago"/>
    <s v="Chicago"/>
    <x v="0"/>
    <s v="Invenergy develops, builds, owns and operates energy generation projects in North America and Europe."/>
    <s v="energy|energy efficiency|finance|renewable energy"/>
    <x v="666"/>
    <x v="7"/>
    <n v="5"/>
    <n v="523738557.99373001"/>
    <s v="2001-01-01"/>
    <s v="2009-01-21"/>
    <s v="2014-10-07"/>
    <m/>
    <m/>
    <s v="'312-224-1400"/>
    <s v="https://www.crunchbase.com/organization/invenergy"/>
    <s v="https://www.twitter.com/invenergyllc"/>
    <m/>
    <s v="9503befc-74a1-bbec-b166-a4ad629166b7"/>
  </r>
  <r>
    <x v="32503"/>
    <s v="invoiceasap.com"/>
    <s v="USA"/>
    <s v="CA"/>
    <s v="SF Bay Area"/>
    <s v="San Francisco"/>
    <x v="0"/>
    <s v="Mobile app that helps businesses create, send and pay invoices on the go using a phone or tablet. Integrates with QuickBooks and Xero."/>
    <s v="mobile|mobile payments|software"/>
    <x v="34"/>
    <x v="1"/>
    <n v="1"/>
    <n v="696325"/>
    <s v="2010-11-06"/>
    <s v="2014-10-07"/>
    <s v="2014-10-07"/>
    <m/>
    <s v="paul@invoiceasap.com"/>
    <s v="'888-548-5865"/>
    <s v="https://www.crunchbase.com/organization/invoiceasap"/>
    <s v="https://www.twitter.com/invoiceasap"/>
    <s v="http://www.facebook.com/invoiceasap"/>
    <s v="31dd78a0-7edc-e551-6193-14f76c9bab10"/>
  </r>
  <r>
    <x v="32504"/>
    <s v="jobvite.com"/>
    <s v="USA"/>
    <s v="CA"/>
    <s v="SF Bay Area"/>
    <s v="San Mateo"/>
    <x v="0"/>
    <s v="Jobvite is leading the industry with the most comprehensive and analytics-driven recruiting platform."/>
    <s v="human resources|recruiting|social media|software"/>
    <x v="5296"/>
    <x v="3"/>
    <n v="4"/>
    <n v="55450000"/>
    <s v="2006-01-01"/>
    <s v="2007-12-01"/>
    <s v="2014-10-07"/>
    <m/>
    <s v="jobvitecares@jobvite.com"/>
    <s v="1(650) 376-7200"/>
    <s v="https://www.crunchbase.com/organization/jobvite"/>
    <s v="https://www.twitter.com/jobvite"/>
    <s v="http://www.facebook.com/jobvite"/>
    <s v="304c06db-48a7-e07c-cfb2-486981a42b49"/>
  </r>
  <r>
    <x v="32505"/>
    <s v="kinninc.com"/>
    <s v="USA"/>
    <s v="CA"/>
    <s v="Anaheim"/>
    <s v="Aliso Viejo"/>
    <x v="0"/>
    <s v="Kinn solves pet care problems and needs by leveraging a competitive advantage in design and function."/>
    <s v="health care|lifestyle|pet"/>
    <x v="582"/>
    <x v="1"/>
    <n v="1"/>
    <m/>
    <s v="2011-12-31"/>
    <s v="2014-10-07"/>
    <s v="2014-10-07"/>
    <m/>
    <m/>
    <n v="19499164340"/>
    <s v="https://www.crunchbase.com/organization/kinn-inc"/>
    <s v="https://www.twitter.com/kinninc"/>
    <s v="https://www.facebook.com/kinninc"/>
    <s v="4032844f-b6f5-3486-711b-6a4dcf48c959"/>
  </r>
  <r>
    <x v="32506"/>
    <s v="lpath.com"/>
    <s v="USA"/>
    <s v="CA"/>
    <s v="San Diego"/>
    <s v="San Diego"/>
    <x v="2"/>
    <s v="Lpat focuses on the discovery and development of monoclonal antibodies that target bioactive lipids."/>
    <s v="biopharma|biotechnology|medical device"/>
    <x v="44"/>
    <x v="0"/>
    <n v="3"/>
    <n v="29912221"/>
    <s v="2006-01-01"/>
    <s v="2010-12-01"/>
    <s v="2014-10-07"/>
    <m/>
    <s v="info@lpath.com"/>
    <s v="'858-678-0800"/>
    <s v="https://www.crunchbase.com/organization/lpath"/>
    <s v="https://www.twitter.com/lpath"/>
    <m/>
    <s v="e3ee6221-1ffd-a9fa-d6af-17adf043fece"/>
  </r>
  <r>
    <x v="32507"/>
    <s v="magnuslifescience.co.uk"/>
    <s v="GBR"/>
    <m/>
    <s v="London"/>
    <s v="London"/>
    <x v="0"/>
    <s v="Magnus has those ideas and employs a novel approach to the advancement and rapid development of valuable new discoveries in biomedicine"/>
    <s v="biopharma|biotechnology|life science"/>
    <x v="44"/>
    <x v="0"/>
    <n v="1"/>
    <n v="24833177"/>
    <s v="2013-01-01"/>
    <s v="2014-10-07"/>
    <s v="2014-10-07"/>
    <m/>
    <s v="enquiries@magnuslifescience.co.uk"/>
    <s v="(440) 203-2827"/>
    <s v="https://www.crunchbase.com/organization/magnus-life-science"/>
    <s v="https://www.twitter.com/magnusscience"/>
    <m/>
    <s v="cb8a7cb0-766d-7649-b7d6-cc51e657f1c6"/>
  </r>
  <r>
    <x v="32508"/>
    <s v="matitherapeutics.com"/>
    <s v="USA"/>
    <s v="TX"/>
    <s v="Austin"/>
    <s v="Austin"/>
    <x v="0"/>
    <s v="Mati Therapeutics offers a delivery system to deliver drugs to the surface of the eye through the tear film."/>
    <s v="biotechnology"/>
    <x v="36"/>
    <x v="0"/>
    <n v="2"/>
    <n v="1460000"/>
    <s v="2012-01-01"/>
    <s v="2013-04-15"/>
    <s v="2014-10-07"/>
    <m/>
    <s v="info@matitherapeutics.com"/>
    <s v="'512-329-6360"/>
    <s v="https://www.crunchbase.com/organization/mati-therapeutics"/>
    <m/>
    <m/>
    <s v="18bfec67-c056-93e5-4edc-844438ffd9a6"/>
  </r>
  <r>
    <x v="17561"/>
    <s v="eatmorsel.com"/>
    <s v="USA"/>
    <s v="IL"/>
    <s v="Chicago"/>
    <s v="Chicago"/>
    <x v="0"/>
    <s v="Morsel is an iOS and web application that connects chefs, sommeliers, mixologists, and their restaurants to media and diners."/>
    <s v="food processing|restaurants"/>
    <x v="7"/>
    <x v="1"/>
    <n v="1"/>
    <n v="800000"/>
    <s v="2013-01-01"/>
    <s v="2014-10-07"/>
    <s v="2014-10-07"/>
    <m/>
    <m/>
    <m/>
    <s v="https://www.crunchbase.com/organization/morsel"/>
    <s v="https://www.twitter.com/eatmorsel"/>
    <s v="https://www.facebook.com/eatmorsel"/>
    <s v="2b3080b5-4836-d3c6-4723-206b3079c6c3"/>
  </r>
  <r>
    <x v="32509"/>
    <m/>
    <s v="USA"/>
    <s v="GA"/>
    <s v="Atlanta"/>
    <s v="Atlanta"/>
    <x v="0"/>
    <s v="Natural Restoration Partners, LP has developed in cooperation with partner entities, a fully permitted gold ore milling site."/>
    <s v="manufacturing"/>
    <x v="41"/>
    <x v="1"/>
    <n v="1"/>
    <n v="143000"/>
    <s v="2007-02-27"/>
    <s v="2014-10-07"/>
    <s v="2014-10-07"/>
    <m/>
    <m/>
    <m/>
    <s v="https://www.crunchbase.com/organization/natural-restoration-partners"/>
    <m/>
    <m/>
    <s v="33ad32f3-2aff-eb07-a44c-2e866a0692d3"/>
  </r>
  <r>
    <x v="32510"/>
    <s v="notesfirst.com"/>
    <s v="USA"/>
    <s v="CA"/>
    <s v="Ontario - Inland Empire"/>
    <s v="Ontario"/>
    <x v="0"/>
    <s v="NotesFirst is a cloud-based application that allows healthcare professionals and students to capture and manage clinical notes in real time."/>
    <s v="health care"/>
    <x v="3"/>
    <x v="1"/>
    <n v="2"/>
    <n v="170118"/>
    <s v="2012-01-01"/>
    <s v="2012-02-26"/>
    <s v="2014-10-07"/>
    <m/>
    <s v="notesfirst@gmail.com"/>
    <s v="'866-235-7494"/>
    <s v="https://www.crunchbase.com/organization/notesfirst"/>
    <s v="https://www.twitter.com/notesfirst"/>
    <s v="http://www.facebook.com/pages/notesfirst/433091563374788"/>
    <s v="230a53c5-58f5-881b-def5-d3561c36f402"/>
  </r>
  <r>
    <x v="32511"/>
    <s v="npiegames.com"/>
    <s v="KOR"/>
    <m/>
    <s v="Seongnam"/>
    <s v="Seongnam"/>
    <x v="0"/>
    <s v="NPIE Games is a South Korean startup specialized in advocating the mobile FPS games developers."/>
    <s v="gaming|mobile|web development"/>
    <x v="1046"/>
    <x v="2"/>
    <n v="1"/>
    <n v="281308"/>
    <m/>
    <s v="2014-10-07"/>
    <s v="2014-10-07"/>
    <m/>
    <m/>
    <m/>
    <s v="https://www.crunchbase.com/organization/npie-games"/>
    <m/>
    <m/>
    <s v="baca100d-34f1-1fc4-7dcf-26c314839ff7"/>
  </r>
  <r>
    <x v="32512"/>
    <s v="oyosports.com"/>
    <s v="USA"/>
    <s v="MA"/>
    <s v="Boston"/>
    <s v="Acton"/>
    <x v="0"/>
    <s v="OYO Sportstoys all started at the ballpark."/>
    <s v="consumer|consumer research|sports"/>
    <x v="5297"/>
    <x v="3"/>
    <n v="3"/>
    <n v="15600000"/>
    <s v="2011-01-01"/>
    <s v="2013-01-01"/>
    <s v="2014-10-07"/>
    <m/>
    <m/>
    <s v="(978)264-2000"/>
    <s v="https://www.crunchbase.com/organization/oyo-sportstoys"/>
    <s v="https://www.twitter.com/oyosportstoys"/>
    <s v="http://www.facebook.com/oyosportstoys"/>
    <s v="fb9f82b2-0f62-81a5-9ce8-67adc170a71c"/>
  </r>
  <r>
    <x v="32513"/>
    <s v="powercell.se"/>
    <s v="SWE"/>
    <m/>
    <s v="Gothenburg"/>
    <s v="Gothenburg"/>
    <x v="0"/>
    <s v="PowerCell Sweden focuses on offering environmentally friendly power systems developed with fuel cell and reformer technology."/>
    <s v="energy|fuel|fuel cell"/>
    <x v="300"/>
    <x v="0"/>
    <n v="2"/>
    <n v="9981363"/>
    <s v="2008-01-01"/>
    <s v="2009-10-01"/>
    <s v="2014-10-07"/>
    <m/>
    <s v="info@powercell.se"/>
    <m/>
    <s v="https://www.crunchbase.com/organization/powercell-sweden"/>
    <m/>
    <m/>
    <s v="e5a82e8a-9fb4-91b1-96b2-87dc77df78c4"/>
  </r>
  <r>
    <x v="32514"/>
    <s v="printi.com.br"/>
    <s v="BRA"/>
    <m/>
    <s v="Sao Paulo"/>
    <s v="São Paulo"/>
    <x v="0"/>
    <s v="Printi is an online printing service based in Brazil, offering on-demand, web-based solutions to the country's printing industry."/>
    <s v="e-commerce|marketing|printing"/>
    <x v="5298"/>
    <x v="1"/>
    <n v="2"/>
    <n v="26200000"/>
    <s v="2012-06-29"/>
    <s v="2012-08-08"/>
    <s v="2014-10-07"/>
    <m/>
    <s v="suporte@printi.com.br"/>
    <m/>
    <s v="https://www.crunchbase.com/organization/printi"/>
    <s v="https://www.twitter.com/printi"/>
    <m/>
    <s v="527d1f5d-6349-3e55-5675-c83e06b1b890"/>
  </r>
  <r>
    <x v="32515"/>
    <s v="regenenergy.com"/>
    <s v="CAN"/>
    <s v="ON"/>
    <s v="Toronto"/>
    <s v="Toronto"/>
    <x v="0"/>
    <s v="REGEN Energy provides wireless electrical and automated demand management solutions for commercial and industrial customers."/>
    <s v="electronics|renewable energy|wireless"/>
    <x v="5299"/>
    <x v="0"/>
    <n v="5"/>
    <n v="17982000"/>
    <s v="2005-01-01"/>
    <s v="2008-11-14"/>
    <s v="2014-10-07"/>
    <m/>
    <s v="info@regenenergy.com"/>
    <s v="(416) 934-1040"/>
    <s v="https://www.crunchbase.com/organization/regen-energy"/>
    <s v="https://www.twitter.com/regenenergy"/>
    <m/>
    <s v="4e92002c-dd51-8f76-6907-10cc03cebcd3"/>
  </r>
  <r>
    <x v="32516"/>
    <s v="royaltyexchange.com"/>
    <s v="USA"/>
    <s v="CO"/>
    <s v="Denver"/>
    <s v="Denver"/>
    <x v="0"/>
    <s v="Marketplace for buying and selling assets with a history of royalty income"/>
    <s v="auctions|finance|music|solar"/>
    <x v="5300"/>
    <x v="0"/>
    <n v="4"/>
    <n v="3427090"/>
    <s v="2011-08-01"/>
    <s v="2012-11-30"/>
    <s v="2014-10-07"/>
    <m/>
    <s v="auctions@royaltyexchange.com"/>
    <s v="(919)848-0445"/>
    <s v="https://www.crunchbase.com/organization/the-royalty-exchange"/>
    <s v="https://www.twitter.com/royaltyexchange"/>
    <s v="http://www.facebook.com/royalty.exchange"/>
    <s v="1003c2aa-a100-dcf4-7127-7a43ad93b557"/>
  </r>
  <r>
    <x v="32517"/>
    <s v="silltec.com"/>
    <m/>
    <m/>
    <m/>
    <m/>
    <x v="0"/>
    <s v="SILLTEC develops DLP-based UV projectors for 3D printer &amp; laser machines dedicated to industrial cleaning &amp; historically items restoration"/>
    <m/>
    <x v="5"/>
    <x v="2"/>
    <n v="1"/>
    <m/>
    <s v="2013-12-16"/>
    <s v="2014-10-07"/>
    <s v="2014-10-07"/>
    <m/>
    <m/>
    <m/>
    <s v="https://www.crunchbase.com/organization/silltec"/>
    <m/>
    <m/>
    <s v="c1495fbc-ab93-df03-3fb2-0021f1a77438"/>
  </r>
  <r>
    <x v="32518"/>
    <s v="skillpixels.com"/>
    <s v="FIN"/>
    <m/>
    <s v="Helsinki"/>
    <s v="Espoo"/>
    <x v="0"/>
    <s v="SkillPixels is an educational games development studio turning schoolbooks into exciting games with learning analytics integration."/>
    <s v="analytics"/>
    <x v="178"/>
    <x v="2"/>
    <n v="1"/>
    <n v="2100000"/>
    <s v="2011-01-01"/>
    <s v="2014-10-07"/>
    <s v="2014-10-07"/>
    <m/>
    <m/>
    <m/>
    <s v="https://www.crunchbase.com/organization/skillpixels"/>
    <m/>
    <s v="http://www.facebook.com/skillpixels"/>
    <s v="1cb85a54-d082-ea0f-354c-4be00514cda7"/>
  </r>
  <r>
    <x v="32519"/>
    <s v="solidfire.com"/>
    <s v="USA"/>
    <s v="CO"/>
    <s v="Denver"/>
    <s v="Boulder"/>
    <x v="2"/>
    <s v="SolidFire builds scale-out, high-performance storage systems for cloud service providers."/>
    <s v="cloud data services|energy|enterprise software"/>
    <x v="5301"/>
    <x v="5"/>
    <n v="5"/>
    <n v="150035000"/>
    <s v="2010-01-01"/>
    <s v="2010-08-04"/>
    <s v="2014-10-07"/>
    <m/>
    <s v="info@solidfire.com"/>
    <s v="(720) 523-3278"/>
    <s v="https://www.crunchbase.com/organization/solidfire"/>
    <s v="https://www.twitter.com/solidfire"/>
    <s v="http://www.facebook.com/solidfire"/>
    <s v="a60626ea-3e25-d9dc-2858-05fdc29b9214"/>
  </r>
  <r>
    <x v="32520"/>
    <s v="streamtvnetworks.com"/>
    <s v="USA"/>
    <s v="PA"/>
    <s v="Philadelphia"/>
    <s v="Philadelphia"/>
    <x v="0"/>
    <s v="Stream TV Networks, Inc. is a Philadelphia-based new media company."/>
    <s v="consumer|media and entertainment|video streaming"/>
    <x v="21"/>
    <x v="0"/>
    <n v="2"/>
    <n v="2713000"/>
    <s v="2009-01-01"/>
    <s v="2014-06-23"/>
    <s v="2014-10-07"/>
    <m/>
    <s v="contact@streamtvnetworks.com"/>
    <s v="'215-391-4200"/>
    <s v="https://www.crunchbase.com/organization/stream-tv-networks"/>
    <s v="https://www.twitter.com/streamtvnet"/>
    <m/>
    <s v="4281ab43-07d9-7929-7182-046f9fa6a882"/>
  </r>
  <r>
    <x v="32521"/>
    <s v="supermighty.com"/>
    <s v="USA"/>
    <s v="PA"/>
    <s v="Philadelphia"/>
    <s v="Philadelphia"/>
    <x v="0"/>
    <s v="Monetization, player acquisition, and conversion through giving inside of gaming."/>
    <s v="gaming|pc games|video games"/>
    <x v="616"/>
    <x v="1"/>
    <n v="1"/>
    <n v="450000"/>
    <s v="2014-05-01"/>
    <s v="2014-10-07"/>
    <s v="2014-10-07"/>
    <m/>
    <m/>
    <n v="15053663476"/>
    <s v="https://www.crunchbase.com/organization/supermighty"/>
    <s v="https://www.twitter.com/thesupermighty"/>
    <s v="http://www.facebook.com/thesupermighty"/>
    <s v="c0e1e51c-67ab-d8d6-1066-11ba29570c92"/>
  </r>
  <r>
    <x v="32522"/>
    <s v="tastefulapp.com"/>
    <s v="USA"/>
    <s v="CA"/>
    <s v="SF Bay Area"/>
    <s v="Palo Alto"/>
    <x v="0"/>
    <s v="The Tasteful app helps you Discover Delicious Healthy Food Together."/>
    <s v="apps|health care"/>
    <x v="558"/>
    <x v="1"/>
    <n v="1"/>
    <n v="9000000"/>
    <s v="2014-10-10"/>
    <s v="2014-10-07"/>
    <s v="2014-10-07"/>
    <m/>
    <m/>
    <m/>
    <s v="https://www.crunchbase.com/organization/tasteful"/>
    <s v="https://www.twitter.com/tastefulapp"/>
    <s v="https://www.facebook.com/tastefulapp"/>
    <s v="4aaed697-f80b-9933-d558-77ead7b64d30"/>
  </r>
  <r>
    <x v="32523"/>
    <s v="tecatperformance.com"/>
    <s v="USA"/>
    <s v="MI"/>
    <s v="Detroit"/>
    <s v="Ann Arbor"/>
    <x v="0"/>
    <s v="TECAT Performance Systems makes the smallest, lightest, most power efficient wireless sensors available."/>
    <s v="wireless"/>
    <x v="259"/>
    <x v="0"/>
    <n v="1"/>
    <n v="2000000"/>
    <s v="1997-01-01"/>
    <s v="2014-10-07"/>
    <s v="2014-10-07"/>
    <m/>
    <s v="sales@tecatperformance.com"/>
    <s v="(248) 615-9862"/>
    <s v="https://www.crunchbase.com/organization/tecat-performance-systems"/>
    <s v="https://www.twitter.com/tecatsystems"/>
    <s v="https://www.facebook.com/tecatperformance"/>
    <s v="fad2452c-6a0b-2b78-2181-2d7f455255a6"/>
  </r>
  <r>
    <x v="32524"/>
    <s v="thestoneoutlet.com"/>
    <s v="USA"/>
    <s v="FL"/>
    <s v="Tampa"/>
    <s v="Tampa"/>
    <x v="0"/>
    <s v="The Stone Outlet is importers and wholesale distributors strategically located in Tampa, Largo and Wildwood, Florida."/>
    <s v="manufacturing"/>
    <x v="41"/>
    <x v="0"/>
    <n v="1"/>
    <m/>
    <s v="2011-01-01"/>
    <s v="2014-10-07"/>
    <s v="2014-10-07"/>
    <m/>
    <m/>
    <s v="'+1 813-227-8663"/>
    <s v="https://www.crunchbase.com/organization/the-stone-outlet-llc"/>
    <s v="https://www.twitter.com/thestoneoutlet1"/>
    <s v="https://www.facebook.com/thestoneoutlet?fref=nf"/>
    <s v="19db531a-1f8d-3fa3-fa91-39e0756d0630"/>
  </r>
  <r>
    <x v="32525"/>
    <s v="amen-technologies.com"/>
    <s v="GRC"/>
    <m/>
    <s v="Athens"/>
    <s v="Athens"/>
    <x v="0"/>
    <s v="AMEN Technologies, is a spin-off company, focused on the research and development of innovative technologies."/>
    <s v="nanotechnology"/>
    <x v="485"/>
    <x v="1"/>
    <n v="1"/>
    <n v="18838.620008288999"/>
    <s v="2013-01-01"/>
    <s v="2014-10-06"/>
    <s v="2014-10-06"/>
    <m/>
    <s v="contact@amen-technologies.com"/>
    <s v="'+30 21 3026 3410"/>
    <s v="https://www.crunchbase.com/organization/amen-technologies"/>
    <m/>
    <s v="https://www.facebook.com/amentechnologies"/>
    <s v="26f9ea32-56ed-6e78-e0a0-18977fc2f789"/>
  </r>
  <r>
    <x v="32526"/>
    <s v="appsee.com"/>
    <s v="ISR"/>
    <m/>
    <s v="Tel Aviv"/>
    <s v="Tel Aviv"/>
    <x v="0"/>
    <s v="Appsee offers a SaaS-based platform that enables companies to optimize their mobile applications."/>
    <s v="mobile"/>
    <x v="15"/>
    <x v="0"/>
    <n v="2"/>
    <n v="3000000"/>
    <s v="2012-01-01"/>
    <s v="2013-10-22"/>
    <s v="2014-10-06"/>
    <m/>
    <s v="contact@appsee.com"/>
    <s v="972 8 882 139644"/>
    <s v="https://www.crunchbase.com/organization/appsee"/>
    <s v="https://www.twitter.com/appseecom"/>
    <s v="http://www.facebook.com/appsee"/>
    <s v="a6554164-df5b-96cc-4e63-cdd94bce5037"/>
  </r>
  <r>
    <x v="32527"/>
    <s v="avular.com"/>
    <s v="NLD"/>
    <m/>
    <s v="Eindhoven"/>
    <s v="Eindhoven"/>
    <x v="0"/>
    <s v="The AvularScout is a modular UAV platform tailored to your professional application."/>
    <s v="industrial engineering|manufacturing|mechanical engineering"/>
    <x v="222"/>
    <x v="1"/>
    <n v="1"/>
    <n v="18838.620008288999"/>
    <s v="2014-01-01"/>
    <s v="2014-10-06"/>
    <s v="2014-10-06"/>
    <m/>
    <s v="info@avular.com"/>
    <n v="310610579098"/>
    <s v="https://www.crunchbase.com/organization/avular"/>
    <s v="https://www.twitter.com/avular_nl"/>
    <s v="http://www.facebook.com/flyavular"/>
    <s v="68b8e3a1-39c1-f911-8db1-e4c02181868c"/>
  </r>
  <r>
    <x v="32528"/>
    <s v="bibak.org"/>
    <s v="NLD"/>
    <m/>
    <s v="Eindhoven"/>
    <s v="Eindhoven"/>
    <x v="0"/>
    <s v="This unique combination will ensure detection of metal, plastic and even wooden landmines."/>
    <s v="non profit"/>
    <x v="5"/>
    <x v="2"/>
    <n v="1"/>
    <n v="18838.620008288999"/>
    <m/>
    <s v="2014-10-06"/>
    <s v="2014-10-06"/>
    <m/>
    <s v="info@bibak.org"/>
    <m/>
    <s v="https://www.crunchbase.com/organization/bibak"/>
    <s v="https://www.twitter.com/bibak_org"/>
    <s v="https://www.facebook.com/bibak.org"/>
    <s v="809e073c-02b6-35ad-1727-64de1cd137e9"/>
  </r>
  <r>
    <x v="32529"/>
    <s v="biogazelle.com"/>
    <s v="BEL"/>
    <m/>
    <s v="BEL - Other"/>
    <s v="Zwijnaarde"/>
    <x v="0"/>
    <s v="At Biogazelle, we are dedicated to accelerate the understanding of the transcriptome through excellence in science and technology."/>
    <s v="biotechnology"/>
    <x v="36"/>
    <x v="0"/>
    <n v="1"/>
    <n v="2500000"/>
    <s v="2007-07-25"/>
    <s v="2014-10-06"/>
    <s v="2014-10-06"/>
    <m/>
    <s v="info@biogazelle.com"/>
    <s v="32 9 241 56 08"/>
    <s v="https://www.crunchbase.com/organization/biogazelle"/>
    <s v="https://www.twitter.com/biogazelle"/>
    <s v="http://www.facebook.com/biogazelle/info"/>
    <s v="9e83fa49-7c51-8e8a-a0d0-c3623c46b171"/>
  </r>
  <r>
    <x v="32530"/>
    <s v="bodydetails.com"/>
    <s v="USA"/>
    <s v="FL"/>
    <s v="Palm Beaches"/>
    <s v="Boca Raton"/>
    <x v="0"/>
    <s v="Body Details is rated #1 in laser hair removal and tattoo removal in South Florida."/>
    <s v="beauty|fashion"/>
    <x v="386"/>
    <x v="0"/>
    <n v="1"/>
    <n v="1292500"/>
    <s v="2005-01-01"/>
    <s v="2014-10-06"/>
    <s v="2014-10-06"/>
    <m/>
    <s v="info@bodydetails.com"/>
    <s v="(866) 332-2639"/>
    <s v="https://www.crunchbase.com/organization/body-details"/>
    <s v="https://www.twitter.com/bodydetails"/>
    <s v="https://www.facebook.com/bodydetails"/>
    <s v="0564c426-96e6-86e2-603a-e624ea466e7c"/>
  </r>
  <r>
    <x v="32531"/>
    <s v="commerceresources.com"/>
    <s v="CAN"/>
    <s v="BC"/>
    <s v="Vancouver"/>
    <s v="Vancouver"/>
    <x v="1"/>
    <s v="Commerce Resources Corp. (Commerce) is a mineral exploration and development company"/>
    <s v="natural resources"/>
    <x v="412"/>
    <x v="0"/>
    <n v="1"/>
    <n v="5000000"/>
    <m/>
    <s v="2014-10-06"/>
    <s v="2014-10-06"/>
    <m/>
    <m/>
    <s v="(604) 484-2700"/>
    <s v="https://www.crunchbase.com/organization/commerce-resources"/>
    <s v="https://www.twitter.com/commercerescce"/>
    <s v="https://www.facebook.com/commerceresourcesfan"/>
    <s v="c6cda515-2c25-405b-65cf-edf7c60d00f9"/>
  </r>
  <r>
    <x v="32532"/>
    <s v="coyotecable.com"/>
    <s v="USA"/>
    <s v="TX"/>
    <s v="San Antonio"/>
    <s v="San Antonio"/>
    <x v="0"/>
    <s v="Launched in 2013, Coyote Cable uses hybrid fiber-coaxial (HFC)"/>
    <s v="internet|telecommunications"/>
    <x v="516"/>
    <x v="1"/>
    <n v="1"/>
    <n v="2850000"/>
    <s v="2013-01-01"/>
    <s v="2014-10-06"/>
    <s v="2014-10-06"/>
    <m/>
    <s v="info@coyotecable.com"/>
    <s v="(210) 736-3376"/>
    <s v="https://www.crunchbase.com/organization/coyote-cable"/>
    <m/>
    <s v="https://www.facebook.com/coyotecable"/>
    <s v="856b399e-7303-150f-f8d4-6b564c8c12ba"/>
  </r>
  <r>
    <x v="32533"/>
    <s v="dailydealy.ca"/>
    <s v="CAN"/>
    <s v="BC"/>
    <s v="Vancouver"/>
    <s v="Vancouver"/>
    <x v="0"/>
    <s v="DailyDealy.ca is a Vancouver based company"/>
    <s v="e-commerce"/>
    <x v="63"/>
    <x v="2"/>
    <n v="1"/>
    <m/>
    <m/>
    <s v="2014-10-06"/>
    <s v="2014-10-06"/>
    <m/>
    <m/>
    <s v="(778) 807-8801"/>
    <s v="https://www.crunchbase.com/organization/daily-dealy"/>
    <m/>
    <s v="http://www.facebook.com/dailydealy/info"/>
    <s v="046e0c23-241a-5e79-a8d4-564232d90c3c"/>
  </r>
  <r>
    <x v="32534"/>
    <s v="easypost.com"/>
    <s v="USA"/>
    <s v="CA"/>
    <s v="SF Bay Area"/>
    <s v="San Francisco"/>
    <x v="0"/>
    <s v="EasyPost is a shipping API allowing users to buy postage labels, check rates, verify addresses, and track shipments."/>
    <s v="shipping"/>
    <x v="114"/>
    <x v="0"/>
    <n v="3"/>
    <n v="3450000"/>
    <s v="2012-09-01"/>
    <s v="2013-06-06"/>
    <s v="2014-10-06"/>
    <m/>
    <s v="support@easypost.com"/>
    <n v="15555555555"/>
    <s v="https://www.crunchbase.com/organization/easypost"/>
    <s v="https://www.twitter.com/easypost"/>
    <s v="http://www.facebook.com/easypostco"/>
    <s v="26bb77bf-eee0-3765-3a7b-a66c79725118"/>
  </r>
  <r>
    <x v="32535"/>
    <s v="echo-metrix.com"/>
    <s v="USA"/>
    <s v="WI"/>
    <s v="WI - Other"/>
    <s v="Fitchburg"/>
    <x v="0"/>
    <s v="Echometrix develops ultrasound-based products that diagnose and measure a patient's musculoskeletal condition at the point of care."/>
    <s v="clinical trials|cloud computing|medical device"/>
    <x v="1466"/>
    <x v="1"/>
    <n v="3"/>
    <n v="542421"/>
    <s v="2007-01-01"/>
    <s v="2011-01-07"/>
    <s v="2014-10-06"/>
    <m/>
    <s v="admin@echo-metrix.com"/>
    <n v="6082339220"/>
    <s v="https://www.crunchbase.com/organization/echometrix"/>
    <s v="https://www.twitter.com/echo_metrix"/>
    <s v="http://www.facebook.com/pages/echometrix-llc/196758577166290"/>
    <s v="19e64184-5182-05a3-b274-b23440c0fcb6"/>
  </r>
  <r>
    <x v="32536"/>
    <s v="elo7.com.br"/>
    <s v="BRA"/>
    <m/>
    <s v="Sao Paulo"/>
    <s v="São Paulo"/>
    <x v="0"/>
    <s v="Elo7 is a Brazilian online marketplace that allows its users to buy and sell handmade products."/>
    <s v="e-commerce|handmade|internet"/>
    <x v="314"/>
    <x v="2"/>
    <n v="3"/>
    <n v="11000000"/>
    <s v="2008-01-01"/>
    <s v="2011-10-11"/>
    <s v="2014-10-06"/>
    <m/>
    <s v="elo7@elo7.com.br"/>
    <s v="'+55 21 2612-5070"/>
    <s v="https://www.crunchbase.com/organization/elo7"/>
    <s v="https://www.twitter.com/elo7"/>
    <s v="http://www.facebook.com/elo7br"/>
    <s v="ba85588a-07a0-fa13-1128-6e5d50ab01f5"/>
  </r>
  <r>
    <x v="32537"/>
    <s v="embomedical.com"/>
    <s v="IRL"/>
    <m/>
    <m/>
    <m/>
    <x v="0"/>
    <s v="Embo Medical is based in National University of Ireland"/>
    <s v="health care|medical"/>
    <x v="3"/>
    <x v="1"/>
    <n v="1"/>
    <n v="3753730"/>
    <s v="2013-01-01"/>
    <s v="2014-10-06"/>
    <s v="2014-10-06"/>
    <m/>
    <s v="info@embomedical.com"/>
    <m/>
    <s v="https://www.crunchbase.com/organization/embo-medical"/>
    <m/>
    <m/>
    <s v="37704abb-8069-cf14-e9df-70bd72cad84c"/>
  </r>
  <r>
    <x v="32538"/>
    <s v="enderlabs.com"/>
    <s v="USA"/>
    <s v="UT"/>
    <s v="Salt Lake City"/>
    <s v="Salt Lake City"/>
    <x v="0"/>
    <s v="Salt Lake City based iOS Development Studio."/>
    <s v="enterprise software|ios|saas"/>
    <x v="462"/>
    <x v="0"/>
    <n v="1"/>
    <n v="1500000"/>
    <s v="2012-09-01"/>
    <s v="2014-10-06"/>
    <s v="2014-10-06"/>
    <m/>
    <s v="info@eventboard.io"/>
    <s v="(415) 423-2373"/>
    <s v="https://www.crunchbase.com/organization/ender-labs"/>
    <s v="https://www.twitter.com/eventboard"/>
    <m/>
    <s v="2eca11be-f6ae-7e20-e9f6-00209bee2b00"/>
  </r>
  <r>
    <x v="32539"/>
    <s v="na"/>
    <m/>
    <m/>
    <m/>
    <m/>
    <x v="0"/>
    <s v="Mobile payments"/>
    <s v="fintech|mobile|mobile payments|payments"/>
    <x v="34"/>
    <x v="1"/>
    <n v="1"/>
    <m/>
    <s v="2013-04-10"/>
    <s v="2014-10-06"/>
    <s v="2014-10-06"/>
    <m/>
    <m/>
    <m/>
    <s v="https://www.crunchbase.com/organization/glassjar"/>
    <m/>
    <s v="http://na"/>
    <s v="af3c19ad-d288-b173-5220-fbfd22f6b92a"/>
  </r>
  <r>
    <x v="32540"/>
    <s v="hladist.com"/>
    <s v="USA"/>
    <s v="NY"/>
    <s v="Long Island"/>
    <s v="Farmingdale"/>
    <x v="0"/>
    <s v="Harold Levinson Associates (HLA) began in 1977 with the vision of achieving the American Dream."/>
    <s v="consulting|customer service|events"/>
    <x v="325"/>
    <x v="2"/>
    <n v="1"/>
    <m/>
    <s v="1977-01-01"/>
    <s v="2014-10-06"/>
    <s v="2014-10-06"/>
    <m/>
    <s v="info@hladistributors.com"/>
    <s v="(631) 962-2400"/>
    <s v="https://www.crunchbase.com/organization/harold-levinson-associates"/>
    <m/>
    <m/>
    <s v="3b2ef1a5-8e5d-470e-99ce-c8027e8639a4"/>
  </r>
  <r>
    <x v="32541"/>
    <s v="harukaedu.com"/>
    <s v="IDN"/>
    <m/>
    <s v="Jakarta"/>
    <s v="Jakarta"/>
    <x v="0"/>
    <s v="PT Haruka Edukasi Utama or HarukaEdu is a company that provides a turn-key solution"/>
    <s v="e-commerce"/>
    <x v="63"/>
    <x v="1"/>
    <n v="1"/>
    <m/>
    <s v="2013-01-01"/>
    <s v="2014-10-06"/>
    <s v="2014-10-06"/>
    <m/>
    <s v="info@harukaedu.com"/>
    <s v="(622) 129-5573"/>
    <s v="https://www.crunchbase.com/organization/harukaedu"/>
    <s v="https://www.twitter.com/harukaedu_id"/>
    <s v="http://www.facebook.com/harukaedu/info"/>
    <s v="b8290114-3c0c-f2c1-1c3f-4890181e14c7"/>
  </r>
  <r>
    <x v="32542"/>
    <s v="hierstar.com"/>
    <s v="CHN"/>
    <m/>
    <s v="Shanghai"/>
    <s v="Suzhou"/>
    <x v="0"/>
    <s v="HierStar is a world-leading enabler for network authentication and payment industry."/>
    <s v="manufacturing"/>
    <x v="41"/>
    <x v="6"/>
    <n v="1"/>
    <n v="18838.620008288999"/>
    <s v="2004-01-01"/>
    <s v="2014-10-06"/>
    <s v="2014-10-06"/>
    <m/>
    <m/>
    <m/>
    <s v="https://www.crunchbase.com/organization/hierstar"/>
    <m/>
    <m/>
    <s v="7937381f-a229-49f5-23d1-b24d86a09fca"/>
  </r>
  <r>
    <x v="32543"/>
    <s v="iinkling.com"/>
    <s v="USA"/>
    <s v="CA"/>
    <s v="San Diego"/>
    <s v="San Diego"/>
    <x v="0"/>
    <s v="iinkling is a social networking game that enables its users to guess facts about their potential matches in order to meet them."/>
    <s v="social media"/>
    <x v="87"/>
    <x v="1"/>
    <n v="1"/>
    <n v="50000"/>
    <s v="2014-08-18"/>
    <s v="2014-10-06"/>
    <s v="2014-10-06"/>
    <m/>
    <s v="contact@iinkling.com"/>
    <m/>
    <s v="https://www.crunchbase.com/organization/prometheus-attitude-inc-dba-iinkling"/>
    <m/>
    <s v="https://www.facebook.com/iinkling-638793362899518"/>
    <s v="4a6bdef7-9ac8-f334-a640-1f6371ec701a"/>
  </r>
  <r>
    <x v="32544"/>
    <m/>
    <s v="USA"/>
    <s v="IL"/>
    <s v="Chicago"/>
    <s v="Lisle"/>
    <x v="0"/>
    <s v="We are a self funded, full service, concert and production company."/>
    <s v="concerts|events|media and entertainment"/>
    <x v="325"/>
    <x v="1"/>
    <n v="1"/>
    <n v="1000000"/>
    <s v="2014-08-01"/>
    <s v="2014-10-06"/>
    <s v="2014-10-06"/>
    <m/>
    <m/>
    <m/>
    <s v="https://www.crunchbase.com/organization/iridescent-entertainment"/>
    <m/>
    <s v="http://www.facebook.com/iridescentent"/>
    <s v="68ec421c-31f6-974c-7171-c2b0499ba05b"/>
  </r>
  <r>
    <x v="32545"/>
    <s v="loanz.com"/>
    <s v="USA"/>
    <s v="CA"/>
    <s v="Anaheim"/>
    <s v="Irvine"/>
    <x v="0"/>
    <s v="Loanz is a Private Credit Platform for marketplace lending upon"/>
    <s v="finance|financial services"/>
    <x v="24"/>
    <x v="0"/>
    <n v="1"/>
    <n v="2000000"/>
    <s v="2013-01-01"/>
    <s v="2014-10-06"/>
    <s v="2014-10-06"/>
    <m/>
    <m/>
    <m/>
    <s v="https://www.crunchbase.com/organization/loanz"/>
    <s v="https://www.twitter.com/loanzinc"/>
    <s v="https://www.facebook.com/631757660273316"/>
    <s v="d7339052-d0e8-0d65-5ae8-aeff3f0a1388"/>
  </r>
  <r>
    <x v="32546"/>
    <s v="locondo.jp"/>
    <s v="JPN"/>
    <m/>
    <m/>
    <m/>
    <x v="0"/>
    <s v="Locondo.jp is a Japanese e-commerce site offering a wide variety of apparel and shoes."/>
    <s v="e-commerce|lifestyle|shoes"/>
    <x v="1475"/>
    <x v="6"/>
    <n v="2"/>
    <n v="10800000"/>
    <s v="2010-10-22"/>
    <s v="2013-06-13"/>
    <s v="2014-10-06"/>
    <m/>
    <m/>
    <m/>
    <s v="https://www.crunchbase.com/organization/locondo-jp"/>
    <s v="https://www.twitter.com/locondo_jp"/>
    <s v="https://www.facebook.com/locondo"/>
    <s v="dc89cec9-f396-cc25-f351-591c888a38b9"/>
  </r>
  <r>
    <x v="32547"/>
    <s v="manusmachina.com"/>
    <s v="NLD"/>
    <m/>
    <m/>
    <m/>
    <x v="0"/>
    <s v="Transform your hands into a controller. Control your machines like you have never done before."/>
    <s v="robotics"/>
    <x v="286"/>
    <x v="0"/>
    <n v="1"/>
    <n v="18838.620008288999"/>
    <s v="2014-01-01"/>
    <s v="2014-10-06"/>
    <s v="2014-10-06"/>
    <m/>
    <s v="pr@manusmachina.com"/>
    <m/>
    <s v="https://www.crunchbase.com/organization/manus-machina"/>
    <s v="https://www.twitter.com/manusmachina"/>
    <s v="https://www.facebook.com/pages/manus-machina/141301196040449"/>
    <s v="43cf3c26-4bf8-3ef0-80d5-6af3d31c5683"/>
  </r>
  <r>
    <x v="32548"/>
    <s v="mbscapitalmarkets.com"/>
    <s v="USA"/>
    <s v="IN"/>
    <s v="Indianapolis"/>
    <s v="Indianapolis"/>
    <x v="0"/>
    <s v="MBS Capital LLC is an newly started investing company that will focus on investing on a variety of different franchises."/>
    <s v="transportation"/>
    <x v="114"/>
    <x v="1"/>
    <n v="1"/>
    <n v="30000"/>
    <s v="2013-09-21"/>
    <s v="2014-10-06"/>
    <s v="2014-10-06"/>
    <m/>
    <m/>
    <n v="8132812700"/>
    <s v="https://www.crunchbase.com/organization/mbs-capital"/>
    <m/>
    <m/>
    <s v="0c9f3aed-fa08-cf72-b3b8-8f0e4418f795"/>
  </r>
  <r>
    <x v="32549"/>
    <m/>
    <s v="USA"/>
    <s v="UT"/>
    <s v="Salt Lake City"/>
    <s v="Salt Lake City"/>
    <x v="0"/>
    <s v="NEI is currently in the process of acquiring a office and warehouse facility."/>
    <s v="real estate"/>
    <x v="76"/>
    <x v="1"/>
    <n v="1"/>
    <n v="200000"/>
    <s v="2007-07-21"/>
    <s v="2014-10-06"/>
    <s v="2014-10-06"/>
    <m/>
    <m/>
    <m/>
    <s v="https://www.crunchbase.com/organization/nuffer-estates-investments"/>
    <m/>
    <m/>
    <s v="f2097e82-1acf-7c94-0993-00ee46bf2e8c"/>
  </r>
  <r>
    <x v="32550"/>
    <s v="ozy.com"/>
    <s v="USA"/>
    <s v="CA"/>
    <s v="SF Bay Area"/>
    <s v="Mountain View"/>
    <x v="0"/>
    <s v="Ozy Media delivers news and information about people, places, trends, ideas, and opinions."/>
    <s v="digital media|information services|news"/>
    <x v="188"/>
    <x v="0"/>
    <n v="2"/>
    <n v="25300000"/>
    <s v="2012-01-01"/>
    <s v="2013-12-28"/>
    <s v="2014-10-06"/>
    <m/>
    <s v="contact@ozymandias.com"/>
    <s v="'650-465-7723"/>
    <s v="https://www.crunchbase.com/organization/ozy-media"/>
    <s v="https://www.twitter.com/ozy"/>
    <s v="http://www.facebook.com/ozy"/>
    <s v="04d21419-5420-e35f-7165-67dd6d2109fc"/>
  </r>
  <r>
    <x v="32551"/>
    <s v="peerindex.com"/>
    <s v="GBR"/>
    <m/>
    <s v="London"/>
    <s v="London"/>
    <x v="2"/>
    <s v="PeerIndex is a web technology company providing social media analytics."/>
    <s v="analytics|finance|fintech|seo|social media"/>
    <x v="5302"/>
    <x v="6"/>
    <n v="3"/>
    <n v="3799671"/>
    <s v="2009-07-07"/>
    <s v="2009-07-01"/>
    <s v="2014-10-06"/>
    <m/>
    <s v="info@peerindex.com"/>
    <s v="'+44 1273 234290"/>
    <s v="https://www.crunchbase.com/organization/peerindex"/>
    <s v="https://www.twitter.com/peerindex"/>
    <s v="http://www.facebook.com/peerindex"/>
    <s v="80fbf51b-f7cc-7c26-f696-0e5e8eb46012"/>
  </r>
  <r>
    <x v="32552"/>
    <s v="phxfh.com"/>
    <s v="USA"/>
    <s v="FL"/>
    <s v="Orlando"/>
    <s v="Orlando"/>
    <x v="0"/>
    <s v="Phoenix Financial Holdings seeks to aggressively acquire companies, within previously approved sectors."/>
    <s v="finance"/>
    <x v="24"/>
    <x v="1"/>
    <n v="1"/>
    <m/>
    <s v="2009-06-01"/>
    <s v="2014-10-06"/>
    <s v="2014-10-06"/>
    <m/>
    <m/>
    <m/>
    <s v="https://www.crunchbase.com/organization/phoenix-financial-holdings"/>
    <m/>
    <m/>
    <s v="510e7fbe-5f23-7a85-3aeb-d3eb7dd3f955"/>
  </r>
  <r>
    <x v="32553"/>
    <s v="preventicus.com"/>
    <m/>
    <m/>
    <m/>
    <m/>
    <x v="0"/>
    <s v="Preventicus GmbH is developing smartphone-driven solutions to capture and analyze vital parameters for early preclinical risk screening"/>
    <m/>
    <x v="5"/>
    <x v="2"/>
    <n v="1"/>
    <m/>
    <s v="2014-01-01"/>
    <s v="2014-10-06"/>
    <s v="2014-10-06"/>
    <m/>
    <m/>
    <s v="49 36 41 55 98 45-0"/>
    <s v="https://www.crunchbase.com/organization/preventicus-gmbh"/>
    <m/>
    <m/>
    <s v="71b17679-7d6b-9950-6b39-44f34413ffac"/>
  </r>
  <r>
    <x v="32554"/>
    <s v="quizontap.com"/>
    <s v="USA"/>
    <s v="AL"/>
    <s v="Mobile"/>
    <s v="Mobile"/>
    <x v="0"/>
    <s v="Digital Marketing and App Development"/>
    <s v="apps"/>
    <x v="50"/>
    <x v="1"/>
    <n v="1"/>
    <n v="5000"/>
    <s v="2014-10-06"/>
    <s v="2014-10-06"/>
    <s v="2014-10-06"/>
    <m/>
    <s v="curtcrider@brillada.com"/>
    <s v="(251)377-5870"/>
    <s v="https://www.crunchbase.com/organization/quiz-on-tap"/>
    <m/>
    <m/>
    <s v="ddd6257c-1a49-eeaf-420d-f36152535f72"/>
  </r>
  <r>
    <x v="32555"/>
    <s v="reduxio.com"/>
    <s v="ISR"/>
    <m/>
    <s v="Tel Aviv"/>
    <s v="Tel Aviv"/>
    <x v="0"/>
    <s v="Reduxio is an information technology and computer storage company developing hybrid flash and disk storage technologies."/>
    <s v="data storage|flash storage|web hosting"/>
    <x v="432"/>
    <x v="6"/>
    <n v="3"/>
    <n v="26900000"/>
    <s v="2012-01-01"/>
    <s v="2012-08-01"/>
    <s v="2014-10-06"/>
    <m/>
    <s v="info@reduxio.com"/>
    <m/>
    <s v="https://www.crunchbase.com/organization/reduxio"/>
    <s v="https://www.twitter.com/reduxiosystems"/>
    <s v="https://www.facebook.com/reduxiosystems"/>
    <s v="e5ca7373-91b2-3f99-2859-decc5afef062"/>
  </r>
  <r>
    <x v="32556"/>
    <s v="resp.io"/>
    <s v="USA"/>
    <s v="MD"/>
    <s v="Baltimore"/>
    <s v="Baltimore"/>
    <x v="0"/>
    <s v="Respi is a portable digital spirometer with a connected digital app that supports physician decisions and promotes healthy lifestyle for a"/>
    <s v="hardware|health care"/>
    <x v="842"/>
    <x v="2"/>
    <n v="3"/>
    <n v="108838.620008289"/>
    <s v="2013-01-01"/>
    <s v="2014-05-14"/>
    <s v="2014-10-06"/>
    <m/>
    <m/>
    <m/>
    <s v="https://www.crunchbase.com/organization/respi"/>
    <s v="https://www.twitter.com/respiproject"/>
    <s v="http://www.facebook.com/respiproject"/>
    <s v="3aa706d7-df19-6a11-d7e1-11900d46a37d"/>
  </r>
  <r>
    <x v="32557"/>
    <s v="scgvisual.com"/>
    <s v="USA"/>
    <s v="TX"/>
    <s v="TX - Other"/>
    <s v="Trophy Club"/>
    <x v="0"/>
    <s v="SCG Mall Graphics is focused on shopping malls, with particular emphasis on the nation's 800 large regional malls."/>
    <s v="news"/>
    <x v="233"/>
    <x v="1"/>
    <n v="1"/>
    <m/>
    <s v="2011-01-01"/>
    <s v="2014-10-06"/>
    <s v="2014-10-06"/>
    <m/>
    <m/>
    <s v="'+31 50 501 3331"/>
    <s v="https://www.crunchbase.com/organization/scg-mall-graphics"/>
    <s v="https://www.twitter.com/visualresults"/>
    <s v="https://www.facebook.com/171239132898801"/>
    <s v="509dfe04-bc0a-4179-7e2e-b1606fab8aa1"/>
  </r>
  <r>
    <x v="32558"/>
    <s v="schoolstatus.com"/>
    <s v="USA"/>
    <s v="MS"/>
    <s v="MS - Other"/>
    <s v="Hattiesburg"/>
    <x v="0"/>
    <s v="We are a Mississippi-based company that assists K12 educators improve student outcomes by putting all their data in one elegant interface."/>
    <s v="big data|education"/>
    <x v="316"/>
    <x v="1"/>
    <n v="1"/>
    <n v="2000000"/>
    <s v="2012-07-01"/>
    <s v="2014-10-06"/>
    <s v="2014-10-06"/>
    <m/>
    <s v="help@schoolstatus.com"/>
    <s v="'601-620-0613"/>
    <s v="https://www.crunchbase.com/organization/schoolstatus"/>
    <s v="https://www.twitter.com/schoolstatusapp"/>
    <s v="http://www.facebook.com/schoolstatus"/>
    <s v="a6b7e60c-8e15-1f53-b5fa-cc845eaf53b4"/>
  </r>
  <r>
    <x v="32559"/>
    <s v="shiphawk.com"/>
    <s v="USA"/>
    <s v="CA"/>
    <s v="Santa Barbara"/>
    <s v="Santa Barbara"/>
    <x v="0"/>
    <s v="ShipHawk is a comprehensive platform that automates shipping from cart-to-customer for eCommerce retailers."/>
    <s v="logistics|saas|shipping|software|transportation"/>
    <x v="281"/>
    <x v="0"/>
    <n v="2"/>
    <n v="6000000"/>
    <s v="2012-04-01"/>
    <s v="2013-12-01"/>
    <s v="2014-10-06"/>
    <m/>
    <s v="contact@shiphawk.com"/>
    <s v="(805)335-2432"/>
    <s v="https://www.crunchbase.com/organization/shiphawk"/>
    <s v="https://www.twitter.com/shiphawk"/>
    <s v="http://www.facebook.com/shiphawk"/>
    <s v="cb382846-1172-bc9e-6167-b35b962fbb11"/>
  </r>
  <r>
    <x v="32560"/>
    <s v="snapscore.me"/>
    <s v="USA"/>
    <s v="FL"/>
    <s v="Miami"/>
    <s v="Miami"/>
    <x v="0"/>
    <s v="Snapscore is a professional assessment and development platform."/>
    <s v="software"/>
    <x v="10"/>
    <x v="1"/>
    <n v="1"/>
    <m/>
    <s v="2013-01-01"/>
    <s v="2014-10-06"/>
    <s v="2014-10-06"/>
    <m/>
    <m/>
    <m/>
    <s v="https://www.crunchbase.com/organization/snapscore"/>
    <m/>
    <m/>
    <s v="6cfbaa55-d191-1a19-beed-211ccf485cc6"/>
  </r>
  <r>
    <x v="32561"/>
    <s v="spincontrolgearing.com"/>
    <m/>
    <m/>
    <m/>
    <m/>
    <x v="0"/>
    <s v="Energy saving worm gear technology"/>
    <m/>
    <x v="5"/>
    <x v="2"/>
    <n v="1"/>
    <n v="18838.620008288999"/>
    <m/>
    <s v="2014-10-06"/>
    <s v="2014-10-06"/>
    <m/>
    <m/>
    <m/>
    <s v="https://www.crunchbase.com/organization/spincontrol-gearing-llc"/>
    <m/>
    <m/>
    <s v="ba8f25c0-1b90-ccd4-8455-58efa2980fc7"/>
  </r>
  <r>
    <x v="32562"/>
    <s v="star-engines.com"/>
    <m/>
    <m/>
    <m/>
    <m/>
    <x v="0"/>
    <s v="Star Engines is an innovative start-up that revolutionizes the combustion engine."/>
    <s v="electric vehicle|mechanical design|mechanical engineering"/>
    <x v="5303"/>
    <x v="1"/>
    <n v="1"/>
    <n v="18838.620008288999"/>
    <s v="2011-01-01"/>
    <s v="2014-10-06"/>
    <s v="2014-10-06"/>
    <m/>
    <s v="info@star-engines.com"/>
    <m/>
    <s v="https://www.crunchbase.com/organization/star-engines"/>
    <m/>
    <m/>
    <s v="2c004e5c-3751-0c87-f0eb-24e121e5c88a"/>
  </r>
  <r>
    <x v="32563"/>
    <s v="travallia.com"/>
    <m/>
    <m/>
    <m/>
    <m/>
    <x v="3"/>
    <s v="Crowd-sourced travel recommendations based on budget"/>
    <m/>
    <x v="5"/>
    <x v="1"/>
    <n v="1"/>
    <m/>
    <s v="2014-03-01"/>
    <s v="2014-10-06"/>
    <s v="2014-10-06"/>
    <s v="2015-01-01"/>
    <s v="support@travallia.com"/>
    <m/>
    <s v="https://www.crunchbase.com/organization/travallia"/>
    <s v="https://www.twitter.com/travallia"/>
    <s v="https://www.facebook.com/travallia"/>
    <s v="f445b4ab-5e6a-e95b-2a99-ee494057ed28"/>
  </r>
  <r>
    <x v="32564"/>
    <s v="f6s.com"/>
    <m/>
    <m/>
    <m/>
    <m/>
    <x v="0"/>
    <s v="UniCare provide an device individualized to cure and prevent incontinence."/>
    <s v="health care"/>
    <x v="3"/>
    <x v="2"/>
    <n v="1"/>
    <n v="18838.620008288999"/>
    <m/>
    <s v="2014-10-06"/>
    <s v="2014-10-06"/>
    <m/>
    <m/>
    <m/>
    <s v="https://www.crunchbase.com/organization/unicare"/>
    <m/>
    <m/>
    <s v="ac5e9961-6190-1a00-0ba9-0696dc2e89ae"/>
  </r>
  <r>
    <x v="32565"/>
    <s v="vitrumview.com"/>
    <s v="USA"/>
    <s v="AZ"/>
    <s v="Phoenix"/>
    <s v="Peoria"/>
    <x v="0"/>
    <s v="Vitrum View, LLC is a platform of tools focused on real estate professionals."/>
    <s v="real estate"/>
    <x v="76"/>
    <x v="2"/>
    <n v="2"/>
    <n v="1100000"/>
    <m/>
    <s v="2014-05-14"/>
    <s v="2014-10-06"/>
    <m/>
    <m/>
    <m/>
    <s v="https://www.crunchbase.com/organization/vitrum-view--llc"/>
    <m/>
    <m/>
    <s v="0868a4ef-aad4-74eb-5983-68b2b675f5c2"/>
  </r>
  <r>
    <x v="32566"/>
    <s v="wananchi.com"/>
    <s v="KEN"/>
    <m/>
    <s v="Nairobi"/>
    <s v="Nairobi"/>
    <x v="0"/>
    <s v="Wananchi Group is a home entertainment operator."/>
    <s v="media and entertainment|satellite communication|telecommunications"/>
    <x v="1843"/>
    <x v="5"/>
    <n v="4"/>
    <n v="231340000"/>
    <s v="2008-01-01"/>
    <s v="2009-09-23"/>
    <s v="2014-10-06"/>
    <m/>
    <s v="info@wananchi.com"/>
    <n v="254719028159"/>
    <s v="https://www.crunchbase.com/organization/wananchi-online"/>
    <m/>
    <m/>
    <s v="6e2683a4-0a46-f4f7-eb01-d23fca6897a8"/>
  </r>
  <r>
    <x v="32567"/>
    <s v="westinghousesolar.com.au"/>
    <s v="GBR"/>
    <m/>
    <m/>
    <m/>
    <x v="0"/>
    <s v="Westinghouse name has stood for reliability and innovation"/>
    <s v="energy|renewable energy|solar"/>
    <x v="165"/>
    <x v="0"/>
    <n v="1"/>
    <n v="100000000"/>
    <m/>
    <s v="2014-10-06"/>
    <s v="2014-10-06"/>
    <m/>
    <m/>
    <s v="(130) 088-3072"/>
    <s v="https://www.crunchbase.com/organization/westinghouse-solar"/>
    <m/>
    <s v="http://www.facebook.com/pages/westinghouse-solar-australia/412327788903391"/>
    <s v="691ab4bb-2922-b24a-4ecc-2ff6dd11369f"/>
  </r>
  <r>
    <x v="32568"/>
    <s v="infusionsoft.com"/>
    <s v="USA"/>
    <s v="AZ"/>
    <s v="Phoenix"/>
    <s v="Chandler"/>
    <x v="0"/>
    <s v="Infusionsoft provides sales and marketing automation software for small businesses that combines CRM, email marketing and e-commerce."/>
    <s v="crm|email marketing|enterprise software|marketing automation|small and medium businesses"/>
    <x v="95"/>
    <x v="5"/>
    <n v="5"/>
    <n v="127900000"/>
    <s v="2001-03-01"/>
    <s v="2007-10-17"/>
    <s v="2014-10-05"/>
    <m/>
    <s v="sales@infusionsoft.com"/>
    <m/>
    <s v="https://www.crunchbase.com/organization/infusionsoft"/>
    <s v="https://www.twitter.com/infusionsoft"/>
    <s v="http://www.facebook.com/infusionsoft"/>
    <s v="9148096b-75a6-44ac-f97d-79351151e6a3"/>
  </r>
  <r>
    <x v="32569"/>
    <s v="radioshack.com"/>
    <s v="USA"/>
    <s v="TX"/>
    <s v="Dallas"/>
    <s v="Fort Worth"/>
    <x v="1"/>
    <s v="RadioShack Corporation is engaged in the retail sale of consumer electronics goods and services."/>
    <s v="consumer|retail|retail technology"/>
    <x v="168"/>
    <x v="4"/>
    <n v="2"/>
    <n v="120000000"/>
    <s v="1919-01-01"/>
    <s v="2013-10-21"/>
    <s v="2014-10-05"/>
    <m/>
    <s v="corporate.citizenship@RadioShack.com"/>
    <s v="(800) 843-7422"/>
    <s v="https://www.crunchbase.com/organization/radioshack"/>
    <s v="https://www.twitter.com/radioshack"/>
    <s v="http://www.facebook.com/radioshack"/>
    <s v="de54c62a-3723-ea9c-9ea3-cb248d7ed718"/>
  </r>
  <r>
    <x v="32570"/>
    <s v="thoughtamplify.com"/>
    <s v="CAN"/>
    <s v="BC"/>
    <s v="BC - Other"/>
    <s v="Revelstoke"/>
    <x v="0"/>
    <s v="My name is Joshua, and I am the man in charge of &quot;The Thought Amplification Rod,&quot; production."/>
    <s v="internet"/>
    <x v="28"/>
    <x v="1"/>
    <n v="1"/>
    <m/>
    <s v="2013-10-05"/>
    <s v="2014-10-05"/>
    <s v="2014-10-05"/>
    <m/>
    <m/>
    <m/>
    <s v="https://www.crunchbase.com/organization/thought-amplify"/>
    <m/>
    <s v="http://www.facebook.com/melchizedeksephoros777"/>
    <s v="9f2a3453-a8e9-4925-2433-f984efe473a6"/>
  </r>
  <r>
    <x v="32571"/>
    <s v="trak-pay.com"/>
    <s v="USA"/>
    <s v="CA"/>
    <s v="Los Angeles"/>
    <s v="Los Angeles"/>
    <x v="0"/>
    <s v="Trak Pay enables customers and small merchants to transact easier using mobile devices."/>
    <s v="e-commerce|mobile"/>
    <x v="440"/>
    <x v="1"/>
    <n v="1"/>
    <n v="400000"/>
    <s v="2012-02-01"/>
    <s v="2014-10-05"/>
    <s v="2014-10-05"/>
    <m/>
    <s v="kwhite@trakgo.com"/>
    <s v="(844) 872-5729"/>
    <s v="https://www.crunchbase.com/organization/trak-pay"/>
    <s v="https://www.twitter.com/trakpay"/>
    <s v="https://www.facebook.com/pages/trak-get-paid-and-pay-faster/111045588963552"/>
    <s v="7e66d656-f238-71c3-36c6-93a11360b16c"/>
  </r>
  <r>
    <x v="32572"/>
    <s v="vacabnb.com"/>
    <s v="USA"/>
    <s v="AZ"/>
    <s v="Phoenix"/>
    <s v="Scottsdale"/>
    <x v="0"/>
    <s v="The Official Travel &amp; Tourism Platform™"/>
    <s v="tourism|travel"/>
    <x v="22"/>
    <x v="2"/>
    <n v="1"/>
    <n v="100000"/>
    <m/>
    <s v="2014-10-05"/>
    <s v="2014-10-05"/>
    <m/>
    <m/>
    <m/>
    <s v="https://www.crunchbase.com/organization/vacation-bnb™"/>
    <m/>
    <m/>
    <s v="411ce6ee-b9b7-0322-d8a4-84eb12677281"/>
  </r>
  <r>
    <x v="32573"/>
    <s v="wapiball.com"/>
    <m/>
    <m/>
    <m/>
    <m/>
    <x v="0"/>
    <s v="Wapi is a free ad-driven casino app that enables players to gamble by engaging with targeted ads instead of betting their own money."/>
    <s v="advertising platforms|mobile|mobile advertising"/>
    <x v="133"/>
    <x v="1"/>
    <n v="2"/>
    <n v="60000"/>
    <s v="2013-12-10"/>
    <s v="2014-03-09"/>
    <s v="2014-10-05"/>
    <m/>
    <s v="info@wapiball.com"/>
    <m/>
    <s v="https://www.crunchbase.com/organization/wapi"/>
    <m/>
    <s v="http://www.facebook.com/wapiball"/>
    <s v="d3e790c2-a1ac-9414-0ab4-1c7396513413"/>
  </r>
  <r>
    <x v="32574"/>
    <s v="buckworm.com"/>
    <s v="USA"/>
    <s v="FL"/>
    <s v="Ft. Lauderdale"/>
    <s v="Deerfield Beach"/>
    <x v="0"/>
    <s v="Utilizing the latest digital payment solutions as well as traditional credit and debit card payment methods."/>
    <s v="e-commerce"/>
    <x v="63"/>
    <x v="0"/>
    <n v="1"/>
    <n v="4500000"/>
    <s v="2013-05-16"/>
    <s v="2014-10-04"/>
    <s v="2014-10-04"/>
    <m/>
    <m/>
    <s v="'+1 (855) 976-2827"/>
    <s v="https://www.crunchbase.com/organization/buckworm"/>
    <s v="https://www.twitter.com/buckworm_inc"/>
    <s v="https://www.facebook.com/1417672901836078"/>
    <s v="a5dc1e07-21fb-f957-0484-e94829b4ceae"/>
  </r>
  <r>
    <x v="32575"/>
    <s v="funnysafe.com"/>
    <s v="CHN"/>
    <m/>
    <s v="CHN - Other"/>
    <s v="Xihu"/>
    <x v="0"/>
    <s v="Funnysafe is an online platform that provides its users with personal network security reports."/>
    <s v="logistics|network security|security"/>
    <x v="2493"/>
    <x v="2"/>
    <n v="1"/>
    <n v="325716"/>
    <s v="2014-09-14"/>
    <s v="2014-10-04"/>
    <s v="2014-10-04"/>
    <m/>
    <m/>
    <m/>
    <s v="https://www.crunchbase.com/organization/funnysafe"/>
    <m/>
    <m/>
    <s v="950b51eb-51d2-0b03-3ba6-665f5ab2b9dc"/>
  </r>
  <r>
    <x v="32576"/>
    <s v="homesnexus.com"/>
    <s v="USA"/>
    <s v="CA"/>
    <s v="SF Bay Area"/>
    <s v="San Francisco"/>
    <x v="0"/>
    <s v="Homes Nexus is an online real estate platform that connects buyers and sellers of real estate globally."/>
    <s v="property management|real estate"/>
    <x v="76"/>
    <x v="2"/>
    <n v="1"/>
    <n v="100000"/>
    <m/>
    <s v="2014-10-04"/>
    <s v="2014-10-04"/>
    <m/>
    <m/>
    <m/>
    <s v="https://www.crunchbase.com/organization/homes-nexus"/>
    <m/>
    <m/>
    <s v="eb1e11be-f483-c252-ae8a-56f334582552"/>
  </r>
  <r>
    <x v="32577"/>
    <s v="ioc-us.com"/>
    <s v="USA"/>
    <s v="TX"/>
    <s v="Houston"/>
    <s v="Houston"/>
    <x v="0"/>
    <s v="Intrepid Offshore Construction, better known in the industry as IOC , supplies engineering solutions."/>
    <s v="oil and gas"/>
    <x v="89"/>
    <x v="1"/>
    <n v="1"/>
    <m/>
    <s v="1998-09-01"/>
    <s v="2014-10-04"/>
    <s v="2014-10-04"/>
    <m/>
    <m/>
    <m/>
    <s v="https://www.crunchbase.com/organization/intrepid-offshore-construction"/>
    <m/>
    <s v="https://www.facebook.com/154677187934786"/>
    <s v="cbf9b6e6-57c4-e0af-d98c-56503dbea5c9"/>
  </r>
  <r>
    <x v="32578"/>
    <s v="litchyelectric.com"/>
    <s v="USA"/>
    <s v="NV"/>
    <s v="Las Vegas"/>
    <s v="Las Vegas"/>
    <x v="0"/>
    <s v="Litchy Electric is a full service design build electrical contractor in Las Vegas NV."/>
    <m/>
    <x v="5"/>
    <x v="0"/>
    <n v="1"/>
    <m/>
    <s v="2001-06-01"/>
    <s v="2014-10-04"/>
    <s v="2014-10-04"/>
    <m/>
    <m/>
    <n v="17026510857"/>
    <s v="https://www.crunchbase.com/organization/litchy-electric"/>
    <m/>
    <m/>
    <s v="c8f51569-9449-b812-d589-0eedee9292a8"/>
  </r>
  <r>
    <x v="32579"/>
    <s v="mecasei.com"/>
    <s v="BRA"/>
    <m/>
    <s v="BRA - Other"/>
    <s v="São Leopoldo"/>
    <x v="0"/>
    <s v="Mecasei.com, a wedding planning website, allows couples to organize their weddings, create gift lists, and collaborate with their guests."/>
    <s v="apps|identity management"/>
    <x v="2524"/>
    <x v="1"/>
    <n v="3"/>
    <n v="337892"/>
    <s v="2014-03-04"/>
    <s v="2014-09-10"/>
    <s v="2014-10-04"/>
    <m/>
    <s v="contato@mecasei.com"/>
    <m/>
    <s v="https://www.crunchbase.com/organization/mecasei-com"/>
    <s v="https://www.twitter.com/mecasei"/>
    <s v="https://www.facebook.com/mecasei"/>
    <s v="7fa4b8c2-1d16-0531-e764-4a3c488eec31"/>
  </r>
  <r>
    <x v="32580"/>
    <m/>
    <s v="USA"/>
    <s v="CO"/>
    <s v="Denver"/>
    <s v="Denver"/>
    <x v="0"/>
    <s v="Pennington Commercial Group, LLC is a commercial real estate investment company. We are full-time property investors in Denver."/>
    <s v="real estate"/>
    <x v="76"/>
    <x v="1"/>
    <n v="1"/>
    <m/>
    <s v="2014-10-01"/>
    <s v="2014-10-04"/>
    <s v="2014-10-04"/>
    <m/>
    <m/>
    <m/>
    <s v="https://www.crunchbase.com/organization/pennington-commercial-group"/>
    <m/>
    <m/>
    <s v="a4b92de8-2cdb-9c6b-b037-969235e25a71"/>
  </r>
  <r>
    <x v="32581"/>
    <s v="sportstylist.com"/>
    <s v="GBR"/>
    <m/>
    <s v="London"/>
    <s v="London"/>
    <x v="2"/>
    <s v="SportStylist.com is a platform for women to receive style updates on sportswear and shop for sports products."/>
    <s v="e-commerce|sports"/>
    <x v="176"/>
    <x v="1"/>
    <n v="2"/>
    <n v="245000"/>
    <s v="2013-01-01"/>
    <s v="2013-06-01"/>
    <s v="2014-10-04"/>
    <m/>
    <s v="info@sportstylist.com"/>
    <m/>
    <s v="https://www.crunchbase.com/organization/sportstylist-com"/>
    <s v="https://www.twitter.com/sportstylist"/>
    <s v="https://www.facebook.com/sportstylist"/>
    <s v="0be45352-6c90-8fad-b843-176b0df79b51"/>
  </r>
  <r>
    <x v="32582"/>
    <s v="adbmtech.com"/>
    <s v="USA"/>
    <s v="TX"/>
    <s v="Austin"/>
    <s v="Austin"/>
    <x v="0"/>
    <s v="Adbm Technologies is an acoustical engineering company, develops underwater noise abatement systems used in marine environments."/>
    <s v="environmental engineering|mechanical engineering"/>
    <x v="1549"/>
    <x v="1"/>
    <n v="1"/>
    <n v="1300000"/>
    <s v="2012-03-26"/>
    <s v="2014-10-03"/>
    <s v="2014-10-03"/>
    <m/>
    <m/>
    <m/>
    <s v="https://www.crunchbase.com/organization/adbm-technologies"/>
    <s v="https://www.twitter.com/adbmtech"/>
    <s v="http://www.facebook.com/adbmtechnologies/info"/>
    <s v="e5b96835-82b0-f4e2-5ba9-d6e07989fd27"/>
  </r>
  <r>
    <x v="32583"/>
    <s v="cognutria.com"/>
    <s v="USA"/>
    <s v="CA"/>
    <s v="SF Bay Area"/>
    <s v="Novato"/>
    <x v="0"/>
    <s v="all know if you want a healthy body you need to feed it the right foods."/>
    <s v="fitness|nutrition"/>
    <x v="541"/>
    <x v="2"/>
    <n v="1"/>
    <n v="1040000"/>
    <m/>
    <s v="2014-10-03"/>
    <s v="2014-10-03"/>
    <m/>
    <m/>
    <s v="(415) 271-2910"/>
    <s v="https://www.crunchbase.com/organization/cognutria"/>
    <m/>
    <s v="https://www.facebook.com/startsmartfoods"/>
    <s v="11488bce-e00f-e302-7daa-50beefb6ca3d"/>
  </r>
  <r>
    <x v="32584"/>
    <s v="cox.com"/>
    <s v="USA"/>
    <s v="GA"/>
    <s v="Atlanta"/>
    <s v="Atlanta"/>
    <x v="0"/>
    <s v="Cox Communications, Inc. operates as a multiservice broadband communications company in the United States."/>
    <s v="advertising|cable tv|internet"/>
    <x v="467"/>
    <x v="4"/>
    <n v="2"/>
    <n v="500400000"/>
    <s v="1984-01-01"/>
    <s v="2002-09-17"/>
    <s v="2014-10-03"/>
    <m/>
    <m/>
    <s v="(866) 961-0027"/>
    <s v="https://www.crunchbase.com/organization/cox-communications"/>
    <s v="https://www.twitter.com/coxcomm"/>
    <s v="http://www.facebook.com/coxcommunications"/>
    <s v="f0a2676d-e000-71c9-36b5-72795c64ff49"/>
  </r>
  <r>
    <x v="32585"/>
    <s v="datappraise.com"/>
    <s v="USA"/>
    <s v="WA"/>
    <s v="Seattle"/>
    <s v="Seattle"/>
    <x v="0"/>
    <s v="A cloud-based appraisal database for commercial real estate appraisers."/>
    <s v="cloud data services|market research|real estate"/>
    <x v="5304"/>
    <x v="1"/>
    <n v="1"/>
    <m/>
    <m/>
    <s v="2014-10-03"/>
    <s v="2014-10-03"/>
    <m/>
    <s v="sales@datappraise.com"/>
    <s v="(888) 519-9433"/>
    <s v="https://www.crunchbase.com/organization/datappraise"/>
    <m/>
    <m/>
    <s v="563f892c-6f3b-244e-b4ac-66b8eb021a78"/>
  </r>
  <r>
    <x v="32586"/>
    <s v="decimmune.com"/>
    <s v="USA"/>
    <s v="MA"/>
    <s v="Boston"/>
    <s v="Boston"/>
    <x v="0"/>
    <s v="DecImmune Therapeutics is a Boston-based biotech company developing drugs for inflammation and autoimmunity."/>
    <s v="biotechnology"/>
    <x v="36"/>
    <x v="1"/>
    <n v="3"/>
    <n v="8450000"/>
    <s v="2001-01-01"/>
    <s v="2010-09-27"/>
    <s v="2014-10-03"/>
    <m/>
    <s v="contact@decimmune.com"/>
    <n v="6172786655"/>
    <s v="https://www.crunchbase.com/organization/decimmune-therapeutics"/>
    <m/>
    <m/>
    <s v="2b642bfa-d67e-55f0-5331-32b6876173bf"/>
  </r>
  <r>
    <x v="32587"/>
    <m/>
    <s v="USA"/>
    <s v="NC"/>
    <s v="Raleigh"/>
    <s v="Raleigh"/>
    <x v="0"/>
    <s v="My company buys computers at wholesale or discounted price and resells them on ebay or craigslist."/>
    <s v="consumer electronics"/>
    <x v="13"/>
    <x v="1"/>
    <n v="1"/>
    <m/>
    <s v="2014-09-15"/>
    <s v="2014-10-03"/>
    <s v="2014-10-03"/>
    <m/>
    <m/>
    <m/>
    <s v="https://www.crunchbase.com/organization/dee-s-ventures"/>
    <m/>
    <m/>
    <s v="915b3fd7-4b8f-3e8f-cf9b-1fb7400583c1"/>
  </r>
  <r>
    <x v="32588"/>
    <s v="dibbz.co"/>
    <s v="GBR"/>
    <m/>
    <s v="London"/>
    <s v="London"/>
    <x v="0"/>
    <s v="Dibbz is a mobile-based user engagement ad tech that introduces real rewards into apps and games for a great user engagement experience!"/>
    <s v="ad targeting|advertising|mobile|software"/>
    <x v="2157"/>
    <x v="1"/>
    <n v="3"/>
    <n v="349327"/>
    <s v="2013-01-15"/>
    <s v="2013-01-01"/>
    <s v="2014-10-03"/>
    <m/>
    <s v="contact@dibbz.co"/>
    <m/>
    <s v="https://www.crunchbase.com/organization/dibbz"/>
    <s v="https://www.twitter.com/dibbzrewards"/>
    <s v="http://www.facebook.com/dibbzrewards"/>
    <s v="7668c8e4-16ef-1549-288f-0a8d1804e63f"/>
  </r>
  <r>
    <x v="32589"/>
    <s v="eunetworks.com"/>
    <s v="GBR"/>
    <m/>
    <s v="London"/>
    <s v="London"/>
    <x v="1"/>
    <s v="European Bandwidth Infrastructure Provid"/>
    <s v="enterprise software|financial services|health care|mobile|web hosting|wholesale"/>
    <x v="5305"/>
    <x v="3"/>
    <n v="1"/>
    <n v="88205645"/>
    <m/>
    <s v="2014-10-03"/>
    <s v="2014-10-03"/>
    <m/>
    <s v="info@eunetworks.com"/>
    <m/>
    <s v="https://www.crunchbase.com/organization/eunetworks-group-limited"/>
    <s v="https://www.twitter.com/eunetworks"/>
    <s v="http://www.facebook.com/pages/eunetworks/80822182306"/>
    <s v="2587f8b6-ae0f-b273-c567-f696893839f5"/>
  </r>
  <r>
    <x v="32590"/>
    <s v="fishtree.com"/>
    <s v="USA"/>
    <s v="MD"/>
    <s v="Washington, D.C."/>
    <s v="Chevy Chase"/>
    <x v="0"/>
    <s v="Fishtree is an adaptive learning company that makes learning environments adaptive and personalized."/>
    <s v="artificial intelligence|collaboration|edtech|education|internet|personalization"/>
    <x v="2408"/>
    <x v="0"/>
    <n v="1"/>
    <n v="3000000"/>
    <s v="2012-01-01"/>
    <s v="2014-10-03"/>
    <s v="2014-10-03"/>
    <m/>
    <s v="community@fishtree.com"/>
    <n v="353879216972"/>
    <s v="https://www.crunchbase.com/organization/fishtree"/>
    <s v="https://www.twitter.com/fishtree_edu"/>
    <s v="http://www.facebook.com/fishtreedu"/>
    <s v="bd5f27c6-274a-2eb0-0f0a-2b51e651ffc5"/>
  </r>
  <r>
    <x v="32591"/>
    <s v="kariyername.com"/>
    <s v="TUR"/>
    <m/>
    <s v="Istanbul"/>
    <s v="Istanbul"/>
    <x v="0"/>
    <s v="Kariyername is a jobs and career marketplace that is changing how people search for jobs and how companies pay for their job posts."/>
    <s v="career planning|consulting|human resources|information technology"/>
    <x v="761"/>
    <x v="1"/>
    <n v="1"/>
    <n v="150000"/>
    <s v="2015-01-06"/>
    <s v="2014-10-03"/>
    <s v="2014-10-03"/>
    <m/>
    <s v="info@kariyername.com"/>
    <n v="902125101595"/>
    <s v="https://www.crunchbase.com/organization/kariyername"/>
    <m/>
    <m/>
    <s v="7059af5b-de8c-5311-3b6e-1a0fe3d902a9"/>
  </r>
  <r>
    <x v="32592"/>
    <s v="legendary.com"/>
    <s v="USA"/>
    <s v="CA"/>
    <s v="Los Angeles"/>
    <s v="Burbank"/>
    <x v="2"/>
    <s v="Legendary Entertainment is a media company owning, producing and delivering content to mainstream audiences."/>
    <s v="content delivery network|film production|media and entertainment|tv"/>
    <x v="21"/>
    <x v="6"/>
    <n v="5"/>
    <n v="1011000000"/>
    <s v="2004-01-01"/>
    <s v="2011-04-06"/>
    <s v="2014-10-03"/>
    <m/>
    <m/>
    <m/>
    <s v="https://www.crunchbase.com/organization/legendary-entertainment"/>
    <s v="https://www.twitter.com/legendary"/>
    <s v="http://www.facebook.com/legendary"/>
    <s v="50d4b4f6-e422-4362-420a-8f238095c01a"/>
  </r>
  <r>
    <x v="32593"/>
    <s v="liventabioscience.com"/>
    <s v="USA"/>
    <s v="PA"/>
    <s v="Philadelphia"/>
    <s v="Conshohocken"/>
    <x v="0"/>
    <s v="AFCell Medical develops cellular and biologic products for patients and physicians."/>
    <s v="biotechnology"/>
    <x v="36"/>
    <x v="1"/>
    <n v="4"/>
    <n v="2633332"/>
    <s v="2006-01-01"/>
    <s v="2011-09-28"/>
    <s v="2014-10-03"/>
    <m/>
    <s v="dbuche@LiventaBio.com"/>
    <s v="'973-396-2800"/>
    <s v="https://www.crunchbase.com/organization/liventa-bioscience"/>
    <m/>
    <m/>
    <s v="30074da1-6f78-e440-9f25-49ef483d7999"/>
  </r>
  <r>
    <x v="32594"/>
    <s v="mediatrove.com"/>
    <s v="USA"/>
    <s v="NM"/>
    <s v="Albuquerque"/>
    <s v="Corrales"/>
    <x v="0"/>
    <s v="Media Trove develops apps and services that allow businesses to connect with their customers in new ways."/>
    <s v="music"/>
    <x v="223"/>
    <x v="1"/>
    <n v="1"/>
    <n v="20000"/>
    <s v="2012-01-01"/>
    <s v="2014-10-03"/>
    <s v="2014-10-03"/>
    <m/>
    <m/>
    <s v="(505) 750-7447"/>
    <s v="https://www.crunchbase.com/organization/mediatrove"/>
    <s v="https://www.twitter.com/mediatrove"/>
    <s v="http://www.facebook.com/mediatrove"/>
    <s v="12b6fc34-c322-df94-a788-590274a3793c"/>
  </r>
  <r>
    <x v="32595"/>
    <s v="meterhero.com"/>
    <s v="USA"/>
    <s v="CA"/>
    <s v="SF Bay Area"/>
    <s v="Oakland"/>
    <x v="0"/>
    <s v="MeterHero makes it easy to track and share water and energy data, then pays you cash for conserving."/>
    <s v="energy|software|water"/>
    <x v="1149"/>
    <x v="1"/>
    <n v="2"/>
    <n v="750000"/>
    <s v="2013-11-25"/>
    <s v="2013-04-01"/>
    <s v="2014-10-03"/>
    <m/>
    <s v="contact@meterhero.com"/>
    <s v="(414) 759-2599"/>
    <s v="https://www.crunchbase.com/organization/meterhero"/>
    <s v="https://www.twitter.com/meterhero"/>
    <s v="http://www.facebook.com/meterhero"/>
    <s v="e61efb4f-8f94-6dd0-e9f3-3308d33521a7"/>
  </r>
  <r>
    <x v="32596"/>
    <s v="oncorebiopharma.com"/>
    <s v="USA"/>
    <s v="PA"/>
    <s v="Philadelphia"/>
    <s v="Doylestown"/>
    <x v="0"/>
    <s v="OnCore Biopharma, Inc. is a privately held biotechnology company."/>
    <s v="biotechnology"/>
    <x v="36"/>
    <x v="0"/>
    <n v="1"/>
    <n v="1000000"/>
    <s v="2012-01-01"/>
    <s v="2014-10-03"/>
    <s v="2014-10-03"/>
    <m/>
    <s v="info@oncorebiopharma.com"/>
    <s v="(215) 489-4928"/>
    <s v="https://www.crunchbase.com/organization/oncore-biopharma"/>
    <m/>
    <m/>
    <s v="47041560-6773-d436-bcfc-ecd15b90f155"/>
  </r>
  <r>
    <x v="32597"/>
    <s v="workwithopal.com"/>
    <s v="USA"/>
    <s v="OR"/>
    <s v="Portland, Oregon"/>
    <s v="Portland"/>
    <x v="0"/>
    <s v="Enterprise Software. Opal is a collaboration platform for brand marketing teams."/>
    <s v="brand marketing|collaboration|enterprise software|software"/>
    <x v="124"/>
    <x v="6"/>
    <n v="2"/>
    <n v="10100000"/>
    <s v="2011-01-01"/>
    <s v="2014-02-26"/>
    <s v="2014-10-03"/>
    <m/>
    <s v="hello@workwithopal.com"/>
    <s v="(800) 823-4973"/>
    <s v="https://www.crunchbase.com/organization/opal-labs"/>
    <s v="https://www.twitter.com/workwithopal"/>
    <s v="http://www.facebook.com/opal"/>
    <s v="391f7738-1342-57ce-9e45-8d9247813757"/>
  </r>
  <r>
    <x v="32598"/>
    <s v="palmazscientific.com"/>
    <s v="USA"/>
    <s v="CA"/>
    <s v="SF Bay Area"/>
    <s v="Fremont"/>
    <x v="0"/>
    <s v="Palmaz Scientific develops and manufactures implantable prosthetic devices for the cardiovascular orthopedic and cosmetic markets."/>
    <s v="cosmetics|health care|manufacturing"/>
    <x v="918"/>
    <x v="1"/>
    <n v="5"/>
    <n v="29128000"/>
    <s v="2008-01-01"/>
    <s v="2009-05-15"/>
    <s v="2014-10-03"/>
    <m/>
    <s v="info@palmazscientific.com"/>
    <s v="(214) 520-9292"/>
    <s v="https://www.crunchbase.com/organization/palmaz-scientific"/>
    <m/>
    <m/>
    <s v="1188ca15-cbe6-6e1f-35fa-952106be8002"/>
  </r>
  <r>
    <x v="32599"/>
    <s v="pharmacancapital.com"/>
    <s v="CAN"/>
    <s v="ON"/>
    <s v="Toronto"/>
    <s v="Toronto"/>
    <x v="0"/>
    <s v="PharmaCan Capital provides financial services such as medicinal investment and portfolio management."/>
    <s v="marketplace|private cloud|venture capital"/>
    <x v="5306"/>
    <x v="1"/>
    <n v="2"/>
    <n v="32900000"/>
    <s v="2012-01-01"/>
    <s v="2014-08-06"/>
    <s v="2014-10-03"/>
    <m/>
    <m/>
    <m/>
    <s v="https://www.crunchbase.com/organization/pharmacan-capital"/>
    <m/>
    <m/>
    <s v="81ed6f25-6bf7-705b-ea21-b571e64b0556"/>
  </r>
  <r>
    <x v="32600"/>
    <s v="pricingengine.com"/>
    <s v="USA"/>
    <s v="NY"/>
    <s v="New York City"/>
    <s v="New York"/>
    <x v="0"/>
    <s v="Pricing Engine, a SaaS product, aggregates user data from advertising platforms and provides actionable insights for improving sales."/>
    <s v="advertising|analytics|big data|digital media|freemium|network security|saas|subscription service"/>
    <x v="5307"/>
    <x v="1"/>
    <n v="4"/>
    <n v="1325000"/>
    <s v="2011-06-06"/>
    <s v="2011-06-06"/>
    <s v="2014-10-03"/>
    <m/>
    <s v="admin@pricingengine.com"/>
    <m/>
    <s v="https://www.crunchbase.com/organization/pricing-engine"/>
    <s v="https://www.twitter.com/pricingengine"/>
    <s v="http://www.facebook.com/pricingengine"/>
    <s v="688531be-740f-637b-c489-b9c827db6fd9"/>
  </r>
  <r>
    <x v="32601"/>
    <s v="reachpod.com"/>
    <s v="TUR"/>
    <m/>
    <s v="Istanbul"/>
    <s v="Istanbul"/>
    <x v="0"/>
    <s v="Reachpod solves the need to better manage social media channels such as Facebook, Twitter, Linkedin and Instagram for customer satisfaction."/>
    <s v="analytics|apps|big data|brand marketing|messaging|social media"/>
    <x v="3162"/>
    <x v="1"/>
    <n v="3"/>
    <n v="640000"/>
    <s v="2013-10-01"/>
    <s v="2014-01-31"/>
    <s v="2014-10-03"/>
    <m/>
    <s v="info@reachpod.com"/>
    <s v="'+90 850 333 0116"/>
    <s v="https://www.crunchbase.com/organization/reachpod-inovaktif-bilisim"/>
    <s v="https://www.twitter.com/reachpod"/>
    <s v="http://www.facebook.com/reachpod/"/>
    <s v="70f1393b-210a-5a3e-cbb2-60f4630168d5"/>
  </r>
  <r>
    <x v="15947"/>
    <s v="stitch.net"/>
    <s v="USA"/>
    <s v="CA"/>
    <s v="SF Bay Area"/>
    <s v="San Francisco"/>
    <x v="0"/>
    <s v="Stitch is the world’s leading companionship and activity site for older adults."/>
    <s v="elderly|travel"/>
    <x v="22"/>
    <x v="0"/>
    <n v="2"/>
    <n v="100000"/>
    <s v="2014-01-01"/>
    <s v="2014-01-30"/>
    <s v="2014-10-03"/>
    <m/>
    <s v="hello@stitch.net"/>
    <s v="'415-800-2918"/>
    <s v="https://www.crunchbase.com/organization/stitch-2"/>
    <s v="https://www.twitter.com/stitchdotnet"/>
    <s v="http://www.facebook.com/stitchcompanionship"/>
    <s v="0f38dccb-1272-e0c5-a549-e68886d22f0d"/>
  </r>
  <r>
    <x v="32602"/>
    <s v="tizecloud.com"/>
    <s v="USA"/>
    <s v="CA"/>
    <s v="SF Bay Area"/>
    <s v="Union City"/>
    <x v="0"/>
    <s v="The leading software for coatings. We formulated a smarter way to streamline lab work requests and qualify leads with superior analytics"/>
    <s v="enterprise software|lead generation|saas"/>
    <x v="124"/>
    <x v="0"/>
    <n v="1"/>
    <n v="2200000"/>
    <s v="2014-05-01"/>
    <s v="2014-10-03"/>
    <s v="2014-10-03"/>
    <m/>
    <m/>
    <m/>
    <s v="https://www.crunchbase.com/organization/tize-inc"/>
    <s v="https://www.twitter.com/tizecloud"/>
    <m/>
    <s v="75296521-c2b0-f3ad-bf1c-542f73b806a6"/>
  </r>
  <r>
    <x v="32603"/>
    <m/>
    <s v="USA"/>
    <s v="NY"/>
    <s v="New York City"/>
    <s v="New York"/>
    <x v="0"/>
    <s v="Tunespotter is a search platform for finding scenes with songs from movies, TV shows and commercials."/>
    <s v="advertising|film|music|software"/>
    <x v="5308"/>
    <x v="2"/>
    <n v="3"/>
    <n v="561000"/>
    <s v="2012-01-01"/>
    <s v="2012-11-21"/>
    <s v="2014-10-03"/>
    <m/>
    <m/>
    <m/>
    <s v="https://www.crunchbase.com/organization/tunespotter"/>
    <m/>
    <m/>
    <s v="72c20515-0d42-6436-4b65-a79e6cbb7041"/>
  </r>
  <r>
    <x v="32604"/>
    <s v="usbiologic.com"/>
    <s v="USA"/>
    <s v="TN"/>
    <s v="Memphis"/>
    <s v="Memphis"/>
    <x v="0"/>
    <s v="US BIOLOGIC has developed an innovative product that prevents the transmission of Lyme disease."/>
    <s v="biotechnology|health care"/>
    <x v="44"/>
    <x v="1"/>
    <n v="2"/>
    <n v="1250000"/>
    <m/>
    <s v="2014-05-06"/>
    <s v="2014-10-03"/>
    <m/>
    <s v="info@usbiologic.com"/>
    <s v="(901) 755-6868"/>
    <s v="https://www.crunchbase.com/organization/us-biologic"/>
    <m/>
    <m/>
    <s v="2db311b6-1c7c-7ced-e5f5-923e1f3cd6a3"/>
  </r>
  <r>
    <x v="32605"/>
    <s v="xenithbank.com"/>
    <s v="USA"/>
    <s v="VA"/>
    <s v="Richmond"/>
    <s v="Richmond"/>
    <x v="1"/>
    <s v="Xenith Bank is strategically focused on the Virginia business, real estate and private banking communities."/>
    <s v="banking|financial services|real estate"/>
    <x v="727"/>
    <x v="6"/>
    <n v="1"/>
    <n v="21000000"/>
    <s v="2008-01-01"/>
    <s v="2014-10-03"/>
    <s v="2014-10-03"/>
    <m/>
    <m/>
    <n v="5714052679"/>
    <s v="https://www.crunchbase.com/organization/xenith-bank"/>
    <m/>
    <m/>
    <s v="1b812c37-236c-64ed-f1a3-70e8d386327b"/>
  </r>
  <r>
    <x v="32606"/>
    <s v="15five.com"/>
    <s v="USA"/>
    <s v="CA"/>
    <s v="SF Bay Area"/>
    <s v="San Francisco"/>
    <x v="0"/>
    <s v="15Five is an employee engagement platform that combines pulse surveys, weekly check-ins, people analytics, and peer recognition."/>
    <s v="software"/>
    <x v="10"/>
    <x v="0"/>
    <n v="2"/>
    <n v="3200000"/>
    <s v="2011-05-01"/>
    <s v="2013-01-15"/>
    <s v="2014-10-02"/>
    <m/>
    <s v="info@15five.com"/>
    <s v="'415-967-3483"/>
    <s v="https://www.crunchbase.com/organization/15five"/>
    <s v="https://www.twitter.com/15five"/>
    <s v="http://www.facebook.com/15five"/>
    <s v="20b2b7af-77ad-2380-8f11-2bd2c085c67d"/>
  </r>
  <r>
    <x v="32607"/>
    <s v="46elks.com"/>
    <s v="SWE"/>
    <m/>
    <s v="Stockholm"/>
    <s v="Uppsala"/>
    <x v="0"/>
    <s v="46elks offers a platform and tools for developers to integrate telephony infrastructure such as voice, SMS, and MMS into their applications."/>
    <s v="internet|telecommunications"/>
    <x v="516"/>
    <x v="1"/>
    <n v="2"/>
    <n v="485841.245076705"/>
    <s v="2011-04-01"/>
    <s v="2012-08-24"/>
    <s v="2014-10-02"/>
    <m/>
    <s v="hello@46elks.com"/>
    <s v="'+46 76 686 10 20"/>
    <s v="https://www.crunchbase.com/organization/46elks"/>
    <s v="https://www.twitter.com/46elks"/>
    <s v="http://www.facebook.com/46elks"/>
    <s v="ee988d7e-3705-0162-a4ac-858a03f040a7"/>
  </r>
  <r>
    <x v="32608"/>
    <s v="americangene.com"/>
    <s v="USA"/>
    <s v="MD"/>
    <s v="Washington, D.C."/>
    <s v="Rockville"/>
    <x v="0"/>
    <s v="American Gene Technologies develops bio-safe lentivirus therapies to treat cancer, HIV/AIDS, and other chronic human disorders."/>
    <s v="biotechnology"/>
    <x v="36"/>
    <x v="0"/>
    <n v="2"/>
    <n v="1664999"/>
    <s v="2007-01-01"/>
    <s v="2013-09-16"/>
    <s v="2014-10-02"/>
    <m/>
    <s v="info@agtii.com"/>
    <s v="(301) 337-2100"/>
    <s v="https://www.crunchbase.com/organization/american-gene-technologies-international"/>
    <s v="https://www.twitter.com/americangene"/>
    <m/>
    <s v="ca7c5e40-dcec-448d-23da-74f9644999b5"/>
  </r>
  <r>
    <x v="32609"/>
    <s v="armoryfuel.com"/>
    <s v="USA"/>
    <s v="MO"/>
    <s v="Branson"/>
    <s v="Springfield"/>
    <x v="0"/>
    <s v="Armory acquires, transports, and retails home heating oil, kerosene, and diesel fuels regionally throughout the northeast."/>
    <s v="retail"/>
    <x v="63"/>
    <x v="1"/>
    <n v="1"/>
    <n v="283500"/>
    <s v="2014-02-11"/>
    <s v="2014-10-02"/>
    <s v="2014-10-02"/>
    <m/>
    <s v="support@paylessforoil.com"/>
    <s v="(413) 728-4645"/>
    <s v="https://www.crunchbase.com/organization/armory-fuel"/>
    <s v="https://www.twitter.com/armoryfuel"/>
    <s v="http://www.facebook.com/armoryfuel"/>
    <s v="614e0380-3a53-fcb8-85cd-46ef607ebe25"/>
  </r>
  <r>
    <x v="32610"/>
    <s v="booksilove.com"/>
    <s v="USA"/>
    <s v="WA"/>
    <s v="Seattle"/>
    <s v="Kirkland"/>
    <x v="0"/>
    <s v="People trust recommendations from friends and people they know"/>
    <s v="ebooks"/>
    <x v="233"/>
    <x v="1"/>
    <n v="1"/>
    <n v="525000"/>
    <s v="2014-10-02"/>
    <s v="2014-10-02"/>
    <s v="2014-10-02"/>
    <m/>
    <m/>
    <s v="(425) 984-4499"/>
    <s v="https://www.crunchbase.com/organization/bff-biz"/>
    <s v="https://www.twitter.com/booksiloveapp"/>
    <s v="https://www.facebook.com/booksiloveapp"/>
    <s v="5550ea1d-e2cf-39c3-20c2-699ad4307f38"/>
  </r>
  <r>
    <x v="32611"/>
    <s v="cargo.io"/>
    <s v="GBR"/>
    <m/>
    <s v="Belfast"/>
    <s v="Belfast"/>
    <x v="0"/>
    <s v="Cargo is a multidisciplinary team of designers and developers based in Belfast, N. Ireland. They come from different backgrounds and"/>
    <s v="hardware|software"/>
    <x v="136"/>
    <x v="2"/>
    <n v="1"/>
    <n v="1500000"/>
    <m/>
    <s v="2014-10-02"/>
    <s v="2014-10-02"/>
    <m/>
    <m/>
    <m/>
    <s v="https://www.crunchbase.com/organization/cargo-io"/>
    <s v="https://www.twitter.com/cargohq"/>
    <m/>
    <s v="03f00936-a242-26de-222d-64794d1122c8"/>
  </r>
  <r>
    <x v="32612"/>
    <m/>
    <s v="CRI"/>
    <m/>
    <s v="CRI - Other"/>
    <s v="Puerto Viejo"/>
    <x v="0"/>
    <s v="The company we are purchasing is a beachfront bar located in the surfing community of Puerto Viejo."/>
    <m/>
    <x v="5"/>
    <x v="1"/>
    <n v="1"/>
    <m/>
    <s v="2008-06-01"/>
    <s v="2014-10-02"/>
    <s v="2014-10-02"/>
    <m/>
    <m/>
    <m/>
    <s v="https://www.crunchbase.com/organization/caribbean-beach-bar"/>
    <m/>
    <m/>
    <s v="1e93e781-570e-d0b4-eeea-316111aeefe1"/>
  </r>
  <r>
    <x v="32613"/>
    <s v="dci-design.com"/>
    <s v="USA"/>
    <s v="NY"/>
    <s v="Long Island"/>
    <s v="Syosset"/>
    <x v="0"/>
    <s v="DCI has been serving the technology needs of world’s top hotels, resorts and brands since 1989."/>
    <s v="information technology"/>
    <x v="59"/>
    <x v="6"/>
    <n v="1"/>
    <m/>
    <s v="1989-01-01"/>
    <s v="2014-10-02"/>
    <s v="2014-10-02"/>
    <m/>
    <s v="service@dci-design.com"/>
    <s v="(888) 775-8300"/>
    <s v="https://www.crunchbase.com/organization/dci-design-communications"/>
    <s v="https://www.twitter.com/dcidesign"/>
    <s v="http://www.facebook.com/dcidesign"/>
    <s v="46a0edf8-14e7-f620-25bc-78dc464a3715"/>
  </r>
  <r>
    <x v="8479"/>
    <s v="dispatch.cc"/>
    <s v="USA"/>
    <s v="NY"/>
    <s v="New York City"/>
    <s v="New York"/>
    <x v="2"/>
    <s v="Dispatch offers a simple tool for team members to discuss and organize their projects."/>
    <s v="cloud computing|file sharing|finance|fintech|messaging|web hosting"/>
    <x v="4592"/>
    <x v="1"/>
    <n v="3"/>
    <n v="983000"/>
    <s v="2011-05-01"/>
    <s v="2011-07-01"/>
    <s v="2014-10-02"/>
    <m/>
    <s v="hello@mail.dispatch.cc"/>
    <m/>
    <s v="https://www.crunchbase.com/organization/dispatch"/>
    <s v="https://www.twitter.com/dispatch"/>
    <m/>
    <s v="c8e1e548-b78a-7ded-568c-a90ec8202440"/>
  </r>
  <r>
    <x v="32614"/>
    <s v="etive.org"/>
    <s v="GBR"/>
    <m/>
    <s v="Birmingham"/>
    <s v="Birmingham"/>
    <x v="0"/>
    <s v="Etive which is expanding its Birmingham operations, is capitalising on the government's desire to move all public services online."/>
    <s v="software"/>
    <x v="10"/>
    <x v="1"/>
    <n v="1"/>
    <n v="405002"/>
    <s v="2011-01-01"/>
    <s v="2014-10-02"/>
    <s v="2014-10-02"/>
    <m/>
    <s v="hello@etive.org"/>
    <s v="(084) 552-0232"/>
    <s v="https://www.crunchbase.com/organization/etive-technologies"/>
    <s v="https://www.twitter.com/digitallogbook"/>
    <m/>
    <s v="d75d1db8-5875-279a-3ecb-d87dc7bf5057"/>
  </r>
  <r>
    <x v="32615"/>
    <s v="glowing.com"/>
    <s v="USA"/>
    <s v="CA"/>
    <s v="SF Bay Area"/>
    <s v="San Francisco"/>
    <x v="0"/>
    <s v="Glow is a fertility app that crunches and analyzes vast quantities of data to help users take control of their reproductive health."/>
    <s v="apps|health care|mhealth|women's"/>
    <x v="214"/>
    <x v="0"/>
    <n v="2"/>
    <n v="23000000"/>
    <s v="2013-05-01"/>
    <s v="2013-08-08"/>
    <s v="2014-10-02"/>
    <m/>
    <s v="info@glowing.com"/>
    <m/>
    <s v="https://www.crunchbase.com/organization/glow"/>
    <s v="https://www.twitter.com/glowhq"/>
    <s v="http://www.facebook.com/glow"/>
    <s v="2be05b83-c7c5-c8af-bdec-7210f9b1feb5"/>
  </r>
  <r>
    <x v="32616"/>
    <s v="gturological.com"/>
    <s v="USA"/>
    <s v="MN"/>
    <s v="Minneapolis"/>
    <s v="Minneapolis"/>
    <x v="0"/>
    <s v="GT Urological, LLC develops, manufactures, distributes, and markets medical devices for the urinary incontinence market."/>
    <s v="biotechnology"/>
    <x v="36"/>
    <x v="1"/>
    <n v="2"/>
    <n v="9557542"/>
    <s v="2002-01-01"/>
    <s v="2010-12-16"/>
    <s v="2014-10-02"/>
    <m/>
    <s v="info@gturo.com"/>
    <n v="6123793579"/>
    <s v="https://www.crunchbase.com/organization/gt-urological"/>
    <m/>
    <m/>
    <s v="3e0861e9-eec2-f268-0e46-200f5eef095c"/>
  </r>
  <r>
    <x v="32617"/>
    <s v="idtxsystems.com"/>
    <s v="USA"/>
    <s v="SC"/>
    <s v="Charleston, South Carolina"/>
    <s v="Charleston"/>
    <x v="0"/>
    <s v="iDTx Systems, Inc. is ushering in a new generation of aerosol therapy devices for patients on mechanical ventilation."/>
    <s v="medical|therapeutics"/>
    <x v="3"/>
    <x v="1"/>
    <n v="1"/>
    <n v="455000"/>
    <s v="2010-02-01"/>
    <s v="2014-10-02"/>
    <s v="2014-10-02"/>
    <m/>
    <m/>
    <s v="(843) 763-3360"/>
    <s v="https://www.crunchbase.com/organization/idtx-systems"/>
    <m/>
    <m/>
    <s v="95dccfc6-a6e6-003e-16de-d9c24e0daa59"/>
  </r>
  <r>
    <x v="32618"/>
    <s v="ifthisfits.com"/>
    <s v="USA"/>
    <s v="IL"/>
    <s v="Chicago"/>
    <s v="Skokie"/>
    <x v="0"/>
    <s v="IfThisFits believes in creating value between online retailers and their customers."/>
    <s v="software"/>
    <x v="10"/>
    <x v="1"/>
    <n v="1"/>
    <m/>
    <s v="2012-12-17"/>
    <s v="2014-10-02"/>
    <s v="2014-10-02"/>
    <m/>
    <m/>
    <m/>
    <s v="https://www.crunchbase.com/organization/ifthisfits"/>
    <m/>
    <s v="https://www.facebook.com/ifthisfits-323528931140653"/>
    <s v="94d1f6ed-99f5-b7ad-1321-c8d0be4481d5"/>
  </r>
  <r>
    <x v="32619"/>
    <s v="lark.com"/>
    <s v="USA"/>
    <s v="CA"/>
    <s v="SF Bay Area"/>
    <s v="Mountain View"/>
    <x v="0"/>
    <s v="lark is a consumer electronics company that develops wearable wellness monitors for individuals."/>
    <s v="consumer electronics|hardware|health care|wellness"/>
    <x v="209"/>
    <x v="0"/>
    <n v="5"/>
    <n v="4100000"/>
    <s v="2010-01-01"/>
    <s v="2011-05-24"/>
    <s v="2014-10-02"/>
    <m/>
    <s v="potential@lark.com"/>
    <m/>
    <s v="https://www.crunchbase.com/organization/lark"/>
    <s v="https://www.twitter.com/ourlark"/>
    <s v="http://www.facebook.com/ourlark"/>
    <s v="722c098a-37f2-be10-6d41-bad0b2aa1bff"/>
  </r>
  <r>
    <x v="32620"/>
    <s v="linqmart.com"/>
    <s v="IND"/>
    <m/>
    <s v="Bangalore"/>
    <s v="Bangalore City"/>
    <x v="0"/>
    <s v="Real Time Local Search Engine"/>
    <s v="advertising|brand marketing|local|real time|search engine"/>
    <x v="71"/>
    <x v="1"/>
    <n v="2"/>
    <n v="20000"/>
    <m/>
    <s v="2014-08-31"/>
    <s v="2014-10-02"/>
    <m/>
    <m/>
    <m/>
    <s v="https://www.crunchbase.com/organization/linqmart"/>
    <s v="https://www.twitter.com/linqmart"/>
    <s v="http://www.facebook.com/linqmart"/>
    <s v="34585af1-2c08-3781-07c5-9ddec3ddf235"/>
  </r>
  <r>
    <x v="32621"/>
    <s v="locqus.com"/>
    <s v="USA"/>
    <s v="MI"/>
    <s v="Detroit"/>
    <s v="Detroit"/>
    <x v="0"/>
    <s v="Provides a simple 360° view of the service business. Easily manage mobile workers from all devices."/>
    <s v="mobile|mobile payments|task management|transportation"/>
    <x v="2234"/>
    <x v="0"/>
    <n v="1"/>
    <n v="2000000"/>
    <s v="2013-05-01"/>
    <s v="2014-10-02"/>
    <s v="2014-10-02"/>
    <m/>
    <s v="info@locqus.com"/>
    <s v="'800-647-1951"/>
    <s v="https://www.crunchbase.com/organization/locqus"/>
    <s v="https://www.twitter.com/locqus"/>
    <s v="http://www.facebook.com/locqus"/>
    <s v="ce34c46a-4923-5b7e-d0aa-2ae6ce7a75fb"/>
  </r>
  <r>
    <x v="32622"/>
    <s v="nytrust.us"/>
    <m/>
    <m/>
    <m/>
    <m/>
    <x v="0"/>
    <s v="New York Trust has pioneered the field of trust planning for the past 29 years."/>
    <s v="financial services"/>
    <x v="24"/>
    <x v="2"/>
    <n v="1"/>
    <m/>
    <s v="2002-02-25"/>
    <s v="2014-10-02"/>
    <s v="2014-10-02"/>
    <m/>
    <m/>
    <m/>
    <s v="https://www.crunchbase.com/organization/new-york-trust"/>
    <m/>
    <m/>
    <s v="1c902887-deec-0ae0-7c15-306f43a19177"/>
  </r>
  <r>
    <x v="32623"/>
    <s v="octopusdeploy.com"/>
    <s v="AUS"/>
    <m/>
    <m/>
    <m/>
    <x v="0"/>
    <s v="Octopus Deploy is a user-friendly release management"/>
    <s v="developer platform|management information systems|software"/>
    <x v="184"/>
    <x v="1"/>
    <n v="1"/>
    <n v="2000000"/>
    <s v="2011-01-01"/>
    <s v="2014-10-02"/>
    <s v="2014-10-02"/>
    <m/>
    <s v="paul@octopusdeploy.com"/>
    <s v="(617) 304-0133"/>
    <s v="https://www.crunchbase.com/organization/octopus-deploy"/>
    <s v="https://www.twitter.com/octopusdeploy"/>
    <s v="http://www.facebook.com/octopusdeploy/info"/>
    <s v="536cecc3-31c8-f222-fba1-0e1a42f31fca"/>
  </r>
  <r>
    <x v="32624"/>
    <s v="pacificagroup.co.uk"/>
    <s v="GBR"/>
    <m/>
    <m/>
    <m/>
    <x v="0"/>
    <s v="Founded in 2003 and united under the Pacifica brand in 2005"/>
    <s v="consumer|enterprise software|retail"/>
    <x v="141"/>
    <x v="5"/>
    <n v="1"/>
    <n v="809179"/>
    <s v="2003-01-01"/>
    <s v="2014-10-02"/>
    <s v="2014-10-02"/>
    <m/>
    <s v="info@pacificagroup.co.uk"/>
    <s v="(440) 191-3870"/>
    <s v="https://www.crunchbase.com/organization/pacifica-group"/>
    <m/>
    <m/>
    <s v="b133d349-666f-65b8-fd05-cfb83c7f7fe2"/>
  </r>
  <r>
    <x v="32625"/>
    <m/>
    <s v="USA"/>
    <s v="CA"/>
    <s v="SF Bay Area"/>
    <s v="Sunnyvale"/>
    <x v="0"/>
    <s v="Peeridea is a U.S.-based company that operates in the online education services industry."/>
    <s v="education|training"/>
    <x v="38"/>
    <x v="2"/>
    <n v="2"/>
    <n v="200000"/>
    <m/>
    <s v="2013-10-22"/>
    <s v="2014-10-02"/>
    <m/>
    <m/>
    <m/>
    <s v="https://www.crunchbase.com/organization/peeridea"/>
    <m/>
    <m/>
    <s v="95d0adcc-17bd-49d3-dea3-e15a644c6d15"/>
  </r>
  <r>
    <x v="32626"/>
    <s v="planted.com"/>
    <s v="USA"/>
    <s v="NY"/>
    <s v="New York City"/>
    <s v="New York"/>
    <x v="0"/>
    <s v="Planted is a mobile and online recruitment platform that matches recent graduates with non-technical roles at high-growth companies."/>
    <s v="mobile|recruiting"/>
    <x v="955"/>
    <x v="1"/>
    <n v="2"/>
    <n v="100000"/>
    <s v="2013-01-01"/>
    <s v="2014-03-19"/>
    <s v="2014-10-02"/>
    <m/>
    <s v="hello@planted.com"/>
    <m/>
    <s v="https://www.crunchbase.com/organization/planted"/>
    <s v="https://www.twitter.com/planted"/>
    <s v="https://www.facebook.com/lynxsy"/>
    <s v="32c14a68-f04d-0e9d-6a5a-8ef7d52652e7"/>
  </r>
  <r>
    <x v="32627"/>
    <s v="premierdiagnostics.ca"/>
    <s v="CAN"/>
    <s v="BC"/>
    <s v="Burnaby"/>
    <s v="Burnaby"/>
    <x v="1"/>
    <s v="Premier Diagnostics designs, finances and operates diagnostic imaging centers in Canada and China."/>
    <s v="health care|health diagnostics|medical"/>
    <x v="3"/>
    <x v="2"/>
    <n v="2"/>
    <n v="6200000"/>
    <m/>
    <s v="2014-07-09"/>
    <s v="2014-10-02"/>
    <m/>
    <m/>
    <m/>
    <s v="https://www.crunchbase.com/organization/premier-diagnostics"/>
    <m/>
    <m/>
    <s v="27280174-f54c-36c5-4860-0d7a196611d4"/>
  </r>
  <r>
    <x v="32628"/>
    <s v="rootstock.com"/>
    <s v="USA"/>
    <s v="CA"/>
    <s v="SF Bay Area"/>
    <s v="San Ramon"/>
    <x v="0"/>
    <s v="The Danville Group, Inc., doing business as Rootstock Software."/>
    <s v="erp|manufacturing|software"/>
    <x v="1619"/>
    <x v="6"/>
    <n v="7"/>
    <n v="14839999"/>
    <s v="2006-01-01"/>
    <s v="2007-01-01"/>
    <s v="2014-10-02"/>
    <m/>
    <s v="sales@rootstocksoftware.com"/>
    <s v="(888)524-0123"/>
    <s v="https://www.crunchbase.com/organization/rootstock-software"/>
    <s v="https://www.twitter.com/rootstockmfg"/>
    <s v="http://www.facebook.com/rootstocksoftware"/>
    <s v="f1729198-335f-c62a-2ec4-7b88cced3832"/>
  </r>
  <r>
    <x v="32629"/>
    <s v="shikapa.com"/>
    <s v="USA"/>
    <s v="CA"/>
    <s v="SF Bay Area"/>
    <s v="San Francisco"/>
    <x v="0"/>
    <s v="VISION: To become the company that best understands its customers while continually improving their mobile payment and remittance."/>
    <s v="consulting|information technology"/>
    <x v="59"/>
    <x v="1"/>
    <n v="1"/>
    <m/>
    <s v="2014-06-01"/>
    <s v="2014-10-02"/>
    <s v="2014-10-02"/>
    <m/>
    <m/>
    <m/>
    <s v="https://www.crunchbase.com/organization/shikapa"/>
    <s v="https://www.twitter.com/shikapacares"/>
    <s v="http://www.facebook.com/shikapa"/>
    <s v="8bcdab44-2f65-4990-6617-b08608b7005a"/>
  </r>
  <r>
    <x v="32630"/>
    <s v="socialphotosapp.com"/>
    <s v="USA"/>
    <s v="NY"/>
    <s v="New York City"/>
    <s v="New York"/>
    <x v="0"/>
    <s v="Connect your customers' generated content with ecommerce website."/>
    <s v="content|e-commerce|social media"/>
    <x v="244"/>
    <x v="1"/>
    <n v="1"/>
    <n v="63197"/>
    <s v="2014-01-01"/>
    <s v="2014-10-02"/>
    <s v="2014-10-02"/>
    <m/>
    <s v="support@socialphotosapp.com"/>
    <m/>
    <s v="https://www.crunchbase.com/organization/social-photos-app"/>
    <s v="https://www.twitter.com/socialphotosapp"/>
    <m/>
    <s v="52be4b78-c7b2-b0b4-a887-209c177a2249"/>
  </r>
  <r>
    <x v="32631"/>
    <s v="stayfilm.com"/>
    <s v="BRA"/>
    <m/>
    <s v="Sao Paulo"/>
    <s v="São Paulo"/>
    <x v="0"/>
    <s v="Stayfilm is a social network that allows anyone to produce and share movies with soundtracks, effects, and quality cinema."/>
    <s v="apps|collaboration|film|music|photography|social media|video|video editing"/>
    <x v="5309"/>
    <x v="2"/>
    <n v="2"/>
    <n v="2200000"/>
    <s v="2012-10-01"/>
    <s v="2012-10-01"/>
    <s v="2014-10-02"/>
    <m/>
    <s v="contato@stayfilm.com"/>
    <m/>
    <s v="https://www.crunchbase.com/organization/stayfilm"/>
    <s v="https://www.twitter.com/insidestayfilm"/>
    <s v="http://www.facebook.com/insidestayfilm"/>
    <s v="d3b7e49f-d4c8-6bf0-2864-6a3dc01ac09b"/>
  </r>
  <r>
    <x v="32632"/>
    <s v="steviafirst.com"/>
    <s v="USA"/>
    <s v="CA"/>
    <s v="Sacramento Valley"/>
    <s v="Yuba City"/>
    <x v="1"/>
    <s v="We are an agricultural biotechnology company focused initially on stevia."/>
    <s v="biotechnology"/>
    <x v="36"/>
    <x v="1"/>
    <n v="1"/>
    <n v="1500000"/>
    <s v="2007-01-01"/>
    <s v="2014-10-02"/>
    <s v="2014-10-02"/>
    <m/>
    <s v="info@steviafirst.com"/>
    <s v="(153) 023-1780"/>
    <s v="https://www.crunchbase.com/organization/stevia-first"/>
    <s v="https://www.twitter.com/steviafirstcorp"/>
    <s v="http://www.facebook.com/steviafirstcorporation/info"/>
    <s v="5b75ea65-885b-611e-9068-224872993bb2"/>
  </r>
  <r>
    <x v="32633"/>
    <s v="stratoscard.com"/>
    <s v="USA"/>
    <s v="MI"/>
    <s v="Detroit"/>
    <s v="Ann Arbor"/>
    <x v="3"/>
    <s v="Stratos, founded in 2012 and based in Ann Arbor, Michigan, is the creator of the connected card—a dynamic payment solution."/>
    <s v="consumer electronics|credit cards|fintech|hardware|mobile payments|software"/>
    <x v="5310"/>
    <x v="0"/>
    <n v="5"/>
    <n v="6802872"/>
    <s v="2012-01-01"/>
    <s v="2012-11-13"/>
    <s v="2014-10-02"/>
    <s v="2015-12-21"/>
    <s v="hello@stratoscard.com"/>
    <s v="'248-953-9512"/>
    <s v="https://www.crunchbase.com/organization/stratos-2"/>
    <s v="https://www.twitter.com/stratoscard"/>
    <s v="https://www.facebook.com/stratoscard"/>
    <s v="5d72a924-c409-be3e-d42a-0a127b344c03"/>
  </r>
  <r>
    <x v="32634"/>
    <s v="therights.eu"/>
    <s v="BEL"/>
    <m/>
    <m/>
    <m/>
    <x v="0"/>
    <s v="The Rights is a mobile-and web-based software platform for playlist generation in the music event industry."/>
    <s v="apps|mobile|saas"/>
    <x v="45"/>
    <x v="1"/>
    <n v="1"/>
    <n v="50000"/>
    <s v="2014-01-14"/>
    <s v="2014-10-02"/>
    <s v="2014-10-02"/>
    <m/>
    <s v="frederikvd@therights.eu"/>
    <s v="'+32 476 09 64 47"/>
    <s v="https://www.crunchbase.com/organization/the-rights"/>
    <s v="https://www.twitter.com/therightseu"/>
    <s v="https://www.facebook.com/therights.eu"/>
    <s v="2a0da7d5-a946-e656-9b8d-ac513c4befa8"/>
  </r>
  <r>
    <x v="32635"/>
    <s v="visterrainc.com"/>
    <s v="USA"/>
    <s v="MA"/>
    <s v="Boston"/>
    <s v="Cambridge"/>
    <x v="0"/>
    <s v="Visterra researches on and develops therapeutic and diagnostic products for the treatment of infectious diseases."/>
    <s v="biotechnology|clinical trials|therapeutics"/>
    <x v="44"/>
    <x v="0"/>
    <n v="6"/>
    <n v="75439699"/>
    <s v="2007-01-01"/>
    <s v="2008-02-04"/>
    <s v="2014-10-02"/>
    <m/>
    <s v="info@visterrainc.com"/>
    <n v="6174981073"/>
    <s v="https://www.crunchbase.com/organization/visterra"/>
    <m/>
    <m/>
    <s v="22db0d06-8c2f-c3e1-af14-709c1c34f574"/>
  </r>
  <r>
    <x v="32636"/>
    <s v="weespin.com"/>
    <s v="USA"/>
    <s v="CA"/>
    <s v="Los Angeles"/>
    <s v="Culver City"/>
    <x v="0"/>
    <s v="weeSPIN is a real-time social listening platform that lets people listen to music together from anywhere."/>
    <s v="ad targeting|advertising|digital media|music|saas|software"/>
    <x v="5311"/>
    <x v="1"/>
    <n v="2"/>
    <n v="442000"/>
    <s v="2014-09-01"/>
    <s v="2014-05-15"/>
    <s v="2014-10-02"/>
    <m/>
    <s v="founders@weespin.com"/>
    <s v="'818-319-5194"/>
    <s v="https://www.crunchbase.com/organization/weespin"/>
    <s v="https://www.twitter.com/weespin"/>
    <s v="http://www.facebook.com/weespinapp"/>
    <s v="c2c87233-4cc4-687c-623b-baecb6aa4b2f"/>
  </r>
  <r>
    <x v="32637"/>
    <s v="whistlermedicalmarijuana.com"/>
    <s v="CAN"/>
    <s v="BC"/>
    <s v="Vancouver"/>
    <s v="Whistler"/>
    <x v="0"/>
    <s v="Whistler Medical Marijuana Co. is certified organic under the FVOPA Organic Internal Standard."/>
    <s v="health care|medical|organic"/>
    <x v="2962"/>
    <x v="0"/>
    <n v="1"/>
    <n v="914514"/>
    <s v="2013-01-01"/>
    <s v="2014-10-02"/>
    <s v="2014-10-02"/>
    <m/>
    <s v="info@whistlermedicalmarijuana.com"/>
    <s v="(604) 962-3440"/>
    <s v="https://www.crunchbase.com/organization/whistler-medical-marijuana"/>
    <m/>
    <m/>
    <s v="52e832e2-564e-e10c-0115-3b8176662136"/>
  </r>
  <r>
    <x v="32638"/>
    <s v="woisio.com"/>
    <s v="TUR"/>
    <m/>
    <s v="Istanbul"/>
    <s v="Istanbul"/>
    <x v="0"/>
    <s v="Woisio is an online media platform that features video, music, live broadcasts, and more."/>
    <s v="audio|blogging platforms|mobile|social media|video"/>
    <x v="1332"/>
    <x v="1"/>
    <n v="2"/>
    <n v="1200000"/>
    <s v="2012-06-01"/>
    <s v="2012-02-18"/>
    <s v="2014-10-02"/>
    <m/>
    <s v="social@woisio.com"/>
    <m/>
    <s v="https://www.crunchbase.com/organization/woisio"/>
    <s v="https://www.twitter.com/woisio"/>
    <s v="http://www.facebook.com/woisio"/>
    <s v="544c56ce-aff0-9ca8-afe3-784247005893"/>
  </r>
  <r>
    <x v="32639"/>
    <s v="woto.com"/>
    <s v="GBR"/>
    <m/>
    <s v="London"/>
    <s v="London"/>
    <x v="0"/>
    <s v="Woto provides a free publishing tool. to create and share contents."/>
    <s v="big data|content delivery network|digital media|publishing|social media"/>
    <x v="1025"/>
    <x v="1"/>
    <n v="3"/>
    <n v="1000000"/>
    <s v="2013-01-01"/>
    <s v="2014-07-09"/>
    <s v="2014-10-02"/>
    <m/>
    <s v="hello@woto.com"/>
    <m/>
    <s v="https://www.crunchbase.com/organization/woto"/>
    <s v="https://www.twitter.com/woto_buzz"/>
    <s v="http://www.facebook.com/woto.buzz"/>
    <s v="a81308eb-0192-d72a-4ead-01dba2e3635c"/>
  </r>
  <r>
    <x v="32640"/>
    <s v="goabode.com"/>
    <s v="USA"/>
    <s v="CA"/>
    <s v="SF Bay Area"/>
    <s v="Palo Alto"/>
    <x v="0"/>
    <s v="Abode Systems is reinventing home security and automation by creating high quality products and innovative cloud based services."/>
    <s v="home automation|security"/>
    <x v="3251"/>
    <x v="1"/>
    <n v="1"/>
    <n v="1000000"/>
    <s v="2014-01-28"/>
    <s v="2014-10-01"/>
    <s v="2014-10-01"/>
    <m/>
    <s v="info@goabode.com"/>
    <m/>
    <s v="https://www.crunchbase.com/organization/abode"/>
    <s v="https://www.twitter.com/goabode"/>
    <s v="http://www.facebook.com/goabode"/>
    <s v="067ac2ff-7567-8c2b-f225-5270f3c0ae0b"/>
  </r>
  <r>
    <x v="32641"/>
    <s v="actoys.net"/>
    <m/>
    <m/>
    <m/>
    <m/>
    <x v="0"/>
    <s v="World's largest Chinese model toys animation neighboring network"/>
    <m/>
    <x v="5"/>
    <x v="2"/>
    <n v="1"/>
    <m/>
    <m/>
    <s v="2014-10-01"/>
    <s v="2014-10-01"/>
    <m/>
    <m/>
    <m/>
    <s v="https://www.crunchbase.com/organization/actoys"/>
    <m/>
    <m/>
    <s v="60914ccb-b52f-a4e7-4c08-763c3a27682c"/>
  </r>
  <r>
    <x v="32642"/>
    <s v="almanapp.nl"/>
    <s v="NLD"/>
    <m/>
    <s v="Groningen"/>
    <s v="Groningen"/>
    <x v="0"/>
    <s v="Almanapp gives associations and communities the possibility to deploy their own smartphone apps to improve communication and more."/>
    <s v="apps|mobile|software"/>
    <x v="45"/>
    <x v="0"/>
    <n v="1"/>
    <n v="126457.421786085"/>
    <s v="2012-01-01"/>
    <s v="2014-10-01"/>
    <s v="2014-10-01"/>
    <m/>
    <m/>
    <m/>
    <s v="https://www.crunchbase.com/organization/almanapp"/>
    <s v="https://www.twitter.com/almanapp"/>
    <s v="https://www.facebook.com/almanapp.software"/>
    <s v="63ca61c0-fafe-82e3-9a58-26e34ae2dd13"/>
  </r>
  <r>
    <x v="32643"/>
    <s v="armour.io"/>
    <s v="USA"/>
    <s v="TX"/>
    <s v="San Antonio"/>
    <s v="San Antonio"/>
    <x v="3"/>
    <s v="Armour.io secures your enterprise data at rest, in motion, in use."/>
    <s v="big data|cyber security|identity management|risk management|sustainability"/>
    <x v="5312"/>
    <x v="0"/>
    <n v="1"/>
    <n v="350000"/>
    <s v="2014-03-07"/>
    <s v="2014-10-01"/>
    <s v="2014-10-01"/>
    <s v="2016-06-19"/>
    <s v="jim@armour.io"/>
    <m/>
    <s v="https://www.crunchbase.com/organization/armour-io-inc"/>
    <s v="https://www.twitter.com/armourio"/>
    <m/>
    <s v="710f8064-a7df-8cfd-5cda-4b94e5edbd04"/>
  </r>
  <r>
    <x v="32644"/>
    <s v="arringtonmanagementservices.com"/>
    <s v="USA"/>
    <s v="PA"/>
    <s v="Philadelphia"/>
    <s v="Philadelphia"/>
    <x v="0"/>
    <s v="Arrington Management Services provide tours and transport services on islands throughout the Caribbean."/>
    <s v="transportation"/>
    <x v="114"/>
    <x v="1"/>
    <n v="1"/>
    <m/>
    <s v="2007-06-21"/>
    <s v="2014-10-01"/>
    <s v="2014-10-01"/>
    <m/>
    <m/>
    <m/>
    <s v="https://www.crunchbase.com/organization/arrington-management-services"/>
    <m/>
    <m/>
    <s v="09a2734c-c2c7-a8fc-1966-358d4a9dd643"/>
  </r>
  <r>
    <x v="32645"/>
    <s v="asmarket.businesscatalyst.com"/>
    <s v="CAN"/>
    <s v="MB"/>
    <s v="Winnipeg"/>
    <s v="Winnipeg"/>
    <x v="0"/>
    <s v="Artisan Square Marketplace is taking the concept of the outdoor market."/>
    <s v="marketplace|outdoors|retail"/>
    <x v="176"/>
    <x v="1"/>
    <n v="1"/>
    <n v="11000"/>
    <s v="2013-08-01"/>
    <s v="2014-10-01"/>
    <s v="2014-10-01"/>
    <m/>
    <m/>
    <m/>
    <s v="https://www.crunchbase.com/organization/artisan-square-marketplace"/>
    <s v="https://www.twitter.com/corealchemyvid"/>
    <s v="http://www.facebook.com/artisansquaremarket"/>
    <s v="30179075-9405-d699-d8fb-8ad060477247"/>
  </r>
  <r>
    <x v="32646"/>
    <s v="ascotsoflondon.co.uk"/>
    <s v="GBR"/>
    <m/>
    <s v="London"/>
    <s v="London"/>
    <x v="0"/>
    <s v="Londons first disruptive collection/delivery online dry cleaning &amp; laundry service. Revolutionising the industry one garment at a time!"/>
    <s v="customer service|e-commerce"/>
    <x v="63"/>
    <x v="1"/>
    <n v="1"/>
    <m/>
    <s v="2012-04-15"/>
    <s v="2014-10-01"/>
    <s v="2014-10-01"/>
    <m/>
    <s v="info@ascotsoflondon.co.uk"/>
    <s v="(207) 112-8306"/>
    <s v="https://www.crunchbase.com/organization/ascots-of-london"/>
    <s v="https://www.twitter.com/ascotsoflondon"/>
    <s v="https://www.facebook.com/ascotsoflondon"/>
    <s v="17d8d158-66f9-d2e3-87ee-ded1151a69e9"/>
  </r>
  <r>
    <x v="32647"/>
    <s v="astarpets.com"/>
    <s v="GBR"/>
    <m/>
    <m/>
    <m/>
    <x v="0"/>
    <s v="Astar Pets is passionate about helping you discover everything you'll ever need to enjoy life with your treasured friend."/>
    <s v="internet|marketplace|pet"/>
    <x v="2040"/>
    <x v="1"/>
    <n v="1"/>
    <n v="569355"/>
    <s v="2013-01-01"/>
    <s v="2014-10-01"/>
    <s v="2014-10-01"/>
    <m/>
    <m/>
    <m/>
    <s v="https://www.crunchbase.com/organization/a-star-pets"/>
    <s v="https://www.twitter.com/astar_pets"/>
    <s v="https://www.facebook.com/astarpets"/>
    <s v="f9ee870d-6b2e-2ac9-b19d-a8587d885550"/>
  </r>
  <r>
    <x v="32648"/>
    <s v="atmmos.com"/>
    <s v="BRA"/>
    <m/>
    <s v="Sao Paulo"/>
    <s v="São Paulo"/>
    <x v="0"/>
    <s v="Real Estate projects become immersive interactive 3D experiences."/>
    <s v="information technology"/>
    <x v="59"/>
    <x v="1"/>
    <n v="1"/>
    <m/>
    <s v="2010-01-01"/>
    <s v="2014-10-01"/>
    <s v="2014-10-01"/>
    <m/>
    <s v="atmmos@atmmos.com"/>
    <s v="'+55 11 2761-1423"/>
    <s v="https://www.crunchbase.com/organization/atmmos-interatividade-virtual"/>
    <m/>
    <s v="http://www.facebook.com/atmmos"/>
    <s v="38bc35b0-6891-2c3b-2b98-9a4250ce6649"/>
  </r>
  <r>
    <x v="32649"/>
    <s v="creditandfinance.com.au"/>
    <s v="AUS"/>
    <m/>
    <s v="Sydney"/>
    <s v="Surry Hills"/>
    <x v="0"/>
    <s v="Disrupting the $1.3t AU Mortgage Market"/>
    <s v="finance"/>
    <x v="24"/>
    <x v="0"/>
    <n v="4"/>
    <n v="7817974"/>
    <s v="2012-10-14"/>
    <s v="2012-10-01"/>
    <s v="2014-10-01"/>
    <m/>
    <s v="admin@creditandfinance.com.au"/>
    <m/>
    <s v="https://www.crunchbase.com/organization/australian-credit-and-finance"/>
    <s v="https://www.twitter.com/auscred"/>
    <m/>
    <s v="8831e211-bae8-c303-dff0-98e7ff44ff2a"/>
  </r>
  <r>
    <x v="32650"/>
    <s v="bernardhealth.com"/>
    <s v="USA"/>
    <s v="TN"/>
    <s v="Nashville"/>
    <s v="Nashville"/>
    <x v="0"/>
    <s v="Bernard Health provides expert advice about health insurance to individuals and companies."/>
    <s v="advice|consulting|financial services|health care"/>
    <x v="5313"/>
    <x v="3"/>
    <n v="2"/>
    <n v="4000000"/>
    <s v="2006-06-01"/>
    <s v="2013-03-04"/>
    <s v="2014-10-01"/>
    <m/>
    <s v="ask.bernie@bernardhealth.com"/>
    <s v="1(800) 505-0750"/>
    <s v="https://www.crunchbase.com/organization/bernard-health"/>
    <s v="https://www.twitter.com/bernardhealth"/>
    <s v="https://www.facebook.com/bernardhealth"/>
    <s v="5b73caf1-c58b-74bd-2dcb-19d6bab6ed20"/>
  </r>
  <r>
    <x v="32651"/>
    <s v="beyondtherack.com"/>
    <s v="TUR"/>
    <m/>
    <s v="Ã‡an"/>
    <s v="Çan"/>
    <x v="0"/>
    <s v="Beyond the Rack is an online shopping club for selling designer brand fashions and accessories at discounted prices."/>
    <s v="fashion|internet|shopping"/>
    <x v="154"/>
    <x v="7"/>
    <n v="7"/>
    <n v="98600000"/>
    <s v="2009-01-01"/>
    <s v="2010-01-28"/>
    <s v="2014-10-01"/>
    <m/>
    <s v="brands@beyondtherack.com"/>
    <s v="'514-733-4666"/>
    <s v="https://www.crunchbase.com/organization/beyond-the-rack"/>
    <s v="https://www.twitter.com/beyondtherack"/>
    <s v="http://www.facebook.com/beyondtherack"/>
    <s v="1bc644f6-c0d3-7c85-23b4-fab14b60fe35"/>
  </r>
  <r>
    <x v="32652"/>
    <s v="giflybike.com"/>
    <s v="USA"/>
    <s v="NY"/>
    <s v="New York City"/>
    <s v="New York"/>
    <x v="0"/>
    <s v="Bignay is dedicated to improving urban space by combining software and hardware in untraditional ways."/>
    <s v="electric vehicle|mobile|transportation"/>
    <x v="205"/>
    <x v="1"/>
    <n v="1"/>
    <n v="1000000"/>
    <s v="2014-03-01"/>
    <s v="2014-10-01"/>
    <s v="2014-10-01"/>
    <m/>
    <s v="contact@giflybike.com"/>
    <m/>
    <s v="https://www.crunchbase.com/organization/bignay-inc"/>
    <s v="https://www.twitter.com/giflybike"/>
    <s v="http://www.facebook.com/giflybike"/>
    <s v="22772d77-53c5-7e80-7179-9cfbecd7a563"/>
  </r>
  <r>
    <x v="32653"/>
    <s v="brain-plus.com"/>
    <s v="DNK"/>
    <m/>
    <s v="Copenhagen"/>
    <s v="Copenhagen"/>
    <x v="0"/>
    <s v="At Brain+, we view your brain as your most precious asset."/>
    <s v="psychology"/>
    <x v="3"/>
    <x v="2"/>
    <n v="1"/>
    <m/>
    <s v="2012-01-01"/>
    <s v="2014-10-01"/>
    <s v="2014-10-01"/>
    <m/>
    <m/>
    <m/>
    <s v="https://www.crunchbase.com/organization/brain-2"/>
    <m/>
    <s v="http://www.facebook.com/brain.plus.training"/>
    <s v="3d780a1a-7280-e8d8-8be8-0df5c82aed13"/>
  </r>
  <r>
    <x v="32654"/>
    <s v="brainscape.com"/>
    <s v="USA"/>
    <s v="NY"/>
    <s v="New York City"/>
    <s v="New York"/>
    <x v="0"/>
    <s v="Intelligent Mobile Education Platform"/>
    <s v="education"/>
    <x v="38"/>
    <x v="1"/>
    <n v="2"/>
    <n v="2000000"/>
    <s v="2011-07-01"/>
    <s v="2013-07-01"/>
    <s v="2014-10-01"/>
    <m/>
    <s v="info@brainscape.com"/>
    <m/>
    <s v="https://www.crunchbase.com/organization/brainscape"/>
    <s v="https://www.twitter.com/brainscape"/>
    <s v="http://www.facebook.com/brainscape"/>
    <s v="78b33e71-fdb0-0092-5453-299738503517"/>
  </r>
  <r>
    <x v="32655"/>
    <s v="b-engineer.co.jp"/>
    <s v="JPN"/>
    <m/>
    <s v="Tokyo"/>
    <s v="Shibuya"/>
    <x v="0"/>
    <s v="BrandingEnginner is an IT-based company that develops web services and smartphone apps for its clients."/>
    <s v="developer apis|web development"/>
    <x v="10"/>
    <x v="2"/>
    <n v="1"/>
    <n v="200000"/>
    <m/>
    <s v="2014-10-01"/>
    <s v="2014-10-01"/>
    <m/>
    <m/>
    <m/>
    <s v="https://www.crunchbase.com/organization/brandingenginner"/>
    <m/>
    <m/>
    <s v="11c45403-8f30-9f3c-abd9-f7b6a33c257e"/>
  </r>
  <r>
    <x v="32656"/>
    <s v="breakstudy.com"/>
    <s v="CAN"/>
    <s v="ON"/>
    <s v="Toronto"/>
    <s v="Toronto"/>
    <x v="0"/>
    <s v="Personal cloud library for study materials"/>
    <m/>
    <x v="5"/>
    <x v="1"/>
    <n v="1"/>
    <n v="17000"/>
    <s v="2014-01-01"/>
    <s v="2014-10-01"/>
    <s v="2014-10-01"/>
    <m/>
    <s v="studygurueducation@gmail.com"/>
    <m/>
    <s v="https://www.crunchbase.com/organization/breakstudy"/>
    <s v="https://www.twitter.com/breakstudy"/>
    <s v="https://www.facebook.com/wwwbreakstudycom?ref=bookmarks"/>
    <s v="c70846fd-76ea-cda4-b2dc-2b739d9f1bf2"/>
  </r>
  <r>
    <x v="32657"/>
    <s v="c3dna.com"/>
    <s v="USA"/>
    <s v="CA"/>
    <s v="SF Bay Area"/>
    <s v="Santa Clara"/>
    <x v="0"/>
    <s v="Deploy, Manage &amp; Deliver Applications – Anywhere"/>
    <s v="cloud computing|software"/>
    <x v="146"/>
    <x v="0"/>
    <n v="1"/>
    <n v="2000000"/>
    <s v="2013-05-01"/>
    <s v="2014-10-01"/>
    <s v="2014-10-01"/>
    <m/>
    <s v="info@c3dna.com"/>
    <n v="19259804455"/>
    <s v="https://www.crunchbase.com/organization/c3dna"/>
    <s v="https://www.twitter.com/c3dnainc"/>
    <m/>
    <s v="d2aad2d8-9af4-7615-2d9a-2f55a2b8c676"/>
  </r>
  <r>
    <x v="32658"/>
    <s v="candormap.com"/>
    <s v="ISR"/>
    <m/>
    <s v="Tel Aviv"/>
    <s v="Haifa"/>
    <x v="0"/>
    <s v="Find your competitive advantage through patent data"/>
    <s v="analytics|big data|business intelligence|information technology|risk management|text analytics"/>
    <x v="192"/>
    <x v="1"/>
    <n v="1"/>
    <m/>
    <s v="2014-06-01"/>
    <s v="2014-10-01"/>
    <s v="2014-10-01"/>
    <m/>
    <s v="assaf@candormap.com"/>
    <m/>
    <s v="https://www.crunchbase.com/organization/candormap"/>
    <m/>
    <m/>
    <s v="54b67b71-11b2-2a03-4c89-4644e98316a6"/>
  </r>
  <r>
    <x v="32659"/>
    <s v="carbonlighthouse.com"/>
    <s v="USA"/>
    <s v="CA"/>
    <s v="SF Bay Area"/>
    <s v="San Francisco"/>
    <x v="0"/>
    <s v="To recognise that society is not taking the decisive steps needed to protect them from the negative consequences of energy-based economy."/>
    <s v="energy|energy efficiency"/>
    <x v="9"/>
    <x v="0"/>
    <n v="2"/>
    <m/>
    <s v="2010-01-01"/>
    <s v="2014-10-01"/>
    <s v="2014-10-01"/>
    <m/>
    <s v="info@carbonlighthouse.com"/>
    <n v="4157953978"/>
    <s v="https://www.crunchbase.com/organization/carbon-lighthouse"/>
    <s v="https://www.twitter.com/climate_solved"/>
    <s v="https://www.facebook.com/carbonlighthouse"/>
    <s v="17dc7c33-51dc-7cc2-dd33-72fea4ca6ad8"/>
  </r>
  <r>
    <x v="32660"/>
    <s v="carveniche.com"/>
    <s v="IND"/>
    <m/>
    <s v="Bangalore"/>
    <s v="Bangalore"/>
    <x v="0"/>
    <s v="CarveNiche is an education technology company that offers products and services for K-12 education."/>
    <s v="software"/>
    <x v="10"/>
    <x v="6"/>
    <n v="1"/>
    <m/>
    <s v="2010-01-01"/>
    <s v="2014-10-01"/>
    <s v="2014-10-01"/>
    <m/>
    <s v="info@carveniche.com"/>
    <n v="180030005327"/>
    <s v="https://www.crunchbase.com/organization/carveniche"/>
    <s v="https://www.twitter.com/carveniche"/>
    <s v="http://www.facebook.com/carveniche"/>
    <s v="9f6344e8-5aa5-4b5f-9b56-3947e672dc3a"/>
  </r>
  <r>
    <x v="32661"/>
    <s v="cequens.com"/>
    <s v="SAU"/>
    <m/>
    <s v="Riyadh"/>
    <s v="Riyadh"/>
    <x v="0"/>
    <s v="Universal communications enabler offering messaging, video, and voice products"/>
    <s v="messaging|mobile payments|sms|telecommunications|video conferencing"/>
    <x v="5314"/>
    <x v="3"/>
    <n v="2"/>
    <n v="54000000"/>
    <s v="2010-11-02"/>
    <s v="2011-01-01"/>
    <s v="2014-10-01"/>
    <m/>
    <s v="hello@cequens.com"/>
    <m/>
    <s v="https://www.crunchbase.com/organization/cequens"/>
    <s v="https://www.twitter.com/cequens"/>
    <s v="http://www.facebook.com/cequens"/>
    <s v="5be1d7e4-6f5d-715c-e70f-c824b845691f"/>
  </r>
  <r>
    <x v="32662"/>
    <s v="chiavida.co"/>
    <s v="USA"/>
    <s v="TX"/>
    <s v="Dallas"/>
    <s v="Dallas"/>
    <x v="0"/>
    <s v="Chia Vida is dedicated to making it easy to enjoy a healthy, active lifestyle."/>
    <s v="e-commerce|health care"/>
    <x v="476"/>
    <x v="1"/>
    <n v="1"/>
    <n v="150000"/>
    <s v="2013-07-01"/>
    <s v="2014-10-01"/>
    <s v="2014-10-01"/>
    <m/>
    <s v="info@ChiaVida.co"/>
    <s v="(844) 800-2442"/>
    <s v="https://www.crunchbase.com/organization/chia-vida"/>
    <s v="https://www.twitter.com/chiavida"/>
    <s v="http://www.facebook.com/pages/chia-vida/1394522370828151"/>
    <s v="6da7e697-c72f-9ee2-2e13-e48851049f37"/>
  </r>
  <r>
    <x v="32663"/>
    <s v="cityfunders.com"/>
    <s v="USA"/>
    <s v="NY"/>
    <s v="New York City"/>
    <s v="New York"/>
    <x v="0"/>
    <s v="CityFunders is an online portal for accredited investors to explore and invest in NYC real estate."/>
    <s v="crowdfunding|real estate"/>
    <x v="301"/>
    <x v="1"/>
    <n v="1"/>
    <n v="1000000"/>
    <s v="2014-10-01"/>
    <s v="2014-10-01"/>
    <s v="2014-10-01"/>
    <m/>
    <s v="info@cityfunders.com"/>
    <s v="(212) 641-0997"/>
    <s v="https://www.crunchbase.com/organization/cityfunders"/>
    <s v="https://www.twitter.com/cityfunders"/>
    <s v="https://www.facebook.com/cityfunders"/>
    <s v="04df1497-088a-0f12-5a11-be8b60406fc6"/>
  </r>
  <r>
    <x v="32664"/>
    <s v="citymani.com"/>
    <s v="USA"/>
    <s v="NY"/>
    <s v="New York City"/>
    <s v="New York"/>
    <x v="0"/>
    <s v="cityMANI is manicures at your fingertips. Order manicures to your home, office or happy place!"/>
    <s v="beauty|customer service|mobile"/>
    <x v="1323"/>
    <x v="1"/>
    <n v="1"/>
    <m/>
    <s v="2014-01-01"/>
    <s v="2014-10-01"/>
    <s v="2014-10-01"/>
    <m/>
    <s v="info@citymani.com"/>
    <s v="(516) 778-6264"/>
    <s v="https://www.crunchbase.com/organization/citymani"/>
    <s v="https://www.twitter.com/citymaninyc"/>
    <s v="http://www.facebook.com/citymaninyc"/>
    <s v="0b82119d-8198-e9ab-c330-6b2dcd17cf58"/>
  </r>
  <r>
    <x v="32665"/>
    <s v="cloudmunch.com"/>
    <s v="USA"/>
    <s v="WA"/>
    <s v="Seattle"/>
    <s v="Bellevue"/>
    <x v="0"/>
    <s v="CloudMunch is democratizing DevOps by providing a powerful, extensible, full stack platform to make continuous delivery of applications &amp;"/>
    <s v="cloud data services|cloud infrastructure|software"/>
    <x v="651"/>
    <x v="0"/>
    <n v="1"/>
    <n v="3400000"/>
    <s v="2011-01-01"/>
    <s v="2014-10-01"/>
    <s v="2014-10-01"/>
    <m/>
    <s v="info@cloudmunch.com"/>
    <s v="'1-425-677-5767"/>
    <s v="https://www.crunchbase.com/organization/cloudmunch"/>
    <s v="https://www.twitter.com/cloudmunch"/>
    <s v="http://www.facebook.com/pages/cloudmunch/429314417149806"/>
    <s v="4616010d-edb9-0e16-451b-2139727c86df"/>
  </r>
  <r>
    <x v="32666"/>
    <s v="caisoft.com"/>
    <s v="USA"/>
    <s v="RI"/>
    <s v="Providence"/>
    <s v="Smithfield"/>
    <x v="0"/>
    <s v="Computer Associates (CAI) is a business consulting and software development company."/>
    <s v="web development"/>
    <x v="10"/>
    <x v="6"/>
    <n v="1"/>
    <m/>
    <s v="1978-01-01"/>
    <s v="2014-10-01"/>
    <s v="2014-10-01"/>
    <m/>
    <s v="info@caisoft.com"/>
    <s v="(800)422-4782"/>
    <s v="https://www.crunchbase.com/organization/computer-associates-2"/>
    <m/>
    <m/>
    <s v="091859d7-e144-2b35-635c-62e482d1fe8d"/>
  </r>
  <r>
    <x v="32667"/>
    <s v="conciliolabs.com"/>
    <s v="USA"/>
    <s v="VA"/>
    <s v="Washington, D.C."/>
    <s v="Mclean"/>
    <x v="0"/>
    <s v="Enabling hoteliers with actionable insights to create fabulous guest experiences"/>
    <s v="analytics|big data|business intelligence|hospitality|machine learning|natural language processing|predictive analytics"/>
    <x v="2307"/>
    <x v="1"/>
    <n v="1"/>
    <n v="500000"/>
    <s v="2013-11-01"/>
    <s v="2014-10-01"/>
    <s v="2014-10-01"/>
    <m/>
    <m/>
    <s v="(571) 282-4248"/>
    <s v="https://www.crunchbase.com/organization/concilio-labs"/>
    <s v="https://www.twitter.com/conciliolabs"/>
    <s v="http://www.facebook.com/conciliolabs"/>
    <s v="24f2a250-8780-3efa-544a-257f61d79b0c"/>
  </r>
  <r>
    <x v="32668"/>
    <s v="contractcloudinc.com"/>
    <s v="USA"/>
    <m/>
    <m/>
    <m/>
    <x v="0"/>
    <s v="Contract Security and Accountability"/>
    <s v="cloud data services|consumer lending|human resources|ios|legal|real estate|software"/>
    <x v="5315"/>
    <x v="1"/>
    <n v="1"/>
    <m/>
    <s v="2013-05-01"/>
    <s v="2014-10-01"/>
    <s v="2014-10-01"/>
    <m/>
    <s v="info@contractcloudinc.com"/>
    <m/>
    <s v="https://www.crunchbase.com/organization/contract-cloud"/>
    <s v="https://www.twitter.com/contract_cloud"/>
    <s v="http://www.facebook.com/contractcloud"/>
    <s v="0935061b-3117-3e72-0b60-f76a4a3c5cbe"/>
  </r>
  <r>
    <x v="32669"/>
    <s v="coprix.net"/>
    <s v="BGR"/>
    <m/>
    <s v="Sofia"/>
    <s v="Sofia"/>
    <x v="0"/>
    <s v="EdTech Solutions for maximizing kids full learning potential!"/>
    <m/>
    <x v="5"/>
    <x v="2"/>
    <n v="1"/>
    <n v="126457"/>
    <s v="2014-04-20"/>
    <s v="2014-10-01"/>
    <s v="2014-10-01"/>
    <m/>
    <m/>
    <m/>
    <s v="https://www.crunchbase.com/organization/coprix-media-bg"/>
    <m/>
    <m/>
    <s v="31491bff-0101-9726-9542-9dff693927ab"/>
  </r>
  <r>
    <x v="32670"/>
    <s v="cursogram.com"/>
    <s v="ESP"/>
    <m/>
    <s v="Madrid"/>
    <s v="Madrid"/>
    <x v="0"/>
    <s v="Cursogram is a platform for online training video: software,professional design &amp; editing, business, creativity, marketing and social media."/>
    <s v="education"/>
    <x v="38"/>
    <x v="0"/>
    <n v="2"/>
    <n v="2200000"/>
    <s v="2013-10-01"/>
    <s v="2013-10-05"/>
    <s v="2014-10-01"/>
    <m/>
    <s v="info@cursogram.com"/>
    <s v="34 914 35 07 04"/>
    <s v="https://www.crunchbase.com/organization/cursogram"/>
    <s v="https://www.twitter.com/cursogram"/>
    <s v="http://www.facebook.com/cursogram"/>
    <s v="bb3df3fd-423e-b925-8b8b-2d0bf056ead0"/>
  </r>
  <r>
    <x v="32671"/>
    <s v="dailyworth.com"/>
    <s v="USA"/>
    <s v="NY"/>
    <s v="New York City"/>
    <s v="New York"/>
    <x v="0"/>
    <s v="Led by women, DailyWorth provides a daily e-newsletter supporting women in making important financial decisions."/>
    <s v="digital media|finance"/>
    <x v="250"/>
    <x v="0"/>
    <n v="4"/>
    <n v="3850000"/>
    <s v="2009-01-01"/>
    <s v="2011-03-02"/>
    <s v="2014-10-01"/>
    <m/>
    <s v="contact@dailyworth.com"/>
    <s v="'267-386-2370"/>
    <s v="https://www.crunchbase.com/organization/dailyworth"/>
    <s v="https://www.twitter.com/dailyworth"/>
    <s v="http://www.facebook.com/dailyworth"/>
    <s v="eb753d6f-dc5b-5b65-2717-3756a061a1a3"/>
  </r>
  <r>
    <x v="32672"/>
    <s v="dino.com.br"/>
    <s v="BRA"/>
    <m/>
    <s v="Sao Paulo"/>
    <s v="São Paulo"/>
    <x v="0"/>
    <s v="DINO is SaaS for online content distribution. We distribute and publish your content in more than 150 websites, news portals and blogs."/>
    <s v="advertising|internet|news|public relations|publishing"/>
    <x v="2577"/>
    <x v="0"/>
    <n v="1"/>
    <n v="81462"/>
    <s v="2013-07-18"/>
    <s v="2014-10-01"/>
    <s v="2014-10-01"/>
    <m/>
    <s v="contato@dino.com.br"/>
    <n v="551138970856"/>
    <s v="https://www.crunchbase.com/organization/dino-3"/>
    <s v="https://www.twitter.com/dino_online"/>
    <s v="https://www.facebook.com/dinodivulgadordenoticias/"/>
    <s v="793ffbea-b05b-6d94-e01d-78638d466ea7"/>
  </r>
  <r>
    <x v="32673"/>
    <s v="diomics.com"/>
    <s v="USA"/>
    <s v="CA"/>
    <s v="San Diego"/>
    <s v="Carlsbad"/>
    <x v="0"/>
    <s v="As life science discovery and development continues to move toward a better understanding of biological responses to disease,"/>
    <s v="biotechnology"/>
    <x v="36"/>
    <x v="0"/>
    <n v="3"/>
    <n v="1554000"/>
    <s v="2009-01-01"/>
    <s v="2014-04-29"/>
    <s v="2014-10-01"/>
    <m/>
    <s v="ella@joomlashine.com"/>
    <n v="8584546926"/>
    <s v="https://www.crunchbase.com/organization/diomics"/>
    <s v="https://www.twitter.com/joomlashine"/>
    <s v="http://www.facebook.com/joomlashine"/>
    <s v="d26b207e-d8cc-a539-4b06-973339fe8928"/>
  </r>
  <r>
    <x v="32674"/>
    <s v="dov-e.com"/>
    <m/>
    <m/>
    <m/>
    <m/>
    <x v="0"/>
    <s v="DOV-e is Telecommunications company that provides secure mobile payment and interactive mobile engagement on any platform."/>
    <s v="telecommunications"/>
    <x v="338"/>
    <x v="1"/>
    <n v="2"/>
    <n v="1000000"/>
    <s v="2013-01-01"/>
    <s v="2013-07-07"/>
    <s v="2014-10-01"/>
    <m/>
    <s v="yehudayehudai@dov-e.com"/>
    <m/>
    <s v="https://www.crunchbase.com/organization/dov-e"/>
    <m/>
    <s v="https://www.facebook.com/doveltd"/>
    <s v="624b73ed-ec83-061d-8d07-d7d281a7fbf0"/>
  </r>
  <r>
    <x v="32675"/>
    <s v="droxapp.com"/>
    <s v="SGP"/>
    <m/>
    <s v="Singapore"/>
    <s v="Singapore"/>
    <x v="0"/>
    <s v="Drone safety solutions provider integrating open source flight data recorder;online fleet management;data analytics;insurance marketplace"/>
    <s v="aerospace|analytics|drones|hardware|open source|saas|software"/>
    <x v="411"/>
    <x v="1"/>
    <n v="1"/>
    <n v="39240.307644011897"/>
    <s v="2014-10-01"/>
    <s v="2014-10-01"/>
    <s v="2014-10-01"/>
    <m/>
    <m/>
    <m/>
    <s v="https://www.crunchbase.com/organization/drox"/>
    <m/>
    <s v="https://www.facebook.com/droxapp"/>
    <s v="f71a2641-9595-f651-e0b7-fab7ac5e722e"/>
  </r>
  <r>
    <x v="32676"/>
    <s v="drscribbles.com"/>
    <s v="USA"/>
    <s v="KY"/>
    <s v="KY - Other"/>
    <s v="Covington"/>
    <x v="0"/>
    <s v="Dr. Scribbles makes paper for patients to draw on in their waiting rooms."/>
    <s v="medical"/>
    <x v="3"/>
    <x v="1"/>
    <n v="1"/>
    <n v="20000"/>
    <s v="2012-01-01"/>
    <s v="2014-10-01"/>
    <s v="2014-10-01"/>
    <m/>
    <m/>
    <m/>
    <s v="https://www.crunchbase.com/organization/dr-scribbles"/>
    <m/>
    <s v="http://www.facebook.com/drscribbles"/>
    <s v="9434b1cc-6264-a193-8ee1-a84198f93f8f"/>
  </r>
  <r>
    <x v="32677"/>
    <s v="dujour.it"/>
    <s v="BRA"/>
    <m/>
    <s v="Rio de Janeiro"/>
    <s v="Rio De Janeiro"/>
    <x v="0"/>
    <s v="Dujour helps people find daily fashion inspiration and share their style with the world."/>
    <s v="apps|e-commerce|fashion|mobile"/>
    <x v="1456"/>
    <x v="0"/>
    <n v="2"/>
    <n v="124319"/>
    <s v="2012-10-01"/>
    <s v="2013-12-01"/>
    <s v="2014-10-01"/>
    <m/>
    <s v="felipe@dujourapp.com"/>
    <m/>
    <s v="https://www.crunchbase.com/organization/dujour-app"/>
    <s v="https://www.twitter.com/dujourapp"/>
    <s v="http://www.facebook.com/dujourapp"/>
    <s v="50cce0fa-a4ac-3673-cf6c-015ee1ef00ba"/>
  </r>
  <r>
    <x v="32678"/>
    <s v="earz.com"/>
    <s v="USA"/>
    <s v="CA"/>
    <s v="Los Angeles"/>
    <s v="Los Angeles"/>
    <x v="0"/>
    <s v="Post production Crowdfunding on steroids"/>
    <s v="crowdfunding"/>
    <x v="24"/>
    <x v="1"/>
    <n v="1"/>
    <n v="140000"/>
    <m/>
    <s v="2014-10-01"/>
    <s v="2014-10-01"/>
    <m/>
    <m/>
    <m/>
    <s v="https://www.crunchbase.com/organization/earz"/>
    <s v="https://www.twitter.com/earzmusic"/>
    <s v="https://www.facebook.com/earznews"/>
    <s v="5bfcd461-3751-ec39-f9b1-7d13da1edd92"/>
  </r>
  <r>
    <x v="32679"/>
    <s v="eccgames.com"/>
    <s v="POL"/>
    <m/>
    <s v="Warsaw"/>
    <s v="Warszawa"/>
    <x v="0"/>
    <s v="ECC Games is a mobile developer of high quality games and applications."/>
    <s v="mobile"/>
    <x v="15"/>
    <x v="1"/>
    <n v="1"/>
    <n v="500000"/>
    <m/>
    <s v="2014-10-01"/>
    <s v="2014-10-01"/>
    <m/>
    <m/>
    <m/>
    <s v="https://www.crunchbase.com/organization/ecc-games"/>
    <s v="https://www.twitter.com/eccgames"/>
    <s v="https://www.facebook.com/eccgamesstudio"/>
    <s v="139c8344-080e-ece6-3b8c-aee45a85b243"/>
  </r>
  <r>
    <x v="32680"/>
    <s v="edenproject.com"/>
    <s v="USA"/>
    <s v="CT"/>
    <s v="CT - Other"/>
    <s v="Cornwall Bridge"/>
    <x v="0"/>
    <s v="Eden Project is an educational charity company."/>
    <s v="charity|education|enterprise software"/>
    <x v="283"/>
    <x v="5"/>
    <n v="1"/>
    <n v="2432103"/>
    <s v="1996-01-01"/>
    <s v="2014-10-01"/>
    <s v="2014-10-01"/>
    <m/>
    <s v="webmail@edenproject.com"/>
    <n v="1726811911"/>
    <s v="https://www.crunchbase.com/organization/eden-project"/>
    <s v="https://www.twitter.com/edenproject"/>
    <s v="http://www.facebook.com/theedenproject"/>
    <s v="a277646e-a161-c440-3d27-40b025cd335e"/>
  </r>
  <r>
    <x v="32681"/>
    <s v="edifytech.com"/>
    <s v="USA"/>
    <s v="PA"/>
    <s v="Philadelphia"/>
    <s v="Philadelphia"/>
    <x v="0"/>
    <s v="Edify Investment Technologies develops and provides software solutions for real estate industry."/>
    <s v="saas"/>
    <x v="5"/>
    <x v="0"/>
    <n v="1"/>
    <n v="150000"/>
    <s v="2002-01-01"/>
    <s v="2014-10-01"/>
    <s v="2014-10-01"/>
    <m/>
    <m/>
    <n v="6309329308"/>
    <s v="https://www.crunchbase.com/organization/edify-investment-technologies"/>
    <m/>
    <m/>
    <s v="59533bc8-d733-519e-51cd-53cf8ceb8e26"/>
  </r>
  <r>
    <x v="32682"/>
    <s v="edugates.com"/>
    <s v="GBR"/>
    <m/>
    <s v="London"/>
    <s v="London"/>
    <x v="0"/>
    <s v="Book language courses from the best schools worldwide."/>
    <s v="communities|ebooks|e-commerce|education|internet"/>
    <x v="5316"/>
    <x v="0"/>
    <n v="1"/>
    <m/>
    <s v="2015-07-01"/>
    <s v="2014-10-01"/>
    <s v="2014-10-01"/>
    <m/>
    <s v="antonio@edugates.co"/>
    <n v="447847611876"/>
    <s v="https://www.crunchbase.com/organization/edugates"/>
    <s v="https://www.twitter.com/edugatescom"/>
    <s v="https://www.facebook.com/edugates"/>
    <s v="e7224c39-1954-e22f-ac97-4ae785138cae"/>
  </r>
  <r>
    <x v="32683"/>
    <s v="emotion.me"/>
    <s v="BRA"/>
    <m/>
    <s v="Rio de Janeiro"/>
    <s v="Rio De Janeiro"/>
    <x v="0"/>
    <s v="emotion.me is an online platform for engaged couples and wedding professionals, integrating all services in a one-stop-shop."/>
    <s v="subscription service"/>
    <x v="5"/>
    <x v="1"/>
    <n v="3"/>
    <n v="355000"/>
    <s v="2012-07-01"/>
    <s v="2012-05-01"/>
    <s v="2014-10-01"/>
    <m/>
    <s v="bruna@emotion.me"/>
    <m/>
    <s v="https://www.crunchbase.com/organization/emotion-me"/>
    <s v="https://www.twitter.com/emotionmebr"/>
    <s v="http://www.facebook.com/emotionme"/>
    <s v="7ce9641c-dc9f-0ec0-d60f-2a0ee836b123"/>
  </r>
  <r>
    <x v="32684"/>
    <s v="encodedgenomics.com"/>
    <s v="USA"/>
    <s v="CA"/>
    <s v="SF Bay Area"/>
    <s v="San Francisco"/>
    <x v="0"/>
    <s v="Encoded Genomics is a biopharmaceutical company that offers human genome combing services for drug development."/>
    <s v="biotechnology"/>
    <x v="36"/>
    <x v="1"/>
    <n v="1"/>
    <n v="100000"/>
    <s v="2014-01-01"/>
    <s v="2014-10-01"/>
    <s v="2014-10-01"/>
    <m/>
    <m/>
    <m/>
    <s v="https://www.crunchbase.com/organization/encoded-genomics"/>
    <m/>
    <m/>
    <s v="16ab6911-e43f-13b7-e365-da469e5f1c5c"/>
  </r>
  <r>
    <x v="32685"/>
    <s v="enviromart.com"/>
    <s v="USA"/>
    <s v="NH"/>
    <s v="Manchester, New Hampshire"/>
    <s v="Plaistow"/>
    <x v="0"/>
    <s v="Enviromart is an eBusiness platform co., specializing in environmental, safety &amp; cleantech solutions through digital brand marketing."/>
    <s v="b2b|cleantech|curated web|e-commerce|saas"/>
    <x v="1516"/>
    <x v="0"/>
    <n v="2"/>
    <n v="1150000"/>
    <s v="2014-01-01"/>
    <s v="2014-01-10"/>
    <s v="2014-10-01"/>
    <m/>
    <s v="info@enviromart.com"/>
    <s v="(603)382-8481"/>
    <s v="https://www.crunchbase.com/organization/enviromart-green-industries"/>
    <s v="https://www.twitter.com/enviromartsite"/>
    <s v="https://www.facebook.com/enviromart"/>
    <s v="f09b84de-fbe9-604f-2192-3843d82b56e6"/>
  </r>
  <r>
    <x v="32686"/>
    <s v="estateassist.com"/>
    <s v="USA"/>
    <s v="CA"/>
    <s v="SF Bay Area"/>
    <s v="San Francisco"/>
    <x v="0"/>
    <s v="Estate Assist designs solutions to give you peace of mind about your future, whatever it may hold."/>
    <s v="customer service|product design|service industry"/>
    <x v="350"/>
    <x v="2"/>
    <n v="1"/>
    <n v="2300000"/>
    <s v="2014-01-01"/>
    <s v="2014-10-01"/>
    <s v="2014-10-01"/>
    <m/>
    <s v="pr@estateassist.com"/>
    <m/>
    <s v="https://www.crunchbase.com/organization/estate-assist"/>
    <s v="https://www.twitter.com/estateassistus"/>
    <s v="http://www.facebook.com/estateassist"/>
    <s v="b23994f6-dabc-8d81-bdfe-45a8853025ed"/>
  </r>
  <r>
    <x v="32687"/>
    <s v="chris-granger.com"/>
    <m/>
    <m/>
    <m/>
    <m/>
    <x v="0"/>
    <s v="Eve provides easy access tools for non-programmers to develop computational programs, websites, databases, etc."/>
    <s v="developer apis|developer tools|mobile apps"/>
    <x v="45"/>
    <x v="1"/>
    <n v="1"/>
    <n v="2300000"/>
    <m/>
    <s v="2014-10-01"/>
    <s v="2014-10-01"/>
    <m/>
    <s v="ibdknox@gmail.com"/>
    <m/>
    <s v="https://www.crunchbase.com/organization/eve"/>
    <s v="https://www.twitter.com/ibdknox"/>
    <s v="https://www.facebook.com/lighttable"/>
    <s v="3519f20d-7d3a-7de2-53a1-4525174fd16d"/>
  </r>
  <r>
    <x v="32688"/>
    <s v="eventindustrynews.co.uk"/>
    <s v="GBR"/>
    <m/>
    <s v="GBR - Other"/>
    <s v="Retford"/>
    <x v="0"/>
    <s v="Event Industry News is a news website for the private event industry."/>
    <s v="advertising|events|news"/>
    <x v="4947"/>
    <x v="2"/>
    <n v="1"/>
    <n v="81070"/>
    <s v="2010-11-24"/>
    <s v="2014-10-01"/>
    <s v="2014-10-01"/>
    <m/>
    <s v="editor@eventindustrynews.co.uk"/>
    <m/>
    <s v="https://www.crunchbase.com/organization/event-industry-news"/>
    <s v="https://www.twitter.com/eventnewsblog"/>
    <s v="http://www.facebook.com/eventindustrynewsuk"/>
    <s v="a2a9c626-2107-b910-3559-b3c7650802ea"/>
  </r>
  <r>
    <x v="32689"/>
    <s v="evolvehq.com"/>
    <s v="USA"/>
    <s v="MN"/>
    <s v="Minneapolis"/>
    <s v="Minneapolis"/>
    <x v="0"/>
    <s v="Evolve makes it easy for gamers to connect, coordinate, and play games with friends online."/>
    <s v="collaboration|social media management|video games|video streaming"/>
    <x v="5317"/>
    <x v="2"/>
    <n v="4"/>
    <n v="1750000"/>
    <s v="2010-08-01"/>
    <s v="2010-08-15"/>
    <s v="2014-10-01"/>
    <m/>
    <s v="contact@evolvelabs.com"/>
    <m/>
    <s v="https://www.crunchbase.com/organization/echobit"/>
    <s v="https://www.twitter.com/evolvehq"/>
    <s v="http://www.facebook.com/evolvehq"/>
    <s v="8b432937-11d9-7a2f-0b3e-b420e7ffff5e"/>
  </r>
  <r>
    <x v="32690"/>
    <s v="exacterinc.com"/>
    <s v="USA"/>
    <s v="OH"/>
    <s v="Columbus, Ohio"/>
    <s v="Columbus"/>
    <x v="0"/>
    <s v="Exacter, Inc. provides asset sensing, data, and analytics. These show the system weak points, making electric utility systems more reliable."/>
    <s v="real estate"/>
    <x v="76"/>
    <x v="0"/>
    <n v="3"/>
    <m/>
    <s v="2006-01-01"/>
    <s v="2007-04-17"/>
    <s v="2014-10-01"/>
    <m/>
    <m/>
    <n v="6148809382"/>
    <s v="https://www.crunchbase.com/organization/exacter"/>
    <m/>
    <m/>
    <s v="18efaac9-7cd9-6338-aaf6-e9ad66a5f0ff"/>
  </r>
  <r>
    <x v="32691"/>
    <s v="ezbuildingehs.com"/>
    <s v="USA"/>
    <s v="NJ"/>
    <s v="Newark"/>
    <s v="Leonia"/>
    <x v="0"/>
    <s v="TurboTax for building environmental compliance"/>
    <m/>
    <x v="5"/>
    <x v="1"/>
    <n v="1"/>
    <m/>
    <s v="1997-12-01"/>
    <s v="2014-10-01"/>
    <s v="2014-10-01"/>
    <m/>
    <s v="gkender@ezbuildingehs.com"/>
    <s v="(201) 346-1776"/>
    <s v="https://www.crunchbase.com/organization/ezbuildingehs"/>
    <s v="https://www.twitter.com/ezbuildingehs"/>
    <s v="https://www.facebook.com/265866296849668"/>
    <s v="f77cae22-3356-9ab0-218e-22071dd680e0"/>
  </r>
  <r>
    <x v="32692"/>
    <s v="fanlime.com"/>
    <s v="USA"/>
    <s v="NY"/>
    <s v="New York City"/>
    <s v="New York"/>
    <x v="0"/>
    <s v="Intersection of Sports and Lifestyle"/>
    <s v="content|e-commerce|lifestyle|sports"/>
    <x v="5318"/>
    <x v="0"/>
    <n v="1"/>
    <m/>
    <s v="2011-01-01"/>
    <s v="2014-10-01"/>
    <s v="2014-10-01"/>
    <m/>
    <s v="hello@fanlime.com"/>
    <m/>
    <s v="https://www.crunchbase.com/organization/fanlime"/>
    <s v="https://www.twitter.com/fanlime"/>
    <s v="http://www.facebook.com/fanlime"/>
    <s v="4127b4fb-cf80-54c5-12c7-171822097370"/>
  </r>
  <r>
    <x v="32693"/>
    <s v="fit3d.com"/>
    <s v="USA"/>
    <s v="CA"/>
    <s v="SF Bay Area"/>
    <s v="Redwood City"/>
    <x v="0"/>
    <s v="3D Body Scanning to help you visualize a healthier you."/>
    <s v="3d technology|data visualization|e-commerce|fitness|health care"/>
    <x v="5319"/>
    <x v="1"/>
    <n v="1"/>
    <m/>
    <s v="2012-11-07"/>
    <s v="2014-10-01"/>
    <s v="2014-10-01"/>
    <m/>
    <s v="info@fit3d.com"/>
    <m/>
    <s v="https://www.crunchbase.com/organization/fit3d"/>
    <s v="https://www.twitter.com/fit3d"/>
    <s v="http://www.facebook.com/fit3d"/>
    <s v="6735e465-d84d-3d5a-85ee-7134887b7929"/>
  </r>
  <r>
    <x v="32694"/>
    <s v="floodkit.co.uk"/>
    <s v="GBR"/>
    <m/>
    <s v="Stourbridge"/>
    <s v="Stourbridge"/>
    <x v="0"/>
    <s v="The FloodKit Concept is a grand title for an elementary set of ideas."/>
    <s v="consulting"/>
    <x v="5"/>
    <x v="2"/>
    <n v="1"/>
    <n v="296019"/>
    <m/>
    <s v="2014-10-01"/>
    <s v="2014-10-01"/>
    <m/>
    <s v="info@floodkit.co.uk"/>
    <n v="7973179067"/>
    <s v="https://www.crunchbase.com/organization/floodkit"/>
    <s v="https://www.twitter.com/floodkit"/>
    <s v="https://www.facebook.com/floodkit"/>
    <s v="761f8124-0973-5e34-b0bb-e389fdf32add"/>
  </r>
  <r>
    <x v="32695"/>
    <s v="formfree.com"/>
    <s v="USA"/>
    <s v="GA"/>
    <s v="Atlanta"/>
    <s v="Atlanta"/>
    <x v="0"/>
    <s v="FormFree Holdings Corporation is a SaaS company that specializes in helping financial institutions (FIs) assess customers’ ability to pay."/>
    <s v="fintech|intellectual property|saas"/>
    <x v="491"/>
    <x v="0"/>
    <n v="1"/>
    <n v="600000"/>
    <s v="2008-01-01"/>
    <s v="2014-10-01"/>
    <s v="2014-10-01"/>
    <m/>
    <m/>
    <s v="(800) 334-1406"/>
    <s v="https://www.crunchbase.com/organization/formfree"/>
    <s v="https://www.twitter.com/formfree"/>
    <s v="http://www.facebook.com/formfree/timeline"/>
    <s v="70105ca7-4a62-12cd-c29d-f5931928b301"/>
  </r>
  <r>
    <x v="32696"/>
    <s v="freeformdev.com"/>
    <s v="USA"/>
    <s v="CA"/>
    <s v="SF Bay Area"/>
    <s v="Oakland"/>
    <x v="0"/>
    <s v="Freeform makes it easy for artists to create engaging mobile apps."/>
    <s v="apps"/>
    <x v="50"/>
    <x v="1"/>
    <n v="1"/>
    <m/>
    <m/>
    <s v="2014-10-01"/>
    <s v="2014-10-01"/>
    <m/>
    <s v="info@freeformdev.com"/>
    <m/>
    <s v="https://www.crunchbase.com/organization/freeform-development"/>
    <m/>
    <m/>
    <s v="6de2516c-9d9a-efc1-aed4-7113ecba035e"/>
  </r>
  <r>
    <x v="32697"/>
    <s v="freta.la"/>
    <s v="CHL"/>
    <m/>
    <s v="Santiago"/>
    <s v="Santiago"/>
    <x v="0"/>
    <s v="Freta.lá is the platform created to facilitate urban freights."/>
    <s v="e-commerce|internet"/>
    <x v="314"/>
    <x v="1"/>
    <n v="1"/>
    <n v="81462"/>
    <s v="2013-01-01"/>
    <s v="2014-10-01"/>
    <s v="2014-10-01"/>
    <m/>
    <m/>
    <m/>
    <s v="https://www.crunchbase.com/organization/freta-l"/>
    <s v="https://www.twitter.com/fretala"/>
    <s v="http://www.facebook.com/fretala"/>
    <s v="3e38e3ea-2827-8287-b6c1-a2f2a5156e23"/>
  </r>
  <r>
    <x v="32698"/>
    <s v="gigzolo.com"/>
    <s v="USA"/>
    <s v="NY"/>
    <s v="New York City"/>
    <s v="New York"/>
    <x v="0"/>
    <s v="Gigzolo is a platform for finding and booking musicians, photographers and other artists for private events."/>
    <s v="enterprise software|music|photography|software"/>
    <x v="5320"/>
    <x v="0"/>
    <n v="3"/>
    <n v="40000"/>
    <s v="2012-01-01"/>
    <s v="2013-06-03"/>
    <s v="2014-10-01"/>
    <m/>
    <s v="info@gigzolo.com"/>
    <n v="16613102107"/>
    <s v="https://www.crunchbase.com/organization/gigzolo"/>
    <s v="https://www.twitter.com/gigzolo"/>
    <s v="http://www.facebook.com/gigzolo"/>
    <s v="cfabe347-dd90-9654-b974-7b43a6509f8f"/>
  </r>
  <r>
    <x v="32699"/>
    <s v="grasswire.com"/>
    <s v="USA"/>
    <s v="NY"/>
    <s v="New York City"/>
    <s v="New York"/>
    <x v="0"/>
    <s v="Grasswire is a crowdsourced news website that is fact checked and unbiased."/>
    <s v="curated web|news|social media|social news"/>
    <x v="398"/>
    <x v="1"/>
    <n v="1"/>
    <n v="650000"/>
    <s v="2014-01-01"/>
    <s v="2014-10-01"/>
    <s v="2014-10-01"/>
    <m/>
    <s v="austen@grasswire.com"/>
    <s v="'801-369-2444"/>
    <s v="https://www.crunchbase.com/organization/grasswire"/>
    <s v="https://www.twitter.com/grasswire"/>
    <s v="http://www.facebook.com/grasswire"/>
    <s v="2cb69ead-5a0e-2f2b-fd39-2b501dc17330"/>
  </r>
  <r>
    <x v="32700"/>
    <s v="itunes.apple.com"/>
    <s v="USA"/>
    <s v="CA"/>
    <s v="SF Bay Area"/>
    <s v="San Francisco"/>
    <x v="0"/>
    <s v="Happ's Inc, San Francisco mobile game company behind QuizAround app."/>
    <s v="apps"/>
    <x v="50"/>
    <x v="1"/>
    <n v="1"/>
    <n v="160000"/>
    <s v="2014-10-16"/>
    <s v="2014-10-01"/>
    <s v="2014-10-01"/>
    <m/>
    <m/>
    <m/>
    <s v="https://www.crunchbase.com/organization/happ-s-inc"/>
    <m/>
    <m/>
    <s v="ed124b60-c2f9-4947-9d3a-7f551b2d121c"/>
  </r>
  <r>
    <x v="32701"/>
    <s v="heartoday.org"/>
    <s v="GBR"/>
    <m/>
    <s v="London"/>
    <s v="London"/>
    <x v="0"/>
    <s v="Help children with hearing loss get better access to education."/>
    <s v="edtech|education|hardware|health care|information technology|internet of things|software"/>
    <x v="5321"/>
    <x v="1"/>
    <n v="2"/>
    <n v="90000"/>
    <s v="2014-01-01"/>
    <s v="2014-01-01"/>
    <s v="2014-10-01"/>
    <m/>
    <s v="contact@heartoday.org"/>
    <m/>
    <s v="https://www.crunchbase.com/organization/heartoday-org"/>
    <s v="https://www.twitter.com/heartodayorg"/>
    <s v="http://www.facebook.com/heartoday"/>
    <s v="c73ba3b4-0f2a-3936-a1d0-16fa4b2f696b"/>
  </r>
  <r>
    <x v="32702"/>
    <s v="heatmaper.com"/>
    <s v="BRA"/>
    <m/>
    <s v="Sao Paulo"/>
    <s v="São Paulo"/>
    <x v="0"/>
    <s v="Heatmaper is a cloud service which analyzes the recorded videos from existing cameras to reveal customer behavior insights."/>
    <s v="cloud data services|video"/>
    <x v="2306"/>
    <x v="2"/>
    <n v="1"/>
    <n v="81462"/>
    <m/>
    <s v="2014-10-01"/>
    <s v="2014-10-01"/>
    <m/>
    <m/>
    <n v="5511973517097"/>
    <s v="https://www.crunchbase.com/organization/heatmaper"/>
    <m/>
    <m/>
    <s v="db00b3b8-c681-3c41-bbfe-c8a5fccc3840"/>
  </r>
  <r>
    <x v="32703"/>
    <s v="houzz.com"/>
    <s v="USA"/>
    <s v="CA"/>
    <s v="SF Bay Area"/>
    <s v="Palo Alto"/>
    <x v="0"/>
    <s v="Houzz is the world's leading online platform for home remodeling, architecture, interior design, decorating, landscaping &amp; home improvement."/>
    <s v="architecture|home improvement|home renovation|interior design"/>
    <x v="128"/>
    <x v="7"/>
    <n v="4"/>
    <n v="213600000"/>
    <s v="2009-01-01"/>
    <s v="2010-11-11"/>
    <s v="2014-10-01"/>
    <m/>
    <m/>
    <m/>
    <s v="https://www.crunchbase.com/organization/houzz"/>
    <s v="https://www.twitter.com/houzz"/>
    <s v="http://www.facebook.com/houzz"/>
    <s v="cafdc641-43e1-54e1-6aee-170f91005d6a"/>
  </r>
  <r>
    <x v="32704"/>
    <s v="howfactory.com"/>
    <s v="USA"/>
    <s v="IA"/>
    <s v="Cedar Rapids"/>
    <s v="Waterloo"/>
    <x v="0"/>
    <s v="How you work matters! We make software to better capture, use, and collaborate on work instructions and Standard Operating Procedures."/>
    <s v="information technology"/>
    <x v="59"/>
    <x v="0"/>
    <n v="1"/>
    <n v="195000"/>
    <s v="2014-10-29"/>
    <s v="2014-10-01"/>
    <s v="2014-10-01"/>
    <m/>
    <s v="hello@howfactory.com"/>
    <s v="(319) 535-3777"/>
    <s v="https://www.crunchbase.com/organization/howfactory"/>
    <s v="https://www.twitter.com/howfactory"/>
    <s v="https://www.facebook.com/howfactory"/>
    <s v="f88a8d87-1712-fb18-6664-a579388488f0"/>
  </r>
  <r>
    <x v="32705"/>
    <s v="hubilo.com"/>
    <s v="IND"/>
    <m/>
    <s v="Ahmedabad"/>
    <s v="Ahmedabad"/>
    <x v="0"/>
    <s v="Operating in the Event Technology space, Hubilo provides an end-to-end online solution for event organizers."/>
    <m/>
    <x v="5"/>
    <x v="0"/>
    <n v="1"/>
    <m/>
    <s v="2014-10-01"/>
    <s v="2014-10-01"/>
    <s v="2014-10-01"/>
    <m/>
    <m/>
    <m/>
    <s v="https://www.crunchbase.com/organization/hubilo-softech-private-limited"/>
    <s v="https://www.twitter.com/hubiloconnect"/>
    <s v="https://www.facebook.com/hubilo"/>
    <s v="4edec80d-3273-7a10-94f8-8558cf69f32e"/>
  </r>
  <r>
    <x v="32706"/>
    <s v="hubub.com"/>
    <s v="USA"/>
    <s v="NY"/>
    <s v="New York City"/>
    <s v="New York"/>
    <x v="0"/>
    <s v="Hubub is a social community that provides a dynamic environment for discussion, debate and expression on the topics that matter most to"/>
    <s v="e-commerce|environmental consulting|internet"/>
    <x v="3050"/>
    <x v="6"/>
    <n v="2"/>
    <n v="13500000"/>
    <s v="2011-01-01"/>
    <s v="2014-02-20"/>
    <s v="2014-10-01"/>
    <m/>
    <s v="info@hubub.com"/>
    <s v="'305-532-2552"/>
    <s v="https://www.crunchbase.com/organization/hubub"/>
    <s v="https://www.twitter.com/hububsocial"/>
    <s v="http://www.facebook.com/hububs"/>
    <s v="5f0d2fb0-182a-1083-dd62-124ef5c6a187"/>
  </r>
  <r>
    <x v="32707"/>
    <s v="hyperoffice.com"/>
    <s v="USA"/>
    <s v="MD"/>
    <s v="Washington, D.C."/>
    <s v="Rockville"/>
    <x v="0"/>
    <s v="HyperOffice engages in online communication and collaboration solutions industry for small to mid-sized businesses."/>
    <s v="collaboration|project management|software"/>
    <x v="10"/>
    <x v="0"/>
    <n v="1"/>
    <m/>
    <s v="1998-01-01"/>
    <s v="2014-10-01"/>
    <s v="2014-10-01"/>
    <m/>
    <s v="sales@hyperoffice.com"/>
    <m/>
    <s v="https://www.crunchbase.com/organization/hyperoffice-com"/>
    <s v="https://www.twitter.com/hyperoffice"/>
    <s v="http://www.facebook.com/hyperoffice"/>
    <s v="d1ca1d38-23a5-60a7-9e57-601c15efe7aa"/>
  </r>
  <r>
    <x v="32708"/>
    <s v="impok.com"/>
    <s v="ESP"/>
    <m/>
    <s v="Valencia"/>
    <s v="Valencia"/>
    <x v="0"/>
    <s v="impok, a financial social network, enables users to manage their portfolios and share their holdings and investment ideas with others."/>
    <s v="finance"/>
    <x v="24"/>
    <x v="1"/>
    <n v="4"/>
    <n v="630969"/>
    <s v="2009-10-01"/>
    <s v="2009-11-24"/>
    <s v="2014-10-01"/>
    <m/>
    <s v="info@impok.com"/>
    <n v="34629086701"/>
    <s v="https://www.crunchbase.com/organization/impok"/>
    <s v="https://www.twitter.com/impok"/>
    <s v="http://www.facebook.com/impok.es"/>
    <s v="cc8c1920-24e8-d4f8-ebc5-97d54e6024c8"/>
  </r>
  <r>
    <x v="32709"/>
    <s v="incuvationlabs.com"/>
    <s v="USA"/>
    <s v="CA"/>
    <s v="Anaheim"/>
    <s v="Artesia"/>
    <x v="0"/>
    <s v="Incuvation Labs LLC is a southern california startup incubator.we research, incubate, and accelerate."/>
    <s v="incubators"/>
    <x v="39"/>
    <x v="2"/>
    <n v="1"/>
    <m/>
    <m/>
    <s v="2014-10-01"/>
    <s v="2014-10-01"/>
    <m/>
    <m/>
    <m/>
    <s v="https://www.crunchbase.com/organization/incuvation-labs-llc"/>
    <m/>
    <m/>
    <s v="2acdf11b-911f-aba3-1836-30de42a22a70"/>
  </r>
  <r>
    <x v="32710"/>
    <s v="infinario.com"/>
    <s v="SVK"/>
    <m/>
    <s v="Bratislava"/>
    <s v="Bratislava"/>
    <x v="0"/>
    <s v="Player Analytics for Game Designers"/>
    <s v="analytics|big data"/>
    <x v="178"/>
    <x v="0"/>
    <n v="1"/>
    <n v="500000"/>
    <s v="2015-01-01"/>
    <s v="2014-10-01"/>
    <s v="2014-10-01"/>
    <m/>
    <m/>
    <m/>
    <s v="https://www.crunchbase.com/organization/infinario"/>
    <s v="https://www.twitter.com/infinario"/>
    <s v="https://www.facebook.com/infinario?_rdr"/>
    <s v="fa42c500-1386-a977-79a0-0bbdd27a1d94"/>
  </r>
  <r>
    <x v="32711"/>
    <s v="insupply.net"/>
    <s v="RUS"/>
    <m/>
    <s v="St. Petersburg"/>
    <s v="Saint Petersburg"/>
    <x v="0"/>
    <s v="InSupply is an FMCG platform that connects its suppliers worldwide with distribution channels in Russia."/>
    <s v="b2b|logistics"/>
    <x v="114"/>
    <x v="1"/>
    <n v="2"/>
    <n v="16000"/>
    <s v="2014-02-01"/>
    <s v="2014-09-01"/>
    <s v="2014-10-01"/>
    <m/>
    <s v="anna@insupply.net"/>
    <s v="(911) 173-7995"/>
    <s v="https://www.crunchbase.com/organization/insupply"/>
    <m/>
    <s v="http://www.facebook.com/insupply.net"/>
    <s v="24cd1d3b-75ec-3a35-cdad-61deb9ddb8a0"/>
  </r>
  <r>
    <x v="32712"/>
    <s v="introme.com"/>
    <s v="USA"/>
    <s v="CA"/>
    <s v="SF Bay Area"/>
    <s v="San Francisco"/>
    <x v="0"/>
    <s v="IntroMe is a mobile app that helps you discover and connect with like-minded people nearby."/>
    <s v="classifieds|internet|lifestyle|social media|social media management"/>
    <x v="5322"/>
    <x v="0"/>
    <n v="3"/>
    <n v="1760000"/>
    <s v="2011-01-01"/>
    <s v="2013-11-01"/>
    <s v="2014-10-01"/>
    <m/>
    <s v="info@introme.com"/>
    <s v="(415) 496-6540"/>
    <s v="https://www.crunchbase.com/organization/introme"/>
    <s v="https://www.twitter.com/intromeapp"/>
    <s v="https://www.facebook.com/intromeapp"/>
    <s v="d66bbc9a-8c01-36cc-254f-3a717de6ad68"/>
  </r>
  <r>
    <x v="32713"/>
    <s v="jtower.co.jp"/>
    <s v="JPN"/>
    <m/>
    <s v="Tokyo"/>
    <s v="Tokyo"/>
    <x v="0"/>
    <s v="JTower offers personalized design solutions for IT infrastructure and systems."/>
    <s v="communications infrastructure|information technology|mobile"/>
    <x v="1022"/>
    <x v="2"/>
    <n v="1"/>
    <n v="2285554"/>
    <s v="2012-06-01"/>
    <s v="2014-10-01"/>
    <s v="2014-10-01"/>
    <m/>
    <m/>
    <s v="81 3 6418 9435"/>
    <s v="https://www.crunchbase.com/organization/jtower-inc-"/>
    <m/>
    <m/>
    <s v="ac72bd1c-39d1-1e89-5138-a7640f3960b0"/>
  </r>
  <r>
    <x v="32714"/>
    <s v="kanbanery.com"/>
    <s v="POL"/>
    <m/>
    <s v="Krakow"/>
    <s v="Kraków"/>
    <x v="0"/>
    <s v="Kanban-style project management solution"/>
    <s v="construction|project management"/>
    <x v="76"/>
    <x v="1"/>
    <n v="1"/>
    <n v="40000"/>
    <s v="2014-10-01"/>
    <s v="2014-10-01"/>
    <s v="2014-10-01"/>
    <m/>
    <s v="paul@kanbanery.com"/>
    <m/>
    <s v="https://www.crunchbase.com/organization/kanbanery"/>
    <m/>
    <s v="https://www.facebook.com/kanbanery/"/>
    <s v="f12e6c2e-0823-eef2-9bd5-1a9934264894"/>
  </r>
  <r>
    <x v="32715"/>
    <s v="keyssa.com"/>
    <s v="USA"/>
    <s v="CA"/>
    <s v="SF Bay Area"/>
    <s v="Campbell"/>
    <x v="0"/>
    <s v="Keyssa reinvented the connector and created Kiss Connectivity."/>
    <s v="big data|hardware|mechanical design"/>
    <x v="1270"/>
    <x v="6"/>
    <n v="4"/>
    <n v="47000000"/>
    <s v="2008-01-01"/>
    <s v="2010-05-01"/>
    <s v="2014-10-01"/>
    <m/>
    <s v="info@keyssa.com"/>
    <s v="'650-843-5000"/>
    <s v="https://www.crunchbase.com/organization/keyssa"/>
    <s v="https://www.twitter.com/keyssatech"/>
    <s v="http://www.facebook.com/keyssatech"/>
    <s v="8cd142e9-80e2-b904-fd44-03149c6de629"/>
  </r>
  <r>
    <x v="32716"/>
    <s v="kliux.com"/>
    <s v="ESP"/>
    <m/>
    <s v="Logrono"/>
    <s v="Logroño"/>
    <x v="0"/>
    <s v="Kliux has developed a vertical axis wind turbine that delivers the lowest possible LCOE while providing extremely quiet and reliable."/>
    <s v="energy efficiency|manufacturing|wind energy"/>
    <x v="74"/>
    <x v="1"/>
    <n v="1"/>
    <n v="625000"/>
    <s v="2011-11-15"/>
    <s v="2014-10-01"/>
    <s v="2014-10-01"/>
    <m/>
    <s v="info@kliux.com"/>
    <s v="'+34 941 10 24 10"/>
    <s v="https://www.crunchbase.com/organization/kliux-energies"/>
    <s v="https://www.twitter.com/kliuxenergies"/>
    <s v="https://www.facebook.com/kliuxenergies"/>
    <s v="cfe0f416-2c4a-7d6a-7735-f60cc930ab2b"/>
  </r>
  <r>
    <x v="32717"/>
    <s v="koiosworks.com"/>
    <s v="USA"/>
    <s v="TX"/>
    <s v="Dallas"/>
    <s v="Dallas"/>
    <x v="0"/>
    <s v="Simply stated - our mission is to be able to predict the future."/>
    <s v="gamification|mobile|predictive analytics"/>
    <x v="1213"/>
    <x v="1"/>
    <n v="1"/>
    <n v="500000"/>
    <s v="2014-10-01"/>
    <s v="2014-10-01"/>
    <s v="2014-10-01"/>
    <m/>
    <s v="getstarted@koiosworks.com"/>
    <n v="112149603585"/>
    <s v="https://www.crunchbase.com/organization/koios-works"/>
    <s v="https://www.twitter.com/koiosworks"/>
    <s v="https://www.facebook.com/koiosworks"/>
    <s v="631f3c89-3c27-aa35-94c2-cb5b5a42dc20"/>
  </r>
  <r>
    <x v="32718"/>
    <s v="lankyapp.com"/>
    <s v="USA"/>
    <s v="CA"/>
    <s v="Los Angeles"/>
    <s v="Simi Valley"/>
    <x v="0"/>
    <s v="Lanky offers a wearable device that cautions users when consuming foods consisting of high fat and caloric content."/>
    <s v="fitness|health care"/>
    <x v="541"/>
    <x v="1"/>
    <n v="1"/>
    <n v="1200000"/>
    <s v="2014-01-01"/>
    <s v="2014-10-01"/>
    <s v="2014-10-01"/>
    <m/>
    <s v="startlanking@lanky.com"/>
    <m/>
    <s v="https://www.crunchbase.com/organization/lanky"/>
    <m/>
    <m/>
    <s v="41e21c8e-498b-d29d-c417-92b608847eb3"/>
  </r>
  <r>
    <x v="32719"/>
    <s v="lar21.com"/>
    <s v="BRA"/>
    <m/>
    <s v="Sao Paulo"/>
    <s v="São Paulo"/>
    <x v="0"/>
    <s v="Lar21 is a domestic management system that automates the management of employees."/>
    <s v="software"/>
    <x v="10"/>
    <x v="1"/>
    <n v="1"/>
    <n v="81462"/>
    <s v="2014-08-27"/>
    <s v="2014-10-01"/>
    <s v="2014-10-01"/>
    <m/>
    <s v="lar21@lar21.com"/>
    <n v="551130426218"/>
    <s v="https://www.crunchbase.com/organization/lar21"/>
    <s v="https://www.twitter.com/lar21app"/>
    <s v="https://www.facebook.com/lar21app"/>
    <s v="50723c1e-2161-500d-5de3-abcb7a361f97"/>
  </r>
  <r>
    <x v="32720"/>
    <s v="launchleap.com"/>
    <s v="CAN"/>
    <s v="QC"/>
    <s v="Montreal"/>
    <s v="Montréal"/>
    <x v="0"/>
    <s v="LaunchLeap is home to online campaigns that businesses create to engage and collaborate with their customers about a new product, service or"/>
    <s v="brand marketing|collaboration|crowdsourcing|market research|product design"/>
    <x v="3690"/>
    <x v="1"/>
    <n v="1"/>
    <m/>
    <s v="2014-10-01"/>
    <s v="2014-10-01"/>
    <s v="2014-10-01"/>
    <m/>
    <s v="contact@launchleap.com"/>
    <m/>
    <s v="https://www.crunchbase.com/organization/launchleap"/>
    <s v="https://www.twitter.com/launchleap"/>
    <s v="https://www.facebook.com/launchleap"/>
    <s v="d9d0804b-bdf5-b0e1-9a2b-cb3316d36b14"/>
  </r>
  <r>
    <x v="32721"/>
    <s v="bleepingcollection.com"/>
    <s v="USA"/>
    <s v="GA"/>
    <s v="Atlanta"/>
    <s v="Atlanta"/>
    <x v="0"/>
    <s v="LEAH is a multi-tenant account management ,debt collection and skip tracing software of modern world."/>
    <s v="accounting|cloud computing|crm|enterprise software|saas|software"/>
    <x v="2790"/>
    <x v="1"/>
    <n v="1"/>
    <m/>
    <s v="2013-04-01"/>
    <s v="2014-10-01"/>
    <s v="2014-10-01"/>
    <m/>
    <s v="info@leah365.com"/>
    <s v="(470) 222-3737"/>
    <s v="https://www.crunchbase.com/organization/leah-software-2"/>
    <s v="https://www.twitter.com/leah365com"/>
    <s v="http://www.facebook.com/leah.debt.collection.software"/>
    <s v="2aae451c-b91c-cf7c-63e5-4ebfcf872673"/>
  </r>
  <r>
    <x v="32722"/>
    <s v="lessindustries.com"/>
    <s v="CRI"/>
    <m/>
    <s v="CRI - Other"/>
    <s v="Argentina"/>
    <x v="0"/>
    <s v="LESS Industries is a Costa Rica-based company that provides cloud-based telemetry services for its clients."/>
    <s v="information technology"/>
    <x v="59"/>
    <x v="1"/>
    <n v="2"/>
    <n v="54850"/>
    <s v="2013-01-01"/>
    <s v="2014-06-01"/>
    <s v="2014-10-01"/>
    <m/>
    <s v="info@lessindustries.com"/>
    <n v="111533269335"/>
    <s v="https://www.crunchbase.com/organization/less-industries"/>
    <s v="https://www.twitter.com/lessiot"/>
    <s v="https://www.facebook.com/less.industries.sa"/>
    <s v="8e86ee55-f339-a5e3-b892-c6426966c41e"/>
  </r>
  <r>
    <x v="32723"/>
    <s v="limetray.com"/>
    <s v="IND"/>
    <m/>
    <s v="New Delhi"/>
    <s v="New Delhi"/>
    <x v="0"/>
    <s v="LimeTray! is a web-presence and web-marketing platform for local businesses"/>
    <s v="business development"/>
    <x v="5"/>
    <x v="1"/>
    <n v="1"/>
    <m/>
    <s v="2013-01-01"/>
    <s v="2014-10-01"/>
    <s v="2014-10-01"/>
    <m/>
    <m/>
    <m/>
    <s v="https://www.crunchbase.com/organization/limetray"/>
    <m/>
    <m/>
    <s v="e3eaebb1-92f4-78af-0daf-1b1373d3f561"/>
  </r>
  <r>
    <x v="32724"/>
    <s v="linkqlo.com"/>
    <s v="USA"/>
    <s v="CA"/>
    <s v="SF Bay Area"/>
    <s v="Palo Alto"/>
    <x v="0"/>
    <s v="Social Network of Fashion for Him and Her to Discover Style and Fit for Every Size for Everyone"/>
    <s v="crowdsourcing|e-commerce|fashion|mobile|retail"/>
    <x v="343"/>
    <x v="1"/>
    <n v="1"/>
    <n v="500000"/>
    <s v="2014-01-08"/>
    <s v="2014-10-01"/>
    <s v="2014-10-01"/>
    <m/>
    <s v="contact@linkqlo.com"/>
    <n v="6509589502"/>
    <s v="https://www.crunchbase.com/organization/linkqlo"/>
    <s v="https://www.twitter.com/linkqloinc"/>
    <s v="http://www.facebook.com/linkqloinc"/>
    <s v="41d74ffa-d028-4c36-b87e-c232641be317"/>
  </r>
  <r>
    <x v="32725"/>
    <s v="business.little-bird.de"/>
    <m/>
    <m/>
    <m/>
    <m/>
    <x v="0"/>
    <s v="Interactive software solutions for more effective and transparent allocation of childcare slots"/>
    <m/>
    <x v="5"/>
    <x v="2"/>
    <n v="1"/>
    <m/>
    <s v="2009-01-01"/>
    <s v="2014-10-01"/>
    <s v="2014-10-01"/>
    <m/>
    <m/>
    <s v="49 30 4737 2213"/>
    <s v="https://www.crunchbase.com/organization/little-bird-gmbh-2"/>
    <m/>
    <s v="https://www.facebook.com/124948750870390"/>
    <s v="f4a8674a-42f9-825f-2615-efce55c8dd95"/>
  </r>
  <r>
    <x v="32726"/>
    <m/>
    <s v="USA"/>
    <s v="TX"/>
    <s v="Houston"/>
    <s v="Houston"/>
    <x v="0"/>
    <s v="Little Products Co.,manufactures and markets soya sauce."/>
    <s v="manufacturing"/>
    <x v="41"/>
    <x v="2"/>
    <n v="2"/>
    <n v="50000"/>
    <s v="2011-01-01"/>
    <s v="2014-07-01"/>
    <s v="2014-10-01"/>
    <m/>
    <m/>
    <m/>
    <s v="https://www.crunchbase.com/organization/little-products"/>
    <m/>
    <m/>
    <s v="d01addf5-ba97-48dd-7d67-399069ae8b97"/>
  </r>
  <r>
    <x v="32727"/>
    <m/>
    <s v="USA"/>
    <s v="NY"/>
    <s v="New York City"/>
    <s v="New York"/>
    <x v="0"/>
    <s v="RFID - CLOUD - VENDING"/>
    <s v="sports|ticketing|travel"/>
    <x v="5323"/>
    <x v="2"/>
    <n v="1"/>
    <n v="25000"/>
    <m/>
    <s v="2014-10-01"/>
    <s v="2014-10-01"/>
    <m/>
    <m/>
    <m/>
    <s v="https://www.crunchbase.com/organization/livve"/>
    <m/>
    <m/>
    <s v="70175924-d1c8-33e4-95f2-ec50717f3479"/>
  </r>
  <r>
    <x v="32728"/>
    <s v="locappy.com"/>
    <s v="GBR"/>
    <m/>
    <s v="London"/>
    <s v="London"/>
    <x v="0"/>
    <s v="Locappy is a marketing tool which helps small local businesses to reach out to their local community through advertising on local blogs and"/>
    <s v="advertising|local"/>
    <x v="296"/>
    <x v="1"/>
    <n v="2"/>
    <n v="216977"/>
    <s v="2013-09-01"/>
    <s v="2013-09-01"/>
    <s v="2014-10-01"/>
    <m/>
    <s v="business@locappy.com"/>
    <s v="'+44 7572 130789"/>
    <s v="https://www.crunchbase.com/organization/locappy"/>
    <s v="https://www.twitter.com/locappy"/>
    <s v="http://www.facebook.com/locappy"/>
    <s v="c37c96ef-a407-a8be-b122-4efbe84cd7b6"/>
  </r>
  <r>
    <x v="32729"/>
    <s v="london-velvet.com"/>
    <m/>
    <m/>
    <m/>
    <m/>
    <x v="0"/>
    <s v="London Velvet is a crafted blend between Porter Ale and Cider."/>
    <s v="wine and spirits"/>
    <x v="7"/>
    <x v="1"/>
    <n v="1"/>
    <n v="89177"/>
    <s v="2003-01-01"/>
    <s v="2014-10-01"/>
    <s v="2014-10-01"/>
    <m/>
    <m/>
    <m/>
    <s v="https://www.crunchbase.com/organization/london-velvet"/>
    <s v="https://www.twitter.com/london_velvet"/>
    <s v="https://www.facebook.com/londonvelvet"/>
    <s v="a7682e57-9993-745e-5ab3-801fd87387e8"/>
  </r>
  <r>
    <x v="32730"/>
    <s v="ludiumlab.es"/>
    <s v="ESP"/>
    <m/>
    <s v="Barcelona"/>
    <s v="Barcelona"/>
    <x v="0"/>
    <s v="European Cloud Gaming"/>
    <s v="mobile|video games"/>
    <x v="280"/>
    <x v="1"/>
    <n v="4"/>
    <n v="434095"/>
    <s v="2011-10-01"/>
    <s v="2012-04-01"/>
    <s v="2014-10-01"/>
    <m/>
    <s v="contact@ludiumlab.com"/>
    <s v="34 934 05 46 65"/>
    <s v="https://www.crunchbase.com/organization/ludium-lab"/>
    <s v="https://www.twitter.com/ludiumlab"/>
    <s v="http://www.facebook.com/pages/ludium/302504713180747"/>
    <s v="396ae858-940e-781b-2097-ba8b95496968"/>
  </r>
  <r>
    <x v="32731"/>
    <s v="maily.com"/>
    <s v="BEL"/>
    <m/>
    <s v="Brussels"/>
    <s v="Brussels"/>
    <x v="0"/>
    <s v="Maily is an online tool for children to create e-mails using online pencils, brushes, photos, backgrounds, stamps and words."/>
    <s v="email"/>
    <x v="201"/>
    <x v="1"/>
    <n v="1"/>
    <n v="700000"/>
    <s v="2012-01-10"/>
    <s v="2014-10-01"/>
    <s v="2014-10-01"/>
    <m/>
    <s v="support@maily.com"/>
    <m/>
    <s v="https://www.crunchbase.com/organization/maily-2"/>
    <s v="https://www.twitter.com/maily"/>
    <s v="http://www.facebook.com/mailyapp"/>
    <s v="9e21c222-c35a-c576-89e7-ae9f68017f42"/>
  </r>
  <r>
    <x v="32732"/>
    <s v="measurabl.com"/>
    <s v="USA"/>
    <s v="CA"/>
    <s v="San Diego"/>
    <s v="San Diego"/>
    <x v="0"/>
    <s v="Measurabl is a company that makes cloud-based software that collects data, creates investment-grade sustainabilty reports etc."/>
    <s v="commercial real estate|saas|sustainability"/>
    <x v="2020"/>
    <x v="0"/>
    <n v="1"/>
    <n v="2049999"/>
    <s v="2013-04-01"/>
    <s v="2014-10-01"/>
    <s v="2014-10-01"/>
    <m/>
    <s v="info@measurabl.com"/>
    <s v="(619)719-1719"/>
    <s v="https://www.crunchbase.com/organization/measurabl"/>
    <s v="https://www.twitter.com/measurabl"/>
    <s v="http://www.facebook.com/measurabl"/>
    <s v="791721d6-9180-4873-871f-9867ba86fb21"/>
  </r>
  <r>
    <x v="32733"/>
    <s v="media.mit.edu"/>
    <s v="USA"/>
    <s v="MA"/>
    <s v="Boston"/>
    <s v="Cambridge"/>
    <x v="0"/>
    <s v="MediaLAB is an app developing company and has developed various apps for the Android and iPhone users."/>
    <s v="travel"/>
    <x v="22"/>
    <x v="5"/>
    <n v="1"/>
    <n v="10000000"/>
    <s v="1985-01-01"/>
    <s v="2014-10-01"/>
    <s v="2014-10-01"/>
    <m/>
    <m/>
    <s v="(161) 725-3596"/>
    <s v="https://www.crunchbase.com/organization/medialab"/>
    <s v="https://www.twitter.com/medialab"/>
    <s v="http://www.facebook.com/mitmedialab/info"/>
    <s v="a36fa5b1-6f3f-4078-ed8f-b6786ad93ba7"/>
  </r>
  <r>
    <x v="32734"/>
    <s v="medicinia.com"/>
    <s v="BRA"/>
    <m/>
    <s v="Sao Paulo"/>
    <s v="São Paulo"/>
    <x v="0"/>
    <s v="Agile communication for healthcare providers"/>
    <s v="communications infrastructure|health care"/>
    <x v="842"/>
    <x v="0"/>
    <n v="1"/>
    <m/>
    <s v="2012-07-19"/>
    <s v="2014-10-01"/>
    <s v="2014-10-01"/>
    <m/>
    <s v="contato@medicinia.com.br"/>
    <n v="551130308821"/>
    <s v="https://www.crunchbase.com/organization/medicinia-atividades-de-internet-ltda"/>
    <s v="https://www.twitter.com/medicinia"/>
    <s v="https://www.facebook.com/medicinia"/>
    <s v="41611ebb-1749-ce31-b601-56309e0e4934"/>
  </r>
  <r>
    <x v="32735"/>
    <s v="mirarehab.com"/>
    <s v="GBR"/>
    <m/>
    <s v="London"/>
    <s v="London"/>
    <x v="0"/>
    <s v="Clinical software company with the mission to motivate people to get better in a faster, easy and fun way."/>
    <s v="medical|rehabilitation|software|video games"/>
    <x v="4817"/>
    <x v="1"/>
    <n v="4"/>
    <m/>
    <s v="2012-10-08"/>
    <s v="2013-01-22"/>
    <s v="2014-10-01"/>
    <m/>
    <s v="contact@mirarehab.com"/>
    <s v="44 77 8486 2819"/>
    <s v="https://www.crunchbase.com/organization/mira-rehab"/>
    <s v="https://www.twitter.com/mirarehab"/>
    <s v="http://www.facebook.com/mirarehab"/>
    <s v="cd187c62-40b8-f65b-a3d6-eb02782c327c"/>
  </r>
  <r>
    <x v="32736"/>
    <s v="mninfra.in"/>
    <s v="IND"/>
    <m/>
    <s v="Bangalore"/>
    <s v="Bengaluru"/>
    <x v="0"/>
    <s v="A Bangalore based leading property developer with successful deliveries of many eminent residences and commercial spaces."/>
    <s v="infrastructure"/>
    <x v="5"/>
    <x v="2"/>
    <n v="1"/>
    <m/>
    <s v="2012-01-01"/>
    <s v="2014-10-01"/>
    <s v="2014-10-01"/>
    <m/>
    <s v="info@mninfra.in"/>
    <n v="8042191280"/>
    <s v="https://www.crunchbase.com/organization/m-n-infrastructures"/>
    <m/>
    <m/>
    <s v="be249d38-8be8-d4c1-2215-740b34aced07"/>
  </r>
  <r>
    <x v="32737"/>
    <s v="mobvista.com"/>
    <s v="HKG"/>
    <m/>
    <s v="Hong Kong"/>
    <s v="Hong Kong"/>
    <x v="0"/>
    <s v="Mobvista is a leading global ad netowrk dedicated to helping advertisers, publishers and affiliates achieve goals and maximize revenue."/>
    <s v="mobile|mobile advertising"/>
    <x v="133"/>
    <x v="3"/>
    <n v="1"/>
    <n v="10000000"/>
    <s v="2013-03-01"/>
    <s v="2014-10-01"/>
    <s v="2014-10-01"/>
    <m/>
    <s v="mkt@mobvista.com"/>
    <s v="'+86 20 8904 7541"/>
    <s v="https://www.crunchbase.com/organization/mobvista"/>
    <s v="https://www.twitter.com/mobvistainc"/>
    <s v="https://www.facebook.com/mobvista.official"/>
    <s v="7dfac5af-41ef-71c0-13c6-d6d0d135e058"/>
  </r>
  <r>
    <x v="32738"/>
    <s v="getmoni.com"/>
    <s v="GBR"/>
    <m/>
    <s v="London"/>
    <s v="London"/>
    <x v="0"/>
    <s v="Moni is a mobile money transfer platform that enables its users to transfer funds from their bank account directly into that of a recipient."/>
    <s v="finance|financial services|mobile|mobile payments|payments"/>
    <x v="34"/>
    <x v="0"/>
    <n v="3"/>
    <n v="5120000"/>
    <s v="2013-01-01"/>
    <s v="2013-06-01"/>
    <s v="2014-10-01"/>
    <m/>
    <m/>
    <m/>
    <s v="https://www.crunchbase.com/organization/moni-technologies"/>
    <s v="https://www.twitter.com/monimobile"/>
    <s v="http://www.facebook.com/pages/moni/437536619636529"/>
    <s v="d0cfde21-e028-3e9a-f1b8-6656cd6b1b6c"/>
  </r>
  <r>
    <x v="32739"/>
    <s v="musiciansdeskreference.com"/>
    <s v="USA"/>
    <s v="OH"/>
    <s v="Cincinnati"/>
    <s v="Cincinnati"/>
    <x v="0"/>
    <s v="Career management and learning tools for the music industry"/>
    <s v="art|music|project management"/>
    <x v="223"/>
    <x v="1"/>
    <n v="1"/>
    <n v="30000"/>
    <s v="2013-10-20"/>
    <s v="2014-10-01"/>
    <s v="2014-10-01"/>
    <m/>
    <s v="contact@musiciansdeskreference.com"/>
    <s v="'+1 (513) 379-6587"/>
    <s v="https://www.crunchbase.com/organization/musicians-desk-reference"/>
    <s v="https://www.twitter.com/mdr_ebook"/>
    <s v="http://www.facebook.com/musiciansdeskreference"/>
    <s v="17e491d4-afd8-9817-5bf7-72844d8d0f9d"/>
  </r>
  <r>
    <x v="32740"/>
    <s v="plugger.cc"/>
    <s v="USA"/>
    <s v="CA"/>
    <s v="SF Bay Area"/>
    <s v="San Francisco"/>
    <x v="0"/>
    <s v="On-demand battery swapping &amp; portable chargers."/>
    <s v="android|energy|ios|local|mobile"/>
    <x v="5324"/>
    <x v="1"/>
    <n v="2"/>
    <n v="500000"/>
    <s v="2013-05-01"/>
    <s v="2013-11-01"/>
    <s v="2014-10-01"/>
    <m/>
    <s v="neil@plugger.cc"/>
    <m/>
    <s v="https://www.crunchbase.com/organization/mycoon"/>
    <m/>
    <s v="http://www.facebook.com/plugger.cc"/>
    <s v="5c983d42-4309-e232-c40d-363af94212e1"/>
  </r>
  <r>
    <x v="30058"/>
    <s v="navvi.com"/>
    <s v="USA"/>
    <s v="WY"/>
    <s v="WY - Other"/>
    <s v="Wilson"/>
    <x v="0"/>
    <s v="Navvi is a platform to map human and artificial intelligence to connect people and things across industries to location-based information."/>
    <s v="enterprise software|internet of things|location based services|publishing"/>
    <x v="5325"/>
    <x v="2"/>
    <n v="1"/>
    <n v="1500000"/>
    <s v="2012-09-01"/>
    <s v="2014-10-01"/>
    <s v="2014-10-01"/>
    <m/>
    <s v="info@bbxg.org"/>
    <m/>
    <s v="https://www.crunchbase.com/organization/navvi-2"/>
    <s v="https://www.twitter.com/navviproject"/>
    <s v="https://www.facebook.com/navviproject"/>
    <s v="75c87ea7-706b-02fd-40d1-849088e26559"/>
  </r>
  <r>
    <x v="32741"/>
    <s v="nibo.com.br"/>
    <s v="BRA"/>
    <m/>
    <s v="Rio de Janeiro"/>
    <s v="Rio De Janeiro"/>
    <x v="0"/>
    <s v="Nibo is online software that enables companies and accountants to manage and control their finances."/>
    <s v="accounting|finance|network security|saas|software"/>
    <x v="2957"/>
    <x v="2"/>
    <n v="2"/>
    <m/>
    <s v="2012-01-01"/>
    <s v="2014-01-01"/>
    <s v="2014-10-01"/>
    <m/>
    <m/>
    <m/>
    <s v="https://www.crunchbase.com/organization/nibo"/>
    <s v="https://www.twitter.com/nibogestao"/>
    <s v="https://www.facebook.com/nibo"/>
    <s v="fdfdbe0f-4417-2b52-30c0-6065492d87ec"/>
  </r>
  <r>
    <x v="32742"/>
    <s v="numerousapp.com"/>
    <s v="USA"/>
    <s v="TX"/>
    <s v="Austin"/>
    <s v="Austin"/>
    <x v="0"/>
    <s v="Numerous follows the most important numbers in your life and keeps them up to date, all in one place."/>
    <s v="analytics|apps|social media"/>
    <x v="1985"/>
    <x v="6"/>
    <n v="1"/>
    <n v="700000"/>
    <s v="2013-11-01"/>
    <s v="2014-10-01"/>
    <s v="2014-10-01"/>
    <m/>
    <m/>
    <m/>
    <s v="https://www.crunchbase.com/organization/numerous"/>
    <s v="https://www.twitter.com/numerousapp"/>
    <s v="http://www.facebook.com/numerousapp"/>
    <s v="24d979de-446d-e21f-e221-5c0011f41576"/>
  </r>
  <r>
    <x v="32743"/>
    <s v="ocapi.com.br"/>
    <s v="BRA"/>
    <m/>
    <s v="Sao Paulo"/>
    <s v="São Paulo"/>
    <x v="0"/>
    <s v="Ocapi is a demand-side platform focused on the display advertising industry."/>
    <s v="advertising"/>
    <x v="296"/>
    <x v="0"/>
    <n v="4"/>
    <n v="669602"/>
    <s v="2009-01-01"/>
    <s v="2009-09-01"/>
    <s v="2014-10-01"/>
    <m/>
    <s v="contato@ocapi.com.br"/>
    <s v="'+55 11 3042-9920"/>
    <s v="https://www.crunchbase.com/organization/ocapi"/>
    <s v="https://www.twitter.com/ocapibr"/>
    <s v="https://www.facebook.com/ocapi"/>
    <s v="82dbba98-8b09-0d4a-765c-71ff86fac026"/>
  </r>
  <r>
    <x v="32744"/>
    <s v="ogoing.com"/>
    <s v="USA"/>
    <s v="CA"/>
    <s v="Anaheim"/>
    <s v="Irvine"/>
    <x v="0"/>
    <s v="OGOING was started to provide 28 million small businesses in U.S. the best network and platform."/>
    <s v="internet|marketing|social network"/>
    <x v="158"/>
    <x v="1"/>
    <n v="1"/>
    <n v="1000"/>
    <s v="2010-03-17"/>
    <s v="2014-10-01"/>
    <s v="2014-10-01"/>
    <m/>
    <s v="sales@ogoing.biz"/>
    <n v="19492886880"/>
    <s v="https://www.crunchbase.com/organization/ogoing-inc"/>
    <s v="https://www.twitter.com/ogoing"/>
    <s v="http://www.facebook.com/ogoing"/>
    <s v="c019ab98-83c8-eeab-6697-d15afc1eb574"/>
  </r>
  <r>
    <x v="32745"/>
    <s v="okkam.it"/>
    <s v="ITA"/>
    <m/>
    <s v="Trento"/>
    <s v="Trento"/>
    <x v="0"/>
    <s v="Data linkage for semantic big data solutions"/>
    <s v="enterprise software"/>
    <x v="10"/>
    <x v="2"/>
    <n v="5"/>
    <n v="2315905"/>
    <s v="2010-10-26"/>
    <s v="2012-05-01"/>
    <s v="2014-10-01"/>
    <m/>
    <s v="info@okkam.it"/>
    <m/>
    <s v="https://www.crunchbase.com/organization/okkam"/>
    <s v="https://www.twitter.com/okkamit"/>
    <m/>
    <s v="05a41a82-a13e-ab3b-40e5-ae13997f5958"/>
  </r>
  <r>
    <x v="32746"/>
    <s v="ourexchange.com"/>
    <s v="USA"/>
    <s v="FL"/>
    <s v="Orlando"/>
    <s v="Orlando"/>
    <x v="0"/>
    <s v="OurExchange.com was founded in 2013"/>
    <s v="finance"/>
    <x v="24"/>
    <x v="1"/>
    <n v="1"/>
    <m/>
    <s v="2013-10-01"/>
    <s v="2014-10-01"/>
    <s v="2014-10-01"/>
    <m/>
    <s v="info@ourexchange.com"/>
    <s v="+40 72527877 ext. 104"/>
    <s v="https://www.crunchbase.com/organization/crowd-xchange-com"/>
    <s v="https://www.twitter.com/ourexchange"/>
    <s v="https://www.facebook.com/ourexchange"/>
    <s v="2cf5ef87-367c-a060-c0f7-0856afd21e34"/>
  </r>
  <r>
    <x v="32747"/>
    <s v="oxxy.com"/>
    <s v="MLT"/>
    <m/>
    <m/>
    <m/>
    <x v="1"/>
    <s v="Oxxy is a website building platform for the many people, which enables you to style and manage all your websites from a single account."/>
    <s v="curated web|developer tools|internet|web design"/>
    <x v="481"/>
    <x v="0"/>
    <n v="2"/>
    <n v="1271185.9525025899"/>
    <s v="2012-10-01"/>
    <s v="2012-10-01"/>
    <s v="2014-10-01"/>
    <m/>
    <s v="support@oxxy.com"/>
    <n v="35635500342"/>
    <s v="https://www.crunchbase.com/organization/oxxy"/>
    <s v="https://www.twitter.com/oxxycom"/>
    <s v="http://www.facebook.com/oxxycom"/>
    <s v="a72e671f-ed0f-62dc-af24-f8f54c29a730"/>
  </r>
  <r>
    <x v="32748"/>
    <s v="panorics.com"/>
    <s v="USA"/>
    <s v="NY"/>
    <s v="New York City"/>
    <s v="New York"/>
    <x v="0"/>
    <s v="Panorics develops fully immersive 360-degree video technology and products."/>
    <s v="consumer electronics|robotics|security|video"/>
    <x v="5326"/>
    <x v="0"/>
    <n v="1"/>
    <m/>
    <s v="2014-01-01"/>
    <s v="2014-10-01"/>
    <s v="2014-10-01"/>
    <m/>
    <s v="info@panorics.com"/>
    <s v="(646)338-2386"/>
    <s v="https://www.crunchbase.com/organization/panorics"/>
    <s v="https://www.twitter.com/panorics360"/>
    <s v="https://www.facebook.com/panorics"/>
    <s v="fe4c8fc3-7532-5957-b3e9-f79c20a9b9b4"/>
  </r>
  <r>
    <x v="32749"/>
    <s v="myparadine.com"/>
    <s v="USA"/>
    <s v="NY"/>
    <s v="New York City"/>
    <s v="New York"/>
    <x v="0"/>
    <s v="A Paradigm Shift for the Business Traveler"/>
    <s v="big data|mobile|social media|travel"/>
    <x v="5327"/>
    <x v="0"/>
    <n v="1"/>
    <n v="300000"/>
    <s v="2012-12-01"/>
    <s v="2014-10-01"/>
    <s v="2014-10-01"/>
    <m/>
    <s v="jfarmakis@myparadine.com"/>
    <s v="'732-742-0038"/>
    <s v="https://www.crunchbase.com/organization/paradine"/>
    <s v="https://www.twitter.com/paradineapp"/>
    <s v="http://www.facebook.com/paradineapp"/>
    <s v="12c3216b-48cc-ca81-4533-2d2e50c80c43"/>
  </r>
  <r>
    <x v="32750"/>
    <s v="peoplehq.com"/>
    <s v="USA"/>
    <s v="CA"/>
    <s v="SF Bay Area"/>
    <s v="Mountain View"/>
    <x v="0"/>
    <s v="PeopleHQ enables its clients to make better people-related decisions using actionable insights based on big data."/>
    <s v="analytics|artificial intelligence|big data|machine learning"/>
    <x v="64"/>
    <x v="1"/>
    <n v="1"/>
    <n v="2000000"/>
    <s v="2014-10-01"/>
    <s v="2014-10-01"/>
    <s v="2014-10-01"/>
    <m/>
    <m/>
    <m/>
    <s v="https://www.crunchbase.com/organization/peoplehq"/>
    <m/>
    <m/>
    <s v="50e5764e-26a4-9ed0-e45f-b7accfe6d594"/>
  </r>
  <r>
    <x v="32751"/>
    <s v="petinsurancequotes.com"/>
    <s v="USA"/>
    <s v="OH"/>
    <s v="Columbus, Ohio"/>
    <s v="Columbus"/>
    <x v="0"/>
    <s v="America's first independent pet insurance agency"/>
    <s v="insurance"/>
    <x v="24"/>
    <x v="1"/>
    <n v="2"/>
    <n v="200000"/>
    <s v="2011-07-01"/>
    <s v="2011-07-01"/>
    <s v="2014-10-01"/>
    <m/>
    <s v="nick@petinsurancequotes.com"/>
    <s v="'614-448-8404"/>
    <s v="https://www.crunchbase.com/organization/petinsurancequotes-com"/>
    <s v="https://www.twitter.com/petinsquotes"/>
    <s v="http://www.facebook.com/petinsurancequotescom/199156640134"/>
    <s v="dfd615cd-3ce0-64fc-e977-449704ab2f48"/>
  </r>
  <r>
    <x v="32752"/>
    <s v="phazon.ca"/>
    <s v="CAN"/>
    <s v="QC"/>
    <s v="Quebec City"/>
    <s v="Quebec"/>
    <x v="0"/>
    <s v="World's best wireless sports earbuds"/>
    <s v="audio|sporting goods|wireless"/>
    <x v="5328"/>
    <x v="1"/>
    <n v="1"/>
    <n v="20000"/>
    <s v="2014-04-01"/>
    <s v="2014-10-01"/>
    <s v="2014-10-01"/>
    <m/>
    <s v="info@phazon.ca"/>
    <m/>
    <s v="https://www.crunchbase.com/organization/phazon"/>
    <s v="https://www.twitter.com/phazonaudio"/>
    <s v="https://www.facebook.com/phazon"/>
    <s v="284b5cc4-047b-222e-63d3-c8764e2c1311"/>
  </r>
  <r>
    <x v="32753"/>
    <s v="pica8.com"/>
    <s v="USA"/>
    <s v="CA"/>
    <s v="SF Bay Area"/>
    <s v="Palo Alto"/>
    <x v="0"/>
    <s v="Pica8 provides an open, hardware-independent switching system that enables software-defined networking for any application environment."/>
    <s v="hardware|social network|software"/>
    <x v="432"/>
    <x v="0"/>
    <n v="2"/>
    <n v="19100000"/>
    <s v="2009-01-01"/>
    <s v="2012-12-10"/>
    <s v="2014-10-01"/>
    <m/>
    <s v="info@pica8.com"/>
    <s v="'650-575-3665"/>
    <s v="https://www.crunchbase.com/organization/pica8"/>
    <s v="https://www.twitter.com/pica8"/>
    <s v="https://www.facebook.com/160667934268863"/>
    <s v="78a46e67-7039-743d-6f4b-4cf875619c55"/>
  </r>
  <r>
    <x v="32754"/>
    <s v="plazapoints.com"/>
    <s v="PER"/>
    <m/>
    <s v="Lima"/>
    <s v="Lima"/>
    <x v="0"/>
    <s v="Online discount and coupon platform"/>
    <s v="coupons|price comparison"/>
    <x v="63"/>
    <x v="0"/>
    <n v="4"/>
    <n v="1608361"/>
    <m/>
    <s v="2012-01-01"/>
    <s v="2014-10-01"/>
    <m/>
    <s v="info@plazapoints.com"/>
    <s v="'+51 514118900"/>
    <s v="https://www.crunchbase.com/organization/plazapoints-cuponium"/>
    <s v="https://www.twitter.com/plazapointscom"/>
    <s v="http://www.facebook.com/plazapoints"/>
    <s v="8fe46b5b-7050-45d9-0de9-c0ea94d12e4e"/>
  </r>
  <r>
    <x v="32755"/>
    <s v="pocketmoneyapp.co"/>
    <s v="USA"/>
    <s v="CA"/>
    <s v="Los Angeles"/>
    <s v="Los Angeles"/>
    <x v="0"/>
    <s v="Pocket Money allows parents to create skill-based challenges to motivate their children to earn real money. An allowance with a Purpose."/>
    <s v="education|personal finance|task management"/>
    <x v="2080"/>
    <x v="1"/>
    <n v="1"/>
    <n v="100000"/>
    <s v="2014-10-01"/>
    <s v="2014-10-01"/>
    <s v="2014-10-01"/>
    <m/>
    <s v="info@pocketmoneyapp.co"/>
    <m/>
    <s v="https://www.crunchbase.com/organization/pocket-money-2"/>
    <s v="https://www.twitter.com/getpocketmoney"/>
    <s v="https://www.facebook.com/getpocketmoneyapp"/>
    <s v="d2f5dcde-057c-f856-7872-c0ef64c4b470"/>
  </r>
  <r>
    <x v="32756"/>
    <s v="polynetworks.net"/>
    <s v="USA"/>
    <s v="PA"/>
    <s v="Philadelphia"/>
    <s v="Narberth"/>
    <x v="0"/>
    <s v="Polynetworks has developed a secure, open architecture PaaS (platform-as-a-service)."/>
    <s v="architecture|paas"/>
    <x v="76"/>
    <x v="1"/>
    <n v="1"/>
    <n v="50000"/>
    <s v="2009-01-01"/>
    <s v="2014-10-01"/>
    <s v="2014-10-01"/>
    <m/>
    <s v="info@polynetworks.net"/>
    <s v="(484) 270-8570"/>
    <s v="https://www.crunchbase.com/organization/polynetworks"/>
    <m/>
    <m/>
    <s v="503fe752-8a74-6669-8f07-763d3e46a447"/>
  </r>
  <r>
    <x v="32757"/>
    <s v="migoa.com"/>
    <s v="ESP"/>
    <m/>
    <s v="Barcelona"/>
    <s v="Barcelona"/>
    <x v="0"/>
    <s v="Migoa is an online rentals platform that enables users to find, book, and pay for vacation homes and apartments."/>
    <s v="homeless shelter|real estate|travel"/>
    <x v="177"/>
    <x v="1"/>
    <n v="1"/>
    <n v="505829"/>
    <s v="2014-02-01"/>
    <s v="2014-10-01"/>
    <s v="2014-10-01"/>
    <m/>
    <s v="partner@migoa.com"/>
    <s v="'+34 932 09 34 14"/>
    <s v="https://www.crunchbase.com/organization/migoa"/>
    <s v="https://www.twitter.com/migoa_travel"/>
    <s v="http://www.facebook.com/migoacom"/>
    <s v="9230d68c-60a7-30fd-4da5-6e42be7cf1a9"/>
  </r>
  <r>
    <x v="32758"/>
    <s v="prontoinsurance.com"/>
    <s v="USA"/>
    <m/>
    <m/>
    <m/>
    <x v="0"/>
    <s v="Pronto Insurance is an insurance and financial service provider based out of South Texas."/>
    <s v="insurance"/>
    <x v="24"/>
    <x v="7"/>
    <n v="1"/>
    <m/>
    <s v="1997-01-01"/>
    <s v="2014-10-01"/>
    <s v="2014-10-01"/>
    <m/>
    <s v="media@prontoinsurance.com"/>
    <s v="'956-574-9787"/>
    <s v="https://www.crunchbase.com/organization/pronto-insurance"/>
    <s v="https://www.twitter.com/proinsu"/>
    <s v="https://www.facebook.com/officialprontoinsurance"/>
    <s v="59c82f4b-b96a-62d2-82a8-fce773ce310c"/>
  </r>
  <r>
    <x v="32759"/>
    <m/>
    <s v="USA"/>
    <s v="OK"/>
    <s v="Tulsa"/>
    <s v="Mcalester"/>
    <x v="0"/>
    <s v="Escape from reality."/>
    <s v="gaming|social network|virtual reality"/>
    <x v="3739"/>
    <x v="2"/>
    <n v="1"/>
    <n v="250000"/>
    <m/>
    <s v="2014-10-01"/>
    <s v="2014-10-01"/>
    <m/>
    <m/>
    <m/>
    <s v="https://www.crunchbase.com/organization/proxi"/>
    <m/>
    <m/>
    <s v="d87c74d0-4a26-2b26-f628-7672e7cc98af"/>
  </r>
  <r>
    <x v="32760"/>
    <s v="getqlibri.com"/>
    <s v="BGR"/>
    <m/>
    <s v="Sofia"/>
    <s v="Sofia"/>
    <x v="0"/>
    <s v="Qlibri is a mobile platform people use to collect and store their favourite businesses and places."/>
    <s v="apps|mobile|small and medium businesses"/>
    <x v="45"/>
    <x v="1"/>
    <n v="2"/>
    <n v="66237"/>
    <s v="2013-01-01"/>
    <s v="2014-05-01"/>
    <s v="2014-10-01"/>
    <m/>
    <m/>
    <m/>
    <s v="https://www.crunchbase.com/organization/qlibri"/>
    <s v="https://www.twitter.com/getqlibri"/>
    <m/>
    <s v="10738629-d67c-b56d-e805-51a0c02a4212"/>
  </r>
  <r>
    <x v="32761"/>
    <s v="quickcomplyapp.com"/>
    <s v="USA"/>
    <s v="CA"/>
    <s v="SF Bay Area"/>
    <s v="Scotts Valley"/>
    <x v="0"/>
    <s v="QuickComply will come out of &quot;stealth mode&quot; May 2015 when we REVEAL our app at Tech Crunch New York."/>
    <s v="software"/>
    <x v="10"/>
    <x v="1"/>
    <n v="1"/>
    <n v="75000"/>
    <s v="2015-01-01"/>
    <s v="2014-10-01"/>
    <s v="2014-10-01"/>
    <m/>
    <s v="tate@quickcomplyapp.com"/>
    <s v="(831) 246-0428"/>
    <s v="https://www.crunchbase.com/organization/quickcomply"/>
    <m/>
    <m/>
    <s v="cbda3379-375f-f121-76b6-2810462eb74a"/>
  </r>
  <r>
    <x v="32762"/>
    <s v="redpigeoninteractive.com"/>
    <s v="USA"/>
    <s v="OH"/>
    <s v="Cincinnati"/>
    <s v="Cincinnati"/>
    <x v="0"/>
    <s v="Digital technology startup company focusing on innovation in wearables."/>
    <s v="education|health care|retail technology"/>
    <x v="5329"/>
    <x v="1"/>
    <n v="1"/>
    <n v="50000"/>
    <s v="2014-07-31"/>
    <s v="2014-10-01"/>
    <s v="2014-10-01"/>
    <m/>
    <s v="info@redpigeoninteractive.com"/>
    <s v="(888) 665-1135"/>
    <s v="https://www.crunchbase.com/organization/red-pigeon-interactive-llc"/>
    <m/>
    <s v="https://www.facebook.com/redpigeoninteractive"/>
    <s v="d255f8a8-5e57-a8dd-aad9-f6b127af5866"/>
  </r>
  <r>
    <x v="32763"/>
    <s v="redrockapps.com"/>
    <s v="USA"/>
    <s v="NV"/>
    <s v="Las Vegas"/>
    <s v="Henderson"/>
    <x v="0"/>
    <s v="Red Rock Apps helps people lose weight providing a complex mobile solution with ready training plans and diets that adjust to each user."/>
    <s v="fitness|mobile"/>
    <x v="234"/>
    <x v="1"/>
    <n v="2"/>
    <n v="265000"/>
    <s v="2013-01-01"/>
    <s v="2013-01-01"/>
    <s v="2014-10-01"/>
    <m/>
    <s v="info@redrockapps.com"/>
    <s v="1(702) 605-4909"/>
    <s v="https://www.crunchbase.com/organization/red-rock-apps-2"/>
    <s v="https://www.twitter.com/@redrockapps"/>
    <s v="https://www.facebook.com/redrockapps?fref=ts"/>
    <s v="5e0dd928-b384-8c91-3d27-4397d06c9373"/>
  </r>
  <r>
    <x v="32764"/>
    <m/>
    <s v="USA"/>
    <s v="CA"/>
    <s v="San Diego"/>
    <s v="San Diego"/>
    <x v="0"/>
    <s v="Remote Reps was created to serve as the logical evolution in surgical support. The Virtual Engagement and Data Analytic System ."/>
    <s v="medical"/>
    <x v="3"/>
    <x v="1"/>
    <n v="1"/>
    <n v="50000"/>
    <s v="2014-03-01"/>
    <s v="2014-10-01"/>
    <s v="2014-10-01"/>
    <m/>
    <m/>
    <m/>
    <s v="https://www.crunchbase.com/organization/remotereps"/>
    <m/>
    <m/>
    <s v="74049f51-d4ac-bd6e-6e0f-1af00ad7bdb9"/>
  </r>
  <r>
    <x v="32765"/>
    <s v="restube.com"/>
    <s v="DEU"/>
    <m/>
    <s v="Frankfurt"/>
    <s v="Karlsruhe"/>
    <x v="0"/>
    <s v="Water Safety made in Germany. A small reusable innovation providing freedom and safety for watersports, fishing and sailing"/>
    <s v="outdoors|sporting goods|travel|water"/>
    <x v="5330"/>
    <x v="0"/>
    <n v="1"/>
    <m/>
    <s v="2012-01-01"/>
    <s v="2014-10-01"/>
    <s v="2014-10-01"/>
    <m/>
    <m/>
    <m/>
    <s v="https://www.crunchbase.com/organization/restube"/>
    <s v="https://www.twitter.com/restubeofficial"/>
    <s v="https://www.facebook.com/restube.eu"/>
    <s v="ba53a316-40b7-6a43-e8fd-755328c1357a"/>
  </r>
  <r>
    <x v="32766"/>
    <s v="romeodelivers.com"/>
    <s v="USA"/>
    <s v="PA"/>
    <s v="Pittsburgh"/>
    <s v="Pittsburgh"/>
    <x v="0"/>
    <s v="Romeo Delivers Inc. designs, manufactures and sells products through e-commerce, brick-and-mortar retailers and partner websites"/>
    <m/>
    <x v="5"/>
    <x v="1"/>
    <n v="1"/>
    <m/>
    <s v="2013-01-01"/>
    <s v="2014-10-01"/>
    <s v="2014-10-01"/>
    <m/>
    <m/>
    <s v="'412-425-5552"/>
    <s v="https://www.crunchbase.com/organization/romeo-delivers"/>
    <s v="https://www.twitter.com/romeodelivers"/>
    <s v="https://www.facebook.com/romeodelivers"/>
    <s v="e808a490-c7c5-a56c-9676-2ff0c5ec78b5"/>
  </r>
  <r>
    <x v="32767"/>
    <s v="myroomchoice.com"/>
    <s v="USA"/>
    <s v="UT"/>
    <s v="Salt Lake City"/>
    <s v="Salt Lake City"/>
    <x v="0"/>
    <s v="Room Assignment &amp; Analytics Software"/>
    <s v="analytics|lead management|real estate"/>
    <x v="3400"/>
    <x v="1"/>
    <n v="2"/>
    <n v="1000000"/>
    <s v="2013-01-01"/>
    <s v="2014-04-06"/>
    <s v="2014-10-01"/>
    <m/>
    <s v="hello@roomchoice.com"/>
    <s v="'800-721-3780"/>
    <s v="https://www.crunchbase.com/organization/room-choice"/>
    <s v="https://www.twitter.com/myroomchoice"/>
    <s v="http://www.facebook.com/myroomchoice"/>
    <s v="e7790c33-c0de-73c4-c971-77dc56dd9738"/>
  </r>
  <r>
    <x v="32768"/>
    <s v="rowl.com"/>
    <s v="USA"/>
    <s v="CA"/>
    <s v="Los Angeles"/>
    <s v="Santa Monica"/>
    <x v="0"/>
    <s v="Rowl, Inc acquires mobile technology startups to accelerate &amp; realize their full value &amp; potential."/>
    <s v="mobile"/>
    <x v="15"/>
    <x v="1"/>
    <n v="3"/>
    <n v="6192000"/>
    <s v="2010-01-01"/>
    <s v="2012-01-12"/>
    <s v="2014-10-01"/>
    <m/>
    <s v="hello@rowl.com"/>
    <s v="(310) 744-6060"/>
    <s v="https://www.crunchbase.com/organization/rowl"/>
    <s v="https://www.twitter.com/rowl"/>
    <s v="https://www.facebook.com/letsrowl"/>
    <s v="5af1a16a-cecc-59c0-7007-a289e874637e"/>
  </r>
  <r>
    <x v="32769"/>
    <s v="rsvplaw.com"/>
    <s v="USA"/>
    <s v="CA"/>
    <s v="San Diego"/>
    <s v="Encinitas"/>
    <x v="0"/>
    <s v="Find legal information easier. We share some of the things we come across."/>
    <s v="information services|legal|professional services"/>
    <x v="761"/>
    <x v="1"/>
    <n v="1"/>
    <n v="250000"/>
    <s v="2013-03-11"/>
    <s v="2014-10-01"/>
    <s v="2014-10-01"/>
    <m/>
    <s v="connect@rsvplaw.com"/>
    <s v="(844) 778-7529"/>
    <s v="https://www.crunchbase.com/organization/rsvp-law"/>
    <s v="https://www.twitter.com/rsvplaw"/>
    <s v="http://www.facebook.com/rsvplaw"/>
    <s v="f26ebaa7-552b-eca8-28ce-619558bd54bf"/>
  </r>
  <r>
    <x v="32770"/>
    <s v="salaovip.com.br"/>
    <s v="BRA"/>
    <m/>
    <s v="Sao Paulo"/>
    <s v="São Paulo"/>
    <x v="0"/>
    <s v="SalãoVIP is an online platform that enables individuals to find and book services from beauty establishments in the locality."/>
    <s v="beauty|internet"/>
    <x v="3616"/>
    <x v="0"/>
    <n v="1"/>
    <n v="81462"/>
    <s v="2013-01-01"/>
    <s v="2014-10-01"/>
    <s v="2014-10-01"/>
    <m/>
    <s v="contato@salaovip.com.br"/>
    <n v="551151118262"/>
    <s v="https://www.crunchbase.com/organization/salão-vip"/>
    <s v="https://www.twitter.com/salaovipbrasil"/>
    <s v="https://www.facebook.com/salaovip"/>
    <s v="90c42a16-5f5a-454b-aa75-7a53bc415d3f"/>
  </r>
  <r>
    <x v="32771"/>
    <s v="sandhill.exchange"/>
    <s v="USA"/>
    <s v="CA"/>
    <s v="SF Bay Area"/>
    <s v="Menlo Park"/>
    <x v="0"/>
    <s v="Sand Hill is the New Wall Street"/>
    <s v="prediction markets"/>
    <x v="24"/>
    <x v="1"/>
    <n v="1"/>
    <m/>
    <s v="2014-09-20"/>
    <s v="2014-10-01"/>
    <s v="2014-10-01"/>
    <m/>
    <s v="info@sandhill.exchange"/>
    <s v="(650) 479-4940"/>
    <s v="https://www.crunchbase.com/organization/sand-hill-exchange-2"/>
    <s v="https://www.twitter.com/sandhillx"/>
    <s v="http://www.facebook.com/sandhillx"/>
    <s v="8bdf7785-e455-1194-3ed8-77cde8b0e28b"/>
  </r>
  <r>
    <x v="32772"/>
    <s v="scaledinference.com"/>
    <s v="USA"/>
    <s v="CA"/>
    <s v="SF Bay Area"/>
    <s v="Palo Alto"/>
    <x v="0"/>
    <s v="Scaled Inference is a U.S.-based company that operates in stealth mode and offers artificial intelligence as a cloud service."/>
    <s v="artificial intelligence|machine learning|software"/>
    <x v="64"/>
    <x v="0"/>
    <n v="2"/>
    <n v="8000000"/>
    <s v="2014-06-01"/>
    <s v="2014-06-29"/>
    <s v="2014-10-01"/>
    <m/>
    <s v="info@scaledinference.com"/>
    <s v="(650) 257-0070"/>
    <s v="https://www.crunchbase.com/organization/scaled-inference"/>
    <s v="https://www.twitter.com/scaledinference"/>
    <m/>
    <s v="e6e30d2b-4d45-5ab2-7f36-b220f8906bd1"/>
  </r>
  <r>
    <x v="32773"/>
    <s v="scooterino.it"/>
    <s v="ITA"/>
    <m/>
    <s v="Rome"/>
    <s v="Roma"/>
    <x v="0"/>
    <s v="Scooterino is a mobile application that provides its users with on-demand scooter ridesharing services in Rome, Italy."/>
    <s v="apps|ride sharing|transportation"/>
    <x v="812"/>
    <x v="1"/>
    <n v="1"/>
    <n v="63228"/>
    <s v="2014-10-01"/>
    <s v="2014-10-01"/>
    <s v="2014-10-01"/>
    <m/>
    <m/>
    <m/>
    <s v="https://www.crunchbase.com/organization/scooterino"/>
    <s v="https://www.twitter.com/scooterino_roma"/>
    <s v="https://www.facebook.com/scooterinoroma"/>
    <s v="89748898-329f-dd6c-9970-7669823ae7bc"/>
  </r>
  <r>
    <x v="32774"/>
    <s v="sense.io"/>
    <s v="USA"/>
    <s v="CA"/>
    <s v="SF Bay Area"/>
    <s v="San Francisco"/>
    <x v="2"/>
    <s v="Sense Platform is a cloud-based platform for data science and big data analytics."/>
    <s v="analytics|big data|cloud computing"/>
    <x v="43"/>
    <x v="1"/>
    <n v="3"/>
    <n v="1860000"/>
    <s v="2012-09-01"/>
    <s v="2013-02-01"/>
    <s v="2014-10-01"/>
    <m/>
    <s v="support@sense.io"/>
    <m/>
    <s v="https://www.crunchbase.com/organization/sense-platform"/>
    <s v="https://www.twitter.com/senseplatform"/>
    <s v="http://www.facebook.com/senseplatform"/>
    <s v="cc4819da-97c2-ed3e-8a15-4a0229294810"/>
  </r>
  <r>
    <x v="32775"/>
    <s v="serpstat.com"/>
    <s v="USA"/>
    <s v="NY"/>
    <s v="New York City"/>
    <s v="New York"/>
    <x v="0"/>
    <s v="SaaS for Competitor Analysis and Keyword Research"/>
    <s v="analytics|predictive analytics|saas|seo"/>
    <x v="157"/>
    <x v="0"/>
    <n v="1"/>
    <n v="250000"/>
    <s v="2014-10-01"/>
    <s v="2014-10-01"/>
    <s v="2014-10-01"/>
    <m/>
    <m/>
    <m/>
    <s v="https://www.crunchbase.com/organization/serpstat"/>
    <s v="https://www.twitter.com/serpstat"/>
    <s v="https://www.facebook.com/serpstatglobal"/>
    <s v="41d9cf05-3e4a-b824-5daa-83fe39a0551a"/>
  </r>
  <r>
    <x v="32776"/>
    <s v="shareaholic.com"/>
    <s v="USA"/>
    <s v="MA"/>
    <s v="Boston"/>
    <s v="Boston"/>
    <x v="0"/>
    <s v="The world's leading all-in-one Content Amplification Platform that helps grow your website traffic, engagement, conversions &amp; monetization."/>
    <s v="advertising|analytics|big data|content|content discovery|curated web|developer tools|email marketing|mobile"/>
    <x v="5331"/>
    <x v="0"/>
    <n v="4"/>
    <n v="7755000"/>
    <s v="2009-08-01"/>
    <s v="2009-09-01"/>
    <s v="2014-10-01"/>
    <m/>
    <s v="corp@shareaholic.com"/>
    <m/>
    <s v="https://www.crunchbase.com/organization/shareaholic"/>
    <s v="https://www.twitter.com/shareaholic"/>
    <s v="http://www.facebook.com/shareaholic"/>
    <s v="294cb4db-8c26-61ba-a1b9-644384c7dc43"/>
  </r>
  <r>
    <x v="32777"/>
    <s v="shezlong.com"/>
    <s v="EGY"/>
    <m/>
    <s v="Cairo"/>
    <s v="Cairo"/>
    <x v="0"/>
    <s v="The first online mental health Practice in MENA , allowing patients to connect licenced therapists via Video Visit via mobile or web"/>
    <s v="health care|mhealth"/>
    <x v="218"/>
    <x v="1"/>
    <n v="1"/>
    <n v="16000"/>
    <s v="2014-01-01"/>
    <s v="2014-10-01"/>
    <s v="2014-10-01"/>
    <m/>
    <s v="operator@shezlong.com"/>
    <m/>
    <s v="https://www.crunchbase.com/organization/shezlong"/>
    <s v="https://www.twitter.com/shezlongapp"/>
    <s v="https://www.facebook.com/shezlongapp"/>
    <s v="4dc2a664-f798-2415-082b-4525b1f9c416"/>
  </r>
  <r>
    <x v="32778"/>
    <s v="shopeando.mx"/>
    <s v="MEX"/>
    <m/>
    <s v="Mexico City"/>
    <s v="Mexico City"/>
    <x v="0"/>
    <s v="Shopeando is an online retailer that offers a wide array of unbranded products."/>
    <s v="e-commerce|logistics|retail"/>
    <x v="193"/>
    <x v="0"/>
    <n v="3"/>
    <m/>
    <m/>
    <s v="2013-07-29"/>
    <s v="2014-10-01"/>
    <m/>
    <s v="contacto@shopeando.mx"/>
    <s v="52 55 1 209 1206"/>
    <s v="https://www.crunchbase.com/organization/shopeando"/>
    <s v="https://www.twitter.com/shopeandomexico"/>
    <s v="http://www.facebook.com/shopeandomexico"/>
    <s v="6a0fdc32-fad4-0a2e-c3fc-d8aa3397c11e"/>
  </r>
  <r>
    <x v="32779"/>
    <s v="showkit.com"/>
    <s v="USA"/>
    <s v="CA"/>
    <s v="Los Angeles"/>
    <s v="Los Angeles"/>
    <x v="0"/>
    <s v="Mobile video chat and screen sharing platform. Bringing Mayday-style customer support to any app."/>
    <s v="customer service|mobile|software|video|video chat|video conferencing"/>
    <x v="5332"/>
    <x v="1"/>
    <n v="3"/>
    <n v="440000"/>
    <s v="2012-06-01"/>
    <s v="2012-08-15"/>
    <s v="2014-10-01"/>
    <m/>
    <s v="team@showkit.com"/>
    <m/>
    <s v="https://www.crunchbase.com/organization/showkit"/>
    <s v="https://www.twitter.com/showkitsdk"/>
    <s v="http://www.facebook.com/showkitsdk"/>
    <s v="09a2ebf1-176b-017a-3da3-d0fa7650d4a8"/>
  </r>
  <r>
    <x v="32780"/>
    <s v="sixscape.com"/>
    <s v="SGP"/>
    <m/>
    <s v="Singapore"/>
    <s v="Singapore"/>
    <x v="0"/>
    <s v="Six Scape is a for-profit limited liability corporation that is focused on products that include strong support for IPv6 and cryptography."/>
    <s v="apps|communities|developer tools|internet of things|mobile"/>
    <x v="1144"/>
    <x v="1"/>
    <n v="1"/>
    <n v="200000"/>
    <s v="2014-08-01"/>
    <s v="2014-10-01"/>
    <s v="2014-10-01"/>
    <m/>
    <s v="enquiries@sixscape.com"/>
    <s v="(656) 509-8070"/>
    <s v="https://www.crunchbase.com/organization/six-scape"/>
    <s v="https://www.twitter.com/sixscape"/>
    <s v="https://www.facebook.com/sixscape"/>
    <s v="f3b6c91e-e3c2-fdb1-5939-e92285e40789"/>
  </r>
  <r>
    <x v="32781"/>
    <s v="smoopa.com"/>
    <s v="USA"/>
    <s v="CA"/>
    <s v="SF Bay Area"/>
    <s v="Palo Alto"/>
    <x v="0"/>
    <s v="Shop with confidence and never overpay again"/>
    <s v="android|ios|mobile|price comparison"/>
    <x v="1782"/>
    <x v="1"/>
    <n v="1"/>
    <n v="1000000"/>
    <s v="2010-01-01"/>
    <s v="2014-10-01"/>
    <s v="2014-10-01"/>
    <m/>
    <s v="smoopa@smoopa.com"/>
    <m/>
    <s v="https://www.crunchbase.com/organization/smoopa"/>
    <s v="https://www.twitter.com/smoopa"/>
    <s v="http://www.facebook.com/smoopa.com"/>
    <s v="52ea99c2-2815-105b-b730-f6201df389d5"/>
  </r>
  <r>
    <x v="32782"/>
    <s v="snapplify.com"/>
    <s v="ZAF"/>
    <m/>
    <s v="Cape Town"/>
    <s v="Cape Town"/>
    <x v="0"/>
    <s v="Snapplify is a content and media technology solutions provider which focuses on distribution and mobile publishing."/>
    <s v="ebooks|mobile|news|publishing|software"/>
    <x v="3491"/>
    <x v="1"/>
    <n v="1"/>
    <m/>
    <s v="2011-08-01"/>
    <s v="2014-10-01"/>
    <s v="2014-10-01"/>
    <m/>
    <s v="info@snapplify.com"/>
    <m/>
    <s v="https://www.crunchbase.com/organization/snapplify"/>
    <s v="https://www.twitter.com/snapplify"/>
    <m/>
    <s v="b815d500-961f-c2f0-523d-e04b68c84e72"/>
  </r>
  <r>
    <x v="32783"/>
    <s v="snizl.com"/>
    <s v="GBR"/>
    <m/>
    <s v="Nottingham"/>
    <s v="Nottingham"/>
    <x v="0"/>
    <s v="Snizl is an app that allows business owners to post spontaneous, real-time’deals with no loss of sales revenue; to interested local people."/>
    <s v="advertising|apps|local"/>
    <x v="848"/>
    <x v="1"/>
    <n v="1"/>
    <n v="324280"/>
    <s v="2014-01-20"/>
    <s v="2014-10-01"/>
    <s v="2014-10-01"/>
    <m/>
    <m/>
    <m/>
    <s v="https://www.crunchbase.com/organization/snizl-ltd"/>
    <s v="https://www.twitter.com/snizluk"/>
    <m/>
    <s v="82d4c6e3-7cb4-fa21-f113-d1f9331423bc"/>
  </r>
  <r>
    <x v="32784"/>
    <s v="socialleet.com"/>
    <m/>
    <m/>
    <m/>
    <m/>
    <x v="0"/>
    <s v="Platform software for nightlife."/>
    <s v="nightlife|software"/>
    <x v="1774"/>
    <x v="2"/>
    <n v="1"/>
    <n v="100000"/>
    <s v="2014-04-04"/>
    <s v="2014-10-01"/>
    <s v="2014-10-01"/>
    <m/>
    <m/>
    <m/>
    <s v="https://www.crunchbase.com/organization/socialleet-inc-2"/>
    <m/>
    <m/>
    <s v="fccc4d8f-d8f0-da77-7a55-d3d4a1c34e45"/>
  </r>
  <r>
    <x v="32785"/>
    <s v="socotra.com"/>
    <s v="USA"/>
    <s v="CA"/>
    <s v="SF Bay Area"/>
    <s v="San Francisco"/>
    <x v="0"/>
    <s v="Socotra is the next-generation technology platform built to power the fastest growing insurance businesses globally."/>
    <s v="enterprise software|insurance|saas"/>
    <x v="307"/>
    <x v="0"/>
    <n v="1"/>
    <m/>
    <s v="2014-01-01"/>
    <s v="2014-10-01"/>
    <s v="2014-10-01"/>
    <m/>
    <s v="inquiries@socotra.com"/>
    <m/>
    <s v="https://www.crunchbase.com/organization/socotra"/>
    <m/>
    <m/>
    <s v="26db569f-9f96-083b-c507-d2435e142201"/>
  </r>
  <r>
    <x v="32786"/>
    <s v="softtouchmedical.com"/>
    <s v="USA"/>
    <s v="GA"/>
    <s v="Atlanta"/>
    <s v="Marietta"/>
    <x v="0"/>
    <s v="SoftTouch Medical is the leading regional home provider of durable medical equipment and services."/>
    <s v="medical"/>
    <x v="3"/>
    <x v="0"/>
    <n v="1"/>
    <m/>
    <s v="1996-01-01"/>
    <s v="2014-10-01"/>
    <s v="2014-10-01"/>
    <m/>
    <m/>
    <n v="7705907383"/>
    <s v="https://www.crunchbase.com/organization/softtouch-medical"/>
    <m/>
    <m/>
    <s v="de514898-6f67-59f4-ca29-28c2efcba050"/>
  </r>
  <r>
    <x v="32787"/>
    <s v="solidware.io"/>
    <s v="KOR"/>
    <m/>
    <s v="Seoul"/>
    <s v="Seoul"/>
    <x v="0"/>
    <s v="Solidware builds Machine Learning-based predictive models for financial services companies to make more profits."/>
    <s v="analytics|big data|machine learning"/>
    <x v="123"/>
    <x v="1"/>
    <n v="1"/>
    <m/>
    <s v="2014-08-05"/>
    <s v="2014-10-01"/>
    <s v="2014-10-01"/>
    <m/>
    <s v="contact@solidware.io"/>
    <m/>
    <s v="https://www.crunchbase.com/organization/solidware-2"/>
    <m/>
    <m/>
    <s v="a6aaf541-44f0-f522-5af4-c3fca6eb5c70"/>
  </r>
  <r>
    <x v="32788"/>
    <s v="somnatherapeutics.com"/>
    <s v="USA"/>
    <s v="WI"/>
    <s v="Milwaukee"/>
    <s v="Germantown"/>
    <x v="0"/>
    <s v="Somna Therapeutics is a medical device company focused on improving the quality of life for the millions of people."/>
    <s v="clinical trials|health care|medical"/>
    <x v="3"/>
    <x v="0"/>
    <n v="1"/>
    <n v="700000"/>
    <s v="2012-03-01"/>
    <s v="2014-10-01"/>
    <s v="2014-10-01"/>
    <m/>
    <s v="info@somnatherapeutics.com"/>
    <s v="(262)345-5553"/>
    <s v="https://www.crunchbase.com/organization/somna-therapeutics"/>
    <s v="https://www.twitter.com/rezaband_reflux"/>
    <s v="https://www.facebook.com/584845778311828"/>
    <s v="c7e8f7d1-e4c6-6bf3-66da-e66b07f919b1"/>
  </r>
  <r>
    <x v="32789"/>
    <s v="sourcelair.com"/>
    <s v="GRC"/>
    <m/>
    <s v="Athens"/>
    <s v="Athens"/>
    <x v="0"/>
    <s v="Develop software in your browser"/>
    <s v="developer tools"/>
    <x v="10"/>
    <x v="1"/>
    <n v="1"/>
    <n v="250000"/>
    <s v="2011-01-28"/>
    <s v="2014-10-01"/>
    <s v="2014-10-01"/>
    <m/>
    <s v="contact@sourcelair.com"/>
    <n v="16506810148"/>
    <s v="https://www.crunchbase.com/organization/sourcelair"/>
    <s v="https://www.twitter.com/sourcelair"/>
    <s v="http://www.facebook.com/sourcelair"/>
    <s v="d3e6793b-a334-d28f-2141-5a1c03c3e0d0"/>
  </r>
  <r>
    <x v="32790"/>
    <s v="siue.edu"/>
    <s v="USA"/>
    <s v="IL"/>
    <s v="IL - Other"/>
    <s v="Edwardsville"/>
    <x v="0"/>
    <s v="Southern Illinois University Edwardsville is a school in Edwardsville."/>
    <m/>
    <x v="5"/>
    <x v="2"/>
    <n v="1"/>
    <n v="10000000"/>
    <s v="1957-01-01"/>
    <s v="2014-10-01"/>
    <s v="2014-10-01"/>
    <m/>
    <m/>
    <m/>
    <s v="https://www.crunchbase.com/organization/southern-illinois-university-edwardsville"/>
    <s v="https://www.twitter.com/siue"/>
    <s v="http://www.facebook.com/133651255069"/>
    <s v="cb1701bc-de08-f6d9-de84-63b3dc1fa683"/>
  </r>
  <r>
    <x v="32791"/>
    <s v="wonderapp.com"/>
    <s v="USA"/>
    <s v="CA"/>
    <s v="SF Bay Area"/>
    <s v="San Francisco"/>
    <x v="0"/>
    <s v="The name Sovolve means social evolution. Sovolve is committed to creating innovative solutions that accelerate social change."/>
    <s v="private social networking|psychology|quantified self|social media"/>
    <x v="5333"/>
    <x v="0"/>
    <n v="3"/>
    <n v="990000"/>
    <s v="2012-01-01"/>
    <s v="2012-12-31"/>
    <s v="2014-10-01"/>
    <m/>
    <s v="feedback@wonderapp.com"/>
    <m/>
    <s v="https://www.crunchbase.com/organization/sovolve"/>
    <s v="https://www.twitter.com/sovolve"/>
    <s v="http://www.facebook.com/sovolve"/>
    <s v="2f8d61ba-e99e-d2e9-5f22-b92a8424d6b3"/>
  </r>
  <r>
    <x v="32792"/>
    <s v="spheremall.com"/>
    <s v="NLD"/>
    <m/>
    <s v="Rotterdam"/>
    <s v="Breda"/>
    <x v="0"/>
    <s v="SphereMall puts shoppers at the center and builds a personalized shopping mall around them based upon their preferences and needs"/>
    <s v="e-commerce"/>
    <x v="63"/>
    <x v="0"/>
    <n v="1"/>
    <n v="189686"/>
    <s v="2014-10-01"/>
    <s v="2014-10-01"/>
    <s v="2014-10-01"/>
    <m/>
    <s v="info@spheremall.com"/>
    <m/>
    <s v="https://www.crunchbase.com/organization/spheremall"/>
    <s v="https://www.twitter.com/@spheremall"/>
    <s v="https://www.facebook.com/spheremall"/>
    <s v="af4bcc9b-94bd-b719-6dc5-71fdfb400461"/>
  </r>
  <r>
    <x v="32793"/>
    <s v="sportamba.com"/>
    <s v="USA"/>
    <s v="CA"/>
    <s v="SF Bay Area"/>
    <s v="San Francisco"/>
    <x v="0"/>
    <s v="Mobile loyalty program for sports fans"/>
    <s v="loyalty programs|mobile|mobile advertising|sports"/>
    <x v="5334"/>
    <x v="1"/>
    <n v="1"/>
    <n v="45000"/>
    <s v="2014-01-15"/>
    <s v="2014-10-01"/>
    <s v="2014-10-01"/>
    <m/>
    <s v="sportamba@gmail.com"/>
    <s v="(050) 478-5266"/>
    <s v="https://www.crunchbase.com/organization/sportamba-2"/>
    <s v="https://www.twitter.com/sportamba"/>
    <s v="http://www.facebook.com/sportamba"/>
    <s v="f2051f94-d1a6-d05f-1146-6ae7e5633b4b"/>
  </r>
  <r>
    <x v="32794"/>
    <s v="sseract.com"/>
    <s v="USA"/>
    <s v="FL"/>
    <s v="Orlando"/>
    <s v="Orlando"/>
    <x v="0"/>
    <s v="SSERACT is an analytics company designed to serve the healthcare industry."/>
    <s v="health care"/>
    <x v="3"/>
    <x v="1"/>
    <n v="1"/>
    <n v="125000"/>
    <s v="2014-09-21"/>
    <s v="2014-10-01"/>
    <s v="2014-10-01"/>
    <m/>
    <s v="rhonda.bartlett@sseract.com"/>
    <s v="(407)443-4763"/>
    <s v="https://www.crunchbase.com/organization/sseract-inc"/>
    <m/>
    <m/>
    <s v="34779fce-d81c-50b0-8134-fc1e7bd55e06"/>
  </r>
  <r>
    <x v="32795"/>
    <s v="sticki.me"/>
    <s v="MYS"/>
    <m/>
    <s v="Kuala Lumpur"/>
    <s v="Kuala Lumpur"/>
    <x v="0"/>
    <s v="The world's first free animated drawing chat app"/>
    <m/>
    <x v="5"/>
    <x v="1"/>
    <n v="1"/>
    <m/>
    <s v="2015-01-01"/>
    <s v="2014-10-01"/>
    <s v="2014-10-01"/>
    <m/>
    <m/>
    <m/>
    <s v="https://www.crunchbase.com/organization/sticki"/>
    <m/>
    <s v="https://www.facebook.com/stickichat"/>
    <s v="8eeabd4d-b581-cbd2-461f-45d04c0f7807"/>
  </r>
  <r>
    <x v="32796"/>
    <s v="studentfunder.com"/>
    <s v="GBR"/>
    <m/>
    <s v="London"/>
    <s v="London"/>
    <x v="0"/>
    <s v="Ethical finance for masters and professional courses in the UK"/>
    <s v="finance|fintech"/>
    <x v="24"/>
    <x v="1"/>
    <n v="2"/>
    <n v="871766"/>
    <s v="2012-10-17"/>
    <s v="2014-01-01"/>
    <s v="2014-10-01"/>
    <m/>
    <s v="hello@studentfunder.com"/>
    <n v="2070606076"/>
    <s v="https://www.crunchbase.com/organization/studentfunder"/>
    <s v="https://www.twitter.com/studentfunder"/>
    <s v="http://www.facebook.com/pages/studentfunder/327255257329272"/>
    <s v="c47bf6e1-0aa4-95ed-636e-ac39b89b3819"/>
  </r>
  <r>
    <x v="32797"/>
    <s v="styr.com"/>
    <s v="USA"/>
    <s v="AZ"/>
    <s v="Phoenix"/>
    <s v="Scottsdale"/>
    <x v="0"/>
    <s v="Nutrimatix automatically generates nutrition and supplementation profiles based on its users fitness data."/>
    <s v="fitness|mhealth|nutrition"/>
    <x v="1107"/>
    <x v="2"/>
    <n v="1"/>
    <n v="500000"/>
    <s v="2014-05-01"/>
    <s v="2014-10-01"/>
    <s v="2014-10-01"/>
    <m/>
    <m/>
    <m/>
    <s v="https://www.crunchbase.com/organization/nutrimatix"/>
    <s v="https://www.twitter.com/styrlabs"/>
    <s v="https://www.facebook.com/styrlabs"/>
    <s v="1a785d6c-b5cd-25e7-7298-a31bea37818a"/>
  </r>
  <r>
    <x v="32798"/>
    <s v="superiorsolardesign.com"/>
    <s v="USA"/>
    <s v="PA"/>
    <s v="Philadelphia"/>
    <s v="King Of Prussia"/>
    <x v="0"/>
    <s v="The Superior Solar Design LLC &quot;SolarPower Table&quot; is a masterful collaboration of world class engineering and photo-voltaic science."/>
    <s v="energy|solar"/>
    <x v="165"/>
    <x v="1"/>
    <n v="1"/>
    <n v="50000"/>
    <m/>
    <s v="2014-10-01"/>
    <s v="2014-10-01"/>
    <m/>
    <s v="tdavis@superiorsolardesign.com"/>
    <s v="(484) 393-1669"/>
    <s v="https://www.crunchbase.com/organization/superior-solar-design"/>
    <m/>
    <m/>
    <s v="76b2d7f8-e28d-5bbf-2b62-dcead5bf7f5c"/>
  </r>
  <r>
    <x v="32799"/>
    <s v="superjam.co.uk"/>
    <s v="GBR"/>
    <m/>
    <s v="Edinburgh"/>
    <s v="Edinburgh"/>
    <x v="0"/>
    <s v="SuperJam manufactures one of the world's best jam and sells it online."/>
    <s v="hospitality"/>
    <x v="22"/>
    <x v="2"/>
    <n v="1"/>
    <n v="405350"/>
    <m/>
    <s v="2014-10-01"/>
    <s v="2014-10-01"/>
    <m/>
    <s v="fraser@superjam.co.uk"/>
    <n v="827043881908"/>
    <s v="https://www.crunchbase.com/organization/superjam"/>
    <s v="https://www.twitter.com/fraserdoherty"/>
    <s v="https://www.facebook.com/pages/superjam/20413114175?fref=ts"/>
    <s v="a03da98f-843a-8250-add5-6c575f138b06"/>
  </r>
  <r>
    <x v="32800"/>
    <s v="swarm.co"/>
    <s v="USA"/>
    <s v="CA"/>
    <s v="SF Bay Area"/>
    <s v="Palo Alto"/>
    <x v="0"/>
    <s v="Swarm is a crowdfunding protocol built on bitcoin technology, enabling the backer of the project to experience the upside of the project."/>
    <s v="bitcoin|crowdfunding|financial services|virtual currency"/>
    <x v="57"/>
    <x v="0"/>
    <n v="2"/>
    <n v="1010000"/>
    <s v="2014-01-01"/>
    <s v="2014-07-20"/>
    <s v="2014-10-01"/>
    <m/>
    <m/>
    <m/>
    <s v="https://www.crunchbase.com/organization/swarm-2"/>
    <s v="https://www.twitter.com/swarmcorp"/>
    <m/>
    <s v="0fd35b90-2858-8952-fe89-bc8ae98f6ae0"/>
  </r>
  <r>
    <x v="32801"/>
    <s v="tag-optics.com"/>
    <s v="USA"/>
    <s v="NJ"/>
    <s v="Newark"/>
    <s v="Princeton"/>
    <x v="0"/>
    <s v="Creator of the World's Fastest Focusing Lens by Using Sound to Shape Light and Enabling Innovations in Manufacturing and Imaging Systems"/>
    <s v="advanced materials|computer vision|manufacturing|photography"/>
    <x v="5335"/>
    <x v="1"/>
    <n v="3"/>
    <n v="903171"/>
    <s v="2011-01-01"/>
    <s v="2011-04-01"/>
    <s v="2014-10-01"/>
    <m/>
    <s v="info@tagoptics.com"/>
    <s v="'609-356-2142"/>
    <s v="https://www.crunchbase.com/organization/tag-optics"/>
    <m/>
    <m/>
    <s v="530b6137-2870-8c65-573c-5082cab8e4aa"/>
  </r>
  <r>
    <x v="32802"/>
    <s v="taiga.io"/>
    <s v="USA"/>
    <s v="NY"/>
    <s v="New York City"/>
    <s v="New York"/>
    <x v="0"/>
    <s v="Free, Open Source, Agile Project Management"/>
    <s v="enterprise software|open source|saas|software"/>
    <x v="10"/>
    <x v="0"/>
    <n v="1"/>
    <n v="350000"/>
    <s v="2014-04-23"/>
    <s v="2014-10-01"/>
    <s v="2014-10-01"/>
    <m/>
    <s v="eposner@taiga.io"/>
    <s v="(914) 222-3711"/>
    <s v="https://www.crunchbase.com/organization/taiga-agile"/>
    <s v="https://www.twitter.com/taigaio"/>
    <m/>
    <s v="a2758d50-dfb1-8a7d-1959-9b35135a8271"/>
  </r>
  <r>
    <x v="32803"/>
    <s v="talentoday.com"/>
    <s v="USA"/>
    <s v="CA"/>
    <s v="SF Bay Area"/>
    <s v="San Francisco"/>
    <x v="0"/>
    <s v="Talentoday, a People Analytics solution, provides individuals and enterprises with intelligent recommendations for career success."/>
    <s v="career planning|cloud computing|human resources|machine learning|predictive analytics|psychology|recruiting|saas"/>
    <x v="5336"/>
    <x v="2"/>
    <n v="2"/>
    <n v="1450000"/>
    <s v="2013-07-01"/>
    <s v="2013-09-01"/>
    <s v="2014-10-01"/>
    <m/>
    <s v="press@talentoday.com"/>
    <m/>
    <s v="https://www.crunchbase.com/organization/talentoday"/>
    <s v="https://www.twitter.com/talentoday"/>
    <s v="http://www.facebook.com/talentoday"/>
    <s v="29440654-8363-285e-7d11-c530a7ef94ba"/>
  </r>
  <r>
    <x v="32804"/>
    <s v="telefactor-robotics.com"/>
    <s v="USA"/>
    <s v="PA"/>
    <s v="Philadelphia"/>
    <s v="Conshohocken"/>
    <x v="0"/>
    <s v="Telefactor Robotics makes solutions for robots, telepresence and human-machine interfaces."/>
    <s v="robotics"/>
    <x v="286"/>
    <x v="1"/>
    <n v="1"/>
    <n v="200000"/>
    <s v="2014-01-01"/>
    <s v="2014-10-01"/>
    <s v="2014-10-01"/>
    <m/>
    <m/>
    <s v="(610) 940-6040"/>
    <s v="https://www.crunchbase.com/organization/telefactor-robotics-com"/>
    <m/>
    <m/>
    <s v="eb87e2ff-274c-c02f-a2fb-e5747c1145f7"/>
  </r>
  <r>
    <x v="32805"/>
    <s v="thepaperstore.com"/>
    <s v="USA"/>
    <s v="MA"/>
    <s v="Boston"/>
    <s v="Acton"/>
    <x v="0"/>
    <s v="The Paper Store is the largest family owned and operated chain of Specialty Gift Stores."/>
    <s v="retail"/>
    <x v="63"/>
    <x v="8"/>
    <n v="1"/>
    <m/>
    <s v="1964-01-01"/>
    <s v="2014-10-01"/>
    <s v="2014-10-01"/>
    <m/>
    <s v="customerservice@thepaperstore.com"/>
    <s v="(978) 263-2466"/>
    <s v="https://www.crunchbase.com/organization/the-paper-store"/>
    <s v="https://www.twitter.com/thepaperstore"/>
    <s v="http://www.facebook.com/thepaperstore"/>
    <s v="aa03b1a6-8c85-5103-3c73-ddaae9983642"/>
  </r>
  <r>
    <x v="32806"/>
    <s v="theparty.net"/>
    <s v="USA"/>
    <s v="CA"/>
    <s v="SF Bay Area"/>
    <s v="San Jose"/>
    <x v="0"/>
    <s v="Social search platform for party, event and wedding planning. We've built a custom search tool that can localize and aggregate your results."/>
    <s v="events|local|search engine"/>
    <x v="80"/>
    <x v="1"/>
    <n v="1"/>
    <n v="50000"/>
    <s v="2014-11-17"/>
    <s v="2014-10-01"/>
    <s v="2014-10-01"/>
    <m/>
    <s v="richard@theparty.net"/>
    <s v="'408-234-8758"/>
    <s v="https://www.crunchbase.com/organization/the-party-network"/>
    <s v="https://www.twitter.com/thepartynetwork"/>
    <s v="http://www.facebook.com/thepartynetwork"/>
    <s v="6ff3d168-c3b4-3723-6ec5-e5b4e6f3d5e7"/>
  </r>
  <r>
    <x v="32807"/>
    <s v="tiempy.com"/>
    <s v="ARG"/>
    <m/>
    <s v="Buenos Aires"/>
    <s v="Buenos Aires"/>
    <x v="0"/>
    <s v="Tiempy lets you schedule Posts and Tweets that will be automatically published at the best time in the networks."/>
    <s v="social media"/>
    <x v="87"/>
    <x v="1"/>
    <n v="3"/>
    <n v="150000"/>
    <s v="2013-06-22"/>
    <s v="2013-06-20"/>
    <s v="2014-10-01"/>
    <m/>
    <m/>
    <n v="5491159451404"/>
    <s v="https://www.crunchbase.com/organization/tiempy"/>
    <s v="https://www.twitter.com/tiempyen"/>
    <s v="http://www.facebook.com/tiempy"/>
    <s v="b0b926b4-096e-30fd-0b5b-fc6aa7443b17"/>
  </r>
  <r>
    <x v="32808"/>
    <s v="timp.pro"/>
    <s v="ESP"/>
    <m/>
    <s v="Valencia"/>
    <s v="Valencia"/>
    <x v="0"/>
    <s v="Timp is an app that manages bookings."/>
    <s v="apps|customer service|internet|software"/>
    <x v="428"/>
    <x v="1"/>
    <n v="1"/>
    <n v="126457"/>
    <s v="2014-01-01"/>
    <s v="2014-10-01"/>
    <s v="2014-10-01"/>
    <m/>
    <m/>
    <m/>
    <s v="https://www.crunchbase.com/organization/timp-pro"/>
    <m/>
    <m/>
    <s v="09a46855-3a3f-dd7d-0f93-35ac60c8ab67"/>
  </r>
  <r>
    <x v="32809"/>
    <s v="tipsy.com"/>
    <m/>
    <m/>
    <m/>
    <m/>
    <x v="0"/>
    <s v="Tipsy is a startup in stealth mode."/>
    <m/>
    <x v="5"/>
    <x v="2"/>
    <n v="1"/>
    <m/>
    <m/>
    <s v="2014-10-01"/>
    <s v="2014-10-01"/>
    <m/>
    <m/>
    <m/>
    <s v="https://www.crunchbase.com/organization/tipsy"/>
    <m/>
    <m/>
    <s v="cc3f8842-4eed-5fd7-04b5-2086ad9507f2"/>
  </r>
  <r>
    <x v="32810"/>
    <s v="traffline.com"/>
    <s v="IND"/>
    <m/>
    <s v="Mumbai"/>
    <s v="Mumbai"/>
    <x v="0"/>
    <s v="Commuting in India has become a major hassle now. Birds Eye Systems Private Limited have developed 'Traffline' to ease the frustration of"/>
    <s v="curated web"/>
    <x v="28"/>
    <x v="2"/>
    <n v="2"/>
    <m/>
    <s v="2011-01-01"/>
    <s v="2013-12-06"/>
    <s v="2014-10-01"/>
    <m/>
    <m/>
    <s v="'9223-111-000"/>
    <s v="https://www.crunchbase.com/organization/traffline"/>
    <s v="https://www.twitter.com/traffline"/>
    <s v="http://www.facebook.com/traffline"/>
    <s v="f4514f5e-7081-b345-3a7c-95a204b9b280"/>
  </r>
  <r>
    <x v="32811"/>
    <s v="trewgrip.com"/>
    <s v="USA"/>
    <s v="OH"/>
    <s v="Cincinnati"/>
    <s v="Cincinnati"/>
    <x v="0"/>
    <s v="TREWGrip LLC was established in 2013 to research, develop and commercialize a &quot;grippable computer&quot; for a growing mobile workforce."/>
    <s v="hardware|mobile|software"/>
    <x v="1317"/>
    <x v="1"/>
    <n v="1"/>
    <n v="1000000"/>
    <s v="2013-04-22"/>
    <s v="2014-10-01"/>
    <s v="2014-10-01"/>
    <m/>
    <s v="sales@trewgrip.com"/>
    <s v="(513) 771-4042"/>
    <s v="https://www.crunchbase.com/organization/trewgrip"/>
    <s v="https://www.twitter.com/trewgrip"/>
    <s v="http://www.facebook.com/trewgrip"/>
    <s v="e1782dc0-634c-88d5-6bd1-474c6474804c"/>
  </r>
  <r>
    <x v="32812"/>
    <s v="tril.us"/>
    <s v="USA"/>
    <s v="NY"/>
    <s v="New York City"/>
    <s v="Brooklyn"/>
    <x v="0"/>
    <s v="Tril is a social recommendations network that enables its users to discover movies, television shows, music, and more from other people."/>
    <s v="internet|lifestyle|mobile"/>
    <x v="564"/>
    <x v="1"/>
    <n v="1"/>
    <n v="800000"/>
    <s v="2014-11-01"/>
    <s v="2014-10-01"/>
    <s v="2014-10-01"/>
    <m/>
    <m/>
    <m/>
    <s v="https://www.crunchbase.com/organization/tril"/>
    <s v="https://www.twitter.com/trilapp"/>
    <s v="https://www.facebook.com/trilapp"/>
    <s v="7463d670-c388-1f21-b0e7-fa950fcaf931"/>
  </r>
  <r>
    <x v="32813"/>
    <s v="truuscan.com"/>
    <m/>
    <m/>
    <m/>
    <m/>
    <x v="0"/>
    <s v="Maker of crossmorphic sensors for food safety."/>
    <s v="public safety"/>
    <x v="1082"/>
    <x v="0"/>
    <n v="1"/>
    <n v="3200000"/>
    <s v="2013-01-01"/>
    <s v="2014-10-01"/>
    <s v="2014-10-01"/>
    <m/>
    <m/>
    <m/>
    <s v="https://www.crunchbase.com/organization/truuscann--inc"/>
    <m/>
    <m/>
    <s v="ef02c40c-73d3-609a-4c5b-e28a0e5d62d2"/>
  </r>
  <r>
    <x v="32814"/>
    <s v="tumotorizado.com"/>
    <s v="CHL"/>
    <m/>
    <s v="Santiago"/>
    <s v="Santiago"/>
    <x v="0"/>
    <s v="Immediate pick-up &amp; delivery, on demand!"/>
    <s v="delivery|logistics"/>
    <x v="224"/>
    <x v="1"/>
    <n v="3"/>
    <n v="140000"/>
    <s v="2013-01-17"/>
    <s v="2013-01-01"/>
    <s v="2014-10-01"/>
    <m/>
    <s v="mimery@tumotorizado.com"/>
    <n v="56958554124"/>
    <s v="https://www.crunchbase.com/organization/tumotorizado-com"/>
    <s v="https://www.twitter.com/tumotorizado"/>
    <s v="https://www.facebook.com/tumotorizado?ref=hl"/>
    <s v="1cab8477-ab21-72ff-fc0e-7e8bf49c793d"/>
  </r>
  <r>
    <x v="32815"/>
    <s v="tuvalum.com"/>
    <m/>
    <m/>
    <m/>
    <m/>
    <x v="0"/>
    <s v="Buying and selling sports equipment"/>
    <m/>
    <x v="5"/>
    <x v="2"/>
    <n v="1"/>
    <m/>
    <s v="2014-01-01"/>
    <s v="2014-10-01"/>
    <s v="2014-10-01"/>
    <m/>
    <m/>
    <m/>
    <s v="https://www.crunchbase.com/organization/tuvalum-2"/>
    <m/>
    <m/>
    <s v="397e3e7a-be7e-3c4c-660e-2b2f5291d8ee"/>
  </r>
  <r>
    <x v="32816"/>
    <s v="uluru.biz"/>
    <s v="JPN"/>
    <m/>
    <s v="Tokyo"/>
    <s v="Tokyo"/>
    <x v="0"/>
    <s v="ULURU offers IT system design, crowdsourcing, BPO, and scanning services."/>
    <s v="crowdsourcing|outsourcing|software"/>
    <x v="410"/>
    <x v="6"/>
    <n v="1"/>
    <n v="5725040"/>
    <s v="2001-08-01"/>
    <s v="2014-10-01"/>
    <s v="2014-10-01"/>
    <m/>
    <m/>
    <s v="'+81 3-6221-3061"/>
    <s v="https://www.crunchbase.com/organization/uluru-co--ltd-"/>
    <s v="https://www.twitter.com/uluru"/>
    <s v="https://www.facebook.com/uluru.co.ltd"/>
    <s v="ea214b75-6afb-2ba0-e237-2f155e3dd472"/>
  </r>
  <r>
    <x v="32817"/>
    <s v="upout.com"/>
    <s v="USA"/>
    <s v="CA"/>
    <s v="SF Bay Area"/>
    <s v="San Francisco"/>
    <x v="0"/>
    <s v="We get locals out to something fun in their city."/>
    <s v="curated web|events|internet|ticketing|travel"/>
    <x v="378"/>
    <x v="0"/>
    <n v="2"/>
    <n v="1113000"/>
    <s v="2011-01-01"/>
    <s v="2013-05-22"/>
    <s v="2014-10-01"/>
    <m/>
    <s v="sam.ho@upout.com"/>
    <n v="6172996602"/>
    <s v="https://www.crunchbase.com/organization/upout"/>
    <s v="https://www.twitter.com/upoutsf"/>
    <s v="http://www.facebook.com/upout"/>
    <s v="4293d329-6d53-8a1b-33cf-8222b8f1897f"/>
  </r>
  <r>
    <x v="32818"/>
    <s v="upsie.com"/>
    <s v="USA"/>
    <s v="MN"/>
    <s v="Minneapolis"/>
    <s v="Minneapolis"/>
    <x v="0"/>
    <s v="Upsie is a mobile app that provides an easier &amp; better way to protect your stuff."/>
    <s v="apps|mobile|security"/>
    <x v="936"/>
    <x v="1"/>
    <n v="1"/>
    <n v="1330000"/>
    <s v="2013-03-01"/>
    <s v="2014-10-01"/>
    <s v="2014-10-01"/>
    <m/>
    <s v="cbethea@upsie.com"/>
    <s v="'+1 (612) 294-2754"/>
    <s v="https://www.crunchbase.com/organization/upsie"/>
    <s v="https://www.twitter.com/upsiehq"/>
    <s v="https://www.facebook.com/upsieapp"/>
    <s v="f4f1c1b5-9def-0102-c120-3d22ba393095"/>
  </r>
  <r>
    <x v="32819"/>
    <s v="userbin.com"/>
    <s v="SWE"/>
    <m/>
    <s v="Malmo"/>
    <s v="Malmö"/>
    <x v="0"/>
    <s v="Secure your authentication stack in minutes with two-factor authentication and real-time account protection."/>
    <s v="security"/>
    <x v="175"/>
    <x v="1"/>
    <n v="1"/>
    <m/>
    <s v="2013-01-01"/>
    <s v="2014-10-01"/>
    <s v="2014-10-01"/>
    <m/>
    <s v="team@userbin.com"/>
    <m/>
    <s v="https://www.crunchbase.com/organization/userbin"/>
    <s v="https://www.twitter.com/userbinhq"/>
    <m/>
    <s v="2b6e85a2-5ac1-11a2-936d-eb8cce11ae37"/>
  </r>
  <r>
    <x v="32820"/>
    <s v="usmile.co"/>
    <s v="GBR"/>
    <m/>
    <s v="London"/>
    <s v="London"/>
    <x v="0"/>
    <s v="Usmile is an upcoming social network, entirely dedicated to humour."/>
    <s v="internet"/>
    <x v="28"/>
    <x v="1"/>
    <n v="1"/>
    <n v="322466.42555451603"/>
    <s v="2014-08-20"/>
    <s v="2014-10-01"/>
    <s v="2014-10-01"/>
    <m/>
    <s v="contact@usmile.co"/>
    <m/>
    <s v="https://www.crunchbase.com/organization/usmile"/>
    <s v="https://www.twitter.com/___usmile"/>
    <s v="https://www.facebook.com/usmile-748391685226698/timeline/"/>
    <s v="3acae15c-6dd1-e588-8a6b-6a7f3d7d849b"/>
  </r>
  <r>
    <x v="32821"/>
    <s v="usound.com.ar"/>
    <s v="ARG"/>
    <m/>
    <s v="ARG - Other"/>
    <s v="Jujuy"/>
    <x v="0"/>
    <s v="Better hearing means better quality of life"/>
    <s v="audio"/>
    <x v="223"/>
    <x v="2"/>
    <n v="3"/>
    <n v="289289"/>
    <m/>
    <s v="2013-11-01"/>
    <s v="2014-10-01"/>
    <m/>
    <m/>
    <m/>
    <s v="https://www.crunchbase.com/organization/usound"/>
    <s v="https://www.twitter.com/usound_arg"/>
    <s v="http://www.facebook.com/usoundnewbrick"/>
    <s v="d0615857-a69a-3a14-dbef-2ba0060cf746"/>
  </r>
  <r>
    <x v="32822"/>
    <s v="vaamo.de"/>
    <s v="DEU"/>
    <m/>
    <s v="Frankfurt"/>
    <s v="Frankfurt"/>
    <x v="0"/>
    <s v="vaamo provides an automated investment solution and personalized financial advice supporting generations X and Y to create wealth"/>
    <s v="collaboration|finance|financial services|fintech"/>
    <x v="24"/>
    <x v="0"/>
    <n v="2"/>
    <n v="3774717"/>
    <s v="2013-04-17"/>
    <s v="2013-11-01"/>
    <s v="2014-10-01"/>
    <m/>
    <s v="service@vaamo.de"/>
    <s v="'+49 69 38076632"/>
    <s v="https://www.crunchbase.com/organization/vaamo-finanz-ag"/>
    <s v="https://www.twitter.com/teamvaamo"/>
    <s v="https://de-de.facebook.com/vaamo.de"/>
    <s v="3f895813-f97e-562d-a49a-4291afcfbbba"/>
  </r>
  <r>
    <x v="32823"/>
    <s v="vanheinde.nl"/>
    <s v="NLD"/>
    <m/>
    <s v="Rotterdam"/>
    <s v="'s-hertogenbosch"/>
    <x v="2"/>
    <s v="Fresh food market"/>
    <m/>
    <x v="5"/>
    <x v="2"/>
    <n v="1"/>
    <m/>
    <m/>
    <s v="2014-10-01"/>
    <s v="2014-10-01"/>
    <m/>
    <m/>
    <m/>
    <s v="https://www.crunchbase.com/organization/van-heinde"/>
    <s v="https://www.twitter.com/vanheinde"/>
    <s v="https://www.facebook.com/vanheinde"/>
    <s v="cef23b9f-0361-b036-58cd-8b2d5fad11cc"/>
  </r>
  <r>
    <x v="32824"/>
    <s v="varsahealth.com"/>
    <s v="USA"/>
    <s v="IL"/>
    <s v="Chicago"/>
    <s v="Chicago"/>
    <x v="0"/>
    <s v="A simple way to measure health outcomes. Empowering health organizations with actionable insights to improve how we care for others."/>
    <s v="analytics|big data|health care|information technology|market research|mhealth"/>
    <x v="5337"/>
    <x v="1"/>
    <n v="1"/>
    <n v="50000"/>
    <s v="2014-06-01"/>
    <s v="2014-10-01"/>
    <s v="2014-10-01"/>
    <m/>
    <s v="hello@varsahealth.com"/>
    <n v="16303631383"/>
    <s v="https://www.crunchbase.com/organization/varsa-health"/>
    <s v="https://www.twitter.com/varsahealth"/>
    <m/>
    <s v="2abad5d1-acbc-a7d5-a508-e946adfe6eaa"/>
  </r>
  <r>
    <x v="32825"/>
    <s v="viscore.com"/>
    <s v="CAN"/>
    <s v="ON"/>
    <s v="Kanata"/>
    <s v="Kanata"/>
    <x v="0"/>
    <s v="Viscore technologies offers break through Hyper Optical StarBus to private and public cloud vendors."/>
    <s v="cloud computing|enterprise software"/>
    <x v="146"/>
    <x v="0"/>
    <n v="1"/>
    <n v="250000"/>
    <s v="2007-10-01"/>
    <s v="2014-10-01"/>
    <s v="2014-10-01"/>
    <m/>
    <s v="support@viscore.com"/>
    <s v="1(613) 482-2284"/>
    <s v="https://www.crunchbase.com/organization/viscore"/>
    <m/>
    <m/>
    <s v="2f2cef05-36c8-f59d-e6a3-80702ecc57bf"/>
  </r>
  <r>
    <x v="32826"/>
    <s v="vjsual.com"/>
    <s v="DEU"/>
    <m/>
    <s v="Berlin"/>
    <s v="Berlin"/>
    <x v="0"/>
    <s v="Our lean process allows us to produce high quality videos at a low cost. Great for us. Even better for you!."/>
    <s v="content|video"/>
    <x v="236"/>
    <x v="0"/>
    <n v="1"/>
    <n v="316143"/>
    <s v="2014-04-28"/>
    <s v="2014-10-01"/>
    <s v="2014-10-01"/>
    <m/>
    <s v="contact@vjsual.com"/>
    <s v="'+49 203 0516414"/>
    <s v="https://www.crunchbase.com/organization/vjsual-yym-media-solutions-gmbh"/>
    <s v="https://www.twitter.com/vjsual_en"/>
    <s v="https://www.facebook.com/297360373775542"/>
    <s v="6a2caf21-a7c4-16dc-ca75-045292545ccf"/>
  </r>
  <r>
    <x v="32827"/>
    <s v="voray.com"/>
    <s v="USA"/>
    <s v="NY"/>
    <s v="New York City"/>
    <s v="New York"/>
    <x v="0"/>
    <s v="More authentic professional networking"/>
    <s v="advertising|event management|events|professional networking"/>
    <x v="5338"/>
    <x v="0"/>
    <n v="1"/>
    <n v="1000000"/>
    <s v="2014-10-01"/>
    <s v="2014-10-01"/>
    <s v="2014-10-01"/>
    <m/>
    <s v="hello@voray.com"/>
    <m/>
    <s v="https://www.crunchbase.com/organization/voray"/>
    <s v="https://www.twitter.com/vorayapp"/>
    <s v="https://www.facebook.com/vorayapp?_rdr"/>
    <s v="f851a95f-da98-d49b-1423-377f435bc4bc"/>
  </r>
  <r>
    <x v="32828"/>
    <s v="widowgames.com"/>
    <s v="ARG"/>
    <m/>
    <s v="Buenos Aires"/>
    <s v="Buenos Aires"/>
    <x v="0"/>
    <s v="Videogames developer company specialized in porting classic tabletop games to digital platforms."/>
    <s v="mobile"/>
    <x v="15"/>
    <x v="2"/>
    <n v="3"/>
    <n v="383254.81398109102"/>
    <s v="2012-03-01"/>
    <s v="2013-03-01"/>
    <s v="2014-10-01"/>
    <m/>
    <s v="info@widowgames.com"/>
    <m/>
    <s v="https://www.crunchbase.com/organization/widow-games"/>
    <s v="https://www.twitter.com/widowgames"/>
    <s v="http://www.facebook.com/widowgames"/>
    <s v="81b26212-ce83-1ec5-0124-e5e67a066344"/>
  </r>
  <r>
    <x v="32829"/>
    <s v="windtreetx.com"/>
    <s v="USA"/>
    <s v="PA"/>
    <s v="Philadelphia"/>
    <s v="Warrington"/>
    <x v="1"/>
    <s v="Windtree is a clinical-stage focused on developing novel surfactant therapies for respiratory diseases and other potential applications."/>
    <s v="biotechnology|health care|pharmaceutical|wellness"/>
    <x v="44"/>
    <x v="3"/>
    <n v="2"/>
    <n v="4900000"/>
    <s v="1992-11-01"/>
    <s v="2014-06-17"/>
    <s v="2014-10-01"/>
    <m/>
    <s v="bd@discoverylabs.com"/>
    <s v="(215) 488-9300"/>
    <s v="https://www.crunchbase.com/organization/discovery-labs"/>
    <s v="https://www.twitter.com/windtreetx"/>
    <s v="http://www.facebook.com/discoverylabs"/>
    <s v="33872e12-4c57-58d8-3981-2b9c1f2c978c"/>
  </r>
  <r>
    <x v="32830"/>
    <s v="wiseband.com"/>
    <s v="GBR"/>
    <m/>
    <s v="GBR - Other"/>
    <s v="Saint Florence"/>
    <x v="0"/>
    <s v="Wiseband is a management software for singers, bands, and music labels."/>
    <s v="music"/>
    <x v="223"/>
    <x v="0"/>
    <n v="1"/>
    <n v="50000"/>
    <s v="2013-04-02"/>
    <s v="2014-10-01"/>
    <s v="2014-10-01"/>
    <m/>
    <s v="wiseband@wiseband.com"/>
    <m/>
    <s v="https://www.crunchbase.com/organization/wiseband"/>
    <s v="https://www.twitter.com/wiseband"/>
    <s v="http://www.facebook.com/wiseband"/>
    <s v="6c2fc4cf-71bf-93b7-2fc6-a01704d740c2"/>
  </r>
  <r>
    <x v="32831"/>
    <s v="wwfig.com"/>
    <s v="USA"/>
    <s v="FL"/>
    <s v="Tampa"/>
    <s v="Odessa"/>
    <x v="0"/>
    <s v="WWFIG began as a facilitator for foreign investors to come to the U.S. and buy an American business and obtain visa benefits."/>
    <s v="finance"/>
    <x v="24"/>
    <x v="1"/>
    <n v="1"/>
    <m/>
    <s v="2013-12-30"/>
    <s v="2014-10-01"/>
    <s v="2014-10-01"/>
    <m/>
    <s v="info@amcousavisa.com"/>
    <m/>
    <s v="https://www.crunchbase.com/organization/worldwide-financial-investment-group"/>
    <m/>
    <s v="https://www.facebook.com/748797821839009"/>
    <s v="1a0858e3-8e57-0e5a-5ca9-2e81b621dec0"/>
  </r>
  <r>
    <x v="32832"/>
    <s v="wriber.com"/>
    <s v="CAN"/>
    <s v="ON"/>
    <s v="Toronto"/>
    <s v="Kitchener"/>
    <x v="0"/>
    <s v="Wriber, a Canadian company, develops content creation software to help companies and PR agencies create marketing content more effectively."/>
    <s v="apps|artificial intelligence|saas|software"/>
    <x v="5339"/>
    <x v="1"/>
    <n v="2"/>
    <n v="135000"/>
    <s v="2012-05-01"/>
    <s v="2013-05-01"/>
    <s v="2014-10-01"/>
    <m/>
    <s v="info@wriber.com"/>
    <m/>
    <s v="https://www.crunchbase.com/organization/wriber"/>
    <s v="https://www.twitter.com/wriberinc"/>
    <s v="https://www.facebook.com/wriber"/>
    <s v="e78d304a-a2da-9964-e7b6-6599655f6e82"/>
  </r>
  <r>
    <x v="32833"/>
    <s v="wspgroup.com"/>
    <s v="CAN"/>
    <s v="ON"/>
    <s v="ON - Other"/>
    <s v="Québec"/>
    <x v="2"/>
    <s v="WSP is one of the world’s leading professional services firm."/>
    <s v="civil engineering|construction|consulting|industrial|professional services"/>
    <x v="1148"/>
    <x v="4"/>
    <n v="2"/>
    <n v="486000000"/>
    <s v="1959-01-01"/>
    <s v="2014-03-31"/>
    <s v="2014-10-01"/>
    <m/>
    <m/>
    <s v="(514) 340-0046"/>
    <s v="https://www.crunchbase.com/organization/wsp-global"/>
    <s v="https://www.twitter.com/wsp_global"/>
    <s v="https://www.facebook.com/wsp.global"/>
    <s v="fe9d9a92-171e-9b8b-7ad9-82b29a4c3ef8"/>
  </r>
  <r>
    <x v="32834"/>
    <s v="yescrew.com"/>
    <s v="USA"/>
    <s v="CA"/>
    <s v="Los Angeles"/>
    <s v="Los Angeles"/>
    <x v="0"/>
    <s v="Yes Crew is an online platform that provides its users with risk free, online marketing services."/>
    <s v="digital marketing|marketing"/>
    <x v="208"/>
    <x v="1"/>
    <n v="1"/>
    <m/>
    <s v="2014-01-01"/>
    <s v="2014-10-01"/>
    <s v="2014-10-01"/>
    <m/>
    <s v="info@yescrew.com"/>
    <m/>
    <s v="https://www.crunchbase.com/organization/yes-crew"/>
    <m/>
    <s v="https://www.facebook.com/find.your.crew"/>
    <s v="e32674e9-d12c-1305-c213-fd6dd367c5fd"/>
  </r>
  <r>
    <x v="32835"/>
    <s v="zafin.com"/>
    <s v="CAN"/>
    <s v="BC"/>
    <s v="Vancouver"/>
    <s v="Vancouver"/>
    <x v="0"/>
    <s v="Zafin is a provider of relationship banking software solutions to the financial services industry."/>
    <s v="banking|fintech|software"/>
    <x v="523"/>
    <x v="2"/>
    <n v="2"/>
    <n v="20000000"/>
    <s v="2002-01-01"/>
    <s v="2013-12-12"/>
    <s v="2014-10-01"/>
    <m/>
    <m/>
    <m/>
    <s v="https://www.crunchbase.com/organization/zafin"/>
    <s v="https://www.twitter.com/zafin"/>
    <s v="http://www.facebook.com/pages/zafin/228735777184058"/>
    <s v="fd3b41df-163f-989e-abd3-c3041fcf32cb"/>
  </r>
  <r>
    <x v="32836"/>
    <s v="zeavision.com"/>
    <s v="USA"/>
    <s v="MO"/>
    <s v="St. Louis"/>
    <s v="Chesterfield"/>
    <x v="0"/>
    <s v="ZeaVision LLC manufactures and sells zeaxanthin dietary supplements for those at risk of age-related vision loss"/>
    <s v="dietary supplements|health care|manufacturing"/>
    <x v="4045"/>
    <x v="0"/>
    <n v="1"/>
    <n v="3000000"/>
    <s v="2000-01-01"/>
    <s v="2014-10-01"/>
    <s v="2014-10-01"/>
    <m/>
    <s v="support@zeavision.com"/>
    <s v="(866) 833-2800"/>
    <s v="https://www.crunchbase.com/organization/zeavision"/>
    <s v="https://www.twitter.com/eyepromise_zv"/>
    <s v="https://www.facebook.com/eyepromiseeyevitamins"/>
    <s v="0fa27042-698a-462c-fe7f-c6e38b238295"/>
  </r>
  <r>
    <x v="32837"/>
    <s v="2houses.com"/>
    <s v="BEL"/>
    <m/>
    <s v="BEL - Other"/>
    <s v="Fleurus"/>
    <x v="0"/>
    <s v="2houses is an online communication, scheduling, and reporting tool for separated or divorced parents with children."/>
    <s v="curated web"/>
    <x v="28"/>
    <x v="1"/>
    <n v="3"/>
    <n v="1599933.28515345"/>
    <s v="2011-05-01"/>
    <s v="2011-08-08"/>
    <s v="2014-09-30"/>
    <m/>
    <s v="info@2houses.com"/>
    <m/>
    <s v="https://www.crunchbase.com/organization/2houses"/>
    <s v="https://www.twitter.com/2houses_com"/>
    <s v="http://www.facebook.com/2houses"/>
    <s v="02e0fc45-0def-7f9b-5407-84866742b92e"/>
  </r>
  <r>
    <x v="32838"/>
    <s v="activityrocket.com"/>
    <s v="USA"/>
    <s v="MD"/>
    <s v="Washington, D.C."/>
    <s v="Bethesda"/>
    <x v="0"/>
    <s v="Activity Rocket is a first of its kind Internet search engine to search, compare, share, and book kid's classes and camps."/>
    <s v="advertising|b2b|internet"/>
    <x v="71"/>
    <x v="1"/>
    <n v="2"/>
    <n v="185000"/>
    <s v="2011-09-01"/>
    <s v="2012-08-01"/>
    <s v="2014-09-30"/>
    <m/>
    <s v="info@activityrocket.com"/>
    <s v="(301) 563-9404"/>
    <s v="https://www.crunchbase.com/organization/activity-rocket"/>
    <s v="https://www.twitter.com/activityrocket"/>
    <s v="http://www.facebook.com/activityrocket"/>
    <s v="cfadaf5b-2b7e-ed78-5ca8-ada6b307a094"/>
  </r>
  <r>
    <x v="32839"/>
    <s v="alleninstitute.org"/>
    <s v="USA"/>
    <s v="WA"/>
    <s v="Seattle"/>
    <s v="Seattle"/>
    <x v="0"/>
    <s v="Allen Institute is a non-profit medical research organization."/>
    <s v="search engine"/>
    <x v="28"/>
    <x v="5"/>
    <n v="1"/>
    <n v="4750000"/>
    <s v="2003-01-01"/>
    <s v="2014-09-30"/>
    <s v="2014-09-30"/>
    <m/>
    <m/>
    <s v="(206) 548-7000"/>
    <s v="https://www.crunchbase.com/organization/allen-institute-for-brain-science"/>
    <s v="https://www.twitter.com/allen_institute"/>
    <s v="http://www.facebook.com/alleninstitute/info"/>
    <s v="7e1a2fcf-4c6e-001a-f671-a340e8e106a3"/>
  </r>
  <r>
    <x v="32840"/>
    <s v="anypresence.com"/>
    <s v="USA"/>
    <s v="VA"/>
    <s v="Washington, D.C."/>
    <s v="Reston"/>
    <x v="0"/>
    <s v="AnyPresence is a BaaS platform that reduces the time and cost of mobile-enabling enterprise business processes, products and services."/>
    <s v="apps|cloud computing|developer apis|developer tools|enterprise software|mobile|paas|saas"/>
    <x v="289"/>
    <x v="0"/>
    <n v="3"/>
    <n v="13550000"/>
    <s v="2011-01-01"/>
    <s v="2011-07-01"/>
    <s v="2014-09-30"/>
    <m/>
    <s v="info@anypresence.com"/>
    <s v="(800) 817-5217"/>
    <s v="https://www.crunchbase.com/organization/anypresence"/>
    <s v="https://www.twitter.com/anypresence"/>
    <m/>
    <s v="2fb3572a-d5d6-9a8b-bb73-664eaf98b800"/>
  </r>
  <r>
    <x v="32841"/>
    <s v="artsetters.com"/>
    <s v="USA"/>
    <s v="NY"/>
    <s v="New York City"/>
    <s v="New York"/>
    <x v="0"/>
    <s v="Workflow solution for vendors and retailers."/>
    <s v="retail"/>
    <x v="63"/>
    <x v="1"/>
    <n v="1"/>
    <n v="1000000"/>
    <s v="2013-07-05"/>
    <s v="2014-09-30"/>
    <s v="2014-09-30"/>
    <m/>
    <s v="info@artsetters.com"/>
    <m/>
    <s v="https://www.crunchbase.com/organization/artsetters"/>
    <s v="https://www.twitter.com/artsetters"/>
    <s v="http://www.facebook.com/pages/artsetters/581207745233448"/>
    <s v="4de5e13d-f14e-095a-e9a0-bde1d3e720db"/>
  </r>
  <r>
    <x v="32842"/>
    <s v="gaszen.com"/>
    <s v="MEX"/>
    <m/>
    <s v="Guadalajara"/>
    <s v="León"/>
    <x v="0"/>
    <s v="We are focused on the IoT to provide through technology quality time for the activities that really matter."/>
    <s v="internet of things|oil and gas"/>
    <x v="3135"/>
    <x v="1"/>
    <n v="1"/>
    <n v="150000"/>
    <s v="2014-10-01"/>
    <s v="2014-09-30"/>
    <s v="2014-09-30"/>
    <m/>
    <s v="info@brainfusion.mx"/>
    <n v="524772143908"/>
    <s v="https://www.crunchbase.com/organization/brain-fusion"/>
    <s v="https://www.twitter.com/gaszenio"/>
    <s v="https://www.facebook.com/gaszen"/>
    <s v="4845bb16-eb06-4077-eb2c-141a0f567fc1"/>
  </r>
  <r>
    <x v="32843"/>
    <s v="climbfactory.com"/>
    <s v="JPN"/>
    <m/>
    <s v="Tokyo"/>
    <s v="Tokyo"/>
    <x v="0"/>
    <s v="CLIMB Factory offers CLIMB DB, a database which controls the practice menu and diet for athletes."/>
    <s v="information technology|sports"/>
    <x v="3505"/>
    <x v="1"/>
    <n v="1"/>
    <n v="456755"/>
    <s v="2009-07-01"/>
    <s v="2014-09-30"/>
    <s v="2014-09-30"/>
    <m/>
    <m/>
    <m/>
    <s v="https://www.crunchbase.com/organization/climb-factory-co---ltd-"/>
    <m/>
    <m/>
    <s v="de83107e-7b10-31d2-e307-1d503d54d392"/>
  </r>
  <r>
    <x v="32844"/>
    <s v="cognoptix.com"/>
    <s v="USA"/>
    <s v="MA"/>
    <s v="Boston"/>
    <s v="Acton"/>
    <x v="0"/>
    <s v="Cognoptix develops non-invasive eye tests for the early diagnosis of alzheimer disease."/>
    <s v="biotechnology|health diagnostics|therapeutics"/>
    <x v="44"/>
    <x v="1"/>
    <n v="7"/>
    <n v="23699000"/>
    <m/>
    <s v="2005-12-16"/>
    <s v="2014-09-30"/>
    <m/>
    <s v="info@neuroptix.com"/>
    <s v="(978) 263-0005"/>
    <s v="https://www.crunchbase.com/organization/cognoptix-inc"/>
    <m/>
    <s v="http://www.facebook.com/cognoptix/213190548867612"/>
    <s v="8b081db0-0bd3-fd29-2b69-bb4d0bc36c65"/>
  </r>
  <r>
    <x v="32845"/>
    <s v="confyrm.com"/>
    <s v="USA"/>
    <s v="CA"/>
    <s v="SF Bay Area"/>
    <s v="San Francisco"/>
    <x v="0"/>
    <s v="Fraud alerts for Digital Identity"/>
    <s v="identity management|transaction processing"/>
    <x v="692"/>
    <x v="1"/>
    <n v="1"/>
    <n v="1235376"/>
    <s v="2013-01-01"/>
    <s v="2014-09-30"/>
    <s v="2014-09-30"/>
    <m/>
    <s v="info@confyrm.com"/>
    <n v="9783195747"/>
    <s v="https://www.crunchbase.com/organization/confyrm"/>
    <s v="https://www.twitter.com/confyrm"/>
    <m/>
    <s v="32f116e1-d032-3bc5-9b37-e1e7a5dfff55"/>
  </r>
  <r>
    <x v="32846"/>
    <s v="crescolabs.com"/>
    <s v="USA"/>
    <s v="IL"/>
    <s v="Chicago"/>
    <s v="Chicago"/>
    <x v="0"/>
    <s v="Enhancing the lives of Illinois medical cannabis patients and inciting the progressive evolution of the medical cannabis industry."/>
    <s v="health care|medical|pharmaceutical"/>
    <x v="3"/>
    <x v="0"/>
    <n v="1"/>
    <n v="4000000"/>
    <s v="2014-01-01"/>
    <s v="2014-09-30"/>
    <s v="2014-09-30"/>
    <m/>
    <m/>
    <s v="'312-263-1665"/>
    <s v="https://www.crunchbase.com/organization/cresco-labs"/>
    <s v="https://www.twitter.com/crescolabs"/>
    <s v="https://www.facebook.com/crescolabsil"/>
    <s v="70c12ec5-2e02-4c9e-3d9a-1b971689851a"/>
  </r>
  <r>
    <x v="32847"/>
    <s v="dotstudiopro.com"/>
    <s v="CAN"/>
    <s v="BC"/>
    <s v="Vancouver"/>
    <s v="Vancouver"/>
    <x v="0"/>
    <s v="Video Syndication Platform as a Service for Content Owners and Video Network Partners"/>
    <s v="advertising|analytics|content syndication|film distribution|video"/>
    <x v="5340"/>
    <x v="2"/>
    <n v="1"/>
    <n v="830000"/>
    <s v="2010-09-01"/>
    <s v="2014-09-30"/>
    <s v="2014-09-30"/>
    <m/>
    <s v="info@dotstudioz.com"/>
    <s v="(424)242-0595"/>
    <s v="https://www.crunchbase.com/organization/dotstudiopro"/>
    <s v="https://www.twitter.com/dotstudiopro"/>
    <s v="http://www.facebook.com/dotstudiopro"/>
    <s v="d695f929-e7fd-0f48-79ca-8c7c64a7cea9"/>
  </r>
  <r>
    <x v="32848"/>
    <s v="dwolla.com"/>
    <s v="USA"/>
    <s v="IA"/>
    <s v="Des Moines"/>
    <s v="Des Moines"/>
    <x v="0"/>
    <s v="Dwolla is a free web-based software platform allowing users to send, receive, and request funds from another user."/>
    <s v="accounting|banking|developer apis|financial services|fintech|mobile payments|payments"/>
    <x v="5341"/>
    <x v="6"/>
    <n v="6"/>
    <n v="32505000"/>
    <s v="2008-06-16"/>
    <s v="2009-11-01"/>
    <s v="2014-09-30"/>
    <m/>
    <s v="support@dwolla.com"/>
    <m/>
    <s v="https://www.crunchbase.com/organization/dwolla"/>
    <s v="https://www.twitter.com/dwolla"/>
    <s v="http://www.facebook.com/dwolla"/>
    <s v="6aa8ad9c-77bc-2ed4-c110-dd3243aa3d81"/>
  </r>
  <r>
    <x v="32849"/>
    <s v="eventznu.com"/>
    <m/>
    <m/>
    <m/>
    <m/>
    <x v="0"/>
    <s v="Fashion,beauty blog, curated web"/>
    <s v="event management"/>
    <x v="325"/>
    <x v="2"/>
    <n v="1"/>
    <n v="5000"/>
    <s v="2014-07-01"/>
    <s v="2014-09-30"/>
    <s v="2014-09-30"/>
    <m/>
    <s v="eventznu@gmail.com"/>
    <m/>
    <s v="https://www.crunchbase.com/organization/eventznu-media"/>
    <s v="https://www.twitter.com/eventznu"/>
    <s v="https://www.facebook.com/eventznu?_rdr=p"/>
    <s v="a10773a0-2905-14e2-6932-8227a1ecd5ab"/>
  </r>
  <r>
    <x v="32850"/>
    <m/>
    <m/>
    <m/>
    <m/>
    <m/>
    <x v="0"/>
    <s v="Fanfan Comics"/>
    <m/>
    <x v="5"/>
    <x v="2"/>
    <n v="1"/>
    <m/>
    <m/>
    <s v="2014-09-30"/>
    <s v="2014-09-30"/>
    <m/>
    <m/>
    <m/>
    <s v="https://www.crunchbase.com/organization/fanfan-comics"/>
    <m/>
    <m/>
    <s v="83ebada3-b8a7-4408-5b83-eef7058105ea"/>
  </r>
  <r>
    <x v="32851"/>
    <s v="food52.com"/>
    <s v="USA"/>
    <s v="NY"/>
    <s v="New York City"/>
    <s v="New York"/>
    <x v="0"/>
    <s v="Food52 is a destination for home cooks where visitors can find recipes, tableware, ingredients, and more in one place."/>
    <s v="cooking|hospitality|publishing"/>
    <x v="5342"/>
    <x v="6"/>
    <n v="3"/>
    <n v="9000000"/>
    <s v="2009-01-01"/>
    <s v="2011-01-01"/>
    <s v="2014-09-30"/>
    <m/>
    <s v="press@food52.com"/>
    <m/>
    <s v="https://www.crunchbase.com/organization/food52"/>
    <s v="https://www.twitter.com/food52"/>
    <s v="http://www.facebook.com/food52"/>
    <s v="0bbfd399-ba3a-f1f6-eb55-9b0d3d0b1572"/>
  </r>
  <r>
    <x v="32852"/>
    <s v="furortechnologies.com"/>
    <s v="IND"/>
    <m/>
    <s v="New Delhi"/>
    <s v="Gurgaon"/>
    <x v="0"/>
    <s v="An Innovative . Ecommerce . Cloud . Smart Products. Company"/>
    <s v="b2b|cloud data services|e-commerce|internet of things"/>
    <x v="1579"/>
    <x v="1"/>
    <n v="1"/>
    <m/>
    <s v="2014-01-01"/>
    <s v="2014-09-30"/>
    <s v="2014-09-30"/>
    <m/>
    <s v="hello@furortechnologies.com"/>
    <n v="19097427609"/>
    <s v="https://www.crunchbase.com/organization/furor-technologies-pvt-ltd"/>
    <m/>
    <m/>
    <s v="cb358b55-b586-646a-c78e-1daeb979ca9e"/>
  </r>
  <r>
    <x v="32853"/>
    <s v="gmzenergy.com"/>
    <s v="USA"/>
    <s v="MA"/>
    <s v="Boston"/>
    <s v="Waltham"/>
    <x v="0"/>
    <s v="GMZ Energy develops thermoelectric energy conversion technology for cooling and power applications."/>
    <s v="cleantech|energy|energy management"/>
    <x v="9"/>
    <x v="0"/>
    <n v="4"/>
    <n v="26937803"/>
    <s v="2006-01-01"/>
    <s v="2011-04-18"/>
    <s v="2014-09-30"/>
    <m/>
    <s v="info@gmzenergy.com"/>
    <n v="7819963031"/>
    <s v="https://www.crunchbase.com/organization/gmz-energy"/>
    <m/>
    <m/>
    <s v="badca91f-d729-d008-4e35-b25f09310642"/>
  </r>
  <r>
    <x v="32854"/>
    <s v="good.com"/>
    <s v="USA"/>
    <s v="CA"/>
    <s v="SF Bay Area"/>
    <s v="Sunnyvale"/>
    <x v="2"/>
    <s v="Good Technology is a pioneer and world leader in secure mobility solutions for businesses."/>
    <s v="analytics|cyber security|mobile|security|service industry"/>
    <x v="1788"/>
    <x v="7"/>
    <n v="11"/>
    <n v="310297000"/>
    <s v="1996-01-01"/>
    <s v="2002-10-10"/>
    <s v="2014-09-30"/>
    <m/>
    <s v="sales@good.com"/>
    <s v="1(866) 723-4663"/>
    <s v="https://www.crunchbase.com/organization/good-technology"/>
    <s v="https://www.twitter.com/good_technology"/>
    <s v="http://www.facebook.com/goodformobile"/>
    <s v="ae4d8140-0999-d69e-6503-afff98516cdb"/>
  </r>
  <r>
    <x v="31901"/>
    <s v="kit.se"/>
    <s v="SWE"/>
    <m/>
    <m/>
    <m/>
    <x v="0"/>
    <s v="A modern media company in a time where mobile and social media consumption is the norm."/>
    <s v="publishing"/>
    <x v="233"/>
    <x v="0"/>
    <n v="1"/>
    <m/>
    <s v="2014-01-01"/>
    <s v="2014-09-30"/>
    <s v="2014-09-30"/>
    <m/>
    <s v="hej@kit.se"/>
    <m/>
    <s v="https://www.crunchbase.com/organization/kit-2"/>
    <s v="https://www.twitter.com/kit_sverige"/>
    <s v="https://www.facebook.com/kit.sverige"/>
    <s v="e1f7adee-4d40-fe16-b472-f7997cf14abb"/>
  </r>
  <r>
    <x v="32855"/>
    <s v="krunch.us"/>
    <s v="USA"/>
    <s v="CA"/>
    <s v="San Diego"/>
    <s v="San Diego"/>
    <x v="0"/>
    <s v="Krunch Guide is the ultimate web &amp; mobile marketing platform."/>
    <m/>
    <x v="5"/>
    <x v="1"/>
    <n v="1"/>
    <m/>
    <s v="2014-09-18"/>
    <s v="2014-09-30"/>
    <s v="2014-09-30"/>
    <m/>
    <m/>
    <s v="'+1 (858) 876-5603"/>
    <s v="https://www.crunchbase.com/organization/krunch-guide"/>
    <s v="https://www.twitter.com/krunchguide"/>
    <s v="http://www.facebook.com/krunch"/>
    <s v="4887a6b4-329c-4f77-e9cc-4991b058bc38"/>
  </r>
  <r>
    <x v="32856"/>
    <s v="ledlightsense.co.uk"/>
    <s v="GBR"/>
    <m/>
    <s v="London"/>
    <s v="Colchester"/>
    <x v="0"/>
    <s v="LED lighting technology is the most important change the industry"/>
    <s v="electronics|lighting"/>
    <x v="13"/>
    <x v="0"/>
    <n v="1"/>
    <n v="1948937"/>
    <s v="2012-01-01"/>
    <s v="2014-09-30"/>
    <s v="2014-09-30"/>
    <m/>
    <m/>
    <s v="(012) 068-9024"/>
    <s v="https://www.crunchbase.com/organization/led-light-sense"/>
    <m/>
    <m/>
    <s v="e683a31c-032f-66d0-2fe7-b380143bd547"/>
  </r>
  <r>
    <x v="32857"/>
    <s v="legalhero.com"/>
    <s v="USA"/>
    <s v="NY"/>
    <s v="New York City"/>
    <s v="New York"/>
    <x v="0"/>
    <s v="Law done better. Legal Hero provides incredible lawyers for clearly priced projects, so businesses can focus on what's most important."/>
    <s v="legal"/>
    <x v="407"/>
    <x v="0"/>
    <n v="1"/>
    <n v="715000"/>
    <s v="2013-01-01"/>
    <s v="2014-09-30"/>
    <s v="2014-09-30"/>
    <m/>
    <s v="amy@legalhero.com"/>
    <s v="'917-232-2951"/>
    <s v="https://www.crunchbase.com/organization/legal-hero"/>
    <s v="https://www.twitter.com/legalheroinc"/>
    <s v="http://www.facebook.com/pages/legal-hero/238397639643613"/>
    <s v="05d8eb6a-28d8-40fa-dd65-6d35c1c86916"/>
  </r>
  <r>
    <x v="17821"/>
    <s v="lo-upe.com"/>
    <s v="JPN"/>
    <m/>
    <s v="Tokyo"/>
    <s v="Tokyo"/>
    <x v="0"/>
    <s v="Nationwide teacher leads Web Service."/>
    <s v="apps"/>
    <x v="50"/>
    <x v="2"/>
    <n v="1"/>
    <m/>
    <m/>
    <s v="2014-09-30"/>
    <s v="2014-09-30"/>
    <m/>
    <s v="contact@lo-upe.com"/>
    <m/>
    <s v="https://www.crunchbase.com/organization/loupe"/>
    <m/>
    <s v="https://www.facebook.com/haruki.asatani"/>
    <s v="6733c599-adc5-2dd0-55a4-fa0b7cd823bd"/>
  </r>
  <r>
    <x v="32858"/>
    <s v="manifestdigital.com"/>
    <s v="USA"/>
    <s v="IL"/>
    <s v="Chicago"/>
    <s v="Chicago"/>
    <x v="0"/>
    <s v="Manifest Digital provides designing, rapid application development, online marketing strategy and hosted management services."/>
    <s v="apps|e-commerce|marketing"/>
    <x v="4575"/>
    <x v="3"/>
    <n v="2"/>
    <n v="15000000"/>
    <s v="2001-01-01"/>
    <s v="2009-01-26"/>
    <s v="2014-09-30"/>
    <m/>
    <s v="info@manifestdigital.com"/>
    <s v="(877) 857-2956"/>
    <s v="https://www.crunchbase.com/organization/manifest-digital"/>
    <s v="https://www.twitter.com/manifestdigital"/>
    <s v="http://www.facebook.com/manifestdigital"/>
    <s v="0d7ef217-08e0-8d2a-8bdf-c17ec370e30d"/>
  </r>
  <r>
    <x v="32859"/>
    <s v="mentorcloud.com"/>
    <s v="USA"/>
    <s v="CA"/>
    <s v="SF Bay Area"/>
    <s v="San Francisco"/>
    <x v="0"/>
    <s v="MentorCloud is an employee-to-employee learning platform for enterprises."/>
    <s v="enterprise software|information technology|social media|social media management"/>
    <x v="1613"/>
    <x v="2"/>
    <n v="3"/>
    <n v="1135000"/>
    <s v="2013-04-10"/>
    <s v="2012-12-31"/>
    <s v="2014-09-30"/>
    <m/>
    <s v="ravi@mentorcloud.com"/>
    <s v="(650)520-3052"/>
    <s v="https://www.crunchbase.com/organization/mentorcloud"/>
    <s v="https://www.twitter.com/mentorcloud"/>
    <s v="https://www.facebook.com/mentorcloud"/>
    <s v="4f7a7fa7-169c-363b-65b3-9967b581f6c2"/>
  </r>
  <r>
    <x v="32860"/>
    <s v="muufri.com"/>
    <s v="IRL"/>
    <m/>
    <s v="Cork"/>
    <s v="Cork"/>
    <x v="0"/>
    <s v="Feeding a growing world with sustainable, healthy, humane milk."/>
    <s v="biotechnology|food processing"/>
    <x v="1202"/>
    <x v="1"/>
    <n v="2"/>
    <n v="2060000"/>
    <s v="2014-05-01"/>
    <s v="2014-05-02"/>
    <s v="2014-09-30"/>
    <m/>
    <s v="info@muufri.com"/>
    <s v="'213-848-8633"/>
    <s v="https://www.crunchbase.com/organization/muufri"/>
    <s v="https://www.twitter.com/muufri"/>
    <s v="http://www.facebook.com/muufri"/>
    <s v="0d26196b-c6f3-cf06-ed43-0ba6a1ce6203"/>
  </r>
  <r>
    <x v="32861"/>
    <s v="myservices.my"/>
    <s v="MYS"/>
    <m/>
    <s v="Kuala Lumpur"/>
    <s v="Selangor"/>
    <x v="0"/>
    <s v="MyServices is a technology company that offers a range of software systems and related services."/>
    <s v="apps|big data|mobile|software"/>
    <x v="502"/>
    <x v="1"/>
    <n v="1"/>
    <n v="360000"/>
    <s v="2009-09-16"/>
    <s v="2014-09-30"/>
    <s v="2014-09-30"/>
    <m/>
    <s v="info@myservices.my"/>
    <n v="60355254278"/>
    <s v="https://www.crunchbase.com/organization/myservices"/>
    <m/>
    <s v="https://www.facebook.com/myservices.my"/>
    <s v="df3862cb-6c5e-4ea3-9184-79c43c57b82b"/>
  </r>
  <r>
    <x v="32862"/>
    <s v="ncyclo.com"/>
    <s v="USA"/>
    <s v="VA"/>
    <s v="Washington, D.C."/>
    <s v="Fairfax"/>
    <x v="0"/>
    <s v="ncyclo provides an integrated customer analytics platform to help marketers transform a one-to-many campaign strategy to a one-to-one,"/>
    <s v="analytics"/>
    <x v="178"/>
    <x v="0"/>
    <n v="2"/>
    <n v="1000000"/>
    <s v="2013-08-01"/>
    <s v="2014-02-21"/>
    <s v="2014-09-30"/>
    <m/>
    <s v="santosh.abraham@nyclo.com"/>
    <s v="(703) 896-7640"/>
    <s v="https://www.crunchbase.com/organization/ncyclo-corp"/>
    <s v="https://www.twitter.com/ncyclo1"/>
    <s v="http://www.facebook.com/ncyclo"/>
    <s v="4f8857b2-7ccf-f5a1-46d0-2328923fb8aa"/>
  </r>
  <r>
    <x v="32863"/>
    <s v="netuitive.com"/>
    <s v="USA"/>
    <s v="VA"/>
    <s v="Washington, D.C."/>
    <s v="Reston"/>
    <x v="0"/>
    <s v="Netuitive is a provider of predictive analytics for IT that helps enterprises manage the performance of critical business services and apps."/>
    <s v="analytics|information technology|software"/>
    <x v="192"/>
    <x v="3"/>
    <n v="7"/>
    <n v="48000000"/>
    <s v="2002-01-01"/>
    <s v="2002-10-18"/>
    <s v="2014-09-30"/>
    <m/>
    <m/>
    <s v="(703) 464-1500"/>
    <s v="https://www.crunchbase.com/organization/netuitive"/>
    <s v="https://www.twitter.com/netuitive"/>
    <s v="https://www.facebook.com/pages/netuitive/114077071942186"/>
    <s v="5a758a18-d831-c461-6713-a468b2561351"/>
  </r>
  <r>
    <x v="32864"/>
    <s v="opiniontraders.com"/>
    <s v="CAN"/>
    <s v="BC"/>
    <s v="Vancouver"/>
    <s v="Vancouver"/>
    <x v="0"/>
    <s v="OpinionTraders.com, &quot;The Opinion Marketplace&quot;, Where your Questions are Answered!"/>
    <s v="e-commerce"/>
    <x v="63"/>
    <x v="1"/>
    <n v="1"/>
    <n v="300000"/>
    <m/>
    <s v="2014-09-30"/>
    <s v="2014-09-30"/>
    <m/>
    <m/>
    <m/>
    <s v="https://www.crunchbase.com/organization/opiniontraders"/>
    <s v="https://www.twitter.com/opiniontraders"/>
    <s v="https://www.facebook.com/opiniontraders"/>
    <s v="1e6b263b-958d-b2bf-da05-2d0f8f8c6ec0"/>
  </r>
  <r>
    <x v="32865"/>
    <m/>
    <m/>
    <m/>
    <m/>
    <m/>
    <x v="0"/>
    <s v="Point Software"/>
    <m/>
    <x v="5"/>
    <x v="2"/>
    <n v="1"/>
    <m/>
    <m/>
    <s v="2014-09-30"/>
    <s v="2014-09-30"/>
    <m/>
    <m/>
    <m/>
    <s v="https://www.crunchbase.com/organization/point-software"/>
    <m/>
    <m/>
    <s v="61afc0ef-1ca9-7c9d-70d0-c9013fb20ef4"/>
  </r>
  <r>
    <x v="32866"/>
    <s v="prizemonsters.com"/>
    <s v="USA"/>
    <s v="CA"/>
    <s v="Anaheim"/>
    <s v="Irvine"/>
    <x v="0"/>
    <s v="Connecting gamers to products and brands through competitive gaming."/>
    <s v="app marketing|e-commerce|mobile|social media|video games|virtual currency"/>
    <x v="5343"/>
    <x v="1"/>
    <n v="1"/>
    <n v="60000"/>
    <s v="2014-09-30"/>
    <s v="2014-09-30"/>
    <s v="2014-09-30"/>
    <m/>
    <s v="team@prizemonsters.com"/>
    <m/>
    <s v="https://www.crunchbase.com/organization/prize-monsters-llc"/>
    <s v="https://www.twitter.com/prizemonsters"/>
    <s v="http://www.facebook.com/prizemonsters"/>
    <s v="2e03917d-5d2e-6121-2aff-44fd44b14139"/>
  </r>
  <r>
    <x v="32867"/>
    <s v="profitsoftware.com"/>
    <s v="FIN"/>
    <m/>
    <s v="Helsinki"/>
    <s v="Espoo"/>
    <x v="0"/>
    <s v="Profit Software is dedicated to serving insurers with proven, state-of-the-art solutions and close collaboration."/>
    <s v="software"/>
    <x v="10"/>
    <x v="6"/>
    <n v="1"/>
    <m/>
    <s v="1992-01-01"/>
    <s v="2014-09-30"/>
    <s v="2014-09-30"/>
    <m/>
    <s v="info@profitsoftware.com"/>
    <s v="358 9681 731"/>
    <s v="https://www.crunchbase.com/organization/profit-software"/>
    <m/>
    <m/>
    <s v="bb0c5f42-08c2-2eee-ebc4-05c830b1d4e6"/>
  </r>
  <r>
    <x v="32868"/>
    <s v="quikforce.com"/>
    <s v="USA"/>
    <s v="MA"/>
    <s v="Boston"/>
    <s v="Boston"/>
    <x v="0"/>
    <s v="QuikForce is a logistics start-up based out of Harvard Innovation Lab."/>
    <s v="logistics|transportation"/>
    <x v="114"/>
    <x v="0"/>
    <n v="1"/>
    <n v="20000"/>
    <s v="2014-09-01"/>
    <s v="2014-09-30"/>
    <s v="2014-09-30"/>
    <m/>
    <s v="quikforcemovers@gmail.com"/>
    <s v="(857)301-8405"/>
    <s v="https://www.crunchbase.com/organization/quikforce"/>
    <s v="https://www.twitter.com/quikforcemovers"/>
    <s v="http://facebook.com/quikforce"/>
    <s v="53ac8af0-6123-15d9-731c-40c50997c26a"/>
  </r>
  <r>
    <x v="32869"/>
    <s v="grabready.com"/>
    <s v="USA"/>
    <s v="NY"/>
    <s v="New York City"/>
    <s v="New York"/>
    <x v="0"/>
    <s v="Adds context to contacts"/>
    <s v="android|contact management|mobile"/>
    <x v="1993"/>
    <x v="1"/>
    <n v="2"/>
    <n v="80000"/>
    <s v="2013-12-02"/>
    <s v="2014-03-01"/>
    <s v="2014-09-30"/>
    <m/>
    <m/>
    <m/>
    <s v="https://www.crunchbase.com/organization/ready-2"/>
    <s v="https://www.twitter.com/grabready"/>
    <m/>
    <s v="847bac50-a589-14a5-d170-8d21cb899b7c"/>
  </r>
  <r>
    <x v="32870"/>
    <s v="reddit.com"/>
    <s v="USA"/>
    <s v="CA"/>
    <s v="SF Bay Area"/>
    <s v="San Francisco"/>
    <x v="2"/>
    <s v="reddit is a platform for online communities to submit links, create content, and have discussions about whatever topic that interests them."/>
    <s v="content|news|social media|social network"/>
    <x v="398"/>
    <x v="0"/>
    <n v="2"/>
    <n v="50100000"/>
    <s v="2005-01-01"/>
    <s v="2005-06-01"/>
    <s v="2014-09-30"/>
    <m/>
    <s v="912@reddit.com"/>
    <m/>
    <s v="https://www.crunchbase.com/organization/reddit"/>
    <s v="https://www.twitter.com/reddit"/>
    <s v="http://www.facebook.com/reddit"/>
    <s v="0954d5cd-96d1-9017-901a-0b28284f06f7"/>
  </r>
  <r>
    <x v="32871"/>
    <s v="remind.com"/>
    <s v="USA"/>
    <s v="CA"/>
    <s v="SF Bay Area"/>
    <s v="San Francisco"/>
    <x v="0"/>
    <s v="Remind is a messaging app that helps teachers, students, and parents communicate quickly and efficiently."/>
    <s v="collaboration|education|mobile"/>
    <x v="217"/>
    <x v="6"/>
    <n v="4"/>
    <n v="59500000"/>
    <s v="2011-08-01"/>
    <s v="2012-01-01"/>
    <s v="2014-09-30"/>
    <m/>
    <s v="contact@remind.com"/>
    <n v="18478009524"/>
    <s v="https://www.crunchbase.com/organization/remind101"/>
    <s v="https://www.twitter.com/remindhq"/>
    <s v="https://www.facebook.com/remindhq"/>
    <s v="0a1f672c-cc99-4daa-0223-ff998d8962e4"/>
  </r>
  <r>
    <x v="32872"/>
    <s v="getreplenish.com"/>
    <s v="USA"/>
    <s v="CA"/>
    <s v="SF Bay Area"/>
    <s v="San Francisco"/>
    <x v="0"/>
    <s v="Replenish the first self-cleaning appliance that instantly and harmoniously prepares healthy smoothies and snacks."/>
    <s v="health care|wellness"/>
    <x v="3"/>
    <x v="0"/>
    <n v="3"/>
    <m/>
    <s v="2013-01-01"/>
    <s v="2014-06-01"/>
    <s v="2014-09-30"/>
    <m/>
    <s v="liv@livblends.com"/>
    <s v="1(185)533-88989"/>
    <s v="https://www.crunchbase.com/organization/replenish-2"/>
    <s v="https://www.twitter.com/get_replenish"/>
    <m/>
    <s v="9eff1c5d-9eb4-ed2e-ba5b-6ff813a3d2be"/>
  </r>
  <r>
    <x v="32873"/>
    <s v="slingr.net"/>
    <s v="USA"/>
    <s v="CA"/>
    <s v="Los Angeles"/>
    <s v="Burbank"/>
    <x v="0"/>
    <s v="Slingr makes it easier, cheaper, and more valuable for consumer brands to acquire customers and participate in social commerce."/>
    <s v="e-commerce|location based services|mobile|social media"/>
    <x v="4750"/>
    <x v="1"/>
    <n v="1"/>
    <n v="455000"/>
    <s v="2011-01-01"/>
    <s v="2014-09-30"/>
    <s v="2014-09-30"/>
    <m/>
    <s v="info@slingr.net"/>
    <m/>
    <s v="https://www.crunchbase.com/organization/slingr"/>
    <s v="https://www.twitter.com/slingr"/>
    <m/>
    <s v="e8ea0939-5d8e-1cdc-c89b-829679a5870c"/>
  </r>
  <r>
    <x v="32874"/>
    <s v="sonru.com"/>
    <s v="IRL"/>
    <m/>
    <s v="Wexford"/>
    <s v="Wexford"/>
    <x v="0"/>
    <s v="Automated Video Interviewing Solution for Screening Candidates"/>
    <s v="recruiting|saas|software"/>
    <x v="410"/>
    <x v="0"/>
    <n v="2"/>
    <n v="339000"/>
    <s v="2009-01-01"/>
    <s v="2010-05-28"/>
    <s v="2014-09-30"/>
    <m/>
    <s v="sales@sonru.com"/>
    <s v="353 53 923 7602"/>
    <s v="https://www.crunchbase.com/organization/sonru-com"/>
    <s v="https://www.twitter.com/sonru"/>
    <m/>
    <s v="cbe499b5-d077-159d-983c-affb1beab2d6"/>
  </r>
  <r>
    <x v="32875"/>
    <s v="stepleaderdigital.com"/>
    <s v="USA"/>
    <s v="NC"/>
    <s v="Raleigh"/>
    <s v="Raleigh"/>
    <x v="2"/>
    <s v="StepLeader builds digital solutions helping publishers create new revenue opportunities in mobile technology and smart TV applications."/>
    <s v="advertising|android|ios|mobile|video"/>
    <x v="5344"/>
    <x v="0"/>
    <n v="2"/>
    <n v="5056999"/>
    <s v="2012-05-01"/>
    <s v="2013-05-14"/>
    <s v="2014-09-30"/>
    <m/>
    <s v="info@stepleaderdigital.com"/>
    <s v="'919-821-8524"/>
    <s v="https://www.crunchbase.com/organization/stepleader"/>
    <s v="https://www.twitter.com/stepleaderdigi"/>
    <s v="http://www.facebook.com/stepleader/307861239267821"/>
    <s v="b415876e-1d46-fa01-d391-19b7508718c4"/>
  </r>
  <r>
    <x v="32876"/>
    <s v="stolencouchgames.com"/>
    <s v="NLD"/>
    <m/>
    <m/>
    <m/>
    <x v="0"/>
    <s v="Founded in 2010, Stolen Couch Games has developed multi platform games for casual audiences."/>
    <s v="gaming|mobile|video games"/>
    <x v="280"/>
    <x v="0"/>
    <n v="1"/>
    <n v="315000"/>
    <s v="2010-01-01"/>
    <s v="2014-09-30"/>
    <s v="2014-09-30"/>
    <m/>
    <s v="info@stolencouchgames.com"/>
    <m/>
    <s v="https://www.crunchbase.com/organization/stolen-couch-games"/>
    <s v="https://www.twitter.com/stolencouch"/>
    <s v="http://www.facebook.com/castawayparadise/info"/>
    <s v="ba799487-e81f-61db-f65e-30e3ba22b4b3"/>
  </r>
  <r>
    <x v="32877"/>
    <s v="synchronized.tv"/>
    <s v="FRA"/>
    <m/>
    <m/>
    <m/>
    <x v="0"/>
    <s v="At Synchronized, we are reinventing the way in which viewers can truly and finally interact with TV content of any type."/>
    <s v="internet|media and entertainment|video"/>
    <x v="561"/>
    <x v="1"/>
    <n v="1"/>
    <n v="220000"/>
    <s v="2014-01-01"/>
    <s v="2014-09-30"/>
    <s v="2014-09-30"/>
    <m/>
    <m/>
    <m/>
    <s v="https://www.crunchbase.com/organization/synchronized"/>
    <s v="https://www.twitter.com/synchronized_tv"/>
    <s v="http://www.facebook.com/synchronizedtv"/>
    <s v="e60900d8-2203-5949-8e2b-498501b3890c"/>
  </r>
  <r>
    <x v="32878"/>
    <s v="thumbkandi.com"/>
    <s v="USA"/>
    <s v="CA"/>
    <s v="SF Bay Area"/>
    <s v="San Francisco"/>
    <x v="0"/>
    <s v="Global Instant Messaging carves its niche with a unique monetization, fan engagement model"/>
    <s v="messaging|social media"/>
    <x v="3141"/>
    <x v="1"/>
    <n v="1"/>
    <m/>
    <s v="2014-03-11"/>
    <s v="2014-09-30"/>
    <s v="2014-09-30"/>
    <m/>
    <s v="info@thumbkandi.com"/>
    <s v="(773) 294-8800"/>
    <s v="https://www.crunchbase.com/organization/thumbkandi"/>
    <s v="https://www.twitter.com/thumbkandi"/>
    <s v="http://www.facebook.com/thumbkandi/info"/>
    <s v="63ad157c-80d9-ff9b-4a75-8912db47f0d6"/>
  </r>
  <r>
    <x v="32879"/>
    <s v="touristmenu.com"/>
    <s v="ITA"/>
    <m/>
    <s v="Rome"/>
    <s v="Rome"/>
    <x v="0"/>
    <s v="Tourist Menu is an online marketplace where travelers from all over the world can find the best meals at the best price."/>
    <s v="internet|travel"/>
    <x v="0"/>
    <x v="1"/>
    <n v="1"/>
    <n v="31660.264257672301"/>
    <s v="2014-09-30"/>
    <s v="2014-09-30"/>
    <s v="2014-09-30"/>
    <m/>
    <m/>
    <m/>
    <s v="https://www.crunchbase.com/organization/tourist-menu"/>
    <s v="https://www.twitter.com/touristmenu"/>
    <s v="https://www.facebook.com/touristmenuitalia"/>
    <s v="5ab5f8cd-dcd5-abdf-a19d-561a7353bce2"/>
  </r>
  <r>
    <x v="32880"/>
    <s v="whitestreetnyc.com"/>
    <s v="USA"/>
    <s v="NY"/>
    <s v="New York City"/>
    <s v="New York"/>
    <x v="0"/>
    <s v="White Street serves globally inspired cuisine in a luxe yet comfortable dining room."/>
    <m/>
    <x v="5"/>
    <x v="2"/>
    <n v="1"/>
    <m/>
    <m/>
    <s v="2014-09-30"/>
    <s v="2014-09-30"/>
    <m/>
    <m/>
    <s v="'+1 212-944-8378"/>
    <s v="https://www.crunchbase.com/organization/white-street"/>
    <s v="https://www.twitter.com/whitestreetnyc"/>
    <s v="https://www.facebook.com/white-street-1469642389960471/"/>
    <s v="27d4a427-d775-be50-03a3-566ab1f4b4eb"/>
  </r>
  <r>
    <x v="32881"/>
    <s v="biz.365scores.com"/>
    <s v="GBR"/>
    <m/>
    <s v="London"/>
    <s v="London"/>
    <x v="0"/>
    <s v="365Scores is a cross-platform application that enables users to create their own personalized sports channel."/>
    <s v="android|apps|browser extensions|ios|mobile|sports"/>
    <x v="1292"/>
    <x v="0"/>
    <n v="2"/>
    <n v="6700000"/>
    <s v="2008-01-01"/>
    <s v="2013-01-28"/>
    <s v="2014-09-29"/>
    <m/>
    <s v="contact@365scores.com"/>
    <m/>
    <s v="https://www.crunchbase.com/organization/365scores"/>
    <s v="https://www.twitter.com/365scores"/>
    <s v="http://www.facebook.com/365scores"/>
    <s v="52f0ce5a-4df4-ab79-7622-afdc002e7cf7"/>
  </r>
  <r>
    <x v="32882"/>
    <s v="adslinked.com"/>
    <m/>
    <m/>
    <m/>
    <m/>
    <x v="0"/>
    <s v="The Official Online &amp; Offline Adserver™"/>
    <s v="advertising|internet"/>
    <x v="71"/>
    <x v="2"/>
    <n v="1"/>
    <n v="100000"/>
    <m/>
    <s v="2014-09-29"/>
    <s v="2014-09-29"/>
    <m/>
    <m/>
    <m/>
    <s v="https://www.crunchbase.com/organization/adslinked™"/>
    <m/>
    <m/>
    <s v="852c115a-7327-3dea-e263-87a482637366"/>
  </r>
  <r>
    <x v="32883"/>
    <s v="amazinghiring.com"/>
    <s v="RUS"/>
    <m/>
    <s v="Moscow"/>
    <s v="Moscow"/>
    <x v="0"/>
    <s v="AmazingHiring™ is a SaaS application for recruiters allowing any company to quickly find IT-specialists who are the best fit for the"/>
    <s v="human resources|information technology|recruiting"/>
    <x v="761"/>
    <x v="0"/>
    <n v="2"/>
    <n v="800000"/>
    <s v="2012-01-01"/>
    <s v="2013-12-10"/>
    <s v="2014-09-29"/>
    <m/>
    <s v="info@amazinghiring.com"/>
    <s v="(650) 288-4859"/>
    <s v="https://www.crunchbase.com/organization/amazing-hiring"/>
    <s v="https://www.twitter.com/amazinghiring"/>
    <s v="http://www.facebook.com/amazinghiring"/>
    <s v="df42c77b-8181-361e-8da8-88928212c708"/>
  </r>
  <r>
    <x v="32884"/>
    <s v="arwtc.org"/>
    <s v="USA"/>
    <s v="AR"/>
    <s v="Fayetteville"/>
    <s v="Rogers"/>
    <x v="0"/>
    <s v="The Arkansas World Trade Center is an economic development tool for the state of Arkansas"/>
    <s v="business intelligence"/>
    <x v="178"/>
    <x v="1"/>
    <n v="1"/>
    <n v="600000"/>
    <s v="2007-01-01"/>
    <s v="2014-09-29"/>
    <s v="2014-09-29"/>
    <m/>
    <s v="share@uark.edu"/>
    <s v="(479) 418-4800"/>
    <s v="https://www.crunchbase.com/organization/arkansas-world-trade-center"/>
    <s v="https://www.twitter.com/wtcarkansas"/>
    <s v="https://www.facebook.com/arwtc"/>
    <s v="efdb62a0-13d5-9450-5b20-ce356c2f294d"/>
  </r>
  <r>
    <x v="32885"/>
    <s v="avidbiologics.com"/>
    <s v="CAN"/>
    <s v="ON"/>
    <s v="Toronto"/>
    <s v="Toronto"/>
    <x v="0"/>
    <s v="AvidBiologics is a private Canadian biotechnology company developing Antibody-Drug Conjugates (ADCs) for the treatment of cancer."/>
    <s v="biotechnology|health care"/>
    <x v="44"/>
    <x v="1"/>
    <n v="1"/>
    <m/>
    <s v="2011-01-01"/>
    <s v="2014-09-29"/>
    <s v="2014-09-29"/>
    <m/>
    <s v="info@avidbiologics.com"/>
    <s v="(164) 725-5133"/>
    <s v="https://www.crunchbase.com/organization/avidbiologics"/>
    <m/>
    <m/>
    <s v="7678a3ba-a4d9-babd-9ba8-e5c16dad82cb"/>
  </r>
  <r>
    <x v="32886"/>
    <s v="shijinet.com.cn"/>
    <s v="CHN"/>
    <m/>
    <s v="Beijing"/>
    <s v="Beijing"/>
    <x v="0"/>
    <s v="Shiji Networks was established in 1995."/>
    <s v="information technology"/>
    <x v="59"/>
    <x v="9"/>
    <n v="1"/>
    <m/>
    <s v="1995-01-01"/>
    <s v="2014-09-29"/>
    <s v="2014-09-29"/>
    <m/>
    <m/>
    <s v="86 10 5932 5388"/>
    <s v="https://www.crunchbase.com/organization/beijing-shiji-information-technology"/>
    <m/>
    <m/>
    <s v="dbc81e2b-a290-370d-bd4b-57651ffa4beb"/>
  </r>
  <r>
    <x v="32887"/>
    <s v="online.bingo.com"/>
    <m/>
    <m/>
    <m/>
    <m/>
    <x v="1"/>
    <s v="Bingo.com offers a comprehensive range of gambling products, such as casino games and slots."/>
    <s v="e-commerce"/>
    <x v="63"/>
    <x v="2"/>
    <n v="2"/>
    <n v="1200000"/>
    <m/>
    <s v="2014-03-31"/>
    <s v="2014-09-29"/>
    <m/>
    <s v="info-uk@for-support.com"/>
    <s v="'+356 2133 3532"/>
    <s v="https://www.crunchbase.com/organization/bingo-com"/>
    <s v="https://www.twitter.com/bingocom"/>
    <s v="http://www.facebook.com/bingocom"/>
    <s v="e5a6a21d-f013-f9db-5b43-273a54ca48d4"/>
  </r>
  <r>
    <x v="32888"/>
    <s v="ctrc.net"/>
    <s v="USA"/>
    <s v="TX"/>
    <s v="San Antonio"/>
    <s v="San Antonio"/>
    <x v="0"/>
    <s v="Cancer Therapy and Research Center"/>
    <s v="health care|information technology|medical"/>
    <x v="66"/>
    <x v="8"/>
    <n v="1"/>
    <n v="9000000"/>
    <m/>
    <s v="2014-09-29"/>
    <s v="2014-09-29"/>
    <m/>
    <s v="yourctrc@gmail.com"/>
    <s v="(800) 340-2872"/>
    <s v="https://www.crunchbase.com/organization/cancer-therapy-and-research-center"/>
    <s v="https://www.twitter.com/ctrc_sa"/>
    <s v="http://www.facebook.com/ctrccares"/>
    <s v="76deb9b6-024c-a942-b1ee-a846e13e22f3"/>
  </r>
  <r>
    <x v="32889"/>
    <s v="charitweet.com"/>
    <m/>
    <m/>
    <m/>
    <m/>
    <x v="0"/>
    <s v="Charitweet is a social enterprise that harnesses the power of social media for social good."/>
    <m/>
    <x v="5"/>
    <x v="0"/>
    <n v="1"/>
    <m/>
    <s v="2014-01-01"/>
    <s v="2014-09-29"/>
    <s v="2014-09-29"/>
    <m/>
    <s v="hello@chrtwt.org"/>
    <m/>
    <s v="https://www.crunchbase.com/organization/charitweet"/>
    <s v="https://www.twitter.com/charitweet"/>
    <s v="https://www.facebook.com/charitweet"/>
    <s v="77c8153d-ec0e-7e79-ba45-5a05a24837c4"/>
  </r>
  <r>
    <x v="32890"/>
    <s v="comprimato.com"/>
    <s v="CZE"/>
    <m/>
    <s v="Prague"/>
    <s v="Brno"/>
    <x v="0"/>
    <s v="Comprimato provides compression solutions based on mainstream graphics processing units."/>
    <s v="digital media|national security|video"/>
    <x v="5345"/>
    <x v="0"/>
    <n v="2"/>
    <n v="1525545"/>
    <s v="2013-07-01"/>
    <s v="2013-10-22"/>
    <s v="2014-09-29"/>
    <m/>
    <s v="info@comprimato.com"/>
    <m/>
    <s v="https://www.crunchbase.com/organization/comprimato"/>
    <s v="https://www.twitter.com/comprimato"/>
    <m/>
    <s v="2328989c-1cb3-aed4-d930-bca9ce8b1314"/>
  </r>
  <r>
    <x v="32891"/>
    <s v="credivalores.com.co"/>
    <s v="COL"/>
    <m/>
    <s v="Bogota"/>
    <s v="Bogotá"/>
    <x v="0"/>
    <s v="Credivalores-Crediservicios, S.A.S. provides consumer loans in Colombia"/>
    <s v="credit|finance|financial services"/>
    <x v="39"/>
    <x v="4"/>
    <n v="1"/>
    <n v="34000000"/>
    <s v="2003-01-01"/>
    <s v="2014-09-29"/>
    <s v="2014-09-29"/>
    <m/>
    <s v="servicioalcliente@credivalores.com"/>
    <m/>
    <s v="https://www.crunchbase.com/organization/credivalores-crediservicios"/>
    <s v="https://www.twitter.com/credivaloresco"/>
    <s v="https://www.facebook.com/credivaloressas"/>
    <s v="6a5245d4-2491-5d2f-0a9d-fcca9d8f52e6"/>
  </r>
  <r>
    <x v="32892"/>
    <s v="ecoarkusa.com"/>
    <s v="USA"/>
    <s v="AR"/>
    <s v="Fayetteville"/>
    <s v="Rogers"/>
    <x v="0"/>
    <s v="Ecoark is leading the way in sustainable technology solutions."/>
    <s v="manufacturing"/>
    <x v="41"/>
    <x v="0"/>
    <n v="2"/>
    <n v="6620650"/>
    <s v="2011-11-28"/>
    <s v="2012-12-10"/>
    <s v="2014-09-29"/>
    <m/>
    <s v="info@ecoarkusa.com"/>
    <s v="'479-877-0340"/>
    <s v="https://www.crunchbase.com/organization/ecoark"/>
    <s v="https://www.twitter.com/ecoarkusa"/>
    <s v="https://www.facebook.com/ecoarkusa"/>
    <s v="d8689d9c-ff78-0ed2-a472-fe60ef586833"/>
  </r>
  <r>
    <x v="32893"/>
    <s v="sesscoring.com"/>
    <s v="USA"/>
    <s v="KS"/>
    <s v="Kansas City"/>
    <s v="Overland Park"/>
    <x v="0"/>
    <s v="Enable Quality Health, LLC is a consulting company committed to improving the quality and reducing the cost of healthcare in the U.S."/>
    <s v="consulting|medical"/>
    <x v="3"/>
    <x v="1"/>
    <n v="1"/>
    <m/>
    <s v="2005-01-01"/>
    <s v="2014-09-29"/>
    <s v="2014-09-29"/>
    <m/>
    <m/>
    <n v="19133385263"/>
    <s v="https://www.crunchbase.com/organization/enable-quality-health"/>
    <m/>
    <m/>
    <s v="c45b07e9-cf1c-e5c4-ad8f-6b3537118ee4"/>
  </r>
  <r>
    <x v="32894"/>
    <s v="fedplaybook.com"/>
    <s v="USA"/>
    <s v="MO"/>
    <s v="St. Louis"/>
    <s v="St Louis"/>
    <x v="0"/>
    <s v="Fed Playbook is the core financial data arm of Prattle Analytics"/>
    <s v="analytics|data visualization"/>
    <x v="302"/>
    <x v="2"/>
    <n v="1"/>
    <n v="250000"/>
    <m/>
    <s v="2014-09-29"/>
    <s v="2014-09-29"/>
    <m/>
    <m/>
    <m/>
    <s v="https://www.crunchbase.com/organization/fed-playbook"/>
    <m/>
    <m/>
    <s v="f47f3ce4-c74b-b733-0a12-a662cc0481fd"/>
  </r>
  <r>
    <x v="32895"/>
    <s v="foodevolution.com"/>
    <s v="USA"/>
    <s v="IL"/>
    <s v="Chicago"/>
    <s v="Schiller Park"/>
    <x v="0"/>
    <s v="Food Evolution specializes in custom food production, pizza dough, gourmet grab, and boxed lunches."/>
    <s v="customer service|food processing|retail"/>
    <x v="116"/>
    <x v="1"/>
    <n v="1"/>
    <m/>
    <s v="2001-01-01"/>
    <s v="2014-09-29"/>
    <s v="2014-09-29"/>
    <m/>
    <s v="info@foodevolution.com"/>
    <s v="'847-678-3663"/>
    <s v="https://www.crunchbase.com/organization/food-evolution"/>
    <m/>
    <m/>
    <s v="4696c51f-6b2c-49e0-b530-571634dfa412"/>
  </r>
  <r>
    <x v="32896"/>
    <s v="gradyhealth.org"/>
    <s v="USA"/>
    <s v="GA"/>
    <s v="Atlanta"/>
    <s v="Atlanta"/>
    <x v="0"/>
    <s v="Grady Health System is one of the largest public health systems in the United States"/>
    <s v="health care|hospital|medical device"/>
    <x v="3"/>
    <x v="9"/>
    <n v="1"/>
    <n v="50000000"/>
    <s v="1892-01-01"/>
    <s v="2014-09-29"/>
    <s v="2014-09-29"/>
    <m/>
    <s v="info@gradyhealth.org"/>
    <s v="(404) 616-1000"/>
    <s v="https://www.crunchbase.com/organization/grady-health-system"/>
    <s v="https://www.twitter.com/gradyhealth"/>
    <s v="https://www.facebook.com/gradyhealthsystem"/>
    <s v="eff3212d-03a0-f296-2721-319405886f6f"/>
  </r>
  <r>
    <x v="32897"/>
    <m/>
    <s v="IND"/>
    <m/>
    <s v="Bangalore"/>
    <s v="Bangalore"/>
    <x v="0"/>
    <s v="Healthvista India Pvt. Ltd. is engaged in providing health care services to patients at home."/>
    <s v="health care"/>
    <x v="3"/>
    <x v="2"/>
    <n v="1"/>
    <m/>
    <m/>
    <s v="2014-09-29"/>
    <s v="2014-09-29"/>
    <m/>
    <m/>
    <m/>
    <s v="https://www.crunchbase.com/organization/healthvista-india"/>
    <m/>
    <m/>
    <s v="a8217975-63e6-e5c7-c28f-a335c7337238"/>
  </r>
  <r>
    <x v="32898"/>
    <s v="hellonature.net"/>
    <s v="KOR"/>
    <m/>
    <s v="Seoul"/>
    <s v="Seoul"/>
    <x v="0"/>
    <s v="HelloNature, a Korean agri-product distributor, allows clients to order fresh fruits, vegetables, and dairy products from farmers."/>
    <s v="hospitality"/>
    <x v="22"/>
    <x v="2"/>
    <n v="2"/>
    <n v="1400000"/>
    <s v="2012-01-01"/>
    <s v="2012-10-08"/>
    <s v="2014-09-29"/>
    <m/>
    <s v="help@hellonature.net"/>
    <s v="'+82 1644-4339"/>
    <s v="https://www.crunchbase.com/organization/hellonature"/>
    <s v="https://www.twitter.com/hellonaturenet"/>
    <s v="https://www.facebook.com/hellonature"/>
    <s v="8d91d7da-9cd5-7e89-35d3-9aa49abb70d2"/>
  </r>
  <r>
    <x v="32899"/>
    <s v="kambio.ca"/>
    <s v="CAN"/>
    <s v="ON"/>
    <s v="Toronto"/>
    <s v="Toronto"/>
    <x v="0"/>
    <s v="Kambio provides warranty-approved on-site auto preventative maintenance service that disrupts your expectations, not your schedule."/>
    <s v="automotive"/>
    <x v="114"/>
    <x v="0"/>
    <n v="1"/>
    <n v="179278.40442220101"/>
    <s v="2014-09-01"/>
    <s v="2014-09-29"/>
    <s v="2014-09-29"/>
    <m/>
    <s v="info@kambio.ca"/>
    <s v="(844)526-2461"/>
    <s v="https://www.crunchbase.com/organization/kambio-on-demand-auto-care-solutions"/>
    <s v="https://www.twitter.com/kambioinc"/>
    <s v="https://www.facebook.com/kambioinc"/>
    <s v="038e9d13-cc59-bc5a-181c-f7759f04d0f6"/>
  </r>
  <r>
    <x v="32900"/>
    <s v="littlelives.com"/>
    <s v="SGP"/>
    <m/>
    <s v="Singapore"/>
    <s v="Singapore"/>
    <x v="0"/>
    <s v="LittleLives is Singapore based Software company"/>
    <s v="software"/>
    <x v="10"/>
    <x v="0"/>
    <n v="1"/>
    <m/>
    <s v="2011-01-01"/>
    <s v="2014-09-29"/>
    <s v="2014-09-29"/>
    <m/>
    <m/>
    <m/>
    <s v="https://www.crunchbase.com/organization/littlelives"/>
    <m/>
    <m/>
    <s v="43b4b996-56c3-781e-dac8-919e5f0a4c00"/>
  </r>
  <r>
    <x v="32901"/>
    <s v="doctorswithoutborders.org"/>
    <s v="CHE"/>
    <m/>
    <s v="Geneva"/>
    <s v="Geneva"/>
    <x v="0"/>
    <s v="MSF delivers emergency medical aid to people affected by armed conflict, epidemics, healthcare exclusion, and natural or man-made disasters."/>
    <s v="health care"/>
    <x v="3"/>
    <x v="8"/>
    <n v="1"/>
    <n v="6300000"/>
    <s v="1971-01-01"/>
    <s v="2014-09-29"/>
    <s v="2014-09-29"/>
    <m/>
    <m/>
    <s v="(212) 679-6800"/>
    <s v="https://www.crunchbase.com/organization/m-decins-sans-fronti-res"/>
    <s v="https://www.twitter.com/msf_usa"/>
    <s v="http://www.facebook.com/msf.english"/>
    <s v="f27410ff-ccdf-ba73-1735-029da76eeb1f"/>
  </r>
  <r>
    <x v="32902"/>
    <s v="mrocorp.com"/>
    <s v="USA"/>
    <s v="PA"/>
    <s v="Philadelphia"/>
    <s v="King Of Prussia"/>
    <x v="0"/>
    <s v="Mro is a leader in disclosure management and health information exchange."/>
    <s v="health care"/>
    <x v="3"/>
    <x v="5"/>
    <n v="1"/>
    <m/>
    <s v="2002-01-01"/>
    <s v="2014-09-29"/>
    <s v="2014-09-29"/>
    <m/>
    <s v="sales@mrocorp.com"/>
    <s v="(888) 252-4146"/>
    <s v="https://www.crunchbase.com/organization/mro"/>
    <s v="https://www.twitter.com/mrocorp"/>
    <s v="http://www.facebook.com/mrocorporation"/>
    <s v="413c8a7d-62fe-edd7-bf08-875474b7ad53"/>
  </r>
  <r>
    <x v="32903"/>
    <s v="nanovi.com"/>
    <s v="DNK"/>
    <m/>
    <s v="Copenhagen"/>
    <s v="Copenhagen"/>
    <x v="0"/>
    <s v="Nanovi is a medical devices company developing advanced biomaterials-based products for the treatment of cancer."/>
    <s v="health care"/>
    <x v="3"/>
    <x v="1"/>
    <n v="4"/>
    <n v="4195228"/>
    <s v="2010-12-01"/>
    <s v="2012-12-28"/>
    <s v="2014-09-29"/>
    <m/>
    <m/>
    <m/>
    <s v="https://www.crunchbase.com/organization/nanovi"/>
    <m/>
    <m/>
    <s v="a3f148b4-89eb-ddbd-5222-f86271456c59"/>
  </r>
  <r>
    <x v="32904"/>
    <s v="fromparcel.com"/>
    <s v="USA"/>
    <s v="NY"/>
    <s v="New York City"/>
    <s v="Brooklyn"/>
    <x v="0"/>
    <s v="Parcel is the same-day / last-mile delivery company built for the age of e-commerce."/>
    <s v="e-commerce|logistics|shipping"/>
    <x v="193"/>
    <x v="1"/>
    <n v="1"/>
    <n v="1000000"/>
    <s v="2013-01-01"/>
    <s v="2014-09-29"/>
    <s v="2014-09-29"/>
    <m/>
    <s v="info@fromparcel.com"/>
    <m/>
    <s v="https://www.crunchbase.com/organization/parcel"/>
    <s v="https://www.twitter.com/fromparcel"/>
    <s v="http://www.facebook.com/fromparcel"/>
    <s v="7c879ac6-a696-b726-8c88-156c3139047a"/>
  </r>
  <r>
    <x v="32905"/>
    <s v="plyce.com"/>
    <s v="FRA"/>
    <m/>
    <s v="Paris"/>
    <s v="Paris"/>
    <x v="0"/>
    <s v="Plyce is a mobile application providing loyalty card services for shoppers."/>
    <s v="curated web|mobile"/>
    <x v="82"/>
    <x v="0"/>
    <n v="3"/>
    <n v="3152015"/>
    <s v="2010-03-01"/>
    <s v="2010-04-07"/>
    <s v="2014-09-29"/>
    <m/>
    <s v="contact@plyce.com"/>
    <s v="33 1 42 33 32 24"/>
    <s v="https://www.crunchbase.com/organization/plyce"/>
    <s v="https://www.twitter.com/plyce"/>
    <s v="http://www.facebook.com/plyce"/>
    <s v="5858547f-4bf5-f917-f021-d61d6a217ecd"/>
  </r>
  <r>
    <x v="32906"/>
    <s v="privcap.com"/>
    <s v="USA"/>
    <s v="NY"/>
    <s v="New York City"/>
    <s v="New York"/>
    <x v="0"/>
    <s v="Privcap, a New York City-based digital media company focused on video content for the global private capital market."/>
    <s v="news"/>
    <x v="233"/>
    <x v="1"/>
    <n v="2"/>
    <n v="1325000"/>
    <s v="2010-01-01"/>
    <s v="2012-07-19"/>
    <s v="2014-09-29"/>
    <m/>
    <s v="admin@privcap.com"/>
    <s v="'646-233-4558"/>
    <s v="https://www.crunchbase.com/organization/privcap"/>
    <s v="https://www.twitter.com/privcapnews"/>
    <s v="http://www.facebook.com/privcap"/>
    <s v="679c357b-0e5c-c08c-b061-1ef599217ff6"/>
  </r>
  <r>
    <x v="32907"/>
    <s v="prosper.com"/>
    <s v="USA"/>
    <s v="NY"/>
    <s v="New York City"/>
    <s v="New York"/>
    <x v="2"/>
    <s v="Prosper Daily (fka BillGuard) is a personal finance analytics app that empowers consumers to control, protect and do more with their money."/>
    <s v="analytics|consumer lending|credit cards|crowdsourcing|fintech|personal finance|security"/>
    <x v="5346"/>
    <x v="0"/>
    <n v="4"/>
    <n v="16500000"/>
    <s v="2010-04-11"/>
    <s v="2010-05-28"/>
    <s v="2014-09-29"/>
    <m/>
    <m/>
    <m/>
    <s v="https://www.crunchbase.com/organization/billguard"/>
    <s v="https://www.twitter.com/prosperdailyapp"/>
    <s v="http://www.facebook.com/billguard"/>
    <s v="310a79aa-ab2e-546a-fd59-8a9cf4a38593"/>
  </r>
  <r>
    <x v="32908"/>
    <s v="qualitypoolcare.net"/>
    <s v="USA"/>
    <s v="FL"/>
    <s v="Orlando"/>
    <s v="Orlando"/>
    <x v="0"/>
    <s v="Quality Pool Care Inc is a commercial and residential swimming pool service company."/>
    <m/>
    <x v="5"/>
    <x v="1"/>
    <n v="1"/>
    <m/>
    <s v="2008-05-01"/>
    <s v="2014-09-29"/>
    <s v="2014-09-29"/>
    <m/>
    <m/>
    <m/>
    <s v="https://www.crunchbase.com/organization/quality-pool-care"/>
    <m/>
    <s v="https://www.facebook.com/153083838049442"/>
    <s v="0e7cc98a-f38f-f657-6bc4-61b3add33e02"/>
  </r>
  <r>
    <x v="32909"/>
    <s v="salusinnovations.com"/>
    <s v="CAN"/>
    <s v="BC"/>
    <s v="BC - Other"/>
    <s v="Fort Nelson"/>
    <x v="0"/>
    <s v="Salus Innovations Corp is an integrated mobile software package for companies across all sectors to manage their health."/>
    <s v="enterprise software|mobile|oil and gas"/>
    <x v="5347"/>
    <x v="1"/>
    <n v="1"/>
    <m/>
    <s v="2013-09-01"/>
    <s v="2014-09-29"/>
    <s v="2014-09-29"/>
    <m/>
    <m/>
    <n v="2507743910"/>
    <s v="https://www.crunchbase.com/organization/salus-innovations"/>
    <m/>
    <m/>
    <s v="4b4911ad-a8b3-aa1a-bd14-54a932ecc98a"/>
  </r>
  <r>
    <x v="32910"/>
    <s v="sharethrough.com"/>
    <s v="USA"/>
    <s v="CA"/>
    <s v="SF Bay Area"/>
    <s v="San Francisco"/>
    <x v="0"/>
    <s v="Sharethrough is a software company that powers in-feed, native ads for premium publishers &amp; brand marketers."/>
    <s v="advertising|brand marketing|software"/>
    <x v="142"/>
    <x v="2"/>
    <n v="7"/>
    <n v="38000000"/>
    <s v="2007-01-01"/>
    <s v="2007-04-01"/>
    <s v="2014-09-29"/>
    <m/>
    <s v="business@sharethrough.com"/>
    <s v="(415) 644-0054"/>
    <s v="https://www.crunchbase.com/organization/sharethrough"/>
    <s v="https://www.twitter.com/sharethrough"/>
    <s v="http://www.facebook.com/sharethrough"/>
    <s v="352967b3-01b4-a9f4-f6c2-984798869ee7"/>
  </r>
  <r>
    <x v="32911"/>
    <s v="shuttlecook.com"/>
    <s v="GBR"/>
    <m/>
    <s v="London"/>
    <s v="London"/>
    <x v="0"/>
    <s v="We answer &quot;What's for dinner tonight?&quot; - everything you need for a fresh meal, delivered same day to your work in time to take home and cook"/>
    <s v="restaurants"/>
    <x v="7"/>
    <x v="1"/>
    <n v="1"/>
    <n v="45480.386583286003"/>
    <m/>
    <s v="2014-09-29"/>
    <s v="2014-09-29"/>
    <m/>
    <s v="team@shuttlecook.com"/>
    <m/>
    <s v="https://www.crunchbase.com/organization/shuttlecook"/>
    <s v="https://www.twitter.com/shuttlecooked"/>
    <s v="http://www.facebook.com/shuttlecook"/>
    <s v="986ae1ba-4c24-18ec-0ab3-a161b3335d51"/>
  </r>
  <r>
    <x v="32912"/>
    <s v="sigmoidpharma.com"/>
    <s v="IRL"/>
    <m/>
    <s v="Dublin"/>
    <s v="Dublin"/>
    <x v="0"/>
    <s v="Sigmoid Pharma Limited is a specialty pharma company headquartered in Dublin"/>
    <s v="biotechnology|delivery"/>
    <x v="5348"/>
    <x v="0"/>
    <n v="1"/>
    <n v="6339385"/>
    <s v="2000-01-01"/>
    <s v="2014-09-29"/>
    <s v="2014-09-29"/>
    <m/>
    <m/>
    <s v="(353) 170-0751"/>
    <s v="https://www.crunchbase.com/organization/sigmoid-pharma"/>
    <m/>
    <m/>
    <s v="93ab0b42-9bb3-012d-61e2-f1bdcae34034"/>
  </r>
  <r>
    <x v="32913"/>
    <s v="slipperapp.com"/>
    <s v="USA"/>
    <s v="CA"/>
    <s v="Ontario - Inland Empire"/>
    <s v="Walnut"/>
    <x v="0"/>
    <s v="Slipper is a smartphone application that enables users to find their long lost loved ones."/>
    <s v="apps|curated web|social media"/>
    <x v="1706"/>
    <x v="1"/>
    <n v="1"/>
    <n v="500000"/>
    <s v="2014-05-01"/>
    <s v="2014-09-29"/>
    <s v="2014-09-29"/>
    <m/>
    <m/>
    <m/>
    <s v="https://www.crunchbase.com/organization/slipper"/>
    <s v="https://www.twitter.com/slipperapp"/>
    <s v="http://www.facebook.com/slipperapp"/>
    <s v="7d1f78c8-c1a8-d7e7-026c-7a2d6f301cbc"/>
  </r>
  <r>
    <x v="32914"/>
    <s v="sporchargers.com"/>
    <s v="USA"/>
    <s v="PA"/>
    <s v="Philadelphia"/>
    <s v="Philadelphia"/>
    <x v="0"/>
    <s v="Spor is a paradigm shift in personal power generation"/>
    <s v="electronics|mobile devices|retail"/>
    <x v="1684"/>
    <x v="1"/>
    <n v="1"/>
    <n v="200000"/>
    <s v="2012-01-01"/>
    <s v="2014-09-29"/>
    <s v="2014-09-29"/>
    <m/>
    <s v="mark@sporchargers.com"/>
    <s v="'609-553-4771"/>
    <s v="https://www.crunchbase.com/organization/spor-chargers"/>
    <s v="https://www.twitter.com/sporchargers"/>
    <s v="http://www.facebook.com/sporchargers/info"/>
    <s v="dc951e08-2c90-01b6-f4f6-5843cca5defb"/>
  </r>
  <r>
    <x v="32915"/>
    <s v="superpedestrian.com"/>
    <s v="USA"/>
    <s v="MA"/>
    <s v="Boston"/>
    <s v="Cambridge"/>
    <x v="0"/>
    <s v="Superpedestrian is a venture-backed company developing lightweight electric vehicles with integrated online platforms."/>
    <s v="automotive"/>
    <x v="114"/>
    <x v="0"/>
    <n v="2"/>
    <n v="6175000"/>
    <s v="2008-07-01"/>
    <s v="2013-10-21"/>
    <s v="2014-09-29"/>
    <m/>
    <m/>
    <s v="'617-945-1609"/>
    <s v="https://www.crunchbase.com/organization/superpedestrian"/>
    <s v="https://www.twitter.com/cphwheel"/>
    <s v="http://www.facebook.com/copenhagenwheel"/>
    <s v="5bfd3659-642b-f83a-eff0-fd6779c45fe0"/>
  </r>
  <r>
    <x v="32916"/>
    <s v="tinybeans.com"/>
    <s v="AUS"/>
    <m/>
    <s v="Sydney"/>
    <s v="Sydney"/>
    <x v="0"/>
    <s v="Tinybeans brings together families from around the world every day, to privately experience the moments and milestones of their children."/>
    <s v="content|curated web|journalism|parenting|photography|video"/>
    <x v="5349"/>
    <x v="0"/>
    <n v="1"/>
    <n v="1751957"/>
    <s v="2012-03-01"/>
    <s v="2014-09-29"/>
    <s v="2014-09-29"/>
    <m/>
    <s v="info@tinybeans.com"/>
    <m/>
    <s v="https://www.crunchbase.com/organization/tinybeans"/>
    <s v="https://www.twitter.com/tinybeanskids"/>
    <s v="http://www.facebook.com/tinybeanskids"/>
    <s v="afe63e79-6c71-0a10-872d-c409a25d8861"/>
  </r>
  <r>
    <x v="32917"/>
    <s v="bazaardaily.co.uk"/>
    <s v="USA"/>
    <s v="GA"/>
    <s v="GA - Other"/>
    <s v="Buckhead"/>
    <x v="0"/>
    <s v="Wallis &amp; Holdings (now Daily News Online) is a translantic news agency that is listed as the world's largest youth corporation ever."/>
    <s v="news"/>
    <x v="233"/>
    <x v="7"/>
    <n v="1"/>
    <n v="5000"/>
    <s v="2005-08-26"/>
    <s v="2014-09-29"/>
    <s v="2014-09-29"/>
    <m/>
    <s v="contact@bazaardaily.co.uk"/>
    <s v="(347) 509-9075"/>
    <s v="https://www.crunchbase.com/organization/bazaar-daily-news"/>
    <s v="https://www.twitter.com/bendelldno"/>
    <s v="http://www.facebook.com/bazaardailynews"/>
    <s v="fa59d46f-e268-27ee-e2f1-704bd465ab4a"/>
  </r>
  <r>
    <x v="32918"/>
    <m/>
    <s v="CHN"/>
    <m/>
    <m/>
    <m/>
    <x v="0"/>
    <s v="Xinrong is a Medical Instrument Company"/>
    <s v="health care|medical|medical device"/>
    <x v="3"/>
    <x v="2"/>
    <n v="1"/>
    <n v="100000000"/>
    <s v="2000-01-01"/>
    <s v="2014-09-29"/>
    <s v="2014-09-29"/>
    <m/>
    <m/>
    <m/>
    <s v="https://www.crunchbase.com/organization/xinrong"/>
    <m/>
    <m/>
    <s v="c2779f3d-2151-4a41-a141-4ecb5350f273"/>
  </r>
  <r>
    <x v="32919"/>
    <s v="ziffi.com"/>
    <s v="IND"/>
    <m/>
    <s v="Hyderabad"/>
    <s v="Hyderabad"/>
    <x v="0"/>
    <s v="Ziffi.com, a platform that allows users to book appointments with doctors, salons and other health &amp; wellness related services"/>
    <s v="health care|information technology"/>
    <x v="66"/>
    <x v="2"/>
    <n v="1"/>
    <n v="2400000"/>
    <s v="2010-02-01"/>
    <s v="2014-09-29"/>
    <s v="2014-09-29"/>
    <m/>
    <m/>
    <s v="(022) 600-1600"/>
    <s v="https://www.crunchbase.com/organization/ziffi"/>
    <s v="https://www.twitter.com/inaziffi"/>
    <s v="http://www.facebook.com/docsuggest"/>
    <s v="5e62bf14-1057-499c-0e77-54e488f5b84c"/>
  </r>
  <r>
    <x v="32920"/>
    <s v="accessbillpayservices.com"/>
    <s v="USA"/>
    <s v="CA"/>
    <s v="Lake Tahoe"/>
    <s v="Truckee"/>
    <x v="0"/>
    <s v="ACCESS Bill Pay Services is a money service bill pay business designed to assist legal medical cannabis dispensaries."/>
    <s v="payments"/>
    <x v="197"/>
    <x v="2"/>
    <n v="1"/>
    <m/>
    <s v="2014-09-01"/>
    <s v="2014-09-28"/>
    <s v="2014-09-28"/>
    <m/>
    <m/>
    <m/>
    <s v="https://www.crunchbase.com/organization/access-bill-pay-services"/>
    <m/>
    <m/>
    <s v="7f753bb6-fc06-a6ea-ed70-e4c25930552a"/>
  </r>
  <r>
    <x v="32921"/>
    <s v="zhro.com"/>
    <s v="USA"/>
    <s v="CA"/>
    <s v="Los Angeles"/>
    <s v="Santa Monica"/>
    <x v="0"/>
    <s v="Clean Power NY LLC in concert with the ZHROTM innovative technology."/>
    <s v="clean energy|cleantech|innovation management"/>
    <x v="9"/>
    <x v="3"/>
    <n v="1"/>
    <n v="500000"/>
    <s v="2014-10-01"/>
    <s v="2014-09-28"/>
    <s v="2014-09-28"/>
    <m/>
    <m/>
    <m/>
    <s v="https://www.crunchbase.com/organization/clean-power-new-york"/>
    <m/>
    <m/>
    <s v="c5c03d8d-440a-ab67-70fc-a31b000f2ce6"/>
  </r>
  <r>
    <x v="32922"/>
    <s v="creamalicious.com"/>
    <s v="USA"/>
    <s v="OH"/>
    <s v="OH - Other"/>
    <s v="Liberty Center"/>
    <x v="0"/>
    <s v="Gourmet upscale ice creams that are whimsical and unique homemade."/>
    <s v="retail"/>
    <x v="63"/>
    <x v="0"/>
    <n v="1"/>
    <n v="1000"/>
    <s v="2012-07-01"/>
    <s v="2014-09-28"/>
    <s v="2014-09-28"/>
    <m/>
    <m/>
    <m/>
    <s v="https://www.crunchbase.com/organization/creamalicious"/>
    <m/>
    <m/>
    <s v="8e1de988-87a8-caa4-ce73-ae3926113dd3"/>
  </r>
  <r>
    <x v="32923"/>
    <s v="dioneinfotech.com"/>
    <s v="USA"/>
    <s v="NC"/>
    <s v="Charlotte"/>
    <s v="Charlotte"/>
    <x v="0"/>
    <s v="Seeking 100 investors at $2,500 min — $250,000 in convertible debt at 7.75% interest per year with option to convert or cash back."/>
    <s v="consulting"/>
    <x v="5"/>
    <x v="1"/>
    <n v="1"/>
    <n v="10000"/>
    <s v="2012-12-01"/>
    <s v="2014-09-28"/>
    <s v="2014-09-28"/>
    <m/>
    <m/>
    <m/>
    <s v="https://www.crunchbase.com/organization/dione-infotech"/>
    <m/>
    <m/>
    <s v="60d283a6-fae8-41e6-4c14-99df22bbeca4"/>
  </r>
  <r>
    <x v="32924"/>
    <s v="innerspace.io"/>
    <s v="CAN"/>
    <s v="ON"/>
    <s v="Toronto"/>
    <s v="Toronto"/>
    <x v="0"/>
    <s v="A modern reality for the indoor world."/>
    <s v="information technology|internet of things"/>
    <x v="180"/>
    <x v="1"/>
    <n v="1"/>
    <n v="304919.97345402598"/>
    <s v="2014-09-15"/>
    <s v="2014-09-28"/>
    <s v="2014-09-28"/>
    <m/>
    <s v="founders@innerspace.io"/>
    <m/>
    <s v="https://www.crunchbase.com/organization/innerspace-technology-inc"/>
    <s v="https://www.twitter.com/innerspacehq"/>
    <s v="https://www.facebook.com/innerspacehq"/>
    <s v="b7540afe-0c7c-7ea3-775f-d136379e438e"/>
  </r>
  <r>
    <x v="32925"/>
    <s v="kealysdiamondvodka.com"/>
    <s v="CAN"/>
    <s v="BC"/>
    <s v="Abbotsford"/>
    <s v="Abbotsford"/>
    <x v="0"/>
    <s v="Kealy's Custom Craft Distillery is being spear-headed by Mason Kealy, Master Distiller and CEO of The Kealy Beverage Company Inc."/>
    <s v="craft beer|food and beverage"/>
    <x v="7"/>
    <x v="1"/>
    <n v="1"/>
    <m/>
    <s v="2010-01-01"/>
    <s v="2014-09-28"/>
    <s v="2014-09-28"/>
    <m/>
    <m/>
    <m/>
    <s v="https://www.crunchbase.com/organization/kealy-beverage-company"/>
    <s v="https://www.twitter.com/kealysvodka"/>
    <s v="http://www.facebook.com/kealysdiamondvodka?ref=hl"/>
    <s v="547f055d-86c1-6795-acad-8f090286e740"/>
  </r>
  <r>
    <x v="32926"/>
    <s v="mergernexus.com"/>
    <m/>
    <m/>
    <m/>
    <m/>
    <x v="0"/>
    <s v="Merger Nexus is an online platform focused on mergers and acquisitions."/>
    <s v="search engine|social media"/>
    <x v="87"/>
    <x v="2"/>
    <n v="1"/>
    <n v="100000"/>
    <m/>
    <s v="2014-09-28"/>
    <s v="2014-09-28"/>
    <m/>
    <m/>
    <m/>
    <s v="https://www.crunchbase.com/organization/merger-nexus"/>
    <m/>
    <m/>
    <s v="367f10df-f75d-ef3b-9c96-73317539cbe9"/>
  </r>
  <r>
    <x v="32927"/>
    <s v="1roof.com"/>
    <s v="GBR"/>
    <m/>
    <s v="London"/>
    <s v="London"/>
    <x v="0"/>
    <s v="1ROOF provides hand-picked professionals and a broken-down quote for any home improvement project"/>
    <s v="construction|real estate|social media"/>
    <x v="1741"/>
    <x v="0"/>
    <n v="2"/>
    <n v="230000"/>
    <s v="2014-01-01"/>
    <s v="2014-04-04"/>
    <s v="2014-09-27"/>
    <m/>
    <s v="contact@1roof.com"/>
    <m/>
    <s v="https://www.crunchbase.com/organization/1roof"/>
    <s v="https://www.twitter.com/1roof_uk"/>
    <s v="http://www.facebook.com/pages/1roof/737137999651640"/>
    <s v="cf391854-9780-655b-78b1-d951a75b8f46"/>
  </r>
  <r>
    <x v="32928"/>
    <s v="aktan.fr"/>
    <s v="FRA"/>
    <m/>
    <s v="FRA - Other"/>
    <s v="Fleury-les-aubrais"/>
    <x v="0"/>
    <s v="Aktan specializes in service design ."/>
    <s v="innovation management"/>
    <x v="5"/>
    <x v="0"/>
    <n v="1"/>
    <m/>
    <s v="2014-01-01"/>
    <s v="2014-09-27"/>
    <s v="2014-09-27"/>
    <m/>
    <s v="welcome@aktan.fr"/>
    <n v="330238644243"/>
    <s v="https://www.crunchbase.com/organization/aktan"/>
    <s v="https://www.twitter.com/aktaninnovation"/>
    <s v="https://www.facebook.com/aktaninnovation?fref=ts"/>
    <s v="51d75b9c-83ec-8f33-ab88-3a38e8fccef5"/>
  </r>
  <r>
    <x v="32929"/>
    <s v="brcinfra.com"/>
    <s v="IND"/>
    <m/>
    <s v="Hyderabad"/>
    <s v="Hyderabad"/>
    <x v="0"/>
    <s v="BRC Infra is a fast growing enterprise focused on property development in South India."/>
    <s v="construction"/>
    <x v="76"/>
    <x v="0"/>
    <n v="1"/>
    <m/>
    <m/>
    <s v="2014-09-27"/>
    <s v="2014-09-27"/>
    <m/>
    <m/>
    <n v="4023005888"/>
    <s v="https://www.crunchbase.com/organization/brc-infra"/>
    <m/>
    <m/>
    <s v="a1795f03-92ad-daf7-f480-e3baa672ef11"/>
  </r>
  <r>
    <x v="32930"/>
    <s v="intelligentreach.com"/>
    <s v="GBR"/>
    <m/>
    <s v="London"/>
    <s v="London"/>
    <x v="0"/>
    <s v="Intelligent Reach helps retailers distribute their product data through hundreds of online sales channels around the world, dramatically"/>
    <s v="advertising"/>
    <x v="296"/>
    <x v="0"/>
    <n v="1"/>
    <n v="2603474"/>
    <s v="2006-01-01"/>
    <s v="2014-09-27"/>
    <s v="2014-09-27"/>
    <m/>
    <m/>
    <s v="44 8008 760 414"/>
    <s v="https://www.crunchbase.com/organization/intelligent-reach"/>
    <s v="https://www.twitter.com/intellireach"/>
    <s v="http://www.facebook.com/intelligentreach"/>
    <s v="aa478eab-c151-290a-e4c8-6eb64b165c86"/>
  </r>
  <r>
    <x v="32931"/>
    <s v="molcure.com"/>
    <s v="JPN"/>
    <m/>
    <s v="Tokyo"/>
    <s v="Tokyo"/>
    <x v="0"/>
    <s v="A high-speed, high-quality, high-variation antibody screening &amp; design system combining biology, automation and bioinformatics"/>
    <s v="biotechnology"/>
    <x v="36"/>
    <x v="2"/>
    <n v="5"/>
    <n v="2031932"/>
    <s v="2013-05-01"/>
    <s v="2013-02-07"/>
    <s v="2014-09-27"/>
    <m/>
    <m/>
    <m/>
    <s v="https://www.crunchbase.com/organization/molcure"/>
    <s v="https://www.twitter.com/molcure"/>
    <s v="http://www.facebook.com/molcure"/>
    <s v="a37f3ad3-0109-9180-7c30-c627798675ec"/>
  </r>
  <r>
    <x v="32932"/>
    <s v="recyclingbin.com"/>
    <s v="USA"/>
    <s v="NJ"/>
    <s v="Newark"/>
    <s v="Wayne"/>
    <x v="0"/>
    <s v="Recyclingbin.com specializes in designing and producing highly efficient collection systems."/>
    <s v="manufacturing"/>
    <x v="41"/>
    <x v="1"/>
    <n v="1"/>
    <m/>
    <s v="2014-09-27"/>
    <s v="2014-09-27"/>
    <s v="2014-09-27"/>
    <m/>
    <s v="joe@recyclingrunner.org"/>
    <n v="9738729010"/>
    <s v="https://www.crunchbase.com/organization/recyclingbin-com"/>
    <s v="https://www.twitter.com/recyclingbincom"/>
    <s v="https://www.facebook.com/42622741393"/>
    <s v="c9d8ddbf-e620-b1b1-683f-330a73f85452"/>
  </r>
  <r>
    <x v="32933"/>
    <m/>
    <s v="CAN"/>
    <s v="ON"/>
    <s v="Toronto"/>
    <s v="Toronto"/>
    <x v="0"/>
    <s v="Seamsoft is a software development company based in Toronto."/>
    <s v="software"/>
    <x v="10"/>
    <x v="1"/>
    <n v="1"/>
    <m/>
    <s v="2010-05-01"/>
    <s v="2014-09-27"/>
    <s v="2014-09-27"/>
    <m/>
    <m/>
    <m/>
    <s v="https://www.crunchbase.com/organization/seamsoft"/>
    <m/>
    <m/>
    <s v="7793c1a4-7362-c541-2929-f263e8e01ea6"/>
  </r>
  <r>
    <x v="32934"/>
    <s v="uandme.org"/>
    <s v="MYS"/>
    <m/>
    <s v="Kuala Lumpur"/>
    <s v="Kuala Lumpur"/>
    <x v="0"/>
    <s v="U&amp;ME is a new Generation Enterprise Mobile Communication app."/>
    <s v="communications infrastructure|digital media|e-commerce|messaging|mobile"/>
    <x v="5350"/>
    <x v="3"/>
    <n v="2"/>
    <n v="1300000"/>
    <s v="2013-10-07"/>
    <s v="2014-07-25"/>
    <s v="2014-09-27"/>
    <m/>
    <s v="support@uandme.org"/>
    <s v="1(800) 221-66"/>
    <s v="https://www.crunchbase.com/organization/u-me"/>
    <s v="https://www.twitter.com/uandmeapp"/>
    <s v="http://www.facebook.com/unmemessenger"/>
    <s v="4f2e8f74-c274-1b22-9172-09c0009c7046"/>
  </r>
  <r>
    <x v="32935"/>
    <s v="21stcenturyoncology.com"/>
    <s v="USA"/>
    <s v="FL"/>
    <s v="Fort Myers"/>
    <s v="Fort Myers"/>
    <x v="0"/>
    <s v="21st Century Oncology is the premier provider of cancer care services across multiple modalities, the largest radiation oncology provider"/>
    <s v="health care|medical|service industry"/>
    <x v="3"/>
    <x v="8"/>
    <n v="1"/>
    <n v="325000000"/>
    <s v="1997-01-01"/>
    <s v="2014-09-26"/>
    <s v="2014-09-26"/>
    <m/>
    <s v="21stcenturyoncology@fullcircle-pr.com"/>
    <n v="2399317385"/>
    <s v="https://www.crunchbase.com/organization/21st-century-oncology"/>
    <m/>
    <s v="https://www.facebook.com/21stcenturyoncology"/>
    <s v="3048d72e-2a9b-e311-e7d7-be2623e5ecdc"/>
  </r>
  <r>
    <x v="32936"/>
    <s v="agrisoma.com"/>
    <s v="CAN"/>
    <s v="BC"/>
    <s v="Vancouver"/>
    <s v="North Vancouver"/>
    <x v="0"/>
    <s v="Agrisoma Biosciences is a research and development organization that facilitates product development in the agricultural crops sector."/>
    <s v="biotechnology"/>
    <x v="36"/>
    <x v="0"/>
    <n v="2"/>
    <n v="2320000"/>
    <s v="2001-01-01"/>
    <s v="2009-01-02"/>
    <s v="2014-09-26"/>
    <m/>
    <s v="info@agrisoma.com"/>
    <s v="'613-834-5265"/>
    <s v="https://www.crunchbase.com/organization/agrisoma-biosciences"/>
    <s v="https://www.twitter.com/agrisoma_"/>
    <m/>
    <s v="68c103ca-8c28-b40a-98d6-d7d465a3f10c"/>
  </r>
  <r>
    <x v="32937"/>
    <s v="akronaccelerator.com"/>
    <s v="USA"/>
    <s v="OH"/>
    <s v="Akron - Canton"/>
    <s v="Akron"/>
    <x v="0"/>
    <s v="Where does innovation go to grow? The Akron Global Business Accelerator. Since 1983 the Accelerator has earned an international reputation"/>
    <m/>
    <x v="5"/>
    <x v="2"/>
    <n v="1"/>
    <n v="2500000"/>
    <s v="1983-01-01"/>
    <s v="2014-09-26"/>
    <s v="2014-09-26"/>
    <m/>
    <m/>
    <m/>
    <s v="https://www.crunchbase.com/organization/akron-global-business-accelerator"/>
    <s v="https://www.twitter.com/accelerateakron"/>
    <s v="http://www.facebook.com/akronglobalbusinessaccelerator"/>
    <s v="fa92bc3d-3e8c-65a9-0695-1c1d5d578dae"/>
  </r>
  <r>
    <x v="32938"/>
    <s v="apartum.com"/>
    <s v="ESP"/>
    <m/>
    <s v="Barcelona"/>
    <s v="Barcelona"/>
    <x v="0"/>
    <s v="Apartum is a vacation rental comparison site that automatically connects with holiday apartment agencies around the world."/>
    <s v="hardware|price comparison|real estate|search engine|travel"/>
    <x v="5351"/>
    <x v="1"/>
    <n v="2"/>
    <n v="70000"/>
    <s v="2013-01-01"/>
    <s v="2013-04-01"/>
    <s v="2014-09-26"/>
    <m/>
    <s v="hello@apartum.com"/>
    <m/>
    <s v="https://www.crunchbase.com/organization/apartum"/>
    <s v="https://www.twitter.com/apartum"/>
    <s v="http://www.facebook.com/apartum"/>
    <s v="6fb42d33-34da-da1d-917a-78ee43ea2c16"/>
  </r>
  <r>
    <x v="32939"/>
    <s v="adnas.com"/>
    <s v="USA"/>
    <s v="NY"/>
    <s v="Long Island"/>
    <s v="Stony Brook"/>
    <x v="1"/>
    <s v="Applied DNA Sciences provides botanical DNA-based anti-counterfeiting and product authentication solutions."/>
    <s v="life science|security|service industry"/>
    <x v="5352"/>
    <x v="6"/>
    <n v="8"/>
    <n v="25838556"/>
    <s v="1983-01-01"/>
    <s v="2010-11-30"/>
    <s v="2014-09-26"/>
    <m/>
    <s v="info@adnas.com"/>
    <n v="6312408900"/>
    <s v="https://www.crunchbase.com/organization/applied-dna-sciences"/>
    <s v="https://www.twitter.com/apdn"/>
    <s v="https://www.facebook.com/111545158923349"/>
    <s v="b3457e08-201d-c51c-0cdf-8d94b9d084f9"/>
  </r>
  <r>
    <x v="32940"/>
    <m/>
    <s v="USA"/>
    <s v="TX"/>
    <s v="Austin"/>
    <s v="Georgetown"/>
    <x v="0"/>
    <s v="Ainsworth Rig Service, LLC (ARS) is a most successful seven (7) year old established rig service company, located in Georgetown."/>
    <s v="oil and gas"/>
    <x v="89"/>
    <x v="1"/>
    <n v="1"/>
    <n v="3000000"/>
    <s v="2007-05-18"/>
    <s v="2014-09-26"/>
    <s v="2014-09-26"/>
    <m/>
    <m/>
    <m/>
    <s v="https://www.crunchbase.com/organization/ars-atd"/>
    <m/>
    <m/>
    <s v="f09ff39d-7537-48b2-887f-a23b0e76cdf2"/>
  </r>
  <r>
    <x v="32941"/>
    <s v="atlantamicro.com"/>
    <s v="USA"/>
    <s v="GA"/>
    <s v="Atlanta"/>
    <s v="Alpharetta"/>
    <x v="0"/>
    <s v="Atlanta Micro develops high performance RF and microwave products for demanding applications and environments."/>
    <s v="e-commerce"/>
    <x v="63"/>
    <x v="0"/>
    <n v="2"/>
    <n v="2000000"/>
    <s v="2011-01-01"/>
    <s v="2013-06-03"/>
    <s v="2014-09-26"/>
    <m/>
    <s v="info@atlantamicro.com"/>
    <s v="'470-253-7640"/>
    <s v="https://www.crunchbase.com/organization/atlanta-micro"/>
    <m/>
    <m/>
    <s v="3e4f0996-486b-66cf-f2d5-425b8179804a"/>
  </r>
  <r>
    <x v="32942"/>
    <s v="bdainc.com"/>
    <s v="USA"/>
    <s v="WA"/>
    <s v="Seattle"/>
    <s v="Woodinville"/>
    <x v="0"/>
    <s v="Bensussen Deutsch is a merchandise agency that helps Fortune 1000 companies and sports teams meet their business needs."/>
    <s v="advertising|brand marketing|e-commerce|sporting goods"/>
    <x v="3199"/>
    <x v="7"/>
    <n v="1"/>
    <n v="75000000"/>
    <s v="1984-01-01"/>
    <s v="2014-09-26"/>
    <s v="2014-09-26"/>
    <m/>
    <s v="contact_us@bdainc.com"/>
    <s v="(800) 451-4764"/>
    <s v="https://www.crunchbase.com/organization/bensussen-deutsch"/>
    <s v="https://www.twitter.com/bdainc"/>
    <s v="http://www.facebook.com/bdainc/info"/>
    <s v="ad988c19-dd7f-8d84-4436-99c77139c753"/>
  </r>
  <r>
    <x v="32943"/>
    <s v="clay.io"/>
    <s v="USA"/>
    <s v="CA"/>
    <s v="SF Bay Area"/>
    <s v="San Francisco"/>
    <x v="0"/>
    <s v="The Platform for Mobile Web Games"/>
    <s v="messaging|mobile|web development"/>
    <x v="664"/>
    <x v="1"/>
    <n v="1"/>
    <n v="550000"/>
    <s v="2012-01-01"/>
    <s v="2014-09-26"/>
    <s v="2014-09-26"/>
    <m/>
    <s v="contact@clay.io"/>
    <m/>
    <s v="https://www.crunchbase.com/organization/clay-io"/>
    <s v="https://www.twitter.com/claydotio"/>
    <s v="http://www.facebook.com/clay.io"/>
    <s v="c500417f-c2ea-a21f-6ff1-9fc4a8903d28"/>
  </r>
  <r>
    <x v="32944"/>
    <s v="doblet.com"/>
    <m/>
    <m/>
    <m/>
    <m/>
    <x v="0"/>
    <s v="On-demand portable charging solution for venues."/>
    <s v="mobile devices"/>
    <x v="879"/>
    <x v="1"/>
    <n v="2"/>
    <n v="1420000"/>
    <s v="2013-08-23"/>
    <s v="2014-07-16"/>
    <s v="2014-09-26"/>
    <m/>
    <s v="plug@doblet.com"/>
    <m/>
    <s v="https://www.crunchbase.com/organization/doblet"/>
    <s v="https://www.twitter.com/doblet"/>
    <s v="http://www.facebook.com/dobletcharger"/>
    <s v="a55e59e6-92c4-5e89-cfae-72c1e9262c69"/>
  </r>
  <r>
    <x v="32945"/>
    <s v="ephesuslighting.com"/>
    <s v="USA"/>
    <s v="NY"/>
    <s v="Syracuse"/>
    <s v="Syracuse"/>
    <x v="0"/>
    <s v="Ephesus Lighting offers innovative LED lighting solutions for the commercial, industrial, and entertainment sectors."/>
    <s v="hardware|software"/>
    <x v="136"/>
    <x v="0"/>
    <n v="2"/>
    <n v="2750000"/>
    <s v="2012-01-01"/>
    <s v="2014-02-24"/>
    <s v="2014-09-26"/>
    <m/>
    <s v="info@ephesuslighting.com"/>
    <s v="'315-579-2768"/>
    <s v="https://www.crunchbase.com/organization/ephesus-lighting"/>
    <s v="https://www.twitter.com/ephesuslighting"/>
    <s v="http://www.facebook.com/ephesuslighting"/>
    <s v="49113d2b-8bac-fc1b-4757-5649f26d161f"/>
  </r>
  <r>
    <x v="32946"/>
    <s v="flaviar.com"/>
    <s v="GBR"/>
    <m/>
    <s v="London"/>
    <s v="London"/>
    <x v="0"/>
    <s v="Flaviar, a spirits tasting club, offers a subscription service that helps members discover new liquor products through sample tasting packs."/>
    <s v="hospitality"/>
    <x v="22"/>
    <x v="0"/>
    <n v="2"/>
    <n v="514640"/>
    <s v="2012-01-01"/>
    <s v="2013-07-02"/>
    <s v="2014-09-26"/>
    <m/>
    <s v="hello@flaviar.com"/>
    <m/>
    <s v="https://www.crunchbase.com/organization/flaviar"/>
    <s v="https://www.twitter.com/flaviar_com"/>
    <s v="https://www.facebook.com/myflaviar"/>
    <s v="0299be7c-0adc-9e20-3005-9e8fc7c0fd49"/>
  </r>
  <r>
    <x v="32947"/>
    <s v="fundrise.com"/>
    <s v="USA"/>
    <s v="DC"/>
    <s v="Washington, D.C."/>
    <s v="Washington"/>
    <x v="0"/>
    <s v="Fundrise is the first and leading online real estate investment and crowdfunding platform."/>
    <s v="crowdfunding|finance|fintech|real estate"/>
    <x v="301"/>
    <x v="0"/>
    <n v="5"/>
    <n v="40985000"/>
    <s v="2012-01-01"/>
    <s v="2011-01-01"/>
    <s v="2014-09-26"/>
    <m/>
    <s v="contact@fundrise.com"/>
    <s v="(202) 584-0550"/>
    <s v="https://www.crunchbase.com/organization/fundrise"/>
    <s v="https://www.twitter.com/fundrise"/>
    <s v="http://www.facebook.com/fundrise"/>
    <s v="3b467a9d-c898-2e00-a587-74b0811fcd90"/>
  </r>
  <r>
    <x v="32948"/>
    <s v="gei.co.jp"/>
    <m/>
    <m/>
    <m/>
    <m/>
    <x v="0"/>
    <s v="R&amp;D of bio energy and foods"/>
    <m/>
    <x v="5"/>
    <x v="1"/>
    <n v="1"/>
    <m/>
    <s v="2011-09-01"/>
    <s v="2014-09-26"/>
    <s v="2014-09-26"/>
    <m/>
    <m/>
    <s v="81 3 3818 9211"/>
    <s v="https://www.crunchbase.com/organization/green-earth-institute"/>
    <m/>
    <m/>
    <s v="560dfb0c-6153-053e-0f41-c4a81c9f5af2"/>
  </r>
  <r>
    <x v="32949"/>
    <s v="indianidolacademy.in"/>
    <s v="IND"/>
    <m/>
    <s v="Kolkata"/>
    <s v="Kolkata"/>
    <x v="0"/>
    <s v="A nation-wide academy for building personality, confidence, performance for children through music and singing ."/>
    <s v="training"/>
    <x v="38"/>
    <x v="2"/>
    <n v="1"/>
    <m/>
    <m/>
    <s v="2014-09-26"/>
    <s v="2014-09-26"/>
    <m/>
    <s v="contact@indianidolacademy.in"/>
    <n v="918100026600"/>
    <s v="https://www.crunchbase.com/organization/indian-idol-academy"/>
    <s v="https://www.twitter.com/indianidolacad"/>
    <s v="https://www.facebook.com/indianidolacademy"/>
    <s v="6e74fc63-a88a-06fd-61f2-4bc242f4dc7a"/>
  </r>
  <r>
    <x v="32950"/>
    <s v="innolight.com"/>
    <s v="CHN"/>
    <m/>
    <s v="Shanghai"/>
    <s v="Suzhou"/>
    <x v="0"/>
    <s v="InnoLight Technology is a leading high speed optical transceiver supplier in China, who researches, designs, builds and markets the best"/>
    <s v="cloud computing|marketplace|market research"/>
    <x v="1556"/>
    <x v="0"/>
    <n v="2"/>
    <n v="39000000"/>
    <s v="2008-04-01"/>
    <s v="2013-01-01"/>
    <s v="2014-09-26"/>
    <m/>
    <s v="sales@innolight.com"/>
    <s v="'+86 512 8666 9288"/>
    <s v="https://www.crunchbase.com/organization/innolight"/>
    <m/>
    <m/>
    <s v="c7e63b41-16d5-361f-bc14-124861e18ae6"/>
  </r>
  <r>
    <x v="32951"/>
    <s v="portal.isonas.com"/>
    <s v="USA"/>
    <s v="CO"/>
    <s v="Denver"/>
    <s v="Boulder"/>
    <x v="0"/>
    <s v="Isonas is a design and manufacturing company providing IP-to-the-door solutions."/>
    <s v="manufacturing"/>
    <x v="41"/>
    <x v="0"/>
    <n v="1"/>
    <n v="5300000"/>
    <s v="1999-01-01"/>
    <s v="2014-09-26"/>
    <s v="2014-09-26"/>
    <m/>
    <s v="sales@isonas.com"/>
    <s v="(303) 567-6516"/>
    <s v="https://www.crunchbase.com/organization/isonas"/>
    <s v="https://www.twitter.com/isonas"/>
    <m/>
    <s v="1a045e2a-7b5a-641f-2270-0f2c76710603"/>
  </r>
  <r>
    <x v="32952"/>
    <s v="lkc.com"/>
    <m/>
    <m/>
    <m/>
    <m/>
    <x v="0"/>
    <s v="LKC Technologies, Inc. is the worldwide leader in the visual electrophysiology field with products in over fifty countries."/>
    <m/>
    <x v="5"/>
    <x v="2"/>
    <n v="1"/>
    <m/>
    <m/>
    <s v="2014-09-26"/>
    <s v="2014-09-26"/>
    <m/>
    <m/>
    <m/>
    <s v="https://www.crunchbase.com/organization/lkc"/>
    <m/>
    <m/>
    <s v="269e8a25-02e6-9d47-8fbe-f9cd42f2e656"/>
  </r>
  <r>
    <x v="32953"/>
    <s v="loxysoft.se"/>
    <s v="SWE"/>
    <m/>
    <s v="SWE - Other"/>
    <s v="Jämtland"/>
    <x v="0"/>
    <s v="Loxysoft develops computer based solutions"/>
    <s v="information technology"/>
    <x v="59"/>
    <x v="0"/>
    <n v="1"/>
    <n v="3500000"/>
    <s v="2001-01-01"/>
    <s v="2014-09-26"/>
    <s v="2014-09-26"/>
    <m/>
    <s v="info@loxysoft.se"/>
    <s v="'+46 63 18 34 40"/>
    <s v="https://www.crunchbase.com/organization/loxysoft-group"/>
    <s v="https://www.twitter.com/loxysoft"/>
    <s v="https://www.facebook.com/loxysoft"/>
    <s v="42ad3192-3237-49bc-6a9b-142be29a5b1c"/>
  </r>
  <r>
    <x v="32954"/>
    <s v="cottoncandyglowsticks.com"/>
    <s v="USA"/>
    <s v="FL"/>
    <s v="Orlando"/>
    <s v="Orlando"/>
    <x v="0"/>
    <s v="M2V, Miami2Vegas is a company started in 2007 as a indie label formerly known as Mad Wax Recordings."/>
    <s v="digital entertainment|gaming|music"/>
    <x v="5353"/>
    <x v="1"/>
    <n v="1"/>
    <n v="3500"/>
    <s v="2007-12-01"/>
    <s v="2014-09-26"/>
    <s v="2014-09-26"/>
    <m/>
    <m/>
    <m/>
    <s v="https://www.crunchbase.com/organization/miami2vegas"/>
    <m/>
    <m/>
    <s v="dcff039b-e0d4-3442-e57f-5d5b598f9d60"/>
  </r>
  <r>
    <x v="32955"/>
    <s v="moviepass.com"/>
    <s v="USA"/>
    <s v="NY"/>
    <s v="New York City"/>
    <s v="New York"/>
    <x v="0"/>
    <s v="MoviePass employs location-based technologies to allow individuals to watch movies at local theaters for a fixed monthly price."/>
    <s v="apps|media and entertainment|payments"/>
    <x v="5354"/>
    <x v="1"/>
    <n v="2"/>
    <n v="3700000"/>
    <s v="2011-02-01"/>
    <s v="2011-02-23"/>
    <s v="2014-09-26"/>
    <m/>
    <s v="info@moviepass.com"/>
    <s v="'877-646-2892"/>
    <s v="https://www.crunchbase.com/organization/moviepass"/>
    <s v="https://www.twitter.com/moviepass"/>
    <s v="http://www.facebook.com/moviepass"/>
    <s v="92f05f31-df2b-8f6e-e0e6-447d9cd1e9a7"/>
  </r>
  <r>
    <x v="32956"/>
    <s v="nugen.com"/>
    <s v="USA"/>
    <s v="CA"/>
    <s v="SF Bay Area"/>
    <s v="San Carlos"/>
    <x v="0"/>
    <s v="NuGEN Technology is a provider of genomics sample preparation solutions enabling scientists to access true biology in all samples."/>
    <s v="analytics|biotechnology|health care"/>
    <x v="8"/>
    <x v="6"/>
    <n v="4"/>
    <n v="18679995"/>
    <s v="2000-01-01"/>
    <s v="2003-08-20"/>
    <s v="2014-09-26"/>
    <m/>
    <s v="techserv@nugeninc.com"/>
    <n v="6505903630"/>
    <s v="https://www.crunchbase.com/organization/nugen-technologies"/>
    <s v="https://www.twitter.com/nugeninc"/>
    <m/>
    <s v="78026a9a-2077-2253-1cdc-20ecae5a0421"/>
  </r>
  <r>
    <x v="32957"/>
    <s v="pacemechanical.com"/>
    <s v="USA"/>
    <s v="AL"/>
    <s v="Montgomery"/>
    <s v="Millbrook"/>
    <x v="0"/>
    <s v="To provide Dependable, Expert HVAC repair at a price everyone can afford."/>
    <m/>
    <x v="5"/>
    <x v="1"/>
    <n v="1"/>
    <m/>
    <s v="2014-07-08"/>
    <s v="2014-09-26"/>
    <s v="2014-09-26"/>
    <m/>
    <m/>
    <m/>
    <s v="https://www.crunchbase.com/organization/pace-mechanical"/>
    <m/>
    <m/>
    <s v="c029f9f5-7030-b83e-d498-847b59ff5103"/>
  </r>
  <r>
    <x v="32958"/>
    <s v="pointpark.edu"/>
    <s v="USA"/>
    <s v="PA"/>
    <s v="Pittsburgh"/>
    <s v="Pittsburgh"/>
    <x v="0"/>
    <s v="Point Park University is a school in Pittsburgh."/>
    <m/>
    <x v="5"/>
    <x v="2"/>
    <n v="1"/>
    <n v="5000000"/>
    <s v="1960-01-01"/>
    <s v="2014-09-26"/>
    <s v="2014-09-26"/>
    <m/>
    <m/>
    <m/>
    <s v="https://www.crunchbase.com/organization/point-park-university"/>
    <s v="https://www.twitter.com/pointparku"/>
    <s v="http://www.facebook.com/54818617957"/>
    <s v="9090becf-00f8-c57a-37a9-4c9edf5c3c6c"/>
  </r>
  <r>
    <x v="32959"/>
    <m/>
    <s v="USA"/>
    <s v="TX"/>
    <s v="Dallas"/>
    <s v="Fort Worth"/>
    <x v="0"/>
    <s v="R Ranch is a working horse ranch and tourist attraction in North Texas."/>
    <s v="tourism"/>
    <x v="22"/>
    <x v="1"/>
    <n v="2"/>
    <n v="60000"/>
    <s v="2014-01-01"/>
    <s v="2014-08-17"/>
    <s v="2014-09-26"/>
    <m/>
    <m/>
    <m/>
    <s v="https://www.crunchbase.com/organization/r-ranch-and-mine"/>
    <m/>
    <m/>
    <s v="e09a55c4-f15a-99b8-1018-dd5aeccc8641"/>
  </r>
  <r>
    <x v="15949"/>
    <m/>
    <m/>
    <m/>
    <m/>
    <m/>
    <x v="0"/>
    <s v="Stream"/>
    <m/>
    <x v="5"/>
    <x v="2"/>
    <n v="1"/>
    <m/>
    <m/>
    <s v="2014-09-26"/>
    <s v="2014-09-26"/>
    <m/>
    <m/>
    <m/>
    <s v="https://www.crunchbase.com/organization/stream-4"/>
    <m/>
    <m/>
    <s v="a61c1f44-2d72-be25-9fed-e5316377f4ef"/>
  </r>
  <r>
    <x v="32960"/>
    <s v="talentsigned.com"/>
    <m/>
    <m/>
    <m/>
    <m/>
    <x v="0"/>
    <s v="The Official Online Talent Agent Platform™"/>
    <s v="internet"/>
    <x v="28"/>
    <x v="2"/>
    <n v="1"/>
    <n v="100000"/>
    <m/>
    <s v="2014-09-26"/>
    <s v="2014-09-26"/>
    <m/>
    <m/>
    <s v="'+996 3128977920"/>
    <s v="https://www.crunchbase.com/organization/talentsigned™"/>
    <m/>
    <m/>
    <s v="d8941026-05cc-b8cd-0294-ffbbe3e59ede"/>
  </r>
  <r>
    <x v="32961"/>
    <s v="talkingdata.com"/>
    <s v="CHN"/>
    <m/>
    <s v="Beijing"/>
    <s v="Beijing"/>
    <x v="0"/>
    <s v="TalkingData is China’s largest independent Big Data service platform with focus on the mobile Internet."/>
    <s v="analytics|big data|mobile"/>
    <x v="799"/>
    <x v="3"/>
    <n v="3"/>
    <n v="10000000"/>
    <s v="2011-09-10"/>
    <s v="2013-06-01"/>
    <s v="2014-09-26"/>
    <m/>
    <s v="talkingdata@gmail.com"/>
    <n v="8657842088"/>
    <s v="https://www.crunchbase.com/organization/talking-data"/>
    <s v="https://www.twitter.com/datatalking"/>
    <s v="http://www.facebook.com/pages/talkingdata/498967053467360"/>
    <s v="798fa1c7-9f47-8e3e-58e3-908cfd54f576"/>
  </r>
  <r>
    <x v="32962"/>
    <s v="taravela.com"/>
    <s v="USA"/>
    <s v="CA"/>
    <s v="Santa Barbara"/>
    <s v="Santa Barbara"/>
    <x v="0"/>
    <s v="TaraVela is a sixteen room luxury boutique hotel situated on 13 pristine acres that embrace the dramatic beauty of the Pacific Coast ."/>
    <s v="hospitality|real estate"/>
    <x v="177"/>
    <x v="1"/>
    <n v="1"/>
    <m/>
    <s v="2011-10-06"/>
    <s v="2014-09-26"/>
    <s v="2014-09-26"/>
    <m/>
    <m/>
    <s v="'+505 8751 5647"/>
    <s v="https://www.crunchbase.com/organization/taravela-resort"/>
    <s v="https://www.twitter.com/taravelabeach"/>
    <s v="http://www.facebook.com/pages/taravela/159522137574847"/>
    <s v="49f89e20-f218-fc80-d47f-5be24d97c670"/>
  </r>
  <r>
    <x v="32963"/>
    <s v="thecreditjunction.com"/>
    <s v="USA"/>
    <s v="NY"/>
    <s v="New York City"/>
    <s v="New York"/>
    <x v="0"/>
    <s v="An online lending platform providing working capital financing solutions to small and mid-sized manufacturers, suppliers and distributors."/>
    <s v="financial services|fintech"/>
    <x v="24"/>
    <x v="0"/>
    <n v="1"/>
    <n v="2000000"/>
    <s v="2014-01-01"/>
    <s v="2014-09-26"/>
    <s v="2014-09-26"/>
    <m/>
    <s v="support@thecreditjunction.com"/>
    <s v="'917-817-5786"/>
    <s v="https://www.crunchbase.com/organization/the-credit-junction"/>
    <s v="https://www.twitter.com/creditjunction"/>
    <s v="https://www.facebook.com/thecreditjunction"/>
    <s v="533475bf-d7c2-47a6-79c7-8a3b2dcdf4bc"/>
  </r>
  <r>
    <x v="32964"/>
    <m/>
    <m/>
    <m/>
    <m/>
    <m/>
    <x v="0"/>
    <s v="ThereNow provides real-time coverage from the scene of geographic, breaking news, and emergency events."/>
    <s v="communications infrastructure|events|news"/>
    <x v="5355"/>
    <x v="2"/>
    <n v="1"/>
    <n v="65000"/>
    <s v="2014-03-19"/>
    <s v="2014-09-26"/>
    <s v="2014-09-26"/>
    <m/>
    <m/>
    <m/>
    <s v="https://www.crunchbase.com/organization/therenow-2"/>
    <m/>
    <m/>
    <s v="4a63cb7f-d90a-5062-9bf0-674ccdb0fc8e"/>
  </r>
  <r>
    <x v="32965"/>
    <s v="threering.com"/>
    <s v="USA"/>
    <s v="MD"/>
    <s v="Baltimore"/>
    <s v="Baltimore"/>
    <x v="0"/>
    <s v="Three Ring is a platform that makes it easy to digitize student work and use it effectively for many educational purposes."/>
    <s v="edtech|education"/>
    <x v="283"/>
    <x v="2"/>
    <n v="2"/>
    <n v="2275000"/>
    <s v="2011-11-01"/>
    <s v="2013-11-27"/>
    <s v="2014-09-26"/>
    <m/>
    <m/>
    <m/>
    <s v="https://www.crunchbase.com/organization/three-ring"/>
    <s v="https://www.twitter.com/threering"/>
    <m/>
    <s v="82946be8-dd83-0851-ce0d-aab2d96fa765"/>
  </r>
  <r>
    <x v="32966"/>
    <s v="uchi-navi.jp"/>
    <s v="JPN"/>
    <m/>
    <s v="Tokyo"/>
    <s v="Shibuya"/>
    <x v="0"/>
    <s v="Uchi Navi is an online platform that provides information on leasehold properties."/>
    <s v="project management|real estate"/>
    <x v="76"/>
    <x v="2"/>
    <n v="1"/>
    <n v="1610199"/>
    <s v="2007-02-09"/>
    <s v="2014-09-26"/>
    <s v="2014-09-26"/>
    <m/>
    <m/>
    <s v="'+81 120-485-213"/>
    <s v="https://www.crunchbase.com/organization/uchi-navi"/>
    <m/>
    <m/>
    <s v="4cb482c7-0cc1-f81a-c1a2-781402020b59"/>
  </r>
  <r>
    <x v="32967"/>
    <s v="webmd.com"/>
    <s v="USA"/>
    <s v="NY"/>
    <s v="New York City"/>
    <s v="New York"/>
    <x v="1"/>
    <s v="WebMD provides timely and credible health information and services to consumers and healthcare professionals."/>
    <s v="curated web|health care|information services"/>
    <x v="736"/>
    <x v="5"/>
    <n v="1"/>
    <n v="14000000"/>
    <s v="1996-01-01"/>
    <s v="2014-09-26"/>
    <s v="2014-09-26"/>
    <m/>
    <m/>
    <m/>
    <s v="https://www.crunchbase.com/organization/webmd"/>
    <s v="https://www.twitter.com/webmd"/>
    <s v="http://www.facebook.com/webmd"/>
    <s v="0cf0a225-64eb-2ca3-0a51-6b91a12f3877"/>
  </r>
  <r>
    <x v="32968"/>
    <s v="wello.com"/>
    <m/>
    <m/>
    <m/>
    <m/>
    <x v="0"/>
    <s v="The company develops and manufactures a wave synchorous rotating energy converter."/>
    <m/>
    <x v="5"/>
    <x v="2"/>
    <n v="2"/>
    <m/>
    <m/>
    <s v="2013-01-08"/>
    <s v="2014-09-26"/>
    <m/>
    <m/>
    <m/>
    <s v="https://www.crunchbase.com/organization/wello-2"/>
    <m/>
    <m/>
    <s v="97fa97af-65e7-dcfb-c3eb-70d0b20b2198"/>
  </r>
  <r>
    <x v="32969"/>
    <s v="wicastr.com"/>
    <s v="GBR"/>
    <m/>
    <s v="London"/>
    <s v="London"/>
    <x v="0"/>
    <s v="WICASTR is a SMART patented wireless platform that facilitates the creation of wireless networks &amp; content distribution everywhere."/>
    <s v="cloud computing|hardware|internet of things|mobile|software|wireless"/>
    <x v="872"/>
    <x v="2"/>
    <n v="2"/>
    <n v="500000"/>
    <s v="2013-05-10"/>
    <s v="2013-03-16"/>
    <s v="2014-09-26"/>
    <m/>
    <s v="hello@wicastr.com"/>
    <m/>
    <s v="https://www.crunchbase.com/organization/wicastr-limited"/>
    <s v="https://www.twitter.com/wicastr"/>
    <m/>
    <s v="2cdb0f1c-4307-5a67-d347-325c0e3ffb9b"/>
  </r>
  <r>
    <x v="32970"/>
    <s v="wide.io"/>
    <s v="GBR"/>
    <m/>
    <s v="London"/>
    <s v="London"/>
    <x v="0"/>
    <s v="WIDE IO is a cloud based marketplace for analytics and algorithms."/>
    <s v="analytics|marketplace|software"/>
    <x v="689"/>
    <x v="0"/>
    <n v="1"/>
    <n v="122938.661073771"/>
    <s v="2012-01-01"/>
    <s v="2014-09-26"/>
    <s v="2014-09-26"/>
    <m/>
    <s v="info@wide.io"/>
    <m/>
    <s v="https://www.crunchbase.com/organization/wide-io"/>
    <s v="https://www.twitter.com/wideio"/>
    <s v="http://www.facebook.com/wide.io"/>
    <s v="7383a7fa-dc33-86a8-82dc-ce21be6b5e03"/>
  </r>
  <r>
    <x v="32971"/>
    <s v="contactless.ru"/>
    <m/>
    <m/>
    <m/>
    <m/>
    <x v="0"/>
    <s v="Multifunctional microcomputer designed to control smart house systems"/>
    <m/>
    <x v="5"/>
    <x v="2"/>
    <n v="1"/>
    <m/>
    <m/>
    <s v="2014-09-26"/>
    <s v="2014-09-26"/>
    <m/>
    <m/>
    <s v="7 9154 81 61 00"/>
    <s v="https://www.crunchbase.com/organization/wiren-board"/>
    <m/>
    <m/>
    <s v="1f15d122-eb48-717f-5a67-8c907ef2194b"/>
  </r>
  <r>
    <x v="32972"/>
    <s v="adaptimmune.com"/>
    <s v="GBR"/>
    <m/>
    <s v="Oxton"/>
    <s v="Oxton"/>
    <x v="1"/>
    <s v="Adaptimmune Limited develops T cell therapies to treat cancer, human immunodeficiency virus, and infectious diseases."/>
    <s v="biopharma|biotechnology|health care|medical"/>
    <x v="44"/>
    <x v="6"/>
    <n v="2"/>
    <n v="107500000"/>
    <s v="2008-01-01"/>
    <s v="2014-03-26"/>
    <s v="2014-09-25"/>
    <m/>
    <s v="info@adaptimmune.com"/>
    <s v="(440) 123-5430"/>
    <s v="https://www.crunchbase.com/organization/adaptimmune"/>
    <s v="https://www.twitter.com/adaptimmune"/>
    <m/>
    <s v="0b6772b7-e325-0fa9-6a31-5db8690f19bb"/>
  </r>
  <r>
    <x v="32973"/>
    <s v="apontador.com"/>
    <s v="BRA"/>
    <m/>
    <s v="Sao Paulo"/>
    <s v="São Paulo"/>
    <x v="0"/>
    <s v="Apontador, an internet geolocation company, empowers companies and consumers with search and location services simplifying everyday life."/>
    <s v="internet|local|mobile|search engine"/>
    <x v="82"/>
    <x v="3"/>
    <n v="1"/>
    <n v="15000000"/>
    <s v="2008-10-01"/>
    <s v="2014-09-25"/>
    <s v="2014-09-25"/>
    <m/>
    <s v="apontador@apontador.com"/>
    <s v="'+55 11 3047-8400"/>
    <s v="https://www.crunchbase.com/organization/apontador"/>
    <s v="https://www.twitter.com/apontador"/>
    <s v="http://www.facebook.com/apontador"/>
    <s v="e63f25f2-79f9-c261-b84a-de9d1937be26"/>
  </r>
  <r>
    <x v="32974"/>
    <s v="arrayhealth.com"/>
    <s v="USA"/>
    <s v="WA"/>
    <s v="Seattle"/>
    <s v="Seattle"/>
    <x v="0"/>
    <s v="Array Health is a leading provider of private insurance exchange technology. Its cloud-based software platform enables health plans of any"/>
    <s v="employee benefits|enterprise software|health insurance"/>
    <x v="3470"/>
    <x v="3"/>
    <n v="5"/>
    <n v="13425000"/>
    <s v="2006-01-01"/>
    <s v="2008-08-01"/>
    <s v="2014-09-25"/>
    <m/>
    <s v="hello@arrayhealth.com"/>
    <s v="(800)640-7086"/>
    <s v="https://www.crunchbase.com/organization/array-health-solutions"/>
    <s v="https://www.twitter.com/arrayhealth"/>
    <s v="https://www.facebook.com/arrayhealth"/>
    <s v="b65594c8-c803-d670-879e-64ca858981fc"/>
  </r>
  <r>
    <x v="32975"/>
    <s v="astrall.org"/>
    <s v="USA"/>
    <s v="DE"/>
    <s v="Wilmington, Delaware"/>
    <s v="Wilmington"/>
    <x v="0"/>
    <s v="All-in-one marketplace for astrology"/>
    <s v="e-commerce platforms|psychology"/>
    <x v="665"/>
    <x v="1"/>
    <n v="1"/>
    <n v="25000"/>
    <s v="2014-09-03"/>
    <s v="2014-09-25"/>
    <s v="2014-09-25"/>
    <m/>
    <s v="info@astrall.org"/>
    <s v="(925) 738-2383"/>
    <s v="https://www.crunchbase.com/organization/astrall-inc"/>
    <s v="https://www.twitter.com/astrallgroup"/>
    <s v="http://www.facebook.com/astrallgroup"/>
    <s v="bb3d0880-8bde-11e5-a2ef-891fa3049ae7"/>
  </r>
  <r>
    <x v="32976"/>
    <s v="brammo.com"/>
    <s v="USA"/>
    <s v="OR"/>
    <s v="Medford"/>
    <s v="Ashland"/>
    <x v="0"/>
    <s v="Brammo designs and develops electric vehicles, including the Enertia, Empulse and Engage motorcycles."/>
    <s v="automotive|electric vehicle|energy"/>
    <x v="1535"/>
    <x v="2"/>
    <n v="5"/>
    <n v="66000000"/>
    <s v="2002-01-01"/>
    <s v="2010-09-22"/>
    <s v="2014-09-25"/>
    <m/>
    <s v="info@brammo.com"/>
    <m/>
    <s v="https://www.crunchbase.com/organization/brammo"/>
    <s v="https://www.twitter.com/brammosays"/>
    <s v="http://www.facebook.com/brammoinc"/>
    <s v="491a0987-2643-e4d6-fafb-fcf4d7463810"/>
  </r>
  <r>
    <x v="32977"/>
    <s v="getbrandid.com"/>
    <s v="GBR"/>
    <m/>
    <s v="London"/>
    <s v="London"/>
    <x v="0"/>
    <s v="BRANDID is an online platform that enables men to find and purchase fashion products for themselves."/>
    <s v="e-commerce|fashion|mobile"/>
    <x v="343"/>
    <x v="1"/>
    <n v="3"/>
    <n v="2312671"/>
    <s v="2012-01-01"/>
    <s v="2012-08-16"/>
    <s v="2014-09-25"/>
    <m/>
    <m/>
    <s v="44 77 3907 0851"/>
    <s v="https://www.crunchbase.com/organization/brandid"/>
    <s v="https://www.twitter.com/brandid"/>
    <m/>
    <s v="7eee1260-9b3d-8361-ae76-b00255dba6aa"/>
  </r>
  <r>
    <x v="32978"/>
    <s v="buckmason.com"/>
    <s v="USA"/>
    <s v="CA"/>
    <s v="Los Angeles"/>
    <s v="Los Angeles"/>
    <x v="0"/>
    <s v="Buck Mason designs and manufactures timeless American made menswear and sells direct-to-consumer online"/>
    <s v="e-commerce|fashion|lifestyle"/>
    <x v="48"/>
    <x v="0"/>
    <n v="1"/>
    <n v="300000"/>
    <s v="2013-11-01"/>
    <s v="2014-09-25"/>
    <s v="2014-09-25"/>
    <m/>
    <s v="help@buckmason.com"/>
    <s v="(888) 944-5374"/>
    <s v="https://www.crunchbase.com/organization/buck-mason"/>
    <s v="https://www.twitter.com/buckmasonusa"/>
    <s v="http://www.facebook.com/buckmasonusa/info"/>
    <s v="f09780b0-dd21-1d21-9f61-fd471f3ab704"/>
  </r>
  <r>
    <x v="32979"/>
    <s v="cashplay.co"/>
    <s v="CZE"/>
    <m/>
    <s v="Prague"/>
    <s v="Prague"/>
    <x v="0"/>
    <s v="Cashplay transforms games into multi-player, real-money eSports competitions to provide monetization which increases audience engagement"/>
    <s v="gaming|pc games|video games"/>
    <x v="616"/>
    <x v="0"/>
    <n v="2"/>
    <n v="5000000"/>
    <s v="2011-01-01"/>
    <s v="2014-05-25"/>
    <s v="2014-09-25"/>
    <m/>
    <s v="partners@cashplay.co"/>
    <m/>
    <s v="https://www.crunchbase.com/organization/cashplay-co"/>
    <s v="https://www.twitter.com/cashplayco"/>
    <s v="http://www.facebook.com/cashplay.co"/>
    <s v="6113fa75-2169-7785-b79f-3dda2867c88f"/>
  </r>
  <r>
    <x v="32980"/>
    <s v="contextrelevant.com"/>
    <s v="USA"/>
    <s v="WA"/>
    <s v="Seattle"/>
    <s v="Seattle"/>
    <x v="0"/>
    <s v="Context Relevant is a big data analytics company"/>
    <s v="analytics|big data|predictive analytics"/>
    <x v="123"/>
    <x v="0"/>
    <n v="5"/>
    <n v="44300000"/>
    <s v="2012-03-17"/>
    <s v="2012-06-28"/>
    <s v="2014-09-25"/>
    <m/>
    <s v="BigData@contextrelevant.com"/>
    <s v="(800) 980-3282"/>
    <s v="https://www.crunchbase.com/organization/context-relevant"/>
    <s v="https://www.twitter.com/contextrelevant"/>
    <s v="http://www.facebook.com/contextrelevant"/>
    <s v="5abb9e5b-6ef7-2e8f-89d3-0fe51dd7ee92"/>
  </r>
  <r>
    <x v="32981"/>
    <s v="gallowayrealty.com"/>
    <s v="USA"/>
    <s v="AZ"/>
    <s v="Phoenix"/>
    <s v="Phoenix"/>
    <x v="0"/>
    <s v="35 years in business real estate broker developer."/>
    <s v="business development|developer platform|real estate"/>
    <x v="27"/>
    <x v="1"/>
    <n v="1"/>
    <n v="17000000"/>
    <s v="1979-01-01"/>
    <s v="2014-09-25"/>
    <s v="2014-09-25"/>
    <m/>
    <m/>
    <n v="9282042360"/>
    <s v="https://www.crunchbase.com/organization/galloway-realty"/>
    <s v="https://www.twitter.com/nirvanapauly"/>
    <s v="https://www.facebook.com/paul.galloway.505"/>
    <s v="5ac9c302-1fbc-e3ec-fb97-421302df6cdb"/>
  </r>
  <r>
    <x v="32982"/>
    <s v="hootsuite.com"/>
    <s v="CAN"/>
    <s v="BC"/>
    <s v="Vancouver"/>
    <s v="Vancouver"/>
    <x v="0"/>
    <s v="Hootsuite is the most widely used platform for managing social media, loved by over 10 million people around the globe."/>
    <s v="advertising|apps|brand marketing|messaging|social media"/>
    <x v="5356"/>
    <x v="7"/>
    <n v="5"/>
    <n v="249900000"/>
    <s v="2008-11-28"/>
    <s v="2009-12-01"/>
    <s v="2014-09-25"/>
    <m/>
    <s v="media@hootsuite.com"/>
    <m/>
    <s v="https://www.crunchbase.com/organization/hootsuite"/>
    <s v="https://www.twitter.com/hootsuite"/>
    <s v="http://www.facebook.com/hootsuite"/>
    <s v="0659accb-c672-23c6-4ebc-57a53d2869ce"/>
  </r>
  <r>
    <x v="32983"/>
    <s v="myhousetab.com"/>
    <s v="USA"/>
    <s v="NY"/>
    <s v="New York City"/>
    <s v="New York"/>
    <x v="0"/>
    <s v="Mobile payments with a social twist."/>
    <s v="hospitality|mobile|mobile payments|social media"/>
    <x v="5357"/>
    <x v="0"/>
    <n v="6"/>
    <n v="1157500"/>
    <s v="2012-01-01"/>
    <s v="2012-11-01"/>
    <s v="2014-09-25"/>
    <m/>
    <s v="info@myhousetab.com"/>
    <s v="'212-647-7035"/>
    <s v="https://www.crunchbase.com/organization/housetab"/>
    <s v="https://www.twitter.com/myhousetab"/>
    <s v="http://www.facebook.com/housetab/274690849346387"/>
    <s v="69ed631a-19a4-93e2-d319-0e14d77a3a27"/>
  </r>
  <r>
    <x v="32984"/>
    <s v="imoney.my"/>
    <s v="MYS"/>
    <m/>
    <s v="Kuala Lumpur"/>
    <s v="Kuala Lumpur"/>
    <x v="0"/>
    <s v="iMoney Group is a financial services and referral business that operates a network of financial comparison websites."/>
    <s v="analytics|customer service|e-commerce|finance|financial services|internet"/>
    <x v="5358"/>
    <x v="6"/>
    <n v="3"/>
    <n v="6500000"/>
    <s v="2012-05-01"/>
    <s v="2013-06-04"/>
    <s v="2014-09-25"/>
    <m/>
    <s v="hello@iMoney.my"/>
    <s v="'+60 3-2106 5434"/>
    <s v="https://www.crunchbase.com/organization/imoney-group"/>
    <s v="https://www.twitter.com/imoneyteam"/>
    <s v="http://www.facebook.com/imoney.my"/>
    <s v="c0759a0c-bc1a-175b-67c7-93ecc95efb3b"/>
  </r>
  <r>
    <x v="32985"/>
    <s v="indybuild.com"/>
    <s v="USA"/>
    <s v="IL"/>
    <s v="Chicago"/>
    <s v="Chicago"/>
    <x v="0"/>
    <s v="IndyBuild is a free entertainment industry platform developed to fully showcase creative and performing artists"/>
    <s v="media and entertainment|music|performing arts"/>
    <x v="223"/>
    <x v="0"/>
    <n v="1"/>
    <n v="800000"/>
    <s v="2014-01-01"/>
    <s v="2014-09-25"/>
    <s v="2014-09-25"/>
    <m/>
    <s v="info@indybuild.com"/>
    <s v="'+1 (312) 454-7313"/>
    <s v="https://www.crunchbase.com/organization/indybuild"/>
    <s v="https://www.twitter.com/indybuild"/>
    <s v="https://www.facebook.com/indybuild"/>
    <s v="cd88c0f8-dd80-d849-2739-848f2dd7c58a"/>
  </r>
  <r>
    <x v="32986"/>
    <s v="inovarcorp.com"/>
    <s v="GBR"/>
    <m/>
    <s v="London"/>
    <s v="Bracknell"/>
    <x v="0"/>
    <s v="Delivering 100% Data Secure Enterprise Functionality on Mobile Devices - Without Re-Engineering!"/>
    <s v="mobile|software"/>
    <x v="245"/>
    <x v="1"/>
    <n v="2"/>
    <n v="237591"/>
    <s v="2012-12-12"/>
    <s v="2014-05-12"/>
    <s v="2014-09-25"/>
    <m/>
    <s v="investors@inovarcorp.com"/>
    <m/>
    <s v="https://www.crunchbase.com/organization/inovar-corporation"/>
    <s v="https://www.twitter.com/inovarcorp"/>
    <m/>
    <s v="8dba0350-3b1b-e338-3d13-222a26995e6d"/>
  </r>
  <r>
    <x v="32987"/>
    <s v="lodgeo.com"/>
    <s v="GBR"/>
    <m/>
    <s v="London"/>
    <s v="London"/>
    <x v="0"/>
    <s v="Lodgeo is the first price comparison app with a booking functionality that will make you enjoy your booking"/>
    <s v="tourism|travel"/>
    <x v="22"/>
    <x v="1"/>
    <n v="1"/>
    <n v="3272251"/>
    <s v="2013-01-01"/>
    <s v="2014-09-25"/>
    <s v="2014-09-25"/>
    <m/>
    <s v="info@lodgeo.com"/>
    <s v="(447) 765-0487"/>
    <s v="https://www.crunchbase.com/organization/lodgeo"/>
    <s v="https://www.twitter.com/lodgeoapp"/>
    <s v="http://www.facebook.com/lodgeo/info"/>
    <s v="08c15ea0-9f8a-66bc-31c7-f6090420cf40"/>
  </r>
  <r>
    <x v="32988"/>
    <s v="mangobayvacation.com"/>
    <s v="USA"/>
    <s v="FL"/>
    <s v="Sarasota - Bradenton"/>
    <s v="Sarasota"/>
    <x v="0"/>
    <s v="This is a direct investment into a boutique resort hotel property that will be managed by an experienced resort hotel partner."/>
    <s v="real estate"/>
    <x v="76"/>
    <x v="1"/>
    <n v="1"/>
    <m/>
    <s v="2014-10-23"/>
    <s v="2014-09-25"/>
    <s v="2014-09-25"/>
    <m/>
    <m/>
    <n v="19412325738"/>
    <s v="https://www.crunchbase.com/organization/mango-bay-vacation-rentals"/>
    <m/>
    <m/>
    <s v="e9118564-9d27-5ac4-c9c2-628f49263b82"/>
  </r>
  <r>
    <x v="32989"/>
    <s v="nanodefensesolutions.com"/>
    <s v="USA"/>
    <s v="FL"/>
    <m/>
    <m/>
    <x v="0"/>
    <s v="Our products are durable nanotechnology agents that have antimicrobial and anti corrosive properties"/>
    <s v="biotechnology|nanotechnology"/>
    <x v="36"/>
    <x v="1"/>
    <n v="1"/>
    <n v="300000"/>
    <s v="2014-01-01"/>
    <s v="2014-09-25"/>
    <s v="2014-09-25"/>
    <m/>
    <m/>
    <s v="(904) 638-4280"/>
    <s v="https://www.crunchbase.com/organization/nano-defense-solutions"/>
    <m/>
    <m/>
    <s v="bfe8e35b-3013-7aeb-bdbe-522f31d5d6b4"/>
  </r>
  <r>
    <x v="32990"/>
    <s v="wishfeed.me"/>
    <m/>
    <m/>
    <m/>
    <m/>
    <x v="0"/>
    <s v="Wishfeed is a smartphone application that enables users to find and purchase clothes."/>
    <s v="e-commerce|fashion"/>
    <x v="14"/>
    <x v="1"/>
    <n v="1"/>
    <n v="39959"/>
    <s v="2014-04-09"/>
    <s v="2014-09-25"/>
    <s v="2014-09-25"/>
    <m/>
    <s v="shunjisugaya@newelse.com"/>
    <m/>
    <s v="https://www.crunchbase.com/organization/newelse-inc-"/>
    <m/>
    <m/>
    <s v="50ac9ccf-e648-cbcf-59e1-5db230787c65"/>
  </r>
  <r>
    <x v="32991"/>
    <s v="publicinsightcorp.com"/>
    <s v="USA"/>
    <s v="OH"/>
    <s v="Akron - Canton"/>
    <s v="Hudson"/>
    <x v="0"/>
    <s v="Public Insight Corporation offers a web-based platform that provides analysis, comparison, and insight services for public organizations."/>
    <s v="analytics"/>
    <x v="178"/>
    <x v="0"/>
    <n v="2"/>
    <n v="620000"/>
    <s v="2012-01-01"/>
    <s v="2013-04-08"/>
    <s v="2014-09-25"/>
    <m/>
    <s v="info@publicinsightdata.com"/>
    <s v="(330) 656-9200"/>
    <s v="https://www.crunchbase.com/organization/public-insight-corporation"/>
    <s v="https://www.twitter.com/public_insight"/>
    <s v="http://www.facebook.com/publicinsight1"/>
    <s v="ba55ffce-11e9-21ce-56ce-bb3ac839c53c"/>
  </r>
  <r>
    <x v="32992"/>
    <s v="myredrabbit.com"/>
    <s v="USA"/>
    <s v="NY"/>
    <s v="New York City"/>
    <s v="New York"/>
    <x v="0"/>
    <s v="Founded in 2005, we at Red Rabbit believe that good nutrition is essential to a child’s academic growt"/>
    <s v="health care"/>
    <x v="3"/>
    <x v="6"/>
    <n v="2"/>
    <n v="809786"/>
    <s v="2005-01-01"/>
    <s v="2011-10-24"/>
    <s v="2014-09-25"/>
    <m/>
    <s v="help@myredrabbit.com"/>
    <s v="(186) 669-7337"/>
    <s v="https://www.crunchbase.com/organization/red-rabbit-inc"/>
    <s v="https://www.twitter.com/myredrabbit"/>
    <s v="http://www.facebook.com/redrabbitny"/>
    <s v="dc289d0c-4fc4-f93c-ca40-7fcced1a1dca"/>
  </r>
  <r>
    <x v="32993"/>
    <s v="rockviewgroupe.com"/>
    <s v="USA"/>
    <s v="AL"/>
    <s v="Huntsville"/>
    <s v="Muscle Shoals"/>
    <x v="0"/>
    <s v="Rockview Rehabiliation is a Physical Therapy, Lymphedema Management Center."/>
    <s v="medical"/>
    <x v="3"/>
    <x v="1"/>
    <n v="1"/>
    <n v="100000"/>
    <s v="2014-09-25"/>
    <s v="2014-09-25"/>
    <s v="2014-09-25"/>
    <m/>
    <m/>
    <m/>
    <s v="https://www.crunchbase.com/organization/rockview-rehabiliation"/>
    <m/>
    <m/>
    <s v="46c52363-d018-ad4d-6691-8281c464b14c"/>
  </r>
  <r>
    <x v="32994"/>
    <s v="sendwithus.com"/>
    <s v="USA"/>
    <s v="CA"/>
    <s v="SF Bay Area"/>
    <s v="San Francisco"/>
    <x v="0"/>
    <s v="sendwithus is a dashboard to manage all your templates and a simple REST API to automate everything."/>
    <s v="analytics|content|email|saas|software"/>
    <x v="5359"/>
    <x v="0"/>
    <n v="2"/>
    <n v="2300000"/>
    <s v="2013-01-01"/>
    <s v="2014-01-01"/>
    <s v="2014-09-25"/>
    <m/>
    <s v="founders@sendwithus.com"/>
    <s v="(187) 745-8923"/>
    <s v="https://www.crunchbase.com/organization/sendwithus"/>
    <s v="https://www.twitter.com/send_with_us"/>
    <s v="http://www.facebook.com/sendwithus"/>
    <s v="8e7a9d25-3b70-13de-e30f-f1075e23e555"/>
  </r>
  <r>
    <x v="32995"/>
    <s v="tyromer.com"/>
    <s v="CAN"/>
    <s v="ON"/>
    <s v="Toronto"/>
    <s v="Waterloo"/>
    <x v="0"/>
    <s v="Tyromer develops rubber devulcanization technology solutions to scrap tire management and recover valuable synthetic rubber."/>
    <s v="environmental engineering|manufacturing|renewable energy"/>
    <x v="1004"/>
    <x v="1"/>
    <n v="2"/>
    <n v="3750000"/>
    <s v="2009-06-03"/>
    <s v="2009-12-22"/>
    <s v="2014-09-25"/>
    <m/>
    <s v="info@tyromer.com"/>
    <m/>
    <s v="https://www.crunchbase.com/organization/tyromer"/>
    <s v="https://www.twitter.com/tyromerinc"/>
    <m/>
    <s v="757e7853-cb00-1465-1034-cde91c3c378c"/>
  </r>
  <r>
    <x v="32996"/>
    <s v="uotechnologies.com"/>
    <s v="LVA"/>
    <m/>
    <s v="Riga"/>
    <s v="Riga"/>
    <x v="0"/>
    <s v="UOT is a global joint venture formed to develop and manufacture Underwater Optical Communications devices."/>
    <s v="manufacturing|optical communication|sailing"/>
    <x v="5360"/>
    <x v="1"/>
    <n v="1"/>
    <n v="63968"/>
    <s v="2004-01-01"/>
    <s v="2014-09-25"/>
    <s v="2014-09-25"/>
    <m/>
    <s v="info@uotechnologies.com"/>
    <m/>
    <s v="https://www.crunchbase.com/organization/underwater-optical-technologies"/>
    <m/>
    <m/>
    <s v="d2cca3db-a5a0-20b4-db8b-0aeb08667460"/>
  </r>
  <r>
    <x v="32997"/>
    <s v="vividworks.com"/>
    <s v="FIN"/>
    <m/>
    <s v="Helsinki"/>
    <s v="Helsinki"/>
    <x v="0"/>
    <s v="VividWorks Ltd. offers innovative online 3D design-to-purchase SaaS platform solutions to the global market. We provide instantly"/>
    <s v="3d technology|retail|saas"/>
    <x v="168"/>
    <x v="6"/>
    <n v="1"/>
    <n v="1663183.9310844799"/>
    <s v="2006-01-01"/>
    <s v="2014-09-25"/>
    <s v="2014-09-25"/>
    <m/>
    <s v="contact@vividworks.com"/>
    <s v="358 2908 00810"/>
    <s v="https://www.crunchbase.com/organization/vividworks"/>
    <m/>
    <s v="http://www.facebook.com/pages/vividworks-ltd/323986920950100"/>
    <s v="fc370c99-1226-0d93-a68e-2a61de3249cd"/>
  </r>
  <r>
    <x v="32998"/>
    <s v="wi-next.com"/>
    <s v="USA"/>
    <s v="CA"/>
    <s v="SF Bay Area"/>
    <s v="Palo Alto"/>
    <x v="0"/>
    <s v="Wi-NEXT®, a Gartner “Cool Vendor 2015&quot;, provides the first Industrial Edgeware Wireless Platform to power IoT and Fog Computing."/>
    <m/>
    <x v="5"/>
    <x v="1"/>
    <n v="1"/>
    <m/>
    <s v="2015-01-01"/>
    <s v="2014-09-25"/>
    <s v="2014-09-25"/>
    <m/>
    <m/>
    <m/>
    <s v="https://www.crunchbase.com/organization/wi-next"/>
    <s v="https://www.twitter.com/winextcom"/>
    <m/>
    <s v="ad27f2ba-19ed-06a7-3c07-0b7345f42050"/>
  </r>
  <r>
    <x v="32999"/>
    <s v="zeptoco.com"/>
    <s v="USA"/>
    <s v="CA"/>
    <s v="SF Bay Area"/>
    <s v="Menlo Park"/>
    <x v="0"/>
    <s v="Zeptor develops an innovative silicon anode that enables battery makers to produce lithium-ion batteries that exceed 700Wh/L."/>
    <s v="nanotechnology"/>
    <x v="485"/>
    <x v="0"/>
    <n v="2"/>
    <n v="8404899"/>
    <s v="2009-01-01"/>
    <s v="2013-10-09"/>
    <s v="2014-09-25"/>
    <m/>
    <s v="info@zeptoco.com"/>
    <s v="'650-999-0677"/>
    <s v="https://www.crunchbase.com/organization/zeptor"/>
    <m/>
    <m/>
    <s v="de735739-a6ec-f467-471f-1517a4689f16"/>
  </r>
  <r>
    <x v="33000"/>
    <s v="ziplinegreen.com"/>
    <s v="USA"/>
    <s v="FL"/>
    <s v="Orlando"/>
    <s v="Winter Park"/>
    <x v="0"/>
    <s v="Zipline Green exists to provide eco-friendly technology and transit solutions."/>
    <s v="information technology|service industry|transportation"/>
    <x v="308"/>
    <x v="1"/>
    <n v="1"/>
    <n v="85000"/>
    <s v="2012-09-01"/>
    <s v="2014-09-25"/>
    <s v="2014-09-25"/>
    <m/>
    <s v="peter.diebel@ziplinegreen.com"/>
    <s v="'+1 (407) 383-1204"/>
    <s v="https://www.crunchbase.com/organization/zipline-green"/>
    <s v="https://www.twitter.com/ziplinegreen"/>
    <s v="http://www.facebook.com/ziplinegreen"/>
    <s v="f7d244f1-fb6d-ccf1-ad37-601175d19317"/>
  </r>
  <r>
    <x v="33001"/>
    <s v="accuris-networks.com"/>
    <s v="IRL"/>
    <m/>
    <s v="Dublin"/>
    <s v="Dublin"/>
    <x v="0"/>
    <s v="Accuris Networks is a leading provider of convergence, roaming and interworking solutions ."/>
    <s v="messaging|mobile|software|telecommunications"/>
    <x v="525"/>
    <x v="6"/>
    <n v="1"/>
    <n v="15000000"/>
    <s v="1998-01-01"/>
    <s v="2014-09-24"/>
    <s v="2014-09-24"/>
    <m/>
    <m/>
    <s v="(353) 188-1870"/>
    <s v="https://www.crunchbase.com/organization/accuris-networks"/>
    <s v="https://www.twitter.com/accurisnetworks"/>
    <m/>
    <s v="97e0a83c-a31f-b2ba-45ca-c728b778feca"/>
  </r>
  <r>
    <x v="33002"/>
    <m/>
    <s v="USA"/>
    <s v="NY"/>
    <s v="NY - Other"/>
    <s v="Ticonderoga"/>
    <x v="0"/>
    <s v="Adirondack East is going to bring a new and unique way for tourist to come discover and stay in United States largest tourist attractions."/>
    <s v="real estate"/>
    <x v="76"/>
    <x v="1"/>
    <n v="1"/>
    <n v="25000"/>
    <s v="2014-01-01"/>
    <s v="2014-09-24"/>
    <s v="2014-09-24"/>
    <m/>
    <m/>
    <m/>
    <s v="https://www.crunchbase.com/organization/adirondack-east"/>
    <m/>
    <m/>
    <s v="dcdbf1aa-d069-b392-768c-a80996d4ce6d"/>
  </r>
  <r>
    <x v="33003"/>
    <s v="allelebiotech.com"/>
    <s v="USA"/>
    <s v="CA"/>
    <s v="San Diego"/>
    <s v="San Diego"/>
    <x v="0"/>
    <s v="Allele Biotechnology and Pharmaceuticals, Inc. is a private, San Diego-based company"/>
    <s v="biotechnology"/>
    <x v="36"/>
    <x v="0"/>
    <n v="1"/>
    <n v="7000000"/>
    <s v="1999-01-01"/>
    <s v="2014-09-24"/>
    <s v="2014-09-24"/>
    <m/>
    <s v="oligo@allelebiotech.com"/>
    <s v="(858) 587-6645"/>
    <s v="https://www.crunchbase.com/organization/allele-biotech"/>
    <s v="https://www.twitter.com/allele_biotech"/>
    <s v="http://www.facebook.com/allele.biotech"/>
    <s v="1df7fd3d-efc5-0ef2-5f19-77e11a0d0e04"/>
  </r>
  <r>
    <x v="33004"/>
    <s v="apptentive.com"/>
    <s v="USA"/>
    <s v="WA"/>
    <s v="Seattle"/>
    <s v="Seattle"/>
    <x v="0"/>
    <s v="Apptentive’s mobile customer engagement software helps companies listen to, engage with, and retain their customers."/>
    <s v="analytics|android|communications infrastructure|developer tools|ios|mobile|saas"/>
    <x v="3860"/>
    <x v="0"/>
    <n v="4"/>
    <n v="6615000"/>
    <s v="2011-03-10"/>
    <s v="2012-07-05"/>
    <s v="2014-09-24"/>
    <m/>
    <s v="info@apptentive.com"/>
    <s v="(774) APP-TENT"/>
    <s v="https://www.crunchbase.com/organization/apptentive"/>
    <s v="https://www.twitter.com/apptentive"/>
    <s v="http://www.facebook.com/apptentive"/>
    <s v="abe23ff9-174e-5eab-2026-7740b9de9849"/>
  </r>
  <r>
    <x v="33005"/>
    <s v="aspirebeverages.com"/>
    <s v="USA"/>
    <s v="MN"/>
    <s v="Minneapolis"/>
    <s v="Minneapolis"/>
    <x v="0"/>
    <s v="Aspire Beverages produces all-natural sports drinks that enhance performance, and contain health benefits."/>
    <s v="hospitality"/>
    <x v="22"/>
    <x v="6"/>
    <n v="2"/>
    <n v="2950000"/>
    <s v="2012-01-01"/>
    <s v="2013-07-08"/>
    <s v="2014-09-24"/>
    <m/>
    <s v="Ateam@ASPIREbeverages.com"/>
    <s v="(161) 274-3476"/>
    <s v="https://www.crunchbase.com/organization/aspire-beverages"/>
    <s v="https://www.twitter.com/aspirebeverages"/>
    <s v="http://www.facebook.com/aspirebeveragecompany"/>
    <s v="45ebce0a-6208-4771-434b-d6f14080c503"/>
  </r>
  <r>
    <x v="33006"/>
    <s v="brainomix.com"/>
    <s v="GBR"/>
    <m/>
    <s v="London"/>
    <s v="Oxford"/>
    <x v="0"/>
    <s v="Brainomix Limited is a University of Oxford start-up company,"/>
    <s v="medical|medical device|software"/>
    <x v="247"/>
    <x v="1"/>
    <n v="1"/>
    <n v="1963489.9943822401"/>
    <s v="2010-01-01"/>
    <s v="2014-09-24"/>
    <s v="2014-09-24"/>
    <m/>
    <s v="info@brainomix.com"/>
    <s v="(440) 186-5339"/>
    <s v="https://www.crunchbase.com/organization/brainomix"/>
    <s v="https://www.twitter.com/brainomix"/>
    <s v="https://www.facebook.com/brainomix"/>
    <s v="08136ee7-3cea-1b0a-be19-637f58f45bdc"/>
  </r>
  <r>
    <x v="33007"/>
    <s v="bridgewaycapital.org"/>
    <s v="USA"/>
    <s v="PA"/>
    <s v="Pittsburgh"/>
    <s v="Pittsburgh"/>
    <x v="0"/>
    <s v="At Bridgeway Capital, we are bridging the way from entrepreneurial ideas to actual business growth and impact."/>
    <m/>
    <x v="5"/>
    <x v="2"/>
    <n v="1"/>
    <n v="2750000"/>
    <s v="1990-01-01"/>
    <s v="2014-09-24"/>
    <s v="2014-09-24"/>
    <m/>
    <m/>
    <m/>
    <s v="https://www.crunchbase.com/organization/bridgeway-capital"/>
    <s v="https://www.twitter.com/bridgeway_cap"/>
    <s v="http://www.facebook.com/bridgewaycapital"/>
    <s v="8102a615-c066-97f3-fe48-84615fbb2701"/>
  </r>
  <r>
    <x v="33008"/>
    <s v="contentanalyticsinc.com"/>
    <s v="USA"/>
    <s v="CA"/>
    <s v="SF Bay Area"/>
    <s v="San Francisco"/>
    <x v="0"/>
    <s v="REAL-TIME INSIGHTS FOR eCOMMERCE"/>
    <s v="analytics|big data|brand marketing|e-commerce"/>
    <x v="1784"/>
    <x v="0"/>
    <n v="2"/>
    <n v="5500000"/>
    <s v="2013-01-01"/>
    <s v="2014-01-01"/>
    <s v="2014-09-24"/>
    <m/>
    <m/>
    <s v="'843-284-3188"/>
    <s v="https://www.crunchbase.com/organization/content-analytics"/>
    <s v="https://www.twitter.com/contentanalytic"/>
    <s v="https://www.facebook.com/contentanalyticsinc"/>
    <s v="7df07938-4ebf-e7e4-797c-bc6ab9cfb54e"/>
  </r>
  <r>
    <x v="33009"/>
    <s v="e-bio.biz"/>
    <s v="USA"/>
    <s v="TX"/>
    <s v="Houston"/>
    <s v="Houston"/>
    <x v="0"/>
    <s v="Ebio is a clean tech start up with a proven technology to increase ethanol production."/>
    <m/>
    <x v="5"/>
    <x v="1"/>
    <n v="1"/>
    <m/>
    <s v="2014-03-24"/>
    <s v="2014-09-24"/>
    <s v="2014-09-24"/>
    <m/>
    <m/>
    <m/>
    <s v="https://www.crunchbase.com/organization/ebio"/>
    <m/>
    <m/>
    <s v="e3383822-2555-0c9e-4ce5-8207e98141f1"/>
  </r>
  <r>
    <x v="33010"/>
    <s v="evropa.co"/>
    <s v="GRC"/>
    <m/>
    <s v="Athens"/>
    <s v="Athens"/>
    <x v="0"/>
    <s v="Evropa - The Good People Network - Communications Platform for Rights and Democracy"/>
    <s v="cyber security|security"/>
    <x v="25"/>
    <x v="1"/>
    <n v="1"/>
    <n v="200000"/>
    <s v="2011-06-01"/>
    <s v="2014-09-24"/>
    <s v="2014-09-24"/>
    <m/>
    <s v="panokroko@gmail.com, jbraniff1117@gmail.com"/>
    <s v="(210) 924-3977"/>
    <s v="https://www.crunchbase.com/organization/evropa"/>
    <m/>
    <m/>
    <s v="ff514b1a-d4b6-4b31-c11d-227db30e14f5"/>
  </r>
  <r>
    <x v="33011"/>
    <s v="exosite.com"/>
    <s v="USA"/>
    <s v="MN"/>
    <s v="Minneapolis"/>
    <s v="Minneapolis"/>
    <x v="0"/>
    <s v="Exosite develops embedded technologies that facilitate the access and analysis of data via a platform."/>
    <s v="enterprise software|internet of things"/>
    <x v="146"/>
    <x v="2"/>
    <n v="3"/>
    <n v="725375"/>
    <s v="2009-01-01"/>
    <s v="2010-05-07"/>
    <s v="2014-09-24"/>
    <m/>
    <m/>
    <m/>
    <s v="https://www.crunchbase.com/organization/exosite"/>
    <s v="https://www.twitter.com/exosite"/>
    <s v="http://www.facebook.com/exosite"/>
    <s v="87431306-949a-f13f-0b1c-16799b65ef49"/>
  </r>
  <r>
    <x v="33012"/>
    <s v="experenti.com"/>
    <s v="USA"/>
    <s v="NY"/>
    <s v="New York City"/>
    <s v="New York"/>
    <x v="0"/>
    <s v="Experenti, a Massanzago, Italy-based augmented reality startup"/>
    <s v="android|augmented reality|developer tools|e-commerce|ios|mobile"/>
    <x v="5361"/>
    <x v="0"/>
    <n v="1"/>
    <n v="700000"/>
    <s v="2014-01-01"/>
    <s v="2014-09-24"/>
    <s v="2014-09-24"/>
    <m/>
    <s v="info@experenti.com"/>
    <m/>
    <s v="https://www.crunchbase.com/organization/experenti"/>
    <s v="https://www.twitter.com/experenti"/>
    <s v="http://www.facebook.com/experenti"/>
    <s v="22218e19-99d7-16dd-4bc0-36fa0e11051c"/>
  </r>
  <r>
    <x v="33013"/>
    <s v="fablic.co.jp"/>
    <s v="JPN"/>
    <m/>
    <m/>
    <m/>
    <x v="2"/>
    <s v="Fablic is the maker of women-focused flea-market app Fril allowing females to verify their identity on the app through Facebook."/>
    <s v="apps"/>
    <x v="50"/>
    <x v="2"/>
    <n v="1"/>
    <n v="9150000"/>
    <s v="2012-04-09"/>
    <s v="2014-09-24"/>
    <s v="2014-09-24"/>
    <m/>
    <m/>
    <m/>
    <s v="https://www.crunchbase.com/organization/fablic"/>
    <m/>
    <m/>
    <s v="30a71593-9270-262f-3e4f-f1549c6e397d"/>
  </r>
  <r>
    <x v="33014"/>
    <s v="getfeedback.com"/>
    <s v="USA"/>
    <s v="CA"/>
    <s v="SF Bay Area"/>
    <s v="San Francisco"/>
    <x v="2"/>
    <s v="GetFeedback helps companies understand and improve customer experience by making it easy to create beautiful, branded surveys."/>
    <s v="market research|software"/>
    <x v="355"/>
    <x v="2"/>
    <n v="1"/>
    <n v="2300000"/>
    <s v="2013-03-01"/>
    <s v="2014-09-24"/>
    <s v="2014-09-24"/>
    <m/>
    <s v="hello@getfeedback.com"/>
    <m/>
    <s v="https://www.crunchbase.com/organization/getfeedback"/>
    <s v="https://www.twitter.com/getfeedback"/>
    <s v="http://www.facebook.com/getfeedback"/>
    <s v="6c4d2d1e-9cce-0e58-74e0-0f00c7f838bb"/>
  </r>
  <r>
    <x v="33015"/>
    <s v="wmgta.com"/>
    <s v="USA"/>
    <s v="VA"/>
    <s v="Washington, D.C."/>
    <s v="Mclean"/>
    <x v="0"/>
    <s v="GreenTech Automotive is a manufacturer of compact electric vehicles."/>
    <s v="automotive|electric vehicle|energy efficiency|greentech"/>
    <x v="363"/>
    <x v="6"/>
    <n v="1"/>
    <n v="47000000"/>
    <s v="2006-01-01"/>
    <s v="2014-09-24"/>
    <s v="2014-09-24"/>
    <m/>
    <m/>
    <s v="'703-666-9001"/>
    <s v="https://www.crunchbase.com/organization/greentech-automotive"/>
    <s v="https://www.twitter.com/wmgta"/>
    <s v="http://www.facebook.com/mycarwmgta"/>
    <s v="73f0afc1-bd7f-6b0d-e750-bd25182d50d7"/>
  </r>
  <r>
    <x v="33016"/>
    <s v="hoardspot.com"/>
    <s v="DEU"/>
    <m/>
    <s v="Berlin"/>
    <s v="Berlin"/>
    <x v="0"/>
    <s v="Check in guests remotely by depositing your keys in trusted local stores."/>
    <s v="location based services|logistics"/>
    <x v="3187"/>
    <x v="1"/>
    <n v="3"/>
    <n v="25000"/>
    <s v="2013-01-01"/>
    <s v="2014-05-12"/>
    <s v="2014-09-24"/>
    <m/>
    <m/>
    <s v="'+49 30 12089744"/>
    <s v="https://www.crunchbase.com/organization/hoard"/>
    <s v="https://www.twitter.com/hoardspot"/>
    <s v="http://www.facebook.com/hoardspot"/>
    <s v="1eb694a2-deba-f1f2-f529-1fc2ae58e700"/>
  </r>
  <r>
    <x v="33017"/>
    <s v="hotdot.tv"/>
    <s v="USA"/>
    <s v="WA"/>
    <s v="Seattle"/>
    <s v="Seattle"/>
    <x v="0"/>
    <s v="Fan engagement and video monetization, done right. Tap into what's hot."/>
    <s v="advertising|e-commerce"/>
    <x v="627"/>
    <x v="1"/>
    <n v="1"/>
    <n v="600000"/>
    <s v="2014-02-24"/>
    <s v="2014-09-24"/>
    <s v="2014-09-24"/>
    <m/>
    <s v="info@hotdot.tv"/>
    <m/>
    <s v="https://www.crunchbase.com/organization/hotdot-tv"/>
    <s v="https://www.twitter.com/hotdottv"/>
    <m/>
    <s v="7fbf6b2c-aa34-8ad4-15b6-3fb0129017d2"/>
  </r>
  <r>
    <x v="33018"/>
    <s v="innopath.com"/>
    <s v="USA"/>
    <s v="CA"/>
    <s v="SF Bay Area"/>
    <s v="Sunnyvale"/>
    <x v="0"/>
    <s v="innoPath Software provides mobile device management technology to wireless operators and mobile device manufacturers."/>
    <s v="ios|mobile|mobile devices|security|wireless"/>
    <x v="2329"/>
    <x v="3"/>
    <n v="4"/>
    <n v="38500000"/>
    <s v="1999-01-01"/>
    <s v="2004-01-13"/>
    <s v="2014-09-24"/>
    <m/>
    <s v="websales@innopath.com"/>
    <s v="'408-962-9200"/>
    <s v="https://www.crunchbase.com/organization/innopath"/>
    <s v="https://www.twitter.com/innopath"/>
    <s v="http://www.facebook.com/innopath"/>
    <s v="3c78be2a-d1db-7655-e1c8-ffa8ee0ac3c8"/>
  </r>
  <r>
    <x v="33019"/>
    <s v="keizmarshall.com"/>
    <s v="CAN"/>
    <s v="ON"/>
    <s v="Toronto"/>
    <s v="Mississauga"/>
    <x v="0"/>
    <s v="We provide elite training for the Performing Arts for Adults and Children."/>
    <s v="education"/>
    <x v="38"/>
    <x v="1"/>
    <n v="1"/>
    <m/>
    <s v="2009-01-03"/>
    <s v="2014-09-24"/>
    <s v="2014-09-24"/>
    <m/>
    <m/>
    <m/>
    <s v="https://www.crunchbase.com/organization/keiz-marshall-performing-arts-academy"/>
    <m/>
    <m/>
    <s v="5a05a9f3-1784-cb06-1e26-c9cfd60be7dd"/>
  </r>
  <r>
    <x v="33020"/>
    <s v="lander.co.uk"/>
    <s v="GBR"/>
    <m/>
    <s v="Birmingham"/>
    <s v="Birmingham"/>
    <x v="0"/>
    <s v="At Lander Automotive, we excel in our core skills of tube manipulation / tube bending and jointing"/>
    <s v="automotive"/>
    <x v="114"/>
    <x v="5"/>
    <n v="2"/>
    <n v="3637706"/>
    <m/>
    <s v="2014-09-24"/>
    <s v="2014-09-24"/>
    <m/>
    <s v="enquiries@lander.co.uk"/>
    <s v="(440) 121-4231"/>
    <s v="https://www.crunchbase.com/organization/lander-automotive"/>
    <m/>
    <m/>
    <s v="18b838af-b35f-46a6-bc7c-e222b49d2ba9"/>
  </r>
  <r>
    <x v="33021"/>
    <s v="libertybuildersoftexas.net"/>
    <s v="USA"/>
    <s v="TX"/>
    <s v="San Antonio"/>
    <s v="San Antonio"/>
    <x v="0"/>
    <s v="Liberty Builders of Texas is the #1 exterior residential renovator in San Antonio."/>
    <s v="real estate"/>
    <x v="76"/>
    <x v="1"/>
    <n v="1"/>
    <m/>
    <s v="1980-09-24"/>
    <s v="2014-09-24"/>
    <s v="2014-09-24"/>
    <m/>
    <m/>
    <m/>
    <s v="https://www.crunchbase.com/organization/liberty-builders-of-texas"/>
    <m/>
    <m/>
    <s v="8a5a6c86-7a06-41ca-c651-b28f82e10ba7"/>
  </r>
  <r>
    <x v="33022"/>
    <m/>
    <s v="USA"/>
    <s v="FL"/>
    <s v="Gainesville"/>
    <s v="Gainesville"/>
    <x v="0"/>
    <s v="Lukat Group, LLC is a family business founded on 2009 after 2 years of experience on eCommerce, and specifically eBay."/>
    <s v="cosmetics"/>
    <x v="366"/>
    <x v="1"/>
    <n v="1"/>
    <m/>
    <s v="2010-10-08"/>
    <s v="2014-09-24"/>
    <s v="2014-09-24"/>
    <m/>
    <m/>
    <m/>
    <s v="https://www.crunchbase.com/organization/lukat-group"/>
    <m/>
    <m/>
    <s v="e3495e8c-743c-de7e-92cc-a64b702cad3b"/>
  </r>
  <r>
    <x v="33023"/>
    <s v="magnitudesoftware.com"/>
    <s v="USA"/>
    <s v="TX"/>
    <s v="Austin"/>
    <s v="Austin"/>
    <x v="0"/>
    <s v="Magnitude Software’s brands are leaders in enterprise information management with award-winning solutions in business intelligence"/>
    <s v="analytics|business intelligence|software"/>
    <x v="123"/>
    <x v="5"/>
    <n v="1"/>
    <n v="100000000"/>
    <s v="2014-01-01"/>
    <s v="2014-09-24"/>
    <s v="2014-09-24"/>
    <m/>
    <s v="rebecca@revolutionpr.com"/>
    <s v="(503) 380-8292"/>
    <s v="https://www.crunchbase.com/organization/magnitude-software"/>
    <s v="https://www.twitter.com/mag_sw"/>
    <s v="https://www.facebook.com/magnitudesw"/>
    <s v="c20bf9aa-a794-638f-2fcb-d10d12f8b5e4"/>
  </r>
  <r>
    <x v="33024"/>
    <s v="manifatto.com"/>
    <s v="GBR"/>
    <m/>
    <s v="London"/>
    <s v="London"/>
    <x v="0"/>
    <s v="Manifatto is a curated marketplace for better made goods. Find unique, handmade, limited edition products and buy directly from the source."/>
    <s v="e-commerce|internet"/>
    <x v="314"/>
    <x v="1"/>
    <n v="1"/>
    <n v="30000"/>
    <s v="2014-11-26"/>
    <s v="2014-09-24"/>
    <s v="2014-09-24"/>
    <m/>
    <s v="hello@manifatto.com"/>
    <n v="7581128720"/>
    <s v="https://www.crunchbase.com/organization/manifatto-ltd"/>
    <s v="https://www.twitter.com/manifatto"/>
    <s v="http://www.facebook.com/manifattocom"/>
    <s v="d40004c1-3e26-735a-1ea9-6caa3431705e"/>
  </r>
  <r>
    <x v="33025"/>
    <s v="maplinkbusiness.com"/>
    <s v="BRA"/>
    <m/>
    <s v="Sao Paulo"/>
    <s v="São Paulo"/>
    <x v="0"/>
    <s v="Geolocation solutions and cloud logistics platform with projects for clients of multiple sizes and business segments."/>
    <s v="logistics|mapping services|mobile"/>
    <x v="3005"/>
    <x v="6"/>
    <n v="1"/>
    <n v="15000000"/>
    <s v="2000-01-01"/>
    <s v="2014-09-24"/>
    <s v="2014-09-24"/>
    <m/>
    <s v="imprensa@maplink.com.br"/>
    <m/>
    <s v="https://www.crunchbase.com/organization/maplink"/>
    <s v="https://www.twitter.com/maplink"/>
    <s v="http://www.facebook.com/maplink"/>
    <s v="2c4b80d6-3514-613d-199a-e192b7ed955b"/>
  </r>
  <r>
    <x v="33026"/>
    <s v="millenniumentertainment.me"/>
    <s v="USA"/>
    <s v="CA"/>
    <s v="Los Angeles"/>
    <s v="Los Angeles"/>
    <x v="0"/>
    <s v="Millennium Entertainment - Theatrical Film/Movie Distribution Company based in Los Angeles, CA"/>
    <s v="digital entertainment|internet|media and entertainment"/>
    <x v="87"/>
    <x v="6"/>
    <n v="1"/>
    <n v="40000000"/>
    <s v="2010-01-01"/>
    <s v="2014-09-24"/>
    <s v="2014-09-24"/>
    <m/>
    <m/>
    <s v="'310-893-6289"/>
    <s v="https://www.crunchbase.com/organization/millennium-entertainment"/>
    <s v="https://www.twitter.com/ouralchemy"/>
    <s v="http://www.facebook.com/millenniumentertainment/info"/>
    <s v="1dd66562-84f5-11d1-c1fe-182a689a174a"/>
  </r>
  <r>
    <x v="33027"/>
    <s v="myeasydocs.com"/>
    <s v="IND"/>
    <m/>
    <s v="Chennai"/>
    <s v="Chennai"/>
    <x v="0"/>
    <s v="Tharakan Web Innovations Private Limited “TWI” has premiered myeasydocs.com,"/>
    <s v="cyber security|document management|fraud detection|privacy"/>
    <x v="692"/>
    <x v="1"/>
    <n v="1"/>
    <n v="1000000"/>
    <s v="2008-01-01"/>
    <s v="2014-09-24"/>
    <s v="2014-09-24"/>
    <m/>
    <s v="tharakan@myeasydocs.com"/>
    <s v="(090) 946-1616"/>
    <s v="https://www.crunchbase.com/organization/myeasydocs"/>
    <m/>
    <m/>
    <s v="9135e91d-db12-5e4b-a3b5-d72f59f7b8f9"/>
  </r>
  <r>
    <x v="33028"/>
    <s v="n-life.es"/>
    <s v="ESP"/>
    <m/>
    <s v="Granada"/>
    <s v="Granada"/>
    <x v="0"/>
    <s v="nLife Therapeutics develops innovative treatments for CNS diseases."/>
    <s v="biotechnology|ediscovery"/>
    <x v="583"/>
    <x v="0"/>
    <n v="3"/>
    <n v="9675503.6370178908"/>
    <s v="2009-01-01"/>
    <s v="2012-02-21"/>
    <s v="2014-09-24"/>
    <m/>
    <m/>
    <s v="34 93 435 54 72"/>
    <s v="https://www.crunchbase.com/organization/nlife-therapeutics"/>
    <m/>
    <m/>
    <s v="86042f01-1f8b-8081-45b7-8672f9f01430"/>
  </r>
  <r>
    <x v="33029"/>
    <s v="plugbuy.com.br"/>
    <s v="BRA"/>
    <m/>
    <s v="Porto Alegre"/>
    <s v="Porto Alegre"/>
    <x v="0"/>
    <s v="PlugBuy is a cloud platform that enables retailers to understand their customer habits."/>
    <s v="analytics"/>
    <x v="178"/>
    <x v="2"/>
    <n v="1"/>
    <n v="104364.233959565"/>
    <m/>
    <s v="2014-09-24"/>
    <s v="2014-09-24"/>
    <m/>
    <s v="info@plugbuy.com.br"/>
    <n v="555132862188"/>
    <s v="https://www.crunchbase.com/organization/plugbuy"/>
    <m/>
    <s v="https://www.facebook.com/plugbuy"/>
    <s v="708875ed-2af8-fb31-c6c3-6d7e2ee4ad95"/>
  </r>
  <r>
    <x v="33030"/>
    <s v="powgloves.com"/>
    <s v="USA"/>
    <s v="WA"/>
    <s v="Seattle"/>
    <s v="Seattle"/>
    <x v="0"/>
    <s v="The POW brand was first dreamt about in 1997 on a road trip to a Washington State ski resort, Steven’s Pass."/>
    <s v="sporting goods"/>
    <x v="176"/>
    <x v="0"/>
    <n v="1"/>
    <n v="2500000"/>
    <s v="2002-01-01"/>
    <s v="2014-09-24"/>
    <s v="2014-09-24"/>
    <m/>
    <s v="Info@powgloves.com"/>
    <s v="(188) 876-9458"/>
    <s v="https://www.crunchbase.com/organization/pow"/>
    <s v="https://www.twitter.com/powgloves"/>
    <s v="http://www.facebook.com/powglovesusa/info"/>
    <s v="8cc4866b-265a-5419-7538-721192e19a5b"/>
  </r>
  <r>
    <x v="33031"/>
    <s v="powerlytics.com"/>
    <s v="USA"/>
    <s v="PA"/>
    <s v="Philadelphia"/>
    <s v="Doylestown"/>
    <x v="0"/>
    <s v="Powerlytics helps organizations address significant risk and compliance-related challenges."/>
    <s v="information services"/>
    <x v="59"/>
    <x v="0"/>
    <n v="2"/>
    <n v="6698864"/>
    <s v="2011-01-01"/>
    <s v="2014-05-27"/>
    <s v="2014-09-24"/>
    <m/>
    <s v="sales@powerlytics.com"/>
    <s v="(215) 375-7675"/>
    <s v="https://www.crunchbase.com/organization/powerlytics"/>
    <s v="https://www.twitter.com/powerlytics"/>
    <m/>
    <s v="90e17daa-158f-166e-4132-2a0e9857b64e"/>
  </r>
  <r>
    <x v="33032"/>
    <s v="prismhr.com"/>
    <s v="USA"/>
    <s v="MA"/>
    <s v="Cape Cod"/>
    <s v="Plymouth"/>
    <x v="0"/>
    <s v="PrismHR (formerly F.W. Davison) is a leading provider of comprehensive HR software solutions."/>
    <s v="software"/>
    <x v="10"/>
    <x v="6"/>
    <n v="1"/>
    <m/>
    <s v="1985-01-01"/>
    <s v="2014-09-24"/>
    <s v="2014-09-24"/>
    <m/>
    <m/>
    <s v="(877) 837-4311"/>
    <s v="https://www.crunchbase.com/organization/prismhr"/>
    <s v="https://www.twitter.com/prismhrcloud"/>
    <m/>
    <s v="c97bf63c-ecbe-f76a-5a2e-063e8e264d08"/>
  </r>
  <r>
    <x v="33033"/>
    <s v="pro.com"/>
    <s v="USA"/>
    <s v="WA"/>
    <s v="Seattle"/>
    <s v="Seattle"/>
    <x v="0"/>
    <s v="Pro.com is a nationwide pricing engine for home projects."/>
    <s v="home automation|home improvement|home renovation"/>
    <x v="30"/>
    <x v="0"/>
    <n v="2"/>
    <n v="17500000"/>
    <s v="2013-01-01"/>
    <s v="2014-05-13"/>
    <s v="2014-09-24"/>
    <m/>
    <s v="support@pro.com"/>
    <s v="1(800) 597-4776"/>
    <s v="https://www.crunchbase.com/organization/pro-com"/>
    <s v="https://www.twitter.com/getyourpro"/>
    <s v="http://www.facebook.com/getpro"/>
    <s v="98213b21-1e40-ba74-a8fc-da916072e20b"/>
  </r>
  <r>
    <x v="33034"/>
    <s v="qualtrics.com"/>
    <s v="USA"/>
    <s v="UT"/>
    <s v="Salt Lake City"/>
    <s v="Provo"/>
    <x v="0"/>
    <s v="Qualtrics is a rapidly growing software-as-a-service company and the provider of the world's leading insight platform."/>
    <s v="consumer|market research|software"/>
    <x v="355"/>
    <x v="8"/>
    <n v="2"/>
    <n v="220000000"/>
    <s v="2002-01-01"/>
    <s v="2012-05-15"/>
    <s v="2014-09-24"/>
    <m/>
    <s v="support@qualtrics.com"/>
    <s v="(800) 340-9194"/>
    <s v="https://www.crunchbase.com/organization/qualtrics"/>
    <s v="https://www.twitter.com/qualtrics"/>
    <s v="http://www.facebook.com/qualtrics"/>
    <s v="2f6ed0df-e019-f0ad-10bc-d7eee4710103"/>
  </r>
  <r>
    <x v="33035"/>
    <s v="qrhc.com"/>
    <s v="USA"/>
    <s v="TX"/>
    <s v="Dallas"/>
    <s v="Frisco"/>
    <x v="1"/>
    <s v="Quest Resource Holding Corporation, formerly Infinity Resources Holdings Corp., through its subsidiaries, provides management programs"/>
    <s v="industrial|recycling|waste management"/>
    <x v="705"/>
    <x v="6"/>
    <n v="1"/>
    <n v="18000000"/>
    <s v="2007-01-01"/>
    <s v="2014-09-24"/>
    <s v="2014-09-24"/>
    <m/>
    <m/>
    <s v="'877-321-1811"/>
    <s v="https://www.crunchbase.com/organization/quest-resource-holding-corporation"/>
    <s v="https://www.twitter.com/quest_rmg"/>
    <s v="https://www.facebook.com/questsustainability"/>
    <s v="29806221-43d2-dafe-d3a4-ac27497f5767"/>
  </r>
  <r>
    <x v="33036"/>
    <s v="qzzr.com"/>
    <s v="USA"/>
    <s v="UT"/>
    <s v="Salt Lake City"/>
    <s v="Lehi"/>
    <x v="0"/>
    <s v="Qzzr is used by marketers and publishers to create fun, viral quizzes and share them on social media."/>
    <s v="advertising|brand marketing|lead generation|market research|predictive analytics|social media marketing"/>
    <x v="329"/>
    <x v="0"/>
    <n v="1"/>
    <n v="2000000"/>
    <s v="2013-01-01"/>
    <s v="2014-09-24"/>
    <s v="2014-09-24"/>
    <m/>
    <s v="hello@qzzr.com"/>
    <s v="1(844) 799-7669"/>
    <s v="https://www.crunchbase.com/organization/qzzr"/>
    <s v="https://www.twitter.com/qzzr_"/>
    <s v="http://www.facebook.com/pages/qzzr/200008303516674"/>
    <s v="44ad36fe-5527-1f00-e372-07592c0559ff"/>
  </r>
  <r>
    <x v="33037"/>
    <m/>
    <m/>
    <m/>
    <m/>
    <m/>
    <x v="0"/>
    <s v="St Boswells Biogas"/>
    <m/>
    <x v="5"/>
    <x v="2"/>
    <n v="1"/>
    <m/>
    <m/>
    <s v="2014-09-24"/>
    <s v="2014-09-24"/>
    <m/>
    <m/>
    <m/>
    <s v="https://www.crunchbase.com/organization/st-boswells-biogas"/>
    <m/>
    <m/>
    <s v="75d01e76-8dd0-5953-424d-c38ca24cad80"/>
  </r>
  <r>
    <x v="33038"/>
    <s v="viprinet.com"/>
    <s v="DEU"/>
    <m/>
    <s v="DEU - Other"/>
    <s v="Bingen Am Rhein"/>
    <x v="0"/>
    <s v="German manufacturer of VPN Routers, able to bond multiple WAN links, and provider of globally established SD-WAN solutions."/>
    <s v="mobile|network security"/>
    <x v="878"/>
    <x v="0"/>
    <n v="1"/>
    <n v="7053874.5008849399"/>
    <s v="2006-12-13"/>
    <s v="2014-09-24"/>
    <s v="2014-09-24"/>
    <m/>
    <s v="info@viprinet.com"/>
    <s v="1(669)721-0900"/>
    <s v="https://www.crunchbase.com/organization/viprinet-europe"/>
    <s v="https://www.twitter.com/viprinet"/>
    <s v="http://www.facebook.com/viprinetinternational"/>
    <s v="21d23867-71a1-bc2f-796b-970ecf187449"/>
  </r>
  <r>
    <x v="33039"/>
    <s v="airbiquity.com"/>
    <s v="USA"/>
    <s v="WA"/>
    <s v="Seattle"/>
    <s v="Seattle"/>
    <x v="0"/>
    <s v="Airbiquity designs, operates and manages telematics connectivity infrastructure."/>
    <s v="automotive|software|wireless"/>
    <x v="5362"/>
    <x v="3"/>
    <n v="3"/>
    <n v="35419873"/>
    <s v="1997-01-01"/>
    <s v="2008-01-01"/>
    <s v="2014-09-23"/>
    <m/>
    <s v="contact@airbiquity.com"/>
    <s v="(206) 219-2700"/>
    <s v="https://www.crunchbase.com/organization/airbiquity"/>
    <s v="https://www.twitter.com/airbiquity"/>
    <s v="http://www.facebook.com/airbiquity"/>
    <s v="e0053b53-4c2b-419c-0f47-6f2192cf4677"/>
  </r>
  <r>
    <x v="33040"/>
    <s v="akeneo.com"/>
    <s v="FRA"/>
    <m/>
    <s v="Nantes"/>
    <s v="Nantes"/>
    <x v="0"/>
    <s v="Akeneo is a producer of software for product information mangement."/>
    <s v="software"/>
    <x v="10"/>
    <x v="0"/>
    <n v="2"/>
    <n v="2432351"/>
    <s v="2013-01-20"/>
    <s v="2013-07-26"/>
    <s v="2014-09-23"/>
    <m/>
    <s v="hello@akeneo.com"/>
    <s v="(339) 838-2127"/>
    <s v="https://www.crunchbase.com/organization/akeneo"/>
    <s v="https://www.twitter.com/akeneopim"/>
    <s v="http://www.facebook.com/akeneopim"/>
    <s v="264c339f-0922-284d-df98-856aff927e28"/>
  </r>
  <r>
    <x v="33041"/>
    <s v="apcera.com"/>
    <s v="USA"/>
    <s v="CA"/>
    <s v="SF Bay Area"/>
    <s v="San Francisco"/>
    <x v="0"/>
    <s v="The Apcera cloud platform helps enterprises innovate at speed with full confidence and trust."/>
    <s v="cloud computing|cloud infrastructure|cloud security|enterprise software|software"/>
    <x v="1075"/>
    <x v="3"/>
    <n v="3"/>
    <n v="7200000"/>
    <s v="2012-03-01"/>
    <s v="2012-05-08"/>
    <s v="2014-09-23"/>
    <m/>
    <s v="info@apcera.com"/>
    <s v="(415) 951-3467"/>
    <s v="https://www.crunchbase.com/organization/apcera"/>
    <s v="https://www.twitter.com/apcera"/>
    <s v="http://www.facebook.com/apcera"/>
    <s v="3f52240d-f3a1-63b5-6d7b-ef0f0f69ead8"/>
  </r>
  <r>
    <x v="33042"/>
    <s v="appliedcleantech.com"/>
    <s v="USA"/>
    <s v="CA"/>
    <s v="San Diego"/>
    <s v="San Diego"/>
    <x v="0"/>
    <s v="Imagine discovering gold in wastewater… Applied CleanTech (ACT) creates a market of $200 Billion a year (more than Google's market)."/>
    <s v="cleantech|recycling|renewable energy"/>
    <x v="9"/>
    <x v="0"/>
    <n v="1"/>
    <m/>
    <s v="2007-05-30"/>
    <s v="2014-09-23"/>
    <s v="2014-09-23"/>
    <m/>
    <s v="info@actsrs.com"/>
    <s v="(718) 841-8304"/>
    <s v="https://www.crunchbase.com/organization/applied-cleantech-act"/>
    <s v="https://www.twitter.com/appliedct"/>
    <m/>
    <s v="0660173d-d56c-795b-d8e9-aed8e9c03061"/>
  </r>
  <r>
    <x v="33043"/>
    <s v="aseguratefacil.com"/>
    <s v="COL"/>
    <m/>
    <s v="Bogota"/>
    <s v="Bogotá"/>
    <x v="0"/>
    <s v="Premier online auto insurance to cover damage to your vehicle may suffer theft or damage to third parties."/>
    <s v="automotive|insurance"/>
    <x v="1882"/>
    <x v="1"/>
    <n v="1"/>
    <n v="500000"/>
    <m/>
    <s v="2014-09-23"/>
    <s v="2014-09-23"/>
    <m/>
    <m/>
    <s v="(571) 257-2951"/>
    <s v="https://www.crunchbase.com/organization/asegurate-facil"/>
    <s v="https://www.twitter.com/aseguratefacil"/>
    <m/>
    <s v="d196ef1f-ec76-0e70-69c1-5085ef1107d3"/>
  </r>
  <r>
    <x v="33044"/>
    <s v="biotherapeuticsinc.com"/>
    <s v="USA"/>
    <s v="VA"/>
    <s v="Roanoke"/>
    <s v="Blacksburg"/>
    <x v="0"/>
    <s v="BioTherapeutics Inc. (BTI) is a pre-clinical stage company"/>
    <s v="biotechnology"/>
    <x v="36"/>
    <x v="0"/>
    <n v="1"/>
    <m/>
    <s v="2008-01-01"/>
    <s v="2014-09-23"/>
    <s v="2014-09-23"/>
    <m/>
    <s v="info@biotherapeuticsinc.com"/>
    <s v="(540) 449-1533"/>
    <s v="https://www.crunchbase.com/organization/biotherapeutics"/>
    <s v="https://www.twitter.com/nimmlab"/>
    <s v="https://www.facebook.com/nimml"/>
    <s v="e698519b-53bd-904c-8ee5-d30335df2b50"/>
  </r>
  <r>
    <x v="33045"/>
    <s v="blinkfire.com"/>
    <s v="USA"/>
    <s v="IL"/>
    <s v="Chicago"/>
    <s v="Chicago"/>
    <x v="0"/>
    <s v="Evaluate sponsorships for the Visual Web automatically and in real time"/>
    <s v="analytics|big data|social media|sports|visual search"/>
    <x v="5363"/>
    <x v="1"/>
    <n v="1"/>
    <n v="900000"/>
    <s v="2013-01-01"/>
    <s v="2014-09-23"/>
    <s v="2014-09-23"/>
    <m/>
    <m/>
    <s v="'650-735-1474"/>
    <s v="https://www.crunchbase.com/organization/blinkfire-analtyics-inc"/>
    <s v="https://www.twitter.com/blinkfirestats"/>
    <s v="http://www.facebook.com/blinkfireanalytics"/>
    <s v="5a727ebb-83e8-1d3c-4d97-ad415827a8e1"/>
  </r>
  <r>
    <x v="33046"/>
    <s v="brandmaker.com"/>
    <s v="DEU"/>
    <m/>
    <s v="Frankfurt"/>
    <s v="Karlsruhe"/>
    <x v="0"/>
    <s v="BrandMaker is the leading provider of Marketing Resource Management (MRM) systems in Europe."/>
    <s v="cloud computing|marketing|software"/>
    <x v="1130"/>
    <x v="3"/>
    <n v="1"/>
    <n v="30000000"/>
    <s v="1999-01-01"/>
    <s v="2014-09-23"/>
    <s v="2014-09-23"/>
    <m/>
    <s v="info@brandmaker.com"/>
    <n v="49721201251998"/>
    <s v="https://www.crunchbase.com/organization/brandmaker"/>
    <s v="https://www.twitter.com/brandmakerde"/>
    <s v="https://www.facebook.com/brandmaker.russia"/>
    <s v="c5770283-e3c6-2f15-f6e5-1a178e38b9a9"/>
  </r>
  <r>
    <x v="33047"/>
    <s v="redcota.net"/>
    <s v="ESP"/>
    <m/>
    <s v="Murcia"/>
    <s v="Murcia"/>
    <x v="0"/>
    <s v="electronic communications network"/>
    <s v="electronics|telecommunications"/>
    <x v="13"/>
    <x v="2"/>
    <n v="1"/>
    <n v="3700000"/>
    <m/>
    <s v="2014-09-23"/>
    <s v="2014-09-23"/>
    <m/>
    <s v="info@redcota.net"/>
    <m/>
    <s v="https://www.crunchbase.com/organization/cota"/>
    <m/>
    <m/>
    <s v="d798baa8-bb98-469c-d3e9-fe38bfc47c88"/>
  </r>
  <r>
    <x v="33048"/>
    <s v="oncota.com"/>
    <s v="USA"/>
    <s v="NY"/>
    <s v="New York City"/>
    <s v="New York"/>
    <x v="0"/>
    <s v="COTA extracts the relevant clinical data from the electronic medical records and automatically sorts the patient into their appropriate CNA."/>
    <s v="health care"/>
    <x v="3"/>
    <x v="0"/>
    <n v="1"/>
    <n v="3760000"/>
    <s v="2014-10-01"/>
    <s v="2014-09-23"/>
    <s v="2014-09-23"/>
    <m/>
    <s v="info@oncota.com"/>
    <m/>
    <s v="https://www.crunchbase.com/organization/cota-track"/>
    <m/>
    <m/>
    <s v="496ee282-00ff-06c1-8a22-0b1603dac57f"/>
  </r>
  <r>
    <x v="33049"/>
    <s v="einsightnigeria.com"/>
    <s v="NGA"/>
    <m/>
    <s v="Lagos"/>
    <s v="Ibadan"/>
    <x v="0"/>
    <s v="Einsight provides web-based technology solutions for businesses based in Africa."/>
    <s v="energy|innovation management|retail"/>
    <x v="5364"/>
    <x v="1"/>
    <n v="1"/>
    <n v="54922.880139561101"/>
    <s v="2013-10-29"/>
    <s v="2014-09-23"/>
    <s v="2014-09-23"/>
    <m/>
    <s v="Info@einsightnigeria.com"/>
    <m/>
    <s v="https://www.crunchbase.com/organization/einsight-ng-ltd"/>
    <m/>
    <m/>
    <s v="ae6e40b4-8ed1-9b08-6aa5-2630d5997ccb"/>
  </r>
  <r>
    <x v="33050"/>
    <s v="eurekainc.com"/>
    <s v="USA"/>
    <s v="CA"/>
    <s v="SF Bay Area"/>
    <s v="Emeryville"/>
    <x v="0"/>
    <s v="Eureka Therapeutics is a biotechnology company focuses on an immunotherapies for the treatment of cancer."/>
    <s v="biotechnology|life science|therapeutics"/>
    <x v="44"/>
    <x v="0"/>
    <n v="4"/>
    <n v="23901450"/>
    <s v="2006-01-01"/>
    <s v="2007-01-16"/>
    <s v="2014-09-23"/>
    <m/>
    <s v="admin@eurekainc.com"/>
    <s v="(510) 654-7045"/>
    <s v="https://www.crunchbase.com/organization/eureka-therapeutics"/>
    <m/>
    <m/>
    <s v="17881195-9861-30c2-2906-fcfdd63a9cb1"/>
  </r>
  <r>
    <x v="33051"/>
    <s v="flexscore.com"/>
    <s v="USA"/>
    <s v="CA"/>
    <s v="SF Bay Area"/>
    <s v="San Francisco"/>
    <x v="2"/>
    <s v="FlexScore offers financial advice based on a scoring methodology that uses factors such as savings accounts and insurance policies."/>
    <s v="finance|financial services"/>
    <x v="24"/>
    <x v="1"/>
    <n v="3"/>
    <n v="4700000"/>
    <s v="2012-09-01"/>
    <s v="2013-04-01"/>
    <s v="2014-09-23"/>
    <m/>
    <s v="info@flexscore.com"/>
    <m/>
    <s v="https://www.crunchbase.com/organization/flexscore"/>
    <s v="https://www.twitter.com/flexscore"/>
    <s v="http://www.facebook.com/flexscore"/>
    <s v="272c7cff-e87d-10d7-cf0b-269c19269562"/>
  </r>
  <r>
    <x v="33052"/>
    <s v="fuelpowered.com"/>
    <s v="USA"/>
    <s v="CA"/>
    <s v="SF Bay Area"/>
    <s v="San Francisco"/>
    <x v="0"/>
    <s v="Fuel Powered is a cloud-based development platform that connects Features-as-a-Service to mobile games."/>
    <s v="mobile|mobile apps|saas|video games"/>
    <x v="649"/>
    <x v="0"/>
    <n v="3"/>
    <n v="5975000"/>
    <s v="2011-09-01"/>
    <s v="2011-06-01"/>
    <s v="2014-09-23"/>
    <m/>
    <s v="contact@fuelpowered.com"/>
    <m/>
    <s v="https://www.crunchbase.com/organization/grantoo"/>
    <s v="https://www.twitter.com/fuelpowered"/>
    <s v="https://www.facebook.com/fuelpowered/"/>
    <s v="79912950-2583-0e8a-e2f7-30caef45c7ea"/>
  </r>
  <r>
    <x v="33053"/>
    <s v="goodappetito.com"/>
    <s v="ITA"/>
    <m/>
    <s v="Venice"/>
    <s v="Treviso"/>
    <x v="0"/>
    <s v="GoodAppetito is an online platform that enables users to find and purchase ingredients for recipes at supermarkets in their vicinity."/>
    <s v="advertising|b2b"/>
    <x v="296"/>
    <x v="1"/>
    <n v="2"/>
    <n v="89907"/>
    <s v="2014-01-01"/>
    <s v="2014-08-01"/>
    <s v="2014-09-23"/>
    <m/>
    <s v="info@goodappetito.com"/>
    <m/>
    <s v="https://www.crunchbase.com/organization/goodappetito"/>
    <s v="https://www.twitter.com/goodappetito"/>
    <s v="http://www.facebook.com/goodappetito"/>
    <s v="231b5050-17c5-ae04-ff96-4e551a7f52f2"/>
  </r>
  <r>
    <x v="33054"/>
    <s v="gooddler.com"/>
    <s v="USA"/>
    <s v="CA"/>
    <s v="SF Bay Area"/>
    <s v="San Francisco"/>
    <x v="0"/>
    <s v="GOODdler - gift registry for charities"/>
    <s v="charity|e-commerce"/>
    <x v="63"/>
    <x v="2"/>
    <n v="1"/>
    <n v="100000"/>
    <s v="2014-03-01"/>
    <s v="2014-09-23"/>
    <s v="2014-09-23"/>
    <m/>
    <s v="info@gooddler.com"/>
    <m/>
    <s v="https://www.crunchbase.com/organization/gooddler"/>
    <s v="https://www.twitter.com/gooddler"/>
    <s v="http://www.facebook.com/gooddler"/>
    <s v="aa9c73d3-fecb-5f34-b083-cc5afc654e1b"/>
  </r>
  <r>
    <x v="33055"/>
    <s v="henleybrands.com"/>
    <s v="USA"/>
    <s v="CA"/>
    <s v="SF Bay Area"/>
    <s v="Burlingame"/>
    <x v="0"/>
    <s v="Henley Brands USA, Ltd. develops and manufactures a line of heirloom gifts"/>
    <s v="e-commerce|lifestyle|manufacturing|retail"/>
    <x v="1943"/>
    <x v="1"/>
    <n v="1"/>
    <n v="150000"/>
    <s v="2014-01-01"/>
    <s v="2014-09-23"/>
    <s v="2014-09-23"/>
    <m/>
    <s v="info@henleybrands.com"/>
    <s v="(650) 425-3954"/>
    <s v="https://www.crunchbase.com/organization/henley-brands"/>
    <m/>
    <m/>
    <s v="d094e0b4-5438-6dea-0942-9883a2ddfee0"/>
  </r>
  <r>
    <x v="33056"/>
    <s v="inspirato.com"/>
    <s v="USA"/>
    <s v="CO"/>
    <s v="Denver"/>
    <s v="Denver"/>
    <x v="0"/>
    <s v="Inspirato is a leading luxury hospitality company that provides its 10,000+ members access to hundreds of curated vacation options."/>
    <s v="lifestyle|resorts|travel"/>
    <x v="351"/>
    <x v="5"/>
    <n v="5"/>
    <n v="79700000"/>
    <s v="2011-01-01"/>
    <s v="2011-04-28"/>
    <s v="2014-09-23"/>
    <m/>
    <s v="info@inspirato.com"/>
    <s v="(303)867-7713"/>
    <s v="https://www.crunchbase.com/organization/inspirato"/>
    <s v="https://www.twitter.com/inspirato"/>
    <s v="http://www.facebook.com/inspirato"/>
    <s v="2c5c7cec-c5cf-616e-7196-24158d4454ed"/>
  </r>
  <r>
    <x v="33057"/>
    <s v="ivantisinc.com"/>
    <s v="USA"/>
    <s v="CA"/>
    <s v="Anaheim"/>
    <s v="Irvine"/>
    <x v="0"/>
    <s v="Ivantis is focused on developing an innovative treatment for glaucoma."/>
    <s v="health care|health diagnostics|medical device"/>
    <x v="3"/>
    <x v="0"/>
    <n v="6"/>
    <n v="107383989"/>
    <s v="2007-01-01"/>
    <s v="2008-07-28"/>
    <s v="2014-09-23"/>
    <m/>
    <m/>
    <s v="(949)600-9650"/>
    <s v="https://www.crunchbase.com/organization/ivantis"/>
    <m/>
    <m/>
    <s v="bd725f41-cf59-e0ec-a24b-9d2cd2529420"/>
  </r>
  <r>
    <x v="33058"/>
    <s v="kinvey.com"/>
    <s v="USA"/>
    <s v="MA"/>
    <s v="Boston"/>
    <s v="Boston"/>
    <x v="0"/>
    <s v="Kinvey is a BaaS provider that makes it easy for developers to set up, use and operate a cloud back-end for their mobile apps."/>
    <s v="cloud computing|enterprise software|mobile apps"/>
    <x v="289"/>
    <x v="0"/>
    <n v="4"/>
    <n v="17892000"/>
    <s v="2010-09-01"/>
    <s v="2011-03-15"/>
    <s v="2014-09-23"/>
    <m/>
    <s v="service@kinvey.com"/>
    <n v="6175054096"/>
    <s v="https://www.crunchbase.com/organization/kinvey"/>
    <s v="https://www.twitter.com/kinvey"/>
    <s v="http://www.facebook.com/kinvey"/>
    <s v="d466e060-7dbd-26d1-a324-0be1b3afa855"/>
  </r>
  <r>
    <x v="33059"/>
    <s v="kneoworld.com"/>
    <s v="USA"/>
    <s v="CA"/>
    <s v="SF Bay Area"/>
    <s v="San Francisco"/>
    <x v="0"/>
    <s v="KNeo World designs edutainment gaming for kids to learn."/>
    <s v="children|education|video games"/>
    <x v="254"/>
    <x v="1"/>
    <n v="1"/>
    <n v="6000000"/>
    <s v="2012-08-01"/>
    <s v="2014-09-23"/>
    <s v="2014-09-23"/>
    <m/>
    <m/>
    <m/>
    <s v="https://www.crunchbase.com/organization/kneoworld"/>
    <s v="https://www.twitter.com/kneoworld"/>
    <s v="http://www.facebook.com/kneoworld/info"/>
    <s v="53118d55-ab89-6dd7-ffa8-eaf22daacc4c"/>
  </r>
  <r>
    <x v="33060"/>
    <s v="levelre.com"/>
    <s v="USA"/>
    <s v="FL"/>
    <s v="Ft. Lauderdale"/>
    <s v="Fort Lauderdale"/>
    <x v="0"/>
    <s v="LevelRE is disrupting the real estate industry through advanced technology, decoupling services into a la carte components."/>
    <m/>
    <x v="5"/>
    <x v="6"/>
    <n v="1"/>
    <m/>
    <s v="2013-01-01"/>
    <s v="2014-09-23"/>
    <s v="2014-09-23"/>
    <m/>
    <s v="hr@levelre.com"/>
    <s v="(800)797-"/>
    <s v="https://www.crunchbase.com/organization/levelre"/>
    <s v="https://www.twitter.com/level_re"/>
    <s v="https://www.facebook.com/levelrealestate/"/>
    <s v="d3fe9c9b-e0da-18f8-8c15-9d2bfab9f22d"/>
  </r>
  <r>
    <x v="33061"/>
    <s v="lotusgreens.in"/>
    <s v="IND"/>
    <m/>
    <s v="New Delhi"/>
    <s v="Noida"/>
    <x v="0"/>
    <s v="Lotus Greens is a diversified group formed to revolutionize urbanization with responsible professionalism."/>
    <m/>
    <x v="5"/>
    <x v="7"/>
    <n v="1"/>
    <m/>
    <s v="2013-09-06"/>
    <s v="2014-09-23"/>
    <s v="2014-09-23"/>
    <m/>
    <m/>
    <m/>
    <s v="https://www.crunchbase.com/organization/lotus-greens"/>
    <m/>
    <s v="https://www.facebook.com/lotusgreens/"/>
    <s v="a4b3aa4d-d2e4-764c-6ee9-619596dd94e5"/>
  </r>
  <r>
    <x v="33062"/>
    <s v="makeloveland.com"/>
    <s v="USA"/>
    <s v="MI"/>
    <s v="Detroit"/>
    <s v="Detroit"/>
    <x v="0"/>
    <s v="LOVELAND Technologies develops crowdfunding and social mapping systems, with a unique creative culture and brand that mixes virtualand real."/>
    <s v="software"/>
    <x v="10"/>
    <x v="0"/>
    <n v="1"/>
    <n v="781000"/>
    <s v="2012-01-01"/>
    <s v="2014-09-23"/>
    <s v="2014-09-23"/>
    <m/>
    <s v="team@makeloveland.com"/>
    <s v="(131) 364-9526"/>
    <s v="https://www.crunchbase.com/organization/loveland-technologies"/>
    <s v="https://www.twitter.com/makeloveland"/>
    <s v="http://www.facebook.com/makeloveland"/>
    <s v="52ec88ee-b2f6-2eb3-7ef4-26b591f02a5b"/>
  </r>
  <r>
    <x v="33063"/>
    <s v="finallybulbs.com"/>
    <s v="USA"/>
    <s v="MA"/>
    <s v="Boston"/>
    <s v="Charlestown"/>
    <x v="0"/>
    <s v="Located in Boston, Massachusetts, Lucidity Lights, Inc. has developed a next generation energy-and cost-efficient lighting"/>
    <s v="consumer electronics|energy efficiency|lighting"/>
    <x v="950"/>
    <x v="0"/>
    <n v="4"/>
    <n v="34213869"/>
    <s v="2010-05-01"/>
    <s v="2012-01-01"/>
    <s v="2014-09-23"/>
    <m/>
    <s v="info@finallybulbs.com"/>
    <s v="(855) 696-2852"/>
    <s v="https://www.crunchbase.com/organization/lucidity-lights"/>
    <s v="https://www.twitter.com/finallybulbs"/>
    <s v="http://www.facebook.com/finallylightbulbcompany"/>
    <s v="57d62987-eedb-3982-e5fd-320a634b88bb"/>
  </r>
  <r>
    <x v="33064"/>
    <s v="lumindustries.com"/>
    <s v="ITA"/>
    <m/>
    <s v="Roncade"/>
    <s v="Roncade"/>
    <x v="0"/>
    <s v="3D printing solutions and 3D printers development and production"/>
    <s v="3d printing"/>
    <x v="41"/>
    <x v="1"/>
    <n v="1"/>
    <n v="64219"/>
    <s v="2014-08-08"/>
    <s v="2014-09-23"/>
    <s v="2014-09-23"/>
    <m/>
    <s v="info@lumindustries.com"/>
    <s v="(042) 278-9648"/>
    <s v="https://www.crunchbase.com/organization/lumi-industries-srl"/>
    <s v="https://www.twitter.com/lumindustries"/>
    <s v="http://www.facebook.com/lumifold"/>
    <s v="fb8e83f4-39fc-af3e-abfe-f9fdcaf54aca"/>
  </r>
  <r>
    <x v="33065"/>
    <s v="medineering.de"/>
    <s v="DEU"/>
    <m/>
    <s v="DEU - Other"/>
    <s v="Seefeld"/>
    <x v="0"/>
    <s v="medineering is a medical technology company"/>
    <m/>
    <x v="5"/>
    <x v="1"/>
    <n v="1"/>
    <m/>
    <s v="2014-01-01"/>
    <s v="2014-09-23"/>
    <s v="2014-09-23"/>
    <m/>
    <s v="info@medineering.de"/>
    <s v="(490) 815-2999"/>
    <s v="https://www.crunchbase.com/organization/medineering"/>
    <m/>
    <m/>
    <s v="df9a199d-a5cb-6d63-c060-f310d876956f"/>
  </r>
  <r>
    <x v="33066"/>
    <s v="midrive.com"/>
    <s v="GBR"/>
    <m/>
    <s v="London"/>
    <s v="London"/>
    <x v="0"/>
    <s v="The complete learner driver toolkit"/>
    <s v="apps|automotive|edtech|education"/>
    <x v="5365"/>
    <x v="1"/>
    <n v="2"/>
    <n v="4790983.8503769198"/>
    <s v="2013-01-01"/>
    <s v="2013-06-01"/>
    <s v="2014-09-23"/>
    <m/>
    <s v="info@miDrive.com"/>
    <s v="(080) 063-0029"/>
    <s v="https://www.crunchbase.com/organization/midrive"/>
    <s v="https://www.twitter.com/midriveapp"/>
    <s v="http://www.facebook.com/midriveapp"/>
    <s v="ef01d008-cec9-3cf9-fc51-bbf0ce1746d8"/>
  </r>
  <r>
    <x v="33067"/>
    <s v="mclaboratories.com"/>
    <s v="USA"/>
    <s v="IN"/>
    <s v="IN - Other"/>
    <s v="Terre Haute"/>
    <x v="0"/>
    <s v="Midwest Compliance Laboratories is a premier GMP contract analytical laboratory located in the Midwestern US."/>
    <s v="medical"/>
    <x v="3"/>
    <x v="0"/>
    <n v="1"/>
    <n v="200000"/>
    <s v="2008-09-16"/>
    <s v="2014-09-23"/>
    <s v="2014-09-23"/>
    <m/>
    <m/>
    <s v="812 2362910"/>
    <s v="https://www.crunchbase.com/organization/midwest-compliance-laboratories"/>
    <m/>
    <m/>
    <s v="2eea9900-c8ba-5de0-7edc-b6f6bb304ad5"/>
  </r>
  <r>
    <x v="33068"/>
    <s v="minervasurgical.com"/>
    <s v="USA"/>
    <s v="CA"/>
    <s v="SF Bay Area"/>
    <s v="Cupertino"/>
    <x v="0"/>
    <s v="Minerva Surgical is a medical device start-up company developing medical devices for women’s healthcare."/>
    <s v="health care|medical|medical device"/>
    <x v="3"/>
    <x v="6"/>
    <n v="4"/>
    <n v="77182000"/>
    <s v="2008-01-01"/>
    <s v="2010-02-23"/>
    <s v="2014-09-23"/>
    <m/>
    <m/>
    <s v="(650)284-3500"/>
    <s v="https://www.crunchbase.com/organization/minerva-surgical"/>
    <s v="https://www.twitter.com/minervasurgical"/>
    <m/>
    <s v="664793d5-47ff-ad5b-5bc2-1afc8f352cab"/>
  </r>
  <r>
    <x v="33069"/>
    <s v="molecularproducts.com"/>
    <s v="GBR"/>
    <m/>
    <m/>
    <m/>
    <x v="0"/>
    <s v="Molecular Products Group plc is a family owned business with direct subsidiaries in Europe, N. America and Asia."/>
    <s v="health care"/>
    <x v="3"/>
    <x v="3"/>
    <n v="1"/>
    <n v="6533492"/>
    <s v="1924-01-01"/>
    <s v="2014-09-23"/>
    <s v="2014-09-23"/>
    <m/>
    <s v="sales@molprod.com"/>
    <s v="(012) 794-4511"/>
    <s v="https://www.crunchbase.com/organization/molecular-products-group"/>
    <m/>
    <m/>
    <s v="423d2405-1915-19c6-7665-1fec56060bb2"/>
  </r>
  <r>
    <x v="33070"/>
    <s v="nexsteppe.com"/>
    <s v="USA"/>
    <s v="CA"/>
    <s v="SF Bay Area"/>
    <s v="San Francisco"/>
    <x v="0"/>
    <s v="NexSteppe provides cost-effective feedstock solutions for the biofuels, biopower and bio-based products industries."/>
    <s v="biofuel|enterprise software|industrial"/>
    <x v="1687"/>
    <x v="0"/>
    <n v="3"/>
    <n v="36000000"/>
    <s v="2010-01-01"/>
    <s v="2011-12-21"/>
    <s v="2014-09-23"/>
    <m/>
    <s v="bd@nexsteppe.com"/>
    <s v="(650) 887-5700"/>
    <s v="https://www.crunchbase.com/organization/nexsteppe"/>
    <m/>
    <m/>
    <s v="a611046d-08e0-9c3a-a376-cc4c92a79c43"/>
  </r>
  <r>
    <x v="33071"/>
    <s v="nymi.com"/>
    <s v="CAN"/>
    <s v="ON"/>
    <s v="Toronto"/>
    <s v="Toronto"/>
    <x v="0"/>
    <s v="Nymi develops biometric and authentication technologies and applications for consumer electronics."/>
    <s v="biometrics|consumer electronics|hardware|software"/>
    <x v="5366"/>
    <x v="0"/>
    <n v="3"/>
    <n v="15400000"/>
    <s v="2011-01-01"/>
    <s v="2013-08-01"/>
    <s v="2014-09-23"/>
    <m/>
    <s v="info@nymi.com"/>
    <s v="(141) 697-7304"/>
    <s v="https://www.crunchbase.com/organization/bionym"/>
    <s v="https://www.twitter.com/nymiband"/>
    <s v="http://www.facebook.com/getnymi"/>
    <s v="19d8307f-d79b-baec-6a82-a37c596e4814"/>
  </r>
  <r>
    <x v="33072"/>
    <s v="omnypay.net"/>
    <s v="USA"/>
    <s v="CA"/>
    <s v="SF Bay Area"/>
    <s v="San Francisco"/>
    <x v="0"/>
    <s v="OmnyPay offers branded mobile payment and currency systems that reduce payment costs, while increasing sales."/>
    <s v="payments"/>
    <x v="197"/>
    <x v="0"/>
    <n v="1"/>
    <n v="1500000"/>
    <m/>
    <s v="2014-09-23"/>
    <s v="2014-09-23"/>
    <m/>
    <m/>
    <m/>
    <s v="https://www.crunchbase.com/organization/omnypay"/>
    <s v="https://www.twitter.com/omnypay"/>
    <m/>
    <s v="20ecb953-7569-20ce-4a55-3078ee949676"/>
  </r>
  <r>
    <x v="33073"/>
    <s v="pinseekerz.com"/>
    <s v="GBR"/>
    <m/>
    <s v="London"/>
    <s v="London"/>
    <x v="0"/>
    <s v="First and only golf app that allows golfers to compete against anyone in the world and earn a world ranking like the professionals."/>
    <m/>
    <x v="5"/>
    <x v="2"/>
    <n v="1"/>
    <n v="57232.872381596098"/>
    <s v="2014-02-09"/>
    <s v="2014-09-23"/>
    <s v="2014-09-23"/>
    <m/>
    <m/>
    <m/>
    <s v="https://www.crunchbase.com/organization/pin-seekerz-2"/>
    <m/>
    <m/>
    <s v="8701ba2f-d4b4-c077-aa78-4129e5a53d44"/>
  </r>
  <r>
    <x v="33074"/>
    <s v="pipandnut.co.uk"/>
    <s v="GBR"/>
    <m/>
    <s v="London"/>
    <s v="London"/>
    <x v="0"/>
    <s v="Pip &amp; Nut Makers of delicious all-natural nut butter."/>
    <s v="food processing"/>
    <x v="7"/>
    <x v="2"/>
    <n v="1"/>
    <n v="196226"/>
    <s v="2013-10-01"/>
    <s v="2014-09-23"/>
    <s v="2014-09-23"/>
    <m/>
    <s v="info@pipandnut.co.uk"/>
    <m/>
    <s v="https://www.crunchbase.com/organization/pip-nut"/>
    <s v="https://www.twitter.com/pipandnut"/>
    <s v="http://www.facebook.com/pipandnut/info"/>
    <s v="547e0df1-80cc-5ab1-59f5-7d9d7cd9e09a"/>
  </r>
  <r>
    <x v="33075"/>
    <s v="reskill.me"/>
    <m/>
    <m/>
    <m/>
    <m/>
    <x v="0"/>
    <s v="ReSkill, reach your dream job. Become the talent that employers are searching for."/>
    <s v="career planning|information technology|professional services"/>
    <x v="761"/>
    <x v="1"/>
    <n v="1"/>
    <m/>
    <m/>
    <s v="2014-09-23"/>
    <s v="2014-09-23"/>
    <m/>
    <s v="contact@reskill.me"/>
    <m/>
    <s v="https://www.crunchbase.com/organization/reskill"/>
    <s v="https://www.twitter.com/reskillme"/>
    <s v="https://www.facebook.com/reskill.me"/>
    <s v="05baa54b-da0c-3475-59f7-2ca40fbc7254"/>
  </r>
  <r>
    <x v="33076"/>
    <s v="simplycast.com"/>
    <s v="CAN"/>
    <s v="NS"/>
    <s v="Dartmouth"/>
    <s v="Dartmouth"/>
    <x v="0"/>
    <s v="SimplyCast.com provides interactive marketing software and services for worldwide organizations."/>
    <s v="advertising|direct marketing|email marketing|marketing automation"/>
    <x v="142"/>
    <x v="0"/>
    <n v="7"/>
    <n v="3256411"/>
    <s v="1999-01-01"/>
    <s v="1999-07-02"/>
    <s v="2014-09-23"/>
    <m/>
    <s v="sales@simplycast.com"/>
    <s v="(186) 632-3657"/>
    <s v="https://www.crunchbase.com/organization/simplycast"/>
    <s v="https://www.twitter.com/simplycast"/>
    <s v="http://www.facebook.com/simplycast"/>
    <s v="42910aa9-52de-a22d-e348-69b7053a983f"/>
  </r>
  <r>
    <x v="33077"/>
    <s v="sitime.com"/>
    <s v="USA"/>
    <s v="CA"/>
    <s v="SF Bay Area"/>
    <s v="Sunnyvale"/>
    <x v="2"/>
    <s v="SiTime Corporation is an analog semiconductor company offering MEMS-based silicon timing solutions."/>
    <s v="manufacturing|semiconductor|supply chain management"/>
    <x v="3618"/>
    <x v="6"/>
    <n v="7"/>
    <n v="105517223"/>
    <s v="2005-01-01"/>
    <s v="2007-05-01"/>
    <s v="2014-09-23"/>
    <m/>
    <s v="pr@sitime.com"/>
    <s v="'408-328-4400"/>
    <s v="https://www.crunchbase.com/organization/sitime"/>
    <s v="https://www.twitter.com/sitimecorp"/>
    <s v="http://www.facebook.com/sitime"/>
    <s v="f99835af-b4cb-7ef7-59e1-67e20e346c66"/>
  </r>
  <r>
    <x v="33078"/>
    <s v="soccermanager.com"/>
    <s v="GBR"/>
    <m/>
    <s v="Preston"/>
    <s v="Preston"/>
    <x v="0"/>
    <s v="Soccer Manager, a Preston, UK-based developer of an online football game. Soccer Manager allows players to manage their favorite football"/>
    <s v="developer tools|gaming|online games"/>
    <x v="488"/>
    <x v="0"/>
    <n v="2"/>
    <n v="490567"/>
    <s v="2004-01-01"/>
    <s v="2013-12-18"/>
    <s v="2014-09-23"/>
    <m/>
    <s v="contactus@soccermanager.com"/>
    <m/>
    <s v="https://www.crunchbase.com/organization/soccer-manager"/>
    <s v="https://www.twitter.com/soccermanager"/>
    <s v="http://www.facebook.com/soccer.manager"/>
    <s v="872ec030-bda2-88ec-df5a-fcd0c19ebe4c"/>
  </r>
  <r>
    <x v="33079"/>
    <s v="sosoundsolutions.com"/>
    <s v="USA"/>
    <s v="CO"/>
    <s v="Denver"/>
    <s v="Lafayette"/>
    <x v="0"/>
    <s v="So Sound was formed as a wellness concept developed by Suzannah &amp; a tactile sound technology invented by Barry."/>
    <s v="medical"/>
    <x v="3"/>
    <x v="1"/>
    <n v="1"/>
    <m/>
    <s v="2012-04-01"/>
    <s v="2014-09-23"/>
    <s v="2014-09-23"/>
    <m/>
    <m/>
    <n v="13039265316"/>
    <s v="https://www.crunchbase.com/organization/so-sound-solutions"/>
    <m/>
    <m/>
    <s v="a1f6fe4a-2d8c-7f9d-c97d-e27f0f7b2a40"/>
  </r>
  <r>
    <x v="33080"/>
    <s v="talkray.com"/>
    <s v="USA"/>
    <s v="CA"/>
    <s v="SF Bay Area"/>
    <s v="Sunnyvale"/>
    <x v="0"/>
    <s v="Tikl is an app that turns smartphones into the ultimate push to talk walkie-talkie."/>
    <s v="mobile"/>
    <x v="15"/>
    <x v="1"/>
    <n v="3"/>
    <n v="7400000"/>
    <s v="2010-01-01"/>
    <s v="2012-01-25"/>
    <s v="2014-09-23"/>
    <m/>
    <s v="help@talkray.com"/>
    <m/>
    <s v="https://www.crunchbase.com/organization/tikl"/>
    <s v="https://www.twitter.com/talkray"/>
    <s v="https://www.facebook.com/talkray"/>
    <s v="07c3762f-d0e9-b4cd-658a-857ae835db6d"/>
  </r>
  <r>
    <x v="33081"/>
    <s v="tidalpetroleum.com"/>
    <s v="USA"/>
    <s v="TX"/>
    <s v="San Antonio"/>
    <s v="Schertz"/>
    <x v="0"/>
    <s v="Tidal Petroleum was formed in June 1990 to engage in the acquisition"/>
    <s v="oil and gas"/>
    <x v="89"/>
    <x v="0"/>
    <n v="1"/>
    <n v="41700"/>
    <s v="1990-01-01"/>
    <s v="2014-09-23"/>
    <s v="2014-09-23"/>
    <m/>
    <m/>
    <s v="'210-945-9878"/>
    <s v="https://www.crunchbase.com/organization/tidal-petroleum"/>
    <m/>
    <m/>
    <s v="4fb549a0-0236-0a64-abf1-007e0c64017e"/>
  </r>
  <r>
    <x v="33082"/>
    <s v="tiggly.com"/>
    <s v="USA"/>
    <s v="NY"/>
    <s v="New York City"/>
    <s v="New York"/>
    <x v="0"/>
    <s v="Tiggly develops physical toys that interact with learning apps on iPads and other tablets."/>
    <s v="apps|education|hardware|software|toys"/>
    <x v="5367"/>
    <x v="0"/>
    <n v="4"/>
    <n v="5000000"/>
    <s v="2012-05-01"/>
    <s v="2013-06-01"/>
    <s v="2014-09-23"/>
    <m/>
    <s v="team@tiggly.com"/>
    <n v="6178031456"/>
    <s v="https://www.crunchbase.com/organization/tiggly"/>
    <s v="https://www.twitter.com/tigglykids"/>
    <s v="http://www.facebook.com/tiggly"/>
    <s v="7b808a70-f84c-72fb-de18-a0d2dc98e72d"/>
  </r>
  <r>
    <x v="33083"/>
    <s v="tongbanjie.com"/>
    <s v="CHN"/>
    <m/>
    <s v="Hangzhou"/>
    <s v="Hangzhou"/>
    <x v="0"/>
    <s v="Tongbanjie is the developer of a Chinese mobile financial application."/>
    <s v="apps|finance|mobile apps"/>
    <x v="313"/>
    <x v="2"/>
    <n v="3"/>
    <n v="60000000"/>
    <m/>
    <s v="2013-01-01"/>
    <s v="2014-09-23"/>
    <m/>
    <m/>
    <m/>
    <s v="https://www.crunchbase.com/organization/tongbanjie"/>
    <m/>
    <m/>
    <s v="772774d1-682c-4e4f-de0d-689a606ae213"/>
  </r>
  <r>
    <x v="33084"/>
    <s v="traxpay.com"/>
    <s v="DEU"/>
    <m/>
    <s v="Frankfurt"/>
    <s v="Frankfurt"/>
    <x v="0"/>
    <s v="Traxpay offers a platform that facilitates 24/7 B2B payments and transactions in real time."/>
    <s v="b2b|finance|payments"/>
    <x v="197"/>
    <x v="2"/>
    <n v="2"/>
    <n v="19000000"/>
    <s v="2012-01-01"/>
    <s v="2012-06-26"/>
    <s v="2014-09-23"/>
    <m/>
    <m/>
    <m/>
    <s v="https://www.crunchbase.com/organization/traxpay"/>
    <s v="https://www.twitter.com/traxpay"/>
    <m/>
    <s v="22c94a41-f0a0-002f-ce92-7268bc33f9b6"/>
  </r>
  <r>
    <x v="33085"/>
    <s v="ventirx.com"/>
    <s v="USA"/>
    <s v="WA"/>
    <s v="Seattle"/>
    <s v="Seattle"/>
    <x v="0"/>
    <s v="VentiRx Pharmaceuticals develops novel TLR8 therapeutics for the treatment of cancer, allergy, and respiratory and autoimmune diseases."/>
    <s v="biotechnology|health care|therapeutics"/>
    <x v="44"/>
    <x v="0"/>
    <n v="4"/>
    <n v="104502514"/>
    <s v="2006-01-01"/>
    <s v="2006-01-01"/>
    <s v="2014-09-23"/>
    <m/>
    <s v="corpinfo@ventirx.com"/>
    <s v="(206) 689-2259"/>
    <s v="https://www.crunchbase.com/organization/ventirx-pharmaceuticals"/>
    <m/>
    <m/>
    <s v="f2b52839-e457-ef8e-2f28-dd0435eac086"/>
  </r>
  <r>
    <x v="33086"/>
    <s v="zeef.com"/>
    <s v="NLD"/>
    <m/>
    <s v="Amsterdam"/>
    <s v="Amsterdam"/>
    <x v="0"/>
    <s v="On ZEEF, passionate people search and sift the Internet for you. They rank the best results, giving you quick access to quality information."/>
    <s v="crowdsourcing|curated web|local|search engine"/>
    <x v="28"/>
    <x v="0"/>
    <n v="3"/>
    <n v="2902555"/>
    <s v="2013-01-01"/>
    <s v="2013-01-01"/>
    <s v="2014-09-23"/>
    <m/>
    <s v="info@zeef.com"/>
    <s v="(415) 992-9409"/>
    <s v="https://www.crunchbase.com/organization/zeef-com"/>
    <s v="https://www.twitter.com/zeefcom"/>
    <s v="http://www.facebook.com/zeefcom"/>
    <s v="a7f9ff57-9826-844a-1021-75c21845e947"/>
  </r>
  <r>
    <x v="33087"/>
    <s v="ztory.com"/>
    <s v="SWE"/>
    <m/>
    <s v="SWE - Other"/>
    <s v="Karlstad"/>
    <x v="0"/>
    <s v="Subscription service for reading hundreds of magazines on your tablet, smartphone and computer."/>
    <s v="consumer|digital media|service industry"/>
    <x v="631"/>
    <x v="0"/>
    <n v="1"/>
    <m/>
    <s v="2013-01-01"/>
    <s v="2014-09-23"/>
    <s v="2014-09-23"/>
    <m/>
    <s v="support@ztory.com"/>
    <s v="46 7 07 97 85 22"/>
    <s v="https://www.crunchbase.com/organization/ztory"/>
    <s v="https://www.twitter.com/ztoryapp"/>
    <s v="http://www.facebook.com/ztoryapp"/>
    <s v="3489ee14-c5cc-bf37-01f3-94ba22e4e84f"/>
  </r>
  <r>
    <x v="33088"/>
    <s v="ardentcapital.com"/>
    <s v="THA"/>
    <m/>
    <s v="Bangkok"/>
    <s v="Bangkok"/>
    <x v="0"/>
    <s v="Ardent Capital invests in early-stage technology companies across Southeast Asia with a focus on eCommerce (B2B, B2C, Logistics) and more"/>
    <s v="e-commerce|finance|venture capital"/>
    <x v="415"/>
    <x v="2"/>
    <n v="2"/>
    <n v="12500000"/>
    <s v="2011-11-01"/>
    <s v="2013-06-03"/>
    <s v="2014-09-22"/>
    <m/>
    <m/>
    <m/>
    <s v="https://www.crunchbase.com/organization/ardent-capital"/>
    <s v="https://www.twitter.com/ardentcapital"/>
    <s v="http://www.facebook.com/ardentcapital"/>
    <s v="2edba7f8-3d59-90df-1809-0f6a410f00b8"/>
  </r>
  <r>
    <x v="33089"/>
    <s v="aurovine.com"/>
    <s v="GBR"/>
    <m/>
    <s v="Blackpool"/>
    <s v="Blackpool"/>
    <x v="0"/>
    <s v="Aurovine is an online platform that enables users to find and stream music."/>
    <s v="music venues"/>
    <x v="631"/>
    <x v="1"/>
    <n v="1"/>
    <n v="54374.5512304445"/>
    <s v="2012-01-27"/>
    <s v="2014-09-22"/>
    <s v="2014-09-22"/>
    <m/>
    <s v="mark@aurovine.com"/>
    <m/>
    <s v="https://www.crunchbase.com/organization/aurovine-ltd"/>
    <s v="https://www.twitter.com/aurovine"/>
    <s v="https://www.facebook.com/aurovine"/>
    <s v="bb83f178-6a1e-4eb0-e12e-740e028ff5ed"/>
  </r>
  <r>
    <x v="33090"/>
    <s v="bowers-wilkins.com"/>
    <s v="GBR"/>
    <m/>
    <s v="London"/>
    <s v="Worthing"/>
    <x v="2"/>
    <s v="Bowers &amp; Wilkins makes the world's most advanced home cinema and hi-fi speakers, including Abbey Road's reference system."/>
    <s v="audio|electronics|manufacturing"/>
    <x v="4672"/>
    <x v="3"/>
    <n v="1"/>
    <m/>
    <s v="1996-01-01"/>
    <s v="2014-09-22"/>
    <s v="2014-09-22"/>
    <m/>
    <m/>
    <m/>
    <s v="https://www.crunchbase.com/organization/bowers-wilkins-2"/>
    <s v="https://www.twitter.com/bowerswilkins"/>
    <s v="https://www.facebook.com/bowerswilkins"/>
    <s v="e9e830a9-b0c2-b58b-ba6a-e61aa5146a89"/>
  </r>
  <r>
    <x v="33091"/>
    <s v="charmcastle.com"/>
    <s v="FIN"/>
    <m/>
    <s v="Helsinki"/>
    <s v="Helsinki"/>
    <x v="0"/>
    <s v="Charmcastle Entertainment Ltd is a modern start-up gaming company with vision and drive."/>
    <s v="mobile"/>
    <x v="15"/>
    <x v="1"/>
    <n v="2"/>
    <n v="25000"/>
    <s v="2014-03-05"/>
    <s v="2014-06-15"/>
    <s v="2014-09-22"/>
    <m/>
    <s v="jani@charmcastle.com"/>
    <m/>
    <s v="https://www.crunchbase.com/organization/charmcastle-entertainment-ltd"/>
    <m/>
    <s v="http://www.facebook.com/lorizzzgame"/>
    <s v="e38d9c9b-15cf-8dba-0e6c-5f50d292436c"/>
  </r>
  <r>
    <x v="33092"/>
    <s v="communify.com"/>
    <s v="ESP"/>
    <m/>
    <s v="Barcelona"/>
    <s v="Barcelona"/>
    <x v="0"/>
    <s v="Communify develops community widgets to help websites boost user engagement and grow online communities."/>
    <s v="communities|developer tools|saas"/>
    <x v="173"/>
    <x v="1"/>
    <n v="1"/>
    <n v="513516"/>
    <s v="2014-09-22"/>
    <s v="2014-09-22"/>
    <s v="2014-09-22"/>
    <m/>
    <s v="hello@communify.com"/>
    <s v="'+34 935 54 30 29"/>
    <s v="https://www.crunchbase.com/organization/communify"/>
    <s v="https://www.twitter.com/getcommunify"/>
    <s v="https://www.facebook.com/getcommunify"/>
    <s v="31592eef-f026-015a-b734-47b22826d2b2"/>
  </r>
  <r>
    <x v="33093"/>
    <s v="conzoom.com"/>
    <s v="ESP"/>
    <m/>
    <s v="Barcelona"/>
    <s v="Barcelona"/>
    <x v="0"/>
    <s v="Conzoom, a Barcelona, Spain-based consumer analytics platform"/>
    <s v="e-commerce"/>
    <x v="63"/>
    <x v="1"/>
    <n v="1"/>
    <n v="770274"/>
    <s v="2013-01-01"/>
    <s v="2014-09-22"/>
    <s v="2014-09-22"/>
    <m/>
    <s v="info@conzoom.com"/>
    <m/>
    <s v="https://www.crunchbase.com/organization/conzoom"/>
    <s v="https://www.twitter.com/conzoom"/>
    <m/>
    <s v="3159f025-064c-17be-fc8f-4f13d14082f4"/>
  </r>
  <r>
    <x v="33094"/>
    <s v="cryptosense.com"/>
    <s v="FRA"/>
    <m/>
    <s v="Paris"/>
    <s v="Paris"/>
    <x v="0"/>
    <s v="Cryptosense creates security analysis software with a particular focus on cryptographic syste"/>
    <s v="software"/>
    <x v="10"/>
    <x v="1"/>
    <n v="1"/>
    <n v="898270"/>
    <s v="2013-01-01"/>
    <s v="2014-09-22"/>
    <s v="2014-09-22"/>
    <m/>
    <s v="info@cryptosense.com"/>
    <s v="(330) 972-4235"/>
    <s v="https://www.crunchbase.com/organization/cryptosense"/>
    <s v="https://www.twitter.com/cryptosense"/>
    <m/>
    <s v="e36c6ee4-ffd8-6e3a-74fd-87bd8b778cd9"/>
  </r>
  <r>
    <x v="33095"/>
    <s v="curbstand.com"/>
    <s v="USA"/>
    <s v="CA"/>
    <s v="Los Angeles"/>
    <s v="Santa Monica"/>
    <x v="0"/>
    <s v="Seamless, cashless valet parking in Los Angeles. Pay &amp; tip right from your phone."/>
    <s v="automotive|mobile|mobile payments|parking|public transportation|transportation|travel"/>
    <x v="5368"/>
    <x v="0"/>
    <n v="3"/>
    <n v="4000000"/>
    <s v="2013-10-01"/>
    <s v="2013-07-01"/>
    <s v="2014-09-22"/>
    <m/>
    <s v="crunchbase@curbstand.com"/>
    <s v="'888-990-7496"/>
    <s v="https://www.crunchbase.com/organization/curbstand"/>
    <s v="https://www.twitter.com/curbstand"/>
    <s v="http://www.facebook.com/curbstand"/>
    <s v="a22281ee-20b2-dbf5-c72d-2bb42b578d8f"/>
  </r>
  <r>
    <x v="33096"/>
    <s v="datasnap.io"/>
    <s v="USA"/>
    <s v="CA"/>
    <s v="SF Bay Area"/>
    <s v="San Francisco"/>
    <x v="3"/>
    <s v="Datasnap.io. is a platform that delivers insight regarding user engagement in the physical world."/>
    <s v="analytics|big data|information services"/>
    <x v="930"/>
    <x v="1"/>
    <n v="1"/>
    <n v="1250000"/>
    <s v="2014-06-27"/>
    <s v="2014-09-22"/>
    <s v="2014-09-22"/>
    <s v="2015-10-28"/>
    <m/>
    <m/>
    <s v="https://www.crunchbase.com/organization/datasnap-io"/>
    <s v="https://www.twitter.com/datasnapio"/>
    <s v="http://www.facebook.com/datasnap.io"/>
    <s v="0cc1fda2-0f15-197e-027a-198e7241dcef"/>
  </r>
  <r>
    <x v="33097"/>
    <s v="dvano.com"/>
    <s v="IND"/>
    <m/>
    <s v="Bangalore"/>
    <s v="Bengaluru"/>
    <x v="0"/>
    <s v="Dvano Shoes Private Limited manufactures elevator shoes for men."/>
    <s v="manufacturing"/>
    <x v="41"/>
    <x v="2"/>
    <n v="1"/>
    <m/>
    <s v="2012-07-01"/>
    <s v="2014-09-22"/>
    <s v="2014-09-22"/>
    <m/>
    <m/>
    <n v="918088067890"/>
    <s v="https://www.crunchbase.com/organization/dvano-shoes"/>
    <s v="https://www.twitter.com/dvanoshoes"/>
    <s v="https://www.facebook.com/oauth"/>
    <s v="672e330e-7461-947d-4f45-2d4b5f642078"/>
  </r>
  <r>
    <x v="33098"/>
    <s v="eagleautosales.biz"/>
    <s v="USA"/>
    <s v="MS"/>
    <s v="Tupelo"/>
    <s v="Oxford"/>
    <x v="0"/>
    <s v="My objective is to provide individuals lacking cash or access to credit the opportunity to own dependable vehicles."/>
    <s v="automotive"/>
    <x v="114"/>
    <x v="1"/>
    <n v="1"/>
    <m/>
    <s v="2012-06-12"/>
    <s v="2014-09-22"/>
    <s v="2014-09-22"/>
    <m/>
    <s v="eagleautosales.biz@gmail.com"/>
    <s v="'+1 (662) 563-1166"/>
    <s v="https://www.crunchbase.com/organization/eagle-auto-sales"/>
    <m/>
    <s v="http://www.facebook.com/eaglecarsntrucks"/>
    <s v="0cd317e6-2aef-4597-e77a-d5ba575e440c"/>
  </r>
  <r>
    <x v="33099"/>
    <s v="integenx.com"/>
    <s v="USA"/>
    <s v="CA"/>
    <s v="SF Bay Area"/>
    <s v="Pleasanton"/>
    <x v="0"/>
    <s v="IntegenX designs, manufactures and markets automation systems facilitating reliable micro sample preparation and analysis."/>
    <s v="analytics|biotechnology|health diagnostics"/>
    <x v="8"/>
    <x v="3"/>
    <n v="5"/>
    <n v="88200000"/>
    <s v="2006-01-01"/>
    <s v="2006-08-29"/>
    <s v="2014-09-22"/>
    <m/>
    <s v="information@integenx.com"/>
    <n v="9255747373"/>
    <s v="https://www.crunchbase.com/organization/integenx"/>
    <s v="https://www.twitter.com/integenx"/>
    <s v="http://www.facebook.com/rapidhit"/>
    <s v="8c63990c-84be-d178-1670-b51c15a30cff"/>
  </r>
  <r>
    <x v="33100"/>
    <s v="jikexueyuan.com"/>
    <s v="CHN"/>
    <m/>
    <s v="Beijing"/>
    <s v="Beijing"/>
    <x v="0"/>
    <s v="Jike Xueyuan is a online education company"/>
    <s v="computer|edtech|education"/>
    <x v="1696"/>
    <x v="2"/>
    <n v="2"/>
    <n v="22000000"/>
    <m/>
    <s v="2013-03-01"/>
    <s v="2014-09-22"/>
    <m/>
    <s v="hey@jikexueyuan.com"/>
    <m/>
    <s v="https://www.crunchbase.com/organization/jike-xueyuan"/>
    <s v="https://www.twitter.com/jikexueyuan"/>
    <m/>
    <s v="eddf6eb9-c324-dab2-1cd9-41c4c4627bf3"/>
  </r>
  <r>
    <x v="33101"/>
    <s v="kaiam.com"/>
    <s v="USA"/>
    <s v="CA"/>
    <s v="SF Bay Area"/>
    <s v="Newark"/>
    <x v="0"/>
    <s v="Kaiam is specialized in the design and manufacture of gadgets that help transmit and receive data."/>
    <s v="manufacturing|optical communication|telecommunications"/>
    <x v="596"/>
    <x v="5"/>
    <n v="5"/>
    <n v="72002285"/>
    <s v="2009-01-01"/>
    <s v="2011-03-01"/>
    <s v="2014-09-22"/>
    <m/>
    <s v="info@kaiam.com"/>
    <n v="15104743155"/>
    <s v="https://www.crunchbase.com/organization/kaiam"/>
    <s v="https://www.twitter.com/kaiamcorp"/>
    <s v="http://www.facebook.com/kaiamcorp"/>
    <s v="04e2b747-4d81-edd7-6f46-6675b3bf0320"/>
  </r>
  <r>
    <x v="33102"/>
    <s v="keypr.com"/>
    <s v="USA"/>
    <s v="CA"/>
    <s v="Los Angeles"/>
    <s v="Los Angeles"/>
    <x v="0"/>
    <s v="KEYPR provides a cloud-based management solution that integrates hotel experiences for both the guests and the hotel management."/>
    <s v="cloud data services|cloud management"/>
    <x v="662"/>
    <x v="2"/>
    <n v="2"/>
    <n v="1300000"/>
    <m/>
    <s v="2014-06-18"/>
    <s v="2014-09-22"/>
    <m/>
    <m/>
    <m/>
    <s v="https://www.crunchbase.com/organization/keypr"/>
    <m/>
    <m/>
    <s v="63cafff0-1a89-95ef-83bb-753034de242f"/>
  </r>
  <r>
    <x v="33103"/>
    <s v="mek-entertainment.com"/>
    <s v="USA"/>
    <s v="CA"/>
    <s v="Anaheim"/>
    <s v="Aliso Viejo"/>
    <x v="0"/>
    <s v="MEK Entertainment Inc., an Aliso Viejo, CA-based stealth videogame startup,"/>
    <s v="developer platform|gaming|video games"/>
    <x v="488"/>
    <x v="1"/>
    <n v="1"/>
    <n v="1000000"/>
    <m/>
    <s v="2014-09-22"/>
    <s v="2014-09-22"/>
    <m/>
    <m/>
    <m/>
    <s v="https://www.crunchbase.com/organization/mek-entertainment"/>
    <s v="https://www.twitter.com/mekentertain"/>
    <s v="http://www.facebook.com/pages/mek-entertainment/1546387152249626"/>
    <s v="b1350214-eb38-d077-8661-d905b29d12aa"/>
  </r>
  <r>
    <x v="33104"/>
    <s v="mobideo.com"/>
    <s v="ISR"/>
    <m/>
    <s v="Tel Aviv"/>
    <s v="Rosh Ha'ayin"/>
    <x v="0"/>
    <s v="real-time operations management software"/>
    <m/>
    <x v="5"/>
    <x v="0"/>
    <n v="1"/>
    <m/>
    <s v="2000-01-01"/>
    <s v="2014-09-22"/>
    <s v="2014-09-22"/>
    <m/>
    <m/>
    <s v="972 3 901 7717"/>
    <s v="https://www.crunchbase.com/organization/mobideo-technologies-2"/>
    <s v="https://www.twitter.com/mobideo"/>
    <s v="http://www.facebook.com/pages/mobideo/201958476516496"/>
    <s v="1344f548-9483-af4c-f42b-53088b8aea6d"/>
  </r>
  <r>
    <x v="33105"/>
    <s v="neotys.com"/>
    <s v="FRA"/>
    <m/>
    <s v="FRA - Other"/>
    <s v="Gémenos"/>
    <x v="0"/>
    <s v="Neotys is a leading innovator in load testing and performance monitoring solutions for Web and Mobile applications."/>
    <s v="apps|health care|internet|software|test and measurement"/>
    <x v="5369"/>
    <x v="6"/>
    <n v="1"/>
    <n v="3851371.3021486402"/>
    <s v="2005-01-01"/>
    <s v="2014-09-22"/>
    <s v="2014-09-22"/>
    <m/>
    <s v="contact@neotys.com"/>
    <s v="33 4 42 18 08 30"/>
    <s v="https://www.crunchbase.com/organization/neotys"/>
    <s v="https://www.twitter.com/neotys"/>
    <s v="http://www.facebook.com/pages/neotys/163354693676002"/>
    <s v="271bf6c7-3a18-e97d-f762-f7c5f35f3dee"/>
  </r>
  <r>
    <x v="33106"/>
    <s v="opentabs.de"/>
    <s v="DEU"/>
    <m/>
    <s v="Munich"/>
    <s v="Munich"/>
    <x v="0"/>
    <s v="Die opentabs GmbH aus München hat eine Systemarchitektur bestehend aus Server, Datenbank und den Anwendungen opentabs und opentabs bizz entw"/>
    <s v="apps|mobile|restaurants"/>
    <x v="1137"/>
    <x v="1"/>
    <n v="1"/>
    <m/>
    <s v="2012-01-01"/>
    <s v="2014-09-22"/>
    <s v="2014-09-22"/>
    <m/>
    <s v="nutzer@opentabs.de"/>
    <s v="'+49 89 41613279"/>
    <s v="https://www.crunchbase.com/organization/opentabs"/>
    <s v="https://www.twitter.com/opentab5"/>
    <s v="http://www.facebook.com/opentabs"/>
    <s v="786a10c9-bc9c-eb0d-1e91-8df30639aeae"/>
  </r>
  <r>
    <x v="33107"/>
    <s v="pixafy.com"/>
    <s v="USA"/>
    <s v="NY"/>
    <s v="New York City"/>
    <s v="New York"/>
    <x v="2"/>
    <s v="Pixafy eCommerce solutions, made for aspirational merchants that want to leverage the power of Magento, but do not have Enterprise budgets"/>
    <s v="blogging platforms|content|e-commerce"/>
    <x v="726"/>
    <x v="3"/>
    <n v="2"/>
    <n v="740000"/>
    <s v="2010-10-01"/>
    <s v="2013-03-20"/>
    <s v="2014-09-22"/>
    <m/>
    <s v="uri@pixafy.com"/>
    <s v="1(212) 596-7404"/>
    <s v="https://www.crunchbase.com/organization/pixafy"/>
    <s v="https://www.twitter.com/pixafy"/>
    <s v="http://www.facebook.com/pixafy"/>
    <s v="0e45d0df-b673-25f2-6af8-2e06da2dfaa4"/>
  </r>
  <r>
    <x v="33108"/>
    <s v="selsahara.com"/>
    <s v="MYS"/>
    <m/>
    <s v="MYS - Other"/>
    <s v="Kampong Tantaya"/>
    <x v="3"/>
    <s v="SelSahara produces naturally evaporated, high-quality salt for use in the de-icing, agriculture and fish packing industries."/>
    <s v="agriculture"/>
    <x v="213"/>
    <x v="2"/>
    <n v="2"/>
    <n v="3750000"/>
    <s v="2010-01-01"/>
    <s v="2013-07-01"/>
    <s v="2014-09-22"/>
    <m/>
    <s v="jose@selsahara.com"/>
    <s v="'1.512.758.7570"/>
    <s v="https://www.crunchbase.com/organization/selsahara"/>
    <m/>
    <m/>
    <s v="75c76f80-767d-fcf2-0d2b-4f49df9d95fc"/>
  </r>
  <r>
    <x v="33109"/>
    <m/>
    <s v="USA"/>
    <s v="CA"/>
    <s v="San Diego"/>
    <s v="San Diego"/>
    <x v="0"/>
    <s v="Silarus Therapeutics is developing therapeutics targeting erythroferrone"/>
    <s v="health care|medical|therapeutics"/>
    <x v="3"/>
    <x v="2"/>
    <n v="1"/>
    <n v="10000000"/>
    <m/>
    <s v="2014-09-22"/>
    <s v="2014-09-22"/>
    <m/>
    <m/>
    <m/>
    <s v="https://www.crunchbase.com/organization/silarus-therapeutics"/>
    <m/>
    <m/>
    <s v="768e106a-a954-43e4-ae5f-a9b4fe0281d9"/>
  </r>
  <r>
    <x v="33110"/>
    <m/>
    <s v="USA"/>
    <s v="NH"/>
    <s v="Manchester, New Hampshire"/>
    <s v="Milford"/>
    <x v="0"/>
    <s v="Truck repair facility. Repairing the trucks that keep the country alive."/>
    <s v="transportation"/>
    <x v="114"/>
    <x v="1"/>
    <n v="1"/>
    <m/>
    <s v="2014-09-22"/>
    <s v="2014-09-22"/>
    <s v="2014-09-22"/>
    <m/>
    <m/>
    <m/>
    <s v="https://www.crunchbase.com/organization/silva-s-garage"/>
    <m/>
    <m/>
    <s v="3c904f84-832e-1fb7-41ef-986d2719ef18"/>
  </r>
  <r>
    <x v="33111"/>
    <s v="silverliningproperties.com"/>
    <s v="USA"/>
    <s v="VA"/>
    <s v="Richmond"/>
    <s v="Richmond"/>
    <x v="0"/>
    <s v="Silver Lining Properties acquire small to mid-size Class B &amp; A Multi-family and “Out of the Box” properties in the Mid-Atlantic Region."/>
    <s v="real estate"/>
    <x v="76"/>
    <x v="1"/>
    <n v="1"/>
    <n v="400000"/>
    <s v="2010-01-01"/>
    <s v="2014-09-22"/>
    <s v="2014-09-22"/>
    <m/>
    <m/>
    <m/>
    <s v="https://www.crunchbase.com/organization/silver-lining-properties"/>
    <m/>
    <m/>
    <s v="61a3e45f-4590-d463-dbf9-62961338edf2"/>
  </r>
  <r>
    <x v="33112"/>
    <s v="takwinlabs.com"/>
    <s v="ISR"/>
    <m/>
    <m/>
    <m/>
    <x v="0"/>
    <s v="Takwin Labs, a new incubator for the Arab Israeli community"/>
    <s v="communities|finance|incubators"/>
    <x v="1811"/>
    <x v="1"/>
    <n v="1"/>
    <n v="4500000"/>
    <s v="2014-01-01"/>
    <s v="2014-09-22"/>
    <s v="2014-09-22"/>
    <m/>
    <m/>
    <m/>
    <s v="https://www.crunchbase.com/organization/takwin-labs"/>
    <m/>
    <m/>
    <s v="f858ee3a-fd80-4329-c506-37e066b31585"/>
  </r>
  <r>
    <x v="33113"/>
    <m/>
    <s v="USA"/>
    <s v="CA"/>
    <s v="San Diego"/>
    <s v="San Diego"/>
    <x v="0"/>
    <s v="Thyritope Biosciences is developing therapeutics that target thyroid stimulating auto-antibodies"/>
    <s v="health care|medical|therapeutics"/>
    <x v="3"/>
    <x v="2"/>
    <n v="1"/>
    <n v="10000000"/>
    <m/>
    <s v="2014-09-22"/>
    <s v="2014-09-22"/>
    <m/>
    <m/>
    <m/>
    <s v="https://www.crunchbase.com/organization/thyritope-biosciences"/>
    <m/>
    <m/>
    <s v="00a39593-6921-ae5b-eea8-2461ba766c97"/>
  </r>
  <r>
    <x v="33114"/>
    <m/>
    <s v="USA"/>
    <s v="TX"/>
    <s v="Dallas"/>
    <s v="Arlington"/>
    <x v="0"/>
    <s v="Our mission is to keep everyone up to style in the latest trend. From the casual look to the special occasion event."/>
    <s v="fashion"/>
    <x v="350"/>
    <x v="1"/>
    <n v="1"/>
    <m/>
    <s v="2014-10-01"/>
    <s v="2014-09-22"/>
    <s v="2014-09-22"/>
    <m/>
    <m/>
    <m/>
    <s v="https://www.crunchbase.com/organization/trending-now"/>
    <m/>
    <m/>
    <s v="c323e7b1-a001-1c2f-ca37-3933f25eab15"/>
  </r>
  <r>
    <x v="33115"/>
    <s v="vrvana.com"/>
    <s v="CAN"/>
    <s v="QC"/>
    <s v="Montreal"/>
    <s v="Montréal"/>
    <x v="0"/>
    <s v="Vrvana is a Canadian company that develops a virtual reality headset for the gaming community."/>
    <s v="computer|hardware|information technology"/>
    <x v="1050"/>
    <x v="1"/>
    <n v="1"/>
    <n v="350000"/>
    <s v="2005-01-01"/>
    <s v="2014-09-22"/>
    <s v="2014-09-22"/>
    <m/>
    <s v="tech@vrvana.com"/>
    <m/>
    <s v="https://www.crunchbase.com/organization/vrvana"/>
    <s v="https://www.twitter.com/vrvana"/>
    <s v="http://www.facebook.com/vrvana"/>
    <s v="8a123463-036f-7bd9-393c-1a99dec8bbb9"/>
  </r>
  <r>
    <x v="33116"/>
    <s v="wedding-spot.com"/>
    <s v="USA"/>
    <s v="CA"/>
    <s v="SF Bay Area"/>
    <s v="San Francisco"/>
    <x v="2"/>
    <s v="Wedding Spot is an online marketplace that allows users to search, price, and book wedding venues."/>
    <s v="internet|location based services|wedding"/>
    <x v="5370"/>
    <x v="0"/>
    <n v="2"/>
    <n v="3225000"/>
    <s v="2013-05-01"/>
    <s v="2013-12-12"/>
    <s v="2014-09-22"/>
    <m/>
    <s v="info@wedding-spot.com"/>
    <s v="'415-374-7652"/>
    <s v="https://www.crunchbase.com/organization/wedding-spot"/>
    <s v="https://www.twitter.com/weddingspot"/>
    <s v="http://www.facebook.com/pages/wedding-spot/366678460116533"/>
    <s v="0709ed86-e03a-807f-52c4-b9e197203c96"/>
  </r>
  <r>
    <x v="33117"/>
    <m/>
    <s v="USA"/>
    <s v="NJ"/>
    <s v="Newark"/>
    <s v="Wanaque"/>
    <x v="0"/>
    <s v="Production of Original Entertainment for theatrical, television and theater plays."/>
    <m/>
    <x v="5"/>
    <x v="1"/>
    <n v="1"/>
    <m/>
    <s v="2014-09-21"/>
    <s v="2014-09-21"/>
    <s v="2014-09-21"/>
    <m/>
    <m/>
    <m/>
    <s v="https://www.crunchbase.com/organization/baciagalupe-company"/>
    <m/>
    <m/>
    <s v="3ebfc00c-5772-8f59-7cde-cf9e6afad7af"/>
  </r>
  <r>
    <x v="33118"/>
    <s v="bloomerysweetshine.com"/>
    <s v="USA"/>
    <s v="WV"/>
    <s v="WV - Other"/>
    <s v="Charles Town"/>
    <x v="0"/>
    <s v="Seeking 120 investors/$5,000 min. — $600,000/10% equity. With our sweet spin on moonshine, we’ve polished up an old tradition,"/>
    <m/>
    <x v="5"/>
    <x v="0"/>
    <n v="1"/>
    <m/>
    <s v="2011-09-17"/>
    <s v="2014-09-21"/>
    <s v="2014-09-21"/>
    <m/>
    <s v="linda@bloomerysweetshine.com"/>
    <n v="4432916557"/>
    <s v="https://www.crunchbase.com/organization/bloomery-plantation-distillery-bloomery-sweetshine"/>
    <s v="https://www.twitter.com/bloomerytweets"/>
    <s v="http://www.facebook.com/bloomeryplantationdistillery"/>
    <s v="d1a4ee41-5bae-7abc-4dd0-5a57fd5e10b4"/>
  </r>
  <r>
    <x v="33119"/>
    <s v="luzaz.com"/>
    <s v="USA"/>
    <s v="NJ"/>
    <s v="Newark"/>
    <s v="Clifton"/>
    <x v="0"/>
    <s v="Luzaz is an eCommerce company that aspires to become the market leader in web based sales in the Middle East."/>
    <s v="e-commerce"/>
    <x v="63"/>
    <x v="0"/>
    <n v="1"/>
    <n v="250000"/>
    <s v="2012-05-01"/>
    <s v="2014-09-21"/>
    <s v="2014-09-21"/>
    <m/>
    <m/>
    <m/>
    <s v="https://www.crunchbase.com/organization/luzaz"/>
    <m/>
    <m/>
    <s v="a8f51b93-5273-2df4-0b8a-07b7a9cd449f"/>
  </r>
  <r>
    <x v="33120"/>
    <s v="mcarthurequipment.com"/>
    <s v="CAN"/>
    <s v="ON"/>
    <s v="ON - Other"/>
    <s v="Bobcaygeon"/>
    <x v="0"/>
    <s v="We sell heavy equipment attachments custom made factory direct , specializing in helping customers 1 at a time."/>
    <m/>
    <x v="5"/>
    <x v="1"/>
    <n v="1"/>
    <m/>
    <s v="2014-09-21"/>
    <s v="2014-09-21"/>
    <s v="2014-09-21"/>
    <m/>
    <m/>
    <m/>
    <s v="https://www.crunchbase.com/organization/mcarthur-equipment"/>
    <m/>
    <m/>
    <s v="ebfe5ed3-9446-660d-cb56-40c9631931c1"/>
  </r>
  <r>
    <x v="33121"/>
    <s v="addopad.com"/>
    <s v="USA"/>
    <s v="TX"/>
    <s v="Dallas"/>
    <s v="Plano"/>
    <x v="0"/>
    <s v="AddoZones are Web apps that aggregate artists’ online content from popular sources into one beautiful fan interface for all screens."/>
    <s v="curated web"/>
    <x v="28"/>
    <x v="1"/>
    <n v="2"/>
    <n v="250000"/>
    <s v="2013-08-31"/>
    <s v="2014-03-17"/>
    <s v="2014-09-20"/>
    <m/>
    <s v="info@addopad.com"/>
    <s v="(972) 767-9185"/>
    <s v="https://www.crunchbase.com/organization/addopad-inc-"/>
    <s v="https://www.twitter.com/vip25zones"/>
    <s v="https://www.facebook.com/addozones.kids"/>
    <s v="c8b3ee03-7fd3-278b-eb28-40f668d3ce70"/>
  </r>
  <r>
    <x v="33122"/>
    <s v="getfreelancy.com"/>
    <m/>
    <m/>
    <m/>
    <m/>
    <x v="0"/>
    <s v="Freelancy takes pride in being the best do-it-all Freelancer / Startup / Small Business software for the price."/>
    <s v="analytics|software"/>
    <x v="123"/>
    <x v="1"/>
    <n v="1"/>
    <m/>
    <s v="2014-04-01"/>
    <s v="2014-09-20"/>
    <s v="2014-09-20"/>
    <m/>
    <m/>
    <m/>
    <s v="https://www.crunchbase.com/organization/freelancy"/>
    <s v="https://www.twitter.com/getfreelancy"/>
    <s v="http://www.facebook.com/getfreelancy"/>
    <s v="0dcc2bf3-2209-acd1-ef43-6917bc5b21f5"/>
  </r>
  <r>
    <x v="33123"/>
    <s v="jobzella.com"/>
    <s v="EGY"/>
    <m/>
    <s v="Cairo"/>
    <s v="Cairo"/>
    <x v="0"/>
    <s v="Jobzella.com – The World’s First Online Career Mega Mall – is providing a one-stop-shop to all career services for job-seekers and"/>
    <s v="e-commerce"/>
    <x v="63"/>
    <x v="6"/>
    <n v="2"/>
    <m/>
    <s v="2013-01-01"/>
    <s v="2013-11-08"/>
    <s v="2014-09-20"/>
    <m/>
    <s v="admin@jobzella.com"/>
    <m/>
    <s v="https://www.crunchbase.com/organization/jobzella"/>
    <s v="https://www.twitter.com/jobzella"/>
    <s v="http://www.facebook.com/jobzella"/>
    <s v="a137623b-f977-767e-eb35-fe685fd51e84"/>
  </r>
  <r>
    <x v="33124"/>
    <s v="parprogram.coom"/>
    <m/>
    <m/>
    <m/>
    <m/>
    <x v="0"/>
    <s v="Email Marketing Agency Focused On People Acquisition And Retention"/>
    <m/>
    <x v="5"/>
    <x v="2"/>
    <n v="1"/>
    <n v="225000"/>
    <s v="2013-03-02"/>
    <s v="2014-09-20"/>
    <s v="2014-09-20"/>
    <m/>
    <m/>
    <m/>
    <s v="https://www.crunchbase.com/organization/par-program"/>
    <m/>
    <m/>
    <s v="3e3d7954-48c1-526e-1b09-1f430b939a94"/>
  </r>
  <r>
    <x v="33125"/>
    <m/>
    <s v="USA"/>
    <s v="UT"/>
    <s v="Salt Lake City"/>
    <s v="Provo"/>
    <x v="0"/>
    <s v="I would like to teach people how to invest in real estate with no cash and no credit."/>
    <s v="real estate"/>
    <x v="76"/>
    <x v="1"/>
    <n v="1"/>
    <m/>
    <s v="2014-09-20"/>
    <s v="2014-09-20"/>
    <s v="2014-09-20"/>
    <m/>
    <m/>
    <m/>
    <s v="https://www.crunchbase.com/organization/windsor-group"/>
    <m/>
    <m/>
    <s v="551e9aec-0ee2-42ce-bedf-6440bb56c711"/>
  </r>
  <r>
    <x v="33126"/>
    <s v="abarisllc.com"/>
    <s v="USA"/>
    <s v="MI"/>
    <s v="Detroit"/>
    <s v="Bloomfield Hills"/>
    <x v="0"/>
    <s v="ABARIS has developed an Artificial Neural Network based Portfolio Management system."/>
    <s v="financial services|fintech|venture capital"/>
    <x v="39"/>
    <x v="1"/>
    <n v="1"/>
    <m/>
    <s v="2011-04-15"/>
    <s v="2014-09-19"/>
    <s v="2014-09-19"/>
    <m/>
    <m/>
    <n v="15105952002"/>
    <s v="https://www.crunchbase.com/organization/abaris-investment-management"/>
    <m/>
    <m/>
    <s v="c326cb22-cae1-e294-8f2c-2aa97317a645"/>
  </r>
  <r>
    <x v="33127"/>
    <s v="atrillion-semantix.com"/>
    <s v="USA"/>
    <s v="NY"/>
    <s v="NY - Other"/>
    <s v="Amherst"/>
    <x v="0"/>
    <s v="ATrillion-Semantix is a technology provider/application developer within the Artificial Intelligence space."/>
    <s v="software"/>
    <x v="10"/>
    <x v="1"/>
    <n v="1"/>
    <m/>
    <s v="2014-10-07"/>
    <s v="2014-09-19"/>
    <s v="2014-09-19"/>
    <m/>
    <m/>
    <n v="17166916153"/>
    <s v="https://www.crunchbase.com/organization/atrillion-semantix"/>
    <m/>
    <s v="http://www.facebook.com/atrillionsemantix"/>
    <s v="df2b34a5-101d-bbdf-e9da-1635a6f75c7d"/>
  </r>
  <r>
    <x v="33128"/>
    <s v="aurrion.com"/>
    <s v="USA"/>
    <s v="CA"/>
    <s v="Santa Barbara"/>
    <s v="Santa Barbara"/>
    <x v="2"/>
    <s v="Aurrion’s heterogeneous integration technology enables the manufacturing of best-in-class optical solutions with a cost-effective process."/>
    <s v="data center|manufacturing|semiconductor"/>
    <x v="1748"/>
    <x v="6"/>
    <n v="4"/>
    <n v="22536995"/>
    <s v="2008-01-01"/>
    <s v="2011-06-08"/>
    <s v="2014-09-19"/>
    <m/>
    <m/>
    <s v="(805)880-2000"/>
    <s v="https://www.crunchbase.com/organization/aurrion"/>
    <s v="https://www.twitter.com/aurrioninc"/>
    <s v="https://www.facebook.com/aurrion-inc-1468848313434372/"/>
    <s v="4aac9883-85cd-7fdd-4cab-4d0d2279c8e7"/>
  </r>
  <r>
    <x v="33129"/>
    <s v="auxy.co"/>
    <s v="SWE"/>
    <m/>
    <s v="Stockholm"/>
    <s v="Stockholm"/>
    <x v="0"/>
    <s v="Modern beat making without distraction"/>
    <s v="apps"/>
    <x v="50"/>
    <x v="0"/>
    <n v="1"/>
    <m/>
    <s v="2014-01-01"/>
    <s v="2014-09-19"/>
    <s v="2014-09-19"/>
    <m/>
    <s v="hello@auxy.co"/>
    <m/>
    <s v="https://www.crunchbase.com/organization/auxy"/>
    <s v="https://www.twitter.com/auxyco"/>
    <s v="http://www.facebook.com/auxyco"/>
    <s v="071c4b98-690d-f309-bb23-8ea8f421fd79"/>
  </r>
  <r>
    <x v="33130"/>
    <s v="clonect.com"/>
    <s v="IND"/>
    <m/>
    <s v="Bangalore"/>
    <s v="Bangalore"/>
    <x v="0"/>
    <s v="Clonect is a dynamic IT solutions company focusing on niche products in the area of enterprise Governance"/>
    <s v="enterprise software"/>
    <x v="10"/>
    <x v="0"/>
    <n v="1"/>
    <n v="246517"/>
    <s v="2014-01-01"/>
    <s v="2014-09-19"/>
    <s v="2014-09-19"/>
    <m/>
    <s v="info@clonect.com"/>
    <s v="(918) 041-4903"/>
    <s v="https://www.crunchbase.com/organization/clonect-solutions"/>
    <s v="https://www.twitter.com/clonect_ricago"/>
    <s v="https://www.facebook.com/clonectsolutions"/>
    <s v="afc682d8-29e2-3504-6acb-03549721a2f9"/>
  </r>
  <r>
    <x v="33131"/>
    <s v="etaoshi.com"/>
    <s v="CHN"/>
    <m/>
    <s v="Beijing"/>
    <s v="Beijing"/>
    <x v="0"/>
    <s v="Etaoshi.com operates an online catering and food delivery portal enabling users to reserve retaurant bookings."/>
    <s v="e-commerce|food delivery|restaurants"/>
    <x v="675"/>
    <x v="2"/>
    <n v="2"/>
    <n v="30000000"/>
    <s v="2011-01-01"/>
    <s v="2013-11-27"/>
    <s v="2014-09-19"/>
    <m/>
    <m/>
    <m/>
    <s v="https://www.crunchbase.com/organization/etaoshi"/>
    <m/>
    <m/>
    <s v="7a09986d-83d5-edd7-4deb-e6fd0be01ac1"/>
  </r>
  <r>
    <x v="33132"/>
    <s v="eurositepower.co.uk"/>
    <s v="GBR"/>
    <m/>
    <s v="Watford"/>
    <s v="Watford"/>
    <x v="0"/>
    <s v="EuroSite Power is a distributor of natural gas-fueled commercial cooling and heat recovery systems."/>
    <s v="fossil fuels|fuel|oil and gas"/>
    <x v="89"/>
    <x v="1"/>
    <n v="3"/>
    <n v="6500000"/>
    <s v="2010-01-01"/>
    <s v="2010-10-04"/>
    <s v="2014-09-19"/>
    <m/>
    <m/>
    <s v="'781-622-1120"/>
    <s v="https://www.crunchbase.com/organization/eurosite-power"/>
    <s v="https://www.twitter.com/eurositepwr"/>
    <m/>
    <s v="b8678a41-fa6e-2c0e-f844-e80af062d8cd"/>
  </r>
  <r>
    <x v="33133"/>
    <s v="evoinfinity.com"/>
    <m/>
    <m/>
    <m/>
    <m/>
    <x v="0"/>
    <s v="Evoinfinity develops a product that weaves exhibition participants and visitors into integrated informational business cluster."/>
    <s v="video"/>
    <x v="236"/>
    <x v="0"/>
    <n v="1"/>
    <m/>
    <m/>
    <s v="2014-09-19"/>
    <s v="2014-09-19"/>
    <m/>
    <s v="office@e-oo.com"/>
    <s v="'+7 495 989-63-48"/>
    <s v="https://www.crunchbase.com/organization/evoinfinity"/>
    <s v="https://www.twitter.com/e_oo_"/>
    <s v="http://www.facebook.com/evoinfinity"/>
    <s v="ce9db669-744b-8a15-68de-bdc9788cc1b9"/>
  </r>
  <r>
    <x v="33134"/>
    <s v="experifun.com"/>
    <s v="IND"/>
    <m/>
    <s v="Bangalore"/>
    <s v="Bangalore"/>
    <x v="0"/>
    <s v="We are a small group of IIT/IIM Alumni and Teachers passionate about science."/>
    <s v="education"/>
    <x v="38"/>
    <x v="1"/>
    <n v="2"/>
    <n v="335000"/>
    <s v="2012-01-01"/>
    <s v="2013-11-27"/>
    <s v="2014-09-19"/>
    <m/>
    <s v="info@experifun.com"/>
    <n v="919663971284"/>
    <s v="https://www.crunchbase.com/organization/experifun"/>
    <s v="https://www.twitter.com/experifun"/>
    <s v="http://www.facebook.com/experifun"/>
    <s v="6e342298-943c-cb05-4258-b660af8ea672"/>
  </r>
  <r>
    <x v="33135"/>
    <m/>
    <s v="USA"/>
    <s v="MN"/>
    <s v="Rochester, Minnesota"/>
    <s v="Faribault"/>
    <x v="0"/>
    <s v="We are a T-mobile Retailer who has one location and our going to two."/>
    <s v="mobile"/>
    <x v="15"/>
    <x v="1"/>
    <n v="1"/>
    <m/>
    <s v="2005-11-01"/>
    <s v="2014-09-19"/>
    <s v="2014-09-19"/>
    <m/>
    <m/>
    <m/>
    <s v="https://www.crunchbase.com/organization/express-mobile-plus"/>
    <m/>
    <m/>
    <s v="cd31b55d-3876-0596-8400-0385b1f640aa"/>
  </r>
  <r>
    <x v="33136"/>
    <s v="gobigear.com"/>
    <s v="USA"/>
    <s v="OR"/>
    <s v="Eugene"/>
    <s v="Bend"/>
    <x v="0"/>
    <s v="Loving the outdoors is easy. Getting the time to enjoy it isn’t always"/>
    <s v="outdoors|sporting goods|travel"/>
    <x v="1013"/>
    <x v="1"/>
    <n v="1"/>
    <n v="100000"/>
    <m/>
    <s v="2014-09-19"/>
    <s v="2014-09-19"/>
    <m/>
    <m/>
    <s v="(619) 940-6402"/>
    <s v="https://www.crunchbase.com/organization/gobi-gear"/>
    <s v="https://www.twitter.com/gobigear"/>
    <s v="https://www.facebook.com/gobigear"/>
    <s v="dde4532d-a5c1-ffbe-ed0d-3443790444d4"/>
  </r>
  <r>
    <x v="33137"/>
    <s v="greentoe.com"/>
    <s v="USA"/>
    <s v="CA"/>
    <s v="SF Bay Area"/>
    <s v="San Francisco"/>
    <x v="0"/>
    <s v="Greentoe is a name your price marketplace bringing market pricing to retail."/>
    <s v="e-commerce platforms"/>
    <x v="314"/>
    <x v="0"/>
    <n v="3"/>
    <n v="1195000"/>
    <s v="2012-04-09"/>
    <s v="2013-04-30"/>
    <s v="2014-09-19"/>
    <m/>
    <s v="extra@greentoe.com"/>
    <s v="'888-840-0464"/>
    <s v="https://www.crunchbase.com/organization/greentoe"/>
    <s v="https://www.twitter.com/greentoedotcom"/>
    <s v="http://www.facebook.com/greentoe"/>
    <s v="55708508-f3d7-8175-663a-9dcbbc655698"/>
  </r>
  <r>
    <x v="33138"/>
    <s v="groundfloorcommunications.com"/>
    <s v="USA"/>
    <s v="WV"/>
    <s v="WV - Other"/>
    <s v="Wheeling"/>
    <x v="0"/>
    <s v="WE provide mobile applications for small business. We have cut our price for development compared to the industry average now."/>
    <s v="apps|mobile|wireless"/>
    <x v="719"/>
    <x v="1"/>
    <n v="1"/>
    <m/>
    <s v="2014-08-05"/>
    <s v="2014-09-19"/>
    <s v="2014-09-19"/>
    <m/>
    <m/>
    <m/>
    <s v="https://www.crunchbase.com/organization/ground-floor-communications"/>
    <m/>
    <s v="http://www.facebook.com/groundfloorcom"/>
    <s v="d2b74d15-07ae-b948-ac6b-4720903ab459"/>
  </r>
  <r>
    <x v="33139"/>
    <s v="ihealthlabs.com"/>
    <s v="USA"/>
    <s v="CA"/>
    <s v="SF Bay Area"/>
    <s v="Mountain View"/>
    <x v="0"/>
    <s v="iHealth is dedicated to helping people lead healthier lives."/>
    <s v="fitness|health care|wellness"/>
    <x v="541"/>
    <x v="0"/>
    <n v="1"/>
    <n v="25000000"/>
    <s v="2010-12-01"/>
    <s v="2014-09-19"/>
    <s v="2014-09-19"/>
    <m/>
    <s v="support@ihealthlabs.com"/>
    <s v="(185) 581-6770"/>
    <s v="https://www.crunchbase.com/organization/ihealth-lab-inc"/>
    <s v="https://www.twitter.com/ihealthlab"/>
    <s v="http://www.facebook.com/ihealthlab/info"/>
    <s v="e612fae5-2160-61a9-08a8-fbd3f763dc34"/>
  </r>
  <r>
    <x v="33140"/>
    <m/>
    <s v="IND"/>
    <m/>
    <s v="Bangalore"/>
    <s v="Bangalore"/>
    <x v="0"/>
    <s v="The company intends to develop &amp; dominate the global market with the following 2 white space solution ideas."/>
    <s v="security|software"/>
    <x v="2529"/>
    <x v="1"/>
    <n v="1"/>
    <m/>
    <s v="2014-09-19"/>
    <s v="2014-09-19"/>
    <s v="2014-09-19"/>
    <m/>
    <m/>
    <m/>
    <s v="https://www.crunchbase.com/organization/insightwall-technology-solutions"/>
    <m/>
    <m/>
    <s v="c1a4aa6d-83f9-c24b-01a1-5ff55a816336"/>
  </r>
  <r>
    <x v="33141"/>
    <s v="kuveda.com"/>
    <s v="USA"/>
    <s v="CA"/>
    <s v="SF Bay Area"/>
    <s v="San Jose"/>
    <x v="0"/>
    <s v="Kuveda provides oncologists with SaaS-based tools and services for the analysis of cancer patients’ molecular profiles."/>
    <s v="big data|health care|information technology"/>
    <x v="1657"/>
    <x v="1"/>
    <n v="1"/>
    <m/>
    <s v="2014-01-01"/>
    <s v="2014-09-19"/>
    <s v="2014-09-19"/>
    <m/>
    <m/>
    <m/>
    <s v="https://www.crunchbase.com/organization/kuveda"/>
    <s v="https://www.twitter.com/kuveda"/>
    <s v="https://www.facebook.com/kuveda"/>
    <s v="b33b1c1c-95fa-30c9-72bf-aaf213d97ed5"/>
  </r>
  <r>
    <x v="33142"/>
    <s v="lifelife.io"/>
    <s v="DEU"/>
    <m/>
    <s v="Berlin"/>
    <s v="Berlin"/>
    <x v="0"/>
    <s v="Lifelife brilliantly simplifies the apartment hunt."/>
    <s v="analytics|big data|crowdsourcing"/>
    <x v="178"/>
    <x v="1"/>
    <n v="1"/>
    <m/>
    <s v="2014-03-15"/>
    <s v="2014-09-19"/>
    <s v="2014-09-19"/>
    <m/>
    <s v="contact@lifelife.io"/>
    <s v="'+49 30 40042837"/>
    <s v="https://www.crunchbase.com/organization/lifelife"/>
    <s v="https://www.twitter.com/lifelifeapp"/>
    <s v="http://www.facebook.com/lifelifeapp"/>
    <s v="787e2902-1c2b-e8f9-99ac-6981a778f6cc"/>
  </r>
  <r>
    <x v="33143"/>
    <s v="makemoji.com"/>
    <s v="USA"/>
    <s v="CA"/>
    <s v="Los Angeles"/>
    <s v="Los Angeles"/>
    <x v="0"/>
    <s v="a monetizable emoji keyboard for mobile apps"/>
    <s v="advertising|internet|social media"/>
    <x v="711"/>
    <x v="0"/>
    <n v="1"/>
    <n v="1000000"/>
    <s v="2013-10-01"/>
    <s v="2014-09-19"/>
    <s v="2014-09-19"/>
    <m/>
    <s v="contact@makemoji.com"/>
    <m/>
    <s v="https://www.crunchbase.com/organization/makemoji"/>
    <s v="https://www.twitter.com/makemoji"/>
    <s v="http://www.facebook.com/makemojis"/>
    <s v="9c248b76-26d9-4ac3-fd8c-60cb25560476"/>
  </r>
  <r>
    <x v="33144"/>
    <s v="mallbits.cl"/>
    <m/>
    <m/>
    <m/>
    <m/>
    <x v="0"/>
    <s v="The smartest E-commerce, with the best prices and the best customer service 24/7"/>
    <s v="e-commerce|internet"/>
    <x v="314"/>
    <x v="1"/>
    <n v="1"/>
    <n v="10000"/>
    <s v="2014-12-01"/>
    <s v="2014-09-19"/>
    <s v="2014-09-19"/>
    <m/>
    <s v="tmenco@mallbits.cl"/>
    <n v="56958427575"/>
    <s v="https://www.crunchbase.com/organization/mallbits"/>
    <s v="https://www.twitter.com/mallbits"/>
    <m/>
    <s v="5c84b01f-6c0a-2f7c-bdc4-811b0414af4f"/>
  </r>
  <r>
    <x v="33145"/>
    <m/>
    <s v="ARE"/>
    <m/>
    <s v="Dubai"/>
    <s v="Dubai"/>
    <x v="0"/>
    <s v="The proposed company name is: “Quantex FESCO” – Financial Engineering &amp; Software Company."/>
    <m/>
    <x v="5"/>
    <x v="2"/>
    <n v="1"/>
    <m/>
    <m/>
    <s v="2014-09-19"/>
    <s v="2014-09-19"/>
    <m/>
    <m/>
    <m/>
    <s v="https://www.crunchbase.com/organization/money-transfer-system-indigoshare"/>
    <m/>
    <m/>
    <s v="081e4844-59f7-b11c-5219-b324935cba4b"/>
  </r>
  <r>
    <x v="33146"/>
    <s v="newpow.ca"/>
    <s v="CAN"/>
    <s v="ON"/>
    <s v="Toronto"/>
    <s v="Markham"/>
    <x v="0"/>
    <s v="Located in Markham, Ontario, NewPow Inc. has specialized itself in energy efficient LED (light-emitting diode) lighting projects."/>
    <s v="electronics|energy efficiency|lighting"/>
    <x v="950"/>
    <x v="1"/>
    <n v="1"/>
    <n v="20000"/>
    <s v="2014-09-19"/>
    <s v="2014-09-19"/>
    <s v="2014-09-19"/>
    <m/>
    <m/>
    <s v="'+1 (905) 604-7690"/>
    <s v="https://www.crunchbase.com/organization/newpow"/>
    <m/>
    <m/>
    <s v="839d4f7c-f76b-8d85-c6a1-6ebeb51f43e0"/>
  </r>
  <r>
    <x v="33147"/>
    <s v="nutrify-app.com"/>
    <s v="USA"/>
    <s v="MN"/>
    <s v="MN - Other"/>
    <s v="Saint Cloud"/>
    <x v="0"/>
    <s v="Nutrify provides tailored recipes based on a user’s unique nutritional needs, clinical data, medications, and health conditions."/>
    <s v="dietary supplements"/>
    <x v="1618"/>
    <x v="0"/>
    <n v="1"/>
    <m/>
    <m/>
    <s v="2014-09-19"/>
    <s v="2014-09-19"/>
    <m/>
    <m/>
    <m/>
    <s v="https://www.crunchbase.com/organization/nutrify"/>
    <s v="https://www.twitter.com/nutrifytime"/>
    <m/>
    <s v="a419d264-c2db-8f16-af2b-0de5acc86046"/>
  </r>
  <r>
    <x v="33148"/>
    <s v="outro.com"/>
    <s v="USA"/>
    <s v="UT"/>
    <s v="Salt Lake City"/>
    <s v="Salt Lake City"/>
    <x v="0"/>
    <s v="B2B SaaS Referral Automation Platform + Crowdsourced Introductions. Say goodbye to manually making &amp; receiving referrals/introductions."/>
    <s v="b2b|crowdsourcing|enterprise software|internet|lead generation|marketing automation|saas|sales automation|software"/>
    <x v="23"/>
    <x v="1"/>
    <n v="2"/>
    <n v="1000000"/>
    <s v="2014-04-01"/>
    <s v="2014-04-15"/>
    <s v="2014-09-19"/>
    <m/>
    <s v="success@outro.com"/>
    <s v="(801)657-2111"/>
    <s v="https://www.crunchbase.com/organization/outro"/>
    <s v="https://www.twitter.com/outro"/>
    <s v="https://www.facebook.com/getoutro/"/>
    <s v="2ae22b4a-eba0-6e99-3850-076c4bdc51f4"/>
  </r>
  <r>
    <x v="33149"/>
    <s v="posincorp.com"/>
    <s v="USA"/>
    <s v="CA"/>
    <s v="SF Bay Area"/>
    <s v="Pleasanton"/>
    <x v="0"/>
    <s v="Positronics is a premier software solution provider for robotic, motion and machine control applications."/>
    <s v="automotive"/>
    <x v="114"/>
    <x v="0"/>
    <n v="1"/>
    <n v="500000"/>
    <s v="2001-01-01"/>
    <s v="2014-09-19"/>
    <s v="2014-09-19"/>
    <m/>
    <m/>
    <s v="(925) 931-0211"/>
    <s v="https://www.crunchbase.com/organization/positronics"/>
    <m/>
    <m/>
    <s v="4c301a40-d1df-8ce7-18c8-2e3afc8a2fd4"/>
  </r>
  <r>
    <x v="33150"/>
    <s v="qualaroo.com"/>
    <s v="USA"/>
    <s v="CA"/>
    <s v="SF Bay Area"/>
    <s v="San Mateo"/>
    <x v="0"/>
    <s v="Qualaroo, Inc. is the parent company of both GrowthHackers.com and Qualaroo."/>
    <s v="software"/>
    <x v="10"/>
    <x v="0"/>
    <n v="2"/>
    <n v="7200000"/>
    <s v="2012-06-01"/>
    <s v="2014-06-17"/>
    <s v="2014-09-19"/>
    <m/>
    <s v="sellis@qualaroo.com"/>
    <m/>
    <s v="https://www.crunchbase.com/organization/qualaroo"/>
    <s v="https://www.twitter.com/qualarooinc"/>
    <s v="http://www.facebook.com/qualaroo"/>
    <s v="3f562b3c-5757-42d6-9b19-03ac8267bb69"/>
  </r>
  <r>
    <x v="33151"/>
    <s v="redmonstergames.com"/>
    <s v="IND"/>
    <m/>
    <s v="Bangalore"/>
    <s v="Bangalore"/>
    <x v="0"/>
    <s v="Red Monster Games is a mobile social gaming company."/>
    <m/>
    <x v="5"/>
    <x v="0"/>
    <n v="1"/>
    <m/>
    <s v="2014-01-01"/>
    <s v="2014-09-19"/>
    <s v="2014-09-19"/>
    <m/>
    <m/>
    <m/>
    <s v="https://www.crunchbase.com/organization/red-monster-games"/>
    <s v="https://www.twitter.com/redmonstergames"/>
    <s v="https://www.facebook.com/1469064126673397"/>
    <s v="ec513e23-7316-0fe7-8c5c-c256fe6cb2ab"/>
  </r>
  <r>
    <x v="33152"/>
    <s v="rostima.com"/>
    <s v="GBR"/>
    <m/>
    <s v="London"/>
    <s v="Maidenhead"/>
    <x v="0"/>
    <s v="Rostima develops and implements intelligent enterprise workforce planning and management software systems."/>
    <s v="developer platform|enterprise|software"/>
    <x v="10"/>
    <x v="6"/>
    <n v="15"/>
    <n v="12032658.191044901"/>
    <s v="2001-01-01"/>
    <s v="2005-01-21"/>
    <s v="2014-09-19"/>
    <m/>
    <s v="sales@rostima.com"/>
    <s v="44 1628 509 038"/>
    <s v="https://www.crunchbase.com/organization/rostima"/>
    <m/>
    <m/>
    <s v="9e4443c5-937f-b985-0755-784807eacac0"/>
  </r>
  <r>
    <x v="33153"/>
    <s v="scripsense.com"/>
    <s v="USA"/>
    <s v="CA"/>
    <s v="Anaheim"/>
    <s v="Laguna Beach"/>
    <x v="0"/>
    <s v="Scripsense is where innovation meets philanthropy."/>
    <s v="gift card"/>
    <x v="53"/>
    <x v="0"/>
    <n v="1"/>
    <m/>
    <s v="2013-01-01"/>
    <s v="2014-09-19"/>
    <s v="2014-09-19"/>
    <m/>
    <s v="info@scripsense.com"/>
    <s v="'+1 (844) 327-6247"/>
    <s v="https://www.crunchbase.com/organization/scripsense"/>
    <s v="https://www.twitter.com/scripsense"/>
    <s v="https://www.facebook.com/scripsense"/>
    <s v="cfe89378-6ae2-f051-4dc2-701b7da767a7"/>
  </r>
  <r>
    <x v="33154"/>
    <s v="sellpoints.com"/>
    <s v="USA"/>
    <s v="CA"/>
    <s v="SF Bay Area"/>
    <s v="Emeryville"/>
    <x v="0"/>
    <s v="Sellpoints is an ecommerce technology provider dedicated to helping retailers and manufacturers sell more online"/>
    <s v="advertising|digital media|e-commerce|retail|video"/>
    <x v="1604"/>
    <x v="0"/>
    <n v="3"/>
    <n v="15183992"/>
    <s v="2000-01-01"/>
    <s v="2008-02-27"/>
    <s v="2014-09-19"/>
    <m/>
    <s v="info@sellpoints.com"/>
    <s v="(866) 343-4310"/>
    <s v="https://www.crunchbase.com/organization/sellpoint"/>
    <s v="https://www.twitter.com/sellpointsinc"/>
    <s v="http://www.facebook.com/sellpoints"/>
    <s v="7025f837-7190-b8ec-af6a-f0ecdcd38411"/>
  </r>
  <r>
    <x v="33155"/>
    <s v="sevasearch.com"/>
    <s v="USA"/>
    <s v="MD"/>
    <s v="Washington, D.C."/>
    <s v="Potomac"/>
    <x v="0"/>
    <s v="Seva Search is the creator of Talk Local, a search engine allowing consumers to connect with local businesses in real-time via the phone."/>
    <s v="advertising|identity management|local|mobile|search engine|seo|social media"/>
    <x v="5067"/>
    <x v="1"/>
    <n v="3"/>
    <n v="3900205"/>
    <s v="2008-01-01"/>
    <s v="2011-11-01"/>
    <s v="2014-09-19"/>
    <m/>
    <s v="media@sevasearch.com"/>
    <s v="'301-876-4913"/>
    <s v="https://www.crunchbase.com/organization/seva-search"/>
    <s v="https://www.twitter.com/talklocal"/>
    <m/>
    <s v="96d89c6c-e21a-2ae7-01fa-485553d3a691"/>
  </r>
  <r>
    <x v="33156"/>
    <s v="smartcrowdz.com"/>
    <s v="USA"/>
    <s v="OH"/>
    <s v="Columbus, Ohio"/>
    <s v="Columbus"/>
    <x v="0"/>
    <s v="SmartCrowdz is a free event marketing, management and monetization application. SmartCrowdz is an all-in-one event application well suited"/>
    <s v="event management|events"/>
    <x v="325"/>
    <x v="0"/>
    <n v="2"/>
    <n v="1500000"/>
    <s v="2011-01-01"/>
    <s v="2014-02-05"/>
    <s v="2014-09-19"/>
    <m/>
    <s v="info@smartcrowdz.com"/>
    <s v="(161) 441-4210"/>
    <s v="https://www.crunchbase.com/organization/smartcrowdz"/>
    <s v="https://www.twitter.com/smartcrowdz"/>
    <s v="http://www.facebook.com/smartcrowdz"/>
    <s v="5f2daf08-8081-6dd6-039a-39540aa21762"/>
  </r>
  <r>
    <x v="33157"/>
    <s v="yedinstitute.org"/>
    <s v="CAN"/>
    <s v="ON"/>
    <s v="Toronto"/>
    <s v="Toronto"/>
    <x v="0"/>
    <s v="YEDI's mission is to create a rigorous and free institute where innovators can pursue training."/>
    <s v="non profit|social entrepreneurship|training"/>
    <x v="1442"/>
    <x v="0"/>
    <n v="1"/>
    <n v="377200"/>
    <s v="2013-01-01"/>
    <s v="2014-09-19"/>
    <s v="2014-09-19"/>
    <m/>
    <s v="info@yedinstitute.org"/>
    <s v="647-919-YEDI (9334)"/>
    <s v="https://www.crunchbase.com/organization/yedinstitute"/>
    <s v="https://www.twitter.com/yedinstitute"/>
    <s v="http://www.facebook.com/yedinstitute"/>
    <s v="2cc9cf8b-0db3-791d-97e5-feaff89da4a5"/>
  </r>
  <r>
    <x v="33158"/>
    <s v="zakaz.ua"/>
    <s v="UKR"/>
    <m/>
    <s v="Kiev"/>
    <s v="Kyiv"/>
    <x v="0"/>
    <s v="Zakaz.ua is a leading grocery delivery service in Ukraine that fulfils and delivers orders from major grocery retail chains."/>
    <s v="delivery|e-commerce|retail"/>
    <x v="2468"/>
    <x v="0"/>
    <n v="1"/>
    <n v="2500000"/>
    <s v="2010-01-01"/>
    <s v="2014-09-19"/>
    <s v="2014-09-19"/>
    <m/>
    <s v="info@zakaz.ua"/>
    <s v="(044) 232-9925"/>
    <s v="https://www.crunchbase.com/organization/zakaz-ua"/>
    <s v="https://www.twitter.com/zakazua"/>
    <s v="http://www.facebook.com/zakaz.ua/info"/>
    <s v="66dbc264-44a6-7699-d806-7bdd613e8f06"/>
  </r>
  <r>
    <x v="33159"/>
    <s v="zencash.com"/>
    <s v="USA"/>
    <s v="TX"/>
    <s v="Dallas"/>
    <s v="Dallas"/>
    <x v="0"/>
    <s v="ZenCash, the leading cloud-based accounts receivable solution, removes the pain, frustration and stress of following up on unpaid invoices."/>
    <s v="accounting|billing|finance|payments|small and medium businesses"/>
    <x v="3164"/>
    <x v="2"/>
    <n v="2"/>
    <m/>
    <s v="2011-11-01"/>
    <s v="2013-12-17"/>
    <s v="2014-09-19"/>
    <m/>
    <s v="info@zencash.com"/>
    <m/>
    <s v="https://www.crunchbase.com/organization/zencash"/>
    <s v="https://www.twitter.com/zencash"/>
    <s v="http://www.facebook.com/zencash"/>
    <s v="8dc51557-9160-8738-f9e6-065d287901cf"/>
  </r>
  <r>
    <x v="33160"/>
    <s v="xxiicentury.com"/>
    <s v="USA"/>
    <s v="NY"/>
    <s v="NY - Other"/>
    <s v="Clarence"/>
    <x v="1"/>
    <s v="22nd Century Group is a plant biotechnology company developing tobacco harm reduction and smoking cessation products."/>
    <s v="biotechnology|health care|health diagnostics"/>
    <x v="44"/>
    <x v="0"/>
    <n v="6"/>
    <n v="15034750"/>
    <s v="1998-01-01"/>
    <s v="2010-12-28"/>
    <s v="2014-09-18"/>
    <m/>
    <m/>
    <s v="'716-270-1523"/>
    <s v="https://www.crunchbase.com/organization/22nd-century-group"/>
    <m/>
    <m/>
    <s v="879f5bee-5780-e20f-77e4-f8cfc7567832"/>
  </r>
  <r>
    <x v="33161"/>
    <s v="audaster.com"/>
    <s v="USA"/>
    <s v="CA"/>
    <s v="SF Bay Area"/>
    <s v="San Francisco"/>
    <x v="0"/>
    <s v="Audaster is a mobile application that allows the use to listen to their Twitter feed and post hands free."/>
    <s v="apps|audio|mobile|project management|social media"/>
    <x v="1908"/>
    <x v="1"/>
    <n v="1"/>
    <n v="43000"/>
    <s v="2014-03-20"/>
    <s v="2014-09-18"/>
    <s v="2014-09-18"/>
    <m/>
    <s v="ag.audaster@gmail.com"/>
    <m/>
    <s v="https://www.crunchbase.com/organization/audaster"/>
    <s v="https://www.twitter.com/audaster"/>
    <s v="http://www.facebook.com/audaster"/>
    <s v="f037babf-cee4-c47f-7580-de31ce2efb46"/>
  </r>
  <r>
    <x v="33162"/>
    <s v="augmate.com"/>
    <s v="USA"/>
    <s v="NY"/>
    <s v="New York City"/>
    <s v="New York"/>
    <x v="0"/>
    <s v="Augmate’s Wearable Environment platform is the leading enterprise solution that empowers organizations."/>
    <s v="augmented reality|enterprise software|software|wearables"/>
    <x v="148"/>
    <x v="0"/>
    <n v="3"/>
    <n v="2800000"/>
    <s v="2013-07-31"/>
    <s v="2014-05-13"/>
    <s v="2014-09-18"/>
    <m/>
    <s v="info@augmate.com"/>
    <s v="(888) 284-6283"/>
    <s v="https://www.crunchbase.com/organization/augmate"/>
    <s v="https://www.twitter.com/augmate"/>
    <s v="http://www.facebook.com/augmate"/>
    <s v="90b77bf8-450f-9a6e-0e4f-544a9574ec80"/>
  </r>
  <r>
    <x v="33163"/>
    <s v="aventinerei.com"/>
    <s v="USA"/>
    <s v="IL"/>
    <s v="Peoria"/>
    <s v="Pekin"/>
    <x v="1"/>
    <s v="Aventine Renewable Energy, Inc. is a leading producer of ethanol and related by-products."/>
    <s v="energy|oil and gas|renewable energy"/>
    <x v="165"/>
    <x v="5"/>
    <n v="1"/>
    <n v="40000000"/>
    <s v="1995-01-01"/>
    <s v="2014-09-18"/>
    <s v="2014-09-18"/>
    <m/>
    <m/>
    <n v="3093479230"/>
    <s v="https://www.crunchbase.com/organization/aventine-renewable-energy-holdings"/>
    <s v="https://www.twitter.com/aventinerei"/>
    <s v="http://www.facebook.com/aventinerei"/>
    <s v="41135bdb-2671-6ef3-4fa3-caa3a06696d0"/>
  </r>
  <r>
    <x v="33164"/>
    <s v="avidbiotics.com"/>
    <s v="USA"/>
    <s v="CA"/>
    <s v="SF Bay Area"/>
    <s v="South San Francisco"/>
    <x v="0"/>
    <s v="AvidBiotics is a biotherapeutics company deploying a biotechnology-derived technology platform with multiple apps in life sciences."/>
    <s v="biotechnology"/>
    <x v="36"/>
    <x v="0"/>
    <n v="3"/>
    <n v="3694301"/>
    <s v="2004-01-01"/>
    <s v="2007-11-07"/>
    <s v="2014-09-18"/>
    <m/>
    <s v="jim@avidbiotics.com"/>
    <n v="6508731010"/>
    <s v="https://www.crunchbase.com/organization/avidbiotics"/>
    <m/>
    <m/>
    <s v="4a160c99-3dc1-d024-10ba-99ed0ef53f96"/>
  </r>
  <r>
    <x v="33165"/>
    <s v="basys.com"/>
    <s v="USA"/>
    <s v="MD"/>
    <s v="Baltimore"/>
    <s v="Linthicum Heights"/>
    <x v="0"/>
    <s v="basys is a technology provider of advanced benefits administration services."/>
    <s v="software"/>
    <x v="10"/>
    <x v="6"/>
    <n v="3"/>
    <n v="3742188"/>
    <s v="1977-01-01"/>
    <s v="2009-07-17"/>
    <s v="2014-09-18"/>
    <m/>
    <s v="info@infobasys.com"/>
    <s v="'410-850-4900"/>
    <s v="https://www.crunchbase.com/organization/basys"/>
    <s v="https://www.twitter.com/basys"/>
    <s v="https://www.facebook.com/basysinc"/>
    <s v="bf201fdb-41d9-52c8-4685-59a10abb2fda"/>
  </r>
  <r>
    <x v="33166"/>
    <s v="beatpals.com"/>
    <s v="CAN"/>
    <s v="ON"/>
    <s v="Toronto"/>
    <s v="Toronto"/>
    <x v="0"/>
    <s v="BeatPals is a commission free music marketplace."/>
    <m/>
    <x v="5"/>
    <x v="1"/>
    <n v="1"/>
    <m/>
    <s v="2014-06-01"/>
    <s v="2014-09-18"/>
    <s v="2014-09-18"/>
    <m/>
    <m/>
    <m/>
    <s v="https://www.crunchbase.com/organization/beatpals"/>
    <s v="https://www.twitter.com/beatpals"/>
    <s v="http://www.facebook.com/beatpals"/>
    <s v="5bc079f3-b552-724d-fc72-28103f391662"/>
  </r>
  <r>
    <x v="33167"/>
    <s v="cleanteq.com"/>
    <s v="AUS"/>
    <m/>
    <s v="Melbourne"/>
    <s v="Notting Hill"/>
    <x v="1"/>
    <s v="Clean TeQ was founded in 1990, to provide air pollution control solutions, primarily using biotechnology-based processe"/>
    <s v="biotechnology"/>
    <x v="36"/>
    <x v="3"/>
    <n v="1"/>
    <n v="1300000"/>
    <s v="1990-01-01"/>
    <s v="2014-09-18"/>
    <s v="2014-09-18"/>
    <m/>
    <s v="info@cleanteq.com"/>
    <s v="(397) 976-700_"/>
    <s v="https://www.crunchbase.com/organization/clean-teq"/>
    <s v="https://www.twitter.com/cleanteq"/>
    <s v="http://www.facebook.com/cleanteq/info"/>
    <s v="c5dec369-1510-b2eb-8b0c-67879edc98a3"/>
  </r>
  <r>
    <x v="33168"/>
    <s v="clipfort.com"/>
    <s v="ISR"/>
    <m/>
    <s v="Tel Aviv"/>
    <s v="Kfar Saba"/>
    <x v="0"/>
    <s v="Empowering people to bear arms safely"/>
    <s v="biometrics|national security|security"/>
    <x v="4344"/>
    <x v="1"/>
    <n v="1"/>
    <n v="1200000"/>
    <s v="2013-07-25"/>
    <s v="2014-09-18"/>
    <s v="2014-09-18"/>
    <m/>
    <s v="Tsachi.Cohen@clip-fort.com"/>
    <s v="(054) 211-2308"/>
    <s v="https://www.crunchbase.com/organization/clip-fort-ltd-"/>
    <s v="https://www.twitter.com/clipfort"/>
    <s v="http://www.facebook.com/pages/clipfort/1465896220341360"/>
    <s v="d8b12b45-6d77-1fa7-5938-8b8d39226d55"/>
  </r>
  <r>
    <x v="33169"/>
    <s v="codeclimate.com"/>
    <s v="USA"/>
    <s v="NY"/>
    <s v="New York City"/>
    <s v="New York"/>
    <x v="0"/>
    <s v="Code Climate consolidates the results from a suite of static analysis tools into a single"/>
    <s v="customer service|developer tools|saas"/>
    <x v="10"/>
    <x v="0"/>
    <n v="1"/>
    <n v="2000000"/>
    <s v="2011-03-06"/>
    <s v="2014-09-18"/>
    <s v="2014-09-18"/>
    <m/>
    <m/>
    <s v="'647-379-1810"/>
    <s v="https://www.crunchbase.com/organization/code-climate"/>
    <s v="https://www.twitter.com/codeclimate"/>
    <s v="http://www.facebook.com/codeclimate/info"/>
    <s v="84c3477e-b8c7-05a3-672c-d337cb8e0af5"/>
  </r>
  <r>
    <x v="33170"/>
    <s v="coinplus.com"/>
    <s v="LUX"/>
    <m/>
    <s v="Esch-sur-alzette"/>
    <s v="Esch-sur-alzette"/>
    <x v="0"/>
    <s v="CoinPlus is developing a multi-support payment processor and a currency exchange platform."/>
    <s v="finance"/>
    <x v="24"/>
    <x v="1"/>
    <n v="2"/>
    <n v="428257"/>
    <s v="2014-06-16"/>
    <s v="2014-05-15"/>
    <s v="2014-09-18"/>
    <m/>
    <m/>
    <m/>
    <s v="https://www.crunchbase.com/organization/coinplus"/>
    <s v="https://www.twitter.com/coinplus_sa"/>
    <s v="http://www.facebook.com/coinplus.sa/info"/>
    <s v="4ec7445a-1b63-30f8-eab4-9c41d65c64d8"/>
  </r>
  <r>
    <x v="33171"/>
    <s v="cyactive.com"/>
    <s v="ISR"/>
    <m/>
    <s v="ISR - Other"/>
    <s v="Be'er Sheva"/>
    <x v="2"/>
    <s v="CyActive is a predictive cyber security company which positions its clients ahead of potential cyber threats, by predicting and preventing f"/>
    <s v="security|software"/>
    <x v="2529"/>
    <x v="0"/>
    <n v="1"/>
    <m/>
    <s v="2013-01-01"/>
    <s v="2014-09-18"/>
    <s v="2014-09-18"/>
    <m/>
    <s v="contact@cyactive.com"/>
    <s v="'+972 8-861-6418"/>
    <s v="https://www.crunchbase.com/organization/cyactive"/>
    <s v="https://www.twitter.com/cyactive"/>
    <s v="http://www.facebook.com/cyactive"/>
    <s v="0d49713b-77dc-49ed-74a6-3bc7588be5dd"/>
  </r>
  <r>
    <x v="33172"/>
    <m/>
    <m/>
    <m/>
    <m/>
    <m/>
    <x v="0"/>
    <s v="Dexint Games is a game development company."/>
    <s v="casual games|gaming|video games"/>
    <x v="616"/>
    <x v="2"/>
    <n v="1"/>
    <n v="481749"/>
    <m/>
    <s v="2014-09-18"/>
    <s v="2014-09-18"/>
    <m/>
    <m/>
    <m/>
    <s v="https://www.crunchbase.com/organization/dexint-games"/>
    <m/>
    <m/>
    <s v="3587b8dc-3a27-14b7-2b04-c8cc32edb6c1"/>
  </r>
  <r>
    <x v="33173"/>
    <s v="driverdo.com"/>
    <s v="USA"/>
    <s v="KS"/>
    <s v="Kansas City"/>
    <s v="Lawrence"/>
    <x v="0"/>
    <s v="DriverDO develops state-of-the-art technologies and tools that elevate mobile logistics."/>
    <s v="automotive|mobile|transportation"/>
    <x v="205"/>
    <x v="1"/>
    <n v="2"/>
    <n v="925000"/>
    <s v="2013-01-01"/>
    <s v="2013-10-28"/>
    <s v="2014-09-18"/>
    <m/>
    <s v="info@driverdo.com"/>
    <s v="'844-366-6837"/>
    <s v="https://www.crunchbase.com/organization/driverdo"/>
    <s v="https://www.twitter.com/driverdousa"/>
    <s v="http://www.facebook.com/driverdo"/>
    <s v="45ff9c3e-33d9-54db-7bdc-af0b31ca30ca"/>
  </r>
  <r>
    <x v="33174"/>
    <s v="eatwith.com"/>
    <s v="USA"/>
    <s v="CA"/>
    <s v="SF Bay Area"/>
    <s v="San Francisco"/>
    <x v="0"/>
    <s v="EatWith is a community that invites people to dine in homes, connect with hosts, share stories and enjoy homemade cuisine."/>
    <s v="curated web|food and beverage|travel"/>
    <x v="610"/>
    <x v="0"/>
    <n v="2"/>
    <n v="8000000"/>
    <s v="2012-02-07"/>
    <s v="2013-12-31"/>
    <s v="2014-09-18"/>
    <m/>
    <s v="info@eatwith.com"/>
    <s v="972 3 540 7239"/>
    <s v="https://www.crunchbase.com/organization/eatwith"/>
    <s v="https://www.twitter.com/eatwith"/>
    <s v="http://www.facebook.com/eatwith"/>
    <s v="28a6f654-f002-3366-9244-e2b984360ae5"/>
  </r>
  <r>
    <x v="33175"/>
    <s v="empathy.co.jp"/>
    <s v="JPN"/>
    <m/>
    <s v="Tokyo"/>
    <s v="Tokyo"/>
    <x v="0"/>
    <s v="Empathy offers total hardware and software solutions that are proprietarily developed"/>
    <s v="hardware|information technology|saas|software"/>
    <x v="117"/>
    <x v="1"/>
    <n v="1"/>
    <m/>
    <s v="2004-01-01"/>
    <s v="2014-09-18"/>
    <s v="2014-09-18"/>
    <m/>
    <s v="info@empathy.co.jp"/>
    <s v="81 3 4455 7788"/>
    <s v="https://www.crunchbase.com/organization/empathy-co"/>
    <m/>
    <s v="http://www.facebook.com/empathyjp/info"/>
    <s v="9a0f13fc-b836-5259-a8fc-7c41194edead"/>
  </r>
  <r>
    <x v="33176"/>
    <s v="hazelcast.com"/>
    <s v="USA"/>
    <s v="CA"/>
    <s v="SF Bay Area"/>
    <s v="Palo Alto"/>
    <x v="0"/>
    <s v="Hazelcast is a Java-based, open source in-memory platform for data distribution."/>
    <s v="big data|cloud computing|enterprise software|software"/>
    <x v="43"/>
    <x v="6"/>
    <n v="3"/>
    <n v="13584000"/>
    <s v="2008-12-20"/>
    <s v="2012-12-22"/>
    <s v="2014-09-18"/>
    <m/>
    <s v="info@hazelcast.com"/>
    <m/>
    <s v="https://www.crunchbase.com/organization/hazelcast"/>
    <s v="https://www.twitter.com/hazelcast"/>
    <s v="http://www.facebook.com/hazelcast"/>
    <s v="4b8f3b63-1511-5b5d-1eec-14c554db73e6"/>
  </r>
  <r>
    <x v="33177"/>
    <s v="heronetwork.com"/>
    <s v="USA"/>
    <s v="PA"/>
    <s v="Philadelphia"/>
    <s v="Philadelphia"/>
    <x v="0"/>
    <s v="Hero Network, Inc. is the world's first and largest social helping network."/>
    <s v="crowdfunding|crowdsourcing|events|internet"/>
    <x v="4003"/>
    <x v="1"/>
    <n v="4"/>
    <n v="1958750"/>
    <s v="2010-10-10"/>
    <s v="2010-10-27"/>
    <s v="2014-09-18"/>
    <m/>
    <s v="info@heronetwork.com"/>
    <s v="'856-787-9100"/>
    <s v="https://www.crunchbase.com/organization/wish-upon-a-hero"/>
    <s v="https://www.twitter.com/theheronetwork"/>
    <s v="https://www.facebook.com/heronetworkllc"/>
    <s v="5b19625d-ec9d-b59c-824b-1dadb5082ddf"/>
  </r>
  <r>
    <x v="33178"/>
    <s v="intrinsic-therapeutics.com"/>
    <s v="USA"/>
    <s v="MA"/>
    <s v="Boston"/>
    <s v="Woburn"/>
    <x v="0"/>
    <s v="Intrinsic Therapeutics is a medical device company developing therapies to treat disc herniations in the spine for discectomy patients."/>
    <s v="biotechnology|fitness|health care|wellness"/>
    <x v="1295"/>
    <x v="0"/>
    <n v="5"/>
    <n v="92856490"/>
    <s v="2000-02-01"/>
    <s v="2002-12-27"/>
    <s v="2014-09-18"/>
    <m/>
    <s v="info@in-thera.com"/>
    <s v="(178) 193-2022"/>
    <s v="https://www.crunchbase.com/organization/intrinsic-therapeutics"/>
    <m/>
    <s v="http://www.facebook.com/pages/intrinsic-therapeutics-inc/376068302472950"/>
    <s v="d31b6833-062c-1d70-51a5-7d2bdc24ef40"/>
  </r>
  <r>
    <x v="33179"/>
    <s v="jackerwin.com"/>
    <s v="USA"/>
    <s v="NY"/>
    <s v="New York City"/>
    <s v="New York"/>
    <x v="0"/>
    <s v="Jack Erwin is a men’s shoe crafter operating in the retail industry."/>
    <s v="e-commerce|fashion|retail|shoes"/>
    <x v="867"/>
    <x v="0"/>
    <n v="3"/>
    <n v="11750000"/>
    <s v="2013-10-04"/>
    <s v="2013-08-31"/>
    <s v="2014-09-18"/>
    <m/>
    <s v="help@jackerwin.com"/>
    <n v="2127061955"/>
    <s v="https://www.crunchbase.com/organization/jack-erwin"/>
    <s v="https://www.twitter.com/jackerwin"/>
    <s v="http://www.facebook.com/thejackerwin"/>
    <s v="c59ec5fc-bbcd-9e03-6285-53015e480399"/>
  </r>
  <r>
    <x v="33180"/>
    <m/>
    <s v="USA"/>
    <s v="CA"/>
    <s v="SF Bay Area"/>
    <s v="Vallejo"/>
    <x v="0"/>
    <s v="Kingdom Enterprise System, Inc. is offering a unique, dynamic, and disruptive an investment in a company."/>
    <s v="hospitality"/>
    <x v="22"/>
    <x v="1"/>
    <n v="1"/>
    <m/>
    <s v="2015-01-20"/>
    <s v="2014-09-18"/>
    <s v="2014-09-18"/>
    <m/>
    <m/>
    <m/>
    <s v="https://www.crunchbase.com/organization/kingdom-enterprise-systems"/>
    <m/>
    <m/>
    <s v="d456a6e2-00d6-986f-289c-f10679b12e8e"/>
  </r>
  <r>
    <x v="33181"/>
    <s v="launch.leeo.com"/>
    <s v="USA"/>
    <s v="CA"/>
    <s v="SF Bay Area"/>
    <s v="Palo Alto"/>
    <x v="0"/>
    <s v="We are a team of innovators with backgrounds in safety technology,"/>
    <s v="consumer electronics|electronics|internet of things"/>
    <x v="437"/>
    <x v="0"/>
    <n v="1"/>
    <n v="37000000"/>
    <s v="2013-01-01"/>
    <s v="2014-09-18"/>
    <s v="2014-09-18"/>
    <m/>
    <s v="press@leeo.com"/>
    <s v="(185) 545-3364"/>
    <s v="https://www.crunchbase.com/organization/leeo"/>
    <s v="https://www.twitter.com/leeo"/>
    <s v="http://www.facebook.com/leeo/info"/>
    <s v="b620398a-a915-ed3c-e043-ae8f188de894"/>
  </r>
  <r>
    <x v="33182"/>
    <s v="lifeloc.com"/>
    <s v="USA"/>
    <s v="CO"/>
    <s v="Denver"/>
    <s v="Wheat Ridge"/>
    <x v="1"/>
    <s v="Professional breathalyzer manufacturer"/>
    <s v="enterprise software"/>
    <x v="10"/>
    <x v="2"/>
    <n v="1"/>
    <n v="250000"/>
    <s v="1983-12-31"/>
    <s v="2014-09-18"/>
    <s v="2014-09-18"/>
    <m/>
    <s v="barry@lifeloc.com"/>
    <m/>
    <s v="https://www.crunchbase.com/organization/lifeloc-technologies"/>
    <s v="https://www.twitter.com/_lifeguard"/>
    <s v="http://www.facebook.com/lifeloc"/>
    <s v="4aedf067-966e-6925-f8ea-7b4f3b624b32"/>
  </r>
  <r>
    <x v="33183"/>
    <s v="makeworks.co.uk"/>
    <s v="GBR"/>
    <m/>
    <s v="Edinburgh"/>
    <s v="Edinburgh"/>
    <x v="0"/>
    <s v="Make Works are factory finders for makers, designers and artists."/>
    <s v="manufacturing"/>
    <x v="41"/>
    <x v="1"/>
    <n v="1"/>
    <m/>
    <s v="2012-01-01"/>
    <s v="2014-09-18"/>
    <s v="2014-09-18"/>
    <m/>
    <s v="studio@makeworks.co.uk"/>
    <s v="(441) 412-7653"/>
    <s v="https://www.crunchbase.com/organization/make-works"/>
    <s v="https://www.twitter.com/thisismakeworks"/>
    <s v="http://www.facebook.com/pages/make-works/427759777266504"/>
    <s v="0edf6bda-3a43-7a0c-9609-777ae573bf73"/>
  </r>
  <r>
    <x v="33184"/>
    <s v="massolit.io"/>
    <s v="GBR"/>
    <m/>
    <s v="London"/>
    <s v="London"/>
    <x v="0"/>
    <s v="Video lectures for high school students."/>
    <s v="e-commerce platforms|education|video"/>
    <x v="5371"/>
    <x v="1"/>
    <n v="1"/>
    <n v="40791"/>
    <s v="2013-09-05"/>
    <s v="2014-09-18"/>
    <s v="2014-09-18"/>
    <m/>
    <s v="chris@massolit.io"/>
    <s v="'+44 7747 468202"/>
    <s v="https://www.crunchbase.com/organization/massolit"/>
    <m/>
    <m/>
    <s v="16804a2d-27f4-f451-3c0e-e3a1a9c9c6db"/>
  </r>
  <r>
    <x v="33185"/>
    <s v="momentcamofficial.com"/>
    <s v="CHN"/>
    <m/>
    <s v="Beijing"/>
    <s v="Beijing"/>
    <x v="0"/>
    <s v="MomentCam is a Chinese fun photo app company."/>
    <s v="photo sharing"/>
    <x v="233"/>
    <x v="6"/>
    <n v="1"/>
    <m/>
    <s v="2013-01-01"/>
    <s v="2014-09-18"/>
    <s v="2014-09-18"/>
    <m/>
    <s v="filipe@manboker.cn"/>
    <m/>
    <s v="https://www.crunchbase.com/organization/momentcam"/>
    <s v="https://www.twitter.com/momentcam"/>
    <s v="http://www.facebook.com/momentcam"/>
    <s v="a39695f8-e7ba-2b05-4346-b5d204a9244b"/>
  </r>
  <r>
    <x v="33186"/>
    <s v="myfeelback.com"/>
    <s v="FRA"/>
    <m/>
    <s v="Toulouse"/>
    <s v="Toulouse"/>
    <x v="0"/>
    <s v="Ask the right question, to the right people, at the right time, and collect amazing client insights with MyFeelBack Smart Survey Solution."/>
    <s v="analytics|big data|market research|saas|software"/>
    <x v="355"/>
    <x v="0"/>
    <n v="2"/>
    <n v="1400000"/>
    <s v="2011-12-21"/>
    <s v="2012-03-29"/>
    <s v="2014-09-18"/>
    <m/>
    <s v="contact@myfeelback.com"/>
    <s v="(646)339-7329"/>
    <s v="https://www.crunchbase.com/organization/myfeelback"/>
    <s v="https://www.twitter.com/myfeelback"/>
    <s v="http://www.facebook.com/myfeelback"/>
    <s v="b11e5955-7a63-324c-abcd-9372e8890e20"/>
  </r>
  <r>
    <x v="33187"/>
    <s v="newsfixed.com"/>
    <s v="GBR"/>
    <m/>
    <s v="London"/>
    <s v="London"/>
    <x v="2"/>
    <s v="NewsFixed is a international journalism marketplace allowing media organisations and information-heavy businesses to commission content far"/>
    <s v="broadcasting|news|publishing"/>
    <x v="21"/>
    <x v="5"/>
    <n v="1"/>
    <m/>
    <s v="2012-11-01"/>
    <s v="2014-09-18"/>
    <s v="2014-09-18"/>
    <m/>
    <s v="info@newsfixed.com"/>
    <m/>
    <s v="https://www.crunchbase.com/organization/newsfixed-uk"/>
    <s v="https://www.twitter.com/newsfixedhq"/>
    <s v="https://www.facebook.com/newsfixed"/>
    <s v="76782caa-4de5-291d-59e8-44f4fd4c6f2a"/>
  </r>
  <r>
    <x v="33188"/>
    <s v="novatelwireless.com"/>
    <s v="USA"/>
    <s v="CA"/>
    <s v="San Diego"/>
    <s v="San Diego"/>
    <x v="1"/>
    <s v="Novatel Wireless, Inc. is a leading provider of wireless broadband access solutions for the worldwide mobile communications market. Our"/>
    <s v="mobile|saas|telecommunications"/>
    <x v="259"/>
    <x v="7"/>
    <n v="3"/>
    <n v="78711764"/>
    <s v="1996-01-01"/>
    <s v="2000-01-12"/>
    <s v="2014-09-18"/>
    <m/>
    <s v="info@nvtl.com"/>
    <s v="(188) 888-8923"/>
    <s v="https://www.crunchbase.com/organization/novatel-wireless"/>
    <s v="https://www.twitter.com/mifihotspot"/>
    <s v="http://www.facebook.com/mifihotspot"/>
    <s v="ffd9a1e4-9dcb-6078-1117-37654347b39d"/>
  </r>
  <r>
    <x v="33189"/>
    <s v="pegasense.com"/>
    <s v="USA"/>
    <s v="MA"/>
    <s v="Boston"/>
    <s v="Cambridge"/>
    <x v="0"/>
    <s v="Professional sports have been using health and fitness analytics to prevent injuries, but equestrian sports have been left behind."/>
    <s v="sporting goods"/>
    <x v="176"/>
    <x v="1"/>
    <n v="1"/>
    <m/>
    <s v="2014-01-01"/>
    <s v="2014-09-18"/>
    <s v="2014-09-18"/>
    <m/>
    <s v="info@pegasense.com"/>
    <n v="16034593131"/>
    <s v="https://www.crunchbase.com/organization/pegasense"/>
    <s v="https://www.twitter.com/pegasense"/>
    <s v="https://www.facebook.com/pegasense"/>
    <s v="752a4053-b645-bc1a-8a1c-e5ba53cb3fc6"/>
  </r>
  <r>
    <x v="33190"/>
    <s v="pingidentity.com"/>
    <s v="USA"/>
    <s v="CO"/>
    <s v="Denver"/>
    <s v="Denver"/>
    <x v="2"/>
    <s v="Ping Identity Corporation provides cloud-based identity management software for companies and government organizations."/>
    <s v="government|identity management|security"/>
    <x v="2442"/>
    <x v="5"/>
    <n v="9"/>
    <n v="128346520"/>
    <s v="2002-01-01"/>
    <s v="2004-04-13"/>
    <s v="2014-09-18"/>
    <m/>
    <s v="sales@pingidentity.com"/>
    <s v="(130) 346-8290"/>
    <s v="https://www.crunchbase.com/organization/ping-identity-corporation"/>
    <s v="https://www.twitter.com/pingidentity"/>
    <s v="http://www.facebook.com/pingidentitypage"/>
    <s v="f9306388-6a94-0bce-328d-55423c0e9b2d"/>
  </r>
  <r>
    <x v="33191"/>
    <s v="placemeter.com"/>
    <s v="USA"/>
    <s v="NY"/>
    <s v="New York City"/>
    <s v="New City"/>
    <x v="0"/>
    <s v="Placemeter is an urban intelligence platform. We quantify modern cities worldwide. The answers you need are all around you."/>
    <s v="analytics|big data|finance|internet of things|local|mobile"/>
    <x v="5372"/>
    <x v="0"/>
    <n v="4"/>
    <n v="7843000"/>
    <s v="2012-03-01"/>
    <s v="2012-07-01"/>
    <s v="2014-09-18"/>
    <m/>
    <s v="florent@placemeter.com"/>
    <s v="'212-408-5100"/>
    <s v="https://www.crunchbase.com/organization/placemeter"/>
    <s v="https://www.twitter.com/placemeter"/>
    <s v="http://www.facebook.com/placemeter"/>
    <s v="6f7d3b84-7b7c-a0e8-92c8-02c0ae857e6e"/>
  </r>
  <r>
    <x v="33192"/>
    <s v="powerslyde.com"/>
    <s v="USA"/>
    <s v="MN"/>
    <s v="Minneapolis"/>
    <s v="Eden Prairie"/>
    <x v="0"/>
    <s v="Powerslyde provides personal app recommendations while letting you see apps your friends download, as well as share apps yourself."/>
    <s v="android|consumer electronics|ios|mobile|social media"/>
    <x v="4968"/>
    <x v="1"/>
    <n v="1"/>
    <n v="900000"/>
    <s v="2012-08-02"/>
    <s v="2014-09-18"/>
    <s v="2014-09-18"/>
    <m/>
    <s v="brett@shared2You.com"/>
    <s v="(952) 943-0179"/>
    <s v="https://www.crunchbase.com/organization/powerslyde"/>
    <s v="https://www.twitter.com/pslyde"/>
    <s v="http://www.facebook.com/pages/powerslyde/221180561348007"/>
    <s v="63aa5278-1a70-f9c7-d6f7-741af532aa96"/>
  </r>
  <r>
    <x v="33193"/>
    <s v="pulmologix.com"/>
    <s v="SWE"/>
    <m/>
    <m/>
    <m/>
    <x v="0"/>
    <s v="Pulmologix AB is a Swedish private clinical stage company exploring new medical approaches to treat respiratory disease."/>
    <s v="clinical trials|health care|medical"/>
    <x v="3"/>
    <x v="2"/>
    <n v="1"/>
    <n v="12388268"/>
    <s v="2006-01-01"/>
    <s v="2014-09-18"/>
    <s v="2014-09-18"/>
    <m/>
    <m/>
    <s v="(467) 097-5986"/>
    <s v="https://www.crunchbase.com/organization/pulmologix"/>
    <m/>
    <m/>
    <s v="c04a4725-5f0f-420c-f879-91541a6eb213"/>
  </r>
  <r>
    <x v="33194"/>
    <s v="quickfire-games.com"/>
    <s v="PHL"/>
    <m/>
    <s v="PHL - Other"/>
    <s v="Philippine"/>
    <x v="0"/>
    <s v="Game development company that's passionate about games, education and the business of games"/>
    <s v="education|gaming|pc games"/>
    <x v="254"/>
    <x v="0"/>
    <n v="2"/>
    <n v="160000"/>
    <s v="2013-09-01"/>
    <s v="2013-09-18"/>
    <s v="2014-09-18"/>
    <m/>
    <m/>
    <m/>
    <s v="https://www.crunchbase.com/organization/quickfire-games"/>
    <s v="https://www.twitter.com/quickfiregame"/>
    <s v="http://www.facebook.com/wildseasonthegame"/>
    <s v="6c1cc24d-4f82-99f8-5650-e14d3f9aba40"/>
  </r>
  <r>
    <x v="33195"/>
    <s v="redeem.co.uk"/>
    <s v="GBR"/>
    <m/>
    <m/>
    <m/>
    <x v="0"/>
    <s v="Redeem is an international leader in the recovery, refurbishment and recycling of consumer electronic devices"/>
    <s v="consumer electronics|mobile|recycling|telecommunications"/>
    <x v="5373"/>
    <x v="6"/>
    <n v="2"/>
    <n v="24384296"/>
    <s v="1999-01-01"/>
    <s v="2014-09-18"/>
    <s v="2014-09-18"/>
    <m/>
    <s v="info@redeem.co.uk"/>
    <s v="(441) 506-6333"/>
    <s v="https://www.crunchbase.com/organization/redeem"/>
    <s v="https://www.twitter.com/redeemrecycling"/>
    <s v="http://www.facebook.com/redeemuk"/>
    <s v="8036bf1b-e1a4-3e15-fdc2-04805ec8acbb"/>
  </r>
  <r>
    <x v="33196"/>
    <s v="rockit.vn"/>
    <s v="VNM"/>
    <m/>
    <s v="Hanoi"/>
    <s v="Hanoi"/>
    <x v="0"/>
    <s v="Live and On-demand Educational Programs"/>
    <s v="education|tutoring"/>
    <x v="38"/>
    <x v="0"/>
    <n v="1"/>
    <n v="500000"/>
    <s v="2013-11-23"/>
    <s v="2014-09-18"/>
    <s v="2014-09-18"/>
    <m/>
    <s v="contact@rockit.vn"/>
    <n v="84437563838"/>
    <s v="https://www.crunchbase.com/organization/rockit-online"/>
    <m/>
    <s v="https://www.facebook.com/rockitonline"/>
    <s v="4742a62c-5dbb-234e-0f3d-409af159ab69"/>
  </r>
  <r>
    <x v="33197"/>
    <s v="shiftplanning.com"/>
    <s v="USA"/>
    <s v="CA"/>
    <s v="SF Bay Area"/>
    <s v="San Francisco"/>
    <x v="0"/>
    <s v="ShiftPlanning offers SaaS-based online employee scheduling and workforce management software for businesses worldwide."/>
    <s v="software"/>
    <x v="10"/>
    <x v="2"/>
    <n v="3"/>
    <n v="4250000"/>
    <s v="2010-02-10"/>
    <s v="2011-09-02"/>
    <s v="2014-09-18"/>
    <m/>
    <s v="info@shiftplanning.com"/>
    <m/>
    <s v="https://www.crunchbase.com/organization/shiftplanning"/>
    <s v="https://www.twitter.com/shiftplanning"/>
    <s v="http://www.facebook.com/shiftplanning"/>
    <s v="265ba005-42fa-4a6e-b008-f4450cb445df"/>
  </r>
  <r>
    <x v="33198"/>
    <s v="socialchorus.com"/>
    <s v="USA"/>
    <s v="CA"/>
    <s v="SF Bay Area"/>
    <s v="San Francisco"/>
    <x v="0"/>
    <s v="SocialChorus is the only employee communications platform for complex, distributed workforces."/>
    <s v="content|mobile|saas|social media marketing|software"/>
    <x v="5374"/>
    <x v="6"/>
    <n v="3"/>
    <n v="15000000"/>
    <s v="2008-01-01"/>
    <s v="2009-02-23"/>
    <s v="2014-09-18"/>
    <m/>
    <s v="info@socialchorus.com"/>
    <s v="(415) 655-2700"/>
    <s v="https://www.crunchbase.com/organization/socialchorus"/>
    <s v="https://www.twitter.com/socialchorus"/>
    <s v="http://www.facebook.com/socialchorus"/>
    <s v="e3d5ea76-e8b0-db91-7362-542d38493706"/>
  </r>
  <r>
    <x v="33199"/>
    <s v="spinmedia.com"/>
    <s v="USA"/>
    <s v="NY"/>
    <s v="New York City"/>
    <s v="New York"/>
    <x v="0"/>
    <s v="SpinMedia is a digital media company providing customized marketing and advertising solutions for branded properties."/>
    <s v="digital entertainment|music|social media"/>
    <x v="796"/>
    <x v="6"/>
    <n v="7"/>
    <n v="76000000"/>
    <s v="2005-03-01"/>
    <s v="2007-05-24"/>
    <s v="2014-09-18"/>
    <m/>
    <m/>
    <m/>
    <s v="https://www.crunchbase.com/organization/spin-media-group"/>
    <s v="https://www.twitter.com/spinmedia"/>
    <s v="http://www.facebook.com/spinmediaobsession"/>
    <s v="932adf20-03c2-9500-6239-515183dbeb8c"/>
  </r>
  <r>
    <x v="33200"/>
    <s v="spottly.com"/>
    <s v="HKG"/>
    <m/>
    <s v="Hong Kong"/>
    <s v="Hong Kong"/>
    <x v="0"/>
    <s v="Spottly is Tumblr + Pinterest for travel/locations to create and share notes about traveling."/>
    <s v="mobile|search engine|travel"/>
    <x v="3119"/>
    <x v="1"/>
    <n v="4"/>
    <n v="1491250"/>
    <s v="2013-01-01"/>
    <s v="2013-04-25"/>
    <s v="2014-09-18"/>
    <m/>
    <s v="info@spottly.com"/>
    <m/>
    <s v="https://www.crunchbase.com/organization/spottly"/>
    <s v="https://www.twitter.com/spottly"/>
    <s v="http://www.facebook.com/spottly"/>
    <s v="d5ac50bb-5f3f-fe0b-f0e6-0ff8f93425ea"/>
  </r>
  <r>
    <x v="33201"/>
    <s v="shdboutique.com"/>
    <s v="USA"/>
    <s v="GA"/>
    <s v="Atlanta"/>
    <s v="Norcross"/>
    <x v="0"/>
    <s v="They have thousands of wonderful home décor and furnishings to fit your needs."/>
    <s v="home decor"/>
    <x v="76"/>
    <x v="1"/>
    <n v="1"/>
    <m/>
    <s v="2011-08-01"/>
    <s v="2014-09-18"/>
    <s v="2014-09-18"/>
    <m/>
    <m/>
    <m/>
    <s v="https://www.crunchbase.com/organization/stephanie-s-home-decor-boutique"/>
    <m/>
    <m/>
    <s v="24bb3897-da39-cbc1-0b2e-086e15529b94"/>
  </r>
  <r>
    <x v="33202"/>
    <s v="synata.com"/>
    <s v="USA"/>
    <s v="CA"/>
    <s v="SF Bay Area"/>
    <s v="San Francisco"/>
    <x v="2"/>
    <s v="Synata, an enterprise cloud search engine, enables users to find files, emails, contacts and other information across software used at work."/>
    <s v="cloud computing|enterprise software|search engine"/>
    <x v="146"/>
    <x v="1"/>
    <n v="5"/>
    <n v="1448000"/>
    <s v="2012-09-01"/>
    <s v="2013-02-01"/>
    <s v="2014-09-18"/>
    <m/>
    <s v="info@synata.com"/>
    <m/>
    <s v="https://www.crunchbase.com/organization/synata"/>
    <s v="https://www.twitter.com/synata"/>
    <s v="http://www.facebook.com/synatasf"/>
    <s v="5c5c87e0-a273-b5c6-4241-b65d91064a42"/>
  </r>
  <r>
    <x v="33203"/>
    <s v="vidaidentity.com"/>
    <s v="USA"/>
    <s v="NY"/>
    <s v="New York City"/>
    <s v="New York"/>
    <x v="0"/>
    <s v="Blockchain Based Identity and Authentication"/>
    <s v="bitcoin|financial services|fintech|internet"/>
    <x v="625"/>
    <x v="1"/>
    <n v="1"/>
    <n v="3000000"/>
    <s v="2014-04-23"/>
    <s v="2014-09-18"/>
    <s v="2014-09-18"/>
    <m/>
    <s v="info@sldx.com"/>
    <s v="(212)273-9580"/>
    <s v="https://www.crunchbase.com/organization/solidx-partners"/>
    <s v="https://www.twitter.com/solidxpartners"/>
    <m/>
    <s v="f0cf75fc-aa3c-f835-99d6-592cb331a182"/>
  </r>
  <r>
    <x v="33204"/>
    <s v="whlr.us"/>
    <s v="USA"/>
    <s v="VA"/>
    <s v="Norfolk - Virginia Beach"/>
    <s v="Virginia Beach"/>
    <x v="1"/>
    <s v="Wheeler Real Estate Investment Trust, Inc. is a leading REIT dedicated to opportunistically acquiring and re-invigorating well-located,"/>
    <s v="commercial real estate|leasing|real estate"/>
    <x v="301"/>
    <x v="0"/>
    <n v="1"/>
    <n v="18000000"/>
    <s v="2011-01-01"/>
    <s v="2014-09-18"/>
    <s v="2014-09-18"/>
    <m/>
    <s v="info@whlr.us"/>
    <s v="(757) 627-9088"/>
    <s v="https://www.crunchbase.com/organization/wheeler-real-estate-investment-trust"/>
    <s v="https://www.twitter.com/wheelerreit"/>
    <s v="https://www.facebook.com/wheelerreit"/>
    <s v="72b37c78-e703-0b57-798a-65cf156092f6"/>
  </r>
  <r>
    <x v="33205"/>
    <s v="woqu.com"/>
    <s v="USA"/>
    <s v="NY"/>
    <s v="New York City"/>
    <s v="New York"/>
    <x v="0"/>
    <s v="Woqu travelling website is an online travel reservation platform, helping users plan a self-help trip."/>
    <s v="internet|mobile|travel"/>
    <x v="3119"/>
    <x v="5"/>
    <n v="2"/>
    <n v="21000000"/>
    <s v="2014-10-01"/>
    <s v="2014-04-01"/>
    <s v="2014-09-18"/>
    <m/>
    <s v="marketing@woqu.com"/>
    <n v="8675536677780"/>
    <s v="https://www.crunchbase.com/organization/woqu-com"/>
    <m/>
    <m/>
    <s v="c9944bbe-2c07-f65a-54cc-ad259b13b9ab"/>
  </r>
  <r>
    <x v="33206"/>
    <s v="alphalab.org"/>
    <s v="USA"/>
    <s v="PA"/>
    <s v="Pittsburgh"/>
    <s v="Pittsburgh"/>
    <x v="0"/>
    <s v="AlphaLab is a nationally ranked startup accelerator providing seed capital, mentoring &amp; space to innovative companies."/>
    <s v="finance"/>
    <x v="24"/>
    <x v="2"/>
    <n v="1"/>
    <n v="800000"/>
    <s v="2008-06-01"/>
    <s v="2014-09-17"/>
    <s v="2014-09-17"/>
    <m/>
    <m/>
    <m/>
    <s v="https://www.crunchbase.com/organization/alphalab"/>
    <s v="https://www.twitter.com/alphalab"/>
    <s v="http://www.facebook.com/alphalab"/>
    <s v="a94fdf88-557c-fbeb-a7bc-942f01e5a29f"/>
  </r>
  <r>
    <x v="33207"/>
    <s v="avphar.com"/>
    <s v="ISR"/>
    <m/>
    <s v="ISR - Other"/>
    <s v="Yavneh"/>
    <x v="0"/>
    <s v="Avraham Pharmaceuticals, a pharmaceutical company, develops novel products for the treatment and prevention of neurodegenerative disorders."/>
    <s v="biotechnology|health care|pharmaceutical"/>
    <x v="44"/>
    <x v="2"/>
    <n v="4"/>
    <n v="22200000"/>
    <m/>
    <s v="2010-07-13"/>
    <s v="2014-09-17"/>
    <m/>
    <s v="yg@avphar.com"/>
    <s v="(972) 893-2400"/>
    <s v="https://www.crunchbase.com/organization/avraham-pharmaceuticals"/>
    <m/>
    <m/>
    <s v="276cef05-223a-133c-2fd9-8eaf03043909"/>
  </r>
  <r>
    <x v="33208"/>
    <s v="beautycon.com"/>
    <s v="USA"/>
    <s v="CA"/>
    <s v="Los Angeles"/>
    <s v="Los Angeles"/>
    <x v="0"/>
    <s v="BeautyCon is a website for all things beauty and fashion."/>
    <s v="beauty"/>
    <x v="366"/>
    <x v="0"/>
    <n v="1"/>
    <n v="2000000"/>
    <s v="2011-01-01"/>
    <s v="2014-09-17"/>
    <s v="2014-09-17"/>
    <m/>
    <s v="info@beautycon.com"/>
    <m/>
    <s v="https://www.crunchbase.com/organization/beautycon"/>
    <s v="https://www.twitter.com/beautycontweets"/>
    <s v="http://www.facebook.com/beautycon"/>
    <s v="31be2f12-ebc5-c3a6-29e9-f2901e124708"/>
  </r>
  <r>
    <x v="33209"/>
    <s v="foodeato.com"/>
    <s v="IND"/>
    <m/>
    <s v="New Delhi"/>
    <s v="Gurgaon"/>
    <x v="0"/>
    <s v="Foodeato.com is founded by IIT Bombay and IIT Delhi 2009 graduates."/>
    <s v="food processing"/>
    <x v="7"/>
    <x v="1"/>
    <n v="1"/>
    <m/>
    <s v="2014-06-17"/>
    <s v="2014-09-17"/>
    <s v="2014-09-17"/>
    <m/>
    <s v="info@foodeato.com"/>
    <s v="'+91 90 15 079224"/>
    <s v="https://www.crunchbase.com/organization/foodeato"/>
    <m/>
    <m/>
    <s v="7dc2166a-aa32-c05e-beda-796d9d79550c"/>
  </r>
  <r>
    <x v="33210"/>
    <s v="forcefield.me"/>
    <m/>
    <m/>
    <m/>
    <m/>
    <x v="0"/>
    <s v="Forcefield Online is a software application for parental control of children and manage, monitor &amp; mentor them online."/>
    <m/>
    <x v="5"/>
    <x v="2"/>
    <n v="1"/>
    <m/>
    <m/>
    <s v="2014-09-17"/>
    <s v="2014-09-17"/>
    <m/>
    <m/>
    <m/>
    <s v="https://www.crunchbase.com/organization/forcefield-online"/>
    <m/>
    <m/>
    <s v="cb3f89ad-0b11-6bd7-683e-10710e8f8fe6"/>
  </r>
  <r>
    <x v="33211"/>
    <s v="grandma.lv"/>
    <s v="LVA"/>
    <m/>
    <s v="Riga"/>
    <s v="Riga"/>
    <x v="0"/>
    <s v="Projects' finance data management software for medium size project-driven companies."/>
    <s v="big data|fintech|saas"/>
    <x v="348"/>
    <x v="1"/>
    <n v="1"/>
    <n v="264672.086347654"/>
    <s v="2010-01-01"/>
    <s v="2014-09-17"/>
    <s v="2014-09-17"/>
    <m/>
    <m/>
    <m/>
    <s v="https://www.crunchbase.com/organization/grandma"/>
    <s v="https://www.twitter.com/grandmafinances"/>
    <m/>
    <s v="7acdcb60-174a-15e2-1778-8cdc7c30734b"/>
  </r>
  <r>
    <x v="33212"/>
    <s v="hcc.commnet.edu"/>
    <s v="USA"/>
    <s v="CT"/>
    <s v="Hartford"/>
    <s v="Bridgeport"/>
    <x v="0"/>
    <s v="Housatonic Community College is a school in Bridgeport."/>
    <m/>
    <x v="5"/>
    <x v="2"/>
    <n v="1"/>
    <n v="15000"/>
    <s v="1966-01-01"/>
    <s v="2014-09-17"/>
    <s v="2014-09-17"/>
    <m/>
    <m/>
    <m/>
    <s v="https://www.crunchbase.com/organization/housatonic-community-college"/>
    <s v="https://www.twitter.com/hccinfo"/>
    <s v="http://www.facebook.com/14796165514"/>
    <s v="9ab59b02-a524-51a7-2530-e3041f3adfe0"/>
  </r>
  <r>
    <x v="33213"/>
    <s v="igaworks.com"/>
    <s v="KOR"/>
    <m/>
    <s v="Seoul"/>
    <s v="Seoul"/>
    <x v="0"/>
    <s v="IGAWorks provides an integrated mobile platform, enabling app publishers to monetize on their apps."/>
    <s v="advertising|marketing|mobile apps"/>
    <x v="444"/>
    <x v="2"/>
    <n v="3"/>
    <n v="20000000"/>
    <s v="2006-12-01"/>
    <s v="2008-06-01"/>
    <s v="2014-09-17"/>
    <m/>
    <s v="recruit@igaworks.com"/>
    <m/>
    <s v="https://www.crunchbase.com/organization/igaworks"/>
    <s v="https://www.twitter.com/igaworks"/>
    <s v="https://www.facebook.com/igaworks"/>
    <s v="4314388c-1a85-dfdc-83c6-5bd14b31718f"/>
  </r>
  <r>
    <x v="33214"/>
    <s v="impression-technologies.com"/>
    <s v="GBR"/>
    <m/>
    <s v="London"/>
    <s v="London"/>
    <x v="0"/>
    <s v="Impression Technologies offers metal forming technologies and training and support services for forming processes and material test methods."/>
    <s v="manufacturing"/>
    <x v="41"/>
    <x v="2"/>
    <n v="2"/>
    <n v="1246443"/>
    <s v="2012-01-01"/>
    <s v="2013-03-24"/>
    <s v="2014-09-17"/>
    <m/>
    <m/>
    <m/>
    <s v="https://www.crunchbase.com/organization/impression-technologies"/>
    <m/>
    <m/>
    <s v="27065b48-2788-a04f-7cf2-08afaa7cb337"/>
  </r>
  <r>
    <x v="33215"/>
    <s v="mana.bo"/>
    <s v="JPN"/>
    <m/>
    <s v="Tokyo"/>
    <s v="Tokyo"/>
    <x v="0"/>
    <s v="Mana.bo is an online learning platform that provides tutoring services for students."/>
    <s v="curated web"/>
    <x v="28"/>
    <x v="0"/>
    <n v="2"/>
    <n v="3444000"/>
    <s v="2012-04-01"/>
    <s v="2013-05-13"/>
    <s v="2014-09-17"/>
    <m/>
    <s v="info@mana.bo"/>
    <s v="'03-5805-5166"/>
    <s v="https://www.crunchbase.com/organization/mana-bo"/>
    <s v="https://www.twitter.com/manabo_inc"/>
    <s v="http://www.facebook.com/katsuhito384"/>
    <s v="90afd6ad-855a-41f0-d4b4-d899cf72c9fb"/>
  </r>
  <r>
    <x v="33216"/>
    <s v="mgb-biopharma.com"/>
    <s v="GBR"/>
    <m/>
    <s v="Snodland"/>
    <s v="Snodland"/>
    <x v="0"/>
    <s v="MGB Biopharma develops DNA minor groove binders-based anti-infective medicines."/>
    <s v="biotechnology|health care|medical device"/>
    <x v="44"/>
    <x v="1"/>
    <n v="3"/>
    <n v="11614359"/>
    <s v="2009-01-01"/>
    <s v="2010-03-31"/>
    <s v="2014-09-17"/>
    <m/>
    <s v="enquiries@mgb-biopharma.com"/>
    <s v="(014) 122-8623"/>
    <s v="https://www.crunchbase.com/organization/mgb-biopharma"/>
    <s v="https://www.twitter.com/mgb_biopharma"/>
    <m/>
    <s v="4813be46-bb42-345c-be1e-c3de88331fe7"/>
  </r>
  <r>
    <x v="33217"/>
    <s v="mybaze.com"/>
    <s v="POL"/>
    <m/>
    <s v="Warsaw"/>
    <s v="Warsaw"/>
    <x v="0"/>
    <s v="Design marketplace"/>
    <s v="art|e-commerce|fashion"/>
    <x v="1257"/>
    <x v="0"/>
    <n v="3"/>
    <n v="1531083"/>
    <s v="2013-05-15"/>
    <s v="2013-11-01"/>
    <s v="2014-09-17"/>
    <m/>
    <s v="social@mybaze.com"/>
    <m/>
    <s v="https://www.crunchbase.com/organization/mybaze"/>
    <s v="https://www.twitter.com/mybaze"/>
    <s v="http://www.facebook.com/mybaze"/>
    <s v="b0c99988-2084-b71c-f90c-61767c22d796"/>
  </r>
  <r>
    <x v="33218"/>
    <s v="nettalk.com"/>
    <s v="USA"/>
    <s v="FL"/>
    <s v="Miami"/>
    <s v="Miami"/>
    <x v="0"/>
    <s v="A leading ultra-low cost provider of home phone and smartphone communications."/>
    <s v="hardware|software"/>
    <x v="136"/>
    <x v="0"/>
    <n v="5"/>
    <n v="9250000"/>
    <s v="2008-09-08"/>
    <s v="2009-01-30"/>
    <s v="2014-09-17"/>
    <m/>
    <s v="bizdev@nettalk.com"/>
    <s v="(305) 621-1200"/>
    <s v="https://www.crunchbase.com/organization/nettalk"/>
    <s v="https://www.twitter.com/nettalk"/>
    <s v="http://www.facebook.com/nettalk"/>
    <s v="6be57d25-e26f-a8fd-9c61-bb656b2ae592"/>
  </r>
  <r>
    <x v="19948"/>
    <s v="newvision.it"/>
    <s v="ITA"/>
    <m/>
    <s v="Venice"/>
    <s v="Padua"/>
    <x v="0"/>
    <s v="New Vision, a Padua, Italy-based startup that develops a platform to manage content"/>
    <s v="content"/>
    <x v="631"/>
    <x v="2"/>
    <n v="1"/>
    <n v="8133825.0926352302"/>
    <m/>
    <s v="2014-09-17"/>
    <s v="2014-09-17"/>
    <m/>
    <m/>
    <s v="(390) 495-5997"/>
    <s v="https://www.crunchbase.com/organization/new-vision"/>
    <m/>
    <m/>
    <s v="c7df1c80-da79-7e5b-861f-64cab26b8712"/>
  </r>
  <r>
    <x v="33219"/>
    <s v="plexistor.com"/>
    <m/>
    <m/>
    <m/>
    <m/>
    <x v="0"/>
    <s v="In-Memory storage and compute platform powered by Software Defined Memory"/>
    <s v="software"/>
    <x v="10"/>
    <x v="0"/>
    <n v="1"/>
    <m/>
    <s v="2013-12-01"/>
    <s v="2014-09-17"/>
    <s v="2014-09-17"/>
    <m/>
    <m/>
    <m/>
    <s v="https://www.crunchbase.com/organization/plexistor-2"/>
    <s v="https://www.twitter.com/plexistor"/>
    <m/>
    <s v="ef62891f-7c35-2577-26ab-cd12e3e660ea"/>
  </r>
  <r>
    <x v="33220"/>
    <s v="pulmonx.com"/>
    <s v="USA"/>
    <s v="CA"/>
    <s v="SF Bay Area"/>
    <s v="Redwood City"/>
    <x v="0"/>
    <s v="Pulmonx provides minimally-invasive medical devices and technologies for the diagnosis and treatment of pulmonary disorders."/>
    <s v="biotechnology|health care|medical device"/>
    <x v="44"/>
    <x v="6"/>
    <n v="5"/>
    <n v="93500000"/>
    <s v="1998-01-01"/>
    <s v="2007-05-07"/>
    <s v="2014-09-17"/>
    <m/>
    <s v="info@pulmonx.com"/>
    <s v="'650-364-0400"/>
    <s v="https://www.crunchbase.com/organization/pulmonx"/>
    <m/>
    <m/>
    <s v="337184e3-cdfb-b759-65ff-229ed92b77fd"/>
  </r>
  <r>
    <x v="33221"/>
    <s v="renovomotors.com"/>
    <s v="USA"/>
    <s v="CA"/>
    <s v="Bakersfield"/>
    <s v="California City"/>
    <x v="0"/>
    <s v="Campbell, Calif.-based maker of all-electric cars."/>
    <s v="automotive"/>
    <x v="114"/>
    <x v="0"/>
    <n v="1"/>
    <m/>
    <s v="2010-01-01"/>
    <s v="2014-09-17"/>
    <s v="2014-09-17"/>
    <m/>
    <m/>
    <n v="16509603080"/>
    <s v="https://www.crunchbase.com/organization/renovo-motors"/>
    <s v="https://www.twitter.com/renovomotors"/>
    <s v="http://www.facebook.com/renovomotors"/>
    <s v="9b684596-12f1-f3a9-288f-ecd04139278e"/>
  </r>
  <r>
    <x v="33222"/>
    <s v="rollodecks.com"/>
    <s v="USA"/>
    <s v="CA"/>
    <s v="Los Angeles"/>
    <s v="Los Angeles"/>
    <x v="0"/>
    <s v="RolloDecks updates your contact card on other people's mobile devices anytime you make a change."/>
    <s v="contact management|private social networking|public relations"/>
    <x v="2462"/>
    <x v="1"/>
    <n v="1"/>
    <n v="100000"/>
    <s v="2014-07-01"/>
    <s v="2014-09-17"/>
    <s v="2014-09-17"/>
    <m/>
    <m/>
    <m/>
    <s v="https://www.crunchbase.com/organization/rollodecks"/>
    <s v="https://www.twitter.com/rollodecks"/>
    <s v="https://www.facebook.com/rollodecks"/>
    <s v="4c32e0f6-139d-b487-85b2-3c5e4bf909c5"/>
  </r>
  <r>
    <x v="33223"/>
    <s v="secureislands.com"/>
    <s v="ISR"/>
    <m/>
    <s v="ISR - Other"/>
    <s v="Bet Dagan"/>
    <x v="2"/>
    <s v="Secure Islands Technologies develops advanced policy-based data classification and protection solutions."/>
    <s v="computer|network security|security"/>
    <x v="809"/>
    <x v="6"/>
    <n v="2"/>
    <n v="11100000"/>
    <s v="2006-01-01"/>
    <s v="2006-12-07"/>
    <s v="2014-09-17"/>
    <m/>
    <s v="info@secureislands.com"/>
    <n v="97237299899"/>
    <s v="https://www.crunchbase.com/organization/secure-islands-technologies"/>
    <s v="https://www.twitter.com/secureislands"/>
    <s v="http://www.facebook.com/secureislands"/>
    <s v="00c2cad8-e1ba-1ba8-bb8a-7b9aac9604c7"/>
  </r>
  <r>
    <x v="33224"/>
    <s v="sentrix.com"/>
    <s v="USA"/>
    <s v="MA"/>
    <s v="Boston"/>
    <s v="Waltham"/>
    <x v="2"/>
    <s v="Sentrix Website security is remarkably simple to manage."/>
    <s v="cyber security|network security|security"/>
    <x v="25"/>
    <x v="0"/>
    <n v="1"/>
    <n v="6000000"/>
    <s v="2011-01-01"/>
    <s v="2014-09-17"/>
    <s v="2014-09-17"/>
    <m/>
    <s v="info@sentrix.com"/>
    <s v="(323) 210-3657"/>
    <s v="https://www.crunchbase.com/organization/sentrix"/>
    <s v="https://www.twitter.com/sentrixsecurity"/>
    <s v="https://www.facebook.com/sentrixcyber"/>
    <s v="bdf9878f-12ca-464e-e2c6-863e0dec4537"/>
  </r>
  <r>
    <x v="33225"/>
    <s v="smart-fertilizer.com"/>
    <s v="ISR"/>
    <m/>
    <s v="Tel Aviv"/>
    <s v="Hod Hasharon"/>
    <x v="0"/>
    <s v="Open field - Fertigation - Hydroponics - Interpretations of Soil, Tissue and Water Analysis - Cost and Yield Optimization"/>
    <s v="analytics|water"/>
    <x v="3478"/>
    <x v="1"/>
    <n v="1"/>
    <n v="750000"/>
    <s v="2014-09-19"/>
    <s v="2014-09-17"/>
    <s v="2014-09-17"/>
    <m/>
    <m/>
    <m/>
    <s v="https://www.crunchbase.com/organization/smart-fertilizer"/>
    <m/>
    <s v="https://www.facebook.com/182563868425424"/>
    <s v="d49e84df-6d30-5a30-dfb2-ccd952266743"/>
  </r>
  <r>
    <x v="33226"/>
    <s v="splice.com"/>
    <s v="USA"/>
    <s v="NY"/>
    <s v="New York City"/>
    <s v="New York"/>
    <x v="0"/>
    <s v="Splice streamlines the fragmented process of creating and sharing music, allowing musicians to focus on the creative process."/>
    <s v="collaboration|media and entertainment|music"/>
    <x v="223"/>
    <x v="0"/>
    <n v="2"/>
    <n v="7250000"/>
    <s v="2013-01-01"/>
    <s v="2013-10-09"/>
    <s v="2014-09-17"/>
    <m/>
    <s v="beta@splice.com"/>
    <s v="'516-395-4636"/>
    <s v="https://www.crunchbase.com/organization/splice"/>
    <s v="https://www.twitter.com/splice"/>
    <s v="http://www.facebook.com/spliceofficial"/>
    <s v="ec690fbc-886a-b532-ce9e-7b6efb279865"/>
  </r>
  <r>
    <x v="33227"/>
    <s v="sportif225.com"/>
    <s v="CIV"/>
    <m/>
    <s v="CIV - Other"/>
    <s v="Abidjan"/>
    <x v="0"/>
    <s v="Sportif 225: a sports web agency whose main activity is the sale of web and mobile services"/>
    <s v="sports"/>
    <x v="153"/>
    <x v="2"/>
    <n v="1"/>
    <n v="60000"/>
    <m/>
    <s v="2014-09-17"/>
    <s v="2014-09-17"/>
    <m/>
    <s v="agence@planete-sportsci.com"/>
    <s v="(225) 598-6761"/>
    <s v="https://www.crunchbase.com/organization/sportif225"/>
    <s v="https://www.twitter.com/sportif225"/>
    <s v="http://www.facebook.com/sportif225.abidjan/info"/>
    <s v="7efa6eb3-5411-ff4f-790f-b7fe948813a5"/>
  </r>
  <r>
    <x v="33228"/>
    <s v="talktochef.com"/>
    <s v="USA"/>
    <s v="CA"/>
    <s v="SF Bay Area"/>
    <s v="San Francisco"/>
    <x v="0"/>
    <s v="Video hotline with professional chefs"/>
    <s v="customer service|education|food processing|video conferencing"/>
    <x v="5375"/>
    <x v="1"/>
    <n v="3"/>
    <n v="140000"/>
    <s v="2012-10-01"/>
    <s v="2013-08-25"/>
    <s v="2014-09-17"/>
    <m/>
    <s v="info@cookstream.tv"/>
    <s v="(415) 741-1505"/>
    <s v="https://www.crunchbase.com/organization/cookstream"/>
    <s v="https://www.twitter.com/talktochef"/>
    <s v="http://www.facebook.com/talktochef"/>
    <s v="4f4058ae-8545-6aef-3e9f-c7e0b24a21f5"/>
  </r>
  <r>
    <x v="33229"/>
    <s v="tolera.com"/>
    <s v="USA"/>
    <s v="MI"/>
    <s v="Kalamazoo"/>
    <s v="Kalamazoo"/>
    <x v="0"/>
    <s v="Tolera Therapeutics is a spin-off of the Cleveland Clinic focused on bringing specific and safer therapies to treat various diseases."/>
    <s v="biotechnology|medical|therapeutics"/>
    <x v="44"/>
    <x v="0"/>
    <n v="6"/>
    <n v="12323710"/>
    <s v="2007-01-01"/>
    <s v="2008-06-16"/>
    <s v="2014-09-17"/>
    <m/>
    <s v="info@tolera.com"/>
    <n v="2695852119"/>
    <s v="https://www.crunchbase.com/organization/tolera-therapeutics"/>
    <m/>
    <m/>
    <s v="2647bdc9-bbbb-b866-3ecb-4697805933ac"/>
  </r>
  <r>
    <x v="33230"/>
    <s v="touchpal.com"/>
    <s v="CHN"/>
    <m/>
    <s v="Beijing"/>
    <s v="Beijing"/>
    <x v="0"/>
    <s v="TouchPal is a Chinese high-tech enterprise engaged in the research, development, and sale of software for mobile phones."/>
    <s v="mobile|sales|software"/>
    <x v="346"/>
    <x v="0"/>
    <n v="3"/>
    <n v="25000000"/>
    <s v="2008-01-01"/>
    <s v="2010-06-01"/>
    <s v="2014-09-17"/>
    <m/>
    <s v="partners@cootek.com"/>
    <m/>
    <s v="https://www.crunchbase.com/organization/touchpal"/>
    <s v="https://www.twitter.com/touchpal"/>
    <s v="http://www.facebook.com/pages/touchpal/168098259924187"/>
    <s v="3a16591f-26dd-cb7c-cd51-79bff3eda5a3"/>
  </r>
  <r>
    <x v="33231"/>
    <s v="vahna.com"/>
    <s v="USA"/>
    <s v="DC"/>
    <s v="Washington, D.C."/>
    <s v="Washington"/>
    <x v="0"/>
    <s v="Vahna provides a variety of security products and services to companies in an expanding set of markets"/>
    <s v="cloud security|information technology|security"/>
    <x v="25"/>
    <x v="0"/>
    <n v="1"/>
    <m/>
    <s v="2012-01-01"/>
    <s v="2014-09-17"/>
    <s v="2014-09-17"/>
    <m/>
    <s v="abraun@vahna.com"/>
    <s v="(202) 803-6900"/>
    <s v="https://www.crunchbase.com/organization/vahna"/>
    <m/>
    <m/>
    <s v="3d914216-a13d-3089-4a14-5392ef97b3ee"/>
  </r>
  <r>
    <x v="33232"/>
    <s v="virtusdatacentres.com"/>
    <s v="GBR"/>
    <m/>
    <s v="London"/>
    <s v="London"/>
    <x v="0"/>
    <s v="VIRTUS owns, designs, builds and operates a new generation of agile, connected"/>
    <s v="data center|information technology|software"/>
    <x v="117"/>
    <x v="0"/>
    <n v="1"/>
    <n v="81216295"/>
    <s v="2008-01-01"/>
    <s v="2014-09-17"/>
    <s v="2014-09-17"/>
    <m/>
    <s v="info@virtusdcs.com"/>
    <s v="(440) 203-7406"/>
    <s v="https://www.crunchbase.com/organization/virtus-data-centres"/>
    <s v="https://www.twitter.com/virtusdcs"/>
    <m/>
    <s v="c6ee5a5f-5c39-ed93-8428-a3ba87c87d6f"/>
  </r>
  <r>
    <x v="33233"/>
    <s v="voyaldoc.com"/>
    <m/>
    <m/>
    <m/>
    <m/>
    <x v="0"/>
    <s v="Voy al Doc is Mexico’s first online medical care scheduling service, which provides online search and booking options for patients free of c"/>
    <s v="health care"/>
    <x v="3"/>
    <x v="1"/>
    <n v="2"/>
    <n v="875000"/>
    <s v="2013-05-01"/>
    <s v="2013-02-01"/>
    <s v="2014-09-17"/>
    <m/>
    <s v="info@voyaldoc.com"/>
    <n v="525563940075"/>
    <s v="https://www.crunchbase.com/organization/voy-al-doc"/>
    <s v="https://www.twitter.com/voyaldoc"/>
    <s v="http://www.facebook.com/voyaldoc"/>
    <s v="9e7fb3e3-ecf7-e9dd-6524-34efcf0bf539"/>
  </r>
  <r>
    <x v="33234"/>
    <s v="xzeroentertainment.com"/>
    <s v="GBR"/>
    <m/>
    <s v="London"/>
    <s v="London"/>
    <x v="0"/>
    <s v="Digital Video/Audio Distribution Network / YouTube MCN Network"/>
    <s v="broadcasting|digital media|film production|logistics|tv production|web design|web development"/>
    <x v="5376"/>
    <x v="8"/>
    <n v="1"/>
    <n v="3249513"/>
    <s v="2010-02-10"/>
    <s v="2014-09-17"/>
    <s v="2014-09-17"/>
    <m/>
    <s v="info@xzeroentertainment.com"/>
    <n v="8443342686"/>
    <s v="https://www.crunchbase.com/organization/xzero-entertainment-ltd"/>
    <s v="https://www.twitter.com/xe_network"/>
    <s v="http://www.facebook.com/xzeroent"/>
    <s v="e729df4b-6289-b352-e9b3-65a7f0b0249a"/>
  </r>
  <r>
    <x v="33235"/>
    <s v="1jiajie.com"/>
    <s v="CHN"/>
    <m/>
    <s v="Beijing"/>
    <s v="Beijing"/>
    <x v="0"/>
    <s v="1jiajie APP is a Chinese provider of hourly workers for housekeeping services."/>
    <s v="e-commerce"/>
    <x v="63"/>
    <x v="2"/>
    <n v="2"/>
    <n v="4163132"/>
    <m/>
    <s v="2013-09-01"/>
    <s v="2014-09-16"/>
    <m/>
    <m/>
    <m/>
    <s v="https://www.crunchbase.com/organization/1jiajie"/>
    <m/>
    <m/>
    <s v="2ed785c8-bec7-dca6-808c-14bf650ca92b"/>
  </r>
  <r>
    <x v="33236"/>
    <s v="312capital.com"/>
    <s v="USA"/>
    <s v="IL"/>
    <s v="Chicago"/>
    <s v="Chicago"/>
    <x v="0"/>
    <s v="312 Capital is a proprietary commodity option and future trading company."/>
    <s v="finance|fintech"/>
    <x v="24"/>
    <x v="1"/>
    <n v="1"/>
    <n v="500000"/>
    <s v="2013-01-23"/>
    <s v="2014-09-16"/>
    <s v="2014-09-16"/>
    <m/>
    <m/>
    <m/>
    <s v="https://www.crunchbase.com/organization/312-capital"/>
    <m/>
    <m/>
    <s v="23d2a64f-22ac-c627-a133-bbb5b9d6f6a6"/>
  </r>
  <r>
    <x v="33237"/>
    <m/>
    <m/>
    <m/>
    <m/>
    <m/>
    <x v="0"/>
    <s v="AMS Sciences"/>
    <m/>
    <x v="5"/>
    <x v="2"/>
    <n v="1"/>
    <n v="121868"/>
    <m/>
    <s v="2014-09-16"/>
    <s v="2014-09-16"/>
    <m/>
    <m/>
    <m/>
    <s v="https://www.crunchbase.com/organization/ams-sciences"/>
    <m/>
    <m/>
    <s v="0c677c29-8088-c1f2-65ed-c448c77b093d"/>
  </r>
  <r>
    <x v="33238"/>
    <s v="atheronova.com"/>
    <s v="USA"/>
    <s v="CA"/>
    <s v="Anaheim"/>
    <s v="Irvine"/>
    <x v="0"/>
    <s v="AtheroNova develops compounds to safely regress atherosclerotic plaque for the treatment and prevention of cardiovascular diseases"/>
    <s v="biotechnology"/>
    <x v="36"/>
    <x v="1"/>
    <n v="2"/>
    <n v="2406500"/>
    <s v="2006-01-01"/>
    <s v="2014-03-03"/>
    <s v="2014-09-16"/>
    <m/>
    <s v="info@atheronova.com"/>
    <n v="19494761122"/>
    <s v="https://www.crunchbase.com/organization/atheronova"/>
    <s v="https://www.twitter.com/atheronova"/>
    <s v="http://www.facebook.com/pages/atheronova/189999354361446"/>
    <s v="52bce693-c178-44bb-a4c9-671c89875867"/>
  </r>
  <r>
    <x v="33239"/>
    <s v="beyondsoftware.com"/>
    <s v="USA"/>
    <s v="OH"/>
    <s v="Toledo"/>
    <s v="Findlay"/>
    <x v="0"/>
    <s v="Beyond Software, Inc. is commercializing web-based project management software solutions."/>
    <s v="software"/>
    <x v="10"/>
    <x v="0"/>
    <n v="2"/>
    <m/>
    <s v="2008-01-01"/>
    <s v="2014-01-10"/>
    <s v="2014-09-16"/>
    <m/>
    <s v="info@beyondsoftware.com"/>
    <s v="(877) 679-9107"/>
    <s v="https://www.crunchbase.com/organization/beyond-software-2"/>
    <s v="https://www.twitter.com/beyondsoftware"/>
    <s v="https://www.facebook.com/pages/beyond-software/142122609180828"/>
    <s v="1b1afb44-8911-8c32-ccfe-16930f4ca042"/>
  </r>
  <r>
    <x v="33240"/>
    <s v="ceedtech.eu"/>
    <m/>
    <m/>
    <m/>
    <m/>
    <x v="0"/>
    <s v="CEED Tech is a consortium of five startup accelerators"/>
    <s v="cloud data services|financial services|fintech|venture capital"/>
    <x v="5377"/>
    <x v="0"/>
    <n v="1"/>
    <n v="6475719"/>
    <m/>
    <s v="2014-09-16"/>
    <s v="2014-09-16"/>
    <m/>
    <m/>
    <m/>
    <s v="https://www.crunchbase.com/organization/ceed-tech"/>
    <s v="https://www.twitter.com/ceedtech"/>
    <s v="http://www.facebook.com/ceedtech/info"/>
    <s v="d579a3c4-f2f7-07c2-48a3-f02341d152d8"/>
  </r>
  <r>
    <x v="33241"/>
    <s v="cryptocurrencyinc.com"/>
    <s v="USA"/>
    <s v="IL"/>
    <s v="Chicago"/>
    <s v="Vernon Hills"/>
    <x v="0"/>
    <s v="Cryptocurrency Inc. let customers rent computer's speed to mine bitcoins and other cryptocurrencies."/>
    <s v="consumer electronics"/>
    <x v="13"/>
    <x v="1"/>
    <n v="1"/>
    <m/>
    <s v="2013-12-01"/>
    <s v="2014-09-16"/>
    <s v="2014-09-16"/>
    <m/>
    <s v="chicagoseoexpert@gmail.com"/>
    <n v="18478864504"/>
    <s v="https://www.crunchbase.com/organization/cryptocurrency-inc"/>
    <m/>
    <m/>
    <s v="62e3d43b-e490-7374-6567-5c8190ac9721"/>
  </r>
  <r>
    <x v="33242"/>
    <s v="daojia.com.cn"/>
    <s v="CHN"/>
    <m/>
    <s v="Shanghai"/>
    <s v="Shanghai"/>
    <x v="0"/>
    <s v="DAOJIA.com.cn focuses on providing city dwellers with take away services of special restaurants."/>
    <s v="delivery|hospitality|service industry"/>
    <x v="568"/>
    <x v="2"/>
    <n v="4"/>
    <n v="67000000"/>
    <s v="2010-04-01"/>
    <s v="2011-01-01"/>
    <s v="2014-09-16"/>
    <m/>
    <s v="dailn_dj@163.com"/>
    <s v="86 10 8476 6899"/>
    <s v="https://www.crunchbase.com/organization/daojia"/>
    <m/>
    <m/>
    <s v="ec034629-e9a1-61ed-11f7-1700faa1943d"/>
  </r>
  <r>
    <x v="33243"/>
    <s v="datastreamnet.net"/>
    <s v="USA"/>
    <s v="TX"/>
    <s v="Houston"/>
    <s v="Houston"/>
    <x v="0"/>
    <s v="Data Stream CBOT is a Texas LLC based in Houston, Texas with operations in Chicago, Illinois."/>
    <s v="consulting"/>
    <x v="5"/>
    <x v="1"/>
    <n v="1"/>
    <n v="357488"/>
    <s v="2014-02-15"/>
    <s v="2014-09-16"/>
    <s v="2014-09-16"/>
    <m/>
    <m/>
    <m/>
    <s v="https://www.crunchbase.com/organization/data-stream-cbot"/>
    <s v="https://www.twitter.com/datastreamllc"/>
    <s v="http://www.facebook.com/pages/data-stream-llc/104913826353109"/>
    <s v="bc9be2a9-650e-b494-5051-46ed8529c92b"/>
  </r>
  <r>
    <x v="33244"/>
    <s v="doctorc.in"/>
    <s v="IND"/>
    <m/>
    <s v="Hyderabad"/>
    <s v="Hyderabad"/>
    <x v="0"/>
    <s v="DoctorC is a technology company in the healthcare space. We help customers compare prices and quality of healthcare services in their city."/>
    <s v="health care|health diagnostics|medical"/>
    <x v="3"/>
    <x v="0"/>
    <n v="1"/>
    <n v="410000"/>
    <s v="2013-10-01"/>
    <s v="2014-09-16"/>
    <s v="2014-09-16"/>
    <m/>
    <s v="hello@doctorc.in"/>
    <s v="(040) 309-1105"/>
    <s v="https://www.crunchbase.com/organization/doctorc"/>
    <s v="https://www.twitter.com/doctorcindia"/>
    <s v="https://www.facebook.com/doctorcindia"/>
    <s v="40821719-dddf-6b63-5774-b736d3bb42cb"/>
  </r>
  <r>
    <x v="33245"/>
    <s v="dwlegal.net.au"/>
    <s v="AUS"/>
    <m/>
    <s v="Brisbane"/>
    <s v="Southport"/>
    <x v="0"/>
    <s v="DW Legal provide high quality service and advice."/>
    <m/>
    <x v="5"/>
    <x v="2"/>
    <n v="1"/>
    <m/>
    <m/>
    <s v="2014-09-16"/>
    <s v="2014-09-16"/>
    <m/>
    <s v="info@dwlegal.net.au"/>
    <s v="(075)503-1711"/>
    <s v="https://www.crunchbase.com/organization/dw-legal"/>
    <m/>
    <m/>
    <s v="6739b1f5-196f-f8fd-4cbd-93391ced622d"/>
  </r>
  <r>
    <x v="33246"/>
    <s v="dynadmic.com"/>
    <s v="FRA"/>
    <m/>
    <s v="Nice"/>
    <s v="Mougins"/>
    <x v="0"/>
    <s v="DynAdmic is a marketplace that helps media buyers purchase premium online video advertising space."/>
    <s v="advertising|brand marketing|video"/>
    <x v="143"/>
    <x v="0"/>
    <n v="2"/>
    <n v="4500000"/>
    <s v="2012-08-29"/>
    <s v="2012-06-01"/>
    <s v="2014-09-16"/>
    <m/>
    <s v="socialmedia@dynadmic.com"/>
    <n v="33555696970"/>
    <s v="https://www.crunchbase.com/organization/dynadmic"/>
    <s v="https://www.twitter.com/dynadmic"/>
    <s v="http://www.facebook.com/dynadmic"/>
    <s v="99ed0125-e0e8-7389-1ad8-ab75baad1c79"/>
  </r>
  <r>
    <x v="33247"/>
    <s v="ellobee.com"/>
    <s v="USA"/>
    <s v="NY"/>
    <s v="New York City"/>
    <s v="New York"/>
    <x v="0"/>
    <s v="elloBEE is a mobile platform for skilled professionals to efficiently network on-demand and in real-time ― Whenever, Wherever."/>
    <s v="contact management|professional networking"/>
    <x v="5378"/>
    <x v="1"/>
    <n v="1"/>
    <m/>
    <s v="2014-09-01"/>
    <s v="2014-09-16"/>
    <s v="2014-09-16"/>
    <m/>
    <s v="info@elloBEE.com"/>
    <m/>
    <s v="https://www.crunchbase.com/organization/ellobee---network-efficiently"/>
    <s v="https://www.twitter.com/ellobeenetwork"/>
    <s v="http://www.facebook.com/ellobeenetwork"/>
    <s v="edac2ee7-899e-645e-4233-0893c32ecd07"/>
  </r>
  <r>
    <x v="33248"/>
    <s v="endor.com"/>
    <s v="GBR"/>
    <m/>
    <s v="London"/>
    <s v="London"/>
    <x v="0"/>
    <s v="Endor offers analytics to help understand, predict, and influence the dynamics of human behavior."/>
    <s v="humanitarian|predictive analytics"/>
    <x v="3121"/>
    <x v="1"/>
    <n v="1"/>
    <n v="5000000"/>
    <s v="2014-01-01"/>
    <s v="2014-09-16"/>
    <s v="2014-09-16"/>
    <m/>
    <m/>
    <m/>
    <s v="https://www.crunchbase.com/organization/endor"/>
    <m/>
    <m/>
    <s v="9b3d15a2-c421-4a5f-7c94-cd92e7d2ee12"/>
  </r>
  <r>
    <x v="33249"/>
    <s v="enterrafeed.com"/>
    <s v="CAN"/>
    <s v="BC"/>
    <s v="Langley"/>
    <s v="Langley"/>
    <x v="0"/>
    <s v="Enterra is a Vancouver-based company commercializing a natural system that uses a common beneficial insect to rapidly recover nutrients"/>
    <s v="hospitality"/>
    <x v="22"/>
    <x v="0"/>
    <n v="2"/>
    <n v="10000000"/>
    <s v="2007-01-01"/>
    <s v="2014-03-27"/>
    <s v="2014-09-16"/>
    <m/>
    <s v="info@enterrafeed.com"/>
    <s v="'604-639-1628"/>
    <s v="https://www.crunchbase.com/organization/enterra-feed"/>
    <s v="https://www.twitter.com/renewablefood"/>
    <s v="https://www.facebook.com/1604133119854782"/>
    <s v="a46b570e-fe68-5f2c-d389-d5883a945d81"/>
  </r>
  <r>
    <x v="33250"/>
    <s v="ermis.co"/>
    <s v="FRA"/>
    <m/>
    <s v="Paris"/>
    <s v="Paris"/>
    <x v="0"/>
    <s v="Ermis offers software solutions that enables users to manage CMS installations such as WordPress, Joomla, and Drupal."/>
    <s v="saas|software"/>
    <x v="10"/>
    <x v="1"/>
    <n v="1"/>
    <n v="103615.75822989699"/>
    <m/>
    <s v="2014-09-16"/>
    <s v="2014-09-16"/>
    <m/>
    <s v="info@ermis.co"/>
    <m/>
    <s v="https://www.crunchbase.com/organization/ermis"/>
    <s v="https://www.twitter.com/ermis4cms"/>
    <s v="https://www.facebook.com/ermis.co"/>
    <s v="f7f4bb48-8505-8b90-2655-7ebe5e51e037"/>
  </r>
  <r>
    <x v="33251"/>
    <s v="sio2factory.com"/>
    <s v="VNM"/>
    <m/>
    <s v="Ho Chi Minh"/>
    <s v="Ho Chi Minh City"/>
    <x v="0"/>
    <s v="Production of high-purity silicon dioxide (high purity quartz) using new low-cost and environmentally friendly technology."/>
    <s v="advanced materials|manufacturing|solar"/>
    <x v="1114"/>
    <x v="1"/>
    <n v="1"/>
    <m/>
    <s v="2014-09-16"/>
    <s v="2014-09-16"/>
    <s v="2014-09-16"/>
    <m/>
    <s v="info@sio2factory.com"/>
    <n v="84854103930"/>
    <s v="https://www.crunchbase.com/organization/sio2-factory"/>
    <s v="https://www.twitter.com/sio2factory"/>
    <m/>
    <s v="ae3f97e0-f8c8-7147-2dc5-723eecddce89"/>
  </r>
  <r>
    <x v="33252"/>
    <s v="hotelement.com"/>
    <s v="USA"/>
    <s v="CA"/>
    <s v="Anaheim"/>
    <s v="San Clemente"/>
    <x v="0"/>
    <s v="Hotelements /hōˈteləˌmints/ is the premier, online platform where people capture inspiration from a hotel and bring that experience."/>
    <s v="internet"/>
    <x v="28"/>
    <x v="1"/>
    <n v="1"/>
    <n v="30000"/>
    <s v="2009-01-01"/>
    <s v="2014-09-16"/>
    <s v="2014-09-16"/>
    <m/>
    <s v="paula@hotelement.com"/>
    <s v="(194) 969-7394"/>
    <s v="https://www.crunchbase.com/organization/hotelements"/>
    <s v="https://www.twitter.com/hotelements"/>
    <s v="http://www.facebook.com/hotelements"/>
    <s v="7c2925c1-20ce-e381-e714-c84c44d9887d"/>
  </r>
  <r>
    <x v="33253"/>
    <s v="kickin24.com"/>
    <m/>
    <m/>
    <m/>
    <m/>
    <x v="0"/>
    <s v="Inventors created a crowdfunding portal intended for the fans of football clubs."/>
    <m/>
    <x v="5"/>
    <x v="1"/>
    <n v="1"/>
    <n v="185182.70804886799"/>
    <s v="2015-01-01"/>
    <s v="2014-09-16"/>
    <s v="2014-09-16"/>
    <m/>
    <m/>
    <m/>
    <s v="https://www.crunchbase.com/organization/kickin24"/>
    <m/>
    <s v="https://www.facebook.com/wchodzedogry/"/>
    <s v="acc9aec0-542a-58f5-3eb8-e5a474559004"/>
  </r>
  <r>
    <x v="33254"/>
    <m/>
    <s v="USA"/>
    <s v="PA"/>
    <s v="Philadelphia"/>
    <s v="Berwyn"/>
    <x v="0"/>
    <s v="Madronish Therapeutics, LLC (MTL) is a biotechnology company focused on immuno-oncology strategies to either enhance immune response."/>
    <s v="biotechnology|medical"/>
    <x v="44"/>
    <x v="1"/>
    <n v="1"/>
    <m/>
    <s v="2014-04-25"/>
    <s v="2014-09-16"/>
    <s v="2014-09-16"/>
    <m/>
    <m/>
    <m/>
    <s v="https://www.crunchbase.com/organization/madronish-therapeutics"/>
    <m/>
    <m/>
    <s v="e41973d2-a74f-3952-1e57-37c60e124732"/>
  </r>
  <r>
    <x v="33255"/>
    <m/>
    <m/>
    <m/>
    <m/>
    <m/>
    <x v="0"/>
    <s v="Complex solution for a Bitcoin exchange"/>
    <s v="financial services"/>
    <x v="24"/>
    <x v="2"/>
    <n v="1"/>
    <n v="100000"/>
    <m/>
    <s v="2014-09-16"/>
    <s v="2014-09-16"/>
    <m/>
    <m/>
    <m/>
    <s v="https://www.crunchbase.com/organization/margincall"/>
    <m/>
    <m/>
    <s v="02f15f7b-1e51-e33a-ebe5-2ed076ae9c49"/>
  </r>
  <r>
    <x v="33256"/>
    <s v="metricscat.com"/>
    <s v="EST"/>
    <m/>
    <s v="Tallinn"/>
    <s v="Tallinn"/>
    <x v="0"/>
    <s v="Metrics Cat – mobile app user reviews analytics tool."/>
    <s v="analytics|enterprise software|mobile"/>
    <x v="731"/>
    <x v="1"/>
    <n v="2"/>
    <n v="20000"/>
    <s v="2013-03-03"/>
    <s v="2014-08-30"/>
    <s v="2014-09-16"/>
    <m/>
    <s v="tanya@metricscat.com"/>
    <m/>
    <s v="https://www.crunchbase.com/organization/metricscat"/>
    <s v="https://www.twitter.com/metricscat"/>
    <s v="http://www.facebook.com/metricscat"/>
    <s v="a7b6f3aa-6795-3412-1b65-92fc733f0c7d"/>
  </r>
  <r>
    <x v="33257"/>
    <s v="modbook.com"/>
    <s v="USA"/>
    <s v="CA"/>
    <s v="Los Angeles"/>
    <s v="Los Angeles"/>
    <x v="0"/>
    <s v="Welcome to the home of the Modbook Pro, a Wacom Penabled tablet computer and the one and only Mac tablet."/>
    <s v="hardware|software"/>
    <x v="136"/>
    <x v="1"/>
    <n v="2"/>
    <n v="318244"/>
    <s v="2007-01-01"/>
    <s v="2007-12-01"/>
    <s v="2014-09-16"/>
    <m/>
    <m/>
    <m/>
    <s v="https://www.crunchbase.com/organization/modbook"/>
    <s v="https://www.twitter.com/modbook"/>
    <m/>
    <s v="ba7bd61a-7f2f-b9b8-5148-7e72da814df8"/>
  </r>
  <r>
    <x v="33258"/>
    <s v="mylabyogi.com"/>
    <s v="IND"/>
    <m/>
    <s v="Mumbai"/>
    <s v="Mumbai"/>
    <x v="0"/>
    <s v="MyLabYogi.com is a Mumbai-based Infolink Health Services Pvt Ltd"/>
    <s v="health care|health diagnostics"/>
    <x v="3"/>
    <x v="2"/>
    <n v="1"/>
    <m/>
    <s v="2012-01-01"/>
    <s v="2014-09-16"/>
    <s v="2014-09-16"/>
    <m/>
    <s v="support@mylabyogi.com"/>
    <s v="(902) 253-3888"/>
    <s v="https://www.crunchbase.com/organization/mylabyogi-com"/>
    <s v="https://www.twitter.com/mylabyogi"/>
    <s v="http://www.facebook.com/mylabyogi"/>
    <s v="bfe2e2df-ed5c-b616-7c9d-3fe5bdaf6bad"/>
  </r>
  <r>
    <x v="33259"/>
    <s v="nievesbusiness.com"/>
    <s v="USA"/>
    <s v="FL"/>
    <s v="Tampa"/>
    <s v="Tampa"/>
    <x v="0"/>
    <s v="Nieves Business Support Agency began out of the desire to contribute to the Tampa Bay Community."/>
    <s v="consulting"/>
    <x v="5"/>
    <x v="1"/>
    <n v="1"/>
    <n v="900000"/>
    <s v="2014-09-16"/>
    <s v="2014-09-16"/>
    <s v="2014-09-16"/>
    <m/>
    <m/>
    <n v="18134129703"/>
    <s v="https://www.crunchbase.com/organization/nieves-business-support-agency"/>
    <m/>
    <m/>
    <s v="f2bb2c86-9017-0429-654a-dcb17d81ec9a"/>
  </r>
  <r>
    <x v="33260"/>
    <s v="parion.com"/>
    <s v="USA"/>
    <s v="NC"/>
    <s v="Raleigh"/>
    <s v="Durham"/>
    <x v="0"/>
    <s v="Parion Sciences is a development stage company dedicated to research, development,"/>
    <s v="biotechnology|medical"/>
    <x v="44"/>
    <x v="0"/>
    <n v="1"/>
    <n v="3000000"/>
    <s v="1999-01-01"/>
    <s v="2014-09-16"/>
    <s v="2014-09-16"/>
    <m/>
    <s v="info@parion.com"/>
    <s v="(919) 313-1180"/>
    <s v="https://www.crunchbase.com/organization/parion-sciences"/>
    <m/>
    <m/>
    <s v="b48cd1bf-5109-7be4-945c-0bf47fbbddb7"/>
  </r>
  <r>
    <x v="33261"/>
    <s v="petchance.tv"/>
    <s v="USA"/>
    <s v="MA"/>
    <s v="Worcester"/>
    <s v="Northborough"/>
    <x v="0"/>
    <s v="Using a captive, pure-play audience of pet owners sitting in a veterinary hospital waiting room for an average of 39 minutes."/>
    <s v="advertising"/>
    <x v="296"/>
    <x v="1"/>
    <n v="1"/>
    <m/>
    <s v="2013-10-04"/>
    <s v="2014-09-16"/>
    <s v="2014-09-16"/>
    <m/>
    <m/>
    <m/>
    <s v="https://www.crunchbase.com/organization/pet-chance-television"/>
    <s v="https://www.twitter.com/petchancetv"/>
    <s v="http://www.facebook.com/petchancetv"/>
    <s v="ccee6f8c-3b20-fafd-8485-adf0188a303c"/>
  </r>
  <r>
    <x v="33262"/>
    <s v="poachit.com"/>
    <s v="USA"/>
    <s v="NY"/>
    <s v="New York City"/>
    <s v="New York"/>
    <x v="3"/>
    <s v="PoachIt is a web app that enables consumers to get coupon codes while shopping online and price drop alerts for the products they want."/>
    <s v="coupons|curated web|e-commerce|retail"/>
    <x v="314"/>
    <x v="1"/>
    <n v="2"/>
    <n v="2800000"/>
    <s v="2011-01-01"/>
    <s v="2013-04-22"/>
    <s v="2014-09-16"/>
    <m/>
    <s v="hello@poachit.com"/>
    <s v="'917-520-4420"/>
    <s v="https://www.crunchbase.com/organization/poachit"/>
    <s v="https://www.twitter.com/poachit"/>
    <s v="http://www.facebook.com/poachit"/>
    <s v="fb9c5f81-8c60-c074-23fd-33927479ecaa"/>
  </r>
  <r>
    <x v="33263"/>
    <s v="priviahealth.com"/>
    <s v="USA"/>
    <s v="VA"/>
    <s v="Washington, D.C."/>
    <s v="Arlington"/>
    <x v="0"/>
    <s v="Privia Health is a national physician practice management and population health technology company"/>
    <s v="health care|medical|wellness"/>
    <x v="3"/>
    <x v="5"/>
    <n v="3"/>
    <n v="417500000"/>
    <s v="2007-01-01"/>
    <s v="2010-12-22"/>
    <s v="2014-09-16"/>
    <m/>
    <s v="info@priviahealth.com"/>
    <s v="(571) 366-8850"/>
    <s v="https://www.crunchbase.com/organization/privia-health"/>
    <s v="https://www.twitter.com/priviahealth"/>
    <m/>
    <s v="fa22d11c-f186-981b-fc4f-cfa43eb85308"/>
  </r>
  <r>
    <x v="33264"/>
    <s v="quobyte.com"/>
    <s v="USA"/>
    <s v="MA"/>
    <s v="Boston"/>
    <s v="Boston"/>
    <x v="0"/>
    <s v="Storage for the Next-Generation Datacenter"/>
    <s v="cloud infrastructure|enterprise software|software"/>
    <x v="432"/>
    <x v="0"/>
    <n v="1"/>
    <m/>
    <s v="2013-09-01"/>
    <s v="2014-09-16"/>
    <s v="2014-09-16"/>
    <m/>
    <s v="info@quobyte.com"/>
    <s v="(161) 793-9969"/>
    <s v="https://www.crunchbase.com/organization/quobyte-inc"/>
    <m/>
    <m/>
    <s v="cf14dc46-8100-9555-a87c-054d644b6cbf"/>
  </r>
  <r>
    <x v="33265"/>
    <s v="rightcaresolutions.com"/>
    <s v="USA"/>
    <s v="PA"/>
    <s v="Philadelphia"/>
    <s v="Horsham"/>
    <x v="0"/>
    <s v="RightCare Solutions employs an evidence-based technology to help healthcare providers optimize their discharge planning process."/>
    <s v="health care|hospital|insurance"/>
    <x v="850"/>
    <x v="0"/>
    <n v="3"/>
    <n v="10750000"/>
    <s v="2011-04-18"/>
    <s v="2012-10-10"/>
    <s v="2014-09-16"/>
    <m/>
    <s v="info@rightcaresolutions.com"/>
    <s v="(855) 667-6627"/>
    <s v="https://www.crunchbase.com/organization/rightcare-solutions"/>
    <s v="https://www.twitter.com/teamrightcare"/>
    <s v="http://www.facebook.com/pages/rightcare-solutions/524557050892157"/>
    <s v="31f6e290-ed63-c58c-53bb-2f6a3abe4b3b"/>
  </r>
  <r>
    <x v="33266"/>
    <s v="scoupy.nl"/>
    <s v="NLD"/>
    <m/>
    <s v="Amsterdam"/>
    <s v="Amstelveen"/>
    <x v="2"/>
    <s v="SCOUPY started as a location-based couponing app, successfully pivoted into the leading FMCG Cashback application in The Netherlands."/>
    <s v="local|location based services|mobile"/>
    <x v="1129"/>
    <x v="0"/>
    <n v="2"/>
    <n v="2590393"/>
    <s v="2011-08-01"/>
    <s v="2012-10-22"/>
    <s v="2014-09-16"/>
    <m/>
    <s v="pers@scoupy.nl"/>
    <s v="31 20 460 9098"/>
    <s v="https://www.crunchbase.com/organization/scoupy"/>
    <s v="https://www.twitter.com/scoupynl"/>
    <s v="http://www.facebook.com/scoupy.nederland"/>
    <s v="29dd02f0-014d-5c50-f35d-adf5f5444d61"/>
  </r>
  <r>
    <x v="33267"/>
    <s v="carecharirty.org"/>
    <s v="USA"/>
    <s v="NV"/>
    <s v="Las Vegas"/>
    <s v="Las Vegas"/>
    <x v="0"/>
    <s v="SENIOR MOMENTS a Non-Profit issued April 28, 2010."/>
    <s v="medical"/>
    <x v="3"/>
    <x v="2"/>
    <n v="1"/>
    <m/>
    <s v="2010-04-28"/>
    <s v="2014-09-16"/>
    <s v="2014-09-16"/>
    <m/>
    <m/>
    <m/>
    <s v="https://www.crunchbase.com/organization/senior-moments"/>
    <m/>
    <m/>
    <s v="1b36c950-1539-0bd3-56ad-94b93437f77c"/>
  </r>
  <r>
    <x v="33268"/>
    <s v="snappyshuttle.com"/>
    <s v="USA"/>
    <s v="NJ"/>
    <s v="Newark"/>
    <s v="Jersey City"/>
    <x v="0"/>
    <s v="The company specializes in shuttling suburb commuters from Central and South Jersey to and from work in New York City and Jersey City ."/>
    <s v="transportation"/>
    <x v="114"/>
    <x v="1"/>
    <n v="1"/>
    <m/>
    <s v="2014-09-16"/>
    <s v="2014-09-16"/>
    <s v="2014-09-16"/>
    <m/>
    <m/>
    <m/>
    <s v="https://www.crunchbase.com/organization/snappy-shuttle"/>
    <m/>
    <m/>
    <s v="9b120e6e-ae4d-e4bb-4d7f-74f2ae93cc55"/>
  </r>
  <r>
    <x v="33269"/>
    <s v="sparlingstudio.com"/>
    <s v="USA"/>
    <s v="VT"/>
    <s v="VT - Other"/>
    <s v="New Haven"/>
    <x v="0"/>
    <s v="Opportunity is missed by most people because it is dressed in overalls and looks like work."/>
    <m/>
    <x v="5"/>
    <x v="2"/>
    <n v="1"/>
    <m/>
    <s v="2014-05-01"/>
    <s v="2014-09-16"/>
    <s v="2014-09-16"/>
    <m/>
    <m/>
    <m/>
    <s v="https://www.crunchbase.com/organization/sparling-studio"/>
    <m/>
    <m/>
    <s v="29fca13a-86bb-d5f2-43ab-bf898092c492"/>
  </r>
  <r>
    <x v="33270"/>
    <s v="sycelim.com"/>
    <s v="CIV"/>
    <m/>
    <s v="CIV - Other"/>
    <s v="Abidjan"/>
    <x v="0"/>
    <s v="ycelim is an IT company specialized in development (web and software), computer systems and networks"/>
    <s v="software"/>
    <x v="10"/>
    <x v="2"/>
    <n v="1"/>
    <n v="60000"/>
    <m/>
    <s v="2014-09-16"/>
    <s v="2014-09-16"/>
    <m/>
    <s v="contact@sycelim.com"/>
    <s v="(225) 225-0906"/>
    <s v="https://www.crunchbase.com/organization/sycelim"/>
    <s v="https://www.twitter.com/sycelimtechno"/>
    <s v="http://www.facebook.com/pages/sycelim/322561561087773"/>
    <s v="574e5e30-9275-1a81-2306-7ca67781e46b"/>
  </r>
  <r>
    <x v="33271"/>
    <s v="twomenandadog.fi"/>
    <m/>
    <m/>
    <m/>
    <m/>
    <x v="0"/>
    <s v="Two Men And A Dog is an independent game development studio based in Helsinki, Finland."/>
    <m/>
    <x v="5"/>
    <x v="1"/>
    <n v="1"/>
    <m/>
    <s v="2013-01-01"/>
    <s v="2014-09-16"/>
    <s v="2014-09-16"/>
    <m/>
    <m/>
    <m/>
    <s v="https://www.crunchbase.com/organization/two-men-and-a-dog"/>
    <s v="https://www.twitter.com/twomenandadog"/>
    <s v="https://www.facebook.com/twomenandadog"/>
    <s v="853fbb10-0f2b-72f7-e817-73c4d9f599a0"/>
  </r>
  <r>
    <x v="33272"/>
    <s v="uthsc.edu"/>
    <s v="USA"/>
    <s v="TN"/>
    <s v="Memphis"/>
    <s v="Memphis"/>
    <x v="0"/>
    <s v="University of Tennessee, Health Sciences Center is a school in Memphis."/>
    <m/>
    <x v="5"/>
    <x v="2"/>
    <n v="1"/>
    <n v="1800000"/>
    <s v="1911-01-01"/>
    <s v="2014-09-16"/>
    <s v="2014-09-16"/>
    <m/>
    <m/>
    <m/>
    <s v="https://www.crunchbase.com/organization/university-of-tennessee-health-sciences-center"/>
    <s v="https://www.twitter.com/uthsc"/>
    <s v="http://www.facebook.com/uthsc"/>
    <s v="8c07ded0-17b5-c579-68ec-6f8357f3fd3f"/>
  </r>
  <r>
    <x v="33273"/>
    <s v="virginmobilecee.com"/>
    <m/>
    <m/>
    <m/>
    <m/>
    <x v="0"/>
    <s v="Virgin Mobile Central &amp; Eastern Europe operates a mobile virtual network operator that offers communication services to its consumers."/>
    <s v="manufacturing|mobile|telecommunications"/>
    <x v="5379"/>
    <x v="2"/>
    <n v="1"/>
    <n v="12951969"/>
    <s v="2011-01-01"/>
    <s v="2014-09-16"/>
    <s v="2014-09-16"/>
    <m/>
    <m/>
    <m/>
    <s v="https://www.crunchbase.com/organization/virgin-mobile-central-eastern-europe"/>
    <m/>
    <m/>
    <s v="9141cfa6-5554-7929-26e4-88b5f6cc34c4"/>
  </r>
  <r>
    <x v="33274"/>
    <s v="vr1med.com"/>
    <s v="USA"/>
    <s v="NY"/>
    <s v="New York City"/>
    <s v="New York"/>
    <x v="0"/>
    <s v="VR1 develops and manufactures non-prescription medicine for the treatment of migraine and severe headaches."/>
    <s v="biotechnology"/>
    <x v="36"/>
    <x v="2"/>
    <n v="4"/>
    <n v="2389279"/>
    <s v="2012-01-01"/>
    <s v="2012-11-07"/>
    <s v="2014-09-16"/>
    <m/>
    <s v="info@vr1med.com"/>
    <s v="'917-265-8227"/>
    <s v="https://www.crunchbase.com/organization/vr1"/>
    <s v="https://www.twitter.com/ausanil"/>
    <s v="https://www.facebook.com/ausanil"/>
    <s v="402e204a-785f-9404-a985-89fc2ac94dfc"/>
  </r>
  <r>
    <x v="33275"/>
    <s v="walls360.com"/>
    <s v="USA"/>
    <s v="NV"/>
    <s v="Las Vegas"/>
    <s v="Las Vegas"/>
    <x v="0"/>
    <s v="Walls360 creates on-demand wall graphics for artists, brands, and digital content partners worldwide. http://www.Walls360.com http://www."/>
    <s v="brand marketing|e-commerce"/>
    <x v="70"/>
    <x v="1"/>
    <n v="1"/>
    <n v="200000"/>
    <s v="2011-01-01"/>
    <s v="2014-09-16"/>
    <s v="2014-09-16"/>
    <m/>
    <s v="info@walls360.com"/>
    <s v="'888-244-9969"/>
    <s v="https://www.crunchbase.com/organization/walls-360"/>
    <s v="https://www.twitter.com/walls360"/>
    <s v="http://www.facebook.com/walls360"/>
    <s v="69b8759d-b424-5ee0-17e0-8be61b3583b2"/>
  </r>
  <r>
    <x v="33276"/>
    <s v="wegush.com"/>
    <s v="USA"/>
    <s v="MA"/>
    <s v="Boston"/>
    <s v="Brookline"/>
    <x v="0"/>
    <s v="We are making it fun and easy for a group of people to share their appreciation for someone special. WeGush.com."/>
    <s v="internet"/>
    <x v="28"/>
    <x v="1"/>
    <n v="1"/>
    <n v="410000"/>
    <s v="2013-01-01"/>
    <s v="2014-09-16"/>
    <s v="2014-09-16"/>
    <m/>
    <s v="info@wegush.com"/>
    <s v="'617-650-4688"/>
    <s v="https://www.crunchbase.com/organization/wegush"/>
    <s v="https://www.twitter.com/wegush"/>
    <s v="http://www.facebook.com/wegush1"/>
    <s v="4e6f060d-c03a-aa05-c68e-7c29a74d56b6"/>
  </r>
  <r>
    <x v="33277"/>
    <s v="beta.workpop.com"/>
    <s v="USA"/>
    <s v="CA"/>
    <s v="Los Angeles"/>
    <s v="Los Angeles"/>
    <x v="0"/>
    <s v="Workpop is a seamless hiring platform for small and medium businesses."/>
    <s v="internet|recruiting|small and medium businesses"/>
    <x v="356"/>
    <x v="0"/>
    <n v="2"/>
    <n v="7900000"/>
    <s v="2014-01-01"/>
    <s v="2014-04-01"/>
    <s v="2014-09-16"/>
    <m/>
    <m/>
    <m/>
    <s v="https://www.crunchbase.com/organization/workpop"/>
    <s v="https://www.twitter.com/workpop"/>
    <s v="http://www.facebook.com/workpop"/>
    <s v="75c84eea-6b01-2277-516c-2eefbd1f32fc"/>
  </r>
  <r>
    <x v="33278"/>
    <s v="yashi.com"/>
    <s v="USA"/>
    <s v="NJ"/>
    <s v="Atlantic City"/>
    <s v="Toms River"/>
    <x v="2"/>
    <s v="Yashi is an award winning location focused video advertising platform."/>
    <s v="advertising|curated web|video"/>
    <x v="467"/>
    <x v="6"/>
    <n v="4"/>
    <n v="7250000"/>
    <s v="2007-08-22"/>
    <s v="2010-12-17"/>
    <s v="2014-09-16"/>
    <m/>
    <s v="contact@yashi.com"/>
    <s v="'800-979-1262"/>
    <s v="https://www.crunchbase.com/organization/yashi"/>
    <s v="https://www.twitter.com/yashi"/>
    <s v="http://www.facebook.com/yashimedia"/>
    <s v="47fd974e-a4ba-6b9c-ec68-47a02e6ba920"/>
  </r>
  <r>
    <x v="33279"/>
    <s v="zebra.com"/>
    <s v="USA"/>
    <s v="IL"/>
    <s v="Chicago"/>
    <s v="Lincolnshire"/>
    <x v="1"/>
    <s v="Zebra Technologies is a global leader in barcode printing and RTLS technology including printers, RFID, software and supplies."/>
    <s v="computer|enterprise software|hardware"/>
    <x v="148"/>
    <x v="8"/>
    <n v="1"/>
    <n v="2000000000"/>
    <s v="1991-01-01"/>
    <s v="2014-09-16"/>
    <s v="2014-09-16"/>
    <m/>
    <s v="socialmedia@zebra.com"/>
    <s v="1(877)275-9327"/>
    <s v="https://www.crunchbase.com/organization/zebra-technologies"/>
    <s v="https://www.twitter.com/zebratechnology"/>
    <s v="http://www.facebook.com/zebratechnologiesglobal"/>
    <s v="350f3ee6-b803-be64-7191-dc4ecbe63acd"/>
  </r>
  <r>
    <x v="33280"/>
    <s v="zeduki.com"/>
    <s v="IRL"/>
    <m/>
    <s v="Dublin"/>
    <s v="Dublin"/>
    <x v="0"/>
    <s v="Zeduki, a new learning solution This is the first marketplace for e-learning where you can find your tutor, reserve and pay online and have"/>
    <s v="internet"/>
    <x v="28"/>
    <x v="1"/>
    <n v="1"/>
    <n v="38855.909336211502"/>
    <s v="2013-05-01"/>
    <s v="2014-09-16"/>
    <s v="2014-09-16"/>
    <m/>
    <s v="mail@zeduki.com"/>
    <m/>
    <s v="https://www.crunchbase.com/organization/zeduki"/>
    <s v="https://www.twitter.com/zeduki"/>
    <s v="http://www.facebook.com/zeduki"/>
    <s v="bb386455-98c1-28aa-f3e4-68f6df81c6fa"/>
  </r>
  <r>
    <x v="33281"/>
    <s v="zuumtel.com"/>
    <s v="USA"/>
    <s v="CA"/>
    <s v="Los Angeles"/>
    <s v="Laguna Hills"/>
    <x v="0"/>
    <s v="We solve problems! Zuumtel designs and builds custom solutions for the automotive service industry. Real Time tracking for RTLS and CRM"/>
    <s v="automotive|real time"/>
    <x v="114"/>
    <x v="1"/>
    <n v="2"/>
    <n v="300000"/>
    <s v="2014-09-16"/>
    <s v="2013-04-01"/>
    <s v="2014-09-16"/>
    <m/>
    <m/>
    <n v="19493791260"/>
    <s v="https://www.crunchbase.com/organization/zuumtel"/>
    <m/>
    <m/>
    <s v="173153b3-131f-3bb7-e933-d5ba30837b8a"/>
  </r>
  <r>
    <x v="33282"/>
    <s v="adverity.com"/>
    <s v="AUT"/>
    <m/>
    <s v="Vienna"/>
    <s v="Vienna"/>
    <x v="0"/>
    <s v="Our platform connects to all your online and offline marketing data"/>
    <s v="analytics|big data|e-commerce|saas|software"/>
    <x v="689"/>
    <x v="0"/>
    <n v="2"/>
    <m/>
    <s v="2014-09-08"/>
    <s v="2012-06-01"/>
    <s v="2014-09-15"/>
    <m/>
    <s v="office@adverity.com"/>
    <n v="4314059565"/>
    <s v="https://www.crunchbase.com/organization/adspired-technologies"/>
    <s v="https://www.twitter.com/myadverity"/>
    <s v="https://www.facebook.com/myadverity"/>
    <s v="207e0fe3-8649-7e9e-49e0-add608de1c5e"/>
  </r>
  <r>
    <x v="33283"/>
    <s v="alexandani.com"/>
    <s v="USA"/>
    <s v="RI"/>
    <s v="Providence"/>
    <s v="Cranston"/>
    <x v="0"/>
    <s v="We create meaningful, eco-conscious jewelry and accessories to positively empower and connect humanity. #alexandani #layeRING"/>
    <s v="e-commerce|fashion|lifestyle|retail"/>
    <x v="48"/>
    <x v="7"/>
    <n v="2"/>
    <m/>
    <s v="2004-01-01"/>
    <s v="2012-10-22"/>
    <s v="2014-09-15"/>
    <m/>
    <s v="web@alexandani.com"/>
    <m/>
    <s v="https://www.crunchbase.com/organization/alex-and-ani"/>
    <s v="https://www.twitter.com/alexandani"/>
    <s v="http://www.facebook.com/alexandaniusa"/>
    <s v="1003b9d3-32ac-7120-8baf-d1fc5544a4b9"/>
  </r>
  <r>
    <x v="33284"/>
    <s v="alkalon.com"/>
    <s v="DNK"/>
    <m/>
    <s v="Copenhagen"/>
    <s v="Copenhagen"/>
    <x v="0"/>
    <s v="Alkalon is a Danish Specialty Pharma company focused on developing and commercializing medicated chewing gum formulations."/>
    <m/>
    <x v="5"/>
    <x v="1"/>
    <n v="1"/>
    <m/>
    <s v="2007-01-01"/>
    <s v="2014-09-15"/>
    <s v="2014-09-15"/>
    <m/>
    <m/>
    <s v="45 38 86 84 82"/>
    <s v="https://www.crunchbase.com/organization/alkalon"/>
    <m/>
    <m/>
    <s v="8a8a6f76-5de5-d292-385f-28e7663cd50c"/>
  </r>
  <r>
    <x v="33285"/>
    <s v="asiansbook.com"/>
    <s v="USA"/>
    <s v="IL"/>
    <s v="Chicago"/>
    <s v="Chicago"/>
    <x v="0"/>
    <s v="Asiansbook, The Official Asian Social Network"/>
    <s v="social media"/>
    <x v="87"/>
    <x v="2"/>
    <n v="1"/>
    <n v="100000"/>
    <m/>
    <s v="2014-09-15"/>
    <s v="2014-09-15"/>
    <m/>
    <m/>
    <m/>
    <s v="https://www.crunchbase.com/organization/asiansbook™"/>
    <m/>
    <m/>
    <s v="d803e509-b2e5-1ced-5560-2a31afa737ee"/>
  </r>
  <r>
    <x v="33286"/>
    <s v="assetdynamics.co"/>
    <s v="USA"/>
    <s v="NY"/>
    <s v="New York City"/>
    <s v="New York"/>
    <x v="0"/>
    <s v="#CRE Discounted Cash Flow (DCF) calculator for Office, Retail and Industrial. Share with any email, access on any device."/>
    <s v="commercial real estate|finance|real estate"/>
    <x v="301"/>
    <x v="1"/>
    <n v="1"/>
    <n v="50000"/>
    <m/>
    <s v="2014-09-15"/>
    <s v="2014-09-15"/>
    <m/>
    <m/>
    <m/>
    <s v="https://www.crunchbase.com/organization/asset-dynamics"/>
    <s v="https://www.twitter.com/assetdynamicsre"/>
    <s v="http://www.facebook.com/assetdynamicsre"/>
    <s v="6567e5bd-6481-3357-83e4-86dede9269bd"/>
  </r>
  <r>
    <x v="33287"/>
    <s v="avinger.com"/>
    <s v="USA"/>
    <s v="CA"/>
    <s v="SF Bay Area"/>
    <s v="Redwood City"/>
    <x v="1"/>
    <s v="Avinger is a medical device company engaged in developing catheter-based technologies and devices for treating vascular diseases."/>
    <s v="health care|medical|medical device"/>
    <x v="3"/>
    <x v="6"/>
    <n v="6"/>
    <n v="125796572"/>
    <s v="2007-01-01"/>
    <s v="2010-12-26"/>
    <s v="2014-09-15"/>
    <m/>
    <s v="info@avinger.com"/>
    <n v="6503632401"/>
    <s v="https://www.crunchbase.com/organization/avinger"/>
    <m/>
    <m/>
    <s v="78bb4e14-9559-0b73-66b2-56b5b9c29b07"/>
  </r>
  <r>
    <x v="33288"/>
    <s v="bbkworldwide.com"/>
    <s v="USA"/>
    <s v="MA"/>
    <s v="Boston"/>
    <s v="Needham"/>
    <x v="0"/>
    <s v="n 1983, Joan F. Bachenheimer and Bonnie A. Brescia founded BBK Worldwide"/>
    <s v="advertising|analytics|big data"/>
    <x v="977"/>
    <x v="3"/>
    <n v="1"/>
    <n v="3000000"/>
    <s v="1983-01-01"/>
    <s v="2014-09-15"/>
    <s v="2014-09-15"/>
    <m/>
    <m/>
    <s v="(617) 630-4477"/>
    <s v="https://www.crunchbase.com/organization/bbk-worldwide"/>
    <s v="https://www.twitter.com/bbkworldwide"/>
    <m/>
    <s v="6ca80632-d782-e405-905c-398f738ba134"/>
  </r>
  <r>
    <x v="33289"/>
    <s v="bellabox.sg"/>
    <s v="SGP"/>
    <m/>
    <s v="Singapore"/>
    <s v="Singapore"/>
    <x v="0"/>
    <s v="Bellabox home delivers women with a box of 5 beauty samples from local and international cosmetic brands for a monthly subscription fee."/>
    <s v="e-commerce"/>
    <x v="63"/>
    <x v="0"/>
    <n v="2"/>
    <n v="4070000"/>
    <s v="2011-01-01"/>
    <s v="2013-01-21"/>
    <s v="2014-09-15"/>
    <m/>
    <s v="info@bellabox.com.au"/>
    <s v="65 6631 9334"/>
    <s v="https://www.crunchbase.com/organization/bellabox"/>
    <s v="https://www.twitter.com/bellaboxasia"/>
    <s v="http://www.facebook.com/bellaboxsg"/>
    <s v="0068f8bc-3b20-0d5b-de8a-431caa7b4c5e"/>
  </r>
  <r>
    <x v="33290"/>
    <s v="bloo.ie"/>
    <s v="GBR"/>
    <m/>
    <s v="Newcastle"/>
    <s v="Newcastle Upon Tyne"/>
    <x v="0"/>
    <s v="Blooie is a real-time engagement platform for online businesses to personally engage with their customers to increase conversations."/>
    <s v="analytics|content|ediscovery|messaging|social media"/>
    <x v="5380"/>
    <x v="1"/>
    <n v="5"/>
    <n v="843256.89336097799"/>
    <s v="2011-09-19"/>
    <s v="2011-10-11"/>
    <s v="2014-09-15"/>
    <m/>
    <s v="info@bloo.ie"/>
    <m/>
    <s v="https://www.crunchbase.com/organization/blooie"/>
    <s v="https://www.twitter.com/bloo_ie"/>
    <s v="http://www.facebook.com/blooie"/>
    <s v="6a895eb9-eb53-52dd-0528-c1b8159496d1"/>
  </r>
  <r>
    <x v="33291"/>
    <s v="boatyard.com"/>
    <s v="USA"/>
    <s v="FL"/>
    <s v="Ft. Lauderdale"/>
    <s v="Fort Lauderdale"/>
    <x v="0"/>
    <s v="Boatyard is the world's first app to deliver boater happiness on-demand."/>
    <s v="apps"/>
    <x v="50"/>
    <x v="0"/>
    <n v="1"/>
    <n v="250000"/>
    <s v="2014-12-01"/>
    <s v="2014-09-15"/>
    <s v="2014-09-15"/>
    <m/>
    <s v="info@boatyard.com"/>
    <s v="(305) 479-7794"/>
    <s v="https://www.crunchbase.com/organization/boatyard"/>
    <s v="https://www.twitter.com/boatyardusa"/>
    <s v="https://www.facebook.com/boatyardusa"/>
    <s v="3b018037-b6bc-44e7-ed7c-367e557d90bd"/>
  </r>
  <r>
    <x v="33292"/>
    <s v="canburg.com"/>
    <s v="GBR"/>
    <m/>
    <s v="GBR - Other"/>
    <s v="Devizes"/>
    <x v="0"/>
    <s v="Canburg, a UK-based luxury fitted furniture company"/>
    <s v="furniture|home decor|manufacturing|product design"/>
    <x v="4418"/>
    <x v="7"/>
    <n v="1"/>
    <n v="13010774"/>
    <s v="2009-01-01"/>
    <s v="2014-09-15"/>
    <s v="2014-09-15"/>
    <m/>
    <m/>
    <s v="(440) 203-3708"/>
    <s v="https://www.crunchbase.com/organization/canburg"/>
    <m/>
    <m/>
    <s v="67abb12c-1734-8242-1e4d-fa6a31624ce6"/>
  </r>
  <r>
    <x v="33293"/>
    <s v="cargo.ai"/>
    <m/>
    <m/>
    <m/>
    <m/>
    <x v="0"/>
    <s v="Cargo is an open auto platform enabling developers to create apps for the car without worrying about complicated hardware or infrastructure."/>
    <s v="automotive|developer apis|internet of things"/>
    <x v="1440"/>
    <x v="1"/>
    <n v="2"/>
    <n v="300000"/>
    <s v="2014-02-01"/>
    <s v="2014-08-11"/>
    <s v="2014-09-15"/>
    <m/>
    <s v="info@cargo.ai"/>
    <m/>
    <s v="https://www.crunchbase.com/organization/cargo"/>
    <s v="https://www.twitter.com/cargolabs"/>
    <s v="https://www.facebook.com/cargolabs"/>
    <s v="90b0596d-450a-951d-ace6-0758e1e18910"/>
  </r>
  <r>
    <x v="33294"/>
    <s v="cartaworldwide.com"/>
    <s v="CAN"/>
    <s v="ON"/>
    <s v="Toronto"/>
    <s v="Oakville"/>
    <x v="0"/>
    <s v="Carta Worldwide is an international leader in digital transaction technology, specializing in mobile &amp; emerging payments."/>
    <s v="finance|fintech|payments"/>
    <x v="197"/>
    <x v="3"/>
    <n v="5"/>
    <n v="48151324.891418301"/>
    <s v="2008-01-01"/>
    <s v="2008-09-01"/>
    <s v="2014-09-15"/>
    <m/>
    <s v="info@cartaworldwide.com"/>
    <s v="(141) 684-0561"/>
    <s v="https://www.crunchbase.com/organization/carta-worldwide"/>
    <s v="https://www.twitter.com/cartaworldwide"/>
    <s v="http://www.facebook.com/cartaworldwide"/>
    <s v="3cc159bd-439c-4564-4de0-fe4fb17ecd23"/>
  </r>
  <r>
    <x v="33295"/>
    <s v="celoxica.com"/>
    <s v="GBR"/>
    <m/>
    <s v="London"/>
    <s v="London"/>
    <x v="0"/>
    <s v="Celoxica provides ultra-low latency market data access and order execution solutions for the advanced trading community."/>
    <s v="financial services|hardware|risk management|software"/>
    <x v="287"/>
    <x v="0"/>
    <n v="9"/>
    <n v="64406734.229548201"/>
    <s v="1996-01-01"/>
    <s v="2001-10-16"/>
    <s v="2014-09-15"/>
    <m/>
    <m/>
    <n v="441235863648"/>
    <s v="https://www.crunchbase.com/organization/celoxica"/>
    <s v="https://www.twitter.com/celoxica"/>
    <m/>
    <s v="51cd5b0b-4e38-8d83-d1e7-bb0db3a10e48"/>
  </r>
  <r>
    <x v="33296"/>
    <s v="charter.com"/>
    <s v="USA"/>
    <s v="CT"/>
    <s v="Hartford"/>
    <s v="Stamford"/>
    <x v="1"/>
    <s v="Charter Communications is an American company offering cable television, high-speed Internet, and telephone services"/>
    <s v="internet|telecommunications|video"/>
    <x v="2134"/>
    <x v="4"/>
    <n v="2"/>
    <n v="5162513431"/>
    <s v="1993-01-01"/>
    <s v="2009-11-21"/>
    <s v="2014-09-15"/>
    <m/>
    <m/>
    <s v="'203-905-7801"/>
    <s v="https://www.crunchbase.com/organization/charter-communications"/>
    <s v="https://www.twitter.com/chartercom"/>
    <s v="http://www.facebook.com/chartercom"/>
    <s v="9652c9de-5056-588f-334d-d64828b8c6ab"/>
  </r>
  <r>
    <x v="33297"/>
    <s v="contap.me"/>
    <s v="USA"/>
    <s v="PA"/>
    <s v="Philadelphia"/>
    <s v="Philadelphia"/>
    <x v="0"/>
    <s v="Contap is an online platform that enables users to connect and share information among one another."/>
    <s v="social media"/>
    <x v="87"/>
    <x v="1"/>
    <n v="1"/>
    <n v="275000"/>
    <s v="2014-03-01"/>
    <s v="2014-09-15"/>
    <s v="2014-09-15"/>
    <m/>
    <m/>
    <m/>
    <s v="https://www.crunchbase.com/organization/contap-inc"/>
    <m/>
    <s v="https://www.facebook.com/contapmobileapp"/>
    <s v="c82e2938-95c1-e735-eefd-87f6e5521707"/>
  </r>
  <r>
    <x v="33298"/>
    <s v="discoverdandelion.com"/>
    <s v="USA"/>
    <s v="NY"/>
    <s v="New York City"/>
    <s v="New York"/>
    <x v="2"/>
    <s v="Frictionless Discovery for Content and Commerce"/>
    <s v="advertising platforms"/>
    <x v="1492"/>
    <x v="0"/>
    <n v="1"/>
    <n v="50000"/>
    <s v="2014-01-01"/>
    <s v="2014-09-15"/>
    <s v="2014-09-15"/>
    <m/>
    <s v="info@dandelioncorp.com"/>
    <s v="'+1 (650) 727-0477"/>
    <s v="https://www.crunchbase.com/organization/dandelion"/>
    <s v="https://www.twitter.com/dlionlabs"/>
    <s v="http://www.facebook.com/discoverdandelion"/>
    <s v="f32aaca3-e73f-6267-e616-2641e6105e1f"/>
  </r>
  <r>
    <x v="33299"/>
    <s v="dhgate.com"/>
    <s v="CHN"/>
    <m/>
    <s v="Beijing"/>
    <s v="Beijing"/>
    <x v="0"/>
    <s v="DHgate, the first-to-market, e-commerce platform for purchasing quality China goods, is revolutionizing cross-border trade."/>
    <s v="consumer|e-commerce|marketplace"/>
    <x v="63"/>
    <x v="7"/>
    <n v="3"/>
    <n v="16000000"/>
    <s v="2004-01-01"/>
    <s v="2006-01-01"/>
    <s v="2014-09-15"/>
    <m/>
    <m/>
    <s v="'001-2137972133"/>
    <s v="https://www.crunchbase.com/organization/dhgate"/>
    <s v="https://www.twitter.com/dhgate"/>
    <s v="http://www.facebook.com/dhgate"/>
    <s v="6f055b50-2e64-c607-4033-e906a2ebfdc4"/>
  </r>
  <r>
    <x v="33300"/>
    <s v="doz.com"/>
    <s v="USA"/>
    <s v="CA"/>
    <s v="SF Bay Area"/>
    <s v="San Francisco"/>
    <x v="0"/>
    <s v="SaaS-powered marketing management solution."/>
    <s v="enterprise software|saas|social media marketing"/>
    <x v="124"/>
    <x v="0"/>
    <n v="1"/>
    <n v="1500000"/>
    <s v="2013-10-15"/>
    <s v="2014-09-15"/>
    <s v="2014-09-15"/>
    <m/>
    <s v="contacts@doz.com"/>
    <s v="(141) 552-7023"/>
    <s v="https://www.crunchbase.com/organization/doz"/>
    <s v="https://www.twitter.com/dozcom"/>
    <s v="http://www.facebook.com/pages/doz/345436802175451"/>
    <s v="6b21b527-189f-f0ae-a6f0-b2e8a04997f0"/>
  </r>
  <r>
    <x v="33301"/>
    <s v="ekspertas.lt"/>
    <s v="LTU"/>
    <m/>
    <s v="Vilnius"/>
    <s v="Vilnius"/>
    <x v="0"/>
    <s v="Platform created to find expert, schedule, get help and pay for it online"/>
    <s v="computer|internet|payments"/>
    <x v="5381"/>
    <x v="1"/>
    <n v="1"/>
    <m/>
    <s v="2014-01-01"/>
    <s v="2014-09-15"/>
    <s v="2014-09-15"/>
    <m/>
    <s v="info@ekspertas.lt"/>
    <n v="37062077222"/>
    <s v="https://www.crunchbase.com/organization/ekspertas-lt"/>
    <m/>
    <s v="https://www.facebook.com/ekspertas.lt"/>
    <s v="295e7b80-8c78-1da2-0c66-5ca928230b1b"/>
  </r>
  <r>
    <x v="33302"/>
    <s v="everypost.me"/>
    <s v="USA"/>
    <s v="FL"/>
    <s v="Miami"/>
    <s v="Miami"/>
    <x v="0"/>
    <s v="Everypost is a social media tool that enables publishers to post multimedia content across multiple social platforms."/>
    <s v="internet|mobile|social media"/>
    <x v="2526"/>
    <x v="1"/>
    <n v="3"/>
    <n v="1175000"/>
    <s v="2012-08-01"/>
    <s v="2012-09-01"/>
    <s v="2014-09-15"/>
    <m/>
    <s v="pr@everypost.me"/>
    <n v="114075340555"/>
    <s v="https://www.crunchbase.com/organization/everypost"/>
    <s v="https://www.twitter.com/everypostme"/>
    <s v="http://www.facebook.com/everypostme"/>
    <s v="5d04b8bd-9cd5-a7b0-dd4f-694828cd2a6e"/>
  </r>
  <r>
    <x v="33303"/>
    <s v="expay.asia"/>
    <s v="THA"/>
    <m/>
    <s v="THA - Other"/>
    <s v="Chonburi"/>
    <x v="0"/>
    <s v="Payment Gateway for Asia Countries"/>
    <m/>
    <x v="5"/>
    <x v="1"/>
    <n v="1"/>
    <m/>
    <s v="2014-04-06"/>
    <s v="2014-09-15"/>
    <s v="2014-09-15"/>
    <m/>
    <s v="info@expay.asia"/>
    <m/>
    <s v="https://www.crunchbase.com/organization/expay-payment-gateway"/>
    <m/>
    <s v="https://www.facebook.com/expay.asia"/>
    <s v="8f237f76-fb54-4a0d-0287-741b49c7c858"/>
  </r>
  <r>
    <x v="33304"/>
    <s v="frameryacoustics.com"/>
    <s v="FIN"/>
    <m/>
    <s v="Tampere"/>
    <s v="Tampere"/>
    <x v="0"/>
    <s v="Framery is the global lead-disruptor of activity based work environments. Framery enables you to concentrate just a little better."/>
    <m/>
    <x v="5"/>
    <x v="2"/>
    <n v="2"/>
    <n v="1931353.14439017"/>
    <s v="2010-09-21"/>
    <s v="2012-03-05"/>
    <s v="2014-09-15"/>
    <m/>
    <m/>
    <m/>
    <s v="https://www.crunchbase.com/organization/framery-inc"/>
    <m/>
    <m/>
    <s v="960ae482-4d3b-73e6-dde0-56af73813dde"/>
  </r>
  <r>
    <x v="33305"/>
    <s v="dch.georgia.gov"/>
    <s v="USA"/>
    <s v="GA"/>
    <s v="Atlanta"/>
    <s v="Atlanta"/>
    <x v="0"/>
    <s v="The Georgia Department of Community Health (DCH) is one of Georgia’s four health agencies"/>
    <s v="communities|health care|medical|personal health"/>
    <x v="582"/>
    <x v="8"/>
    <n v="1"/>
    <n v="6900000"/>
    <s v="1999-01-01"/>
    <s v="2014-09-15"/>
    <s v="2014-09-15"/>
    <m/>
    <m/>
    <s v="(140) 465-6450"/>
    <s v="https://www.crunchbase.com/organization/georgia-community-health"/>
    <s v="https://www.twitter.com/gadch"/>
    <s v="http://www.facebook.com/gadept.communityhealth/info"/>
    <s v="f7f48050-97da-3d21-d548-562598824cfa"/>
  </r>
  <r>
    <x v="33306"/>
    <s v="gustpay.com"/>
    <s v="GBR"/>
    <m/>
    <s v="London"/>
    <s v="London"/>
    <x v="0"/>
    <s v="Gust Pay is a Stellenbosch-based app that facilitates mobile commerce to provide a better mobile payment experience for its users."/>
    <s v="mobile payments|payments|wearables"/>
    <x v="5382"/>
    <x v="1"/>
    <n v="1"/>
    <n v="100000"/>
    <s v="2012-01-01"/>
    <s v="2014-09-15"/>
    <s v="2014-09-15"/>
    <m/>
    <s v="hello@gustpay.com"/>
    <m/>
    <s v="https://www.crunchbase.com/organization/gust-2"/>
    <s v="https://www.twitter.com/gustpay"/>
    <s v="http://www.facebook.com/gustpay"/>
    <s v="010c5341-1f39-3a7a-9f52-fb9efcbcc854"/>
  </r>
  <r>
    <x v="33307"/>
    <s v="holobuilder.com"/>
    <s v="USA"/>
    <s v="CA"/>
    <s v="SF Bay Area"/>
    <s v="San Francisco"/>
    <x v="0"/>
    <s v="HoloBuilder empowering construction engineers, managers owners manage, share and collaborate with 360° reality captures in the cloud."/>
    <s v="3d technology|augmented reality|commercial real estate|construction|manufacturing|real estate|saas"/>
    <x v="5383"/>
    <x v="0"/>
    <n v="1"/>
    <n v="665000"/>
    <s v="2014-03-31"/>
    <s v="2014-09-15"/>
    <s v="2014-09-15"/>
    <m/>
    <s v="info@holobuilder.com"/>
    <s v="(650)656-6928"/>
    <s v="https://www.crunchbase.com/organization/bitstars"/>
    <s v="https://www.twitter.com/holobuilder"/>
    <s v="http://www.facebook.com/holobuilder"/>
    <s v="28b327f2-dbbb-7f8d-0856-fa45c90192b0"/>
  </r>
  <r>
    <x v="33308"/>
    <s v="hotdogwarming.com"/>
    <s v="CAN"/>
    <s v="BC"/>
    <s v="BC - Other"/>
    <s v="Squamish"/>
    <x v="0"/>
    <s v="HotDog Systems will develop and sell a collar-based device."/>
    <m/>
    <x v="5"/>
    <x v="1"/>
    <n v="1"/>
    <m/>
    <s v="2014-09-15"/>
    <s v="2014-09-15"/>
    <s v="2014-09-15"/>
    <m/>
    <m/>
    <m/>
    <s v="https://www.crunchbase.com/organization/hotdog-systems"/>
    <m/>
    <s v="https://www.facebook.com/augustinetemperaturemanagement"/>
    <s v="08eb77c7-8310-33c5-ea94-9e5558520260"/>
  </r>
  <r>
    <x v="33309"/>
    <s v="hubblehq.com"/>
    <s v="GBR"/>
    <m/>
    <s v="GBR - Other"/>
    <s v="Shoreditch"/>
    <x v="0"/>
    <s v="Making renting office space easy"/>
    <s v="b2b|collaborative consumption|commercial real estate"/>
    <x v="76"/>
    <x v="1"/>
    <n v="2"/>
    <n v="810000"/>
    <s v="2013-01-01"/>
    <s v="2013-12-01"/>
    <s v="2014-09-15"/>
    <m/>
    <s v="tushar@hubblehq.com"/>
    <n v="2036080215"/>
    <s v="https://www.crunchbase.com/organization/hubblehq"/>
    <s v="https://www.twitter.com/hubblehq"/>
    <s v="https://www.facebook.com/spaciouscom"/>
    <s v="40ac3296-c537-28ff-23e9-e19165f316ec"/>
  </r>
  <r>
    <x v="33310"/>
    <s v="inspiredbd.com"/>
    <s v="USA"/>
    <s v="MI"/>
    <s v="Lansing"/>
    <s v="Grand Ledge"/>
    <x v="0"/>
    <s v="Inspired Business Development is a national leader in the residential energy efficiency and home performance industry."/>
    <m/>
    <x v="5"/>
    <x v="0"/>
    <n v="1"/>
    <m/>
    <s v="2012-09-01"/>
    <s v="2014-09-15"/>
    <s v="2014-09-15"/>
    <m/>
    <m/>
    <m/>
    <s v="https://www.crunchbase.com/organization/inspired-business-development"/>
    <m/>
    <m/>
    <s v="4329a5d5-1fbe-794f-f547-b5eab918727c"/>
  </r>
  <r>
    <x v="33311"/>
    <s v="ivincihealth.com"/>
    <s v="USA"/>
    <s v="ID"/>
    <s v="Boise"/>
    <s v="Boise"/>
    <x v="0"/>
    <s v="iVinci Health equips health care providers with tools and insights to manage the complexities of the patient receivables market."/>
    <s v="health care"/>
    <x v="3"/>
    <x v="0"/>
    <n v="3"/>
    <n v="7189674"/>
    <s v="2010-01-01"/>
    <s v="2011-11-03"/>
    <s v="2014-09-15"/>
    <m/>
    <s v="support@ivincihealth.com"/>
    <s v="'208-991-0344"/>
    <s v="https://www.crunchbase.com/organization/ivinci-partners"/>
    <m/>
    <m/>
    <s v="92acb755-a032-6185-40ac-718d52417bc1"/>
  </r>
  <r>
    <x v="33312"/>
    <s v="mypeeler.rocks"/>
    <s v="EST"/>
    <m/>
    <s v="Tallinn"/>
    <s v="Tallinn"/>
    <x v="0"/>
    <s v="KÖÖK's high-tech patented electric peeler for fruits and vegetables peels 6X faster than by hand and follows the exact shape of every fruit."/>
    <s v="consumer electronics|cooking"/>
    <x v="3044"/>
    <x v="2"/>
    <n v="1"/>
    <n v="12955"/>
    <s v="2013-12-10"/>
    <s v="2014-09-15"/>
    <s v="2014-09-15"/>
    <m/>
    <s v="best.customer@mypeeler.rocks"/>
    <m/>
    <s v="https://www.crunchbase.com/organization/kÖÖk"/>
    <s v="https://www.twitter.com/kookproducts"/>
    <s v="https://www.facebook.com/kookproducts"/>
    <s v="82753c40-335e-3b9c-2a82-d11f2ef52415"/>
  </r>
  <r>
    <x v="33313"/>
    <s v="moasisgel.com"/>
    <s v="USA"/>
    <s v="CA"/>
    <s v="SF Bay Area"/>
    <s v="Union City"/>
    <x v="0"/>
    <s v="Moasis is a developer of agricultural solutions that enable growers to maximize their crop yields."/>
    <s v="hospitality"/>
    <x v="22"/>
    <x v="0"/>
    <n v="3"/>
    <n v="6187982"/>
    <s v="2010-01-01"/>
    <s v="2011-05-04"/>
    <s v="2014-09-15"/>
    <m/>
    <m/>
    <s v="'541-460-3120"/>
    <s v="https://www.crunchbase.com/organization/moasis-2"/>
    <s v="https://www.twitter.com/moasisgel"/>
    <s v="http://www.facebook.com/moasisgel"/>
    <s v="53cc47d1-70ca-3bbd-ec03-1a2d918df141"/>
  </r>
  <r>
    <x v="33314"/>
    <s v="moleculartemplates.com"/>
    <s v="USA"/>
    <s v="TX"/>
    <s v="Austin"/>
    <s v="Georgetown"/>
    <x v="0"/>
    <s v="Molecular Templates develops novel therapeutic compounds for cancer."/>
    <s v="biotechnology|health care|therapeutics"/>
    <x v="44"/>
    <x v="0"/>
    <n v="6"/>
    <n v="33509621"/>
    <s v="2000-01-01"/>
    <s v="2009-05-03"/>
    <s v="2014-09-15"/>
    <m/>
    <s v="info@moleculartemplates.com"/>
    <n v="5122332709"/>
    <s v="https://www.crunchbase.com/organization/molecular-templates"/>
    <m/>
    <m/>
    <s v="231a5349-dc4f-8e9c-9276-653aef611e49"/>
  </r>
  <r>
    <x v="33315"/>
    <s v="monetizeplus.com"/>
    <s v="GBR"/>
    <m/>
    <s v="London"/>
    <s v="London"/>
    <x v="0"/>
    <s v="MonetizePlus is the leading mobile advertising network specializing in mobile app and game promotions."/>
    <s v="mobile"/>
    <x v="15"/>
    <x v="0"/>
    <n v="1"/>
    <m/>
    <m/>
    <s v="2014-09-15"/>
    <s v="2014-09-15"/>
    <m/>
    <m/>
    <s v="'+44 332548954"/>
    <s v="https://www.crunchbase.com/organization/monetize-plus"/>
    <m/>
    <m/>
    <s v="687a99b4-b15a-10bb-5df0-db1f574949fa"/>
  </r>
  <r>
    <x v="33316"/>
    <s v="moxiesports.com"/>
    <s v="USA"/>
    <s v="GA"/>
    <s v="Atlanta"/>
    <s v="Atlanta"/>
    <x v="0"/>
    <s v="Moxie Sports creates software to optimize the way sports teams communicate in real-time. We save teams time and money!"/>
    <s v="real time|sports"/>
    <x v="153"/>
    <x v="1"/>
    <n v="1"/>
    <n v="300000"/>
    <s v="2014-01-14"/>
    <s v="2014-09-15"/>
    <s v="2014-09-15"/>
    <m/>
    <m/>
    <n v="16786227998"/>
    <s v="https://www.crunchbase.com/organization/moxie-sports-inc"/>
    <s v="https://www.twitter.com/moxiesportsinc"/>
    <s v="https://www.facebook.com/moxiesports"/>
    <s v="28dba2da-3b61-0ed2-0cab-28f09db10737"/>
  </r>
  <r>
    <x v="33317"/>
    <s v="neosystemscorp.com"/>
    <s v="USA"/>
    <s v="VA"/>
    <s v="Washington, D.C."/>
    <s v="Vienna"/>
    <x v="0"/>
    <s v="NeoSystems provide the technology, best practices, and expert professionals to manage the details of your back office operations."/>
    <s v="accounting|financial services|software"/>
    <x v="866"/>
    <x v="6"/>
    <n v="2"/>
    <n v="20100000"/>
    <s v="2000-01-01"/>
    <s v="2009-02-27"/>
    <s v="2014-09-15"/>
    <m/>
    <s v="info@neosystemscorp.com"/>
    <s v="(888) 676-6367"/>
    <s v="https://www.crunchbase.com/organization/neosystems"/>
    <m/>
    <m/>
    <s v="2db92a23-df84-bf02-65f4-0aeae386548f"/>
  </r>
  <r>
    <x v="33318"/>
    <s v="netero.com"/>
    <s v="USA"/>
    <s v="TX"/>
    <s v="Dallas"/>
    <s v="Dallas"/>
    <x v="0"/>
    <s v="Netero offers its customers a better way to support their families living abroad."/>
    <s v="payments"/>
    <x v="197"/>
    <x v="1"/>
    <n v="1"/>
    <n v="150000"/>
    <s v="2014-01-01"/>
    <s v="2014-09-15"/>
    <s v="2014-09-15"/>
    <m/>
    <s v="sriskey@netero.com"/>
    <s v="(214) 435-7733"/>
    <s v="https://www.crunchbase.com/organization/netero"/>
    <m/>
    <m/>
    <s v="f34f2f76-8c85-8fda-3489-7781e4246574"/>
  </r>
  <r>
    <x v="33319"/>
    <s v="newleafsym.com"/>
    <s v="USA"/>
    <s v="MO"/>
    <s v="St. Louis"/>
    <s v="St Louis"/>
    <x v="0"/>
    <s v="NewLeaf Symbiotics develops and commercializes the bacteria found in Pink Pigmented Facultative Methylotrophs."/>
    <s v="agriculture|biotechnology|sustainability"/>
    <x v="3635"/>
    <x v="0"/>
    <n v="2"/>
    <n v="24000000"/>
    <s v="1999-01-01"/>
    <s v="2013-01-09"/>
    <s v="2014-09-15"/>
    <m/>
    <s v="info@newleafsym.com"/>
    <s v="'314-993-4411"/>
    <s v="https://www.crunchbase.com/organization/newleaf-symbiotics"/>
    <m/>
    <m/>
    <s v="0d2e1a6f-37e6-768f-a990-4d0bf67804b1"/>
  </r>
  <r>
    <x v="33320"/>
    <s v="nichevid.com"/>
    <s v="USA"/>
    <s v="GA"/>
    <s v="Atlanta"/>
    <s v="Atlanta"/>
    <x v="0"/>
    <s v="Niche Video Media provides a secure cloud-based digital asset management platform and content delivery network."/>
    <s v="cloud computing|video conferencing|video on demand|video streaming"/>
    <x v="741"/>
    <x v="0"/>
    <n v="2"/>
    <n v="291250"/>
    <s v="2013-01-15"/>
    <s v="2013-02-08"/>
    <s v="2014-09-15"/>
    <m/>
    <s v="rajraj@nichevid.com"/>
    <s v="(404) 229-5381"/>
    <s v="https://www.crunchbase.com/organization/niche-video-media-llc"/>
    <s v="https://www.twitter.com/nichevideomedia"/>
    <s v="https://www.facebook.com/nichevid"/>
    <s v="ddbe5f08-6b85-bac6-7e2c-b4a4f086fe58"/>
  </r>
  <r>
    <x v="33321"/>
    <s v="openbookben.com"/>
    <s v="USA"/>
    <s v="CO"/>
    <s v="Denver"/>
    <s v="Denver"/>
    <x v="0"/>
    <s v="Open Book Ben is an alternative to a traditional business credit bureau."/>
    <s v="finance|publishing|venture capital"/>
    <x v="5384"/>
    <x v="0"/>
    <n v="1"/>
    <n v="950000"/>
    <s v="2014-01-28"/>
    <s v="2014-09-15"/>
    <s v="2014-09-15"/>
    <m/>
    <s v="chris@openbookben.com"/>
    <s v="(720) 254-9110"/>
    <s v="https://www.crunchbase.com/organization/open-book-ben"/>
    <s v="https://www.twitter.com/openbookben"/>
    <m/>
    <s v="9dc7e509-5a01-fb6d-363a-b27b8c9787d5"/>
  </r>
  <r>
    <x v="33322"/>
    <s v="prosprhealth.com"/>
    <s v="IRL"/>
    <m/>
    <s v="Dublin"/>
    <s v="Dublin"/>
    <x v="0"/>
    <s v="Transforming the way nutrition professionals do business."/>
    <s v="fitness|health care|mhealth|mobile|nutrition"/>
    <x v="1107"/>
    <x v="1"/>
    <n v="1"/>
    <m/>
    <s v="2014-05-01"/>
    <s v="2014-09-15"/>
    <s v="2014-09-15"/>
    <m/>
    <s v="info@prosprhealth.com"/>
    <n v="353877882505"/>
    <s v="https://www.crunchbase.com/organization/prospr"/>
    <s v="https://www.twitter.com/prosprhealth"/>
    <s v="http://www.facebook.com/prosprhealth"/>
    <s v="30037a6b-a0f4-326a-a05e-3352ac05c51b"/>
  </r>
  <r>
    <x v="33323"/>
    <s v="signup.getrabbler.com"/>
    <s v="SGP"/>
    <m/>
    <s v="Singapore"/>
    <s v="Singapore"/>
    <x v="0"/>
    <s v="Rabbler, a mobile polling application, allows its users to discuss social issues and raise awareness about important topics."/>
    <s v="market research"/>
    <x v="681"/>
    <x v="0"/>
    <n v="1"/>
    <n v="430000"/>
    <s v="2014-03-15"/>
    <s v="2014-09-15"/>
    <s v="2014-09-15"/>
    <m/>
    <s v="amod@getrabbler.com"/>
    <n v="919717299488"/>
    <s v="https://www.crunchbase.com/organization/rabbler"/>
    <s v="https://www.twitter.com/amodaga"/>
    <m/>
    <s v="9acccdc4-c7b2-6b1b-e22b-c5c1be42e8d4"/>
  </r>
  <r>
    <x v="33324"/>
    <s v="republicresources.com"/>
    <s v="USA"/>
    <s v="TX"/>
    <s v="San Antonio"/>
    <s v="San Antonio"/>
    <x v="0"/>
    <s v="Republic Resources LLC is engaged in oil and natural gas exploration"/>
    <s v="oil and gas"/>
    <x v="89"/>
    <x v="1"/>
    <n v="1"/>
    <n v="165000"/>
    <s v="1994-01-01"/>
    <s v="2014-09-15"/>
    <s v="2014-09-15"/>
    <m/>
    <m/>
    <s v="(210) 805-9488"/>
    <s v="https://www.crunchbase.com/organization/republic-resources"/>
    <m/>
    <m/>
    <s v="1b8b0c0c-69f8-4d72-7179-99fb617380cb"/>
  </r>
  <r>
    <x v="33325"/>
    <s v="results.com"/>
    <s v="USA"/>
    <s v="CA"/>
    <s v="SF Bay Area"/>
    <s v="San Francisco"/>
    <x v="0"/>
    <s v="The Ultimate Business Management Platform"/>
    <s v="human resources|meeting software|project management|software|task management"/>
    <x v="4182"/>
    <x v="0"/>
    <n v="1"/>
    <m/>
    <s v="2013-04-01"/>
    <s v="2014-09-15"/>
    <s v="2014-09-15"/>
    <m/>
    <s v="info@results.com"/>
    <m/>
    <s v="https://www.crunchbase.com/organization/results-com"/>
    <s v="https://www.twitter.com/resultsdotcom"/>
    <s v="http://www.facebook.com/resultsdotcom"/>
    <s v="7a81bda7-d9fe-f4a8-057a-770352f5037a"/>
  </r>
  <r>
    <x v="33326"/>
    <s v="rjmetrics.com"/>
    <s v="USA"/>
    <s v="PA"/>
    <s v="Philadelphia"/>
    <s v="Philadelphia"/>
    <x v="2"/>
    <s v="RJMetrics is a complete analytics platform for online businesses."/>
    <s v="analytics|business intelligence|saas|software"/>
    <x v="123"/>
    <x v="6"/>
    <n v="3"/>
    <n v="23950000"/>
    <s v="2008-01-01"/>
    <s v="2012-01-03"/>
    <s v="2014-09-15"/>
    <m/>
    <s v="sales@rjmetrics.com"/>
    <s v="(877) 684-1394"/>
    <s v="https://www.crunchbase.com/organization/rjmetrics"/>
    <s v="https://www.twitter.com/rjmetrics"/>
    <s v="http://www.facebook.com/rjmetrics"/>
    <s v="c5d0acbb-fef5-7dca-3ddc-fee50818b6ad"/>
  </r>
  <r>
    <x v="33327"/>
    <s v="semmle.com"/>
    <s v="GBR"/>
    <m/>
    <s v="London"/>
    <s v="Oxford"/>
    <x v="0"/>
    <s v="Data-driven software engineering"/>
    <s v="software"/>
    <x v="10"/>
    <x v="0"/>
    <n v="2"/>
    <n v="10000000"/>
    <s v="2006-12-28"/>
    <s v="2011-11-22"/>
    <s v="2014-09-15"/>
    <m/>
    <s v="info@semmle.com"/>
    <m/>
    <s v="https://www.crunchbase.com/organization/semmle"/>
    <m/>
    <m/>
    <s v="3ca6c958-f07e-8509-4461-ef50733e7f6d"/>
  </r>
  <r>
    <x v="33328"/>
    <s v="sentinelo.com"/>
    <s v="FRA"/>
    <m/>
    <s v="Paris"/>
    <s v="Paris"/>
    <x v="0"/>
    <s v="Solution de marketing mobile &quot;mobile-to-store&quot;"/>
    <s v="retail"/>
    <x v="63"/>
    <x v="2"/>
    <n v="1"/>
    <m/>
    <s v="2010-05-21"/>
    <s v="2014-09-15"/>
    <s v="2014-09-15"/>
    <m/>
    <s v="contact@sentinelo.com"/>
    <n v="33182285070"/>
    <s v="https://www.crunchbase.com/organization/sentinelo"/>
    <m/>
    <m/>
    <s v="7fe70db6-04e6-27ad-c65d-2ee4652a658c"/>
  </r>
  <r>
    <x v="33329"/>
    <s v="crowdmedia.co"/>
    <s v="CAN"/>
    <s v="QC"/>
    <s v="Montreal"/>
    <s v="Montréal"/>
    <x v="0"/>
    <s v="Transform anything into a video for social instantly."/>
    <s v="news|photography|social media"/>
    <x v="398"/>
    <x v="1"/>
    <n v="3"/>
    <n v="372395.67807951302"/>
    <s v="2013-04-01"/>
    <s v="2013-04-01"/>
    <s v="2014-09-15"/>
    <m/>
    <s v="vision@crowdmedia.co"/>
    <n v="5147436801"/>
    <s v="https://www.crunchbase.com/organization/crowdmedia"/>
    <s v="https://www.twitter.com/gocrowdmedia"/>
    <s v="https://www.facebook.com/gocrowdmedia"/>
    <s v="44db07ab-2729-4109-d886-363605f76019"/>
  </r>
  <r>
    <x v="33330"/>
    <s v="shipey.com"/>
    <s v="USA"/>
    <s v="CA"/>
    <s v="Los Angeles"/>
    <s v="Los Angeles"/>
    <x v="0"/>
    <s v="Shipey is a comprehensive transport company dedicated to socially and environmentally responsible transport solutions."/>
    <s v="apps|shipping|software"/>
    <x v="812"/>
    <x v="6"/>
    <n v="2"/>
    <n v="108500"/>
    <s v="2013-09-16"/>
    <s v="2013-11-05"/>
    <s v="2014-09-15"/>
    <m/>
    <s v="support@shipey.com"/>
    <s v="(877) 702-2276"/>
    <s v="https://www.crunchbase.com/organization/shipey"/>
    <s v="https://www.twitter.com/shipeyapp"/>
    <s v="http://http//facebook.com/shipeyapp"/>
    <s v="8727e7a4-c24b-935c-5d0c-c6258dde6821"/>
  </r>
  <r>
    <x v="33331"/>
    <s v="side.cr"/>
    <s v="USA"/>
    <s v="CA"/>
    <s v="SF Bay Area"/>
    <s v="San Francisco"/>
    <x v="3"/>
    <s v="Sidecar Technologies provids B2B delivery transportation network in the world."/>
    <s v="apps|b2b|delivery|mobile|transportation"/>
    <x v="1830"/>
    <x v="6"/>
    <n v="5"/>
    <n v="45520000"/>
    <s v="2011-01-01"/>
    <s v="2011-12-01"/>
    <s v="2014-09-15"/>
    <s v="2015-12-31"/>
    <s v="info@side.cr"/>
    <m/>
    <s v="https://www.crunchbase.com/organization/side-cr"/>
    <s v="https://www.twitter.com/sidecar"/>
    <s v="http://www.facebook.com/sidecr"/>
    <s v="cf1bb2e0-9b69-34be-d368-8c03b350bffa"/>
  </r>
  <r>
    <x v="33332"/>
    <s v="skemaz.net"/>
    <s v="USA"/>
    <s v="FL"/>
    <s v="Miami"/>
    <s v="North Miami Beach"/>
    <x v="0"/>
    <s v="Skemaz allows retailers, merchandisers and brokers of consumer goods to rapidly deploy merchandising audit projects."/>
    <s v="software"/>
    <x v="10"/>
    <x v="1"/>
    <n v="1"/>
    <n v="50000"/>
    <s v="2014-01-29"/>
    <s v="2014-09-15"/>
    <s v="2014-09-15"/>
    <m/>
    <m/>
    <m/>
    <s v="https://www.crunchbase.com/organization/skemaz"/>
    <s v="https://www.twitter.com/skemaz"/>
    <s v="http://www.facebook.com/skemaz"/>
    <s v="2c7a34ed-edd2-dab1-a5c3-b03db85ba1dc"/>
  </r>
  <r>
    <x v="33333"/>
    <s v="socialbelly.com"/>
    <s v="GBR"/>
    <m/>
    <s v="London"/>
    <s v="London"/>
    <x v="0"/>
    <s v="A social marketplace that lets you list and discover London's top supper clubs and dinner parties."/>
    <s v="curated web|hospitality|internet|restaurants"/>
    <x v="610"/>
    <x v="1"/>
    <n v="1"/>
    <n v="50000"/>
    <s v="2013-09-01"/>
    <s v="2014-09-15"/>
    <s v="2014-09-15"/>
    <m/>
    <s v="sayhello@socialbelly.com"/>
    <n v="7545552459"/>
    <s v="https://www.crunchbase.com/organization/social-belly"/>
    <s v="https://www.twitter.com/socialbelly"/>
    <s v="http://www.facebook.com/socialbelly"/>
    <s v="4861c538-b43a-771d-f2c5-4fae5ec0bb96"/>
  </r>
  <r>
    <x v="33334"/>
    <s v="sondhan.com"/>
    <s v="BGD"/>
    <m/>
    <s v="Dhaka"/>
    <s v="Dhaka"/>
    <x v="0"/>
    <s v="Sondhan.com , Bangladesh's first Local Search Engine and Largest business directory, deals, events"/>
    <s v="information technology|local"/>
    <x v="59"/>
    <x v="6"/>
    <n v="1"/>
    <n v="100000"/>
    <s v="2014-01-01"/>
    <s v="2014-09-15"/>
    <s v="2014-09-15"/>
    <m/>
    <s v="info@sondhan.com"/>
    <s v="'+880 1795-559555"/>
    <s v="https://www.crunchbase.com/organization/sondhan-com"/>
    <m/>
    <s v="https://www.facebook.com/sondhanbd"/>
    <s v="46d5a42a-3844-3807-b4cc-772fa67cdf4c"/>
  </r>
  <r>
    <x v="33335"/>
    <s v="soundmate.us"/>
    <m/>
    <m/>
    <m/>
    <m/>
    <x v="0"/>
    <s v="Soundmate is a music social network that allows users share &amp; listen to music simultaneously"/>
    <s v="internet|music"/>
    <x v="796"/>
    <x v="1"/>
    <n v="1"/>
    <m/>
    <s v="2014-01-02"/>
    <s v="2014-09-15"/>
    <s v="2014-09-15"/>
    <m/>
    <s v="info@soundmate.us"/>
    <m/>
    <s v="https://www.crunchbase.com/organization/soundmate"/>
    <m/>
    <m/>
    <s v="66876702-66b6-991f-6a2f-ae5dfc231f69"/>
  </r>
  <r>
    <x v="33336"/>
    <s v="startupinstitute.com"/>
    <s v="USA"/>
    <s v="MA"/>
    <s v="Boston"/>
    <s v="Boston"/>
    <x v="0"/>
    <s v="Startup Institute's program will give you the skills, mindset, and network to find a job you love, doing work that matters."/>
    <s v="education|professional services"/>
    <x v="38"/>
    <x v="0"/>
    <n v="2"/>
    <n v="4300000"/>
    <s v="2012-02-01"/>
    <s v="2014-01-14"/>
    <s v="2014-09-15"/>
    <m/>
    <s v="info@startupinstitute.com"/>
    <s v="'888-425-5557"/>
    <s v="https://www.crunchbase.com/organization/startup-institute"/>
    <s v="https://www.twitter.com/startupinst"/>
    <s v="http://www.facebook.com/startupinst"/>
    <s v="4753a5bd-87d9-6f42-3ee6-74ca155355f5"/>
  </r>
  <r>
    <x v="33337"/>
    <s v="studytube.nl"/>
    <s v="NLD"/>
    <m/>
    <s v="Amsterdam"/>
    <s v="Amsterdam"/>
    <x v="0"/>
    <s v="StudyTube is an online education platform developing customized educational content to fit the needs of individual students."/>
    <s v="edtech|education|saas"/>
    <x v="283"/>
    <x v="0"/>
    <n v="2"/>
    <n v="1977372"/>
    <s v="2010-01-01"/>
    <s v="2013-02-02"/>
    <s v="2014-09-15"/>
    <m/>
    <s v="homam@studytube.nl"/>
    <s v="31 62 711 3845"/>
    <s v="https://www.crunchbase.com/organization/studytube"/>
    <s v="https://www.twitter.com/studytube"/>
    <s v="http://www.facebook.com/studytube/146297768747662"/>
    <s v="f5967dc7-d4f1-9510-f78c-beaf0a774cb4"/>
  </r>
  <r>
    <x v="33338"/>
    <s v="targetingmantra.com"/>
    <s v="USA"/>
    <s v="CA"/>
    <s v="SF Bay Area"/>
    <s v="Mountain View"/>
    <x v="2"/>
    <s v="B2B Personalization SaaS Solution"/>
    <s v="software"/>
    <x v="10"/>
    <x v="0"/>
    <n v="1"/>
    <n v="1100000"/>
    <s v="2013-01-01"/>
    <s v="2014-09-15"/>
    <s v="2014-09-15"/>
    <m/>
    <s v="info@targetingmantra.com"/>
    <s v="(141) 556-8562"/>
    <s v="https://www.crunchbase.com/organization/targetingmantra"/>
    <s v="https://www.twitter.com/targetingmantra"/>
    <s v="http://www.facebook.com/targetingmantra"/>
    <s v="cc0c83d3-89a3-4b3f-eaa8-62b88d82a8a3"/>
  </r>
  <r>
    <x v="33339"/>
    <s v="travayl.com"/>
    <s v="NOR"/>
    <m/>
    <s v="Oslo"/>
    <s v="Oslo"/>
    <x v="0"/>
    <s v="Social travel site (Instagram meets Tripadvisor)"/>
    <s v="travel"/>
    <x v="22"/>
    <x v="1"/>
    <n v="4"/>
    <n v="138000"/>
    <s v="2014-01-02"/>
    <s v="2014-02-07"/>
    <s v="2014-09-15"/>
    <m/>
    <s v="chris@travayl.com"/>
    <s v="47 45 49 19 50"/>
    <s v="https://www.crunchbase.com/organization/travayl"/>
    <s v="https://www.twitter.com/travayl"/>
    <s v="http://www.facebook.com/travayl"/>
    <s v="57b8ccd3-ef70-a0fa-3e78-ea5bc91c7c3b"/>
  </r>
  <r>
    <x v="33340"/>
    <s v="webteb.com"/>
    <s v="JOR"/>
    <m/>
    <s v="Amman"/>
    <s v="Amman"/>
    <x v="0"/>
    <s v="Medical and Health Portal In Arabic"/>
    <s v="digital media|health care|information technology|lifestyle"/>
    <x v="5385"/>
    <x v="0"/>
    <n v="2"/>
    <n v="5100000"/>
    <s v="2011-07-01"/>
    <s v="2013-10-03"/>
    <s v="2014-09-15"/>
    <m/>
    <s v="info@webteb.net"/>
    <s v="​+962 (6) 580-5393"/>
    <s v="https://www.crunchbase.com/organization/webteb"/>
    <s v="https://www.twitter.com/webteb_com"/>
    <s v="http://www.facebook.com/webteb.net"/>
    <s v="c411fed2-d3a1-7016-3357-27d3e69d9beb"/>
  </r>
  <r>
    <x v="33341"/>
    <s v="weichaishi.com"/>
    <s v="CHN"/>
    <m/>
    <s v="Beijing"/>
    <s v="Beijing"/>
    <x v="0"/>
    <s v="Weichaishi.com is a temporary task outsourcing platform in which users can participate in tasks or experience, earn awards, and make money."/>
    <s v="mobile"/>
    <x v="15"/>
    <x v="2"/>
    <n v="2"/>
    <n v="6200000"/>
    <m/>
    <s v="2014-01-01"/>
    <s v="2014-09-15"/>
    <m/>
    <m/>
    <m/>
    <s v="https://www.crunchbase.com/organization/weichaishi-com"/>
    <m/>
    <m/>
    <s v="0379372b-fb2c-cb51-f852-54a1182076f3"/>
  </r>
  <r>
    <x v="33342"/>
    <s v="attractionfirst.com"/>
    <s v="USA"/>
    <s v="TX"/>
    <s v="Houston"/>
    <s v="Dickinson"/>
    <x v="0"/>
    <s v="AttractionFIRST.com all new different dating site for the online dating world."/>
    <s v="dating|internet|social network"/>
    <x v="323"/>
    <x v="1"/>
    <n v="1"/>
    <n v="10000"/>
    <s v="2014-10-01"/>
    <s v="2014-09-14"/>
    <s v="2014-09-14"/>
    <m/>
    <m/>
    <m/>
    <s v="https://www.crunchbase.com/organization/attractionfirst-com"/>
    <m/>
    <m/>
    <s v="b77939d5-07c0-3078-881a-562a6b12394e"/>
  </r>
  <r>
    <x v="33343"/>
    <s v="boomboomprints.com"/>
    <s v="USA"/>
    <s v="MN"/>
    <s v="Minneapolis"/>
    <s v="Minneapolis"/>
    <x v="0"/>
    <s v="BoomBoom Prints focus marketplace for artists to sell designs."/>
    <s v="art|curated web|graphic design"/>
    <x v="3447"/>
    <x v="1"/>
    <n v="1"/>
    <n v="400000"/>
    <s v="2012-02-01"/>
    <s v="2014-09-14"/>
    <s v="2014-09-14"/>
    <m/>
    <s v="hello@boomboomprints.com"/>
    <m/>
    <s v="https://www.crunchbase.com/organization/boomboom-prints"/>
    <s v="https://www.twitter.com/boomboomprints"/>
    <s v="http://www.facebook.com/boomboomprints"/>
    <s v="1a554e5f-fe07-a967-5a7e-d0bf71179083"/>
  </r>
  <r>
    <x v="33344"/>
    <s v="enerskinamerica.com"/>
    <s v="USA"/>
    <s v="NY"/>
    <s v="New York City"/>
    <s v="New York"/>
    <x v="0"/>
    <s v="Silone taping infused compression wear"/>
    <s v="fitness"/>
    <x v="153"/>
    <x v="2"/>
    <n v="1"/>
    <n v="100000"/>
    <m/>
    <s v="2014-09-14"/>
    <s v="2014-09-14"/>
    <m/>
    <m/>
    <s v="'+1 (888) 421-9845"/>
    <s v="https://www.crunchbase.com/organization/enerskin"/>
    <s v="https://www.twitter.com/enerskin"/>
    <s v="https://www.facebook.com/enerskin"/>
    <s v="12a9f1f9-2d2d-6f18-92d0-c73aefefe998"/>
  </r>
  <r>
    <x v="33345"/>
    <s v="equinimityretreat.com"/>
    <s v="USA"/>
    <s v="CA"/>
    <s v="Los Angeles"/>
    <s v="Malibu"/>
    <x v="0"/>
    <s v="Equanimity’s mission is to provide an all-inclusive luxury environment for men and women to obtain an intensive course of treatment."/>
    <s v="health care|medical"/>
    <x v="3"/>
    <x v="1"/>
    <n v="1"/>
    <m/>
    <s v="2015-01-01"/>
    <s v="2014-09-14"/>
    <s v="2014-09-14"/>
    <m/>
    <m/>
    <m/>
    <s v="https://www.crunchbase.com/organization/equanimity"/>
    <m/>
    <m/>
    <s v="4b45e0b9-b20f-d01f-388a-7bb21d136cbb"/>
  </r>
  <r>
    <x v="33346"/>
    <s v="fastcheapshop.com"/>
    <s v="USA"/>
    <s v="DE"/>
    <s v="DE - Other"/>
    <s v="Delaware City"/>
    <x v="0"/>
    <s v="interactive retail chain of universal shops selling a variety of goods and services"/>
    <s v="e-commerce|financial services|insurance|real estate|retail|tourism|travel"/>
    <x v="5386"/>
    <x v="2"/>
    <n v="1"/>
    <m/>
    <s v="2014-09-01"/>
    <s v="2014-09-14"/>
    <s v="2014-09-14"/>
    <m/>
    <s v="info@fastcheapshop.com"/>
    <m/>
    <s v="https://www.crunchbase.com/organization/fast-cheap"/>
    <m/>
    <m/>
    <s v="29e1b106-abb4-a872-cde0-33220c41711a"/>
  </r>
  <r>
    <x v="33347"/>
    <s v="fingi.com"/>
    <s v="USA"/>
    <s v="NY"/>
    <s v="New York City"/>
    <s v="New York"/>
    <x v="0"/>
    <s v="Fingi enables guests to control their hotel stay with a mobile device."/>
    <s v="travel"/>
    <x v="22"/>
    <x v="6"/>
    <n v="2"/>
    <m/>
    <s v="2011-01-01"/>
    <s v="2014-03-20"/>
    <s v="2014-09-14"/>
    <m/>
    <s v="pascal@fingi.com"/>
    <n v="2124194646"/>
    <s v="https://www.crunchbase.com/organization/fingi"/>
    <s v="https://www.twitter.com/fingitech"/>
    <s v="http://www.facebook.com/pages/fingi/158799207568042"/>
    <s v="aa498fc4-ceaa-be2f-ba0d-1b551643363b"/>
  </r>
  <r>
    <x v="33348"/>
    <s v="incelligent.net"/>
    <s v="GRC"/>
    <m/>
    <s v="GRC - Other"/>
    <s v="Kallithéa"/>
    <x v="0"/>
    <s v="Incelligent A startup that proactively optimizes wireless networks (Mobile &amp; Wi-Fi) exploiting seemingly uncorrelated data."/>
    <s v="telecommunications"/>
    <x v="338"/>
    <x v="1"/>
    <n v="1"/>
    <n v="103709.78545038099"/>
    <s v="2014-01-01"/>
    <s v="2014-09-14"/>
    <s v="2014-09-14"/>
    <m/>
    <s v="info@incelligent.net"/>
    <s v="'+30 21 1012 4965"/>
    <s v="https://www.crunchbase.com/organization/incelligent"/>
    <s v="https://www.twitter.com/incelligent"/>
    <s v="https://www.facebook.com/incelligent-391245411035700/"/>
    <s v="7ac3e2b9-bbb7-7f87-aff5-1457d851af07"/>
  </r>
  <r>
    <x v="33349"/>
    <s v="jydo.com"/>
    <s v="USA"/>
    <s v="WA"/>
    <s v="Seattle"/>
    <s v="Seattle"/>
    <x v="0"/>
    <s v="A control system platform for enterprise, connecting networked devices in meeting spaces to allow control, reporting and automation."/>
    <s v="enterprise software|industrial automation|internet of things"/>
    <x v="1168"/>
    <x v="2"/>
    <n v="1"/>
    <n v="35000"/>
    <s v="2013-02-01"/>
    <s v="2014-09-14"/>
    <s v="2014-09-14"/>
    <m/>
    <m/>
    <m/>
    <s v="https://www.crunchbase.com/organization/jydo"/>
    <m/>
    <m/>
    <s v="91f6e447-107c-7911-9fe0-2a6e038d2013"/>
  </r>
  <r>
    <x v="33350"/>
    <s v="cookmellow.com"/>
    <s v="USA"/>
    <s v="CA"/>
    <s v="SF Bay Area"/>
    <s v="San Francisco"/>
    <x v="0"/>
    <s v="Mellow is a sous-vide machine that takes orders through your smartphone and keeps food cold until it’s the exact time to start cooking."/>
    <s v="consumer electronics|e-commerce|hardware"/>
    <x v="150"/>
    <x v="2"/>
    <n v="1"/>
    <m/>
    <s v="2014-01-29"/>
    <s v="2014-09-14"/>
    <s v="2014-09-14"/>
    <m/>
    <m/>
    <m/>
    <s v="https://www.crunchbase.com/organization/mellow"/>
    <s v="https://www.twitter.com/mellowsousvide"/>
    <s v="http://www.facebook.com/mellowsousvide"/>
    <s v="9a2dad1d-7158-be07-1996-aacf9191061f"/>
  </r>
  <r>
    <x v="33351"/>
    <s v="mymurmur.com"/>
    <s v="USA"/>
    <s v="CA"/>
    <s v="SF Bay Area"/>
    <s v="San Francisco"/>
    <x v="0"/>
    <s v="Restaurant recommendations by people you trust."/>
    <s v="local|mobile|social media|travel"/>
    <x v="4495"/>
    <x v="1"/>
    <n v="2"/>
    <n v="550000"/>
    <s v="2013-01-01"/>
    <s v="2014-02-07"/>
    <s v="2014-09-14"/>
    <m/>
    <m/>
    <m/>
    <s v="https://www.crunchbase.com/organization/murmur"/>
    <m/>
    <s v="https://www.facebook.com/therexapp"/>
    <s v="3db7984b-b910-ba7e-4c1d-dbbcf1dfab91"/>
  </r>
  <r>
    <x v="33352"/>
    <s v="nationwidevacationclub.com"/>
    <s v="USA"/>
    <s v="FL"/>
    <s v="Orlando"/>
    <s v="Orlando"/>
    <x v="0"/>
    <s v="Nationwide Vacation Club is a an Online Travel and Vacation Service."/>
    <s v="hospitality|travel"/>
    <x v="22"/>
    <x v="1"/>
    <n v="1"/>
    <m/>
    <s v="2014-08-27"/>
    <s v="2014-09-14"/>
    <s v="2014-09-14"/>
    <m/>
    <m/>
    <m/>
    <s v="https://www.crunchbase.com/organization/nationwide-vacation-club"/>
    <m/>
    <m/>
    <s v="1467e87f-e88a-1544-5433-34b3759c03dd"/>
  </r>
  <r>
    <x v="33353"/>
    <s v="nearify.com"/>
    <s v="IND"/>
    <m/>
    <s v="Delhi"/>
    <s v="Delhi"/>
    <x v="0"/>
    <s v="Novelroots is a mobile technology product startup based out of India."/>
    <s v="events|local|search engine"/>
    <x v="80"/>
    <x v="1"/>
    <n v="1"/>
    <n v="300000"/>
    <s v="2012-12-01"/>
    <s v="2014-09-14"/>
    <s v="2014-09-14"/>
    <m/>
    <s v="hello@nearify.com"/>
    <m/>
    <s v="https://www.crunchbase.com/organization/nearify"/>
    <s v="https://www.twitter.com/nearifyevents"/>
    <s v="http://www.facebook.com/nearifyevents"/>
    <s v="e35d574f-9c83-68b0-c5f6-538691967a75"/>
  </r>
  <r>
    <x v="33354"/>
    <s v="ohfram.com"/>
    <s v="USA"/>
    <s v="MA"/>
    <s v="Boston"/>
    <s v="Boston"/>
    <x v="0"/>
    <s v="Ohfram is a collaborative application built for employers to speed up their hiring processes."/>
    <s v="collaboration|contact management|project management"/>
    <x v="184"/>
    <x v="1"/>
    <n v="1"/>
    <n v="10000"/>
    <s v="2014-09-14"/>
    <s v="2014-09-14"/>
    <s v="2014-09-14"/>
    <m/>
    <m/>
    <m/>
    <s v="https://www.crunchbase.com/organization/ohfram"/>
    <m/>
    <m/>
    <s v="55aa6800-91dc-f0d5-0b56-b7993b6e4ccb"/>
  </r>
  <r>
    <x v="33355"/>
    <s v="pluckoffers.com"/>
    <s v="USA"/>
    <s v="MD"/>
    <s v="Washington, D.C."/>
    <s v="Bethesda"/>
    <x v="0"/>
    <s v="Pluck It is a deal-based mobile application for businesses and individual users."/>
    <s v="android|apps|ios|mobile"/>
    <x v="127"/>
    <x v="2"/>
    <n v="1"/>
    <n v="60000"/>
    <s v="2014-09-15"/>
    <s v="2014-09-14"/>
    <s v="2014-09-14"/>
    <m/>
    <m/>
    <m/>
    <s v="https://www.crunchbase.com/organization/pluck-it"/>
    <m/>
    <m/>
    <s v="d625734d-b22c-a243-4ae4-a294de7bdbca"/>
  </r>
  <r>
    <x v="33356"/>
    <s v="rcstechno.com"/>
    <s v="IND"/>
    <m/>
    <s v="IND - Other"/>
    <s v="Ichalkaranji"/>
    <x v="0"/>
    <s v="RCS TecHno Internet BroadBad &amp; Digital Networks is engaged in building the next generation wireless broadband services."/>
    <s v="digital media|internet"/>
    <x v="87"/>
    <x v="2"/>
    <n v="1"/>
    <n v="10000"/>
    <s v="2014-09-13"/>
    <s v="2014-09-14"/>
    <s v="2014-09-14"/>
    <m/>
    <m/>
    <n v="917768970215"/>
    <s v="https://www.crunchbase.com/organization/rcs-techno"/>
    <m/>
    <m/>
    <s v="9987143e-4fd7-bb39-8eac-2241cdce6d8c"/>
  </r>
  <r>
    <x v="33357"/>
    <s v="relatebook.com"/>
    <m/>
    <m/>
    <m/>
    <m/>
    <x v="0"/>
    <s v="Relatebook is a web-based platform that enables the growth of business-to business and business-to-consumer relationships."/>
    <s v="b2b"/>
    <x v="5"/>
    <x v="2"/>
    <n v="1"/>
    <n v="100000"/>
    <m/>
    <s v="2014-09-14"/>
    <s v="2014-09-14"/>
    <m/>
    <m/>
    <m/>
    <s v="https://www.crunchbase.com/organization/relatebook"/>
    <m/>
    <m/>
    <s v="87cbcbe0-01e7-8368-95e8-27e014c72326"/>
  </r>
  <r>
    <x v="33358"/>
    <s v="stevelittleskiboardenterprises.com"/>
    <s v="USA"/>
    <s v="NY"/>
    <s v="Elmira"/>
    <s v="Corning"/>
    <x v="0"/>
    <s v="The ski industry has always sought to bring the people to the mountain."/>
    <m/>
    <x v="5"/>
    <x v="1"/>
    <n v="1"/>
    <m/>
    <s v="2011-09-19"/>
    <s v="2014-09-14"/>
    <s v="2014-09-14"/>
    <m/>
    <m/>
    <m/>
    <s v="https://www.crunchbase.com/organization/steve-little-s-ski"/>
    <m/>
    <m/>
    <s v="d6e74355-a8d3-c812-e23b-3b2385fd8522"/>
  </r>
  <r>
    <x v="33359"/>
    <s v="string.technology"/>
    <s v="USA"/>
    <s v="CA"/>
    <s v="SF Bay Area"/>
    <s v="Mountain View"/>
    <x v="0"/>
    <s v="String is a FinTech startup developing a decentralized permissionless global financial environment for Ethereum smart contract developers."/>
    <s v="finance|fintech"/>
    <x v="24"/>
    <x v="1"/>
    <n v="2"/>
    <n v="1650000"/>
    <s v="2015-01-01"/>
    <s v="2014-05-19"/>
    <s v="2014-09-14"/>
    <m/>
    <m/>
    <m/>
    <s v="https://www.crunchbase.com/organization/string-4"/>
    <s v="https://www.twitter.com/string"/>
    <m/>
    <s v="969728ed-0da9-4a2e-697c-a85e78acac69"/>
  </r>
  <r>
    <x v="33360"/>
    <s v="swiftendeavor.com"/>
    <s v="USA"/>
    <s v="CA"/>
    <s v="Los Angeles"/>
    <s v="Beverly Hills"/>
    <x v="0"/>
    <s v="Swift Endeavor is a recording label and a talent management firm that manages artists across every entertainment sector."/>
    <s v="music"/>
    <x v="223"/>
    <x v="1"/>
    <n v="1"/>
    <m/>
    <s v="2014-03-24"/>
    <s v="2014-09-14"/>
    <s v="2014-09-14"/>
    <m/>
    <m/>
    <s v="'+1 (424) 284-4082"/>
    <s v="https://www.crunchbase.com/organization/swift-endeavor"/>
    <s v="https://www.twitter.com/swiftendeavor"/>
    <m/>
    <s v="d9cb9476-ef24-ce86-4615-24ccfe729da3"/>
  </r>
  <r>
    <x v="33361"/>
    <s v="theredsweaterlady.com"/>
    <s v="USA"/>
    <s v="TX"/>
    <s v="Austin"/>
    <s v="Austin"/>
    <x v="0"/>
    <s v="The Communication Company with The Red Sweater Lady is just that, a company that is all about teaching effective communication."/>
    <s v="edtech|education"/>
    <x v="283"/>
    <x v="1"/>
    <n v="1"/>
    <n v="2500"/>
    <s v="2014-09-18"/>
    <s v="2014-09-14"/>
    <s v="2014-09-14"/>
    <m/>
    <m/>
    <m/>
    <s v="https://www.crunchbase.com/organization/the-communication-company"/>
    <m/>
    <s v="http://www.facebook.com/pages/captivate-the-room/1433829090191404"/>
    <s v="2fdcaa01-d7b9-e33e-fe01-9cffbf352672"/>
  </r>
  <r>
    <x v="33362"/>
    <s v="otakumode.com"/>
    <s v="JPN"/>
    <m/>
    <s v="Tokyo"/>
    <s v="Tokyo"/>
    <x v="0"/>
    <s v="Tokyo Otaku Mode delivers the latest news on Japanese anime, manga, games, and more through its Facebook page."/>
    <s v="e-commerce|news|social media"/>
    <x v="1036"/>
    <x v="0"/>
    <n v="4"/>
    <n v="16340000"/>
    <s v="2012-08-01"/>
    <s v="2012-07-30"/>
    <s v="2014-09-14"/>
    <m/>
    <s v="otoiawase@tokyootakumode.com"/>
    <m/>
    <s v="https://www.crunchbase.com/organization/tokyo-otaku-mode"/>
    <s v="https://www.twitter.com/tokyootakumode"/>
    <s v="http://www.facebook.com/tokyootakumode"/>
    <s v="8cc4b1c0-30b1-1ac4-3177-b96882e92604"/>
  </r>
  <r>
    <x v="33363"/>
    <s v="trustedcompany.com"/>
    <s v="MYS"/>
    <m/>
    <s v="Kuala Lumpur"/>
    <s v="Kuala Lumpur"/>
    <x v="0"/>
    <s v="TrustedCompany.com is an open review community that helps consumers identify trustworthy and reliable online merchants."/>
    <s v="curated web|reputation"/>
    <x v="180"/>
    <x v="0"/>
    <n v="1"/>
    <n v="1000000"/>
    <s v="2013-06-01"/>
    <s v="2014-09-14"/>
    <s v="2014-09-14"/>
    <m/>
    <s v="info@trustedcompany.com"/>
    <s v="(601) 123-8182"/>
    <s v="https://www.crunchbase.com/organization/trustedcompany-com"/>
    <s v="https://www.twitter.com/trustedcompany"/>
    <s v="http://www.facebook.com/pages/trusted-companycom-malaysia/410688882393816"/>
    <s v="9675dd14-4335-c368-24b4-e7c0add43126"/>
  </r>
  <r>
    <x v="33364"/>
    <s v="workforem.com"/>
    <s v="USA"/>
    <s v="NY"/>
    <s v="NY - Other"/>
    <s v="Brewster"/>
    <x v="0"/>
    <s v="App- based work connection service that is focused on building community relations."/>
    <s v="consulting"/>
    <x v="5"/>
    <x v="1"/>
    <n v="1"/>
    <n v="1500"/>
    <s v="2014-06-01"/>
    <s v="2014-09-14"/>
    <s v="2014-09-14"/>
    <m/>
    <m/>
    <m/>
    <s v="https://www.crunchbase.com/organization/workforem"/>
    <s v="https://www.twitter.com/teamworkforem"/>
    <m/>
    <s v="dab65145-2b63-e125-ddd1-6682cb73b6e1"/>
  </r>
  <r>
    <x v="33365"/>
    <s v="yourstyleunzipped.com"/>
    <s v="USA"/>
    <s v="TX"/>
    <s v="Houston"/>
    <s v="Houston"/>
    <x v="0"/>
    <s v="Your Style Unzipped is a shoppable search engine for fashion and style."/>
    <s v="fashion|software"/>
    <x v="2322"/>
    <x v="1"/>
    <n v="1"/>
    <m/>
    <s v="2015-01-03"/>
    <s v="2014-09-14"/>
    <s v="2014-09-14"/>
    <m/>
    <s v="susan@yourstyleunzipped.com"/>
    <s v="(713)204-2222"/>
    <s v="https://www.crunchbase.com/organization/your-style-unzipped"/>
    <s v="https://www.twitter.com/styleunzipped"/>
    <s v="http://www.facebook.com/yourstyleunzipped"/>
    <s v="a4d1d4a0-fa7a-dc8f-abcc-46e0181d37ab"/>
  </r>
  <r>
    <x v="33366"/>
    <s v="2nite2nite.net"/>
    <s v="USA"/>
    <s v="CA"/>
    <s v="Sacramento"/>
    <s v="Elk Grove"/>
    <x v="0"/>
    <s v="2Nite2Nite.net is pioneering a new world of Now Advertising."/>
    <s v="advertising"/>
    <x v="296"/>
    <x v="1"/>
    <n v="1"/>
    <n v="6000"/>
    <s v="2013-09-13"/>
    <s v="2014-09-13"/>
    <s v="2014-09-13"/>
    <m/>
    <s v="info@2nite2niteapp.com"/>
    <m/>
    <s v="https://www.crunchbase.com/organization/2nite2nite-net"/>
    <m/>
    <s v="http://www.facebook.com/2nite2niteapp"/>
    <s v="669d8a49-75b6-06fd-4440-4acd380ec78f"/>
  </r>
  <r>
    <x v="33367"/>
    <m/>
    <m/>
    <m/>
    <m/>
    <m/>
    <x v="3"/>
    <s v="Anomaly Insurance will be a auto insurance provider focused on providing exceptional service at a affordable price."/>
    <s v="finance"/>
    <x v="24"/>
    <x v="1"/>
    <n v="1"/>
    <n v="1000"/>
    <s v="2014-01-01"/>
    <s v="2014-09-13"/>
    <s v="2014-09-13"/>
    <m/>
    <m/>
    <m/>
    <s v="https://www.crunchbase.com/organization/anomaly-insurance"/>
    <m/>
    <m/>
    <s v="43be9f6e-f9fd-3fc6-f53b-02b612245c6c"/>
  </r>
  <r>
    <x v="33368"/>
    <s v="sh8ke.com"/>
    <s v="USA"/>
    <s v="AZ"/>
    <s v="Phoenix"/>
    <s v="Scottsdale"/>
    <x v="0"/>
    <s v="sh8ke is an APP adding randomness + change allowing new and exciting life experiences."/>
    <s v="local|mobile|photo sharing"/>
    <x v="819"/>
    <x v="1"/>
    <n v="1"/>
    <m/>
    <s v="2014-08-13"/>
    <s v="2014-09-13"/>
    <s v="2014-09-13"/>
    <m/>
    <m/>
    <m/>
    <s v="https://www.crunchbase.com/organization/sh8ke"/>
    <s v="https://www.twitter.com/sh8keitup"/>
    <s v="http://www.facebook.com/sh8keitup"/>
    <s v="5b3f9d7e-d10b-8fb5-6f47-36fc69bcf496"/>
  </r>
  <r>
    <x v="33369"/>
    <s v="southwestsunsolar.com"/>
    <s v="USA"/>
    <s v="CA"/>
    <s v="Orange County, California"/>
    <s v="Westminster"/>
    <x v="0"/>
    <s v="They are helping people save money on their electricity that they used everyday by install the solar system on top of their roof ."/>
    <s v="energy|renewable energy|solar"/>
    <x v="165"/>
    <x v="1"/>
    <n v="1"/>
    <n v="50000"/>
    <s v="2014-09-13"/>
    <s v="2014-09-13"/>
    <s v="2014-09-13"/>
    <m/>
    <s v="doug.kalagian@southwestsunsolar.com"/>
    <n v="17148136152"/>
    <s v="https://www.crunchbase.com/organization/southwest-sun-solar"/>
    <s v="https://www.twitter.com/swsunsolar"/>
    <s v="https://www.facebook.com/southwestsunsolar"/>
    <s v="8fcde425-5256-5d83-2bae-f1bdf88dca4c"/>
  </r>
  <r>
    <x v="33370"/>
    <s v="affinitylimos.com"/>
    <s v="USA"/>
    <s v="OH"/>
    <s v="Cincinnati"/>
    <s v="Cincinnati"/>
    <x v="0"/>
    <s v="Affinity Air Service is a start-up, premium class, long range, regional jet , scheduled air service."/>
    <s v="transportation"/>
    <x v="114"/>
    <x v="1"/>
    <n v="1"/>
    <m/>
    <s v="2010-10-10"/>
    <s v="2014-09-12"/>
    <s v="2014-09-12"/>
    <m/>
    <m/>
    <s v="(513) 972-4779"/>
    <s v="https://www.crunchbase.com/organization/affinity-air-service"/>
    <s v="https://www.twitter.com/affinitylimos1"/>
    <s v="https://www.facebook.com/affinityairlimousine"/>
    <s v="ed92161a-1a00-1795-ec25-781339304d62"/>
  </r>
  <r>
    <x v="33371"/>
    <s v="agrilicious.com"/>
    <s v="USA"/>
    <s v="WA"/>
    <s v="Seattle"/>
    <s v="Bothell"/>
    <x v="0"/>
    <s v="All Things Local Food &amp; Handmade Goods"/>
    <s v="agriculture|curated web|education|fitness|health care|organic|subscription service|sustainability"/>
    <x v="5387"/>
    <x v="1"/>
    <n v="1"/>
    <n v="500000"/>
    <s v="2013-11-01"/>
    <s v="2014-09-12"/>
    <s v="2014-09-12"/>
    <m/>
    <s v="duane@agrilicious.org"/>
    <s v="(425) 873-1216"/>
    <s v="https://www.crunchbase.com/organization/agrilicious-org"/>
    <s v="https://www.twitter.com/agriliciousspc"/>
    <s v="http://www.facebook.com/agrilicious"/>
    <s v="f9402fe7-f057-3b93-86c6-bbd564343fcb"/>
  </r>
  <r>
    <x v="33372"/>
    <s v="auotgeneration.com"/>
    <s v="CAN"/>
    <s v="AB"/>
    <s v="Calgary"/>
    <s v="Calgary"/>
    <x v="0"/>
    <s v="I have the domain Autogeneration.com and I have incorporated a new company Autogeneration Marketing Ltd."/>
    <s v="automotive"/>
    <x v="114"/>
    <x v="1"/>
    <n v="1"/>
    <n v="20000"/>
    <s v="2014-05-05"/>
    <s v="2014-09-12"/>
    <s v="2014-09-12"/>
    <m/>
    <m/>
    <m/>
    <s v="https://www.crunchbase.com/organization/autogeneration-marketing"/>
    <m/>
    <m/>
    <s v="8e0b3793-3701-0066-0b32-23197bb184df"/>
  </r>
  <r>
    <x v="33373"/>
    <s v="babadu.ru"/>
    <s v="USA"/>
    <s v="FL"/>
    <s v="Tampa"/>
    <s v="St. Petersburg"/>
    <x v="0"/>
    <s v="BABADU is an online kids store providing a selection of toys and children's items."/>
    <s v="e-commerce"/>
    <x v="63"/>
    <x v="2"/>
    <n v="2"/>
    <n v="5000000"/>
    <s v="2009-01-01"/>
    <s v="2013-06-01"/>
    <s v="2014-09-12"/>
    <m/>
    <s v="info@babadu.ru"/>
    <s v="7 812 677 9382"/>
    <s v="https://www.crunchbase.com/organization/babadu"/>
    <s v="https://www.twitter.com/babadu_ru"/>
    <s v="https://www.facebook.com/babadu.ru"/>
    <s v="bfb458f3-6b57-fa49-7a83-7e6b565b6b5a"/>
  </r>
  <r>
    <x v="33374"/>
    <s v="bagna-cauda.co.jp"/>
    <m/>
    <m/>
    <m/>
    <m/>
    <x v="0"/>
    <s v="runs internet media &quot;voice marche&quot;"/>
    <m/>
    <x v="5"/>
    <x v="2"/>
    <n v="1"/>
    <m/>
    <s v="2010-01-20"/>
    <s v="2014-09-12"/>
    <s v="2014-09-12"/>
    <m/>
    <m/>
    <m/>
    <s v="https://www.crunchbase.com/organization/bagnacauda-co---ltd-"/>
    <m/>
    <m/>
    <s v="0cfc80cb-c21b-9a89-79b6-2207dd314c0c"/>
  </r>
  <r>
    <x v="33375"/>
    <s v="busportal.pe"/>
    <s v="PER"/>
    <m/>
    <s v="Lima"/>
    <s v="Lima"/>
    <x v="2"/>
    <s v="Busportal is a website helping customers to find efficiently information, compare and buy bus tickets in Latin America."/>
    <s v="e-commerce|price comparison|transportation|travel"/>
    <x v="2506"/>
    <x v="1"/>
    <n v="2"/>
    <n v="250000"/>
    <s v="2012-12-31"/>
    <s v="2013-12-03"/>
    <s v="2014-09-12"/>
    <m/>
    <s v="Contacto@busportal.pe"/>
    <s v="1 7390 686"/>
    <s v="https://www.crunchbase.com/organization/busportal"/>
    <s v="https://www.twitter.com/busportal_pe"/>
    <s v="http://www.facebook.com/busportal.pe"/>
    <s v="9e9d858f-2db8-08f5-6acc-0d1682c7f9ca"/>
  </r>
  <r>
    <x v="33376"/>
    <s v="corindus.com"/>
    <s v="USA"/>
    <s v="MA"/>
    <s v="Boston"/>
    <s v="Waltham"/>
    <x v="1"/>
    <s v="Corindus develops and commercializes remote robotic systems for interventional procedures."/>
    <s v="manufacturing|medical device|robotics"/>
    <x v="3652"/>
    <x v="3"/>
    <n v="3"/>
    <n v="36617912"/>
    <s v="2001-01-01"/>
    <s v="2009-11-18"/>
    <s v="2014-09-12"/>
    <m/>
    <s v="info@corindus.com"/>
    <s v="(508) 653-3335"/>
    <s v="https://www.crunchbase.com/organization/corindus"/>
    <s v="https://www.twitter.com/corindusinc"/>
    <s v="http://www.facebook.com/corindus"/>
    <s v="b78f9487-f437-47e1-a065-f5bbcf759320"/>
  </r>
  <r>
    <x v="33377"/>
    <s v="countercepts.com"/>
    <s v="USA"/>
    <s v="TX"/>
    <s v="Dallas"/>
    <s v="Plano"/>
    <x v="0"/>
    <s v="Cloud Based EVE Emergency Management Center (EVE EMC) - Campus Safety and Incident Management - Clery Act Compliant!"/>
    <s v="public safety|software"/>
    <x v="605"/>
    <x v="1"/>
    <n v="2"/>
    <n v="450000"/>
    <s v="2014-03-01"/>
    <s v="2014-03-01"/>
    <s v="2014-09-12"/>
    <m/>
    <s v="countercepts@countercepts.com"/>
    <s v="(214) 884-8826"/>
    <s v="https://www.crunchbase.com/organization/countercepts"/>
    <s v="https://www.twitter.com/countercepts"/>
    <s v="http://www.facebook.com/countercepts"/>
    <s v="5528597e-fc65-e66a-894a-2d60225f364a"/>
  </r>
  <r>
    <x v="33378"/>
    <s v="curelauncher.com"/>
    <s v="USA"/>
    <s v="MI"/>
    <s v="Detroit"/>
    <s v="Bloomfield Hills"/>
    <x v="0"/>
    <s v="CureLauncher is a company focused on enabling users find suitable medical treatments based on their conditions."/>
    <s v="health care|medical"/>
    <x v="3"/>
    <x v="0"/>
    <n v="5"/>
    <n v="2050000"/>
    <s v="2012-01-01"/>
    <s v="2013-01-01"/>
    <s v="2014-09-12"/>
    <m/>
    <s v="info@curelauncher.com"/>
    <s v="(800) 488-6632"/>
    <s v="https://www.crunchbase.com/organization/curelauncher"/>
    <s v="https://www.twitter.com/curelauncher"/>
    <s v="http://www.facebook.com/curelauncher"/>
    <s v="c41af884-6f5a-fae3-d5b1-c3143459e458"/>
  </r>
  <r>
    <x v="33379"/>
    <s v="damagehounds.com"/>
    <s v="USA"/>
    <s v="OH"/>
    <s v="Akron - Canton"/>
    <s v="Cuyahoga Falls"/>
    <x v="0"/>
    <s v="Damage Hounds inc. is a small company with big dreams. We have surveyed dealerships and found that there is a need."/>
    <m/>
    <x v="5"/>
    <x v="1"/>
    <n v="1"/>
    <m/>
    <s v="2013-01-01"/>
    <s v="2014-09-12"/>
    <s v="2014-09-12"/>
    <m/>
    <m/>
    <m/>
    <s v="https://www.crunchbase.com/organization/damage-hounds"/>
    <m/>
    <m/>
    <s v="61513717-2d89-9650-2b04-754049ae8c58"/>
  </r>
  <r>
    <x v="33380"/>
    <s v="digitalcaddies.net"/>
    <s v="USA"/>
    <s v="AZ"/>
    <s v="Phoenix"/>
    <s v="Scottsdale"/>
    <x v="1"/>
    <s v="Digital Caddies, Inc., is the industry leader in the on-course delivery of technology services and content to golfers."/>
    <s v="advertising|mobile|music|video|wireless"/>
    <x v="5388"/>
    <x v="0"/>
    <n v="1"/>
    <n v="4113526"/>
    <s v="2003-06-01"/>
    <s v="2014-09-12"/>
    <s v="2014-09-12"/>
    <m/>
    <s v="contact@digitalcaddies.net"/>
    <s v="(148) 062-6242"/>
    <s v="https://www.crunchbase.com/organization/digital-caddies"/>
    <s v="https://www.twitter.com/digitalcaddies"/>
    <s v="http://www.facebook.com/digitalcaddies"/>
    <s v="896f1b66-0cb8-e414-ac62-3a7a932cbefd"/>
  </r>
  <r>
    <x v="33381"/>
    <s v="expii.com"/>
    <s v="USA"/>
    <s v="PA"/>
    <s v="Pittsburgh"/>
    <s v="Pittsburgh"/>
    <x v="0"/>
    <s v="Crowdsourced interactive learning"/>
    <s v="crowdsourcing|education"/>
    <x v="38"/>
    <x v="0"/>
    <n v="1"/>
    <n v="1310000"/>
    <s v="2014-01-07"/>
    <s v="2014-09-12"/>
    <s v="2014-09-12"/>
    <m/>
    <s v="hq@expii.com"/>
    <s v="(844) 314-1593"/>
    <s v="https://www.crunchbase.com/organization/expii-inc"/>
    <s v="https://www.twitter.com/expiiinc"/>
    <s v="http://www.facebook.com/expiiinc"/>
    <s v="2fededef-c57d-d928-e11c-6efa3d50a985"/>
  </r>
  <r>
    <x v="33382"/>
    <s v="eyesurgerycenterofthecarolinas.com"/>
    <s v="USA"/>
    <s v="NC"/>
    <s v="Raleigh"/>
    <s v="Southern Pines"/>
    <x v="0"/>
    <s v="At The Eye Surgery Center of the Carolinas, we put Clinical First"/>
    <s v="health care"/>
    <x v="3"/>
    <x v="2"/>
    <n v="1"/>
    <n v="280000"/>
    <s v="1982-01-01"/>
    <s v="2014-09-12"/>
    <s v="2014-09-12"/>
    <m/>
    <m/>
    <s v="(910) 295-1221"/>
    <s v="https://www.crunchbase.com/organization/eye-surgery-center-of-the-carolinas"/>
    <m/>
    <m/>
    <s v="0027d656-8379-34a4-ba7f-cfca95cd263d"/>
  </r>
  <r>
    <x v="33383"/>
    <s v="footbeat.com"/>
    <s v="USA"/>
    <s v="CO"/>
    <s v="Grand Junction"/>
    <s v="Grand Junction"/>
    <x v="0"/>
    <s v="Footbeat is mobile technology that improves quality of life and athletic performance by increasing lower body circulation."/>
    <s v="health care|lifestyle|wellness"/>
    <x v="582"/>
    <x v="1"/>
    <n v="1"/>
    <n v="3500000"/>
    <s v="2007-01-01"/>
    <s v="2014-09-12"/>
    <s v="2014-09-12"/>
    <m/>
    <s v="info@footbeat.com"/>
    <s v="(970) 245-0124"/>
    <s v="https://www.crunchbase.com/organization/avex-health"/>
    <s v="https://www.twitter.com/footbeatrecover"/>
    <s v="http://www.facebook.com/footbeat"/>
    <s v="8dbc5e84-e054-661e-d4ed-5f4d598b27cd"/>
  </r>
  <r>
    <x v="33384"/>
    <s v="foureyes.com.ph"/>
    <s v="PHL"/>
    <m/>
    <s v="Manila"/>
    <s v="Pasig"/>
    <x v="0"/>
    <s v="Online Eyewear Store in the Philippines"/>
    <s v="curated web|e-commerce|eyewear|fashion|retail"/>
    <x v="4028"/>
    <x v="0"/>
    <n v="1"/>
    <n v="350000"/>
    <s v="2012-01-01"/>
    <s v="2014-09-12"/>
    <s v="2014-09-12"/>
    <m/>
    <s v="support@foureyes.zendesk.com"/>
    <s v="'667-3665"/>
    <s v="https://www.crunchbase.com/organization/four-eyes"/>
    <s v="https://www.twitter.com/foureyesph"/>
    <s v="http://www.facebook.com/pages/four-eyes/626075627407450"/>
    <s v="a9750f96-d673-b733-4a31-5b671e76d149"/>
  </r>
  <r>
    <x v="33385"/>
    <s v="gruupmeet.com"/>
    <s v="USA"/>
    <s v="TX"/>
    <s v="Dallas"/>
    <s v="Dallas"/>
    <x v="0"/>
    <s v="GruupMeet simplifies communication, flight alerts and logistics, across complex meetings and incentives."/>
    <s v="saas|software|travel"/>
    <x v="16"/>
    <x v="1"/>
    <n v="1"/>
    <n v="300000"/>
    <s v="2013-03-21"/>
    <s v="2014-09-12"/>
    <s v="2014-09-12"/>
    <m/>
    <m/>
    <m/>
    <s v="https://www.crunchbase.com/organization/gruupmeet"/>
    <s v="https://www.twitter.com/gruupmeet"/>
    <s v="http://www.facebook.com/pages/gruupmeetcom/448266101932325"/>
    <s v="d38fc236-ed76-62c1-1e11-56239d3893db"/>
  </r>
  <r>
    <x v="33386"/>
    <s v="hellogiggles.com"/>
    <s v="USA"/>
    <s v="CA"/>
    <s v="Los Angeles"/>
    <s v="Los Angeles"/>
    <x v="2"/>
    <s v="HelloGiggles is a website and media brand that covers pop culture, love, friendship, news and other topics important to women."/>
    <m/>
    <x v="5"/>
    <x v="6"/>
    <n v="1"/>
    <m/>
    <s v="2011-05-29"/>
    <s v="2014-09-12"/>
    <s v="2014-09-12"/>
    <m/>
    <s v="hellogigglesproductions@gmail.com"/>
    <s v="'213-278-0011"/>
    <s v="https://www.crunchbase.com/organization/hello-giggles"/>
    <s v="https://www.twitter.com/hellogiggles"/>
    <s v="http://www.facebook.com/hellogiggles"/>
    <s v="77fccc52-92c1-4781-b448-af7cd7bf5e82"/>
  </r>
  <r>
    <x v="33387"/>
    <s v="insanelogic.co.uk"/>
    <s v="GBR"/>
    <m/>
    <s v="London"/>
    <s v="London"/>
    <x v="0"/>
    <s v="We believe communication is a right for everyone."/>
    <s v="edtech|education|ios|software"/>
    <x v="1055"/>
    <x v="0"/>
    <n v="4"/>
    <n v="2504936"/>
    <s v="2010-07-01"/>
    <s v="2012-08-01"/>
    <s v="2014-09-12"/>
    <m/>
    <s v="hello@insanelogic.co.uk"/>
    <m/>
    <s v="https://www.crunchbase.com/organization/insane-logic"/>
    <s v="https://www.twitter.com/insanelogicuk"/>
    <s v="http://www.facebook.com/mychoicepadapp"/>
    <s v="5ce5f6bf-aa7b-913d-8799-a43749c519f6"/>
  </r>
  <r>
    <x v="33388"/>
    <s v="integritydirectional.com"/>
    <s v="USA"/>
    <s v="TX"/>
    <s v="Dallas"/>
    <s v="Fort Worth"/>
    <x v="0"/>
    <s v="Integrity Directional Services a directional drilling company based in Fort Worth, Texas. We specialize in achieving accuracy, precision,"/>
    <s v="analytics|cloud computing|industrial"/>
    <x v="43"/>
    <x v="0"/>
    <n v="1"/>
    <n v="32333333"/>
    <s v="2008-01-01"/>
    <s v="2014-09-12"/>
    <s v="2014-09-12"/>
    <m/>
    <m/>
    <s v="(817) 731-8881"/>
    <s v="https://www.crunchbase.com/organization/integrity-directional-services"/>
    <m/>
    <m/>
    <s v="044d1784-1650-d7a8-bd39-bc9263864f0e"/>
  </r>
  <r>
    <x v="33389"/>
    <s v="ivdesk.com"/>
    <s v="USA"/>
    <s v="MN"/>
    <s v="Minneapolis"/>
    <s v="Minneapolis"/>
    <x v="0"/>
    <s v="IVDesk is a completely hosted IT solution for your company. Just think, secure access to all of your applications."/>
    <s v="software"/>
    <x v="10"/>
    <x v="0"/>
    <n v="2"/>
    <n v="1977000"/>
    <m/>
    <s v="2014-09-12"/>
    <s v="2014-09-12"/>
    <m/>
    <s v="info@ivdesk.com"/>
    <s v="(161) 221-3279"/>
    <s v="https://www.crunchbase.com/organization/ivdesk"/>
    <s v="https://www.twitter.com/ivdesk"/>
    <s v="http://www.facebook.com/pages/ivdesk/356917021150527"/>
    <s v="526fccc1-bce3-5a5c-2f14-ef6193a37ef7"/>
  </r>
  <r>
    <x v="33390"/>
    <s v="livejasminbook.com"/>
    <m/>
    <m/>
    <m/>
    <m/>
    <x v="0"/>
    <s v="LiveJasminbook is a sex-based social network."/>
    <s v="messaging"/>
    <x v="201"/>
    <x v="2"/>
    <n v="1"/>
    <n v="100000"/>
    <m/>
    <s v="2014-09-12"/>
    <s v="2014-09-12"/>
    <m/>
    <m/>
    <m/>
    <s v="https://www.crunchbase.com/organization/livejasminbook"/>
    <m/>
    <m/>
    <s v="cff83f2f-8cde-0a3a-08dd-10b6883953f6"/>
  </r>
  <r>
    <x v="33391"/>
    <s v="marketenterprise.co.jp"/>
    <s v="JPN"/>
    <m/>
    <s v="JPN - Other"/>
    <s v="Sumida"/>
    <x v="0"/>
    <s v="MarketEnterprise Co.,Ltd. is a startup that operates as an online location for reusable goods in Japan."/>
    <s v="recruiting|recycling"/>
    <x v="2933"/>
    <x v="2"/>
    <n v="1"/>
    <n v="1869716"/>
    <s v="2006-07-07"/>
    <s v="2014-09-12"/>
    <s v="2014-09-12"/>
    <m/>
    <s v="info@marketenterprise.co.jp"/>
    <s v="'+81 3-5159-4060"/>
    <s v="https://www.crunchbase.com/organization/marketenterprise-co--ltd-"/>
    <m/>
    <s v="https://www.facebook.com/marketenterprise"/>
    <s v="aca2a9e6-7d5e-217b-0c11-9f7de24dab4e"/>
  </r>
  <r>
    <x v="33392"/>
    <s v="metrikea.com"/>
    <s v="ESP"/>
    <m/>
    <s v="Madrid"/>
    <s v="Madrid"/>
    <x v="0"/>
    <s v="Location Analytics. Now you can get the same level of powerful analytics used online for your physical locations"/>
    <s v="analytics|b2b|big data|retail|software"/>
    <x v="689"/>
    <x v="1"/>
    <n v="1"/>
    <m/>
    <s v="2014-09-01"/>
    <s v="2014-09-12"/>
    <s v="2014-09-12"/>
    <m/>
    <s v="info@metrikea.com"/>
    <n v="34915002573"/>
    <s v="https://www.crunchbase.com/organization/metrikea"/>
    <s v="https://www.twitter.com/metrikea"/>
    <s v="https://www.facebook.com/metrikea"/>
    <s v="3acf4eb5-24f6-0b5a-d105-9325d5c2c904"/>
  </r>
  <r>
    <x v="33393"/>
    <s v="milyoni.com"/>
    <s v="USA"/>
    <s v="CA"/>
    <s v="SF Bay Area"/>
    <s v="Pleasanton"/>
    <x v="2"/>
    <s v="Milyoni provides social video and social video marketing for entertainment companies, brands, and artists all over the globe."/>
    <s v="marketing|media and entertainment|video"/>
    <x v="373"/>
    <x v="0"/>
    <n v="3"/>
    <n v="30143747"/>
    <s v="2009-03-01"/>
    <s v="2011-05-25"/>
    <s v="2014-09-12"/>
    <m/>
    <s v="info@milyoni.com"/>
    <s v="(925) 251-1701"/>
    <s v="https://www.crunchbase.com/organization/milyoni"/>
    <s v="https://www.twitter.com/milyoni"/>
    <s v="http://www.facebook.com/milyoni"/>
    <s v="5efe91b2-6bc5-a89a-2e12-d881d5752cc5"/>
  </r>
  <r>
    <x v="33394"/>
    <s v="gomoxie.com"/>
    <s v="USA"/>
    <s v="CA"/>
    <s v="SF Bay Area"/>
    <s v="San Bruno"/>
    <x v="0"/>
    <s v="Moxie is changing the way eCommerce is done by anticipating what customers want, and engaging with them through the entire digital journey."/>
    <s v="e-commerce|enterprise software|software"/>
    <x v="141"/>
    <x v="5"/>
    <n v="3"/>
    <n v="35000000"/>
    <s v="2006-01-01"/>
    <s v="2007-03-07"/>
    <s v="2014-09-12"/>
    <m/>
    <s v="info@gomoxie.com"/>
    <s v="(800) 474-1149"/>
    <s v="https://www.crunchbase.com/organization/moxie-software"/>
    <s v="https://www.twitter.com/moxiesoft"/>
    <s v="http://www.facebook.com/moxiesoftware"/>
    <s v="7f2c591a-5f88-c50a-29b2-2cbe7d4a37d5"/>
  </r>
  <r>
    <x v="33395"/>
    <s v="needly.com"/>
    <s v="USA"/>
    <s v="CA"/>
    <s v="Los Angeles"/>
    <s v="Santa Monica"/>
    <x v="0"/>
    <s v="Needy is a free service that makes it easy to follow feeds, collaborate in small groups, and build drag-and-drop, professional web sites."/>
    <s v="advertising"/>
    <x v="296"/>
    <x v="0"/>
    <n v="2"/>
    <n v="1987500"/>
    <s v="2010-01-01"/>
    <s v="2013-08-21"/>
    <s v="2014-09-12"/>
    <m/>
    <s v="info@needly.com"/>
    <s v="'424-214-7989"/>
    <s v="https://www.crunchbase.com/organization/needly"/>
    <s v="https://www.twitter.com/needly"/>
    <m/>
    <s v="e44b1a69-8535-b38e-eb5a-de424b2d03a6"/>
  </r>
  <r>
    <x v="33396"/>
    <s v="nephrologycaregroup.com"/>
    <s v="USA"/>
    <s v="FL"/>
    <s v="Tampa"/>
    <s v="Palm Harbor"/>
    <x v="0"/>
    <s v="Nephrology Care Group is comprised of seasoned dialysis professionals"/>
    <s v="health care|medical"/>
    <x v="3"/>
    <x v="1"/>
    <n v="1"/>
    <n v="807500"/>
    <s v="2013-01-01"/>
    <s v="2014-09-12"/>
    <s v="2014-09-12"/>
    <m/>
    <m/>
    <s v="(727) 499-1059"/>
    <s v="https://www.crunchbase.com/organization/nephrology-care-group"/>
    <m/>
    <m/>
    <s v="753f8a62-62d3-3add-fcc9-4361137b64ce"/>
  </r>
  <r>
    <x v="33397"/>
    <s v="nova.edu"/>
    <s v="USA"/>
    <s v="FL"/>
    <s v="Ft. Lauderdale"/>
    <s v="Davie"/>
    <x v="0"/>
    <s v="Nova Southeastern University is a nonprofit, independent research university offering undergraduate, graduate and professional degrees."/>
    <m/>
    <x v="5"/>
    <x v="2"/>
    <n v="2"/>
    <n v="3000000"/>
    <s v="1964-01-01"/>
    <s v="2013-11-11"/>
    <s v="2014-09-12"/>
    <m/>
    <m/>
    <m/>
    <s v="https://www.crunchbase.com/organization/nova-southeastern-university"/>
    <s v="https://www.twitter.com/novase"/>
    <s v="http://www.facebook.com/novasoutheastern"/>
    <s v="19f3764d-7b76-4de5-8f79-6d87850444ea"/>
  </r>
  <r>
    <x v="33398"/>
    <s v="openshopen.com"/>
    <s v="ESP"/>
    <m/>
    <s v="Barcelona"/>
    <s v="Barcelona"/>
    <x v="0"/>
    <s v="Openshopen is a website suite that allows users to set up their own e-commerce website."/>
    <s v="e-commerce|internet"/>
    <x v="314"/>
    <x v="0"/>
    <n v="1"/>
    <n v="646774"/>
    <s v="2013-01-01"/>
    <s v="2014-09-12"/>
    <s v="2014-09-12"/>
    <m/>
    <s v="soporte@openshopen.com"/>
    <m/>
    <s v="https://www.crunchbase.com/organization/openshopen"/>
    <s v="https://www.twitter.com/openshopen"/>
    <s v="http://www.facebook.com/openshopen"/>
    <s v="8dd3eac3-168e-4294-e683-2c9ae6d781f0"/>
  </r>
  <r>
    <x v="33399"/>
    <s v="orchestrate.io"/>
    <s v="USA"/>
    <s v="OR"/>
    <s v="Portland, Oregon"/>
    <s v="Portland"/>
    <x v="2"/>
    <s v="Orchestrate.io, an API service, eliminates the need to deploy and scale databases in building apps or adding new features to existing ones."/>
    <s v="cloud computing|developer apis|enterprise software|software"/>
    <x v="146"/>
    <x v="0"/>
    <n v="3"/>
    <n v="4220000"/>
    <s v="2013-01-01"/>
    <s v="2013-05-21"/>
    <s v="2014-09-12"/>
    <m/>
    <s v="hello@orchestrate.io"/>
    <m/>
    <s v="https://www.crunchbase.com/organization/orchestrate-io"/>
    <s v="https://www.twitter.com/orchestrateio"/>
    <s v="http://www.facebook.com/orchestrate.io"/>
    <s v="cdaf754e-33c4-baf2-234b-197d0aa4645f"/>
  </r>
  <r>
    <x v="33400"/>
    <s v="peaberry.org"/>
    <s v="USA"/>
    <s v="NY"/>
    <s v="New York City"/>
    <s v="New York"/>
    <x v="0"/>
    <s v="Peaberry Software makes Customer.io, a product that helps apps activate and retain their users."/>
    <s v="automotive|big data|email|software"/>
    <x v="5389"/>
    <x v="1"/>
    <n v="1"/>
    <n v="776498"/>
    <s v="2012-01-01"/>
    <s v="2014-09-12"/>
    <s v="2014-09-12"/>
    <m/>
    <s v="colin@customer.io"/>
    <s v="'646-820-9503"/>
    <s v="https://www.crunchbase.com/organization/peaberry-software"/>
    <m/>
    <m/>
    <s v="294b141b-a7b8-f079-2098-ef3bf986f2aa"/>
  </r>
  <r>
    <x v="33401"/>
    <s v="ploog.it"/>
    <s v="BRA"/>
    <m/>
    <s v="Rio de Janeiro"/>
    <s v="Rio De Janeiro"/>
    <x v="0"/>
    <s v="Ploog allows its users to save software, information, files, and work-in-progress documents, and access them from anywhere at any time."/>
    <s v="consumer electronics|digital media"/>
    <x v="4543"/>
    <x v="1"/>
    <n v="2"/>
    <n v="203000"/>
    <s v="2013-07-01"/>
    <s v="2014-01-10"/>
    <s v="2014-09-12"/>
    <m/>
    <s v="contact@ploog.it"/>
    <s v="(415) 800-4058"/>
    <s v="https://www.crunchbase.com/organization/ploog-your-desktop-anywhere-anytime"/>
    <s v="https://www.twitter.com/ploogdesktop"/>
    <s v="http://www.facebook.com/ploogdesktop"/>
    <s v="a94335b1-1179-2f2f-a5c8-6f8f45c3def2"/>
  </r>
  <r>
    <x v="33402"/>
    <s v="popuparchive.com"/>
    <s v="USA"/>
    <s v="CA"/>
    <s v="SF Bay Area"/>
    <s v="Oakland"/>
    <x v="0"/>
    <s v="Pop Up Archive is an online platform of tools for organizing and searching digital spoken words."/>
    <s v="digital media"/>
    <x v="631"/>
    <x v="1"/>
    <n v="4"/>
    <n v="1702600"/>
    <s v="2012-11-01"/>
    <s v="2013-04-08"/>
    <s v="2014-09-12"/>
    <m/>
    <s v="founders@popuparchive.com"/>
    <s v="'510-463-4066"/>
    <s v="https://www.crunchbase.com/organization/pop-up-archive"/>
    <s v="https://www.twitter.com/popuparchive"/>
    <s v="http://www.facebook.com/popuparchive"/>
    <s v="c1df9c7f-78fc-6178-d5e1-152bde222481"/>
  </r>
  <r>
    <x v="33403"/>
    <s v="ruralspark.com"/>
    <s v="NLD"/>
    <m/>
    <s v="Rotterdam"/>
    <s v="'s-hertogenbosch"/>
    <x v="0"/>
    <s v="Growing the world's next energy network, smartly distributed, viable and sustainable, through an unique approach that empowers for local sys"/>
    <s v="innovation management|manufacturing|product design"/>
    <x v="389"/>
    <x v="1"/>
    <n v="1"/>
    <m/>
    <s v="2011-01-01"/>
    <s v="2014-09-12"/>
    <s v="2014-09-12"/>
    <m/>
    <s v="contact@ruralspark.com"/>
    <n v="31649042631"/>
    <s v="https://www.crunchbase.com/organization/rural-spark"/>
    <s v="https://www.twitter.com/ruralspark"/>
    <s v="https://www.facebook.com/ruralspark"/>
    <s v="9d709f45-4ab6-57f9-14d3-c9f28fcc203b"/>
  </r>
  <r>
    <x v="33404"/>
    <s v="xueqiu.com"/>
    <s v="CHN"/>
    <m/>
    <s v="Beijing"/>
    <s v="Beijing"/>
    <x v="0"/>
    <s v="Snowball Finance is an internet financial information service provider that is focused on investment solutions."/>
    <s v="finance|internet|isp"/>
    <x v="436"/>
    <x v="0"/>
    <n v="3"/>
    <n v="53084832"/>
    <s v="2010-01-01"/>
    <s v="2011-06-01"/>
    <s v="2014-09-12"/>
    <m/>
    <m/>
    <s v="86 10 5973 3402"/>
    <s v="https://www.crunchbase.com/organization/snowball-finance"/>
    <m/>
    <m/>
    <s v="0ba2d902-ffa9-c849-5f2a-98237302bfc8"/>
  </r>
  <r>
    <x v="33405"/>
    <s v="mysutro.com"/>
    <s v="USA"/>
    <s v="CA"/>
    <s v="SF Bay Area"/>
    <s v="San Francisco"/>
    <x v="0"/>
    <s v="Sutro is a drop in system that monitors the chemical quality of your pool or spa."/>
    <s v="hardware|home automation|internet of things|software|water"/>
    <x v="5390"/>
    <x v="1"/>
    <n v="1"/>
    <n v="863000"/>
    <s v="2012-01-01"/>
    <s v="2014-09-12"/>
    <s v="2014-09-12"/>
    <m/>
    <s v="info@mysutro.com"/>
    <m/>
    <s v="https://www.crunchbase.com/organization/sutro"/>
    <s v="https://www.twitter.com/mysutro"/>
    <s v="http://www.facebook.com/mysutro"/>
    <s v="c8ecc788-573e-6455-1e39-69caf56e0103"/>
  </r>
  <r>
    <x v="33406"/>
    <s v="swaninsights.com"/>
    <s v="BEL"/>
    <m/>
    <s v="Brussels"/>
    <s v="Brussels"/>
    <x v="0"/>
    <s v="Swan Insights is a Big Data company providing new-generation Business Information solutions."/>
    <s v="big data|business information systems|human resources|lead generation|marketing automation|predictive analytics"/>
    <x v="1188"/>
    <x v="0"/>
    <n v="1"/>
    <n v="1099517"/>
    <s v="2013-10-01"/>
    <s v="2014-09-12"/>
    <s v="2014-09-12"/>
    <m/>
    <m/>
    <m/>
    <s v="https://www.crunchbase.com/organization/swan-insights"/>
    <m/>
    <m/>
    <s v="97dcedd1-5ab1-bfa8-37a2-1d859307da9c"/>
  </r>
  <r>
    <x v="33407"/>
    <s v="telnyx.com"/>
    <s v="USA"/>
    <s v="IL"/>
    <s v="Chicago"/>
    <s v="Chicago"/>
    <x v="0"/>
    <s v="Telnyx is a VoIP service provider that offers a cloud-based platform that offers access to carrier grade voice services over the internet."/>
    <s v="developer apis|software|telecommunications"/>
    <x v="136"/>
    <x v="0"/>
    <n v="1"/>
    <n v="1000000"/>
    <s v="2009-01-01"/>
    <s v="2014-09-12"/>
    <s v="2014-09-12"/>
    <m/>
    <s v="info@telnyx.com"/>
    <n v="13129628828"/>
    <s v="https://www.crunchbase.com/organization/telnyx"/>
    <s v="https://www.twitter.com/teamtelnyx"/>
    <s v="http://www.facebook.com/telnyxllc"/>
    <s v="851765c0-3ae2-2fc8-a995-31f58151bace"/>
  </r>
  <r>
    <x v="33408"/>
    <s v="feedbackcompany.com"/>
    <m/>
    <m/>
    <m/>
    <m/>
    <x v="0"/>
    <s v="Customer feedback aggregator, integrated in Google shopping and Google adwords"/>
    <m/>
    <x v="5"/>
    <x v="0"/>
    <n v="1"/>
    <m/>
    <s v="2011-11-01"/>
    <s v="2014-09-12"/>
    <s v="2014-09-12"/>
    <m/>
    <m/>
    <s v="31 85 273 6320"/>
    <s v="https://www.crunchbase.com/organization/the-feedback-company"/>
    <s v="https://www.twitter.com/feedbackcompany"/>
    <m/>
    <s v="dcf49d4a-718e-bc90-6223-4995e6823829"/>
  </r>
  <r>
    <x v="33409"/>
    <s v="tilkee.com"/>
    <s v="FRA"/>
    <m/>
    <s v="Lyon"/>
    <s v="Lyon"/>
    <x v="0"/>
    <s v="Tilkee is a cloud based app that increases sales team's closing rate and optimizes prospects follow-up by tracking business proposals."/>
    <s v="business intelligence|crm|internet|lead management|saas|sales automation"/>
    <x v="1844"/>
    <x v="0"/>
    <n v="1"/>
    <n v="646774.74991376302"/>
    <s v="2013-01-01"/>
    <s v="2014-09-12"/>
    <s v="2014-09-12"/>
    <m/>
    <s v="sales@tilkee.com"/>
    <s v="(267) 507-7036"/>
    <s v="https://www.crunchbase.com/organization/tilkee"/>
    <s v="https://www.twitter.com/tilkeeus"/>
    <s v="http://www.facebook.com/tilkee.sales"/>
    <s v="90e5b725-4be9-ff66-302a-34338be1340b"/>
  </r>
  <r>
    <x v="33410"/>
    <s v="unicontrol-inc.com"/>
    <s v="USA"/>
    <s v="DE"/>
    <s v="Wilmington, Delaware"/>
    <s v="Wilmington"/>
    <x v="0"/>
    <s v="Uni-Control a small boutique mining consulting firm assisting small to medium size mining companies."/>
    <s v="manufacturing"/>
    <x v="41"/>
    <x v="1"/>
    <n v="1"/>
    <m/>
    <s v="2007-01-10"/>
    <s v="2014-09-12"/>
    <s v="2014-09-12"/>
    <m/>
    <m/>
    <m/>
    <s v="https://www.crunchbase.com/organization/uni-control"/>
    <m/>
    <m/>
    <s v="a21a42b6-d386-f12e-090a-30bf8f708ab5"/>
  </r>
  <r>
    <x v="33411"/>
    <s v="useready.com"/>
    <s v="USA"/>
    <s v="NY"/>
    <s v="New York City"/>
    <s v="New York"/>
    <x v="0"/>
    <s v="Self-service BI Governance provider"/>
    <s v="big data|consulting|data visualization"/>
    <x v="302"/>
    <x v="7"/>
    <n v="1"/>
    <n v="4000000"/>
    <s v="2011-03-31"/>
    <s v="2014-09-12"/>
    <s v="2014-09-12"/>
    <m/>
    <s v="marketing@useready.com"/>
    <s v="'212-729-9972"/>
    <s v="https://www.crunchbase.com/organization/useready"/>
    <s v="https://www.twitter.com/usereadyinc"/>
    <s v="https://www.facebook.com/usereadyinc"/>
    <s v="0ee4aee3-f863-5bd8-a7ca-514e662b6acf"/>
  </r>
  <r>
    <x v="33412"/>
    <s v="am-pharma.com"/>
    <s v="NLD"/>
    <m/>
    <s v="NLD - Other"/>
    <s v="Bunnik"/>
    <x v="0"/>
    <s v="AM-Pharma is a biopharmaceutical company focused on the development of therapeutics to treat inflammatory and infectious diseases."/>
    <s v="biotechnology|medical|pharmaceutical"/>
    <x v="44"/>
    <x v="2"/>
    <n v="3"/>
    <n v="59059340.591424398"/>
    <m/>
    <s v="2007-08-07"/>
    <s v="2014-09-11"/>
    <m/>
    <m/>
    <s v="'+ 31 (0)30 228 92 22"/>
    <s v="https://www.crunchbase.com/organization/am-pharma"/>
    <m/>
    <m/>
    <s v="7fe1366a-3a67-3f6e-3922-af43c6d092a1"/>
  </r>
  <r>
    <x v="33413"/>
    <s v="apropose.com"/>
    <s v="USA"/>
    <s v="CA"/>
    <s v="SF Bay Area"/>
    <s v="Mountain View"/>
    <x v="0"/>
    <s v="Apropose develops software solutions for web design problems in consumer, small business, and enterprise applications."/>
    <s v="analytics|big data"/>
    <x v="178"/>
    <x v="0"/>
    <n v="1"/>
    <n v="1875000"/>
    <s v="2013-09-15"/>
    <s v="2014-09-11"/>
    <s v="2014-09-11"/>
    <m/>
    <s v="team@apropose.com"/>
    <s v="(650) 564-4614"/>
    <s v="https://www.crunchbase.com/organization/apropose"/>
    <s v="https://www.twitter.com/apropose"/>
    <s v="http://www.facebook.com/aproposeinc"/>
    <s v="c7c3b54a-011f-ce09-5ec1-f5a160d259a4"/>
  </r>
  <r>
    <x v="33414"/>
    <s v="awareability.com"/>
    <s v="USA"/>
    <s v="OH"/>
    <s v="OH - Other"/>
    <s v="Kilbourne"/>
    <x v="0"/>
    <s v="AwareAbility has designed wireless ultra low power devices that can collect, log, and transmit information."/>
    <s v="energy efficiency"/>
    <x v="9"/>
    <x v="0"/>
    <n v="2"/>
    <m/>
    <m/>
    <s v="2014-07-10"/>
    <s v="2014-09-11"/>
    <m/>
    <m/>
    <n v="17405551212"/>
    <s v="https://www.crunchbase.com/organization/awareability"/>
    <s v="https://www.twitter.com/awareability"/>
    <s v="https://www.facebook.com/awareability"/>
    <s v="27e74f05-b53d-e789-d5c2-792a033b0573"/>
  </r>
  <r>
    <x v="33415"/>
    <s v="beneaththeink.com"/>
    <s v="USA"/>
    <s v="CO"/>
    <s v="Denver"/>
    <s v="Boulder"/>
    <x v="0"/>
    <s v="Beneath the Ink provides intuitive, digital content creation for both web and ebook publishing."/>
    <s v="content|ebooks|publishing|web development"/>
    <x v="858"/>
    <x v="1"/>
    <n v="1"/>
    <m/>
    <s v="2011-12-07"/>
    <s v="2014-09-11"/>
    <s v="2014-09-11"/>
    <m/>
    <s v="info@beneaththeink.com"/>
    <s v="1(130)374-76544"/>
    <s v="https://www.crunchbase.com/organization/beneath-the-ink"/>
    <s v="https://www.twitter.com/gobeneaththeink"/>
    <s v="http://www.facebook.com/gobeneaththeink"/>
    <s v="eaa7f6a0-cdff-9a5c-128e-562f1a454419"/>
  </r>
  <r>
    <x v="33416"/>
    <s v="chapeldown.com"/>
    <s v="GBR"/>
    <m/>
    <s v="GBR - Other"/>
    <s v="Tenterden"/>
    <x v="0"/>
    <s v="Chapel Down produces a world-class range of sparkling and still wines, together with the award-winning range of Curious beers &amp; cider."/>
    <s v="wine and spirits"/>
    <x v="7"/>
    <x v="2"/>
    <n v="1"/>
    <n v="6400870.9729642197"/>
    <m/>
    <s v="2014-09-11"/>
    <s v="2014-09-11"/>
    <m/>
    <m/>
    <n v="441580763033"/>
    <s v="https://www.crunchbase.com/organization/chapel-down"/>
    <s v="https://www.twitter.com/chapeldownwines"/>
    <m/>
    <s v="f5e515cd-179f-54fe-836f-5ed0b6569547"/>
  </r>
  <r>
    <x v="33417"/>
    <s v="citynostra.com"/>
    <s v="ESP"/>
    <m/>
    <s v="Barcelona"/>
    <s v="Barcelona"/>
    <x v="0"/>
    <s v="La Cosa Nostra in your smartphone"/>
    <s v="video games"/>
    <x v="616"/>
    <x v="1"/>
    <n v="1"/>
    <n v="25000"/>
    <s v="2013-01-01"/>
    <s v="2014-09-11"/>
    <s v="2014-09-11"/>
    <m/>
    <m/>
    <m/>
    <s v="https://www.crunchbase.com/organization/city-nostra"/>
    <s v="https://www.twitter.com/citynostra"/>
    <s v="http://www.facebook.com/citynostra"/>
    <s v="d336216f-66b6-108b-e5af-b5c20236e307"/>
  </r>
  <r>
    <x v="33418"/>
    <s v="drexel.edu"/>
    <s v="USA"/>
    <s v="PA"/>
    <s v="Philadelphia"/>
    <s v="Philadelphia"/>
    <x v="0"/>
    <s v="Drexel University is a private research university with three campuses in Philadelphia, Pennsylvania and one in Sacramento, California."/>
    <m/>
    <x v="5"/>
    <x v="2"/>
    <n v="1"/>
    <n v="3600000"/>
    <s v="1891-01-01"/>
    <s v="2014-09-11"/>
    <s v="2014-09-11"/>
    <m/>
    <m/>
    <m/>
    <s v="https://www.crunchbase.com/organization/drexel-university"/>
    <s v="https://www.twitter.com/drexelnews"/>
    <s v="http://www.facebook.com/186291828074120"/>
    <s v="5bd00c6a-e281-ea0e-238e-d8c6d1001dce"/>
  </r>
  <r>
    <x v="33419"/>
    <s v="entaire.com"/>
    <s v="USA"/>
    <s v="GA"/>
    <s v="Atlanta"/>
    <s v="Atlanta"/>
    <x v="2"/>
    <s v="Entaire Global Companies, Inc. is a diversified financial services holding company"/>
    <s v="finance|financial services|insurance"/>
    <x v="24"/>
    <x v="0"/>
    <n v="1"/>
    <n v="45000000"/>
    <s v="1997-01-01"/>
    <s v="2014-09-11"/>
    <s v="2014-09-11"/>
    <m/>
    <s v="info@entaire.com"/>
    <s v="(800) 871-4442"/>
    <s v="https://www.crunchbase.com/organization/entaire-global-companies"/>
    <m/>
    <m/>
    <s v="9d892871-2262-0b98-0e5d-280e4664b0ef"/>
  </r>
  <r>
    <x v="33420"/>
    <s v="expressionisnow.com"/>
    <s v="CAN"/>
    <s v="QC"/>
    <s v="Montreal"/>
    <s v="Montréal"/>
    <x v="0"/>
    <s v="F4F PR advocates fashion and lifestyle brands to the media."/>
    <s v="public relations"/>
    <x v="208"/>
    <x v="1"/>
    <n v="1"/>
    <m/>
    <s v="2009-12-01"/>
    <s v="2014-09-11"/>
    <s v="2014-09-11"/>
    <m/>
    <m/>
    <m/>
    <s v="https://www.crunchbase.com/organization/f4f-pr"/>
    <s v="https://www.twitter.com/expressionisnow"/>
    <s v="http://www.facebook.com/expressionisnow"/>
    <s v="2234d262-ea30-931b-c73c-60ef74607b4f"/>
  </r>
  <r>
    <x v="33421"/>
    <s v="gsr.com"/>
    <s v="CAN"/>
    <s v="ON"/>
    <s v="Toronto"/>
    <s v="Toronto"/>
    <x v="1"/>
    <s v="Golden Star Resources is an established gold mining company"/>
    <s v="chemical|mining technology|natural resources"/>
    <x v="2873"/>
    <x v="8"/>
    <n v="1"/>
    <n v="25000000"/>
    <s v="1996-01-01"/>
    <s v="2014-09-11"/>
    <s v="2014-09-11"/>
    <m/>
    <s v="corporate@gsr.com"/>
    <s v="(141) 658-3380"/>
    <s v="https://www.crunchbase.com/organization/golden-star-resources-ltd"/>
    <m/>
    <m/>
    <s v="6265251f-b026-f601-14e2-a8c0c6f2128c"/>
  </r>
  <r>
    <x v="33422"/>
    <s v="glpharma.com"/>
    <s v="USA"/>
    <s v="OH"/>
    <s v="Cleveland"/>
    <s v="Beachwood"/>
    <x v="0"/>
    <s v="Great Lakes Pharmaceuticals develops products for the prevention of infections linked with indwelling catheters."/>
    <s v="biotechnology|life science|pharmaceutical"/>
    <x v="44"/>
    <x v="1"/>
    <n v="5"/>
    <n v="17070531"/>
    <s v="2006-01-01"/>
    <s v="2007-08-22"/>
    <s v="2014-09-11"/>
    <m/>
    <s v="info@glpharma.com"/>
    <s v="(216)378-7845"/>
    <s v="https://www.crunchbase.com/organization/great-lakes-pharmaceuticals"/>
    <s v="https://www.twitter.com/greatlakespharm"/>
    <m/>
    <s v="e4ecf87d-63d4-6e16-f61e-dfc84bb79f2c"/>
  </r>
  <r>
    <x v="33423"/>
    <s v="hooraylearning.com"/>
    <s v="USA"/>
    <s v="IL"/>
    <s v="Chicago"/>
    <s v="Chicago"/>
    <x v="0"/>
    <s v="Hooray Learning engages, educates, and empowers young learners and their guides."/>
    <m/>
    <x v="5"/>
    <x v="1"/>
    <n v="1"/>
    <m/>
    <s v="2014-01-01"/>
    <s v="2014-09-11"/>
    <s v="2014-09-11"/>
    <m/>
    <m/>
    <m/>
    <s v="https://www.crunchbase.com/organization/hooray-learning"/>
    <s v="https://www.twitter.com/hooraylearning"/>
    <s v="https://www.facebook.com/hooraylearning"/>
    <s v="5e56153e-2433-9178-71a0-eecd81a69007"/>
  </r>
  <r>
    <x v="33424"/>
    <s v="infiniteach.com"/>
    <s v="USA"/>
    <s v="IL"/>
    <s v="Chicago"/>
    <s v="Chicago"/>
    <x v="0"/>
    <s v="Infiniteach is dedicated to autism innovation through technology and training."/>
    <s v="communities|education"/>
    <x v="1442"/>
    <x v="1"/>
    <n v="1"/>
    <m/>
    <m/>
    <s v="2014-09-11"/>
    <s v="2014-09-11"/>
    <m/>
    <s v="khench@infiniteach.com"/>
    <s v="(773)456-3655"/>
    <s v="https://www.crunchbase.com/organization/infiniteach"/>
    <s v="https://www.twitter.com/infiniteach"/>
    <s v="https://www.facebook.com/infiniteach"/>
    <s v="2142120b-d17d-04e3-a944-976a3a91dadb"/>
  </r>
  <r>
    <x v="33425"/>
    <s v="innobuddy.com"/>
    <s v="CHN"/>
    <m/>
    <s v="Beijing"/>
    <s v="Beijing"/>
    <x v="0"/>
    <s v="INNOBUDDY—An Innovative Educational Evolution"/>
    <s v="education|e-learning|internet"/>
    <x v="288"/>
    <x v="3"/>
    <n v="1"/>
    <n v="10600000"/>
    <s v="2012-01-01"/>
    <s v="2014-09-11"/>
    <s v="2014-09-11"/>
    <m/>
    <s v="service@innobuddy.com"/>
    <s v="(861) 062-1969"/>
    <s v="https://www.crunchbase.com/organization/innobuddy"/>
    <m/>
    <m/>
    <s v="06fece2c-6ef2-1d59-2da1-487f5987d38d"/>
  </r>
  <r>
    <x v="33426"/>
    <s v="instaclustr.com"/>
    <s v="USA"/>
    <s v="CA"/>
    <s v="SF Bay Area"/>
    <s v="Redwood City"/>
    <x v="0"/>
    <s v="Instaclustr provides a fully managed service for Apache Cassandra and complementary technologies."/>
    <s v="advertising platforms|big data|cloud data services|edtech|enterprise software|internet of things"/>
    <x v="5391"/>
    <x v="0"/>
    <n v="1"/>
    <n v="2000000"/>
    <s v="2013-01-01"/>
    <s v="2014-09-11"/>
    <s v="2014-09-11"/>
    <m/>
    <s v="sales@instaclustr.com"/>
    <s v="1(408) 564-4007"/>
    <s v="https://www.crunchbase.com/organization/instaclustr"/>
    <s v="https://www.twitter.com/instaclustr"/>
    <s v="https://www.facebook.com/instaclustr"/>
    <s v="04dccd65-0d1a-11ce-ff4d-5a0178a8f58e"/>
  </r>
  <r>
    <x v="33427"/>
    <s v="jumpseat.me"/>
    <s v="USA"/>
    <s v="MA"/>
    <s v="Boston"/>
    <s v="Hingham"/>
    <x v="0"/>
    <s v="JumpSeat is a company based out of Hingham, MA, United States."/>
    <s v="e-commerce"/>
    <x v="63"/>
    <x v="1"/>
    <n v="1"/>
    <n v="140000"/>
    <m/>
    <s v="2014-09-11"/>
    <s v="2014-09-11"/>
    <m/>
    <m/>
    <m/>
    <s v="https://www.crunchbase.com/organization/jumpseat"/>
    <s v="https://www.twitter.com/jumpseatme"/>
    <s v="http://www.facebook.com/private+flite/218316281514815"/>
    <s v="841c557a-2090-5a22-aaaa-b6c42bfd0811"/>
  </r>
  <r>
    <x v="33428"/>
    <s v="keas.com"/>
    <s v="USA"/>
    <s v="CA"/>
    <s v="SF Bay Area"/>
    <s v="San Francisco"/>
    <x v="0"/>
    <s v="Keas is the market-leading engagement platform that drives health behavior change"/>
    <s v="enterprise software|health care|human resources"/>
    <x v="247"/>
    <x v="6"/>
    <n v="4"/>
    <n v="33423000"/>
    <s v="2008-01-01"/>
    <s v="2009-06-01"/>
    <s v="2014-09-11"/>
    <m/>
    <s v="info@keas.com"/>
    <n v="14154266701"/>
    <s v="https://www.crunchbase.com/organization/keas"/>
    <s v="https://www.twitter.com/keas"/>
    <s v="http://www.facebook.com/keashealth"/>
    <s v="2e207717-3a7e-e5ec-6340-3403ead9a012"/>
  </r>
  <r>
    <x v="33429"/>
    <s v="golehr.com"/>
    <s v="USA"/>
    <s v="CA"/>
    <s v="Los Angeles"/>
    <s v="Los Angeles"/>
    <x v="0"/>
    <s v="A cleaner planet through environmentally friendly technology."/>
    <m/>
    <x v="5"/>
    <x v="0"/>
    <n v="1"/>
    <m/>
    <s v="2008-01-01"/>
    <s v="2014-09-11"/>
    <s v="2014-09-11"/>
    <m/>
    <m/>
    <s v="'310-839-9009"/>
    <s v="https://www.crunchbase.com/organization/lehr"/>
    <s v="https://www.twitter.com/golehr"/>
    <s v="http://www.facebook.com/lehrinc"/>
    <s v="777d4bf8-1a77-b4d2-70bc-9a3e1390426f"/>
  </r>
  <r>
    <x v="33430"/>
    <s v="nexustek.com"/>
    <s v="USA"/>
    <s v="CO"/>
    <s v="Denver"/>
    <s v="Centennial"/>
    <x v="0"/>
    <s v="NexusTek provides small and medium-sized businesses a trusted resource to optimize and manage their IT environments"/>
    <s v="information services|information technology"/>
    <x v="59"/>
    <x v="6"/>
    <n v="1"/>
    <m/>
    <s v="1996-01-01"/>
    <s v="2014-09-11"/>
    <s v="2014-09-11"/>
    <m/>
    <s v="info@nexustek.com"/>
    <s v="'303-773-6464"/>
    <s v="https://www.crunchbase.com/organization/nexustek"/>
    <s v="https://www.twitter.com/nexustek"/>
    <m/>
    <s v="49ba5695-e0a1-dcb9-daaa-b0161ce7f42c"/>
  </r>
  <r>
    <x v="33431"/>
    <s v="quyiyuan.com"/>
    <m/>
    <m/>
    <m/>
    <m/>
    <x v="0"/>
    <s v="Quyi Network is a technology company based in China."/>
    <s v="consulting|health diagnostics|medical"/>
    <x v="3"/>
    <x v="2"/>
    <n v="1"/>
    <n v="10000000"/>
    <m/>
    <s v="2014-09-11"/>
    <s v="2014-09-11"/>
    <m/>
    <m/>
    <m/>
    <s v="https://www.crunchbase.com/organization/quyi-network"/>
    <m/>
    <m/>
    <s v="13ebb87b-8ef2-a1af-5fe3-5ed494bf1685"/>
  </r>
  <r>
    <x v="33432"/>
    <s v="regalister.com"/>
    <s v="ITA"/>
    <m/>
    <s v="Turin"/>
    <s v="Torino"/>
    <x v="0"/>
    <s v="Regalister is a mobile application for sending and receiving gifts."/>
    <s v="apps|information technology|internet|software"/>
    <x v="1279"/>
    <x v="1"/>
    <n v="1"/>
    <n v="64634"/>
    <m/>
    <s v="2014-09-11"/>
    <s v="2014-09-11"/>
    <m/>
    <s v="hello@regalister.com"/>
    <m/>
    <s v="https://www.crunchbase.com/organization/regalister"/>
    <s v="https://www.twitter.com/regalister"/>
    <s v="http://www.facebook.com/appregalister"/>
    <s v="29c4815f-7004-0e0b-02d0-ebfe79e395dc"/>
  </r>
  <r>
    <x v="33433"/>
    <s v="rothbuilders.com"/>
    <s v="USA"/>
    <s v="WY"/>
    <s v="Cheyenne"/>
    <s v="Cheyenne"/>
    <x v="0"/>
    <s v="Fortunes are made in real estate. Our focus is providing clients high growth, managed Roth IRA accounts."/>
    <s v="finance|venture capital"/>
    <x v="39"/>
    <x v="1"/>
    <n v="1"/>
    <n v="150000"/>
    <s v="2014-09-11"/>
    <s v="2014-09-11"/>
    <s v="2014-09-11"/>
    <m/>
    <m/>
    <s v="'+1 815-942-5401"/>
    <s v="https://www.crunchbase.com/organization/roth-builders"/>
    <m/>
    <m/>
    <s v="856a8bd4-3e7b-89c1-57d3-98e071bfd6b9"/>
  </r>
  <r>
    <x v="33434"/>
    <s v="sfox.com"/>
    <s v="USA"/>
    <s v="CA"/>
    <s v="SF Bay Area"/>
    <s v="San Francisco"/>
    <x v="0"/>
    <s v="An advanced Bitcoin trading platform."/>
    <s v="bitcoin|fintech|trading platform"/>
    <x v="37"/>
    <x v="1"/>
    <n v="2"/>
    <n v="120000"/>
    <s v="2014-01-01"/>
    <s v="2014-07-16"/>
    <s v="2014-09-11"/>
    <m/>
    <m/>
    <m/>
    <s v="https://www.crunchbase.com/organization/sfox"/>
    <s v="https://www.twitter.com/sfoxtrading"/>
    <m/>
    <s v="cd1aaa90-9caa-1473-e317-0309f5825b8e"/>
  </r>
  <r>
    <x v="33435"/>
    <s v="smartstudy.com"/>
    <s v="CHN"/>
    <m/>
    <s v="Beijing"/>
    <s v="Beijing"/>
    <x v="0"/>
    <s v="Chi lesson Network (SmartStudy), China's most authoritative online learning platform"/>
    <s v="e-commerce|edtech|education|e-learning|skill assessment"/>
    <x v="100"/>
    <x v="2"/>
    <n v="1"/>
    <n v="10600000"/>
    <m/>
    <s v="2014-09-11"/>
    <s v="2014-09-11"/>
    <m/>
    <s v="service@smartstudy.com"/>
    <s v="(400) 011-9191"/>
    <s v="https://www.crunchbase.com/organization/smartstudy-com"/>
    <m/>
    <m/>
    <s v="1b6157b6-c762-00c3-b301-9635acb7e5a3"/>
  </r>
  <r>
    <x v="21417"/>
    <s v="mswift.co"/>
    <s v="USA"/>
    <s v="IL"/>
    <s v="Chicago"/>
    <s v="Chicago"/>
    <x v="0"/>
    <s v="Financial Management for the Emerging Mobile Market."/>
    <m/>
    <x v="5"/>
    <x v="1"/>
    <n v="1"/>
    <m/>
    <s v="2014-01-01"/>
    <s v="2014-09-11"/>
    <s v="2014-09-11"/>
    <m/>
    <m/>
    <s v="'312-875-0066"/>
    <s v="https://www.crunchbase.com/organization/swift-3"/>
    <s v="https://www.twitter.com/dotheswift"/>
    <s v="https://www.facebook.com/dotheshift"/>
    <s v="62f9b379-8bf1-18c5-0457-e0ed951a8c40"/>
  </r>
  <r>
    <x v="33436"/>
    <s v="tinkercoin.com"/>
    <m/>
    <m/>
    <m/>
    <m/>
    <x v="0"/>
    <s v="Tinker is a cutting-edge technology company that builds trading algorithms for a variety of digital assets such as Bitcoin."/>
    <m/>
    <x v="5"/>
    <x v="2"/>
    <n v="1"/>
    <m/>
    <m/>
    <s v="2014-09-11"/>
    <s v="2014-09-11"/>
    <m/>
    <m/>
    <m/>
    <s v="https://www.crunchbase.com/organization/tinker-2"/>
    <m/>
    <m/>
    <s v="195e1f0f-292f-10fa-44fd-8d2be6e86059"/>
  </r>
  <r>
    <x v="33437"/>
    <s v="titintech.com"/>
    <s v="USA"/>
    <s v="GA"/>
    <s v="Atlanta"/>
    <s v="Kennesaw"/>
    <x v="0"/>
    <s v="Our company is your number one source for the newest technology of innovative athletic training apparel"/>
    <s v="fitness|manufacturing"/>
    <x v="3098"/>
    <x v="1"/>
    <n v="1"/>
    <n v="1000000"/>
    <s v="2011-01-01"/>
    <s v="2014-09-11"/>
    <s v="2014-09-11"/>
    <m/>
    <s v="info@titintech.com"/>
    <s v="(184) 469-8484"/>
    <s v="https://www.crunchbase.com/organization/titin-tech"/>
    <s v="https://www.twitter.com/titintech"/>
    <s v="http://www.facebook.com/titintech/info"/>
    <s v="bae9fa03-1134-d7d8-d3bb-828e25e845b2"/>
  </r>
  <r>
    <x v="33438"/>
    <s v="totuspower.com"/>
    <s v="USA"/>
    <s v="CA"/>
    <s v="SF Bay Area"/>
    <s v="San Francisco"/>
    <x v="0"/>
    <s v="Totus Power is building a radical portable battery pack using electric vehicle technology."/>
    <s v="electric vehicle|electronics|manufacturing"/>
    <x v="1098"/>
    <x v="1"/>
    <n v="2"/>
    <n v="40000"/>
    <s v="2013-01-01"/>
    <s v="2013-08-22"/>
    <s v="2014-09-11"/>
    <m/>
    <s v="Info@totuspower.com"/>
    <m/>
    <s v="https://www.crunchbase.com/organization/totus-power"/>
    <s v="https://www.twitter.com/totuspower"/>
    <s v="http://www.facebook.com/totuspower"/>
    <s v="06048dbc-ef11-074a-93be-7e19fa55fd75"/>
  </r>
  <r>
    <x v="33439"/>
    <s v="vesta-property.com"/>
    <s v="USA"/>
    <s v="AL"/>
    <s v="Birmingham"/>
    <s v="Birmingham"/>
    <x v="0"/>
    <s v="Vesta Realty Management, LLC was formed with the purpose of locating, purchasing, managing, and renting resident."/>
    <s v="real estate"/>
    <x v="76"/>
    <x v="1"/>
    <n v="1"/>
    <m/>
    <s v="2014-06-25"/>
    <s v="2014-09-11"/>
    <s v="2014-09-11"/>
    <m/>
    <s v="info@vestarealtymanagement.com"/>
    <m/>
    <s v="https://www.crunchbase.com/organization/vesta-realty-management"/>
    <m/>
    <m/>
    <s v="298a388c-979e-d18f-4313-97cf6e30def8"/>
  </r>
  <r>
    <x v="33440"/>
    <s v="seevividly.com"/>
    <s v="USA"/>
    <s v="CA"/>
    <s v="SF Bay Area"/>
    <s v="San Francisco"/>
    <x v="0"/>
    <s v="Vivid Vision uses cutting edge technology to create unique vision tests and treatments."/>
    <s v="3d technology|health care|information technology|software|video games"/>
    <x v="5392"/>
    <x v="1"/>
    <n v="2"/>
    <n v="725000"/>
    <s v="2014-01-01"/>
    <s v="2014-01-20"/>
    <s v="2014-09-11"/>
    <m/>
    <s v="james@seevividly.com"/>
    <m/>
    <s v="https://www.crunchbase.com/organization/diplopia"/>
    <s v="https://www.twitter.com/seevividly"/>
    <s v="http://www.facebook.com/seevividly"/>
    <s v="86bf131b-e88c-3356-798e-b133a4904884"/>
  </r>
  <r>
    <x v="33441"/>
    <s v="volumental.com"/>
    <s v="SWE"/>
    <m/>
    <s v="Stockholm"/>
    <s v="Stockholm"/>
    <x v="0"/>
    <s v="Cloud-based platform using 3D for product customization"/>
    <s v="3d technology|e-commerce"/>
    <x v="168"/>
    <x v="0"/>
    <n v="1"/>
    <n v="3000000"/>
    <s v="2012-08-01"/>
    <s v="2014-09-11"/>
    <s v="2014-09-11"/>
    <m/>
    <s v="info@volumental.com"/>
    <s v="'46-70-875-5901"/>
    <s v="https://www.crunchbase.com/organization/volumental"/>
    <s v="https://www.twitter.com/volumental"/>
    <s v="http://www.facebook.com/volumental"/>
    <s v="bcb1956e-303a-6edd-99a4-5779ab045031"/>
  </r>
  <r>
    <x v="33442"/>
    <s v="wordinaire.com"/>
    <s v="USA"/>
    <s v="CA"/>
    <s v="Los Angeles"/>
    <s v="Los Angeles"/>
    <x v="0"/>
    <s v="SAT &amp; GRE prep apps that let you visualize while you memorize through picture association."/>
    <s v="education|photography"/>
    <x v="466"/>
    <x v="1"/>
    <n v="1"/>
    <n v="140000"/>
    <s v="2011-01-01"/>
    <s v="2014-09-11"/>
    <s v="2014-09-11"/>
    <m/>
    <m/>
    <m/>
    <s v="https://www.crunchbase.com/organization/wordinaire"/>
    <s v="https://www.twitter.com/wordinaire"/>
    <s v="http://www.facebook.com/wordinaire"/>
    <s v="aac6387c-e15c-0881-6f8f-6514958481c5"/>
  </r>
  <r>
    <x v="33443"/>
    <s v="zenbox.us"/>
    <s v="USA"/>
    <s v="CA"/>
    <s v="Los Angeles"/>
    <s v="Santa Monica"/>
    <x v="0"/>
    <s v="ZenBox kiosks are the easiest and fastest way to buy and sell bitcoin! Check out our website to visit a kiosk location near you."/>
    <s v="software"/>
    <x v="10"/>
    <x v="1"/>
    <n v="1"/>
    <m/>
    <s v="2014-01-01"/>
    <s v="2014-09-11"/>
    <s v="2014-09-11"/>
    <m/>
    <s v="contact@zenbox.us"/>
    <m/>
    <s v="https://www.crunchbase.com/organization/zenbox-2"/>
    <s v="https://www.twitter.com/zenbox_kiosk"/>
    <s v="https://www.facebook.com/zenboxkiosks"/>
    <s v="dbe9fc9e-4daf-060f-2b49-8cc8b81767cd"/>
  </r>
  <r>
    <x v="33444"/>
    <s v="365datacenters.com"/>
    <s v="USA"/>
    <s v="CA"/>
    <s v="SF Bay Area"/>
    <s v="Emeryville"/>
    <x v="0"/>
    <s v="365 Data Centers provides secure and reliable colocation services"/>
    <s v="data center|information technology|internet"/>
    <x v="520"/>
    <x v="3"/>
    <n v="1"/>
    <n v="16000000"/>
    <s v="2012-01-01"/>
    <s v="2014-09-10"/>
    <s v="2014-09-10"/>
    <m/>
    <s v="sales@365datacenters.com"/>
    <s v="(877) 365-6246"/>
    <s v="https://www.crunchbase.com/organization/365-data-centers"/>
    <s v="https://www.twitter.com/365datacenters"/>
    <s v="http://www.facebook.com/365datacenters"/>
    <s v="340fccd7-d30a-f670-e1d3-0b7f9acebb9b"/>
  </r>
  <r>
    <x v="33445"/>
    <s v="airwaytherapeutics.com"/>
    <s v="USA"/>
    <s v="OH"/>
    <s v="Cincinnati"/>
    <s v="Cincinnati"/>
    <x v="0"/>
    <s v="Airway Therapeutics focuses on pulmonary research program of Cincinnati Children’s Hospital Medical Center for further development."/>
    <s v="biotechnology|health care|medical device|pharmaceutical"/>
    <x v="44"/>
    <x v="1"/>
    <n v="5"/>
    <n v="42100000"/>
    <s v="2011-01-01"/>
    <s v="2011-06-06"/>
    <s v="2014-09-10"/>
    <m/>
    <s v="info@airwaytherapeutics.com"/>
    <s v="(513)770-9630"/>
    <s v="https://www.crunchbase.com/organization/airway-therapeutics"/>
    <m/>
    <s v="https://www.facebook.com/pages/airway-therapeutics-llc/229696873846635"/>
    <s v="8567787a-f410-81b3-eed8-d70fb65bf37b"/>
  </r>
  <r>
    <x v="33446"/>
    <s v="alize-pharma.com"/>
    <s v="FRA"/>
    <m/>
    <s v="Lyon"/>
    <s v="Écully"/>
    <x v="2"/>
    <s v="Alizé Pharma is a group of biopharmaceutical companies specialized in the development of drugs for the treatment of various diseases."/>
    <s v="biotechnology|health care|pharmaceutical"/>
    <x v="44"/>
    <x v="1"/>
    <n v="2"/>
    <n v="10562781"/>
    <s v="2007-01-01"/>
    <s v="2012-06-04"/>
    <s v="2014-09-10"/>
    <m/>
    <s v="contact@alz-pharma.com"/>
    <s v="33 4 72 18 94 28"/>
    <s v="https://www.crunchbase.com/organization/aliz-pharma"/>
    <m/>
    <m/>
    <s v="84256b4e-2712-c2c7-4c31-cf4b96aa0e0b"/>
  </r>
  <r>
    <x v="33447"/>
    <s v="cashange.com"/>
    <s v="HKG"/>
    <m/>
    <s v="Hong Kong"/>
    <s v="Kowloon City"/>
    <x v="0"/>
    <s v="Cashange is a peer-to-peer cash exchange application supporting currency exchange, demand matching, and instant chatting."/>
    <s v="apps|mobile|payments"/>
    <x v="58"/>
    <x v="2"/>
    <n v="1"/>
    <n v="150000"/>
    <s v="2014-08-12"/>
    <s v="2014-09-10"/>
    <s v="2014-09-10"/>
    <m/>
    <m/>
    <m/>
    <s v="https://www.crunchbase.com/organization/cashange"/>
    <s v="https://www.twitter.com/cashange"/>
    <s v="http://www.facebook.com/chashange"/>
    <s v="0ab406af-1c65-bda0-bb6e-ae6ec896a1a7"/>
  </r>
  <r>
    <x v="33448"/>
    <s v="clearwateroutdoor.com"/>
    <s v="USA"/>
    <s v="WI"/>
    <s v="Milwaukee"/>
    <s v="Lake Geneva"/>
    <x v="0"/>
    <s v="The online outlet for backpacking, hiking, camping, and outdoor clothing &amp; gear"/>
    <s v="e-commerce|retail"/>
    <x v="63"/>
    <x v="0"/>
    <n v="1"/>
    <n v="444000"/>
    <s v="2005-01-01"/>
    <s v="2014-09-10"/>
    <s v="2014-09-10"/>
    <m/>
    <s v="eshop@clearwateroutdoor.com"/>
    <s v="(877) 348-2429"/>
    <s v="https://www.crunchbase.com/organization/clear-water-outdoor"/>
    <s v="https://www.twitter.com/clearwateroutdr"/>
    <s v="http://www.facebook.com/clearwateroutdoor"/>
    <s v="2c1f0ce7-3f72-6748-0036-98c3e2429827"/>
  </r>
  <r>
    <x v="33449"/>
    <s v="coresystems.net"/>
    <s v="CHE"/>
    <m/>
    <s v="CHE - Other"/>
    <s v="Windisch"/>
    <x v="0"/>
    <s v="Coresystems builds mobile and cloud-based field service management solutions to give customers the ultimate real-time service experience."/>
    <s v="cloud computing|enterprise software|mobile"/>
    <x v="945"/>
    <x v="3"/>
    <n v="2"/>
    <n v="26200031"/>
    <s v="2006-08-28"/>
    <s v="2013-11-07"/>
    <s v="2014-09-10"/>
    <m/>
    <s v="info@coresystems.ch"/>
    <s v="'+41 56 500 22 22"/>
    <s v="https://www.crunchbase.com/organization/coresystems"/>
    <s v="https://www.twitter.com/coresystems"/>
    <s v="http://www.facebook.com/coresystems"/>
    <s v="90d4f267-568f-abf4-2b50-a703e67a86c1"/>
  </r>
  <r>
    <x v="33450"/>
    <s v="desert-biker.com"/>
    <s v="USA"/>
    <s v="CA"/>
    <s v="CA - Other"/>
    <s v="Blythe"/>
    <x v="0"/>
    <s v="Desert Biker Magazine is a chronicle of the desert roads of the Southwestern United States and the motorcyclists who ride them."/>
    <s v="news"/>
    <x v="233"/>
    <x v="1"/>
    <n v="1"/>
    <m/>
    <s v="2013-09-06"/>
    <s v="2014-09-10"/>
    <s v="2014-09-10"/>
    <m/>
    <m/>
    <s v="'+1 760-550-3943"/>
    <s v="https://www.crunchbase.com/organization/desert-biker-magazine"/>
    <m/>
    <s v="http://www.facebook.com/desertbiker"/>
    <s v="78d964ae-821c-39ab-24b0-20d38086d7e2"/>
  </r>
  <r>
    <x v="33451"/>
    <s v="dronecast.us"/>
    <s v="USA"/>
    <s v="PA"/>
    <s v="Philadelphia"/>
    <s v="Philadelphia"/>
    <x v="0"/>
    <s v="Drone-based aerial advertising company. Fly your ads and excite your audience!"/>
    <s v="advertising|advertising platforms|brand marketing|drones"/>
    <x v="5393"/>
    <x v="0"/>
    <n v="1"/>
    <n v="1000000"/>
    <s v="2014-01-01"/>
    <s v="2014-09-10"/>
    <s v="2014-09-10"/>
    <m/>
    <s v="Sales@DroneCast.Com"/>
    <s v="(813) 693-2278"/>
    <s v="https://www.crunchbase.com/organization/dronecast"/>
    <s v="https://www.twitter.com/dronecast1"/>
    <s v="http://www.facebook.com/dronecast.us/info"/>
    <s v="a2995070-d08a-f25d-3f2f-50de3af69c89"/>
  </r>
  <r>
    <x v="33452"/>
    <s v="experticity.com"/>
    <s v="USA"/>
    <s v="UT"/>
    <s v="Salt Lake City"/>
    <s v="Salt Lake City"/>
    <x v="0"/>
    <s v="Experticity aggregates influential category experts and enables brands and retailers to engage them through training and product seeding."/>
    <s v="brand marketing|digital marketing|marketing|retail|retail technology|social media marketing"/>
    <x v="2488"/>
    <x v="3"/>
    <n v="2"/>
    <n v="18700001"/>
    <s v="2005-01-01"/>
    <s v="2007-05-02"/>
    <s v="2014-09-10"/>
    <m/>
    <s v="customer.care@experticity.com"/>
    <s v="(801) 869-6167"/>
    <s v="https://www.crunchbase.com/organization/experticity"/>
    <s v="https://www.twitter.com/experticity"/>
    <s v="http://www.facebook.com/experticity"/>
    <s v="e2dccc9d-4097-c229-f316-c6690200cae8"/>
  </r>
  <r>
    <x v="33453"/>
    <s v="fieldaware.com"/>
    <s v="USA"/>
    <s v="TX"/>
    <s v="Dallas"/>
    <s v="Plano"/>
    <x v="0"/>
    <s v="FieldAware develops field service management and field service automation software helping businesses streamline service operations."/>
    <s v="cloud computing|enterprise software|mobile"/>
    <x v="945"/>
    <x v="3"/>
    <n v="3"/>
    <n v="36000000"/>
    <s v="2009-01-01"/>
    <s v="2010-02-01"/>
    <s v="2014-09-10"/>
    <m/>
    <s v="fieldawareinfo@fieldaware.com"/>
    <s v="(800) 935-0736"/>
    <s v="https://www.crunchbase.com/organization/fieldaware"/>
    <s v="https://www.twitter.com/fieldaware"/>
    <s v="http://www.facebook.com/fieldaware"/>
    <s v="05d5dab1-c35d-7e08-16db-1a08b4b81aa2"/>
  </r>
  <r>
    <x v="33454"/>
    <s v="gaosouyi.com"/>
    <s v="CHN"/>
    <m/>
    <s v="Shenzhen"/>
    <s v="Shenzhen"/>
    <x v="0"/>
    <s v="Gaosouyi is a stock investment portal that offers financial information."/>
    <s v="stock exchanges"/>
    <x v="39"/>
    <x v="2"/>
    <n v="1"/>
    <n v="4890000"/>
    <m/>
    <s v="2014-09-10"/>
    <s v="2014-09-10"/>
    <m/>
    <m/>
    <m/>
    <s v="https://www.crunchbase.com/organization/gaosouyi"/>
    <m/>
    <m/>
    <s v="e3fc0552-085c-837d-3064-59c6953214de"/>
  </r>
  <r>
    <x v="33455"/>
    <s v="globalyodel.com"/>
    <s v="USA"/>
    <s v="WA"/>
    <s v="WA - Other"/>
    <s v="Anacortes"/>
    <x v="0"/>
    <s v="Global Yodel is a web based community that looks at places around the globe from the perspective of the local."/>
    <s v="digital media|internet|travel"/>
    <x v="588"/>
    <x v="1"/>
    <n v="1"/>
    <n v="50000"/>
    <m/>
    <s v="2014-09-10"/>
    <s v="2014-09-10"/>
    <m/>
    <s v="info@globalyodel.com"/>
    <m/>
    <s v="https://www.crunchbase.com/organization/global-yodel"/>
    <s v="https://www.twitter.com/globalyodel"/>
    <s v="http://www.facebook.com/globalyodel"/>
    <s v="eb685da8-ae87-4845-d1f9-52d84351f63d"/>
  </r>
  <r>
    <x v="33456"/>
    <s v="goldcapitalky.com"/>
    <s v="USA"/>
    <s v="KY"/>
    <s v="KY - Other"/>
    <s v="Paducah"/>
    <x v="0"/>
    <s v="Gold Capital offers products for rent with the option of allowing rentees to own the product at maturity."/>
    <s v="manufacturing"/>
    <x v="41"/>
    <x v="1"/>
    <n v="2"/>
    <n v="3044200"/>
    <s v="2009-01-01"/>
    <s v="2012-02-02"/>
    <s v="2014-09-10"/>
    <m/>
    <s v="tmidkiff@goldcapitalky.com"/>
    <s v="'270-408-4653"/>
    <s v="https://www.crunchbase.com/organization/gold-capital"/>
    <m/>
    <m/>
    <s v="cae5b441-be78-bec1-853a-c5616b00d88e"/>
  </r>
  <r>
    <x v="33457"/>
    <s v="gooddata.com"/>
    <s v="USA"/>
    <s v="CA"/>
    <s v="SF Bay Area"/>
    <s v="San Francisco"/>
    <x v="0"/>
    <s v="BI for data monetization to enterprises, ISVs &amp; SIs who seek to quickly create and distribute valuable information to large networks"/>
    <s v="analytics|business intelligence|collaboration|enterprise software|saas"/>
    <x v="123"/>
    <x v="5"/>
    <n v="9"/>
    <n v="101199993"/>
    <s v="2007-05-01"/>
    <s v="2008-07-23"/>
    <s v="2014-09-10"/>
    <m/>
    <s v="info@gooddata.com"/>
    <s v="(415) 200-0186"/>
    <s v="https://www.crunchbase.com/organization/good-data"/>
    <s v="https://www.twitter.com/gooddata"/>
    <s v="http://www.facebook.com/gooddata"/>
    <s v="11e04a63-64c8-dc2e-9eda-f0be453c8c8f"/>
  </r>
  <r>
    <x v="33458"/>
    <m/>
    <s v="USA"/>
    <s v="TX"/>
    <s v="Houston"/>
    <s v="Katy"/>
    <x v="0"/>
    <s v="HealthScripts of America, based in Katy, Texas, operates in the healthcare sector."/>
    <s v="biotechnology"/>
    <x v="36"/>
    <x v="2"/>
    <n v="6"/>
    <n v="2025000"/>
    <s v="2013-01-01"/>
    <s v="2013-09-27"/>
    <s v="2014-09-10"/>
    <m/>
    <m/>
    <m/>
    <s v="https://www.crunchbase.com/organization/healthscripts-of-america"/>
    <m/>
    <m/>
    <s v="f7544e42-f60a-eb22-9031-2de2a790e382"/>
  </r>
  <r>
    <x v="33459"/>
    <s v="ilinkind.com"/>
    <s v="CAN"/>
    <s v="ON"/>
    <s v="Toronto"/>
    <s v="Toronto"/>
    <x v="0"/>
    <s v="This is a sole proprietership. I have the most inovative messaging app for phone and computer base communication."/>
    <s v="software"/>
    <x v="10"/>
    <x v="1"/>
    <n v="1"/>
    <m/>
    <s v="2014-08-01"/>
    <s v="2014-09-10"/>
    <s v="2014-09-10"/>
    <m/>
    <m/>
    <m/>
    <s v="https://www.crunchbase.com/organization/ilink"/>
    <m/>
    <m/>
    <s v="0d68d250-b1c2-b596-3313-d783f54498a7"/>
  </r>
  <r>
    <x v="33460"/>
    <m/>
    <s v="RUS"/>
    <m/>
    <s v="Moscow"/>
    <s v="Moscow"/>
    <x v="0"/>
    <s v="A Russian maker and retailer of children's merchandise"/>
    <s v="manufacturing|retail"/>
    <x v="333"/>
    <x v="2"/>
    <n v="1"/>
    <m/>
    <m/>
    <s v="2014-09-10"/>
    <s v="2014-09-10"/>
    <m/>
    <m/>
    <m/>
    <s v="https://www.crunchbase.com/organization/jsc-detsky-mir"/>
    <m/>
    <m/>
    <s v="77a44b93-c03d-d6e8-5d17-eca50f08ef9f"/>
  </r>
  <r>
    <x v="33461"/>
    <s v="jumaplay.com"/>
    <s v="MLT"/>
    <m/>
    <m/>
    <m/>
    <x v="0"/>
    <s v="Gambling for a social world"/>
    <s v="gambling"/>
    <x v="616"/>
    <x v="1"/>
    <n v="1"/>
    <n v="320000"/>
    <m/>
    <s v="2014-09-10"/>
    <s v="2014-09-10"/>
    <m/>
    <m/>
    <m/>
    <s v="https://www.crunchbase.com/organization/jumaplay-games"/>
    <m/>
    <m/>
    <s v="eebe3261-363c-7aa7-0a45-594b691bd725"/>
  </r>
  <r>
    <x v="33462"/>
    <s v="kiwiqa.com"/>
    <s v="IND"/>
    <m/>
    <s v="Ahmedabad"/>
    <s v="Ahmadabad"/>
    <x v="0"/>
    <s v="Make Your product quality top notch. Talk to us to see how"/>
    <s v="software"/>
    <x v="10"/>
    <x v="6"/>
    <n v="1"/>
    <n v="50000"/>
    <s v="2009-05-05"/>
    <s v="2014-09-10"/>
    <s v="2014-09-10"/>
    <m/>
    <s v="niranjan.limbachiya@kiwiqa.com"/>
    <s v="'+91 9998854854"/>
    <s v="https://www.crunchbase.com/organization/kiwiqa-services"/>
    <s v="https://www.twitter.com/kqspl"/>
    <s v="http://www.facebook.com/pages/kiwiqa-services-pvt-ltd-kqspl/1935"/>
    <s v="959dd381-7b7a-c9b7-2849-5238d9e64e90"/>
  </r>
  <r>
    <x v="33463"/>
    <s v="lq3pharma.com"/>
    <s v="USA"/>
    <s v="NC"/>
    <s v="Raleigh"/>
    <s v="Morrisville"/>
    <x v="0"/>
    <s v="LQ3 Pharmaceuticals, Inc. operates in the healthcare industry focusing on pharmaceutical business."/>
    <s v="biotechnology|pharmaceutical"/>
    <x v="44"/>
    <x v="1"/>
    <n v="1"/>
    <n v="10000000"/>
    <s v="2013-01-01"/>
    <s v="2014-09-10"/>
    <s v="2014-09-10"/>
    <m/>
    <m/>
    <s v="'919-794-7391"/>
    <s v="https://www.crunchbase.com/organization/lq3-pharmaceuticals"/>
    <m/>
    <m/>
    <s v="25a5e03c-5d6c-4392-5878-38820a762292"/>
  </r>
  <r>
    <x v="33464"/>
    <s v="livemint.com"/>
    <s v="IND"/>
    <m/>
    <s v="New Delhi"/>
    <s v="Gurgaon"/>
    <x v="0"/>
    <s v="Lucid Colloids is a good companies"/>
    <s v="e-commerce|finance|news|publishing"/>
    <x v="5394"/>
    <x v="6"/>
    <n v="2"/>
    <n v="28000000"/>
    <m/>
    <s v="2014-09-03"/>
    <s v="2014-09-10"/>
    <m/>
    <m/>
    <m/>
    <s v="https://www.crunchbase.com/organization/lucid-colloids"/>
    <m/>
    <m/>
    <s v="959a9143-86b0-81e7-b9d1-7da8261e3674"/>
  </r>
  <r>
    <x v="33465"/>
    <s v="mobidia.com"/>
    <s v="CAN"/>
    <s v="ON"/>
    <s v="Toronto"/>
    <s v="Richmond Hill"/>
    <x v="2"/>
    <s v="Mobidia offers insights from the largest crowd-sourced, mega-panel of global smartphone users. Real Usage from real users."/>
    <s v="mobile|mobile devices|wireless"/>
    <x v="879"/>
    <x v="0"/>
    <n v="7"/>
    <n v="19272264.727272701"/>
    <s v="2004-01-01"/>
    <s v="2005-02-17"/>
    <s v="2014-09-10"/>
    <m/>
    <s v="info@mobidia.com"/>
    <s v="(604) 304-8640"/>
    <s v="https://www.crunchbase.com/organization/mobidia-technology"/>
    <s v="https://www.twitter.com/mobidia_apps"/>
    <s v="http://www.facebook.com/mobidia"/>
    <s v="0a949d90-873c-ed8e-1607-437bccfea831"/>
  </r>
  <r>
    <x v="33466"/>
    <s v="mysmark.com"/>
    <s v="IRL"/>
    <m/>
    <s v="Dublin"/>
    <s v="Dublin"/>
    <x v="0"/>
    <s v="MySmark provides marketers tools and services for developing an emotional connection with customers"/>
    <s v="marketing|software"/>
    <x v="124"/>
    <x v="1"/>
    <n v="4"/>
    <n v="1297102.4814530299"/>
    <s v="2011-09-22"/>
    <s v="2011-09-26"/>
    <s v="2014-09-10"/>
    <m/>
    <s v="nf@b-smark.com"/>
    <n v="353857581215"/>
    <s v="https://www.crunchbase.com/organization/mysmark"/>
    <s v="https://www.twitter.com/rtmysmark"/>
    <s v="http://www.facebook.com/makeyoursmark"/>
    <s v="5b4860db-fd38-c1ee-5657-484303592671"/>
  </r>
  <r>
    <x v="33467"/>
    <s v="nanowearinc.com"/>
    <s v="USA"/>
    <s v="NY"/>
    <s v="New York City"/>
    <s v="New York"/>
    <x v="0"/>
    <s v="Nanowear MedTech start-up changing the world of diagnostic monitoring through medical-grade smart textiles."/>
    <s v="medical|medical device|nanotechnology"/>
    <x v="1568"/>
    <x v="1"/>
    <n v="1"/>
    <n v="1500000"/>
    <s v="2014-01-01"/>
    <s v="2014-09-10"/>
    <s v="2014-09-10"/>
    <m/>
    <s v="info@nanowearinc.com"/>
    <m/>
    <s v="https://www.crunchbase.com/organization/nanowear"/>
    <s v="https://www.twitter.com/nanowearinc"/>
    <m/>
    <s v="81e93333-b9c7-9bc2-c474-265a30dd0bfc"/>
  </r>
  <r>
    <x v="33468"/>
    <s v="oneviewcommerce.com"/>
    <s v="USA"/>
    <s v="MA"/>
    <s v="Boston"/>
    <s v="Boston"/>
    <x v="0"/>
    <s v="Digital-Ready Sales Platform for the Store - Technology for Serious Omnichannel Retailers"/>
    <s v="point of sale|retail technology|software"/>
    <x v="168"/>
    <x v="6"/>
    <n v="2"/>
    <n v="2571352"/>
    <s v="2010-01-01"/>
    <s v="2011-04-15"/>
    <s v="2014-09-10"/>
    <m/>
    <s v="info@oneviewcommerce.com"/>
    <s v="(617)292-0400"/>
    <s v="https://www.crunchbase.com/organization/oneview-commerce"/>
    <s v="https://www.twitter.com/oneviewcommerce"/>
    <s v="https://www.facebook.com/oneviewcommerce/"/>
    <s v="b1c7f9ad-d6af-6b5f-1615-47dd6bb68344"/>
  </r>
  <r>
    <x v="33469"/>
    <s v="praxamed.com"/>
    <s v="USA"/>
    <s v="CA"/>
    <s v="SF Bay Area"/>
    <s v="Richmond"/>
    <x v="0"/>
    <s v="At Praxamed, we are developing a dashboard that will allow doctors, hospital administrators, insurers, and ACOs to understand their patient"/>
    <s v="health care|medical"/>
    <x v="3"/>
    <x v="1"/>
    <n v="2"/>
    <n v="150000"/>
    <s v="2014-01-01"/>
    <s v="2014-05-07"/>
    <s v="2014-09-10"/>
    <m/>
    <m/>
    <m/>
    <s v="https://www.crunchbase.com/organization/praxamed"/>
    <m/>
    <s v="https://www.facebook.com/praxamed"/>
    <s v="d56a24ae-3e52-a996-ab16-6fda2b223e3b"/>
  </r>
  <r>
    <x v="33470"/>
    <s v="pximity.com"/>
    <s v="USA"/>
    <s v="GA"/>
    <s v="Atlanta"/>
    <s v="Atlanta"/>
    <x v="0"/>
    <s v="Search for people and businesses nearby in real-time."/>
    <s v="advertising|professional networking|social media"/>
    <x v="5395"/>
    <x v="1"/>
    <n v="1"/>
    <n v="15000"/>
    <s v="2014-01-01"/>
    <s v="2014-09-10"/>
    <s v="2014-09-10"/>
    <m/>
    <s v="support@pximity.com"/>
    <m/>
    <s v="https://www.crunchbase.com/organization/pximity"/>
    <s v="https://www.twitter.com/pximity"/>
    <s v="http://www.facebook.com/pximity"/>
    <s v="89fd8166-f8af-e329-a200-f4035b2ec2b6"/>
  </r>
  <r>
    <x v="33471"/>
    <s v="quepasa.com"/>
    <s v="USA"/>
    <s v="FL"/>
    <s v="Palm Beaches"/>
    <s v="West Palm Beach"/>
    <x v="1"/>
    <s v="Quepasa, a social media tech company, operates a social network, develops games, and provides advertising solutions for the Latin audience."/>
    <s v="advertising|curated web|internet|social media"/>
    <x v="711"/>
    <x v="1"/>
    <n v="4"/>
    <n v="24300000"/>
    <s v="1997-06-01"/>
    <s v="2008-01-30"/>
    <s v="2014-09-10"/>
    <m/>
    <s v="chelsea.burkett@quepasacorp.com"/>
    <m/>
    <s v="https://www.crunchbase.com/organization/que-pasa"/>
    <s v="https://www.twitter.com/quepasa"/>
    <m/>
    <s v="a79798ae-6632-f045-f66e-98a3e688833a"/>
  </r>
  <r>
    <x v="33472"/>
    <s v="rfmicron.com"/>
    <s v="USA"/>
    <s v="TX"/>
    <s v="Austin"/>
    <s v="Austin"/>
    <x v="0"/>
    <s v="RFMicron produces integrated circuits for mission-critical RFID tags and passive wireless sensors using ChameleonTM technology."/>
    <s v="semiconductor|sensor|wireless"/>
    <x v="1042"/>
    <x v="0"/>
    <n v="3"/>
    <n v="5675631"/>
    <s v="2006-01-01"/>
    <s v="2010-02-05"/>
    <s v="2014-09-10"/>
    <m/>
    <s v="jay.hsu@rfmicron.com"/>
    <s v="(512) 535-4647"/>
    <s v="https://www.crunchbase.com/organization/rfmicron"/>
    <m/>
    <m/>
    <s v="6aa1730c-9ff8-347c-ffd2-ca55c6b14c30"/>
  </r>
  <r>
    <x v="22857"/>
    <s v="toronto.ritual.co"/>
    <m/>
    <m/>
    <m/>
    <m/>
    <x v="0"/>
    <s v="Ritual is a experience a whole new way to do coffee and lunch with mobile order &amp; pay."/>
    <m/>
    <x v="5"/>
    <x v="2"/>
    <n v="1"/>
    <m/>
    <m/>
    <s v="2014-09-10"/>
    <s v="2014-09-10"/>
    <m/>
    <m/>
    <m/>
    <s v="https://www.crunchbase.com/organization/ritual-3"/>
    <m/>
    <m/>
    <s v="d56dd8ff-8f77-a3ce-88a6-d39a46645738"/>
  </r>
  <r>
    <x v="33473"/>
    <s v="seeyourbox.com"/>
    <s v="GBR"/>
    <m/>
    <s v="GBR - Other"/>
    <s v="Hoddesdon"/>
    <x v="0"/>
    <s v="See Your Box is an IoT based B2B service which allows early detection of logistic issues happening to goods on their way to customers"/>
    <s v="information technology|internet of things|logistics|navigation"/>
    <x v="5396"/>
    <x v="1"/>
    <n v="1"/>
    <n v="650000"/>
    <s v="2013-03-07"/>
    <s v="2014-09-10"/>
    <s v="2014-09-10"/>
    <m/>
    <s v="info@seeyourbox.com"/>
    <m/>
    <s v="https://www.crunchbase.com/organization/see-your-box"/>
    <s v="https://www.twitter.com/seeyourbox"/>
    <m/>
    <s v="183a8b83-277a-b05f-516e-5e2ec4a1a156"/>
  </r>
  <r>
    <x v="33474"/>
    <s v="sevcon.com"/>
    <s v="GBR"/>
    <m/>
    <s v="Gateshead"/>
    <s v="Gateshead"/>
    <x v="1"/>
    <s v="Sevcon, Inc., through its subsidiaries, designs and sells motor"/>
    <s v="electronics"/>
    <x v="13"/>
    <x v="6"/>
    <n v="1"/>
    <n v="10000000"/>
    <s v="1987-01-01"/>
    <s v="2014-09-10"/>
    <s v="2014-09-10"/>
    <m/>
    <m/>
    <s v="'508-281-5510"/>
    <s v="https://www.crunchbase.com/organization/sevcon"/>
    <s v="https://www.twitter.com/sevcon"/>
    <m/>
    <s v="f9f03032-f88f-6ed0-7a1b-2c8b90c5359e"/>
  </r>
  <r>
    <x v="33475"/>
    <s v="socital.com"/>
    <s v="GBR"/>
    <m/>
    <s v="London"/>
    <s v="London"/>
    <x v="0"/>
    <s v="Rich leads generation, through social plugins and authentication."/>
    <s v="analytics|real time"/>
    <x v="178"/>
    <x v="1"/>
    <n v="1"/>
    <n v="235000"/>
    <s v="2014-06-01"/>
    <s v="2014-09-10"/>
    <s v="2014-09-10"/>
    <m/>
    <m/>
    <m/>
    <s v="https://www.crunchbase.com/organization/socital"/>
    <m/>
    <m/>
    <s v="9a13ba85-ecd3-b386-1aba-b467d0b2c5f7"/>
  </r>
  <r>
    <x v="33476"/>
    <s v="spineform.com"/>
    <s v="USA"/>
    <s v="OH"/>
    <s v="Cincinnati"/>
    <s v="Cincinnati"/>
    <x v="0"/>
    <s v="SpineForm is engaged in the R&amp;D and commercialization of minimally-invasive spinal deformity surgical treatments."/>
    <s v="health care"/>
    <x v="3"/>
    <x v="1"/>
    <n v="2"/>
    <n v="1083695"/>
    <s v="2004-01-01"/>
    <s v="2011-04-05"/>
    <s v="2014-09-10"/>
    <m/>
    <s v="info@spineform.com"/>
    <s v="(513) 769-1916"/>
    <s v="https://www.crunchbase.com/organization/spineform"/>
    <m/>
    <m/>
    <s v="15dd9699-f211-962e-4054-4b57ae5b721e"/>
  </r>
  <r>
    <x v="33477"/>
    <s v="tako.com"/>
    <s v="ISR"/>
    <m/>
    <m/>
    <m/>
    <x v="3"/>
    <s v="TAKO enable you to Get your Work Done! Anywhere Anytime, on Any device."/>
    <s v="enterprise software|internet|mobile|software"/>
    <x v="945"/>
    <x v="1"/>
    <n v="3"/>
    <m/>
    <s v="2012-04-29"/>
    <s v="2012-03-12"/>
    <s v="2014-09-10"/>
    <s v="2015-10-31"/>
    <m/>
    <n v="16503088369"/>
    <s v="https://www.crunchbase.com/organization/tako"/>
    <s v="https://www.twitter.com/takotec"/>
    <s v="http://www.facebook.com/pages/tako-technology/280028338731489"/>
    <s v="3e606455-a52d-e874-5811-7263b8340209"/>
  </r>
  <r>
    <x v="33478"/>
    <s v="texakoma.com"/>
    <s v="USA"/>
    <s v="TX"/>
    <s v="Dallas"/>
    <s v="Plano"/>
    <x v="0"/>
    <s v="Texakoma Exploration &amp; Production LLC is based in Plano, Texas."/>
    <s v="oil and gas"/>
    <x v="89"/>
    <x v="0"/>
    <n v="1"/>
    <n v="456000"/>
    <s v="1982-01-01"/>
    <s v="2014-09-10"/>
    <s v="2014-09-10"/>
    <m/>
    <m/>
    <s v="(972) 701-9106"/>
    <s v="https://www.crunchbase.com/organization/texakoma"/>
    <m/>
    <m/>
    <s v="621c48b5-0751-319d-ec5c-ef978f6ef936"/>
  </r>
  <r>
    <x v="33479"/>
    <s v="tornado-spectral.com"/>
    <s v="CAN"/>
    <s v="ON"/>
    <s v="Toronto"/>
    <s v="Toronto"/>
    <x v="0"/>
    <s v="Tornado Spectral Systems designs, manufactures, and sells dispersive optical spectrometers primarily for Raman spectroscopy."/>
    <s v="biotechnology|manufacturing|national security"/>
    <x v="5397"/>
    <x v="0"/>
    <n v="4"/>
    <n v="14743453"/>
    <s v="2010-01-01"/>
    <s v="2010-11-09"/>
    <s v="2014-09-10"/>
    <m/>
    <s v="info@tornado-spectral.com"/>
    <s v="'416-361-3444"/>
    <s v="https://www.crunchbase.com/organization/tornado-medical-systems"/>
    <s v="https://www.twitter.com/tornadospectral"/>
    <m/>
    <s v="7ac913fa-4eaa-c922-224d-615731b32cb4"/>
  </r>
  <r>
    <x v="33480"/>
    <s v="vocation.com.au"/>
    <s v="AUS"/>
    <m/>
    <s v="Sydney"/>
    <s v="Sydney"/>
    <x v="1"/>
    <s v="Vocation’s our name and changing the face of training and education is our game."/>
    <s v="education games|training"/>
    <x v="254"/>
    <x v="7"/>
    <n v="1"/>
    <n v="74000000"/>
    <s v="2013-01-01"/>
    <s v="2014-09-10"/>
    <s v="2014-09-10"/>
    <m/>
    <s v="ask@vocation.com.au"/>
    <s v="(180) 086-2284"/>
    <s v="https://www.crunchbase.com/organization/vocation"/>
    <s v="https://www.twitter.com/vocationau"/>
    <m/>
    <s v="5a0503e2-9739-9782-2dbc-cabdfe979604"/>
  </r>
  <r>
    <x v="33481"/>
    <s v="watchfinder.co.uk"/>
    <s v="GBR"/>
    <m/>
    <s v="Kent"/>
    <s v="Kent"/>
    <x v="0"/>
    <s v="Watchfinder is the world's leading retailer of pre-owned watches"/>
    <s v="brand marketing|e-commerce|jewelry|retail"/>
    <x v="5398"/>
    <x v="3"/>
    <n v="1"/>
    <n v="10000000"/>
    <s v="2001-01-01"/>
    <s v="2014-09-10"/>
    <s v="2014-09-10"/>
    <m/>
    <m/>
    <n v="448442478884"/>
    <s v="https://www.crunchbase.com/organization/watchfinder"/>
    <s v="https://www.twitter.com/watchfinder"/>
    <s v="http://www.facebook.com/watchfinderofficial"/>
    <s v="b6f2541a-c68c-50e6-58dd-973eed1c6582"/>
  </r>
  <r>
    <x v="33482"/>
    <s v="wikimart.ru"/>
    <s v="RUS"/>
    <m/>
    <s v="Moscow"/>
    <s v="Moscow"/>
    <x v="0"/>
    <s v="Wikimart, an online B2C marketplace, enables Russian retailers to sell various product categories ranging from electronics to apparel."/>
    <s v="b2b|e-commerce|marketplace"/>
    <x v="63"/>
    <x v="7"/>
    <n v="8"/>
    <n v="87635000"/>
    <s v="2008-01-01"/>
    <s v="2009-08-09"/>
    <s v="2014-09-10"/>
    <m/>
    <m/>
    <s v="8 495 641 5885"/>
    <s v="https://www.crunchbase.com/organization/wikimart-ru"/>
    <s v="https://www.twitter.com/wikimart"/>
    <s v="http://www.facebook.com/wikimart"/>
    <s v="225fb70f-aa3a-e2b0-76d0-46f7bab730ab"/>
  </r>
  <r>
    <x v="33483"/>
    <s v="ygche.com.cn"/>
    <m/>
    <m/>
    <m/>
    <m/>
    <x v="0"/>
    <s v="YGChe is a leading online platform in China targeting the pre-owned automobile market, utilizing an O2O model."/>
    <s v="automotive|internet"/>
    <x v="29"/>
    <x v="2"/>
    <n v="1"/>
    <n v="5000000"/>
    <m/>
    <s v="2014-09-10"/>
    <s v="2014-09-10"/>
    <m/>
    <m/>
    <m/>
    <s v="https://www.crunchbase.com/organization/ygche"/>
    <m/>
    <m/>
    <s v="3fdc79ed-c6bc-58f9-e845-f67677f7df0a"/>
  </r>
  <r>
    <x v="33484"/>
    <s v="zephyrusbio.com"/>
    <s v="USA"/>
    <s v="CA"/>
    <s v="SF Bay Area"/>
    <s v="Berkeley"/>
    <x v="2"/>
    <s v="Zephyrus Biosciences provides research tools to enable protein analysis at the single cell level."/>
    <s v="biotechnology|hardware|health care"/>
    <x v="385"/>
    <x v="1"/>
    <n v="3"/>
    <n v="1860000"/>
    <s v="2013-01-01"/>
    <s v="2013-10-01"/>
    <s v="2014-09-10"/>
    <m/>
    <s v="info@zephyrusbio.com"/>
    <s v="(184) 493-7497"/>
    <s v="https://www.crunchbase.com/organization/zephyrus-biosciences"/>
    <s v="https://www.twitter.com/zephyrusbio"/>
    <m/>
    <s v="e79ae288-5029-01fa-2e13-273cf08ef4fb"/>
  </r>
  <r>
    <x v="33485"/>
    <s v="adviously.com"/>
    <s v="USA"/>
    <s v="CA"/>
    <s v="SF Bay Area"/>
    <s v="San Francisco"/>
    <x v="0"/>
    <s v="Adviously is dedicated to redefining the landscape of the premium online advertising experience."/>
    <s v="advertising platforms|mobile advertising|social media advertising"/>
    <x v="296"/>
    <x v="1"/>
    <n v="1"/>
    <n v="400000"/>
    <s v="2013-01-01"/>
    <s v="2014-09-09"/>
    <s v="2014-09-09"/>
    <m/>
    <s v="info@adviously.com"/>
    <s v="(650) 735-1085"/>
    <s v="https://www.crunchbase.com/organization/adviously-inc"/>
    <s v="https://www.twitter.com/weareadviously"/>
    <s v="http://www.facebook.com/adviously"/>
    <s v="a85cb164-fe18-6e17-c7ae-d55a2990f2a2"/>
  </r>
  <r>
    <x v="33486"/>
    <m/>
    <m/>
    <m/>
    <m/>
    <m/>
    <x v="0"/>
    <s v="Anytime Airtime is a licensed reseller of virtual prepaid airtime for all 3 mobile telecomms operators in Botswana, Africa."/>
    <m/>
    <x v="5"/>
    <x v="2"/>
    <n v="1"/>
    <n v="20000"/>
    <s v="2014-04-12"/>
    <s v="2014-09-09"/>
    <s v="2014-09-09"/>
    <m/>
    <m/>
    <m/>
    <s v="https://www.crunchbase.com/organization/all-light-enterprises-t-a-anytime-airtime"/>
    <m/>
    <m/>
    <s v="58035a98-5e9a-9130-cbcf-41a3f8694f6b"/>
  </r>
  <r>
    <x v="33487"/>
    <s v="arthritisresearch.ca"/>
    <s v="CAN"/>
    <s v="BC"/>
    <s v="BC - Other"/>
    <s v="Richmond"/>
    <x v="0"/>
    <s v="Arthritis Research Centre of Canada is to improve the lives of people with arthritis through research."/>
    <s v="health diagnostics|medical"/>
    <x v="3"/>
    <x v="0"/>
    <n v="1"/>
    <n v="3000000"/>
    <s v="2000-01-01"/>
    <s v="2014-09-09"/>
    <s v="2014-09-09"/>
    <m/>
    <m/>
    <s v="(604) 207-0400"/>
    <s v="https://www.crunchbase.com/organization/arthritis-research-centre-of-canada"/>
    <s v="https://www.twitter.com/arthritis_arc"/>
    <m/>
    <s v="eb384177-9e56-0227-b262-11a8b6ed2201"/>
  </r>
  <r>
    <x v="33488"/>
    <s v="avogy.com"/>
    <s v="USA"/>
    <s v="CA"/>
    <s v="SF Bay Area"/>
    <s v="San Jose"/>
    <x v="0"/>
    <s v="Avogy, Inc. is a leader in advancing energy efficiency and reliability of power conversion systems"/>
    <s v="energy|manufacturing|semiconductor"/>
    <x v="4835"/>
    <x v="0"/>
    <n v="1"/>
    <n v="40000000"/>
    <s v="2010-01-01"/>
    <s v="2014-09-09"/>
    <s v="2014-09-09"/>
    <m/>
    <m/>
    <s v="(140) 868-4520"/>
    <s v="https://www.crunchbase.com/organization/avogy"/>
    <s v="https://www.twitter.com/avogy"/>
    <s v="http://www.facebook.com/avogy"/>
    <s v="4abd48c8-c54b-4d30-fb77-a123e072ec0a"/>
  </r>
  <r>
    <x v="33489"/>
    <s v="biondvax.com"/>
    <s v="ISR"/>
    <m/>
    <s v="Tel Aviv"/>
    <s v="Ness Ziona"/>
    <x v="1"/>
    <s v="BiondVax is an innovative biopharmaceutical company"/>
    <s v="health care|information technology"/>
    <x v="66"/>
    <x v="0"/>
    <n v="1"/>
    <n v="1300000"/>
    <s v="2003-01-01"/>
    <s v="2014-09-09"/>
    <s v="2014-09-09"/>
    <m/>
    <s v="info@biondvax.com"/>
    <s v="(972) 893-0252"/>
    <s v="https://www.crunchbase.com/organization/biondvax"/>
    <s v="https://www.twitter.com/biondvax"/>
    <s v="http://www.facebook.com/pages/biondvax-pharmaceuticals-ltd/180228491998332"/>
    <s v="b371d124-9b44-7113-872a-202d0b3c29c3"/>
  </r>
  <r>
    <x v="33490"/>
    <s v="boxuponatime.co.uk"/>
    <s v="GBR"/>
    <m/>
    <s v="London"/>
    <s v="London"/>
    <x v="0"/>
    <s v="Baby clothes personal shopper service"/>
    <s v="fashion|retail"/>
    <x v="14"/>
    <x v="0"/>
    <n v="2"/>
    <n v="389454"/>
    <s v="2013-01-01"/>
    <s v="2013-12-09"/>
    <s v="2014-09-09"/>
    <m/>
    <m/>
    <n v="447429035544"/>
    <s v="https://www.crunchbase.com/organization/box-upon-a-time"/>
    <s v="https://www.twitter.com/boxuponatime"/>
    <s v="http://www.facebook.com/boxuponatime"/>
    <s v="b11fc07f-c2aa-05dd-b3ff-737943b63ced"/>
  </r>
  <r>
    <x v="33491"/>
    <s v="brickworksoftware.com"/>
    <s v="USA"/>
    <s v="NY"/>
    <s v="New York City"/>
    <s v="New York"/>
    <x v="0"/>
    <s v="Brickwork is a SaaS platform for retailers to create a seamless path between online browsing and in-store purchasing."/>
    <s v="internet|retail|saas"/>
    <x v="314"/>
    <x v="0"/>
    <n v="1"/>
    <m/>
    <s v="2013-11-01"/>
    <s v="2014-09-09"/>
    <s v="2014-09-09"/>
    <m/>
    <s v="hello@brickworksoftware.com"/>
    <s v="(800) 360-7980"/>
    <s v="https://www.crunchbase.com/organization/brickwork"/>
    <s v="https://www.twitter.com/brickworkretail"/>
    <m/>
    <s v="94f8254d-f7e0-e4a0-2d8e-81521edd1870"/>
  </r>
  <r>
    <x v="33492"/>
    <s v="hlccc.org"/>
    <s v="USA"/>
    <s v="NJ"/>
    <s v="Newark"/>
    <s v="Westfield"/>
    <x v="0"/>
    <s v="Kids age 8 to 18; plus adults for off season catering"/>
    <s v="real estate"/>
    <x v="76"/>
    <x v="6"/>
    <n v="1"/>
    <m/>
    <s v="2014-09-09"/>
    <s v="2014-09-09"/>
    <s v="2014-09-09"/>
    <m/>
    <m/>
    <s v="'+1 (512) 264-1777"/>
    <s v="https://www.crunchbase.com/organization/camp-highland-lake"/>
    <s v="https://www.twitter.com/highlandlc"/>
    <s v="https://www.facebook.com/highlandlc"/>
    <s v="f989e673-013b-b127-d145-e22de15b0693"/>
  </r>
  <r>
    <x v="33493"/>
    <s v="discotech.me"/>
    <s v="USA"/>
    <s v="CA"/>
    <s v="Los Angeles"/>
    <s v="Los Angeles"/>
    <x v="0"/>
    <s v="There are over 15,000 nightlife venues in the US that do VIP table/bottle service and/or sell tickets."/>
    <s v="android|hospitality|ios|lifestyle|nightlife|travel"/>
    <x v="5399"/>
    <x v="1"/>
    <n v="1"/>
    <n v="500000"/>
    <m/>
    <s v="2014-09-09"/>
    <s v="2014-09-09"/>
    <m/>
    <s v="info@discotech.me"/>
    <s v="(301) 793-0186"/>
    <s v="https://www.crunchbase.com/organization/discotech"/>
    <s v="https://www.twitter.com/discotechapp"/>
    <s v="http://www.facebook.com/discotechapp"/>
    <s v="1b8ea2a3-db74-d80c-954e-cf81c240193b"/>
  </r>
  <r>
    <x v="33494"/>
    <s v="elcambur.com.ve"/>
    <s v="VEN"/>
    <m/>
    <s v="COL - Other"/>
    <s v="Caracas"/>
    <x v="0"/>
    <s v="El Cambur is a network digital media and services enterprise committed radically to the political center."/>
    <s v="digital media"/>
    <x v="631"/>
    <x v="2"/>
    <n v="1"/>
    <n v="75000"/>
    <m/>
    <s v="2014-09-09"/>
    <s v="2014-09-09"/>
    <m/>
    <m/>
    <m/>
    <s v="https://www.crunchbase.com/organization/el-cambur"/>
    <s v="https://www.twitter.com/camburymedio"/>
    <s v="https://www.facebook.com/camburymedio"/>
    <s v="ad74a07f-9629-558e-4734-6bf8f56f086b"/>
  </r>
  <r>
    <x v="33495"/>
    <s v="exile.is"/>
    <s v="USA"/>
    <s v="TN"/>
    <s v="Nashville"/>
    <s v="Nashville"/>
    <x v="0"/>
    <s v="EXILE is a lifestyle, a magazine, a digital experiment and a way of thinking. We are millennials on a mission to create a beautiful future."/>
    <s v="blogging platforms|curated web|journalism|news"/>
    <x v="398"/>
    <x v="0"/>
    <n v="1"/>
    <m/>
    <s v="2012-07-06"/>
    <s v="2014-09-09"/>
    <s v="2014-09-09"/>
    <m/>
    <s v="hello@exile.is"/>
    <m/>
    <s v="https://www.crunchbase.com/organization/tech-exile"/>
    <s v="https://www.twitter.com/exilegov"/>
    <s v="http://www.facebook.com/exilegov"/>
    <s v="beb688b1-ef96-bab1-4647-10021ad80cf5"/>
  </r>
  <r>
    <x v="33496"/>
    <s v="flywithvip.com"/>
    <s v="IND"/>
    <m/>
    <s v="Mumbai"/>
    <s v="Mumbai"/>
    <x v="0"/>
    <s v="Fly With VIP' initiative offers the opportunity to fly on a seat adjacent to your favourite celebrity."/>
    <s v="service industry"/>
    <x v="5"/>
    <x v="0"/>
    <n v="1"/>
    <m/>
    <s v="2011-01-01"/>
    <s v="2014-09-09"/>
    <s v="2014-09-09"/>
    <m/>
    <s v="info@flywithvip.com"/>
    <n v="2245020202"/>
    <s v="https://www.crunchbase.com/organization/fly-with-vip"/>
    <s v="https://www.twitter.com/flywithvip"/>
    <s v="https://www.facebook.com/flywithvip?fref=nf"/>
    <s v="85b50710-db9b-1e81-a204-e78bbec325a1"/>
  </r>
  <r>
    <x v="33497"/>
    <s v="foodieforall.com"/>
    <s v="USA"/>
    <s v="NY"/>
    <s v="New York City"/>
    <s v="New York"/>
    <x v="0"/>
    <s v="Your favorite restaurants at the office."/>
    <s v="delivery|food and beverage|hospitality"/>
    <x v="3741"/>
    <x v="1"/>
    <n v="1"/>
    <m/>
    <s v="2014-01-01"/>
    <s v="2014-09-09"/>
    <s v="2014-09-09"/>
    <m/>
    <s v="oge@foodieforall.com"/>
    <s v="'917-409-6786"/>
    <s v="https://www.crunchbase.com/organization/foodieforall"/>
    <s v="https://www.twitter.com/foodieforall"/>
    <s v="http://www.facebook.com/foodieforall"/>
    <s v="31f235bf-c7cf-8a73-f71a-623d6adcdf1c"/>
  </r>
  <r>
    <x v="33498"/>
    <s v="medmavins.com"/>
    <s v="USA"/>
    <s v="ND"/>
    <s v="Fargo"/>
    <s v="West Fargo"/>
    <x v="0"/>
    <s v="I would like to introduce myself as author and Co-Founder of Medmavins Health comics. Why Health Comics?"/>
    <s v="medical"/>
    <x v="3"/>
    <x v="1"/>
    <n v="1"/>
    <m/>
    <s v="2013-01-01"/>
    <s v="2014-09-09"/>
    <s v="2014-09-09"/>
    <m/>
    <m/>
    <m/>
    <s v="https://www.crunchbase.com/organization/global-animationz"/>
    <s v="https://www.twitter.com/medmavins"/>
    <s v="http://www.facebook.com/medmavins"/>
    <s v="86f3c125-7696-c1df-811f-b3ed44480003"/>
  </r>
  <r>
    <x v="33499"/>
    <s v="huethegame.com"/>
    <m/>
    <m/>
    <m/>
    <m/>
    <x v="0"/>
    <s v="Hue is a stark puzzle platformer where you shift the hue of the world, creating rifts when colours collide."/>
    <s v="digital entertainment|media and entertainment"/>
    <x v="631"/>
    <x v="2"/>
    <n v="1"/>
    <n v="178684.39739203401"/>
    <m/>
    <s v="2014-09-09"/>
    <s v="2014-09-09"/>
    <m/>
    <m/>
    <m/>
    <s v="https://www.crunchbase.com/organization/hue-entertainment"/>
    <m/>
    <m/>
    <s v="7b00c189-19bb-26a3-4558-08c9a2fa3bee"/>
  </r>
  <r>
    <x v="33500"/>
    <s v="puls.com"/>
    <s v="USA"/>
    <s v="CA"/>
    <s v="Los Angeles"/>
    <s v="Los Angeles"/>
    <x v="0"/>
    <s v="Introducing the next level smartband as fresh as the risk takers and groundbreakers who rock it."/>
    <s v="mobile"/>
    <x v="15"/>
    <x v="1"/>
    <n v="1"/>
    <m/>
    <m/>
    <s v="2014-09-09"/>
    <s v="2014-09-09"/>
    <m/>
    <m/>
    <s v="310 226-6645"/>
    <s v="https://www.crunchbase.com/organization/i-am-puls"/>
    <s v="https://www.twitter.com/iamplusofficial"/>
    <m/>
    <s v="af8a5b30-17a5-bc26-e478-7cd3f205364a"/>
  </r>
  <r>
    <x v="33501"/>
    <s v="kngine.com"/>
    <s v="USA"/>
    <s v="CA"/>
    <s v="SF Bay Area"/>
    <s v="San Mateo"/>
    <x v="0"/>
    <s v="Kngine is an intelligent engine that answers naturally posed factual questions and performs actions"/>
    <s v="search engine|semantic search"/>
    <x v="28"/>
    <x v="0"/>
    <n v="3"/>
    <n v="500000"/>
    <s v="2008-01-01"/>
    <s v="2011-06-15"/>
    <s v="2014-09-09"/>
    <m/>
    <s v="info@kngine.com"/>
    <s v="'650-422-9736"/>
    <s v="https://www.crunchbase.com/organization/kngine"/>
    <s v="https://www.twitter.com/knginesearch"/>
    <s v="http://www.facebook.com/knginesearch"/>
    <s v="39275289-8202-cd93-425c-6fa807576a1d"/>
  </r>
  <r>
    <x v="33502"/>
    <s v="looop.co"/>
    <s v="AUS"/>
    <m/>
    <m/>
    <m/>
    <x v="0"/>
    <s v="At Looop we get learning. We get that it's more than an obligatory internal process, it's the route to real business outcomes"/>
    <s v="innovation management|training"/>
    <x v="38"/>
    <x v="0"/>
    <n v="1"/>
    <n v="2000000"/>
    <s v="2014-01-01"/>
    <s v="2014-09-09"/>
    <s v="2014-09-09"/>
    <m/>
    <m/>
    <m/>
    <s v="https://www.crunchbase.com/organization/looop-online"/>
    <s v="https://www.twitter.com/looopco"/>
    <m/>
    <s v="f65460ca-abe6-678f-a51e-53ca6006cdee"/>
  </r>
  <r>
    <x v="33503"/>
    <s v="marrymemo.com"/>
    <m/>
    <m/>
    <m/>
    <m/>
    <x v="0"/>
    <s v="MarryMemo is a wedding planner application that helps couples in China with planning and sharing of their weddings."/>
    <s v="apps|mobile"/>
    <x v="45"/>
    <x v="2"/>
    <n v="1"/>
    <n v="2000000"/>
    <m/>
    <s v="2014-09-09"/>
    <s v="2014-09-09"/>
    <m/>
    <m/>
    <n v="86057181909678"/>
    <s v="https://www.crunchbase.com/organization/suncloud"/>
    <m/>
    <m/>
    <s v="3f46237f-00d1-93de-912f-a4acf91da26e"/>
  </r>
  <r>
    <x v="33504"/>
    <s v="metroviewcapital.com"/>
    <s v="USA"/>
    <s v="NC"/>
    <s v="Charlotte"/>
    <s v="Charlotte"/>
    <x v="0"/>
    <s v="Metroview Capital is a microcap private equity firm."/>
    <s v="real estate"/>
    <x v="76"/>
    <x v="1"/>
    <n v="1"/>
    <n v="500000"/>
    <s v="2013-03-28"/>
    <s v="2014-09-09"/>
    <s v="2014-09-09"/>
    <m/>
    <m/>
    <m/>
    <s v="https://www.crunchbase.com/organization/metroview-capital"/>
    <m/>
    <m/>
    <s v="d57aaae9-82fe-c55f-7b5c-d42db92dfc3b"/>
  </r>
  <r>
    <x v="33505"/>
    <s v="mobileready.io"/>
    <s v="FRA"/>
    <m/>
    <s v="Rennes"/>
    <s v="Rennes"/>
    <x v="0"/>
    <s v="MobileReady provides a test run campaign that enables its users to run various applications on selected mobile phones."/>
    <s v="developer tools|mobile|test and measurement"/>
    <x v="731"/>
    <x v="1"/>
    <n v="1"/>
    <m/>
    <s v="2014-04-23"/>
    <s v="2014-09-09"/>
    <s v="2014-09-09"/>
    <m/>
    <s v="contact@mobileready.io"/>
    <m/>
    <s v="https://www.crunchbase.com/organization/mobileready"/>
    <s v="https://www.twitter.com/mobilereadyfr"/>
    <m/>
    <s v="48bfd9c3-0574-e1f1-3ed1-9a8c4c31b758"/>
  </r>
  <r>
    <x v="33506"/>
    <s v="molinahealthcare.com"/>
    <s v="USA"/>
    <s v="CA"/>
    <s v="Orange County, California"/>
    <s v="Long Beach"/>
    <x v="1"/>
    <s v="Since 1980 Molina Healthcare has been a leader in providing quality healthcare to those who depend on government assistance."/>
    <s v="health care"/>
    <x v="3"/>
    <x v="4"/>
    <n v="1"/>
    <n v="3114157"/>
    <s v="1980-01-01"/>
    <s v="2014-09-09"/>
    <s v="2014-09-09"/>
    <m/>
    <s v="publicrelations@molinahealthcare.com"/>
    <s v="(888)562-5442"/>
    <s v="https://www.crunchbase.com/organization/molina-healthcare"/>
    <s v="https://www.twitter.com/molinahealth"/>
    <s v="http://www.facebook.com/molinahealth"/>
    <s v="ead325f0-e42a-8cf9-adca-50093125f6bf"/>
  </r>
  <r>
    <x v="33507"/>
    <s v="neon-mobile.com"/>
    <s v="USA"/>
    <s v="CO"/>
    <s v="Denver"/>
    <s v="Denver"/>
    <x v="0"/>
    <s v="Neon Mobile provides small business with a platform to know their customers, reach their audience and grow their business."/>
    <s v="advertising|local|marketing automation|mobile"/>
    <x v="2157"/>
    <x v="1"/>
    <n v="2"/>
    <n v="220000"/>
    <s v="2011-01-01"/>
    <s v="2013-09-24"/>
    <s v="2014-09-09"/>
    <m/>
    <m/>
    <m/>
    <s v="https://www.crunchbase.com/organization/neon-mobile"/>
    <s v="https://www.twitter.com/neonmobile"/>
    <s v="http://www.facebook.com/neonmobile"/>
    <s v="4b18d762-3a4d-dc67-485d-37bf205021ce"/>
  </r>
  <r>
    <x v="33508"/>
    <s v="odinbiotech.com"/>
    <s v="USA"/>
    <s v="TX"/>
    <s v="Dallas"/>
    <s v="Dallas"/>
    <x v="0"/>
    <s v="ODIN Biotech Partners, LLC is a development-stage biotechnology company focused on developing novel peptide therapeutics"/>
    <s v="biotechnology|medical|therapeutics"/>
    <x v="44"/>
    <x v="1"/>
    <n v="1"/>
    <n v="600000"/>
    <s v="2014-01-01"/>
    <s v="2014-09-09"/>
    <s v="2014-09-09"/>
    <m/>
    <m/>
    <m/>
    <s v="https://www.crunchbase.com/organization/odin-biotech-partners"/>
    <m/>
    <m/>
    <s v="7df3325d-c0d5-cc93-9086-b424a5c68c9f"/>
  </r>
  <r>
    <x v="33509"/>
    <s v="opticuldiagnostics.com"/>
    <s v="ISR"/>
    <m/>
    <s v="Tel Aviv"/>
    <s v="Jerusalem"/>
    <x v="0"/>
    <s v="Developing a multi microorganism identification device"/>
    <s v="health diagnostics"/>
    <x v="3"/>
    <x v="0"/>
    <n v="1"/>
    <n v="450000"/>
    <s v="2007-01-01"/>
    <s v="2014-09-09"/>
    <s v="2014-09-09"/>
    <m/>
    <m/>
    <s v="972 2 561 1678"/>
    <s v="https://www.crunchbase.com/organization/opticul-diagnostics"/>
    <m/>
    <m/>
    <s v="447e9de5-1b55-1848-73d6-4e6dfb94148d"/>
  </r>
  <r>
    <x v="33510"/>
    <s v="piano.io"/>
    <s v="USA"/>
    <s v="NY"/>
    <s v="New York City"/>
    <s v="New York"/>
    <x v="0"/>
    <s v="Piano is the digital content monetization &amp; audience intelligence platform for the world’s most sophisticated media companies"/>
    <s v="saas|software"/>
    <x v="10"/>
    <x v="6"/>
    <n v="4"/>
    <n v="3015647"/>
    <s v="2010-06-01"/>
    <s v="2012-04-17"/>
    <s v="2014-09-09"/>
    <m/>
    <s v="sales@piano.io"/>
    <s v="1(646) 350-1999"/>
    <s v="https://www.crunchbase.com/organization/piano-media"/>
    <s v="https://www.twitter.com/pianosystem"/>
    <s v="https://www.facebook.com/pianomedia"/>
    <s v="98ecabe9-dc3f-415c-aab2-9ecaae28f14b"/>
  </r>
  <r>
    <x v="33511"/>
    <s v="retellity.com"/>
    <s v="USA"/>
    <s v="NY"/>
    <s v="New York City"/>
    <s v="New York"/>
    <x v="0"/>
    <s v="Retellity is a free online social platform for SMBs helping them discover, connect and with one another in order to drive up revenues."/>
    <s v="curated web|local"/>
    <x v="28"/>
    <x v="1"/>
    <n v="1"/>
    <m/>
    <s v="2012-01-01"/>
    <s v="2014-09-09"/>
    <s v="2014-09-09"/>
    <m/>
    <m/>
    <n v="15163553351"/>
    <s v="https://www.crunchbase.com/organization/retellity"/>
    <s v="https://www.twitter.com/retellity"/>
    <s v="http://www.facebook.com/pages/retellity/279753648750799"/>
    <s v="6abdb238-99ab-80fc-bad3-f68b32f19074"/>
  </r>
  <r>
    <x v="33512"/>
    <s v="revolutionbio.co"/>
    <s v="USA"/>
    <s v="CO"/>
    <s v="Fort Collins"/>
    <s v="Fort Collins"/>
    <x v="0"/>
    <s v="Building a more vibrant and stunning world with synthetic biology."/>
    <s v="biotechnology"/>
    <x v="36"/>
    <x v="1"/>
    <n v="1"/>
    <m/>
    <s v="2013-01-01"/>
    <s v="2014-09-09"/>
    <s v="2014-09-09"/>
    <m/>
    <m/>
    <s v="'773-742-6335"/>
    <s v="https://www.crunchbase.com/organization/revolution-bioengineering"/>
    <s v="https://www.twitter.com/revolutionbio"/>
    <s v="https://www.facebook.com/revolutionbioengineering"/>
    <s v="01e413e6-4bf8-7481-e1d4-a56e25a3286b"/>
  </r>
  <r>
    <x v="33513"/>
    <s v="mobilenomix.com"/>
    <s v="USA"/>
    <s v="VT"/>
    <s v="VT - Other"/>
    <s v="Williston"/>
    <x v="0"/>
    <s v="Route 802 is our digital marketing ecosystem for Vermont."/>
    <s v="advertising"/>
    <x v="296"/>
    <x v="1"/>
    <n v="1"/>
    <n v="100000"/>
    <s v="2011-01-01"/>
    <s v="2014-09-09"/>
    <s v="2014-09-09"/>
    <m/>
    <s v="info@route802.biz"/>
    <s v="(802) 846-3030"/>
    <s v="https://www.crunchbase.com/organization/route-802"/>
    <s v="https://www.twitter.com/route802"/>
    <m/>
    <s v="089bc6c5-585f-113f-2b65-a5057e6d0102"/>
  </r>
  <r>
    <x v="33514"/>
    <s v="s2-entertainment.de"/>
    <m/>
    <m/>
    <m/>
    <m/>
    <x v="0"/>
    <s v="S2 Entertainment"/>
    <s v="digital entertainment|theatre|video"/>
    <x v="236"/>
    <x v="2"/>
    <n v="1"/>
    <n v="150764.96029952899"/>
    <m/>
    <s v="2014-09-09"/>
    <s v="2014-09-09"/>
    <m/>
    <s v="kontakt@s2-management.de"/>
    <s v="'+49 2205 9204449"/>
    <s v="https://www.crunchbase.com/organization/s2-entertainment"/>
    <m/>
    <s v="https://www.facebook.com/agenturs2management"/>
    <s v="f61887ae-9684-7c16-b75e-2345f1ba3cb7"/>
  </r>
  <r>
    <x v="33515"/>
    <s v="sgbiofuels.com"/>
    <s v="USA"/>
    <s v="CA"/>
    <s v="San Diego"/>
    <s v="Encinitas"/>
    <x v="0"/>
    <s v="SGB is a bioenergy crop company using molecular breeding and biotechnology to develop elite hybrid seeds of Jatropha genetic material."/>
    <s v="agriculture|biotechnology|renewable energy"/>
    <x v="5400"/>
    <x v="0"/>
    <n v="3"/>
    <n v="37400000"/>
    <s v="2007-01-01"/>
    <s v="2010-09-14"/>
    <s v="2014-09-09"/>
    <m/>
    <s v="info@sgbiofuels.com"/>
    <s v="(760) 718-3120"/>
    <s v="https://www.crunchbase.com/organization/sg-biofuels"/>
    <s v="https://www.twitter.com/sgbionews"/>
    <s v="http://www.facebook.com/sgbionews"/>
    <s v="9e4fb4fa-ce84-25c4-6e2b-c31f18791f43"/>
  </r>
  <r>
    <x v="33516"/>
    <s v="shubham.co"/>
    <s v="IND"/>
    <m/>
    <s v="New Delhi"/>
    <s v="New Delhi"/>
    <x v="0"/>
    <s v="SHDFC Is an affordable housing lender headquartered in New Delhi targeting low-income, self-employed families in urban and semi-urban India."/>
    <s v="credit|finance|financial services|real estate"/>
    <x v="727"/>
    <x v="5"/>
    <n v="2"/>
    <n v="28000000"/>
    <s v="2010-01-01"/>
    <s v="2012-11-30"/>
    <s v="2014-09-09"/>
    <m/>
    <s v="customercare@shubham.co"/>
    <n v="1244212530"/>
    <s v="https://www.crunchbase.com/organization/shubham-housing-development-finance-company"/>
    <s v="https://www.twitter.com/shdfc_homeloans"/>
    <s v="http://www.facebook.com/shubham.housing.development.finance.company/info"/>
    <s v="a6903127-fa59-540f-1f70-a84af03d630f"/>
  </r>
  <r>
    <x v="33517"/>
    <s v="skillaton.com"/>
    <m/>
    <m/>
    <m/>
    <m/>
    <x v="0"/>
    <s v="Startup in Enterprise Skill Management."/>
    <s v="saas"/>
    <x v="5"/>
    <x v="1"/>
    <n v="1"/>
    <m/>
    <s v="2014-01-01"/>
    <s v="2014-09-09"/>
    <s v="2014-09-09"/>
    <m/>
    <s v="info@skillaton.com"/>
    <m/>
    <s v="https://www.crunchbase.com/organization/skilled"/>
    <s v="https://www.twitter.com/skillatonapp"/>
    <s v="http://www.facebook.com/skillatonapp"/>
    <s v="50474ef5-c504-3375-f674-5dd04f1e95d0"/>
  </r>
  <r>
    <x v="33518"/>
    <s v="soneter.com"/>
    <s v="USA"/>
    <s v="GA"/>
    <s v="Atlanta"/>
    <s v="Atlanta"/>
    <x v="0"/>
    <s v="Soneter is extending the smart grid to water and gas."/>
    <s v="oil and gas|power grid|water"/>
    <x v="89"/>
    <x v="1"/>
    <n v="1"/>
    <n v="6000000"/>
    <s v="2010-01-01"/>
    <s v="2014-09-09"/>
    <s v="2014-09-09"/>
    <m/>
    <s v="contactus@soneter.com"/>
    <s v="'404-939-1297"/>
    <s v="https://www.crunchbase.com/organization/soneter"/>
    <s v="https://www.twitter.com/soneter"/>
    <s v="http://www.facebook.com/soneter/info"/>
    <s v="20f69f93-48a2-aadc-694d-776c9609e422"/>
  </r>
  <r>
    <x v="33519"/>
    <s v="spartacusmedical.com"/>
    <s v="USA"/>
    <s v="OH"/>
    <s v="Youngstown"/>
    <s v="Hubbard"/>
    <x v="0"/>
    <s v="Spartacus Medical serves several needs to hospitals, surgery centers, hospices, and nursing homes who have medical gas systems."/>
    <s v="medical"/>
    <x v="3"/>
    <x v="1"/>
    <n v="1"/>
    <m/>
    <s v="2012-10-12"/>
    <s v="2014-09-09"/>
    <s v="2014-09-09"/>
    <m/>
    <m/>
    <m/>
    <s v="https://www.crunchbase.com/organization/spartacus-medical"/>
    <m/>
    <m/>
    <s v="8a56b70d-b5df-4d46-086f-b5cdd1c50ac0"/>
  </r>
  <r>
    <x v="33520"/>
    <s v="miriamhospital.org"/>
    <s v="USA"/>
    <s v="RI"/>
    <s v="Providence"/>
    <s v="Providence"/>
    <x v="0"/>
    <s v="The Miriam Hospital is a private, not-for-profit hospital at 164 Summit Avenue in Providence"/>
    <s v="clinical trials|health care|non profit"/>
    <x v="3"/>
    <x v="7"/>
    <n v="1"/>
    <n v="20000000"/>
    <s v="1902-01-01"/>
    <s v="2014-09-09"/>
    <s v="2014-09-09"/>
    <m/>
    <s v="webteam@lifespan.org"/>
    <s v="(401) 793-2500"/>
    <s v="https://www.crunchbase.com/organization/the-miriam-hospital"/>
    <s v="https://www.twitter.com/miriamhospital"/>
    <m/>
    <s v="38ecbd09-f809-5913-db39-641f08650ae4"/>
  </r>
  <r>
    <x v="33521"/>
    <s v="ufindadvertising.com"/>
    <s v="UGA"/>
    <m/>
    <s v="Kampala"/>
    <s v="Kampala"/>
    <x v="0"/>
    <s v="Ufindads is a provider of online advertising content for companies."/>
    <s v="android|business intelligence|search engine|software"/>
    <x v="5401"/>
    <x v="1"/>
    <n v="2"/>
    <n v="42000"/>
    <s v="2013-06-01"/>
    <s v="2013-11-01"/>
    <s v="2014-09-09"/>
    <m/>
    <s v="ufindads@gmail.com"/>
    <n v="782201204"/>
    <s v="https://www.crunchbase.com/organization/ufindads"/>
    <m/>
    <s v="https://www.facebook.com/ufindads"/>
    <s v="1c01fa18-989c-0434-0a90-12e46a11380e"/>
  </r>
  <r>
    <x v="33522"/>
    <s v="wityu.fm"/>
    <s v="THA"/>
    <m/>
    <s v="Bangkok"/>
    <s v="Bangkok"/>
    <x v="0"/>
    <s v="Wityu.fm is a crowd-curated music platform for people to create, express, share music playlist together."/>
    <s v="music"/>
    <x v="223"/>
    <x v="1"/>
    <n v="1"/>
    <m/>
    <s v="2014-01-14"/>
    <s v="2014-09-09"/>
    <s v="2014-09-09"/>
    <m/>
    <s v="contact@wityu.fm"/>
    <m/>
    <s v="https://www.crunchbase.com/organization/wityu-fm"/>
    <s v="https://www.twitter.com/wityufm"/>
    <s v="https://www.facebook.com/wityu.fm.international"/>
    <s v="7d5ef8a5-fdb8-67e3-d4e3-313614facffa"/>
  </r>
  <r>
    <x v="33523"/>
    <s v="zangapp.com"/>
    <s v="RUS"/>
    <m/>
    <s v="Moscow"/>
    <s v="Moscow"/>
    <x v="0"/>
    <s v="Zang is allowed you to look for new friends without the tedious aspects of online dating."/>
    <s v="dating|information technology|mobile"/>
    <x v="5402"/>
    <x v="1"/>
    <n v="1"/>
    <n v="200000"/>
    <s v="2013-08-06"/>
    <s v="2014-09-09"/>
    <s v="2014-09-09"/>
    <m/>
    <m/>
    <m/>
    <s v="https://www.crunchbase.com/organization/zang-2"/>
    <s v="https://www.twitter.com/zangapp"/>
    <s v="http://www.facebook.com/zangapp"/>
    <s v="5d19991d-1a97-272f-7932-3a09417b4f9e"/>
  </r>
  <r>
    <x v="33524"/>
    <s v="zenti.com"/>
    <s v="USA"/>
    <s v="CA"/>
    <s v="SF Bay Area"/>
    <s v="Palo Alto"/>
    <x v="0"/>
    <s v="Zenti revolutionizes real time extraction of unstructured data."/>
    <s v="analytics|machine learning|software"/>
    <x v="123"/>
    <x v="0"/>
    <n v="1"/>
    <n v="1500000"/>
    <s v="2013-01-01"/>
    <s v="2014-09-09"/>
    <s v="2014-09-09"/>
    <m/>
    <m/>
    <m/>
    <s v="https://www.crunchbase.com/organization/zenti"/>
    <m/>
    <m/>
    <s v="8dac92ca-4540-663f-94aa-900f1ed18948"/>
  </r>
  <r>
    <x v="33525"/>
    <m/>
    <s v="USA"/>
    <s v="CA"/>
    <s v="SF Bay Area"/>
    <s v="San Francisco"/>
    <x v="0"/>
    <s v="Al Jazeera Agricultural manufactures and distributes poultry and livestock feed."/>
    <s v="agriculture|logistics|organic food"/>
    <x v="5403"/>
    <x v="2"/>
    <n v="1"/>
    <n v="35000000"/>
    <m/>
    <s v="2014-09-08"/>
    <s v="2014-09-08"/>
    <m/>
    <m/>
    <m/>
    <s v="https://www.crunchbase.com/organization/al-jazeera-agricultural"/>
    <m/>
    <m/>
    <s v="7353f315-138e-6f40-229c-76c7d9461ebb"/>
  </r>
  <r>
    <x v="33526"/>
    <s v="amplidata.com"/>
    <s v="BEL"/>
    <m/>
    <s v="Brussels"/>
    <s v="Lochristi"/>
    <x v="2"/>
    <s v="Amplidata is a cloud-based solutions provider offering scale-out technology for storage providers."/>
    <s v="analytics|cloud computing|cloud data services"/>
    <x v="701"/>
    <x v="0"/>
    <n v="6"/>
    <n v="44074955"/>
    <s v="2008-01-01"/>
    <s v="2010-05-26"/>
    <s v="2014-09-08"/>
    <m/>
    <s v="info@amplidata.com"/>
    <s v="'+375 4085735000"/>
    <s v="https://www.crunchbase.com/organization/amplidata"/>
    <s v="https://www.twitter.com/amplidata"/>
    <m/>
    <s v="c131e7dd-692d-c95d-70cc-407305eefb1d"/>
  </r>
  <r>
    <x v="33527"/>
    <s v="authy.com"/>
    <s v="USA"/>
    <s v="CA"/>
    <s v="SF Bay Area"/>
    <s v="San Francisco"/>
    <x v="2"/>
    <s v="Authy provides an API for developers to customize the user experience when adding two-factor authentication and multiple add-ons for apps."/>
    <s v="cyber security|developer apis|mobile|security"/>
    <x v="1662"/>
    <x v="5"/>
    <n v="3"/>
    <n v="3067000"/>
    <s v="2012-01-05"/>
    <s v="2012-01-01"/>
    <s v="2014-09-08"/>
    <m/>
    <s v="support@authy.com"/>
    <s v="'1-855-687-2884"/>
    <s v="https://www.crunchbase.com/organization/authy-inc"/>
    <s v="https://www.twitter.com/authy"/>
    <s v="http://www.facebook.com/authysec"/>
    <s v="e264764b-d5d2-cecc-d0f1-fb1efbfed915"/>
  </r>
  <r>
    <x v="33528"/>
    <s v="awhere.com"/>
    <s v="USA"/>
    <s v="CO"/>
    <s v="Denver"/>
    <s v="Broomfield"/>
    <x v="0"/>
    <s v="aWhere is a software company offering a suite of products and solutions to manage retailer details and make store-level decisions."/>
    <s v="database|information technology|software"/>
    <x v="192"/>
    <x v="0"/>
    <n v="3"/>
    <n v="14450000"/>
    <s v="2007-01-01"/>
    <s v="2010-03-16"/>
    <s v="2014-09-08"/>
    <m/>
    <m/>
    <n v="3032799327"/>
    <s v="https://www.crunchbase.com/organization/awhere"/>
    <s v="https://www.twitter.com/awhere"/>
    <s v="https://www.facebook.com/awhereinc"/>
    <s v="58a8a26c-95a9-5c10-4cc4-5b71fa5de1cd"/>
  </r>
  <r>
    <x v="33529"/>
    <m/>
    <s v="USA"/>
    <s v="PA"/>
    <s v="Harrisburg"/>
    <s v="Harrisburg"/>
    <x v="0"/>
    <s v="Battery Medics, LLC was created to help hard working people and companies, save money on battery replacement costs."/>
    <m/>
    <x v="5"/>
    <x v="2"/>
    <n v="1"/>
    <m/>
    <s v="2014-08-01"/>
    <s v="2014-09-08"/>
    <s v="2014-09-08"/>
    <m/>
    <m/>
    <m/>
    <s v="https://www.crunchbase.com/organization/battery-medics"/>
    <m/>
    <s v="http://www.facebook.com/batterymedicsllc"/>
    <s v="7cb96b75-5851-c311-5e18-3598716010dd"/>
  </r>
  <r>
    <x v="33530"/>
    <s v="be-bound.com"/>
    <s v="USA"/>
    <s v="CA"/>
    <s v="SF Bay Area"/>
    <s v="San Francisco"/>
    <x v="0"/>
    <s v="Internet Connectivity for phones"/>
    <s v="curated web"/>
    <x v="28"/>
    <x v="2"/>
    <n v="1"/>
    <n v="4500000"/>
    <s v="2011-01-01"/>
    <s v="2014-09-08"/>
    <s v="2014-09-08"/>
    <m/>
    <s v="contact@be-bound.com"/>
    <m/>
    <s v="https://www.crunchbase.com/organization/be-bound"/>
    <s v="https://www.twitter.com/beboundapp"/>
    <s v="http://www.facebook.com/bebound"/>
    <s v="2d11da8c-cd79-9d79-99f2-e2b83f46034a"/>
  </r>
  <r>
    <x v="33531"/>
    <s v="benefunder.org"/>
    <s v="USA"/>
    <s v="CA"/>
    <s v="San Diego"/>
    <s v="San Diego"/>
    <x v="0"/>
    <s v="The marketplace for research funding"/>
    <s v="financial services|universities"/>
    <x v="24"/>
    <x v="0"/>
    <n v="1"/>
    <n v="150000"/>
    <s v="2013-01-01"/>
    <s v="2014-09-08"/>
    <s v="2014-09-08"/>
    <m/>
    <s v="info@benefunder.org"/>
    <s v="(858)215-1136"/>
    <s v="https://www.crunchbase.com/organization/benefunder"/>
    <s v="https://www.twitter.com/@benefundit"/>
    <s v="https://www.facebook.com/benefunder"/>
    <s v="d1da984c-2c22-33df-9a58-8936cfc84e9d"/>
  </r>
  <r>
    <x v="33532"/>
    <s v="bostonharbordistillery.com"/>
    <s v="USA"/>
    <s v="MA"/>
    <s v="Boston"/>
    <s v="Boston"/>
    <x v="0"/>
    <s v="Boston Harbor Distillery will create world-class, award-winning spirits with a particular focus on whiskey."/>
    <s v="craft beer"/>
    <x v="7"/>
    <x v="1"/>
    <n v="1"/>
    <n v="1500000"/>
    <s v="2012-06-06"/>
    <s v="2014-09-08"/>
    <s v="2014-09-08"/>
    <m/>
    <m/>
    <s v="781 7101720"/>
    <s v="https://www.crunchbase.com/organization/boston-harbor-distillery"/>
    <s v="https://www.twitter.com/bosharbordistil"/>
    <s v="http://www.facebook.com/bostonharbordistillery"/>
    <s v="4a0f09f5-e3cb-6053-29e2-86d95000d31b"/>
  </r>
  <r>
    <x v="33533"/>
    <s v="cel-fi.com"/>
    <s v="USA"/>
    <s v="CA"/>
    <s v="San Diego"/>
    <s v="San Diego"/>
    <x v="0"/>
    <s v="Cel-Fi by Nextivity is a company that is a service booster authorized by the major phone companies."/>
    <s v="hardware|mobile|network security|wireless"/>
    <x v="985"/>
    <x v="0"/>
    <n v="3"/>
    <n v="16500000"/>
    <s v="2006-06-01"/>
    <s v="2009-10-01"/>
    <s v="2014-09-08"/>
    <m/>
    <s v="hello@cel-fi.com"/>
    <m/>
    <s v="https://www.crunchbase.com/organization/nextivity"/>
    <s v="https://www.twitter.com/5bars"/>
    <s v="http://www.facebook.com/5bars"/>
    <s v="a40dc3dd-2458-35cb-c223-2b5e7f809d05"/>
  </r>
  <r>
    <x v="33534"/>
    <s v="cogeco.ca"/>
    <s v="CAN"/>
    <s v="QC"/>
    <s v="Montreal"/>
    <s v="Montréal"/>
    <x v="1"/>
    <s v="Cogeco is a Canadian provider of digital cable TV, internet and telephone services in Ontario and Québec."/>
    <s v="cable tv|internet|news"/>
    <x v="147"/>
    <x v="9"/>
    <n v="2"/>
    <n v="390000000"/>
    <s v="1992-01-01"/>
    <s v="2013-06-28"/>
    <s v="2014-09-08"/>
    <m/>
    <s v="service@computershare.com"/>
    <s v="'514-764-4700"/>
    <s v="https://www.crunchbase.com/organization/cogeco-cable"/>
    <s v="https://www.twitter.com/cogecoqc"/>
    <s v="https://www.facebook.com/cogeco"/>
    <s v="0a178b63-4ad6-75e9-eced-a9aa72429003"/>
  </r>
  <r>
    <x v="33535"/>
    <s v="confidentialcc.com"/>
    <s v="USA"/>
    <s v="NY"/>
    <s v="New York City"/>
    <s v="New York"/>
    <x v="0"/>
    <s v="Confidential CC offers self-destructing email utilizing a new email protocol, a fourth line to traditional email correspondence, Ccc."/>
    <s v="email|privacy"/>
    <x v="1856"/>
    <x v="0"/>
    <n v="1"/>
    <n v="1500000"/>
    <s v="2014-08-01"/>
    <s v="2014-09-08"/>
    <s v="2014-09-08"/>
    <m/>
    <m/>
    <m/>
    <s v="https://www.crunchbase.com/organization/confidential-cc"/>
    <m/>
    <m/>
    <s v="064bad75-ad47-b3d8-fd4c-35b09014c5bf"/>
  </r>
  <r>
    <x v="33536"/>
    <s v="dely.jp"/>
    <s v="JPN"/>
    <m/>
    <s v="Tokyo"/>
    <s v="Tokyo"/>
    <x v="0"/>
    <s v="Dely is a Tokyo based food delivery startup."/>
    <s v="content delivery network|food processing"/>
    <x v="5404"/>
    <x v="2"/>
    <n v="1"/>
    <m/>
    <m/>
    <s v="2014-09-08"/>
    <s v="2014-09-08"/>
    <m/>
    <s v="dely.tokyo@gmail.com"/>
    <m/>
    <s v="https://www.crunchbase.com/organization/dely"/>
    <s v="https://www.twitter.com/dely_food"/>
    <s v="http://www.facebook.com/dely.tokyo"/>
    <s v="c90569f4-d7e4-37f0-6a46-2b65257837f4"/>
  </r>
  <r>
    <x v="33537"/>
    <s v="devreit.com"/>
    <s v="USA"/>
    <s v="OH"/>
    <s v="OH - Other"/>
    <s v="Whitehouse"/>
    <x v="0"/>
    <s v="Devonshire REIT, Inc. is a ground breaking private commercial real estate investment company,"/>
    <s v="commercial real estate"/>
    <x v="76"/>
    <x v="0"/>
    <n v="1"/>
    <n v="350000"/>
    <s v="2009-01-01"/>
    <s v="2014-09-08"/>
    <s v="2014-09-08"/>
    <m/>
    <m/>
    <s v="(419) 877-1010"/>
    <s v="https://www.crunchbase.com/organization/devonshire-reit"/>
    <s v="https://www.twitter.com/devonshirereit"/>
    <m/>
    <s v="23a6739e-0e71-243b-c793-9b68d6aa26dd"/>
  </r>
  <r>
    <x v="33538"/>
    <s v="educanon.com"/>
    <s v="USA"/>
    <s v="MA"/>
    <s v="Boston"/>
    <s v="Boston"/>
    <x v="0"/>
    <s v="eduCanon improves student outcomes by harnessing the potential of technology."/>
    <s v="edtech|education|e-learning"/>
    <x v="283"/>
    <x v="1"/>
    <n v="2"/>
    <n v="518000"/>
    <s v="2013-01-01"/>
    <s v="2013-06-01"/>
    <s v="2014-09-08"/>
    <m/>
    <s v="help@educanon.com"/>
    <m/>
    <s v="https://www.crunchbase.com/organization/educanon"/>
    <s v="https://www.twitter.com/educanon123"/>
    <s v="http://www.facebook.com/officialeducanon"/>
    <s v="cbb6fdb7-a076-7f06-7ac1-92600af33508"/>
  </r>
  <r>
    <x v="33539"/>
    <s v="flex-pharma.com"/>
    <s v="USA"/>
    <s v="MA"/>
    <s v="Boston"/>
    <s v="Boston"/>
    <x v="1"/>
    <s v="Flex Pharma, Inc. develops clinically proven products and treatments for muscle cramps and spasms."/>
    <s v="health care|life science|medical|medical device|pharmaceutical"/>
    <x v="44"/>
    <x v="0"/>
    <n v="1"/>
    <n v="40000000"/>
    <s v="2014-01-01"/>
    <s v="2014-09-08"/>
    <s v="2014-09-08"/>
    <m/>
    <m/>
    <s v="(617)874-1821"/>
    <s v="https://www.crunchbase.com/organization/flex-pharma"/>
    <s v="https://www.twitter.com/flexpharma"/>
    <s v="https://www.facebook.com/flexpharma"/>
    <s v="70e1a15b-a6d3-fab9-5336-b52b013b4f2f"/>
  </r>
  <r>
    <x v="33540"/>
    <s v="garages2envy.com"/>
    <s v="USA"/>
    <s v="FL"/>
    <s v="Jacksonville"/>
    <s v="Jacksonville"/>
    <x v="0"/>
    <s v="Garages2Envy do garage makeovers in North East Florida."/>
    <m/>
    <x v="5"/>
    <x v="1"/>
    <n v="1"/>
    <m/>
    <s v="2012-01-01"/>
    <s v="2014-09-08"/>
    <s v="2014-09-08"/>
    <m/>
    <m/>
    <s v="'+1 904-403-5255"/>
    <s v="https://www.crunchbase.com/organization/garages2envy"/>
    <m/>
    <s v="https://www.facebook.com/452039894914096"/>
    <s v="374df646-8ebe-2182-61ea-8facd4e5ad33"/>
  </r>
  <r>
    <x v="33541"/>
    <s v="glampinghub.com"/>
    <s v="USA"/>
    <s v="CA"/>
    <s v="SF Bay Area"/>
    <s v="San Francisco"/>
    <x v="0"/>
    <s v="Glamping is a global phenomenon. Our team has found original destinations with incredible accommodations all over the globe. Everything"/>
    <s v="hospitality|sustainability|tourism|travel"/>
    <x v="2788"/>
    <x v="0"/>
    <n v="2"/>
    <n v="1040000"/>
    <s v="2012-01-01"/>
    <s v="2013-02-12"/>
    <s v="2014-09-08"/>
    <m/>
    <s v="info@glampinghub.com"/>
    <s v="'415-800-3004"/>
    <s v="https://www.crunchbase.com/organization/glampinghub-com"/>
    <s v="https://www.twitter.com/glampinghub"/>
    <s v="http://www.facebook.com/glampinghub"/>
    <s v="472c12c0-b5f7-b7d9-faa5-72505b19a3a4"/>
  </r>
  <r>
    <x v="33542"/>
    <s v="glasspoint.com"/>
    <s v="USA"/>
    <s v="CA"/>
    <s v="SF Bay Area"/>
    <s v="Fremont"/>
    <x v="0"/>
    <s v="GlassPoint manufactures solar steam generators for the oil and gas industry."/>
    <s v="industrial|oil and gas|solar"/>
    <x v="165"/>
    <x v="6"/>
    <n v="8"/>
    <n v="89306464"/>
    <s v="2008-05-01"/>
    <s v="2009-12-02"/>
    <s v="2014-09-08"/>
    <m/>
    <s v="info@glasspont.com"/>
    <s v="(415)778-2800"/>
    <s v="https://www.crunchbase.com/organization/glasspoint-solar"/>
    <s v="https://www.twitter.com/glasspointeor"/>
    <s v="http://www.facebook.com/glasspointsolar"/>
    <s v="9d75885f-5a97-1278-f429-7f463699925e"/>
  </r>
  <r>
    <x v="33543"/>
    <s v="labelium.com"/>
    <s v="FRA"/>
    <m/>
    <s v="FRA - Other"/>
    <s v="Lacadée"/>
    <x v="0"/>
    <s v="Labelium accompanies the implementation of your on line strategy involving its experts in all areas of digital marketing."/>
    <m/>
    <x v="5"/>
    <x v="6"/>
    <n v="1"/>
    <m/>
    <s v="2001-01-01"/>
    <s v="2014-09-08"/>
    <s v="2014-09-08"/>
    <m/>
    <m/>
    <s v="33 1 42 25 46 99"/>
    <s v="https://www.crunchbase.com/organization/labelium"/>
    <s v="https://www.twitter.com/labeliumes"/>
    <m/>
    <s v="40cd909f-c5a7-631c-a93f-ace70d4b42cf"/>
  </r>
  <r>
    <x v="33544"/>
    <s v="lojack.com"/>
    <s v="USA"/>
    <s v="MA"/>
    <s v="Boston"/>
    <s v="Westwood"/>
    <x v="1"/>
    <s v="LoJack Corporation (NASDAQ: LOJN) is the premier worldwide provider of tracking and recovery systems."/>
    <s v="automotive|location based services"/>
    <x v="3187"/>
    <x v="7"/>
    <n v="1"/>
    <n v="500000"/>
    <s v="1978-01-01"/>
    <s v="2014-09-08"/>
    <s v="2014-09-08"/>
    <m/>
    <m/>
    <n v="17813267255"/>
    <s v="https://www.crunchbase.com/organization/lojack"/>
    <s v="https://www.twitter.com/lojackcorp"/>
    <m/>
    <s v="66925507-2777-1053-b52e-dac6dde93cb6"/>
  </r>
  <r>
    <x v="33545"/>
    <s v="mercurytouch.net"/>
    <s v="USA"/>
    <s v="CA"/>
    <s v="SF Bay Area"/>
    <s v="Berkeley"/>
    <x v="0"/>
    <s v="The Gatekeeper of Communications"/>
    <s v="analytics|big data|social media management"/>
    <x v="377"/>
    <x v="1"/>
    <n v="3"/>
    <n v="80000"/>
    <s v="2014-05-01"/>
    <s v="2014-07-17"/>
    <s v="2014-09-08"/>
    <m/>
    <s v="support@mercurytouch.net"/>
    <m/>
    <s v="https://www.crunchbase.com/organization/mercury-touch-ltd"/>
    <s v="https://www.twitter.com/mercurytouchltd"/>
    <s v="http://www.facebook.com/mercurytouchltd"/>
    <s v="5a0ae97e-f16d-4d37-28f6-80cb022d0258"/>
  </r>
  <r>
    <x v="14565"/>
    <s v="merlinar.com"/>
    <s v="USA"/>
    <s v="GA"/>
    <s v="Atlanta"/>
    <s v="Atlanta"/>
    <x v="0"/>
    <s v="Merlin creates and delivers training and support content for companies and content developers in significant vertical markets."/>
    <s v="software"/>
    <x v="10"/>
    <x v="1"/>
    <n v="1"/>
    <n v="550000"/>
    <s v="2010-01-01"/>
    <s v="2014-09-08"/>
    <s v="2014-09-08"/>
    <m/>
    <m/>
    <s v="(404) 721-3990"/>
    <s v="https://www.crunchbase.com/organization/merlin"/>
    <s v="https://www.twitter.com/cn2tech"/>
    <s v="https://www.facebook.com/cn2-inc-606942346098794"/>
    <s v="1f696f50-761b-c119-d67d-738092c8f3d3"/>
  </r>
  <r>
    <x v="33546"/>
    <s v="nanospectra.com"/>
    <s v="USA"/>
    <s v="TX"/>
    <s v="Houston"/>
    <s v="Houston"/>
    <x v="0"/>
    <s v="Nanospectra Biosciences develops particle-based therapies for the selective and precise thermal destruction of solid tumors."/>
    <s v="health care"/>
    <x v="3"/>
    <x v="1"/>
    <n v="3"/>
    <n v="2197973"/>
    <s v="2002-01-01"/>
    <s v="2010-11-16"/>
    <s v="2014-09-08"/>
    <m/>
    <m/>
    <n v="7134409349"/>
    <s v="https://www.crunchbase.com/organization/nanospectra-biosciences"/>
    <m/>
    <m/>
    <s v="5cddbfb0-4f84-dcd5-10a1-5b8b8028a103"/>
  </r>
  <r>
    <x v="33547"/>
    <s v="nanoviricides.com"/>
    <s v="USA"/>
    <s v="CT"/>
    <s v="Hartford"/>
    <s v="West Haven"/>
    <x v="1"/>
    <s v="NanoViricides is a nano-biopharmaceutical company that develops therapeutics for patients suffering from life-threatening viral infections."/>
    <s v="biopharma|biotechnology|medical"/>
    <x v="44"/>
    <x v="1"/>
    <n v="6"/>
    <n v="46000000"/>
    <s v="2005-01-01"/>
    <s v="2011-07-27"/>
    <s v="2014-09-08"/>
    <m/>
    <s v="info@nanoviricides.com"/>
    <m/>
    <s v="https://www.crunchbase.com/organization/nanoviricides"/>
    <m/>
    <m/>
    <s v="eb78e86b-ecc2-a65f-5911-af821219a41f"/>
  </r>
  <r>
    <x v="33548"/>
    <s v="nightzookeeper.com"/>
    <s v="GBR"/>
    <m/>
    <m/>
    <m/>
    <x v="0"/>
    <s v="We firmly believe that a child's imagination deserves freedom."/>
    <s v="education|mobile"/>
    <x v="217"/>
    <x v="0"/>
    <n v="4"/>
    <n v="873941.50742102903"/>
    <s v="2011-01-01"/>
    <s v="2012-08-01"/>
    <s v="2014-09-08"/>
    <m/>
    <s v="paul@nightzookeeper.com"/>
    <n v="7736314175"/>
    <s v="https://www.crunchbase.com/organization/night-zookeeper"/>
    <s v="https://www.twitter.com/nightzookeeper"/>
    <s v="http://www.facebook.com/nightzookeeper"/>
    <s v="78068b40-73fb-0ab5-e3b8-46ed806a8385"/>
  </r>
  <r>
    <x v="33549"/>
    <s v="okcopay.com"/>
    <s v="USA"/>
    <s v="WA"/>
    <s v="Seattle"/>
    <s v="Seattle"/>
    <x v="0"/>
    <s v="OkCopay helps people who pay out-of-pocket for medical expenses find affordable quality health care."/>
    <s v="health care|medical|mobile|search engine"/>
    <x v="1436"/>
    <x v="2"/>
    <n v="1"/>
    <n v="100000"/>
    <s v="2011-10-01"/>
    <s v="2014-09-08"/>
    <s v="2014-09-08"/>
    <m/>
    <m/>
    <m/>
    <s v="https://www.crunchbase.com/organization/okcopay"/>
    <s v="https://www.twitter.com/okcopay"/>
    <s v="http://www.facebook.com/pages/okcopay/180288292038922"/>
    <s v="b1d45c3c-fc0b-cc17-30ea-839923e3405b"/>
  </r>
  <r>
    <x v="33550"/>
    <s v="ossmaine.com"/>
    <s v="USA"/>
    <s v="ME"/>
    <s v="Bangor"/>
    <s v="Bangor"/>
    <x v="0"/>
    <s v="Orono develops advanced chemical sampling materials."/>
    <s v="national security"/>
    <x v="1082"/>
    <x v="1"/>
    <n v="1"/>
    <n v="600000"/>
    <s v="2004-01-01"/>
    <s v="2014-09-08"/>
    <s v="2014-09-08"/>
    <m/>
    <m/>
    <n v="8666604759"/>
    <s v="https://www.crunchbase.com/organization/orono-spectral-solutions"/>
    <m/>
    <m/>
    <s v="f451d771-17b3-d4c6-6a8d-cb910de2aecf"/>
  </r>
  <r>
    <x v="33551"/>
    <s v="yishu.com"/>
    <m/>
    <m/>
    <m/>
    <m/>
    <x v="0"/>
    <s v="Palmauction is a mobile art auction platform."/>
    <s v="auctions|internet|mobile"/>
    <x v="383"/>
    <x v="2"/>
    <n v="1"/>
    <n v="1600000"/>
    <s v="2014-11-09"/>
    <s v="2014-09-08"/>
    <s v="2014-09-08"/>
    <m/>
    <m/>
    <n v="8602152134768"/>
    <s v="https://www.crunchbase.com/organization/palmauction"/>
    <m/>
    <m/>
    <s v="31250d87-9a83-2a41-3a5b-7a9b3d1203a7"/>
  </r>
  <r>
    <x v="33552"/>
    <s v="pushinginnovation.com"/>
    <s v="USA"/>
    <s v="CA"/>
    <s v="San Diego"/>
    <s v="San Diego"/>
    <x v="0"/>
    <s v="A for profit venture with a social mission - to fund research!."/>
    <s v="financial services|fintech"/>
    <x v="24"/>
    <x v="0"/>
    <n v="1"/>
    <n v="150000"/>
    <s v="2013-01-01"/>
    <s v="2014-09-08"/>
    <s v="2014-09-08"/>
    <m/>
    <m/>
    <n v="18582151136"/>
    <s v="https://www.crunchbase.com/organization/pushing-innovation"/>
    <s v="https://www.twitter.com/pifunder"/>
    <m/>
    <s v="adf55980-8180-5135-4a19-57a063023734"/>
  </r>
  <r>
    <x v="33553"/>
    <m/>
    <s v="USA"/>
    <s v="FL"/>
    <s v="FL - Other"/>
    <s v="Hallandale"/>
    <x v="0"/>
    <s v="Their company is in research and development. Their Redox Box technology is an Electro Chemically Activated water type of device."/>
    <s v="medical"/>
    <x v="3"/>
    <x v="1"/>
    <n v="1"/>
    <n v="10000"/>
    <s v="2007-07-10"/>
    <s v="2014-09-08"/>
    <s v="2014-09-08"/>
    <m/>
    <m/>
    <m/>
    <s v="https://www.crunchbase.com/organization/rndomn"/>
    <m/>
    <m/>
    <s v="8d49ad05-67e1-a62e-5a2d-ec5b7a03812b"/>
  </r>
  <r>
    <x v="33554"/>
    <s v="sandlotsolutions.com"/>
    <s v="USA"/>
    <s v="NY"/>
    <s v="New York City"/>
    <s v="New York"/>
    <x v="3"/>
    <s v="Sandlot Solutions is a healthcare information technology company jointly owned by Santa Rosa Holdings, Inc.,"/>
    <s v="health care|information services|information technology"/>
    <x v="66"/>
    <x v="3"/>
    <n v="1"/>
    <n v="23300000"/>
    <s v="2006-01-01"/>
    <s v="2014-09-08"/>
    <s v="2014-09-08"/>
    <s v="2016-04-08"/>
    <s v="info@SandlotSolutions.com"/>
    <s v="(800) 370-1393"/>
    <s v="https://www.crunchbase.com/organization/sandlot-solutions"/>
    <s v="https://www.twitter.com/sandlotsolution"/>
    <s v="http://www.facebook.com/sandlotsolutions"/>
    <s v="823f5a5c-8520-8de3-466b-9a8a2ab96bea"/>
  </r>
  <r>
    <x v="33555"/>
    <s v="servicefusion.com"/>
    <s v="USA"/>
    <s v="TX"/>
    <s v="Dallas"/>
    <s v="Colleyville"/>
    <x v="0"/>
    <s v="Service Fusion provides a suite of management software applications to HVAC, plumbing, electrical, IT and many other service businesses."/>
    <m/>
    <x v="5"/>
    <x v="1"/>
    <n v="2"/>
    <m/>
    <s v="2013-01-01"/>
    <s v="2013-07-01"/>
    <s v="2014-09-08"/>
    <m/>
    <s v="info@servicefusion.com"/>
    <s v="(888) 902-0304"/>
    <s v="https://www.crunchbase.com/organization/service-fusion"/>
    <s v="https://www.twitter.com/goservicefusion"/>
    <s v="https://www.facebook.com/servicefusion"/>
    <s v="e3c1a510-fcd3-a04a-b05c-29f8a6f729a8"/>
  </r>
  <r>
    <x v="33556"/>
    <s v="sidelinesapp.com"/>
    <s v="USA"/>
    <s v="CA"/>
    <s v="SF Bay Area"/>
    <s v="San Francisco"/>
    <x v="0"/>
    <s v="People-powered content marketing, at scale"/>
    <s v="curated web"/>
    <x v="28"/>
    <x v="1"/>
    <n v="2"/>
    <n v="100000"/>
    <s v="2012-09-01"/>
    <s v="2014-01-01"/>
    <s v="2014-09-08"/>
    <m/>
    <s v="team@sidelines.co"/>
    <m/>
    <s v="https://www.crunchbase.com/organization/sidelines"/>
    <s v="https://www.twitter.com/sidelinesapp"/>
    <s v="http://www.facebook.com/sidelinesapp"/>
    <s v="e32316cc-2b43-5b16-dbcd-9f46f93cd0fa"/>
  </r>
  <r>
    <x v="33557"/>
    <s v="signalhorn.com"/>
    <s v="DEU"/>
    <m/>
    <s v="DEU - Other"/>
    <s v="Backnang"/>
    <x v="0"/>
    <s v="Signalhorn is a full-service global network services and communications solutions provider with a 40-year history of continuous operations"/>
    <s v="telecommunications"/>
    <x v="338"/>
    <x v="3"/>
    <n v="1"/>
    <m/>
    <s v="1972-01-01"/>
    <s v="2014-09-08"/>
    <s v="2014-09-08"/>
    <m/>
    <s v="info@signalhorn.com"/>
    <s v="(490) 719-1971"/>
    <s v="https://www.crunchbase.com/organization/signalhorn"/>
    <s v="https://www.twitter.com/signalhornteam"/>
    <s v="http://www.facebook.com/pages/signalhorn/1511852722418474"/>
    <s v="b1d4f301-b04b-f7b7-0f40-9591f3b8da60"/>
  </r>
  <r>
    <x v="33558"/>
    <s v="skyword.com"/>
    <s v="USA"/>
    <s v="MA"/>
    <s v="Boston"/>
    <s v="Boston"/>
    <x v="0"/>
    <s v="The Skyword Platform makes it easy to produce, optimize, and promote content at any scale to create meaningful, lasting relationships."/>
    <s v="advertising|content|search engine|semantic search|seo"/>
    <x v="711"/>
    <x v="3"/>
    <n v="5"/>
    <n v="25456000"/>
    <s v="2010-12-20"/>
    <s v="2011-03-04"/>
    <s v="2014-09-08"/>
    <m/>
    <s v="learnmore@skyword.com"/>
    <n v="61717204000"/>
    <s v="https://www.crunchbase.com/organization/skyword"/>
    <s v="https://www.twitter.com/skyword"/>
    <s v="http://www.facebook.com/skyword"/>
    <s v="45ddf150-354d-7a60-6079-c89354e9151d"/>
  </r>
  <r>
    <x v="33559"/>
    <s v="studentconnect.co"/>
    <s v="SGP"/>
    <m/>
    <s v="Singapore"/>
    <s v="Singapore"/>
    <x v="0"/>
    <s v="Connecting prospective college applicants with current students"/>
    <s v="education"/>
    <x v="38"/>
    <x v="1"/>
    <n v="1"/>
    <n v="48000"/>
    <s v="2014-03-01"/>
    <s v="2014-09-08"/>
    <s v="2014-09-08"/>
    <m/>
    <m/>
    <m/>
    <s v="https://www.crunchbase.com/organization/studentconnect"/>
    <s v="https://www.twitter.com/1studentconnect"/>
    <s v="http://www.facebook.com/studentconnectglobal"/>
    <s v="62b1f878-588d-d841-018f-483f43939655"/>
  </r>
  <r>
    <x v="33560"/>
    <s v="tatesbakeshop.com"/>
    <s v="USA"/>
    <s v="NY"/>
    <s v="Long Island"/>
    <s v="Southampton"/>
    <x v="0"/>
    <s v="Tate's Bake Shop provides gourmet homemade baked goods and health food items such as cookies, pies, cakes, bars, brownies, and more."/>
    <s v="e-commerce|retail|shopping"/>
    <x v="63"/>
    <x v="6"/>
    <n v="1"/>
    <n v="11000000"/>
    <s v="2000-01-01"/>
    <s v="2014-09-08"/>
    <s v="2014-09-08"/>
    <m/>
    <s v="info@tatesbakeshop.com"/>
    <s v="'631-780-6511"/>
    <s v="https://www.crunchbase.com/organization/tate-s-bake-shop"/>
    <s v="https://www.twitter.com/tatesbakeshop"/>
    <s v="http://www.facebook.com/tatesbakeshop"/>
    <s v="aff9b1e3-3298-ecf6-6e22-305684169b0a"/>
  </r>
  <r>
    <x v="33561"/>
    <s v="teleport.org"/>
    <s v="USA"/>
    <s v="CA"/>
    <s v="SF Bay Area"/>
    <s v="Palo Alto"/>
    <x v="0"/>
    <s v="Move to your best place to live and work."/>
    <s v="location based services|search engine|software"/>
    <x v="733"/>
    <x v="0"/>
    <n v="1"/>
    <n v="2500000"/>
    <s v="2014-04-01"/>
    <s v="2014-09-08"/>
    <s v="2014-09-08"/>
    <m/>
    <s v="contact@teleport.org"/>
    <m/>
    <s v="https://www.crunchbase.com/organization/teleport-2"/>
    <s v="https://www.twitter.com/teleportinc"/>
    <s v="http://www.facebook.com/teleportinc"/>
    <s v="c8b15840-9cb8-81e7-84e1-fd5880677755"/>
  </r>
  <r>
    <x v="33562"/>
    <s v="thecontentgroup.co.uk"/>
    <s v="GBR"/>
    <m/>
    <m/>
    <m/>
    <x v="0"/>
    <s v="The Content Group (TCG) is the independent content consultancy and technology provider. Through understanding content and the opportunity"/>
    <s v="content|information services|information technology"/>
    <x v="370"/>
    <x v="6"/>
    <n v="1"/>
    <n v="3242349.4063798599"/>
    <s v="1998-01-01"/>
    <s v="2014-09-08"/>
    <s v="2014-09-08"/>
    <m/>
    <s v="info@thecontentgroup.co.uk"/>
    <s v="44 14 8352 3890"/>
    <s v="https://www.crunchbase.com/organization/the-content-group"/>
    <s v="https://www.twitter.com/thecontentgroup"/>
    <m/>
    <s v="b746f9bc-d728-2ea4-7bd5-ab87212e8762"/>
  </r>
  <r>
    <x v="33563"/>
    <s v="thetake.com"/>
    <s v="USA"/>
    <s v="NY"/>
    <s v="New York City"/>
    <s v="New York"/>
    <x v="0"/>
    <s v="Discover products &amp; places from your favorite films. Check us out at thetake.com"/>
    <s v="apps|media and entertainment|software"/>
    <x v="2098"/>
    <x v="1"/>
    <n v="1"/>
    <n v="2000000"/>
    <s v="2013-01-01"/>
    <s v="2014-09-08"/>
    <s v="2014-09-08"/>
    <m/>
    <s v="info@thetake.com"/>
    <s v="'646-725-8660"/>
    <s v="https://www.crunchbase.com/organization/thetake"/>
    <s v="https://www.twitter.com/thetakeapp"/>
    <s v="http://www.facebook.com/thetakeapp/info"/>
    <s v="4b264d23-d6bb-e869-5490-c0f7e88b01ed"/>
  </r>
  <r>
    <x v="33564"/>
    <s v="tower47.com"/>
    <s v="GBR"/>
    <m/>
    <s v="London"/>
    <s v="London"/>
    <x v="0"/>
    <s v="Boutique gourmet coffee roasts, bagels, music rehearsals studios, art exhibitions, Jazz and more!"/>
    <s v="art|internet|music"/>
    <x v="796"/>
    <x v="2"/>
    <n v="1"/>
    <n v="32715.3055103728"/>
    <m/>
    <s v="2014-09-08"/>
    <s v="2014-09-08"/>
    <m/>
    <m/>
    <m/>
    <s v="https://www.crunchbase.com/organization/tower-47"/>
    <m/>
    <m/>
    <s v="95ba59a7-54e7-2ea3-5796-4c2b130e0dfd"/>
  </r>
  <r>
    <x v="33565"/>
    <s v="trytonmedical.com"/>
    <s v="USA"/>
    <s v="NC"/>
    <s v="Raleigh"/>
    <s v="Durham"/>
    <x v="0"/>
    <s v="Tryton Medical manufactures and sells stent systems for the treatment of bifurcation lesions."/>
    <s v="health care|manufacturing|medical device"/>
    <x v="51"/>
    <x v="0"/>
    <n v="4"/>
    <n v="86267224"/>
    <s v="2003-01-01"/>
    <s v="2010-09-14"/>
    <s v="2014-09-08"/>
    <m/>
    <s v="info@trytonmedical.com"/>
    <s v="'919-226-1490"/>
    <s v="https://www.crunchbase.com/organization/tryton-medical"/>
    <s v="https://www.twitter.com/trytonmedical1"/>
    <s v="https://www.facebook.com/trytonmedical"/>
    <s v="89c00abb-c3fc-dcdb-9dd2-30fcc25f241a"/>
  </r>
  <r>
    <x v="33566"/>
    <s v="unet.ca"/>
    <s v="CAN"/>
    <s v="BC"/>
    <s v="Burnaby"/>
    <s v="Burnaby"/>
    <x v="0"/>
    <s v="Urban Networks Inc. is a Vancouver, BC based Internet Service Provider offering seamless access to broadband data,"/>
    <s v="telecommunications"/>
    <x v="338"/>
    <x v="0"/>
    <n v="1"/>
    <n v="91316"/>
    <s v="1988-01-01"/>
    <s v="2014-09-08"/>
    <s v="2014-09-08"/>
    <m/>
    <m/>
    <s v="(604) 439-8530"/>
    <s v="https://www.crunchbase.com/organization/urban-networks"/>
    <m/>
    <m/>
    <s v="a6e6d9b4-cfa9-b443-4292-b18b51ea11ec"/>
  </r>
  <r>
    <x v="33567"/>
    <s v="vigorltd.in"/>
    <s v="IND"/>
    <m/>
    <s v="Mumbai"/>
    <s v="Mumbai"/>
    <x v="0"/>
    <s v="Vigor Pharma is a Privately Owned Pharmaceutical Company, based in Commercial capital of India, Mumbai."/>
    <s v="medical"/>
    <x v="3"/>
    <x v="1"/>
    <n v="1"/>
    <m/>
    <s v="2012-03-03"/>
    <s v="2014-09-08"/>
    <s v="2014-09-08"/>
    <m/>
    <s v="info@vigorltd.in"/>
    <s v="'+91 22 4256 5000"/>
    <s v="https://www.crunchbase.com/organization/vigor-pharma"/>
    <s v="https://www.twitter.com/vigorpharma"/>
    <s v="http://www.facebook.com/vigorpharma"/>
    <s v="6ec506a0-b854-40ee-b034-ff3a8b22e8ce"/>
  </r>
  <r>
    <x v="33568"/>
    <s v="wellframe.com"/>
    <s v="USA"/>
    <s v="MA"/>
    <s v="Boston"/>
    <s v="Boston"/>
    <x v="0"/>
    <s v="Connecting people. Amplifying care."/>
    <s v="curated web|health care|wellness"/>
    <x v="309"/>
    <x v="0"/>
    <n v="4"/>
    <n v="10200000"/>
    <s v="2011-01-01"/>
    <s v="2012-06-01"/>
    <s v="2014-09-08"/>
    <m/>
    <s v="info@wellfra.me"/>
    <s v="(781)467-9596"/>
    <s v="https://www.crunchbase.com/organization/wellframe"/>
    <s v="https://www.twitter.com/wellframe"/>
    <s v="http://www.facebook.com/pages/wellframe/202615943127532"/>
    <s v="7d5f4b64-447c-ac6e-3737-8831bf52cca1"/>
  </r>
  <r>
    <x v="33569"/>
    <s v="wizenworld.com"/>
    <m/>
    <m/>
    <m/>
    <m/>
    <x v="0"/>
    <s v="Creating a game-based learning platform for mathematics."/>
    <m/>
    <x v="5"/>
    <x v="1"/>
    <n v="1"/>
    <m/>
    <s v="2013-01-01"/>
    <s v="2014-09-08"/>
    <s v="2014-09-08"/>
    <m/>
    <m/>
    <m/>
    <s v="https://www.crunchbase.com/organization/wizenworld"/>
    <s v="https://www.twitter.com/wizenworld"/>
    <s v="https://www.facebook.com/wizenworld"/>
    <s v="67bf51e2-0ea7-6f43-debe-3195e801705f"/>
  </r>
  <r>
    <x v="33570"/>
    <s v="yabbly.com"/>
    <s v="USA"/>
    <s v="WA"/>
    <s v="Seattle"/>
    <s v="Seattle"/>
    <x v="0"/>
    <s v="Yabbly is an AMA platform for professionals to enhance their personal brands and increase awareness for their companies."/>
    <s v="content|social media"/>
    <x v="87"/>
    <x v="1"/>
    <n v="4"/>
    <n v="1995000"/>
    <s v="2012-03-08"/>
    <s v="2012-05-08"/>
    <s v="2014-09-08"/>
    <m/>
    <s v="info@yabbly.com"/>
    <s v="'206-569-5188"/>
    <s v="https://www.crunchbase.com/organization/yabbly"/>
    <s v="https://www.twitter.com/yabblyinc"/>
    <s v="http://www.facebook.com/yabbly"/>
    <s v="ffe2a278-555c-27aa-6b2e-6ea6fb70b390"/>
  </r>
  <r>
    <x v="33571"/>
    <s v="avalanchebiotech.com"/>
    <s v="USA"/>
    <s v="CA"/>
    <s v="SF Bay Area"/>
    <s v="Menlo Park"/>
    <x v="1"/>
    <s v="Avalanche Biotech develops technologies and products for sustained delivery of therapeutic proteins to treat ophthalmologic disorders."/>
    <s v="biotechnology|pharmaceutical|therapeutics"/>
    <x v="44"/>
    <x v="6"/>
    <n v="3"/>
    <n v="70653885"/>
    <s v="2006-01-01"/>
    <s v="2013-11-26"/>
    <s v="2014-09-07"/>
    <m/>
    <s v="info@avalanchebiotech.com"/>
    <s v="'+1 650-272-6269"/>
    <s v="https://www.crunchbase.com/organization/avalanche-biotech"/>
    <s v="https://www.twitter.com/avalanchebio"/>
    <s v="http://www.facebook.com/pages/avalanche-biotech/587091511370228"/>
    <s v="6af90c78-9310-9db8-1794-6e755851ca0a"/>
  </r>
  <r>
    <x v="33572"/>
    <s v="chicagointernetmarketing.net"/>
    <s v="USA"/>
    <s v="IL"/>
    <s v="Chicago"/>
    <s v="Chicago"/>
    <x v="0"/>
    <s v="Chicago Internet Marketing is a small website design, development, mobile marketing, social media, multimedia and SEO consulting firm."/>
    <s v="consulting|enterprise software|internet"/>
    <x v="146"/>
    <x v="1"/>
    <n v="1"/>
    <n v="10000"/>
    <s v="2013-09-13"/>
    <s v="2014-09-07"/>
    <s v="2014-09-07"/>
    <m/>
    <s v="info@chicagointernetmarketing.net"/>
    <s v="'+1 (312) 380-5173"/>
    <s v="https://www.crunchbase.com/organization/chicago-internet-marketing"/>
    <s v="https://www.twitter.com/chicagointernet"/>
    <s v="http://www.facebook.com/chicagointernetmarketing.net"/>
    <s v="17114779-9350-5b0b-5962-ff6d1f84e915"/>
  </r>
  <r>
    <x v="33573"/>
    <s v="cryptophoto.com"/>
    <m/>
    <m/>
    <m/>
    <m/>
    <x v="0"/>
    <s v="CryptoPhoto offers physical tokens and smartphone apps to prevent phishing and keylogger attacks."/>
    <s v="information technology"/>
    <x v="59"/>
    <x v="0"/>
    <n v="1"/>
    <m/>
    <m/>
    <s v="2014-09-07"/>
    <s v="2014-09-07"/>
    <m/>
    <s v="Tech@CryptoPhoto.com"/>
    <n v="118555279786"/>
    <s v="https://www.crunchbase.com/organization/cryptophoto"/>
    <s v="https://www.twitter.com/cryptophoto"/>
    <s v="https://www.facebook.com/pages/cryptophotocom/147551018708920"/>
    <s v="c223f586-e03b-e9d2-d9a9-427cc46b9075"/>
  </r>
  <r>
    <x v="33574"/>
    <s v="fotoable.com"/>
    <s v="CHN"/>
    <m/>
    <s v="Beijing"/>
    <s v="Beijing"/>
    <x v="0"/>
    <s v="FotoRus The coolest All-In-One photo app that features Pro Edit, Collages, Magazine-style collages, and Pic-in-Pic modes."/>
    <s v="apps|e-commerce|mobile|photo editing"/>
    <x v="926"/>
    <x v="2"/>
    <n v="1"/>
    <m/>
    <m/>
    <s v="2014-09-07"/>
    <s v="2014-09-07"/>
    <m/>
    <m/>
    <m/>
    <s v="https://www.crunchbase.com/organization/fotoable"/>
    <m/>
    <m/>
    <s v="694f923b-c63d-29f5-9bd5-48615b202374"/>
  </r>
  <r>
    <x v="33575"/>
    <s v="gatewayinteractive.co.uk"/>
    <m/>
    <m/>
    <m/>
    <m/>
    <x v="0"/>
    <s v="Gateway Interactive is a start-up games company focused on creating highly polished games utilizing cloud based tool-sets."/>
    <m/>
    <x v="5"/>
    <x v="1"/>
    <n v="1"/>
    <m/>
    <s v="2013-07-01"/>
    <s v="2014-09-07"/>
    <s v="2014-09-07"/>
    <m/>
    <s v="support@gatewayinteractive.co.uk"/>
    <s v="'+44 7725 333689"/>
    <s v="https://www.crunchbase.com/organization/gateway-interactive"/>
    <s v="https://www.twitter.com/gwayinteractive"/>
    <s v="https://www.facebook.com/gwayinteractive"/>
    <s v="ea0fffb8-3c33-b754-ca72-a68709d795f6"/>
  </r>
  <r>
    <x v="33576"/>
    <m/>
    <s v="USA"/>
    <s v="NV"/>
    <s v="Las Vegas"/>
    <s v="Las Vegas"/>
    <x v="0"/>
    <s v="The object of my business is to prevent people from losing their life Insurance policy."/>
    <s v="finance"/>
    <x v="24"/>
    <x v="1"/>
    <n v="1"/>
    <m/>
    <s v="2013-06-01"/>
    <s v="2014-09-07"/>
    <s v="2014-09-07"/>
    <m/>
    <m/>
    <m/>
    <s v="https://www.crunchbase.com/organization/geswind"/>
    <m/>
    <m/>
    <s v="1cd89157-d42d-1ffb-0158-0948efcfac07"/>
  </r>
  <r>
    <x v="33577"/>
    <s v="maasi.eu"/>
    <s v="ITA"/>
    <m/>
    <s v="ITA - Other"/>
    <s v="Venezia"/>
    <x v="0"/>
    <s v="Gruppo MAASI is an Italy-based international firm composed of four Business Units."/>
    <s v="consulting"/>
    <x v="5"/>
    <x v="0"/>
    <n v="1"/>
    <n v="120000"/>
    <s v="2008-06-14"/>
    <s v="2014-09-07"/>
    <s v="2014-09-07"/>
    <m/>
    <m/>
    <m/>
    <s v="https://www.crunchbase.com/organization/gruppo-maasi"/>
    <s v="https://www.twitter.com/_maasi"/>
    <m/>
    <s v="11829e35-eb3b-e57a-b1ad-981518621e35"/>
  </r>
  <r>
    <x v="33578"/>
    <s v="mastercourses.com"/>
    <s v="FRA"/>
    <m/>
    <s v="Paris"/>
    <s v="Paris"/>
    <x v="0"/>
    <s v="MasterCourses allows consumers to purchase the entire ingredient list of an online recipe, for the cheapest price, in just 3 clicks."/>
    <s v="e-commerce|retail"/>
    <x v="63"/>
    <x v="1"/>
    <n v="1"/>
    <m/>
    <s v="2013-03-15"/>
    <s v="2014-09-07"/>
    <s v="2014-09-07"/>
    <m/>
    <s v="hello@mastercourses.com"/>
    <m/>
    <s v="https://www.crunchbase.com/organization/mastercourses"/>
    <s v="https://www.twitter.com/mastercourses"/>
    <s v="http://www.facebook.com/mastercourses"/>
    <s v="3ab36ac1-9512-071b-6ce5-b3ada0efcb39"/>
  </r>
  <r>
    <x v="33579"/>
    <s v="quadrigo.in"/>
    <s v="IND"/>
    <m/>
    <s v="Jaipur"/>
    <s v="Jaipur"/>
    <x v="0"/>
    <s v="SEO services that help websites increase organic search drastically."/>
    <s v="seo|social media"/>
    <x v="943"/>
    <x v="1"/>
    <n v="1"/>
    <n v="30000"/>
    <m/>
    <s v="2014-09-07"/>
    <s v="2014-09-07"/>
    <m/>
    <s v="Contact@quadrigo.in"/>
    <n v="918824121739"/>
    <s v="https://www.crunchbase.com/organization/quadrigo"/>
    <m/>
    <m/>
    <s v="b2643b74-782c-bf00-44d3-fedd2e7cec30"/>
  </r>
  <r>
    <x v="33580"/>
    <s v="scarletlensproductions.com"/>
    <s v="CAN"/>
    <s v="ON"/>
    <s v="Toronto"/>
    <s v="Richmond Hill"/>
    <x v="0"/>
    <s v="Everything they do, they believe in inspiring people. They believe in bringing people together to share in a common experience."/>
    <s v="film production"/>
    <x v="236"/>
    <x v="1"/>
    <n v="1"/>
    <m/>
    <s v="2010-12-10"/>
    <s v="2014-09-07"/>
    <s v="2014-09-07"/>
    <m/>
    <s v="info@scarletlensproductions.ca"/>
    <s v="'+1 (416) 839-2752"/>
    <s v="https://www.crunchbase.com/organization/scarlet-lens-productions"/>
    <s v="https://www.twitter.com/scarletlens"/>
    <s v="https://www.facebook.com/scarletlensproductions"/>
    <s v="678f18b9-7fe4-acef-51f9-2659b4e566cc"/>
  </r>
  <r>
    <x v="33581"/>
    <s v="alchemista.com"/>
    <s v="USA"/>
    <s v="MA"/>
    <s v="Boston"/>
    <s v="Boston"/>
    <x v="0"/>
    <s v="Alchemista is an online-based catering company"/>
    <s v="events"/>
    <x v="325"/>
    <x v="0"/>
    <n v="1"/>
    <n v="600000"/>
    <s v="2012-01-01"/>
    <s v="2014-09-06"/>
    <s v="2014-09-06"/>
    <m/>
    <s v="hello@alchemista.com"/>
    <s v="(877)764-3560"/>
    <s v="https://www.crunchbase.com/organization/phoodeez"/>
    <s v="https://www.twitter.com/phoodeez"/>
    <s v="http://www.facebook.com/phoodeez/info"/>
    <s v="38889c04-1eb5-2e5a-d624-2a06db6f2899"/>
  </r>
  <r>
    <x v="33582"/>
    <s v="globaltranz.com"/>
    <s v="USA"/>
    <s v="AZ"/>
    <s v="Phoenix"/>
    <s v="Phoenix"/>
    <x v="0"/>
    <s v="GlobalTranz is a logistics management firm specialized in carrier, supply chain and warehouse management."/>
    <s v="public transportation|supply chain management|transportation"/>
    <x v="114"/>
    <x v="7"/>
    <n v="2"/>
    <n v="50000000"/>
    <s v="2003-01-01"/>
    <s v="2011-01-11"/>
    <s v="2014-09-06"/>
    <m/>
    <s v="info@globaltranz.com"/>
    <s v="1 (866) 275-1407"/>
    <s v="https://www.crunchbase.com/organization/globaltranz"/>
    <s v="https://www.twitter.com/globaltranz"/>
    <s v="http://www.facebook.com/globaltranz"/>
    <s v="8d6a0c47-0ce2-5cb7-e4d7-1ec0628707df"/>
  </r>
  <r>
    <x v="33583"/>
    <s v="orionmedical.net"/>
    <s v="USA"/>
    <s v="TX"/>
    <s v="San Antonio"/>
    <s v="San Antonio"/>
    <x v="0"/>
    <s v="I have come up and modified three medical/lab devices that improve everyday comfort and function."/>
    <s v="medical"/>
    <x v="3"/>
    <x v="1"/>
    <n v="1"/>
    <n v="3000"/>
    <s v="2014-03-01"/>
    <s v="2014-09-06"/>
    <s v="2014-09-06"/>
    <m/>
    <m/>
    <s v="'+1 713-943-2800"/>
    <s v="https://www.crunchbase.com/organization/orion-medical"/>
    <m/>
    <s v="https://www.facebook.com/orionmedical"/>
    <s v="11ce92e2-a419-4193-3f16-dc3200339575"/>
  </r>
  <r>
    <x v="33584"/>
    <s v="techzel.com"/>
    <s v="USA"/>
    <s v="GA"/>
    <s v="Atlanta"/>
    <s v="Dunwoody"/>
    <x v="0"/>
    <s v="TechZel, Inc. engineers have experience designing networks large and small deployed on local, nationwide, and global scales."/>
    <s v="consulting|information technology"/>
    <x v="59"/>
    <x v="1"/>
    <n v="1"/>
    <m/>
    <s v="2003-02-01"/>
    <s v="2014-09-06"/>
    <s v="2014-09-06"/>
    <m/>
    <m/>
    <s v="'2600-4000"/>
    <s v="https://www.crunchbase.com/organization/techzel"/>
    <m/>
    <m/>
    <s v="52df535a-3da4-af4a-a815-21dce493c4d7"/>
  </r>
  <r>
    <x v="33585"/>
    <s v="accuradio.com"/>
    <s v="USA"/>
    <s v="IL"/>
    <s v="Chicago"/>
    <s v="Chicago"/>
    <x v="0"/>
    <s v="Accuradio is a multichannel internet radio station that caters to audiences with varied tastes."/>
    <s v="internet|internet radio|music"/>
    <x v="796"/>
    <x v="0"/>
    <n v="1"/>
    <n v="2500000"/>
    <s v="2001-04-01"/>
    <s v="2014-09-05"/>
    <s v="2014-09-05"/>
    <m/>
    <m/>
    <n v="13122842450"/>
    <s v="https://www.crunchbase.com/organization/accuradio"/>
    <s v="https://www.twitter.com/accuradio"/>
    <s v="http://www.facebook.com/accuradio"/>
    <s v="9dafaad3-ac26-6cb3-afe0-49d866f85e1a"/>
  </r>
  <r>
    <x v="33586"/>
    <s v="beddit.com"/>
    <s v="FIN"/>
    <m/>
    <s v="Helsinki"/>
    <s v="Espoo"/>
    <x v="0"/>
    <s v="Beddit is a global leader in consumer focused sleep tracking. Available in Apple Stores worldwide, Amazon and other select retail outlets."/>
    <s v="health care"/>
    <x v="3"/>
    <x v="0"/>
    <n v="2"/>
    <n v="4003472"/>
    <s v="2007-01-01"/>
    <s v="2013-10-22"/>
    <s v="2014-09-05"/>
    <m/>
    <s v="support@beddit.com"/>
    <m/>
    <s v="https://www.crunchbase.com/organization/beddit"/>
    <s v="https://www.twitter.com/beddit"/>
    <s v="http://www.facebook.com/beddit"/>
    <s v="e536e786-cc16-7eed-eca0-0a19602f0478"/>
  </r>
  <r>
    <x v="4843"/>
    <s v="boomtownroi.com"/>
    <s v="USA"/>
    <s v="SC"/>
    <s v="Charleston, South Carolina"/>
    <s v="Charleston"/>
    <x v="0"/>
    <s v="BoomTown is an end-to-end web marketing system for real estate professionals."/>
    <s v="internet|real estate|software"/>
    <x v="69"/>
    <x v="3"/>
    <n v="1"/>
    <n v="20100000"/>
    <s v="2006-01-01"/>
    <s v="2014-09-05"/>
    <s v="2014-09-05"/>
    <m/>
    <s v="info@BoomTownROI.com"/>
    <s v="(800) 343-1974"/>
    <s v="https://www.crunchbase.com/organization/boomtown"/>
    <s v="https://www.twitter.com/boomtownroi"/>
    <s v="http://www.facebook.com/boomtownroi"/>
    <s v="3daf8572-114f-70a1-7e7f-406cf92a9de4"/>
  </r>
  <r>
    <x v="33587"/>
    <s v="brandshield.com"/>
    <s v="USA"/>
    <s v="NY"/>
    <s v="New York City"/>
    <s v="New York"/>
    <x v="0"/>
    <s v="BrandShield® is a new innovative Online Brand Protection System. It's robust, patented technology finds trademark infringing, counterfeit"/>
    <s v="internet|saas|security"/>
    <x v="2453"/>
    <x v="0"/>
    <n v="2"/>
    <n v="1469800"/>
    <m/>
    <s v="2014-02-12"/>
    <s v="2014-09-05"/>
    <m/>
    <s v="info@brandshield.com"/>
    <n v="97237600505"/>
    <s v="https://www.crunchbase.com/organization/brandshield"/>
    <s v="https://www.twitter.com/brandshieldltd"/>
    <s v="http://www.facebook.com/brandshield"/>
    <s v="d41c8271-a705-75c2-4c4c-a71b9cba66b4"/>
  </r>
  <r>
    <x v="33588"/>
    <s v="canyonmidstream.com"/>
    <s v="USA"/>
    <s v="TX"/>
    <s v="Houston"/>
    <s v="Houston"/>
    <x v="0"/>
    <s v="Canyon Midstream Partners, LLC (CMP) is an independent midstream company"/>
    <s v="cleantech|customer service|market research|transportation"/>
    <x v="5405"/>
    <x v="0"/>
    <n v="1"/>
    <n v="50000000"/>
    <s v="2012-01-01"/>
    <s v="2014-09-05"/>
    <s v="2014-09-05"/>
    <m/>
    <s v="info@canyonmidstream.com"/>
    <s v="(713) 655-9500"/>
    <s v="https://www.crunchbase.com/organization/canyon-midstream-partners"/>
    <m/>
    <m/>
    <s v="1ba0a258-ec15-60f6-892f-a3def84b3362"/>
  </r>
  <r>
    <x v="33589"/>
    <s v="itunes.apple.com"/>
    <s v="USA"/>
    <s v="NY"/>
    <s v="New York City"/>
    <s v="New York"/>
    <x v="0"/>
    <s v="Centric App is a video discovery &amp; sharing platform that matches video content from social platforms with local audiences."/>
    <s v="apps|content discovery|location based services|video|video streaming"/>
    <x v="5406"/>
    <x v="1"/>
    <n v="1"/>
    <n v="600000"/>
    <s v="2013-04-22"/>
    <s v="2014-09-05"/>
    <s v="2014-09-05"/>
    <m/>
    <s v="vincent@centric.nyc"/>
    <m/>
    <s v="https://www.crunchbase.com/organization/ifussss"/>
    <s v="https://www.twitter.com/centricapp"/>
    <s v="https://www.facebook.com/centricapp/"/>
    <s v="9f39d564-0205-b337-05c4-388f7bd40a04"/>
  </r>
  <r>
    <x v="33590"/>
    <s v="crashmob.com"/>
    <s v="USA"/>
    <s v="MA"/>
    <s v="Boston"/>
    <s v="Boston"/>
    <x v="0"/>
    <s v="Crashmob, Inc. provides a mobile solution to capture on-demand market insights."/>
    <s v="information services|market research|software"/>
    <x v="302"/>
    <x v="0"/>
    <n v="1"/>
    <n v="1119109"/>
    <s v="2009-01-01"/>
    <s v="2014-09-05"/>
    <s v="2014-09-05"/>
    <m/>
    <m/>
    <s v="(617)804-1284"/>
    <s v="https://www.crunchbase.com/organization/crashmob"/>
    <s v="https://www.twitter.com/gocrashmob"/>
    <m/>
    <s v="6aa11385-5f08-aeb6-16bf-60f51671962e"/>
  </r>
  <r>
    <x v="33591"/>
    <s v="etbiotech.com"/>
    <m/>
    <m/>
    <m/>
    <m/>
    <x v="0"/>
    <s v="EmbryoTrans Biotech aims at providing both cattle breeders and breeding laboratories with better products and higher productivity."/>
    <s v="biotechnology"/>
    <x v="36"/>
    <x v="2"/>
    <n v="1"/>
    <m/>
    <s v="2013-01-01"/>
    <s v="2014-09-05"/>
    <s v="2014-09-05"/>
    <m/>
    <m/>
    <s v="45 72 29 29 10"/>
    <s v="https://www.crunchbase.com/organization/embryotrans-biotech"/>
    <m/>
    <m/>
    <s v="177c9d3b-0da1-3a99-7a95-f75495598656"/>
  </r>
  <r>
    <x v="33592"/>
    <s v="endurancewindpower.com"/>
    <s v="CAN"/>
    <s v="BC"/>
    <s v="Surrey"/>
    <s v="Surrey"/>
    <x v="0"/>
    <s v="Endurance Wind Power manufactures advanced small wind turbines."/>
    <s v="hardware|renewable energy|software"/>
    <x v="5407"/>
    <x v="3"/>
    <n v="3"/>
    <n v="17000000"/>
    <s v="2007-01-01"/>
    <s v="2013-05-30"/>
    <s v="2014-09-05"/>
    <m/>
    <s v="info@endurancewindpower.com"/>
    <s v="'604-579-9463"/>
    <s v="https://www.crunchbase.com/organization/endurance-wind-power"/>
    <s v="https://www.twitter.com/endurancewind"/>
    <s v="http://www.facebook.com/endurance-wind-power/1309157502989"/>
    <s v="5e36f92b-3305-594a-a4e3-65d19ecb6bb5"/>
  </r>
  <r>
    <x v="33593"/>
    <s v="firstwavetechnologies.com"/>
    <s v="USA"/>
    <s v="NY"/>
    <s v="NY - Other"/>
    <s v="Batavia"/>
    <x v="3"/>
    <s v="First Wave Technologies is a technology firm assisting researchers and corporations in advancing their technologies to the market."/>
    <s v="consulting"/>
    <x v="5"/>
    <x v="0"/>
    <n v="3"/>
    <n v="2193100"/>
    <m/>
    <s v="2011-03-07"/>
    <s v="2014-09-05"/>
    <s v="2014-01-01"/>
    <s v="info@firstwavetechnologies.com"/>
    <s v="'716-560-2203"/>
    <s v="https://www.crunchbase.com/organization/first-wave-technologies"/>
    <m/>
    <m/>
    <s v="022fca98-89d3-d91c-c244-97877e00d8da"/>
  </r>
  <r>
    <x v="33594"/>
    <s v="flightbridge.com"/>
    <s v="USA"/>
    <s v="GA"/>
    <s v="Atlanta"/>
    <s v="Atlanta"/>
    <x v="0"/>
    <s v="FlightBridge is the online booking, communication, and management platform"/>
    <s v="aerospace|internet"/>
    <x v="1707"/>
    <x v="0"/>
    <n v="1"/>
    <n v="1400000"/>
    <s v="2011-01-01"/>
    <s v="2014-09-05"/>
    <s v="2014-09-05"/>
    <m/>
    <s v="info@flightbridge.com"/>
    <s v="(404) 835-5600"/>
    <s v="https://www.crunchbase.com/organization/flightbridge"/>
    <s v="https://www.twitter.com/flightbridge"/>
    <s v="http://www.facebook.com/flightbridge"/>
    <s v="33ce049a-9b0a-cdc6-d893-db925f00f974"/>
  </r>
  <r>
    <x v="33595"/>
    <s v="freshfry.me"/>
    <s v="USA"/>
    <s v="KY"/>
    <s v="Louisville"/>
    <s v="Louisville"/>
    <x v="0"/>
    <s v="The FreshFry Pod extends the life of your frying oil."/>
    <m/>
    <x v="5"/>
    <x v="1"/>
    <n v="1"/>
    <n v="20000"/>
    <s v="2014-01-01"/>
    <s v="2014-09-05"/>
    <s v="2014-09-05"/>
    <m/>
    <s v="jhuff@freshfry.me"/>
    <m/>
    <s v="https://www.crunchbase.com/organization/freshfry"/>
    <s v="https://www.twitter.com/fresh_frylou"/>
    <s v="https://www.facebook.com/freshfrylou"/>
    <s v="e3f0af0a-6125-101a-4b26-4d822df20026"/>
  </r>
  <r>
    <x v="33596"/>
    <s v="imvaccine.com"/>
    <s v="CAN"/>
    <s v="NS"/>
    <s v="Halifax"/>
    <s v="Halifax"/>
    <x v="1"/>
    <s v="Immunovaccine applies its novel platform to the development of vaccines for cancer therapy, infectious diseases, and animal health."/>
    <s v="biotechnology|health diagnostics|therapeutics"/>
    <x v="44"/>
    <x v="0"/>
    <n v="2"/>
    <n v="15400000"/>
    <s v="2000-01-01"/>
    <s v="2013-11-21"/>
    <s v="2014-09-05"/>
    <m/>
    <s v="info@imvaccine.com"/>
    <n v="19024920888"/>
    <s v="https://www.crunchbase.com/organization/immunovaccine"/>
    <s v="https://www.twitter.com/immunovaccine"/>
    <s v="http://www.facebook.com/pages/immunovaccine-inc/224346854247738"/>
    <s v="f36835e1-ae19-1ef8-6952-2ebfa8c0f05c"/>
  </r>
  <r>
    <x v="33597"/>
    <s v="integratedordering.com"/>
    <s v="USA"/>
    <s v="UT"/>
    <s v="Salt Lake City"/>
    <s v="Draper"/>
    <x v="0"/>
    <s v="Integrated Ordering Systems provides POS ordering systems for restaurants."/>
    <s v="customer service|hospitality"/>
    <x v="22"/>
    <x v="6"/>
    <n v="2"/>
    <n v="1205868"/>
    <s v="2009-01-01"/>
    <s v="2013-11-27"/>
    <s v="2014-09-05"/>
    <m/>
    <m/>
    <m/>
    <s v="https://www.crunchbase.com/organization/integrated-ordering-systems"/>
    <s v="https://www.twitter.com/integratedorder"/>
    <m/>
    <s v="54aba3c2-9870-0274-f281-145c3815d4a5"/>
  </r>
  <r>
    <x v="33598"/>
    <s v="lawdingo.com"/>
    <s v="USA"/>
    <s v="NY"/>
    <s v="New York City"/>
    <s v="New York"/>
    <x v="0"/>
    <s v="Lawdingo helps people connect with attorneys for legal consultations over the internet."/>
    <s v="law enforcement|lead generation|legal|video chat"/>
    <x v="5408"/>
    <x v="2"/>
    <n v="3"/>
    <n v="790000"/>
    <s v="2012-01-01"/>
    <s v="2012-11-03"/>
    <s v="2014-09-05"/>
    <m/>
    <s v="info@lawdingo.com"/>
    <m/>
    <s v="https://www.crunchbase.com/organization/lawdingo"/>
    <s v="https://www.twitter.com/thelawdingo"/>
    <m/>
    <s v="f6f79aa5-e5b1-9541-ea56-1b9cb5f8840c"/>
  </r>
  <r>
    <x v="33599"/>
    <s v="malesbanget.com"/>
    <s v="IDN"/>
    <m/>
    <m/>
    <m/>
    <x v="0"/>
    <s v="Mbdc purpose is to entertain the audience by means of collecting data and mengemasnya available in different shapes"/>
    <m/>
    <x v="5"/>
    <x v="0"/>
    <n v="1"/>
    <m/>
    <s v="2011-01-01"/>
    <s v="2014-09-05"/>
    <s v="2014-09-05"/>
    <m/>
    <s v="noreply@malesbanget.com"/>
    <m/>
    <s v="https://www.crunchbase.com/organization/malesbanget"/>
    <s v="https://www.twitter.com/malesbanget"/>
    <s v="http://www.facebook.com/malesbangetdotcom/info"/>
    <s v="57a3e188-4f8a-80c0-e580-73c8eb700364"/>
  </r>
  <r>
    <x v="33600"/>
    <s v="mbdevice.com"/>
    <s v="USA"/>
    <s v="KY"/>
    <s v="Louisville"/>
    <s v="Louisville"/>
    <x v="0"/>
    <s v="Their Goal is to Eliminate $26B in Annual Health Care Costs."/>
    <m/>
    <x v="5"/>
    <x v="1"/>
    <n v="1"/>
    <n v="20000"/>
    <s v="2013-01-01"/>
    <s v="2014-09-05"/>
    <s v="2014-09-05"/>
    <m/>
    <m/>
    <m/>
    <s v="https://www.crunchbase.com/organization/mbdevice"/>
    <m/>
    <m/>
    <s v="1391792e-e710-3678-7617-9a956c712e92"/>
  </r>
  <r>
    <x v="33601"/>
    <s v="microrganictech.com"/>
    <s v="USA"/>
    <s v="NY"/>
    <s v="Albany, New York"/>
    <s v="Troy"/>
    <x v="0"/>
    <s v="MICROrganic Technologies is a biotech company focused on scaling and developing MFC offerings for wastewater treatment applications."/>
    <s v="biotechnology"/>
    <x v="36"/>
    <x v="1"/>
    <n v="2"/>
    <n v="429997"/>
    <s v="2010-01-01"/>
    <s v="2013-10-01"/>
    <s v="2014-09-05"/>
    <m/>
    <s v="info@microrganictech.com"/>
    <s v="'716-239-0226"/>
    <s v="https://www.crunchbase.com/organization/microrganic-technologies"/>
    <s v="https://www.twitter.com/microrganic"/>
    <s v="http://www.facebook.com/microrganictech"/>
    <s v="d7a1e888-05ff-92ab-d04f-7e13f03e7c3c"/>
  </r>
  <r>
    <x v="33602"/>
    <s v="minicabster.co.uk"/>
    <m/>
    <m/>
    <m/>
    <m/>
    <x v="0"/>
    <s v="Minicabster is an online minicab search engine and app enabling users to request and select cab price quotes in the UK."/>
    <s v="travel"/>
    <x v="22"/>
    <x v="2"/>
    <n v="2"/>
    <n v="5847183.2917719297"/>
    <s v="2011-01-01"/>
    <s v="2013-08-01"/>
    <s v="2014-09-05"/>
    <m/>
    <m/>
    <m/>
    <s v="https://www.crunchbase.com/organization/minicabster"/>
    <s v="https://www.twitter.com/minicabster"/>
    <s v="http://www.facebook.com/minicabster"/>
    <s v="83295d32-11ed-9f2b-eb34-fe071b4ba9a4"/>
  </r>
  <r>
    <x v="33603"/>
    <m/>
    <m/>
    <m/>
    <m/>
    <m/>
    <x v="0"/>
    <s v="Nomad enables users to share places, adding photos and video from their mobile phone as a platform for external prediction marketplaces."/>
    <s v="mobile|photo sharing"/>
    <x v="819"/>
    <x v="1"/>
    <n v="1"/>
    <n v="155000"/>
    <s v="2014-01-01"/>
    <s v="2014-09-05"/>
    <s v="2014-09-05"/>
    <m/>
    <m/>
    <m/>
    <s v="https://www.crunchbase.com/organization/nomad-4"/>
    <m/>
    <m/>
    <s v="4ddfbd3e-e0e5-81fe-7b09-feb9a4a213cd"/>
  </r>
  <r>
    <x v="33604"/>
    <s v="parkitenterprise.com"/>
    <s v="CAN"/>
    <s v="BC"/>
    <s v="Vancouver"/>
    <s v="Vancouver"/>
    <x v="1"/>
    <s v="Parkit is a publicly listed private equity real estate company"/>
    <s v="commercial real estate|parking|real estate"/>
    <x v="2407"/>
    <x v="6"/>
    <n v="1"/>
    <n v="5000000"/>
    <s v="2008-01-01"/>
    <s v="2014-09-05"/>
    <s v="2014-09-05"/>
    <m/>
    <m/>
    <s v="(604) 424-8700"/>
    <s v="https://www.crunchbase.com/organization/parkit-enterprise"/>
    <s v="https://www.twitter.com/parkit_pkt"/>
    <m/>
    <s v="0825869c-4fe2-9ed7-2c64-831ea70210b5"/>
  </r>
  <r>
    <x v="33605"/>
    <s v="pathwaylending.org"/>
    <s v="USA"/>
    <s v="TN"/>
    <s v="Nashville"/>
    <s v="Nashville"/>
    <x v="0"/>
    <s v="Pathway Lending has helped companies grow. As a leader in financing economic development in Tennessee,"/>
    <s v="non profit"/>
    <x v="5"/>
    <x v="0"/>
    <n v="1"/>
    <n v="1750000"/>
    <s v="1999-01-01"/>
    <s v="2014-09-05"/>
    <s v="2014-09-05"/>
    <m/>
    <s v="info@pathwaylending.org"/>
    <s v="(615) 425-7172"/>
    <s v="https://www.crunchbase.com/organization/pathway-lending"/>
    <m/>
    <m/>
    <s v="9f6fc513-62d4-5037-6cb1-0e3fdc862c98"/>
  </r>
  <r>
    <x v="33606"/>
    <s v="primo1d.com"/>
    <s v="FRA"/>
    <m/>
    <s v="Grenoble"/>
    <s v="Grenoble"/>
    <x v="0"/>
    <s v="Primo1D was founded in August 2013 and has his headquarters in the heart of the MINATEC Campus in Grenoble, France."/>
    <s v="e-commerce"/>
    <x v="63"/>
    <x v="0"/>
    <n v="1"/>
    <n v="3912490"/>
    <s v="2013-01-01"/>
    <s v="2014-09-05"/>
    <s v="2014-09-05"/>
    <m/>
    <m/>
    <s v="33 6 33 20 37 10"/>
    <s v="https://www.crunchbase.com/organization/primo1d"/>
    <m/>
    <m/>
    <s v="83f0aa0c-0ab4-2d06-a7a0-0e4dc773aeda"/>
  </r>
  <r>
    <x v="33607"/>
    <s v="rady.ucsd.edu"/>
    <s v="USA"/>
    <s v="CA"/>
    <s v="San Diego"/>
    <s v="San Diego"/>
    <x v="0"/>
    <s v="Rady School of Management is a school in San Diego."/>
    <m/>
    <x v="5"/>
    <x v="2"/>
    <n v="1"/>
    <n v="50000"/>
    <s v="2001-01-01"/>
    <s v="2014-09-05"/>
    <s v="2014-09-05"/>
    <m/>
    <m/>
    <m/>
    <s v="https://www.crunchbase.com/organization/rady-school-of-management"/>
    <s v="https://www.twitter.com/radyschool"/>
    <s v="http://www.facebook.com/radyschool/info"/>
    <s v="34cb1c4f-b5c5-da93-9408-ad66057c1667"/>
  </r>
  <r>
    <x v="33608"/>
    <s v="therecoverystation.com"/>
    <s v="USA"/>
    <s v="KY"/>
    <s v="Louisville"/>
    <s v="Louisville"/>
    <x v="0"/>
    <s v="The Recovery Station manufactures, markets and services a sleek kiosk that perfectly blends customized protein shakes when and where needed."/>
    <m/>
    <x v="5"/>
    <x v="1"/>
    <n v="1"/>
    <n v="20000"/>
    <s v="2014-01-01"/>
    <s v="2014-09-05"/>
    <s v="2014-09-05"/>
    <m/>
    <s v="hello@therecoverystation.com"/>
    <m/>
    <s v="https://www.crunchbase.com/organization/recovery-station"/>
    <s v="https://www.twitter.com/getrecovered"/>
    <m/>
    <s v="595fc404-d6d2-2120-5141-2a2466aa5856"/>
  </r>
  <r>
    <x v="33609"/>
    <s v="savortex.com"/>
    <s v="GBR"/>
    <m/>
    <s v="London"/>
    <s v="London"/>
    <x v="0"/>
    <s v="SAVORTEX is set apart within the marketplace uitising our pioneering and patented techniques"/>
    <s v="energy|environmental engineering|renewable energy"/>
    <x v="1927"/>
    <x v="0"/>
    <n v="1"/>
    <n v="2458714"/>
    <s v="2006-01-01"/>
    <s v="2014-09-05"/>
    <s v="2014-09-05"/>
    <m/>
    <s v="info@savortex.com"/>
    <s v="(440) 207-9568"/>
    <s v="https://www.crunchbase.com/organization/savortex"/>
    <s v="https://www.twitter.com/savortex"/>
    <m/>
    <s v="f624494e-8c4b-24e2-2434-13b90a5420c9"/>
  </r>
  <r>
    <x v="33610"/>
    <s v="smartkickz.com"/>
    <s v="USA"/>
    <s v="CA"/>
    <s v="Sacramento"/>
    <s v="Sacramento"/>
    <x v="0"/>
    <s v="Learning Technology GPS Children's Footwear"/>
    <s v="shoes"/>
    <x v="366"/>
    <x v="1"/>
    <n v="1"/>
    <n v="50000"/>
    <s v="2014-01-01"/>
    <s v="2014-09-05"/>
    <s v="2014-09-05"/>
    <m/>
    <m/>
    <m/>
    <s v="https://www.crunchbase.com/organization/smartkickz"/>
    <s v="https://www.twitter.com/smartkickz"/>
    <s v="http://www.facebook.com/officialsmartkickz"/>
    <s v="af7494da-d116-5a11-480a-3f47b295d4ee"/>
  </r>
  <r>
    <x v="33611"/>
    <s v="swopboard.com"/>
    <s v="USA"/>
    <s v="WA"/>
    <s v="Seattle"/>
    <s v="Seattle"/>
    <x v="0"/>
    <s v="SwopBoard is an online marketplace to buy, sell and give back to local schools."/>
    <s v="education|internet|marketplace"/>
    <x v="1079"/>
    <x v="1"/>
    <n v="1"/>
    <n v="50000"/>
    <s v="2013-01-01"/>
    <s v="2014-09-05"/>
    <s v="2014-09-05"/>
    <m/>
    <s v="info@swopboard.com"/>
    <s v="(206) 419-7380"/>
    <s v="https://www.crunchbase.com/organization/swopboard"/>
    <s v="https://www.twitter.com/swopboard"/>
    <s v="http://www.facebook.com/swopboard"/>
    <s v="608a3d76-f059-b114-4895-bc78a681cd3f"/>
  </r>
  <r>
    <x v="33612"/>
    <s v="ontapster.com"/>
    <m/>
    <m/>
    <m/>
    <m/>
    <x v="0"/>
    <s v="Tapster, a card-based concierge to access on-demand services around you! Cards shuffle based on time and place."/>
    <m/>
    <x v="5"/>
    <x v="2"/>
    <n v="1"/>
    <m/>
    <m/>
    <s v="2014-09-05"/>
    <s v="2014-09-05"/>
    <m/>
    <m/>
    <m/>
    <s v="https://www.crunchbase.com/organization/tapster-2"/>
    <s v="https://www.twitter.com/teamtapster"/>
    <s v="https://www.facebook.com/teamtapster?fref=photo"/>
    <s v="9d122fd1-8b65-5b3c-ab86-dcdb28e308f3"/>
  </r>
  <r>
    <x v="33613"/>
    <s v="ushcinc.com"/>
    <s v="USA"/>
    <s v="WI"/>
    <s v="Milwaukee"/>
    <s v="Thiensville"/>
    <x v="0"/>
    <s v="US HealthCenter, Inc. works with organizations to positively impact"/>
    <s v="b2b|health care|medical"/>
    <x v="3"/>
    <x v="0"/>
    <n v="1"/>
    <n v="150000"/>
    <s v="2009-01-01"/>
    <s v="2014-09-05"/>
    <s v="2014-09-05"/>
    <m/>
    <s v="info@ushealthcenterinc.com"/>
    <s v="(250) 201-5309"/>
    <s v="https://www.crunchbase.com/organization/us-healthcenter"/>
    <m/>
    <s v="https://www.facebook.com/pages/us-healthcenter-inc/280838408646126"/>
    <s v="5aad1145-4314-7ef1-803c-f20c8f76f47f"/>
  </r>
  <r>
    <x v="33614"/>
    <s v="vigiglobe.com"/>
    <s v="FRA"/>
    <m/>
    <s v="Nice"/>
    <s v="Valbonne"/>
    <x v="0"/>
    <s v="Real-time Social Media Analytics for all!"/>
    <s v="apps|big data|curated web|data mining|reputation|social media|social media management"/>
    <x v="5409"/>
    <x v="0"/>
    <n v="2"/>
    <n v="2000000"/>
    <s v="2011-07-01"/>
    <s v="2014-07-09"/>
    <s v="2014-09-05"/>
    <m/>
    <s v="vigiglobe@vigiglobe.com"/>
    <m/>
    <s v="https://www.crunchbase.com/organization/vigiglobe"/>
    <s v="https://www.twitter.com/vigiglobe"/>
    <s v="http://www.facebook.com/pages/vigiglobe/280157481994802"/>
    <s v="688f602c-3a49-9c28-b8d9-f35d6f6c932f"/>
  </r>
  <r>
    <x v="33615"/>
    <s v="aquaminerals.fi"/>
    <s v="FIN"/>
    <m/>
    <s v="FIN - Other"/>
    <s v="Paltamo"/>
    <x v="0"/>
    <s v="Aquaminerals Finland Ltd (AQM) is a privately owned Finnish company specializing in production of heavy metal and metalloid sorbents."/>
    <s v="water"/>
    <x v="97"/>
    <x v="2"/>
    <n v="4"/>
    <m/>
    <m/>
    <s v="2014-01-16"/>
    <s v="2014-09-04"/>
    <m/>
    <m/>
    <n v="358407266352"/>
    <s v="https://www.crunchbase.com/organization/aquaminerals-finland-oy"/>
    <m/>
    <m/>
    <s v="c7609772-ff73-889f-1eba-a8df602beb06"/>
  </r>
  <r>
    <x v="33616"/>
    <m/>
    <s v="USA"/>
    <s v="MI"/>
    <s v="MI - Other"/>
    <s v="Saint Clair Shores"/>
    <x v="0"/>
    <s v="Arrowhead Specializes in Automated Inspection Solutions."/>
    <s v="aerospace|automotive|manufacturing"/>
    <x v="533"/>
    <x v="1"/>
    <n v="1"/>
    <m/>
    <s v="2014-06-11"/>
    <s v="2014-09-04"/>
    <s v="2014-09-04"/>
    <m/>
    <m/>
    <m/>
    <s v="https://www.crunchbase.com/organization/arrowhead-automated-systems"/>
    <m/>
    <m/>
    <s v="a5971564-57ae-ede8-c65c-47edb6c52d48"/>
  </r>
  <r>
    <x v="33617"/>
    <s v="avisonyoung.com"/>
    <s v="CAN"/>
    <s v="ON"/>
    <s v="Toronto"/>
    <s v="Toronto"/>
    <x v="0"/>
    <s v="The world's fastest-growing commercial real estate services firm."/>
    <s v="commercial real estate|real estate|retail"/>
    <x v="767"/>
    <x v="8"/>
    <n v="1"/>
    <m/>
    <s v="1978-01-01"/>
    <s v="2014-09-04"/>
    <s v="2014-09-04"/>
    <m/>
    <m/>
    <m/>
    <s v="https://www.crunchbase.com/organization/avison-young"/>
    <s v="https://www.twitter.com/avisonyoung"/>
    <m/>
    <s v="1e4eae3e-785f-c3ca-f5b1-5729354ae776"/>
  </r>
  <r>
    <x v="33618"/>
    <s v="billage.es"/>
    <s v="ESP"/>
    <m/>
    <s v="Barcelona"/>
    <s v="Barcelona"/>
    <x v="0"/>
    <s v="All-in-one management tool for SOHO."/>
    <s v="billing|collaboration|crm|project management|saas|software"/>
    <x v="2734"/>
    <x v="1"/>
    <n v="1"/>
    <n v="196079"/>
    <s v="2013-05-25"/>
    <s v="2014-09-04"/>
    <s v="2014-09-04"/>
    <m/>
    <s v="info@billage.es"/>
    <m/>
    <s v="https://www.crunchbase.com/organization/billage"/>
    <s v="https://www.twitter.com/billage_saas"/>
    <s v="http://www.facebook.com/billage.saas"/>
    <s v="98803af2-cc97-f9b6-b7ee-b43271e3ad7b"/>
  </r>
  <r>
    <x v="33619"/>
    <s v="biocartis.com"/>
    <s v="CHE"/>
    <m/>
    <s v="Lausanne"/>
    <s v="Lausanne"/>
    <x v="1"/>
    <s v="Biocartis develops a diagnostics technology platform for the multiplexed detection of bio-analytes."/>
    <s v="biotechnology|health diagnostics|medical device"/>
    <x v="44"/>
    <x v="7"/>
    <n v="8"/>
    <n v="321184551"/>
    <s v="2007-01-01"/>
    <s v="2009-10-15"/>
    <s v="2014-09-04"/>
    <m/>
    <m/>
    <s v="41 21 694 04 30"/>
    <s v="https://www.crunchbase.com/organization/biocartis"/>
    <s v="https://www.twitter.com/biocartis_"/>
    <m/>
    <s v="57dd4577-a711-0603-25ac-15e248cf9cee"/>
  </r>
  <r>
    <x v="33620"/>
    <s v="bitgo.com"/>
    <s v="USA"/>
    <s v="CA"/>
    <s v="SF Bay Area"/>
    <s v="San Francisco"/>
    <x v="0"/>
    <s v="BitGo is the leading Bitcoin security platform and a pioneer of multi-sig technology."/>
    <s v="bitcoin|financial services|internet|security"/>
    <x v="1320"/>
    <x v="0"/>
    <n v="2"/>
    <n v="12000000"/>
    <s v="2013-01-01"/>
    <s v="2014-06-16"/>
    <s v="2014-09-04"/>
    <m/>
    <s v="support@bitgo.com"/>
    <m/>
    <s v="https://www.crunchbase.com/organization/bitgo"/>
    <s v="https://www.twitter.com/bitgo"/>
    <s v="http://www.facebook.com/bitgoinc"/>
    <s v="a51bcde4-4be9-eadf-0f18-af534e13a780"/>
  </r>
  <r>
    <x v="33621"/>
    <s v="boracci.com"/>
    <s v="USA"/>
    <s v="NY"/>
    <s v="Long Island"/>
    <s v="Seaford"/>
    <x v="0"/>
    <s v="The company was formed when it became apparent that within each vertical market space there exists a group of businesses ."/>
    <s v="public relations|small and medium businesses"/>
    <x v="208"/>
    <x v="1"/>
    <n v="1"/>
    <m/>
    <s v="2013-01-01"/>
    <s v="2014-09-04"/>
    <s v="2014-09-04"/>
    <m/>
    <m/>
    <m/>
    <s v="https://www.crunchbase.com/organization/boracci"/>
    <m/>
    <m/>
    <s v="d2a81367-fa4d-4f2e-be42-9652389d7547"/>
  </r>
  <r>
    <x v="33622"/>
    <m/>
    <s v="USA"/>
    <s v="IN"/>
    <s v="Indianapolis"/>
    <s v="Brownsburg"/>
    <x v="0"/>
    <s v="Computer Repair and Sales business located in Brownsburg Indiana. This community is one of the fastest growing in Indiana."/>
    <s v="consumer electronics|small and medium businesses"/>
    <x v="13"/>
    <x v="1"/>
    <n v="1"/>
    <m/>
    <s v="2014-09-04"/>
    <s v="2014-09-04"/>
    <s v="2014-09-04"/>
    <m/>
    <m/>
    <m/>
    <s v="https://www.crunchbase.com/organization/brownsburg-pc-911"/>
    <m/>
    <m/>
    <s v="1555b23d-f529-c6ef-87b2-ab059d9fd3b9"/>
  </r>
  <r>
    <x v="33623"/>
    <s v="collegeraptor.com"/>
    <s v="USA"/>
    <s v="IA"/>
    <s v="Cedar Rapids"/>
    <s v="Iowa City"/>
    <x v="0"/>
    <s v="College Raptor makes the college application process simple."/>
    <s v="career planning|personal finance"/>
    <x v="491"/>
    <x v="0"/>
    <n v="1"/>
    <n v="2000000"/>
    <s v="2014-01-01"/>
    <s v="2014-09-04"/>
    <s v="2014-09-04"/>
    <m/>
    <s v="help@collegeraptor.com"/>
    <s v="'609-721-6000"/>
    <s v="https://www.crunchbase.com/organization/college-raptor"/>
    <s v="https://www.twitter.com/collegeraptor"/>
    <s v="https://www.facebook.com/collegeraptor"/>
    <s v="9a503e96-8698-18e1-00f6-3669167ed651"/>
  </r>
  <r>
    <x v="33624"/>
    <s v="collegescoutingreports.com"/>
    <s v="USA"/>
    <s v="NJ"/>
    <s v="NJ - Other"/>
    <s v="Annandale"/>
    <x v="0"/>
    <s v="CollegeScoutingReports.com a leading edge web-based information resource whose goal is to provide high school student-athletes."/>
    <s v="public relations"/>
    <x v="208"/>
    <x v="1"/>
    <n v="1"/>
    <m/>
    <s v="2013-05-15"/>
    <s v="2014-09-04"/>
    <s v="2014-09-04"/>
    <m/>
    <m/>
    <m/>
    <s v="https://www.crunchbase.com/organization/collegescoutingreports-com"/>
    <s v="https://www.twitter.com/csr_reports"/>
    <s v="http://www.facebook.com/collegescoutingreports"/>
    <s v="ccdcdb5c-5e9b-632b-c9ad-0c214fda440b"/>
  </r>
  <r>
    <x v="33625"/>
    <s v="cordproject.co"/>
    <s v="USA"/>
    <s v="NY"/>
    <s v="New York City"/>
    <s v="Brooklyn"/>
    <x v="2"/>
    <s v="Cord is incredibly simple, incredibly fast voice messaging that lets you chat with one friend or shout to a whole group of friends."/>
    <s v="messaging|mobile|social media"/>
    <x v="729"/>
    <x v="1"/>
    <n v="1"/>
    <n v="1800000"/>
    <s v="2014-04-15"/>
    <s v="2014-09-04"/>
    <s v="2014-09-04"/>
    <m/>
    <s v="talk@cordproject.co"/>
    <m/>
    <s v="https://www.crunchbase.com/organization/cord-project"/>
    <s v="https://www.twitter.com/cordproject"/>
    <m/>
    <s v="f92488d6-4c6e-7658-1118-4a41538d3841"/>
  </r>
  <r>
    <x v="33626"/>
    <s v="crowdx.co"/>
    <s v="ISR"/>
    <m/>
    <s v="Tel Aviv"/>
    <s v="Tel Aviv"/>
    <x v="2"/>
    <s v="Crowdx is a free app that alerts users when their phone radiation level increases, and offers tips to reduce it."/>
    <s v="crowdsourcing|mobile|software|wireless"/>
    <x v="1317"/>
    <x v="1"/>
    <n v="4"/>
    <n v="3000000"/>
    <s v="2009-01-01"/>
    <s v="2011-08-23"/>
    <s v="2014-09-04"/>
    <m/>
    <s v="info@crowdx.co"/>
    <n v="972775077408"/>
    <s v="https://www.crunchbase.com/organization/tawkon"/>
    <s v="https://www.twitter.com/gloveapp"/>
    <m/>
    <s v="802a9261-761c-f76c-7135-0197af201ffd"/>
  </r>
  <r>
    <x v="33627"/>
    <s v="datastax.com"/>
    <s v="USA"/>
    <s v="CA"/>
    <s v="SF Bay Area"/>
    <s v="Santa Clara"/>
    <x v="0"/>
    <s v="DataStax delivers Apache Cassandra, the leading distributed database technology, to the enterprise."/>
    <s v="big data|computer|software"/>
    <x v="464"/>
    <x v="2"/>
    <n v="6"/>
    <n v="190000000"/>
    <s v="2010-03-31"/>
    <s v="2010-04-23"/>
    <s v="2014-09-04"/>
    <m/>
    <s v="info@datastax.com"/>
    <m/>
    <s v="https://www.crunchbase.com/organization/datastax"/>
    <s v="https://www.twitter.com/datastax"/>
    <s v="http://www.facebook.com/datastax"/>
    <s v="671a1f8e-6226-401c-6e34-08085b4d5cb3"/>
  </r>
  <r>
    <x v="33628"/>
    <s v="deltaid.com"/>
    <s v="USA"/>
    <s v="CA"/>
    <s v="SF Bay Area"/>
    <s v="Newark"/>
    <x v="0"/>
    <s v="Delta ID offers biometric products and applications."/>
    <s v="hardware|software"/>
    <x v="136"/>
    <x v="1"/>
    <n v="2"/>
    <n v="6100000"/>
    <s v="2011-01-01"/>
    <s v="2013-08-29"/>
    <s v="2014-09-04"/>
    <m/>
    <s v="info@DeltaID.com"/>
    <s v="'510-244-3725"/>
    <s v="https://www.crunchbase.com/organization/delta-id"/>
    <m/>
    <m/>
    <s v="848798f2-3809-2835-a8f6-5ea1b0f70978"/>
  </r>
  <r>
    <x v="33629"/>
    <s v="ekonnekt.com"/>
    <s v="USA"/>
    <s v="NY"/>
    <s v="New York City"/>
    <s v="New York"/>
    <x v="0"/>
    <s v="EKONNEKT [former WorkCollaboration.com] brings a whole new view at usage of PC's in today’s personal and business use."/>
    <s v="software"/>
    <x v="10"/>
    <x v="1"/>
    <n v="1"/>
    <n v="400000"/>
    <s v="2014-09-04"/>
    <s v="2014-09-04"/>
    <s v="2014-09-04"/>
    <m/>
    <m/>
    <m/>
    <s v="https://www.crunchbase.com/organization/ekonnekt"/>
    <m/>
    <m/>
    <s v="79adaa72-0af3-4071-e821-f351b45bfe8c"/>
  </r>
  <r>
    <x v="33630"/>
    <s v="epiphanyinc.net"/>
    <s v="USA"/>
    <s v="TX"/>
    <s v="Houston"/>
    <s v="Cypress"/>
    <x v="0"/>
    <s v="Epiphany is a NetSuite Solution Provider and SuiteCloud Developer"/>
    <s v="software"/>
    <x v="10"/>
    <x v="0"/>
    <n v="1"/>
    <n v="500000"/>
    <s v="2002-01-01"/>
    <s v="2014-09-04"/>
    <s v="2014-09-04"/>
    <m/>
    <m/>
    <m/>
    <s v="https://www.crunchbase.com/organization/epiphany-inc"/>
    <s v="https://www.twitter.com/epiphanyincnet"/>
    <s v="http://www.facebook.com/pages/epiphany-inc/196172637075210"/>
    <s v="021c07f4-da89-54fd-e3d3-7cb9228d0910"/>
  </r>
  <r>
    <x v="33631"/>
    <s v="flocasts.com"/>
    <s v="USA"/>
    <s v="TX"/>
    <s v="Austin"/>
    <s v="Austin"/>
    <x v="0"/>
    <s v="Flocasts, an online sports media company, offers digital media content for sports such as track and field, wrestling, gymnastics, and more."/>
    <s v="advertising|internet|product design|sports|video|video streaming"/>
    <x v="5410"/>
    <x v="0"/>
    <n v="1"/>
    <n v="8000000"/>
    <s v="2006-05-17"/>
    <s v="2014-09-04"/>
    <s v="2014-09-04"/>
    <m/>
    <s v="support@flocasts.com"/>
    <n v="5127963527"/>
    <s v="https://www.crunchbase.com/organization/flocasts"/>
    <s v="https://www.twitter.com/flosports"/>
    <m/>
    <s v="6094f94d-58ac-b975-49ad-17cca1d963e1"/>
  </r>
  <r>
    <x v="33632"/>
    <s v="frankandoak.com"/>
    <s v="CAN"/>
    <s v="QC"/>
    <s v="Montreal"/>
    <s v="Montréal"/>
    <x v="0"/>
    <s v="Frank &amp; Oak is an online menswear retailer and subscription service startup offering members a limited feed of clothing and accessories."/>
    <s v="fashion|retail|shopping"/>
    <x v="14"/>
    <x v="6"/>
    <n v="2"/>
    <n v="20000000"/>
    <s v="2012-02-01"/>
    <s v="2012-10-11"/>
    <s v="2014-09-04"/>
    <m/>
    <s v="help@frankandoak.com"/>
    <s v="'866-913-2501"/>
    <s v="https://www.crunchbase.com/organization/frank-oak"/>
    <s v="https://www.twitter.com/frankandoak"/>
    <s v="http://www.facebook.com/frankandoak"/>
    <s v="a93388db-ba9d-7632-ddc9-73849a2d95ef"/>
  </r>
  <r>
    <x v="33633"/>
    <s v="highstriderun.com"/>
    <s v="USA"/>
    <s v="IL"/>
    <s v="Chicago"/>
    <s v="Chicago"/>
    <x v="0"/>
    <s v="HighStride offers app-based physical training programs for runners."/>
    <s v="mobile"/>
    <x v="15"/>
    <x v="1"/>
    <n v="2"/>
    <n v="10000"/>
    <m/>
    <s v="2014-06-04"/>
    <s v="2014-09-04"/>
    <m/>
    <s v="support@highstriderun.com"/>
    <m/>
    <s v="https://www.crunchbase.com/organization/highstride"/>
    <s v="https://www.twitter.com/highstride"/>
    <s v="http://www.facebook.com/highstride"/>
    <s v="0dd9f0e8-b565-2440-36ea-aacdaad60dd0"/>
  </r>
  <r>
    <x v="33634"/>
    <s v="huimio.com"/>
    <s v="FIN"/>
    <m/>
    <s v="Helsinki"/>
    <s v="Helsinki"/>
    <x v="0"/>
    <s v="Huimio is a software company that offers a practicing tool for amateur and professional musicians."/>
    <s v="apps|music|software"/>
    <x v="1259"/>
    <x v="1"/>
    <n v="1"/>
    <n v="120000"/>
    <s v="2012-08-31"/>
    <s v="2014-09-04"/>
    <s v="2014-09-04"/>
    <m/>
    <s v="huimio@huimio.com"/>
    <n v="358405149523"/>
    <s v="https://www.crunchbase.com/organization/huimio"/>
    <m/>
    <s v="https://www.facebook.com/tunemio"/>
    <s v="6d5e3060-f594-b4dd-a570-9aa0e5cb4f2f"/>
  </r>
  <r>
    <x v="33635"/>
    <s v="interviewmaster.in"/>
    <s v="IND"/>
    <m/>
    <s v="Bangalore"/>
    <s v="Bangalore"/>
    <x v="0"/>
    <s v="Interview Master is an end-to-end recruitment solution providing application tracking systems, written tests and automated video interviews."/>
    <s v="curated web|human resources|recruiting"/>
    <x v="356"/>
    <x v="0"/>
    <n v="4"/>
    <n v="650000"/>
    <s v="2012-05-01"/>
    <s v="2013-01-09"/>
    <s v="2014-09-04"/>
    <m/>
    <s v="info@interviewmaster.in"/>
    <n v="917829033383"/>
    <s v="https://www.crunchbase.com/organization/interview-master"/>
    <s v="https://www.twitter.com/intrviewmaster"/>
    <s v="http://www.facebook.com/intrviewmaster"/>
    <s v="1c5e8e9b-ec7c-f43f-2ceb-105b26fe5406"/>
  </r>
  <r>
    <x v="33636"/>
    <s v="ispecimen.com"/>
    <s v="USA"/>
    <s v="MA"/>
    <s v="Boston"/>
    <s v="Lexington"/>
    <x v="0"/>
    <s v="iSpecimen is a supplier of human clinical specimens to the research, therapeutic, and diagnostic industries."/>
    <s v="biotechnology"/>
    <x v="36"/>
    <x v="0"/>
    <n v="2"/>
    <n v="10000000"/>
    <s v="2009-01-01"/>
    <s v="2012-09-26"/>
    <s v="2014-09-04"/>
    <m/>
    <s v="info@ispecimen.com"/>
    <s v="'617-279-2488"/>
    <s v="https://www.crunchbase.com/organization/ispecimen"/>
    <s v="https://www.twitter.com/ispecimen"/>
    <s v="http://www.facebook.com/ispecimen"/>
    <s v="e8a409c1-538b-da7f-2a4d-13d08c98aab2"/>
  </r>
  <r>
    <x v="33637"/>
    <s v="skatekrak.com"/>
    <s v="USA"/>
    <s v="CA"/>
    <s v="Los Angeles"/>
    <s v="Los Angeles"/>
    <x v="0"/>
    <s v="Krak is a skateboarding studio that aims to make the world a huge skatepark. They create products for.by skateboarders. Keep on pushin'"/>
    <s v="apps|hardware|social media|software|subscription service"/>
    <x v="1807"/>
    <x v="1"/>
    <n v="2"/>
    <n v="70000"/>
    <s v="2014-03-18"/>
    <s v="2014-02-28"/>
    <s v="2014-09-04"/>
    <m/>
    <s v="hey@skatekrak.com"/>
    <m/>
    <s v="https://www.crunchbase.com/organization/krak"/>
    <s v="https://www.twitter.com/skatekrak"/>
    <s v="http://www.facebook.com/skatekrak"/>
    <s v="c4566843-1060-b95e-8d7d-b1278e80156b"/>
  </r>
  <r>
    <x v="33638"/>
    <s v="llresponse.com"/>
    <s v="USA"/>
    <s v="IL"/>
    <s v="Chicago"/>
    <s v="Chicago"/>
    <x v="0"/>
    <s v="LifeLine Response is the most advanced panic button technology available today."/>
    <s v="apps|mobile|public safety"/>
    <x v="4666"/>
    <x v="0"/>
    <n v="2"/>
    <n v="595000"/>
    <s v="2012-01-01"/>
    <s v="2014-03-14"/>
    <s v="2014-09-04"/>
    <m/>
    <s v="info@llresponse.com"/>
    <s v="'630-258-9503"/>
    <s v="https://www.crunchbase.com/organization/clandestine-development"/>
    <s v="https://www.twitter.com/llresponse"/>
    <s v="http://www.facebook.com/llresponse"/>
    <s v="872a1b27-d02c-d1be-39ee-5724fea58668"/>
  </r>
  <r>
    <x v="33639"/>
    <s v="lonestarheartinc.com"/>
    <s v="USA"/>
    <s v="CA"/>
    <s v="Los Angeles"/>
    <s v="Laguna Hills"/>
    <x v="0"/>
    <s v="LoneStar Heart is a biomedical company developing new therapies to preserve and restore adequate functioning of a human heart."/>
    <s v="biotechnology|medical device|therapeutics"/>
    <x v="44"/>
    <x v="0"/>
    <n v="5"/>
    <n v="47118258"/>
    <s v="2009-01-01"/>
    <s v="2009-07-22"/>
    <s v="2014-09-04"/>
    <m/>
    <m/>
    <s v="'949-348-1188"/>
    <s v="https://www.crunchbase.com/organization/lonestar-heart"/>
    <m/>
    <m/>
    <s v="dece1738-f197-3dcc-7d5f-f754f55127e7"/>
  </r>
  <r>
    <x v="33640"/>
    <s v="msrihome.com"/>
    <s v="USA"/>
    <s v="UT"/>
    <s v="Salt Lake City"/>
    <s v="Salt Lake City"/>
    <x v="0"/>
    <s v="Materials and Systems Research, Inc. provides materials research and development services"/>
    <s v="market research"/>
    <x v="681"/>
    <x v="0"/>
    <n v="1"/>
    <n v="2800000"/>
    <s v="1990-01-01"/>
    <s v="2014-09-04"/>
    <s v="2014-09-04"/>
    <m/>
    <m/>
    <n v="8015304820"/>
    <s v="https://www.crunchbase.com/organization/materials-and-systems-research"/>
    <m/>
    <m/>
    <s v="675a514a-20c0-488b-93ac-26f0edcac262"/>
  </r>
  <r>
    <x v="33641"/>
    <s v="mbdcmedia.com"/>
    <s v="IDN"/>
    <m/>
    <s v="Jakarta"/>
    <s v="Jakarta"/>
    <x v="0"/>
    <s v="MBDC Media is a Jakarta-based online media company"/>
    <s v="content|digital media|internet"/>
    <x v="87"/>
    <x v="0"/>
    <n v="1"/>
    <m/>
    <s v="2011-01-01"/>
    <s v="2014-09-04"/>
    <s v="2014-09-04"/>
    <m/>
    <s v="noreply@malesbanget.com"/>
    <m/>
    <s v="https://www.crunchbase.com/organization/mbdc-media"/>
    <s v="https://www.twitter.com/malesbanget"/>
    <s v="http://www.facebook.com/malesbangetdotcom"/>
    <s v="cdcf7daf-112b-4e7d-45fd-aa901b2a09ba"/>
  </r>
  <r>
    <x v="33642"/>
    <s v="metricstream.com"/>
    <s v="USA"/>
    <s v="CA"/>
    <s v="SF Bay Area"/>
    <s v="Palo Alto"/>
    <x v="0"/>
    <s v="MetricStream provides solutions for quality management, regulatory compliance, risk management, and corporate governance."/>
    <s v="enterprise|enterprise software|risk management"/>
    <x v="10"/>
    <x v="7"/>
    <n v="6"/>
    <n v="125020000"/>
    <s v="1999-01-01"/>
    <s v="2006-09-29"/>
    <s v="2014-09-04"/>
    <m/>
    <s v="info@metricstream.com"/>
    <n v="6505658759"/>
    <s v="https://www.crunchbase.com/organization/metricstream"/>
    <s v="https://www.twitter.com/metricstream"/>
    <s v="https://www.facebook.com/metricstream"/>
    <s v="06236767-67c2-c378-71d1-2d80d0466668"/>
  </r>
  <r>
    <x v="33643"/>
    <m/>
    <s v="USA"/>
    <s v="CA"/>
    <s v="Los Angeles"/>
    <s v="Laguna Hills"/>
    <x v="3"/>
    <s v="Metronom Health, Inc. develops and markets continuous glucose monitoring systems for diabetes management."/>
    <s v="health care|medical"/>
    <x v="3"/>
    <x v="1"/>
    <n v="1"/>
    <n v="5300000"/>
    <s v="2009-01-01"/>
    <s v="2014-09-04"/>
    <s v="2014-09-04"/>
    <m/>
    <m/>
    <m/>
    <s v="https://www.crunchbase.com/organization/metronom-health"/>
    <m/>
    <m/>
    <s v="1d3a5850-3826-6082-ebc2-1993e61ac86b"/>
  </r>
  <r>
    <x v="33644"/>
    <s v="motzkingroup.com"/>
    <s v="IND"/>
    <m/>
    <s v="Bangalore"/>
    <s v="Bangalore City"/>
    <x v="0"/>
    <s v="The Motzkin Group comprises of Industry experts and entrepreneurs in the Real Estate, IT and Hospitality sectors."/>
    <s v="commercial real estate|construction|hospitality|real estate"/>
    <x v="177"/>
    <x v="0"/>
    <n v="1"/>
    <m/>
    <s v="2010-03-14"/>
    <s v="2014-09-04"/>
    <s v="2014-09-04"/>
    <m/>
    <s v="enquiries@motzkinventures.com"/>
    <s v="(767) 666-4466"/>
    <s v="https://www.crunchbase.com/organization/motzkin-group"/>
    <s v="https://www.twitter.com/motzkingroup"/>
    <s v="https://www.facebook.com/motzkinparkterrace"/>
    <s v="11ce8c0f-9eb0-089b-ca51-9ddd027d1c24"/>
  </r>
  <r>
    <x v="33645"/>
    <s v="mywebroom.com"/>
    <s v="USA"/>
    <s v="CA"/>
    <s v="SF Bay Area"/>
    <s v="San Francisco"/>
    <x v="0"/>
    <s v="myWebRoom is a unique self-expression platform for organizing bookmarks and discovering products through highly customizable online rooms."/>
    <s v="browser extensions|cloud computing|curated web|e-commerce|interior design|social bookmarking"/>
    <x v="5411"/>
    <x v="0"/>
    <n v="3"/>
    <n v="4300000"/>
    <s v="2012-06-01"/>
    <s v="2012-11-25"/>
    <s v="2014-09-04"/>
    <m/>
    <s v="artem@mywebroom.com"/>
    <s v="(201) 336-4186"/>
    <s v="https://www.crunchbase.com/organization/mywebroom"/>
    <s v="https://www.twitter.com/roomsinc"/>
    <s v="http://www.facebook.com/mywebroom"/>
    <s v="00053977-b378-94a9-3735-d364a7e8d54d"/>
  </r>
  <r>
    <x v="33646"/>
    <s v="nappinnai.com"/>
    <s v="IND"/>
    <m/>
    <s v="Chennai"/>
    <s v="Chennai"/>
    <x v="0"/>
    <s v="Nappinnai manufactures and commercializes electric mobility scooters."/>
    <s v="manufacturing|mobile"/>
    <x v="3096"/>
    <x v="2"/>
    <n v="1"/>
    <n v="7500"/>
    <s v="2014-08-01"/>
    <s v="2014-09-04"/>
    <s v="2014-09-04"/>
    <m/>
    <m/>
    <m/>
    <s v="https://www.crunchbase.com/organization/nappinnai"/>
    <m/>
    <m/>
    <s v="0e84c32f-ca0e-fa32-b284-8d0f1f6a3cac"/>
  </r>
  <r>
    <x v="33647"/>
    <s v="getnarrative.com"/>
    <s v="USA"/>
    <s v="CA"/>
    <s v="SF Bay Area"/>
    <s v="San Francisco"/>
    <x v="0"/>
    <s v="Narrative is a provider of hardware and software tools for automatic visual storytelling. Most known for the wearable camera Narrative Clip."/>
    <s v="consumer electronics|hardware|image recognition|software|wearables"/>
    <x v="464"/>
    <x v="0"/>
    <n v="4"/>
    <n v="12225000"/>
    <s v="2012-03-01"/>
    <s v="2012-07-03"/>
    <s v="2014-09-04"/>
    <m/>
    <m/>
    <m/>
    <s v="https://www.crunchbase.com/organization/narrative"/>
    <s v="https://www.twitter.com/getnarrative"/>
    <s v="http://www.facebook.com/getnarrative"/>
    <s v="d9d4d429-227a-9619-1e88-bd521923fb9e"/>
  </r>
  <r>
    <x v="33648"/>
    <s v="odysseylogistics.com"/>
    <s v="USA"/>
    <s v="CT"/>
    <s v="Hartford"/>
    <s v="Danbury"/>
    <x v="0"/>
    <s v="Odyssey Logistics &amp; Technology (OL&amp;T) and its subsidiaries deliver a comprehensive portfolio of managed logistics and third-party services"/>
    <s v="consulting|logistics|supply chain management"/>
    <x v="114"/>
    <x v="7"/>
    <n v="8"/>
    <n v="168800000"/>
    <s v="2002-01-01"/>
    <s v="2003-09-07"/>
    <s v="2014-09-04"/>
    <m/>
    <m/>
    <s v="1(203)448-3816"/>
    <s v="https://www.crunchbase.com/organization/odyssey-logistics-technology"/>
    <s v="https://www.twitter.com/odysseylogistic"/>
    <m/>
    <s v="5d118da8-ec70-f1c4-ea13-562c3130fa52"/>
  </r>
  <r>
    <x v="33649"/>
    <s v="onelyst.com"/>
    <m/>
    <m/>
    <m/>
    <m/>
    <x v="0"/>
    <s v="Onelyst is a loan discovery platform"/>
    <m/>
    <x v="5"/>
    <x v="1"/>
    <n v="1"/>
    <m/>
    <s v="2014-09-04"/>
    <s v="2014-09-04"/>
    <s v="2014-09-04"/>
    <m/>
    <m/>
    <m/>
    <s v="https://www.crunchbase.com/organization/lyst-private-limited"/>
    <m/>
    <m/>
    <s v="c6f93f00-89f3-80f5-c80f-7b492ea594ca"/>
  </r>
  <r>
    <x v="33650"/>
    <s v="permatracksystems.com"/>
    <s v="CAN"/>
    <s v="BC"/>
    <s v="BC - Other"/>
    <s v="Lake Cowichan"/>
    <x v="0"/>
    <s v="Permatrack Systems is a leading innovator in the Premium Rail heat treatment and rail recycling industry."/>
    <s v="transportation"/>
    <x v="114"/>
    <x v="1"/>
    <n v="1"/>
    <m/>
    <s v="1983-10-13"/>
    <s v="2014-09-04"/>
    <s v="2014-09-04"/>
    <m/>
    <m/>
    <m/>
    <s v="https://www.crunchbase.com/organization/permatrack-systems"/>
    <m/>
    <m/>
    <s v="993c0f11-f886-63a6-b021-082a222ab4c4"/>
  </r>
  <r>
    <x v="33651"/>
    <s v="br.portalprofes.com"/>
    <s v="BRA"/>
    <m/>
    <s v="Sao Paulo"/>
    <s v="São Paulo"/>
    <x v="0"/>
    <s v="Portal Profes is a web-based platform that enables its users to search for tutors and lessons for all subjects and issues."/>
    <s v="education|tutoring"/>
    <x v="38"/>
    <x v="1"/>
    <n v="3"/>
    <n v="445000"/>
    <s v="2012-03-15"/>
    <s v="2013-09-20"/>
    <s v="2014-09-04"/>
    <m/>
    <s v="contato@portalprofes.com"/>
    <m/>
    <s v="https://www.crunchbase.com/organization/portal-profes"/>
    <s v="https://www.twitter.com/portalprofes"/>
    <s v="http://www.facebook.com/portalprofes"/>
    <s v="513f0629-e906-96bf-03a5-638d3cde9825"/>
  </r>
  <r>
    <x v="33652"/>
    <s v="propellerhealth.com"/>
    <s v="USA"/>
    <s v="WI"/>
    <s v="Madison"/>
    <s v="Madison"/>
    <x v="0"/>
    <s v="Propeller Health is a mobile platform that offers sensors, mobile apps, analytics, and services to support respiratory health management."/>
    <s v="analytics|health care|medical"/>
    <x v="418"/>
    <x v="0"/>
    <n v="4"/>
    <n v="28365200"/>
    <s v="2007-01-01"/>
    <s v="2012-06-25"/>
    <s v="2014-09-04"/>
    <m/>
    <s v="hello@propellerhealth.com"/>
    <s v="(187) 725-1545"/>
    <s v="https://www.crunchbase.com/organization/propellerhealth"/>
    <s v="https://www.twitter.com/propellerhealth"/>
    <s v="http://www.facebook.com/asthmapolis"/>
    <s v="85dd6bd7-56ca-416a-cf5f-24546cf42036"/>
  </r>
  <r>
    <x v="33653"/>
    <s v="verkaufen.ch"/>
    <s v="CHE"/>
    <m/>
    <s v="CHE - Other"/>
    <s v="Cham"/>
    <x v="0"/>
    <s v="Recommerce AG operates several online platforms in Switzerland for selling and repairing electronic devices."/>
    <m/>
    <x v="5"/>
    <x v="1"/>
    <n v="1"/>
    <m/>
    <s v="2012-01-01"/>
    <s v="2014-09-04"/>
    <s v="2014-09-04"/>
    <m/>
    <s v="kundendienst@verkaufen.ch"/>
    <s v="'+41 848 310 310"/>
    <s v="https://www.crunchbase.com/organization/recommerce-ag"/>
    <s v="https://www.twitter.com/verkaufen_ch"/>
    <s v="https://www.facebook.com/verkaufen.ch"/>
    <s v="b0ac3d62-9ce3-0815-e8ae-bf4a2febd3b7"/>
  </r>
  <r>
    <x v="33654"/>
    <s v="reliantheart.com"/>
    <s v="USA"/>
    <s v="TX"/>
    <s v="Houston"/>
    <s v="Houston"/>
    <x v="0"/>
    <s v="ReliantHeart, Inc. is a leading innovator in mechanical circulatory support therapies for advanced stage heart failure."/>
    <s v="health care|manufacturing|medical device"/>
    <x v="51"/>
    <x v="0"/>
    <n v="1"/>
    <n v="10800000"/>
    <s v="2013-01-01"/>
    <s v="2014-09-04"/>
    <s v="2014-09-04"/>
    <m/>
    <s v="contact@reliantheart.com"/>
    <s v="(713) 592-0913"/>
    <s v="https://www.crunchbase.com/organization/reliantheart"/>
    <m/>
    <m/>
    <s v="f38121eb-8170-69c7-739d-dda75f111087"/>
  </r>
  <r>
    <x v="33655"/>
    <s v="rxresults.com"/>
    <s v="USA"/>
    <s v="AR"/>
    <s v="Little Rock"/>
    <s v="Little Rock"/>
    <x v="0"/>
    <s v="RxResults is a pharmacy benefits risk management company developing a suite of clinical tools to reduce cost."/>
    <s v="biotechnology"/>
    <x v="36"/>
    <x v="0"/>
    <n v="2"/>
    <n v="4150000"/>
    <s v="2008-01-01"/>
    <s v="2010-03-19"/>
    <s v="2014-09-04"/>
    <m/>
    <s v="cmonroe@rxresults.com"/>
    <s v="'501-367-8402"/>
    <s v="https://www.crunchbase.com/organization/rxresults"/>
    <s v="https://www.twitter.com/rxresults"/>
    <s v="http://www.facebook.com/pages/rxresults/205093205831"/>
    <s v="b0004c85-a076-4319-10c7-a96030b367e3"/>
  </r>
  <r>
    <x v="33656"/>
    <s v="scarosso.com"/>
    <s v="DEU"/>
    <m/>
    <s v="Berlin"/>
    <s v="Berlin"/>
    <x v="0"/>
    <s v="Scarosso manufactures handmade Italian shoes for men and women."/>
    <s v="fashion|manufacturing|shoes"/>
    <x v="788"/>
    <x v="2"/>
    <n v="2"/>
    <n v="11000000"/>
    <s v="2010-01-01"/>
    <s v="2013-05-17"/>
    <s v="2014-09-04"/>
    <m/>
    <s v="info@scarosso.com"/>
    <m/>
    <s v="https://www.crunchbase.com/organization/scarosso"/>
    <s v="https://www.twitter.com/scarosso"/>
    <s v="http://www.facebook.com/scarosso"/>
    <s v="f1249368-58d1-6c0d-03a5-6eb6e31997f7"/>
  </r>
  <r>
    <x v="33657"/>
    <s v="senaptec.com"/>
    <s v="USA"/>
    <s v="OR"/>
    <s v="Portland, Oregon"/>
    <s v="Portland"/>
    <x v="0"/>
    <s v="Senaptec is developing a portfolio of tools to assess and improve brain health and performance."/>
    <s v="biotechnology"/>
    <x v="36"/>
    <x v="1"/>
    <n v="1"/>
    <n v="100000"/>
    <s v="2013-01-01"/>
    <s v="2014-09-04"/>
    <s v="2014-09-04"/>
    <m/>
    <s v="info@senaptec.com"/>
    <s v="(503) 746-7323"/>
    <s v="https://www.crunchbase.com/organization/senaptec"/>
    <s v="https://www.twitter.com/senaptec"/>
    <s v="https://www.facebook.com/senaptec"/>
    <s v="03c449cf-a391-9d6e-48e4-e888c4300999"/>
  </r>
  <r>
    <x v="33658"/>
    <s v="sentri.me"/>
    <s v="USA"/>
    <s v="CA"/>
    <s v="SF Bay Area"/>
    <s v="San Francisco"/>
    <x v="0"/>
    <s v="Monitoring and Control Made Simple"/>
    <s v="home automation|internet of things|security|smart building"/>
    <x v="4702"/>
    <x v="0"/>
    <n v="2"/>
    <n v="125000"/>
    <s v="2014-03-27"/>
    <s v="2014-08-12"/>
    <s v="2014-09-04"/>
    <m/>
    <m/>
    <m/>
    <s v="https://www.crunchbase.com/organization/sentri"/>
    <s v="https://www.twitter.com/sentri4u"/>
    <s v="http://www.facebook.com/sentri.me"/>
    <s v="87e5d9d1-d25a-d6bb-6f43-ab2ccc028b63"/>
  </r>
  <r>
    <x v="33659"/>
    <s v="sjhdirectmarkting.simplesite.com"/>
    <s v="USA"/>
    <s v="TX"/>
    <s v="Dallas"/>
    <s v="Mesquite"/>
    <x v="0"/>
    <s v="sjh direct marketing concepts offers innovational products wholesale to businesses and consumers."/>
    <s v="consumer|marketing|wholesale"/>
    <x v="70"/>
    <x v="1"/>
    <n v="1"/>
    <n v="317000"/>
    <s v="2014-09-01"/>
    <s v="2014-09-04"/>
    <s v="2014-09-04"/>
    <m/>
    <m/>
    <m/>
    <s v="https://www.crunchbase.com/organization/sjh-direct-marketing-concepts"/>
    <s v="https://www.twitter.com/simplesitehq"/>
    <m/>
    <s v="edac88cd-46e3-5ecf-6c47-9b059a61bd3b"/>
  </r>
  <r>
    <x v="33660"/>
    <s v="sobrr.life"/>
    <s v="USA"/>
    <s v="CA"/>
    <s v="SF Bay Area"/>
    <s v="San Francisco"/>
    <x v="0"/>
    <s v="Sobrr is a revolutionary social app where everything expires in 24 hours. Meet new people and post freely. Enjoy your life in the moment. -"/>
    <s v="social media|software|young adults"/>
    <x v="266"/>
    <x v="0"/>
    <n v="1"/>
    <n v="1100000"/>
    <s v="2014-02-01"/>
    <s v="2014-09-04"/>
    <s v="2014-09-04"/>
    <m/>
    <s v="contact@sobrr.me"/>
    <m/>
    <s v="https://www.crunchbase.com/organization/sobrr"/>
    <s v="https://www.twitter.com/sobrrlife"/>
    <s v="http://www.facebook.com/sobrrlife"/>
    <s v="8b666358-0f8c-1c97-12d9-3d9a19dd1a01"/>
  </r>
  <r>
    <x v="33661"/>
    <s v="tm3systems.com"/>
    <s v="USA"/>
    <s v="MI"/>
    <s v="Detroit"/>
    <s v="Royal Oak"/>
    <x v="0"/>
    <s v="TM3 Systems provides portable and interconnected power solutions to businesses and companies."/>
    <s v="mobile|power grid|software"/>
    <x v="5412"/>
    <x v="1"/>
    <n v="2"/>
    <n v="1600000"/>
    <s v="2012-01-01"/>
    <s v="2013-04-29"/>
    <s v="2014-09-04"/>
    <m/>
    <s v="info@TM3Systems.com"/>
    <s v="(248) 556-3806"/>
    <s v="https://www.crunchbase.com/organization/tm3-systems"/>
    <m/>
    <m/>
    <s v="597abeed-346c-5ec6-4c30-bf8a07522adc"/>
  </r>
  <r>
    <x v="33662"/>
    <s v="trainingmeals.com"/>
    <s v="USA"/>
    <s v="NY"/>
    <s v="New York City"/>
    <s v="New York"/>
    <x v="0"/>
    <s v="Training Meals Meals with the proper ratio of Proteins to Fats to Carbs."/>
    <s v="food processing"/>
    <x v="7"/>
    <x v="2"/>
    <n v="1"/>
    <m/>
    <m/>
    <s v="2014-09-04"/>
    <s v="2014-09-04"/>
    <m/>
    <m/>
    <m/>
    <s v="https://www.crunchbase.com/organization/training-meals"/>
    <s v="https://www.twitter.com/training_meals"/>
    <s v="https://www.facebook.com/personaltrainingmeals"/>
    <s v="7efaf0e3-fff6-8374-2df5-2e4da7f9d052"/>
  </r>
  <r>
    <x v="33663"/>
    <s v="udsinc.us"/>
    <s v="USA"/>
    <s v="FL"/>
    <s v="Jacksonville"/>
    <s v="Atlantic Beach"/>
    <x v="0"/>
    <s v="Ultimate Discount Service INC, (UDS INC,) is a start-up company that will take the term ‘discount’ to a higher level."/>
    <s v="customer service|insurance"/>
    <x v="24"/>
    <x v="1"/>
    <n v="1"/>
    <n v="10000"/>
    <s v="2014-06-01"/>
    <s v="2014-09-04"/>
    <s v="2014-09-04"/>
    <m/>
    <m/>
    <m/>
    <s v="https://www.crunchbase.com/organization/ultimate-discount-services"/>
    <m/>
    <m/>
    <s v="3b034f9f-4867-c8f1-cf01-7046bfcc666d"/>
  </r>
  <r>
    <x v="33664"/>
    <s v="unifiedlogistics.com"/>
    <s v="USA"/>
    <s v="TX"/>
    <s v="San Antonio"/>
    <s v="San Antonio"/>
    <x v="0"/>
    <s v="Unified Logistics LLC/ Unified Financial LLC transportation company to provide services for FedEx and FedEx home delivery."/>
    <s v="transportation"/>
    <x v="114"/>
    <x v="0"/>
    <n v="1"/>
    <m/>
    <s v="2015-01-09"/>
    <s v="2014-09-04"/>
    <s v="2014-09-04"/>
    <m/>
    <m/>
    <s v="'240-482-4861"/>
    <s v="https://www.crunchbase.com/organization/unified-logistics"/>
    <m/>
    <m/>
    <s v="d5e1cde2-1116-27d8-e2b3-f47150e71b20"/>
  </r>
  <r>
    <x v="33665"/>
    <s v="vericant.com"/>
    <s v="CHN"/>
    <m/>
    <s v="CHN - Other"/>
    <s v="Chaoyang"/>
    <x v="0"/>
    <s v="Vericant helps academic institutions identify their top Chinese applicants via 3rd-party video interviews &amp; spoken English evaluation."/>
    <s v="education"/>
    <x v="38"/>
    <x v="0"/>
    <n v="1"/>
    <m/>
    <s v="2010-01-01"/>
    <s v="2014-09-04"/>
    <s v="2014-09-04"/>
    <m/>
    <s v="info@vericant.com"/>
    <s v="'+86 10 8485 6364"/>
    <s v="https://www.crunchbase.com/organization/vericant"/>
    <s v="https://www.twitter.com/vericant"/>
    <s v="http://www.facebook.com/vericant"/>
    <s v="a40c547f-9a01-f2c8-9a24-07a9311923f5"/>
  </r>
  <r>
    <x v="33666"/>
    <s v="whalepath.com"/>
    <s v="USA"/>
    <s v="CA"/>
    <s v="SF Bay Area"/>
    <s v="San Francisco"/>
    <x v="0"/>
    <s v="Crowdsourced Market Intelligence Platform to Obtain Customized Market Research"/>
    <s v="big data|market research|saas"/>
    <x v="681"/>
    <x v="1"/>
    <n v="1"/>
    <n v="1100000"/>
    <s v="2012-12-01"/>
    <s v="2014-09-04"/>
    <s v="2014-09-04"/>
    <m/>
    <s v="info@whalepath.com"/>
    <m/>
    <s v="https://www.crunchbase.com/organization/whale-path"/>
    <s v="https://www.twitter.com/whalepath"/>
    <s v="http://www.facebook.com/whalepath"/>
    <s v="e83111a5-5dfc-465f-ae0e-d4682d40c53f"/>
  </r>
  <r>
    <x v="3187"/>
    <s v="askwonder.com"/>
    <s v="ISR"/>
    <m/>
    <m/>
    <m/>
    <x v="0"/>
    <s v="Your personal research assistant"/>
    <s v="internet|medical|search engine"/>
    <x v="309"/>
    <x v="6"/>
    <n v="3"/>
    <m/>
    <s v="2012-10-01"/>
    <s v="2012-12-07"/>
    <s v="2014-09-04"/>
    <m/>
    <s v="contact@wonderlib.com"/>
    <m/>
    <s v="https://www.crunchbase.com/organization/wonder-2"/>
    <s v="https://www.twitter.com/wonderlib"/>
    <s v="https://www.facebook.com/wonderlib"/>
    <s v="16cf089c-df38-8a89-1810-1e202d97d087"/>
  </r>
  <r>
    <x v="33667"/>
    <s v="write.my"/>
    <s v="USA"/>
    <s v="TX"/>
    <s v="Dallas"/>
    <s v="Dallas"/>
    <x v="0"/>
    <s v="Write.my is a technology company &amp; online marketplace for hiring freelance writers for content writing."/>
    <s v="content"/>
    <x v="631"/>
    <x v="1"/>
    <n v="1"/>
    <n v="20000"/>
    <s v="2014-01-01"/>
    <s v="2014-09-04"/>
    <s v="2014-09-04"/>
    <m/>
    <s v="support@write.my"/>
    <s v="(214) 431-4806"/>
    <s v="https://www.crunchbase.com/organization/write-my-your-content-creation-engine"/>
    <s v="https://www.twitter.com/writemyapp"/>
    <s v="http://www.facebook.com/pages/write-my/900924126590767"/>
    <s v="8d959f37-6ad2-8a4e-491e-16a3f97973d0"/>
  </r>
  <r>
    <x v="33668"/>
    <s v="xad.com"/>
    <s v="USA"/>
    <s v="NY"/>
    <s v="New York City"/>
    <s v="New York"/>
    <x v="0"/>
    <s v="xAd uses the context of location to create meaningful mobile advertising experiences."/>
    <s v="advertising|marketing|mobile|mobile apps"/>
    <x v="444"/>
    <x v="3"/>
    <n v="5"/>
    <n v="74000000"/>
    <s v="2001-01-01"/>
    <s v="2002-08-01"/>
    <s v="2014-09-04"/>
    <m/>
    <s v="requests@xad.com"/>
    <s v="(415)814-9837"/>
    <s v="https://www.crunchbase.com/organization/xad"/>
    <s v="https://www.twitter.com/xadinc"/>
    <s v="http://www.facebook.com/xadinc"/>
    <s v="17a1b974-a42a-2800-5602-60d3b7e2da8d"/>
  </r>
  <r>
    <x v="33669"/>
    <s v="wheaton121.com"/>
    <s v="USA"/>
    <s v="TX"/>
    <s v="TX - Other"/>
    <s v="Amarillo"/>
    <x v="0"/>
    <s v="The target customer will be families looking to rent a nice, low maintenance two or three bedroom town home."/>
    <s v="real estate"/>
    <x v="76"/>
    <x v="1"/>
    <n v="1"/>
    <m/>
    <s v="2011-04-12"/>
    <s v="2014-09-03"/>
    <s v="2014-09-03"/>
    <m/>
    <m/>
    <s v="'+1 630-462-8121"/>
    <s v="https://www.crunchbase.com/organization/121-rentals"/>
    <s v="https://www.twitter.com/wheaton121apts"/>
    <s v="https://www.facebook.com/wheaton121"/>
    <s v="cf166c92-6934-6398-f237-1a344e1e8a56"/>
  </r>
  <r>
    <x v="33670"/>
    <s v="adinch.com"/>
    <s v="USA"/>
    <s v="CA"/>
    <s v="SF Bay Area"/>
    <s v="San Francisco"/>
    <x v="0"/>
    <s v="Adinch Inc. operates an online advertising platform that promotes products and services on mobile applications and websites."/>
    <s v="advertising|mobile"/>
    <x v="133"/>
    <x v="0"/>
    <n v="2"/>
    <n v="4000000"/>
    <s v="2012-06-05"/>
    <s v="2013-02-26"/>
    <s v="2014-09-03"/>
    <m/>
    <m/>
    <s v="'415-800-4475"/>
    <s v="https://www.crunchbase.com/organization/adinch"/>
    <s v="https://www.twitter.com/adinchcom"/>
    <m/>
    <s v="c9ef7936-1eb6-1b3e-f104-916ac1c6b482"/>
  </r>
  <r>
    <x v="33671"/>
    <s v="afourthact.com"/>
    <s v="USA"/>
    <s v="OR"/>
    <s v="Portland, Oregon"/>
    <s v="Portland"/>
    <x v="0"/>
    <s v="A Fourth Act designs processes and builds digital tools to help storytellers get more out of their stories."/>
    <m/>
    <x v="5"/>
    <x v="1"/>
    <n v="1"/>
    <m/>
    <s v="2014-01-01"/>
    <s v="2014-09-03"/>
    <s v="2014-09-03"/>
    <m/>
    <m/>
    <m/>
    <s v="https://www.crunchbase.com/organization/a-fourth-act"/>
    <m/>
    <m/>
    <s v="b8d20572-36aa-3e59-14ee-1bc275f15203"/>
  </r>
  <r>
    <x v="33672"/>
    <s v="bluapp.cl"/>
    <s v="CHL"/>
    <m/>
    <s v="Santiago"/>
    <s v="Santiago"/>
    <x v="0"/>
    <s v="Mobile marketing channel based on ibeacons and notifications by proximity, which is integrated to any App for measuring and giving metrics."/>
    <s v="analytics|apps|e-commerce|internet of things|mobile|retail|saas"/>
    <x v="5413"/>
    <x v="1"/>
    <n v="1"/>
    <n v="40000"/>
    <s v="2014-02-26"/>
    <s v="2014-09-03"/>
    <s v="2014-09-03"/>
    <m/>
    <s v="joseignacio@bluapp.cl"/>
    <n v="56998722300"/>
    <s v="https://www.crunchbase.com/organization/bluapp"/>
    <s v="https://www.twitter.com/blu_app"/>
    <s v="https://www.facebook.com/bluapp"/>
    <s v="54a9c136-d9ba-28ec-242c-fa63d1c69f68"/>
  </r>
  <r>
    <x v="33673"/>
    <s v="bpesa.org.za"/>
    <s v="ZAF"/>
    <m/>
    <s v="Cape Town"/>
    <s v="Cape Town"/>
    <x v="0"/>
    <s v="BPeSA Western Cape was founded in 2002 to promote and develop the IT-enabled services industry in Cape Town"/>
    <s v="software"/>
    <x v="10"/>
    <x v="0"/>
    <n v="1"/>
    <n v="3700000"/>
    <s v="2002-01-01"/>
    <s v="2014-09-03"/>
    <s v="2014-09-03"/>
    <m/>
    <s v="info@bpesa.org.za"/>
    <s v="'+27 21 427 2900"/>
    <s v="https://www.crunchbase.com/organization/bpesa"/>
    <s v="https://www.twitter.com/refreshcreative"/>
    <s v="http://www.facebook.com/bpesawesterncape"/>
    <s v="7cf78124-66a4-62c0-2714-46c9a535f8fd"/>
  </r>
  <r>
    <x v="33674"/>
    <s v="braininhand.co.uk"/>
    <s v="GBR"/>
    <m/>
    <s v="Exeter"/>
    <s v="Exeter"/>
    <x v="0"/>
    <s v="Brain in Hand is a technology and support system for people who have difficulty"/>
    <s v="information technology"/>
    <x v="59"/>
    <x v="0"/>
    <n v="1"/>
    <n v="330813"/>
    <s v="2009-01-01"/>
    <s v="2014-09-03"/>
    <s v="2014-09-03"/>
    <m/>
    <m/>
    <s v="44 1392 247 909"/>
    <s v="https://www.crunchbase.com/organization/brain-in-hand"/>
    <s v="https://www.twitter.com/brain_in_hand"/>
    <s v="http://www.facebook.com/braininhand/info"/>
    <s v="18424240-36f9-5fb8-96d6-738bda1b9b8a"/>
  </r>
  <r>
    <x v="33675"/>
    <s v="builtoregon.com"/>
    <s v="USA"/>
    <s v="OR"/>
    <s v="Portland, Oregon"/>
    <s v="Portland"/>
    <x v="0"/>
    <s v="Built Oregon is a digital magazine that highlights the statewide network of entrepreneurs and innovators."/>
    <s v="digital media"/>
    <x v="631"/>
    <x v="1"/>
    <n v="1"/>
    <m/>
    <s v="2014-01-01"/>
    <s v="2014-09-03"/>
    <s v="2014-09-03"/>
    <m/>
    <m/>
    <m/>
    <s v="https://www.crunchbase.com/organization/built-oregon"/>
    <s v="https://www.twitter.com/builtoregon"/>
    <s v="http://www.facebook.com/builtoregon"/>
    <s v="3430b703-cf15-13e2-4a14-550efeaa7849"/>
  </r>
  <r>
    <x v="33676"/>
    <s v="buzzstarter.biz"/>
    <s v="USA"/>
    <s v="CA"/>
    <s v="SF Bay Area"/>
    <s v="Union City"/>
    <x v="0"/>
    <s v="BuzzStarter / Buzz Starter / BuzzStarter.biz helps you with your search engine optimization, online acquisition and search marketing."/>
    <s v="analytics|lead generation|social media"/>
    <x v="388"/>
    <x v="1"/>
    <n v="4"/>
    <n v="600000"/>
    <s v="2006-01-01"/>
    <s v="2013-10-29"/>
    <s v="2014-09-03"/>
    <m/>
    <s v="services@buzzstarter.biz"/>
    <n v="5104701094"/>
    <s v="https://www.crunchbase.com/organization/buzzstarter"/>
    <s v="https://www.twitter.com/buzzstarterbiz"/>
    <s v="http://www.facebook.com/thebuzzstarter"/>
    <s v="9c7c6971-fd51-3edc-69c9-1bb443266d04"/>
  </r>
  <r>
    <x v="33677"/>
    <s v="cmtelematics.com"/>
    <s v="USA"/>
    <s v="MA"/>
    <s v="Boston"/>
    <s v="Cambridge"/>
    <x v="0"/>
    <s v="Making roads safer by making drivers better."/>
    <s v="insurance|mobile|public safety|transportation"/>
    <x v="5414"/>
    <x v="0"/>
    <n v="1"/>
    <n v="2500000"/>
    <s v="2013-01-01"/>
    <s v="2014-09-03"/>
    <s v="2014-09-03"/>
    <m/>
    <s v="info@cmtelematics.com"/>
    <s v="(610) 212-1014"/>
    <s v="https://www.crunchbase.com/organization/cambridge-mobile-telematics"/>
    <s v="https://www.twitter.com/cmtelematics"/>
    <m/>
    <s v="8bc587b3-956b-711a-5610-069f74071b2f"/>
  </r>
  <r>
    <x v="33678"/>
    <s v="cellufuel.com"/>
    <s v="CAN"/>
    <m/>
    <m/>
    <m/>
    <x v="0"/>
    <s v="CelluFuel Inc. is focused on pioneering the commercialization of renewable liquid fuels in North America"/>
    <s v="energy|fuel|renewable energy"/>
    <x v="9"/>
    <x v="1"/>
    <n v="1"/>
    <n v="5000000"/>
    <s v="2012-01-01"/>
    <s v="2014-09-03"/>
    <s v="2014-09-03"/>
    <m/>
    <m/>
    <s v="'800-893-2708"/>
    <s v="https://www.crunchbase.com/organization/cellufuel"/>
    <m/>
    <m/>
    <s v="b5be8d89-83c0-e947-3866-32eb33affe5b"/>
  </r>
  <r>
    <x v="33679"/>
    <s v="chroma.fund"/>
    <s v="USA"/>
    <s v="OR"/>
    <s v="Portland, Oregon"/>
    <s v="Portland"/>
    <x v="0"/>
    <s v="a local stock market built on top of the Bitcoin blockchain"/>
    <s v="crowdfunding|cryptocurrency|fintech|stock exchanges"/>
    <x v="37"/>
    <x v="1"/>
    <n v="1"/>
    <m/>
    <s v="2013-03-01"/>
    <s v="2014-09-03"/>
    <s v="2014-09-03"/>
    <m/>
    <s v="founders@chroma.io"/>
    <m/>
    <s v="https://www.crunchbase.com/organization/chroma-games"/>
    <s v="https://www.twitter.com/chromapdx"/>
    <s v="http://www.facebook.com/chromapdx"/>
    <s v="81ce88a7-c993-e760-8918-b38fe5d120b0"/>
  </r>
  <r>
    <x v="33680"/>
    <s v="coolflowdynamics.com"/>
    <s v="USA"/>
    <s v="FL"/>
    <s v="Sarasota - Bradenton"/>
    <s v="Sarasota"/>
    <x v="0"/>
    <s v="Cool Flow Dynamics Inc. is currently developing a proprietary product which will provide energy efficiency solutions."/>
    <s v="manufacturing"/>
    <x v="41"/>
    <x v="1"/>
    <n v="1"/>
    <m/>
    <s v="2013-01-01"/>
    <s v="2014-09-03"/>
    <s v="2014-09-03"/>
    <m/>
    <s v="Info@coolflowdynamics.com"/>
    <n v="19419278700"/>
    <s v="https://www.crunchbase.com/organization/cool-flow-dynamics"/>
    <m/>
    <m/>
    <s v="b1679089-be08-d59d-cfc6-fbc591664946"/>
  </r>
  <r>
    <x v="33681"/>
    <s v="shareddreamkitchen.com"/>
    <s v="USA"/>
    <s v="IL"/>
    <s v="Chicago"/>
    <s v="Elgin"/>
    <x v="0"/>
    <s v="One of the biggest obstacles to starting a food business in Illinois is the high cost of setting up a commercial kitchen."/>
    <s v="real estate"/>
    <x v="76"/>
    <x v="1"/>
    <n v="1"/>
    <n v="250000"/>
    <s v="2014-04-01"/>
    <s v="2014-09-03"/>
    <s v="2014-09-03"/>
    <m/>
    <s v="findoutmore@shareddreamkitchen.com"/>
    <s v="855.50.DREAM (855.503.7328)"/>
    <s v="https://www.crunchbase.com/organization/dream-kitchen"/>
    <m/>
    <s v="http://www.facebook.com/shareddreamkitchen"/>
    <s v="47b2acfe-52e8-88f9-0e59-71e016efe3cf"/>
  </r>
  <r>
    <x v="33682"/>
    <s v="dshaneservices.net"/>
    <s v="USA"/>
    <s v="WY"/>
    <s v="Cheyenne"/>
    <s v="Cheyenne"/>
    <x v="0"/>
    <s v="D'Shane Services has been in business since 2002 with an A+ rating with the BBB in the Cheyenne, Wyoming market."/>
    <s v="real estate"/>
    <x v="76"/>
    <x v="1"/>
    <n v="1"/>
    <n v="15000"/>
    <s v="2012-01-01"/>
    <s v="2014-09-03"/>
    <s v="2014-09-03"/>
    <m/>
    <m/>
    <m/>
    <s v="https://www.crunchbase.com/organization/dshane-services"/>
    <m/>
    <s v="https://www.facebook.com/dshaneservices"/>
    <s v="b0e980c3-6e84-69ef-a22b-223c1fa57e3d"/>
  </r>
  <r>
    <x v="33683"/>
    <s v="edycustoms.com"/>
    <s v="USA"/>
    <s v="MD"/>
    <s v="MD - Other"/>
    <s v="Upper Marlboro"/>
    <x v="0"/>
    <s v="EDY Customs (E-Diversify Yourself LLC) is an evolving, hybrid custom apparel company that has served clients domestically."/>
    <s v="fashion"/>
    <x v="350"/>
    <x v="1"/>
    <n v="1"/>
    <n v="1500"/>
    <s v="2013-10-01"/>
    <s v="2014-09-03"/>
    <s v="2014-09-03"/>
    <m/>
    <s v="leadsupport@edycustoms.com"/>
    <s v="'+1 (301) 875-6370"/>
    <s v="https://www.crunchbase.com/organization/e-diversify-yourself"/>
    <s v="https://www.twitter.com/edycustoms"/>
    <s v="http://www.facebook.com/edycustoms"/>
    <s v="eda1e802-e7aa-ff9b-9e43-85e9e9861221"/>
  </r>
  <r>
    <x v="33684"/>
    <s v="lightvalet.com"/>
    <s v="USA"/>
    <s v="CA"/>
    <s v="Sacramento"/>
    <s v="Auburn"/>
    <x v="0"/>
    <s v="Investment opportunity with a very high profit margin and overall return potential in less than 5 years."/>
    <s v="energy management|web hosting"/>
    <x v="1527"/>
    <x v="1"/>
    <n v="1"/>
    <n v="175000"/>
    <s v="2014-11-01"/>
    <s v="2014-09-03"/>
    <s v="2014-09-03"/>
    <m/>
    <m/>
    <m/>
    <s v="https://www.crunchbase.com/organization/em-n8-controllers"/>
    <s v="https://www.twitter.com/em&amp;n8"/>
    <s v="https://www.facebook.com/pages/em&amp;n8"/>
    <s v="1b557721-28dc-76eb-b2fe-3cbf5a319a29"/>
  </r>
  <r>
    <x v="33685"/>
    <s v="fit.solutions"/>
    <s v="TUR"/>
    <m/>
    <s v="Istanbul"/>
    <s v="Istanbul"/>
    <x v="0"/>
    <s v="Leading eTransformation solutions provider for companies in Turkey"/>
    <s v="cloud computing|enterprise software|fintech|saas"/>
    <x v="2340"/>
    <x v="3"/>
    <n v="1"/>
    <n v="4000000"/>
    <s v="1999-06-01"/>
    <s v="2014-09-03"/>
    <s v="2014-09-03"/>
    <m/>
    <s v="info@fitcons.com"/>
    <s v="'+90 850 222 8300"/>
    <s v="https://www.crunchbase.com/organization/fit-solutions"/>
    <s v="https://www.twitter.com/fit__solutions"/>
    <s v="http://www.facebook.com/fitsolutioncompany"/>
    <s v="d4da06da-75dd-2392-2326-009da0f57ebc"/>
  </r>
  <r>
    <x v="33686"/>
    <s v="instabank.ru"/>
    <s v="RUS"/>
    <m/>
    <s v="Moscow"/>
    <s v="Moscow"/>
    <x v="0"/>
    <s v="Instabank - it's convenient and beautiful bank in your iPhone. Install the app and start using Instabank."/>
    <s v="financial services"/>
    <x v="24"/>
    <x v="0"/>
    <n v="3"/>
    <n v="445958"/>
    <s v="2012-01-01"/>
    <s v="2012-10-01"/>
    <s v="2014-09-03"/>
    <m/>
    <s v="contact@instabank.ru"/>
    <s v="'+84 95 221 93 23"/>
    <s v="https://www.crunchbase.com/organization/instabank"/>
    <s v="https://www.twitter.com/instabankru"/>
    <s v="http://www.facebook.com/instabank"/>
    <s v="1192c439-6be2-1691-dac5-f6795d4c9512"/>
  </r>
  <r>
    <x v="33687"/>
    <s v="iposen.dk"/>
    <s v="DNK"/>
    <m/>
    <s v="Aarhus"/>
    <s v="Aarhus"/>
    <x v="0"/>
    <s v="Posen.dk is the easiest way for groceries online."/>
    <s v="e-commerce"/>
    <x v="63"/>
    <x v="2"/>
    <n v="1"/>
    <n v="881803"/>
    <s v="2011-01-01"/>
    <s v="2014-09-03"/>
    <s v="2014-09-03"/>
    <m/>
    <m/>
    <s v="45 69 66 92 22"/>
    <s v="https://www.crunchbase.com/organization/iposen"/>
    <m/>
    <s v="http://www.facebook.com/pages/iposendk/396765397037986"/>
    <s v="2a4b7a89-f922-eac4-05e3-e52a88ad01ba"/>
  </r>
  <r>
    <x v="33688"/>
    <s v="launchlab.co.za"/>
    <s v="ZAF"/>
    <m/>
    <s v="Cape Town"/>
    <s v="Stellenbosch"/>
    <x v="0"/>
    <s v="The LaunchLab is a business incubator at Stellenbosch University, South Africa"/>
    <s v="information technology"/>
    <x v="59"/>
    <x v="1"/>
    <n v="1"/>
    <n v="80000"/>
    <s v="2013-01-01"/>
    <s v="2014-09-03"/>
    <s v="2014-09-03"/>
    <m/>
    <s v="info@launchlab.co.za"/>
    <s v="'+27 21 808 9494"/>
    <s v="https://www.crunchbase.com/organization/launchlab"/>
    <s v="https://www.twitter.com/thelaunchlab"/>
    <s v="http://www.facebook.com/thelaunchlab"/>
    <s v="976d4aab-0c98-1c98-4b61-ec4a64cb6517"/>
  </r>
  <r>
    <x v="33689"/>
    <s v="lehightechnologies.com"/>
    <s v="USA"/>
    <s v="GA"/>
    <s v="Atlanta"/>
    <s v="Tucker"/>
    <x v="0"/>
    <s v="Lehigh Technologies is a specialty materials company that manufactures high-performance, lower cost, sustainable micronized rubber powders."/>
    <s v="advanced materials|chemical|manufacturing"/>
    <x v="222"/>
    <x v="6"/>
    <n v="6"/>
    <n v="88000000"/>
    <s v="2003-01-01"/>
    <s v="2007-01-30"/>
    <s v="2014-09-03"/>
    <m/>
    <s v="esearcy@lehightechnologies.com"/>
    <s v="'678-495-2200"/>
    <s v="https://www.crunchbase.com/organization/lehigh-technologies"/>
    <s v="https://www.twitter.com/lehighadc"/>
    <s v="http://www.facebook.com/lehightech"/>
    <s v="03cb3241-c216-49f0-6ff0-c431854a7e62"/>
  </r>
  <r>
    <x v="33690"/>
    <s v="mepin.com"/>
    <s v="FIN"/>
    <m/>
    <s v="Helsinki"/>
    <s v="Helsinki"/>
    <x v="0"/>
    <s v="Banking grade security for online identities and payments – 2FA, Strong Authentication, Biometrics, Transactions, Mobile ID"/>
    <s v="cloud computing|fintech|mobile payments|security"/>
    <x v="5284"/>
    <x v="1"/>
    <n v="4"/>
    <n v="1795958"/>
    <s v="2010-03-30"/>
    <s v="2011-05-01"/>
    <s v="2014-09-03"/>
    <m/>
    <s v="markku@meontrust.com"/>
    <s v="358 4470 46130"/>
    <s v="https://www.crunchbase.com/organization/mepin"/>
    <s v="https://www.twitter.com/mepin"/>
    <s v="http://www.facebook.com/mepinapp"/>
    <s v="f7f9038d-c6f3-a84e-f847-8d5553db80e2"/>
  </r>
  <r>
    <x v="33691"/>
    <s v="wearme.fashion"/>
    <s v="CZE"/>
    <m/>
    <s v="CZE - Other"/>
    <s v="Zelenec"/>
    <x v="0"/>
    <s v="Making Fashion &amp; LifeStyle accessible to everyone"/>
    <s v="beauty|fashion|food and beverage|lifestyle|media and entertainment|travel"/>
    <x v="5415"/>
    <x v="2"/>
    <n v="3"/>
    <n v="74036"/>
    <s v="2013-07-27"/>
    <s v="2013-07-27"/>
    <s v="2014-09-03"/>
    <m/>
    <m/>
    <m/>
    <s v="https://www.crunchbase.com/organization/momentface-sro"/>
    <s v="https://www.twitter.com/wearmefashioncz"/>
    <s v="https://www.facebook.com/wearmefashion-908165545916660/"/>
    <s v="51c56401-fa0e-f731-68f2-15f78a621ac1"/>
  </r>
  <r>
    <x v="33692"/>
    <s v="mountainmachinegames.com"/>
    <s v="USA"/>
    <s v="OR"/>
    <s v="Portland, Oregon"/>
    <s v="Portland"/>
    <x v="0"/>
    <s v="A Maker of Games. Lover of Science"/>
    <m/>
    <x v="5"/>
    <x v="2"/>
    <n v="1"/>
    <m/>
    <s v="2012-01-01"/>
    <s v="2014-09-03"/>
    <s v="2014-09-03"/>
    <m/>
    <m/>
    <m/>
    <s v="https://www.crunchbase.com/organization/mountain-machine-games"/>
    <s v="https://www.twitter.com/mtnmachinegames"/>
    <s v="http://www.facebook.com/mountainmachine"/>
    <s v="11e6b3c5-2d74-9510-e373-edf3a2859985"/>
  </r>
  <r>
    <x v="33693"/>
    <s v="nobleiron.com"/>
    <s v="USA"/>
    <s v="CA"/>
    <s v="Santa Barbara"/>
    <s v="Ventura"/>
    <x v="0"/>
    <s v="Noble Iron offers equipment for rent, equipment for sale, and software applications for the construction and industrial equipment industry"/>
    <s v="enterprise software|infrastructure"/>
    <x v="10"/>
    <x v="3"/>
    <n v="1"/>
    <n v="5507652"/>
    <s v="2011-01-01"/>
    <s v="2014-09-03"/>
    <s v="2014-09-03"/>
    <m/>
    <s v="nabil@nobleiron.com"/>
    <s v="(650) 766-9177"/>
    <s v="https://www.crunchbase.com/organization/noble-iron"/>
    <s v="https://www.twitter.com/noble_iron"/>
    <s v="https://www.facebook.com/nobleironinc"/>
    <s v="a537bdef-3a76-144f-bb6c-c3a8b936ba53"/>
  </r>
  <r>
    <x v="33694"/>
    <s v="notesick.com"/>
    <s v="MEX"/>
    <m/>
    <s v="Guadalajara"/>
    <s v="Zapopan"/>
    <x v="0"/>
    <s v="Notesick is software that provides automatically-written notes by listening to what users play or sing."/>
    <s v="mobile|music"/>
    <x v="253"/>
    <x v="1"/>
    <n v="1"/>
    <n v="7500"/>
    <m/>
    <s v="2014-09-03"/>
    <s v="2014-09-03"/>
    <m/>
    <m/>
    <m/>
    <s v="https://www.crunchbase.com/organization/notesick"/>
    <s v="https://www.twitter.com/notesickco"/>
    <s v="http://www.facebook.com/notesick"/>
    <s v="26affa65-3b7a-6a86-ea65-d8918a9c4ecb"/>
  </r>
  <r>
    <x v="33695"/>
    <s v="oneincsystems.com"/>
    <s v="USA"/>
    <s v="CA"/>
    <s v="Sacramento"/>
    <s v="Rancho Cordova"/>
    <x v="0"/>
    <s v="One, Inc., develops business system solutions for agencies, carriers, MGAs and anyone else working in data-dependent business scenarios"/>
    <s v="information services|information technology|insurance"/>
    <x v="690"/>
    <x v="6"/>
    <n v="1"/>
    <n v="16700000"/>
    <s v="2005-01-01"/>
    <s v="2014-09-03"/>
    <s v="2014-09-03"/>
    <m/>
    <s v="cewing@oneincsystems.com"/>
    <s v="'866-343-6940"/>
    <s v="https://www.crunchbase.com/organization/one-inc"/>
    <s v="https://www.twitter.com/oneincsystems"/>
    <s v="http://www.facebook.com/oneincsystems"/>
    <s v="d10f972c-5c31-32ac-3eca-51bdeed1e919"/>
  </r>
  <r>
    <x v="33696"/>
    <s v="ohsu.edu"/>
    <s v="USA"/>
    <s v="OR"/>
    <s v="Portland, Oregon"/>
    <s v="Portland"/>
    <x v="0"/>
    <s v="OHSU is a health and research university in Oregon, brings together patient care, research, education of the next generation of health care."/>
    <s v="universities"/>
    <x v="5"/>
    <x v="2"/>
    <n v="1"/>
    <n v="25000000"/>
    <s v="1887-01-01"/>
    <s v="2014-09-03"/>
    <s v="2014-09-03"/>
    <m/>
    <m/>
    <m/>
    <s v="https://www.crunchbase.com/organization/oregon-health-science-university"/>
    <s v="https://www.twitter.com/ohsunews"/>
    <s v="http://www.facebook.com/161697243842802"/>
    <s v="57ad3281-6baf-c491-cead-4b7f199677ad"/>
  </r>
  <r>
    <x v="33697"/>
    <s v="outsell.com"/>
    <s v="USA"/>
    <s v="MN"/>
    <s v="Minneapolis"/>
    <s v="Minneapolis"/>
    <x v="0"/>
    <s v="Outsell offers a ridiculously easy-to-use customer engagement platform that allows automobile manufacturers."/>
    <s v="advertising"/>
    <x v="296"/>
    <x v="3"/>
    <n v="1"/>
    <n v="209000"/>
    <s v="2004-01-01"/>
    <s v="2014-09-03"/>
    <s v="2014-09-03"/>
    <m/>
    <s v="info@outsell.com"/>
    <s v="(612) 236-1500"/>
    <s v="https://www.crunchbase.com/organization/outsell-2"/>
    <s v="https://www.twitter.com/outsell"/>
    <s v="http://www.facebook.com/outsell"/>
    <s v="cbcf6f33-08a3-4e9f-8145-ffb00753186b"/>
  </r>
  <r>
    <x v="33698"/>
    <s v="poppermost.se"/>
    <s v="SWE"/>
    <m/>
    <s v="Stockholm"/>
    <s v="Stockholm"/>
    <x v="0"/>
    <s v="Building the Next Generation of Action Sports Games."/>
    <s v="casual games"/>
    <x v="616"/>
    <x v="2"/>
    <n v="3"/>
    <n v="1544188"/>
    <s v="2012-05-01"/>
    <s v="2012-05-01"/>
    <s v="2014-09-03"/>
    <m/>
    <s v="alexander@poppermost.se"/>
    <m/>
    <s v="https://www.crunchbase.com/organization/poppermost-productions"/>
    <s v="https://www.twitter.com/poppermostprod"/>
    <m/>
    <s v="ef3a3b60-0d3a-e536-fa02-49e2df9ceaa1"/>
  </r>
  <r>
    <x v="33699"/>
    <s v="prosfit.com"/>
    <m/>
    <m/>
    <m/>
    <m/>
    <x v="0"/>
    <s v="A key motivation for the ProsFit team is building the capability to accommodate the increasing number of amputees."/>
    <m/>
    <x v="5"/>
    <x v="1"/>
    <n v="1"/>
    <n v="262748.79026077798"/>
    <s v="2013-01-01"/>
    <s v="2014-09-03"/>
    <s v="2014-09-03"/>
    <m/>
    <m/>
    <m/>
    <s v="https://www.crunchbase.com/organization/prosfit"/>
    <s v="https://www.twitter.com/prosfit"/>
    <s v="https://www.facebook.com/prosfit"/>
    <s v="3ce857c6-fd6a-4376-c959-4a07fc5a2d01"/>
  </r>
  <r>
    <x v="33700"/>
    <m/>
    <s v="FRA"/>
    <m/>
    <s v="Paris"/>
    <s v="Paris"/>
    <x v="0"/>
    <s v="An automatic dog feeder that knows exactly when to feed your dog so you don’t have to remember."/>
    <s v="internet of things"/>
    <x v="28"/>
    <x v="2"/>
    <n v="1"/>
    <n v="65687.197565194496"/>
    <s v="2014-05-15"/>
    <s v="2014-09-03"/>
    <s v="2014-09-03"/>
    <m/>
    <m/>
    <m/>
    <s v="https://www.crunchbase.com/organization/pupmunch"/>
    <m/>
    <m/>
    <s v="bcd26c49-ccba-fa03-753a-4d0010ce1fe1"/>
  </r>
  <r>
    <x v="33701"/>
    <s v="ridango.com"/>
    <s v="EST"/>
    <m/>
    <s v="Tallinn"/>
    <s v="Tallinn"/>
    <x v="0"/>
    <s v="Ridango provides public transportation account based ticketing and passenger journey information solutions as turnkey projects."/>
    <s v="gps|real time|ticketing"/>
    <x v="5416"/>
    <x v="0"/>
    <n v="2"/>
    <n v="45958"/>
    <s v="2009-09-01"/>
    <s v="2014-01-01"/>
    <s v="2014-09-03"/>
    <m/>
    <s v="info@ridango.com"/>
    <s v="(372) 682-5754"/>
    <s v="https://www.crunchbase.com/organization/ridango"/>
    <s v="https://www.twitter.com/ridango"/>
    <s v="https://www.facebook.com/ridango-115344748527974/"/>
    <s v="1015142c-80c0-927f-5837-61ac293c6341"/>
  </r>
  <r>
    <x v="33702"/>
    <s v="savantsystems.com"/>
    <s v="USA"/>
    <s v="MA"/>
    <s v="Cape Cod"/>
    <s v="Hyannis Port"/>
    <x v="0"/>
    <s v="Savant Systems, a 21st century company, designs, develops and manufactures a complete suite of integrated solutions that has defined the"/>
    <s v="enterprise software|hardware|home automation"/>
    <x v="1408"/>
    <x v="5"/>
    <n v="1"/>
    <n v="90000000"/>
    <s v="2005-01-01"/>
    <s v="2014-09-03"/>
    <s v="2014-09-03"/>
    <m/>
    <m/>
    <s v="'508-683-2500"/>
    <s v="https://www.crunchbase.com/organization/savant-systems"/>
    <s v="https://www.twitter.com/savantsystems"/>
    <s v="http://www.facebook.com/officialsavantav"/>
    <s v="1cddeca5-c803-6f35-8a85-3a24665cc494"/>
  </r>
  <r>
    <x v="33703"/>
    <s v="sfletter.com"/>
    <s v="USA"/>
    <s v="CA"/>
    <s v="Los Angeles"/>
    <s v="Los Angeles"/>
    <x v="0"/>
    <s v="Sfletter.com is an email service that uses a protection model to protect its users from unauthorized information use."/>
    <s v="cyber security|email marketing"/>
    <x v="2732"/>
    <x v="2"/>
    <n v="1"/>
    <n v="25000"/>
    <s v="2014-07-01"/>
    <s v="2014-09-03"/>
    <s v="2014-09-03"/>
    <m/>
    <m/>
    <m/>
    <s v="https://www.crunchbase.com/organization/sfletter-com"/>
    <m/>
    <m/>
    <s v="45b9c826-7ad8-d219-9e3c-567f91fb1c3f"/>
  </r>
  <r>
    <x v="33704"/>
    <s v="sharpseat.com"/>
    <s v="USA"/>
    <s v="VA"/>
    <s v="Washington, D.C."/>
    <s v="Arlington"/>
    <x v="0"/>
    <s v="SharpSeat is a ticket marketplace founded by three fans who had a knack for finding the best deals on event tickets."/>
    <s v="concerts|events|sports|theatre|ticketing"/>
    <x v="1378"/>
    <x v="1"/>
    <n v="1"/>
    <m/>
    <s v="2014-12-15"/>
    <s v="2014-09-03"/>
    <s v="2014-09-03"/>
    <m/>
    <s v="info@sharpseat.com"/>
    <s v="(855)815-4406"/>
    <s v="https://www.crunchbase.com/organization/sharpseat"/>
    <s v="https://www.twitter.com/sharpseat"/>
    <s v="https://www.facebook.com/sharpseat/"/>
    <s v="f76f5239-1492-3507-82c4-196dd1c3b211"/>
  </r>
  <r>
    <x v="33705"/>
    <s v="sportsbeep.com"/>
    <s v="USA"/>
    <s v="NJ"/>
    <s v="Newark"/>
    <s v="Bloomfield"/>
    <x v="0"/>
    <s v="SportsBeep is a mobile based, Fantasy Sports gaming platform."/>
    <s v="fantasy sports"/>
    <x v="235"/>
    <x v="1"/>
    <n v="1"/>
    <n v="485000"/>
    <s v="2013-10-01"/>
    <s v="2014-09-03"/>
    <s v="2014-09-03"/>
    <m/>
    <s v="info@sportsbeep.com"/>
    <s v="(610) 776-7872"/>
    <s v="https://www.crunchbase.com/organization/sportsbeep"/>
    <s v="https://www.twitter.com/sportsbeep"/>
    <s v="http://www.facebook.com/sportsbeep"/>
    <s v="eb36b9c0-d761-0226-2898-54974608fc30"/>
  </r>
  <r>
    <x v="33706"/>
    <s v="storee.us"/>
    <s v="ISR"/>
    <m/>
    <s v="Tel Aviv"/>
    <s v="Tel Aviv"/>
    <x v="0"/>
    <s v="Storee is a multi-channel commerce platform."/>
    <s v="retail|saas"/>
    <x v="63"/>
    <x v="1"/>
    <n v="2"/>
    <n v="45958"/>
    <s v="2012-01-01"/>
    <s v="2014-01-01"/>
    <s v="2014-09-03"/>
    <m/>
    <m/>
    <s v="972 5 47828980"/>
    <s v="https://www.crunchbase.com/organization/storee"/>
    <m/>
    <m/>
    <s v="3ae26841-aa9e-a2f0-8a4b-9f8dcd26b3fc"/>
  </r>
  <r>
    <x v="33707"/>
    <s v="sfscapital.com"/>
    <s v="USA"/>
    <s v="NY"/>
    <s v="New York City"/>
    <s v="New York"/>
    <x v="0"/>
    <s v="Strategic Funding Source finances the future of small business with technology and insight"/>
    <s v="finance|financial services|fintech"/>
    <x v="24"/>
    <x v="6"/>
    <n v="1"/>
    <n v="110000000"/>
    <s v="2006-01-01"/>
    <s v="2014-09-03"/>
    <s v="2014-09-03"/>
    <m/>
    <s v="pr@sfscapital.com"/>
    <s v="'212-354-1400"/>
    <s v="https://www.crunchbase.com/organization/strategic-funding-source"/>
    <s v="https://www.twitter.com/sfscapital"/>
    <s v="http://www.facebook.com/sfscapital"/>
    <s v="10a79575-418b-5089-6bbd-91e2bfcd0742"/>
  </r>
  <r>
    <x v="33708"/>
    <s v="st-renatus.com"/>
    <s v="USA"/>
    <s v="CO"/>
    <s v="Fort Collins"/>
    <s v="Fort Collins"/>
    <x v="0"/>
    <s v="St. Renatus LLC was founded to develop a revolutionary innovation the world’s first dental anesthetic administered through the nasal cavity."/>
    <s v="dental|health care|medical"/>
    <x v="3"/>
    <x v="0"/>
    <n v="7"/>
    <n v="14745580"/>
    <s v="2006-01-01"/>
    <s v="2009-04-22"/>
    <s v="2014-09-03"/>
    <m/>
    <s v="info@st-renatus.com"/>
    <s v="(188) 868-6231"/>
    <s v="https://www.crunchbase.com/organization/st-renatus"/>
    <m/>
    <m/>
    <s v="08b12cea-6e0e-21a5-82de-3809cd32e075"/>
  </r>
  <r>
    <x v="33709"/>
    <s v="studiokate.us"/>
    <s v="USA"/>
    <s v="OR"/>
    <s v="Portland, Oregon"/>
    <s v="Portland"/>
    <x v="0"/>
    <s v="Studio Kate is a Portland video production house."/>
    <s v="film distribution|film production"/>
    <x v="236"/>
    <x v="1"/>
    <n v="1"/>
    <m/>
    <s v="2010-01-01"/>
    <s v="2014-09-03"/>
    <s v="2014-09-03"/>
    <m/>
    <s v="kate@studiokate.us"/>
    <m/>
    <s v="https://www.crunchbase.com/organization/studio-kate"/>
    <m/>
    <s v="http://www.facebook.com/studiokateraphael"/>
    <s v="602c24e6-f70b-ca78-9323-6eabdff8f443"/>
  </r>
  <r>
    <x v="33710"/>
    <s v="venuereport.com"/>
    <s v="USA"/>
    <s v="CA"/>
    <s v="San Diego"/>
    <s v="Encinitas"/>
    <x v="0"/>
    <s v="Everything we do is to promote the age old tradition of gathering. We believe venues inspire connections, togetherness and memories."/>
    <s v="advertising platforms|events|saas|search engine"/>
    <x v="5417"/>
    <x v="1"/>
    <n v="1"/>
    <n v="510000"/>
    <s v="2013-01-23"/>
    <s v="2014-09-03"/>
    <s v="2014-09-03"/>
    <m/>
    <s v="hello@venuereport.com"/>
    <s v="(760) 443-8528"/>
    <s v="https://www.crunchbase.com/organization/the-venue-report"/>
    <s v="https://www.twitter.com/thevenuereport"/>
    <s v="http://www.facebook.com/thevenuereport"/>
    <s v="411d2e15-faaa-218c-593c-f2fb9aab8109"/>
  </r>
  <r>
    <x v="33711"/>
    <s v="tissuegenesis.com"/>
    <s v="USA"/>
    <s v="HI"/>
    <s v="Honolulu"/>
    <s v="Honolulu"/>
    <x v="0"/>
    <s v="Tissue Genesis develops tissue engineering and cell therapy solutions that utilize fat derived therapeutic cells to treat damaged tissues."/>
    <s v="biotechnology|health care|therapeutics"/>
    <x v="44"/>
    <x v="0"/>
    <n v="4"/>
    <n v="13939309"/>
    <s v="2001-01-01"/>
    <s v="2010-04-22"/>
    <s v="2014-09-03"/>
    <m/>
    <s v="info@tissuegenesis.com"/>
    <s v="(808) 539-9331"/>
    <s v="https://www.crunchbase.com/organization/tissue-genesis"/>
    <s v="https://www.twitter.com/tissuegenesis"/>
    <m/>
    <s v="24a1294d-4409-6887-268a-8efb3fd39b4e"/>
  </r>
  <r>
    <x v="33712"/>
    <s v="tournative.com"/>
    <s v="USA"/>
    <s v="CA"/>
    <s v="SF Bay Area"/>
    <s v="Mountain View"/>
    <x v="0"/>
    <s v="Get tour bids from locals when you travel"/>
    <s v="tourism|travel"/>
    <x v="22"/>
    <x v="1"/>
    <n v="1"/>
    <n v="40000"/>
    <s v="2013-09-01"/>
    <s v="2014-09-03"/>
    <s v="2014-09-03"/>
    <m/>
    <s v="support@tournative.com"/>
    <n v="2672180680"/>
    <s v="https://www.crunchbase.com/organization/tournative"/>
    <s v="https://www.twitter.com/tournative"/>
    <s v="http://www.facebook.com/tournative"/>
    <s v="ad83e425-14ec-8ced-39d9-7d4c4bf3d3db"/>
  </r>
  <r>
    <x v="33713"/>
    <m/>
    <m/>
    <m/>
    <m/>
    <m/>
    <x v="0"/>
    <s v="ULTRINIA team was able to show the jury in addition to excellent engineering knowledge also created the potential for a commercial product."/>
    <s v="knowledge management"/>
    <x v="5"/>
    <x v="2"/>
    <n v="1"/>
    <n v="65687"/>
    <m/>
    <s v="2014-09-03"/>
    <s v="2014-09-03"/>
    <m/>
    <m/>
    <m/>
    <s v="https://www.crunchbase.com/organization/ultrinia"/>
    <m/>
    <m/>
    <s v="3bd9e807-7652-c9ba-24ae-719fac9d1da0"/>
  </r>
  <r>
    <x v="33714"/>
    <s v="universal-devices.com"/>
    <s v="USA"/>
    <s v="CA"/>
    <s v="Los Angeles"/>
    <s v="Encino"/>
    <x v="0"/>
    <s v="UDI Manufactures low cost automation and energy management products sold throughout North America."/>
    <s v="health diagnostics|web hosting"/>
    <x v="309"/>
    <x v="1"/>
    <n v="1"/>
    <m/>
    <s v="2007-03-01"/>
    <s v="2014-09-03"/>
    <s v="2014-09-03"/>
    <m/>
    <m/>
    <m/>
    <s v="https://www.crunchbase.com/organization/universal-devices"/>
    <s v="https://www.twitter.com/udiautomates"/>
    <m/>
    <s v="a35070bb-90c4-afed-af4f-953791cb2177"/>
  </r>
  <r>
    <x v="33715"/>
    <s v="vsporto.com"/>
    <s v="USA"/>
    <s v="CA"/>
    <s v="SF Bay Area"/>
    <s v="San Francisco"/>
    <x v="0"/>
    <s v="Connecting true sports fans with unlimited quality audio content of their favorite teams."/>
    <s v="audio|content|sports"/>
    <x v="2265"/>
    <x v="1"/>
    <n v="1"/>
    <n v="750000"/>
    <s v="2014-01-01"/>
    <s v="2014-09-03"/>
    <s v="2014-09-03"/>
    <m/>
    <m/>
    <s v="'601-624-9693"/>
    <s v="https://www.crunchbase.com/organization/vsporto"/>
    <s v="https://www.twitter.com/vsporto"/>
    <s v="http://www.facebook.com/vsporto"/>
    <s v="4d6de847-ba70-9a10-c5f7-c3e1fd93e69d"/>
  </r>
  <r>
    <x v="33716"/>
    <s v="gamegolf.com"/>
    <s v="USA"/>
    <s v="CA"/>
    <s v="SF Bay Area"/>
    <s v="San Francisco"/>
    <x v="0"/>
    <s v="Active Mind Technology is a software development company. Makers of GameGolf, a wearable GPS and motion sensing Golf Shot Tracking System"/>
    <s v="information technology|software|wearables"/>
    <x v="379"/>
    <x v="0"/>
    <n v="3"/>
    <n v="10823112"/>
    <s v="2010-01-01"/>
    <s v="2013-02-01"/>
    <s v="2014-09-02"/>
    <m/>
    <s v="knetcomputer67@gmail.com"/>
    <n v="7408724394"/>
    <s v="https://www.crunchbase.com/organization/active-mind-technology"/>
    <s v="https://www.twitter.com/gamegolf"/>
    <s v="http://www.facebook.com/gamegolf"/>
    <s v="44bfec9a-ce33-3ffa-0e94-868053bd91fc"/>
  </r>
  <r>
    <x v="33717"/>
    <s v="activityhero.com"/>
    <s v="USA"/>
    <s v="CA"/>
    <s v="SF Bay Area"/>
    <s v="Sunnyvale"/>
    <x v="0"/>
    <s v="One-stop shop to find and book kids camps and classes"/>
    <s v="education"/>
    <x v="38"/>
    <x v="1"/>
    <n v="2"/>
    <n v="2200000"/>
    <s v="2011-01-01"/>
    <s v="2012-02-09"/>
    <s v="2014-09-02"/>
    <m/>
    <s v="info@activityhero.com"/>
    <s v="'408-506-5234"/>
    <s v="https://www.crunchbase.com/organization/activityhero"/>
    <s v="https://www.twitter.com/activityhero"/>
    <s v="http://www.facebook.com/activityhero"/>
    <s v="44338c57-b1b2-08f9-5296-1f675c1e59a3"/>
  </r>
  <r>
    <x v="33718"/>
    <s v="affimed.com"/>
    <s v="DEU"/>
    <m/>
    <s v="Frankfurt"/>
    <s v="Heidelberg"/>
    <x v="1"/>
    <s v="Affimed Therapeutics is focused on developing recombinant antibody therapeutics for the treatment of cancer and other diseases."/>
    <s v="biotechnology|health care|therapeutics"/>
    <x v="44"/>
    <x v="0"/>
    <n v="5"/>
    <n v="108377224"/>
    <s v="2000-01-01"/>
    <s v="2007-04-04"/>
    <s v="2014-09-02"/>
    <m/>
    <s v="info@affimed.com"/>
    <s v="'+49 6221 653070"/>
    <s v="https://www.crunchbase.com/organization/affimed-therapeutics"/>
    <m/>
    <m/>
    <s v="f322f183-1110-c35f-8189-7eb210115603"/>
  </r>
  <r>
    <x v="33719"/>
    <m/>
    <m/>
    <m/>
    <m/>
    <m/>
    <x v="0"/>
    <s v="After Hours"/>
    <m/>
    <x v="5"/>
    <x v="2"/>
    <n v="1"/>
    <n v="7000"/>
    <m/>
    <s v="2014-09-02"/>
    <s v="2014-09-02"/>
    <m/>
    <m/>
    <m/>
    <s v="https://www.crunchbase.com/organization/after-hours"/>
    <m/>
    <m/>
    <s v="aec9bb0a-b366-c4ec-96eb-a85637aa23c1"/>
  </r>
  <r>
    <x v="33720"/>
    <s v="airsig.com"/>
    <s v="TWN"/>
    <m/>
    <s v="Taiwan"/>
    <s v="Taipei"/>
    <x v="0"/>
    <s v="Best authentication solution and password alternative. A &quot;sign in air&quot; solution with high security rate and high convenience."/>
    <s v="android|b2b|cloud computing|e-commerce|internet|mobile|security"/>
    <x v="5418"/>
    <x v="1"/>
    <n v="1"/>
    <n v="2000000"/>
    <s v="2014-04-25"/>
    <s v="2014-09-02"/>
    <s v="2014-09-02"/>
    <m/>
    <s v="contact@airsig.com"/>
    <s v="'+886 2 2655 3320"/>
    <s v="https://www.crunchbase.com/organization/airsig-technology"/>
    <s v="https://www.twitter.com/airsigtech"/>
    <s v="https://www.facebook.com/airsig"/>
    <s v="4a667771-a865-e7b1-a8e4-25c333167608"/>
  </r>
  <r>
    <x v="33721"/>
    <s v="alionscience.com"/>
    <s v="USA"/>
    <s v="VA"/>
    <s v="Washington, D.C."/>
    <s v="Mclean"/>
    <x v="0"/>
    <s v="Alion Science and Technology Corporation, together with its subsidiaries, provides scientific, engineering, and information technology"/>
    <s v="information technology|national security"/>
    <x v="1179"/>
    <x v="9"/>
    <n v="1"/>
    <n v="1704600"/>
    <s v="2001-01-01"/>
    <s v="2014-09-02"/>
    <s v="2014-09-02"/>
    <m/>
    <m/>
    <s v="(630) 850-6899"/>
    <s v="https://www.crunchbase.com/organization/alion-science-and-technology"/>
    <s v="https://www.twitter.com/alionscience"/>
    <s v="https://www.facebook.com/alioncareers"/>
    <s v="25a5ef0c-f057-785d-0b90-29b253ed8152"/>
  </r>
  <r>
    <x v="33722"/>
    <s v="allgreenup.com"/>
    <s v="CHL"/>
    <m/>
    <s v="Santiago"/>
    <s v="Las Condes"/>
    <x v="0"/>
    <s v="An application that simplifies and motivates citizens to have a sustainable behavior"/>
    <s v="recycling"/>
    <x v="705"/>
    <x v="1"/>
    <n v="3"/>
    <n v="355003"/>
    <m/>
    <s v="2013-08-01"/>
    <s v="2014-09-02"/>
    <m/>
    <s v="allgreenup@allgreenup.com"/>
    <s v="'+56 2 2710 4756"/>
    <s v="https://www.crunchbase.com/organization/allgreenup"/>
    <s v="https://www.twitter.com/allgreenup"/>
    <s v="http://www.facebook.com/allgreenup"/>
    <s v="542c1537-17da-3a46-704a-b5d46bbf2dca"/>
  </r>
  <r>
    <x v="33723"/>
    <s v="aurorabrandsllc.com"/>
    <s v="USA"/>
    <s v="NY"/>
    <s v="NY - Other"/>
    <s v="Aurora"/>
    <x v="0"/>
    <s v="Aurora Brands owns and manages two iconic American luxury home and lifestyle brands."/>
    <s v="home decor|leisure|lifestyle"/>
    <x v="1319"/>
    <x v="0"/>
    <n v="1"/>
    <m/>
    <m/>
    <s v="2014-09-02"/>
    <s v="2014-09-02"/>
    <m/>
    <m/>
    <m/>
    <s v="https://www.crunchbase.com/organization/aurora-brands"/>
    <m/>
    <m/>
    <s v="744283d5-52ae-be40-ce24-e150e17386d6"/>
  </r>
  <r>
    <x v="33724"/>
    <s v="banyanfinance.com"/>
    <s v="USA"/>
    <s v="NY"/>
    <s v="NY - Other"/>
    <s v="Florida"/>
    <x v="0"/>
    <s v="Making Quality Healthcare Accessible To Everyone."/>
    <m/>
    <x v="5"/>
    <x v="0"/>
    <n v="1"/>
    <m/>
    <s v="2007-01-01"/>
    <s v="2014-09-02"/>
    <s v="2014-09-02"/>
    <m/>
    <m/>
    <m/>
    <s v="https://www.crunchbase.com/organization/banyan-finance"/>
    <m/>
    <m/>
    <s v="f6c6e83b-55ad-d76c-d971-7ef55e076b88"/>
  </r>
  <r>
    <x v="33725"/>
    <s v="bidpal.com"/>
    <s v="USA"/>
    <s v="IN"/>
    <s v="Indianapolis"/>
    <s v="Indianapolis"/>
    <x v="0"/>
    <s v="BidPal creates technology for good that helps nonprofits engage their constituents and raise more money."/>
    <s v="auctions|enterprise software|non profit|saas"/>
    <x v="141"/>
    <x v="3"/>
    <n v="10"/>
    <n v="16579175"/>
    <s v="2008-01-01"/>
    <s v="2009-04-02"/>
    <s v="2014-09-02"/>
    <m/>
    <s v="events@bidpalnetwork.com"/>
    <s v="(888) 729-0399"/>
    <s v="https://www.crunchbase.com/organization/bidpal-network"/>
    <s v="https://www.twitter.com/bidpal"/>
    <s v="http://www.facebook.com/bidpal"/>
    <s v="30bbbf88-2c49-78b2-9dc5-ebaa7e91540a"/>
  </r>
  <r>
    <x v="33726"/>
    <s v="cheqroom.com"/>
    <s v="BEL"/>
    <m/>
    <s v="Brussels"/>
    <s v="Gent"/>
    <x v="0"/>
    <s v="Track your equipment, anywhere anytime."/>
    <s v="intellectual property|software"/>
    <x v="410"/>
    <x v="1"/>
    <n v="1"/>
    <n v="262634"/>
    <s v="2013-03-01"/>
    <s v="2014-09-02"/>
    <s v="2014-09-02"/>
    <m/>
    <s v="hello@cheqroom.com"/>
    <m/>
    <s v="https://www.crunchbase.com/organization/cheqroom"/>
    <s v="https://www.twitter.com/cheqroom"/>
    <s v="http://www.facebook.com/cheqroom"/>
    <s v="fff19d98-12a5-a087-fecc-e229ba92f313"/>
  </r>
  <r>
    <x v="33727"/>
    <s v="chupamobile.com"/>
    <s v="GBR"/>
    <m/>
    <s v="London"/>
    <s v="London"/>
    <x v="0"/>
    <s v="The leading Marketplace where everybody can buy professional Apps and Games, ready to be customized and distributed on the App Stores"/>
    <s v="android|e-commerce|ios|mobile|open source"/>
    <x v="1782"/>
    <x v="0"/>
    <n v="3"/>
    <n v="1690282.85225454"/>
    <s v="2011-10-01"/>
    <s v="2012-02-01"/>
    <s v="2014-09-02"/>
    <m/>
    <s v="info@chupamobile.com"/>
    <m/>
    <s v="https://www.crunchbase.com/organization/chupamobile"/>
    <s v="https://www.twitter.com/chupamobile"/>
    <s v="http://www.facebook.com/chupamobile"/>
    <s v="6d542c6e-a5dc-858b-ea80-0eaeaa96aec4"/>
  </r>
  <r>
    <x v="33728"/>
    <s v="fleetcomplete.com"/>
    <s v="CAN"/>
    <s v="ON"/>
    <s v="Toronto"/>
    <s v="Markham"/>
    <x v="0"/>
    <s v="Complete Innovations is the leading global provider of mission critical fleet, assets, and mobile workforce management solutions."/>
    <s v="information services|information technology|mobile"/>
    <x v="709"/>
    <x v="2"/>
    <n v="1"/>
    <m/>
    <s v="2000-01-01"/>
    <s v="2014-09-02"/>
    <s v="2014-09-02"/>
    <m/>
    <m/>
    <m/>
    <s v="https://www.crunchbase.com/organization/complete-innovations"/>
    <s v="https://www.twitter.com/fleetcomplete"/>
    <s v="http://www.facebook.com/completeinnovations"/>
    <s v="b21121eb-2dc1-d6b1-3054-efe90bb17d96"/>
  </r>
  <r>
    <x v="33729"/>
    <s v="crisolteq.com"/>
    <s v="FIN"/>
    <m/>
    <s v="FIN - Other"/>
    <s v="Harjavalta"/>
    <x v="0"/>
    <s v="CrisolteQ Ltd was founded by Dr. Kenneth Ekman in 2005."/>
    <s v="information technology"/>
    <x v="59"/>
    <x v="0"/>
    <n v="1"/>
    <m/>
    <s v="2005-01-01"/>
    <s v="2014-09-02"/>
    <s v="2014-09-02"/>
    <m/>
    <m/>
    <s v="358 4074 81829"/>
    <s v="https://www.crunchbase.com/organization/crisolteq-oy"/>
    <m/>
    <m/>
    <s v="763d51d8-e3da-bf3a-2767-fc49714ade11"/>
  </r>
  <r>
    <x v="33730"/>
    <s v="crosslend.com"/>
    <s v="DEU"/>
    <m/>
    <s v="Berlin"/>
    <s v="Berlin"/>
    <x v="0"/>
    <s v="CrossLend is an investing &amp; borrowing platform, uniting borrowers and investors within Europe."/>
    <s v="credit|finance|fintech"/>
    <x v="39"/>
    <x v="6"/>
    <n v="1"/>
    <m/>
    <s v="2014-01-01"/>
    <s v="2014-09-02"/>
    <s v="2014-09-02"/>
    <m/>
    <m/>
    <m/>
    <s v="https://www.crunchbase.com/organization/crosslend-gmbh"/>
    <m/>
    <m/>
    <s v="d19e0cca-3a21-8821-f47e-278c3f68ca86"/>
  </r>
  <r>
    <x v="33731"/>
    <s v="cubeit.io"/>
    <s v="IND"/>
    <m/>
    <s v="Bangalore"/>
    <s v="Bangalore"/>
    <x v="2"/>
    <s v="The are building Cubeit, a mobile application which allows users to aggregate content from anywhere, &amp; organize, view, &amp; share"/>
    <s v="innovation management"/>
    <x v="5"/>
    <x v="0"/>
    <n v="1"/>
    <n v="3000000"/>
    <s v="2012-01-01"/>
    <s v="2014-09-02"/>
    <s v="2014-09-02"/>
    <m/>
    <s v="info@gridants.com"/>
    <m/>
    <s v="https://www.crunchbase.com/organization/grid-ant-technologies"/>
    <s v="https://www.twitter.com/cubeittoday"/>
    <s v="http://www.facebook.com/cubeittoday"/>
    <s v="2158e143-650d-79e1-8c6e-dd2e58640556"/>
  </r>
  <r>
    <x v="33732"/>
    <s v="dairyv.com"/>
    <s v="USA"/>
    <s v="MA"/>
    <s v="MA - Other"/>
    <s v="Lincoln"/>
    <x v="0"/>
    <s v="Dairyvative Technologies envisions a world supplied with high-quality, pasteurized, lactose-free milk enabled by the SEVENx concentration"/>
    <s v="business intelligence"/>
    <x v="178"/>
    <x v="1"/>
    <n v="1"/>
    <n v="1000000"/>
    <s v="2012-01-01"/>
    <s v="2014-09-02"/>
    <s v="2014-09-02"/>
    <m/>
    <s v="info@dairyv.com"/>
    <s v="(630) 301-1078"/>
    <s v="https://www.crunchbase.com/organization/dairyvative-technologies"/>
    <m/>
    <m/>
    <s v="4ab6b0ae-77a4-46ab-5b96-fdd5995d32e5"/>
  </r>
  <r>
    <x v="33733"/>
    <s v="empregoligado.com.br"/>
    <s v="BRA"/>
    <m/>
    <s v="Sao Paulo"/>
    <s v="São Paulo"/>
    <x v="0"/>
    <s v="Emprego Ligado is a mobile-based recruitment platform focused on the blue-collar job market in Brazil."/>
    <s v="apps|employment|mobile|sms"/>
    <x v="5419"/>
    <x v="0"/>
    <n v="2"/>
    <n v="7000000"/>
    <s v="2012-01-01"/>
    <s v="2012-11-27"/>
    <s v="2014-09-02"/>
    <m/>
    <s v="derek@empregoligado.com.br"/>
    <m/>
    <s v="https://www.crunchbase.com/organization/emprego-ligado"/>
    <s v="https://www.twitter.com/empregoligado"/>
    <s v="http://www.facebook.com/empregoligadobr"/>
    <s v="04f6c168-9317-8460-8362-627f44a9ac6f"/>
  </r>
  <r>
    <x v="33734"/>
    <s v="epinomics.co"/>
    <m/>
    <m/>
    <m/>
    <m/>
    <x v="0"/>
    <s v="Advancing personalized health by leveraging deep analytics and proprietary technology to decode the epigenome (&quot;the living genome&quot;)."/>
    <m/>
    <x v="5"/>
    <x v="2"/>
    <n v="1"/>
    <m/>
    <m/>
    <s v="2014-09-02"/>
    <s v="2014-09-02"/>
    <m/>
    <m/>
    <m/>
    <s v="https://www.crunchbase.com/organization/epinomics"/>
    <m/>
    <m/>
    <s v="81e7f351-50cb-74cd-0300-7415b1bc2315"/>
  </r>
  <r>
    <x v="33735"/>
    <s v="feidee.com"/>
    <s v="CHN"/>
    <m/>
    <s v="Shenzhen"/>
    <s v="Shenzhen"/>
    <x v="0"/>
    <s v="Kingdee is a Chinese company providing budget management, enterprise management, and e-business application solutions."/>
    <s v="enterprise|finance|management information systems"/>
    <x v="690"/>
    <x v="2"/>
    <n v="3"/>
    <n v="25000000"/>
    <s v="2010-01-01"/>
    <s v="2012-12-01"/>
    <s v="2014-09-02"/>
    <m/>
    <m/>
    <m/>
    <s v="https://www.crunchbase.com/organization/feidee"/>
    <s v="https://www.twitter.com/ifeidee"/>
    <m/>
    <s v="0ed9406d-6f62-284e-7be2-8c6aeecdef5f"/>
  </r>
  <r>
    <x v="33736"/>
    <s v="emotion.family"/>
    <s v="UKR"/>
    <m/>
    <s v="Kiev"/>
    <s v="Kiev"/>
    <x v="0"/>
    <s v="Tracker for seniors"/>
    <s v="elder care|health care|wearables"/>
    <x v="209"/>
    <x v="0"/>
    <n v="1"/>
    <n v="80000"/>
    <s v="2015-10-07"/>
    <s v="2014-09-02"/>
    <s v="2014-09-02"/>
    <m/>
    <s v="info@forcemove.com"/>
    <s v="'+1 302-442-7345"/>
    <s v="https://www.crunchbase.com/organization/force-2"/>
    <s v="https://www.twitter.com/forcemove"/>
    <s v="https://www.facebook.com/force.emotion"/>
    <s v="b8ada880-f35a-a635-0620-3aa4750c7976"/>
  </r>
  <r>
    <x v="33737"/>
    <s v="gc-rise.com"/>
    <s v="CHN"/>
    <m/>
    <s v="CHN - Other"/>
    <s v="Chaoyang"/>
    <x v="0"/>
    <s v="GC-Rise Pharmaceutical Co., Ltd. is a solely-foreign-owned enterprise invested by INVENTAGES,"/>
    <s v="enterprise|health care|pharmaceutical"/>
    <x v="3"/>
    <x v="2"/>
    <n v="1"/>
    <n v="15000000"/>
    <s v="2008-01-01"/>
    <s v="2014-09-02"/>
    <s v="2014-09-02"/>
    <m/>
    <m/>
    <s v="86 10 6581 1616"/>
    <s v="https://www.crunchbase.com/organization/gc-rise-pharmaceutical"/>
    <m/>
    <m/>
    <s v="31fa69a5-6cd0-03c9-1c83-033746f9ee63"/>
  </r>
  <r>
    <x v="33738"/>
    <s v="getset.com"/>
    <s v="USA"/>
    <m/>
    <m/>
    <m/>
    <x v="0"/>
    <s v="GetSet, a new stealthy US edtech startup that’s aiming to reduce the high college drop-out rate"/>
    <s v="edtech|education"/>
    <x v="283"/>
    <x v="0"/>
    <n v="2"/>
    <n v="2500000"/>
    <s v="2012-01-01"/>
    <s v="2013-02-08"/>
    <s v="2014-09-02"/>
    <m/>
    <m/>
    <m/>
    <s v="https://www.crunchbase.com/organization/getset"/>
    <m/>
    <m/>
    <s v="1ff5d5ea-8ae7-2584-5a34-5794f3cf02bf"/>
  </r>
  <r>
    <x v="33739"/>
    <s v="greenease.co"/>
    <s v="USA"/>
    <s v="DC"/>
    <s v="Washington, D.C."/>
    <s v="Washington"/>
    <x v="0"/>
    <s v="Greenease is a mobile app that connects consumers with restaurants, cafes and grocers that buy from local and/or sustainable farms!"/>
    <s v="apps"/>
    <x v="50"/>
    <x v="1"/>
    <n v="1"/>
    <m/>
    <s v="2013-07-17"/>
    <s v="2014-09-02"/>
    <s v="2014-09-02"/>
    <m/>
    <m/>
    <m/>
    <s v="https://www.crunchbase.com/organization/greenease-2"/>
    <s v="https://www.twitter.com/greeneaseapp"/>
    <s v="https://www.facebook.com/mygreeneasesearch"/>
    <s v="52386f2e-f7eb-1ce3-5cab-0e57c3af9973"/>
  </r>
  <r>
    <x v="33740"/>
    <s v="helidynepower.com"/>
    <s v="USA"/>
    <s v="UT"/>
    <s v="UT - Other"/>
    <s v="Washington"/>
    <x v="0"/>
    <s v="Helidyne provides geopressure reduction generators and TFC expanders for power generation markets."/>
    <s v="cleantech|energy|renewable energy"/>
    <x v="9"/>
    <x v="1"/>
    <n v="2"/>
    <n v="800000"/>
    <s v="2008-06-01"/>
    <s v="2012-03-07"/>
    <s v="2014-09-02"/>
    <m/>
    <s v="jchris@helidynepower.com"/>
    <s v="(435) 627-1805"/>
    <s v="https://www.crunchbase.com/organization/helidyne"/>
    <m/>
    <s v="http://www.facebook.com/pages/helidyne-llc/680311381981210"/>
    <s v="95ae1dae-0eee-ff72-6199-ae7865bba08f"/>
  </r>
  <r>
    <x v="33741"/>
    <s v="hobolabs.com"/>
    <s v="USA"/>
    <s v="CA"/>
    <s v="SF Bay Area"/>
    <s v="Berkeley"/>
    <x v="0"/>
    <s v="Hobo Labs is a mobile gaming studio specializing in social games."/>
    <s v="mobile"/>
    <x v="15"/>
    <x v="0"/>
    <n v="3"/>
    <n v="4025000"/>
    <s v="2014-03-13"/>
    <s v="2014-04-01"/>
    <s v="2014-09-02"/>
    <m/>
    <m/>
    <m/>
    <s v="https://www.crunchbase.com/organization/hobo-labs"/>
    <s v="https://www.twitter.com/hobolabs"/>
    <s v="http://www.facebook.com/hobolabs"/>
    <s v="3f330cdf-6bff-ec4d-b936-aab9688e4603"/>
  </r>
  <r>
    <x v="33742"/>
    <s v="innova-jp.com"/>
    <s v="JPN"/>
    <m/>
    <s v="Tokyo"/>
    <s v="Tokyo"/>
    <x v="0"/>
    <s v="Innova is a Tokyo-based SEO and content marketing agency."/>
    <s v="content|seo"/>
    <x v="943"/>
    <x v="0"/>
    <n v="1"/>
    <n v="2100000"/>
    <s v="2011-01-01"/>
    <s v="2014-09-02"/>
    <s v="2014-09-02"/>
    <m/>
    <s v="munakata@innova-jp.com"/>
    <s v="'+81 3-4405-7431"/>
    <s v="https://www.crunchbase.com/organization/innova"/>
    <s v="https://www.twitter.com/innova_jp"/>
    <s v="https://www.facebook.com/innova.jp"/>
    <s v="274d81ea-8643-25cb-f9d1-0bde83a71780"/>
  </r>
  <r>
    <x v="33743"/>
    <s v="itzcash.com"/>
    <s v="IND"/>
    <m/>
    <s v="Mumbai"/>
    <s v="Mumbai"/>
    <x v="0"/>
    <s v="ItzCash offers you an easy cash card solutions for Individuals and corporates."/>
    <s v="financial services|gift card|payments"/>
    <x v="1061"/>
    <x v="7"/>
    <n v="2"/>
    <n v="25000000"/>
    <s v="2006-01-01"/>
    <s v="2007-10-12"/>
    <s v="2014-09-02"/>
    <m/>
    <s v="info.itzcash@gmail.com"/>
    <s v="'022-61125656"/>
    <s v="https://www.crunchbase.com/organization/itzcash-card-ltd"/>
    <s v="https://www.twitter.com/itzcash"/>
    <s v="http://www.facebook.com/itzcash"/>
    <s v="0c472368-2c94-1590-55b6-4844518a2d74"/>
  </r>
  <r>
    <x v="33744"/>
    <s v="jetme.aero"/>
    <s v="USA"/>
    <s v="CA"/>
    <s v="SF Bay Area"/>
    <s v="San Francisco"/>
    <x v="0"/>
    <s v="Name Your Price for Private Jet flights"/>
    <s v="e-commerce|mobile|transportation"/>
    <x v="619"/>
    <x v="0"/>
    <n v="1"/>
    <n v="400000"/>
    <s v="2013-11-22"/>
    <s v="2014-09-02"/>
    <s v="2014-09-02"/>
    <m/>
    <s v="dmitry@jetme.aero"/>
    <s v="(415) 767-6137"/>
    <s v="https://www.crunchbase.com/organization/jetme"/>
    <s v="https://www.twitter.com/jetmeaero"/>
    <s v="http://www.facebook.com/jetmeaero"/>
    <s v="b4f20d06-e1a0-41b9-5cc2-609f7e550d9c"/>
  </r>
  <r>
    <x v="33745"/>
    <s v="karmaplatform.com"/>
    <s v="GBR"/>
    <m/>
    <s v="London"/>
    <s v="London"/>
    <x v="0"/>
    <s v="From spreadsheets to business apps"/>
    <s v="apps|internet|software"/>
    <x v="428"/>
    <x v="1"/>
    <n v="1"/>
    <n v="1600000"/>
    <s v="2014-04-30"/>
    <s v="2014-09-02"/>
    <s v="2014-09-02"/>
    <m/>
    <s v="hello@karmaplatform.com"/>
    <m/>
    <s v="https://www.crunchbase.com/organization/karma-platform"/>
    <s v="https://www.twitter.com/karmaplatform"/>
    <s v="http://www.facebook.com/karmaplatform"/>
    <s v="c1cbb5c6-4c78-f47f-48d8-701f1cbf5f0c"/>
  </r>
  <r>
    <x v="33746"/>
    <s v="kindermint.com"/>
    <s v="USA"/>
    <s v="FL"/>
    <s v="Tampa"/>
    <s v="Tampa"/>
    <x v="2"/>
    <s v="Kindermint, Inc. sells kids clothing online."/>
    <s v="e-commerce"/>
    <x v="63"/>
    <x v="0"/>
    <n v="1"/>
    <n v="179999"/>
    <s v="2013-01-01"/>
    <s v="2014-09-02"/>
    <s v="2014-09-02"/>
    <m/>
    <s v="support@kindermint.com"/>
    <s v="(877) 771-6468"/>
    <s v="https://www.crunchbase.com/organization/kindermint"/>
    <s v="https://www.twitter.com/kindermint"/>
    <s v="http://www.facebook.com/pages/kindermint/441846819271629"/>
    <s v="be41ccf9-1b3a-c69d-364f-b12f64ecfe34"/>
  </r>
  <r>
    <x v="33747"/>
    <s v="inspectmanager.com"/>
    <s v="USA"/>
    <s v="NY"/>
    <s v="New York City"/>
    <s v="Brooklyn"/>
    <x v="0"/>
    <s v="Digitizing industries One Clipboard At A Time"/>
    <s v="b2b|enterprise software|saas"/>
    <x v="10"/>
    <x v="1"/>
    <n v="2"/>
    <n v="700000"/>
    <s v="2013-07-07"/>
    <s v="2014-01-25"/>
    <s v="2014-09-02"/>
    <m/>
    <s v="contact@inspectmanager.com"/>
    <s v="(800) 691-1067"/>
    <s v="https://www.crunchbase.com/organization/kurado-inc-inspect-manager"/>
    <s v="https://www.twitter.com/inspectm"/>
    <s v="http://www.facebook.com/inspectmanager"/>
    <s v="64539832-3897-90c9-58e1-f6263b6ee595"/>
  </r>
  <r>
    <x v="33748"/>
    <s v="legend3d.com"/>
    <s v="USA"/>
    <s v="CA"/>
    <s v="San Diego"/>
    <s v="San Diego"/>
    <x v="0"/>
    <s v="Legend3D offers 2D-to-3D conversion services for motion pictures, television shows and other visual entertainment assets for filmmakers."/>
    <s v="advertising|digital entertainment|virtual reality"/>
    <x v="5420"/>
    <x v="7"/>
    <n v="6"/>
    <n v="47801705"/>
    <s v="2001-01-01"/>
    <s v="2009-09-18"/>
    <s v="2014-09-02"/>
    <m/>
    <s v="bsandrew@legend3d.com"/>
    <s v="'858-793-4420"/>
    <s v="https://www.crunchbase.com/organization/legend3d"/>
    <s v="https://www.twitter.com/legend_3d_"/>
    <s v="https://www.facebook.com/legend3dinc"/>
    <s v="3f922b51-c3e8-06f0-47c6-e98bf748ac25"/>
  </r>
  <r>
    <x v="33749"/>
    <s v="lioapp.me"/>
    <s v="USA"/>
    <s v="CA"/>
    <s v="Los Angeles"/>
    <s v="West Hollywood"/>
    <x v="0"/>
    <s v="Lio App is Tinder for the Spanish speaking markets."/>
    <s v="web hosting"/>
    <x v="28"/>
    <x v="1"/>
    <n v="1"/>
    <m/>
    <s v="2014-03-01"/>
    <s v="2014-09-02"/>
    <s v="2014-09-02"/>
    <m/>
    <m/>
    <m/>
    <s v="https://www.crunchbase.com/organization/lio-social"/>
    <s v="https://www.twitter.com/lio_app"/>
    <s v="http://www.facebook.com/lioapp"/>
    <s v="432806a8-f4db-22df-6d52-f1351dd6882c"/>
  </r>
  <r>
    <x v="33750"/>
    <s v="localfoodlab.com"/>
    <s v="USA"/>
    <s v="CA"/>
    <s v="SF Bay Area"/>
    <s v="Palo Alto"/>
    <x v="0"/>
    <s v="Our mission is to support the ideas and the companies dedicated to a more healthy, just and resilient food system."/>
    <s v="education|publishing"/>
    <x v="466"/>
    <x v="1"/>
    <n v="3"/>
    <n v="50000"/>
    <s v="2012-01-01"/>
    <s v="2012-06-01"/>
    <s v="2014-09-02"/>
    <m/>
    <m/>
    <m/>
    <s v="https://www.crunchbase.com/organization/local-food-lab"/>
    <s v="https://www.twitter.com/localfoodlab"/>
    <s v="https://www.facebook.com/pages/local-food-lab/281347065233349"/>
    <s v="3fb983e7-33db-f107-1adf-1e35ecba94e3"/>
  </r>
  <r>
    <x v="33751"/>
    <s v="mediantonline.com"/>
    <s v="USA"/>
    <s v="NY"/>
    <s v="New York City"/>
    <s v="New York"/>
    <x v="0"/>
    <s v="Mediant Communications is an investor communications firm providing software and services to banks, brokerage firms, corporations and more."/>
    <s v="enterprise software|finance|service industry"/>
    <x v="307"/>
    <x v="6"/>
    <n v="2"/>
    <n v="10300000"/>
    <s v="2002-01-01"/>
    <s v="2014-01-07"/>
    <s v="2014-09-02"/>
    <m/>
    <s v="sales@mediantonline.com"/>
    <s v="'212-514-5202"/>
    <s v="https://www.crunchbase.com/organization/mediant-communications"/>
    <m/>
    <m/>
    <s v="933deb27-9aad-fbbf-78a2-8d0d2751ea1d"/>
  </r>
  <r>
    <x v="33752"/>
    <m/>
    <s v="USA"/>
    <s v="NY"/>
    <s v="New York City"/>
    <s v="New York"/>
    <x v="0"/>
    <s v="MiFi seeks to become the leader in Nollywood video on demand."/>
    <s v="news"/>
    <x v="233"/>
    <x v="1"/>
    <n v="1"/>
    <m/>
    <s v="2014-08-15"/>
    <s v="2014-09-02"/>
    <s v="2014-09-02"/>
    <m/>
    <m/>
    <m/>
    <s v="https://www.crunchbase.com/organization/mifi"/>
    <m/>
    <m/>
    <s v="fa534ea4-4664-c565-4bbf-89c7059b9fb2"/>
  </r>
  <r>
    <x v="33753"/>
    <s v="mindmixer.com"/>
    <s v="USA"/>
    <s v="MO"/>
    <s v="Kansas City"/>
    <s v="Kansas City"/>
    <x v="0"/>
    <s v="MindMixer helps communities grow their networks of engaged residents through easy-to-use online engagement software."/>
    <s v="communities|education|saas"/>
    <x v="1442"/>
    <x v="3"/>
    <n v="4"/>
    <n v="23200000"/>
    <s v="2010-01-10"/>
    <s v="2011-03-01"/>
    <s v="2014-09-02"/>
    <m/>
    <s v="info@mindmixer.com"/>
    <s v="'402-802-8374"/>
    <s v="https://www.crunchbase.com/organization/mindmixer"/>
    <s v="https://www.twitter.com/mind_mixer"/>
    <s v="http://www.facebook.com/virtualtownhall"/>
    <s v="46eceea7-7b32-a24b-6436-b6c25196397e"/>
  </r>
  <r>
    <x v="33754"/>
    <s v="musixmatch.com"/>
    <s v="ITA"/>
    <m/>
    <s v="Bologna"/>
    <s v="Bologna"/>
    <x v="0"/>
    <s v="World's largest lyrics catalog in your pocket, TV, Spotify."/>
    <s v="apps|media and entertainment|music"/>
    <x v="1259"/>
    <x v="0"/>
    <n v="5"/>
    <n v="10100000"/>
    <s v="2010-01-21"/>
    <s v="2010-03-20"/>
    <s v="2014-09-02"/>
    <m/>
    <s v="info@musixmatch.com"/>
    <m/>
    <s v="https://www.crunchbase.com/organization/musixmatch"/>
    <s v="https://www.twitter.com/musixmatch"/>
    <s v="http://www.facebook.com/musixmatch"/>
    <s v="ab9b1f3c-ce9d-5461-68ea-de29f2bba15f"/>
  </r>
  <r>
    <x v="33755"/>
    <s v="pocits.com"/>
    <s v="CAN"/>
    <s v="ON"/>
    <s v="ON - Other"/>
    <s v="Brantford"/>
    <x v="0"/>
    <s v="Pocits is an online media platform of 'Places'."/>
    <s v="advertising"/>
    <x v="296"/>
    <x v="1"/>
    <n v="1"/>
    <n v="45000"/>
    <s v="2009-06-06"/>
    <s v="2014-09-02"/>
    <s v="2014-09-02"/>
    <m/>
    <m/>
    <n v="15197597090"/>
    <s v="https://www.crunchbase.com/organization/pocits"/>
    <m/>
    <s v="http://www.facebook.com/pocitstransmedia"/>
    <s v="872223cc-451e-f032-4c5a-a695b74b6e1a"/>
  </r>
  <r>
    <x v="33756"/>
    <s v="polygenpharma.com"/>
    <s v="USA"/>
    <s v="NY"/>
    <s v="New York City"/>
    <s v="New York"/>
    <x v="0"/>
    <s v="In March 2010, Polygen Pharmaceuticals LLC (“POLYGEN”)."/>
    <s v="medical"/>
    <x v="3"/>
    <x v="0"/>
    <n v="1"/>
    <m/>
    <s v="2014-09-02"/>
    <s v="2014-09-02"/>
    <s v="2014-09-02"/>
    <m/>
    <m/>
    <m/>
    <s v="https://www.crunchbase.com/organization/polygen-pharmaceuticals"/>
    <m/>
    <m/>
    <s v="9242ef7c-54f0-f456-1cd9-30e19c79a784"/>
  </r>
  <r>
    <x v="33757"/>
    <s v="pranadiabetes.com"/>
    <s v="USA"/>
    <s v="IL"/>
    <s v="Chicago"/>
    <s v="Chicago"/>
    <x v="0"/>
    <s v="Prana Diabetes provides support based diabetes management."/>
    <s v="apps|health care"/>
    <x v="558"/>
    <x v="1"/>
    <n v="1"/>
    <n v="25000"/>
    <s v="2014-09-02"/>
    <s v="2014-09-02"/>
    <s v="2014-09-02"/>
    <m/>
    <s v="SUPPORT@PRANADIABETES.COM"/>
    <s v="(847) 693-0873"/>
    <s v="https://www.crunchbase.com/organization/prana-diabetes"/>
    <s v="https://www.twitter.com/pranadiabetes"/>
    <s v="https://www.facebook.com/pranadiabetes"/>
    <s v="739d09ce-e7d3-ed16-1fdd-1b0d5d07133d"/>
  </r>
  <r>
    <x v="33758"/>
    <s v="properpillow.com"/>
    <s v="USA"/>
    <s v="CA"/>
    <s v="San Diego"/>
    <s v="Carlsbad"/>
    <x v="0"/>
    <s v="The Proper Pillow was founded as an orthopedic pillow designed to support back and side sleeping comfortably."/>
    <s v="medical"/>
    <x v="3"/>
    <x v="1"/>
    <n v="1"/>
    <n v="1000000"/>
    <s v="2011-10-01"/>
    <s v="2014-09-02"/>
    <s v="2014-09-02"/>
    <m/>
    <s v="info@properpillow.com"/>
    <s v="(858) 755-0889"/>
    <s v="https://www.crunchbase.com/organization/proper-pillow"/>
    <s v="https://www.twitter.com/@properpillow"/>
    <s v="https://www.facebook.com/properpillow"/>
    <s v="77374b83-87dd-a7a1-adad-4f4395796dfb"/>
  </r>
  <r>
    <x v="33759"/>
    <s v="proveca.co.uk"/>
    <s v="GBR"/>
    <m/>
    <s v="GBR - Other"/>
    <s v="Halton"/>
    <x v="0"/>
    <s v="Proveca Ltd is a UK based pharmaceutical company."/>
    <s v="biotechnology|medical|pharmaceutical"/>
    <x v="44"/>
    <x v="1"/>
    <n v="1"/>
    <n v="827866"/>
    <s v="2010-01-01"/>
    <s v="2014-09-02"/>
    <s v="2014-09-02"/>
    <m/>
    <m/>
    <n v="441925607000"/>
    <s v="https://www.crunchbase.com/organization/proveca"/>
    <s v="https://www.twitter.com/proveca"/>
    <s v="http://www.facebook.com/pages/proveca/500518613354499"/>
    <s v="b76d6bff-f6be-8b68-ca06-29d8aa3bb4d4"/>
  </r>
  <r>
    <x v="33760"/>
    <s v="qreserve.com"/>
    <s v="CAN"/>
    <s v="ON"/>
    <s v="Toronto"/>
    <s v="Hamilton"/>
    <x v="0"/>
    <s v="QReserve helps organizations understand, manage, promote and share resources, expertise and facilities."/>
    <s v="asset management|building maintenance|sharing economy|universities"/>
    <x v="301"/>
    <x v="1"/>
    <n v="1"/>
    <n v="22864"/>
    <s v="2014-03-01"/>
    <s v="2014-09-02"/>
    <s v="2014-09-02"/>
    <m/>
    <s v="hello@qreserve.com"/>
    <m/>
    <s v="https://www.crunchbase.com/organization/qreserve-inc"/>
    <s v="https://www.twitter.com/qreserve"/>
    <s v="http://www.facebook.com/qreserve"/>
    <s v="9faa241b-52b2-2bb1-0679-ba4105fbb738"/>
  </r>
  <r>
    <x v="33761"/>
    <s v="quisk.co"/>
    <s v="USA"/>
    <s v="CA"/>
    <s v="SF Bay Area"/>
    <s v="Sunnyvale"/>
    <x v="0"/>
    <s v="Quisk is a global technology company that digitizes cash and empowers financial institutions and others to prosper in the mobile economy."/>
    <s v="finance|fintech|software"/>
    <x v="307"/>
    <x v="0"/>
    <n v="4"/>
    <n v="17500000"/>
    <s v="2007-01-01"/>
    <s v="2011-04-05"/>
    <s v="2014-09-02"/>
    <m/>
    <s v="info@quisk.co"/>
    <s v="1(408) 462-6800"/>
    <s v="https://www.crunchbase.com/organization/quisk"/>
    <s v="https://www.twitter.com/quiskpay"/>
    <s v="https://www.facebook.com/quiskpay"/>
    <s v="99150e72-993d-a87e-90f2-9857002216f4"/>
  </r>
  <r>
    <x v="33762"/>
    <s v="risingsunassistedliving.com"/>
    <s v="USA"/>
    <s v="WI"/>
    <s v="Milwaukee"/>
    <s v="Grafton"/>
    <x v="0"/>
    <s v="Rising Sun Assisted Living offers a unique combination of premier home health care and community-­based social services."/>
    <s v="medical"/>
    <x v="3"/>
    <x v="2"/>
    <n v="1"/>
    <n v="6889180"/>
    <s v="2014-04-09"/>
    <s v="2014-09-02"/>
    <s v="2014-09-02"/>
    <m/>
    <m/>
    <m/>
    <s v="https://www.crunchbase.com/organization/rising-sun-assisted-living"/>
    <m/>
    <m/>
    <s v="b20d799e-7039-9c33-94b8-bbaa530c30d8"/>
  </r>
  <r>
    <x v="33763"/>
    <s v="rogersgeotech.co.uk"/>
    <s v="GBR"/>
    <m/>
    <s v="Huddersfield"/>
    <s v="Huddersfield"/>
    <x v="0"/>
    <s v="Providing services to architects, consultants, piling and foundation engineers, construction companies, developers"/>
    <s v="consulting|innovation management"/>
    <x v="5"/>
    <x v="0"/>
    <n v="1"/>
    <n v="415013"/>
    <s v="2003-01-01"/>
    <s v="2014-09-02"/>
    <s v="2014-09-02"/>
    <m/>
    <m/>
    <s v="'+44 843 506 6687"/>
    <s v="https://www.crunchbase.com/organization/rogers-geotechnical-services"/>
    <s v="https://www.twitter.com/rogersgeotech"/>
    <s v="http://www.facebook.com/pages/rogers-geotechnical-services-ltd/146464095415200"/>
    <s v="01553a58-34c9-60d7-6835-ee10e2a4e0a1"/>
  </r>
  <r>
    <x v="33764"/>
    <s v="rvwheelator.com"/>
    <s v="USA"/>
    <s v="AZ"/>
    <s v="Tucson"/>
    <s v="Tucson"/>
    <x v="0"/>
    <s v="RV Wheelator® has found that the majority of the people selling RVs are in an &quot;&quot;At Need&quot;&quot; situation."/>
    <m/>
    <x v="5"/>
    <x v="1"/>
    <n v="1"/>
    <m/>
    <s v="2013-01-01"/>
    <s v="2014-09-02"/>
    <s v="2014-09-02"/>
    <m/>
    <m/>
    <m/>
    <s v="https://www.crunchbase.com/organization/rv-wheelator"/>
    <s v="https://www.twitter.com/xpt2wndj"/>
    <m/>
    <s v="320d4d09-87d4-4668-6f74-9e7b010260b6"/>
  </r>
  <r>
    <x v="33765"/>
    <s v="seenapse.it"/>
    <s v="MEX"/>
    <m/>
    <s v="Mexico City"/>
    <s v="Mexico City"/>
    <x v="0"/>
    <s v="Inspiration engine. Get more and better ideas, faster."/>
    <s v="innovation management|social innovation"/>
    <x v="5"/>
    <x v="1"/>
    <n v="1"/>
    <n v="275000"/>
    <s v="2014-01-15"/>
    <s v="2014-09-02"/>
    <s v="2014-09-02"/>
    <m/>
    <s v="contact@seenapse.it"/>
    <m/>
    <s v="https://www.crunchbase.com/organization/seenapse"/>
    <s v="https://www.twitter.com/seenapseit"/>
    <m/>
    <s v="589d5924-786d-f91c-f72d-516e6549c3ae"/>
  </r>
  <r>
    <x v="33766"/>
    <s v="snaptee.co"/>
    <s v="HKG"/>
    <m/>
    <s v="Hong Kong"/>
    <s v="Kowloon City"/>
    <x v="0"/>
    <s v="Snaptee is a mobile app that enables users to design personalized T-shirts."/>
    <s v="diy|e-commerce|fashion|ios|mobile"/>
    <x v="5421"/>
    <x v="1"/>
    <n v="3"/>
    <n v="1950000"/>
    <s v="2013-11-01"/>
    <s v="2013-02-27"/>
    <s v="2014-09-02"/>
    <m/>
    <s v="cs@snaptee.co"/>
    <n v="14083859237"/>
    <s v="https://www.crunchbase.com/organization/snapteeapp"/>
    <s v="https://www.twitter.com/snaptee"/>
    <s v="http://www.facebook.com/snaptee.co"/>
    <s v="6d51de03-ee50-9253-febb-1621bb984e64"/>
  </r>
  <r>
    <x v="33767"/>
    <s v="stand4.com"/>
    <s v="USA"/>
    <s v="FL"/>
    <s v="Miami"/>
    <s v="Miami"/>
    <x v="0"/>
    <s v="Stand4 is an app that's an online magazine that also donates to causes when users decide to volunteer or donate to causes."/>
    <s v="apps|social media"/>
    <x v="1706"/>
    <x v="0"/>
    <n v="1"/>
    <n v="500000"/>
    <s v="2014-09-01"/>
    <s v="2014-09-02"/>
    <s v="2014-09-02"/>
    <m/>
    <s v="hello@stand4.com"/>
    <n v="13148562639"/>
    <s v="https://www.crunchbase.com/organization/stand4"/>
    <s v="https://www.twitter.com/stand4"/>
    <s v="http://www.facebook.com/stand4inc"/>
    <s v="6353b52c-3e48-89a2-3944-0ff81b491c53"/>
  </r>
  <r>
    <x v="33768"/>
    <s v="ousia.jp"/>
    <s v="JPN"/>
    <m/>
    <s v="JPN - Other"/>
    <s v="Fujisawa"/>
    <x v="0"/>
    <s v="Studio Ousia develops technology to generate web page links using machine-learning algorithms and natural language processing."/>
    <s v="mobile"/>
    <x v="15"/>
    <x v="0"/>
    <n v="2"/>
    <n v="1919583"/>
    <s v="2007-01-01"/>
    <s v="2012-02-01"/>
    <s v="2014-09-02"/>
    <m/>
    <s v="info@ousia.jp"/>
    <s v="81 4 6654 7508"/>
    <s v="https://www.crunchbase.com/organization/studio-ousia"/>
    <m/>
    <m/>
    <s v="30dd4d77-3605-f7b4-a5cf-0e784a8a8f44"/>
  </r>
  <r>
    <x v="33769"/>
    <s v="taiaglobal.com"/>
    <s v="USA"/>
    <s v="VA"/>
    <s v="Washington, D.C."/>
    <s v="Mclean"/>
    <x v="0"/>
    <s v="A Knowledge Engine that can tell you who wants your IP and how they may steal it."/>
    <s v="data mining"/>
    <x v="930"/>
    <x v="1"/>
    <n v="1"/>
    <m/>
    <m/>
    <s v="2014-09-02"/>
    <s v="2014-09-02"/>
    <m/>
    <m/>
    <s v="1(855) 777-8242"/>
    <s v="https://www.crunchbase.com/organization/taia-global"/>
    <s v="https://www.twitter.com/taia_global"/>
    <m/>
    <s v="adbf3bc4-b826-2474-cfe5-7cdc53502676"/>
  </r>
  <r>
    <x v="33770"/>
    <s v="taunton-ma.gov"/>
    <s v="USA"/>
    <s v="MA"/>
    <s v="New Bedford"/>
    <s v="Taunton"/>
    <x v="0"/>
    <s v="Taunton Nursing Home is a non-profit healthcare facility that provides services for elders."/>
    <s v="child care"/>
    <x v="3"/>
    <x v="1"/>
    <n v="2"/>
    <n v="3047120"/>
    <m/>
    <s v="2014-01-14"/>
    <s v="2014-09-02"/>
    <m/>
    <m/>
    <s v="'+1 508-821-1250"/>
    <s v="https://www.crunchbase.com/organization/taunton-nursing-home"/>
    <m/>
    <s v="https://www.facebook.com/cityoftaunton"/>
    <s v="b9e4612a-f021-9a0b-1787-188df04af06a"/>
  </r>
  <r>
    <x v="33771"/>
    <s v="uniqueltd.com"/>
    <s v="CAN"/>
    <s v="NS"/>
    <s v="Dartmouth"/>
    <s v="Dartmouth"/>
    <x v="0"/>
    <s v="Unique Solutions Design is a Canada-based developer of innovative body fit solutions and technologies."/>
    <s v="fashion|information technology|retail|shopping"/>
    <x v="5422"/>
    <x v="0"/>
    <n v="4"/>
    <n v="38318702"/>
    <s v="1994-01-01"/>
    <s v="2009-06-23"/>
    <s v="2014-09-02"/>
    <m/>
    <s v="clientservices@uniqueltd.com"/>
    <s v="(188) 851-0078"/>
    <s v="https://www.crunchbase.com/organization/unique-solutions-design"/>
    <s v="https://www.twitter.com/mealityfashion"/>
    <s v="http://www.facebook.com/meality"/>
    <s v="3c648dd0-7a2e-71da-53b5-c2e11df1a092"/>
  </r>
  <r>
    <x v="33772"/>
    <s v="valuklik.com"/>
    <s v="IDN"/>
    <m/>
    <s v="Jakarta"/>
    <s v="Jakarta"/>
    <x v="0"/>
    <s v="Valuklik is a Certified Google partner specializing in Search Engine Optimisation"/>
    <m/>
    <x v="5"/>
    <x v="0"/>
    <n v="1"/>
    <m/>
    <m/>
    <s v="2014-09-02"/>
    <s v="2014-09-02"/>
    <m/>
    <s v="info@valuklik.com"/>
    <s v="62 21 5292 2583"/>
    <s v="https://www.crunchbase.com/organization/http-valuklik-com"/>
    <m/>
    <m/>
    <s v="43303f8b-c1ba-4e2a-7a74-563a7a55b9df"/>
  </r>
  <r>
    <x v="33773"/>
    <s v="victory-healthcare.com"/>
    <s v="USA"/>
    <s v="TX"/>
    <s v="Houston"/>
    <s v="The Woodlands"/>
    <x v="0"/>
    <s v="Victory Healthcare is a growing network of specialized surgical hospitals dedicated to providing leading-edge technology"/>
    <s v="health care"/>
    <x v="3"/>
    <x v="7"/>
    <n v="1"/>
    <n v="1320000"/>
    <s v="2005-01-01"/>
    <s v="2014-09-02"/>
    <s v="2014-09-02"/>
    <m/>
    <s v="info@victory-healthcare.com"/>
    <s v="(128) 186-3210"/>
    <s v="https://www.crunchbase.com/organization/victory-healthcare"/>
    <s v="https://www.twitter.com/victorycor"/>
    <s v="http://www.facebook.com/victoryhealthcare/info"/>
    <s v="a990d921-4ea4-0bd4-5a5b-9e7180e9857c"/>
  </r>
  <r>
    <x v="33774"/>
    <s v="visioninternet.com"/>
    <s v="USA"/>
    <s v="CA"/>
    <s v="Los Angeles"/>
    <s v="El Segundo"/>
    <x v="0"/>
    <s v="Vision Internet is a recognized national leader in web technologies for local government market with more than 600 customers."/>
    <s v="internet|software|web design|web development|web hosting"/>
    <x v="481"/>
    <x v="6"/>
    <n v="1"/>
    <m/>
    <s v="1995-01-01"/>
    <s v="2014-09-02"/>
    <s v="2014-09-02"/>
    <m/>
    <s v="info@visioninternet.com"/>
    <s v="(888) 263-8847"/>
    <s v="https://www.crunchbase.com/organization/vision-internet"/>
    <s v="https://www.twitter.com/visioninternet"/>
    <s v="http://www.facebook.com/visioninternet"/>
    <s v="4df80dc5-df5f-977e-4a77-b629ec6f6f62"/>
  </r>
  <r>
    <x v="33775"/>
    <s v="wearmytags.com"/>
    <s v="CZE"/>
    <m/>
    <s v="CZE - Other"/>
    <s v="Lkan"/>
    <x v="0"/>
    <s v="A to Z Global Crowd-sourcing Platform for the Fashion Industry"/>
    <s v="crowdsourcing|fashion|manufacturing|mobile"/>
    <x v="5423"/>
    <x v="1"/>
    <n v="2"/>
    <n v="135000"/>
    <s v="2013-11-01"/>
    <s v="2014-02-21"/>
    <s v="2014-09-02"/>
    <m/>
    <s v="info@wrapsew.com"/>
    <s v="'315-997-8633"/>
    <s v="https://www.crunchbase.com/organization/wear-my-tags"/>
    <s v="https://www.twitter.com/wearmytags"/>
    <s v="https://www.facebook.com/wrapsew"/>
    <s v="7e93eebd-6e7b-b907-bf87-c51d1572e7ba"/>
  </r>
  <r>
    <x v="33776"/>
    <s v="wsvg.net"/>
    <m/>
    <m/>
    <m/>
    <m/>
    <x v="0"/>
    <s v="Gaming company operating WSVG.net , Voobly.com and RTS-Sanctuary.com"/>
    <s v="electronics|sports|video games"/>
    <x v="265"/>
    <x v="2"/>
    <n v="1"/>
    <n v="500000"/>
    <s v="2014-01-01"/>
    <s v="2014-09-02"/>
    <s v="2014-09-02"/>
    <m/>
    <m/>
    <m/>
    <s v="https://www.crunchbase.com/organization/world-series-of-video-games-inc"/>
    <s v="https://www.twitter.com/thewsvg"/>
    <s v="http://www.facebook.com/worldseriesofvideogames"/>
    <s v="abef3e9a-8744-1533-ceec-9d2b0cc741d6"/>
  </r>
  <r>
    <x v="33777"/>
    <s v="500indies.com"/>
    <m/>
    <m/>
    <m/>
    <m/>
    <x v="0"/>
    <s v="500Indies is a marketplace for co-creating and distributing visual media."/>
    <s v="film distribution|logistics"/>
    <x v="784"/>
    <x v="2"/>
    <n v="1"/>
    <n v="100000"/>
    <s v="2014-08-15"/>
    <s v="2014-09-01"/>
    <s v="2014-09-01"/>
    <m/>
    <m/>
    <m/>
    <s v="https://www.crunchbase.com/organization/500indies"/>
    <m/>
    <m/>
    <s v="b7fa536f-ef27-1599-ebef-87eda9ce783a"/>
  </r>
  <r>
    <x v="33778"/>
    <s v="8packs.com"/>
    <s v="SGP"/>
    <m/>
    <m/>
    <m/>
    <x v="0"/>
    <s v="Online race success platform for athletic events."/>
    <s v="sports"/>
    <x v="153"/>
    <x v="1"/>
    <n v="2"/>
    <n v="79501"/>
    <s v="2014-02-02"/>
    <s v="2014-03-01"/>
    <s v="2014-09-01"/>
    <m/>
    <s v="hello@8packs.com"/>
    <s v="(408) 466-5818"/>
    <s v="https://www.crunchbase.com/organization/8packs"/>
    <s v="https://www.twitter.com/8packs_sports"/>
    <s v="http://www.facebook.com/8packs"/>
    <s v="9783e443-1159-b104-e543-7782f22b463c"/>
  </r>
  <r>
    <x v="33779"/>
    <s v="acceleratorcc.com"/>
    <s v="USA"/>
    <s v="PA"/>
    <s v="Allentown"/>
    <s v="Bethlehem"/>
    <x v="0"/>
    <s v="Accelerator CC is cloud-based commercial cleaning software that helps users profitably manage contracts, bids, operations, sales, and staff."/>
    <s v="software"/>
    <x v="10"/>
    <x v="1"/>
    <n v="2"/>
    <m/>
    <s v="2008-01-01"/>
    <s v="2013-09-01"/>
    <s v="2014-09-01"/>
    <m/>
    <s v="contactme@acceleratorcc.com"/>
    <s v="(610)849-5039"/>
    <s v="https://www.crunchbase.com/organization/accelerator-cc"/>
    <m/>
    <s v="https://www.facebook.com/acceleratorcc"/>
    <s v="df872b40-8421-084d-4b76-05ba2421d9b6"/>
  </r>
  <r>
    <x v="33780"/>
    <s v="addthis.com"/>
    <s v="USA"/>
    <s v="VA"/>
    <s v="Washington, D.C."/>
    <s v="Vienna"/>
    <x v="2"/>
    <s v="AddThis provides social engagement tools, APIs and services personalizing websites for engagement, monetization and traffic boosting."/>
    <s v="big data|file sharing|internet|marketing|mobile|social media"/>
    <x v="3256"/>
    <x v="2"/>
    <n v="7"/>
    <n v="73000000"/>
    <s v="2004-01-01"/>
    <s v="2006-05-01"/>
    <s v="2014-09-01"/>
    <m/>
    <s v="info@addthis.com"/>
    <m/>
    <s v="https://www.crunchbase.com/organization/addthis"/>
    <s v="https://www.twitter.com/addthis"/>
    <s v="http://www.facebook.com/addthis"/>
    <s v="fc89cfde-a28e-e12c-443c-edccb6c93fd4"/>
  </r>
  <r>
    <x v="33781"/>
    <s v="admetricks.com"/>
    <s v="CHL"/>
    <m/>
    <s v="Santiago"/>
    <s v="Santiago"/>
    <x v="0"/>
    <s v="admetricks is an advertising firm that allows agencies, publishers, and advertisers to make informed marketing decisions."/>
    <s v="advertising"/>
    <x v="296"/>
    <x v="2"/>
    <n v="3"/>
    <n v="515000"/>
    <s v="2012-12-12"/>
    <s v="2012-12-20"/>
    <s v="2014-09-01"/>
    <m/>
    <m/>
    <m/>
    <s v="https://www.crunchbase.com/organization/admetricks"/>
    <s v="https://www.twitter.com/admetricks"/>
    <s v="https://es-es.facebook.com/admetricks"/>
    <s v="42b4b66a-88f1-802f-df32-ecee16797986"/>
  </r>
  <r>
    <x v="33782"/>
    <s v="aftercollege.com"/>
    <s v="USA"/>
    <s v="CA"/>
    <s v="SF Bay Area"/>
    <s v="San Francisco"/>
    <x v="0"/>
    <s v="AfterCollege is a career network connecting college students and recent graduates with employers."/>
    <s v="education|employment|machine learning"/>
    <x v="1802"/>
    <x v="6"/>
    <n v="2"/>
    <m/>
    <s v="1999-10-25"/>
    <s v="2011-11-01"/>
    <s v="2014-09-01"/>
    <m/>
    <s v="info@aftercollege.com"/>
    <s v="(877) 725-7721"/>
    <s v="https://www.crunchbase.com/organization/aftercollege-com"/>
    <s v="https://www.twitter.com/aftercollege"/>
    <s v="http://www.facebook.com/aftercollegeinc"/>
    <s v="4f308f38-f158-9352-9cee-eec8cb474c06"/>
  </r>
  <r>
    <x v="33783"/>
    <s v="agendapro.co"/>
    <s v="CHL"/>
    <m/>
    <s v="Santiago"/>
    <s v="Santiago"/>
    <x v="0"/>
    <s v="AgendaPro is all-in-one web-based management platform for beauty/health-related businesses in Latin America such as Salons and Spas"/>
    <s v="fashion|internet|lifestyle"/>
    <x v="5424"/>
    <x v="1"/>
    <n v="2"/>
    <n v="100000"/>
    <s v="2012-12-12"/>
    <s v="2013-09-01"/>
    <s v="2014-09-01"/>
    <m/>
    <s v="jguzman@agendapro.cl"/>
    <s v="(312) 813-5991"/>
    <s v="https://www.crunchbase.com/organization/agendapro"/>
    <s v="https://www.twitter.com/agendapro_cl"/>
    <s v="https://www.facebook.com/agendapro?ref=br_tf"/>
    <s v="635c9730-d39f-95e1-7738-3f47fb626baf"/>
  </r>
  <r>
    <x v="33784"/>
    <s v="alegion.com"/>
    <s v="USA"/>
    <s v="WA"/>
    <s v="Seattle"/>
    <s v="Seattle"/>
    <x v="0"/>
    <s v="Alegion is a crowdsourcing provider that makes implementing crowdsourcing solutions in the enterprise, point and click easy."/>
    <s v="information technology"/>
    <x v="59"/>
    <x v="0"/>
    <n v="1"/>
    <n v="500000"/>
    <s v="2011-01-01"/>
    <s v="2014-09-01"/>
    <s v="2014-09-01"/>
    <m/>
    <m/>
    <s v="'855-410-5500"/>
    <s v="https://www.crunchbase.com/organization/alegion"/>
    <s v="https://www.twitter.com/alegion"/>
    <s v="http://www.facebook.com/pages/alegion/424787794261213"/>
    <s v="28f02a9c-c846-451f-f32d-2891ffe367c4"/>
  </r>
  <r>
    <x v="33785"/>
    <s v="align.la"/>
    <s v="USA"/>
    <s v="CA"/>
    <s v="Los Angeles"/>
    <s v="Los Angeles"/>
    <x v="0"/>
    <s v="Align, a mobile dating app, enables its users to find and socialize with other single people compatible with their astrological profiles."/>
    <s v="lifestyle"/>
    <x v="107"/>
    <x v="1"/>
    <n v="1"/>
    <n v="100000"/>
    <s v="2014-06-01"/>
    <s v="2014-09-01"/>
    <s v="2014-09-01"/>
    <m/>
    <s v="hello@align.la"/>
    <m/>
    <s v="https://www.crunchbase.com/organization/align-3"/>
    <m/>
    <m/>
    <s v="281e482a-6a40-2e45-c624-aac018b7d1c2"/>
  </r>
  <r>
    <x v="33786"/>
    <s v="resolvion.com"/>
    <s v="USA"/>
    <s v="CT"/>
    <s v="Hartford"/>
    <s v="Shelton"/>
    <x v="0"/>
    <s v="They are laser-focused on producing the best results with the lowest risk for every assignment."/>
    <m/>
    <x v="5"/>
    <x v="0"/>
    <n v="1"/>
    <m/>
    <s v="1996-01-01"/>
    <s v="2014-09-01"/>
    <s v="2014-09-01"/>
    <m/>
    <m/>
    <s v="'203-402-3531"/>
    <s v="https://www.crunchbase.com/organization/als-resolvion"/>
    <m/>
    <m/>
    <s v="29238dcd-d6cf-bb93-a6a2-be74a43ba341"/>
  </r>
  <r>
    <x v="33787"/>
    <s v="a-m-w.eu"/>
    <s v="DEU"/>
    <m/>
    <s v="DEU - Other"/>
    <s v="Warngau"/>
    <x v="0"/>
    <s v="AMW GmbH is a pharmaceutical company that develops and manufactures products for the controlled release of medicine."/>
    <s v="health diagnostics|medical|pharmaceutical"/>
    <x v="3"/>
    <x v="2"/>
    <n v="1"/>
    <n v="9192383"/>
    <m/>
    <s v="2014-09-01"/>
    <s v="2014-09-01"/>
    <m/>
    <m/>
    <m/>
    <s v="https://www.crunchbase.com/organization/amw-gmbh"/>
    <m/>
    <m/>
    <s v="a5afb170-7811-d99b-90a9-3c6640b34c88"/>
  </r>
  <r>
    <x v="33788"/>
    <s v="arrayshield.com"/>
    <s v="IND"/>
    <m/>
    <s v="Chennai"/>
    <s v="Chennai"/>
    <x v="0"/>
    <s v="Pattern Based Two Factor Authentication"/>
    <s v="network security|security"/>
    <x v="25"/>
    <x v="0"/>
    <n v="1"/>
    <m/>
    <s v="2010-05-06"/>
    <s v="2014-09-01"/>
    <s v="2014-09-01"/>
    <m/>
    <s v="info@arrayshield.com"/>
    <s v="'+91 44 4386 8276"/>
    <s v="https://www.crunchbase.com/organization/arrayshield"/>
    <s v="https://www.twitter.com/arrayshield"/>
    <s v="http://www.facebook.com/arrayshield"/>
    <s v="2a333c04-fda7-c979-27d1-62ce354a1b7b"/>
  </r>
  <r>
    <x v="33789"/>
    <s v="artchy.io"/>
    <m/>
    <m/>
    <m/>
    <m/>
    <x v="0"/>
    <s v="ARTCHY is developing a user friendly tool specially designed to help you better manage &amp; celebrate your brand heritage"/>
    <m/>
    <x v="5"/>
    <x v="2"/>
    <n v="1"/>
    <m/>
    <m/>
    <s v="2014-09-01"/>
    <s v="2014-09-01"/>
    <m/>
    <m/>
    <m/>
    <s v="https://www.crunchbase.com/organization/artchy"/>
    <m/>
    <m/>
    <s v="daf9c55d-8caa-79c9-0356-54ac09442f6c"/>
  </r>
  <r>
    <x v="33790"/>
    <s v="artemanifiesto.com"/>
    <s v="PER"/>
    <m/>
    <s v="Lima"/>
    <s v="Lima"/>
    <x v="0"/>
    <s v="The first social network for artists and art lovers in Latin America."/>
    <s v="art|internet"/>
    <x v="87"/>
    <x v="0"/>
    <n v="2"/>
    <n v="99498"/>
    <s v="2011-01-01"/>
    <s v="2011-12-01"/>
    <s v="2014-09-01"/>
    <m/>
    <s v="contacto@artemanifiesto.com"/>
    <m/>
    <s v="https://www.crunchbase.com/organization/arte-manifiesto"/>
    <s v="https://www.twitter.com/artemanifiesto"/>
    <s v="http://www.facebook.com/artemanifiesto"/>
    <s v="5538a2fe-9dca-344b-0865-780743362a66"/>
  </r>
  <r>
    <x v="33791"/>
    <s v="askem.com"/>
    <s v="ISR"/>
    <m/>
    <s v="Tel Aviv"/>
    <s v="Tel Aviv"/>
    <x v="0"/>
    <s v="Askem is an addictive, visual Q&amp;A app that enables users to poll their universe of friends and followers to get answers, fast."/>
    <s v="mobile"/>
    <x v="15"/>
    <x v="0"/>
    <n v="3"/>
    <n v="1850000"/>
    <s v="2013-02-01"/>
    <s v="2013-11-11"/>
    <s v="2014-09-01"/>
    <m/>
    <s v="info@askem.com"/>
    <m/>
    <s v="https://www.crunchbase.com/organization/askem-app"/>
    <s v="https://www.twitter.com/goaskem"/>
    <s v="http://www.facebook.com/goaskem"/>
    <s v="c7c79bde-7277-cc37-063f-20630125b48a"/>
  </r>
  <r>
    <x v="33792"/>
    <s v="athenawisdom.com"/>
    <s v="IND"/>
    <m/>
    <s v="Bangalore"/>
    <s v="Bangalore"/>
    <x v="0"/>
    <s v="Understand, Predict and Influence dynamics of human behavior."/>
    <m/>
    <x v="5"/>
    <x v="2"/>
    <n v="1"/>
    <n v="5000000"/>
    <m/>
    <s v="2014-09-01"/>
    <s v="2014-09-01"/>
    <m/>
    <m/>
    <m/>
    <s v="https://www.crunchbase.com/organization/athena-wisdom"/>
    <m/>
    <m/>
    <s v="710b4a6e-3a82-ceba-527a-3762b83f4722"/>
  </r>
  <r>
    <x v="33793"/>
    <s v="ablrate.com"/>
    <s v="GBR"/>
    <m/>
    <s v="London"/>
    <s v="London"/>
    <x v="0"/>
    <s v="Owner of Ablrate.com an asset backed peer lending platform specialising in capital equipment and the world's first to offer aircraft loans"/>
    <s v="finance|fintech"/>
    <x v="24"/>
    <x v="1"/>
    <n v="1"/>
    <n v="497994"/>
    <s v="2012-02-07"/>
    <s v="2014-09-01"/>
    <s v="2014-09-01"/>
    <m/>
    <s v="info@ablrate.com"/>
    <n v="442032834518"/>
    <s v="https://www.crunchbase.com/organization/aviation-and-tech-capital"/>
    <s v="https://www.twitter.com/ablrate"/>
    <s v="http://www.facebook.com/ablrate"/>
    <s v="33dfde22-9125-c274-ed52-607386ebf17a"/>
  </r>
  <r>
    <x v="33794"/>
    <s v="beaconsurgery.co.uk"/>
    <m/>
    <m/>
    <m/>
    <m/>
    <x v="0"/>
    <s v="Beacon Doctor is a doctor's office in Crowborough that provides healthcare to patients in the area."/>
    <m/>
    <x v="5"/>
    <x v="2"/>
    <n v="1"/>
    <m/>
    <m/>
    <s v="2014-09-01"/>
    <s v="2014-09-01"/>
    <m/>
    <m/>
    <m/>
    <s v="https://www.crunchbase.com/organization/beacon-doctor"/>
    <m/>
    <m/>
    <s v="93d0db05-a503-4719-d11e-2265332ee75b"/>
  </r>
  <r>
    <x v="33795"/>
    <s v="bearhugtechnologies.com"/>
    <s v="USA"/>
    <s v="KY"/>
    <s v="KY - Other"/>
    <s v="Erlanger"/>
    <x v="0"/>
    <s v="Bearhug Technologies is a secure, SaaS website that gives psychological healthcare professionals an easy and safe way to locate."/>
    <s v="saas|software"/>
    <x v="10"/>
    <x v="1"/>
    <n v="3"/>
    <n v="50000"/>
    <s v="2013-01-01"/>
    <s v="2013-10-01"/>
    <s v="2014-09-01"/>
    <m/>
    <m/>
    <m/>
    <s v="https://www.crunchbase.com/organization/bearhug-technologies"/>
    <m/>
    <m/>
    <s v="889bd0f1-3bc6-d053-0c9f-af19e2622e75"/>
  </r>
  <r>
    <x v="33796"/>
    <s v="beessy.com"/>
    <m/>
    <m/>
    <m/>
    <m/>
    <x v="0"/>
    <s v="We are the first portal that allows you, to get and send companies reviews, generating positioning by merit."/>
    <s v="internet|online portals"/>
    <x v="28"/>
    <x v="2"/>
    <n v="1"/>
    <n v="10000"/>
    <s v="2010-05-05"/>
    <s v="2014-09-01"/>
    <s v="2014-09-01"/>
    <m/>
    <m/>
    <m/>
    <s v="https://www.crunchbase.com/organization/beessy-com"/>
    <m/>
    <m/>
    <s v="87bb35b4-74d9-9831-d961-0699d9969592"/>
  </r>
  <r>
    <x v="33797"/>
    <s v="bluechilli.com"/>
    <s v="USA"/>
    <s v="CA"/>
    <s v="SF Bay Area"/>
    <s v="San Francisco"/>
    <x v="0"/>
    <s v="BlueChilli is a venture technology agency creating online web apps and investing the software developed in online start-ups."/>
    <s v="software|web development"/>
    <x v="10"/>
    <x v="0"/>
    <n v="1"/>
    <n v="4667517"/>
    <s v="2006-07-01"/>
    <s v="2014-09-01"/>
    <s v="2014-09-01"/>
    <m/>
    <s v="hello@bluechilli.com"/>
    <s v="'+61 2 8096 8130"/>
    <s v="https://www.crunchbase.com/organization/bluechilli"/>
    <s v="https://www.twitter.com/bluechilligroup"/>
    <s v="http://www.facebook.com/bluechilli"/>
    <s v="21056822-1646-f3de-31d9-93774fa71c56"/>
  </r>
  <r>
    <x v="33798"/>
    <s v="blueprintgenetics.com"/>
    <s v="FIN"/>
    <m/>
    <s v="Helsinki"/>
    <s v="Helsinki"/>
    <x v="0"/>
    <s v="Blueprint Genetics is a healthcare firm that provides clinical sequencing and genetic testing services to patients."/>
    <s v="biotechnology|health diagnostics"/>
    <x v="44"/>
    <x v="0"/>
    <n v="1"/>
    <n v="3900000"/>
    <s v="2012-04-01"/>
    <s v="2014-09-01"/>
    <s v="2014-09-01"/>
    <m/>
    <s v="support@blueprintgenetics.com"/>
    <s v="'+358 40 2511372"/>
    <s v="https://www.crunchbase.com/organization/blueprint-genetics"/>
    <s v="https://www.twitter.com/bpgenetics"/>
    <s v="http://www.facebook.com/blueprintgenetics"/>
    <s v="bc89cf8a-cad5-b9a4-bd56-42d4ba503a99"/>
  </r>
  <r>
    <x v="33799"/>
    <s v="booshaka.com"/>
    <s v="USA"/>
    <s v="CA"/>
    <s v="SF Bay Area"/>
    <s v="Redwood City"/>
    <x v="2"/>
    <s v="Booshaka helps marketers leverage customer data to increase sales and engagement."/>
    <s v="advertising|marketing automation"/>
    <x v="142"/>
    <x v="0"/>
    <n v="2"/>
    <n v="3000000"/>
    <s v="2012-01-01"/>
    <s v="2012-07-25"/>
    <s v="2014-09-01"/>
    <m/>
    <s v="info@booshaka.com"/>
    <s v="(323) 680-4124"/>
    <s v="https://www.crunchbase.com/organization/booshaka"/>
    <s v="https://www.twitter.com/booshaka"/>
    <s v="http://www.facebook.com/booshakadotcom"/>
    <s v="90b1e630-e1aa-2432-cc3c-29c0036f615e"/>
  </r>
  <r>
    <x v="33800"/>
    <s v="brainwave.fr"/>
    <s v="FRA"/>
    <m/>
    <s v="FRA - Other"/>
    <s v="Asnières"/>
    <x v="0"/>
    <s v="Brainwave is a French independent software company."/>
    <m/>
    <x v="5"/>
    <x v="0"/>
    <n v="1"/>
    <n v="3282994.0906106401"/>
    <s v="2010-01-01"/>
    <s v="2014-09-01"/>
    <s v="2014-09-01"/>
    <m/>
    <s v="contact@brainwaveGRC.com"/>
    <n v="33184190410"/>
    <s v="https://www.crunchbase.com/organization/brainwave"/>
    <s v="https://www.twitter.com/brainwave_fr"/>
    <m/>
    <s v="b9d9d99a-66bf-4e03-ab48-744c23bc7949"/>
  </r>
  <r>
    <x v="33801"/>
    <s v="brightap.com"/>
    <s v="ISR"/>
    <m/>
    <s v="Tel Aviv"/>
    <s v="Tel Aviv"/>
    <x v="0"/>
    <s v="BwareIT- Israeli Startup that develops BrighTap water meter sensor and WMS- Water quality and consumption Monitoring System"/>
    <s v="internet of things"/>
    <x v="28"/>
    <x v="2"/>
    <n v="1"/>
    <n v="100000"/>
    <s v="2015-01-01"/>
    <s v="2014-09-01"/>
    <s v="2014-09-01"/>
    <m/>
    <m/>
    <m/>
    <s v="https://www.crunchbase.com/organization/bwareit"/>
    <m/>
    <m/>
    <s v="5dc08d62-801d-a64a-419a-1b88f4d837e4"/>
  </r>
  <r>
    <x v="33802"/>
    <s v="brisksale.com"/>
    <s v="USA"/>
    <s v="NY"/>
    <s v="New York City"/>
    <s v="Manhattan"/>
    <x v="0"/>
    <s v="BriskSale is an online market place which offers buying and selling options."/>
    <m/>
    <x v="5"/>
    <x v="1"/>
    <n v="1"/>
    <m/>
    <s v="2014-09-01"/>
    <s v="2014-09-01"/>
    <s v="2014-09-01"/>
    <m/>
    <m/>
    <s v="'+1 (888) 522-7475"/>
    <s v="https://www.crunchbase.com/organization/brisksale"/>
    <s v="https://www.twitter.com/brisksale"/>
    <s v="https://www.facebook.com/brisksale"/>
    <s v="361b3d88-5909-a9bf-3cf4-c9d127acadd8"/>
  </r>
  <r>
    <x v="33803"/>
    <s v="bulletnews.net"/>
    <s v="GBR"/>
    <m/>
    <s v="London"/>
    <s v="London"/>
    <x v="0"/>
    <s v="A mobile app and platform delivering smart fast news in bullet points from news providers."/>
    <s v="news"/>
    <x v="233"/>
    <x v="1"/>
    <n v="1"/>
    <n v="697191"/>
    <s v="2013-11-07"/>
    <s v="2014-09-01"/>
    <s v="2014-09-01"/>
    <m/>
    <s v="contact@bulletnews.net"/>
    <m/>
    <s v="https://www.crunchbase.com/organization/bullet-news-ltd"/>
    <s v="https://www.twitter.com/bullet_news"/>
    <s v="http://www.facebook.com/bulletnewsapp"/>
    <s v="059d0178-92c4-1d31-021d-51e77c74702b"/>
  </r>
  <r>
    <x v="33804"/>
    <s v="capptu.com"/>
    <s v="MEX"/>
    <m/>
    <s v="Mexico City"/>
    <s v="Mexico City"/>
    <x v="0"/>
    <s v="Capptu es un microstock (banco de venta de imágenes de smartphone y profesional) a través de crowdsourcing con funciones sociales como Insta"/>
    <s v="apps|communities|photography"/>
    <x v="5425"/>
    <x v="1"/>
    <n v="1"/>
    <n v="20228"/>
    <s v="2014-01-01"/>
    <s v="2014-09-01"/>
    <s v="2014-09-01"/>
    <m/>
    <s v="contacto@capptu.com"/>
    <n v="15547463812"/>
    <s v="https://www.crunchbase.com/organization/capptú"/>
    <s v="https://www.twitter.com/capptu"/>
    <s v="https://www.facebook.com/cappturalo"/>
    <s v="10d844d5-5ded-5d36-6fc8-494ebd13d902"/>
  </r>
  <r>
    <x v="33805"/>
    <s v="care2manage.org"/>
    <s v="USA"/>
    <s v="TN"/>
    <s v="Memphis"/>
    <s v="Memphis"/>
    <x v="0"/>
    <s v="Online assistance for caregivers of individuals aging in place."/>
    <s v="elder care|mobile"/>
    <x v="218"/>
    <x v="1"/>
    <n v="1"/>
    <n v="30000"/>
    <s v="2012-12-08"/>
    <s v="2014-09-01"/>
    <s v="2014-09-01"/>
    <m/>
    <s v="team@care2manage.org"/>
    <m/>
    <s v="https://www.crunchbase.com/organization/care2manage"/>
    <s v="https://www.twitter.com/care2manage"/>
    <s v="http://www.facebook.com/care2manage"/>
    <s v="8302a298-c076-344d-ab74-0a33bd8e3044"/>
  </r>
  <r>
    <x v="33806"/>
    <m/>
    <m/>
    <m/>
    <m/>
    <m/>
    <x v="0"/>
    <s v="CashWave is a platform for electronic shopping vouchers and a smart digital alternative to traditional money-transfer services"/>
    <m/>
    <x v="5"/>
    <x v="2"/>
    <n v="1"/>
    <m/>
    <s v="2012-01-01"/>
    <s v="2014-09-01"/>
    <s v="2014-09-01"/>
    <m/>
    <m/>
    <m/>
    <s v="https://www.crunchbase.com/organization/cashwave"/>
    <m/>
    <m/>
    <s v="a818c697-b4f1-92fd-8462-9fbeffaa4786"/>
  </r>
  <r>
    <x v="33807"/>
    <s v="cgon.co.uk"/>
    <s v="GBR"/>
    <m/>
    <s v="GBR - Other"/>
    <s v="Exminster"/>
    <x v="0"/>
    <s v="CGON is a technology developer responsible for creating the ezero1 hydrogen fuel additive system."/>
    <s v="electronics|oil and gas|water"/>
    <x v="5426"/>
    <x v="1"/>
    <n v="1"/>
    <n v="298796"/>
    <s v="2013-01-01"/>
    <s v="2014-09-01"/>
    <s v="2014-09-01"/>
    <m/>
    <m/>
    <n v="1392824162"/>
    <s v="https://www.crunchbase.com/organization/cgon"/>
    <s v="https://www.twitter.com/cgonbrian"/>
    <s v="https://www.facebook.com/cgonltd"/>
    <s v="8b210d2f-02c7-9cdf-8512-0e14a0b7a757"/>
  </r>
  <r>
    <x v="33808"/>
    <s v="ciphergraph.com"/>
    <s v="USA"/>
    <s v="CA"/>
    <s v="SF Bay Area"/>
    <s v="Pleasanton"/>
    <x v="0"/>
    <s v="CipherGraph Networks provides cloud-based VPN services enabling companies to allow employees and external contractors to work from anywhere."/>
    <s v="cloud computing|enterprise software|meeting software|network security|security"/>
    <x v="1775"/>
    <x v="0"/>
    <n v="3"/>
    <n v="340000"/>
    <s v="2011-01-01"/>
    <s v="2012-10-03"/>
    <s v="2014-09-01"/>
    <m/>
    <s v="contact@ciphergraph.com"/>
    <s v="'415-287-0246"/>
    <s v="https://www.crunchbase.com/organization/ciphergraph-networks"/>
    <s v="https://www.twitter.com/ciphergraph"/>
    <s v="http://www.facebook.com/ciphergraph"/>
    <s v="c5015c12-5362-e0bd-d620-943451012ac0"/>
  </r>
  <r>
    <x v="33809"/>
    <s v="clared.co"/>
    <s v="CHL"/>
    <m/>
    <s v="Santiago"/>
    <s v="Santiago"/>
    <x v="0"/>
    <s v="CLARED offers Pactanda, an e-commerce website."/>
    <s v="e-commerce"/>
    <x v="63"/>
    <x v="2"/>
    <n v="2"/>
    <n v="65000"/>
    <s v="2013-01-01"/>
    <s v="2013-08-23"/>
    <s v="2014-09-01"/>
    <m/>
    <m/>
    <m/>
    <s v="https://www.crunchbase.com/organization/clared"/>
    <s v="https://www.twitter.com/pactanda"/>
    <m/>
    <s v="4c3dc9b7-b64c-2e8d-45e9-d0f1567c5be9"/>
  </r>
  <r>
    <x v="33810"/>
    <s v="cleanpowerfinance.com"/>
    <s v="USA"/>
    <s v="CA"/>
    <s v="SF Bay Area"/>
    <s v="San Francisco"/>
    <x v="0"/>
    <s v="Clean Power Finance offers an online B2B marketplace that connects the solar industry with financing opportunities and solar sales software."/>
    <s v="energy|energy efficiency|financial services"/>
    <x v="666"/>
    <x v="6"/>
    <n v="4"/>
    <n v="65600000"/>
    <s v="2007-01-01"/>
    <s v="2010-01-06"/>
    <s v="2014-09-01"/>
    <m/>
    <s v="info@cleanpowerfinance.com"/>
    <s v="'866-525-2123"/>
    <s v="https://www.crunchbase.com/organization/clean-power-finance"/>
    <s v="https://www.twitter.com/cleanpwrfinance"/>
    <m/>
    <s v="c212dce2-999c-3bcc-6e5c-216ab3c52c46"/>
  </r>
  <r>
    <x v="33811"/>
    <s v="coleccionarte.net"/>
    <s v="CRI"/>
    <m/>
    <s v="CRI - Other"/>
    <s v="Argentina"/>
    <x v="0"/>
    <s v="Coleccionarte is the democratization of collecting."/>
    <s v="art|communities"/>
    <x v="1683"/>
    <x v="2"/>
    <n v="1"/>
    <n v="50000"/>
    <s v="2010-01-01"/>
    <s v="2014-09-01"/>
    <s v="2014-09-01"/>
    <m/>
    <m/>
    <n v="541143610768"/>
    <s v="https://www.crunchbase.com/organization/coleccionarte"/>
    <s v="https://www.twitter.com/coieccionarte"/>
    <s v="https://www.facebook.com/coleccionartefcbk"/>
    <s v="e9acc5bc-4eae-ff6b-9704-5de7dc5c3b04"/>
  </r>
  <r>
    <x v="33812"/>
    <s v="commissioner.io"/>
    <s v="USA"/>
    <s v="NE"/>
    <s v="Omaha"/>
    <s v="Lincoln"/>
    <x v="0"/>
    <s v="Commissioner is a mobile application that helps sports coaches to take notes on their players and keep information organized."/>
    <s v="mobile|saas|soccer|sports"/>
    <x v="234"/>
    <x v="1"/>
    <n v="2"/>
    <n v="50000"/>
    <s v="2014-07-01"/>
    <s v="2014-07-01"/>
    <s v="2014-09-01"/>
    <m/>
    <s v="email@commissioner.io"/>
    <m/>
    <s v="https://www.crunchbase.com/organization/commissioner"/>
    <s v="https://www.twitter.com/commissionerapp"/>
    <m/>
    <s v="a0050ba5-3730-a78f-fc20-7a9102cf22d9"/>
  </r>
  <r>
    <x v="33813"/>
    <s v="cookbiz.jp"/>
    <s v="JPN"/>
    <m/>
    <s v="Osaka"/>
    <s v="Osaka"/>
    <x v="0"/>
    <s v="runs some HR sites for restaurants, agriculture"/>
    <m/>
    <x v="5"/>
    <x v="0"/>
    <n v="1"/>
    <m/>
    <m/>
    <s v="2014-09-01"/>
    <s v="2014-09-01"/>
    <m/>
    <s v="info@cookbiz.jp"/>
    <s v="'+81 120-509-912"/>
    <s v="https://www.crunchbase.com/organization/cookbiz-co-ltd"/>
    <s v="https://www.twitter.com/cookbiz"/>
    <s v="http://www.facebook.com/cookbiz"/>
    <s v="0993cd43-54e8-830e-1efb-d3604f454a10"/>
  </r>
  <r>
    <x v="33814"/>
    <s v="craniumcafe.com"/>
    <s v="USA"/>
    <s v="UT"/>
    <s v="Salt Lake City"/>
    <s v="Salt Lake City"/>
    <x v="0"/>
    <s v="A software that allows students to &quot;knock&quot; on the doors of their academic support team and get immediate face-to-face help."/>
    <s v="edtech|education|saas|software"/>
    <x v="283"/>
    <x v="2"/>
    <n v="2"/>
    <n v="325000"/>
    <s v="2013-07-01"/>
    <s v="2013-07-04"/>
    <s v="2014-09-01"/>
    <m/>
    <m/>
    <m/>
    <s v="https://www.crunchbase.com/organization/cranium-cafe-llc"/>
    <s v="https://www.twitter.com/craniumcafe"/>
    <s v="http://www.facebook.com/craniumcafecom"/>
    <s v="ff242cba-710e-cb37-2247-72cb65c46ad2"/>
  </r>
  <r>
    <x v="33815"/>
    <s v="creativegig.com"/>
    <m/>
    <m/>
    <m/>
    <m/>
    <x v="0"/>
    <s v="Your Freelance Storefront - A simple way to sell your freelance creative services."/>
    <s v="e-commerce|saas"/>
    <x v="63"/>
    <x v="2"/>
    <n v="1"/>
    <m/>
    <s v="2014-03-07"/>
    <s v="2014-09-01"/>
    <s v="2014-09-01"/>
    <m/>
    <m/>
    <m/>
    <s v="https://www.crunchbase.com/organization/creative-gig"/>
    <s v="https://www.twitter.com/creativegig"/>
    <s v="http://www.facebook.com/creativegig"/>
    <s v="52ac22f8-c364-3f60-721e-80f84a4f4a92"/>
  </r>
  <r>
    <x v="33816"/>
    <s v="crowdestates.com"/>
    <s v="GBR"/>
    <m/>
    <s v="London"/>
    <s v="London"/>
    <x v="0"/>
    <s v="Crowdestates specialises in peer-to-peer lending secured on property."/>
    <s v="banking|real estate"/>
    <x v="727"/>
    <x v="1"/>
    <n v="1"/>
    <m/>
    <s v="2014-01-01"/>
    <s v="2014-09-01"/>
    <s v="2014-09-01"/>
    <m/>
    <m/>
    <s v="'+44 (0) 20 7234 02222"/>
    <s v="https://www.crunchbase.com/organization/crowdestates"/>
    <s v="https://www.twitter.com/crowdestates"/>
    <s v="http://www.facebook.com/pages/crowdestates/188039974735148"/>
    <s v="ae245519-c1e7-f540-9ecb-3f84622bd685"/>
  </r>
  <r>
    <x v="33817"/>
    <s v="crowdskout.com"/>
    <s v="USA"/>
    <s v="DC"/>
    <s v="Washington, D.C."/>
    <s v="Washington"/>
    <x v="0"/>
    <s v="Crowdskout is a data and analytics platform that helps you make better decisions with your data."/>
    <s v="analytics|big data|data visualization|marketing automation|saas"/>
    <x v="2998"/>
    <x v="0"/>
    <n v="1"/>
    <n v="1000000"/>
    <s v="2014-07-01"/>
    <s v="2014-09-01"/>
    <s v="2014-09-01"/>
    <m/>
    <s v="hello@crowdskout.com"/>
    <m/>
    <s v="https://www.crunchbase.com/organization/crowdskout"/>
    <s v="https://www.twitter.com/crowdskout"/>
    <s v="http://www.facebook.com/crowdskout"/>
    <s v="993acf2e-544b-b699-8ee1-74e2572281f4"/>
  </r>
  <r>
    <x v="33818"/>
    <s v="dashdata.com"/>
    <s v="USA"/>
    <s v="CA"/>
    <s v="SF Bay Area"/>
    <s v="Santa Clara"/>
    <x v="0"/>
    <s v="Dash Data offers cloud-based software and cloud storage systems for businesses."/>
    <s v="cloud computing|consulting|developer tools|mobile"/>
    <x v="945"/>
    <x v="1"/>
    <n v="1"/>
    <n v="100000"/>
    <s v="2014-08-01"/>
    <s v="2014-09-01"/>
    <s v="2014-09-01"/>
    <m/>
    <s v="info@dashdata.com"/>
    <s v="'+1 (844) 746-3274"/>
    <s v="https://www.crunchbase.com/organization/dash-data-inc-"/>
    <m/>
    <m/>
    <s v="0968806f-c03e-c361-b1e4-0c1da13e9efa"/>
  </r>
  <r>
    <x v="33819"/>
    <s v="demoup.com"/>
    <s v="DEU"/>
    <m/>
    <s v="Berlin"/>
    <s v="Berlin"/>
    <x v="0"/>
    <s v="With product video shoppers convert 30% more often, order bigger baskets and return products less often."/>
    <s v="brand marketing|content delivery network|e-commerce platforms|video"/>
    <x v="5427"/>
    <x v="0"/>
    <n v="1"/>
    <m/>
    <s v="2014-08-01"/>
    <s v="2014-09-01"/>
    <s v="2014-09-01"/>
    <m/>
    <s v="contact@demoup.com"/>
    <s v="'+49 30 55579377"/>
    <s v="https://www.crunchbase.com/organization/demoup"/>
    <s v="https://www.twitter.com/demoupcom"/>
    <s v="https://www.facebook.com/demoupcom"/>
    <s v="8e7bf499-c106-f968-f9bb-af1c51557417"/>
  </r>
  <r>
    <x v="33820"/>
    <s v="digiwidgets.com"/>
    <s v="USA"/>
    <s v="NE"/>
    <s v="Omaha"/>
    <s v="Lincoln"/>
    <x v="0"/>
    <s v="Tools for streamlining graphics editing in WordPress and beyond."/>
    <s v="developer tools|internet|photo editing|web development"/>
    <x v="425"/>
    <x v="1"/>
    <n v="2"/>
    <n v="40000"/>
    <s v="2014-05-31"/>
    <s v="2014-06-01"/>
    <s v="2014-09-01"/>
    <m/>
    <s v="team@digiwidgets.com"/>
    <m/>
    <s v="https://www.crunchbase.com/organization/digiwidgets"/>
    <s v="https://www.twitter.com/gotdigiwidgets"/>
    <s v="http://www.facebook.com/pages/digiwidgets/536901799751712"/>
    <s v="f1f067df-ed86-2f99-54a0-1508c9fb7d63"/>
  </r>
  <r>
    <x v="32944"/>
    <s v="doblet.com"/>
    <s v="USA"/>
    <s v="CA"/>
    <s v="SF Bay Area"/>
    <s v="San Francisco"/>
    <x v="0"/>
    <s v="Network of app-driven portable batteries."/>
    <s v="hardware|mobile"/>
    <x v="259"/>
    <x v="1"/>
    <n v="1"/>
    <n v="1300000"/>
    <s v="2013-08-01"/>
    <s v="2014-09-01"/>
    <s v="2014-09-01"/>
    <m/>
    <s v="plug@doblet.com"/>
    <m/>
    <s v="https://www.crunchbase.com/organization/doblet-6"/>
    <s v="https://www.twitter.com/doblet"/>
    <s v="https://www.facebook.com/dobletcharger/"/>
    <s v="f8e7909b-0d13-eaf6-1c4d-c34678753341"/>
  </r>
  <r>
    <x v="33821"/>
    <m/>
    <m/>
    <m/>
    <m/>
    <m/>
    <x v="0"/>
    <s v="Dotools"/>
    <m/>
    <x v="5"/>
    <x v="2"/>
    <n v="1"/>
    <m/>
    <m/>
    <s v="2014-09-01"/>
    <s v="2014-09-01"/>
    <m/>
    <m/>
    <m/>
    <s v="https://www.crunchbase.com/organization/dotools"/>
    <m/>
    <m/>
    <s v="46fa82eb-c59f-0b05-ef6a-deee66bb5cd3"/>
  </r>
  <r>
    <x v="33822"/>
    <s v="doublie.com"/>
    <s v="USA"/>
    <s v="CA"/>
    <s v="SF Bay Area"/>
    <s v="San Francisco"/>
    <x v="0"/>
    <s v="A mobile remix platform for photo, video, and audio. We allow users to download, remix and share a new generation of multimedia creations."/>
    <s v="apps|photo editing"/>
    <x v="1153"/>
    <x v="1"/>
    <n v="1"/>
    <m/>
    <s v="2014-01-01"/>
    <s v="2014-09-01"/>
    <s v="2014-09-01"/>
    <m/>
    <m/>
    <m/>
    <s v="https://www.crunchbase.com/organization/doublie"/>
    <m/>
    <m/>
    <s v="00c02736-cb0d-ec37-2f76-ce2462653211"/>
  </r>
  <r>
    <x v="33823"/>
    <s v="dreame.me"/>
    <s v="ISR"/>
    <m/>
    <s v="Tel Aviv"/>
    <s v="Tel Aviv"/>
    <x v="0"/>
    <s v="Marketplace of personalized products. Commission a creator &amp; express your unique self today!"/>
    <s v="art|humanitarian|internet"/>
    <x v="311"/>
    <x v="1"/>
    <n v="1"/>
    <n v="100000"/>
    <s v="2014-02-14"/>
    <s v="2014-09-01"/>
    <s v="2014-09-01"/>
    <m/>
    <s v="sharonna@dreame.me"/>
    <n v="972546543033"/>
    <s v="https://www.crunchbase.com/organization/dreame"/>
    <s v="https://www.twitter.com/dreameartwork"/>
    <s v="http://www.facebook.com/catchadreamer"/>
    <s v="f6d85e35-a793-0f22-390a-d8af73b83219"/>
  </r>
  <r>
    <x v="33824"/>
    <s v="drivehq.com"/>
    <s v="USA"/>
    <s v="CA"/>
    <s v="SF Bay Area"/>
    <s v="San Ramon"/>
    <x v="0"/>
    <s v="DriveHQ offers cloud-based IT services, including online file storage, backup, and sharing, optimized to suit high-end users and businesses."/>
    <s v="web hosting"/>
    <x v="28"/>
    <x v="2"/>
    <n v="1"/>
    <m/>
    <s v="2003-01-01"/>
    <s v="2014-09-01"/>
    <s v="2014-09-01"/>
    <m/>
    <s v="contact@drivehq.com"/>
    <m/>
    <s v="https://www.crunchbase.com/organization/drivehq"/>
    <m/>
    <m/>
    <s v="3ac2666f-4140-a11d-000f-d65be4e5d5ab"/>
  </r>
  <r>
    <x v="33825"/>
    <s v="duskrift.com"/>
    <m/>
    <m/>
    <m/>
    <m/>
    <x v="0"/>
    <s v="Dusk War is urban fantasy game with real world cities and venues."/>
    <m/>
    <x v="5"/>
    <x v="1"/>
    <n v="1"/>
    <m/>
    <s v="2013-09-01"/>
    <s v="2014-09-01"/>
    <s v="2014-09-01"/>
    <m/>
    <s v="dn@duskrift.com"/>
    <m/>
    <s v="https://www.crunchbase.com/organization/dusk-rift"/>
    <s v="https://www.twitter.com/duskwar"/>
    <m/>
    <s v="3318d481-1176-7035-f3e0-d9fd03625779"/>
  </r>
  <r>
    <x v="33826"/>
    <s v="dxy.cn"/>
    <s v="CHN"/>
    <m/>
    <m/>
    <m/>
    <x v="0"/>
    <s v="DXY is a social media platform focused on the area of pharmaceuticals and life sciences."/>
    <s v="health care|life science|medical"/>
    <x v="44"/>
    <x v="7"/>
    <n v="3"/>
    <n v="82000000"/>
    <s v="2000-07-23"/>
    <s v="2010-03-01"/>
    <s v="2014-09-01"/>
    <m/>
    <s v="service@dxyer.com"/>
    <m/>
    <s v="https://www.crunchbase.com/organization/dxy"/>
    <s v="https://www.twitter.com/dxyinfo"/>
    <m/>
    <s v="93f4c236-e0c9-2d0a-352b-cab1af6ca492"/>
  </r>
  <r>
    <x v="33827"/>
    <s v="clinpal.com"/>
    <s v="GBR"/>
    <m/>
    <s v="Stirling"/>
    <s v="Stirling"/>
    <x v="0"/>
    <s v="Clinical trials technology &amp; consulting"/>
    <s v="clinical trials|software"/>
    <x v="247"/>
    <x v="1"/>
    <n v="1"/>
    <n v="2612595"/>
    <s v="2012-02-01"/>
    <s v="2014-09-01"/>
    <s v="2014-09-01"/>
    <m/>
    <s v="klangel@eclinicalhealth.com"/>
    <s v="44 1786 860 339"/>
    <s v="https://www.crunchbase.com/organization/eclinicalhealth"/>
    <m/>
    <m/>
    <s v="33a632a4-45de-8687-84fd-cf5870776511"/>
  </r>
  <r>
    <x v="33828"/>
    <s v="eeworx.com"/>
    <s v="FRA"/>
    <m/>
    <s v="Marseille"/>
    <s v="Marseille"/>
    <x v="0"/>
    <s v="EEWORK is a producer of digital applications and software to help business management."/>
    <s v="software|web development"/>
    <x v="10"/>
    <x v="1"/>
    <n v="1"/>
    <n v="393959"/>
    <s v="2012-04-10"/>
    <s v="2014-09-01"/>
    <s v="2014-09-01"/>
    <m/>
    <s v="contact@eeworx.com"/>
    <s v="'+33 9 75 18 28 61"/>
    <s v="https://www.crunchbase.com/organization/eeworx"/>
    <s v="https://www.twitter.com/eeworx"/>
    <s v="https://www.facebook.com/eeworx"/>
    <s v="0851c32a-0d8d-8936-5f2c-da7e8a1c7512"/>
  </r>
  <r>
    <x v="33829"/>
    <s v="ekoio.com"/>
    <s v="DEU"/>
    <m/>
    <s v="Leipzig"/>
    <s v="Leipzig"/>
    <x v="0"/>
    <s v="Ekoio is an intelligent driving assistant to promote ecological-economic driving with a reward system for increased motivation."/>
    <s v="apps|automotive|software"/>
    <x v="812"/>
    <x v="2"/>
    <n v="1"/>
    <m/>
    <m/>
    <s v="2014-09-01"/>
    <s v="2014-09-01"/>
    <m/>
    <s v="info@ekoio.com"/>
    <n v="49034139280469"/>
    <s v="https://www.crunchbase.com/organization/ekoio"/>
    <s v="https://www.twitter.com/ekoio_info"/>
    <s v="http://www.facebook.com/ekoio"/>
    <s v="2a771c90-660b-74a8-8c61-8b3dca212505"/>
  </r>
  <r>
    <x v="33830"/>
    <s v="eltelon.com"/>
    <s v="CHL"/>
    <m/>
    <s v="Santiago"/>
    <s v="Santiago"/>
    <x v="0"/>
    <s v="We give you live television and radio together with the best web series and videos of the web."/>
    <s v="apps|internet|video streaming"/>
    <x v="1553"/>
    <x v="0"/>
    <n v="1"/>
    <n v="400000"/>
    <s v="2014-06-05"/>
    <s v="2014-09-01"/>
    <s v="2014-09-01"/>
    <m/>
    <s v="contacto@eltelon.com"/>
    <n v="56229538010"/>
    <s v="https://www.crunchbase.com/organization/el-telon"/>
    <s v="https://www.twitter.com/eltelon"/>
    <s v="https://www.facebook.com/eltelonapp"/>
    <s v="fcccfed7-4412-5522-f27f-ded206614065"/>
  </r>
  <r>
    <x v="33831"/>
    <s v="enertiv.com"/>
    <s v="USA"/>
    <s v="NY"/>
    <s v="New York City"/>
    <s v="New York"/>
    <x v="0"/>
    <s v="Enertiv is a leading energy data and analytics company specializing in the collection, visualization and analysis of real-time energy data."/>
    <s v="analytics|clean energy|energy efficiency|energy management|internet of things|power grid|saas|sustainability"/>
    <x v="3039"/>
    <x v="0"/>
    <n v="4"/>
    <n v="1940000"/>
    <s v="2011-01-18"/>
    <s v="2011-01-01"/>
    <s v="2014-09-01"/>
    <m/>
    <s v="info@enertiv.com"/>
    <s v="(646)350-3525"/>
    <s v="https://www.crunchbase.com/organization/enertiv"/>
    <s v="https://www.twitter.com/enertiv"/>
    <s v="http://www.facebook.com/enertiv"/>
    <s v="a76c2f4a-0160-a1c4-62ac-30c6070cbddd"/>
  </r>
  <r>
    <x v="33832"/>
    <s v="ethicalbox.co"/>
    <s v="GBR"/>
    <m/>
    <s v="London"/>
    <s v="London"/>
    <x v="0"/>
    <s v="The Ethical Everything Store - Match products across the world to your lifestyle"/>
    <s v="lifestyle"/>
    <x v="107"/>
    <x v="1"/>
    <n v="1"/>
    <n v="102918"/>
    <s v="2014-04-30"/>
    <s v="2014-09-01"/>
    <s v="2014-09-01"/>
    <m/>
    <s v="info@ethicalbox.co.uk"/>
    <m/>
    <s v="https://www.crunchbase.com/organization/ethicalbox"/>
    <s v="https://www.twitter.com/ethical_box"/>
    <s v="https://www.facebook.com/weareethicalbox"/>
    <s v="11939d89-7969-4bf3-647f-ac76ff041ed3"/>
  </r>
  <r>
    <x v="33833"/>
    <s v="factico.com.mx"/>
    <s v="MEX"/>
    <m/>
    <s v="MEX - Other"/>
    <s v="San Luis Potosí"/>
    <x v="0"/>
    <s v="FactiCo is a media outlet that uses geolocation on smartphones to report on news and events in Mexico."/>
    <s v="location based services"/>
    <x v="1941"/>
    <x v="1"/>
    <n v="1"/>
    <n v="20228"/>
    <s v="2014-10-09"/>
    <s v="2014-09-01"/>
    <s v="2014-09-01"/>
    <m/>
    <s v="contacto@factual.com.mx"/>
    <m/>
    <s v="https://www.crunchbase.com/organization/factico"/>
    <s v="https://www.twitter.com/factico_mx"/>
    <s v="https://www.facebook.com/factico.mx"/>
    <s v="223e9503-f172-663c-90cf-3fa161c7475d"/>
  </r>
  <r>
    <x v="33834"/>
    <s v="fanstreamm.com"/>
    <s v="USA"/>
    <s v="NE"/>
    <s v="Omaha"/>
    <s v="Lincoln"/>
    <x v="0"/>
    <s v="Creating sustainable relationships with ticket holders"/>
    <s v="mobile|sports|ticketing"/>
    <x v="5428"/>
    <x v="1"/>
    <n v="2"/>
    <n v="60000"/>
    <s v="2014-05-29"/>
    <s v="2014-07-01"/>
    <s v="2014-09-01"/>
    <m/>
    <s v="info@fanstreamm.com"/>
    <s v="(515) 979-4579"/>
    <s v="https://www.crunchbase.com/organization/fanstreamm"/>
    <s v="https://www.twitter.com/fanstreamm"/>
    <s v="https://www.facebook.com/turnstilecards"/>
    <s v="b5dcd18a-5644-d613-9449-37852033f8fd"/>
  </r>
  <r>
    <x v="33835"/>
    <s v="firstv1sion.com"/>
    <s v="ESP"/>
    <m/>
    <s v="Barcelona"/>
    <s v="Barcelona"/>
    <x v="0"/>
    <s v="First V1sion is a new system enabling for the players’ field of vision to be shown in sports where this was not possible before."/>
    <s v="sports|wearables"/>
    <x v="359"/>
    <x v="0"/>
    <n v="2"/>
    <n v="121057"/>
    <s v="2013-01-12"/>
    <s v="2014-05-01"/>
    <s v="2014-09-01"/>
    <m/>
    <s v="info@firstv1sion.com"/>
    <m/>
    <s v="https://www.crunchbase.com/organization/first-v1sion"/>
    <s v="https://www.twitter.com/firstv1sion"/>
    <s v="https://www.facebook.com/firstv1sion"/>
    <s v="c52a8aa2-c37e-ce37-cd63-a38e9ea915d7"/>
  </r>
  <r>
    <x v="33836"/>
    <s v="flowkana.com"/>
    <s v="USA"/>
    <s v="CA"/>
    <s v="SF Bay Area"/>
    <s v="San Francisco"/>
    <x v="0"/>
    <s v="Flow Kana is a platform that connects patients with loving farmers that grow incredible cannabis."/>
    <s v="agriculture"/>
    <x v="213"/>
    <x v="1"/>
    <n v="2"/>
    <n v="500000"/>
    <s v="2014-01-01"/>
    <s v="2014-02-01"/>
    <s v="2014-09-01"/>
    <m/>
    <s v="community@flowkana.com"/>
    <s v="1(888) 850-2999"/>
    <s v="https://www.crunchbase.com/organization/flow-kana"/>
    <s v="https://www.twitter.com/flowkana"/>
    <s v="https://www.facebook.com/flowkana"/>
    <s v="c7ba22ba-1d79-e099-891e-b961bf5f8805"/>
  </r>
  <r>
    <x v="33837"/>
    <s v="flynn.io"/>
    <s v="USA"/>
    <s v="DE"/>
    <s v="Wilmington, Delaware"/>
    <s v="Newark"/>
    <x v="0"/>
    <s v="The product that ops provides to developers."/>
    <s v="a/b testing|information technology|software"/>
    <x v="192"/>
    <x v="2"/>
    <n v="2"/>
    <n v="1405000"/>
    <m/>
    <s v="2014-07-16"/>
    <s v="2014-09-01"/>
    <m/>
    <m/>
    <m/>
    <s v="https://www.crunchbase.com/organization/flynn"/>
    <m/>
    <m/>
    <s v="a1d752b4-10f5-a734-a685-1d5a7fa3db8b"/>
  </r>
  <r>
    <x v="33838"/>
    <s v="fuelfilm.org"/>
    <s v="USA"/>
    <s v="TN"/>
    <s v="Memphis"/>
    <s v="Memphis"/>
    <x v="0"/>
    <s v="FuelFilm provides entertainment services."/>
    <s v="film|film production"/>
    <x v="236"/>
    <x v="2"/>
    <n v="1"/>
    <n v="40000"/>
    <m/>
    <s v="2014-09-01"/>
    <s v="2014-09-01"/>
    <m/>
    <s v="screening@cinemalibrestudio.com"/>
    <s v="(075)111-1111"/>
    <s v="https://www.crunchbase.com/organization/fuelfilm"/>
    <s v="https://www.twitter.com/fuelfilmmemphis"/>
    <s v="https://www.facebook.com/fuelfilm/"/>
    <s v="a351e473-5c46-9a45-45d3-ee8eff902cd9"/>
  </r>
  <r>
    <x v="33839"/>
    <s v="gobbler.com"/>
    <s v="USA"/>
    <s v="CA"/>
    <s v="Los Angeles"/>
    <s v="Los Angeles"/>
    <x v="0"/>
    <s v="Gobbler is a backup, transfer, and organizational tool for managing users' media project files and assets."/>
    <s v="cloud computing|digital media|enterprise software"/>
    <x v="266"/>
    <x v="0"/>
    <n v="11"/>
    <n v="6331724"/>
    <s v="2010-02-01"/>
    <s v="2011-01-01"/>
    <s v="2014-09-01"/>
    <m/>
    <s v="info@gobbler.com"/>
    <s v="'323-203-3222"/>
    <s v="https://www.crunchbase.com/organization/gobbler"/>
    <s v="https://www.twitter.com/gobbler"/>
    <s v="http://www.facebook.com/getgobbler"/>
    <s v="cd7122b6-8c91-c653-a145-fb64ad5e971b"/>
  </r>
  <r>
    <x v="33840"/>
    <s v="gosurfaccessories.com"/>
    <s v="USA"/>
    <s v="CA"/>
    <s v="San Diego"/>
    <s v="San Diego"/>
    <x v="0"/>
    <s v="GoSurf Accessories - GoPro Surf Mounts &amp;; GoPro Mouth Mounts"/>
    <s v="retail|sporting goods|water"/>
    <x v="4123"/>
    <x v="1"/>
    <n v="1"/>
    <m/>
    <s v="2014-01-01"/>
    <s v="2014-09-01"/>
    <s v="2014-09-01"/>
    <m/>
    <s v="gosurfaccessories@gmail.com"/>
    <m/>
    <s v="https://www.crunchbase.com/organization/gosurf-accessories"/>
    <s v="https://www.twitter.com/gosurfmounts"/>
    <s v="https://www.facebook.com/gosurfaccessories"/>
    <s v="7a770f4f-c32e-01e1-bbdb-113bbafb67cf"/>
  </r>
  <r>
    <x v="33841"/>
    <s v="granicus.com"/>
    <s v="USA"/>
    <s v="CO"/>
    <s v="Denver"/>
    <s v="Denver"/>
    <x v="2"/>
    <s v="Granicus provides cloud-based technology solutions for creating, managing, and distributing live and on-demand streaming media content."/>
    <s v="cloud computing|collaboration|enterprise software|video streaming"/>
    <x v="2287"/>
    <x v="2"/>
    <n v="3"/>
    <n v="10300800"/>
    <s v="1999-12-01"/>
    <s v="2008-01-16"/>
    <s v="2014-09-01"/>
    <m/>
    <s v="support@granicus.com"/>
    <m/>
    <s v="https://www.crunchbase.com/organization/granicus"/>
    <s v="https://www.twitter.com/granicus"/>
    <s v="http://www.facebook.com/granicusinc"/>
    <s v="ee289eb9-6251-3327-b0b7-9f64e4b462d3"/>
  </r>
  <r>
    <x v="33842"/>
    <s v="gratci.com"/>
    <m/>
    <m/>
    <m/>
    <m/>
    <x v="0"/>
    <s v="Gratci is a web-based platform that helps the process of gifting on web and mobile."/>
    <s v="e-commerce|gift card"/>
    <x v="53"/>
    <x v="1"/>
    <n v="1"/>
    <n v="125000"/>
    <s v="2013-01-01"/>
    <s v="2014-09-01"/>
    <s v="2014-09-01"/>
    <m/>
    <m/>
    <m/>
    <s v="https://www.crunchbase.com/organization/gratci"/>
    <s v="https://www.twitter.com/gratci"/>
    <s v="http://www.facebook.com/givegratci"/>
    <s v="849cf303-69c7-721b-90d8-e67f353fb036"/>
  </r>
  <r>
    <x v="33843"/>
    <s v="beejuy.com"/>
    <s v="USA"/>
    <s v="TX"/>
    <s v="San Antonio"/>
    <s v="San Antonio"/>
    <x v="0"/>
    <s v="Beejuy is a mobile app that provides proximity advertisement, custom mobile app integration, and advanced analytics solutions."/>
    <s v="apps|mobile advertising|software"/>
    <x v="848"/>
    <x v="0"/>
    <n v="1"/>
    <n v="7000"/>
    <s v="2013-03-04"/>
    <s v="2014-09-01"/>
    <s v="2014-09-01"/>
    <m/>
    <s v="info@greetail.co"/>
    <s v="(609) 642-4133"/>
    <s v="https://www.crunchbase.com/organization/greetail-inc"/>
    <s v="https://www.twitter.com/greetail"/>
    <s v="https://www.facebook.com/greetail/"/>
    <s v="ae9c6168-2f6d-8bde-2820-0b85254ce3c9"/>
  </r>
  <r>
    <x v="33844"/>
    <s v="handpick.com"/>
    <m/>
    <m/>
    <m/>
    <m/>
    <x v="0"/>
    <s v="Handpick designs meal kits with groceries perfectly paired to cook 3 recipes."/>
    <s v="apps|big data|mobile"/>
    <x v="502"/>
    <x v="0"/>
    <n v="2"/>
    <n v="4150000"/>
    <s v="2013-10-01"/>
    <s v="2013-09-01"/>
    <s v="2014-09-01"/>
    <m/>
    <s v="support@handpick.com"/>
    <m/>
    <s v="https://www.crunchbase.com/organization/handpickfood"/>
    <s v="https://www.twitter.com/handpickfood"/>
    <s v="http://www.facebook.com/handpickfood"/>
    <s v="ac384209-ff54-ab76-5de8-be05957f1b4c"/>
  </r>
  <r>
    <x v="33845"/>
    <s v="happytom.co"/>
    <s v="USA"/>
    <s v="CA"/>
    <s v="Los Angeles"/>
    <s v="Los Angeles"/>
    <x v="0"/>
    <s v="Subscription food tailored for your pet"/>
    <s v="subscription service"/>
    <x v="5"/>
    <x v="1"/>
    <n v="1"/>
    <n v="43000"/>
    <s v="2014-09-20"/>
    <s v="2014-09-01"/>
    <s v="2014-09-01"/>
    <m/>
    <s v="info@happytom.co"/>
    <m/>
    <s v="https://www.crunchbase.com/organization/happy-tom"/>
    <s v="https://www.twitter.com/happytomco"/>
    <s v="http://www.facebook.com/happytomco"/>
    <s v="3808af41-faa7-18af-dc29-d93fe86e2271"/>
  </r>
  <r>
    <x v="33846"/>
    <s v="hayneedle.com"/>
    <s v="USA"/>
    <s v="NE"/>
    <s v="Omaha"/>
    <s v="Omaha"/>
    <x v="2"/>
    <s v="Hayneedle is an online retail company that offers home and lifestyle products."/>
    <s v="e-commerce|lifestyle|retail"/>
    <x v="131"/>
    <x v="2"/>
    <n v="3"/>
    <n v="22000000"/>
    <s v="2002-01-01"/>
    <s v="2003-01-01"/>
    <s v="2014-09-01"/>
    <m/>
    <m/>
    <m/>
    <s v="https://www.crunchbase.com/organization/hayneedle"/>
    <s v="https://www.twitter.com/hayneedle"/>
    <s v="http://www.facebook.com/hayneedle"/>
    <s v="d4d56f1d-551e-065e-dda1-69b58f942085"/>
  </r>
  <r>
    <x v="33847"/>
    <s v="hbcustommedia.com"/>
    <s v="USA"/>
    <s v="PA"/>
    <s v="Allentown"/>
    <s v="Bethlehem"/>
    <x v="0"/>
    <s v="HB Custom Media Inc. (HBCM) is a supplier of custom tissue culture media, reagents, supplements."/>
    <m/>
    <x v="5"/>
    <x v="1"/>
    <n v="2"/>
    <m/>
    <s v="2011-01-01"/>
    <s v="2012-11-01"/>
    <s v="2014-09-01"/>
    <m/>
    <s v="info@hbcustommedia.com"/>
    <s v="(610)849-5059"/>
    <s v="https://www.crunchbase.com/organization/hb-custom-media"/>
    <s v="https://www.twitter.com/hbcustommedia"/>
    <m/>
    <s v="668f7e31-3588-a1f8-9855-4adf48ee4d08"/>
  </r>
  <r>
    <x v="33848"/>
    <s v="healthcarettu.com"/>
    <s v="USA"/>
    <s v="TN"/>
    <s v="Nashville"/>
    <s v="Franklin"/>
    <x v="0"/>
    <s v="Provides the essential infrastructure for transferring, clearing, and settling financial transactions."/>
    <s v="fintech|health care|hospital"/>
    <x v="850"/>
    <x v="0"/>
    <n v="1"/>
    <m/>
    <s v="2014-01-01"/>
    <s v="2014-09-01"/>
    <s v="2014-09-01"/>
    <m/>
    <m/>
    <m/>
    <s v="https://www.crunchbase.com/organization/healthcare-ttu"/>
    <m/>
    <m/>
    <s v="576ae1d0-5a1e-dcab-59f0-98ad103b196c"/>
  </r>
  <r>
    <x v="33849"/>
    <s v="hellocare.de"/>
    <s v="DEU"/>
    <m/>
    <s v="Berlin"/>
    <s v="Berlin"/>
    <x v="0"/>
    <s v="HelloCare is an online care and support marketplace that helps users find caregivers and domestic helpers in their cities."/>
    <s v="health care|internet"/>
    <x v="309"/>
    <x v="2"/>
    <n v="1"/>
    <m/>
    <m/>
    <s v="2014-09-01"/>
    <s v="2014-09-01"/>
    <m/>
    <s v="post@hellocare.de"/>
    <m/>
    <s v="https://www.crunchbase.com/organization/hellocare"/>
    <s v="https://www.twitter.com/hellocare_de"/>
    <s v="http://www.facebook.com/hellocare.de"/>
    <s v="e9f8312d-7a97-1fd4-c5ca-5add18bae156"/>
  </r>
  <r>
    <x v="33850"/>
    <s v="helpynet.com"/>
    <s v="HUN"/>
    <m/>
    <s v="Budapest"/>
    <s v="Budapest"/>
    <x v="0"/>
    <s v="HelpyNet’s solution is a free application linked with real time working Central Control System (CCS)."/>
    <m/>
    <x v="5"/>
    <x v="1"/>
    <n v="1"/>
    <n v="144451.73998686799"/>
    <s v="2013-01-01"/>
    <s v="2014-09-01"/>
    <s v="2014-09-01"/>
    <m/>
    <s v="info@helpynet.com"/>
    <m/>
    <s v="https://www.crunchbase.com/organization/helpynet"/>
    <s v="https://www.twitter.com/helpynet"/>
    <s v="https://www.facebook.com/helpynet"/>
    <s v="d5af987c-f217-e5df-a976-39c1f0d313d6"/>
  </r>
  <r>
    <x v="33851"/>
    <s v="homehey.com"/>
    <s v="USA"/>
    <s v="CA"/>
    <s v="Los Angeles"/>
    <s v="Los Angeles"/>
    <x v="0"/>
    <s v="Homehey is an online rental marketplace and a property management tool."/>
    <s v="real estate"/>
    <x v="76"/>
    <x v="1"/>
    <n v="1"/>
    <m/>
    <s v="2015-01-01"/>
    <s v="2014-09-01"/>
    <s v="2014-09-01"/>
    <m/>
    <s v="Press@homehey.com"/>
    <m/>
    <s v="https://www.crunchbase.com/organization/homehey"/>
    <m/>
    <s v="http://www.facebook.com/homeheyofficial"/>
    <s v="56197e7d-c96b-32b0-0324-82c71e74c5a7"/>
  </r>
  <r>
    <x v="33852"/>
    <s v="hop.in"/>
    <s v="USA"/>
    <s v="CA"/>
    <s v="SF Bay Area"/>
    <s v="San Francisco"/>
    <x v="0"/>
    <s v="HopIN is a company that facilitates travel by taxi in Slovakia and in time also beyond its borders."/>
    <s v="file sharing|mobile"/>
    <x v="245"/>
    <x v="1"/>
    <n v="1"/>
    <n v="50000"/>
    <s v="2013-03-07"/>
    <s v="2014-09-01"/>
    <s v="2014-09-01"/>
    <m/>
    <s v="feedback@hop.in"/>
    <m/>
    <s v="https://www.crunchbase.com/organization/hopin"/>
    <s v="https://www.twitter.com/hop_in"/>
    <s v="http://www.facebook.com/hopinlabs"/>
    <s v="59e2453e-572d-2ea7-7c01-928e488ac48c"/>
  </r>
  <r>
    <x v="33853"/>
    <s v="i2iinc.com"/>
    <s v="USA"/>
    <s v="TX"/>
    <s v="Dallas"/>
    <s v="Dallas"/>
    <x v="0"/>
    <s v="The wearable technology company behind iPal smartglasses with eyetracking and eye gesture controls for capturing and sharing photos, videos."/>
    <s v="consumer electronics|internet of things|photography|photo sharing|video|wearables"/>
    <x v="2716"/>
    <x v="0"/>
    <n v="2"/>
    <n v="100000"/>
    <s v="2012-08-24"/>
    <s v="2014-06-20"/>
    <s v="2014-09-01"/>
    <m/>
    <m/>
    <m/>
    <s v="https://www.crunchbase.com/organization/i2i-inc"/>
    <s v="https://www.twitter.com/i2iinc"/>
    <s v="http://www.facebook.com/meetipal.com"/>
    <s v="ce62e72e-e2fa-033a-4eef-adc84477062b"/>
  </r>
  <r>
    <x v="33854"/>
    <s v="iamreal.me"/>
    <s v="ISR"/>
    <m/>
    <s v="Tel Aviv"/>
    <s v="Tel Aviv"/>
    <x v="0"/>
    <s v="I Am Real enables websites to verify the identity of their users using social &amp; video validation technology."/>
    <s v="consumer lending|cyber security|identity management|risk management|security"/>
    <x v="5429"/>
    <x v="1"/>
    <n v="2"/>
    <m/>
    <s v="2013-01-01"/>
    <s v="2013-06-01"/>
    <s v="2014-09-01"/>
    <m/>
    <s v="info@iamreal.me"/>
    <s v="972 54 527 7525"/>
    <s v="https://www.crunchbase.com/organization/i-am-real"/>
    <m/>
    <m/>
    <s v="19e3ef39-4c53-15e7-d347-45acdf70dda3"/>
  </r>
  <r>
    <x v="33855"/>
    <s v="mathbreakers.com"/>
    <s v="USA"/>
    <s v="CA"/>
    <s v="SF Bay Area"/>
    <s v="Mountain View"/>
    <x v="0"/>
    <s v="Mathbreakers is a highly interactive 3D action/puzzle game where kids can battle number monsters and solve logic puzzles with a variety of m"/>
    <s v="education|stem education"/>
    <x v="794"/>
    <x v="1"/>
    <n v="1"/>
    <m/>
    <s v="2013-01-01"/>
    <s v="2014-09-01"/>
    <s v="2014-09-01"/>
    <m/>
    <m/>
    <s v="'650-530-0556"/>
    <s v="https://www.crunchbase.com/organization/imaginary-number"/>
    <s v="https://www.twitter.com/themathbreakers"/>
    <m/>
    <s v="5910e5be-3123-50dc-3628-1163a58ba8fb"/>
  </r>
  <r>
    <x v="33856"/>
    <s v="imbatv.cn"/>
    <s v="CHN"/>
    <m/>
    <s v="Shanghai"/>
    <s v="Shanghai"/>
    <x v="0"/>
    <s v="imbaTV Live Home offers exciting games live content for gamers."/>
    <m/>
    <x v="5"/>
    <x v="2"/>
    <n v="1"/>
    <m/>
    <m/>
    <s v="2014-09-01"/>
    <s v="2014-09-01"/>
    <m/>
    <m/>
    <m/>
    <s v="https://www.crunchbase.com/organization/imbatv"/>
    <m/>
    <m/>
    <s v="83181ada-c7ae-0bcb-da04-8d3bc8030665"/>
  </r>
  <r>
    <x v="33857"/>
    <s v="innstyle.co"/>
    <s v="GBR"/>
    <m/>
    <s v="London"/>
    <s v="Ipswich"/>
    <x v="0"/>
    <s v="Inn Style helps owner managed accommodation owners administer their properties and sell their occupancy online."/>
    <s v="property management|saas|travel"/>
    <x v="177"/>
    <x v="1"/>
    <n v="2"/>
    <n v="555975"/>
    <s v="2014-03-01"/>
    <s v="2014-03-05"/>
    <s v="2014-09-01"/>
    <m/>
    <s v="help@innstyle.co.uk"/>
    <n v="441473487350"/>
    <s v="https://www.crunchbase.com/organization/inn-style-ltd"/>
    <s v="https://www.twitter.com/innstylehq"/>
    <s v="https://www.facebook.com/innstylehq"/>
    <s v="92491cf1-7227-d890-f166-03b2393089f9"/>
  </r>
  <r>
    <x v="33858"/>
    <s v="intcom.com.br"/>
    <m/>
    <m/>
    <m/>
    <m/>
    <x v="0"/>
    <s v="Software designed for logistics in the management of crews allocated at platforms and offshore vessels"/>
    <m/>
    <x v="5"/>
    <x v="0"/>
    <n v="1"/>
    <m/>
    <s v="2007-06-01"/>
    <s v="2014-09-01"/>
    <s v="2014-09-01"/>
    <m/>
    <s v="intcom@intcom.com.br"/>
    <m/>
    <s v="https://www.crunchbase.com/organization/intcom"/>
    <s v="https://www.twitter.com/intcom_solucoes"/>
    <m/>
    <s v="c5404ce8-fc9c-ed6a-4f90-a7b3565ae070"/>
  </r>
  <r>
    <x v="33859"/>
    <s v="invysta.com"/>
    <s v="USA"/>
    <s v="CA"/>
    <s v="Anaheim"/>
    <s v="San Clemente"/>
    <x v="0"/>
    <s v="Secure account/network access with Hardware Authenticated Network Access (HANA) technology"/>
    <s v="cloud security|cyber security|network security"/>
    <x v="25"/>
    <x v="1"/>
    <n v="1"/>
    <n v="200000"/>
    <s v="2014-09-01"/>
    <s v="2014-09-01"/>
    <s v="2014-09-01"/>
    <m/>
    <s v="gstreuter@invysta.com"/>
    <s v="(949) 278-7724"/>
    <s v="https://www.crunchbase.com/organization/invysta-technology-group"/>
    <m/>
    <s v="https://www.facebook.com/search/top/?q=invysta%20technology%20group"/>
    <s v="e6f6e54e-79d1-04b4-db77-31267c16910d"/>
  </r>
  <r>
    <x v="33860"/>
    <s v="ipartie.com"/>
    <s v="USA"/>
    <s v="NJ"/>
    <s v="Newark"/>
    <s v="Hoboken"/>
    <x v="0"/>
    <s v="iPartie provides the restaurant and bar industry with business and technology services, along with a payment processing server."/>
    <s v="payments"/>
    <x v="197"/>
    <x v="0"/>
    <n v="1"/>
    <n v="30000"/>
    <m/>
    <s v="2014-09-01"/>
    <s v="2014-09-01"/>
    <m/>
    <m/>
    <m/>
    <s v="https://www.crunchbase.com/organization/ipartie"/>
    <s v="https://www.twitter.com/ipartieinc"/>
    <s v="https://www.facebook.com/ipartieinc"/>
    <s v="9d72b293-5161-8463-fc19-73c044600b89"/>
  </r>
  <r>
    <x v="33861"/>
    <s v="jigtalk.co"/>
    <m/>
    <m/>
    <m/>
    <m/>
    <x v="0"/>
    <s v="(Talk more = See more) is our formula. JigTalk is a brand new gamified dating application."/>
    <s v="dating|gaming|mobile"/>
    <x v="5430"/>
    <x v="1"/>
    <n v="1"/>
    <m/>
    <s v="2014-04-20"/>
    <s v="2014-09-01"/>
    <s v="2014-09-01"/>
    <m/>
    <s v="team@jigtalk.co"/>
    <m/>
    <s v="https://www.crunchbase.com/organization/jigtalk"/>
    <s v="https://www.twitter.com/jigtalk_"/>
    <s v="http://facebook.com/jigtalker"/>
    <s v="d11dc38b-0b9d-cc8c-c0a4-e2377fb04be2"/>
  </r>
  <r>
    <x v="33862"/>
    <s v="joinnus.com"/>
    <s v="PER"/>
    <m/>
    <s v="Lima"/>
    <s v="Lima"/>
    <x v="0"/>
    <s v="Joinnus is a web-based platform that connects people with the same interests for group activities."/>
    <s v="e-commerce"/>
    <x v="63"/>
    <x v="1"/>
    <n v="2"/>
    <n v="98104"/>
    <s v="2013-10-01"/>
    <s v="2013-10-01"/>
    <s v="2014-09-01"/>
    <m/>
    <s v="info@joinnus.com"/>
    <m/>
    <s v="https://www.crunchbase.com/organization/joinnus"/>
    <s v="https://www.twitter.com/joinnus_"/>
    <s v="http://www.facebook.com/joinnus"/>
    <s v="7540ebae-b864-0536-8846-9a5f4e6a52dc"/>
  </r>
  <r>
    <x v="33863"/>
    <s v="getkaching.com"/>
    <s v="USA"/>
    <s v="CA"/>
    <s v="SF Bay Area"/>
    <s v="Fremont"/>
    <x v="0"/>
    <s v="KaChing! enables fast and secure redemption of mobile offers at the store checkout, and provides marketers with realtime campaign analytics."/>
    <s v="coupons|mobile"/>
    <x v="440"/>
    <x v="0"/>
    <n v="2"/>
    <n v="2450000"/>
    <s v="2012-01-01"/>
    <s v="2012-04-12"/>
    <s v="2014-09-01"/>
    <m/>
    <s v="info@getkaching.com"/>
    <m/>
    <s v="https://www.crunchbase.com/organization/kaching-coupons"/>
    <s v="https://www.twitter.com/kaching"/>
    <m/>
    <s v="94355455-b104-f4c8-01fc-d26da0fb96dd"/>
  </r>
  <r>
    <x v="33864"/>
    <s v="kangou.ninja"/>
    <s v="MEX"/>
    <m/>
    <s v="Mexico City"/>
    <s v="Mexico City"/>
    <x v="0"/>
    <s v="We connect people who need to send something through the city's with available people to deliver it."/>
    <s v="automotive|delivery|e-commerce|local|logistics|mobile|real time|shipping|transportation"/>
    <x v="895"/>
    <x v="1"/>
    <n v="2"/>
    <n v="30000"/>
    <s v="2014-05-06"/>
    <s v="2014-05-06"/>
    <s v="2014-09-01"/>
    <m/>
    <s v="hola@kangou.mx"/>
    <m/>
    <s v="https://www.crunchbase.com/organization/kangou-urban-delivery"/>
    <s v="https://www.twitter.com/kangoues"/>
    <s v="http://www.facebook.com/kangouninja"/>
    <s v="114a9b23-7c5f-efbf-a9f2-6ea06b72f628"/>
  </r>
  <r>
    <x v="33865"/>
    <s v="keadyn.com"/>
    <s v="NLD"/>
    <m/>
    <s v="Rotterdam"/>
    <s v="Rotterdam"/>
    <x v="0"/>
    <s v="Keadyn Angel VC: a progressive angel VC focused on winning teams, adding value &amp; exponential growth"/>
    <s v="e-commerce|e-commerce platforms|fintech|real estate|venture capital"/>
    <x v="5431"/>
    <x v="2"/>
    <n v="2"/>
    <m/>
    <s v="2012-04-18"/>
    <s v="2012-04-01"/>
    <s v="2014-09-01"/>
    <m/>
    <m/>
    <m/>
    <s v="https://www.crunchbase.com/organization/keadyn"/>
    <s v="https://www.twitter.com/keadyn"/>
    <s v="https://www.facebook.com/keadyn-194145050708893/timeline/"/>
    <s v="2fb0ea05-78b9-7dac-1231-a067d7deb9f9"/>
  </r>
  <r>
    <x v="33866"/>
    <s v="kickfurther.com"/>
    <s v="USA"/>
    <s v="CO"/>
    <s v="Denver"/>
    <s v="Boulder"/>
    <x v="0"/>
    <s v="Kickfurther is the first crowdfunded inventory marketplace"/>
    <s v="crowdfunding|e-commerce|marketplace"/>
    <x v="53"/>
    <x v="1"/>
    <n v="1"/>
    <m/>
    <s v="2014-01-02"/>
    <s v="2014-09-01"/>
    <s v="2014-09-01"/>
    <m/>
    <s v="founders@kickfurther.com"/>
    <s v="'+1 (908) 405-6688"/>
    <s v="https://www.crunchbase.com/organization/kickfurther"/>
    <s v="https://www.twitter.com/kickfurther"/>
    <s v="http://www.facebook.com/ouiby"/>
    <s v="c763a557-7329-488f-5937-90505932e8b9"/>
  </r>
  <r>
    <x v="33867"/>
    <s v="kizoomlabs.com"/>
    <s v="USA"/>
    <s v="CA"/>
    <s v="SF Bay Area"/>
    <s v="Berkeley"/>
    <x v="0"/>
    <s v="Kizoom offers kid-friendly stories, activities, and interactive technologies that enable kids to realize their minds' potential."/>
    <s v="edtech|education"/>
    <x v="283"/>
    <x v="0"/>
    <n v="3"/>
    <n v="500000"/>
    <s v="2012-01-01"/>
    <s v="2013-10-01"/>
    <s v="2014-09-01"/>
    <m/>
    <s v="info@kizoomlabs.com"/>
    <m/>
    <s v="https://www.crunchbase.com/organization/kizoom"/>
    <s v="https://www.twitter.com/kizoomlabs"/>
    <s v="http://www.facebook.com/kizoom"/>
    <s v="0c7287f9-70f9-91b4-7f04-64aae411e657"/>
  </r>
  <r>
    <x v="33868"/>
    <s v="labforth.com"/>
    <s v="IND"/>
    <m/>
    <s v="Delhi"/>
    <s v="Delhi"/>
    <x v="0"/>
    <s v="Labforth is a software solution for pathology lab management and marketing."/>
    <s v="software"/>
    <x v="10"/>
    <x v="2"/>
    <n v="1"/>
    <n v="20000"/>
    <s v="2011-01-01"/>
    <s v="2014-09-01"/>
    <s v="2014-09-01"/>
    <m/>
    <m/>
    <m/>
    <s v="https://www.crunchbase.com/organization/labforth"/>
    <s v="https://www.twitter.com/labforth"/>
    <m/>
    <s v="c958d99e-5d3b-9a85-1aea-61577c057636"/>
  </r>
  <r>
    <x v="33869"/>
    <s v="lagunablends.com"/>
    <s v="CAN"/>
    <s v="BC"/>
    <s v="Kelowna"/>
    <s v="Kelowna"/>
    <x v="0"/>
    <s v="Laguna Blends Inc. “Laguna” is a network marketing Company focussed on the nutritional health benefits."/>
    <s v="hospitality"/>
    <x v="22"/>
    <x v="1"/>
    <n v="1"/>
    <n v="195000"/>
    <s v="2014-06-24"/>
    <s v="2014-09-01"/>
    <s v="2014-09-01"/>
    <m/>
    <m/>
    <m/>
    <s v="https://www.crunchbase.com/organization/laguna-blends"/>
    <s v="https://www.twitter.com/lagunablends"/>
    <s v="https://www.facebook.com/lagunablends"/>
    <s v="77271638-674d-009d-c15f-9a2cbb53960b"/>
  </r>
  <r>
    <x v="33870"/>
    <s v="lastraperas.com"/>
    <s v="PER"/>
    <m/>
    <s v="PER - Other"/>
    <s v="Barranco"/>
    <x v="0"/>
    <s v="Las traperas owns and operates fashion exchange stores which sell second-hand garments."/>
    <s v="e-commerce|fashion"/>
    <x v="14"/>
    <x v="2"/>
    <n v="2"/>
    <n v="98104"/>
    <m/>
    <s v="2012-11-01"/>
    <s v="2014-09-01"/>
    <m/>
    <m/>
    <m/>
    <s v="https://www.crunchbase.com/organization/las-traperas"/>
    <m/>
    <m/>
    <s v="fef82c4f-44b8-0e21-1f77-2b73f007651a"/>
  </r>
  <r>
    <x v="33871"/>
    <s v="lepetitballon.com"/>
    <s v="FRA"/>
    <m/>
    <s v="Paris"/>
    <s v="Paris"/>
    <x v="0"/>
    <s v="Le Petit Ballon is an online store that offers wine on a subscription basis."/>
    <s v="e-commerce|subscription service|wine and spirits"/>
    <x v="116"/>
    <x v="0"/>
    <n v="1"/>
    <n v="1313197"/>
    <s v="2011-01-11"/>
    <s v="2014-09-01"/>
    <s v="2014-09-01"/>
    <m/>
    <s v="contact@lepetitballon.com"/>
    <s v="(33) -"/>
    <s v="https://www.crunchbase.com/organization/le-petit-ballon"/>
    <s v="https://www.twitter.com/lpballon"/>
    <s v="https://www.facebook.com/lepetitballon"/>
    <s v="d21c8f65-f166-18e7-b057-b74ef54fcf29"/>
  </r>
  <r>
    <x v="33872"/>
    <s v="letsmake.com"/>
    <s v="USA"/>
    <s v="CA"/>
    <s v="SF Bay Area"/>
    <s v="San Francisco"/>
    <x v="0"/>
    <s v="Letsmake helps makers and crafters find spaces for their activities, like workshops, kitchens, gardens, rehearsal rooms and many more."/>
    <s v="collaborative consumption"/>
    <x v="5"/>
    <x v="1"/>
    <n v="1"/>
    <n v="20000"/>
    <s v="2014-01-01"/>
    <s v="2014-09-01"/>
    <s v="2014-09-01"/>
    <m/>
    <s v="info@letsmake.com"/>
    <s v="49 030 68835383"/>
    <s v="https://www.crunchbase.com/organization/letsmake"/>
    <s v="https://www.twitter.com/letsmakehq"/>
    <s v="http://www.facebook.com/letsmakehq"/>
    <s v="faccf93f-4820-1144-9be0-a6f28a064bd4"/>
  </r>
  <r>
    <x v="33873"/>
    <s v="lightbeamhealth.com"/>
    <s v="USA"/>
    <s v="TX"/>
    <s v="Dallas"/>
    <s v="Irving"/>
    <x v="0"/>
    <s v="Lightbeam provides a single vendor platform that facilitates end-to-end population management."/>
    <s v="analytics|consulting|information technology"/>
    <x v="930"/>
    <x v="0"/>
    <n v="1"/>
    <m/>
    <s v="2012-01-01"/>
    <s v="2014-09-01"/>
    <s v="2014-09-01"/>
    <m/>
    <s v="info@lightbeamhealth.com"/>
    <s v="'972-831-7270"/>
    <s v="https://www.crunchbase.com/organization/lightbeam-health"/>
    <s v="https://www.twitter.com/lightbeamhealth"/>
    <s v="https://www.facebook.com/lightbeamhealth"/>
    <s v="a8310501-6522-9815-f373-51bd1e7ccdce"/>
  </r>
  <r>
    <x v="33874"/>
    <s v="littlegrayfarms.com"/>
    <s v="USA"/>
    <s v="WA"/>
    <s v="WA - Other"/>
    <s v="Quilcene"/>
    <x v="0"/>
    <s v="To democratize snails as a food for everyone to enjoy by raising them locally and in tune with nature's rhythm."/>
    <s v="farming"/>
    <x v="213"/>
    <x v="1"/>
    <n v="1"/>
    <n v="17000"/>
    <m/>
    <s v="2014-09-01"/>
    <s v="2014-09-01"/>
    <m/>
    <s v="snailmale@gmail.com"/>
    <s v="(206) 276-5200"/>
    <s v="https://www.crunchbase.com/organization/little-gray-farms"/>
    <s v="https://www.twitter.com/littlefishtheat"/>
    <s v="http://www.facebook.com/pages/little-gray-farms-escargotiere/119986074772887"/>
    <s v="f9170551-476c-3a4f-8b9d-1e56fb21a2f1"/>
  </r>
  <r>
    <x v="33875"/>
    <s v="futureresourcecollective.com"/>
    <s v="USA"/>
    <s v="WA"/>
    <s v="Seattle"/>
    <s v="Seattle"/>
    <x v="0"/>
    <s v="A revolutionary technology and business model that recycles cotton garment waste to create premium, renewable textiles."/>
    <s v="textiles"/>
    <x v="41"/>
    <x v="1"/>
    <n v="1"/>
    <n v="17000"/>
    <s v="2012-01-01"/>
    <s v="2014-09-01"/>
    <s v="2014-09-01"/>
    <m/>
    <s v="stacy@futureresourcecollective.com"/>
    <m/>
    <s v="https://www.crunchbase.com/organization/loopool"/>
    <s v="https://www.twitter.com/futureofapparel"/>
    <s v="http://www.facebook.com/futureresourcecollective"/>
    <s v="e179a420-9e42-8880-e332-aed58cbfd6ca"/>
  </r>
  <r>
    <x v="33876"/>
    <s v="lowdownapp.co"/>
    <s v="GBR"/>
    <m/>
    <s v="London"/>
    <s v="London"/>
    <x v="0"/>
    <s v="Mobile first business service that automates meeting info for busy professionals."/>
    <s v="mobile"/>
    <x v="15"/>
    <x v="2"/>
    <n v="3"/>
    <n v="601824"/>
    <s v="2013-07-26"/>
    <s v="2014-01-10"/>
    <s v="2014-09-01"/>
    <m/>
    <s v="info@lowdownapp.co"/>
    <m/>
    <s v="https://www.crunchbase.com/organization/lowdownapp-ltd"/>
    <s v="https://www.twitter.com/lowdownapps"/>
    <s v="http://www.facebook.com/lowdownapp"/>
    <s v="3098c133-f501-8b69-6f75-c62e63d2a965"/>
  </r>
  <r>
    <x v="33877"/>
    <s v="lyxia.com"/>
    <s v="CHN"/>
    <m/>
    <s v="Shenzhen"/>
    <s v="Shenzhen"/>
    <x v="0"/>
    <s v="Lyxia China is a biotechnology platform for mass microalgae cultivation."/>
    <s v="biofuel|biotechnology|energy"/>
    <x v="332"/>
    <x v="0"/>
    <n v="2"/>
    <n v="18700000"/>
    <s v="2013-10-10"/>
    <s v="2013-06-30"/>
    <s v="2014-09-01"/>
    <m/>
    <s v="s@lyxia.com"/>
    <m/>
    <s v="https://www.crunchbase.com/organization/lyxia"/>
    <m/>
    <s v="http://www.facebook.com/lyxiacorp"/>
    <s v="5da0324b-44bd-73a4-3017-e81e0eb9bce6"/>
  </r>
  <r>
    <x v="33878"/>
    <s v="mainspree.com"/>
    <s v="USA"/>
    <s v="LA"/>
    <s v="Shreveport"/>
    <s v="Shreveport"/>
    <x v="0"/>
    <s v="Selling online, as simple as sharing a photo."/>
    <s v="e-commerce"/>
    <x v="63"/>
    <x v="1"/>
    <n v="1"/>
    <m/>
    <s v="2014-01-01"/>
    <s v="2014-09-01"/>
    <s v="2014-09-01"/>
    <m/>
    <s v="support@mainspree.com"/>
    <s v="'318-213-9240"/>
    <s v="https://www.crunchbase.com/organization/mainspree"/>
    <s v="https://www.twitter.com/mainspree"/>
    <s v="https://www.facebook.com/mainspree?_rdr"/>
    <s v="fd9cfd64-7349-cbe9-c74b-1b8efa5a0b75"/>
  </r>
  <r>
    <x v="33879"/>
    <s v="makelightinteractive.com"/>
    <s v="USA"/>
    <m/>
    <m/>
    <m/>
    <x v="0"/>
    <s v="Makelight Interactive build smart special effects that drive engagement and capture value at live events."/>
    <s v="event management|events|mobile"/>
    <x v="494"/>
    <x v="2"/>
    <n v="3"/>
    <n v="442063.21287509601"/>
    <m/>
    <s v="2012-07-01"/>
    <s v="2014-09-01"/>
    <m/>
    <m/>
    <m/>
    <s v="https://www.crunchbase.com/organization/makelight-interactive"/>
    <s v="https://www.twitter.com/makelightlive"/>
    <m/>
    <s v="460309e1-5b46-ed5b-ff8c-0c2eebdbdce1"/>
  </r>
  <r>
    <x v="33880"/>
    <s v="mariposahg.com"/>
    <s v="USA"/>
    <s v="MA"/>
    <s v="Boston"/>
    <s v="Boston"/>
    <x v="0"/>
    <s v="Mariposa provides music-related services to mobile operators, helping to drive data revenue through new subscriber acquisition."/>
    <m/>
    <x v="5"/>
    <x v="0"/>
    <n v="1"/>
    <m/>
    <s v="2013-09-01"/>
    <s v="2014-09-01"/>
    <s v="2014-09-01"/>
    <m/>
    <m/>
    <s v="'860-777-2582"/>
    <s v="https://www.crunchbase.com/organization/mariposa-holdings-group-inc"/>
    <s v="https://www.twitter.com/mariposamobile"/>
    <s v="https://www.facebook.com/681917338549455"/>
    <s v="95fdae1b-83f1-f277-6b4f-eb231242231b"/>
  </r>
  <r>
    <x v="33881"/>
    <s v="marquee.me"/>
    <s v="USA"/>
    <s v="CA"/>
    <s v="SF Bay Area"/>
    <s v="San Francisco"/>
    <x v="0"/>
    <s v="The Business Network for Independent Marketing Professionals"/>
    <s v="marketing automation|professional networking|small and medium businesses"/>
    <x v="5432"/>
    <x v="1"/>
    <n v="1"/>
    <n v="700000"/>
    <s v="2014-01-01"/>
    <s v="2014-09-01"/>
    <s v="2014-09-01"/>
    <m/>
    <s v="desk@marquee.me"/>
    <m/>
    <s v="https://www.crunchbase.com/organization/doomoro"/>
    <s v="https://www.twitter.com/marqueenet"/>
    <s v="http://www.facebook.com/marqueenet"/>
    <s v="6b5b6063-4a23-d54e-ad38-58d198984a1e"/>
  </r>
  <r>
    <x v="33882"/>
    <s v="gameofbombs.com"/>
    <m/>
    <m/>
    <m/>
    <m/>
    <x v="0"/>
    <s v="The most Massively Multiplayer Online Retro Arcade on the web Winner of Mozilla GameOn contest."/>
    <m/>
    <x v="5"/>
    <x v="2"/>
    <n v="1"/>
    <m/>
    <m/>
    <s v="2014-09-01"/>
    <s v="2014-09-01"/>
    <m/>
    <m/>
    <m/>
    <s v="https://www.crunchbase.com/organization/matroid-games"/>
    <m/>
    <m/>
    <s v="59369a66-2ba3-04bf-e5c1-7a4c3b2e6484"/>
  </r>
  <r>
    <x v="33883"/>
    <s v="mayizhaopin.com"/>
    <s v="CHN"/>
    <m/>
    <s v="Shanghai"/>
    <s v="Shanghai"/>
    <x v="0"/>
    <s v="Mayi Zhaopin offers human resource management services for small and medium-sized businesses."/>
    <s v="employment|recruiting|small and medium businesses"/>
    <x v="407"/>
    <x v="2"/>
    <n v="1"/>
    <n v="489000"/>
    <m/>
    <s v="2014-09-01"/>
    <s v="2014-09-01"/>
    <m/>
    <m/>
    <s v="86 21 3230 2293"/>
    <s v="https://www.crunchbase.com/organization/mayi-zhaopin"/>
    <m/>
    <m/>
    <s v="4e118010-7310-5c31-d34d-690c99fc5321"/>
  </r>
  <r>
    <x v="33884"/>
    <s v="medianest.com"/>
    <s v="USA"/>
    <s v="CO"/>
    <s v="Denver"/>
    <s v="Boulder"/>
    <x v="0"/>
    <s v="MediaNest helps you manage, distribute, optimize &amp; analyze videos on social media &amp; video sites with one-click video publishing"/>
    <s v="analytics|content syndication|social media marketing|video"/>
    <x v="5433"/>
    <x v="1"/>
    <n v="1"/>
    <m/>
    <m/>
    <s v="2014-09-01"/>
    <s v="2014-09-01"/>
    <m/>
    <m/>
    <m/>
    <s v="https://www.crunchbase.com/organization/medianest"/>
    <s v="https://www.twitter.com/medianestcom"/>
    <s v="https://www.facebook.com/medianestcom"/>
    <s v="a142215b-fc46-c090-fd1a-56b429280bc1"/>
  </r>
  <r>
    <x v="33885"/>
    <s v="mediaradar.com"/>
    <s v="USA"/>
    <s v="NY"/>
    <s v="New York City"/>
    <s v="New York"/>
    <x v="0"/>
    <s v="MediaRadar was created to help publishers in all formats to improve sales and client management."/>
    <s v="advertising|internet|market research|real time"/>
    <x v="4270"/>
    <x v="7"/>
    <n v="1"/>
    <n v="6697317"/>
    <s v="2006-01-01"/>
    <s v="2014-09-01"/>
    <s v="2014-09-01"/>
    <m/>
    <m/>
    <s v="855 RADAR 88"/>
    <s v="https://www.crunchbase.com/organization/magazine-radar"/>
    <s v="https://www.twitter.com/mediaradar"/>
    <s v="http://www.facebook.com/mediaradar1"/>
    <s v="8d5432a8-0968-d13c-406c-156c02c00392"/>
  </r>
  <r>
    <x v="33886"/>
    <s v="meinkauf.at"/>
    <s v="AUT"/>
    <m/>
    <s v="Vienna"/>
    <s v="Vienna"/>
    <x v="0"/>
    <s v="meinKauf is a web and mobile plattform for innovative retail &amp; brand promotions marketing."/>
    <s v="curated web|internet|mobile|retail"/>
    <x v="383"/>
    <x v="0"/>
    <n v="2"/>
    <n v="3929098.6181997899"/>
    <s v="2012-01-21"/>
    <s v="2013-06-01"/>
    <s v="2014-09-01"/>
    <m/>
    <s v="markus.pichler@mikunu.com"/>
    <s v="01 89 072 83"/>
    <s v="https://www.crunchbase.com/organization/meinkauf"/>
    <s v="https://www.twitter.com/meinkaufdotat"/>
    <s v="http://www.facebook.com/meinkaufdotat"/>
    <s v="6ff9723c-3fc2-fb0b-e0cf-b17e431d5979"/>
  </r>
  <r>
    <x v="33887"/>
    <s v="mindblownlabs.com"/>
    <m/>
    <m/>
    <m/>
    <m/>
    <x v="0"/>
    <s v="Mindblown Labs offers financial education presented as a game, helping students learn about finances in a fun, engaging manner."/>
    <s v="education|mobile|social media"/>
    <x v="5212"/>
    <x v="1"/>
    <n v="1"/>
    <m/>
    <s v="2011-01-01"/>
    <s v="2014-09-01"/>
    <s v="2014-09-01"/>
    <m/>
    <s v="info@minblownlabs.com"/>
    <m/>
    <s v="https://www.crunchbase.com/organization/mindblown-labs"/>
    <s v="https://www.twitter.com/jmindblown"/>
    <s v="http://www.facebook.com/mindblownlabs"/>
    <s v="b8b31cdd-84cc-9e15-4346-ed2e21268091"/>
  </r>
  <r>
    <x v="33888"/>
    <s v="mobileoct.com"/>
    <s v="ISR"/>
    <m/>
    <s v="Tel Aviv"/>
    <s v="Tel Aviv"/>
    <x v="0"/>
    <s v="MobileODT uses mobile phones to detect cancer and other diseases."/>
    <s v="biotechnology|digital media|health care"/>
    <x v="3381"/>
    <x v="0"/>
    <n v="1"/>
    <m/>
    <s v="2012-10-01"/>
    <s v="2014-09-01"/>
    <s v="2014-09-01"/>
    <m/>
    <s v="info@mobileodt.com"/>
    <s v="'+972 52-432-7686"/>
    <s v="https://www.crunchbase.com/organization/mobileoct"/>
    <s v="https://www.twitter.com/mobileoct"/>
    <s v="http://www.facebook.com/mobileoct"/>
    <s v="8acfcdde-c43e-0156-b9ec-7b9027a9941c"/>
  </r>
  <r>
    <x v="33889"/>
    <s v="moni.com.ar"/>
    <s v="ARG"/>
    <m/>
    <s v="Buenos Aires"/>
    <s v="Buenos Aires"/>
    <x v="0"/>
    <s v="Help you to receive a cash advance immediately, without formalities or paperwork. 100% online."/>
    <s v="personal finance"/>
    <x v="24"/>
    <x v="0"/>
    <n v="2"/>
    <n v="998000"/>
    <s v="2013-01-01"/>
    <s v="2013-06-01"/>
    <s v="2014-09-01"/>
    <m/>
    <s v="contacto@moni.com.ar"/>
    <m/>
    <s v="https://www.crunchbase.com/organization/moni"/>
    <m/>
    <s v="http://www.facebook.com/prestamemoni"/>
    <s v="415d5b0c-9f5f-79b8-3b9c-85ee1a54fe08"/>
  </r>
  <r>
    <x v="33890"/>
    <s v="moonexpress.com"/>
    <s v="USA"/>
    <s v="FL"/>
    <s v="Florida's Space Coast"/>
    <s v="Cape Canaveral"/>
    <x v="0"/>
    <s v="Moon Express is developing distruptive new robotic spacecraft for low cost missions beyond Earth orbit including the Moon, asteroids &amp; Mars."/>
    <s v="aerospace|national security|space travel"/>
    <x v="5434"/>
    <x v="6"/>
    <n v="3"/>
    <n v="31500000"/>
    <s v="2010-08-01"/>
    <s v="2010-09-01"/>
    <s v="2014-09-01"/>
    <m/>
    <s v="info@moonexpress.com"/>
    <s v="(650) 241-5577"/>
    <s v="https://www.crunchbase.com/organization/moon-express-inc"/>
    <s v="https://www.twitter.com/moonex"/>
    <s v="http://www.facebook.com/moonexpress"/>
    <s v="c94da421-a3ce-21e5-5b19-4ac8bc386e49"/>
  </r>
  <r>
    <x v="33891"/>
    <s v="mylike-app.com"/>
    <s v="DEU"/>
    <m/>
    <s v="Munich"/>
    <s v="München"/>
    <x v="0"/>
    <s v="get inspired by people you trust."/>
    <s v="big data|private social networking|tourism|travel"/>
    <x v="5435"/>
    <x v="1"/>
    <n v="1"/>
    <n v="150000"/>
    <s v="2014-09-01"/>
    <s v="2014-09-01"/>
    <s v="2014-09-01"/>
    <m/>
    <s v="uwe.hering@mylike-app.com"/>
    <n v="4915783920067"/>
    <s v="https://www.crunchbase.com/organization/mylike"/>
    <s v="https://www.twitter.com/mylike_app"/>
    <s v="https://www.facebook.com/pages/mylike/309477532577191?fref=ts"/>
    <s v="d497fe63-ebdc-1fa0-b303-da0f2901a6b6"/>
  </r>
  <r>
    <x v="33892"/>
    <s v="nexlp.com"/>
    <s v="USA"/>
    <s v="IL"/>
    <s v="Chicago"/>
    <s v="Chicago"/>
    <x v="0"/>
    <s v="NexLP, LLC provides a predictive intelligence software solution that turns electronic data into patterns and stories"/>
    <s v="big data|electronics|predictive analytics"/>
    <x v="464"/>
    <x v="1"/>
    <n v="1"/>
    <n v="2000000"/>
    <m/>
    <s v="2014-09-01"/>
    <s v="2014-09-01"/>
    <m/>
    <m/>
    <m/>
    <s v="https://www.crunchbase.com/organization/nexlp"/>
    <m/>
    <m/>
    <s v="f5ee47c9-c596-4d01-c04e-12c1ad0239f8"/>
  </r>
  <r>
    <x v="33893"/>
    <s v="nimbee.co"/>
    <s v="CHE"/>
    <m/>
    <m/>
    <m/>
    <x v="0"/>
    <s v="Nimbee enables its users to fully create, own, and sell their personal data and earn rewards."/>
    <s v="identity management|software"/>
    <x v="130"/>
    <x v="2"/>
    <n v="1"/>
    <n v="217716"/>
    <s v="2014-01-01"/>
    <s v="2014-09-01"/>
    <s v="2014-09-01"/>
    <m/>
    <m/>
    <m/>
    <s v="https://www.crunchbase.com/organization/nimbee"/>
    <m/>
    <m/>
    <s v="661681a4-a4ee-1376-0c7c-40ee1b597481"/>
  </r>
  <r>
    <x v="33894"/>
    <s v="nimbleheart.com"/>
    <s v="USA"/>
    <s v="CA"/>
    <s v="SF Bay Area"/>
    <s v="Campbell"/>
    <x v="0"/>
    <s v="NimbleHeart team has multidisciplinary skills including mechanical design, electrical design, mobile software development."/>
    <s v="mechanical design|mobile|software"/>
    <x v="5436"/>
    <x v="2"/>
    <n v="1"/>
    <n v="300000"/>
    <m/>
    <s v="2014-09-01"/>
    <s v="2014-09-01"/>
    <m/>
    <s v="info@nimbleheart.com"/>
    <m/>
    <s v="https://www.crunchbase.com/organization/nimbleheart"/>
    <m/>
    <m/>
    <s v="2aa82609-790a-40e0-f30d-585f2521b496"/>
  </r>
  <r>
    <x v="33895"/>
    <s v="noblypos.com"/>
    <s v="GBR"/>
    <m/>
    <s v="London"/>
    <s v="London"/>
    <x v="0"/>
    <s v="Nobly is the point-of-sale, inventory management and CRM app for the iPad. A system that is beautiful designed, quick and easy to use."/>
    <s v="analytics|big data|mobile payments|point of sale"/>
    <x v="563"/>
    <x v="1"/>
    <n v="1"/>
    <m/>
    <s v="2013-01-01"/>
    <s v="2014-09-01"/>
    <s v="2014-09-01"/>
    <m/>
    <s v="hello@noblypos.com"/>
    <s v="'+44 20 3369 0679"/>
    <s v="https://www.crunchbase.com/organization/nobly-point-of-sales"/>
    <s v="https://www.twitter.com/noblypos"/>
    <s v="http://www.facebook.com/noblypos"/>
    <s v="a13c1801-c3ca-1ad5-7724-46ffac1a4917"/>
  </r>
  <r>
    <x v="33896"/>
    <s v="novisign.com"/>
    <s v="ISR"/>
    <m/>
    <s v="Tel Aviv"/>
    <s v="Tel Aviv"/>
    <x v="0"/>
    <s v="Social Interactive Digital Signage"/>
    <s v="advertising|android|broadcasting|digital signage|mobile|software"/>
    <x v="5344"/>
    <x v="1"/>
    <n v="1"/>
    <n v="200000"/>
    <s v="2011-04-01"/>
    <s v="2014-09-01"/>
    <s v="2014-09-01"/>
    <m/>
    <s v="info@novisign.com"/>
    <s v="'+972 9-794-7643"/>
    <s v="https://www.crunchbase.com/organization/novisign"/>
    <s v="https://www.twitter.com/novisign"/>
    <s v="http://www.facebook.com/novisign"/>
    <s v="c78b9965-b4c9-4513-15cd-44856d82eca5"/>
  </r>
  <r>
    <x v="33897"/>
    <s v="nthing.net"/>
    <s v="KOR"/>
    <m/>
    <s v="Seoul"/>
    <s v="Seoul"/>
    <x v="0"/>
    <s v="n.thing is a Korean-based IT company that develops Life, a Smart gardening journal for plant lovers."/>
    <s v="agriculture|analytics|big data|farming|hardware|internet of things|software"/>
    <x v="5437"/>
    <x v="0"/>
    <n v="1"/>
    <m/>
    <s v="2014-01-10"/>
    <s v="2014-09-01"/>
    <s v="2014-09-01"/>
    <m/>
    <s v="connect@nthing.net"/>
    <n v="821028645037"/>
    <s v="https://www.crunchbase.com/organization/n-thing"/>
    <m/>
    <s v="http://www.facebook.com/nthinginc"/>
    <s v="86daa005-9258-e2d0-d37a-568965637bdc"/>
  </r>
  <r>
    <x v="33898"/>
    <s v="nunki.co"/>
    <s v="FRA"/>
    <m/>
    <s v="Paris"/>
    <s v="Paris"/>
    <x v="0"/>
    <s v="Nunki is a social news app which brings you the most authentic news in the form of user-generated content on events all around the wold."/>
    <s v="location based services|mobile|news|social media|social news"/>
    <x v="5438"/>
    <x v="1"/>
    <n v="1"/>
    <m/>
    <s v="2014-03-28"/>
    <s v="2014-09-01"/>
    <s v="2014-09-01"/>
    <m/>
    <s v="hello@nunki.co"/>
    <m/>
    <s v="https://www.crunchbase.com/organization/nunki-2"/>
    <s v="https://www.twitter.com/nunkiapp"/>
    <s v="https://www.facebook.com/nunkiapp"/>
    <s v="2caacf7b-0c3d-7f62-7438-7fc39251df07"/>
  </r>
  <r>
    <x v="33899"/>
    <s v="nuoffer.com"/>
    <s v="USA"/>
    <s v="CA"/>
    <s v="Los Angeles"/>
    <s v="Toluca Lake"/>
    <x v="0"/>
    <s v="NuOffer is a mobile application that allows agents and their clients to draft, sign and send complete offer packages in less than 5"/>
    <s v="mobile"/>
    <x v="15"/>
    <x v="1"/>
    <n v="2"/>
    <n v="650000"/>
    <s v="2012-01-01"/>
    <s v="2014-02-11"/>
    <s v="2014-09-01"/>
    <m/>
    <s v="info@nuoffer.com"/>
    <s v="(818) 861-7363"/>
    <s v="https://www.crunchbase.com/organization/nuoffer"/>
    <s v="https://www.twitter.com/nuofferapp"/>
    <s v="http://www.facebook.com/nuofferapp"/>
    <s v="e2e4039f-1944-13b1-88de-ad882e7d8f56"/>
  </r>
  <r>
    <x v="33900"/>
    <s v="obamastove.com"/>
    <s v="USA"/>
    <s v="WA"/>
    <s v="Seattle"/>
    <s v="Renton"/>
    <x v="0"/>
    <s v="manufactures and distributes affordable, efficient cookstoves throughout Ethiopia."/>
    <s v="logistics|manufacturing"/>
    <x v="372"/>
    <x v="1"/>
    <n v="1"/>
    <n v="17000"/>
    <s v="2007-01-01"/>
    <s v="2014-09-01"/>
    <s v="2014-09-01"/>
    <m/>
    <m/>
    <n v="12063307131"/>
    <s v="https://www.crunchbase.com/organization/obamastove"/>
    <m/>
    <m/>
    <s v="b881bff1-1ae0-9d45-e32e-77b44ecb3915"/>
  </r>
  <r>
    <x v="33901"/>
    <s v="flyody.com"/>
    <s v="GBR"/>
    <m/>
    <s v="London"/>
    <s v="London"/>
    <x v="0"/>
    <s v="Odyssey Airlines will begin offering premium non-stop business class services"/>
    <s v="aerospace|travel"/>
    <x v="971"/>
    <x v="0"/>
    <n v="1"/>
    <n v="1759579"/>
    <s v="2010-01-01"/>
    <s v="2014-09-01"/>
    <s v="2014-09-01"/>
    <m/>
    <s v="info@odysseyairlines.com"/>
    <s v="44 4167 062 782"/>
    <s v="https://www.crunchbase.com/organization/odyssey-airlines"/>
    <m/>
    <s v="http://www.facebook.com/flyody/info"/>
    <s v="fc3c322a-d7c1-d148-d63d-a38746caa4ce"/>
  </r>
  <r>
    <x v="33902"/>
    <s v="onepiece.com"/>
    <s v="NOR"/>
    <m/>
    <s v="Oslo"/>
    <s v="Oslo"/>
    <x v="0"/>
    <s v="OnePiece is a Norwegian streetwear brand founded in 2010. The company has been credited to be the inventor of the adult onesie."/>
    <s v="fashion|shopping|social media"/>
    <x v="560"/>
    <x v="6"/>
    <n v="1"/>
    <n v="2000000"/>
    <s v="2010-01-04"/>
    <s v="2014-09-01"/>
    <s v="2014-09-01"/>
    <m/>
    <m/>
    <m/>
    <s v="https://www.crunchbase.com/organization/onepiece"/>
    <s v="https://www.twitter.com/onepiece"/>
    <s v="https://www.facebook.com/onepiece"/>
    <s v="9d81e2f2-1ff5-0a58-3786-f9c9195ce9fe"/>
  </r>
  <r>
    <x v="33903"/>
    <s v="orangeglad.com"/>
    <m/>
    <m/>
    <m/>
    <m/>
    <x v="0"/>
    <s v="E-commerce that enables the $10 billion Dessert Industry through a subscription-based model, curation, and marketplace."/>
    <m/>
    <x v="5"/>
    <x v="1"/>
    <n v="1"/>
    <m/>
    <s v="2013-11-01"/>
    <s v="2014-09-01"/>
    <s v="2014-09-01"/>
    <m/>
    <s v="info@orangeglad.com"/>
    <m/>
    <s v="https://www.crunchbase.com/organization/orange-glad"/>
    <s v="https://www.twitter.com/orangegladbox"/>
    <s v="https://www.facebook.com/orangegladbox"/>
    <s v="c111462f-d4de-5110-a861-41408d8d3c8d"/>
  </r>
  <r>
    <x v="33904"/>
    <s v="orbeus.com"/>
    <s v="USA"/>
    <s v="CA"/>
    <s v="SF Bay Area"/>
    <s v="Sunnyvale"/>
    <x v="2"/>
    <s v="Orbeus, Inc., an innovator in automated facial, object and scene recognition, image-to-text analysis and video indexing."/>
    <s v="apps|developer apis|enterprise software|facial recognition|image recognition|video"/>
    <x v="3037"/>
    <x v="0"/>
    <n v="2"/>
    <n v="1466387"/>
    <s v="2012-05-24"/>
    <s v="2014-05-20"/>
    <s v="2014-09-01"/>
    <m/>
    <s v="info@orbe.us"/>
    <s v="'617-610-4104"/>
    <s v="https://www.crunchbase.com/organization/orbeus"/>
    <s v="https://www.twitter.com/orbeus_inc"/>
    <s v="https://www.facebook.com/orbeus12"/>
    <s v="ac0d43f9-1302-8deb-2426-52ac1a4500f4"/>
  </r>
  <r>
    <x v="33905"/>
    <m/>
    <m/>
    <m/>
    <m/>
    <m/>
    <x v="0"/>
    <s v="Out of the Box"/>
    <m/>
    <x v="5"/>
    <x v="2"/>
    <n v="1"/>
    <m/>
    <m/>
    <s v="2014-09-01"/>
    <s v="2014-09-01"/>
    <m/>
    <m/>
    <m/>
    <s v="https://www.crunchbase.com/organization/out-of-the-box"/>
    <m/>
    <m/>
    <s v="d1afcc38-8c9a-346e-469a-387d93de2a79"/>
  </r>
  <r>
    <x v="33906"/>
    <s v="oxitone.com"/>
    <s v="ISR"/>
    <m/>
    <s v="Tel Aviv"/>
    <s v="Kfar Saba"/>
    <x v="0"/>
    <s v="Wearable pulse oximetry continuous monitoring platform."/>
    <s v="medical device|wearables|wellness"/>
    <x v="209"/>
    <x v="0"/>
    <n v="2"/>
    <n v="3900000"/>
    <s v="2010-01-01"/>
    <s v="2010-06-01"/>
    <s v="2014-09-01"/>
    <m/>
    <s v="info@oxitone.com"/>
    <m/>
    <s v="https://www.crunchbase.com/organization/oxitone"/>
    <s v="https://www.twitter.com/oxitonemedical"/>
    <m/>
    <s v="3d488c4f-32ec-4a21-2a75-89833d7111b0"/>
  </r>
  <r>
    <x v="33907"/>
    <s v="oxtex.com"/>
    <s v="GBR"/>
    <m/>
    <s v="London"/>
    <s v="Oxford"/>
    <x v="0"/>
    <s v="Oxtex Limited, a medical device company, manufactures anisotropic self-inflating tissue expanders that is based on hydrogel technology."/>
    <s v="health care"/>
    <x v="3"/>
    <x v="2"/>
    <n v="3"/>
    <n v="1037802"/>
    <m/>
    <s v="2011-09-08"/>
    <s v="2014-09-01"/>
    <m/>
    <s v="enquiries@oxtex.com"/>
    <s v="44-(0)-1865-261421"/>
    <s v="https://www.crunchbase.com/organization/oxtexs"/>
    <m/>
    <m/>
    <s v="8e4b7793-1181-9571-0bef-ca47d240c45a"/>
  </r>
  <r>
    <x v="33908"/>
    <s v="oyokey.com"/>
    <s v="USA"/>
    <s v="TX"/>
    <s v="Dallas"/>
    <s v="Irving"/>
    <x v="0"/>
    <s v="Oyokey is a cloud-based addressing and recognition technology company."/>
    <s v="internet|mobile"/>
    <x v="82"/>
    <x v="1"/>
    <n v="2"/>
    <n v="1100000"/>
    <s v="2010-01-01"/>
    <s v="2013-03-21"/>
    <s v="2014-09-01"/>
    <m/>
    <s v="contactus@oyokey.com"/>
    <s v="(972) 413-8780"/>
    <s v="https://www.crunchbase.com/organization/oyokey"/>
    <m/>
    <m/>
    <s v="faf0ac52-e89f-9008-2976-5edc34b905aa"/>
  </r>
  <r>
    <x v="33909"/>
    <m/>
    <s v="IND"/>
    <m/>
    <s v="Pune"/>
    <s v="Pune"/>
    <x v="0"/>
    <s v="Pinnacle Vastunirman Private Limited"/>
    <s v="construction"/>
    <x v="76"/>
    <x v="2"/>
    <n v="1"/>
    <m/>
    <m/>
    <s v="2014-09-01"/>
    <s v="2014-09-01"/>
    <m/>
    <m/>
    <m/>
    <s v="https://www.crunchbase.com/organization/pinnacle-vastunirman"/>
    <m/>
    <m/>
    <s v="6a4af34c-fb9a-743a-01aa-6f706af35d0c"/>
  </r>
  <r>
    <x v="33910"/>
    <s v="pixelblimp.co.uk"/>
    <m/>
    <m/>
    <m/>
    <m/>
    <x v="0"/>
    <s v="Pixel Blimp is a fresh faced, independent games studio engineering the future of play with our cloud based technologies."/>
    <m/>
    <x v="5"/>
    <x v="1"/>
    <n v="1"/>
    <m/>
    <s v="2013-01-01"/>
    <s v="2014-09-01"/>
    <s v="2014-09-01"/>
    <m/>
    <s v="info@pixelblimp.co.uk"/>
    <m/>
    <s v="https://www.crunchbase.com/organization/pixel-blimp"/>
    <s v="https://www.twitter.com/pixelblimp"/>
    <s v="http://www.facebook.com/pixelblimp"/>
    <s v="cb8d22aa-c3b9-e184-c475-e615defbff81"/>
  </r>
  <r>
    <x v="33911"/>
    <s v="pluggedinc.com"/>
    <s v="USA"/>
    <s v="TX"/>
    <s v="Austin"/>
    <s v="Austin"/>
    <x v="0"/>
    <s v="Makers of revolutionary audio products and experiences."/>
    <s v="consumer electronics"/>
    <x v="13"/>
    <x v="1"/>
    <n v="1"/>
    <m/>
    <s v="2011-01-01"/>
    <s v="2014-09-01"/>
    <s v="2014-09-01"/>
    <m/>
    <m/>
    <m/>
    <s v="https://www.crunchbase.com/organization/plugged"/>
    <s v="https://www.twitter.com/pluggedinc"/>
    <s v="https://www.facebook.com/pluggedinc"/>
    <s v="6135f019-1a83-b22d-79a5-6b2c8df36347"/>
  </r>
  <r>
    <x v="33912"/>
    <s v="poliglota.org"/>
    <s v="CHL"/>
    <m/>
    <s v="Santiago"/>
    <s v="Santiago"/>
    <x v="0"/>
    <s v="Poliglota is a language learning service that connects users with language teachers and other users at a similar level of knowledge."/>
    <s v="education"/>
    <x v="38"/>
    <x v="1"/>
    <n v="4"/>
    <n v="420875"/>
    <s v="2011-09-01"/>
    <s v="2012-07-01"/>
    <s v="2014-09-01"/>
    <m/>
    <s v="carlos@poliglota.org"/>
    <n v="56990794425"/>
    <s v="https://www.crunchbase.com/organization/poliglota"/>
    <s v="https://www.twitter.com/poligloton"/>
    <s v="http://www.facebook.com/poligloton"/>
    <s v="b7120fe6-e795-bc62-53b5-c1a43681f1fc"/>
  </r>
  <r>
    <x v="33913"/>
    <s v="portadi.com"/>
    <s v="USA"/>
    <s v="CA"/>
    <s v="SF Bay Area"/>
    <s v="Santa Clara"/>
    <x v="2"/>
    <s v="Portadi is a team cloud app portal that allows team managers control access rights to cloud apps and shows subscriptions utilization."/>
    <s v="enterprise software|identity management|security"/>
    <x v="130"/>
    <x v="2"/>
    <n v="1"/>
    <m/>
    <s v="2014-05-01"/>
    <s v="2014-09-01"/>
    <s v="2014-09-01"/>
    <m/>
    <m/>
    <m/>
    <s v="https://www.crunchbase.com/organization/portadi"/>
    <s v="https://www.twitter.com/portadico"/>
    <s v="http://www.facebook.com/portadico"/>
    <s v="a718752a-ef9b-2321-2d43-0de88b28dc76"/>
  </r>
  <r>
    <x v="33914"/>
    <m/>
    <s v="DEU"/>
    <m/>
    <s v="Hanover"/>
    <s v="Hanover"/>
    <x v="0"/>
    <s v="Legaltech company"/>
    <s v="legal"/>
    <x v="407"/>
    <x v="0"/>
    <n v="1"/>
    <m/>
    <m/>
    <s v="2014-09-01"/>
    <s v="2014-09-01"/>
    <m/>
    <m/>
    <m/>
    <s v="https://www.crunchbase.com/organization/qnc"/>
    <m/>
    <m/>
    <s v="7c4fcf2a-ebcf-3258-d274-10a2504c00fb"/>
  </r>
  <r>
    <x v="33915"/>
    <s v="qonceptual.com"/>
    <s v="USA"/>
    <s v="SC"/>
    <s v="Charleston, South Carolina"/>
    <s v="Mount Pleasant"/>
    <x v="0"/>
    <s v="Enterprise System Development Company specializing in Mobile and Wearable Tech."/>
    <s v="enterprise software|hardware|mobile|software|wearables|wireless"/>
    <x v="1565"/>
    <x v="0"/>
    <n v="1"/>
    <m/>
    <s v="2013-05-01"/>
    <s v="2014-09-01"/>
    <s v="2014-09-01"/>
    <m/>
    <s v="qonceptual@qonceptual.com"/>
    <n v="9148444869"/>
    <s v="https://www.crunchbase.com/organization/qonceptual"/>
    <s v="https://www.twitter.com/qonceptual"/>
    <s v="https://www.facebook.com/qonceptual?fref=ts"/>
    <s v="d965e413-3449-5be9-980d-787aab5795be"/>
  </r>
  <r>
    <x v="33916"/>
    <s v="quantifiedag.com"/>
    <s v="USA"/>
    <s v="NE"/>
    <s v="Omaha"/>
    <s v="Lincoln"/>
    <x v="0"/>
    <s v="Quantified Ag is a technology company that offers cloud-based sensors and a data platform for the cattle industry."/>
    <s v="information technology"/>
    <x v="59"/>
    <x v="1"/>
    <n v="2"/>
    <n v="70000"/>
    <s v="2014-06-01"/>
    <s v="2014-06-01"/>
    <s v="2014-09-01"/>
    <m/>
    <s v="info@quantifiedag.com"/>
    <s v="(402)770-0035"/>
    <s v="https://www.crunchbase.com/organization/quantified-ag"/>
    <s v="https://www.twitter.com/quantifiedag"/>
    <s v="https://www.facebook.com/quantifiedag/"/>
    <s v="3726aa4d-b299-e4d2-8b7d-cd3edce3b642"/>
  </r>
  <r>
    <x v="33917"/>
    <s v="qustodio.com"/>
    <s v="ESP"/>
    <m/>
    <s v="Barcelona"/>
    <s v="Barcelona"/>
    <x v="0"/>
    <s v="Qustodio makes internet safety and device usage monitoring simple for families, schools and businesses worldwide."/>
    <s v="saas|security|software"/>
    <x v="2529"/>
    <x v="0"/>
    <n v="2"/>
    <n v="2500000"/>
    <s v="2012-09-15"/>
    <s v="2012-09-15"/>
    <s v="2014-09-01"/>
    <m/>
    <s v="info@qustodio.com"/>
    <m/>
    <s v="https://www.crunchbase.com/organization/qustodio"/>
    <s v="https://www.twitter.com/qustodio"/>
    <s v="http://www.facebook.com/qustodio"/>
    <s v="8c0448f4-5cd7-c41e-0db5-d4027956374b"/>
  </r>
  <r>
    <x v="33918"/>
    <s v="chored.net"/>
    <s v="GBR"/>
    <m/>
    <s v="London"/>
    <s v="London"/>
    <x v="0"/>
    <s v="Chored is a platform to support hassle free house shares."/>
    <s v="information technology|mobile|payments"/>
    <x v="5439"/>
    <x v="2"/>
    <n v="1"/>
    <n v="248997"/>
    <s v="2014-07-01"/>
    <s v="2014-09-01"/>
    <s v="2014-09-01"/>
    <m/>
    <m/>
    <m/>
    <s v="https://www.crunchbase.com/organization/random-array-ltd"/>
    <m/>
    <m/>
    <s v="03535552-0959-d25f-3f00-db06ec98f5b0"/>
  </r>
  <r>
    <x v="33919"/>
    <s v="rapidfy.com"/>
    <s v="MYS"/>
    <m/>
    <s v="Kuala Lumpur"/>
    <s v="Petaling Jaya"/>
    <x v="0"/>
    <s v="Rapidfy send Customer's request as lead to multiple businesses with one click."/>
    <s v="e-commerce|small and medium businesses"/>
    <x v="63"/>
    <x v="0"/>
    <n v="1"/>
    <n v="135000"/>
    <s v="2014-01-01"/>
    <s v="2014-09-01"/>
    <s v="2014-09-01"/>
    <m/>
    <m/>
    <m/>
    <s v="https://www.crunchbase.com/organization/rapidfy"/>
    <s v="https://www.twitter.com/@rapidfy"/>
    <s v="https://www.facebook.com/rapidfy"/>
    <s v="649fdb11-2086-777f-7e31-e8a9b229df4b"/>
  </r>
  <r>
    <x v="33920"/>
    <s v="reachdynamics.com"/>
    <s v="USA"/>
    <s v="MO"/>
    <s v="St. Louis"/>
    <s v="St Louis"/>
    <x v="0"/>
    <s v="ReachDynamics provides solutions that allow advertisers to effortlessly target display ads to customers, leads and prospects by email addres"/>
    <s v="advertising|advertising platforms|email|email marketing"/>
    <x v="4231"/>
    <x v="1"/>
    <n v="1"/>
    <n v="50000"/>
    <s v="2013-09-01"/>
    <s v="2014-09-01"/>
    <s v="2014-09-01"/>
    <m/>
    <s v="contact@reachdynamics.com"/>
    <s v="(314) 925-0935"/>
    <s v="https://www.crunchbase.com/organization/reachdynamics"/>
    <s v="https://www.twitter.com/reachdynamics"/>
    <s v="http://www.facebook.com/reachdynamics"/>
    <s v="0de3dc30-3882-f54e-7ef6-d0f24e22ac0f"/>
  </r>
  <r>
    <x v="33921"/>
    <s v="reactx.com"/>
    <s v="USA"/>
    <s v="CA"/>
    <s v="Los Angeles"/>
    <s v="Venice"/>
    <x v="0"/>
    <s v="ReactX is a programmatic cross platform advertising technology platform."/>
    <s v="advertising"/>
    <x v="296"/>
    <x v="0"/>
    <n v="2"/>
    <n v="2250000"/>
    <s v="2010-10-01"/>
    <s v="2014-01-01"/>
    <s v="2014-09-01"/>
    <m/>
    <s v="info@reactx.com"/>
    <m/>
    <s v="https://www.crunchbase.com/organization/reactx"/>
    <s v="https://www.twitter.com/reactxchange"/>
    <m/>
    <s v="6bdfedad-01a8-15d6-ca74-47726aaa1c98"/>
  </r>
  <r>
    <x v="33922"/>
    <s v="realine.net"/>
    <s v="USA"/>
    <s v="CA"/>
    <s v="SF Bay Area"/>
    <s v="Burlingame"/>
    <x v="0"/>
    <s v="Logistics technology platform for the mobile economy"/>
    <s v="b2b|logistics|software"/>
    <x v="281"/>
    <x v="1"/>
    <n v="1"/>
    <n v="500000"/>
    <s v="2015-05-29"/>
    <s v="2014-09-01"/>
    <s v="2014-09-01"/>
    <m/>
    <m/>
    <m/>
    <s v="https://www.crunchbase.com/organization/realine-technology"/>
    <m/>
    <m/>
    <s v="db1fa1ca-b7ca-dfed-dfdf-bdda94721749"/>
  </r>
  <r>
    <x v="33923"/>
    <s v="recobell.com"/>
    <s v="KOR"/>
    <m/>
    <s v="Seoul"/>
    <s v="Seoul"/>
    <x v="2"/>
    <s v="RecoBell is a big data driven commerce innovation firm"/>
    <s v="big data|cloud data services|e-commerce|saas"/>
    <x v="3530"/>
    <x v="0"/>
    <n v="1"/>
    <m/>
    <s v="2013-02-25"/>
    <s v="2014-09-01"/>
    <s v="2014-09-01"/>
    <m/>
    <s v="kay.kim@recobell.com"/>
    <m/>
    <s v="https://www.crunchbase.com/organization/recobell"/>
    <m/>
    <s v="https://www.facebook.com/recobellydm/"/>
    <s v="4e0fa9dd-e82d-3cea-e8a1-b81e8be3db3a"/>
  </r>
  <r>
    <x v="33924"/>
    <s v="refurbthat.com"/>
    <s v="GBR"/>
    <m/>
    <s v="Cramlington"/>
    <s v="Cramlington"/>
    <x v="0"/>
    <s v="A Microsoft Authorized Refurbisher"/>
    <s v="computer|consumer electronics|hardware"/>
    <x v="13"/>
    <x v="0"/>
    <n v="1"/>
    <n v="584479.18107622105"/>
    <s v="2007-11-30"/>
    <s v="2014-09-01"/>
    <s v="2014-09-01"/>
    <m/>
    <s v="info@refurbthat.com"/>
    <s v="'+44 1670 732502"/>
    <s v="https://www.crunchbase.com/organization/refurbthat-limited"/>
    <s v="https://www.twitter.com/refurbthat"/>
    <s v="https://www.facebook.com/refurbthat"/>
    <s v="fde188cf-f1e5-cb27-7645-35afa79557d9"/>
  </r>
  <r>
    <x v="33925"/>
    <s v="rentah.com"/>
    <s v="USA"/>
    <s v="NY"/>
    <s v="New York City"/>
    <s v="Brooklyn"/>
    <x v="0"/>
    <s v="Comprehensive Rental Website For Collaborative Economy"/>
    <s v="e-commerce"/>
    <x v="63"/>
    <x v="0"/>
    <n v="1"/>
    <n v="125000"/>
    <s v="2013-01-01"/>
    <s v="2014-09-01"/>
    <s v="2014-09-01"/>
    <m/>
    <s v="rentahinc@gmail.com"/>
    <n v="17189663131"/>
    <s v="https://www.crunchbase.com/organization/rentah"/>
    <s v="https://www.twitter.com/rentahlove"/>
    <s v="https://www.facebook.com/rentahlove"/>
    <s v="b113868e-a6e7-44c1-4f46-2a21c842f65c"/>
  </r>
  <r>
    <x v="33926"/>
    <s v="reqlut.cl"/>
    <s v="CHL"/>
    <m/>
    <s v="Santiago"/>
    <s v="Santiago"/>
    <x v="0"/>
    <s v="Reqlut is the first social platform Head Hunting changing the current way of finding work, making this more user-friendly andeffective."/>
    <s v="human resources"/>
    <x v="5"/>
    <x v="1"/>
    <n v="3"/>
    <n v="144890"/>
    <s v="2012-06-01"/>
    <s v="2013-04-01"/>
    <s v="2014-09-01"/>
    <m/>
    <s v="contact@reqlut.com"/>
    <m/>
    <s v="https://www.crunchbase.com/organization/reqlut"/>
    <s v="https://www.twitter.com/reqlut"/>
    <s v="http://www.facebook.com/reqlut"/>
    <s v="ae0d9fb0-2be9-0a68-45e2-01042fae3e52"/>
  </r>
  <r>
    <x v="33927"/>
    <s v="rohlik.cz"/>
    <m/>
    <m/>
    <m/>
    <m/>
    <x v="0"/>
    <s v="Rohlík je online supermarket s více než 5 500 položkami. Nákup Vám můžeme doručit už za hodinu a půl."/>
    <s v="e-commerce"/>
    <x v="63"/>
    <x v="6"/>
    <n v="1"/>
    <m/>
    <s v="2014-01-01"/>
    <s v="2014-09-01"/>
    <s v="2014-09-01"/>
    <m/>
    <m/>
    <s v="'+420 840 730 740"/>
    <s v="https://www.crunchbase.com/organization/rohlik-(cz)"/>
    <m/>
    <s v="https://www.facebook.com/damerohlik/"/>
    <s v="efab4f6b-1a19-471b-daa6-67ec84d95b15"/>
  </r>
  <r>
    <x v="33928"/>
    <s v="rollasole.com"/>
    <s v="GBR"/>
    <m/>
    <s v="Bristol"/>
    <s v="Bristol"/>
    <x v="0"/>
    <s v="Buy yourself some Rollasole shoes at rollasole.com"/>
    <s v="retail"/>
    <x v="63"/>
    <x v="1"/>
    <n v="1"/>
    <n v="446534"/>
    <s v="2008-01-01"/>
    <s v="2014-09-01"/>
    <s v="2014-09-01"/>
    <m/>
    <s v="info@rollasole.com"/>
    <n v="4407821708854"/>
    <s v="https://www.crunchbase.com/organization/rollasole"/>
    <s v="https://www.twitter.com/rollasole"/>
    <s v="https://www.facebook.com/rollasole"/>
    <s v="e84fa2e8-831b-fb05-11ef-0f3612718b4e"/>
  </r>
  <r>
    <x v="33929"/>
    <s v="rotorvideos.com"/>
    <s v="GBR"/>
    <m/>
    <s v="London"/>
    <s v="London"/>
    <x v="0"/>
    <s v="Make high quality music videos in minutes"/>
    <s v="content creators|developer tools|music|video|video editing"/>
    <x v="3352"/>
    <x v="1"/>
    <n v="1"/>
    <m/>
    <s v="2012-01-01"/>
    <s v="2014-09-01"/>
    <s v="2014-09-01"/>
    <m/>
    <m/>
    <m/>
    <s v="https://www.crunchbase.com/organization/rotor"/>
    <s v="https://www.twitter.com/rotorvideos"/>
    <s v="http://www.facebook.com/rotorvideos"/>
    <s v="a54e733f-cca7-7616-58a8-cf0a5f543f5b"/>
  </r>
  <r>
    <x v="33930"/>
    <s v="salesprodigy.com"/>
    <s v="CAN"/>
    <s v="BC"/>
    <s v="Vancouver"/>
    <s v="Vancouver"/>
    <x v="2"/>
    <s v="Sales Prodigy is a social media power tool for sales executives."/>
    <s v="business development|social media"/>
    <x v="87"/>
    <x v="1"/>
    <n v="1"/>
    <m/>
    <s v="2014-08-01"/>
    <s v="2014-09-01"/>
    <s v="2014-09-01"/>
    <m/>
    <s v="info@salesprodigy.com"/>
    <s v="(778) 838-4905"/>
    <s v="https://www.crunchbase.com/organization/sales-prodigy"/>
    <s v="https://www.twitter.com/sales_prodigy"/>
    <s v="https://www.facebook.com/salesprodigy"/>
    <s v="96da8713-3aad-ba29-347b-10fa1e17dc81"/>
  </r>
  <r>
    <x v="33931"/>
    <s v="salestemperature.com"/>
    <s v="USA"/>
    <s v="CO"/>
    <s v="Denver"/>
    <s v="Denver"/>
    <x v="0"/>
    <s v="Retail Sales Forecasting Software - Provides 5 day sales forecast"/>
    <s v="business intelligence|data visualization|predictive analytics|retail technology|saas"/>
    <x v="5440"/>
    <x v="1"/>
    <n v="1"/>
    <n v="90000"/>
    <s v="2014-08-15"/>
    <s v="2014-09-01"/>
    <s v="2014-09-01"/>
    <m/>
    <s v="jeff@salestemperature.com"/>
    <s v="(303)589-4921"/>
    <s v="https://www.crunchbase.com/organization/sales-temperature-2"/>
    <s v="https://www.twitter.com/salestemp"/>
    <s v="https://www.facebook.com/salestemperatureanalytics"/>
    <s v="eac36e6f-21e6-f387-4cf0-85417beb0412"/>
  </r>
  <r>
    <x v="33932"/>
    <s v="savedplus.com"/>
    <s v="USA"/>
    <s v="CA"/>
    <s v="SF Bay Area"/>
    <s v="Mountain View"/>
    <x v="0"/>
    <s v="SavedPlus is a smartphone savings application that allows consumers to automatically save money as they spend."/>
    <s v="finance|mobile|personal finance"/>
    <x v="134"/>
    <x v="2"/>
    <n v="2"/>
    <n v="250000"/>
    <s v="2012-10-29"/>
    <s v="2013-07-01"/>
    <s v="2014-09-01"/>
    <m/>
    <s v="info@savedplus.com"/>
    <m/>
    <s v="https://www.crunchbase.com/organization/savedplus-inc"/>
    <s v="https://www.twitter.com/savedplus"/>
    <s v="http://www.facebook.com/savedplus"/>
    <s v="a0195736-c663-69c4-d657-582432dc0219"/>
  </r>
  <r>
    <x v="33933"/>
    <s v="scorista.ru"/>
    <s v="RUS"/>
    <m/>
    <m/>
    <m/>
    <x v="0"/>
    <s v="Scorista.ru, a Russian online credit assessment service for micro finance institutions"/>
    <s v="banking"/>
    <x v="39"/>
    <x v="2"/>
    <n v="1"/>
    <m/>
    <s v="2013-01-01"/>
    <s v="2014-09-01"/>
    <s v="2014-09-01"/>
    <m/>
    <s v="i@scorista.ru"/>
    <s v="'+7 495 943-77-04"/>
    <s v="https://www.crunchbase.com/organization/scorista-ru"/>
    <s v="https://www.twitter.com/scorista"/>
    <s v="http://www.facebook.com/scorista.ru"/>
    <s v="783915b0-e3f4-6d73-4851-d0eec2af13cc"/>
  </r>
  <r>
    <x v="33934"/>
    <s v="segmentfault.com"/>
    <s v="CHN"/>
    <m/>
    <m/>
    <m/>
    <x v="0"/>
    <s v="SegmentFault is a Q&amp;A website that enables programmers to solve problems in the IT field."/>
    <s v="curated web|mobile"/>
    <x v="82"/>
    <x v="0"/>
    <n v="2"/>
    <n v="164744"/>
    <s v="2012-01-01"/>
    <s v="2014-01-01"/>
    <s v="2014-09-01"/>
    <m/>
    <m/>
    <m/>
    <s v="https://www.crunchbase.com/organization/segmentfault"/>
    <s v="https://www.twitter.com/segment_fault"/>
    <m/>
    <s v="5a1fffac-4235-c67c-d716-68f4a6a8813f"/>
  </r>
  <r>
    <x v="33935"/>
    <s v="self-point.com"/>
    <m/>
    <m/>
    <m/>
    <m/>
    <x v="0"/>
    <s v="State of the art online grocery platform, which integrates directly into the retailer POS system, In a matter of days."/>
    <s v="e-commerce|internet|shopping"/>
    <x v="314"/>
    <x v="0"/>
    <n v="1"/>
    <m/>
    <s v="2012-02-01"/>
    <s v="2014-09-01"/>
    <s v="2014-09-01"/>
    <m/>
    <s v="info@self-point.com"/>
    <s v="'+972 73-224-8611"/>
    <s v="https://www.crunchbase.com/organization/self-point-2"/>
    <m/>
    <s v="https://www.facebook.com/selfpoint"/>
    <s v="23480a19-fdb6-7ee3-ac29-7a6c7015847f"/>
  </r>
  <r>
    <x v="33936"/>
    <s v="sereniti.co"/>
    <s v="USA"/>
    <s v="OR"/>
    <s v="Portland, Oregon"/>
    <s v="Portland"/>
    <x v="0"/>
    <s v="Sereniti is a virtual reality simulator providing peaceful environments for users to relax and engage in."/>
    <s v="simulation|virtualization"/>
    <x v="117"/>
    <x v="2"/>
    <n v="1"/>
    <n v="750000"/>
    <s v="2013-02-01"/>
    <s v="2014-09-01"/>
    <s v="2014-09-01"/>
    <m/>
    <s v="info@sereniti.co"/>
    <m/>
    <s v="https://www.crunchbase.com/organization/sereniti"/>
    <m/>
    <m/>
    <s v="053fd396-5b2d-1d98-5d4f-c8e96dba92a1"/>
  </r>
  <r>
    <x v="33937"/>
    <s v="sericatrading.com"/>
    <s v="USA"/>
    <s v="CA"/>
    <s v="SF Bay Area"/>
    <s v="San Francisco"/>
    <x v="0"/>
    <s v="A platform to trade your asset rights as easily as digital money"/>
    <s v="bitcoin"/>
    <x v="57"/>
    <x v="1"/>
    <n v="1"/>
    <m/>
    <s v="2014-07-01"/>
    <s v="2014-09-01"/>
    <s v="2014-09-01"/>
    <m/>
    <s v="support@sericatrading.com"/>
    <s v="(415) 890-5431"/>
    <s v="https://www.crunchbase.com/organization/digitaltangible"/>
    <s v="https://www.twitter.com/digitaltangible"/>
    <s v="https://www.facebook.com/pages/serica/962047983805316?ref=hl"/>
    <s v="dd9e6b98-a792-b8a2-7ca6-976da9d64c0e"/>
  </r>
  <r>
    <x v="33938"/>
    <s v="sharepay.fr"/>
    <s v="FRA"/>
    <m/>
    <s v="Paris"/>
    <s v="Paris"/>
    <x v="0"/>
    <s v="The easiest way to share expenses"/>
    <m/>
    <x v="5"/>
    <x v="1"/>
    <n v="1"/>
    <m/>
    <s v="2014-04-14"/>
    <s v="2014-09-01"/>
    <s v="2014-09-01"/>
    <m/>
    <s v="contact@sharepay.fr"/>
    <n v="33185095996"/>
    <s v="https://www.crunchbase.com/organization/sharepay"/>
    <s v="https://www.twitter.com/sharepayers"/>
    <s v="https://www.facebook.com/sharepay"/>
    <s v="380eb437-c088-3e42-5d3d-f5405f9df419"/>
  </r>
  <r>
    <x v="33939"/>
    <s v="sharette.fr"/>
    <s v="FRA"/>
    <m/>
    <s v="Paris"/>
    <s v="Paris"/>
    <x v="0"/>
    <s v="A market place dedicated to mobility in urban areas, combining short-distance carpooling with the existing network of public transports."/>
    <s v="information technology"/>
    <x v="59"/>
    <x v="1"/>
    <n v="1"/>
    <m/>
    <s v="2013-01-01"/>
    <s v="2014-09-01"/>
    <s v="2014-09-01"/>
    <m/>
    <s v="contact@sharette.fr"/>
    <s v="'+33 1 76 42 00 49"/>
    <s v="https://www.crunchbase.com/organization/sharette"/>
    <s v="https://www.twitter.com/@sharettefr"/>
    <s v="https://www.facebook.com/sharette.fr?fref=ts"/>
    <s v="f2bd0c93-4c39-173f-4e1a-61a0b486b1ac"/>
  </r>
  <r>
    <x v="33940"/>
    <s v="sidevision.com"/>
    <m/>
    <m/>
    <m/>
    <m/>
    <x v="0"/>
    <s v="Sidevision a digital commerce platform that enables brands and content creators to display relevant commerce on videos and social media."/>
    <m/>
    <x v="5"/>
    <x v="1"/>
    <n v="1"/>
    <m/>
    <s v="2014-09-01"/>
    <s v="2014-09-01"/>
    <s v="2014-09-01"/>
    <m/>
    <m/>
    <m/>
    <s v="https://www.crunchbase.com/organization/sidevision"/>
    <s v="https://www.twitter.com/sidevisiontv"/>
    <m/>
    <s v="004f020e-3ee7-d73f-452b-c2f82f879b7d"/>
  </r>
  <r>
    <x v="33941"/>
    <s v="simpolfy.com"/>
    <s v="USA"/>
    <s v="WA"/>
    <s v="Seattle"/>
    <s v="Seattle"/>
    <x v="0"/>
    <s v="Simpolfy is a politically impartial, data-driven organization with the mission to improve democracy."/>
    <s v="politics"/>
    <x v="1082"/>
    <x v="1"/>
    <n v="1"/>
    <n v="41000"/>
    <s v="2014-01-01"/>
    <s v="2014-09-01"/>
    <s v="2014-09-01"/>
    <m/>
    <s v="info@simpolfy.com"/>
    <m/>
    <s v="https://www.crunchbase.com/organization/simpolfy"/>
    <s v="https://www.twitter.com/simpolfy"/>
    <s v="http://www.facebook.com/simpolfy"/>
    <s v="fa187785-8cca-795b-8590-359c17b03870"/>
  </r>
  <r>
    <x v="33942"/>
    <m/>
    <s v="USA"/>
    <s v="OH"/>
    <s v="Columbus, Ohio"/>
    <s v="Columbus"/>
    <x v="0"/>
    <s v="Skyhouse, Inc. provides content-sharing services."/>
    <s v="apps"/>
    <x v="50"/>
    <x v="2"/>
    <n v="1"/>
    <n v="100000"/>
    <s v="2014-08-04"/>
    <s v="2014-09-01"/>
    <s v="2014-09-01"/>
    <m/>
    <m/>
    <m/>
    <s v="https://www.crunchbase.com/organization/skyhouse-inc"/>
    <m/>
    <m/>
    <s v="37d70e2c-a486-b3b6-325a-9809af523a7b"/>
  </r>
  <r>
    <x v="33943"/>
    <s v="slfyapp.com"/>
    <m/>
    <m/>
    <m/>
    <m/>
    <x v="0"/>
    <s v="SLFY is a social app about connecting people from the same university through selfies."/>
    <m/>
    <x v="5"/>
    <x v="2"/>
    <n v="1"/>
    <m/>
    <s v="2014-10-25"/>
    <s v="2014-09-01"/>
    <s v="2014-09-01"/>
    <m/>
    <m/>
    <m/>
    <s v="https://www.crunchbase.com/organization/slfy"/>
    <m/>
    <m/>
    <s v="6f9cf7c8-f4ac-727b-0ad6-d438e398765c"/>
  </r>
  <r>
    <x v="33944"/>
    <s v="snapsuits.com"/>
    <s v="USA"/>
    <s v="NC"/>
    <s v="Winston-Salem"/>
    <s v="Winston Salem"/>
    <x v="0"/>
    <s v="$250 custom suits delivered in 14 days. Our slogan is #NeverRentAgain"/>
    <s v="fashion|wedding"/>
    <x v="5441"/>
    <x v="2"/>
    <n v="1"/>
    <m/>
    <s v="2014-11-01"/>
    <s v="2014-09-01"/>
    <s v="2014-09-01"/>
    <m/>
    <s v="support@snapsuits.com"/>
    <m/>
    <s v="https://www.crunchbase.com/organization/snapsuits"/>
    <s v="https://www.twitter.com/snapsuit"/>
    <s v="https://www.facebook.com/snapsuit?ref=hl"/>
    <s v="87ad9e87-9a23-931f-57f2-3ccda58d0227"/>
  </r>
  <r>
    <x v="33945"/>
    <s v="soundfocus.com"/>
    <s v="USA"/>
    <s v="CA"/>
    <s v="SF Bay Area"/>
    <s v="San Francisco"/>
    <x v="0"/>
    <s v="SoundFocus is building a new hardware product that delivers amazing sound, tailored to you."/>
    <s v="music"/>
    <x v="223"/>
    <x v="0"/>
    <n v="3"/>
    <n v="1700000"/>
    <s v="2012-08-01"/>
    <s v="2013-03-01"/>
    <s v="2014-09-01"/>
    <m/>
    <s v="contact@soundfocus.com"/>
    <m/>
    <s v="https://www.crunchbase.com/organization/soundfocus"/>
    <s v="https://www.twitter.com/sound_focus"/>
    <s v="http://www.facebook.com/getsoundfocus"/>
    <s v="2d1f9f24-5eb8-398c-2c1a-78fcc9f7d705"/>
  </r>
  <r>
    <x v="33946"/>
    <s v="soundsgood.co"/>
    <s v="FRA"/>
    <m/>
    <s v="Paris"/>
    <s v="Paris"/>
    <x v="0"/>
    <s v="Cross-platform playlist curation service designed for influencers."/>
    <s v="apps|music"/>
    <x v="1259"/>
    <x v="1"/>
    <n v="1"/>
    <m/>
    <s v="2014-08-04"/>
    <s v="2014-09-01"/>
    <s v="2014-09-01"/>
    <m/>
    <s v="josquin@soundsgood.co"/>
    <m/>
    <s v="https://www.crunchbase.com/organization/soundsgood"/>
    <s v="https://www.twitter.com/soundsgood"/>
    <s v="https://www.facebook.com/sndsgoood"/>
    <s v="c8d5fad4-e148-dee3-772d-cb95c3b4b176"/>
  </r>
  <r>
    <x v="33947"/>
    <s v="sparkflow.net"/>
    <s v="ARG"/>
    <m/>
    <s v="Buenos Aires"/>
    <s v="Buenos Aires"/>
    <x v="2"/>
    <s v="Spark Flow create and discover new interactive and engaging experiences to the digital advertising industry."/>
    <s v="advertising|advertising platforms|mobile|mobile advertising|social media advertising"/>
    <x v="133"/>
    <x v="1"/>
    <n v="1"/>
    <n v="50000"/>
    <s v="2013-09-02"/>
    <s v="2014-09-01"/>
    <s v="2014-09-01"/>
    <m/>
    <s v="info@sparkflow.net"/>
    <n v="541145429551"/>
    <s v="https://www.crunchbase.com/organization/spark-flow"/>
    <s v="https://www.twitter.com/sparkflownet"/>
    <s v="http://www.facebook.com/sparkflow.net"/>
    <s v="c09477e6-ec28-64bf-4f60-1e53e1caf3db"/>
  </r>
  <r>
    <x v="33948"/>
    <s v="speedballmovie.com"/>
    <s v="USA"/>
    <s v="CA"/>
    <s v="Los Angeles"/>
    <s v="Los Angeles"/>
    <x v="0"/>
    <s v="Speedball Movie is a film about paintball and a team that competed in a paintball tournament."/>
    <s v="digital media"/>
    <x v="631"/>
    <x v="0"/>
    <n v="1"/>
    <n v="1600000"/>
    <m/>
    <s v="2014-09-01"/>
    <s v="2014-09-01"/>
    <m/>
    <m/>
    <m/>
    <s v="https://www.crunchbase.com/organization/speedball-movie"/>
    <s v="https://www.twitter.com/speedballmovie"/>
    <m/>
    <s v="052bcd3f-1396-7989-41d0-c44ebd051259"/>
  </r>
  <r>
    <x v="33949"/>
    <s v="searchsquared.com"/>
    <m/>
    <m/>
    <m/>
    <m/>
    <x v="0"/>
    <s v="Squared Products develop applications for large advertisers and agencies to optimize online campaigns."/>
    <s v="advertising"/>
    <x v="296"/>
    <x v="2"/>
    <n v="1"/>
    <m/>
    <s v="2014-09-01"/>
    <s v="2014-09-01"/>
    <s v="2014-09-01"/>
    <m/>
    <s v="hello@squaredproducts.com"/>
    <m/>
    <s v="https://www.crunchbase.com/organization/squared-products"/>
    <m/>
    <m/>
    <s v="2efe9eb6-21fd-c66c-eeed-8cddb76c4a38"/>
  </r>
  <r>
    <x v="33950"/>
    <s v="sqwrl.com"/>
    <s v="CAN"/>
    <s v="BC"/>
    <s v="Vancouver"/>
    <s v="Vancouver"/>
    <x v="0"/>
    <s v="Connecting Collectors to Collectibles."/>
    <s v="collectibles"/>
    <x v="63"/>
    <x v="1"/>
    <n v="1"/>
    <n v="183921.575840062"/>
    <s v="2012-03-01"/>
    <s v="2014-09-01"/>
    <s v="2014-09-01"/>
    <m/>
    <s v="info@sqwrl.com"/>
    <s v="(604) 719-4172"/>
    <s v="https://www.crunchbase.com/organization/sqwrl-collective-inc-"/>
    <m/>
    <s v="http://www.facebook.com/sqwrlcollectiveinc"/>
    <s v="304efbfc-8e8e-e750-7032-e5d60c827344"/>
  </r>
  <r>
    <x v="33951"/>
    <s v="starteed.com"/>
    <s v="ITA"/>
    <m/>
    <s v="Turin"/>
    <s v="Turin"/>
    <x v="0"/>
    <s v="Starteed is a crowdfunding site that helps all people who have an original idea to make it real thanks to the financial and social support"/>
    <s v="crowdfunding"/>
    <x v="24"/>
    <x v="2"/>
    <n v="1"/>
    <m/>
    <s v="2012-01-01"/>
    <s v="2014-09-01"/>
    <s v="2014-09-01"/>
    <m/>
    <m/>
    <m/>
    <s v="https://www.crunchbase.com/organization/starteed"/>
    <s v="https://www.twitter.com/starteed"/>
    <s v="http://www.facebook.com/starteed"/>
    <s v="77e6bb07-93af-b43f-8329-b6d852ac2cf9"/>
  </r>
  <r>
    <x v="33952"/>
    <s v="startupcali.co"/>
    <s v="COL"/>
    <m/>
    <s v="COL - Other"/>
    <s v="Cali"/>
    <x v="0"/>
    <s v="StartupCali is a website where web designers and marketers can network and collaborate."/>
    <s v="marketplace|product design|real estate"/>
    <x v="340"/>
    <x v="6"/>
    <n v="1"/>
    <n v="40000"/>
    <m/>
    <s v="2014-09-01"/>
    <s v="2014-09-01"/>
    <m/>
    <s v="blake.newman@inqbation.com"/>
    <m/>
    <s v="https://www.crunchbase.com/organization/startupcali"/>
    <s v="https://www.twitter.com/startupcali"/>
    <s v="https://www.facebook.com/startupcali"/>
    <s v="37a9e3f6-7641-3ba9-d569-1621b879e864"/>
  </r>
  <r>
    <x v="33953"/>
    <s v="stayes.com"/>
    <s v="KOR"/>
    <m/>
    <s v="Seoul"/>
    <s v="Seoul"/>
    <x v="0"/>
    <s v="Stayes is an online platform that helps users to plan and live abroad for a period of time."/>
    <s v="apps|consumer reviews|hospitality"/>
    <x v="4685"/>
    <x v="1"/>
    <n v="1"/>
    <m/>
    <s v="2014-08-01"/>
    <s v="2014-09-01"/>
    <s v="2014-09-01"/>
    <m/>
    <s v="info@stayes.com"/>
    <s v="82 10 7236 1006"/>
    <s v="https://www.crunchbase.com/organization/stayes"/>
    <m/>
    <s v="http://www.facebook.com/pages/stayes/1467452770169859"/>
    <s v="ef2d2ff9-96f1-bb78-4cc8-094503f2e9ca"/>
  </r>
  <r>
    <x v="33954"/>
    <s v="streetlife.com"/>
    <s v="GBR"/>
    <m/>
    <s v="London"/>
    <s v="London"/>
    <x v="0"/>
    <s v="streetlife.com is a local social network helping people across Britain connect with nearby residents, groups, organizations and businesses."/>
    <s v="classifieds|events|finance|local|location based services|news|social media"/>
    <x v="5442"/>
    <x v="1"/>
    <n v="3"/>
    <n v="5829648"/>
    <s v="2011-03-01"/>
    <s v="2013-07-31"/>
    <s v="2014-09-01"/>
    <m/>
    <s v="support@streetlife.com"/>
    <s v="44 20 3137 3497"/>
    <s v="https://www.crunchbase.com/organization/streetlife-com"/>
    <s v="https://www.twitter.com/streetlife_uk"/>
    <m/>
    <s v="75170d85-4323-9ffa-9d08-3ece3f5001ed"/>
  </r>
  <r>
    <x v="33955"/>
    <s v="tailify.com"/>
    <s v="GBR"/>
    <m/>
    <s v="London"/>
    <s v="London"/>
    <x v="0"/>
    <s v="Tailify connects influencers (people with a lot of followers) on social media, with advertisers. Our products include: 1."/>
    <s v="advertising|social media"/>
    <x v="711"/>
    <x v="0"/>
    <n v="1"/>
    <m/>
    <s v="2013-11-21"/>
    <s v="2014-09-01"/>
    <s v="2014-09-01"/>
    <m/>
    <s v="info@tailify.com"/>
    <s v="'+46 70 860 48 95"/>
    <s v="https://www.crunchbase.com/organization/tailify"/>
    <s v="https://www.twitter.com/tailify"/>
    <s v="http://www.facebook.com/tailify"/>
    <s v="e95da74b-475e-e6f2-ecf8-d7494d899ba5"/>
  </r>
  <r>
    <x v="33956"/>
    <s v="talview.com"/>
    <s v="USA"/>
    <s v="CA"/>
    <s v="SF Bay Area"/>
    <s v="Sunnyvale"/>
    <x v="0"/>
    <s v="Cloud based technology hiring platform with full suite of assessment , engagement and analytic tools"/>
    <s v="developer tools"/>
    <x v="10"/>
    <x v="6"/>
    <n v="2"/>
    <m/>
    <s v="2012-05-01"/>
    <s v="2013-01-10"/>
    <s v="2014-09-01"/>
    <m/>
    <s v="us@talview.com"/>
    <s v="1(510) 227-8227"/>
    <s v="https://www.crunchbase.com/organization/talview"/>
    <s v="https://www.twitter.com/talview"/>
    <s v="https://www.facebook.com/talview"/>
    <s v="e9afcc52-42f4-2d01-f5d5-3266b413035e"/>
  </r>
  <r>
    <x v="33957"/>
    <s v="eggy.pt"/>
    <m/>
    <m/>
    <m/>
    <m/>
    <x v="0"/>
    <s v="Portuguese company focused on developing products that promote behavioural change through mostly emotional triggers. Develops EGGY."/>
    <s v="product design"/>
    <x v="350"/>
    <x v="1"/>
    <n v="1"/>
    <n v="19697"/>
    <s v="2014-04-01"/>
    <s v="2014-09-01"/>
    <s v="2014-09-01"/>
    <m/>
    <s v="geral@eggy.pt"/>
    <m/>
    <s v="https://www.crunchbase.com/organization/target-behaviour-lda"/>
    <m/>
    <m/>
    <s v="517bed4d-df57-992a-57e1-7f819fd72c44"/>
  </r>
  <r>
    <x v="33958"/>
    <s v="thinkstep.com"/>
    <s v="DEU"/>
    <m/>
    <s v="Stuttgart"/>
    <s v="Stuttgart"/>
    <x v="0"/>
    <s v="thinkstep enables organizations worldwide to succeed sustainably"/>
    <s v="enterprise software|saas|sustainability"/>
    <x v="4652"/>
    <x v="5"/>
    <n v="2"/>
    <n v="13131976"/>
    <s v="1989-01-01"/>
    <s v="2014-03-12"/>
    <s v="2014-09-01"/>
    <m/>
    <s v="socialmedia@thinkstep.com"/>
    <s v="'+49 711 3418170"/>
    <s v="https://www.crunchbase.com/organization/pe-international"/>
    <s v="https://www.twitter.com/thinkstep"/>
    <s v="http://facebook.com/thinkstep"/>
    <s v="2f5fdf45-bd98-6fea-dace-499edc0adf74"/>
  </r>
  <r>
    <x v="33959"/>
    <s v="thinoptics.com"/>
    <s v="USA"/>
    <s v="CA"/>
    <s v="SF Bay Area"/>
    <s v="Palo Alto"/>
    <x v="0"/>
    <s v="ThinOptics provides reading glasses with smartphone case."/>
    <s v="e-commerce|eyewear"/>
    <x v="174"/>
    <x v="1"/>
    <n v="1"/>
    <n v="2200"/>
    <s v="2010-01-01"/>
    <s v="2014-09-01"/>
    <s v="2014-09-01"/>
    <m/>
    <s v="darren@thinoptics.com"/>
    <s v="'844-484-4667"/>
    <s v="https://www.crunchbase.com/organization/thinoptics"/>
    <s v="https://www.twitter.com/thinoptics"/>
    <s v="https://www.facebook.com/thinoptics"/>
    <s v="7802069d-e6eb-000d-9927-70ae0f0160e7"/>
  </r>
  <r>
    <x v="33960"/>
    <s v="thrivepass.com"/>
    <s v="USA"/>
    <s v="CO"/>
    <s v="Denver"/>
    <s v="Boulder"/>
    <x v="0"/>
    <s v="Reinvigorate your wellness program for a healthier workforce!"/>
    <s v="fitness|health care"/>
    <x v="541"/>
    <x v="0"/>
    <n v="1"/>
    <m/>
    <s v="2014-09-01"/>
    <s v="2014-09-01"/>
    <s v="2014-09-01"/>
    <m/>
    <s v="help@thrivepass.com"/>
    <s v="(720) 722-1905"/>
    <s v="https://www.crunchbase.com/organization/thrivepass"/>
    <s v="https://www.twitter.com/thrivepass"/>
    <s v="http://www.facebook.com/thrivepass"/>
    <s v="b87a56f7-14ba-ae5e-d581-cd26c2ee26d1"/>
  </r>
  <r>
    <x v="33961"/>
    <s v="toky.co"/>
    <s v="MEX"/>
    <m/>
    <s v="Mexico City"/>
    <s v="Mexico City"/>
    <x v="0"/>
    <s v="Communication tool for businesses and customers"/>
    <s v="saas|telecommunications|voip"/>
    <x v="1581"/>
    <x v="1"/>
    <n v="2"/>
    <n v="100000"/>
    <s v="2014-09-04"/>
    <s v="2014-08-30"/>
    <s v="2014-09-01"/>
    <m/>
    <s v="info@toky.co"/>
    <m/>
    <s v="https://www.crunchbase.com/organization/toky"/>
    <s v="https://www.twitter.com/tokyapp"/>
    <s v="https://www.facebook.com/tokyapp"/>
    <s v="833dac9b-cad6-f9e8-9e93-c44e35991493"/>
  </r>
  <r>
    <x v="33962"/>
    <s v="tradewave.net"/>
    <s v="GBR"/>
    <m/>
    <s v="London"/>
    <s v="London"/>
    <x v="0"/>
    <s v="The easiest way to build your own cryptocurrency trading algorithms."/>
    <s v="bitcoin|financial services|fintech"/>
    <x v="57"/>
    <x v="1"/>
    <n v="1"/>
    <n v="100000"/>
    <s v="2014-01-16"/>
    <s v="2014-09-01"/>
    <s v="2014-09-01"/>
    <m/>
    <s v="hello@tradewave.net"/>
    <s v="'+1 (415) 513-0349"/>
    <s v="https://www.crunchbase.com/organization/tradewave"/>
    <s v="https://www.twitter.com/tradewavenet"/>
    <s v="http://www.facebook.com/tradewavenet"/>
    <s v="3b087603-5907-914b-04fe-44d2493a1300"/>
  </r>
  <r>
    <x v="33963"/>
    <s v="thetravanigroup.com"/>
    <s v="USA"/>
    <s v="WA"/>
    <s v="Seattle"/>
    <s v="Everett"/>
    <x v="0"/>
    <s v="Travani helps people in need of healthcare find treatment abroad they can afford. Find a Doctor, Collaborate, View Ratings, Book Travel."/>
    <s v="financial services|health care|travel"/>
    <x v="5443"/>
    <x v="1"/>
    <n v="1"/>
    <n v="105000"/>
    <s v="2015-06-03"/>
    <s v="2014-09-01"/>
    <s v="2014-09-01"/>
    <m/>
    <s v="Dean.barnhart@travani.com"/>
    <m/>
    <s v="https://www.crunchbase.com/organization/travani"/>
    <m/>
    <s v="https://www.facebook.com/travanimedicaltravel"/>
    <s v="0bbb68f3-9d08-4085-b8e8-9eb40006ab23"/>
  </r>
  <r>
    <x v="33964"/>
    <s v="travelenvy.com"/>
    <s v="USA"/>
    <s v="CA"/>
    <s v="Los Angeles"/>
    <s v="Venice"/>
    <x v="0"/>
    <s v="Travelenvy is a travel recommendation sharing app that pays you miles when someone books your suggestions."/>
    <s v="travel"/>
    <x v="22"/>
    <x v="1"/>
    <n v="1"/>
    <m/>
    <s v="2014-02-06"/>
    <s v="2014-09-01"/>
    <s v="2014-09-01"/>
    <m/>
    <s v="hello@travelenvy.com"/>
    <m/>
    <s v="https://www.crunchbase.com/organization/travelenvy"/>
    <s v="https://www.twitter.com/travelenvyapp"/>
    <s v="http://www.facebook.com/travelenvyapp"/>
    <s v="7674c417-645d-7fc5-fc10-35a27973ae76"/>
  </r>
  <r>
    <x v="33965"/>
    <s v="truenorthconsultants.com"/>
    <s v="USA"/>
    <s v="AZ"/>
    <s v="AZ - Other"/>
    <s v="Colorado City"/>
    <x v="0"/>
    <s v="Sourcing capital for builders of senior/assisted living facilities"/>
    <s v="financial services"/>
    <x v="24"/>
    <x v="0"/>
    <n v="1"/>
    <n v="10000"/>
    <m/>
    <s v="2014-09-01"/>
    <s v="2014-09-01"/>
    <m/>
    <m/>
    <s v="440 3533171"/>
    <s v="https://www.crunchbase.com/organization/true-north-consulting"/>
    <s v="https://www.twitter.com/davesgro"/>
    <s v="https://www.facebook.com/truenorthconsultants"/>
    <s v="1908c4e0-23b1-4887-f3f4-c5104eb6adae"/>
  </r>
  <r>
    <x v="33966"/>
    <s v="try.com"/>
    <s v="USA"/>
    <s v="CA"/>
    <s v="SF Bay Area"/>
    <s v="San Francisco"/>
    <x v="0"/>
    <s v="Try clothes at home from your favorite online stores"/>
    <s v="credit|e-commerce|fashion"/>
    <x v="5444"/>
    <x v="0"/>
    <n v="3"/>
    <n v="2665000"/>
    <s v="2012-01-01"/>
    <s v="2012-12-18"/>
    <s v="2014-09-01"/>
    <m/>
    <m/>
    <m/>
    <s v="https://www.crunchbase.com/organization/try"/>
    <s v="https://www.twitter.com/try"/>
    <s v="https://www.facebook.com/try"/>
    <s v="89b5712e-7b19-fd8e-cc45-2d2f5f72e3a8"/>
  </r>
  <r>
    <x v="33967"/>
    <s v="turingsolutions.com"/>
    <s v="USA"/>
    <s v="NY"/>
    <s v="New York City"/>
    <s v="New York"/>
    <x v="0"/>
    <s v="Turing offers software, virtual infrastructure, and technology solutions for biological computing."/>
    <s v="artificial intelligence|biotechnology|medical"/>
    <x v="912"/>
    <x v="0"/>
    <n v="1"/>
    <n v="1200000"/>
    <m/>
    <s v="2014-09-01"/>
    <s v="2014-09-01"/>
    <m/>
    <s v="michele@turingsolutions.com"/>
    <m/>
    <s v="https://www.crunchbase.com/organization/turing-inc"/>
    <m/>
    <m/>
    <s v="4cc86036-5cd4-c297-ab9a-cd5eee9cb45f"/>
  </r>
  <r>
    <x v="33968"/>
    <s v="underbike.com"/>
    <s v="ESP"/>
    <m/>
    <s v="Barcelona"/>
    <s v="Barcelona"/>
    <x v="0"/>
    <s v="Underbike is the new social platform for training analysis and management"/>
    <s v="fitness|health care|internet|sports|training"/>
    <x v="5445"/>
    <x v="1"/>
    <n v="1"/>
    <n v="131319"/>
    <s v="2014-06-01"/>
    <s v="2014-09-01"/>
    <s v="2014-09-01"/>
    <m/>
    <s v="info@underbike.com"/>
    <m/>
    <s v="https://www.crunchbase.com/organization/underbike"/>
    <s v="https://www.twitter.com/underbike_esp"/>
    <s v="http://es-la.facebook.com/underbike.es"/>
    <s v="bc364467-8911-04e8-c689-c7883835f2e6"/>
  </r>
  <r>
    <x v="33969"/>
    <s v="vengine.co"/>
    <s v="KOR"/>
    <m/>
    <s v="Seoul"/>
    <s v="Seoul"/>
    <x v="0"/>
    <s v="Vengine is a hiring platform for tech startups that attracts and curates candidates based on their skills and company culture fit."/>
    <s v="human resources|internet|recruiting"/>
    <x v="356"/>
    <x v="1"/>
    <n v="1"/>
    <m/>
    <s v="2014-02-01"/>
    <s v="2014-09-01"/>
    <s v="2014-09-01"/>
    <m/>
    <m/>
    <m/>
    <s v="https://www.crunchbase.com/organization/vengine"/>
    <m/>
    <s v="http://www.facebook.com/vengine.co"/>
    <s v="d7a1e0b2-f06d-0343-9d79-40c52abf4281"/>
  </r>
  <r>
    <x v="33970"/>
    <s v="vieweet.com"/>
    <s v="GBR"/>
    <m/>
    <s v="London"/>
    <s v="London"/>
    <x v="0"/>
    <s v="A leading global provider of dynamic technology for the Real Estate Industry"/>
    <s v="architecture|e-commerce|real estate"/>
    <x v="767"/>
    <x v="1"/>
    <n v="1"/>
    <m/>
    <s v="2014-01-30"/>
    <s v="2014-09-01"/>
    <s v="2014-09-01"/>
    <m/>
    <s v="info@vieweet.com"/>
    <s v="'+44 845 052 3504"/>
    <s v="https://www.crunchbase.com/organization/vieweet"/>
    <s v="https://www.twitter.com/vieweet"/>
    <s v="https://www.facebook.com/virtualviewapp"/>
    <s v="cd56c1e4-0079-3d03-09b9-149e89e1dbb6"/>
  </r>
  <r>
    <x v="33971"/>
    <s v="vip-soul.com"/>
    <s v="PER"/>
    <m/>
    <s v="Lima"/>
    <s v="Lima"/>
    <x v="0"/>
    <s v="VIP SOUL is an online shopping club that offers access to attractives brands and designers up to 70% off."/>
    <s v="brand marketing|e-commerce|fashion|lifestyle"/>
    <x v="5446"/>
    <x v="1"/>
    <n v="2"/>
    <n v="70225"/>
    <s v="2012-11-12"/>
    <s v="2012-09-11"/>
    <s v="2014-09-01"/>
    <m/>
    <s v="contacto@vip-soul.com"/>
    <s v="'+51 2471536"/>
    <s v="https://www.crunchbase.com/organization/vip-soul"/>
    <s v="https://www.twitter.com/vipsoulclub"/>
    <s v="http://www.facebook.com/vipsoulcomunidad"/>
    <s v="c9222bce-1c87-9789-c2fb-c61305da21f3"/>
  </r>
  <r>
    <x v="33972"/>
    <s v="visscore.com"/>
    <s v="GBR"/>
    <m/>
    <s v="Cardiff"/>
    <s v="Cardiff"/>
    <x v="0"/>
    <s v="VisScore provides enterprise-class attribution at a low enough cost for all businesses, including SMEs."/>
    <s v="information technology"/>
    <x v="59"/>
    <x v="1"/>
    <n v="1"/>
    <n v="174297"/>
    <m/>
    <s v="2014-09-01"/>
    <s v="2014-09-01"/>
    <m/>
    <m/>
    <n v="2920007649"/>
    <s v="https://www.crunchbase.com/organization/visscore"/>
    <s v="https://www.twitter.com/visscore"/>
    <m/>
    <s v="55617984-c36f-ab19-278f-c4850229793e"/>
  </r>
  <r>
    <x v="33973"/>
    <s v="waterstrider.com"/>
    <s v="USA"/>
    <s v="MT"/>
    <s v="MT - Other"/>
    <s v="Hamilton"/>
    <x v="0"/>
    <s v="Water Strider invented a new touch sensor with high resolution and spectrum for both surface and space."/>
    <m/>
    <x v="5"/>
    <x v="1"/>
    <n v="1"/>
    <m/>
    <s v="2014-10-15"/>
    <s v="2014-09-01"/>
    <s v="2014-09-01"/>
    <m/>
    <s v="Waterstriderinc@gmail.com"/>
    <s v="1(408) 387-2329"/>
    <s v="https://www.crunchbase.com/organization/water-strider-inc"/>
    <m/>
    <s v="https://www.facebook.com/waterstrider-211438532213114"/>
    <s v="e57bc090-6293-d5eb-492d-41b4e39231db"/>
  </r>
  <r>
    <x v="33974"/>
    <s v="wepow.com"/>
    <s v="USA"/>
    <s v="CA"/>
    <s v="SF Bay Area"/>
    <s v="Sunnyvale"/>
    <x v="0"/>
    <s v="WePow is a global leader in video and mobile recruitment."/>
    <s v="career planning|enterprise software|recruiting"/>
    <x v="410"/>
    <x v="0"/>
    <n v="4"/>
    <n v="5400000"/>
    <s v="2011-01-01"/>
    <s v="2011-08-16"/>
    <s v="2014-09-01"/>
    <m/>
    <s v="social@wepow.com"/>
    <s v="(877)659-5548"/>
    <s v="https://www.crunchbase.com/organization/wepow"/>
    <s v="https://www.twitter.com/gowepow"/>
    <s v="https://www.facebook.com/gowepow"/>
    <s v="d7a39d25-33bf-2578-93a0-c0fee8358f0f"/>
  </r>
  <r>
    <x v="33975"/>
    <s v="winding.es"/>
    <s v="ESP"/>
    <m/>
    <s v="Madrid"/>
    <s v="Madrid"/>
    <x v="0"/>
    <s v="Winding is an e-commerce platform that provides delivery services."/>
    <s v="delivery|e-commerce"/>
    <x v="2468"/>
    <x v="1"/>
    <n v="2"/>
    <n v="86792"/>
    <m/>
    <s v="2014-05-01"/>
    <s v="2014-09-01"/>
    <m/>
    <s v="info@winding.es"/>
    <s v="(902) 012-805"/>
    <s v="https://www.crunchbase.com/organization/winding"/>
    <m/>
    <m/>
    <s v="1e2cb5f7-2bb1-d9b4-eb63-f0c08ee7f125"/>
  </r>
  <r>
    <x v="33976"/>
    <s v="wonup.it"/>
    <m/>
    <m/>
    <m/>
    <m/>
    <x v="0"/>
    <s v="WonUpIt is a platform that allows you to showcase your everyday awesome moments to your closest peers through photo or video"/>
    <s v="ad targeting|lifestyle|social media"/>
    <x v="5447"/>
    <x v="1"/>
    <n v="1"/>
    <m/>
    <s v="2014-08-01"/>
    <s v="2014-09-01"/>
    <s v="2014-09-01"/>
    <m/>
    <s v="hello@wonup.it"/>
    <s v="(404)731-7776"/>
    <s v="https://www.crunchbase.com/organization/wonupit--inc-"/>
    <m/>
    <s v="https://www.fb.com/wonupit"/>
    <s v="f825702d-2943-0b6d-f1fb-fad1ea4bbe51"/>
  </r>
  <r>
    <x v="33977"/>
    <s v="woojuapp.com"/>
    <s v="GBR"/>
    <m/>
    <s v="Glasgow"/>
    <s v="Glasgow"/>
    <x v="0"/>
    <s v="Snap &amp; solve indecisive moments with friends!"/>
    <s v="education|fashion|photography"/>
    <x v="5448"/>
    <x v="1"/>
    <n v="2"/>
    <m/>
    <s v="2014-02-13"/>
    <s v="2014-02-01"/>
    <s v="2014-09-01"/>
    <m/>
    <s v="calum@woojuapp.com"/>
    <m/>
    <s v="https://www.crunchbase.com/organization/wooju"/>
    <s v="https://www.twitter.com/woojuapp"/>
    <s v="http://www.facebook.com/woojuapp"/>
    <s v="fbdfdb9b-aa42-32ba-ed64-cd9d7aa37c0a"/>
  </r>
  <r>
    <x v="33978"/>
    <s v="xaircraft.com"/>
    <s v="CHN"/>
    <m/>
    <m/>
    <m/>
    <x v="0"/>
    <s v="XAircraft is a multi-rotor design and manufacturing company"/>
    <s v="aerospace|innovation management|manufacturing"/>
    <x v="222"/>
    <x v="2"/>
    <n v="1"/>
    <n v="20000000"/>
    <s v="2007-01-01"/>
    <s v="2014-09-01"/>
    <s v="2014-09-01"/>
    <m/>
    <m/>
    <n v="86862085618499"/>
    <s v="https://www.crunchbase.com/organization/xaircraft"/>
    <m/>
    <s v="https://www.facebook.com/xaircraftaustralia"/>
    <s v="8b00077d-2fff-f375-1b12-d5b33149076e"/>
  </r>
  <r>
    <x v="33979"/>
    <s v="xanteria.com"/>
    <s v="MEX"/>
    <m/>
    <s v="MEX - Other"/>
    <s v="Garza García"/>
    <x v="0"/>
    <s v="Xanteria provides cosmetic products and courses in areas such as eyes, lips, and faces."/>
    <s v="e-commerce"/>
    <x v="63"/>
    <x v="0"/>
    <n v="1"/>
    <m/>
    <s v="2013-01-01"/>
    <s v="2014-09-01"/>
    <s v="2014-09-01"/>
    <m/>
    <m/>
    <m/>
    <s v="https://www.crunchbase.com/organization/xanteria"/>
    <s v="https://www.twitter.com/xanteriamx"/>
    <s v="https://www.facebook.com/xanteriacosmetica?ref=ts&amp;fref=ts"/>
    <s v="ad5e96f4-3ba9-941c-487e-469e6a93c4eb"/>
  </r>
  <r>
    <x v="33980"/>
    <s v="xrbia.com"/>
    <s v="IND"/>
    <m/>
    <s v="Pune"/>
    <s v="Pune"/>
    <x v="0"/>
    <s v="XRBIA is amongst India’s fastest growing real estate Developer."/>
    <m/>
    <x v="5"/>
    <x v="0"/>
    <n v="1"/>
    <m/>
    <s v="2001-01-01"/>
    <s v="2014-09-01"/>
    <s v="2014-09-01"/>
    <m/>
    <m/>
    <s v="'+91 20 6603 6510"/>
    <s v="https://www.crunchbase.com/organization/xrbia"/>
    <s v="https://www.twitter.com/xrbia"/>
    <s v="http://www.facebook.com/xrbia"/>
    <s v="223be9e9-b9ed-5ee9-521c-04a28547b2fd"/>
  </r>
  <r>
    <x v="33981"/>
    <m/>
    <s v="USA"/>
    <s v="WY"/>
    <s v="WY - Other"/>
    <s v="Jackson"/>
    <x v="0"/>
    <s v="Grass2Cash - Lawn Clipping Silage"/>
    <s v="landscaping|sporting goods|waste management"/>
    <x v="5449"/>
    <x v="2"/>
    <n v="2"/>
    <n v="330000"/>
    <m/>
    <s v="2014-07-01"/>
    <s v="2014-09-01"/>
    <m/>
    <m/>
    <m/>
    <s v="https://www.crunchbase.com/organization/yellowstone-compact-commodities"/>
    <s v="https://www.twitter.com/biopacr"/>
    <s v="https://www.facebook.com/yellowstonecompactcommodities?ref=hl"/>
    <s v="143fece1-fe1e-ee17-b0f9-d1e04f271b40"/>
  </r>
  <r>
    <x v="33982"/>
    <s v="yippster.com"/>
    <s v="IND"/>
    <m/>
    <s v="New Delhi"/>
    <s v="Gurgaon"/>
    <x v="0"/>
    <s v="Yippster is an online payment gateway for entertainment media."/>
    <m/>
    <x v="5"/>
    <x v="1"/>
    <n v="1"/>
    <n v="20000"/>
    <m/>
    <s v="2014-09-01"/>
    <s v="2014-09-01"/>
    <m/>
    <m/>
    <m/>
    <s v="https://www.crunchbase.com/organization/yippster"/>
    <s v="https://www.twitter.com/yippster_tech"/>
    <s v="https://www.facebook.com/pages/yippster/250305318479167"/>
    <s v="8b4726e2-7443-e880-213b-d6ea47b9cefc"/>
  </r>
  <r>
    <x v="33983"/>
    <s v="zaveapp.com"/>
    <s v="MEX"/>
    <m/>
    <s v="Mexico City"/>
    <s v="Mexico City"/>
    <x v="0"/>
    <s v="Zave App is a money-saving application that enables its users to save their change and travel around the world."/>
    <s v="apps|leisure|travel"/>
    <x v="3258"/>
    <x v="1"/>
    <n v="1"/>
    <n v="20227"/>
    <m/>
    <s v="2014-09-01"/>
    <s v="2014-09-01"/>
    <m/>
    <m/>
    <s v="'+52 55 1616 5056"/>
    <s v="https://www.crunchbase.com/organization/zave-app"/>
    <s v="https://www.twitter.com/zaveapp"/>
    <s v="https://www.facebook.com/zaveapp"/>
    <s v="6cd895ba-5f33-7ac9-0cf8-4b613da68d03"/>
  </r>
  <r>
    <x v="33984"/>
    <s v="zayconfresh.com"/>
    <s v="USA"/>
    <s v="WA"/>
    <s v="Spokane"/>
    <s v="Spokane"/>
    <x v="0"/>
    <s v="Zaycon Fresh, is a privately-owned natural food delivery company based in Spokane, Washington."/>
    <s v="delivery|e-commerce"/>
    <x v="2468"/>
    <x v="6"/>
    <n v="1"/>
    <n v="2500000"/>
    <s v="2009-12-01"/>
    <s v="2014-09-01"/>
    <s v="2014-09-01"/>
    <m/>
    <s v="frank@zayconfoods.com"/>
    <s v="(516) 819-7600"/>
    <s v="https://www.crunchbase.com/organization/zaycon-fresh"/>
    <s v="https://www.twitter.com/zayconfresh"/>
    <s v="https://www.facebook.com/zayconfoods"/>
    <s v="bac1bf28-451f-0bb1-c95e-cf8dbbfbc4cd"/>
  </r>
  <r>
    <x v="33985"/>
    <s v="zeuseye.com"/>
    <s v="ESP"/>
    <m/>
    <s v="Madrid"/>
    <s v="Madrid"/>
    <x v="0"/>
    <s v="Zeus Creative Technologies develops and sells three-dimensional printers and scanners."/>
    <s v="3d printing|3d technology"/>
    <x v="422"/>
    <x v="1"/>
    <n v="2"/>
    <n v="178716"/>
    <s v="2013-01-01"/>
    <s v="2014-05-01"/>
    <s v="2014-09-01"/>
    <m/>
    <s v="board@zeuseye.com"/>
    <s v="'+34 916 94 64 71"/>
    <s v="https://www.crunchbase.com/organization/zeus-creative-technologies"/>
    <m/>
    <s v="https://www.facebook.com/zeuseye"/>
    <s v="634a5978-fa2d-04bb-c441-15c7656ab2e5"/>
  </r>
  <r>
    <x v="33986"/>
    <s v="zwayo.co"/>
    <s v="USA"/>
    <s v="MA"/>
    <s v="Boston"/>
    <s v="Cambridge"/>
    <x v="0"/>
    <s v="We park your car, so you don't have to, anywhere."/>
    <s v="apps|automotive|parking"/>
    <x v="812"/>
    <x v="1"/>
    <n v="1"/>
    <n v="60000"/>
    <s v="2014-09-01"/>
    <s v="2014-09-01"/>
    <s v="2014-09-01"/>
    <m/>
    <s v="info@zwayo.co"/>
    <s v="(857) 210-2558"/>
    <s v="https://www.crunchbase.com/organization/zwayo-&quot;on-demand-valet-parking&quot;"/>
    <s v="https://www.twitter.com/zwayoparking"/>
    <s v="https://www.facebook.com/zwayotech"/>
    <s v="f309b092-1566-d5f4-9896-d0ce1b524554"/>
  </r>
  <r>
    <x v="33987"/>
    <s v="activate.bloglovin.com"/>
    <s v="USA"/>
    <s v="NY"/>
    <s v="New York City"/>
    <s v="New York"/>
    <x v="2"/>
    <s v="Activate by Bloglovin (formerly Sverve) is an online advertising platform connecting social media influences."/>
    <s v="advertising|social media"/>
    <x v="711"/>
    <x v="0"/>
    <n v="4"/>
    <n v="1465000"/>
    <s v="2012-03-15"/>
    <s v="2013-04-15"/>
    <s v="2014-08-31"/>
    <m/>
    <s v="founders@sverve.com"/>
    <m/>
    <s v="https://www.crunchbase.com/organization/sverve"/>
    <s v="https://www.twitter.com/mysverve"/>
    <s v="http://www.facebook.com/mysverve"/>
    <s v="e9a671c7-811f-a5fc-b120-456d35e42899"/>
  </r>
  <r>
    <x v="33988"/>
    <s v="avantclassic.com"/>
    <s v="DEU"/>
    <m/>
    <s v="Berlin"/>
    <s v="Berlin"/>
    <x v="0"/>
    <s v="All-in-one Platform for professionals and their audience. Some new rules in there."/>
    <s v="digital media|social media"/>
    <x v="87"/>
    <x v="0"/>
    <n v="1"/>
    <n v="50000"/>
    <s v="2015-01-01"/>
    <s v="2014-08-31"/>
    <s v="2014-08-31"/>
    <m/>
    <m/>
    <m/>
    <s v="https://www.crunchbase.com/organization/avant-classic"/>
    <s v="https://www.twitter.com/avant_classic"/>
    <m/>
    <s v="b597f9ec-e5b9-9929-0c5c-c2a8a90eefa4"/>
  </r>
  <r>
    <x v="33989"/>
    <s v="daocloud.com"/>
    <s v="USA"/>
    <s v="MD"/>
    <s v="Washington, D.C."/>
    <s v="College Park"/>
    <x v="0"/>
    <s v="DaoCloud is the Social Wellness Network."/>
    <s v="health care|information technology|mhealth|personal health"/>
    <x v="156"/>
    <x v="1"/>
    <n v="3"/>
    <n v="94000"/>
    <s v="2013-05-01"/>
    <s v="2014-01-01"/>
    <s v="2014-08-31"/>
    <m/>
    <s v="contact@DaoCloud.com"/>
    <s v="(301) 357-7396"/>
    <s v="https://www.crunchbase.com/organization/dao-cloud"/>
    <s v="https://www.twitter.com/teamdaocloud"/>
    <s v="http://www.facebook.com/daocloud"/>
    <s v="c35b1f74-5ffa-1c4d-e834-7cebf96f6bd0"/>
  </r>
  <r>
    <x v="33990"/>
    <s v="jovie.co"/>
    <s v="ISR"/>
    <m/>
    <m/>
    <m/>
    <x v="0"/>
    <s v="Jovie is Video clip editing app company."/>
    <s v="apps|video"/>
    <x v="1470"/>
    <x v="1"/>
    <n v="1"/>
    <n v="500000"/>
    <m/>
    <s v="2014-08-31"/>
    <s v="2014-08-31"/>
    <m/>
    <m/>
    <m/>
    <s v="https://www.crunchbase.com/organization/jovie"/>
    <s v="https://www.twitter.com/jovieapp"/>
    <s v="http://www.facebook.com/jovieappisrael"/>
    <s v="9619b09e-81ec-8692-7cee-a17986480826"/>
  </r>
  <r>
    <x v="33991"/>
    <s v="dauphinemagazine.com"/>
    <m/>
    <m/>
    <m/>
    <m/>
    <x v="0"/>
    <s v="Bridal and Fashion Crossover Magazine"/>
    <s v="publishing|retail|social media marketing"/>
    <x v="5298"/>
    <x v="2"/>
    <n v="1"/>
    <n v="10000"/>
    <m/>
    <s v="2014-08-31"/>
    <s v="2014-08-31"/>
    <m/>
    <s v="info@dauphinemagazine.com"/>
    <m/>
    <s v="https://www.crunchbase.com/organization/lunardo-media-inc-dba-dauphine-magazine"/>
    <s v="https://www.twitter.com/dauphinemag"/>
    <s v="https://www.facebook.com/dauphinemagazine/"/>
    <s v="04a0088a-662b-f7fe-5ced-610b98a6f7e9"/>
  </r>
  <r>
    <x v="33992"/>
    <s v="pierup.com"/>
    <s v="USA"/>
    <s v="CA"/>
    <s v="SF Bay Area"/>
    <s v="San Francisco"/>
    <x v="0"/>
    <s v="Pier is instant, painless consumer financing at the checkout for US and Chinese consumers."/>
    <s v="apps|big data|mobile"/>
    <x v="502"/>
    <x v="0"/>
    <n v="1"/>
    <n v="2000000"/>
    <s v="2014-07-15"/>
    <s v="2014-08-31"/>
    <s v="2014-08-31"/>
    <m/>
    <m/>
    <m/>
    <s v="https://www.crunchbase.com/organization/pier-inc"/>
    <m/>
    <m/>
    <s v="fcef4555-0583-0457-0652-128f32c830dc"/>
  </r>
  <r>
    <x v="33993"/>
    <s v="poochpal.com"/>
    <s v="GBR"/>
    <m/>
    <s v="London"/>
    <s v="London"/>
    <x v="0"/>
    <s v="PoochPal is a Friend Finder app for Your Dog, connecting fur friends around the corner or in your hand to sniff, chat, meet, and play."/>
    <s v="apps|social media"/>
    <x v="1706"/>
    <x v="2"/>
    <n v="1"/>
    <n v="497867"/>
    <s v="2014-03-21"/>
    <s v="2014-08-31"/>
    <s v="2014-08-31"/>
    <m/>
    <m/>
    <m/>
    <s v="https://www.crunchbase.com/organization/poochpal"/>
    <s v="https://www.twitter.com/poochpal"/>
    <s v="https://www.facebook.com/poochtech"/>
    <s v="7d8b1257-7dae-1191-ce93-82b1eb3954a5"/>
  </r>
  <r>
    <x v="33994"/>
    <s v="redfox.co.jp"/>
    <s v="JPN"/>
    <m/>
    <s v="Tokyo"/>
    <s v="Tokyo"/>
    <x v="0"/>
    <s v="redfox's mission is to double your time for life. So that mankind may engage in more worthy enterprise and double the time available for"/>
    <s v="software"/>
    <x v="10"/>
    <x v="6"/>
    <n v="1"/>
    <n v="4805115"/>
    <s v="1989-01-01"/>
    <s v="2014-08-31"/>
    <s v="2014-08-31"/>
    <m/>
    <m/>
    <s v="81 3 3361 7799"/>
    <s v="https://www.crunchbase.com/organization/redfox"/>
    <m/>
    <m/>
    <s v="f0abfbab-a582-dc11-3c8d-769cc13114a6"/>
  </r>
  <r>
    <x v="33995"/>
    <s v="skillbridge.co"/>
    <s v="USA"/>
    <s v="NY"/>
    <s v="New York City"/>
    <s v="New York"/>
    <x v="2"/>
    <s v="Skillbridge gives clients on-demand access to a 'hidden market' of top-tier Elite Business Freelancers."/>
    <s v="consulting|e-commerce"/>
    <x v="63"/>
    <x v="1"/>
    <n v="2"/>
    <n v="20000"/>
    <s v="2013-05-01"/>
    <s v="2013-07-25"/>
    <s v="2014-08-31"/>
    <m/>
    <s v="info@SkillBridge.co"/>
    <s v="'646-580-6564"/>
    <s v="https://www.crunchbase.com/organization/skillbridge"/>
    <s v="https://www.twitter.com/skillbridgeco"/>
    <s v="http://www.facebook.com/skillbridge"/>
    <s v="3c076387-2515-b7ad-53ec-6cf32e7be712"/>
  </r>
  <r>
    <x v="33996"/>
    <s v="votebash.com"/>
    <s v="USA"/>
    <s v="NC"/>
    <s v="Raleigh"/>
    <s v="Raleigh"/>
    <x v="0"/>
    <s v="VoteBash is a visual real-time research tool with brand amplification and personalization."/>
    <s v="brand marketing|digital media|market research|social media marketing"/>
    <x v="5450"/>
    <x v="0"/>
    <n v="2"/>
    <n v="400000"/>
    <s v="2011-02-01"/>
    <s v="2014-08-31"/>
    <s v="2014-08-31"/>
    <m/>
    <s v="hello@votebash.com"/>
    <s v="1(844)669-8683"/>
    <s v="https://www.crunchbase.com/organization/votebash"/>
    <s v="https://www.twitter.com/votebash"/>
    <s v="https://www.facebook.com/votebash"/>
    <s v="df519b81-5351-fd05-e067-791dcf620a6f"/>
  </r>
  <r>
    <x v="33997"/>
    <s v="waterlensusa.com"/>
    <s v="USA"/>
    <s v="TX"/>
    <s v="Houston"/>
    <s v="Houston"/>
    <x v="0"/>
    <s v="Water Lens is a patented and patent-pending system for real-time chemical analysis of water and other fluids that can be performed."/>
    <m/>
    <x v="5"/>
    <x v="0"/>
    <n v="1"/>
    <n v="1500000"/>
    <s v="2011-01-01"/>
    <s v="2014-08-31"/>
    <s v="2014-08-31"/>
    <m/>
    <m/>
    <s v="'713-960-6620"/>
    <s v="https://www.crunchbase.com/organization/water-lens"/>
    <s v="https://www.twitter.com/waterlens"/>
    <m/>
    <s v="d7a4f5c6-05e8-5bc7-02ea-8b83398766e7"/>
  </r>
  <r>
    <x v="33998"/>
    <s v="wattage.io"/>
    <s v="CAN"/>
    <s v="ON"/>
    <s v="Toronto"/>
    <s v="Toronto"/>
    <x v="3"/>
    <s v="An online platform that makes creating hardware easy."/>
    <s v="consumer electronics|e-commerce|hardware|software"/>
    <x v="934"/>
    <x v="2"/>
    <n v="1"/>
    <n v="200000"/>
    <m/>
    <s v="2014-08-31"/>
    <s v="2014-08-31"/>
    <s v="2015-03-05"/>
    <m/>
    <m/>
    <s v="https://www.crunchbase.com/organization/wattage"/>
    <s v="https://www.twitter.com/wattageio"/>
    <s v="http://www.facebook.com/wattageio"/>
    <s v="325e0512-eedb-5164-5d42-59f9213afc74"/>
  </r>
  <r>
    <x v="33999"/>
    <s v="worldwinger.com"/>
    <s v="USA"/>
    <s v="WA"/>
    <s v="Seattle"/>
    <s v="Issaquah"/>
    <x v="0"/>
    <s v="Empower enterprise and travel agents to sell cruises efficietly by using our intelligent and comprehensive platform"/>
    <s v="enterprise software|machine learning|tourism|travel"/>
    <x v="2307"/>
    <x v="0"/>
    <n v="2"/>
    <n v="43000"/>
    <s v="2014-08-30"/>
    <s v="2014-01-30"/>
    <s v="2014-08-31"/>
    <m/>
    <s v="info@worldwinger.com"/>
    <s v="'+1 (888) 699-4643"/>
    <s v="https://www.crunchbase.com/organization/worldwinger"/>
    <s v="https://www.twitter.com/worldwinger"/>
    <s v="http://www.facebook.com/worldwinger"/>
    <s v="f2e2e727-8dcd-b9c7-3941-d0d36f7e3873"/>
  </r>
  <r>
    <x v="34000"/>
    <s v="wyscout.com"/>
    <s v="ITA"/>
    <m/>
    <s v="ITA - Other"/>
    <s v="Chiavari"/>
    <x v="0"/>
    <s v="The world's leading company supporting Clubs,Federations &amp; Agencies in scouting,analysis &amp; transfers all over the world."/>
    <s v="sports|training"/>
    <x v="1316"/>
    <x v="5"/>
    <n v="2"/>
    <n v="3200000"/>
    <s v="2004-01-01"/>
    <s v="2008-03-01"/>
    <s v="2014-08-31"/>
    <m/>
    <s v="info@wyscout.com"/>
    <n v="3901851835990"/>
    <s v="https://www.crunchbase.com/organization/wyscout"/>
    <s v="https://www.twitter.com/wyscout"/>
    <s v="https://www.facebook.com/wyscout"/>
    <s v="caa0c8c5-6105-8166-aa63-68c5f539e0df"/>
  </r>
  <r>
    <x v="34001"/>
    <s v="fiskkit.com"/>
    <s v="USA"/>
    <s v="CA"/>
    <s v="SF Bay Area"/>
    <s v="San Francisco"/>
    <x v="0"/>
    <s v="Discuss news that matters and find out what's true."/>
    <s v="news|social media"/>
    <x v="398"/>
    <x v="1"/>
    <n v="2"/>
    <n v="42320"/>
    <s v="2013-01-01"/>
    <s v="2013-09-21"/>
    <s v="2014-08-30"/>
    <m/>
    <s v="contact@fiskkit.com"/>
    <m/>
    <s v="https://www.crunchbase.com/organization/fiskkit"/>
    <s v="https://www.twitter.com/fiskkit"/>
    <s v="http://facebook.com/fiskkit"/>
    <s v="b2d30585-3036-e24a-ee21-66e51088645a"/>
  </r>
  <r>
    <x v="34002"/>
    <m/>
    <s v="USA"/>
    <s v="IN"/>
    <s v="Fort Wayne"/>
    <s v="Marion"/>
    <x v="0"/>
    <s v="Richcreek International will open a mobile home community with school (1200 sqft) included in the office."/>
    <s v="consulting"/>
    <x v="5"/>
    <x v="1"/>
    <n v="1"/>
    <n v="500000"/>
    <s v="2014-08-30"/>
    <s v="2014-08-30"/>
    <s v="2014-08-30"/>
    <m/>
    <m/>
    <m/>
    <s v="https://www.crunchbase.com/organization/richcreek-international"/>
    <m/>
    <m/>
    <s v="c6460854-fb12-9c30-f26c-e6a5e713ebff"/>
  </r>
  <r>
    <x v="34003"/>
    <s v="tableconnect.net"/>
    <s v="AUT"/>
    <m/>
    <s v="Vienna"/>
    <s v="Vienna"/>
    <x v="0"/>
    <s v="The stunning touchscreen device that transforms every space around it."/>
    <s v="events|interior design|ios|point of sale"/>
    <x v="5451"/>
    <x v="1"/>
    <n v="1"/>
    <n v="250000"/>
    <s v="2013-08-28"/>
    <s v="2014-08-30"/>
    <s v="2014-08-30"/>
    <m/>
    <s v="contact@tableconnect.net"/>
    <m/>
    <s v="https://www.crunchbase.com/organization/tableconnect-gmbh"/>
    <s v="https://www.twitter.com/tableconnect"/>
    <s v="http://www.facebook.com/tableconnect1"/>
    <s v="fc96db61-89ee-775e-7b31-89e0e9f06b99"/>
  </r>
  <r>
    <x v="34004"/>
    <s v="madeinusajeans.us"/>
    <s v="USA"/>
    <s v="NY"/>
    <s v="New York City"/>
    <s v="Brooklyn"/>
    <x v="0"/>
    <s v="Based in Brooklyn, New York, operating as a 1-man company."/>
    <s v="fashion|lifestyle|textiles"/>
    <x v="2032"/>
    <x v="1"/>
    <n v="1"/>
    <m/>
    <s v="2012-01-01"/>
    <s v="2014-08-30"/>
    <s v="2014-08-30"/>
    <m/>
    <m/>
    <m/>
    <s v="https://www.crunchbase.com/organization/williamsburg-garment-company"/>
    <s v="https://www.twitter.com/williamsburggar"/>
    <s v="https://www.facebook.com/williamsburggarment"/>
    <s v="6548c234-07ba-fe96-77f7-cc9ce16cb4af"/>
  </r>
  <r>
    <x v="34005"/>
    <s v="aaman.com"/>
    <s v="USA"/>
    <s v="WI"/>
    <s v="Milwaukee"/>
    <s v="New Berlin"/>
    <x v="0"/>
    <s v="A&amp;A Manufacturing has access to manufacturing centers throughout North America and the world."/>
    <s v="construction|industrial engineering|innovation management|manufacturing"/>
    <x v="1597"/>
    <x v="5"/>
    <n v="1"/>
    <n v="110000000"/>
    <s v="1945-01-01"/>
    <s v="2014-08-29"/>
    <s v="2014-08-29"/>
    <m/>
    <m/>
    <n v="2627863280"/>
    <s v="https://www.crunchbase.com/organization/a-a-manufacturing"/>
    <s v="https://www.twitter.com/dynatect"/>
    <s v="http://www.facebook.com/dynatect"/>
    <s v="2ae7605d-38e6-1354-58db-c0664610f261"/>
  </r>
  <r>
    <x v="34006"/>
    <s v="activeeon.com"/>
    <s v="FRA"/>
    <m/>
    <s v="Nice"/>
    <s v="Valbonne"/>
    <x v="0"/>
    <s v="ActiveEon is a Professional Open Source Software Company developping a solution for distributed and cloud computing ."/>
    <s v="cloud computing"/>
    <x v="146"/>
    <x v="0"/>
    <n v="1"/>
    <n v="1054991"/>
    <s v="2007-01-01"/>
    <s v="2014-08-29"/>
    <s v="2014-08-29"/>
    <m/>
    <m/>
    <n v="33988777661"/>
    <s v="https://www.crunchbase.com/organization/activeeon"/>
    <s v="https://www.twitter.com/activeeon"/>
    <s v="http://www.facebook.com/pages/activeeon/125865484121794"/>
    <s v="0f8a7002-28c3-1b0f-bb0f-7e1b951e4e52"/>
  </r>
  <r>
    <x v="34007"/>
    <s v="anyonehome.com"/>
    <s v="USA"/>
    <s v="CA"/>
    <s v="Anaheim"/>
    <s v="Lake Forest"/>
    <x v="0"/>
    <s v="Anyone Home is a best-in-class contact center serving both prospective and existing residents of single-family rental properties."/>
    <s v="property management|real estate"/>
    <x v="76"/>
    <x v="6"/>
    <n v="1"/>
    <m/>
    <s v="2013-01-01"/>
    <s v="2014-08-29"/>
    <s v="2014-08-29"/>
    <m/>
    <s v="lightson@anyonehome.com"/>
    <n v="19499167007"/>
    <s v="https://www.crunchbase.com/organization/anyone-home"/>
    <m/>
    <s v="https://www.facebook.com/anyonehomeinc"/>
    <s v="e0fb58ef-b6a8-657c-7426-4401732f0a93"/>
  </r>
  <r>
    <x v="34008"/>
    <s v="arnica.pro"/>
    <s v="RUS"/>
    <m/>
    <s v="Perm"/>
    <s v="Yekaterinburg"/>
    <x v="0"/>
    <s v="Arnica is a smaller beauty salons"/>
    <s v="beauty|e-commerce|saas"/>
    <x v="174"/>
    <x v="2"/>
    <n v="1"/>
    <n v="200000"/>
    <s v="2012-01-01"/>
    <s v="2014-08-29"/>
    <s v="2014-08-29"/>
    <m/>
    <m/>
    <s v="8 800 333 06 53"/>
    <s v="https://www.crunchbase.com/organization/arnica"/>
    <m/>
    <s v="https://www.facebook.com/arnica2014"/>
    <s v="5de212e5-5360-d7e8-7fc6-20711f5dc611"/>
  </r>
  <r>
    <x v="34009"/>
    <s v="beranked.com"/>
    <s v="USA"/>
    <s v="TX"/>
    <s v="Austin"/>
    <s v="Austin"/>
    <x v="0"/>
    <s v="BeRanked is a leader in local online marketing. Our mission is to drive customers and improve online visibility for local businesses."/>
    <s v="customer service|e-commerce|local business|marketing"/>
    <x v="70"/>
    <x v="6"/>
    <n v="3"/>
    <n v="12500000"/>
    <s v="2011-01-01"/>
    <s v="2011-01-12"/>
    <s v="2014-08-29"/>
    <m/>
    <m/>
    <s v="'+1 (800) 926-2280"/>
    <s v="https://www.crunchbase.com/organization/beranked"/>
    <s v="https://www.twitter.com/beranked"/>
    <s v="https://www.facebook.com/beranked"/>
    <s v="0bca9bc9-3d81-d1b0-2228-d91aa5b3c56d"/>
  </r>
  <r>
    <x v="34010"/>
    <s v="biocryst.com"/>
    <s v="USA"/>
    <s v="AL"/>
    <s v="Birmingham"/>
    <s v="Birmingham"/>
    <x v="1"/>
    <s v="BioCryst has over 80 employees spread across their two locations in Birmingham, Alabama and Durham, North Carolina."/>
    <s v="biotechnology"/>
    <x v="36"/>
    <x v="0"/>
    <n v="3"/>
    <n v="8399999"/>
    <s v="1986-01-01"/>
    <s v="2014-06-23"/>
    <s v="2014-08-29"/>
    <m/>
    <s v="info@biocryst.com"/>
    <n v="9198591314"/>
    <s v="https://www.crunchbase.com/organization/biocryst-pharmaceuticals"/>
    <s v="https://www.twitter.com/biocrystpharma"/>
    <m/>
    <s v="86ed41c6-a652-eb5f-4f73-bcf8635c46ae"/>
  </r>
  <r>
    <x v="34011"/>
    <s v="centritechnology.com"/>
    <s v="USA"/>
    <s v="WA"/>
    <s v="Seattle"/>
    <s v="Seattle"/>
    <x v="0"/>
    <s v="CENTRI provides advanced security for the Internet of Things"/>
    <s v="analytics|mobile|network security"/>
    <x v="1788"/>
    <x v="0"/>
    <n v="6"/>
    <n v="26835204"/>
    <s v="2010-01-01"/>
    <s v="2010-05-27"/>
    <s v="2014-08-29"/>
    <m/>
    <s v="info@centritechnology.com"/>
    <s v="(206)395-2793"/>
    <s v="https://www.crunchbase.com/organization/centri-technology"/>
    <s v="https://www.twitter.com/centritech"/>
    <s v="http://www.facebook.com/centritechnology"/>
    <s v="e7825197-8b4c-16a5-987e-c7f958d2ff9d"/>
  </r>
  <r>
    <x v="34012"/>
    <s v="coolestkickstarter.com"/>
    <s v="USA"/>
    <s v="OR"/>
    <s v="Portland, Oregon"/>
    <s v="Portland"/>
    <x v="0"/>
    <s v="Bring the party with a cooler that's cooler."/>
    <s v="electronics|sporting goods|wireless"/>
    <x v="5452"/>
    <x v="0"/>
    <n v="1"/>
    <n v="13300000"/>
    <s v="2014-01-01"/>
    <s v="2014-08-29"/>
    <s v="2014-08-29"/>
    <m/>
    <s v="support@coolest.com"/>
    <m/>
    <s v="https://www.crunchbase.com/organization/coolest-cooler"/>
    <s v="https://www.twitter.com/coolest_cooler"/>
    <s v="http://www.facebook.com/thecoolestcooler"/>
    <s v="3520b6b5-77c2-a9d7-35c9-de2ecc6d7452"/>
  </r>
  <r>
    <x v="34013"/>
    <s v="cube19.com"/>
    <s v="GBR"/>
    <m/>
    <s v="London"/>
    <s v="London"/>
    <x v="0"/>
    <s v="cube19 significantly improves sales performance with analytics and gamification technology delivered through any connected device."/>
    <s v="analytics|gamification"/>
    <x v="4033"/>
    <x v="0"/>
    <n v="2"/>
    <n v="2750000"/>
    <s v="2011-01-01"/>
    <s v="2012-11-06"/>
    <s v="2014-08-29"/>
    <m/>
    <s v="office@cube19.com"/>
    <s v="(203) 326-1216"/>
    <s v="https://www.crunchbase.com/organization/cube19"/>
    <s v="https://www.twitter.com/cube19hq"/>
    <m/>
    <s v="677668db-79a8-3814-3b35-fb3143834c37"/>
  </r>
  <r>
    <x v="34014"/>
    <s v="emoneypool.com"/>
    <s v="USA"/>
    <s v="AZ"/>
    <s v="Phoenix"/>
    <s v="Phoenix"/>
    <x v="0"/>
    <s v="eMoneyPool is an online platform for traditional savings groups (practiced widely around the world and known by various names like Tanda."/>
    <s v="communities|internet"/>
    <x v="323"/>
    <x v="0"/>
    <n v="2"/>
    <m/>
    <s v="2012-01-01"/>
    <s v="2014-01-01"/>
    <s v="2014-08-29"/>
    <m/>
    <s v="help@emoneypool.com"/>
    <s v="(800)570-1947"/>
    <s v="https://www.crunchbase.com/organization/emoneypool"/>
    <s v="https://www.twitter.com/emoneypool"/>
    <s v="https://www.facebook.com/emoneypool"/>
    <s v="1d9f4132-1e41-e82a-9339-77aa271918f5"/>
  </r>
  <r>
    <x v="34015"/>
    <s v="flixchip.com"/>
    <s v="USA"/>
    <s v="CA"/>
    <s v="Sacramento Valley"/>
    <s v="Chico"/>
    <x v="0"/>
    <s v="FlixChip creates entertainment media designed for use with the 1.5 billion mobile devices in the world."/>
    <s v="consumer electronics|media and entertainment|mobile"/>
    <x v="621"/>
    <x v="1"/>
    <n v="1"/>
    <m/>
    <s v="2011-12-07"/>
    <s v="2014-08-29"/>
    <s v="2014-08-29"/>
    <m/>
    <m/>
    <m/>
    <s v="https://www.crunchbase.com/organization/flixchip"/>
    <m/>
    <s v="http://www.facebook.com/flixchip"/>
    <s v="5cf433c1-9225-e7cc-3355-fc0ecd0f0b54"/>
  </r>
  <r>
    <x v="34016"/>
    <s v="green-peptide.com"/>
    <s v="JPN"/>
    <m/>
    <s v="JPN - Other"/>
    <s v="Kurume"/>
    <x v="0"/>
    <s v="GreenPeptide is a stage biopharmaceutical company focused on developing novel cancer immunotherapies."/>
    <s v="biotechnology|health care|medical"/>
    <x v="44"/>
    <x v="1"/>
    <n v="1"/>
    <n v="11549774"/>
    <s v="2003-05-08"/>
    <s v="2014-08-29"/>
    <s v="2014-08-29"/>
    <m/>
    <m/>
    <s v="81 942 38 6550"/>
    <s v="https://www.crunchbase.com/organization/greenpeptide-co--ltd-"/>
    <m/>
    <m/>
    <s v="ee3a5f08-a2d5-dc5c-2b9c-063f2382867c"/>
  </r>
  <r>
    <x v="4553"/>
    <s v="gustoemail.com"/>
    <s v="USA"/>
    <s v="IN"/>
    <s v="Indianapolis"/>
    <s v="Indianapolis"/>
    <x v="0"/>
    <s v="Email, files, photos, simplified on mobile."/>
    <s v="mobile"/>
    <x v="15"/>
    <x v="0"/>
    <n v="2"/>
    <n v="1800000"/>
    <s v="2012-07-01"/>
    <s v="2014-04-13"/>
    <s v="2014-08-29"/>
    <m/>
    <m/>
    <s v="'888-487-8621"/>
    <s v="https://www.crunchbase.com/organization/gusto-4"/>
    <s v="https://www.twitter.com/gusto_app"/>
    <s v="http://www.facebook.com/gustoemailapp"/>
    <s v="ef03fdb4-4ef8-cb38-da96-6b532de348a5"/>
  </r>
  <r>
    <x v="34017"/>
    <s v="htgmolecular.com"/>
    <s v="USA"/>
    <s v="AZ"/>
    <s v="Tucson"/>
    <s v="Tucson"/>
    <x v="1"/>
    <s v="HTG Molecular Diagnostics develops assays and reagent systems for gene expression analysis."/>
    <s v="biotechnology|health diagnostics|medical"/>
    <x v="44"/>
    <x v="6"/>
    <n v="5"/>
    <n v="47232377"/>
    <s v="1997-01-01"/>
    <s v="2011-02-24"/>
    <s v="2014-08-29"/>
    <m/>
    <s v="info@htgmolecular.com"/>
    <n v="5205472837"/>
    <s v="https://www.crunchbase.com/organization/htg-molecular-diagnostics"/>
    <s v="https://www.twitter.com/htgmolecular"/>
    <m/>
    <s v="529919f6-c75c-d880-787f-d47ad1e02bb1"/>
  </r>
  <r>
    <x v="34018"/>
    <s v="i3membrane.de"/>
    <s v="DEU"/>
    <m/>
    <s v="Dresden"/>
    <s v="Dresden"/>
    <x v="0"/>
    <s v="i3 membrane will assist you creating new membranes for next life science."/>
    <s v="developer platform|life science|market research"/>
    <x v="5453"/>
    <x v="2"/>
    <n v="1"/>
    <m/>
    <s v="2013-01-01"/>
    <s v="2014-08-29"/>
    <s v="2014-08-29"/>
    <m/>
    <m/>
    <s v="49 40 52 59 08 70"/>
    <s v="https://www.crunchbase.com/organization/i3-membrane"/>
    <m/>
    <m/>
    <s v="2be282ee-8a7c-4049-6c3f-93fb1b77ee38"/>
  </r>
  <r>
    <x v="34019"/>
    <s v="ifttt.com"/>
    <s v="USA"/>
    <s v="CA"/>
    <s v="SF Bay Area"/>
    <s v="San Francisco"/>
    <x v="0"/>
    <s v="IFTTT is an internet automation service that enables users to create Recipes: simple connections between products and apps they use."/>
    <s v="information services|information technology|internet"/>
    <x v="180"/>
    <x v="0"/>
    <n v="3"/>
    <n v="38500000"/>
    <s v="2010-12-14"/>
    <s v="2012-01-01"/>
    <s v="2014-08-29"/>
    <m/>
    <m/>
    <m/>
    <s v="https://www.crunchbase.com/organization/if-this-then-that"/>
    <s v="https://www.twitter.com/ifttt"/>
    <s v="http://www.facebook.com/ifttt"/>
    <s v="14555eed-1452-87f5-dc3b-b7b65746e39f"/>
  </r>
  <r>
    <x v="34020"/>
    <s v="itugo.com"/>
    <s v="CHN"/>
    <m/>
    <s v="Hangzhou"/>
    <s v="Hangzhou"/>
    <x v="0"/>
    <s v="Itugo, a social shopping platform"/>
    <s v="fashion"/>
    <x v="350"/>
    <x v="2"/>
    <n v="1"/>
    <m/>
    <m/>
    <s v="2014-08-29"/>
    <s v="2014-08-29"/>
    <m/>
    <m/>
    <m/>
    <s v="https://www.crunchbase.com/organization/itugo"/>
    <m/>
    <m/>
    <s v="1b17824a-bb13-47e2-e58c-0fdfa79377ad"/>
  </r>
  <r>
    <x v="34021"/>
    <s v="lebuzzmarietta.com"/>
    <s v="USA"/>
    <s v="GA"/>
    <s v="Atlanta"/>
    <s v="Marietta"/>
    <x v="0"/>
    <s v="LeBUZZ are one of Georgia's Largest Gay Nightclubs."/>
    <m/>
    <x v="5"/>
    <x v="1"/>
    <n v="1"/>
    <m/>
    <s v="2007-12-07"/>
    <s v="2014-08-29"/>
    <s v="2014-08-29"/>
    <m/>
    <m/>
    <m/>
    <s v="https://www.crunchbase.com/organization/lebuzz"/>
    <s v="https://www.twitter.com/lebuzzmarietta"/>
    <s v="http://www.facebook.com/lebuzz"/>
    <s v="d2c3d6e2-03c7-e6ad-35ae-a4ab6c87d421"/>
  </r>
  <r>
    <x v="34022"/>
    <s v="mclemoregroup.com"/>
    <s v="USA"/>
    <s v="NM"/>
    <s v="Albuquerque"/>
    <s v="Albuquerque"/>
    <x v="0"/>
    <s v="McLemore Investments is a scrap metal transportation and processing company."/>
    <s v="manufacturing|recycling"/>
    <x v="1195"/>
    <x v="1"/>
    <n v="1"/>
    <n v="5000"/>
    <s v="2013-12-01"/>
    <s v="2014-08-29"/>
    <s v="2014-08-29"/>
    <m/>
    <m/>
    <s v="'+1 (254) 968-1020"/>
    <s v="https://www.crunchbase.com/organization/mclemore-investments"/>
    <m/>
    <m/>
    <s v="b4b85a0d-f197-ca8a-b273-e55cbc3d579f"/>
  </r>
  <r>
    <x v="34023"/>
    <s v="my-doc.com"/>
    <s v="SGP"/>
    <m/>
    <s v="Singapore"/>
    <s v="Singapore"/>
    <x v="0"/>
    <s v="MyDoc will provide patients and healthcare practitioners"/>
    <s v="health care"/>
    <x v="3"/>
    <x v="0"/>
    <n v="1"/>
    <m/>
    <s v="2012-01-01"/>
    <s v="2014-08-29"/>
    <s v="2014-08-29"/>
    <m/>
    <s v="partner@my-doc.com"/>
    <m/>
    <s v="https://www.crunchbase.com/organization/mydoc"/>
    <m/>
    <m/>
    <s v="3bdaf48c-6768-be1e-6a1c-560a3ce41732"/>
  </r>
  <r>
    <x v="34024"/>
    <s v="orexo.com"/>
    <s v="SWE"/>
    <m/>
    <m/>
    <m/>
    <x v="1"/>
    <s v="Orexo is a pharmaceutical company developing improved treatments using proprietary drug delivery technology."/>
    <s v="biotechnology|health care|pharmaceutical"/>
    <x v="44"/>
    <x v="6"/>
    <n v="2"/>
    <n v="72861405"/>
    <s v="1995-01-01"/>
    <s v="2003-01-17"/>
    <s v="2014-08-29"/>
    <m/>
    <s v="info@orexo.com"/>
    <s v="46 1 87 80 88 00"/>
    <s v="https://www.crunchbase.com/organization/orexo"/>
    <m/>
    <m/>
    <s v="b8083a26-58f7-4e70-3af3-8803afa4f86c"/>
  </r>
  <r>
    <x v="34025"/>
    <s v="orkney.co.jp"/>
    <s v="JPN"/>
    <m/>
    <s v="Tokyo"/>
    <s v="Yokohama"/>
    <x v="0"/>
    <s v="Orkney offers geographical information systems and location-based services."/>
    <s v="business intelligence|crm|location based services"/>
    <x v="5454"/>
    <x v="2"/>
    <n v="3"/>
    <n v="866233"/>
    <s v="2002-01-01"/>
    <s v="2013-03-29"/>
    <s v="2014-08-29"/>
    <m/>
    <s v="japan_sales@orkney.co.jp"/>
    <s v="(045) 228-3320"/>
    <s v="https://www.crunchbase.com/organization/orkney"/>
    <s v="https://www.twitter.com/orkneyinc"/>
    <s v="https://www.facebook.com/orkneyinc"/>
    <s v="4eb3eb66-1a75-b153-9497-f684d26e93d3"/>
  </r>
  <r>
    <x v="34026"/>
    <s v="personalmedicineplus.com"/>
    <s v="USA"/>
    <s v="KY"/>
    <s v="KY - Other"/>
    <s v="Paducah"/>
    <x v="0"/>
    <s v="Mobile Patient Self Management Software"/>
    <s v="health care|mhealth"/>
    <x v="218"/>
    <x v="1"/>
    <n v="1"/>
    <m/>
    <s v="2013-01-01"/>
    <s v="2014-08-29"/>
    <s v="2014-08-29"/>
    <m/>
    <s v="info@personalmedicineplus.com"/>
    <s v="'+1 (270) 252-0504"/>
    <s v="https://www.crunchbase.com/organization/personal-medicine-plus"/>
    <s v="https://www.twitter.com/nataliehodge"/>
    <s v="http://www.facebook.com/personalmedicineplus"/>
    <s v="1235abe7-7e5b-c301-25d2-f0c8c2a497e7"/>
  </r>
  <r>
    <x v="34027"/>
    <m/>
    <s v="GBR"/>
    <m/>
    <s v="London"/>
    <s v="Southampton"/>
    <x v="0"/>
    <s v="Computer repair management and automation software tailored for the local business UK market."/>
    <s v="software"/>
    <x v="10"/>
    <x v="2"/>
    <n v="1"/>
    <n v="10780"/>
    <s v="2014-04-07"/>
    <s v="2014-08-29"/>
    <s v="2014-08-29"/>
    <m/>
    <m/>
    <m/>
    <s v="https://www.crunchbase.com/organization/prepair"/>
    <m/>
    <m/>
    <s v="88e1e3d0-99f1-b2de-f6f2-efede06ad3d5"/>
  </r>
  <r>
    <x v="34028"/>
    <s v="prime-wire.com"/>
    <s v="CAN"/>
    <s v="BC"/>
    <s v="Vancouver"/>
    <s v="Vancouver"/>
    <x v="0"/>
    <s v="Connect, engage and information the marketplace on behalf of publicly traded companies."/>
    <s v="advertising"/>
    <x v="296"/>
    <x v="1"/>
    <n v="1"/>
    <m/>
    <s v="2014-08-29"/>
    <s v="2014-08-29"/>
    <s v="2014-08-29"/>
    <m/>
    <m/>
    <m/>
    <s v="https://www.crunchbase.com/organization/prime-wire-media"/>
    <s v="https://www.twitter.com/primewire_inc"/>
    <s v="http://www.facebook.com/primecominc"/>
    <s v="de38b0ef-ebc4-9631-c6c5-a6d2a4b09394"/>
  </r>
  <r>
    <x v="34029"/>
    <s v="smithmicro.com"/>
    <s v="USA"/>
    <s v="CA"/>
    <s v="Anaheim"/>
    <s v="Aliso Viejo"/>
    <x v="1"/>
    <s v="Smith Micro Software develops mobility solutions that enable broadband connectivity and mobile convergence products over wireless networks."/>
    <s v="mobile devices|software|video|wireless"/>
    <x v="5455"/>
    <x v="3"/>
    <n v="2"/>
    <n v="12467197"/>
    <s v="1982-11-01"/>
    <s v="2009-10-28"/>
    <s v="2014-08-29"/>
    <m/>
    <m/>
    <s v="(949) 362-5800"/>
    <s v="https://www.crunchbase.com/organization/smith-micro-software"/>
    <s v="https://www.twitter.com/smithmicro"/>
    <s v="http://www.facebook.com/smithmicro"/>
    <s v="d070807e-d60c-338f-2c40-ccdee19fd448"/>
  </r>
  <r>
    <x v="34030"/>
    <s v="tailwindtransportationsoftware.com"/>
    <s v="CAN"/>
    <s v="ON"/>
    <s v="Delta"/>
    <s v="Delta"/>
    <x v="0"/>
    <s v="Tailwind Transportation Software Ltd. creates software solutions for freight brokers, carriers, and other shippers"/>
    <s v="logistics|software|transportation"/>
    <x v="281"/>
    <x v="0"/>
    <n v="1"/>
    <n v="500000"/>
    <s v="2002-01-01"/>
    <s v="2014-08-29"/>
    <s v="2014-08-29"/>
    <m/>
    <s v="acherewick@tailwindsys.com"/>
    <s v="'604-583-2266"/>
    <s v="https://www.crunchbase.com/organization/tailwind-transportation-software"/>
    <s v="https://www.twitter.com/tailwindsys"/>
    <s v="http://www.facebook.com/tailwindsys"/>
    <s v="91008676-d021-4733-4937-76ca41aaefee"/>
  </r>
  <r>
    <x v="34031"/>
    <m/>
    <m/>
    <m/>
    <m/>
    <m/>
    <x v="0"/>
    <s v="Treatment Saver"/>
    <m/>
    <x v="5"/>
    <x v="2"/>
    <n v="1"/>
    <n v="46440.141974148297"/>
    <m/>
    <s v="2014-08-29"/>
    <s v="2014-08-29"/>
    <m/>
    <m/>
    <m/>
    <s v="https://www.crunchbase.com/organization/treatment-saver"/>
    <m/>
    <m/>
    <s v="f8db5f5d-d9c6-29ff-4085-b5a533416e5c"/>
  </r>
  <r>
    <x v="34032"/>
    <s v="epa.gov"/>
    <s v="USA"/>
    <s v="CA"/>
    <m/>
    <m/>
    <x v="0"/>
    <s v="TSCA are a group of investors looking to develop 10 stores of an up and coming, nationally recognized fast-casual food franchise."/>
    <s v="finance"/>
    <x v="24"/>
    <x v="1"/>
    <n v="1"/>
    <n v="1080000"/>
    <s v="2014-07-12"/>
    <s v="2014-08-29"/>
    <s v="2014-08-29"/>
    <m/>
    <m/>
    <m/>
    <s v="https://www.crunchbase.com/organization/tsca"/>
    <m/>
    <m/>
    <s v="ce42a01b-906f-62c4-9cb7-a38cf3da9078"/>
  </r>
  <r>
    <x v="34033"/>
    <s v="uzabase.com"/>
    <s v="JPN"/>
    <m/>
    <s v="Tokyo"/>
    <s v="Tokyo"/>
    <x v="0"/>
    <s v="UZABASE, Inc. provides information infrastructure supporting decision-making in business activities"/>
    <s v="information technology"/>
    <x v="59"/>
    <x v="6"/>
    <n v="1"/>
    <n v="4500000"/>
    <s v="2008-01-01"/>
    <s v="2014-08-29"/>
    <s v="2014-08-29"/>
    <m/>
    <s v="info@uzabase.com"/>
    <n v="810357706553"/>
    <s v="https://www.crunchbase.com/organization/uzabase"/>
    <s v="https://www.twitter.com/uzabase_info"/>
    <s v="http://www.facebook.com/uzabase/info"/>
    <s v="bb63614d-2437-0008-3a07-f2a4e0d31eac"/>
  </r>
  <r>
    <x v="34034"/>
    <s v="vivainnova.es"/>
    <s v="ESP"/>
    <m/>
    <s v="ESP - Other"/>
    <s v="Lorca"/>
    <x v="0"/>
    <s v="VIVAINNOVA is a company focused on printed electronics. This is a general designation of the technology developed by VIVAINNOVA."/>
    <s v="consumer electronics"/>
    <x v="13"/>
    <x v="1"/>
    <n v="1"/>
    <m/>
    <s v="2009-02-04"/>
    <s v="2014-08-29"/>
    <s v="2014-08-29"/>
    <m/>
    <m/>
    <m/>
    <s v="https://www.crunchbase.com/organization/viva-developments"/>
    <s v="https://www.twitter.com/vivainnova"/>
    <s v="http://www.facebook.com/viva.innova"/>
    <s v="d5958c14-9948-a60e-fe16-b7fc90ccb2f6"/>
  </r>
  <r>
    <x v="34035"/>
    <s v="zoomin.com"/>
    <s v="USA"/>
    <s v="CA"/>
    <s v="SF Bay Area"/>
    <s v="San Francisco"/>
    <x v="0"/>
    <s v="ZoomIn is an online photo service."/>
    <s v="curated web|e-commerce|photography"/>
    <x v="1036"/>
    <x v="3"/>
    <n v="6"/>
    <n v="32350000"/>
    <s v="2007-05-01"/>
    <s v="2007-11-01"/>
    <s v="2014-08-29"/>
    <m/>
    <s v="help@zoomin.com"/>
    <m/>
    <s v="https://www.crunchbase.com/organization/zoomin"/>
    <s v="https://www.twitter.com/zoomin"/>
    <s v="http://www.facebook.com/zoomin"/>
    <s v="9edbb165-c542-b9cd-be6e-3f51047e6c33"/>
  </r>
  <r>
    <x v="34036"/>
    <s v="1v1graftgames.com"/>
    <s v="USA"/>
    <s v="NC"/>
    <s v="Asheville"/>
    <s v="Asheville"/>
    <x v="0"/>
    <s v="Fantasy sports website offering skilled competitions for prize money."/>
    <m/>
    <x v="5"/>
    <x v="1"/>
    <n v="1"/>
    <m/>
    <s v="2014-09-19"/>
    <s v="2014-08-28"/>
    <s v="2014-08-28"/>
    <m/>
    <m/>
    <m/>
    <s v="https://www.crunchbase.com/organization/1v1-draft-gaems"/>
    <m/>
    <m/>
    <s v="f709e18e-22cd-4bdc-bf6e-7edfa93c422b"/>
  </r>
  <r>
    <x v="34037"/>
    <s v="attero.in"/>
    <s v="IND"/>
    <m/>
    <s v="New Delhi"/>
    <s v="Noida"/>
    <x v="0"/>
    <s v="Attero is an integrated end to end electronics asset management company aiming at increasing value for all electronic inventories."/>
    <s v="asset management|electronics|mobile"/>
    <x v="5456"/>
    <x v="7"/>
    <n v="4"/>
    <n v="28600000"/>
    <s v="2007-01-01"/>
    <s v="2008-04-18"/>
    <s v="2014-08-28"/>
    <m/>
    <s v="sourcing@attero.in"/>
    <s v="'91-120-4087100"/>
    <s v="https://www.crunchbase.com/organization/attero-recycling"/>
    <s v="https://www.twitter.com/atteroindia"/>
    <s v="https://www.facebook.com/atteroindia"/>
    <s v="a0858fba-b5a1-e423-eece-da5fba52a481"/>
  </r>
  <r>
    <x v="34038"/>
    <s v="belangerfilm.com"/>
    <s v="USA"/>
    <s v="CT"/>
    <s v="Hartford"/>
    <s v="New Milford"/>
    <x v="0"/>
    <s v="Berkskire Films is seeking to raise $600,000 for the production of the Sci-Fi action comedy &quot;Liberation Earth&quot;."/>
    <s v="film"/>
    <x v="236"/>
    <x v="1"/>
    <n v="1"/>
    <m/>
    <s v="2014-08-15"/>
    <s v="2014-08-28"/>
    <s v="2014-08-28"/>
    <m/>
    <m/>
    <m/>
    <s v="https://www.crunchbase.com/organization/berkshire-films"/>
    <s v="https://www.twitter.com/shawnfinney1"/>
    <s v="https://www.facebook.com/berkshire-films-174014742962390"/>
    <s v="a44e0dc0-f63b-2ce8-74e8-bbe9f3e25976"/>
  </r>
  <r>
    <x v="34039"/>
    <s v="breathaleyes.com"/>
    <s v="USA"/>
    <s v="TN"/>
    <s v="Nashville"/>
    <s v="Nashville"/>
    <x v="0"/>
    <s v="BreathalEyes offers customers rapid, accurate, secure, and inexpensive smart device technologies"/>
    <s v="apps"/>
    <x v="50"/>
    <x v="1"/>
    <n v="1"/>
    <n v="30000"/>
    <s v="2011-01-01"/>
    <s v="2014-08-28"/>
    <s v="2014-08-28"/>
    <m/>
    <m/>
    <m/>
    <s v="https://www.crunchbase.com/organization/breathaleyes"/>
    <s v="https://www.twitter.com/breathaleyes"/>
    <s v="http://www.facebook.com/breathaleyes"/>
    <s v="95602e5a-7b31-e7b4-0229-fa57c0f52b15"/>
  </r>
  <r>
    <x v="34040"/>
    <s v="carevature.com"/>
    <s v="USA"/>
    <s v="TX"/>
    <s v="Dallas"/>
    <s v="Coppell"/>
    <x v="0"/>
    <s v="A privately held medical device company dedicated to the development of smart tools and procedures for orthopedic surgery."/>
    <s v="health care|medical"/>
    <x v="3"/>
    <x v="0"/>
    <n v="1"/>
    <n v="30000"/>
    <s v="2011-01-01"/>
    <s v="2014-08-28"/>
    <s v="2014-08-28"/>
    <m/>
    <m/>
    <n v="972544496620"/>
    <s v="https://www.crunchbase.com/organization/carevature-medical-north-america"/>
    <m/>
    <m/>
    <s v="417b5c83-bd7c-4b9b-c394-703c779415a8"/>
  </r>
  <r>
    <x v="34041"/>
    <s v="coordi-care.com"/>
    <s v="USA"/>
    <s v="TX"/>
    <s v="Dallas"/>
    <s v="Dallas"/>
    <x v="0"/>
    <s v="Software minimizes the amount of time doctors spend on menial tasks"/>
    <s v="health care|information technology|software"/>
    <x v="486"/>
    <x v="1"/>
    <n v="1"/>
    <n v="30000"/>
    <m/>
    <s v="2014-08-28"/>
    <s v="2014-08-28"/>
    <m/>
    <m/>
    <n v="14693601045"/>
    <s v="https://www.crunchbase.com/organization/coordi-care-s"/>
    <m/>
    <m/>
    <s v="cd09b36d-b419-8fbf-b784-91f1ce869962"/>
  </r>
  <r>
    <x v="34042"/>
    <s v="courpharma.com"/>
    <s v="USA"/>
    <s v="IL"/>
    <s v="Chicago"/>
    <s v="Elmhurst"/>
    <x v="0"/>
    <s v="Cour Pharmaceuticals Development is developing nanoparticle technology to help reset the immune system of multiple sclerosis (MS) patients."/>
    <s v="biotechnology"/>
    <x v="36"/>
    <x v="1"/>
    <n v="2"/>
    <n v="516977"/>
    <s v="2012-01-01"/>
    <s v="2013-04-23"/>
    <s v="2014-08-28"/>
    <m/>
    <s v="paulcmurray@yahoo.com"/>
    <s v="'630-833-3254"/>
    <s v="https://www.crunchbase.com/organization/cour-pharmaceuticals-development"/>
    <m/>
    <m/>
    <s v="be9e856b-d103-09ff-c891-f1b0603a4856"/>
  </r>
  <r>
    <x v="34043"/>
    <s v="deontics.com"/>
    <s v="GBR"/>
    <m/>
    <s v="London"/>
    <s v="London"/>
    <x v="0"/>
    <s v="Deontics was set up to commercialise Clinical Quality and Clinical Decision Support Technologies"/>
    <s v="artificial intelligence|big data|health care|saas"/>
    <x v="676"/>
    <x v="1"/>
    <n v="1"/>
    <n v="1159132"/>
    <s v="2009-01-01"/>
    <s v="2014-08-28"/>
    <s v="2014-08-28"/>
    <m/>
    <m/>
    <s v="44 7725 333 835"/>
    <s v="https://www.crunchbase.com/organization/deontics"/>
    <s v="https://www.twitter.com/deontics"/>
    <m/>
    <s v="434abeb3-8ad9-e1c6-3999-60f2f1962dc3"/>
  </r>
  <r>
    <x v="34044"/>
    <s v="diffurence.com"/>
    <s v="USA"/>
    <s v="PA"/>
    <s v="Philadelphia"/>
    <s v="Reading"/>
    <x v="0"/>
    <s v="Diffurence is a technology fueled fun new app geared exclusively for animals with a focus on adoptions/fostering"/>
    <s v="apps|mobile"/>
    <x v="45"/>
    <x v="1"/>
    <n v="1"/>
    <n v="117500"/>
    <s v="2014-01-01"/>
    <s v="2014-08-28"/>
    <s v="2014-08-28"/>
    <m/>
    <s v="INFO@DIFFURENCE.COM"/>
    <s v="(610) 750-5170"/>
    <s v="https://www.crunchbase.com/organization/diffurence"/>
    <s v="https://www.twitter.com/diffurence"/>
    <s v="https://www.facebook.com/diffurence"/>
    <s v="da26da64-c6a5-90bf-deb7-f86aac0980e8"/>
  </r>
  <r>
    <x v="34045"/>
    <s v="earthmill.co.uk"/>
    <s v="GBR"/>
    <m/>
    <s v="Wetherby"/>
    <s v="Wetherby"/>
    <x v="0"/>
    <s v="Earthmill is a wind turbine supplier and installer in UK."/>
    <s v="energy|environmental engineering|renewable energy"/>
    <x v="1927"/>
    <x v="0"/>
    <n v="1"/>
    <n v="2070953"/>
    <s v="2008-01-01"/>
    <s v="2014-08-28"/>
    <s v="2014-08-28"/>
    <m/>
    <s v="info@earthmill.co.uk"/>
    <s v="44 1937 581 011"/>
    <s v="https://www.crunchbase.com/organization/earthmill"/>
    <s v="https://www.twitter.com/earthmill"/>
    <s v="http://www.facebook.com/windturbinesearthmill"/>
    <s v="5884f088-b329-3ed6-c0df-f7fa50a49152"/>
  </r>
  <r>
    <x v="34046"/>
    <m/>
    <s v="POL"/>
    <m/>
    <s v="Warsaw"/>
    <s v="Warsaw"/>
    <x v="0"/>
    <s v="The project is in response to the needs of the restaurant industry."/>
    <m/>
    <x v="5"/>
    <x v="2"/>
    <n v="1"/>
    <n v="207169.74735753899"/>
    <m/>
    <s v="2014-08-28"/>
    <s v="2014-08-28"/>
    <m/>
    <m/>
    <m/>
    <s v="https://www.crunchbase.com/organization/eatery-solutions"/>
    <m/>
    <m/>
    <s v="501418f8-c68c-c9d6-6e0a-43e6b96bde2e"/>
  </r>
  <r>
    <x v="34047"/>
    <s v="edisun.com"/>
    <m/>
    <m/>
    <m/>
    <m/>
    <x v="0"/>
    <s v="Edisun is a renewable technology manufacturing company producing rooftop solar accessories."/>
    <m/>
    <x v="5"/>
    <x v="2"/>
    <n v="1"/>
    <m/>
    <m/>
    <s v="2014-08-28"/>
    <s v="2014-08-28"/>
    <m/>
    <m/>
    <m/>
    <s v="https://www.crunchbase.com/organization/edisun"/>
    <m/>
    <m/>
    <s v="4a80de83-3284-2816-70ff-dadb53d29746"/>
  </r>
  <r>
    <x v="34048"/>
    <m/>
    <s v="USA"/>
    <s v="NM"/>
    <s v="Albuquerque"/>
    <s v="Moriarty"/>
    <x v="0"/>
    <s v="This company is designed to produce physical precious metals for investors."/>
    <s v="manufacturing"/>
    <x v="41"/>
    <x v="2"/>
    <n v="1"/>
    <m/>
    <s v="2014-04-25"/>
    <s v="2014-08-28"/>
    <s v="2014-08-28"/>
    <m/>
    <m/>
    <m/>
    <s v="https://www.crunchbase.com/organization/enchantment-holding-company"/>
    <m/>
    <m/>
    <s v="da394686-4ab8-d347-6759-95ba6894ed08"/>
  </r>
  <r>
    <x v="34049"/>
    <s v="vanillatemptation.info"/>
    <s v="USA"/>
    <s v="FL"/>
    <s v="Miami"/>
    <s v="Miami"/>
    <x v="0"/>
    <s v="30 years of experience in Vanilla sourcing supply and application."/>
    <s v="advertising"/>
    <x v="296"/>
    <x v="1"/>
    <n v="1"/>
    <m/>
    <s v="2009-08-09"/>
    <s v="2014-08-28"/>
    <s v="2014-08-28"/>
    <m/>
    <m/>
    <m/>
    <s v="https://www.crunchbase.com/organization/flavorvanil"/>
    <m/>
    <m/>
    <s v="a15eef4b-4765-891a-46e8-fff8b656d373"/>
  </r>
  <r>
    <x v="34050"/>
    <s v="freightconnection.com"/>
    <s v="USA"/>
    <s v="CA"/>
    <s v="Los Angeles"/>
    <s v="Redondo Beach"/>
    <x v="0"/>
    <s v="His name is Krystal Brady and he's been a licensed freight broker for nearly 30 years."/>
    <s v="transportation"/>
    <x v="114"/>
    <x v="1"/>
    <n v="1"/>
    <m/>
    <s v="1998-01-01"/>
    <s v="2014-08-28"/>
    <s v="2014-08-28"/>
    <m/>
    <m/>
    <n v="19999999999"/>
    <s v="https://www.crunchbase.com/organization/freight-connection"/>
    <m/>
    <m/>
    <s v="93ff1883-cbbd-eaf0-46e5-21953a920d69"/>
  </r>
  <r>
    <x v="34051"/>
    <m/>
    <s v="USA"/>
    <s v="NJ"/>
    <s v="NJ - Other"/>
    <s v="Plainsboro"/>
    <x v="0"/>
    <s v="Futuristic Data Management created few mobile apps with a concept in mind, where they do a dual level matching of an user needs."/>
    <s v="consulting"/>
    <x v="5"/>
    <x v="2"/>
    <n v="1"/>
    <m/>
    <s v="2013-05-01"/>
    <s v="2014-08-28"/>
    <s v="2014-08-28"/>
    <m/>
    <m/>
    <m/>
    <s v="https://www.crunchbase.com/organization/futuristic-data-management"/>
    <m/>
    <m/>
    <s v="ed782e46-5115-2bc1-4c87-c7cf26b47b7e"/>
  </r>
  <r>
    <x v="34052"/>
    <s v="tournament1.com"/>
    <s v="USA"/>
    <s v="CT"/>
    <s v="Hartford"/>
    <s v="Stamford"/>
    <x v="0"/>
    <s v="Gameology (Tournament One) is an excellent opportunity to invest in the tremendous change in how people play lotteries and gamble."/>
    <s v="developer platform|gaming|online games"/>
    <x v="488"/>
    <x v="0"/>
    <n v="1"/>
    <m/>
    <s v="2004-01-01"/>
    <s v="2014-08-28"/>
    <s v="2014-08-28"/>
    <m/>
    <m/>
    <m/>
    <s v="https://www.crunchbase.com/organization/gameology"/>
    <m/>
    <m/>
    <s v="d0fb6ec3-f86f-daa4-f088-98276724bc50"/>
  </r>
  <r>
    <x v="34053"/>
    <s v="heretic.com"/>
    <s v="USA"/>
    <s v="FL"/>
    <s v="Pensacola"/>
    <s v="Pensacola"/>
    <x v="0"/>
    <s v="HERETIC FILMS is an independent movie production company"/>
    <s v="film|film production|impact investing"/>
    <x v="5457"/>
    <x v="0"/>
    <n v="1"/>
    <n v="5000000"/>
    <s v="2013-01-01"/>
    <s v="2014-08-28"/>
    <s v="2014-08-28"/>
    <m/>
    <m/>
    <s v="'800-975-7846"/>
    <s v="https://www.crunchbase.com/organization/heretic"/>
    <s v="https://www.twitter.com/hereticfilms"/>
    <s v="http://www.facebook.com/hereticfilms/info"/>
    <s v="8e6842d5-14fb-2f55-51d8-282113c4cc6a"/>
  </r>
  <r>
    <x v="34054"/>
    <s v="highbrewcoffee.com"/>
    <s v="USA"/>
    <s v="TX"/>
    <s v="Austin"/>
    <s v="Austin"/>
    <x v="0"/>
    <s v="High Brew Coffee is Austin based company"/>
    <s v="brewing|coffee"/>
    <x v="7"/>
    <x v="0"/>
    <n v="1"/>
    <n v="4400000"/>
    <s v="2013-01-01"/>
    <s v="2014-08-28"/>
    <s v="2014-08-28"/>
    <m/>
    <s v="info@highbrewcoffee.com"/>
    <s v="'512-853-9696"/>
    <s v="https://www.crunchbase.com/organization/high-brew-coffee"/>
    <s v="https://www.twitter.com/highbrewcoffee"/>
    <s v="http://www.facebook.com/highbrewcoffee/info"/>
    <s v="93622c81-1d7d-357e-82d4-10755c8a32d1"/>
  </r>
  <r>
    <x v="34055"/>
    <m/>
    <s v="USA"/>
    <s v="NC"/>
    <s v="Raleigh"/>
    <s v="Morrisville"/>
    <x v="0"/>
    <s v="Infusion Medical, Inc. operates in the healthcare industry."/>
    <s v="health care|medical"/>
    <x v="3"/>
    <x v="2"/>
    <n v="1"/>
    <n v="3200000"/>
    <s v="2013-01-01"/>
    <s v="2014-08-28"/>
    <s v="2014-08-28"/>
    <m/>
    <m/>
    <m/>
    <s v="https://www.crunchbase.com/organization/infusion-medical"/>
    <m/>
    <m/>
    <s v="21edfdd0-32fb-807a-10ee-04126b19c84c"/>
  </r>
  <r>
    <x v="34056"/>
    <s v="investorsheet.com"/>
    <s v="IRL"/>
    <m/>
    <s v="Dublin"/>
    <s v="Dublin"/>
    <x v="0"/>
    <s v="Pain Relief For Startups &amp; Investors"/>
    <s v="information services|online portals"/>
    <x v="180"/>
    <x v="1"/>
    <n v="1"/>
    <n v="52723"/>
    <s v="2014-01-01"/>
    <s v="2014-08-28"/>
    <s v="2014-08-28"/>
    <m/>
    <m/>
    <n v="353879775588"/>
    <s v="https://www.crunchbase.com/organization/investor-sheet"/>
    <s v="https://www.twitter.com/investsheet"/>
    <m/>
    <s v="0606f653-7095-6020-d152-643394c7f360"/>
  </r>
  <r>
    <x v="34057"/>
    <s v="itiffin.in"/>
    <s v="IND"/>
    <m/>
    <s v="Bangalore"/>
    <s v="Bangalore"/>
    <x v="0"/>
    <s v="Intelligent tiffin (i-tiffin) boxes are designed based on smart nutrition components"/>
    <s v="health care"/>
    <x v="3"/>
    <x v="0"/>
    <n v="1"/>
    <n v="1000000"/>
    <s v="2013-01-01"/>
    <s v="2014-08-28"/>
    <s v="2014-08-28"/>
    <m/>
    <s v="ryan@itiffin.in"/>
    <n v="7353230000"/>
    <s v="https://www.crunchbase.com/organization/itiffin"/>
    <s v="https://www.twitter.com/i_tiffin"/>
    <s v="http://www.facebook.com/itiffin.in/info"/>
    <s v="cc976bcd-4caa-110a-c3c1-aad46a49dfc5"/>
  </r>
  <r>
    <x v="34058"/>
    <s v="medicalcannabispaymentsolutions.com"/>
    <s v="USA"/>
    <s v="NV"/>
    <s v="Las Vegas"/>
    <s v="Henderson"/>
    <x v="1"/>
    <s v="MCPS's leadership team manages the world's most technologically advanced medical cannabis company"/>
    <s v="medical|payments"/>
    <x v="2640"/>
    <x v="2"/>
    <n v="1"/>
    <n v="500000"/>
    <m/>
    <s v="2014-08-28"/>
    <s v="2014-08-28"/>
    <m/>
    <m/>
    <s v="'+1 (702) 706-7011"/>
    <s v="https://www.crunchbase.com/organization/medical-cannabis-payment-solutions"/>
    <m/>
    <m/>
    <s v="cfcaf2c5-9d1f-3e14-dfb6-af120a4d46fc"/>
  </r>
  <r>
    <x v="34059"/>
    <s v="minutebuzz.com"/>
    <s v="FRA"/>
    <m/>
    <s v="Paris"/>
    <s v="Paris"/>
    <x v="0"/>
    <s v="MinuteBuzz is an independent French media site, which covers the most entertaining topics on the web daily"/>
    <s v="digital media|news|social media"/>
    <x v="398"/>
    <x v="6"/>
    <n v="1"/>
    <n v="1318044"/>
    <s v="2010-02-01"/>
    <s v="2014-08-28"/>
    <s v="2014-08-28"/>
    <m/>
    <s v="laure@minutebuzz.com"/>
    <s v="33 6 62 63 29 08"/>
    <s v="https://www.crunchbase.com/organization/minutebuzz"/>
    <s v="https://www.twitter.com/minutebuzz"/>
    <s v="http://www.facebook.com/minutebuzz"/>
    <s v="837b350a-cc3a-b724-eaf0-a86c80c6224b"/>
  </r>
  <r>
    <x v="34060"/>
    <s v="modus3d.com"/>
    <s v="USA"/>
    <s v="CO"/>
    <s v="Denver"/>
    <s v="Greenwood Village"/>
    <x v="0"/>
    <s v="Modus 3D, a revenue generating company, produces highly accurate 3D data above and below ground complemented."/>
    <s v="software"/>
    <x v="10"/>
    <x v="1"/>
    <n v="1"/>
    <m/>
    <s v="2012-01-01"/>
    <s v="2014-08-28"/>
    <s v="2014-08-28"/>
    <m/>
    <m/>
    <n v="9496072537"/>
    <s v="https://www.crunchbase.com/organization/modus3d"/>
    <m/>
    <m/>
    <s v="50e0b08c-724a-91bc-bd60-2691f7dda1ed"/>
  </r>
  <r>
    <x v="34061"/>
    <s v="getmypocket.com"/>
    <s v="RUS"/>
    <m/>
    <s v="Moscow"/>
    <s v="Moscow"/>
    <x v="0"/>
    <s v="Secure virtual wallet for personal documents"/>
    <s v="apps|identity management|mobile|security"/>
    <x v="3334"/>
    <x v="1"/>
    <n v="1"/>
    <n v="100000"/>
    <s v="2013-05-10"/>
    <s v="2014-08-28"/>
    <s v="2014-08-28"/>
    <m/>
    <s v="hello@vkarmane.me"/>
    <m/>
    <s v="https://www.crunchbase.com/organization/mypocket"/>
    <s v="https://www.twitter.com/getvkarmane"/>
    <s v="http://facebook.com/getvkarmane"/>
    <s v="0743fe53-3fa2-56f6-6356-11c413344522"/>
  </r>
  <r>
    <x v="34062"/>
    <s v="oncopep.com"/>
    <s v="USA"/>
    <s v="MA"/>
    <s v="Boston"/>
    <s v="North Andover"/>
    <x v="0"/>
    <s v="OncoPep develops a multi-peptide therapeutic vaccine to prevent the progression of cancer."/>
    <s v="biotechnology|health care|pharmaceutical"/>
    <x v="44"/>
    <x v="1"/>
    <n v="4"/>
    <n v="14400000"/>
    <s v="2010-01-01"/>
    <s v="2011-04-15"/>
    <s v="2014-08-28"/>
    <m/>
    <s v="info@OncoPep.com"/>
    <s v="'978-837-1129"/>
    <s v="https://www.crunchbase.com/organization/oncopep"/>
    <m/>
    <m/>
    <s v="5e15769b-3eda-4fd8-9bbe-606d7f545da8"/>
  </r>
  <r>
    <x v="34063"/>
    <s v="notapplicable.com"/>
    <s v="ISR"/>
    <m/>
    <s v="Tel Aviv"/>
    <s v="Tel Aviv"/>
    <x v="0"/>
    <s v="Digitizing Custom Orthotics"/>
    <s v="3d technology|health care|manufacturing"/>
    <x v="5458"/>
    <x v="1"/>
    <n v="1"/>
    <n v="30000"/>
    <s v="2014-01-01"/>
    <s v="2014-08-28"/>
    <s v="2014-08-28"/>
    <m/>
    <m/>
    <m/>
    <s v="https://www.crunchbase.com/organization/platform-orthopedic-solutions"/>
    <m/>
    <m/>
    <s v="398af5dc-72ca-5ec3-f2bd-d6060ffcdeb7"/>
  </r>
  <r>
    <x v="34064"/>
    <s v="qtmed.com"/>
    <s v="USA"/>
    <s v="FL"/>
    <s v="Florida's Treasure Coast"/>
    <s v="Vero Beach"/>
    <x v="0"/>
    <s v="in silico discovery of drugs and diagnostics"/>
    <s v="biotechnology|pharmaceutical|predictive analytics"/>
    <x v="912"/>
    <x v="1"/>
    <n v="2"/>
    <n v="563000"/>
    <s v="2012-02-01"/>
    <s v="2013-02-21"/>
    <s v="2014-08-28"/>
    <m/>
    <s v="sales@qtmed.com"/>
    <s v="(772)410-3135"/>
    <s v="https://www.crunchbase.com/organization/quantitative-medicine"/>
    <s v="https://www.twitter.com/qtmed"/>
    <m/>
    <s v="98ef86ea-4714-b049-0637-28ac87105355"/>
  </r>
  <r>
    <x v="34065"/>
    <s v="realync.com"/>
    <s v="USA"/>
    <s v="IL"/>
    <s v="Chicago"/>
    <s v="Chicago"/>
    <x v="0"/>
    <s v="ReaLync is a cloud-based platform that facilitates live virtual property tours and agent interaction."/>
    <s v="mobile|real estate|real time|video"/>
    <x v="5459"/>
    <x v="1"/>
    <n v="2"/>
    <n v="320000"/>
    <s v="2012-01-01"/>
    <s v="2012-06-02"/>
    <s v="2014-08-28"/>
    <m/>
    <s v="contact@realync.com"/>
    <s v="(312) 971-7023"/>
    <s v="https://www.crunchbase.com/organization/realync"/>
    <s v="https://www.twitter.com/realyncapp"/>
    <s v="http://www.facebook.com/realyncapp"/>
    <s v="3bf0a343-451d-6198-d818-0695136462b4"/>
  </r>
  <r>
    <x v="34066"/>
    <s v="renovatio-solutions.ro"/>
    <s v="ROM"/>
    <m/>
    <s v="Bucharest"/>
    <s v="Brasov"/>
    <x v="0"/>
    <s v="The Software Creation Studio for Mobile (applications, games&amp;services) and Smart Living (intelligent house or facility management)"/>
    <s v="apps|home automation|mobile|software"/>
    <x v="5460"/>
    <x v="1"/>
    <n v="1"/>
    <n v="30000"/>
    <s v="2012-08-13"/>
    <s v="2014-08-28"/>
    <s v="2014-08-28"/>
    <m/>
    <s v="management@renovatio-solutions.ro"/>
    <s v="(036) 845-3692"/>
    <s v="https://www.crunchbase.com/organization/renovatio-it-solutions"/>
    <s v="https://www.twitter.com/renovatioit"/>
    <s v="http://www.facebook.com/renovatioitsolutions"/>
    <s v="1a400333-0528-069c-4a69-4f2ac972a018"/>
  </r>
  <r>
    <x v="34067"/>
    <s v="restaro.com"/>
    <s v="USA"/>
    <s v="GA"/>
    <s v="Atlanta"/>
    <s v="Atlanta"/>
    <x v="0"/>
    <s v="Restaro.com is a diners club platform where members getting discounts up to 50 % on their food bill at participating restaurants."/>
    <s v="apps|developer tools|restaurants"/>
    <x v="3437"/>
    <x v="1"/>
    <n v="1"/>
    <n v="100000"/>
    <s v="2014-04-01"/>
    <s v="2014-08-28"/>
    <s v="2014-08-28"/>
    <m/>
    <s v="info@restaro.com"/>
    <m/>
    <s v="https://www.crunchbase.com/organization/restaro"/>
    <s v="https://www.twitter.com/restarocom"/>
    <s v="http://www.facebook.com/restaro"/>
    <s v="e6c746ab-97fe-9673-86c4-350b9d8f9298"/>
  </r>
  <r>
    <x v="34068"/>
    <s v="ppmroadmap.com"/>
    <s v="USA"/>
    <s v="MD"/>
    <s v="Baltimore"/>
    <s v="Baltimore"/>
    <x v="0"/>
    <s v="Roadmap improves efficiency and transparency for project-driven teams by unifying your task management and collaboration stack."/>
    <s v="business intelligence|project management"/>
    <x v="178"/>
    <x v="1"/>
    <n v="1"/>
    <n v="150000"/>
    <s v="2012-01-01"/>
    <s v="2014-08-28"/>
    <s v="2014-08-28"/>
    <m/>
    <s v="support@ppmroadmap.com"/>
    <m/>
    <s v="https://www.crunchbase.com/organization/king-2"/>
    <s v="https://www.twitter.com/ppmroadmap"/>
    <m/>
    <s v="8416f3e5-ec60-1134-0564-168435d90b09"/>
  </r>
  <r>
    <x v="34069"/>
    <s v="tappy.co"/>
    <s v="VNM"/>
    <m/>
    <s v="Ho Chi Minh"/>
    <s v="Ho Chi Minh City"/>
    <x v="2"/>
    <s v="Hyperlocal social app that transforms any location into a virtual online community"/>
    <s v="lifestyle|location based services|mobile"/>
    <x v="5461"/>
    <x v="0"/>
    <n v="1"/>
    <n v="200000"/>
    <s v="2014-02-15"/>
    <s v="2014-08-28"/>
    <s v="2014-08-28"/>
    <m/>
    <s v="facebook@tappy.co"/>
    <s v="'+84 90 907 44 45"/>
    <s v="https://www.crunchbase.com/organization/tappy-pte--ltd-"/>
    <s v="https://www.twitter.com/tappyco"/>
    <s v="https://www.facebook.com/8withme"/>
    <s v="cfb6c633-dcc9-a35c-9d67-03ceed726fef"/>
  </r>
  <r>
    <x v="34070"/>
    <s v="weyap.com"/>
    <s v="IDN"/>
    <m/>
    <s v="Jakarta"/>
    <s v="Jakarta"/>
    <x v="0"/>
    <s v="WeYAP is a social review platform that helps people discover and share local businesses."/>
    <m/>
    <x v="5"/>
    <x v="2"/>
    <n v="1"/>
    <m/>
    <s v="2014-08-18"/>
    <s v="2014-08-28"/>
    <s v="2014-08-28"/>
    <m/>
    <m/>
    <m/>
    <s v="https://www.crunchbase.com/organization/weyap"/>
    <s v="https://www.twitter.com/weyapid"/>
    <s v="http://www.facebook.com/weyapid"/>
    <s v="aeccdcda-aa32-fee3-e853-50bce03e100d"/>
  </r>
  <r>
    <x v="34071"/>
    <s v="yeswead.com"/>
    <s v="ARG"/>
    <m/>
    <s v="Buenos Aires"/>
    <s v="Buenos Aires"/>
    <x v="0"/>
    <s v="Marketplace for Advertising Creativity"/>
    <s v="advertising|creative agency|marketplace"/>
    <x v="3552"/>
    <x v="0"/>
    <n v="1"/>
    <n v="700000"/>
    <s v="2013-11-01"/>
    <s v="2014-08-28"/>
    <s v="2014-08-28"/>
    <m/>
    <m/>
    <m/>
    <s v="https://www.crunchbase.com/organization/yeswead"/>
    <s v="https://www.twitter.com/yeswead"/>
    <s v="https://www.facebook.com/yeswead"/>
    <s v="7250a26f-3cfe-3ead-b889-afa0c32f71c0"/>
  </r>
  <r>
    <x v="34072"/>
    <s v="zoomerdelivery.com"/>
    <m/>
    <m/>
    <m/>
    <m/>
    <x v="0"/>
    <s v="Zoomer is a venture backed, fast growing, technology startup."/>
    <s v="logistics|service industry|supply chain management"/>
    <x v="114"/>
    <x v="6"/>
    <n v="1"/>
    <m/>
    <s v="2014-01-01"/>
    <s v="2014-08-28"/>
    <s v="2014-08-28"/>
    <m/>
    <s v="hello@zoomerdelivery.com"/>
    <m/>
    <s v="https://www.crunchbase.com/organization/zoomer"/>
    <s v="https://www.twitter.com/zoomerdelivery"/>
    <m/>
    <s v="1f35332f-0721-a830-5d1e-f140d7a41e87"/>
  </r>
  <r>
    <x v="34073"/>
    <s v="zuma.ventures"/>
    <s v="USA"/>
    <s v="CA"/>
    <s v="Los Angeles"/>
    <s v="Santa Monica"/>
    <x v="0"/>
    <s v="Zuma Ventures creates companies from idea to launch independently. We function as a tech company and work on projects to bring to market."/>
    <s v="product design"/>
    <x v="350"/>
    <x v="1"/>
    <n v="1"/>
    <n v="100000"/>
    <s v="2014-01-01"/>
    <s v="2014-08-28"/>
    <s v="2014-08-28"/>
    <m/>
    <s v="contactus@zumavc.com"/>
    <s v="(310) 310-2109"/>
    <s v="https://www.crunchbase.com/organization/zuma-ventures"/>
    <s v="https://www.twitter.com/zumaventures"/>
    <s v="http://www.facebook.com/zumaventures"/>
    <s v="f02e407a-7ced-c774-0c47-0f1d005ce33b"/>
  </r>
  <r>
    <x v="34074"/>
    <s v="zylun.com"/>
    <s v="USA"/>
    <s v="UT"/>
    <s v="Salt Lake City"/>
    <s v="Lehi"/>
    <x v="0"/>
    <s v="Zylun helps companies compete in the global marketplace by connecting them to overseas talent."/>
    <s v="software"/>
    <x v="10"/>
    <x v="3"/>
    <n v="1"/>
    <n v="666154"/>
    <s v="2010-01-01"/>
    <s v="2014-08-28"/>
    <s v="2014-08-28"/>
    <m/>
    <s v="info@zylun.com"/>
    <s v="(801) 331-8770"/>
    <s v="https://www.crunchbase.com/organization/zylun-staffing"/>
    <s v="https://www.twitter.com/zylunstaffing"/>
    <s v="http://www.facebook.com/zylunoutsourcingsolutions"/>
    <s v="7935c08e-6cbd-0f78-638a-b2f80160c261"/>
  </r>
  <r>
    <x v="34075"/>
    <s v="abgenomics.com"/>
    <s v="USA"/>
    <s v="CA"/>
    <s v="SF Bay Area"/>
    <s v="Los Altos"/>
    <x v="0"/>
    <s v="AbGenomics is focused on developing targeted antibody therapeutics for the treatment of cancer and immune related inflammatory diseases."/>
    <s v="biotechnology|health care|medical"/>
    <x v="44"/>
    <x v="0"/>
    <n v="3"/>
    <n v="39610000"/>
    <s v="2000-06-01"/>
    <s v="2012-06-19"/>
    <s v="2014-08-27"/>
    <m/>
    <s v="abg@abgenomics.com"/>
    <s v="(650) 988-9912"/>
    <s v="https://www.crunchbase.com/organization/abgenomics"/>
    <m/>
    <m/>
    <s v="6a6a591f-84de-b2ec-a0a5-2042ef464a62"/>
  </r>
  <r>
    <x v="34076"/>
    <s v="acurapharm.com"/>
    <s v="USA"/>
    <s v="IL"/>
    <s v="Chicago"/>
    <s v="Palatine"/>
    <x v="1"/>
    <s v="Acura Pharmaceuticals develops and commercializes tamper-resistant products for medication abuse and misuse."/>
    <s v="biotechnology|health care|health diagnostics"/>
    <x v="44"/>
    <x v="0"/>
    <n v="2"/>
    <n v="10300000"/>
    <s v="1935-01-01"/>
    <s v="2013-12-31"/>
    <s v="2014-08-27"/>
    <m/>
    <s v="shareholder@broadridge.com"/>
    <n v="5748422519"/>
    <s v="https://www.crunchbase.com/organization/acura-pharmaceuticals"/>
    <m/>
    <m/>
    <s v="bcd8aa17-4e71-c7c5-34c5-3ab9662cc125"/>
  </r>
  <r>
    <x v="34077"/>
    <s v="alyeskahermitage.com"/>
    <s v="USA"/>
    <s v="AK"/>
    <s v="AK - Other"/>
    <s v="Skwentna"/>
    <x v="0"/>
    <s v="The idea of Alyeska Hermitage Ownership is to create the first high-class tree house resort in the wilderness of Southcentral Alaska."/>
    <m/>
    <x v="5"/>
    <x v="1"/>
    <n v="1"/>
    <m/>
    <s v="2015-01-31"/>
    <s v="2014-08-27"/>
    <s v="2014-08-27"/>
    <m/>
    <s v="contact@alyeskahermitage.com"/>
    <m/>
    <s v="https://www.crunchbase.com/organization/alyeska-hermitage-ownership"/>
    <s v="https://www.twitter.com/thewildlodging"/>
    <s v="https://www.facebook.com/thewildlodging"/>
    <s v="6778bd10-5b3b-8513-1fa4-7051464bc5df"/>
  </r>
  <r>
    <x v="34078"/>
    <s v="amw-foundation.org"/>
    <s v="USA"/>
    <s v="NC"/>
    <s v="Raleigh"/>
    <s v="Raleigh"/>
    <x v="0"/>
    <s v="The invention provides behavior modification stimulation and auditory feedback directly to individuals."/>
    <s v="medical"/>
    <x v="3"/>
    <x v="1"/>
    <n v="1"/>
    <n v="2500"/>
    <s v="2002-03-01"/>
    <s v="2014-08-27"/>
    <s v="2014-08-27"/>
    <m/>
    <m/>
    <n v="9198502325"/>
    <s v="https://www.crunchbase.com/organization/amw-foundation"/>
    <m/>
    <m/>
    <s v="c937347e-ec8b-a1dd-1add-21a0cf980472"/>
  </r>
  <r>
    <x v="34079"/>
    <s v="bellicum.com"/>
    <s v="USA"/>
    <s v="TX"/>
    <s v="Houston"/>
    <s v="Houston"/>
    <x v="1"/>
    <s v="Bellicum Pharmaceuticals develops therapeutic vaccines and immunotherapeutic approaches to treat cancer and chronic infectious diseases."/>
    <s v="biotechnology|health diagnostics|therapeutics"/>
    <x v="44"/>
    <x v="0"/>
    <n v="10"/>
    <n v="145932588"/>
    <s v="2004-07-01"/>
    <s v="2007-10-09"/>
    <s v="2014-08-27"/>
    <m/>
    <s v="info@bellicum.com"/>
    <s v="(832) 384-1100"/>
    <s v="https://www.crunchbase.com/organization/bellicum-pharmaceuticals"/>
    <s v="https://www.twitter.com/bellicumpharma"/>
    <m/>
    <s v="d08d76d4-b3f1-d08e-57d7-a3cbb82a4897"/>
  </r>
  <r>
    <x v="34080"/>
    <s v="campusautofair.com"/>
    <s v="USA"/>
    <s v="CA"/>
    <s v="SF Bay Area"/>
    <s v="San Jose"/>
    <x v="0"/>
    <s v="Campus Auto Fair .Com is an easy-to-understand business requiring minimal capitalization, low fixed costs, low recurring costs."/>
    <s v="banking"/>
    <x v="39"/>
    <x v="1"/>
    <n v="1"/>
    <n v="15000"/>
    <s v="2014-08-01"/>
    <s v="2014-08-27"/>
    <s v="2014-08-27"/>
    <m/>
    <m/>
    <m/>
    <s v="https://www.crunchbase.com/organization/campus-auto-fair-com"/>
    <m/>
    <m/>
    <s v="b57358d0-2f0c-649f-8f44-fc6f55ee3f46"/>
  </r>
  <r>
    <x v="34081"/>
    <s v="claimitinc.com"/>
    <s v="USA"/>
    <s v="TX"/>
    <s v="Houston"/>
    <s v="Houston"/>
    <x v="0"/>
    <s v="Founded in 1998 by Diana Drain, who is an experienced billing and collections specialist with a certification"/>
    <s v="billing|financial services|payments"/>
    <x v="57"/>
    <x v="2"/>
    <n v="2"/>
    <n v="200000"/>
    <m/>
    <s v="2014-08-27"/>
    <s v="2014-08-27"/>
    <m/>
    <m/>
    <m/>
    <s v="https://www.crunchbase.com/organization/claimit"/>
    <m/>
    <m/>
    <s v="370c2117-9403-b83c-da24-d518cf7dbff9"/>
  </r>
  <r>
    <x v="34082"/>
    <s v="cloudfindhq.com"/>
    <s v="GBR"/>
    <m/>
    <s v="Bath"/>
    <s v="Bath"/>
    <x v="0"/>
    <s v="Cloudfind offers cloud-based software that automatically tags cloud files related by business relevance and topic."/>
    <s v="apps|cloud computing|cloud data services|collaboration|crm|file sharing|software"/>
    <x v="4904"/>
    <x v="2"/>
    <n v="5"/>
    <n v="2285165"/>
    <s v="2010-01-01"/>
    <s v="2011-02-01"/>
    <s v="2014-08-27"/>
    <m/>
    <s v="marketing@cloudfindhq.com"/>
    <m/>
    <s v="https://www.crunchbase.com/organization/cloudfind"/>
    <s v="https://www.twitter.com/cloudfindhq"/>
    <m/>
    <s v="4b8d517c-4cb8-0dea-5c72-4108b98d10cd"/>
  </r>
  <r>
    <x v="34083"/>
    <s v="cognii.com"/>
    <s v="USA"/>
    <s v="MA"/>
    <s v="Boston"/>
    <s v="Boston"/>
    <x v="0"/>
    <s v="Cognii develops assessment technology to evaluate essay-type answers for online learning platforms."/>
    <s v="edtech|education"/>
    <x v="283"/>
    <x v="0"/>
    <n v="2"/>
    <n v="118000"/>
    <m/>
    <s v="2013-06-01"/>
    <s v="2014-08-27"/>
    <m/>
    <m/>
    <s v="'617-899-1744"/>
    <s v="https://www.crunchbase.com/organization/cognii"/>
    <s v="https://www.twitter.com/cognii"/>
    <m/>
    <s v="39fa26e5-e7df-9395-82db-150368e584ce"/>
  </r>
  <r>
    <x v="34084"/>
    <s v="exara.net"/>
    <s v="USA"/>
    <s v="CA"/>
    <s v="Orange County, California"/>
    <s v="San Juan Capistrano"/>
    <x v="0"/>
    <s v="Exara develops digital data shipping software."/>
    <s v="big data|cloud infrastructure|information technology|internet of things|software"/>
    <x v="2610"/>
    <x v="1"/>
    <n v="2"/>
    <n v="2729951"/>
    <s v="2013-10-01"/>
    <s v="2013-12-15"/>
    <s v="2014-08-27"/>
    <m/>
    <s v="exarabiz@exara.net"/>
    <s v="(949)373-9640"/>
    <s v="https://www.crunchbase.com/organization/exara"/>
    <s v="https://www.twitter.com/exarainc"/>
    <m/>
    <s v="f08a929c-f62a-cecf-6cfa-72e742e9847f"/>
  </r>
  <r>
    <x v="34085"/>
    <s v="gradientgeodata.com"/>
    <s v="USA"/>
    <s v="OR"/>
    <s v="Eugene"/>
    <s v="Bend"/>
    <x v="0"/>
    <s v="Gradient Resources develops geothermal resources and operates related power plants."/>
    <s v="analytics|database|data storage"/>
    <x v="120"/>
    <x v="6"/>
    <n v="2"/>
    <n v="130272724"/>
    <s v="1991-01-01"/>
    <s v="2010-02-02"/>
    <s v="2014-08-27"/>
    <m/>
    <s v="contact@vulcanpower.com"/>
    <n v="7752848846"/>
    <s v="https://www.crunchbase.com/organization/gradient-resources-inc"/>
    <m/>
    <m/>
    <s v="652078d0-0846-54bb-3943-565328d0f68f"/>
  </r>
  <r>
    <x v="34086"/>
    <s v="greenandgrow.com"/>
    <s v="USA"/>
    <s v="TX"/>
    <s v="Austin"/>
    <s v="Austin"/>
    <x v="0"/>
    <s v="Green &amp; Grow Inc. is dedicated to developing and commercializing naturally derived agricultural products"/>
    <s v="agriculture|biotechnology"/>
    <x v="946"/>
    <x v="0"/>
    <n v="1"/>
    <n v="6000000"/>
    <s v="2010-01-01"/>
    <s v="2014-08-27"/>
    <s v="2014-08-27"/>
    <m/>
    <m/>
    <m/>
    <s v="https://www.crunchbase.com/organization/green-grow"/>
    <m/>
    <s v="http://www.facebook.com/greenandgrowinc"/>
    <s v="5f5a0018-ba4a-c49e-0517-cf311b736337"/>
  </r>
  <r>
    <x v="34087"/>
    <s v="talkeasier.com"/>
    <s v="USA"/>
    <s v="FL"/>
    <s v="Palm Beaches"/>
    <s v="Boynton Beach"/>
    <x v="0"/>
    <s v="I-Stand's designed and produce a cellphone, tablet and or a GPS holder/stand without moving parts."/>
    <m/>
    <x v="5"/>
    <x v="1"/>
    <n v="1"/>
    <m/>
    <s v="2013-05-10"/>
    <s v="2014-08-27"/>
    <s v="2014-08-27"/>
    <m/>
    <m/>
    <m/>
    <s v="https://www.crunchbase.com/organization/i-stand"/>
    <s v="https://www.twitter.com/charlesloiacon1"/>
    <s v="http://www.facebook.com/texteasier"/>
    <s v="e2698522-6455-138a-514f-d4f59c22da18"/>
  </r>
  <r>
    <x v="34088"/>
    <s v="joeymedical.com"/>
    <s v="USA"/>
    <s v="OH"/>
    <s v="Cincinnati"/>
    <s v="Loveland"/>
    <x v="0"/>
    <s v="The Utopia Group, LLC produces and sells Joey Clamp and Cutter, a delivery system that cuts and clamps both the maternal and infant sides"/>
    <s v="health care"/>
    <x v="3"/>
    <x v="1"/>
    <n v="1"/>
    <n v="130000"/>
    <s v="2008-01-01"/>
    <s v="2014-08-27"/>
    <s v="2014-08-27"/>
    <m/>
    <s v="bkennedy@joeymedical.com"/>
    <s v="'513-791-1910"/>
    <s v="https://www.crunchbase.com/organization/joey-medical"/>
    <s v="https://www.twitter.com/joeymedical"/>
    <m/>
    <s v="39b6cca3-cdce-7174-424a-493bb70a9695"/>
  </r>
  <r>
    <x v="34089"/>
    <s v="kkbox.com"/>
    <s v="TWN"/>
    <m/>
    <s v="Taiwan"/>
    <s v="Taipei"/>
    <x v="0"/>
    <s v="KKBOX is Asia’s top music streaming service provider."/>
    <s v="internet|mobile apps|music streaming"/>
    <x v="1908"/>
    <x v="5"/>
    <n v="1"/>
    <n v="104000000"/>
    <s v="2004-10-01"/>
    <s v="2014-08-27"/>
    <s v="2014-08-27"/>
    <m/>
    <s v="bd@kkbox.com"/>
    <s v="886 2 2655 7557"/>
    <s v="https://www.crunchbase.com/organization/kkbox"/>
    <s v="https://www.twitter.com/kkbox"/>
    <s v="http://www.facebook.com/ikkbox"/>
    <s v="759db070-27e3-2aea-8158-9976525d94fd"/>
  </r>
  <r>
    <x v="34090"/>
    <s v="knomad.com"/>
    <s v="USA"/>
    <s v="NC"/>
    <s v="Raleigh"/>
    <s v="Durham"/>
    <x v="0"/>
    <s v="Knomad is a social radio application that allows its users to discover, listen to, and share spoken content."/>
    <s v="audio|mobile|video"/>
    <x v="4237"/>
    <x v="1"/>
    <n v="1"/>
    <n v="50000"/>
    <s v="2014-02-21"/>
    <s v="2014-08-27"/>
    <s v="2014-08-27"/>
    <m/>
    <m/>
    <m/>
    <s v="https://www.crunchbase.com/organization/knomad"/>
    <s v="https://www.twitter.com/getknomad"/>
    <s v="https://www.facebook.com/getknomad"/>
    <s v="f9ce7422-6292-9588-44b9-a9d4818679df"/>
  </r>
  <r>
    <x v="34091"/>
    <s v="lernstift.com"/>
    <s v="DEU"/>
    <m/>
    <s v="Munich"/>
    <s v="München"/>
    <x v="0"/>
    <s v="Lernstift is the developer of a pen that recognizes writing movement and vibrates when the user makes calligraphic or orthographic mistakes."/>
    <s v="consumer electronics|edtech|education|hardware|software"/>
    <x v="1696"/>
    <x v="0"/>
    <n v="5"/>
    <n v="1243897"/>
    <s v="2012-10-10"/>
    <s v="2013-04-08"/>
    <s v="2014-08-27"/>
    <m/>
    <s v="service@lernstift.com"/>
    <s v="(490) 892-1548"/>
    <s v="https://www.crunchbase.com/organization/lernstift"/>
    <s v="https://www.twitter.com/lernstift"/>
    <s v="http://www.facebook.com/vibewrite"/>
    <s v="2c938533-e790-963f-6b46-1a1ffb27c27d"/>
  </r>
  <r>
    <x v="34092"/>
    <s v="medarchon.com"/>
    <s v="USA"/>
    <s v="TN"/>
    <s v="Nashville"/>
    <s v="Nashville"/>
    <x v="0"/>
    <s v="MedArchon is a Nashville-based startup offering a secure messaging platform for healthcare providers."/>
    <s v="biotechnology"/>
    <x v="36"/>
    <x v="0"/>
    <n v="2"/>
    <n v="1802640"/>
    <s v="2012-01-01"/>
    <s v="2013-05-03"/>
    <s v="2014-08-27"/>
    <m/>
    <m/>
    <s v="'704-339-4550"/>
    <s v="https://www.crunchbase.com/organization/medarchon"/>
    <s v="https://www.twitter.com/medarchon"/>
    <m/>
    <s v="95950598-27da-43d8-a0d5-5cd48e528237"/>
  </r>
  <r>
    <x v="34093"/>
    <s v="mitonics.com"/>
    <s v="GBR"/>
    <m/>
    <m/>
    <m/>
    <x v="0"/>
    <s v="Professionally tailored nutrition drinks for the retail market."/>
    <s v="fitness"/>
    <x v="153"/>
    <x v="1"/>
    <n v="1"/>
    <n v="247826.15896781901"/>
    <s v="2010-01-01"/>
    <s v="2014-08-27"/>
    <s v="2014-08-27"/>
    <m/>
    <s v="info@mitonics.com"/>
    <m/>
    <s v="https://www.crunchbase.com/organization/mitonics"/>
    <s v="https://www.twitter.com/mitonics"/>
    <s v="https://www.facebook.com/mitonics?fref=ts"/>
    <s v="c60809a1-5348-b374-fcc4-d59d05bf2bba"/>
  </r>
  <r>
    <x v="34094"/>
    <s v="moreboats.com"/>
    <s v="USA"/>
    <s v="CA"/>
    <s v="Los Angeles"/>
    <s v="Los Angeles"/>
    <x v="0"/>
    <s v="Moreboats is an online marketplace that enables it users to find boats for sale."/>
    <s v="b2b"/>
    <x v="5"/>
    <x v="1"/>
    <n v="1"/>
    <n v="225000"/>
    <s v="2012-04-01"/>
    <s v="2014-08-27"/>
    <s v="2014-08-27"/>
    <m/>
    <s v="annai@moreboats.com"/>
    <m/>
    <s v="https://www.crunchbase.com/organization/moreboats"/>
    <s v="https://www.twitter.com/moreboats"/>
    <m/>
    <s v="569aa67d-5eae-aefb-df3f-761c0621a7a3"/>
  </r>
  <r>
    <x v="34095"/>
    <s v="neoreach.com"/>
    <s v="USA"/>
    <s v="CA"/>
    <s v="SF Bay Area"/>
    <s v="San Francisco"/>
    <x v="0"/>
    <s v="Influencer Marketing For Big Brands"/>
    <s v="advertising platforms|marketing automation|saas|social media marketing"/>
    <x v="142"/>
    <x v="0"/>
    <n v="2"/>
    <n v="3300000"/>
    <s v="2013-10-01"/>
    <s v="2014-01-09"/>
    <s v="2014-08-27"/>
    <m/>
    <s v="team@neoreach.com"/>
    <s v="(877)972-2299"/>
    <s v="https://www.crunchbase.com/organization/neoreach"/>
    <s v="https://www.twitter.com/neoreach"/>
    <s v="http://www.facebook.com/neoreach"/>
    <s v="52befd5f-3443-b1b9-ac81-b330c10c1d7c"/>
  </r>
  <r>
    <x v="34096"/>
    <m/>
    <s v="USA"/>
    <s v="TX"/>
    <s v="San Antonio"/>
    <s v="San Antonio"/>
    <x v="0"/>
    <s v="This 1/2 + acre site is the last open development property in Mahncke Park."/>
    <s v="real estate"/>
    <x v="76"/>
    <x v="1"/>
    <n v="1"/>
    <n v="300000"/>
    <s v="2014-06-01"/>
    <s v="2014-08-27"/>
    <s v="2014-08-27"/>
    <m/>
    <m/>
    <m/>
    <s v="https://www.crunchbase.com/organization/pinckney-avenue-development"/>
    <m/>
    <m/>
    <s v="f0ab72c3-b5e5-a81a-49c0-6b0d6380e9d5"/>
  </r>
  <r>
    <x v="34097"/>
    <s v="pluralsight.com"/>
    <s v="USA"/>
    <s v="UT"/>
    <s v="Salt Lake City"/>
    <s v="Lehi"/>
    <x v="0"/>
    <s v="Pluralsight focuses on providing high-quality online training for hardcore developers and IT professionals."/>
    <s v="edtech|education|e-learning|information technology"/>
    <x v="1226"/>
    <x v="5"/>
    <n v="2"/>
    <n v="162500000"/>
    <s v="2004-01-01"/>
    <s v="2013-01-03"/>
    <s v="2014-08-27"/>
    <m/>
    <m/>
    <s v="'801-784-9007"/>
    <s v="https://www.crunchbase.com/organization/pluralsight"/>
    <s v="https://www.twitter.com/pluralsight"/>
    <s v="http://www.facebook.com/pluralsight"/>
    <s v="29870a7c-07ed-5748-2ef2-87c26fa8eb3c"/>
  </r>
  <r>
    <x v="34098"/>
    <s v="rfctrls.com"/>
    <s v="USA"/>
    <s v="MO"/>
    <s v="St. Louis"/>
    <s v="St Louis"/>
    <x v="0"/>
    <s v="RF Controls is uniquely positioned to usher in the Internet of Everything era."/>
    <s v="consulting|internet of things|software"/>
    <x v="146"/>
    <x v="0"/>
    <n v="2"/>
    <n v="2999969"/>
    <s v="2006-05-01"/>
    <s v="2012-12-06"/>
    <s v="2014-08-27"/>
    <m/>
    <s v="inquiries@rf-controls.com"/>
    <s v="'314-571-6200"/>
    <s v="https://www.crunchbase.com/organization/rf-controls"/>
    <s v="https://www.twitter.com/rfidfan"/>
    <s v="https://www.facebook.com/rfcontrols"/>
    <s v="a33f3aad-2ed9-d088-89b4-7e00ec0f33cf"/>
  </r>
  <r>
    <x v="34099"/>
    <s v="sharecruit.com"/>
    <m/>
    <m/>
    <m/>
    <m/>
    <x v="0"/>
    <s v="Sharecruit is an online solution for a new and innovative recruitment process."/>
    <s v="human resources"/>
    <x v="5"/>
    <x v="1"/>
    <n v="1"/>
    <m/>
    <s v="2014-01-01"/>
    <s v="2014-08-27"/>
    <s v="2014-08-27"/>
    <m/>
    <s v="hello@sharecruit.com"/>
    <m/>
    <s v="https://www.crunchbase.com/organization/sharecruit"/>
    <s v="https://www.twitter.com/sharecruit"/>
    <s v="https://www.facebook.com/sharecruit"/>
    <s v="ea9fd4c6-8338-bb9c-a6c9-4895552612ed"/>
  </r>
  <r>
    <x v="34100"/>
    <s v="speakeasyinc.com"/>
    <s v="USA"/>
    <s v="GA"/>
    <s v="Atlanta"/>
    <s v="Atlanta"/>
    <x v="0"/>
    <s v="Speakeasy provides personal growth, communication development, and communication consulting services to business leaders."/>
    <s v="consulting"/>
    <x v="5"/>
    <x v="0"/>
    <n v="2"/>
    <n v="3350909"/>
    <s v="1975-01-01"/>
    <s v="2013-08-02"/>
    <s v="2014-08-27"/>
    <m/>
    <s v="info@speakeasyinc.com"/>
    <s v="'404-541-4800"/>
    <s v="https://www.crunchbase.com/organization/speekeasy"/>
    <s v="https://www.twitter.com/speakeasyinc"/>
    <s v="http://www.facebook.com/speakeasyinc"/>
    <s v="88c01a92-eafa-8cb0-c950-1c90b582cd97"/>
  </r>
  <r>
    <x v="34101"/>
    <s v="stockbet.com"/>
    <s v="CAN"/>
    <s v="ON"/>
    <s v="Toronto"/>
    <s v="Toronto"/>
    <x v="0"/>
    <s v="Stockbet is an entertainment platform that enables its users to bet on Stocks with bitcoin."/>
    <s v="news"/>
    <x v="233"/>
    <x v="1"/>
    <n v="1"/>
    <n v="50000"/>
    <s v="2012-08-01"/>
    <s v="2014-08-27"/>
    <s v="2014-08-27"/>
    <m/>
    <m/>
    <m/>
    <s v="https://www.crunchbase.com/organization/stockbet-com"/>
    <s v="https://www.twitter.com/stockbet_com"/>
    <s v="https://www.facebook.com/stockbet"/>
    <s v="e6a089bb-3b96-2f94-3cb3-e1d4d1d6d939"/>
  </r>
  <r>
    <x v="34102"/>
    <s v="wikia.com"/>
    <s v="USA"/>
    <s v="CA"/>
    <s v="SF Bay Area"/>
    <s v="San Francisco"/>
    <x v="0"/>
    <s v="Unleash the power of knowledge as influence. Enable personal and collective creativity. Distribute rich, original content."/>
    <s v="curated web|internet|social media"/>
    <x v="87"/>
    <x v="3"/>
    <n v="5"/>
    <n v="39869000"/>
    <s v="2004-01-01"/>
    <s v="2004-01-01"/>
    <s v="2014-08-27"/>
    <m/>
    <m/>
    <s v="(415) 762-0780"/>
    <s v="https://www.crunchbase.com/organization/wikia"/>
    <s v="https://www.twitter.com/wikia"/>
    <s v="http://www.facebook.com/wikia"/>
    <s v="e84e93ea-a32f-cc22-e3d8-a44fe89764f8"/>
  </r>
  <r>
    <x v="34103"/>
    <s v="xingyun.cn"/>
    <m/>
    <m/>
    <m/>
    <m/>
    <x v="0"/>
    <s v="Xingyun.cn is a platform gathering industry talents and providing talent shows, collaboration services, and more."/>
    <s v="social media"/>
    <x v="87"/>
    <x v="2"/>
    <n v="2"/>
    <n v="8147446"/>
    <s v="2012-01-01"/>
    <s v="2014-02-01"/>
    <s v="2014-08-27"/>
    <m/>
    <m/>
    <m/>
    <s v="https://www.crunchbase.com/organization/xingyun-cn"/>
    <m/>
    <m/>
    <s v="a58ae7e7-a747-21d5-cfc9-2a83c7f40ada"/>
  </r>
  <r>
    <x v="34104"/>
    <s v="admittedly.com"/>
    <s v="USA"/>
    <s v="NY"/>
    <s v="New York City"/>
    <s v="New York"/>
    <x v="0"/>
    <s v="Admittedly is an online college advisory platform with free tools for high school students, parents, and high school guidance counselors."/>
    <s v="advice|education"/>
    <x v="1898"/>
    <x v="1"/>
    <n v="2"/>
    <n v="1340000"/>
    <s v="2013-05-01"/>
    <s v="2013-06-03"/>
    <s v="2014-08-26"/>
    <m/>
    <s v="info@admitted.ly"/>
    <s v="'347-948-8814"/>
    <s v="https://www.crunchbase.com/organization/admitted-ly"/>
    <s v="https://www.twitter.com/admitted_ly"/>
    <s v="http://www.facebook.com/admitted.ly"/>
    <s v="c832e663-45c0-e239-955e-37da8e5ed09e"/>
  </r>
  <r>
    <x v="34105"/>
    <s v="airstrip.com"/>
    <s v="USA"/>
    <s v="TX"/>
    <s v="San Antonio"/>
    <s v="San Antonio"/>
    <x v="0"/>
    <s v="AirStrip Technologies provides a platform that delivers critical patient information directly to a doctor's smartphone, laptop or desktop."/>
    <s v="health care|hospital|medical|mhealth"/>
    <x v="218"/>
    <x v="3"/>
    <n v="4"/>
    <n v="65000000"/>
    <s v="2004-01-01"/>
    <s v="2010-08-24"/>
    <s v="2014-08-26"/>
    <m/>
    <s v="info@airstrip.com"/>
    <s v="(210) 805-0444"/>
    <s v="https://www.crunchbase.com/organization/airstrip-technologies"/>
    <s v="https://www.twitter.com/airstripmhealth"/>
    <s v="https://www.facebook.com/airstriptech"/>
    <s v="f44d1097-5e1e-92d6-0af5-765729b9a7b9"/>
  </r>
  <r>
    <x v="34106"/>
    <s v="benchcapital.ca"/>
    <s v="CAN"/>
    <s v="ON"/>
    <s v="Toronto"/>
    <s v="Toronto"/>
    <x v="0"/>
    <s v="Bench Capital is a financial services consulting firm that provides: •Assistance to businesses in need of senior debt financing."/>
    <s v="finance|manufacturing"/>
    <x v="5462"/>
    <x v="1"/>
    <n v="1"/>
    <m/>
    <s v="2013-06-26"/>
    <s v="2014-08-26"/>
    <s v="2014-08-26"/>
    <m/>
    <m/>
    <m/>
    <s v="https://www.crunchbase.com/organization/alma-johns"/>
    <s v="https://www.twitter.com/benchcap"/>
    <s v="http://www.facebook.com/pages/bench-capital-advisory-inc/369390536537587"/>
    <s v="c1eb2888-ca9b-26e0-804e-708a8bcff399"/>
  </r>
  <r>
    <x v="34107"/>
    <s v="avrupaminerals.com"/>
    <s v="CAN"/>
    <s v="BC"/>
    <s v="Vancouver"/>
    <s v="Vancouver"/>
    <x v="1"/>
    <s v="Avrupa Minerals Ltd., a junior exploration and development company"/>
    <s v="developer tools|ediscovery|mineral"/>
    <x v="1248"/>
    <x v="2"/>
    <n v="1"/>
    <n v="1100000"/>
    <s v="2008-01-01"/>
    <s v="2014-08-26"/>
    <s v="2014-08-26"/>
    <m/>
    <m/>
    <s v="'+1 (604) 687-3520"/>
    <s v="https://www.crunchbase.com/organization/avrupa-minerals"/>
    <s v="https://www.twitter.com/avrupa_minerals"/>
    <s v="http://www.facebook.com/avrupaminerals"/>
    <s v="92cfe4dd-70b8-0431-e06f-29f9bc63a613"/>
  </r>
  <r>
    <x v="34108"/>
    <s v="bizible.com"/>
    <s v="USA"/>
    <s v="WA"/>
    <s v="Seattle"/>
    <s v="Seattle"/>
    <x v="0"/>
    <s v="Bizible offers an integrated marketing analytics platform for marketers to optimize their campaigns."/>
    <s v="analytics|crm|internet|marketing"/>
    <x v="1844"/>
    <x v="2"/>
    <n v="5"/>
    <n v="10648000"/>
    <s v="2011-02-01"/>
    <s v="2011-09-01"/>
    <s v="2014-08-26"/>
    <m/>
    <s v="aaron@bizible.com"/>
    <m/>
    <s v="https://www.crunchbase.com/organization/bizible"/>
    <s v="https://www.twitter.com/bizible"/>
    <s v="http://www.facebook.com/bizible"/>
    <s v="a363ce69-69f5-6f53-edac-935ccba55a09"/>
  </r>
  <r>
    <x v="34109"/>
    <s v="bookthatdoc.com"/>
    <s v="USA"/>
    <s v="FL"/>
    <s v="Orlando"/>
    <s v="Orlando"/>
    <x v="0"/>
    <s v="Bookthatdoc allows easy access to healthcare and the ability to book your appointment instantly online- Innovate, Educate, Simplify"/>
    <s v="health care|medical|mobile devices"/>
    <x v="626"/>
    <x v="0"/>
    <n v="2"/>
    <n v="50000"/>
    <s v="2012-01-01"/>
    <s v="2012-01-01"/>
    <s v="2014-08-26"/>
    <m/>
    <s v="info@bookthatdoc.com"/>
    <s v="'407-990-1769"/>
    <s v="https://www.crunchbase.com/organization/bookthatdoc"/>
    <s v="https://www.twitter.com/bookthatdoc"/>
    <s v="http://www.facebook.com/pages/bookthatdoccom/602718943079473"/>
    <s v="cdeb6018-232a-a781-3635-7ba76f0a07fb"/>
  </r>
  <r>
    <x v="34110"/>
    <s v="brandnew.io"/>
    <s v="DEU"/>
    <m/>
    <s v="Berlin"/>
    <s v="Berlin"/>
    <x v="0"/>
    <s v="Brandnew is a self-service Content Creator platform for brands and agencies. Manage all your influential Creators in one place."/>
    <s v="advertising|social media advertising|social media marketing"/>
    <x v="296"/>
    <x v="0"/>
    <n v="2"/>
    <n v="2170000"/>
    <s v="2013-05-01"/>
    <s v="2013-08-01"/>
    <s v="2014-08-26"/>
    <m/>
    <s v="info@brandnew.io"/>
    <n v="493097894512"/>
    <s v="https://www.crunchbase.com/organization/brandnew"/>
    <s v="https://www.twitter.com/brandnewio"/>
    <s v="http://www.facebook.com/brandnewio"/>
    <s v="400344b0-04b0-84f8-8312-56a2b7916690"/>
  </r>
  <r>
    <x v="34111"/>
    <s v="brew-solutions.com"/>
    <s v="USA"/>
    <s v="AR"/>
    <s v="Fayetteville"/>
    <s v="Fayetteville"/>
    <x v="0"/>
    <s v="Brew Solutions is a consultant business for the beer market."/>
    <s v="consulting|craft beer"/>
    <x v="7"/>
    <x v="1"/>
    <n v="1"/>
    <m/>
    <s v="2014-08-13"/>
    <s v="2014-08-26"/>
    <s v="2014-08-26"/>
    <m/>
    <m/>
    <n v="18703073100"/>
    <s v="https://www.crunchbase.com/organization/brew-solutions"/>
    <m/>
    <m/>
    <s v="94324cf1-583d-62e9-db9b-979f42cfed75"/>
  </r>
  <r>
    <x v="34112"/>
    <s v="capitalbankmd.com"/>
    <s v="USA"/>
    <s v="MD"/>
    <s v="Washington, D.C."/>
    <s v="Rockville"/>
    <x v="0"/>
    <s v="Capital Bancorp is a bank holding company of Capital Bank, National Association, which offers personal and commercial banking services."/>
    <s v="finance"/>
    <x v="24"/>
    <x v="6"/>
    <n v="2"/>
    <n v="8400000"/>
    <s v="1998-01-01"/>
    <s v="2013-07-08"/>
    <s v="2014-08-26"/>
    <m/>
    <m/>
    <s v="'240-283-0416"/>
    <s v="https://www.crunchbase.com/organization/capital-bancorp"/>
    <m/>
    <s v="http://www.facebook.com/capitalbankmd"/>
    <s v="f77a5170-c09a-9d60-8487-6e250ecc9f20"/>
  </r>
  <r>
    <x v="34113"/>
    <s v="chiliconpower.com"/>
    <s v="USA"/>
    <s v="CA"/>
    <s v="Los Angeles"/>
    <s v="Los Angeles"/>
    <x v="0"/>
    <s v="Chilicon Power manufactures microinverters for 60 cell (CP-250) PV modules."/>
    <s v="solar"/>
    <x v="165"/>
    <x v="1"/>
    <n v="1"/>
    <m/>
    <s v="2011-01-18"/>
    <s v="2014-08-26"/>
    <s v="2014-08-26"/>
    <m/>
    <m/>
    <m/>
    <s v="https://www.crunchbase.com/organization/chilicon-power"/>
    <m/>
    <m/>
    <s v="e4cbc842-6f19-aa19-9af9-cbd5b312fbbd"/>
  </r>
  <r>
    <x v="34114"/>
    <s v="cityscaperesidential.com"/>
    <s v="USA"/>
    <s v="IN"/>
    <s v="Indianapolis"/>
    <s v="Indianapolis"/>
    <x v="0"/>
    <s v="Cityscape Residential is a full service real estate development and construction firm focused on multifamily residential communities"/>
    <s v="commercial real estate|construction|real estate"/>
    <x v="76"/>
    <x v="0"/>
    <n v="1"/>
    <n v="82000000"/>
    <s v="2012-01-01"/>
    <s v="2014-08-26"/>
    <s v="2014-08-26"/>
    <m/>
    <s v="info@cityscaperesidential.com"/>
    <s v="'317-574-1600"/>
    <s v="https://www.crunchbase.com/organization/cityscape-residential"/>
    <s v="https://www.twitter.com/cityscape_res"/>
    <s v="http://www.facebook.com/cityscaperesidential"/>
    <s v="4c6d333e-6a89-e2f1-ec65-ab042f344ef1"/>
  </r>
  <r>
    <x v="34115"/>
    <s v="commop.eu"/>
    <s v="PRT"/>
    <m/>
    <s v="PRT - Other"/>
    <s v="Tondela"/>
    <x v="0"/>
    <s v="Commop is a company that has the Communications Management Platform Commop,"/>
    <s v="communications infrastructure|service industry|telecommunications"/>
    <x v="338"/>
    <x v="2"/>
    <n v="2"/>
    <n v="624412.27334225504"/>
    <m/>
    <s v="2013-06-14"/>
    <s v="2014-08-26"/>
    <m/>
    <s v="sales@commop.eu"/>
    <m/>
    <s v="https://www.crunchbase.com/organization/commop"/>
    <m/>
    <m/>
    <s v="bdc93d46-e08e-e87f-a7e8-810053a3c661"/>
  </r>
  <r>
    <x v="34116"/>
    <s v="data-prom.com"/>
    <s v="UKR"/>
    <m/>
    <s v="Kiev"/>
    <s v="Kyiv"/>
    <x v="0"/>
    <s v="DataProm offers data-driven recommendation solutions for online retailers."/>
    <s v="e-commerce"/>
    <x v="63"/>
    <x v="2"/>
    <n v="1"/>
    <n v="500000"/>
    <m/>
    <s v="2014-08-26"/>
    <s v="2014-08-26"/>
    <m/>
    <m/>
    <m/>
    <s v="https://www.crunchbase.com/organization/dataprom"/>
    <m/>
    <m/>
    <s v="08fcf4a8-1104-5871-dd97-015d3eaa5e83"/>
  </r>
  <r>
    <x v="34117"/>
    <s v="docengage.in"/>
    <s v="IND"/>
    <m/>
    <s v="Bangalore"/>
    <s v="Bangalore"/>
    <x v="0"/>
    <s v="DocEngage is a comprehensive Healthcare Platform that empowers care providers to manage care life cycle end to end."/>
    <s v="health care|information technology"/>
    <x v="66"/>
    <x v="0"/>
    <n v="1"/>
    <m/>
    <s v="2013-01-22"/>
    <s v="2014-08-26"/>
    <s v="2014-08-26"/>
    <m/>
    <s v="info@docengage.in"/>
    <s v="'+91 92 43 404424"/>
    <s v="https://www.crunchbase.com/organization/docengage"/>
    <s v="https://www.twitter.com/docengage"/>
    <s v="http://www.facebook.com/docengage"/>
    <s v="64fee53f-3222-7a25-e5f7-5ca310e6b8c0"/>
  </r>
  <r>
    <x v="34118"/>
    <s v="ecovisionsystems.co.uk"/>
    <s v="GBR"/>
    <m/>
    <s v="GBR - Other"/>
    <s v="Tetbury"/>
    <x v="0"/>
    <s v="Ecovision is a British sustainable energy heat pump manufacturer"/>
    <s v="manufacturing|solar"/>
    <x v="74"/>
    <x v="2"/>
    <n v="1"/>
    <n v="5959015"/>
    <s v="2004-01-01"/>
    <s v="2014-08-26"/>
    <s v="2014-08-26"/>
    <m/>
    <m/>
    <s v="44 16 6650 1580"/>
    <s v="https://www.crunchbase.com/organization/ecovision"/>
    <s v="https://www.twitter.com/ecovisionuk"/>
    <s v="https://www.facebook.com/292367527461006"/>
    <s v="ab006fe4-22ba-6a73-546e-feee925472df"/>
  </r>
  <r>
    <x v="34119"/>
    <s v="try.estate"/>
    <s v="USA"/>
    <s v="CA"/>
    <s v="SF Bay Area"/>
    <s v="San Francisco"/>
    <x v="0"/>
    <s v="Estate is a mobile web application that takes on household budgeting and automates it."/>
    <s v="home automation|mobile|virtual assistant"/>
    <x v="5463"/>
    <x v="1"/>
    <n v="1"/>
    <m/>
    <s v="2015-08-01"/>
    <s v="2014-08-26"/>
    <s v="2014-08-26"/>
    <m/>
    <m/>
    <m/>
    <s v="https://www.crunchbase.com/organization/estate"/>
    <s v="https://www.twitter.com/tryestate"/>
    <s v="http://www.facebook.com/tryestate"/>
    <s v="59f612dd-e7ce-39cf-204d-db5e2955bee6"/>
  </r>
  <r>
    <x v="34120"/>
    <s v="sunnercn.com"/>
    <s v="CHN"/>
    <m/>
    <s v="CHN - Other"/>
    <s v="Nanping"/>
    <x v="1"/>
    <s v="Fujian Sunner Development breeds, slaughters, processes, and sells chicken in China."/>
    <s v="farming|food and beverage|food processing"/>
    <x v="160"/>
    <x v="2"/>
    <n v="1"/>
    <n v="400000000"/>
    <m/>
    <s v="2014-08-26"/>
    <s v="2014-08-26"/>
    <m/>
    <m/>
    <s v="86 59 9795 1242"/>
    <s v="https://www.crunchbase.com/organization/fujian-sunner-development"/>
    <m/>
    <m/>
    <s v="68e44c2a-2893-4d0e-4704-d67f2d3f65ff"/>
  </r>
  <r>
    <x v="34121"/>
    <s v="harri.com"/>
    <s v="USA"/>
    <s v="NY"/>
    <s v="New York City"/>
    <s v="New York"/>
    <x v="0"/>
    <s v="Established in 2012, Harri is a revolutionary talent and opportunities marketplace for people in the hospitality industry."/>
    <s v="hospitality|recruiting|restaurants"/>
    <x v="3061"/>
    <x v="2"/>
    <n v="2"/>
    <n v="375000"/>
    <s v="2012-01-01"/>
    <s v="2013-03-15"/>
    <s v="2014-08-26"/>
    <m/>
    <s v="info@harri.com"/>
    <s v="(844) 427-7443"/>
    <s v="https://www.crunchbase.com/organization/harri"/>
    <s v="https://www.twitter.com/jobswithharri"/>
    <s v="https://www.facebook.com/jobswithharri"/>
    <s v="18ec9263-0916-2f37-486a-8b18f2c63be5"/>
  </r>
  <r>
    <x v="34122"/>
    <s v="healthination.com"/>
    <s v="USA"/>
    <s v="NY"/>
    <s v="New York City"/>
    <s v="New York"/>
    <x v="0"/>
    <s v="HealthiNation is an online media company providing health and lifestyle videos made by physicians and health experts."/>
    <s v="fitness|health care|lifestyle|video"/>
    <x v="5464"/>
    <x v="2"/>
    <n v="4"/>
    <n v="28522000"/>
    <s v="2005-04-01"/>
    <s v="2007-01-01"/>
    <s v="2014-08-26"/>
    <m/>
    <s v="hnteam@healthination.com"/>
    <m/>
    <s v="https://www.crunchbase.com/organization/healthination"/>
    <s v="https://www.twitter.com/healthination"/>
    <s v="http://www.facebook.com/healthination"/>
    <s v="6acfe8b9-def3-5a64-ea37-5faccc2c3672"/>
  </r>
  <r>
    <x v="34123"/>
    <s v="hitbills.com"/>
    <s v="POL"/>
    <m/>
    <m/>
    <m/>
    <x v="0"/>
    <s v="HITbills will save you more money than Uber or Airbnb: patent-pending money saving app for 500 million households"/>
    <s v="billing|customer service|fintech|software"/>
    <x v="57"/>
    <x v="0"/>
    <n v="3"/>
    <n v="3637012"/>
    <s v="2014-07-01"/>
    <s v="2014-01-01"/>
    <s v="2014-08-26"/>
    <m/>
    <s v="info@hitbills.com"/>
    <m/>
    <s v="https://www.crunchbase.com/organization/moneysaveapp"/>
    <m/>
    <m/>
    <s v="99e41b06-bde4-2bfd-b396-8369a2ee2b33"/>
  </r>
  <r>
    <x v="15673"/>
    <m/>
    <s v="KOR"/>
    <m/>
    <s v="Seongnam"/>
    <s v="Seongnam"/>
    <x v="0"/>
    <s v="Imcompany is a Korean venture-backed company that focused on creating a better learning environment for public schools."/>
    <s v="education|mobile"/>
    <x v="217"/>
    <x v="2"/>
    <n v="3"/>
    <n v="1388000"/>
    <s v="2012-07-20"/>
    <s v="2013-01-01"/>
    <s v="2014-08-26"/>
    <m/>
    <m/>
    <m/>
    <s v="https://www.crunchbase.com/organization/iamcompany-2"/>
    <m/>
    <m/>
    <s v="111f167f-f3b7-b932-4076-95fe00fc99d6"/>
  </r>
  <r>
    <x v="34124"/>
    <s v="kalyanjewellers.net"/>
    <s v="IND"/>
    <m/>
    <m/>
    <m/>
    <x v="0"/>
    <s v="The group derives its origins from textile retailing and wholesaling and has an experience of over 100 years in the trade."/>
    <s v="fashion|jewelry|product design"/>
    <x v="386"/>
    <x v="9"/>
    <n v="1"/>
    <n v="200000000"/>
    <s v="1993-01-01"/>
    <s v="2014-08-26"/>
    <s v="2014-08-26"/>
    <m/>
    <m/>
    <m/>
    <s v="https://www.crunchbase.com/organization/kalyan-jewellers"/>
    <m/>
    <s v="http://www.facebook.com/kalyanjewellersindia"/>
    <s v="ecdf7d66-5321-6625-534f-11b0e1ede436"/>
  </r>
  <r>
    <x v="34125"/>
    <s v="leesilber.com"/>
    <s v="USA"/>
    <s v="FL"/>
    <m/>
    <m/>
    <x v="0"/>
    <s v="He develops,leases, sells minerals under his 60 acres of properties in TX."/>
    <s v="construction"/>
    <x v="76"/>
    <x v="1"/>
    <n v="1"/>
    <m/>
    <s v="1979-12-01"/>
    <s v="2014-08-26"/>
    <s v="2014-08-26"/>
    <m/>
    <s v="leesilber7@gmail.com"/>
    <s v="(786) 217-9350"/>
    <s v="https://www.crunchbase.com/organization/lee-silber"/>
    <s v="https://www.twitter.com/leesilber"/>
    <m/>
    <s v="108dd0d4-dd0e-e562-f99a-95105ed68947"/>
  </r>
  <r>
    <x v="34126"/>
    <s v="mongosluice.com"/>
    <s v="USA"/>
    <s v="PA"/>
    <s v="Philadelphia"/>
    <s v="West Chester"/>
    <x v="0"/>
    <s v="Unlock insight stored in MongoDB using existing RDBMS platforms."/>
    <s v="big data|business intelligence|data integration|information technology"/>
    <x v="192"/>
    <x v="1"/>
    <n v="2"/>
    <n v="30000"/>
    <s v="2014-07-01"/>
    <s v="2014-07-01"/>
    <s v="2014-08-26"/>
    <m/>
    <s v="chris@mongosluice.com"/>
    <s v="(267) 258-1520"/>
    <s v="https://www.crunchbase.com/organization/mongosluice"/>
    <s v="https://www.twitter.com/mongosluice"/>
    <m/>
    <s v="9f87db1e-44f1-62ef-97bf-6be8b00f1d9d"/>
  </r>
  <r>
    <x v="34127"/>
    <s v="olifun.com"/>
    <s v="CHN"/>
    <m/>
    <s v="Shanghai"/>
    <s v="Shanghai"/>
    <x v="0"/>
    <s v="Olifun is about spreading happiness. The joy of finding the pint of beer or that glass of wine."/>
    <s v="communities"/>
    <x v="107"/>
    <x v="1"/>
    <n v="1"/>
    <m/>
    <m/>
    <s v="2014-08-26"/>
    <s v="2014-08-26"/>
    <m/>
    <s v="us@olifun.com"/>
    <m/>
    <s v="https://www.crunchbase.com/organization/olifun"/>
    <s v="https://www.twitter.com/theolifun"/>
    <s v="https://www.facebook.com/olifun"/>
    <s v="86848675-0aa0-6306-b104-6dc31af6f6d7"/>
  </r>
  <r>
    <x v="34128"/>
    <s v="omnystudio.com"/>
    <s v="AUS"/>
    <m/>
    <s v="Melbourne"/>
    <s v="Melbourne"/>
    <x v="0"/>
    <s v="Omny Studio is an all-in-one audio capture, storage, editing and analytics solution, built for radio and podcasters."/>
    <s v="audio|internet radio|mobile|podcast"/>
    <x v="253"/>
    <x v="1"/>
    <n v="5"/>
    <n v="1740000"/>
    <s v="2012-02-01"/>
    <s v="2012-05-01"/>
    <s v="2014-08-26"/>
    <m/>
    <s v="info@omnystudio.com"/>
    <m/>
    <s v="https://www.crunchbase.com/organization/121cast"/>
    <s v="https://www.twitter.com/omnystudio"/>
    <s v="https://www.facebook.com/omnyapp"/>
    <s v="240e73cc-dcf3-d62e-44ed-ebc072f28a6b"/>
  </r>
  <r>
    <x v="34129"/>
    <s v="parica.eu"/>
    <s v="DEU"/>
    <m/>
    <s v="Berlin"/>
    <s v="Berlin"/>
    <x v="0"/>
    <s v="Parica is developing contactless vital sign monitoring systems."/>
    <s v="health care|information technology"/>
    <x v="66"/>
    <x v="2"/>
    <n v="1"/>
    <n v="65952"/>
    <m/>
    <s v="2014-08-26"/>
    <s v="2014-08-26"/>
    <m/>
    <s v="martin.sona@parica.eu"/>
    <s v="'+49 176 37355020"/>
    <s v="https://www.crunchbase.com/organization/parica"/>
    <s v="https://www.twitter.com/paricade"/>
    <s v="http://www.facebook.com/paricade"/>
    <s v="80dc8d61-1879-da7d-e5dc-5cea5480b13e"/>
  </r>
  <r>
    <x v="34130"/>
    <s v="pharmassistant.net"/>
    <s v="PRT"/>
    <m/>
    <s v="Lisbon"/>
    <s v="Lisbon"/>
    <x v="0"/>
    <s v="Never forget about your medicines again! You can also monitor if your loved ones are taking theirs."/>
    <s v="hardware|health care|software"/>
    <x v="477"/>
    <x v="0"/>
    <n v="1"/>
    <n v="65952"/>
    <s v="2014-02-01"/>
    <s v="2014-08-26"/>
    <s v="2014-08-26"/>
    <m/>
    <m/>
    <m/>
    <s v="https://www.crunchbase.com/organization/pharmassistant"/>
    <s v="https://www.twitter.com/pharm_assistant"/>
    <s v="http://www.facebook.com/pharmassistant.net"/>
    <s v="4dad983a-ef52-c7cc-b393-34b6612ac741"/>
  </r>
  <r>
    <x v="34131"/>
    <s v="getpreo.com"/>
    <s v="USA"/>
    <s v="NY"/>
    <s v="New York City"/>
    <s v="New York"/>
    <x v="0"/>
    <s v="Preo is an application that enables users to order and pay for food and drinks from their smartphones."/>
    <s v="brand marketing|hospitality|mobile|mobile payments|point of sale|restaurants|social media"/>
    <x v="5465"/>
    <x v="1"/>
    <n v="3"/>
    <n v="670000"/>
    <s v="2011-11-10"/>
    <s v="2013-05-16"/>
    <s v="2014-08-26"/>
    <m/>
    <s v="richard@getpreo.com"/>
    <s v="(134) 740-9422"/>
    <s v="https://www.crunchbase.com/organization/preo"/>
    <s v="https://www.twitter.com/getpreo"/>
    <s v="http://www.facebook.com/preoapp"/>
    <s v="865d66da-f9ef-870f-b733-dfa96196d6f9"/>
  </r>
  <r>
    <x v="34132"/>
    <s v="qompium.com"/>
    <s v="DEU"/>
    <m/>
    <s v="Berlin"/>
    <s v="Berlin"/>
    <x v="0"/>
    <s v="Qompium is a start-up focusing on integrated solutions for medical apps."/>
    <s v="apps|health care|information technology|mobile"/>
    <x v="5466"/>
    <x v="1"/>
    <n v="1"/>
    <n v="65952"/>
    <m/>
    <s v="2014-08-26"/>
    <s v="2014-08-26"/>
    <m/>
    <m/>
    <s v="'+32 468 24 55 30"/>
    <s v="https://www.crunchbase.com/organization/qompium"/>
    <s v="https://www.twitter.com/qompium"/>
    <s v="http://www.facebook.com/qompium/437577976384733"/>
    <s v="16954c10-703c-2e0e-b692-3ed3fcaa6f4e"/>
  </r>
  <r>
    <x v="34133"/>
    <s v="redclaydesign.com"/>
    <s v="USA"/>
    <s v="CA"/>
    <s v="SF Bay Area"/>
    <s v="San Francisco"/>
    <x v="0"/>
    <s v="Red Clay is a platform built to design exceptional products."/>
    <s v="collaborative consumption|product design"/>
    <x v="350"/>
    <x v="1"/>
    <n v="1"/>
    <n v="1000000"/>
    <s v="2012-07-01"/>
    <s v="2014-08-26"/>
    <s v="2014-08-26"/>
    <m/>
    <m/>
    <s v="(218) 234-2731"/>
    <s v="https://www.crunchbase.com/organization/red-clay"/>
    <s v="https://www.twitter.com/redclayco"/>
    <s v="http://www.facebook.com/redclayco"/>
    <s v="1559c790-76ab-5778-9e5f-d48590acee33"/>
  </r>
  <r>
    <x v="34134"/>
    <s v="referme.net"/>
    <s v="USA"/>
    <s v="TX"/>
    <s v="Dallas"/>
    <s v="Dallas"/>
    <x v="0"/>
    <s v="Connect to People Trusted by Those you Trust"/>
    <s v="big data|social media"/>
    <x v="54"/>
    <x v="1"/>
    <n v="1"/>
    <n v="70000"/>
    <s v="2013-09-01"/>
    <s v="2014-08-26"/>
    <s v="2014-08-26"/>
    <m/>
    <s v="nadimi@referme.net"/>
    <s v="1(817) 791-3440"/>
    <s v="https://www.crunchbase.com/organization/referme"/>
    <s v="https://www.twitter.com/therefermeapp"/>
    <s v="http://www.facebook.com/refermeapp"/>
    <s v="bdc6ad78-05de-da76-e049-8b3835fa3b3f"/>
  </r>
  <r>
    <x v="34135"/>
    <s v="riverfieldinc.com"/>
    <s v="JPN"/>
    <m/>
    <m/>
    <m/>
    <x v="0"/>
    <s v="Riverfield is a Japanese start-up that develops robotic technology for use in the healthcare sector."/>
    <s v="health care|robotics"/>
    <x v="191"/>
    <x v="2"/>
    <n v="1"/>
    <n v="2000000"/>
    <s v="2014-01-01"/>
    <s v="2014-08-26"/>
    <s v="2014-08-26"/>
    <m/>
    <m/>
    <m/>
    <s v="https://www.crunchbase.com/organization/riverfield"/>
    <m/>
    <s v="https://www.facebook.com/riverfieldinc"/>
    <s v="3cfd5cdc-9df1-6a11-fc65-8b8c84f71510"/>
  </r>
  <r>
    <x v="34136"/>
    <s v="rollerwall.com"/>
    <s v="USA"/>
    <s v="MD"/>
    <s v="Salisbury"/>
    <s v="Laurel"/>
    <x v="0"/>
    <s v="The company product can be seen at Rollewall.com."/>
    <s v="manufacturing"/>
    <x v="41"/>
    <x v="1"/>
    <n v="1"/>
    <m/>
    <s v="2014-08-26"/>
    <s v="2014-08-26"/>
    <s v="2014-08-26"/>
    <m/>
    <m/>
    <m/>
    <s v="https://www.crunchbase.com/organization/rollerwall"/>
    <m/>
    <m/>
    <s v="dd231432-f313-fb85-c78e-73921e49443c"/>
  </r>
  <r>
    <x v="34137"/>
    <s v="sofatutor.com"/>
    <s v="DEU"/>
    <m/>
    <s v="Berlin"/>
    <s v="Berlin"/>
    <x v="0"/>
    <s v="Sofatutor, an online platform, offers educational tutorials for school and college students to study for exams and recapitulate lessons."/>
    <s v="edtech"/>
    <x v="283"/>
    <x v="6"/>
    <n v="3"/>
    <n v="4616683"/>
    <s v="2008-02-01"/>
    <s v="2010-01-01"/>
    <s v="2014-08-26"/>
    <m/>
    <s v="help@sofatutor.com"/>
    <n v="4930515882229"/>
    <s v="https://www.crunchbase.com/organization/sofatutor"/>
    <s v="https://www.twitter.com/sofatutorusa"/>
    <s v="https://facebook.com/sofatutorusa/"/>
    <s v="b36f3591-52ae-948d-d192-2e41d97921a2"/>
  </r>
  <r>
    <x v="34138"/>
    <s v="spangle.io"/>
    <s v="USA"/>
    <s v="CT"/>
    <s v="Hartford"/>
    <s v="New Haven"/>
    <x v="0"/>
    <s v="Get people together, do awesome things"/>
    <s v="mobile"/>
    <x v="15"/>
    <x v="1"/>
    <n v="1"/>
    <n v="2000000"/>
    <s v="2013-01-01"/>
    <s v="2014-08-26"/>
    <s v="2014-08-26"/>
    <m/>
    <s v="contactus@spangleapp.com"/>
    <m/>
    <s v="https://www.crunchbase.com/organization/spangle"/>
    <s v="https://www.twitter.com/spangleapp"/>
    <s v="http://www.facebook.com/spangleapp"/>
    <s v="f72080a1-a894-3b3b-2373-8df5097aa59f"/>
  </r>
  <r>
    <x v="34139"/>
    <s v="thismoment.com"/>
    <s v="USA"/>
    <s v="CA"/>
    <s v="SF Bay Area"/>
    <s v="San Francisco"/>
    <x v="0"/>
    <s v="Thismoment offers the leading content marketing platform for finding, mixing and sharing any digital content anywhere."/>
    <s v="digital marketing|facebook|social media|software"/>
    <x v="5467"/>
    <x v="6"/>
    <n v="8"/>
    <n v="51979578"/>
    <s v="2007-01-01"/>
    <s v="2008-01-01"/>
    <s v="2014-08-26"/>
    <m/>
    <s v="ContactUs@thismoment.com"/>
    <s v="(415) 200-4730"/>
    <s v="https://www.crunchbase.com/organization/thismoment"/>
    <s v="https://www.twitter.com/thismoment"/>
    <s v="http://www.facebook.com/thismoment"/>
    <s v="e10bb185-aae6-3310-c311-78e2fd89e189"/>
  </r>
  <r>
    <x v="34140"/>
    <s v="trepup.com"/>
    <s v="IND"/>
    <m/>
    <s v="Mumbai"/>
    <s v="Mumbai"/>
    <x v="0"/>
    <s v="Trepup is organizing worlds businesses and helping people find the products and services with freedom and authenticity."/>
    <s v="internet"/>
    <x v="28"/>
    <x v="0"/>
    <n v="1"/>
    <n v="1000000"/>
    <s v="2014-05-01"/>
    <s v="2014-08-26"/>
    <s v="2014-08-26"/>
    <m/>
    <s v="us@trepup.com"/>
    <m/>
    <s v="https://www.crunchbase.com/organization/trepup"/>
    <s v="https://www.twitter.com/trepup"/>
    <s v="http://www.facebook.com/trepup"/>
    <s v="fc0d8f14-2869-4da0-f223-71cd37053a1f"/>
  </r>
  <r>
    <x v="34141"/>
    <s v="witownpr.net"/>
    <m/>
    <m/>
    <m/>
    <m/>
    <x v="0"/>
    <s v="WiTown is a Hangzhou-based Chinese intelligent Wi-Fi marketing operator."/>
    <m/>
    <x v="5"/>
    <x v="2"/>
    <n v="2"/>
    <m/>
    <s v="2012-01-01"/>
    <s v="2012-08-01"/>
    <s v="2014-08-26"/>
    <m/>
    <m/>
    <m/>
    <s v="https://www.crunchbase.com/organization/witown"/>
    <m/>
    <m/>
    <s v="485bf7c0-6608-ab04-2488-b447b32b7a7d"/>
  </r>
  <r>
    <x v="34142"/>
    <s v="ziprecruiter.com"/>
    <s v="USA"/>
    <s v="CA"/>
    <s v="Los Angeles"/>
    <s v="Santa Monica"/>
    <x v="0"/>
    <s v="ZipRecruiter is an online job board that streamlines the hiring process through an interface of screening and tracking applicants."/>
    <s v="e-commerce|employment|recruiting|web apps"/>
    <x v="5468"/>
    <x v="5"/>
    <n v="1"/>
    <n v="63000000"/>
    <s v="2010-03-01"/>
    <s v="2014-08-26"/>
    <s v="2014-08-26"/>
    <m/>
    <s v="press@ziprecruiter.com"/>
    <s v="'877-252-1062"/>
    <s v="https://www.crunchbase.com/organization/ziprecruiter"/>
    <s v="https://www.twitter.com/ziprecruiter"/>
    <s v="http://www.facebook.com/pages/ziprecruiter/119455501406110"/>
    <s v="0bf726bf-1902-1756-ca9e-a4c8cd6a90a4"/>
  </r>
  <r>
    <x v="34143"/>
    <s v="aldeapharma.com"/>
    <s v="USA"/>
    <s v="CA"/>
    <s v="SF Bay Area"/>
    <s v="Redwood City"/>
    <x v="0"/>
    <s v="ALDEA Pharmaceuticals develops small-molecule modulators of the ALDH family for the treatment of toxic aldehyde-related diseases."/>
    <s v="biotechnology|medical device|pharmaceutical"/>
    <x v="44"/>
    <x v="1"/>
    <n v="4"/>
    <n v="41997183"/>
    <s v="2011-01-01"/>
    <s v="2012-05-08"/>
    <s v="2014-08-25"/>
    <m/>
    <s v="info@aldeapharma.com"/>
    <n v="6502411591"/>
    <s v="https://www.crunchbase.com/organization/aldea-pharmaceuticals"/>
    <m/>
    <m/>
    <s v="b168da22-a3c4-16f1-8547-8dd4b0f2d4cd"/>
  </r>
  <r>
    <x v="34144"/>
    <s v="annefogartyinc.com"/>
    <s v="USA"/>
    <s v="NY"/>
    <s v="New York City"/>
    <s v="New York"/>
    <x v="0"/>
    <s v="It all began with a book. When co-founder Ivana Lo Stimolo had finished reading Anne Fogarty’s Wife Dressing."/>
    <s v="fashion"/>
    <x v="350"/>
    <x v="1"/>
    <n v="1"/>
    <m/>
    <s v="2013-09-06"/>
    <s v="2014-08-25"/>
    <s v="2014-08-25"/>
    <m/>
    <m/>
    <m/>
    <s v="https://www.crunchbase.com/organization/anne-fogarty"/>
    <s v="https://www.twitter.com/fogartyanne"/>
    <s v="http://www.facebook.com/annefogartyinc"/>
    <s v="e2fbbb2a-5578-a0a2-2b74-571370374bbd"/>
  </r>
  <r>
    <x v="34145"/>
    <s v="bitcoin-india.org"/>
    <s v="USA"/>
    <s v="DE"/>
    <s v="Dover"/>
    <s v="Lewes"/>
    <x v="0"/>
    <s v="Bitcoin Exchange services for India (Targeting the $616.7 billion worth of India market?)"/>
    <s v="bitcoin|finance|virtual currency"/>
    <x v="57"/>
    <x v="1"/>
    <n v="1"/>
    <n v="175000"/>
    <s v="2014-10-14"/>
    <s v="2014-08-25"/>
    <s v="2014-08-25"/>
    <m/>
    <m/>
    <m/>
    <s v="https://www.crunchbase.com/organization/bitcoin-india"/>
    <s v="https://www.twitter.com/btcindia"/>
    <s v="http://m.facebook.com/bharat.bitcoin.india"/>
    <s v="8e49e53b-82aa-997f-7c3e-be5d9288ef1a"/>
  </r>
  <r>
    <x v="34146"/>
    <s v="boardwalktech.com"/>
    <s v="USA"/>
    <s v="CA"/>
    <s v="SF Bay Area"/>
    <s v="Palo Alto"/>
    <x v="0"/>
    <s v="Boardwalktech provides Excel-based collaborative planning solutions integrated with Oracle, SAP, and other traditional ERP environments."/>
    <s v="enterprise software"/>
    <x v="10"/>
    <x v="6"/>
    <n v="4"/>
    <n v="4714778"/>
    <s v="2004-01-01"/>
    <s v="2006-10-01"/>
    <s v="2014-08-25"/>
    <m/>
    <s v="info@boardwalktech.com"/>
    <n v="6506180425"/>
    <s v="https://www.crunchbase.com/organization/boardwalktech"/>
    <s v="https://www.twitter.com/boardwalktech"/>
    <s v="http://www.facebook.com/pages/boardwalktech-inc/88678777909"/>
    <s v="cabe17f1-88ba-f53e-ea6b-685111d8f7ce"/>
  </r>
  <r>
    <x v="34147"/>
    <s v="carepointhealth.org"/>
    <s v="USA"/>
    <s v="NJ"/>
    <s v="Newark"/>
    <s v="Bayonne"/>
    <x v="0"/>
    <s v="CarePoint Health, Inc. operates mainly in Texas"/>
    <s v="health care"/>
    <x v="3"/>
    <x v="9"/>
    <n v="1"/>
    <n v="375000"/>
    <s v="2007-01-01"/>
    <s v="2014-08-25"/>
    <s v="2014-08-25"/>
    <m/>
    <m/>
    <s v="'201-706-4515"/>
    <s v="https://www.crunchbase.com/organization/carepoint-health"/>
    <s v="https://www.twitter.com/carepointhealth"/>
    <s v="http://www.facebook.com/carepointhealth"/>
    <s v="17e2547c-2b74-545c-77c8-0af58b146691"/>
  </r>
  <r>
    <x v="34148"/>
    <s v="civitastherapeutics.com"/>
    <s v="USA"/>
    <s v="MA"/>
    <s v="Boston"/>
    <s v="Chelsea"/>
    <x v="2"/>
    <s v="Civitas Therapeutics is a Chelsea, MA-based biopharmaceutical company focused on developing pulmonary delivery therapies."/>
    <s v="biopharma|biotechnology|life science|therapeutics"/>
    <x v="44"/>
    <x v="5"/>
    <n v="5"/>
    <n v="122000000"/>
    <s v="2009-01-01"/>
    <s v="2011-01-10"/>
    <s v="2014-08-25"/>
    <m/>
    <s v="info@civitastherapeutics.com"/>
    <s v="'617-660-4110"/>
    <s v="https://www.crunchbase.com/organization/civitas-therapeutics"/>
    <s v="https://www.twitter.com/acordanews"/>
    <s v="https://www.facebook.com/109505005733990"/>
    <s v="b97a74af-69a4-1523-7d59-f9d43850870a"/>
  </r>
  <r>
    <x v="34149"/>
    <s v="datanyze.com"/>
    <s v="USA"/>
    <s v="CA"/>
    <s v="SF Bay Area"/>
    <s v="San Mateo"/>
    <x v="0"/>
    <s v="Datanyze is a unified sales intelligence platform."/>
    <s v="b2b|big data|business intelligence|enterprise software|lead generation|saas"/>
    <x v="90"/>
    <x v="6"/>
    <n v="1"/>
    <n v="2000000"/>
    <s v="2012-05-01"/>
    <s v="2014-08-25"/>
    <s v="2014-08-25"/>
    <m/>
    <s v="contact@datanyze.com"/>
    <s v="'415-237-3434"/>
    <s v="https://www.crunchbase.com/organization/datanyze"/>
    <s v="https://www.twitter.com/datanyze"/>
    <s v="http://www.facebook.com/datanyze"/>
    <s v="f3a44111-cf55-3d01-7f23-81aad24b94a1"/>
  </r>
  <r>
    <x v="34150"/>
    <s v="edisun.com"/>
    <s v="USA"/>
    <s v="CA"/>
    <s v="Los Angeles"/>
    <s v="Pasadena"/>
    <x v="0"/>
    <s v="Edisun Heliostats develops low cost concentrated solar power with built-in storage using rocks as a storage medium."/>
    <s v="solar"/>
    <x v="165"/>
    <x v="1"/>
    <n v="2"/>
    <m/>
    <s v="2013-01-01"/>
    <s v="2013-04-01"/>
    <s v="2014-08-25"/>
    <m/>
    <s v="info@edisun.com"/>
    <s v="(626) 585-6900"/>
    <s v="https://www.crunchbase.com/organization/edisun-heliostats"/>
    <s v="https://www.twitter.com/edisun_"/>
    <m/>
    <s v="86dce238-5d7e-5ff6-2231-c907ffd57007"/>
  </r>
  <r>
    <x v="34151"/>
    <s v="equidam.com"/>
    <s v="NLD"/>
    <m/>
    <s v="Rotterdam"/>
    <s v="Rotterdam"/>
    <x v="0"/>
    <s v="Equidam is a data-enabled technology that gives you the tools to determine the value of your company"/>
    <s v="finance"/>
    <x v="24"/>
    <x v="1"/>
    <n v="2"/>
    <n v="375790"/>
    <s v="2013-08-01"/>
    <s v="2013-07-17"/>
    <s v="2014-08-25"/>
    <m/>
    <s v="info@equidam.com"/>
    <m/>
    <s v="https://www.crunchbase.com/organization/equidam"/>
    <s v="https://www.twitter.com/equidamtweets"/>
    <s v="http://www.facebook.com/equidam"/>
    <s v="115e4c0c-23dc-bef3-9d2a-2adcdbb89bb3"/>
  </r>
  <r>
    <x v="34152"/>
    <s v="fortunerock.com"/>
    <s v="CHN"/>
    <m/>
    <s v="Beijing"/>
    <s v="Beijing"/>
    <x v="0"/>
    <s v="FortuneRock (China) Ltd., a privately held biotechnology and biopharmaceutical company registered in Beijing."/>
    <s v="biopharma|biotechnology|health care"/>
    <x v="44"/>
    <x v="1"/>
    <n v="1"/>
    <n v="24000000"/>
    <m/>
    <s v="2014-08-25"/>
    <s v="2014-08-25"/>
    <m/>
    <m/>
    <n v="19179918516"/>
    <s v="https://www.crunchbase.com/organization/fortunerock-china"/>
    <m/>
    <m/>
    <s v="6292f806-f7e5-2271-d261-524bd026bc57"/>
  </r>
  <r>
    <x v="34153"/>
    <s v="greenwoodhall.com"/>
    <s v="USA"/>
    <s v="CA"/>
    <s v="Los Angeles"/>
    <s v="Los Angeles"/>
    <x v="0"/>
    <s v="Greenwood Hall (OTCBB:ELRN) helps colleges and universities powerfully advance their mission of increasing enrollments,"/>
    <s v="edtech|education"/>
    <x v="283"/>
    <x v="6"/>
    <n v="1"/>
    <n v="8000000"/>
    <s v="1998-02-01"/>
    <s v="2014-08-25"/>
    <s v="2014-08-25"/>
    <m/>
    <s v="info@greenwoodhall.com"/>
    <s v="'310.905.8300"/>
    <s v="https://www.crunchbase.com/organization/greenwood-hall"/>
    <s v="https://www.twitter.com/greenwoodhall"/>
    <s v="http://www.facebook.com/greenwoodandhall"/>
    <s v="fb7ac870-a92c-e104-dc85-6af74b0c56fe"/>
  </r>
  <r>
    <x v="34154"/>
    <s v="hmpiaowu.com"/>
    <m/>
    <m/>
    <m/>
    <m/>
    <x v="0"/>
    <s v="HaiMa Ticketing"/>
    <m/>
    <x v="5"/>
    <x v="2"/>
    <n v="1"/>
    <m/>
    <m/>
    <s v="2014-08-25"/>
    <s v="2014-08-25"/>
    <m/>
    <m/>
    <m/>
    <s v="https://www.crunchbase.com/organization/haima-ticketing"/>
    <m/>
    <m/>
    <s v="7937a149-f077-fc4f-c3b7-4314bae4e3e3"/>
  </r>
  <r>
    <x v="34155"/>
    <s v="heatbio.com"/>
    <s v="USA"/>
    <s v="NC"/>
    <s v="Raleigh"/>
    <s v="Chapel Hill"/>
    <x v="1"/>
    <s v="Heat Biologics, a clinical-stage company, offers ImPACT, an adjuvant technology to identify oncology and infectious disease indications."/>
    <s v="biotechnology|health care|medical"/>
    <x v="44"/>
    <x v="0"/>
    <n v="4"/>
    <n v="15599800"/>
    <s v="2008-01-01"/>
    <s v="2009-11-18"/>
    <s v="2014-08-25"/>
    <m/>
    <s v="info@heatbio.com"/>
    <n v="9192407540"/>
    <s v="https://www.crunchbase.com/organization/heat-biologics"/>
    <s v="https://www.twitter.com/heatbiologics"/>
    <s v="http://www.facebook.com/pages/heat-biologics/274527565934266"/>
    <s v="7938cae2-0621-01cb-4591-897e93035a79"/>
  </r>
  <r>
    <x v="34156"/>
    <s v="immersia.org"/>
    <s v="ISR"/>
    <m/>
    <s v="Tel Aviv"/>
    <s v="Tel Aviv"/>
    <x v="0"/>
    <s v="Immersive games for learning languages"/>
    <s v="apps"/>
    <x v="50"/>
    <x v="1"/>
    <n v="1"/>
    <m/>
    <s v="2013-01-01"/>
    <s v="2014-08-25"/>
    <s v="2014-08-25"/>
    <m/>
    <m/>
    <m/>
    <s v="https://www.crunchbase.com/organization/immersia"/>
    <s v="https://www.twitter.com/immersiagame"/>
    <m/>
    <s v="46870e86-f139-47d9-bc7d-5e1ca9daf0a7"/>
  </r>
  <r>
    <x v="34157"/>
    <s v="imnext.com"/>
    <s v="USA"/>
    <s v="OK"/>
    <m/>
    <m/>
    <x v="0"/>
    <s v="ImNext enables its users to find local contractors who are ready to work for them."/>
    <s v="apps|mobile|service industry"/>
    <x v="45"/>
    <x v="1"/>
    <n v="1"/>
    <n v="50000"/>
    <m/>
    <s v="2014-08-25"/>
    <s v="2014-08-25"/>
    <m/>
    <m/>
    <s v="'661-204-7141"/>
    <s v="https://www.crunchbase.com/organization/imnext"/>
    <s v="https://www.twitter.com/imnext_com"/>
    <s v="http://www.facebook.com/pages/imnextcom/238453229573789"/>
    <s v="48fae3b8-274f-f702-e679-9aa55bbbd027"/>
  </r>
  <r>
    <x v="34158"/>
    <s v="integene-int.com"/>
    <s v="USA"/>
    <s v="FL"/>
    <s v="Miami"/>
    <s v="Miami"/>
    <x v="0"/>
    <s v="Integene International LLC. is a privately held Florida Corporation."/>
    <s v="diabetes|health care|medical"/>
    <x v="3"/>
    <x v="1"/>
    <n v="1"/>
    <n v="300000"/>
    <m/>
    <s v="2014-08-25"/>
    <s v="2014-08-25"/>
    <m/>
    <m/>
    <m/>
    <s v="https://www.crunchbase.com/organization/integene-international"/>
    <m/>
    <m/>
    <s v="154d320b-d7f5-fe4f-6ea4-33f030487fab"/>
  </r>
  <r>
    <x v="34159"/>
    <s v="kliptap.com"/>
    <m/>
    <m/>
    <m/>
    <m/>
    <x v="0"/>
    <s v="Kliptap provides an online fundraising platform that allows you to fully leverage social media and  invite friends to take action over video"/>
    <s v="software"/>
    <x v="10"/>
    <x v="1"/>
    <n v="1"/>
    <m/>
    <s v="2014-01-01"/>
    <s v="2014-08-25"/>
    <s v="2014-08-25"/>
    <m/>
    <s v="info@kliptap.com"/>
    <m/>
    <s v="https://www.crunchbase.com/organization/kliptap"/>
    <m/>
    <m/>
    <s v="96b01b40-b6b9-dd48-7d56-1d28f1b6c50b"/>
  </r>
  <r>
    <x v="34160"/>
    <s v="korbit.co.kr"/>
    <s v="KOR"/>
    <m/>
    <s v="Seoul"/>
    <s v="Seoul"/>
    <x v="0"/>
    <s v="Korbit started by offering the world's first Bitcoin-Korean Won exchange."/>
    <s v="bitcoin|finance"/>
    <x v="57"/>
    <x v="0"/>
    <n v="3"/>
    <n v="3516136"/>
    <s v="2013-07-05"/>
    <s v="2013-08-01"/>
    <s v="2014-08-25"/>
    <m/>
    <s v="info@korbit.co.kr"/>
    <s v="'+82 1661-9707"/>
    <s v="https://www.crunchbase.com/organization/korbit"/>
    <s v="https://www.twitter.com/korbitbtc"/>
    <s v="http://www.facebook.com/korbtc"/>
    <s v="2ceaf332-4f90-b48f-f0fa-bbea8301df19"/>
  </r>
  <r>
    <x v="34161"/>
    <s v="logicnets.com"/>
    <s v="USA"/>
    <s v="DC"/>
    <s v="Washington, D.C."/>
    <s v="Washington"/>
    <x v="0"/>
    <s v="LogicNets provides decision support solutions for clinical decision, customer and tech support, health and safety."/>
    <s v="customer service|health care|health diagnostics|industrial automation|information technology|saas|software"/>
    <x v="5469"/>
    <x v="2"/>
    <n v="1"/>
    <n v="3000000"/>
    <s v="2004-01-01"/>
    <s v="2014-08-25"/>
    <s v="2014-08-25"/>
    <m/>
    <s v="info@logicnets.com"/>
    <m/>
    <s v="https://www.crunchbase.com/organization/logicnets"/>
    <s v="https://www.twitter.com/logicnets"/>
    <s v="http://www.facebook.com/logicnets"/>
    <s v="59f1ed21-f25c-48c4-0ef9-c0249a982b3d"/>
  </r>
  <r>
    <x v="34162"/>
    <s v="looplist.com"/>
    <s v="USA"/>
    <s v="CO"/>
    <s v="Denver"/>
    <s v="Denver"/>
    <x v="0"/>
    <s v="Looplist is a mobile application that uses search engines to find local retailers and private sellers in the users' area."/>
    <s v="shopping"/>
    <x v="63"/>
    <x v="2"/>
    <n v="1"/>
    <n v="100000"/>
    <s v="2014-06-01"/>
    <s v="2014-08-25"/>
    <s v="2014-08-25"/>
    <m/>
    <s v="loop@looplist.com"/>
    <s v="(720) 372-3592"/>
    <s v="https://www.crunchbase.com/organization/looplist-llc"/>
    <m/>
    <s v="http://www.facebook.com/looplist"/>
    <s v="7561c050-df6a-8bb9-450f-2feed9b2b1a3"/>
  </r>
  <r>
    <x v="34163"/>
    <s v="medcloudemr.com"/>
    <s v="USA"/>
    <s v="MD"/>
    <s v="Baltimore"/>
    <s v="Towson"/>
    <x v="0"/>
    <s v="MED Cloud is a Service Disabled Veteran Owned Small Business dedicated to providing physicians with an excellent EMR solution."/>
    <s v="health care"/>
    <x v="3"/>
    <x v="1"/>
    <n v="1"/>
    <m/>
    <m/>
    <s v="2014-08-25"/>
    <s v="2014-08-25"/>
    <m/>
    <s v="support@MEDCloudEMR.com"/>
    <s v="(800)385-7417"/>
    <s v="https://www.crunchbase.com/organization/med-cloud"/>
    <m/>
    <s v="https://www.facebook.com/medcloud"/>
    <s v="23274f15-94c3-9ad7-b50b-50343a978094"/>
  </r>
  <r>
    <x v="34164"/>
    <s v="meddiary.com"/>
    <s v="USA"/>
    <s v="IN"/>
    <s v="Indianapolis"/>
    <s v="Fishers"/>
    <x v="3"/>
    <s v="MedDiary is a mobile health as-a-service platform, enabling healthcare providers to prescribe custom mobile health apps as a service."/>
    <s v="apps|health care|mobile"/>
    <x v="214"/>
    <x v="2"/>
    <n v="2"/>
    <n v="250000"/>
    <s v="2013-01-01"/>
    <s v="2013-01-01"/>
    <s v="2014-08-25"/>
    <m/>
    <m/>
    <m/>
    <s v="https://www.crunchbase.com/organization/meddiary-inc"/>
    <s v="https://www.twitter.com/meddiary"/>
    <s v="http://www.facebook.com/meddiary"/>
    <s v="338ca022-7069-7df1-6b10-d3e8b1865eb0"/>
  </r>
  <r>
    <x v="34165"/>
    <s v="multipathnetworks.com"/>
    <m/>
    <m/>
    <m/>
    <m/>
    <x v="0"/>
    <s v="Multi-path Networks provides high-speed internet service Chilton County, Alabama."/>
    <m/>
    <x v="5"/>
    <x v="2"/>
    <n v="5"/>
    <m/>
    <s v="2012-01-01"/>
    <s v="2012-01-01"/>
    <s v="2014-08-25"/>
    <m/>
    <s v="info@multipathnetworks.com"/>
    <n v="353051306272"/>
    <s v="https://www.crunchbase.com/organization/multipath-networks"/>
    <m/>
    <m/>
    <s v="956d489c-8cff-adbb-45f5-2cdfaaf2f9d9"/>
  </r>
  <r>
    <x v="34166"/>
    <s v="mygreenworld.org"/>
    <s v="AUS"/>
    <m/>
    <s v="Melbourne"/>
    <s v="Melbourne"/>
    <x v="0"/>
    <s v="Connecting people to wildlife conservation"/>
    <s v="mobile"/>
    <x v="15"/>
    <x v="1"/>
    <n v="2"/>
    <n v="25000"/>
    <s v="2013-09-16"/>
    <s v="2014-03-25"/>
    <s v="2014-08-25"/>
    <m/>
    <s v="nkyriacou@mygreenworld.org"/>
    <s v="'+61 421 719 971"/>
    <s v="https://www.crunchbase.com/organization/my-green-world"/>
    <s v="https://www.twitter.com/mygreenworldau"/>
    <s v="https://www.facebook.com/mygreenworldau"/>
    <s v="872cf7e2-d937-1b55-f8d1-f2948f6c63fe"/>
  </r>
  <r>
    <x v="34167"/>
    <s v="neomed.ca"/>
    <s v="CAN"/>
    <s v="QC"/>
    <s v="Montreal"/>
    <s v="Montréal"/>
    <x v="0"/>
    <s v="The NEOMED Institute is a response to the changing pharma R&amp;D business model."/>
    <s v="biotechnology|life science|pharmaceutical"/>
    <x v="44"/>
    <x v="0"/>
    <n v="1"/>
    <n v="12000000"/>
    <s v="2011-01-01"/>
    <s v="2014-08-25"/>
    <s v="2014-08-25"/>
    <m/>
    <s v="info@neomed.ca"/>
    <s v="'+1 (514) 367-1212"/>
    <s v="https://www.crunchbase.com/organization/neomed-institute"/>
    <s v="https://www.twitter.com/neomedinstitute"/>
    <s v="http://www.facebook.com/institutneomedinstitute"/>
    <s v="b8b12bee-d9c3-bb87-5341-d1eeab87f562"/>
  </r>
  <r>
    <x v="34168"/>
    <s v="nightingalemd.com"/>
    <s v="CAN"/>
    <s v="ON"/>
    <s v="Toronto"/>
    <s v="Markham"/>
    <x v="1"/>
    <s v="NIghtingale Informatix Corporation"/>
    <s v="software"/>
    <x v="10"/>
    <x v="6"/>
    <n v="1"/>
    <n v="3500000"/>
    <s v="2002-01-01"/>
    <s v="2014-08-25"/>
    <s v="2014-08-25"/>
    <m/>
    <s v="info@nightingalemd.com"/>
    <s v="'+1 (866) 852-3663"/>
    <s v="https://www.crunchbase.com/organization/nightingale-informatix-corporation"/>
    <s v="https://www.twitter.com/nightingaleehr"/>
    <s v="http://www.facebook.com/nightingaleinformatix"/>
    <s v="374d95b5-95e4-c42d-4ab4-b563e45d93f5"/>
  </r>
  <r>
    <x v="34169"/>
    <s v="orate.me"/>
    <s v="USA"/>
    <s v="DC"/>
    <s v="Washington, D.C."/>
    <s v="Washington"/>
    <x v="0"/>
    <s v="Orate connects event organizers and public speakers, opening up more opportunities for both with budget &amp; quality in mind."/>
    <s v="event management|events"/>
    <x v="325"/>
    <x v="2"/>
    <n v="1"/>
    <n v="50000"/>
    <s v="2014-04-03"/>
    <s v="2014-08-25"/>
    <s v="2014-08-25"/>
    <m/>
    <s v="info@orate.me"/>
    <m/>
    <s v="https://www.crunchbase.com/organization/orate"/>
    <s v="https://www.twitter.com/orateme"/>
    <s v="http://www.facebook.com/orateme"/>
    <s v="77d7dd08-86bb-76af-f657-24b45ba205ff"/>
  </r>
  <r>
    <x v="34170"/>
    <s v="peercisely.com"/>
    <s v="USA"/>
    <s v="CA"/>
    <s v="SF Bay Area"/>
    <s v="San Francisco"/>
    <x v="0"/>
    <s v="A simple job post with peercisely® gives you access to a virtually unlimited pool of social referrers inspired to match the best talent for"/>
    <s v="charity|employment|recruiting|social recruiting"/>
    <x v="407"/>
    <x v="1"/>
    <n v="1"/>
    <n v="505000"/>
    <s v="2014-07-18"/>
    <s v="2014-08-25"/>
    <s v="2014-08-25"/>
    <m/>
    <s v="contact@peercisely.com"/>
    <s v="(844) 733-7247"/>
    <s v="https://www.crunchbase.com/organization/peercisely"/>
    <s v="https://www.twitter.com/peercisely"/>
    <s v="http://www.facebook.com/peercisely"/>
    <s v="1c979dd7-56cf-0e06-9115-7870812ed329"/>
  </r>
  <r>
    <x v="34171"/>
    <s v="ravabe.com"/>
    <m/>
    <m/>
    <m/>
    <m/>
    <x v="0"/>
    <s v="RaVaBe is the productivity tool for busy teams"/>
    <s v="advertising"/>
    <x v="296"/>
    <x v="0"/>
    <n v="1"/>
    <m/>
    <m/>
    <s v="2014-08-25"/>
    <s v="2014-08-25"/>
    <m/>
    <m/>
    <m/>
    <s v="https://www.crunchbase.com/organization/ravabe"/>
    <s v="https://www.twitter.com/ravabesocial"/>
    <s v="https://www.facebook.com/ravabepublish"/>
    <s v="385e7414-77e1-a956-1a4f-31fcc8de0983"/>
  </r>
  <r>
    <x v="34172"/>
    <s v="renaissancebrewing.co.nz"/>
    <s v="NZL"/>
    <m/>
    <m/>
    <m/>
    <x v="0"/>
    <s v="Multi award winning maker of craft beers and ales from the Marlborough region of New Zealand."/>
    <s v="food processing"/>
    <x v="7"/>
    <x v="1"/>
    <n v="1"/>
    <n v="700000"/>
    <s v="2005-01-01"/>
    <s v="2014-08-25"/>
    <s v="2014-08-25"/>
    <m/>
    <m/>
    <s v="64 3 579 3400"/>
    <s v="https://www.crunchbase.com/organization/renaissance-brewing"/>
    <s v="https://www.twitter.com/renaissancebeer"/>
    <s v="http://www.facebook.com/renaissancebrewing"/>
    <s v="bddb3aa6-1da3-7c65-5310-e4daac4fb794"/>
  </r>
  <r>
    <x v="23382"/>
    <s v="strawberryfield.co.kr"/>
    <s v="KOR"/>
    <m/>
    <s v="Seoul"/>
    <s v="Seoul"/>
    <x v="0"/>
    <s v="Samsara is a Korean eco-friendly company focusing on producing and distributing organic green fertilizers made from earthworm excretion."/>
    <s v="green consumer goods|innovation management|logistics|organic food"/>
    <x v="5470"/>
    <x v="2"/>
    <n v="1"/>
    <n v="98142"/>
    <s v="2012-01-01"/>
    <s v="2014-08-25"/>
    <s v="2014-08-25"/>
    <m/>
    <s v="mate@samsara.kr"/>
    <s v="'070.4119.6248"/>
    <s v="https://www.crunchbase.com/organization/samsara"/>
    <m/>
    <m/>
    <s v="8ab9bd2a-255a-eb0e-2983-e9542dad8ced"/>
  </r>
  <r>
    <x v="34173"/>
    <s v="sensilize.com"/>
    <s v="ISR"/>
    <m/>
    <s v="Tel Aviv"/>
    <s v="Haifa"/>
    <x v="0"/>
    <s v="Sensilize offers a user friendly Spatial Decision Support System that provides valuable updated information of vegetation, based on imagery."/>
    <s v="agriculture|drones|robotics|software"/>
    <x v="5471"/>
    <x v="1"/>
    <n v="2"/>
    <n v="1500000"/>
    <s v="2013-01-01"/>
    <s v="2013-10-20"/>
    <s v="2014-08-25"/>
    <m/>
    <m/>
    <n v="972548300031"/>
    <s v="https://www.crunchbase.com/organization/sensilize"/>
    <s v="https://www.twitter.com/sensilize"/>
    <s v="https://www.facebook.com/sensilize"/>
    <s v="10f01663-78e0-6300-5171-698a9768a4fb"/>
  </r>
  <r>
    <x v="34174"/>
    <s v="snapyeti.com"/>
    <s v="USA"/>
    <s v="NC"/>
    <s v="Raleigh"/>
    <s v="Raleigh"/>
    <x v="0"/>
    <s v="SnapYeti, a Raleigh-based photo contest platform that lets brands connect with patrons through crowd-sourced photos."/>
    <s v="photo sharing"/>
    <x v="233"/>
    <x v="0"/>
    <n v="1"/>
    <n v="50000"/>
    <s v="2013-01-01"/>
    <s v="2014-08-25"/>
    <s v="2014-08-25"/>
    <m/>
    <s v="snapyeti@gmail.com"/>
    <s v="'+1 (910) 538-4687"/>
    <s v="https://www.crunchbase.com/organization/snapyeti"/>
    <s v="https://www.twitter.com/snapyeti"/>
    <s v="http://www.facebook.com/snapyeti"/>
    <s v="0934f7c0-c65e-bbbb-ae8b-6b63b6cd4eab"/>
  </r>
  <r>
    <x v="34175"/>
    <s v="socialstudios.tv"/>
    <s v="ISR"/>
    <m/>
    <s v="Tel Aviv"/>
    <s v="Tel Aviv"/>
    <x v="0"/>
    <s v="Social Studios brings the unparalleled visual impact of television to web content"/>
    <s v="software"/>
    <x v="10"/>
    <x v="1"/>
    <n v="2"/>
    <n v="3800000"/>
    <s v="2012-03-01"/>
    <s v="2012-03-01"/>
    <s v="2014-08-25"/>
    <m/>
    <s v="info@socialstudios.tv"/>
    <s v="972 50 437 2791"/>
    <s v="https://www.crunchbase.com/organization/social-studios"/>
    <s v="https://www.twitter.com/socialstudiostv"/>
    <s v="http://www.facebook.com/socialstudiostv"/>
    <s v="ca8b725d-e378-8912-bdb2-cac8236c2178"/>
  </r>
  <r>
    <x v="34176"/>
    <s v="tangentds.com"/>
    <s v="USA"/>
    <s v="NY"/>
    <s v="New York City"/>
    <s v="New York"/>
    <x v="0"/>
    <s v="Tangent Data Services LLC provides real-time data aggregation and analytics for global e-businesses."/>
    <s v="analytics|big data|finance|financial services|real time"/>
    <x v="348"/>
    <x v="0"/>
    <n v="1"/>
    <n v="458538"/>
    <s v="2012-01-01"/>
    <s v="2014-08-25"/>
    <s v="2014-08-25"/>
    <m/>
    <m/>
    <s v="'212-392-4943"/>
    <s v="https://www.crunchbase.com/organization/tangent-data-services"/>
    <m/>
    <m/>
    <s v="45ac4a72-72ba-e2a4-d070-cac6f6b249a0"/>
  </r>
  <r>
    <x v="30910"/>
    <s v="torchapparel.eu"/>
    <s v="USA"/>
    <s v="CA"/>
    <s v="Los Angeles"/>
    <s v="Los Angeles"/>
    <x v="0"/>
    <s v="Torch creates stylish safety gear for cyclists looking to be seen after dark."/>
    <s v="manufacturing|product design|wearables"/>
    <x v="1879"/>
    <x v="1"/>
    <n v="1"/>
    <n v="186329.23132981101"/>
    <m/>
    <s v="2014-08-25"/>
    <s v="2014-08-25"/>
    <m/>
    <s v="hello@torchapparel.com"/>
    <m/>
    <s v="https://www.crunchbase.com/organization/torch-6"/>
    <s v="https://www.twitter.com/torchapparel"/>
    <s v="https://www.facebook.com/torchapparel"/>
    <s v="a4449deb-205a-269d-07f5-fb89abd9a1c3"/>
  </r>
  <r>
    <x v="34177"/>
    <s v="traklight.com"/>
    <s v="USA"/>
    <s v="AZ"/>
    <s v="Phoenix"/>
    <s v="Phoenix"/>
    <x v="0"/>
    <s v="Traklight's simple affordable questionnaire identifies legal matters and risk to protects businesses' strategic assets."/>
    <s v="cloud data services|intellectual property|software"/>
    <x v="170"/>
    <x v="2"/>
    <n v="1"/>
    <m/>
    <s v="2011-02-01"/>
    <s v="2014-08-25"/>
    <s v="2014-08-25"/>
    <m/>
    <s v="info@traklight.com"/>
    <s v="'855-687-8785"/>
    <s v="https://www.crunchbase.com/organization/traklight"/>
    <s v="https://www.twitter.com/traklight"/>
    <s v="http://www.facebook.com/traklight"/>
    <s v="c7f7adcf-e5f6-00bb-2299-e2c7f49b6970"/>
  </r>
  <r>
    <x v="34178"/>
    <s v="xbtransmed.com"/>
    <s v="USA"/>
    <s v="CA"/>
    <s v="SF Bay Area"/>
    <s v="Cupertino"/>
    <x v="0"/>
    <s v="TransMed Systems is a leading developer of software solutions that facilitate exploration, reporting and analysis of clinical healthcare"/>
    <s v="software"/>
    <x v="10"/>
    <x v="0"/>
    <n v="1"/>
    <n v="7300000"/>
    <s v="2001-01-01"/>
    <s v="2014-08-25"/>
    <s v="2014-08-25"/>
    <m/>
    <s v="info@xbtransmed.com"/>
    <n v="6058865723"/>
    <s v="https://www.crunchbase.com/organization/transmed-systems"/>
    <s v="https://www.twitter.com/transmedsystems"/>
    <s v="http://www.facebook.com/transmedsystems/info"/>
    <s v="a864f74b-09db-7e98-0188-dc6e8e594098"/>
  </r>
  <r>
    <x v="34179"/>
    <s v="truescience.com"/>
    <s v="USA"/>
    <s v="ID"/>
    <s v="ID - Other"/>
    <s v="Eagle"/>
    <x v="0"/>
    <s v="Extraordinary Pet Health Products"/>
    <s v="health care|life science|manufacturing"/>
    <x v="285"/>
    <x v="0"/>
    <n v="1"/>
    <m/>
    <s v="2010-08-06"/>
    <s v="2014-08-25"/>
    <s v="2014-08-25"/>
    <m/>
    <s v="info@truescience.com"/>
    <s v="'208-939-8900"/>
    <s v="https://www.crunchbase.com/organization/true-science"/>
    <s v="https://www.twitter.com/truescience"/>
    <m/>
    <s v="b11445b5-edf9-ef49-dcea-79971607186d"/>
  </r>
  <r>
    <x v="34180"/>
    <s v="uclass.io"/>
    <s v="USA"/>
    <s v="CA"/>
    <s v="SF Bay Area"/>
    <s v="San Francisco"/>
    <x v="2"/>
    <s v="UClass enables district, school, and organization personnel to store, tag, organize, share, search, view, and download files."/>
    <s v="education"/>
    <x v="38"/>
    <x v="1"/>
    <n v="1"/>
    <n v="1000000"/>
    <s v="2012-01-01"/>
    <s v="2014-08-25"/>
    <s v="2014-08-25"/>
    <m/>
    <s v="Zak@uclass.org"/>
    <n v="116035208553"/>
    <s v="https://www.crunchbase.com/organization/uclass"/>
    <s v="https://www.twitter.com/uclassed"/>
    <s v="http://www.facebook.com/uclassdotorg/info"/>
    <s v="eae0a044-0959-ab42-a3a3-4e6c18912d69"/>
  </r>
  <r>
    <x v="34181"/>
    <s v="vaccinogeninc.com"/>
    <s v="USA"/>
    <s v="MD"/>
    <s v="Hagerstown"/>
    <s v="Frederick"/>
    <x v="1"/>
    <s v="Vaccinogen manufactures vaccines and other immunotherapeutic products for cancers and infectious diseases."/>
    <s v="biotechnology|health care|therapeutics"/>
    <x v="44"/>
    <x v="0"/>
    <n v="5"/>
    <n v="99051350"/>
    <s v="2007-01-01"/>
    <s v="2008-12-03"/>
    <s v="2014-08-25"/>
    <m/>
    <s v="info@vaccinogeninc.com"/>
    <s v="'301-668-8400"/>
    <s v="https://www.crunchbase.com/organization/vaccinogen"/>
    <s v="https://www.twitter.com/vaccinogen"/>
    <s v="https://www.facebook.com/vaccinogen"/>
    <s v="b2a99c15-e3c2-a3a4-8a7f-079d819419cb"/>
  </r>
  <r>
    <x v="34182"/>
    <s v="viropro.com"/>
    <s v="USA"/>
    <s v="CA"/>
    <s v="SF Bay Area"/>
    <s v="San Jose"/>
    <x v="0"/>
    <s v="Viropro a public company incorporated under the laws of the state of Nevada, specializes in cell line and biopharmaceutical process"/>
    <s v="manufacturing|medical"/>
    <x v="51"/>
    <x v="2"/>
    <n v="1"/>
    <n v="500000"/>
    <m/>
    <s v="2014-08-25"/>
    <s v="2014-08-25"/>
    <m/>
    <m/>
    <n v="5148317839"/>
    <s v="https://www.crunchbase.com/organization/viropro"/>
    <s v="https://www.twitter.com/viropro"/>
    <s v="http://www.facebook.com/pages/viropro/120967024621842"/>
    <s v="4b2d6019-b32c-ab04-55ec-a63f92aee07a"/>
  </r>
  <r>
    <x v="34183"/>
    <s v="xsteach.com"/>
    <s v="CHN"/>
    <m/>
    <s v="Guangzhou"/>
    <s v="Guangzhou"/>
    <x v="0"/>
    <s v="Xingshuai Teach chinese education companies"/>
    <s v="education|training|tutoring"/>
    <x v="38"/>
    <x v="2"/>
    <n v="2"/>
    <n v="32400000"/>
    <s v="2008-01-01"/>
    <s v="2013-01-01"/>
    <s v="2014-08-25"/>
    <m/>
    <m/>
    <s v="86 40 0862 7621"/>
    <s v="https://www.crunchbase.com/organization/xingshuai-teach"/>
    <m/>
    <m/>
    <s v="08589af2-4df7-38b1-44cf-05c44f95a8ab"/>
  </r>
  <r>
    <x v="34184"/>
    <s v="xyrosoft.com"/>
    <m/>
    <m/>
    <m/>
    <m/>
    <x v="0"/>
    <s v="Xyrosoft is a platform for seamless large scale real-time Data Integration."/>
    <s v="software"/>
    <x v="10"/>
    <x v="2"/>
    <n v="1"/>
    <m/>
    <m/>
    <s v="2014-08-25"/>
    <s v="2014-08-25"/>
    <m/>
    <s v="support@xyrosoft.com"/>
    <s v="(650) 670-6025"/>
    <s v="https://www.crunchbase.com/organization/xyrosoft"/>
    <m/>
    <s v="http://www.facebook.com/xyrosoft"/>
    <s v="f22afb79-2c8a-66c1-3691-8acb4e7ba9c0"/>
  </r>
  <r>
    <x v="34185"/>
    <s v="aotinc.net"/>
    <s v="USA"/>
    <s v="CA"/>
    <s v="San Diego"/>
    <s v="Oceanside"/>
    <x v="0"/>
    <s v="AOTI is dedicated to providing Advanced Wound Care products that utilize our patented non-invasive Topical Wound Oxygen (TWO2) therapy."/>
    <m/>
    <x v="5"/>
    <x v="0"/>
    <n v="1"/>
    <m/>
    <s v="2004-01-01"/>
    <s v="2014-08-24"/>
    <s v="2014-08-24"/>
    <m/>
    <m/>
    <n v="7606833063"/>
    <s v="https://www.crunchbase.com/organization/aoti"/>
    <s v="https://www.twitter.com/aotiltd"/>
    <s v="https://www.facebook.com/advanced-oxygen-therapy-588454767979376/"/>
    <s v="e5d9400b-d2a2-2bf5-12e5-e73424c93e05"/>
  </r>
  <r>
    <x v="34186"/>
    <s v="archcoin.co"/>
    <s v="PRT"/>
    <m/>
    <s v="PRT - Other"/>
    <s v="Faro"/>
    <x v="0"/>
    <s v="Decentralized holding company with interests in architecture &amp; 3D printing. Company issues tokens as means for revenue-sharing."/>
    <s v="3d printing|architecture|bitcoin|construction|crowdfunding|cryptocurrency|fintech|real estate"/>
    <x v="5472"/>
    <x v="0"/>
    <n v="1"/>
    <n v="328000"/>
    <s v="2014-09-01"/>
    <s v="2014-08-24"/>
    <s v="2014-08-24"/>
    <m/>
    <s v="info@archcoin.co"/>
    <m/>
    <s v="https://www.crunchbase.com/organization/archventures-sa"/>
    <s v="https://www.twitter.com/archcoin"/>
    <s v="https://www.facebook.com/archcoin"/>
    <s v="704f5f32-2d4e-5e52-1cf2-a43bb4e2843e"/>
  </r>
  <r>
    <x v="34187"/>
    <s v="macropod.com"/>
    <s v="AUS"/>
    <m/>
    <s v="AUS - Other"/>
    <s v="Yarraville"/>
    <x v="0"/>
    <s v="Macropod Software Pty Ltd makes software to help devs, designers and their clients work well together."/>
    <s v="saas|web development"/>
    <x v="10"/>
    <x v="0"/>
    <n v="3"/>
    <n v="1531861.4649441601"/>
    <s v="2011-01-01"/>
    <s v="2011-01-01"/>
    <s v="2014-08-24"/>
    <m/>
    <s v="support@macropod.com"/>
    <m/>
    <s v="https://www.crunchbase.com/organization/macropod"/>
    <s v="https://www.twitter.com/macropodhq"/>
    <m/>
    <s v="851b7f81-656f-14a2-1215-6a6fba015d1b"/>
  </r>
  <r>
    <x v="34188"/>
    <s v="silentpartners.info"/>
    <s v="USA"/>
    <s v="KY"/>
    <s v="Louisville"/>
    <s v="Louisville"/>
    <x v="0"/>
    <s v="SlipSTOPPER(S) provides the most diverse range of quality traction strengthening products in the world."/>
    <s v="e-commerce"/>
    <x v="63"/>
    <x v="1"/>
    <n v="1"/>
    <m/>
    <s v="2014-08-26"/>
    <s v="2014-08-24"/>
    <s v="2014-08-24"/>
    <m/>
    <m/>
    <m/>
    <s v="https://www.crunchbase.com/organization/slip-stoppers"/>
    <m/>
    <m/>
    <s v="7f07a96a-2c0c-9b43-2f35-46660e7527c8"/>
  </r>
  <r>
    <x v="34189"/>
    <s v="se-instruments.com"/>
    <s v="CAN"/>
    <s v="ON"/>
    <s v="Toronto"/>
    <s v="Oakville"/>
    <x v="0"/>
    <s v="create a sustainable electricity future through higher grid efficiency, reliability and renewables integration."/>
    <s v="energy|energy efficiency|information technology"/>
    <x v="2176"/>
    <x v="0"/>
    <n v="2"/>
    <n v="5000000"/>
    <s v="2004-01-01"/>
    <s v="2012-03-31"/>
    <s v="2014-08-24"/>
    <m/>
    <s v="info@smartenergyinstruments.com"/>
    <s v="(647)476-2112"/>
    <s v="https://www.crunchbase.com/organization/smart-energy-instruments"/>
    <s v="https://www.twitter.com/seinstruments"/>
    <m/>
    <s v="ad6ca5b1-0213-1a5b-9ee3-c6981cd6ff8d"/>
  </r>
  <r>
    <x v="34190"/>
    <s v="tdibassline.com"/>
    <s v="USA"/>
    <s v="TX"/>
    <s v="Houston"/>
    <s v="Houston"/>
    <x v="0"/>
    <s v="TDI Bassline was an idea, which sprouted from their passion for music, and audio systems."/>
    <s v="e-commerce"/>
    <x v="63"/>
    <x v="0"/>
    <n v="1"/>
    <n v="10000"/>
    <s v="2012-04-10"/>
    <s v="2014-08-24"/>
    <s v="2014-08-24"/>
    <m/>
    <s v="customercare@tdibassline.com"/>
    <n v="15873558198"/>
    <s v="https://www.crunchbase.com/organization/tdi-bassline"/>
    <s v="https://www.twitter.com/tdibassline"/>
    <s v="http://www.facebook.com/tdibassline"/>
    <s v="f55ffc0f-fba3-f604-d6f5-915b91613ea9"/>
  </r>
  <r>
    <x v="34191"/>
    <s v="www.twinwillowsconstruction.com"/>
    <s v="USA"/>
    <s v="TN"/>
    <s v="Knoxville"/>
    <s v="Knoxville"/>
    <x v="0"/>
    <s v="Twin Willows Construction LLC is currently developing the first solar and energy efficient community of its kind in the US."/>
    <s v="real estate"/>
    <x v="76"/>
    <x v="1"/>
    <n v="1"/>
    <n v="175000"/>
    <s v="2012-04-01"/>
    <s v="2014-08-24"/>
    <s v="2014-08-24"/>
    <m/>
    <m/>
    <m/>
    <s v="https://www.crunchbase.com/organization/twin-willows-construction"/>
    <m/>
    <m/>
    <s v="7ec0787b-f119-cbff-270a-c3351cfe5607"/>
  </r>
  <r>
    <x v="34192"/>
    <s v="unitedqavikgroup.net"/>
    <s v="CAN"/>
    <s v="NU"/>
    <s v="CAN - Other"/>
    <s v="Iqaluit"/>
    <x v="0"/>
    <s v="United Qavik Group Inc. is a global investment holding company that develops, manages and supervises extensive portfolio of companies."/>
    <s v="finance|venture capital"/>
    <x v="39"/>
    <x v="1"/>
    <n v="1"/>
    <m/>
    <s v="2014-04-14"/>
    <s v="2014-08-24"/>
    <s v="2014-08-24"/>
    <m/>
    <m/>
    <m/>
    <s v="https://www.crunchbase.com/organization/united-qavik-group"/>
    <m/>
    <m/>
    <s v="ae0fde12-da2b-43aa-6b51-b6fea4661c4d"/>
  </r>
  <r>
    <x v="34193"/>
    <s v="vivit.me"/>
    <s v="JPN"/>
    <m/>
    <s v="Tokyo"/>
    <s v="Tokyo"/>
    <x v="0"/>
    <s v="Vivit is a company that allows users to express their interests in certain ideas and activities."/>
    <s v="e-commerce"/>
    <x v="63"/>
    <x v="2"/>
    <n v="1"/>
    <n v="300000"/>
    <m/>
    <s v="2014-08-24"/>
    <s v="2014-08-24"/>
    <m/>
    <s v="info@vivit.co.jp"/>
    <m/>
    <s v="https://www.crunchbase.com/organization/vivit"/>
    <s v="https://www.twitter.com/vivit_official"/>
    <s v="http://www.facebook.com/vivit.inc"/>
    <s v="e7f5c5a3-b57b-438e-b59d-c4daaaaaae54"/>
  </r>
  <r>
    <x v="34194"/>
    <m/>
    <s v="USA"/>
    <s v="UT"/>
    <s v="Salt Lake City"/>
    <s v="South Jordan"/>
    <x v="0"/>
    <s v="The overall goal of XI is to build a balanced portfolio of real estate assets that is comprised of residential."/>
    <s v="real estate"/>
    <x v="76"/>
    <x v="1"/>
    <n v="1"/>
    <m/>
    <s v="2014-08-21"/>
    <s v="2014-08-24"/>
    <s v="2014-08-24"/>
    <m/>
    <m/>
    <m/>
    <s v="https://www.crunchbase.com/organization/xalam-investments"/>
    <m/>
    <m/>
    <s v="ec516090-abf6-f7bf-d39a-25d4dca1aeed"/>
  </r>
  <r>
    <x v="34195"/>
    <s v="bodhihealthedu.org"/>
    <s v="IND"/>
    <m/>
    <s v="New Delhi"/>
    <s v="Gurgaon"/>
    <x v="0"/>
    <s v="Delivering knowledge to the last mile"/>
    <s v="education"/>
    <x v="38"/>
    <x v="1"/>
    <n v="1"/>
    <m/>
    <s v="2012-01-01"/>
    <s v="2014-08-23"/>
    <s v="2014-08-23"/>
    <m/>
    <s v="info@bodhihealthedu.org"/>
    <n v="919999590443"/>
    <s v="https://www.crunchbase.com/organization/bodhi-health-education"/>
    <s v="https://www.twitter.com/bodhihealthedu"/>
    <s v="https://www.facebook.com/bodhihealthedu"/>
    <s v="da9cfc00-e6f3-eece-5610-44a0f099802d"/>
  </r>
  <r>
    <x v="34196"/>
    <s v="landing.parvatafoods.com"/>
    <s v="IND"/>
    <m/>
    <s v="Kolkata"/>
    <s v="Kolkata"/>
    <x v="0"/>
    <s v="To build value chain in fruits, vegetables and spices from Sikkim."/>
    <s v="agriculture"/>
    <x v="213"/>
    <x v="2"/>
    <n v="1"/>
    <m/>
    <s v="2013-01-01"/>
    <s v="2014-08-23"/>
    <s v="2014-08-23"/>
    <m/>
    <s v="siddhi.karnani@parvatafood.com"/>
    <n v="919804106678"/>
    <s v="https://www.crunchbase.com/organization/parvata-foods"/>
    <m/>
    <m/>
    <s v="e8f08a7f-20d9-decb-2f91-43dc66fbe68e"/>
  </r>
  <r>
    <x v="34197"/>
    <s v="revasi.com"/>
    <s v="IDN"/>
    <m/>
    <s v="IDN - Other"/>
    <s v="Denpasar"/>
    <x v="0"/>
    <s v="Marketplace For Beauty, Health and Wellness Services"/>
    <s v="health care"/>
    <x v="3"/>
    <x v="5"/>
    <n v="1"/>
    <n v="160000"/>
    <s v="2012-12-01"/>
    <s v="2014-08-23"/>
    <s v="2014-08-23"/>
    <m/>
    <s v="support@revasi.com"/>
    <s v="'+62 878-8030-0986"/>
    <s v="https://www.crunchbase.com/organization/spavista"/>
    <s v="https://www.twitter.com/spavista"/>
    <s v="http://www.facebook.com/spavista"/>
    <s v="30d36774-b915-221a-35be-7f39c2167e3d"/>
  </r>
  <r>
    <x v="34198"/>
    <s v="www.wheel-tek.com"/>
    <s v="USA"/>
    <s v="TN"/>
    <s v="Memphis"/>
    <s v="Memphis"/>
    <x v="0"/>
    <s v="WheelTek was established in November of 2007."/>
    <s v="transportation"/>
    <x v="114"/>
    <x v="1"/>
    <n v="1"/>
    <m/>
    <s v="2007-11-17"/>
    <s v="2014-08-23"/>
    <s v="2014-08-23"/>
    <m/>
    <m/>
    <s v="'+1 901-308-2354"/>
    <s v="https://www.crunchbase.com/organization/wheeltek-of-memphis"/>
    <s v="https://www.twitter.com/wheeltekllc"/>
    <s v="https://www.facebook.com/wheeltekllc"/>
    <s v="11f71f93-ea81-ef29-ecbe-8a2644b4cd3e"/>
  </r>
  <r>
    <x v="34199"/>
    <s v="3dlt.com"/>
    <s v="USA"/>
    <s v="KY"/>
    <m/>
    <m/>
    <x v="3"/>
    <s v="3DLT is a platform for 3D Printing As-a-Service."/>
    <s v="3d printing|retail"/>
    <x v="333"/>
    <x v="0"/>
    <n v="5"/>
    <n v="630000"/>
    <s v="2012-12-01"/>
    <s v="2013-11-01"/>
    <s v="2014-08-22"/>
    <m/>
    <s v="sayhello@3dlt.com"/>
    <s v="(844) 335-8669"/>
    <s v="https://www.crunchbase.com/organization/3dlt-com"/>
    <s v="https://www.twitter.com/3dlt"/>
    <s v="http://www.facebook.com/3dltcom"/>
    <s v="2b3b5f61-a987-c71b-2052-19adc8f34c62"/>
  </r>
  <r>
    <x v="34200"/>
    <s v="3dtinc.com"/>
    <s v="USA"/>
    <s v="AZ"/>
    <s v="Phoenix"/>
    <s v="Scottsdale"/>
    <x v="0"/>
    <s v="3-Dimensional Trading by 3DT Inc. is a revolutionary new fully automated, algorithmic-driven, non-subjective software system."/>
    <s v="finance|software|venture capital"/>
    <x v="523"/>
    <x v="1"/>
    <n v="1"/>
    <n v="140000"/>
    <s v="2014-02-01"/>
    <s v="2014-08-22"/>
    <s v="2014-08-22"/>
    <m/>
    <m/>
    <m/>
    <s v="https://www.crunchbase.com/organization/3dt"/>
    <m/>
    <m/>
    <s v="f9d3d981-0b28-4c0b-7b40-6fbe59dadc83"/>
  </r>
  <r>
    <x v="34201"/>
    <s v="adcrimson.com"/>
    <s v="USA"/>
    <s v="NV"/>
    <s v="Las Vegas"/>
    <s v="Las Vegas"/>
    <x v="0"/>
    <s v="AdCrimson is a Performance-Based Marketing Agency with an Affiliate Network back-end that focuses on mobile app &amp; display marketing."/>
    <s v="advertising|mobile"/>
    <x v="133"/>
    <x v="0"/>
    <n v="1"/>
    <m/>
    <s v="2011-01-01"/>
    <s v="2014-08-22"/>
    <s v="2014-08-22"/>
    <m/>
    <s v="info@adcrimson.com"/>
    <s v="(702) 516-0481"/>
    <s v="https://www.crunchbase.com/organization/adcrimson"/>
    <s v="https://www.twitter.com/adcrimson"/>
    <s v="http://www.facebook.com/adcrimsonllc"/>
    <s v="693c8187-9a00-b664-1ff4-d50237f5aa31"/>
  </r>
  <r>
    <x v="34202"/>
    <s v="aidhenscorner.com"/>
    <s v="USA"/>
    <s v="IL"/>
    <s v="Chicago"/>
    <s v="Chicago"/>
    <x v="0"/>
    <s v="Aidhen's Corner provides busy parents with educational and fun activities for their kids."/>
    <s v="e-commerce"/>
    <x v="63"/>
    <x v="1"/>
    <n v="1"/>
    <n v="300000"/>
    <s v="2014-04-24"/>
    <s v="2014-08-22"/>
    <s v="2014-08-22"/>
    <m/>
    <s v="arti@aidhenscorner.com"/>
    <m/>
    <s v="https://www.crunchbase.com/organization/aidhenscorner"/>
    <s v="https://www.twitter.com/aidhenscorner"/>
    <s v="http://www.facebook.com/aidhenscorner"/>
    <s v="8adea5a4-fa14-91a5-cbdf-7a51af062989"/>
  </r>
  <r>
    <x v="34203"/>
    <s v="babyblendy.com"/>
    <s v="USA"/>
    <s v="FL"/>
    <s v="Miami"/>
    <s v="Miami"/>
    <x v="0"/>
    <s v="Introducing Baby Blendy, the revolutionary First and only Baby Bottle Blender that blends baby formula in seconds."/>
    <s v="baby"/>
    <x v="5"/>
    <x v="1"/>
    <n v="1"/>
    <m/>
    <s v="2014-09-08"/>
    <s v="2014-08-22"/>
    <s v="2014-08-22"/>
    <m/>
    <m/>
    <s v="'+1 (844) 425-3639"/>
    <s v="https://www.crunchbase.com/organization/baby-blendy"/>
    <s v="https://www.twitter.com/babyblendy"/>
    <s v="http://www.facebook.com/babyblendy"/>
    <s v="69d14b02-44ed-7687-807d-5188b5868277"/>
  </r>
  <r>
    <x v="34204"/>
    <s v="bongiovimedical.com"/>
    <s v="USA"/>
    <s v="FL"/>
    <s v="FL - Other"/>
    <s v="Port Saint Lucie"/>
    <x v="0"/>
    <s v="Bongiovi Medical and Health Technologies provides technology to improve audio products and applications in the health and medical fields."/>
    <s v="hardware|software"/>
    <x v="136"/>
    <x v="1"/>
    <n v="2"/>
    <n v="5257545"/>
    <s v="2012-01-01"/>
    <s v="2012-03-28"/>
    <s v="2014-08-22"/>
    <m/>
    <s v="glenn@bmhtllc.com"/>
    <s v="'772-879-0578"/>
    <s v="https://www.crunchbase.com/organization/bongiovi-medical-health-technologies"/>
    <s v="https://www.twitter.com/bongiovimedical"/>
    <m/>
    <s v="e18588d8-6231-b41f-efd8-347ef0d8f8c7"/>
  </r>
  <r>
    <x v="34205"/>
    <s v="bootdev.com"/>
    <s v="CHN"/>
    <m/>
    <s v="CHN - Other"/>
    <s v="Shanghan"/>
    <x v="0"/>
    <s v="Provide scalability together with Business ownership."/>
    <s v="information services|service industry|web development"/>
    <x v="184"/>
    <x v="1"/>
    <n v="1"/>
    <m/>
    <m/>
    <s v="2014-08-22"/>
    <s v="2014-08-22"/>
    <m/>
    <m/>
    <m/>
    <s v="https://www.crunchbase.com/organization/bootdev"/>
    <m/>
    <s v="https://www.facebook.com/bootdev"/>
    <s v="c7309c72-e830-c8ef-e0a9-73df84e599d0"/>
  </r>
  <r>
    <x v="34206"/>
    <s v="corecommerce.com"/>
    <s v="USA"/>
    <s v="TN"/>
    <s v="Nashville"/>
    <s v="Franklin"/>
    <x v="0"/>
    <s v="CoreCommerce is an easy-to-use, affordable, and comprehensive online selling platform used by businesses all over the world."/>
    <s v="customer service|e-commerce|software"/>
    <x v="141"/>
    <x v="0"/>
    <n v="1"/>
    <n v="125000"/>
    <s v="2008-01-01"/>
    <s v="2014-08-22"/>
    <s v="2014-08-22"/>
    <m/>
    <m/>
    <s v="'615-550-5523"/>
    <s v="https://www.crunchbase.com/organization/corecommerce"/>
    <s v="https://www.twitter.com/corecommerce"/>
    <s v="http://www.facebook.com/pages/corecommerce/97847857574"/>
    <s v="f3540449-2332-0340-0ceb-015969d7f357"/>
  </r>
  <r>
    <x v="34207"/>
    <s v="crawfordscientific.com"/>
    <s v="GBR"/>
    <m/>
    <s v="GBR - Other"/>
    <s v="Strathaven"/>
    <x v="0"/>
    <s v="Crawford Scientific provides Chromatography Consumables, Analytical Services and Chromatography / Mass Spectrometry Training."/>
    <s v="e-commerce"/>
    <x v="63"/>
    <x v="0"/>
    <n v="1"/>
    <n v="6469163"/>
    <s v="1984-01-01"/>
    <s v="2014-08-22"/>
    <s v="2014-08-22"/>
    <m/>
    <m/>
    <s v="44 1357 522 961"/>
    <s v="https://www.crunchbase.com/organization/crawford-scientific"/>
    <m/>
    <s v="http://www.facebook.com/crawfordscientific/info"/>
    <s v="32ebe427-a681-01ff-196f-0721344668e0"/>
  </r>
  <r>
    <x v="34208"/>
    <s v="dlcinc.com"/>
    <s v="USA"/>
    <s v="CA"/>
    <s v="Los Angeles"/>
    <s v="Woodland Hills"/>
    <x v="0"/>
    <s v="DLC helps companies transform ideas into action, one project at a time"/>
    <s v="accounting|financial services|project management"/>
    <x v="491"/>
    <x v="5"/>
    <n v="1"/>
    <n v="14000000"/>
    <s v="1993-01-01"/>
    <s v="2014-08-22"/>
    <s v="2014-08-22"/>
    <m/>
    <s v="info@dlcinc.com"/>
    <s v="'818-595-3200"/>
    <s v="https://www.crunchbase.com/organization/dlc"/>
    <m/>
    <s v="http://www.facebook.com/dlcconsulting"/>
    <s v="12abf2ef-7d42-79ce-361b-ed4b7e10a89e"/>
  </r>
  <r>
    <x v="34209"/>
    <m/>
    <s v="USA"/>
    <s v="TX"/>
    <s v="Austin"/>
    <s v="Austin"/>
    <x v="0"/>
    <s v="EMRes Technologies Austin based company"/>
    <s v="information technology"/>
    <x v="59"/>
    <x v="2"/>
    <n v="1"/>
    <n v="2900000"/>
    <m/>
    <s v="2014-08-22"/>
    <s v="2014-08-22"/>
    <m/>
    <m/>
    <m/>
    <s v="https://www.crunchbase.com/organization/emres-technologies"/>
    <m/>
    <m/>
    <s v="86e57222-eedc-68df-9ce5-fff147541056"/>
  </r>
  <r>
    <x v="34210"/>
    <s v="ezmove.in"/>
    <s v="IND"/>
    <m/>
    <s v="Pune"/>
    <s v="Pune"/>
    <x v="0"/>
    <s v="Shifting your home or vehicle ? Make it an EZMove"/>
    <s v="e-commerce"/>
    <x v="63"/>
    <x v="0"/>
    <n v="1"/>
    <n v="165000"/>
    <s v="2013-01-01"/>
    <s v="2014-08-22"/>
    <s v="2014-08-22"/>
    <m/>
    <m/>
    <s v="'+91 1800 200 0848"/>
    <s v="https://www.crunchbase.com/organization/ezmove"/>
    <s v="https://www.twitter.com/ezmove_in"/>
    <s v="http://www.facebook.com/ezmove.in/info"/>
    <s v="5b8a816e-5414-d8ef-c457-41e9eabca9b2"/>
  </r>
  <r>
    <x v="34211"/>
    <s v="flatout-technologies.com"/>
    <s v="AUT"/>
    <m/>
    <s v="Vienna"/>
    <s v="Vienna"/>
    <x v="0"/>
    <s v="Flatout Technologies is revolutionizing the smart home industry."/>
    <s v="clean energy|developer apis|home automation|internet of things"/>
    <x v="5473"/>
    <x v="2"/>
    <n v="1"/>
    <n v="1000000"/>
    <s v="2013-02-01"/>
    <s v="2014-08-22"/>
    <s v="2014-08-22"/>
    <m/>
    <s v="contact@flatout-technologies.com"/>
    <m/>
    <s v="https://www.crunchbase.com/organization/flatout-technologies"/>
    <s v="https://www.twitter.com/flatouttech"/>
    <s v="http://www.facebook.com/flatouttechnologies"/>
    <s v="59a7de38-e975-2785-93a4-2ef10b1cae31"/>
  </r>
  <r>
    <x v="34212"/>
    <s v="giftoff.com"/>
    <m/>
    <m/>
    <m/>
    <m/>
    <x v="0"/>
    <s v="The easiest way to buy gift cards with digital currencies"/>
    <m/>
    <x v="5"/>
    <x v="1"/>
    <n v="1"/>
    <m/>
    <s v="2014-02-20"/>
    <s v="2014-08-22"/>
    <s v="2014-08-22"/>
    <m/>
    <s v="hello@giftoff.com"/>
    <n v="447548777796"/>
    <s v="https://www.crunchbase.com/organization/gift-off"/>
    <s v="https://www.twitter.com/giftoffuk"/>
    <s v="https://www.facebook.com/pockiouk"/>
    <s v="cba8fde1-3a2d-7678-7af3-61d782e18be4"/>
  </r>
  <r>
    <x v="34213"/>
    <s v="globein.com"/>
    <s v="USA"/>
    <s v="CA"/>
    <s v="SF Bay Area"/>
    <s v="Mountain View"/>
    <x v="0"/>
    <s v="GlobeIn is an online marketplace and offline community of artisans, travelers, buyers, sellers, storytellers and explorers."/>
    <s v="e-commerce"/>
    <x v="63"/>
    <x v="0"/>
    <n v="2"/>
    <n v="3200000"/>
    <s v="2011-01-01"/>
    <s v="2013-02-28"/>
    <s v="2014-08-22"/>
    <m/>
    <s v="info@globein.com"/>
    <n v="14087441002"/>
    <s v="https://www.crunchbase.com/organization/globein"/>
    <s v="https://www.twitter.com/globein_world"/>
    <s v="http://www.facebook.com/globein"/>
    <s v="be93410e-9adf-b1bb-4cf0-7aad4338c1e2"/>
  </r>
  <r>
    <x v="34214"/>
    <s v="shopgomoto.com"/>
    <s v="USA"/>
    <s v="VA"/>
    <s v="Washington, D.C."/>
    <s v="Dulles"/>
    <x v="0"/>
    <s v="A large format, touchscreen suite of cloud-based solutions specifically designed to drive customer engagement inside the dealership"/>
    <s v="analytics|automotive|hardware|saas|software"/>
    <x v="2775"/>
    <x v="1"/>
    <n v="1"/>
    <n v="700000"/>
    <s v="2013-01-01"/>
    <s v="2014-08-22"/>
    <s v="2014-08-22"/>
    <m/>
    <s v="info@gomoto.org"/>
    <s v="'507-246-6686"/>
    <s v="https://www.crunchbase.com/organization/gomoto"/>
    <s v="https://www.twitter.com/shopgomoto"/>
    <s v="http://www.facebook.com/heygomoto"/>
    <s v="3fb9d495-70a1-b558-d282-6237bd912819"/>
  </r>
  <r>
    <x v="34215"/>
    <s v="geticeberg.com"/>
    <s v="IRL"/>
    <m/>
    <s v="Dublin"/>
    <s v="Dublin"/>
    <x v="2"/>
    <s v="Iceberg is a software platform for developing enterprise-level software without the need to create custom codes."/>
    <s v="business development|developer tools|paas|saas|software"/>
    <x v="10"/>
    <x v="2"/>
    <n v="2"/>
    <n v="721880"/>
    <s v="2006-01-01"/>
    <s v="2006-01-01"/>
    <s v="2014-08-22"/>
    <m/>
    <s v="support@geticeberg.com"/>
    <m/>
    <s v="https://www.crunchbase.com/organization/iceberg"/>
    <s v="https://www.twitter.com/keyedinsolution"/>
    <s v="https://www.facebook.com/keyedinsolutions"/>
    <s v="b61e7542-179a-0bf0-ad33-6bb67aee8d47"/>
  </r>
  <r>
    <x v="34216"/>
    <m/>
    <s v="USA"/>
    <s v="VA"/>
    <s v="Washington, D.C."/>
    <s v="Arlington"/>
    <x v="0"/>
    <s v="Legal Egg, LLC is a dynamic software company."/>
    <s v="software"/>
    <x v="10"/>
    <x v="1"/>
    <n v="1"/>
    <m/>
    <s v="2014-02-01"/>
    <s v="2014-08-22"/>
    <s v="2014-08-22"/>
    <m/>
    <m/>
    <m/>
    <s v="https://www.crunchbase.com/organization/legal-egg"/>
    <m/>
    <m/>
    <s v="a49aa356-4fe6-04f9-8ba0-609a339bcce2"/>
  </r>
  <r>
    <x v="34217"/>
    <s v="lendingclub.com"/>
    <s v="USA"/>
    <s v="CA"/>
    <s v="SF Bay Area"/>
    <s v="San Francisco"/>
    <x v="1"/>
    <s v="Lending Club is an online financial community that brings together creditworthy borrowers and savvy investors."/>
    <s v="credit|finance|fintech|personal finance"/>
    <x v="39"/>
    <x v="7"/>
    <n v="13"/>
    <n v="392230000"/>
    <s v="2007-01-01"/>
    <s v="2007-05-01"/>
    <s v="2014-08-22"/>
    <m/>
    <s v="support@lendingclub.com"/>
    <s v="(888) 376-6642"/>
    <s v="https://www.crunchbase.com/organization/lending-club"/>
    <s v="https://www.twitter.com/lendingclub"/>
    <s v="http://www.facebook.com/lendingclubteam"/>
    <s v="ac9ce2f6-47a1-8d6e-514e-49f7737b86fd"/>
  </r>
  <r>
    <x v="34218"/>
    <s v="majorwebllc.com"/>
    <s v="USA"/>
    <s v="WI"/>
    <s v="Milwaukee"/>
    <s v="Milwaukee"/>
    <x v="0"/>
    <s v="MajorWeb offers an interactive degree planning tool to interact with existing student information systems."/>
    <s v="information technology|software"/>
    <x v="184"/>
    <x v="1"/>
    <n v="1"/>
    <n v="25000"/>
    <s v="2013-08-13"/>
    <s v="2014-08-22"/>
    <s v="2014-08-22"/>
    <m/>
    <m/>
    <n v="15105952002"/>
    <s v="https://www.crunchbase.com/organization/majorweb-llc"/>
    <s v="https://www.twitter.com/major_web"/>
    <s v="http://www.facebook.com/mesmer.ly"/>
    <s v="5c115438-5f66-534e-1998-97679b992ebc"/>
  </r>
  <r>
    <x v="34219"/>
    <s v="marriagematerialapp.com"/>
    <s v="USA"/>
    <s v="IL"/>
    <s v="Chicago"/>
    <s v="Chicago"/>
    <x v="0"/>
    <s v="Helping you make the biggest decision of your life"/>
    <s v="analytics|lifestyle|mobile"/>
    <x v="5474"/>
    <x v="1"/>
    <n v="1"/>
    <m/>
    <s v="2014-08-13"/>
    <s v="2014-08-22"/>
    <s v="2014-08-22"/>
    <m/>
    <s v="bobby@marriagematerialapp.com"/>
    <m/>
    <s v="https://www.crunchbase.com/organization/marriage-material"/>
    <s v="https://www.twitter.com/@marriagemtrl"/>
    <s v="https://www.facebook.com/marriagematerialapp"/>
    <s v="fe818f83-9f2c-e757-b813-2b04d12f112d"/>
  </r>
  <r>
    <x v="34220"/>
    <s v="medalogix.com"/>
    <s v="USA"/>
    <s v="TN"/>
    <s v="Nashville"/>
    <s v="Nashville"/>
    <x v="0"/>
    <s v="Medalogix, a health data analytics firm, offers readmission assessment services for patients in home health or skilled nursing facilities."/>
    <s v="analytics"/>
    <x v="178"/>
    <x v="0"/>
    <n v="2"/>
    <n v="5300000"/>
    <s v="2009-02-01"/>
    <s v="2012-06-17"/>
    <s v="2014-08-22"/>
    <m/>
    <s v="dan@medalogix.com"/>
    <n v="6154693132"/>
    <s v="https://www.crunchbase.com/organization/medalogix"/>
    <s v="https://www.twitter.com/medalogix"/>
    <s v="https://www.facebook.com/medalogix"/>
    <s v="aa4f8020-79ba-7b66-aef0-d928b418dc12"/>
  </r>
  <r>
    <x v="34221"/>
    <s v="mobilehandshake.com"/>
    <s v="USA"/>
    <s v="CA"/>
    <s v="SF Bay Area"/>
    <s v="San Francisco"/>
    <x v="0"/>
    <s v="MobileHandshake targets individuals, organizations, and communities who wish to retain privacy"/>
    <s v="mobile|mobile devices"/>
    <x v="879"/>
    <x v="0"/>
    <n v="1"/>
    <n v="270000"/>
    <s v="2012-01-01"/>
    <s v="2014-08-22"/>
    <s v="2014-08-22"/>
    <m/>
    <m/>
    <m/>
    <s v="https://www.crunchbase.com/organization/mobilehandshake"/>
    <s v="https://www.twitter.com/mobilehandshake"/>
    <s v="http://www.facebook.com/mobilehandshake"/>
    <s v="6b4cb5a7-9a7b-ca59-2f44-56f577a405e5"/>
  </r>
  <r>
    <x v="34222"/>
    <s v="signup.phizzbo.com"/>
    <s v="USA"/>
    <s v="NY"/>
    <s v="New York City"/>
    <s v="New York"/>
    <x v="0"/>
    <s v="Phizzbo helps you take control of your home sale."/>
    <s v="real estate|software"/>
    <x v="27"/>
    <x v="1"/>
    <n v="1"/>
    <n v="50000"/>
    <s v="2014-02-01"/>
    <s v="2014-08-22"/>
    <s v="2014-08-22"/>
    <m/>
    <m/>
    <m/>
    <s v="https://www.crunchbase.com/organization/phizzbo"/>
    <m/>
    <m/>
    <s v="709b4038-1558-a2ab-1dc6-db0082d3a41d"/>
  </r>
  <r>
    <x v="34223"/>
    <s v="playitinteractive.com"/>
    <s v="CAN"/>
    <m/>
    <m/>
    <m/>
    <x v="0"/>
    <s v="Play-it is capturing the imagination of mobile users in emerging markets."/>
    <s v="fantasy sports"/>
    <x v="235"/>
    <x v="1"/>
    <n v="1"/>
    <n v="1100000"/>
    <s v="2013-01-01"/>
    <s v="2014-08-22"/>
    <s v="2014-08-22"/>
    <m/>
    <s v="info@playitinteractive.com"/>
    <m/>
    <s v="https://www.crunchbase.com/organization/play-it-interactive"/>
    <s v="https://www.twitter.com/playitgaming"/>
    <s v="http://www.facebook.com/playitinteractive"/>
    <s v="d3dbce44-9fc2-7e7f-b820-e8ffe3f6be88"/>
  </r>
  <r>
    <x v="34224"/>
    <s v="protocols.io"/>
    <s v="USA"/>
    <s v="CA"/>
    <s v="SF Bay Area"/>
    <s v="Berkeley"/>
    <x v="0"/>
    <s v="Protocols.io is a free, up-to-date, crowdsourced protocol repository for the life sciences."/>
    <s v="mobile"/>
    <x v="15"/>
    <x v="1"/>
    <n v="5"/>
    <n v="1185000"/>
    <s v="2012-01-01"/>
    <s v="2012-08-15"/>
    <s v="2014-08-22"/>
    <m/>
    <s v="info@protocols.io"/>
    <s v="'415-216-9516"/>
    <s v="https://www.crunchbase.com/organization/zappylab"/>
    <s v="https://www.twitter.com/protocolsio"/>
    <s v="https://www.facebook.com/protocols.io"/>
    <s v="d386465f-fec6-0eb4-c15a-b92d74e0adbe"/>
  </r>
  <r>
    <x v="34225"/>
    <s v="ruma.co.id"/>
    <s v="IDN"/>
    <m/>
    <s v="Jakarta"/>
    <s v="Jakarta"/>
    <x v="0"/>
    <s v="To increase dignity, income, and access for the poor through technology."/>
    <s v="information technology"/>
    <x v="59"/>
    <x v="6"/>
    <n v="1"/>
    <m/>
    <s v="2009-01-01"/>
    <s v="2014-08-22"/>
    <s v="2014-08-22"/>
    <m/>
    <s v="info@ruma.co.id"/>
    <n v="2129236555"/>
    <s v="https://www.crunchbase.com/organization/pt-ruma"/>
    <s v="https://www.twitter.com/ptruma"/>
    <s v="https://www.facebook.com/pt.ruma"/>
    <s v="f8925d6b-2e76-b6eb-982d-52d25fc3f824"/>
  </r>
  <r>
    <x v="34226"/>
    <s v="r-n-i.jp"/>
    <s v="JPN"/>
    <m/>
    <s v="Tokyo"/>
    <s v="Tokyo"/>
    <x v="0"/>
    <s v="Research &amp; Innovation is a japan based market research company."/>
    <s v="market research"/>
    <x v="681"/>
    <x v="2"/>
    <n v="1"/>
    <n v="2120000"/>
    <s v="2011-01-01"/>
    <s v="2014-08-22"/>
    <s v="2014-08-22"/>
    <m/>
    <m/>
    <s v="81 3 6661 7425"/>
    <s v="https://www.crunchbase.com/organization/research-innovation"/>
    <m/>
    <m/>
    <s v="196f4226-0f70-16b4-9a72-d19c147a0143"/>
  </r>
  <r>
    <x v="34227"/>
    <s v="sec-consult.com"/>
    <s v="AUT"/>
    <m/>
    <s v="Vienna"/>
    <s v="Vienna"/>
    <x v="0"/>
    <s v="SEC Consult is an international leader in application security services and information security consultancy."/>
    <m/>
    <x v="5"/>
    <x v="2"/>
    <n v="1"/>
    <m/>
    <m/>
    <s v="2014-08-22"/>
    <s v="2014-08-22"/>
    <m/>
    <m/>
    <m/>
    <s v="https://www.crunchbase.com/organization/sec-consult"/>
    <s v="https://www.twitter.com/sec_consult"/>
    <m/>
    <s v="89e0336c-e556-8102-53d6-02b528fdcc29"/>
  </r>
  <r>
    <x v="34228"/>
    <s v="shipbeat.com"/>
    <s v="DNK"/>
    <m/>
    <s v="Copenhagen"/>
    <s v="Copenhagen"/>
    <x v="0"/>
    <s v="Shipping API for e-commerce companies."/>
    <s v="delivery|developer apis|e-commerce|shipping"/>
    <x v="745"/>
    <x v="0"/>
    <n v="1"/>
    <n v="1592388"/>
    <s v="2014-01-01"/>
    <s v="2014-08-22"/>
    <s v="2014-08-22"/>
    <m/>
    <s v="ks@shipbeat.com"/>
    <s v="45 30 74 05 16"/>
    <s v="https://www.crunchbase.com/organization/shipbeat"/>
    <s v="https://www.twitter.com/shipbeathq"/>
    <s v="http://www.facebook.com/shipbeat"/>
    <s v="0fb3b4e7-7d81-e578-bb7a-6b44631287fc"/>
  </r>
  <r>
    <x v="34229"/>
    <s v="super.cn"/>
    <s v="CHN"/>
    <m/>
    <s v="Guangdong"/>
    <s v="Guangdong"/>
    <x v="0"/>
    <s v="Super, an education app caters for the needs of university students. Super unwrapped an English learning module in cooperation with"/>
    <s v="education"/>
    <x v="38"/>
    <x v="2"/>
    <n v="2"/>
    <m/>
    <s v="2010-01-01"/>
    <s v="2013-11-01"/>
    <s v="2014-08-22"/>
    <m/>
    <m/>
    <m/>
    <s v="https://www.crunchbase.com/organization/super"/>
    <m/>
    <m/>
    <s v="9aa4c2c6-16f8-bc3f-75d8-872432bf6e9d"/>
  </r>
  <r>
    <x v="34230"/>
    <s v="theadeptway.com"/>
    <s v="GBR"/>
    <m/>
    <s v="GBR - Other"/>
    <s v="Hartlepool"/>
    <x v="0"/>
    <s v="Adept is the only company that recruits, develops and retains talent."/>
    <m/>
    <x v="5"/>
    <x v="0"/>
    <n v="1"/>
    <n v="165825.562563221"/>
    <s v="2006-01-01"/>
    <s v="2014-08-22"/>
    <s v="2014-08-22"/>
    <m/>
    <m/>
    <s v="'+44 1429 871000"/>
    <s v="https://www.crunchbase.com/organization/the-adept-way"/>
    <s v="https://www.twitter.com/theadeptway"/>
    <s v="https://www.facebook.com/theadeptway"/>
    <s v="f9318461-a4c6-811c-7d00-20c66ad320e6"/>
  </r>
  <r>
    <x v="34231"/>
    <s v="vaskatech.com"/>
    <s v="USA"/>
    <s v="MA"/>
    <s v="Boston"/>
    <s v="Boston"/>
    <x v="0"/>
    <s v="The VaskaBrew offers the ultimate convenience for one-brew coffee system owners by automatically reordering coffee pods."/>
    <m/>
    <x v="5"/>
    <x v="1"/>
    <n v="1"/>
    <m/>
    <s v="2013-07-01"/>
    <s v="2014-08-22"/>
    <s v="2014-08-22"/>
    <m/>
    <s v="info@vaskatech.com"/>
    <m/>
    <s v="https://www.crunchbase.com/organization/vaska-technologies"/>
    <s v="https://www.twitter.com/vaskatech"/>
    <s v="http://www.facebook.com/vaskatech"/>
    <s v="43e6c498-e4b1-495a-34a3-12dc517fffd6"/>
  </r>
  <r>
    <x v="34232"/>
    <s v="vimbel.com"/>
    <s v="USA"/>
    <s v="GA"/>
    <s v="Atlanta"/>
    <s v="Atlanta"/>
    <x v="0"/>
    <s v="Vimbel is a Software as a Service company"/>
    <s v="collaboration|enterprise software|saas|task management"/>
    <x v="10"/>
    <x v="1"/>
    <n v="1"/>
    <n v="25000"/>
    <s v="2015-11-01"/>
    <s v="2014-08-22"/>
    <s v="2014-08-22"/>
    <m/>
    <m/>
    <m/>
    <s v="https://www.crunchbase.com/organization/vimbel"/>
    <m/>
    <m/>
    <s v="60e5b094-7b3f-1312-5a07-1e41b1d63447"/>
  </r>
  <r>
    <x v="34233"/>
    <s v="wagonhq.com"/>
    <s v="USA"/>
    <s v="CA"/>
    <s v="SF Bay Area"/>
    <s v="San Francisco"/>
    <x v="2"/>
    <s v="A simple way to see, explore, and collaborate on data"/>
    <s v="cloud data services|data visualization|enterprise software"/>
    <x v="169"/>
    <x v="1"/>
    <n v="2"/>
    <n v="2000000"/>
    <s v="2014-04-01"/>
    <s v="2014-03-01"/>
    <s v="2014-08-22"/>
    <m/>
    <m/>
    <m/>
    <s v="https://www.crunchbase.com/organization/wagon"/>
    <s v="https://www.twitter.com/wagonhq"/>
    <s v="http://www.facebook.com/wagonhq"/>
    <s v="a59e3583-9dda-6bf9-5cdf-2ac63b04a02b"/>
  </r>
  <r>
    <x v="34234"/>
    <s v="whoanellyhorsetreats.com"/>
    <s v="USA"/>
    <s v="FL"/>
    <s v="Panama City"/>
    <s v="Lynn Haven"/>
    <x v="0"/>
    <s v="WHOA NELLY! Horse Treats are all natural, homemade horse cookies that are healthy, cost effective and great for all horses."/>
    <s v="food processing|hospitality"/>
    <x v="335"/>
    <x v="1"/>
    <n v="1"/>
    <m/>
    <s v="2014-04-01"/>
    <s v="2014-08-22"/>
    <s v="2014-08-22"/>
    <m/>
    <m/>
    <m/>
    <s v="https://www.crunchbase.com/organization/whoa-nelly"/>
    <m/>
    <s v="http://www.facebook.com/whoanellyhorsetreats"/>
    <s v="dac72156-a41b-8bb0-7a4d-6ab2a91f1d04"/>
  </r>
  <r>
    <x v="34235"/>
    <s v="ypxfood.com"/>
    <s v="CHN"/>
    <m/>
    <s v="Shanghai"/>
    <s v="Shanghai"/>
    <x v="0"/>
    <s v="YPX Cayman operates in the food and beverage industry, managing multi brands and restaurants."/>
    <s v="food and beverage|restaurants|service industry"/>
    <x v="7"/>
    <x v="6"/>
    <n v="4"/>
    <n v="66500000"/>
    <s v="2010-01-01"/>
    <s v="2010-01-01"/>
    <s v="2014-08-22"/>
    <m/>
    <m/>
    <s v="86 21 6121 3188"/>
    <s v="https://www.crunchbase.com/organization/ypx-cayman-holdings"/>
    <m/>
    <m/>
    <s v="cd481295-8bb6-5c1a-bb52-b33d9a7e954c"/>
  </r>
  <r>
    <x v="34236"/>
    <s v="zumigo.com"/>
    <s v="USA"/>
    <s v="CA"/>
    <s v="SF Bay Area"/>
    <s v="San Jose"/>
    <x v="0"/>
    <s v="Zumigo is a pioneer of mobile services providing deeper insights into consumer behavior to help secure transactions, devices and identities."/>
    <s v="identity management|information services|location based services"/>
    <x v="5475"/>
    <x v="0"/>
    <n v="3"/>
    <n v="7720000"/>
    <s v="2008-01-01"/>
    <s v="2010-12-28"/>
    <s v="2014-08-22"/>
    <m/>
    <s v="bizdev@zumigo.com"/>
    <s v="'408-858-1951"/>
    <s v="https://www.crunchbase.com/organization/zumigo"/>
    <s v="https://www.twitter.com/zumigo1"/>
    <m/>
    <s v="8ea3e2bb-1c54-ba99-9a4a-4e88d75fe477"/>
  </r>
  <r>
    <x v="34237"/>
    <s v="actioniq.co"/>
    <s v="USA"/>
    <s v="NY"/>
    <s v="New York City"/>
    <s v="New York"/>
    <x v="0"/>
    <s v="ActionIQ is building the next generation of Enterprise Intelligence Systems."/>
    <s v="analytics|big data|business intelligence|enterprise software|marketing automation"/>
    <x v="90"/>
    <x v="0"/>
    <n v="1"/>
    <m/>
    <s v="2014-07-01"/>
    <s v="2014-08-21"/>
    <s v="2014-08-21"/>
    <m/>
    <m/>
    <m/>
    <s v="https://www.crunchbase.com/organization/actioniq"/>
    <s v="https://www.twitter.com/actioniqinc"/>
    <s v="https://www.facebook.com/actioniqinc"/>
    <s v="078a1b51-dbde-3d01-c3e0-0d19cbc2c058"/>
  </r>
  <r>
    <x v="34238"/>
    <s v="aetholdings.com"/>
    <s v="USA"/>
    <s v="DC"/>
    <s v="Washington, D.C."/>
    <s v="Washington"/>
    <x v="0"/>
    <s v="Business management and technology services holding company"/>
    <s v="enterprise software|information technology|innovation management|professional services|web hosting"/>
    <x v="662"/>
    <x v="0"/>
    <n v="1"/>
    <n v="6000000"/>
    <s v="2013-05-06"/>
    <s v="2014-08-21"/>
    <s v="2014-08-21"/>
    <m/>
    <s v="info@aetholdings.com"/>
    <s v="(202) 580-8897"/>
    <s v="https://www.crunchbase.com/organization/aet-holdings"/>
    <s v="https://www.twitter.com/aetholdingscorp"/>
    <s v="http://www.facebook.com/aetholdings"/>
    <s v="be6dbf69-4088-2948-e86c-1c2e42f5eb20"/>
  </r>
  <r>
    <x v="34239"/>
    <m/>
    <s v="USA"/>
    <s v="AZ"/>
    <s v="Phoenix"/>
    <s v="Phoenix"/>
    <x v="0"/>
    <s v="They are a medical marijuana cultivation and distribution company, licensed in the state of Arizona."/>
    <s v="medical"/>
    <x v="3"/>
    <x v="1"/>
    <n v="1"/>
    <n v="500000"/>
    <s v="2013-05-01"/>
    <s v="2014-08-21"/>
    <s v="2014-08-21"/>
    <m/>
    <m/>
    <m/>
    <s v="https://www.crunchbase.com/organization/agrican"/>
    <m/>
    <m/>
    <s v="19a0e2f5-dc04-bf60-33a2-ed67fc1fcfdf"/>
  </r>
  <r>
    <x v="34240"/>
    <s v="aipai.com"/>
    <s v="CHN"/>
    <m/>
    <s v="Guangzhou"/>
    <s v="Guangzhou"/>
    <x v="0"/>
    <s v="Dashi Aipai is functional video authoring software integrated with various advanced functions."/>
    <s v="gaming|photography|software|video"/>
    <x v="5476"/>
    <x v="6"/>
    <n v="3"/>
    <n v="44800000"/>
    <s v="2009-01-01"/>
    <s v="2007-04-01"/>
    <s v="2014-08-21"/>
    <m/>
    <m/>
    <s v="86 20 8555 2992"/>
    <s v="https://www.crunchbase.com/organization/aipai"/>
    <m/>
    <m/>
    <s v="259e93de-12c4-8af2-09cd-3b3a3a65bdad"/>
  </r>
  <r>
    <x v="34241"/>
    <s v="alfresco.com"/>
    <s v="GBR"/>
    <m/>
    <s v="London"/>
    <s v="Maidenhead"/>
    <x v="0"/>
    <s v="Alfresco is an open source model providing enterprise content management solutions and enabling open source community to develop software."/>
    <s v="document management|enterprise|enterprise software"/>
    <x v="184"/>
    <x v="2"/>
    <n v="4"/>
    <n v="68500000"/>
    <s v="2005-01-01"/>
    <s v="2005-07-01"/>
    <s v="2014-08-21"/>
    <m/>
    <s v="info@alfresco.com"/>
    <m/>
    <s v="https://www.crunchbase.com/organization/alfresco"/>
    <s v="https://www.twitter.com/alfresco"/>
    <s v="http://www.facebook.com/alfrescosoftware"/>
    <s v="564818f6-0120-f53a-29b2-3141507cbb5e"/>
  </r>
  <r>
    <x v="34242"/>
    <s v="apirise.com"/>
    <s v="GRC"/>
    <m/>
    <s v="Athens"/>
    <s v="Athens"/>
    <x v="0"/>
    <s v="Easily configure and deploy a proxy to tranform and filter your APIs"/>
    <s v="developer apis"/>
    <x v="10"/>
    <x v="2"/>
    <n v="1"/>
    <m/>
    <m/>
    <s v="2014-08-21"/>
    <s v="2014-08-21"/>
    <m/>
    <s v="contact@apirise.com"/>
    <m/>
    <s v="https://www.crunchbase.com/organization/apirise"/>
    <s v="https://www.twitter.com/apirise"/>
    <m/>
    <s v="c6b9102b-4c67-75e1-4619-66ae005b674e"/>
  </r>
  <r>
    <x v="34243"/>
    <m/>
    <m/>
    <m/>
    <m/>
    <m/>
    <x v="0"/>
    <s v="Blue Saint is a platform for export of handmade goods from Pakistan."/>
    <m/>
    <x v="5"/>
    <x v="2"/>
    <n v="1"/>
    <m/>
    <s v="2013-08-01"/>
    <s v="2014-08-21"/>
    <s v="2014-08-21"/>
    <m/>
    <m/>
    <m/>
    <s v="https://www.crunchbase.com/organization/blue-saint"/>
    <m/>
    <s v="http://www.facebook.com/thebluesaint"/>
    <s v="124c1c1c-1983-96fe-ea2e-c79282081a23"/>
  </r>
  <r>
    <x v="2936"/>
    <s v="queue.carbon.co"/>
    <s v="USA"/>
    <s v="CA"/>
    <s v="SF Bay Area"/>
    <s v="San Francisco"/>
    <x v="0"/>
    <s v="Carbon is a point-to-point on-demand valet service serving most of San Francisco."/>
    <s v="parking"/>
    <x v="114"/>
    <x v="1"/>
    <n v="1"/>
    <m/>
    <m/>
    <s v="2014-08-21"/>
    <s v="2014-08-21"/>
    <m/>
    <s v="hello@caarbon.com"/>
    <m/>
    <s v="https://www.crunchbase.com/organization/carbon"/>
    <s v="https://www.twitter.com/carbon"/>
    <m/>
    <s v="c45cf0ae-04d0-6002-cb2a-89421843ad49"/>
  </r>
  <r>
    <x v="34244"/>
    <s v="clkda.com"/>
    <s v="USA"/>
    <s v="MA"/>
    <s v="Boston"/>
    <s v="Littleton"/>
    <x v="0"/>
    <s v="CLK Design Automation provides software for semiconductor companies to predict the timing of chips before they go into production."/>
    <s v="software"/>
    <x v="10"/>
    <x v="0"/>
    <n v="3"/>
    <n v="5610000"/>
    <s v="2004-01-01"/>
    <s v="2005-01-01"/>
    <s v="2014-08-21"/>
    <m/>
    <s v="info@clkda.com"/>
    <n v="9784861056"/>
    <s v="https://www.crunchbase.com/organization/clk-design-automation"/>
    <s v="https://www.twitter.com/clkda"/>
    <m/>
    <s v="1cc3ecdc-fee4-4f45-80eb-dd083c39fe02"/>
  </r>
  <r>
    <x v="34245"/>
    <s v="njshouse.com"/>
    <s v="PAK"/>
    <m/>
    <s v="Islamabad"/>
    <s v="Islamabad"/>
    <x v="0"/>
    <s v="Dhere Bolo is improving children's education."/>
    <s v="education"/>
    <x v="38"/>
    <x v="2"/>
    <n v="1"/>
    <m/>
    <m/>
    <s v="2014-08-21"/>
    <s v="2014-08-21"/>
    <m/>
    <m/>
    <m/>
    <s v="https://www.crunchbase.com/organization/dheere-bolo"/>
    <m/>
    <m/>
    <s v="e8016eac-52a2-f42d-1487-fc75e52f92a1"/>
  </r>
  <r>
    <x v="34246"/>
    <s v="energypioneersolutions.com"/>
    <s v="USA"/>
    <s v="NE"/>
    <s v="NE - Other"/>
    <s v="Hastings"/>
    <x v="0"/>
    <s v="Energy Pioneer Solutions provides energy-saving solutions for residential and commercial customers."/>
    <s v="real estate"/>
    <x v="76"/>
    <x v="0"/>
    <n v="4"/>
    <n v="5050000"/>
    <s v="2009-01-01"/>
    <s v="2010-08-12"/>
    <s v="2014-08-21"/>
    <m/>
    <s v="info@energypioneersolutions.com"/>
    <s v="'+40 28340800"/>
    <s v="https://www.crunchbase.com/organization/energy-pioneer-solutions"/>
    <s v="https://www.twitter.com/energypioneer"/>
    <s v="http://www.facebook.com/energypioneersolutions"/>
    <s v="fe77dd18-014a-e3fa-8b7f-02e783e43044"/>
  </r>
  <r>
    <x v="34247"/>
    <s v="fairwaves.co"/>
    <s v="USA"/>
    <s v="CA"/>
    <s v="SF Bay Area"/>
    <s v="San Francisco"/>
    <x v="0"/>
    <s v="Fairwaves manufactures and sells equipment for open-source telecommunication to serve mobile operators."/>
    <s v="mobile|telecommunications|wireless"/>
    <x v="259"/>
    <x v="0"/>
    <n v="1"/>
    <n v="510000"/>
    <s v="2014-02-01"/>
    <s v="2014-08-21"/>
    <s v="2014-08-21"/>
    <m/>
    <s v="fairsales@fairwaves.co"/>
    <s v="'424-400-7626"/>
    <s v="https://www.crunchbase.com/organization/fairwaves"/>
    <s v="https://www.twitter.com/fairwaves"/>
    <s v="https://www.facebook.com/fairwavesco/"/>
    <s v="214db9fd-a759-2768-433f-d0bba5a44764"/>
  </r>
  <r>
    <x v="34248"/>
    <s v="fancred.com"/>
    <s v="USA"/>
    <s v="MA"/>
    <s v="Boston"/>
    <s v="Boston"/>
    <x v="0"/>
    <s v="Fancred is an app that helps fans capture their favorite sports moments."/>
    <s v="apps|internet|mobile|social media|sports"/>
    <x v="3000"/>
    <x v="1"/>
    <n v="3"/>
    <n v="5000000"/>
    <s v="2012-08-01"/>
    <s v="2012-11-28"/>
    <s v="2014-08-21"/>
    <m/>
    <s v="press@fancred.com"/>
    <s v="'662-648-9171"/>
    <s v="https://www.crunchbase.com/organization/fancred"/>
    <s v="https://www.twitter.com/fancred"/>
    <m/>
    <s v="0231a620-26f3-b58a-f011-e9dbe45873fb"/>
  </r>
  <r>
    <x v="34249"/>
    <s v="fullpartner.com"/>
    <s v="USA"/>
    <s v="CO"/>
    <s v="Denver"/>
    <s v="Boulder"/>
    <x v="2"/>
    <s v="Full Partner LLC is an established company founded in 2001 to build custom website, ecommerce and online business management solutions."/>
    <s v="professional networking|web hosting"/>
    <x v="2075"/>
    <x v="1"/>
    <n v="1"/>
    <m/>
    <s v="2001-06-11"/>
    <s v="2014-08-21"/>
    <s v="2014-08-21"/>
    <m/>
    <s v="Sales@FullPartner.com"/>
    <s v="'303-731-2599"/>
    <s v="https://www.crunchbase.com/organization/full-partner"/>
    <m/>
    <s v="https://www.facebook.com/fullpartner"/>
    <s v="611a56df-59d2-5418-c40b-292a7af2f790"/>
  </r>
  <r>
    <x v="34250"/>
    <s v="gooutmap.com"/>
    <m/>
    <m/>
    <m/>
    <m/>
    <x v="0"/>
    <s v="goOut Map is a mobile application that enables users to find nearby events based on their interest."/>
    <s v="adventure travel|location based services"/>
    <x v="951"/>
    <x v="2"/>
    <n v="1"/>
    <n v="66432"/>
    <s v="2014-01-01"/>
    <s v="2014-08-21"/>
    <s v="2014-08-21"/>
    <m/>
    <m/>
    <m/>
    <s v="https://www.crunchbase.com/organization/gooutmap"/>
    <m/>
    <m/>
    <s v="90333306-b69a-110c-fd3b-35050f40dd37"/>
  </r>
  <r>
    <x v="34251"/>
    <s v="huixiaoer.com"/>
    <s v="CHN"/>
    <m/>
    <m/>
    <m/>
    <x v="0"/>
    <s v="Huixiaoer provides a search platform for Beijin conference hotels and venues."/>
    <m/>
    <x v="5"/>
    <x v="2"/>
    <n v="1"/>
    <m/>
    <m/>
    <s v="2014-08-21"/>
    <s v="2014-08-21"/>
    <m/>
    <m/>
    <m/>
    <s v="https://www.crunchbase.com/organization/huixiaoer"/>
    <m/>
    <m/>
    <s v="26718c86-88a1-5d2b-365a-6add3abc4b21"/>
  </r>
  <r>
    <x v="34252"/>
    <s v="inaayaonline.com"/>
    <m/>
    <m/>
    <m/>
    <m/>
    <x v="0"/>
    <s v="Inaaya is a Pakistani fashion brand."/>
    <s v="fashion"/>
    <x v="350"/>
    <x v="2"/>
    <n v="1"/>
    <m/>
    <m/>
    <s v="2014-08-21"/>
    <s v="2014-08-21"/>
    <m/>
    <m/>
    <m/>
    <s v="https://www.crunchbase.com/organization/inaaya"/>
    <s v="https://www.twitter.com/inaayaonline"/>
    <s v="http://www.facebook.com/inaayaonline"/>
    <s v="1b750709-a474-56ad-ebce-6da5102cd499"/>
  </r>
  <r>
    <x v="34253"/>
    <m/>
    <m/>
    <m/>
    <m/>
    <m/>
    <x v="0"/>
    <s v="iNemo"/>
    <m/>
    <x v="5"/>
    <x v="2"/>
    <n v="1"/>
    <m/>
    <m/>
    <s v="2014-08-21"/>
    <s v="2014-08-21"/>
    <m/>
    <m/>
    <m/>
    <s v="https://www.crunchbase.com/organization/inemo"/>
    <m/>
    <m/>
    <s v="3c4bdf35-dda2-13a3-4f54-bbcd740ae17f"/>
  </r>
  <r>
    <x v="34254"/>
    <s v="intraxio.com"/>
    <s v="USA"/>
    <s v="MA"/>
    <s v="Boston"/>
    <s v="Boston"/>
    <x v="0"/>
    <s v="Intraxio enhances e-commerce profitability through marketing a brand new online shopping experience."/>
    <s v="advertising|analytics|big data|e-commerce"/>
    <x v="1474"/>
    <x v="1"/>
    <n v="1"/>
    <m/>
    <s v="2014-05-01"/>
    <s v="2014-08-21"/>
    <s v="2014-08-21"/>
    <m/>
    <m/>
    <m/>
    <s v="https://www.crunchbase.com/organization/intraxio"/>
    <s v="https://www.twitter.com/intraxio"/>
    <m/>
    <s v="9b54e6c4-5534-573e-51e7-4dfca222c900"/>
  </r>
  <r>
    <x v="34255"/>
    <s v="knoxpayments.com"/>
    <s v="USA"/>
    <s v="CA"/>
    <s v="SF Bay Area"/>
    <s v="San Francisco"/>
    <x v="0"/>
    <s v="Knox Payments is an application that allows for users to make payments from their bank."/>
    <s v="enterprise software|finance|mobile|mobile payments"/>
    <x v="34"/>
    <x v="0"/>
    <n v="3"/>
    <n v="1605000"/>
    <s v="2013-06-01"/>
    <s v="2013-04-01"/>
    <s v="2014-08-21"/>
    <m/>
    <m/>
    <n v="18043131179"/>
    <s v="https://www.crunchbase.com/organization/knox-payments"/>
    <s v="https://www.twitter.com/knoxpayments"/>
    <s v="http://www.facebook.com/knoxpayments"/>
    <s v="7bfb6ba6-8669-9e81-bb36-9de67c1cc0cd"/>
  </r>
  <r>
    <x v="34256"/>
    <s v="lastline.com"/>
    <s v="USA"/>
    <s v="CA"/>
    <s v="SF Bay Area"/>
    <s v="Redwood City"/>
    <x v="0"/>
    <s v="Lastline is a service provider that offers solutions and products for protecting businesses from malware."/>
    <s v="network security|security"/>
    <x v="25"/>
    <x v="6"/>
    <n v="5"/>
    <n v="23700000"/>
    <s v="2011-01-01"/>
    <s v="2013-04-11"/>
    <s v="2014-08-21"/>
    <m/>
    <s v="support@lastline.com"/>
    <s v="'877-671-3239"/>
    <s v="https://www.crunchbase.com/organization/lastline"/>
    <s v="https://www.twitter.com/lastlineinc"/>
    <s v="http://www.facebook.com/lastlineinc"/>
    <s v="8a29ad3a-0a61-5c2e-44e7-d6c38f02d851"/>
  </r>
  <r>
    <x v="34257"/>
    <s v="bibleofmanycolors.com"/>
    <s v="USA"/>
    <s v="UT"/>
    <s v="Salt Lake City"/>
    <s v="South Jordan"/>
    <x v="0"/>
    <s v="The Bible of Many Colors app is based on The Bible of Many Colors book which has taking over nine years to complete."/>
    <s v="e-commerce"/>
    <x v="63"/>
    <x v="1"/>
    <n v="1"/>
    <n v="35000"/>
    <s v="2013-12-12"/>
    <s v="2014-08-21"/>
    <s v="2014-08-21"/>
    <m/>
    <m/>
    <m/>
    <s v="https://www.crunchbase.com/organization/mc4"/>
    <m/>
    <s v="http://www.facebook.com/pages/bible-of-many-colors/465139356882025"/>
    <s v="5eaa9d6f-8054-5963-1e06-01b730553056"/>
  </r>
  <r>
    <x v="34258"/>
    <s v="meritaleem.com"/>
    <s v="PAK"/>
    <m/>
    <s v="Islamabad"/>
    <s v="Islamabad"/>
    <x v="0"/>
    <s v="MeriTaleem is a platform for students in Pakistan to learn about higher education."/>
    <s v="education"/>
    <x v="38"/>
    <x v="1"/>
    <n v="1"/>
    <m/>
    <s v="2013-01-01"/>
    <s v="2014-08-21"/>
    <s v="2014-08-21"/>
    <m/>
    <s v="info@meritaleem.com"/>
    <n v="92512534944"/>
    <s v="https://www.crunchbase.com/organization/meritaleem-2"/>
    <s v="https://www.twitter.com/meritaleem"/>
    <s v="http://www.facebook.com/meritaleem"/>
    <s v="6d59e820-8b72-b91f-9710-673a26e13e3e"/>
  </r>
  <r>
    <x v="34259"/>
    <s v="moveinhistory.com"/>
    <s v="USA"/>
    <s v="IA"/>
    <s v="Cedar Rapids"/>
    <s v="Waterloo"/>
    <x v="0"/>
    <s v="Move In History (MIH) is an information technology database driven online service company that bridges the gap between tenants &amp; property."/>
    <s v="analytics|big data|software"/>
    <x v="123"/>
    <x v="1"/>
    <n v="1"/>
    <m/>
    <s v="2013-07-01"/>
    <s v="2014-08-21"/>
    <s v="2014-08-21"/>
    <m/>
    <s v="info@moveinhistory.com"/>
    <s v="'+1 (888) 276-2587"/>
    <s v="https://www.crunchbase.com/organization/move-in-history"/>
    <s v="https://www.twitter.com/moveinhistory"/>
    <s v="http://www.facebook.com/moveinhistory"/>
    <s v="211e541f-191b-6a57-9448-b825d84c289f"/>
  </r>
  <r>
    <x v="34260"/>
    <s v="neocisinc.com"/>
    <s v="USA"/>
    <s v="FL"/>
    <s v="Miami"/>
    <s v="Miami"/>
    <x v="0"/>
    <s v="Neocis is a developer of robotic technologies for applications in the healthcare industry."/>
    <s v="health care|robotics"/>
    <x v="191"/>
    <x v="0"/>
    <n v="2"/>
    <n v="2423000"/>
    <s v="2012-01-01"/>
    <s v="2012-10-01"/>
    <s v="2014-08-21"/>
    <m/>
    <m/>
    <m/>
    <s v="https://www.crunchbase.com/organization/neocis"/>
    <m/>
    <m/>
    <s v="b65a001a-8b35-9953-85b2-a403ec6b35d7"/>
  </r>
  <r>
    <x v="34261"/>
    <s v="neuroderm.com"/>
    <s v="ISR"/>
    <m/>
    <s v="Tel Aviv"/>
    <s v="Rehovot"/>
    <x v="0"/>
    <s v="NeuroDerm is a clinical-stage pharmaceutical company developing next-generation treatments for central nervous system"/>
    <s v="health care|health diagnostics|pharmaceutical"/>
    <x v="3"/>
    <x v="0"/>
    <n v="2"/>
    <n v="18500000"/>
    <s v="2003-01-01"/>
    <s v="2007-07-23"/>
    <s v="2014-08-21"/>
    <m/>
    <m/>
    <s v="'+972 8-946-2729"/>
    <s v="https://www.crunchbase.com/organization/neuroderm"/>
    <m/>
    <m/>
    <s v="2c392a5e-ae34-3aa0-a445-e29c4285b542"/>
  </r>
  <r>
    <x v="34262"/>
    <m/>
    <s v="USA"/>
    <s v="VA"/>
    <s v="Washington, D.C."/>
    <s v="Mclean"/>
    <x v="0"/>
    <s v="Nuka Indstries started with the basic idea of pushing Bethesda to make fallout 4."/>
    <s v="manufacturing"/>
    <x v="41"/>
    <x v="1"/>
    <n v="1"/>
    <m/>
    <s v="2014-01-17"/>
    <s v="2014-08-21"/>
    <s v="2014-08-21"/>
    <m/>
    <m/>
    <m/>
    <s v="https://www.crunchbase.com/organization/nuka-indstries"/>
    <m/>
    <s v="http://www.facebook.com/nukaindustries"/>
    <s v="fe6fff73-f762-0112-c2c1-5b0bd5b9c22d"/>
  </r>
  <r>
    <x v="34263"/>
    <s v="omrf.org"/>
    <s v="USA"/>
    <s v="OK"/>
    <s v="OK - Other"/>
    <s v="Snyder"/>
    <x v="0"/>
    <s v="Oklahoma Medical Research Foundation is a foundation for Alzheimer's, heart disease, cancer and other devastating illnesses."/>
    <s v="biotechnology|medical|non profit"/>
    <x v="44"/>
    <x v="7"/>
    <n v="1"/>
    <n v="14500000"/>
    <s v="1946-01-01"/>
    <s v="2014-08-21"/>
    <s v="2014-08-21"/>
    <m/>
    <s v="news@omrf.org"/>
    <n v="4052717119"/>
    <s v="https://www.crunchbase.com/organization/oklahoma-medical-research-foundation"/>
    <s v="https://www.twitter.com/omrf"/>
    <s v="http://www.facebook.com/omrfok"/>
    <s v="7544b220-b0ea-02dd-a5ea-00364acc44f5"/>
  </r>
  <r>
    <x v="34264"/>
    <s v="pethub.com"/>
    <s v="USA"/>
    <s v="WA"/>
    <s v="WA - Other"/>
    <s v="Wenatchee"/>
    <x v="0"/>
    <s v="PetHub gets lost pets home quickly through an ID tag that links to a social media profile for the animal that holds emergency information."/>
    <s v="internet of things|mobile apps|pet|qr codes|software"/>
    <x v="1144"/>
    <x v="0"/>
    <n v="4"/>
    <n v="3556071"/>
    <s v="2010-02-01"/>
    <s v="2012-06-13"/>
    <s v="2014-08-21"/>
    <m/>
    <s v="pl@pethub.com"/>
    <s v="(866)795-8440"/>
    <s v="https://www.crunchbase.com/organization/pethub"/>
    <s v="https://www.twitter.com/pethub"/>
    <s v="http://www.facebook.com/pethub"/>
    <s v="fda650bc-f133-045a-abe7-c6f4eeba4a14"/>
  </r>
  <r>
    <x v="34265"/>
    <s v="prestobox.com"/>
    <s v="USA"/>
    <s v="OR"/>
    <s v="Portland, Oregon"/>
    <s v="Portland"/>
    <x v="0"/>
    <s v="PrestoBox combines technology with agency-level design to create personalized logos, business cards, and websites."/>
    <s v="brand marketing|internet|printing|public relations"/>
    <x v="1509"/>
    <x v="1"/>
    <n v="2"/>
    <n v="25000"/>
    <s v="2012-01-01"/>
    <s v="2013-03-15"/>
    <s v="2014-08-21"/>
    <m/>
    <m/>
    <s v="'503-387-3459"/>
    <s v="https://www.crunchbase.com/organization/prestobox"/>
    <s v="https://www.twitter.com/prestoboxit"/>
    <s v="http://www.facebook.com/pages/prestobox/297398707018178"/>
    <s v="d8b3815d-d993-5a0f-3ac7-4d8db9cf95d9"/>
  </r>
  <r>
    <x v="34266"/>
    <s v="ritot.com"/>
    <s v="USA"/>
    <s v="CA"/>
    <s v="SF Bay Area"/>
    <s v="San Francisco"/>
    <x v="0"/>
    <s v="Ritot is a uniqueness of the technology lies in pico projector"/>
    <s v="graphic design|product design|video"/>
    <x v="3117"/>
    <x v="2"/>
    <n v="1"/>
    <n v="1007756"/>
    <m/>
    <s v="2014-08-21"/>
    <s v="2014-08-21"/>
    <m/>
    <m/>
    <m/>
    <s v="https://www.crunchbase.com/organization/ritot"/>
    <s v="https://www.twitter.com/ritotwatch"/>
    <m/>
    <s v="e27af908-d9d3-e21d-a350-569915df6bf1"/>
  </r>
  <r>
    <x v="34267"/>
    <s v="savaree.co"/>
    <s v="PAK"/>
    <m/>
    <s v="Lahore"/>
    <s v="Lahore"/>
    <x v="2"/>
    <s v="Savaree is a Pakistan-based cab service that offers affordable and safe rides."/>
    <s v="transportation"/>
    <x v="114"/>
    <x v="2"/>
    <n v="1"/>
    <m/>
    <s v="2014-01-01"/>
    <s v="2014-08-21"/>
    <s v="2014-08-21"/>
    <m/>
    <m/>
    <s v="'+92 334 7299127"/>
    <s v="https://www.crunchbase.com/organization/savaree"/>
    <s v="https://www.twitter.com/savareeapp"/>
    <s v="http://www.facebook.com/savareeofficialapp"/>
    <s v="229efad9-b667-c3c5-8f2a-2888e8e6128f"/>
  </r>
  <r>
    <x v="34268"/>
    <s v="solarcensus.com"/>
    <s v="USA"/>
    <s v="CA"/>
    <s v="Napa Valley"/>
    <s v="Sebastopol"/>
    <x v="0"/>
    <s v="Solar Census is a software company that develops automated shade analysis software."/>
    <s v="energy management|software|solar"/>
    <x v="1687"/>
    <x v="1"/>
    <n v="3"/>
    <n v="3135000"/>
    <s v="2006-01-29"/>
    <s v="2007-03-01"/>
    <s v="2014-08-21"/>
    <m/>
    <s v="info@solarcensus.com"/>
    <s v="(707) 827-1171"/>
    <s v="https://www.crunchbase.com/organization/solar-census"/>
    <s v="https://www.twitter.com/solarcensus"/>
    <s v="http://www.facebook.com/solarcensus"/>
    <s v="39af83e3-cb9b-5bf3-7de6-6f45a9c139b4"/>
  </r>
  <r>
    <x v="34269"/>
    <s v="spotwise.co"/>
    <s v="USA"/>
    <s v="TN"/>
    <s v="Nashville"/>
    <s v="Nashville"/>
    <x v="0"/>
    <s v="Computer vision for parking. Maximize your bottom line with smart parking enforcement and dynamic pricing."/>
    <s v="analytics|computer vision|parking|saas"/>
    <x v="2775"/>
    <x v="1"/>
    <n v="2"/>
    <n v="42500"/>
    <s v="2014-01-01"/>
    <s v="2014-05-07"/>
    <s v="2014-08-21"/>
    <m/>
    <s v="info@spotwise.co"/>
    <m/>
    <s v="https://www.crunchbase.com/organization/spotwise"/>
    <s v="https://www.twitter.com/getspotwise"/>
    <s v="https://www.facebook.com/getspotwise"/>
    <s v="d29f2954-2dfa-4474-98eb-b33ac4383b34"/>
  </r>
  <r>
    <x v="34270"/>
    <s v="statace.com"/>
    <s v="BGR"/>
    <m/>
    <s v="Sofia"/>
    <s v="Sofia"/>
    <x v="0"/>
    <s v="StatAce offers SaaS-based, open-source software providing advanced analytics, collaboration, scalability, and automation."/>
    <s v="analytics|big data|saas"/>
    <x v="178"/>
    <x v="1"/>
    <n v="3"/>
    <n v="175942.81813651501"/>
    <s v="2012-08-01"/>
    <s v="2013-09-27"/>
    <s v="2014-08-21"/>
    <m/>
    <s v="info@statace.com"/>
    <m/>
    <s v="https://www.crunchbase.com/organization/statace"/>
    <s v="https://www.twitter.com/statace_com"/>
    <s v="http://www.facebook.com/statace"/>
    <s v="b2ff99e5-2b8f-2537-0123-9dda0989f7b3"/>
  </r>
  <r>
    <x v="34271"/>
    <s v="stilnest.com"/>
    <s v="DEU"/>
    <m/>
    <s v="DEU - Other"/>
    <s v="Deutsch"/>
    <x v="0"/>
    <s v="Stilnest offers designer jewelry made by artists worldwide."/>
    <s v="3d printing|art|curated web|e-commerce|fashion|jewelry|publishing"/>
    <x v="5477"/>
    <x v="0"/>
    <n v="1"/>
    <n v="1000000"/>
    <s v="2013-06-01"/>
    <s v="2014-08-21"/>
    <s v="2014-08-21"/>
    <m/>
    <s v="tweet@stilnest.com"/>
    <s v="49 176 3 07 34 653"/>
    <s v="https://www.crunchbase.com/organization/stilnest"/>
    <s v="https://www.twitter.com/stilnest"/>
    <s v="http://www.facebook.com/stilnest"/>
    <s v="8d4fc6c7-aa99-63cd-0b9f-8124ff0531e2"/>
  </r>
  <r>
    <x v="34272"/>
    <m/>
    <s v="USA"/>
    <s v="NY"/>
    <s v="New York City"/>
    <s v="East Elmhurst"/>
    <x v="0"/>
    <s v="A manufacturing unit located in Bangladesh ( Southeast Asia ) which produce HDPE Shopping Bags &amp; Garbage bags."/>
    <s v="manufacturing"/>
    <x v="41"/>
    <x v="0"/>
    <n v="1"/>
    <n v="1000000"/>
    <s v="2014-08-21"/>
    <s v="2014-08-21"/>
    <s v="2014-08-21"/>
    <m/>
    <m/>
    <m/>
    <s v="https://www.crunchbase.com/organization/surma-enterprise"/>
    <m/>
    <m/>
    <s v="2af8e4f9-35ac-87f8-49df-33e75b53ce51"/>
  </r>
  <r>
    <x v="34273"/>
    <s v="tracking-point.com"/>
    <s v="USA"/>
    <s v="TX"/>
    <s v="Austin"/>
    <s v="Pflugerville"/>
    <x v="0"/>
    <s v="TrackingPoint develops the precision guided firearm, an accurate shooting system solving multiple problems faced by long range shooters."/>
    <s v="electronics|enterprise software|hardware"/>
    <x v="148"/>
    <x v="6"/>
    <n v="2"/>
    <n v="33200492"/>
    <s v="2011-01-01"/>
    <s v="2013-12-16"/>
    <s v="2014-08-21"/>
    <m/>
    <s v="info@tracking-point.com"/>
    <s v="'512-222-0501"/>
    <s v="https://www.crunchbase.com/organization/trackingpoint"/>
    <s v="https://www.twitter.com/trackingpoint"/>
    <s v="http://www.facebook.com/trackingpoint"/>
    <s v="bf85cf00-70ff-dae8-1c2d-18215ae6072c"/>
  </r>
  <r>
    <x v="34274"/>
    <s v="lvxingpai.com"/>
    <s v="CHN"/>
    <m/>
    <s v="CHN - Other"/>
    <s v="Haidian"/>
    <x v="0"/>
    <s v="TravelPi offers a mobile application for travelers."/>
    <s v="mobile"/>
    <x v="15"/>
    <x v="2"/>
    <n v="1"/>
    <n v="813000"/>
    <m/>
    <s v="2014-08-21"/>
    <s v="2014-08-21"/>
    <m/>
    <m/>
    <m/>
    <s v="https://www.crunchbase.com/organization/travelpi"/>
    <m/>
    <m/>
    <s v="b64a9e09-a030-924c-4223-1bc832202426"/>
  </r>
  <r>
    <x v="34275"/>
    <s v="trip.me"/>
    <s v="DEU"/>
    <m/>
    <s v="Berlin"/>
    <s v="Berlin"/>
    <x v="0"/>
    <s v="Simply put, trip.me is a way to connect directly with local tour providers in any country you wish to visit."/>
    <s v="tourism|travel"/>
    <x v="22"/>
    <x v="0"/>
    <n v="2"/>
    <m/>
    <s v="2013-01-17"/>
    <s v="2013-11-03"/>
    <s v="2014-08-21"/>
    <m/>
    <s v="info@trip.me"/>
    <s v="'+49 30 2089800"/>
    <s v="https://www.crunchbase.com/organization/trip-me"/>
    <s v="https://www.twitter.com/tripmetravel"/>
    <s v="http://www.facebook.com/en.trip.me"/>
    <s v="190e2783-eb4c-b082-0065-e10434fc4e0d"/>
  </r>
  <r>
    <x v="34276"/>
    <s v="kellysengineservice.com"/>
    <s v="USA"/>
    <s v="MD"/>
    <m/>
    <m/>
    <x v="0"/>
    <s v="At Kelly's Engine Service they specialize in automotive, marine, and diesel engine repair."/>
    <s v="automotive"/>
    <x v="114"/>
    <x v="1"/>
    <n v="1"/>
    <m/>
    <s v="2013-09-09"/>
    <s v="2014-08-21"/>
    <s v="2014-08-21"/>
    <m/>
    <m/>
    <m/>
    <s v="https://www.crunchbase.com/organization/unlimited-concepts"/>
    <m/>
    <m/>
    <s v="6bc9ed9d-4a57-8c74-672d-2e8156398225"/>
  </r>
  <r>
    <x v="34277"/>
    <m/>
    <s v="CAN"/>
    <s v="AB"/>
    <s v="Red Deer"/>
    <s v="Red Deer"/>
    <x v="0"/>
    <s v="Their newly formed company is the combination of two great passions; Academics and Athletics."/>
    <s v="edtech|education|real estate"/>
    <x v="5478"/>
    <x v="1"/>
    <n v="1"/>
    <m/>
    <s v="2014-08-22"/>
    <s v="2014-08-21"/>
    <s v="2014-08-21"/>
    <m/>
    <m/>
    <m/>
    <s v="https://www.crunchbase.com/organization/varxity-development-corp"/>
    <m/>
    <m/>
    <s v="b4bb473c-bd22-301d-3ed4-84a896ab581f"/>
  </r>
  <r>
    <x v="34278"/>
    <s v="xamarin.com"/>
    <s v="USA"/>
    <s v="CA"/>
    <s v="SF Bay Area"/>
    <s v="San Francisco"/>
    <x v="2"/>
    <s v="Xamarin provides development tools to build and test native mobile apps, including Xamarin Platform, Xamarin Test Cloud, &amp; Xamarin Insights."/>
    <s v="android|developer tools|ios|mobile|software|test and measurement"/>
    <x v="601"/>
    <x v="5"/>
    <n v="3"/>
    <n v="82750000"/>
    <s v="2011-05-19"/>
    <s v="2012-07-24"/>
    <s v="2014-08-21"/>
    <m/>
    <s v="hello@xamarin.com"/>
    <s v="(855)926-2746"/>
    <s v="https://www.crunchbase.com/organization/xamarin"/>
    <s v="https://www.twitter.com/account"/>
    <s v="https://facebook.com/tmtrottweiler?ref=bookmarks"/>
    <s v="11891bec-371c-c768-18b8-e93f13c4a8b1"/>
  </r>
  <r>
    <x v="34279"/>
    <s v="accessts.com"/>
    <s v="USA"/>
    <s v="UT"/>
    <s v="Salt Lake City"/>
    <s v="Provo"/>
    <x v="0"/>
    <s v="Access Technology Solutions' (ATS) low-risk turnkey global trade solution lets direct-to-consumer brands"/>
    <s v="e-commerce|information technology|internet"/>
    <x v="1579"/>
    <x v="6"/>
    <n v="1"/>
    <n v="25478613"/>
    <s v="2002-01-01"/>
    <s v="2014-08-20"/>
    <s v="2014-08-20"/>
    <m/>
    <m/>
    <s v="'801-420-9200"/>
    <s v="https://www.crunchbase.com/organization/acccess-technology-solutions"/>
    <s v="https://www.twitter.com/accessts"/>
    <m/>
    <s v="04c320c2-be41-3d9e-9b03-74fb15cfbbb7"/>
  </r>
  <r>
    <x v="34280"/>
    <s v="adamispharmaceuticals.com"/>
    <s v="USA"/>
    <s v="CA"/>
    <s v="San Diego"/>
    <s v="San Diego"/>
    <x v="1"/>
    <s v="Adamis Pharmaceuticals is a biopharmaceutical company developing therapeutics for respiratory diseases and cancer."/>
    <s v="biopharma|biotechnology|therapeutics"/>
    <x v="44"/>
    <x v="0"/>
    <n v="5"/>
    <n v="16377078"/>
    <s v="2006-01-01"/>
    <s v="2012-04-06"/>
    <s v="2014-08-20"/>
    <m/>
    <s v="info@adamispharma.com"/>
    <n v="8584610842"/>
    <s v="https://www.crunchbase.com/organization/adamis-pharmaceuticals"/>
    <s v="https://www.twitter.com/buyadmp"/>
    <s v="https://www.facebook.com/adamis-pharmaceuticals-corporation"/>
    <s v="b4c671b3-8d25-b809-30fe-428aa70d1c34"/>
  </r>
  <r>
    <x v="34281"/>
    <s v="advantagecap.com"/>
    <s v="USA"/>
    <s v="MI"/>
    <s v="Lansing"/>
    <s v="Okemos"/>
    <x v="0"/>
    <s v="Advantage Capital Management LLC is a commodity futures trading firm specializing in the trading of the E-mini S&amp;P 500 (ES) Equity."/>
    <s v="finance|venture capital"/>
    <x v="39"/>
    <x v="2"/>
    <n v="1"/>
    <m/>
    <s v="2011-03-01"/>
    <s v="2014-08-20"/>
    <s v="2014-08-20"/>
    <m/>
    <m/>
    <m/>
    <s v="https://www.crunchbase.com/organization/advantage-capital-management"/>
    <m/>
    <m/>
    <s v="45ddfff0-113b-c6f9-9bf1-725383d6ee41"/>
  </r>
  <r>
    <x v="34282"/>
    <m/>
    <s v="USA"/>
    <s v="PA"/>
    <s v="PA - Other"/>
    <s v="Lumberville"/>
    <x v="0"/>
    <s v="Advent Therapeutics is focused on providing therapies for micro-orphan applications."/>
    <s v="health care|therapeutics"/>
    <x v="3"/>
    <x v="2"/>
    <n v="1"/>
    <n v="50000"/>
    <m/>
    <s v="2014-08-20"/>
    <s v="2014-08-20"/>
    <m/>
    <m/>
    <m/>
    <s v="https://www.crunchbase.com/organization/advent-therapeutics"/>
    <m/>
    <m/>
    <s v="a759ea0b-751c-4181-f20c-22339e0c7afc"/>
  </r>
  <r>
    <x v="34283"/>
    <s v="bedfordenergy.us"/>
    <s v="USA"/>
    <s v="OK"/>
    <s v="Oklahoma City"/>
    <s v="Oklahoma City"/>
    <x v="0"/>
    <s v="Bedford Energy Inc. (BFDE) is an independent oil and gas company."/>
    <s v="oil and gas"/>
    <x v="89"/>
    <x v="1"/>
    <n v="1"/>
    <n v="250000"/>
    <s v="2006-10-02"/>
    <s v="2014-08-20"/>
    <s v="2014-08-20"/>
    <m/>
    <m/>
    <s v="'214-773-5898"/>
    <s v="https://www.crunchbase.com/organization/bedford-energy"/>
    <m/>
    <m/>
    <s v="afd68c80-5371-6ef0-bf0f-461d88358d2d"/>
  </r>
  <r>
    <x v="34284"/>
    <s v="boond.net"/>
    <s v="IND"/>
    <m/>
    <s v="New Delhi"/>
    <s v="New Delhi"/>
    <x v="0"/>
    <s v="The Boond mission is to solve some of the biggest global challenges - adequate lighting, access to clean drinking water"/>
    <s v="product design|water purification"/>
    <x v="2321"/>
    <x v="0"/>
    <n v="1"/>
    <m/>
    <s v="2009-01-01"/>
    <s v="2014-08-20"/>
    <s v="2014-08-20"/>
    <m/>
    <m/>
    <m/>
    <s v="https://www.crunchbase.com/organization/boond"/>
    <s v="https://www.twitter.com/boondnet"/>
    <s v="http://www.facebook.com/boondfoundation/info"/>
    <s v="5b105f8c-929b-991b-0a8e-3912c3571fe6"/>
  </r>
  <r>
    <x v="34285"/>
    <s v="cellarstone.com"/>
    <s v="USA"/>
    <s v="CA"/>
    <s v="SF Bay Area"/>
    <s v="San Mateo"/>
    <x v="0"/>
    <s v="CellarStone specializes in sales commissions and incentive compensation software and solutions."/>
    <s v="accounting|crm|paas|software"/>
    <x v="5479"/>
    <x v="6"/>
    <n v="1"/>
    <n v="500000"/>
    <s v="2000-08-10"/>
    <s v="2014-08-20"/>
    <s v="2014-08-20"/>
    <m/>
    <s v="gopi_mattel@cellarstone.com"/>
    <n v="16502861703"/>
    <s v="https://www.crunchbase.com/organization/cellarstone"/>
    <s v="https://www.twitter.com/csiweb1"/>
    <s v="https://www.facebook.com/cellarstone/"/>
    <s v="1b0545c7-3f4e-ea33-8e2f-fd5671f5d10a"/>
  </r>
  <r>
    <x v="34286"/>
    <s v="clickbus.com"/>
    <s v="BRA"/>
    <m/>
    <m/>
    <m/>
    <x v="0"/>
    <s v="ClickBus is an online booking platform that enables users to find and purchase bus tickets."/>
    <s v="tourism|travel"/>
    <x v="22"/>
    <x v="3"/>
    <n v="2"/>
    <n v="10000000"/>
    <s v="2013-08-01"/>
    <s v="2014-02-01"/>
    <s v="2014-08-20"/>
    <m/>
    <s v="comunicacao@clickbus.com.br"/>
    <s v="'+55 800 038 6013"/>
    <s v="https://www.crunchbase.com/organization/clickbus"/>
    <s v="https://www.twitter.com/clickbusbr"/>
    <s v="http://www.facebook.com/clickbus"/>
    <s v="ab4b9c2b-4586-50f9-c578-84c3d8bd3b3e"/>
  </r>
  <r>
    <x v="34287"/>
    <s v="clincshop.com"/>
    <m/>
    <m/>
    <m/>
    <m/>
    <x v="0"/>
    <s v="Clinc! is an online shopping platform that allows create online store app to Android and iPhone in minutes."/>
    <s v="e-commerce|mobile"/>
    <x v="440"/>
    <x v="1"/>
    <n v="1"/>
    <n v="50000"/>
    <s v="2014-06-08"/>
    <s v="2014-08-20"/>
    <s v="2014-08-20"/>
    <m/>
    <s v="hola@clincshop.com"/>
    <m/>
    <s v="https://www.crunchbase.com/organization/clinc"/>
    <s v="https://www.twitter.com/clincshop"/>
    <s v="http://www.facebook.com/clincshop"/>
    <s v="20139d82-0285-c9e8-74d2-9a7df83afde6"/>
  </r>
  <r>
    <x v="34288"/>
    <m/>
    <m/>
    <m/>
    <m/>
    <m/>
    <x v="0"/>
    <s v="Clink Together"/>
    <m/>
    <x v="5"/>
    <x v="2"/>
    <n v="1"/>
    <n v="46611.5097135057"/>
    <m/>
    <s v="2014-08-20"/>
    <s v="2014-08-20"/>
    <m/>
    <m/>
    <m/>
    <s v="https://www.crunchbase.com/organization/clink-together"/>
    <m/>
    <m/>
    <s v="3f3ed915-fe4e-36c6-3b7c-265de813d98f"/>
  </r>
  <r>
    <x v="34289"/>
    <s v="dancingdeer.com"/>
    <s v="USA"/>
    <s v="MA"/>
    <s v="Boston"/>
    <s v="Boston"/>
    <x v="0"/>
    <s v="A company of people who are passionate about food, nature and aesthetics"/>
    <s v="food processing"/>
    <x v="7"/>
    <x v="6"/>
    <n v="1"/>
    <m/>
    <s v="1994-01-01"/>
    <s v="2014-08-20"/>
    <s v="2014-08-20"/>
    <m/>
    <s v="orders@dancingdeer.com"/>
    <s v="'617-442-7300"/>
    <s v="https://www.crunchbase.com/organization/dancing-deer-baking-co"/>
    <s v="https://www.twitter.com/dancingdeerco"/>
    <s v="http://www.facebook.com/dancingdeer"/>
    <s v="70f3e80f-c27a-f8a4-11ef-b45eabd2ceb6"/>
  </r>
  <r>
    <x v="34290"/>
    <s v="eyeverify.com"/>
    <s v="USA"/>
    <s v="KS"/>
    <s v="Kansas City"/>
    <s v="Kansas City"/>
    <x v="2"/>
    <s v="EyeVerify is a security company that provides EyePrint Verification, an accurate biometric for mobile devices."/>
    <s v="biometrics|fraud detection|identity management|mobile|security"/>
    <x v="5480"/>
    <x v="0"/>
    <n v="4"/>
    <n v="10424729"/>
    <s v="2012-01-01"/>
    <s v="2012-05-25"/>
    <s v="2014-08-20"/>
    <m/>
    <s v="sales@EyeVerify.com"/>
    <s v="'+1 (913) 608-9257"/>
    <s v="https://www.crunchbase.com/organization/eyeverify"/>
    <s v="https://www.twitter.com/eyeverify"/>
    <s v="http://www.facebook.com/eyeverify1911"/>
    <s v="f52e42c0-02d8-cb23-e6ce-3db66dcb5d13"/>
  </r>
  <r>
    <x v="34291"/>
    <s v="firstlineapp.com"/>
    <m/>
    <m/>
    <m/>
    <m/>
    <x v="0"/>
    <s v="FirstLine allows you to get treated for a minor illness or just ask a health related question."/>
    <s v="apps"/>
    <x v="50"/>
    <x v="2"/>
    <n v="1"/>
    <m/>
    <m/>
    <s v="2014-08-20"/>
    <s v="2014-08-20"/>
    <m/>
    <m/>
    <s v="'+415-834-5364"/>
    <s v="https://www.crunchbase.com/organization/firstline"/>
    <m/>
    <m/>
    <s v="cb33b25a-5ed2-45a7-f82b-0d330724f79f"/>
  </r>
  <r>
    <x v="34292"/>
    <s v="gladitood.com"/>
    <s v="USA"/>
    <s v="MO"/>
    <s v="St. Louis"/>
    <s v="St Louis"/>
    <x v="0"/>
    <s v="Gladitood helps conservation and humanitarian projects meet their goals."/>
    <s v="adventure travel|travel"/>
    <x v="22"/>
    <x v="1"/>
    <n v="1"/>
    <n v="350000"/>
    <s v="2012-09-28"/>
    <s v="2014-08-20"/>
    <s v="2014-08-20"/>
    <m/>
    <s v="team@gladitood.com"/>
    <m/>
    <s v="https://www.crunchbase.com/organization/gladitood"/>
    <s v="https://www.twitter.com/gladitood"/>
    <s v="http://www.facebook.com/gladitood/info"/>
    <s v="44b35f90-cf6e-eaa9-ee41-549d64e36d33"/>
  </r>
  <r>
    <x v="34293"/>
    <m/>
    <m/>
    <m/>
    <m/>
    <m/>
    <x v="0"/>
    <s v="Himily"/>
    <m/>
    <x v="5"/>
    <x v="2"/>
    <n v="1"/>
    <m/>
    <m/>
    <s v="2014-08-20"/>
    <s v="2014-08-20"/>
    <m/>
    <m/>
    <m/>
    <s v="https://www.crunchbase.com/organization/himily"/>
    <m/>
    <m/>
    <s v="e6c1c84a-56ad-34c1-ef55-1011f6dcb52b"/>
  </r>
  <r>
    <x v="34294"/>
    <m/>
    <s v="USA"/>
    <s v="NJ"/>
    <s v="Newark"/>
    <s v="Waldwick"/>
    <x v="0"/>
    <s v="Infarct Reduction Technologies develops a therapeutic device for ischemic pre-conditioning protocol."/>
    <s v="health care|therapeutics"/>
    <x v="3"/>
    <x v="2"/>
    <n v="1"/>
    <n v="400000"/>
    <m/>
    <s v="2014-08-20"/>
    <s v="2014-08-20"/>
    <m/>
    <m/>
    <m/>
    <s v="https://www.crunchbase.com/organization/infarct-reduction-technologies"/>
    <m/>
    <m/>
    <s v="f1694805-def1-7b28-8935-928944a12ba1"/>
  </r>
  <r>
    <x v="34295"/>
    <s v="itagged.com"/>
    <s v="IRL"/>
    <m/>
    <s v="Dublin"/>
    <s v="Dublin"/>
    <x v="0"/>
    <s v="Next-generation consumer augmented reality app"/>
    <s v="augmented reality"/>
    <x v="136"/>
    <x v="1"/>
    <n v="3"/>
    <n v="550000"/>
    <s v="2013-03-10"/>
    <s v="2013-01-12"/>
    <s v="2014-08-20"/>
    <m/>
    <s v="info@itagged.com"/>
    <s v="(353) 188-4433"/>
    <s v="https://www.crunchbase.com/organization/itagged"/>
    <s v="https://www.twitter.com/itagged"/>
    <s v="http://www.facebook.com/itagged"/>
    <s v="3cae174c-10fb-7cf6-02c8-5e7592dac5ed"/>
  </r>
  <r>
    <x v="34296"/>
    <s v="knomobags.com"/>
    <s v="GBR"/>
    <m/>
    <s v="London"/>
    <s v="London"/>
    <x v="0"/>
    <s v="OFFICIAL KNOMO PAGE. Beautiful bags &amp; cases designed for technology and life on the go"/>
    <s v="e-commerce"/>
    <x v="63"/>
    <x v="0"/>
    <n v="1"/>
    <n v="1664696"/>
    <s v="2003-01-01"/>
    <s v="2014-08-20"/>
    <s v="2014-08-20"/>
    <m/>
    <m/>
    <s v="44 20 7462 0750"/>
    <s v="https://www.crunchbase.com/organization/knomo"/>
    <s v="https://www.twitter.com/knomo"/>
    <s v="http://www.facebook.com/knomolondon/info"/>
    <s v="f4a2070b-ef35-17c2-af24-d527bf3dc7f3"/>
  </r>
  <r>
    <x v="34297"/>
    <s v="lavedainc.com"/>
    <s v="USA"/>
    <s v="CA"/>
    <s v="SF Bay Area"/>
    <s v="Cupertino"/>
    <x v="0"/>
    <s v="Analyze stocks with Veda Invest"/>
    <m/>
    <x v="5"/>
    <x v="1"/>
    <n v="1"/>
    <m/>
    <m/>
    <s v="2014-08-20"/>
    <s v="2014-08-20"/>
    <m/>
    <m/>
    <n v="15102925331"/>
    <s v="https://www.crunchbase.com/organization/lavedainc"/>
    <s v="https://www.twitter.com/laveda_inc"/>
    <m/>
    <s v="9eae6e73-efbe-f53f-a5f5-89d280dbfc27"/>
  </r>
  <r>
    <x v="34298"/>
    <s v="mobileday.com"/>
    <s v="USA"/>
    <s v="CO"/>
    <s v="Denver"/>
    <s v="Boulder"/>
    <x v="0"/>
    <s v="MobileDay provides one-touch access into conference calls and online meetings from iOS or Android devices."/>
    <s v="android|ios|mobile"/>
    <x v="462"/>
    <x v="0"/>
    <n v="4"/>
    <n v="10586001"/>
    <s v="2011-01-01"/>
    <s v="2011-12-27"/>
    <s v="2014-08-20"/>
    <m/>
    <s v="support@mobileday.com"/>
    <s v="'720-566-4000"/>
    <s v="https://www.crunchbase.com/organization/mobileday"/>
    <s v="https://www.twitter.com/mobileday"/>
    <s v="http://www.facebook.com/mobiledayapp"/>
    <s v="28bcb74c-ecd9-fcf6-b3f2-59e8cd4f200f"/>
  </r>
  <r>
    <x v="34299"/>
    <s v="novitasgroup.com"/>
    <s v="FRA"/>
    <m/>
    <s v="FRA - Other"/>
    <s v="Aydie"/>
    <x v="0"/>
    <s v="Novitas was created by a small group of people who are committed to the premise that thinking differently about challenges"/>
    <s v="security"/>
    <x v="175"/>
    <x v="0"/>
    <n v="1"/>
    <n v="1600000"/>
    <s v="2012-01-01"/>
    <s v="2014-08-20"/>
    <s v="2014-08-20"/>
    <m/>
    <m/>
    <n v="7039959876"/>
    <s v="https://www.crunchbase.com/organization/novitas"/>
    <s v="https://www.twitter.com/novitas_group"/>
    <s v="http://www.facebook.com/novitasgroup"/>
    <s v="efada71d-21d8-cded-dc36-d8d69a1a069d"/>
  </r>
  <r>
    <x v="34300"/>
    <s v="nrsprojectsindia.com"/>
    <s v="IND"/>
    <m/>
    <s v="Vadodara"/>
    <s v="Vadodara"/>
    <x v="0"/>
    <s v="NRS Project has been incorporated with the mission to address one of the basic needs of the dynamic, emerging middle class segment in India."/>
    <s v="real estate"/>
    <x v="76"/>
    <x v="5"/>
    <n v="1"/>
    <m/>
    <m/>
    <s v="2014-08-20"/>
    <s v="2014-08-20"/>
    <m/>
    <s v="info@nrsprojectsindia.com"/>
    <n v="9099903960"/>
    <s v="https://www.crunchbase.com/organization/nrs-projects"/>
    <s v="https://www.twitter.com/nrs_projects"/>
    <s v="https://www.facebook.com/nrsprojectsindia"/>
    <s v="ef8d71cd-2a98-3b83-debf-939ce8d18e1d"/>
  </r>
  <r>
    <x v="34301"/>
    <s v="orderup.com"/>
    <s v="USA"/>
    <s v="MD"/>
    <s v="Baltimore"/>
    <s v="Baltimore"/>
    <x v="2"/>
    <s v="OrderUp, a Groupon company, is the most complete food delivery marketplace for restaurants outside of the top metros."/>
    <s v="e-commerce|food delivery|restaurants"/>
    <x v="675"/>
    <x v="3"/>
    <n v="3"/>
    <n v="10025000"/>
    <s v="2009-01-01"/>
    <s v="2011-04-28"/>
    <s v="2014-08-20"/>
    <m/>
    <s v="info@orderup.com"/>
    <m/>
    <s v="https://www.crunchbase.com/organization/orderup"/>
    <s v="https://www.twitter.com/orderup"/>
    <s v="http://www.facebook.com/orderuphq"/>
    <s v="9958a8de-36d7-8d29-b07d-f9f15ab39b31"/>
  </r>
  <r>
    <x v="34302"/>
    <s v="pernixdata.com"/>
    <s v="USA"/>
    <s v="CA"/>
    <s v="SF Bay Area"/>
    <s v="San Jose"/>
    <x v="2"/>
    <s v="PernixData offers software that virtualizes server-side flash to enable scale-out storage performance."/>
    <s v="enterprise software|hardware|virtualization"/>
    <x v="117"/>
    <x v="3"/>
    <n v="3"/>
    <n v="62000000"/>
    <s v="2012-01-01"/>
    <s v="2012-01-01"/>
    <s v="2014-08-20"/>
    <m/>
    <s v="info@pernixdata.com"/>
    <s v="(855) 737-6493"/>
    <s v="https://www.crunchbase.com/organization/pernixdata"/>
    <s v="https://www.twitter.com/pernixdata"/>
    <s v="http://www.facebook.com/pernixdata"/>
    <s v="41980d30-3b45-8389-9b75-ea679ad67cf4"/>
  </r>
  <r>
    <x v="34303"/>
    <s v="pharmedio.com"/>
    <s v="USA"/>
    <s v="MS"/>
    <s v="MS - Other"/>
    <s v="Hattiesburg"/>
    <x v="0"/>
    <s v="Pharmedio develops enterprise performance management platforms for the pharmaceutical sales industry."/>
    <s v="enterprise software"/>
    <x v="10"/>
    <x v="0"/>
    <n v="1"/>
    <m/>
    <s v="2014-01-01"/>
    <s v="2014-08-20"/>
    <s v="2014-08-20"/>
    <m/>
    <s v="team@pharmedio.com"/>
    <s v="(877) 420-2445"/>
    <s v="https://www.crunchbase.com/organization/pharmedio-inc"/>
    <m/>
    <s v="http://www.facebook.com/pharmedio"/>
    <s v="841a1524-d5be-0b09-11a7-9a71b43ed509"/>
  </r>
  <r>
    <x v="34304"/>
    <s v="pine.com.co"/>
    <s v="USA"/>
    <s v="AZ"/>
    <s v="Tucson"/>
    <s v="Tucson"/>
    <x v="0"/>
    <s v="Buy &amp; Sell with a 15-second video"/>
    <s v="e-commerce|internet"/>
    <x v="314"/>
    <x v="1"/>
    <n v="1"/>
    <n v="9000"/>
    <s v="2014-04-22"/>
    <s v="2014-08-20"/>
    <s v="2014-08-20"/>
    <m/>
    <m/>
    <m/>
    <s v="https://www.crunchbase.com/organization/pine-3"/>
    <s v="https://www.twitter.com/pine_market"/>
    <s v="https://www.facebook.com/startpine"/>
    <s v="338b0edf-b846-d5c2-c3a3-4448c7c824cc"/>
  </r>
  <r>
    <x v="34305"/>
    <s v="sendpluto.com"/>
    <s v="USA"/>
    <s v="DE"/>
    <s v="Wilmington, Delaware"/>
    <s v="Wilmington"/>
    <x v="0"/>
    <s v="Pluto Mail allows users to unsend, edit, and auto-expire sent emails."/>
    <s v="email|messaging|privacy|security"/>
    <x v="1856"/>
    <x v="0"/>
    <n v="1"/>
    <m/>
    <s v="2014-01-01"/>
    <s v="2014-08-20"/>
    <s v="2014-08-20"/>
    <m/>
    <s v="hello@sendpluto.com"/>
    <m/>
    <s v="https://www.crunchbase.com/organization/pluto-mail"/>
    <s v="https://www.twitter.com/plutomail"/>
    <s v="http://www.facebook.com/plutomail"/>
    <s v="81c2465b-a01d-fc69-b57a-61d3bc153791"/>
  </r>
  <r>
    <x v="34306"/>
    <s v="ponomusic.com"/>
    <s v="USA"/>
    <s v="CA"/>
    <s v="SF Bay Area"/>
    <s v="San Francisco"/>
    <x v="0"/>
    <s v="PonoMusic is a company founded by Neil Young and sells high quality audio players and recordings."/>
    <s v="audio|digital media|music"/>
    <x v="223"/>
    <x v="0"/>
    <n v="2"/>
    <n v="12225354"/>
    <s v="2011-01-01"/>
    <s v="2014-04-15"/>
    <s v="2014-08-20"/>
    <m/>
    <m/>
    <n v="12064623982"/>
    <s v="https://www.crunchbase.com/organization/pono-music"/>
    <s v="https://www.twitter.com/pono"/>
    <s v="http://www.facebook.com/neilyoungpono"/>
    <s v="baa9a394-c4d9-fdbd-df50-3136f8bbaf01"/>
  </r>
  <r>
    <x v="34307"/>
    <s v="power-electronics.com"/>
    <s v="ESP"/>
    <m/>
    <s v="ESP - Other"/>
    <s v="Paterna"/>
    <x v="0"/>
    <s v="Power Electronics is a Spanish multinational manufacturer of Power Electronic Devices."/>
    <s v="electronics|energy storage|industrial automation|manufacturing"/>
    <x v="5481"/>
    <x v="7"/>
    <n v="1"/>
    <n v="200000"/>
    <s v="1987-01-01"/>
    <s v="2014-08-20"/>
    <s v="2014-08-20"/>
    <m/>
    <m/>
    <m/>
    <s v="https://www.crunchbase.com/organization/power-electronics"/>
    <s v="https://www.twitter.com/pe_easytodrive"/>
    <m/>
    <s v="6eaf7f62-bbbc-5619-54fe-47aac063d8d3"/>
  </r>
  <r>
    <x v="34308"/>
    <s v="qikserve.com"/>
    <s v="DEU"/>
    <m/>
    <s v="DEU - Other"/>
    <s v="Rödlin"/>
    <x v="0"/>
    <s v="QikServe allows customers to order and pay for the hospitality industry services using smartphones."/>
    <s v="hospitality|mobile|restaurants"/>
    <x v="5482"/>
    <x v="1"/>
    <n v="2"/>
    <n v="1649860.8071282301"/>
    <s v="2011-01-01"/>
    <s v="2012-01-01"/>
    <s v="2014-08-20"/>
    <m/>
    <s v="ronnie@qikserve.com"/>
    <s v="'+44 131 440 9066"/>
    <s v="https://www.crunchbase.com/organization/qikserve"/>
    <s v="https://www.twitter.com/qikserve"/>
    <s v="http://www.facebook.com/qikserve"/>
    <s v="770bc4dc-30f8-a4b6-2aa3-f0540179a0a2"/>
  </r>
  <r>
    <x v="34309"/>
    <s v="rentecarlo.com"/>
    <s v="GBR"/>
    <m/>
    <s v="London"/>
    <s v="London"/>
    <x v="0"/>
    <s v="Rentecarlo is a peer-to-peer car rental marketplace that enables car owners to rent out their cars."/>
    <s v="automotive"/>
    <x v="114"/>
    <x v="1"/>
    <n v="1"/>
    <n v="28000"/>
    <s v="2013-01-01"/>
    <s v="2014-08-20"/>
    <s v="2014-08-20"/>
    <m/>
    <m/>
    <m/>
    <s v="https://www.crunchbase.com/organization/rentecarlo"/>
    <s v="https://www.twitter.com/rentecarlo"/>
    <s v="http://www.facebook.com/rentecarlo"/>
    <s v="b29451fb-a5bb-9a89-9052-e5971d67c90d"/>
  </r>
  <r>
    <x v="34310"/>
    <s v="rightside.co"/>
    <s v="USA"/>
    <s v="WA"/>
    <s v="Seattle"/>
    <s v="Kirkland"/>
    <x v="1"/>
    <s v="Rightside is all about helping you tell your story, your way."/>
    <s v="domain registrar|internet|personalization"/>
    <x v="28"/>
    <x v="5"/>
    <n v="1"/>
    <n v="15015536"/>
    <s v="2013-01-01"/>
    <s v="2014-08-20"/>
    <s v="2014-08-20"/>
    <m/>
    <s v="info@rightside.co"/>
    <s v="'+1 425-298-2500"/>
    <s v="https://www.crunchbase.com/organization/rightside-operating-co"/>
    <s v="https://www.twitter.com/rightside"/>
    <s v="http://www.facebook.com/rightsidegroup"/>
    <s v="b92c34d1-9f4e-c892-c74f-dccf7b5ad437"/>
  </r>
  <r>
    <x v="34311"/>
    <m/>
    <m/>
    <m/>
    <m/>
    <m/>
    <x v="0"/>
    <s v="Vision:to be leader in revolutionary technology"/>
    <s v="innovation management|racing|transportation"/>
    <x v="4232"/>
    <x v="2"/>
    <n v="1"/>
    <n v="50000"/>
    <m/>
    <s v="2014-08-20"/>
    <s v="2014-08-20"/>
    <m/>
    <m/>
    <m/>
    <s v="https://www.crunchbase.com/organization/rossolini-2"/>
    <m/>
    <m/>
    <s v="059b873e-020d-7b7d-227d-5db317d5ca02"/>
  </r>
  <r>
    <x v="34312"/>
    <s v="snapsolvr.com"/>
    <s v="USA"/>
    <s v="PA"/>
    <s v="Philadelphia"/>
    <s v="Philadelphia"/>
    <x v="0"/>
    <s v="Math Problem + Picture = Answers"/>
    <s v="education|mobile|software"/>
    <x v="1192"/>
    <x v="2"/>
    <n v="1"/>
    <n v="5000"/>
    <m/>
    <s v="2014-08-20"/>
    <s v="2014-08-20"/>
    <m/>
    <m/>
    <m/>
    <s v="https://www.crunchbase.com/organization/snapsolver"/>
    <s v="https://www.twitter.com/numoapp"/>
    <s v="http://www.facebook.com/numoapp"/>
    <s v="1476fbfd-7bbb-8d46-56d0-3a5f87afb45f"/>
  </r>
  <r>
    <x v="34313"/>
    <s v="taxiforsure.com"/>
    <s v="IND"/>
    <m/>
    <s v="Bangalore"/>
    <s v="Bangalore"/>
    <x v="3"/>
    <s v="TaxiForSure is an aggregator of car rentals and taxis for customers to get an easily accessible, safe, and reliable taxi ride."/>
    <s v="public transportation|taxi service|transportation"/>
    <x v="114"/>
    <x v="8"/>
    <n v="4"/>
    <n v="44000000"/>
    <s v="2011-06-01"/>
    <s v="2012-05-25"/>
    <s v="2014-08-20"/>
    <s v="2016-08-01"/>
    <s v="contact@taxiforsure.com"/>
    <s v="6060 1010"/>
    <s v="https://www.crunchbase.com/organization/taxiforsure-com"/>
    <s v="https://www.twitter.com/taxiforsure"/>
    <s v="http://www.facebook.com/taxiforsure"/>
    <s v="ae60735d-3dc3-e917-45c2-a9639ffa5165"/>
  </r>
  <r>
    <x v="34314"/>
    <s v="techpoint.org"/>
    <s v="USA"/>
    <s v="IN"/>
    <s v="Indianapolis"/>
    <s v="Indianapolis"/>
    <x v="0"/>
    <s v="TechPoint is focused on promoting and accelerating the growth of Indiana’s tech community."/>
    <s v="apps|cloud computing|edtech|education|enterprise software|hardware|mobile|software"/>
    <x v="5483"/>
    <x v="6"/>
    <n v="3"/>
    <n v="8115000"/>
    <s v="1999-01-01"/>
    <s v="2012-12-20"/>
    <s v="2014-08-20"/>
    <m/>
    <m/>
    <s v="'408-772-4139"/>
    <s v="https://www.crunchbase.com/organization/techpoint"/>
    <s v="https://www.twitter.com/techpointind"/>
    <s v="http://www.facebook.com/techpointind"/>
    <s v="3085a1c1-a9d3-2469-d97d-3381ea964f48"/>
  </r>
  <r>
    <x v="34315"/>
    <s v="tilthbeauty.com"/>
    <s v="USA"/>
    <s v="CT"/>
    <s v="Hartford"/>
    <s v="Monroe"/>
    <x v="0"/>
    <s v="Tilth Beauty was launched in 2012 by Anthony Vargas, a well-respected Skin Care Scientist and a former R&amp;D VP at Elizabeth Arden."/>
    <s v="cosmetics"/>
    <x v="366"/>
    <x v="1"/>
    <n v="1"/>
    <m/>
    <s v="2012-10-01"/>
    <s v="2014-08-20"/>
    <s v="2014-08-20"/>
    <m/>
    <s v="tilthbeauty@gmail.com"/>
    <s v="'+1 (203) 268-0708"/>
    <s v="https://www.crunchbase.com/organization/tilth-beauty"/>
    <s v="https://www.twitter.com/tilthbeauty"/>
    <s v="http://www.facebook.com/tilthbeautyskincare"/>
    <s v="b3062f96-265e-2683-471f-bba3e67c6560"/>
  </r>
  <r>
    <x v="34316"/>
    <s v="topazworld.com"/>
    <s v="ARE"/>
    <m/>
    <s v="Dubai"/>
    <s v="Dubai"/>
    <x v="0"/>
    <s v="Topaz Energy and Marine is a leading offshore support vessel company providing marine solutions to the global energy industry."/>
    <s v="energy|oil and gas|service industry"/>
    <x v="89"/>
    <x v="9"/>
    <n v="1"/>
    <n v="75000000"/>
    <m/>
    <s v="2014-08-20"/>
    <s v="2014-08-20"/>
    <m/>
    <s v="topaz.communications@topazworld.com"/>
    <s v="'+971 4 440 4700"/>
    <s v="https://www.crunchbase.com/organization/topaz-energy-and-marine"/>
    <m/>
    <s v="http://www.facebook.com/topazenergyandmarine"/>
    <s v="9050edea-2355-bf21-76dc-e6c0ded707e2"/>
  </r>
  <r>
    <x v="34317"/>
    <s v="learningenterprises.org"/>
    <s v="USA"/>
    <s v="UT"/>
    <s v="Salt Lake City"/>
    <s v="Bountiful"/>
    <x v="0"/>
    <s v="They have developed a smartphone app which audibly describes event and historical sites."/>
    <s v="advertising"/>
    <x v="296"/>
    <x v="1"/>
    <n v="1"/>
    <n v="3000"/>
    <s v="2014-02-27"/>
    <s v="2014-08-20"/>
    <s v="2014-08-20"/>
    <m/>
    <s v="dbecker53@gmail.com"/>
    <s v="(801) 558-8244"/>
    <s v="https://www.crunchbase.com/organization/travel-and-learning-enterprises"/>
    <s v="https://www.twitter.com/leinternational"/>
    <s v="https://www.facebook.com/learningenterprises"/>
    <s v="355530c0-649c-00b1-f5c4-1bad068cca33"/>
  </r>
  <r>
    <x v="34318"/>
    <s v="velo-trainer.com"/>
    <m/>
    <m/>
    <m/>
    <m/>
    <x v="0"/>
    <s v="Velo-Trainer is a training partner and social cycling app, allowing users to cycle with or against friends using their indoor cycle trainer."/>
    <s v="apps"/>
    <x v="50"/>
    <x v="2"/>
    <n v="2"/>
    <n v="191278.13351598801"/>
    <s v="2014-01-01"/>
    <s v="2013-11-07"/>
    <s v="2014-08-20"/>
    <m/>
    <m/>
    <m/>
    <s v="https://www.crunchbase.com/organization/velo-trainer"/>
    <s v="https://www.twitter.com/velotrainer"/>
    <s v="http://www.facebook.com/pages/velo-trainer-the-indoor-training-game/1409825019264914"/>
    <s v="794f7d34-8f62-8595-b37d-e86f30f8a0d7"/>
  </r>
  <r>
    <x v="34319"/>
    <s v="vigme.com"/>
    <s v="USA"/>
    <s v="NY"/>
    <s v="New York City"/>
    <s v="New York"/>
    <x v="0"/>
    <s v="Vigme is a social e-commerce shopping community that allows consumers to see what their favorite celebrities, social influencers."/>
    <s v="e-commerce"/>
    <x v="63"/>
    <x v="1"/>
    <n v="1"/>
    <m/>
    <s v="2014-06-04"/>
    <s v="2014-08-20"/>
    <s v="2014-08-20"/>
    <m/>
    <s v="info@vigme.com"/>
    <m/>
    <s v="https://www.crunchbase.com/organization/vigme"/>
    <s v="https://www.twitter.com/vigmeapp"/>
    <s v="http://www.facebook.com/vigmeapp"/>
    <s v="70a81306-ad20-6c81-0798-b1661cae3d2b"/>
  </r>
  <r>
    <x v="34320"/>
    <s v="washboxapp.com"/>
    <s v="GBR"/>
    <m/>
    <s v="GBR - Other"/>
    <s v="Newcastle"/>
    <x v="2"/>
    <s v="Laundry washed, ironed, folded &amp; delivered in 24 hours"/>
    <s v="consumer"/>
    <x v="5"/>
    <x v="0"/>
    <n v="1"/>
    <n v="46611.5097135057"/>
    <s v="2003-01-01"/>
    <s v="2014-08-20"/>
    <s v="2014-08-20"/>
    <m/>
    <s v="hello@washboxapp.com"/>
    <m/>
    <s v="https://www.crunchbase.com/organization/washbox"/>
    <s v="https://www.twitter.com/washboxapp"/>
    <s v="http://www.facebook.com/washboxapp"/>
    <s v="dc7d48e8-1ead-5ede-e1a4-d4b13c0d3774"/>
  </r>
  <r>
    <x v="34321"/>
    <s v="syntun.com.cn"/>
    <s v="CHN"/>
    <m/>
    <m/>
    <m/>
    <x v="0"/>
    <s v="Chinese big data startup"/>
    <s v="big data"/>
    <x v="178"/>
    <x v="2"/>
    <n v="1"/>
    <m/>
    <m/>
    <s v="2014-08-20"/>
    <s v="2014-08-20"/>
    <m/>
    <m/>
    <m/>
    <s v="https://www.crunchbase.com/organization/xintu-shuju"/>
    <m/>
    <m/>
    <s v="d9efbf01-1198-206b-f1f7-8aff9abed0ce"/>
  </r>
  <r>
    <x v="34322"/>
    <s v="zeromiles.org"/>
    <s v="IND"/>
    <m/>
    <s v="Pune"/>
    <s v="Pune"/>
    <x v="0"/>
    <s v="Use of drinking water to make economy flow by opening rural market digitally."/>
    <s v="e-commerce|retail"/>
    <x v="63"/>
    <x v="0"/>
    <n v="1"/>
    <n v="25000"/>
    <s v="2014-01-01"/>
    <s v="2014-08-20"/>
    <s v="2014-08-20"/>
    <m/>
    <m/>
    <m/>
    <s v="https://www.crunchbase.com/organization/zeromiles"/>
    <s v="https://www.twitter.com/zero_miles"/>
    <s v="https://www.facebook.com/zeromilespvtltd"/>
    <s v="90ad2c6b-ec1d-1250-9878-07f5e6bfa10f"/>
  </r>
  <r>
    <x v="34323"/>
    <s v="99motos.com"/>
    <s v="BRA"/>
    <m/>
    <s v="Sao Paulo"/>
    <s v="São Paulo"/>
    <x v="0"/>
    <s v="99 motos is an on-demand urban logistics platform that provides same-day deliveries for companies and individuals."/>
    <s v="apps|logistics"/>
    <x v="812"/>
    <x v="0"/>
    <n v="1"/>
    <n v="442943"/>
    <s v="2013-10-01"/>
    <s v="2014-08-19"/>
    <s v="2014-08-19"/>
    <m/>
    <m/>
    <m/>
    <s v="https://www.crunchbase.com/organization/99motos"/>
    <s v="https://www.twitter.com/99motos"/>
    <s v="http://www.facebook.com/movmov.it"/>
    <s v="8d1751f8-bd04-d467-7131-644121deee50"/>
  </r>
  <r>
    <x v="34324"/>
    <s v="adagiomedical.com"/>
    <s v="USA"/>
    <s v="CA"/>
    <s v="Los Angeles"/>
    <s v="Laguna Hills"/>
    <x v="0"/>
    <s v="Adagio Medical is engaged in the research and development of treatments for cardiovascular diseases."/>
    <s v="health care"/>
    <x v="3"/>
    <x v="0"/>
    <n v="2"/>
    <n v="6637111"/>
    <s v="2011-01-01"/>
    <s v="2013-03-29"/>
    <s v="2014-08-19"/>
    <m/>
    <m/>
    <s v="'949-348-1188"/>
    <s v="https://www.crunchbase.com/organization/adagio-medical"/>
    <m/>
    <m/>
    <s v="d60c5c97-160f-7194-c7ba-8e424637bb4a"/>
  </r>
  <r>
    <x v="34325"/>
    <s v="americanmedicalco-op.com"/>
    <s v="USA"/>
    <s v="TN"/>
    <s v="Nashville"/>
    <s v="Franklin"/>
    <x v="0"/>
    <s v="American Medical Co-op provides supplies for colostomy, ileostomy and urostomy."/>
    <s v="health care|hospital"/>
    <x v="3"/>
    <x v="0"/>
    <n v="2"/>
    <n v="1612500"/>
    <s v="2012-01-01"/>
    <s v="2013-08-15"/>
    <s v="2014-08-19"/>
    <m/>
    <s v="customerservice@americanmedicalco-op.com"/>
    <s v="'615-224-3066"/>
    <s v="https://www.crunchbase.com/organization/american-medical-co-op"/>
    <m/>
    <m/>
    <s v="f119d491-957c-e174-4572-f23c241bf982"/>
  </r>
  <r>
    <x v="34326"/>
    <s v="angelpad.org"/>
    <s v="USA"/>
    <s v="CA"/>
    <s v="SF Bay Area"/>
    <s v="San Francisco"/>
    <x v="0"/>
    <s v="AngelPad is a San Francisco and New York based startup accelerator for web and mobile technology companies."/>
    <s v="incubators|venture capital"/>
    <x v="39"/>
    <x v="2"/>
    <n v="1"/>
    <n v="7000000"/>
    <s v="2010-06-01"/>
    <s v="2014-08-19"/>
    <s v="2014-08-19"/>
    <m/>
    <m/>
    <m/>
    <s v="https://www.crunchbase.com/organization/angelpad"/>
    <s v="https://www.twitter.com/angelpad"/>
    <s v="http://www.facebook.com/angelpadorg"/>
    <s v="ad4e3101-a139-9a76-c34d-4d43bc565c33"/>
  </r>
  <r>
    <x v="34327"/>
    <m/>
    <s v="CHN"/>
    <m/>
    <m/>
    <m/>
    <x v="0"/>
    <s v="Caipiaobao is a Chinese entertainment platform that allows its users to make purchases, enquiries, and prediction for lottery tickets."/>
    <s v="coupons|media and entertainment"/>
    <x v="26"/>
    <x v="2"/>
    <n v="1"/>
    <n v="4900000"/>
    <m/>
    <s v="2014-08-19"/>
    <s v="2014-08-19"/>
    <m/>
    <m/>
    <m/>
    <s v="https://www.crunchbase.com/organization/caipiaobao"/>
    <m/>
    <m/>
    <s v="71afaee4-6584-933e-8dab-133623684c20"/>
  </r>
  <r>
    <x v="34328"/>
    <s v="choicemap.co"/>
    <s v="USA"/>
    <s v="WA"/>
    <s v="Seattle"/>
    <s v="Seattle"/>
    <x v="0"/>
    <s v="Healthcare app that helps doctors and patients make treatment decisions together."/>
    <s v="health care"/>
    <x v="3"/>
    <x v="1"/>
    <n v="1"/>
    <n v="15000"/>
    <s v="2014-01-01"/>
    <s v="2014-08-19"/>
    <s v="2014-08-19"/>
    <m/>
    <s v="choicemap@gmail.com"/>
    <s v="'949-292-7615"/>
    <s v="https://www.crunchbase.com/organization/choicemap"/>
    <s v="https://www.twitter.com/choicemap"/>
    <s v="http://www.facebook.com/choicemap"/>
    <s v="bee07dd6-2926-4c91-8a94-5185efc3a139"/>
  </r>
  <r>
    <x v="34329"/>
    <s v="clinverse.com"/>
    <s v="USA"/>
    <s v="NC"/>
    <s v="Raleigh"/>
    <s v="Raleigh"/>
    <x v="2"/>
    <s v="Clinverse is a technology company engaged in the financial management of clinical trials and associated payments."/>
    <s v="finance|management information systems|software"/>
    <x v="607"/>
    <x v="6"/>
    <n v="4"/>
    <n v="15600000"/>
    <s v="2008-01-01"/>
    <s v="2009-10-01"/>
    <s v="2014-08-19"/>
    <m/>
    <m/>
    <s v="'919-746-7676"/>
    <s v="https://www.crunchbase.com/organization/clinverse"/>
    <s v="https://www.twitter.com/clinverseinc"/>
    <s v="http://www.facebook.com/clinverseinc"/>
    <s v="84bd46c1-85c1-80e8-6db2-1020e70e3bee"/>
  </r>
  <r>
    <x v="34330"/>
    <s v="clipcard.com"/>
    <s v="USA"/>
    <s v="WA"/>
    <s v="Seattle"/>
    <s v="Seattle"/>
    <x v="0"/>
    <s v="ClipCard is the fastest way to your stuff, anywhere you're working. Get to anything across Dropbox, Evernote, Google Drive and beyond."/>
    <s v="saas|search engine|software"/>
    <x v="146"/>
    <x v="0"/>
    <n v="2"/>
    <n v="4500000"/>
    <s v="2014-01-01"/>
    <s v="2012-03-28"/>
    <s v="2014-08-19"/>
    <m/>
    <s v="hello@ClipCard.com"/>
    <s v="(877) 876-9167"/>
    <s v="https://www.crunchbase.com/organization/clipcard"/>
    <s v="https://www.twitter.com/clipcard"/>
    <s v="http://www.facebook.com/getclipcard"/>
    <s v="1b45de31-2a81-c437-d29d-38025bbc2ab8"/>
  </r>
  <r>
    <x v="34331"/>
    <s v="comhear.com"/>
    <s v="USA"/>
    <s v="CA"/>
    <s v="San Diego"/>
    <s v="San Diego"/>
    <x v="0"/>
    <s v="Comhear Inc. is an audio technology R&amp;D company licensing MyBeam™ and KAP™ Technology to OEM's for multiple application uses."/>
    <s v="audio"/>
    <x v="223"/>
    <x v="0"/>
    <n v="1"/>
    <n v="150000"/>
    <s v="2013-01-01"/>
    <s v="2014-08-19"/>
    <s v="2014-08-19"/>
    <m/>
    <s v="info@comhear.com"/>
    <s v="(619)722-0639"/>
    <s v="https://www.crunchbase.com/organization/comhear"/>
    <s v="https://www.twitter.com/comhearaudio"/>
    <s v="https://www.facebook.com/comhear-inc-549487058481305"/>
    <s v="79509279-ae4a-0ca7-65cd-2a08d8c59b95"/>
  </r>
  <r>
    <x v="34332"/>
    <s v="gocurb.com"/>
    <s v="USA"/>
    <s v="VA"/>
    <s v="Alexandria"/>
    <s v="Alexandria"/>
    <x v="2"/>
    <s v="Curb brings technology to the taxi experience to connect you to safe, reliable rides from professional drivers in cities nationwide."/>
    <s v="android|ios|mobile|transportation|travel"/>
    <x v="5484"/>
    <x v="2"/>
    <n v="3"/>
    <n v="10700000"/>
    <s v="2007-02-20"/>
    <s v="2008-01-20"/>
    <s v="2014-08-19"/>
    <m/>
    <s v="pr@gocurb.com"/>
    <m/>
    <s v="https://www.crunchbase.com/organization/ridecharge"/>
    <s v="https://www.twitter.com/taximagic"/>
    <s v="http://www.facebook.com/pages/taxi-magic/96511355551"/>
    <s v="e812e7e3-f3d4-acb0-ec4d-18af425e7077"/>
  </r>
  <r>
    <x v="34333"/>
    <s v="ecal.net"/>
    <s v="AUS"/>
    <m/>
    <s v="Melbourne"/>
    <s v="Melbourne"/>
    <x v="0"/>
    <s v="E-DIARY owns ECAL, a dynamic 'calendar marketing' system for publishers"/>
    <s v="information technology|marketing|sports"/>
    <x v="5485"/>
    <x v="1"/>
    <n v="3"/>
    <n v="15800000"/>
    <s v="2004-01-01"/>
    <s v="2000-03-03"/>
    <s v="2014-08-19"/>
    <m/>
    <m/>
    <s v="61 3 8744 9054"/>
    <s v="https://www.crunchbase.com/organization/ecal"/>
    <s v="https://www.twitter.com/ecalworld"/>
    <s v="http://www.facebook.com/ecalworld/info"/>
    <s v="98e2cc55-ee60-8eb3-94b2-1259f8099e97"/>
  </r>
  <r>
    <x v="34334"/>
    <s v="eluxmedical.com"/>
    <s v="USA"/>
    <s v="CA"/>
    <s v="San Diego"/>
    <s v="San Diego"/>
    <x v="0"/>
    <s v="eLux Medical, Inc. is a medical technology company formed in 2013 that is developing several innovative nano-technologies,"/>
    <s v="medical|nanotechnology"/>
    <x v="1568"/>
    <x v="1"/>
    <n v="1"/>
    <n v="250000"/>
    <s v="2013-01-01"/>
    <s v="2014-08-19"/>
    <s v="2014-08-19"/>
    <m/>
    <m/>
    <s v="'866-235-7494"/>
    <s v="https://www.crunchbase.com/organization/elux-medical"/>
    <m/>
    <m/>
    <s v="0ca10b10-f8fb-74bd-4251-fff090f85981"/>
  </r>
  <r>
    <x v="34335"/>
    <s v="floor64.com"/>
    <s v="USA"/>
    <s v="CA"/>
    <s v="SF Bay Area"/>
    <s v="Sunnyvale"/>
    <x v="0"/>
    <s v="Floor 64 is an insight company whose goal is to develop ways for companies to connect and innovate."/>
    <s v="blogging platforms|curated web"/>
    <x v="398"/>
    <x v="1"/>
    <n v="1"/>
    <n v="1673504"/>
    <s v="2000-01-01"/>
    <s v="2014-08-19"/>
    <s v="2014-08-19"/>
    <m/>
    <m/>
    <s v="'888-930-9272"/>
    <s v="https://www.crunchbase.com/organization/floor64"/>
    <m/>
    <m/>
    <s v="1ea56ec4-363c-bf4b-cd77-fc8adecc12dd"/>
  </r>
  <r>
    <x v="34336"/>
    <s v="galaxydx.com"/>
    <s v="USA"/>
    <s v="NC"/>
    <s v="Raleigh"/>
    <s v="Durham"/>
    <x v="0"/>
    <s v="Galaxy Diagnostics is an early stage infectious disease diagnostic company, specializing in the detection of Bartonella."/>
    <s v="biotechnology"/>
    <x v="36"/>
    <x v="0"/>
    <n v="1"/>
    <n v="550814"/>
    <s v="2009-01-01"/>
    <s v="2014-08-19"/>
    <s v="2014-08-19"/>
    <m/>
    <s v="contact@galaxydx.com"/>
    <n v="9192872476"/>
    <s v="https://www.crunchbase.com/organization/galaxy-diagnostics"/>
    <s v="https://www.twitter.com/bartonella"/>
    <s v="http://www.facebook.com/galaxydx"/>
    <s v="2077b71e-91fc-6db6-3ccd-4695ac4195cd"/>
  </r>
  <r>
    <x v="34337"/>
    <s v="gllue.com"/>
    <m/>
    <m/>
    <m/>
    <m/>
    <x v="0"/>
    <s v="Gllue Software develops recruitment management software solutions."/>
    <m/>
    <x v="5"/>
    <x v="0"/>
    <n v="1"/>
    <m/>
    <s v="2012-01-01"/>
    <s v="2014-08-19"/>
    <s v="2014-08-19"/>
    <m/>
    <m/>
    <m/>
    <s v="https://www.crunchbase.com/organization/gllue-software"/>
    <m/>
    <s v="https://www.facebook.com/gllue"/>
    <s v="16892f9d-98ca-189b-0578-765be61a3141"/>
  </r>
  <r>
    <x v="34338"/>
    <s v="drinkhint.com"/>
    <s v="USA"/>
    <s v="CA"/>
    <s v="SF Bay Area"/>
    <s v="San Francisco"/>
    <x v="0"/>
    <s v="Hint Inc produces natural flavored unsweetened essence water for consumers to break their addiction to sugar."/>
    <s v="food and beverage|health care|water"/>
    <x v="2084"/>
    <x v="5"/>
    <n v="3"/>
    <n v="6812500"/>
    <s v="2005-01-01"/>
    <s v="2012-07-01"/>
    <s v="2014-08-19"/>
    <m/>
    <m/>
    <s v="'415-513-4050"/>
    <s v="https://www.crunchbase.com/organization/hint-inc"/>
    <s v="https://www.twitter.com/hintwater"/>
    <s v="http://www.facebook.com/drinkhint"/>
    <s v="0caa9691-649a-1ff6-4aad-a6bb16af7e04"/>
  </r>
  <r>
    <x v="34339"/>
    <s v="idevicesinc.com"/>
    <s v="USA"/>
    <s v="CT"/>
    <s v="CT - Other"/>
    <s v="Canton Center"/>
    <x v="0"/>
    <s v="iDevices is a developer of app-enabled products that are integrated with wireless connectivity for iOS and Android devices."/>
    <s v="apps|consumer electronics|wireless"/>
    <x v="405"/>
    <x v="6"/>
    <n v="4"/>
    <n v="20100000"/>
    <s v="2009-01-01"/>
    <s v="2011-09-29"/>
    <s v="2014-08-19"/>
    <m/>
    <s v="info@iDevicesinc.com"/>
    <s v="'860-352-5255"/>
    <s v="https://www.crunchbase.com/organization/idevices"/>
    <s v="https://www.twitter.com/idevices"/>
    <s v="http://www.facebook.com/idevicesllc"/>
    <s v="246e2c3b-ff21-2a29-1448-ca84bd0f563e"/>
  </r>
  <r>
    <x v="34340"/>
    <s v="myijukebox.com"/>
    <s v="USA"/>
    <s v="MA"/>
    <s v="Boston"/>
    <s v="Boston"/>
    <x v="0"/>
    <s v="DisruptiveApps develops software that gives retail shoppers the ability to request songs to be played at shopping venues when they visit."/>
    <s v="music"/>
    <x v="223"/>
    <x v="1"/>
    <n v="4"/>
    <n v="2202854"/>
    <s v="2010-02-22"/>
    <s v="2011-09-22"/>
    <s v="2014-08-19"/>
    <m/>
    <s v="info@myijukebox.com"/>
    <s v="+855 8558645577 ext. 700"/>
    <s v="https://www.crunchbase.com/organization/ijukebox"/>
    <s v="https://www.twitter.com/myijukebox"/>
    <s v="http://www.facebook.com/myijukebox"/>
    <s v="29b97c33-2a3c-e136-5555-4679c808040e"/>
  </r>
  <r>
    <x v="34341"/>
    <s v="imojiapp.com"/>
    <s v="USA"/>
    <s v="CA"/>
    <s v="SF Bay Area"/>
    <s v="San Francisco"/>
    <x v="0"/>
    <s v="Turn your favorite selfies, animals, and celebrities into stickers you can text. Discover what's trending or create your own."/>
    <s v="apps|internet|mobile"/>
    <x v="289"/>
    <x v="0"/>
    <n v="1"/>
    <n v="2000000"/>
    <s v="2014-01-01"/>
    <s v="2014-08-19"/>
    <s v="2014-08-19"/>
    <m/>
    <m/>
    <m/>
    <s v="https://www.crunchbase.com/organization/imoji"/>
    <s v="https://www.twitter.com/imoji"/>
    <s v="http://www.facebook.com/imojiapp"/>
    <s v="5fd5fa4a-3cc7-ad15-8f52-7b22f7e071d4"/>
  </r>
  <r>
    <x v="34342"/>
    <s v="jazz.co"/>
    <s v="USA"/>
    <s v="PA"/>
    <s v="Pittsburgh"/>
    <s v="Pittsburgh"/>
    <x v="0"/>
    <s v="Jazz is on a mission to make recruiting and hiring easy, effective, and scalable no matter what growth looks like at your company."/>
    <s v="human resources|internet|recruiting|saas|software"/>
    <x v="608"/>
    <x v="6"/>
    <n v="6"/>
    <n v="17975000"/>
    <s v="2009-01-01"/>
    <s v="2009-01-01"/>
    <s v="2014-08-19"/>
    <m/>
    <s v="contact@jazz.co"/>
    <s v="'+1 (888) 353-0887"/>
    <s v="https://www.crunchbase.com/organization/theresumator"/>
    <s v="https://www.twitter.com/jazzdotco"/>
    <s v="http://www.facebook.com/jazzperformancerecruiting"/>
    <s v="49304949-0c3a-3913-54c8-1e004f6c7c03"/>
  </r>
  <r>
    <x v="34343"/>
    <s v="laguo.com"/>
    <s v="CHN"/>
    <m/>
    <m/>
    <m/>
    <x v="0"/>
    <s v="Laguo.com is an online, vertical recruitment platform."/>
    <s v="internet|recruiting|social innovation"/>
    <x v="356"/>
    <x v="2"/>
    <n v="2"/>
    <n v="30000000"/>
    <m/>
    <s v="2014-04-01"/>
    <s v="2014-08-19"/>
    <m/>
    <m/>
    <m/>
    <s v="https://www.crunchbase.com/organization/laguo"/>
    <m/>
    <m/>
    <s v="189b7260-b7ab-b4e1-e0fb-bdd827de3de4"/>
  </r>
  <r>
    <x v="34344"/>
    <s v="lavante.com"/>
    <s v="USA"/>
    <s v="CA"/>
    <s v="SF Bay Area"/>
    <s v="San Jose"/>
    <x v="0"/>
    <s v="Lavante provides cloud-based supplier information management and audit recovery solutions."/>
    <s v="enterprise software|finance|saas|supply chain management"/>
    <x v="4841"/>
    <x v="2"/>
    <n v="5"/>
    <n v="25318000"/>
    <s v="2001-01-01"/>
    <s v="2008-04-03"/>
    <s v="2014-08-19"/>
    <m/>
    <s v="sales@lavante.com"/>
    <s v="(408)754-1410"/>
    <s v="https://www.crunchbase.com/organization/lavante"/>
    <s v="https://www.twitter.com/lavanteinc"/>
    <m/>
    <s v="38ba15bc-67c5-0938-f3fa-1d94dddcc8f4"/>
  </r>
  <r>
    <x v="34345"/>
    <s v="leadcloud.us"/>
    <s v="USA"/>
    <s v="MD"/>
    <s v="Baltimore"/>
    <s v="Ellicott City"/>
    <x v="0"/>
    <s v="LeadCloud is a cloud-based integration platform"/>
    <s v="advertising"/>
    <x v="296"/>
    <x v="0"/>
    <n v="1"/>
    <n v="1000000"/>
    <s v="2012-01-01"/>
    <s v="2014-08-19"/>
    <s v="2014-08-19"/>
    <m/>
    <m/>
    <m/>
    <s v="https://www.crunchbase.com/organization/leadcloud"/>
    <s v="https://www.twitter.com/leadcloudus"/>
    <s v="http://www.facebook.com/leadcloud"/>
    <s v="358cfe0e-353f-87bf-9c5a-a0c110a72faf"/>
  </r>
  <r>
    <x v="34346"/>
    <s v="lendlayer.com"/>
    <s v="USA"/>
    <s v="CA"/>
    <s v="SF Bay Area"/>
    <s v="San Francisco"/>
    <x v="2"/>
    <s v="We finance the future of education"/>
    <s v="big data|financial services|fintech"/>
    <x v="348"/>
    <x v="0"/>
    <n v="1"/>
    <n v="400000"/>
    <s v="2014-05-01"/>
    <s v="2014-08-19"/>
    <s v="2014-08-19"/>
    <m/>
    <s v="hello@lendlayer.com"/>
    <s v="'+1 (877) 597-7407"/>
    <s v="https://www.crunchbase.com/organization/lendlayer"/>
    <s v="https://www.twitter.com/lendlayer"/>
    <s v="http://www.facebook.com/lendlayer"/>
    <s v="7cbc3aee-be9e-8df0-8200-879ff216695e"/>
  </r>
  <r>
    <x v="34347"/>
    <s v="madroneco.com"/>
    <s v="USA"/>
    <s v="CA"/>
    <s v="SF Bay Area"/>
    <s v="San Francisco"/>
    <x v="0"/>
    <s v="Madrone measures and predicts the quality of asset managers."/>
    <m/>
    <x v="5"/>
    <x v="0"/>
    <n v="1"/>
    <m/>
    <s v="2013-01-01"/>
    <s v="2014-08-19"/>
    <s v="2014-08-19"/>
    <m/>
    <m/>
    <m/>
    <s v="https://www.crunchbase.com/organization/madrone"/>
    <m/>
    <m/>
    <s v="fb87491c-911f-53f6-12f9-dc171fb660a0"/>
  </r>
  <r>
    <x v="34348"/>
    <s v="mapkin.co"/>
    <s v="USA"/>
    <s v="MA"/>
    <s v="Boston"/>
    <s v="Boston"/>
    <x v="0"/>
    <s v="Mapkin offers a range of voice-activated GPS services powered by tips from local drivers."/>
    <s v="ios|location based services|navigation"/>
    <x v="4872"/>
    <x v="0"/>
    <n v="3"/>
    <n v="1818000"/>
    <s v="2012-03-01"/>
    <s v="2014-01-21"/>
    <s v="2014-08-19"/>
    <m/>
    <m/>
    <n v="15082081776"/>
    <s v="https://www.crunchbase.com/organization/mapkin"/>
    <s v="https://www.twitter.com/mapkin"/>
    <s v="http://www.facebook.com/mapkin.co"/>
    <s v="63ca3f7c-8f18-00e6-f942-93d9b955054c"/>
  </r>
  <r>
    <x v="34349"/>
    <s v="matterandform.net"/>
    <s v="CAN"/>
    <s v="ON"/>
    <s v="Toronto"/>
    <s v="Toronto"/>
    <x v="0"/>
    <s v="The Matter and Form 3D Scanner is the first affordable, easy-to-use, high-resolution 3D scanner for personal use."/>
    <s v="3d technology|printing"/>
    <x v="1338"/>
    <x v="0"/>
    <n v="1"/>
    <n v="2000000"/>
    <s v="2013-01-01"/>
    <s v="2014-08-19"/>
    <s v="2014-08-19"/>
    <m/>
    <m/>
    <s v="'416-533-6767"/>
    <s v="https://www.crunchbase.com/organization/matter-and-form"/>
    <s v="https://www.twitter.com/matterandform"/>
    <s v="http://www.facebook.com/matterform.net"/>
    <s v="5c7053b9-0977-4ee0-3123-e64493700097"/>
  </r>
  <r>
    <x v="34350"/>
    <s v="meals-to-heal.com"/>
    <s v="USA"/>
    <s v="NY"/>
    <s v="New York City"/>
    <s v="New York"/>
    <x v="0"/>
    <s v="Meals to Heal offers cancer patients and caregivers with curated content, home delivery of healthy food, and online counseling services."/>
    <s v="fitness|health care|nutrition"/>
    <x v="541"/>
    <x v="0"/>
    <n v="1"/>
    <m/>
    <s v="2011-07-26"/>
    <s v="2014-08-19"/>
    <s v="2014-08-19"/>
    <m/>
    <s v="info@meals-to-heal.com"/>
    <s v="(888) 721-1041"/>
    <s v="https://www.crunchbase.com/organization/meals-to-heal"/>
    <s v="https://www.twitter.com/meals2heal"/>
    <s v="http://www.facebook.com/mealstoheal"/>
    <s v="72f8169a-318a-cbc6-8f51-e7bb629b86e0"/>
  </r>
  <r>
    <x v="34351"/>
    <s v="medaphor.com"/>
    <s v="GBR"/>
    <m/>
    <s v="Cardiff"/>
    <s v="Cardiff"/>
    <x v="0"/>
    <s v="MedaPhor is an e-learning company that produces training products for postgraduate medical professionals."/>
    <s v="edtech|education|internet"/>
    <x v="288"/>
    <x v="0"/>
    <n v="4"/>
    <n v="10293718"/>
    <s v="2004-01-01"/>
    <s v="2009-12-29"/>
    <s v="2014-08-19"/>
    <m/>
    <s v="sales@medaphor.com"/>
    <n v="4452920756534"/>
    <s v="https://www.crunchbase.com/organization/medaphor"/>
    <s v="https://www.twitter.com/scantrainer"/>
    <s v="https://www.facebook.com/medaphorlimited"/>
    <s v="df984f84-1e4b-1382-dc3a-0ac4ab3ca471"/>
  </r>
  <r>
    <x v="34352"/>
    <s v="naturvention.com"/>
    <s v="FIN"/>
    <m/>
    <s v="JyvÃ¤skylÃ¤"/>
    <s v="Jyväskylä"/>
    <x v="0"/>
    <s v="NaturVention - Global leader in biological air purification and smart greenwalls"/>
    <s v="biotechnology|health care"/>
    <x v="44"/>
    <x v="0"/>
    <n v="1"/>
    <n v="1469331"/>
    <s v="2011-01-01"/>
    <s v="2014-08-19"/>
    <s v="2014-08-19"/>
    <m/>
    <s v="niko@naturvention.com"/>
    <s v="'+358 40 5339758"/>
    <s v="https://www.crunchbase.com/organization/naturvention"/>
    <s v="https://www.twitter.com/naturvention"/>
    <s v="http://www.facebook.com/naturvention/info"/>
    <s v="eb8ab992-578a-19c6-8d5f-cb0cae3cfc53"/>
  </r>
  <r>
    <x v="34353"/>
    <s v="npjvapor.com"/>
    <s v="USA"/>
    <s v="CA"/>
    <s v="CA - Other"/>
    <s v="Rosamond"/>
    <x v="0"/>
    <s v="No Paper Just Vapor (NPJVapor) specializes in electronic smoking device retail and e-liquid manufacturing."/>
    <s v="manufacturing"/>
    <x v="41"/>
    <x v="1"/>
    <n v="1"/>
    <n v="4900"/>
    <s v="2014-08-19"/>
    <s v="2014-08-19"/>
    <s v="2014-08-19"/>
    <m/>
    <m/>
    <m/>
    <s v="https://www.crunchbase.com/organization/no-paper-just-vapor"/>
    <m/>
    <m/>
    <s v="30144a3b-a467-a753-cdad-1827143206b5"/>
  </r>
  <r>
    <x v="34354"/>
    <s v="opticlose.com"/>
    <s v="USA"/>
    <s v="NY"/>
    <s v="New York City"/>
    <s v="New York"/>
    <x v="0"/>
    <s v="Opticlose is the refreshingly innovative software platform for high volume sales teams."/>
    <s v="sales automation|software"/>
    <x v="95"/>
    <x v="0"/>
    <n v="1"/>
    <m/>
    <s v="2014-01-01"/>
    <s v="2014-08-19"/>
    <s v="2014-08-19"/>
    <m/>
    <s v="hello@opticlose.com"/>
    <m/>
    <s v="https://www.crunchbase.com/organization/opticlose"/>
    <s v="https://www.twitter.com/opticlose"/>
    <s v="https://www.facebook.com/opticlose"/>
    <s v="b36fa85e-fdbf-c574-a21b-448eda0962d0"/>
  </r>
  <r>
    <x v="34355"/>
    <s v="get.quickkeyapp.com"/>
    <s v="USA"/>
    <s v="MA"/>
    <s v="Boston"/>
    <s v="Cambridge"/>
    <x v="0"/>
    <s v="Conceived by an English teacher. Teach creative, personalized lessons in a standards-driven world. Scan quizzes with your phone."/>
    <s v="edtech|education"/>
    <x v="283"/>
    <x v="1"/>
    <n v="2"/>
    <n v="450000"/>
    <s v="2013-08-01"/>
    <s v="2014-05-27"/>
    <s v="2014-08-19"/>
    <m/>
    <s v="info@quickkeyapp.com"/>
    <m/>
    <s v="https://www.crunchbase.com/organization/quick-key"/>
    <s v="https://www.twitter.com/4_teachers"/>
    <s v="https://www.facebook.com/quickkeygradingapp/"/>
    <s v="3037d9bd-c8ce-6d96-08c3-cb5d90055666"/>
  </r>
  <r>
    <x v="34356"/>
    <s v="ruck.us"/>
    <s v="USA"/>
    <s v="DC"/>
    <s v="Washington, D.C."/>
    <s v="Washington"/>
    <x v="0"/>
    <s v="Ruck.us is a local political fundraising platform."/>
    <s v="crowdfunding|politics|retail"/>
    <x v="5486"/>
    <x v="0"/>
    <n v="1"/>
    <n v="500000"/>
    <s v="2011-01-01"/>
    <s v="2014-08-19"/>
    <s v="2014-08-19"/>
    <m/>
    <m/>
    <s v="'260-782-5087"/>
    <s v="https://www.crunchbase.com/organization/ruck-us"/>
    <s v="https://www.twitter.com/theruckus"/>
    <m/>
    <s v="f643b884-ed4e-dec2-d94f-7fde37865995"/>
  </r>
  <r>
    <x v="34357"/>
    <s v="scarecrow.com"/>
    <s v="USA"/>
    <s v="WA"/>
    <s v="Seattle"/>
    <s v="Seattle"/>
    <x v="0"/>
    <s v="Scarecrow Video is one of the largest independent video stores in the country"/>
    <s v="video|video streaming"/>
    <x v="21"/>
    <x v="0"/>
    <n v="1"/>
    <n v="101454"/>
    <m/>
    <s v="2014-08-19"/>
    <s v="2014-08-19"/>
    <m/>
    <m/>
    <s v="'+1 206-524-8554"/>
    <s v="https://www.crunchbase.com/organization/scarecrow-project"/>
    <s v="https://www.twitter.com/scarecrowvideo"/>
    <s v="http://www.facebook.com/pages/scarecrow-video/36013293728"/>
    <s v="8233bb2f-7abc-c5c9-7565-33e6b957c6c2"/>
  </r>
  <r>
    <x v="34358"/>
    <s v="sharpedgelabs.com"/>
    <s v="USA"/>
    <s v="PA"/>
    <s v="Pittsburgh"/>
    <s v="Pittsburgh"/>
    <x v="0"/>
    <s v="Sharp Edge Labs is engaged in the development of biosensors for cellular biology research and high-throughput screening."/>
    <s v="biotechnology|life science|medical device"/>
    <x v="44"/>
    <x v="1"/>
    <n v="4"/>
    <n v="1050000"/>
    <s v="2010-01-01"/>
    <s v="2012-01-05"/>
    <s v="2014-08-19"/>
    <m/>
    <m/>
    <s v="(412)475-9733"/>
    <s v="https://www.crunchbase.com/organization/sharp-edge-labs"/>
    <s v="https://www.twitter.com/sharpedgelabs"/>
    <s v="https://www.facebook.com/sharpedgelabs/info/?tab=overview"/>
    <s v="c1b74789-6b44-87fe-ff11-a83aaed8c8ab"/>
  </r>
  <r>
    <x v="34359"/>
    <s v="skystreammarkets.com"/>
    <s v="USA"/>
    <s v="NY"/>
    <s v="New York City"/>
    <s v="New York"/>
    <x v="0"/>
    <s v="Skystream Markets Inc. operates as an institutional transaction platform for the environmental markets in the United States and"/>
    <s v="environmental engineering|marketing|transaction processing"/>
    <x v="5487"/>
    <x v="0"/>
    <n v="3"/>
    <n v="6500000"/>
    <s v="2009-01-01"/>
    <s v="2012-04-17"/>
    <s v="2014-08-19"/>
    <m/>
    <s v="info@skystreammarkets.com"/>
    <s v="'212-699-0772"/>
    <s v="https://www.crunchbase.com/organization/skystream-markets"/>
    <m/>
    <m/>
    <s v="8032b3fb-9021-91be-0245-12f8159a0d74"/>
  </r>
  <r>
    <x v="34360"/>
    <s v="home.earthlink.net"/>
    <s v="USA"/>
    <s v="IL"/>
    <s v="IL - Other"/>
    <s v="Sumner"/>
    <x v="0"/>
    <s v="TBD"/>
    <s v="oil and gas"/>
    <x v="89"/>
    <x v="1"/>
    <n v="1"/>
    <m/>
    <s v="1980-01-01"/>
    <s v="2014-08-19"/>
    <s v="2014-08-19"/>
    <m/>
    <m/>
    <m/>
    <s v="https://www.crunchbase.com/organization/three-star-drilling"/>
    <m/>
    <m/>
    <s v="593f334d-2384-d8e3-0627-24c272e8dce4"/>
  </r>
  <r>
    <x v="34361"/>
    <s v="tutum.co"/>
    <s v="USA"/>
    <s v="NY"/>
    <s v="New York City"/>
    <s v="New York"/>
    <x v="2"/>
    <s v="Tutum supports the fastest growing open-source project and latest technology in containerization, Docker."/>
    <s v="apps|cloud computing|developer tools|iaas|paas|software"/>
    <x v="428"/>
    <x v="1"/>
    <n v="3"/>
    <n v="2715000"/>
    <s v="2013-10-01"/>
    <s v="2013-03-14"/>
    <s v="2014-08-19"/>
    <m/>
    <s v="info@tutum.co"/>
    <n v="114157422442"/>
    <s v="https://www.crunchbase.com/organization/tutum"/>
    <s v="https://www.twitter.com/tutumcloud"/>
    <s v="https://www.facebook.com/tutumcloud/"/>
    <s v="07af0d79-8b9e-fc98-6d0d-4a058f087594"/>
  </r>
  <r>
    <x v="34362"/>
    <s v="vantageanalytics.com"/>
    <s v="CAN"/>
    <s v="ON"/>
    <s v="Toronto"/>
    <s v="Toronto"/>
    <x v="0"/>
    <s v="Vantage tracks the heartbeat of your store and delivers plain English advice you can act on with one click. We make success excitingly easy."/>
    <s v="analytics|marketing automation|predictive analytics"/>
    <x v="90"/>
    <x v="0"/>
    <n v="1"/>
    <n v="1100000"/>
    <s v="2013-01-01"/>
    <s v="2014-08-19"/>
    <s v="2014-08-19"/>
    <m/>
    <m/>
    <m/>
    <s v="https://www.crunchbase.com/organization/vantage-analytics"/>
    <s v="https://www.twitter.com/gotvantage"/>
    <s v="http://www.facebook.com/gotvantage"/>
    <s v="5b1de053-4fc2-0ee5-06c6-1ba271a9592f"/>
  </r>
  <r>
    <x v="34363"/>
    <s v="varinode.com"/>
    <s v="USA"/>
    <s v="CA"/>
    <s v="SF Bay Area"/>
    <s v="Sunnyvale"/>
    <x v="0"/>
    <s v="Unified multi-retailer checkout API"/>
    <s v="content discovery|e-commerce|payments"/>
    <x v="5488"/>
    <x v="1"/>
    <n v="1"/>
    <m/>
    <s v="2014-01-01"/>
    <s v="2014-08-19"/>
    <s v="2014-08-19"/>
    <m/>
    <s v="support@varinode.com"/>
    <m/>
    <s v="https://www.crunchbase.com/organization/varinode-2"/>
    <s v="https://www.twitter.com/varinode"/>
    <s v="http://www.facebook.com/varinode"/>
    <s v="ebc13c1f-95b9-1b08-a285-16c8e23c20c5"/>
  </r>
  <r>
    <x v="34364"/>
    <s v="bitechmedical.com"/>
    <s v="USA"/>
    <s v="GA"/>
    <s v="Atlanta"/>
    <s v="Atlanta"/>
    <x v="0"/>
    <s v="BiTech Medical specializes in cardiology medical devices."/>
    <m/>
    <x v="5"/>
    <x v="1"/>
    <n v="1"/>
    <m/>
    <s v="2009-09-01"/>
    <s v="2014-08-19"/>
    <s v="2014-08-19"/>
    <m/>
    <m/>
    <n v="6783818016"/>
    <s v="https://www.crunchbase.com/organization/vaughn-burton"/>
    <s v="https://www.twitter.com/bitechmedical"/>
    <m/>
    <s v="4828d9ca-4fa0-582d-422a-44463105831d"/>
  </r>
  <r>
    <x v="34365"/>
    <s v="weblinc.com"/>
    <s v="USA"/>
    <s v="PA"/>
    <s v="Philadelphia"/>
    <s v="Philadelphia"/>
    <x v="0"/>
    <s v="eCommerce Platform and Services Provider"/>
    <s v="e-commerce"/>
    <x v="63"/>
    <x v="3"/>
    <n v="1"/>
    <n v="6000000"/>
    <s v="1994-01-01"/>
    <s v="2014-08-19"/>
    <s v="2014-08-19"/>
    <m/>
    <s v="sales@weblinc.com"/>
    <n v="12159251999"/>
    <s v="https://www.crunchbase.com/organization/weblinc"/>
    <s v="https://www.twitter.com/weblinc"/>
    <s v="http://www.facebook.com/weblinc"/>
    <s v="fa93dee8-b63b-696c-22c4-c793f015409c"/>
  </r>
  <r>
    <x v="34366"/>
    <s v="wirelessronin.com"/>
    <s v="USA"/>
    <s v="MN"/>
    <s v="Minneapolis"/>
    <s v="Minneapolis"/>
    <x v="2"/>
    <s v="Wireless Ronin Technologies develops RoninCasta®, a complete software solution designed to address the evolving digital signage marketplace."/>
    <s v="software"/>
    <x v="10"/>
    <x v="6"/>
    <n v="2"/>
    <n v="1665000"/>
    <s v="2000-01-01"/>
    <s v="2013-12-30"/>
    <s v="2014-08-19"/>
    <m/>
    <s v="info@wirelessronin.com"/>
    <s v="'952.564.3500"/>
    <s v="https://www.crunchbase.com/organization/wireless-ronin"/>
    <s v="https://www.twitter.com/wirelessronin"/>
    <s v="http://www.facebook.com/pages/wireless-ronin-technologies-inc/21"/>
    <s v="15514428-3573-dc49-acab-b49f1ffea9a1"/>
  </r>
  <r>
    <x v="34367"/>
    <s v="yodo.mobi"/>
    <s v="NGA"/>
    <m/>
    <s v="Abuja"/>
    <s v="Abuja"/>
    <x v="0"/>
    <s v="Yodo provides an unique mobile money service based on CASH which allow Merchants to accept payment effect loyalty and delivery."/>
    <s v="mobile|mobile payments|payments"/>
    <x v="34"/>
    <x v="1"/>
    <n v="1"/>
    <m/>
    <s v="2014-10-08"/>
    <s v="2014-08-19"/>
    <s v="2014-08-19"/>
    <m/>
    <s v="admin@yodopay.com"/>
    <m/>
    <s v="https://www.crunchbase.com/organization/yodo"/>
    <s v="https://www.twitter.com/yodo_news"/>
    <m/>
    <s v="32ac514e-28ad-675d-c6f8-294c070e2ba7"/>
  </r>
  <r>
    <x v="34368"/>
    <s v="accountablehq.com"/>
    <s v="USA"/>
    <s v="TX"/>
    <s v="Dallas"/>
    <s v="Fort Worth"/>
    <x v="0"/>
    <s v="Accountable is a platform designed to help organizations manage HIPAA compliance."/>
    <s v="b2b|cloud computing|enterprise software|health care|network security|saas"/>
    <x v="5489"/>
    <x v="0"/>
    <n v="2"/>
    <n v="158000"/>
    <s v="2013-03-01"/>
    <s v="2013-08-01"/>
    <s v="2014-08-18"/>
    <m/>
    <s v="support@accountablehq.com"/>
    <s v="'970-239-1011"/>
    <s v="https://www.crunchbase.com/organization/accountable"/>
    <s v="https://www.twitter.com/accountable_hq"/>
    <m/>
    <s v="f22560e6-14fe-8440-eb43-7303e87996b0"/>
  </r>
  <r>
    <x v="34369"/>
    <s v="algolux.com"/>
    <s v="CAN"/>
    <s v="QC"/>
    <s v="Montreal"/>
    <s v="Montréal"/>
    <x v="0"/>
    <s v="Smart Optimization for Vision Systems"/>
    <s v="computer vision|machine learning|software"/>
    <x v="120"/>
    <x v="0"/>
    <n v="3"/>
    <n v="2550000"/>
    <s v="2014-01-01"/>
    <s v="0031-01-16"/>
    <s v="2014-08-18"/>
    <m/>
    <s v="info@algolux.com"/>
    <s v="1(877) 424-9107"/>
    <s v="https://www.crunchbase.com/organization/algolux"/>
    <s v="https://www.twitter.com/algolux"/>
    <m/>
    <s v="9008942a-b355-af03-1329-6fba69fc2864"/>
  </r>
  <r>
    <x v="34370"/>
    <s v="algorithmia.com"/>
    <s v="USA"/>
    <s v="WA"/>
    <s v="Seattle"/>
    <s v="Seattle"/>
    <x v="0"/>
    <s v="Algorithmia is an open marketplace for algorithms, enabling developers to create tomorrows smart applications today."/>
    <s v="software"/>
    <x v="10"/>
    <x v="0"/>
    <n v="1"/>
    <n v="2400000"/>
    <s v="2013-12-03"/>
    <s v="2014-08-18"/>
    <s v="2014-08-18"/>
    <m/>
    <s v="info@algorithmia.com"/>
    <m/>
    <s v="https://www.crunchbase.com/organization/algorithmia"/>
    <s v="https://www.twitter.com/algorithmia"/>
    <s v="http://www.facebook.com/algorithmia"/>
    <s v="d77ea3aa-88f2-6a24-eff2-fec8333283d4"/>
  </r>
  <r>
    <x v="34371"/>
    <s v="aptible.com"/>
    <s v="USA"/>
    <s v="CA"/>
    <s v="SF Bay Area"/>
    <s v="San Francisco"/>
    <x v="0"/>
    <s v="Aptible is a secure, private cloud deployment platform built to automate HIPAA compliance."/>
    <s v="enterprise software|health care|paas|privacy|security"/>
    <x v="5490"/>
    <x v="2"/>
    <n v="2"/>
    <n v="120000"/>
    <s v="2013-04-01"/>
    <s v="2014-07-16"/>
    <s v="2014-08-18"/>
    <m/>
    <s v="hello@aptible.com"/>
    <m/>
    <s v="https://www.crunchbase.com/organization/aptible"/>
    <s v="https://www.twitter.com/aptible"/>
    <s v="http://www.facebook.com/aptible"/>
    <s v="a070981a-fd74-af21-9dea-37542e02f840"/>
  </r>
  <r>
    <x v="34371"/>
    <s v="aptible.com"/>
    <m/>
    <m/>
    <m/>
    <m/>
    <x v="0"/>
    <s v="Aptible's platform consists an operations platform that runs private, secure cloud infrastructure, and a set of compliance tools designed."/>
    <m/>
    <x v="5"/>
    <x v="2"/>
    <n v="1"/>
    <m/>
    <m/>
    <s v="2014-08-18"/>
    <s v="2014-08-18"/>
    <m/>
    <m/>
    <m/>
    <s v="https://www.crunchbase.com/organization/aptible-2"/>
    <m/>
    <m/>
    <s v="aa1599f0-da02-0603-0aa7-2a4537b6edb7"/>
  </r>
  <r>
    <x v="34372"/>
    <s v="archsy.com"/>
    <m/>
    <m/>
    <m/>
    <m/>
    <x v="0"/>
    <s v="Sharing architectural idea's to inspire an artform: DESIGN-SHARE-INSPIRE"/>
    <m/>
    <x v="5"/>
    <x v="2"/>
    <n v="1"/>
    <m/>
    <s v="2013-05-01"/>
    <s v="2014-08-18"/>
    <s v="2014-08-18"/>
    <m/>
    <m/>
    <s v="'+1 (802) 377-9460"/>
    <s v="https://www.crunchbase.com/organization/intraxio-com"/>
    <s v="https://www.twitter.com/archsy1"/>
    <s v="http://www.facebook.com/archsy101"/>
    <s v="3ef565b1-a44d-424b-bff0-3013077267de"/>
  </r>
  <r>
    <x v="34373"/>
    <s v="autismacumen.com"/>
    <s v="USA"/>
    <s v="CA"/>
    <s v="SF Bay Area"/>
    <s v="San Francisco"/>
    <x v="2"/>
    <s v="Acumen is a platform for improving treatment of neurological disorders via remote video."/>
    <s v="medical|video"/>
    <x v="4419"/>
    <x v="1"/>
    <n v="1"/>
    <m/>
    <s v="2011-01-01"/>
    <s v="2014-08-18"/>
    <s v="2014-08-18"/>
    <m/>
    <s v="contactus@optimusoutcome.com"/>
    <s v="'+1 (650) 931-6300"/>
    <s v="https://www.crunchbase.com/organization/acumen-2"/>
    <s v="https://www.twitter.com/optimusoutcome"/>
    <s v="https://www.facebook.com/optimusoutcome"/>
    <s v="64b8c3af-860b-f437-605d-ec5e3d199d8b"/>
  </r>
  <r>
    <x v="34374"/>
    <s v="azoi.com"/>
    <s v="USA"/>
    <s v="NJ"/>
    <s v="Newark"/>
    <s v="South Plainfield"/>
    <x v="0"/>
    <s v="digital health, mobile computing"/>
    <s v="hardware|health care|software"/>
    <x v="477"/>
    <x v="2"/>
    <n v="1"/>
    <n v="2999999"/>
    <s v="2011-11-14"/>
    <s v="2014-08-18"/>
    <s v="2014-08-18"/>
    <m/>
    <m/>
    <m/>
    <s v="https://www.crunchbase.com/organization/azoi"/>
    <s v="https://www.twitter.com/getwello"/>
    <s v="http://www.facebook.com/getwello"/>
    <s v="c78533f3-2250-f503-8d55-a8a3abe557ab"/>
  </r>
  <r>
    <x v="34375"/>
    <s v="bemoir.com"/>
    <s v="GBR"/>
    <m/>
    <s v="London"/>
    <s v="London"/>
    <x v="0"/>
    <s v="Bemoir is a social media platform that enables its users to share their stories with photos and videos."/>
    <s v="social media management"/>
    <x v="158"/>
    <x v="0"/>
    <n v="1"/>
    <n v="80000"/>
    <s v="2014-03-01"/>
    <s v="2014-08-18"/>
    <s v="2014-08-18"/>
    <m/>
    <m/>
    <m/>
    <s v="https://www.crunchbase.com/organization/bemoir"/>
    <s v="https://www.twitter.com/bemoir_official"/>
    <s v="https://www.facebook.com/bemoir"/>
    <s v="a8f4f723-678b-e286-c8af-fc2033edd0f3"/>
  </r>
  <r>
    <x v="34376"/>
    <s v="blocktrail.com"/>
    <s v="NLD"/>
    <m/>
    <s v="Amsterdam"/>
    <s v="Amsterdam"/>
    <x v="2"/>
    <s v="Bitcoin Wallet, API and Block Explorer"/>
    <s v="analytics|big data|bitcoin|information technology"/>
    <x v="5491"/>
    <x v="2"/>
    <n v="1"/>
    <n v="669209"/>
    <s v="2014-03-01"/>
    <s v="2014-08-18"/>
    <s v="2014-08-18"/>
    <m/>
    <s v="team@blocktrail.com"/>
    <m/>
    <s v="https://www.crunchbase.com/organization/blocktrail"/>
    <s v="https://www.twitter.com/blocktrail"/>
    <s v="http://www.facebook.com/blocktrail"/>
    <s v="14378bb0-5e65-6332-f277-7cff81c22ddf"/>
  </r>
  <r>
    <x v="34377"/>
    <s v="borqs.com"/>
    <s v="CHN"/>
    <m/>
    <s v="Beijing"/>
    <s v="Beijing"/>
    <x v="0"/>
    <s v="Borqs International Holding Company is a high-tech company providing intelligent terminal software and end-to-end service platforms."/>
    <s v="android|developer tools|mobile|social media"/>
    <x v="195"/>
    <x v="7"/>
    <n v="5"/>
    <n v="41972725"/>
    <s v="2007-09-01"/>
    <s v="2008-03-01"/>
    <s v="2014-08-18"/>
    <m/>
    <m/>
    <s v="86 10 8885 0518"/>
    <s v="https://www.crunchbase.com/organization/borqs"/>
    <s v="https://www.twitter.com/borqs"/>
    <s v="https://www.facebook.com/borqsinc"/>
    <s v="cd8518f9-b078-5530-5485-63bf642c88f0"/>
  </r>
  <r>
    <x v="34378"/>
    <s v="claretmedical.com"/>
    <s v="USA"/>
    <s v="CA"/>
    <s v="Napa Valley"/>
    <s v="Santa Rosa"/>
    <x v="0"/>
    <s v="Claret Medical develops cerebral vascular protection systems for Transcatheter Aortic Valve Implantation (TAVI) and other procedures."/>
    <s v="enterprise software|hardware|medical"/>
    <x v="477"/>
    <x v="0"/>
    <n v="5"/>
    <n v="23090607"/>
    <s v="2009-01-01"/>
    <s v="2010-06-03"/>
    <s v="2014-08-18"/>
    <m/>
    <s v="info@claretmedical.com"/>
    <n v="17075289302"/>
    <s v="https://www.crunchbase.com/organization/claret-medical"/>
    <m/>
    <m/>
    <s v="9e3ff4af-69e8-43db-0365-e752b7892df5"/>
  </r>
  <r>
    <x v="34379"/>
    <s v="kechenggezi.com"/>
    <m/>
    <m/>
    <m/>
    <m/>
    <x v="0"/>
    <s v="Social calendar for Chinese college students."/>
    <s v="apps|mobile"/>
    <x v="45"/>
    <x v="0"/>
    <n v="1"/>
    <m/>
    <m/>
    <s v="2014-08-18"/>
    <s v="2014-08-18"/>
    <m/>
    <m/>
    <n v="14257539792"/>
    <s v="https://www.crunchbase.com/organization/classbox"/>
    <m/>
    <m/>
    <s v="b1024bb9-f0f7-924c-be02-057b901ab40e"/>
  </r>
  <r>
    <x v="34380"/>
    <s v="cointerra.com"/>
    <s v="USA"/>
    <s v="TX"/>
    <s v="Austin"/>
    <s v="Austin"/>
    <x v="0"/>
    <s v="CoinTerra is a hardware and software company that designs, produces and operates systems that power the Bitcoin blockchain"/>
    <s v="hardware|product design|software"/>
    <x v="713"/>
    <x v="0"/>
    <n v="2"/>
    <n v="2260000"/>
    <s v="2013-01-01"/>
    <s v="2013-10-02"/>
    <s v="2014-08-18"/>
    <m/>
    <m/>
    <s v="1 (512) 270-6050"/>
    <s v="https://www.crunchbase.com/organization/cointerra"/>
    <s v="https://www.twitter.com/cointerra"/>
    <s v="http://www.facebook.com/pages/cointerra/490391321051440"/>
    <s v="7d3d1676-0be3-4ca4-c495-c58e1e521f6e"/>
  </r>
  <r>
    <x v="34381"/>
    <s v="comprehend.com"/>
    <s v="USA"/>
    <s v="CA"/>
    <s v="SF Bay Area"/>
    <s v="Redwood City"/>
    <x v="0"/>
    <s v="Comprehend is a technology company with a new class of cloud software to help ClinOps teams continuously improve speed and quality."/>
    <s v="analytics|database|enterprise software|saas"/>
    <x v="123"/>
    <x v="2"/>
    <n v="3"/>
    <n v="30696000"/>
    <s v="2010-01-01"/>
    <s v="2011-11-08"/>
    <s v="2014-08-18"/>
    <m/>
    <s v="info@comprehend.com"/>
    <s v="(877)201-3560"/>
    <s v="https://www.crunchbase.com/organization/comprehend-systems"/>
    <s v="https://www.twitter.com/comprehend"/>
    <s v="http://www.facebook.com/comprehend"/>
    <s v="7e6d28ac-d800-502b-d1fa-6c748e29632f"/>
  </r>
  <r>
    <x v="34382"/>
    <s v="diadexus.com"/>
    <s v="USA"/>
    <s v="CA"/>
    <s v="SF Bay Area"/>
    <s v="South San Francisco"/>
    <x v="1"/>
    <s v="diaDexus is a biotechnology company focused on the development and commercialization of diagnostic products with high clinical value."/>
    <s v="biotechnology|clinical trials|health diagnostics"/>
    <x v="44"/>
    <x v="6"/>
    <n v="4"/>
    <n v="68700000"/>
    <s v="1997-01-01"/>
    <s v="2007-01-12"/>
    <s v="2014-08-18"/>
    <m/>
    <m/>
    <n v="6502466400"/>
    <s v="https://www.crunchbase.com/organization/diadexus"/>
    <m/>
    <m/>
    <s v="f99ca7aa-c229-0c2c-24fa-e3f8628c61f5"/>
  </r>
  <r>
    <x v="34383"/>
    <s v="eonsportsvr.com"/>
    <s v="USA"/>
    <s v="CA"/>
    <s v="Anaheim"/>
    <s v="Irvine"/>
    <x v="0"/>
    <s v="Helping athletes unlock their true potential with Virtual and Augmented Reality Technologies."/>
    <s v="augmented reality|sports"/>
    <x v="4281"/>
    <x v="1"/>
    <n v="1"/>
    <n v="200000"/>
    <s v="2013-08-10"/>
    <s v="2014-08-18"/>
    <s v="2014-08-18"/>
    <m/>
    <s v="info@eonrealitysportsvr.com"/>
    <s v="(323) 813-6687"/>
    <s v="https://www.crunchbase.com/organization/eon-sports-vr"/>
    <s v="https://www.twitter.com/eonsportsvr"/>
    <s v="https://www.facebook.com/eonsportsvr"/>
    <s v="32b7a298-92f7-a007-4162-d81079b037f1"/>
  </r>
  <r>
    <x v="34384"/>
    <s v="essenzasoftware.com"/>
    <s v="USA"/>
    <s v="KS"/>
    <s v="Kansas City"/>
    <s v="Leawood"/>
    <x v="0"/>
    <s v="Essenza is a technology company founded on the principle that passion and focus has a direct correlation to output."/>
    <s v="software"/>
    <x v="10"/>
    <x v="0"/>
    <n v="1"/>
    <n v="750000"/>
    <s v="2012-01-01"/>
    <s v="2014-08-18"/>
    <s v="2014-08-18"/>
    <m/>
    <m/>
    <s v="'913-232-8099"/>
    <s v="https://www.crunchbase.com/organization/essenza-software-inc"/>
    <s v="https://www.twitter.com/essenzasoftware"/>
    <m/>
    <s v="b3f17f81-7e3b-1b89-0285-f0fac0ec1e7a"/>
  </r>
  <r>
    <x v="34385"/>
    <s v="chefnightly.com"/>
    <m/>
    <m/>
    <m/>
    <m/>
    <x v="0"/>
    <s v="Makers of Chef Nightly, your on-demand food delivery chef."/>
    <s v="delivery|food processing"/>
    <x v="55"/>
    <x v="1"/>
    <n v="2"/>
    <n v="250000"/>
    <s v="2014-06-01"/>
    <s v="2014-08-05"/>
    <s v="2014-08-18"/>
    <m/>
    <s v="support@chefnightly.com"/>
    <m/>
    <s v="https://www.crunchbase.com/organization/every-labs"/>
    <m/>
    <m/>
    <s v="6ea764ae-69d1-042f-0c42-67abd5269e60"/>
  </r>
  <r>
    <x v="34386"/>
    <s v="examify.com"/>
    <s v="IND"/>
    <m/>
    <s v="Mumbai"/>
    <s v="Mumbai"/>
    <x v="0"/>
    <s v="Examify gets you exam-ready in the smartest, fastest way"/>
    <s v="big data|education"/>
    <x v="316"/>
    <x v="1"/>
    <n v="1"/>
    <n v="80000"/>
    <s v="2012-01-01"/>
    <s v="2014-08-18"/>
    <s v="2014-08-18"/>
    <m/>
    <m/>
    <m/>
    <s v="https://www.crunchbase.com/organization/examify"/>
    <s v="https://www.twitter.com/examifyit"/>
    <s v="http://www.facebook.com/examifyit"/>
    <s v="8f7f30b2-946a-7f45-0539-30df18f376fc"/>
  </r>
  <r>
    <x v="34387"/>
    <s v="flyver.co"/>
    <s v="BGR"/>
    <m/>
    <s v="Sofia"/>
    <s v="Sofia"/>
    <x v="0"/>
    <s v="Flyver is enabling developers to write, publish and monetize apps for drones. As easy as for smartphones."/>
    <s v="drones"/>
    <x v="189"/>
    <x v="1"/>
    <n v="1"/>
    <n v="66891.521113564901"/>
    <s v="2014-01-01"/>
    <s v="2014-08-18"/>
    <s v="2014-08-18"/>
    <m/>
    <s v="office@flyver.co"/>
    <m/>
    <s v="https://www.crunchbase.com/organization/flyver"/>
    <s v="https://www.twitter.com/flyverdrones"/>
    <s v="http://www.facebook.com/flyverframework"/>
    <s v="3268b453-6d38-c419-582b-a7354c4eebf2"/>
  </r>
  <r>
    <x v="34388"/>
    <s v="izicap.com"/>
    <s v="FRA"/>
    <m/>
    <s v="Sophia Antipolis"/>
    <s v="Sophia Antipolis"/>
    <x v="0"/>
    <s v="Effective card-linked marketing for small &amp; medium businesses"/>
    <s v="analytics|data visualization|fintech|loyalty programs|payments"/>
    <x v="5492"/>
    <x v="0"/>
    <n v="1"/>
    <m/>
    <s v="2013-03-19"/>
    <s v="2014-08-18"/>
    <s v="2014-08-18"/>
    <m/>
    <s v="partners@izicap.com"/>
    <n v="33422131700"/>
    <s v="https://www.crunchbase.com/organization/izicap"/>
    <s v="https://www.twitter.com/izicap"/>
    <m/>
    <s v="273772df-b2f0-d240-a746-22514d2676f6"/>
  </r>
  <r>
    <x v="34389"/>
    <s v="listrunnerapp.com"/>
    <s v="USA"/>
    <s v="CA"/>
    <s v="Bakersfield"/>
    <s v="California City"/>
    <x v="0"/>
    <s v="Listrunner puts patient summaries, updates, and tasks together so teams can get more done with less effort."/>
    <s v="software"/>
    <x v="10"/>
    <x v="0"/>
    <n v="1"/>
    <n v="500000"/>
    <s v="2014-01-01"/>
    <s v="2014-08-18"/>
    <s v="2014-08-18"/>
    <m/>
    <m/>
    <m/>
    <s v="https://www.crunchbase.com/organization/listrunner"/>
    <s v="https://www.twitter.com/listrunnerapp"/>
    <s v="http://www.facebook.com/listrunner"/>
    <s v="eb10df0a-6fb3-07ea-0669-39929317fde6"/>
  </r>
  <r>
    <x v="34390"/>
    <s v="meinengenergy.com"/>
    <s v="CHN"/>
    <m/>
    <s v="CHN - Other"/>
    <s v="Wuhu"/>
    <x v="0"/>
    <s v="Anhui Meineng Store Energy System Co., Ltd is a provider of leading-edge energy storage systems and solutions to the greater China market."/>
    <s v="energy|energy storage|renewable energy"/>
    <x v="9"/>
    <x v="0"/>
    <n v="1"/>
    <n v="3240000"/>
    <s v="2011-01-01"/>
    <s v="2014-08-18"/>
    <s v="2014-08-18"/>
    <m/>
    <m/>
    <m/>
    <s v="https://www.crunchbase.com/organization/meineng-energy"/>
    <m/>
    <m/>
    <s v="4d460682-1acf-fe8f-2f23-3d5eb3a886dd"/>
  </r>
  <r>
    <x v="34391"/>
    <s v="neoprospecta.com"/>
    <s v="BRA"/>
    <m/>
    <s v="Fortaleza"/>
    <s v="Florianópolis"/>
    <x v="0"/>
    <s v="Neoprospecta has as its main goal the development of solutions for large scale microorganism molecular analysis and diagnosis."/>
    <s v="analytics"/>
    <x v="178"/>
    <x v="0"/>
    <n v="2"/>
    <n v="2023775"/>
    <s v="2011-01-01"/>
    <s v="2013-02-15"/>
    <s v="2014-08-18"/>
    <m/>
    <m/>
    <s v="55 62 525625"/>
    <s v="https://www.crunchbase.com/organization/neoprospecta"/>
    <s v="https://www.twitter.com/neoprospecta"/>
    <m/>
    <s v="f983c9a2-6ec0-f7eb-12c6-9b04bbcda697"/>
  </r>
  <r>
    <x v="34392"/>
    <s v="nirmidas.com"/>
    <s v="USA"/>
    <s v="CA"/>
    <s v="SF Bay Area"/>
    <s v="San Francisco"/>
    <x v="0"/>
    <s v="Nirmidas provides innovative solutions"/>
    <s v="biotechnology|health diagnostics"/>
    <x v="44"/>
    <x v="1"/>
    <n v="1"/>
    <n v="2000000"/>
    <s v="2013-01-01"/>
    <s v="2014-08-18"/>
    <s v="2014-08-18"/>
    <m/>
    <s v="info@nirmidas.com"/>
    <s v="'408-439-9138"/>
    <s v="https://www.crunchbase.com/organization/nirmidas-biotech"/>
    <s v="https://www.twitter.com/nirmidas"/>
    <s v="https://www.facebook.com/nirmidas"/>
    <s v="2f774218-e3f0-aec8-6d2a-d8299d049ba3"/>
  </r>
  <r>
    <x v="34393"/>
    <s v="nvite.com"/>
    <s v="USA"/>
    <s v="DC"/>
    <s v="Washington, D.C."/>
    <s v="Washington"/>
    <x v="0"/>
    <s v="The world’s most sophisticated, #social and seamless event ticketing, RSVP and guest management platform."/>
    <s v="event management|events"/>
    <x v="325"/>
    <x v="0"/>
    <n v="1"/>
    <n v="1000000"/>
    <s v="2013-06-01"/>
    <s v="2014-08-18"/>
    <s v="2014-08-18"/>
    <m/>
    <s v="hello@nvite.com"/>
    <s v="'202-556-1203"/>
    <s v="https://www.crunchbase.com/organization/nvite"/>
    <s v="https://www.twitter.com/nvite"/>
    <s v="https://www.facebook.com/nvitations"/>
    <s v="b8cf7e27-48da-240d-b905-149ec1123d02"/>
  </r>
  <r>
    <x v="34394"/>
    <s v="openrent.co.uk"/>
    <s v="GBR"/>
    <m/>
    <s v="London"/>
    <s v="London"/>
    <x v="0"/>
    <s v="OpenRent turns renting a property into a streamlined, online process offering drastically lower costs."/>
    <s v="curated web|property management"/>
    <x v="441"/>
    <x v="1"/>
    <n v="1"/>
    <m/>
    <s v="2012-05-01"/>
    <s v="2014-08-18"/>
    <s v="2014-08-18"/>
    <m/>
    <s v="info@openrent.co.uk"/>
    <s v="44 20 3322 2733"/>
    <s v="https://www.crunchbase.com/organization/openrent"/>
    <s v="https://www.twitter.com/openrent"/>
    <s v="http://www.facebook.com/openrent"/>
    <s v="26745a15-959c-6867-da85-255501abfe08"/>
  </r>
  <r>
    <x v="34395"/>
    <s v="resquared.com"/>
    <s v="USA"/>
    <s v="PA"/>
    <s v="Pittsburgh"/>
    <s v="Pittsburgh"/>
    <x v="0"/>
    <s v="RE2 Robotics designs humanlike mobile manipulation systems."/>
    <s v="national security"/>
    <x v="1082"/>
    <x v="0"/>
    <n v="2"/>
    <n v="2500000"/>
    <s v="2001-07-01"/>
    <s v="2014-01-29"/>
    <s v="2014-08-18"/>
    <m/>
    <s v="info@resquared.com"/>
    <s v="(412)681-6382"/>
    <s v="https://www.crunchbase.com/organization/re2"/>
    <s v="https://www.twitter.com/re2robotics"/>
    <s v="http://www.facebook.com/re2inc"/>
    <s v="e9606c52-8414-0ede-e588-c3a0438b22b4"/>
  </r>
  <r>
    <x v="34396"/>
    <s v="rethinkfirst.com"/>
    <s v="USA"/>
    <s v="NY"/>
    <s v="New York City"/>
    <s v="New York"/>
    <x v="0"/>
    <s v="Analysis-based treatment tools for the growing population affected by autism spectrum disorders."/>
    <s v="clinical trials|health care|health diagnostics"/>
    <x v="3"/>
    <x v="6"/>
    <n v="3"/>
    <n v="20000000"/>
    <s v="2007-01-01"/>
    <s v="2011-04-01"/>
    <s v="2014-08-18"/>
    <m/>
    <s v="jamie@rethinkautism.com"/>
    <s v="(877)988-8871"/>
    <s v="https://www.crunchbase.com/organization/rethink-autism"/>
    <s v="https://www.twitter.com/rethinkautism"/>
    <s v="http://www.facebook.com/rethinkautism"/>
    <s v="5b90ce42-00e8-c873-ebe9-b4b6df07009d"/>
  </r>
  <r>
    <x v="34397"/>
    <s v="selfhealthnetwork.com"/>
    <s v="USA"/>
    <s v="CA"/>
    <s v="SF Bay Area"/>
    <s v="San Francisco"/>
    <x v="0"/>
    <s v="Self Health Network is a patent pending SaaS platform helping individuals to stay fit by providing health information."/>
    <s v="health care|information technology"/>
    <x v="66"/>
    <x v="0"/>
    <n v="1"/>
    <n v="5643780"/>
    <s v="2011-01-01"/>
    <s v="2014-08-18"/>
    <s v="2014-08-18"/>
    <m/>
    <s v="info@selfhealthnet.com"/>
    <s v="'415-477-9908"/>
    <s v="https://www.crunchbase.com/organization/self-health-network"/>
    <s v="https://www.twitter.com/selfhealthnet"/>
    <s v="http://www.facebook.com/selfhealthnetwork"/>
    <s v="c50bdde7-cb90-079c-293e-18e41c80188c"/>
  </r>
  <r>
    <x v="34398"/>
    <s v="shiftpayments.com"/>
    <s v="USA"/>
    <s v="CA"/>
    <s v="SF Bay Area"/>
    <s v="San Francisco"/>
    <x v="0"/>
    <s v="Debit card to spend virtual and traditional currencies anywhere major payment cards are accepted."/>
    <s v="bitcoin|finance|financial services|fintech|personal finance"/>
    <x v="57"/>
    <x v="0"/>
    <n v="1"/>
    <n v="2200000"/>
    <s v="2014-01-01"/>
    <s v="2014-08-18"/>
    <s v="2014-08-18"/>
    <m/>
    <s v="hello@shiftpayments.com"/>
    <n v="14156585949"/>
    <s v="https://www.crunchbase.com/organization/shift-payments"/>
    <s v="https://www.twitter.com/shiftpayments"/>
    <s v="http://www.facebook.com/shiftpayments"/>
    <s v="b4d017b3-e5b1-d5cb-bddd-c648a3ea9efb"/>
  </r>
  <r>
    <x v="34399"/>
    <s v="silvercurve.co.uk"/>
    <s v="GBR"/>
    <m/>
    <s v="London"/>
    <s v="London"/>
    <x v="0"/>
    <s v="Silver Curve provides digital signage consultancy and integration expertise for projects in the digital media industry."/>
    <s v="software"/>
    <x v="10"/>
    <x v="0"/>
    <n v="2"/>
    <n v="561705.01886041102"/>
    <s v="2010-01-01"/>
    <s v="2013-08-19"/>
    <s v="2014-08-18"/>
    <m/>
    <m/>
    <s v="44 20 7297 2358"/>
    <s v="https://www.crunchbase.com/organization/silver-curve"/>
    <s v="https://www.twitter.com/bryancrotaz"/>
    <m/>
    <s v="a787dc04-d105-a43f-e40c-cf59e94b8534"/>
  </r>
  <r>
    <x v="34400"/>
    <s v="supremex.com"/>
    <s v="CAN"/>
    <s v="QC"/>
    <s v="Quebec City"/>
    <s v="Quebec"/>
    <x v="0"/>
    <s v="Supremex is North America’s third largest manufacturer and marketer of high quality stock and custom envelopes"/>
    <s v="manufacturing"/>
    <x v="41"/>
    <x v="7"/>
    <n v="1"/>
    <n v="40000000"/>
    <s v="1977-01-01"/>
    <s v="2014-08-18"/>
    <s v="2014-08-18"/>
    <m/>
    <m/>
    <s v="'514-595-0555"/>
    <s v="https://www.crunchbase.com/organization/supremex"/>
    <m/>
    <m/>
    <s v="3fc457a9-c71e-a924-94e1-297df9c8289f"/>
  </r>
  <r>
    <x v="34401"/>
    <s v="taylorlubricants.com"/>
    <s v="USA"/>
    <s v="NY"/>
    <s v="Rochester, New York"/>
    <s v="Canandaigua"/>
    <x v="0"/>
    <s v="Ordinarily, he is a real estate wholesaler."/>
    <s v="finance|software"/>
    <x v="307"/>
    <x v="1"/>
    <n v="1"/>
    <m/>
    <s v="2014-05-12"/>
    <s v="2014-08-18"/>
    <s v="2014-08-18"/>
    <m/>
    <m/>
    <s v="(864) 583-4150"/>
    <s v="https://www.crunchbase.com/organization/taylor-enterprises"/>
    <m/>
    <m/>
    <s v="2674ab71-be0e-0d8f-20a9-2fd1de838447"/>
  </r>
  <r>
    <x v="34402"/>
    <s v="telepharm.com"/>
    <s v="USA"/>
    <s v="IA"/>
    <s v="Cedar Rapids"/>
    <s v="Iowa City"/>
    <x v="2"/>
    <s v="TelePharm helps healthcare organizations streamline workflow and communication to strengthen their patient relationship."/>
    <s v="health care|software|telecommunications"/>
    <x v="477"/>
    <x v="0"/>
    <n v="2"/>
    <n v="2500000"/>
    <s v="2012-08-17"/>
    <s v="2014-08-08"/>
    <s v="2014-08-18"/>
    <m/>
    <s v="info@telepharm.com"/>
    <s v="'319-535-0571"/>
    <s v="https://www.crunchbase.com/organization/telepharm"/>
    <s v="https://www.twitter.com/telepharmtech"/>
    <s v="http://www.facebook.com/pages/telepharm/112060318934275"/>
    <s v="49605a71-251f-6bfc-2b3f-6f2befdad54c"/>
  </r>
  <r>
    <x v="34403"/>
    <s v="trapmine.com"/>
    <s v="TUR"/>
    <m/>
    <s v="Istanbul"/>
    <s v="Istanbul"/>
    <x v="0"/>
    <s v="Trapmine is an Endpoint Security solution that uncovers zero-day attacks and APT operations on your enterprise."/>
    <s v="cyber security|security"/>
    <x v="25"/>
    <x v="1"/>
    <n v="1"/>
    <n v="40000"/>
    <s v="2014-07-20"/>
    <s v="2014-08-18"/>
    <s v="2014-08-18"/>
    <m/>
    <m/>
    <m/>
    <s v="https://www.crunchbase.com/organization/trapmine"/>
    <s v="https://www.twitter.com/trapmine"/>
    <s v="http://www.facebook.com/trapmine"/>
    <s v="53162d5a-8abe-f47b-3599-c87254493b1e"/>
  </r>
  <r>
    <x v="34404"/>
    <s v="ubiome.com"/>
    <s v="USA"/>
    <s v="CA"/>
    <s v="SF Bay Area"/>
    <s v="San Francisco"/>
    <x v="0"/>
    <s v="uBiome gives you access to cutting edge DNA sequencing technology to understand your microbiome."/>
    <s v="health care|machine learning|quantified self"/>
    <x v="5493"/>
    <x v="0"/>
    <n v="4"/>
    <n v="4971193"/>
    <s v="2012-01-01"/>
    <s v="2012-11-16"/>
    <s v="2014-08-18"/>
    <m/>
    <s v="info@ubiome.com"/>
    <n v="4152752461"/>
    <s v="https://www.crunchbase.com/organization/ubiome"/>
    <s v="https://www.twitter.com/ubiome"/>
    <s v="http://www.facebook.com/ubiome"/>
    <s v="bc19658e-dbc6-a61e-08ac-60e559e8226e"/>
  </r>
  <r>
    <x v="34405"/>
    <s v="venuemob.com.au"/>
    <s v="AUS"/>
    <m/>
    <s v="Melbourne"/>
    <s v="Melbourne"/>
    <x v="0"/>
    <s v="Venuemob is a platform enabling users to find, compare and book function venues for their events."/>
    <s v="events|music venues|search engine"/>
    <x v="80"/>
    <x v="1"/>
    <n v="3"/>
    <n v="1448741"/>
    <s v="2012-01-01"/>
    <s v="2012-11-13"/>
    <s v="2014-08-18"/>
    <m/>
    <s v="team@venuemob.com.au"/>
    <s v="61 3 9005 7507"/>
    <s v="https://www.crunchbase.com/organization/venuemob"/>
    <s v="https://www.twitter.com/venuemob"/>
    <s v="http://www.facebook.com/venuemob"/>
    <s v="378e85cd-f15f-a0aa-ce62-ff0405814bf3"/>
  </r>
  <r>
    <x v="34406"/>
    <s v="versafleet.co"/>
    <s v="SGP"/>
    <m/>
    <s v="Singapore"/>
    <s v="Singapore"/>
    <x v="0"/>
    <s v="Level up everyday logistics with simple yet powerful cloud software"/>
    <m/>
    <x v="5"/>
    <x v="0"/>
    <n v="1"/>
    <n v="471000"/>
    <s v="2012-08-21"/>
    <s v="2014-08-18"/>
    <s v="2014-08-18"/>
    <m/>
    <s v="shamir@sypherlabs.com"/>
    <s v="(659)699-5441"/>
    <s v="https://www.crunchbase.com/organization/versafleet"/>
    <s v="https://www.twitter.com/versafleet"/>
    <s v="http://www.facebook.com/versafleet"/>
    <s v="0b2b95e9-3e2c-d139-e8f6-0c28c07a959d"/>
  </r>
  <r>
    <x v="34407"/>
    <s v="vertisense.com"/>
    <s v="USA"/>
    <s v="NY"/>
    <s v="New York City"/>
    <s v="New York"/>
    <x v="0"/>
    <s v="Vertisense develops sensor-based technological tools to assist individuals with monitoring their health."/>
    <s v="hardware|software"/>
    <x v="136"/>
    <x v="1"/>
    <n v="2"/>
    <n v="600000"/>
    <s v="2012-04-09"/>
    <s v="2012-08-01"/>
    <s v="2014-08-18"/>
    <m/>
    <s v="contact@alcohoot.com"/>
    <m/>
    <s v="https://www.crunchbase.com/organization/vertisense"/>
    <s v="https://www.twitter.com/vertisense"/>
    <s v="http://www.facebook.com/alcohoot"/>
    <s v="4e46a7d7-7ea2-41bc-bafa-c21e9cf88b83"/>
  </r>
  <r>
    <x v="34408"/>
    <s v="iyueni.com"/>
    <s v="CHN"/>
    <m/>
    <s v="CHN - Other"/>
    <s v="Xicheng"/>
    <x v="0"/>
    <s v="Yuenimei is an online-to-offline social networking platform."/>
    <s v="internet|social|social network"/>
    <x v="28"/>
    <x v="2"/>
    <n v="1"/>
    <n v="3000000"/>
    <m/>
    <s v="2014-08-18"/>
    <s v="2014-08-18"/>
    <m/>
    <m/>
    <m/>
    <s v="https://www.crunchbase.com/organization/yuenimei"/>
    <m/>
    <m/>
    <s v="521e6ff9-a8e8-38ec-3b0f-7caf1cb8028c"/>
  </r>
  <r>
    <x v="34409"/>
    <s v="dizkosamurai.com"/>
    <s v="USA"/>
    <s v="CA"/>
    <s v="San Diego"/>
    <s v="San Marcos"/>
    <x v="0"/>
    <s v="Bringing together world-class artist &amp; music with the experience and acumen."/>
    <m/>
    <x v="5"/>
    <x v="1"/>
    <n v="1"/>
    <m/>
    <s v="2013-06-01"/>
    <s v="2014-08-17"/>
    <s v="2014-08-17"/>
    <m/>
    <m/>
    <m/>
    <s v="https://www.crunchbase.com/organization/dizko-samurai"/>
    <m/>
    <s v="http://www.facebook.com/dizkosamurai"/>
    <s v="f1811884-c758-5782-5038-61bdcef57511"/>
  </r>
  <r>
    <x v="34410"/>
    <s v="okpanda.com"/>
    <s v="USA"/>
    <s v="NY"/>
    <s v="New York City"/>
    <s v="New York"/>
    <x v="0"/>
    <s v="OKpanda develops innovative digital products for learning English."/>
    <s v="education"/>
    <x v="38"/>
    <x v="0"/>
    <n v="2"/>
    <n v="3000000"/>
    <s v="2012-11-01"/>
    <s v="2013-10-20"/>
    <s v="2014-08-17"/>
    <m/>
    <s v="feedback@okpanda.com"/>
    <s v="'+1 505-806-3480"/>
    <s v="https://www.crunchbase.com/organization/smart-bites"/>
    <s v="https://www.twitter.com/okpanda"/>
    <s v="http://www.facebook.com/okpandago"/>
    <s v="c11bc1d9-0d42-f304-d42d-cd04acba6901"/>
  </r>
  <r>
    <x v="34411"/>
    <s v="tblnfilms.com"/>
    <s v="USA"/>
    <s v="CA"/>
    <s v="Los Angeles"/>
    <s v="Mission Hills"/>
    <x v="0"/>
    <s v="TBLN Films is a producer of motion pictures."/>
    <s v="film"/>
    <x v="236"/>
    <x v="1"/>
    <n v="1"/>
    <m/>
    <s v="2003-03-15"/>
    <s v="2014-08-17"/>
    <s v="2014-08-17"/>
    <m/>
    <m/>
    <m/>
    <s v="https://www.crunchbase.com/organization/tblnfilms-com"/>
    <s v="https://www.twitter.com/tblnfilms"/>
    <s v="http://facebook.com/tblnfilms"/>
    <s v="152b91b8-1645-fd47-eaa0-bc29c7e9d91a"/>
  </r>
  <r>
    <x v="34412"/>
    <s v="aptosindustries.com"/>
    <s v="USA"/>
    <s v="CA"/>
    <s v="SF Bay Area"/>
    <s v="Aptos"/>
    <x v="0"/>
    <s v="Aptos Industries Inc manufactures the Roll Up Door Guard, a patented collision prevention device for overhead doors."/>
    <s v="manufacturing"/>
    <x v="41"/>
    <x v="1"/>
    <n v="1"/>
    <m/>
    <s v="2008-06-01"/>
    <s v="2014-08-16"/>
    <s v="2014-08-16"/>
    <m/>
    <m/>
    <n v="8316610213"/>
    <s v="https://www.crunchbase.com/organization/aptos-industries"/>
    <m/>
    <m/>
    <s v="a633c894-bdaf-65fd-b80f-541bef433349"/>
  </r>
  <r>
    <x v="34413"/>
    <s v="signup.blindsense.co"/>
    <s v="EST"/>
    <m/>
    <s v="EST - Other"/>
    <s v="Tartu"/>
    <x v="0"/>
    <s v="BlindSense has built an innovative device which allows blind people to use touch-based devices, such as smartphones and tablets."/>
    <s v="education|hardware|mobile"/>
    <x v="5494"/>
    <x v="1"/>
    <n v="1"/>
    <n v="10851"/>
    <m/>
    <s v="2014-08-16"/>
    <s v="2014-08-16"/>
    <m/>
    <m/>
    <m/>
    <s v="https://www.crunchbase.com/organization/blindsense"/>
    <m/>
    <m/>
    <s v="79812268-679d-1866-ac4d-5491538ea5d6"/>
  </r>
  <r>
    <x v="34414"/>
    <s v="engezni.com"/>
    <s v="EGY"/>
    <m/>
    <s v="Cairo"/>
    <s v="Cairo"/>
    <x v="0"/>
    <s v="Egypt's social food network allowing you to discover the best restaurants around Egypt, order online, and share with your network."/>
    <s v="advertising platforms|e-commerce|internet|web development"/>
    <x v="5495"/>
    <x v="0"/>
    <n v="1"/>
    <n v="30000"/>
    <s v="2013-12-01"/>
    <s v="2014-08-16"/>
    <s v="2014-08-16"/>
    <m/>
    <m/>
    <m/>
    <s v="https://www.crunchbase.com/organization/engezni"/>
    <s v="https://www.twitter.com/engezni"/>
    <s v="http://www.facebook.com/engezni"/>
    <s v="d5ffd817-dff0-94ee-c896-559da82d3faa"/>
  </r>
  <r>
    <x v="34415"/>
    <s v="smartloadsolutions.eu"/>
    <s v="EST"/>
    <m/>
    <s v="Tallinn"/>
    <s v="Tallinn"/>
    <x v="0"/>
    <s v="Smart Load Solutions offers an optimization service for electricity consumers and producers."/>
    <s v="energy|industrial automation|internet of things"/>
    <x v="5496"/>
    <x v="1"/>
    <n v="1"/>
    <n v="11378"/>
    <s v="2015-01-01"/>
    <s v="2014-08-16"/>
    <s v="2014-08-16"/>
    <m/>
    <s v="info@smartloadsolutions.eu"/>
    <s v="'+372 5373 7004"/>
    <s v="https://www.crunchbase.com/organization/smart-load-solutions"/>
    <m/>
    <s v="https://www.facebook.com/smartloadsolution"/>
    <s v="49ac4053-e317-3273-6906-c1035a5fb788"/>
  </r>
  <r>
    <x v="34416"/>
    <s v="smartventuresinc.us"/>
    <s v="USA"/>
    <s v="TX"/>
    <s v="Houston"/>
    <s v="Houston"/>
    <x v="0"/>
    <s v="Smart Ventures, Inc. is an independent energy company."/>
    <s v="finance"/>
    <x v="24"/>
    <x v="1"/>
    <n v="1"/>
    <m/>
    <s v="2006-11-22"/>
    <s v="2014-08-16"/>
    <s v="2014-08-16"/>
    <m/>
    <m/>
    <m/>
    <s v="https://www.crunchbase.com/organization/smart-ventures"/>
    <m/>
    <m/>
    <s v="2e71d62b-9b9c-ba8a-b0d8-e14bd25cd618"/>
  </r>
  <r>
    <x v="34417"/>
    <m/>
    <s v="EST"/>
    <m/>
    <s v="Tallinn"/>
    <s v="Tallinn"/>
    <x v="0"/>
    <s v="Wise Velocity"/>
    <s v="automotive"/>
    <x v="114"/>
    <x v="2"/>
    <n v="1"/>
    <n v="12048"/>
    <m/>
    <s v="2014-08-16"/>
    <s v="2014-08-16"/>
    <m/>
    <m/>
    <m/>
    <s v="https://www.crunchbase.com/organization/wise-velocity"/>
    <m/>
    <m/>
    <s v="4229f16c-a052-f5e7-2d37-00887801c67d"/>
  </r>
  <r>
    <x v="34418"/>
    <s v="490entertainment.com"/>
    <s v="USA"/>
    <s v="NY"/>
    <s v="Long Island"/>
    <s v="Smithtown"/>
    <x v="0"/>
    <s v="He's a seasoned real estate investor with a &quot;minor&quot; in gentlemen's club operations."/>
    <s v="property management|real estate|real estate investment"/>
    <x v="301"/>
    <x v="1"/>
    <n v="1"/>
    <n v="450000"/>
    <s v="1991-05-01"/>
    <s v="2014-08-15"/>
    <s v="2014-08-15"/>
    <m/>
    <m/>
    <s v="'+1 (888) 750-5322"/>
    <s v="https://www.crunchbase.com/organization/490-entertainment"/>
    <m/>
    <m/>
    <s v="dcc7afbe-5f63-7199-4c50-31c30cd34fd4"/>
  </r>
  <r>
    <x v="34419"/>
    <s v="ablecloud.cn"/>
    <m/>
    <m/>
    <m/>
    <m/>
    <x v="0"/>
    <s v="AbleCloud"/>
    <m/>
    <x v="5"/>
    <x v="2"/>
    <n v="1"/>
    <m/>
    <m/>
    <s v="2014-08-15"/>
    <s v="2014-08-15"/>
    <m/>
    <m/>
    <m/>
    <s v="https://www.crunchbase.com/organization/ablecloud"/>
    <m/>
    <m/>
    <s v="1a768c80-144e-5d75-5a8a-24cad09539c6"/>
  </r>
  <r>
    <x v="34420"/>
    <s v="pos-university.com"/>
    <s v="USA"/>
    <s v="PA"/>
    <s v="Scranton"/>
    <s v="East Stroudsburg"/>
    <x v="0"/>
    <s v="AWKS is a public company with a very small capitalization and is trading in the OTC Pink Sheets, symbol AWKS, at $0.80 per share."/>
    <m/>
    <x v="5"/>
    <x v="2"/>
    <n v="1"/>
    <m/>
    <s v="2014-08-15"/>
    <s v="2014-08-15"/>
    <s v="2014-08-15"/>
    <m/>
    <m/>
    <m/>
    <s v="https://www.crunchbase.com/organization/ameriworks"/>
    <m/>
    <m/>
    <s v="3b914522-c6ef-aaa4-8953-6a9feb589b85"/>
  </r>
  <r>
    <x v="34421"/>
    <s v="artsquare.com"/>
    <s v="USA"/>
    <s v="CA"/>
    <s v="SF Bay Area"/>
    <s v="San Jose"/>
    <x v="0"/>
    <s v="ArtSquare is the fastest way to get art digitized and available online."/>
    <s v="art|e-commerce|mobile"/>
    <x v="5497"/>
    <x v="1"/>
    <n v="2"/>
    <n v="281000"/>
    <s v="2012-01-01"/>
    <s v="2013-05-01"/>
    <s v="2014-08-15"/>
    <m/>
    <m/>
    <m/>
    <s v="https://www.crunchbase.com/organization/art-square"/>
    <s v="https://www.twitter.com/artsquareapp"/>
    <s v="http://www.facebook.com/artsquareapp"/>
    <s v="ee9d43cb-4806-941e-d909-d11d6c3d9cda"/>
  </r>
  <r>
    <x v="34422"/>
    <s v="getbearch.com"/>
    <s v="USA"/>
    <s v="TX"/>
    <s v="Austin"/>
    <s v="Austin"/>
    <x v="0"/>
    <s v="An Austin, TX based software development company specializing in consumer collaboration applications."/>
    <s v="internet"/>
    <x v="28"/>
    <x v="1"/>
    <n v="3"/>
    <n v="2380000"/>
    <s v="2013-01-01"/>
    <s v="2013-01-15"/>
    <s v="2014-08-15"/>
    <m/>
    <m/>
    <m/>
    <s v="https://www.crunchbase.com/organization/bearch"/>
    <s v="https://www.twitter.com/getunseen"/>
    <m/>
    <s v="15230b88-f59b-2209-ce50-be179d77c22e"/>
  </r>
  <r>
    <x v="34423"/>
    <s v="usebenny.com"/>
    <s v="USA"/>
    <s v="NY"/>
    <s v="New York City"/>
    <s v="New York"/>
    <x v="0"/>
    <s v="Benny is the freelancer’s virtual back office."/>
    <m/>
    <x v="5"/>
    <x v="0"/>
    <n v="1"/>
    <m/>
    <s v="2014-01-01"/>
    <s v="2014-08-15"/>
    <s v="2014-08-15"/>
    <m/>
    <m/>
    <m/>
    <s v="https://www.crunchbase.com/organization/benny"/>
    <s v="https://www.twitter.com/usebenny"/>
    <s v="http://www.facebook.com/usebenny"/>
    <s v="e749dcdb-016c-7a39-19d3-661a9f22e02f"/>
  </r>
  <r>
    <x v="34424"/>
    <s v="btctrip.com"/>
    <s v="USA"/>
    <s v="NY"/>
    <s v="New York City"/>
    <s v="New York"/>
    <x v="0"/>
    <s v="BTC Trip is a travel agency of the cryptocurrencies communities, allowing users to travel with Bitcoins."/>
    <s v="bitcoin"/>
    <x v="57"/>
    <x v="0"/>
    <n v="2"/>
    <n v="175000"/>
    <m/>
    <s v="2013-09-01"/>
    <s v="2014-08-15"/>
    <m/>
    <s v="contact@btctrip.com"/>
    <m/>
    <s v="https://www.crunchbase.com/organization/btc-trip"/>
    <s v="https://www.twitter.com/btctrip"/>
    <s v="http://www.facebook.com/pages/btctrip/204523923004550"/>
    <s v="60e44cd3-7c9b-51ab-11d4-b310a5e683fc"/>
  </r>
  <r>
    <x v="34425"/>
    <s v="clouddirect.net"/>
    <s v="GBR"/>
    <m/>
    <s v="Bath"/>
    <s v="Bath"/>
    <x v="0"/>
    <s v="Cloud Direct is a Cloud-based IT services company."/>
    <s v="software"/>
    <x v="10"/>
    <x v="6"/>
    <n v="1"/>
    <n v="2503087"/>
    <s v="2003-01-01"/>
    <s v="2014-08-15"/>
    <s v="2014-08-15"/>
    <m/>
    <s v="enquiries@clouddirect.net"/>
    <s v="'+44 800 078 9437"/>
    <s v="https://www.crunchbase.com/organization/cloud-direct"/>
    <s v="https://www.twitter.com/clouddirect"/>
    <s v="http://www.facebook.com/cloud.direct.bath"/>
    <s v="f8d03b19-d775-0afb-5fb8-b1ad1275162c"/>
  </r>
  <r>
    <x v="34426"/>
    <s v="dejour.com"/>
    <s v="USA"/>
    <s v="CO"/>
    <s v="Denver"/>
    <s v="Denver"/>
    <x v="1"/>
    <s v="Dejour Energy Inc. is an independent oil and natural gas exploration and production company"/>
    <s v="oil and gas"/>
    <x v="89"/>
    <x v="0"/>
    <n v="1"/>
    <n v="1500000"/>
    <s v="2004-01-01"/>
    <s v="2014-08-15"/>
    <s v="2014-08-15"/>
    <m/>
    <s v="investor@dxienergy.com"/>
    <s v="'604-638-5050"/>
    <s v="https://www.crunchbase.com/organization/dejour-energy"/>
    <s v="https://www.twitter.com/dejourenergy"/>
    <s v="http://www.facebook.com/dejourenergy/info"/>
    <s v="2844b9f8-c984-3018-523d-327631a21c46"/>
  </r>
  <r>
    <x v="34427"/>
    <s v="empirediversifiedenergy.com"/>
    <s v="USA"/>
    <s v="KY"/>
    <s v="Lexington"/>
    <s v="Frankfort"/>
    <x v="0"/>
    <s v="Empire Diversified Energy has acquired the exclusive North American rights to a disruptive, proprietary, renewable coal pellet technology."/>
    <s v="energy"/>
    <x v="300"/>
    <x v="1"/>
    <n v="1"/>
    <n v="70000"/>
    <s v="2014-11-15"/>
    <s v="2014-08-15"/>
    <s v="2014-08-15"/>
    <m/>
    <m/>
    <m/>
    <s v="https://www.crunchbase.com/organization/empire-diversified-energy"/>
    <m/>
    <s v="https://www.facebook.com/pages/empire-diversified-energy/881265235229126?fref=nf"/>
    <s v="ead3c401-44ba-59ee-7b81-fdfab2056ee7"/>
  </r>
  <r>
    <x v="34428"/>
    <s v="expertbeacon.com"/>
    <s v="USA"/>
    <s v="CO"/>
    <s v="Denver"/>
    <s v="Denver"/>
    <x v="0"/>
    <s v="Expert advice that helps people and helps professionals."/>
    <s v="advertising|internet"/>
    <x v="71"/>
    <x v="0"/>
    <n v="2"/>
    <n v="1800000"/>
    <s v="2010-01-01"/>
    <s v="2013-11-19"/>
    <s v="2014-08-15"/>
    <m/>
    <s v="contact@ExpertBeacon.com"/>
    <n v="13031111111"/>
    <s v="https://www.crunchbase.com/organization/expertbeacon"/>
    <s v="https://www.twitter.com/expertbeacon"/>
    <s v="http://www.facebook.com/expertbeacon"/>
    <s v="e9288a7c-5ae4-40c7-1502-fe1ad54364b9"/>
  </r>
  <r>
    <x v="34429"/>
    <m/>
    <s v="USA"/>
    <s v="OH"/>
    <s v="Youngstown"/>
    <s v="Greenville"/>
    <x v="0"/>
    <s v="He's a truck driver, He wants to own his own truck."/>
    <s v="transportation"/>
    <x v="114"/>
    <x v="1"/>
    <n v="1"/>
    <m/>
    <s v="2012-09-17"/>
    <s v="2014-08-15"/>
    <s v="2014-08-15"/>
    <m/>
    <m/>
    <m/>
    <s v="https://www.crunchbase.com/organization/forever-his-transport"/>
    <m/>
    <m/>
    <s v="2d50d7dc-6854-37cc-5aba-b63f541ec48f"/>
  </r>
  <r>
    <x v="34430"/>
    <s v="gurukrupagroup.com"/>
    <s v="IND"/>
    <m/>
    <s v="Mumbai"/>
    <s v="Mumbai"/>
    <x v="0"/>
    <s v="Gurukrupa Developers is proud to be the one of the India’s leading house builders."/>
    <s v="real estate"/>
    <x v="76"/>
    <x v="0"/>
    <n v="1"/>
    <m/>
    <s v="1994-01-01"/>
    <s v="2014-08-15"/>
    <s v="2014-08-15"/>
    <m/>
    <s v="enquiry@gurukrupagroup.com"/>
    <n v="9102228707878"/>
    <s v="https://www.crunchbase.com/organization/gurukrupa-developers"/>
    <s v="https://www.twitter.com/groupgurukrupa"/>
    <s v="https://www.facebook.com/groupgurukrupa?ref=hl"/>
    <s v="7d9ad26a-6ca6-c8e9-c8c0-d45dd6718c2d"/>
  </r>
  <r>
    <x v="34431"/>
    <s v="ilabaccelerator.com"/>
    <s v="AUS"/>
    <m/>
    <s v="Brisbane"/>
    <s v="Brisbane"/>
    <x v="0"/>
    <s v="ilab was established by the Queensland Government in 2000 to support early stage, high-tech companies."/>
    <m/>
    <x v="5"/>
    <x v="2"/>
    <n v="1"/>
    <n v="10000000"/>
    <s v="2000-01-01"/>
    <s v="2014-08-15"/>
    <s v="2014-08-15"/>
    <m/>
    <m/>
    <m/>
    <s v="https://www.crunchbase.com/organization/ilab-accelerator"/>
    <s v="https://www.twitter.com/ilabaccelerator"/>
    <s v="http://www.facebook.com/ilabaccelerator"/>
    <s v="938d77f7-8a1f-478b-dc82-a818d51e77fc"/>
  </r>
  <r>
    <x v="34432"/>
    <s v="kyynel.net"/>
    <s v="FIN"/>
    <m/>
    <s v="Oulu"/>
    <s v="Oulu"/>
    <x v="0"/>
    <s v="Kyynel is developing a new wireless communications system able to provide communication anywhere in the world"/>
    <s v="communications infrastructure|wireless"/>
    <x v="259"/>
    <x v="0"/>
    <n v="1"/>
    <n v="2674988"/>
    <s v="2011-01-01"/>
    <s v="2014-08-15"/>
    <s v="2014-08-15"/>
    <m/>
    <m/>
    <s v="358 5058 67161"/>
    <s v="https://www.crunchbase.com/organization/kyynel"/>
    <m/>
    <m/>
    <s v="f552ce27-f177-603a-55f2-5dec43dfc1ce"/>
  </r>
  <r>
    <x v="34433"/>
    <s v="lamahui.com"/>
    <s v="CHN"/>
    <m/>
    <m/>
    <m/>
    <x v="0"/>
    <s v="Lamahui is a Chinese based e-commerce platform"/>
    <s v="children|e-commerce platforms|mobile|shopping"/>
    <x v="383"/>
    <x v="2"/>
    <n v="1"/>
    <n v="14600000"/>
    <m/>
    <s v="2014-08-15"/>
    <s v="2014-08-15"/>
    <m/>
    <m/>
    <m/>
    <s v="https://www.crunchbase.com/organization/lamahui"/>
    <m/>
    <m/>
    <s v="4d889821-2323-f20d-ba33-9ad3cee610ec"/>
  </r>
  <r>
    <x v="34434"/>
    <s v="maidsailors.com"/>
    <s v="USA"/>
    <s v="NY"/>
    <s v="New York City"/>
    <s v="New York"/>
    <x v="0"/>
    <s v="Maid Sailors offers on demand house cleaning services in New York City."/>
    <s v="hospitality"/>
    <x v="22"/>
    <x v="2"/>
    <n v="1"/>
    <m/>
    <m/>
    <s v="2014-08-15"/>
    <s v="2014-08-15"/>
    <m/>
    <s v="team@maidsailors.com"/>
    <s v="(212) 299-5170"/>
    <s v="https://www.crunchbase.com/organization/maid-sailors"/>
    <s v="https://www.twitter.com/maidsailors"/>
    <s v="https://www.facebook.com/maidsailors"/>
    <s v="b8edb3d1-9e84-e44a-58e4-d168f8356b2d"/>
  </r>
  <r>
    <x v="34435"/>
    <s v="medifi.com"/>
    <s v="USA"/>
    <s v="CA"/>
    <s v="SF Bay Area"/>
    <s v="San Francisco"/>
    <x v="0"/>
    <s v="Revolutionizing healthcare with cloud based health profile management, video consultations, and medical imaging support."/>
    <s v="health care|health diagnostics|information technology"/>
    <x v="66"/>
    <x v="1"/>
    <n v="1"/>
    <n v="500000"/>
    <s v="2014-01-01"/>
    <s v="2014-08-15"/>
    <s v="2014-08-15"/>
    <m/>
    <s v="hello@medifi.com"/>
    <s v="(415)857-5852"/>
    <s v="https://www.crunchbase.com/organization/medifi"/>
    <s v="https://www.twitter.com/medifi"/>
    <s v="http://www.facebook.com/gomedifi"/>
    <s v="fc4bd083-8bb9-e8b9-0369-32fb5c816d9d"/>
  </r>
  <r>
    <x v="34436"/>
    <s v="myfinancialanswers.com"/>
    <s v="USA"/>
    <s v="NJ"/>
    <s v="NJ - Other"/>
    <s v="Woodbury"/>
    <x v="0"/>
    <s v="Online Financial Planning Service"/>
    <s v="financial services|internet|personal finance"/>
    <x v="436"/>
    <x v="1"/>
    <n v="1"/>
    <m/>
    <s v="2014-08-15"/>
    <s v="2014-08-15"/>
    <s v="2014-08-15"/>
    <m/>
    <s v="support@myfinancialanswers.com"/>
    <s v="'+1 (856) 889-5864"/>
    <s v="https://www.crunchbase.com/organization/myfinancialanswers"/>
    <s v="https://www.twitter.com/myfinanswers"/>
    <s v="https://www.facebook.com/myfinancialanswers"/>
    <s v="6992c656-368b-fa65-2db5-ec9b94ba9df0"/>
  </r>
  <r>
    <x v="34437"/>
    <s v="napopravku.ru"/>
    <s v="RUS"/>
    <m/>
    <s v="St. Petersburg"/>
    <s v="Saint Petersburg"/>
    <x v="0"/>
    <s v="Napopravku.ru - online service for selection of clinics and doctors and efficient interaction with them."/>
    <s v="medical"/>
    <x v="3"/>
    <x v="1"/>
    <n v="1"/>
    <m/>
    <s v="2014-03-01"/>
    <s v="2014-08-15"/>
    <s v="2014-08-15"/>
    <m/>
    <m/>
    <m/>
    <s v="https://www.crunchbase.com/organization/napopravku"/>
    <s v="https://www.twitter.com/napopravku1"/>
    <s v="http://www.facebook.com/napopravku"/>
    <s v="5a877e3e-5731-2c46-a926-d418ed0d47e7"/>
  </r>
  <r>
    <x v="34438"/>
    <s v="navent.com"/>
    <s v="ARG"/>
    <m/>
    <s v="Buenos Aires"/>
    <s v="Buenos Aires"/>
    <x v="0"/>
    <s v="Navent is a classified listings site providing job opportunities and real estate listings online."/>
    <s v="employment|real estate|search engine"/>
    <x v="1459"/>
    <x v="2"/>
    <n v="2"/>
    <n v="50000000"/>
    <s v="2010-01-01"/>
    <s v="2012-11-13"/>
    <s v="2014-08-15"/>
    <m/>
    <s v="contact@navent.com"/>
    <m/>
    <s v="https://www.crunchbase.com/organization/navent"/>
    <m/>
    <m/>
    <s v="c65f1712-6e7a-7b3b-ea10-aefd34cee306"/>
  </r>
  <r>
    <x v="34439"/>
    <s v="ofi.com.co"/>
    <s v="COL"/>
    <m/>
    <s v="Bogota"/>
    <s v="Bogotá"/>
    <x v="0"/>
    <s v="Ofi.com.co is Colombia´s first B2B e-Commerce company commercializing business supply products to SMBs via e-Commerce and Call Center"/>
    <s v="b2b|e-commerce"/>
    <x v="63"/>
    <x v="2"/>
    <n v="1"/>
    <n v="441276"/>
    <s v="2014-04-16"/>
    <s v="2014-08-15"/>
    <s v="2014-08-15"/>
    <m/>
    <m/>
    <m/>
    <s v="https://www.crunchbase.com/organization/ofi-com-co"/>
    <s v="https://www.twitter.com/oficomco"/>
    <s v="http://www.facebook.com/oficomco"/>
    <s v="e378e343-f259-0bfb-8e96-b65c9ecaf6c2"/>
  </r>
  <r>
    <x v="34440"/>
    <s v="pixelle.co"/>
    <s v="USA"/>
    <s v="NY"/>
    <s v="New York City"/>
    <s v="New York"/>
    <x v="0"/>
    <s v="Pixelle.co is an e-commerce platform that connects artists and art buyers."/>
    <s v="art|e-commerce|photography"/>
    <x v="726"/>
    <x v="1"/>
    <n v="3"/>
    <n v="170000"/>
    <s v="2012-09-01"/>
    <s v="2012-11-01"/>
    <s v="2014-08-15"/>
    <m/>
    <s v="arosenfeld7@gmail.com"/>
    <s v="'917-860-0919"/>
    <s v="https://www.crunchbase.com/organization/pixelle"/>
    <s v="https://www.twitter.com/pixelle_co"/>
    <m/>
    <s v="e6b7e8f7-0373-d664-b93c-e45844bdcc04"/>
  </r>
  <r>
    <x v="34441"/>
    <s v="qmscientific.com"/>
    <s v="USA"/>
    <s v="CA"/>
    <s v="SF Bay Area"/>
    <s v="San Jose"/>
    <x v="0"/>
    <s v="QM Scientific is a shopping intelligence company whose platform empowers consumers to make smart buying decisions in real time."/>
    <s v="analytics|big data|computer vision|machine learning|natural language processing|software"/>
    <x v="120"/>
    <x v="1"/>
    <n v="1"/>
    <n v="100000"/>
    <s v="2013-02-01"/>
    <s v="2014-08-15"/>
    <s v="2014-08-15"/>
    <m/>
    <s v="founders@qmscientific.com"/>
    <n v="15132502397"/>
    <s v="https://www.crunchbase.com/organization/qm-scientific"/>
    <m/>
    <m/>
    <s v="221150d2-4e17-73aa-f9ad-208834156822"/>
  </r>
  <r>
    <x v="34442"/>
    <s v="quinyx.com"/>
    <s v="SWE"/>
    <m/>
    <s v="Stockholm"/>
    <s v="Stockholm"/>
    <x v="0"/>
    <s v="Quinyx's web-based system provides support for scheduling, time reporting"/>
    <s v="cloud data services|saas|task management"/>
    <x v="662"/>
    <x v="6"/>
    <n v="1"/>
    <n v="14000000"/>
    <s v="2005-01-01"/>
    <s v="2014-08-15"/>
    <s v="2014-08-15"/>
    <m/>
    <s v="info@quinyx.com"/>
    <s v="'+46 8 611 50 20"/>
    <s v="https://www.crunchbase.com/organization/quinyx-ab"/>
    <s v="https://www.twitter.com/quinyxab"/>
    <s v="http://www.facebook.com/quinyx"/>
    <s v="c941cb92-3b20-1f26-2d6f-525086ff1f80"/>
  </r>
  <r>
    <x v="34443"/>
    <s v="radlogics.com"/>
    <s v="USA"/>
    <s v="CA"/>
    <s v="SF Bay Area"/>
    <s v="Milpitas"/>
    <x v="0"/>
    <s v="Medical Imaging Analytics Platform"/>
    <s v="analytics|big data|health care|image recognition|information technology|saas"/>
    <x v="882"/>
    <x v="0"/>
    <n v="2"/>
    <n v="2850000"/>
    <s v="2010-01-01"/>
    <s v="2011-01-01"/>
    <s v="2014-08-15"/>
    <m/>
    <s v="moshe@radlogics.com"/>
    <s v="'408-966-4874"/>
    <s v="https://www.crunchbase.com/organization/radlogics"/>
    <s v="https://www.twitter.com/radlogics"/>
    <s v="http://facebook.com/radlogics"/>
    <s v="06e47973-b941-4c2c-22df-9b69f9875559"/>
  </r>
  <r>
    <x v="34444"/>
    <s v="redspin.com"/>
    <s v="USA"/>
    <s v="CA"/>
    <s v="Santa Barbara"/>
    <s v="Carpinteria"/>
    <x v="2"/>
    <s v="Provider of penetration testing and IT security audits SaaS and professional services"/>
    <s v="information technology|saas|security"/>
    <x v="25"/>
    <x v="0"/>
    <n v="2"/>
    <n v="1365826"/>
    <s v="2000-03-07"/>
    <s v="2013-11-25"/>
    <s v="2014-08-15"/>
    <m/>
    <s v="info@redspin.com"/>
    <s v="(800) 721-9177"/>
    <s v="https://www.crunchbase.com/organization/redspin--inc-"/>
    <s v="https://www.twitter.com/redspininc"/>
    <s v="https://www.facebook.com/redspin.it.sec/"/>
    <s v="f142dada-160c-0347-4617-7532c6f3e2e3"/>
  </r>
  <r>
    <x v="34445"/>
    <s v="rivagroup.com"/>
    <s v="USA"/>
    <s v="OH"/>
    <s v="Cincinnati"/>
    <s v="Cincinnati"/>
    <x v="0"/>
    <s v="RIVA Group is a 3D Printing company."/>
    <s v="3d printing|advertising|digital media"/>
    <x v="5498"/>
    <x v="4"/>
    <n v="1"/>
    <n v="100000"/>
    <m/>
    <s v="2014-08-15"/>
    <s v="2014-08-15"/>
    <m/>
    <m/>
    <m/>
    <s v="https://www.crunchbase.com/organization/riva-group"/>
    <m/>
    <m/>
    <s v="83777c4a-708b-757e-b6e9-bd480f506284"/>
  </r>
  <r>
    <x v="34446"/>
    <s v="rivermeadow.com"/>
    <s v="USA"/>
    <s v="CA"/>
    <s v="SF Bay Area"/>
    <s v="San Jose"/>
    <x v="0"/>
    <s v="RiverMeadow SaaS solves the challenge of migrating large, complex workloads into and between disparate hypervisor environments."/>
    <s v="cloud computing|data center automation|saas|virtualization"/>
    <x v="651"/>
    <x v="6"/>
    <n v="4"/>
    <n v="34300000"/>
    <s v="2009-10-01"/>
    <s v="2012-03-15"/>
    <s v="2014-08-15"/>
    <m/>
    <s v="scolgan@rivermeadow.com"/>
    <s v="(408)217-6498"/>
    <s v="https://www.crunchbase.com/organization/rivermeadow-software"/>
    <s v="https://www.twitter.com/rivermeadow1"/>
    <s v="http://www.facebook.com/rivermeadow"/>
    <s v="27547552-da3a-0089-24ed-bd31ed1a2398"/>
  </r>
  <r>
    <x v="34447"/>
    <s v="saasmax.com"/>
    <s v="USA"/>
    <s v="CA"/>
    <s v="San Diego"/>
    <s v="San Diego"/>
    <x v="0"/>
    <s v="As the leading marketplace and distributor for the SaaS sector, SaaSMAX is to IT distributors what Netflix is to Blockbuster."/>
    <s v="apps|cloud computing|information technology|saas|software"/>
    <x v="1279"/>
    <x v="2"/>
    <n v="4"/>
    <n v="635000"/>
    <s v="2011-01-19"/>
    <s v="2011-03-15"/>
    <s v="2014-08-15"/>
    <m/>
    <s v="info@saasmax.com"/>
    <m/>
    <s v="https://www.crunchbase.com/organization/saasmax"/>
    <s v="https://www.twitter.com/saasmax"/>
    <m/>
    <s v="7495d0c4-27f7-f68c-324c-4b43ff679f5d"/>
  </r>
  <r>
    <x v="34448"/>
    <s v="santhera.com"/>
    <s v="CHE"/>
    <m/>
    <s v="CHE - Other"/>
    <s v="Liestal"/>
    <x v="1"/>
    <s v="Santhera Pharmaceuticals develops and markets pharmaceutical products for the treatment of mitochondrial and neuromuscular diseases."/>
    <s v="biotechnology|health care|pharmaceutical"/>
    <x v="44"/>
    <x v="6"/>
    <n v="3"/>
    <n v="44566724"/>
    <s v="2004-01-01"/>
    <s v="2004-12-17"/>
    <s v="2014-08-15"/>
    <m/>
    <s v="office@santhera.com"/>
    <s v="41 61 906 89 50"/>
    <s v="https://www.crunchbase.com/organization/santhera-pharmaceuticals-holding"/>
    <s v="https://www.twitter.com/santhera"/>
    <s v="https://www.facebook.com/288882497805689"/>
    <s v="bf941eee-23c4-1a6d-fe1e-87f071a0618a"/>
  </r>
  <r>
    <x v="34449"/>
    <s v="mapple.co.jp"/>
    <s v="JPN"/>
    <m/>
    <s v="Tokyo"/>
    <s v="Tokyo"/>
    <x v="1"/>
    <s v="Shoubunsha Publications is a publishing company engaged in planning, production, publishing, and sale of maps, magazines, and guidebooks."/>
    <s v="location based services|travel"/>
    <x v="951"/>
    <x v="5"/>
    <n v="1"/>
    <n v="9764398"/>
    <s v="1960-01-01"/>
    <s v="2014-08-15"/>
    <s v="2014-08-15"/>
    <m/>
    <m/>
    <m/>
    <s v="https://www.crunchbase.com/organization/shoubunsha-publications"/>
    <s v="https://www.twitter.com/mapple_twi"/>
    <s v="https://www.facebook.com/mapple.jp"/>
    <s v="72755c07-a822-5cdb-0458-47317ee60a26"/>
  </r>
  <r>
    <x v="34450"/>
    <s v="splitzee.com"/>
    <s v="USA"/>
    <s v="MA"/>
    <s v="Boston"/>
    <s v="Boston"/>
    <x v="0"/>
    <s v="Splitzee is a painless team money app, designed to make the money management side of your team simple so you can get out and PLAY YOUR GAME!"/>
    <s v="e-commerce|health care|mobile|personal health|retail|saas"/>
    <x v="456"/>
    <x v="1"/>
    <n v="1"/>
    <n v="120000"/>
    <s v="2012-04-01"/>
    <s v="2014-08-15"/>
    <s v="2014-08-15"/>
    <m/>
    <s v="press@splitzee.com"/>
    <s v="(855) 446-5262"/>
    <s v="https://www.crunchbase.com/organization/splitzee"/>
    <s v="https://www.twitter.com/gosplitzee"/>
    <s v="http://www.facebook.com/splitzee"/>
    <s v="86e60e84-76c2-48ef-4782-5acaebaa50b8"/>
  </r>
  <r>
    <x v="34451"/>
    <s v="teachersmeet.com"/>
    <s v="USA"/>
    <s v="CT"/>
    <s v="Hartford"/>
    <s v="West Haven"/>
    <x v="0"/>
    <s v="TeachersMeet.com was created to give a platform for educators to meet and collaborate."/>
    <s v="consulting"/>
    <x v="5"/>
    <x v="1"/>
    <n v="1"/>
    <m/>
    <s v="2013-08-05"/>
    <s v="2014-08-15"/>
    <s v="2014-08-15"/>
    <m/>
    <m/>
    <m/>
    <s v="https://www.crunchbase.com/organization/teachersmeet-com"/>
    <s v="https://www.twitter.com/teachersmeet"/>
    <m/>
    <s v="383fa122-fb4a-9a74-0503-5fd050646356"/>
  </r>
  <r>
    <x v="34452"/>
    <s v="teambeat.eu"/>
    <s v="DEU"/>
    <m/>
    <s v="Hamburg"/>
    <s v="Hamburg"/>
    <x v="3"/>
    <s v="Teambeat is online software that enables employers and employees to create, publish, and accept applications for vacation and shift plans."/>
    <s v="software"/>
    <x v="10"/>
    <x v="2"/>
    <n v="2"/>
    <m/>
    <m/>
    <s v="2013-08-16"/>
    <s v="2014-08-15"/>
    <s v="2016-01-01"/>
    <s v="info@teambeat.de"/>
    <m/>
    <s v="https://www.crunchbase.com/organization/teambeat"/>
    <m/>
    <s v="https://www.facebook.com/teambeat.de"/>
    <s v="95db6bc9-81de-9f88-5535-8a1f5ff1ca79"/>
  </r>
  <r>
    <x v="34453"/>
    <s v="transcurebiosciences.com"/>
    <s v="FRA"/>
    <m/>
    <s v="Nice"/>
    <s v="Archamps"/>
    <x v="0"/>
    <s v="TransCure bioServices has developped unique Research &amp; Development (R&amp;D) platforms"/>
    <s v="health care|medical"/>
    <x v="3"/>
    <x v="2"/>
    <n v="1"/>
    <n v="936246"/>
    <s v="2012-01-01"/>
    <s v="2014-08-15"/>
    <s v="2014-08-15"/>
    <m/>
    <m/>
    <m/>
    <s v="https://www.crunchbase.com/organization/transcure-bioservices"/>
    <m/>
    <m/>
    <s v="4e3d20b6-d28c-5156-2f36-35191edc5cb9"/>
  </r>
  <r>
    <x v="34454"/>
    <s v="tipfl.com"/>
    <s v="USA"/>
    <s v="FL"/>
    <s v="Palm Beaches"/>
    <s v="Boca Raton"/>
    <x v="0"/>
    <s v="Trifecta Investment Partners offers equity investing within the multifamily real estate sector."/>
    <s v="real estate"/>
    <x v="76"/>
    <x v="1"/>
    <n v="1"/>
    <n v="325000"/>
    <s v="2014-07-11"/>
    <s v="2014-08-15"/>
    <s v="2014-08-15"/>
    <m/>
    <m/>
    <m/>
    <s v="https://www.crunchbase.com/organization/trifecta-investment-partners"/>
    <m/>
    <m/>
    <s v="b6d1a74f-279d-433d-ea72-4ca16a010188"/>
  </r>
  <r>
    <x v="34455"/>
    <s v="yindou.com"/>
    <s v="CHN"/>
    <m/>
    <s v="Beijing"/>
    <s v="Beijing"/>
    <x v="0"/>
    <s v="Yindou"/>
    <s v="financial services|impact investing"/>
    <x v="39"/>
    <x v="2"/>
    <n v="1"/>
    <n v="975094"/>
    <m/>
    <s v="2014-08-15"/>
    <s v="2014-08-15"/>
    <m/>
    <m/>
    <n v="8601063177717"/>
    <s v="https://www.crunchbase.com/organization/yindou"/>
    <m/>
    <m/>
    <s v="cefede0d-0211-9555-83a1-384708026e9c"/>
  </r>
  <r>
    <x v="34456"/>
    <s v="aegismobility.com"/>
    <s v="CAN"/>
    <s v="BC"/>
    <s v="Burnaby"/>
    <s v="Burnaby"/>
    <x v="0"/>
    <s v="Aegis Mobility develops solutions that enable people to manage their mobile communications while enhancing their mobile experience."/>
    <s v="mobile|risk management|telecommunications"/>
    <x v="259"/>
    <x v="0"/>
    <n v="9"/>
    <n v="12256689"/>
    <s v="2006-01-01"/>
    <s v="2010-06-18"/>
    <s v="2014-08-14"/>
    <m/>
    <s v="info@aegismobility.com"/>
    <s v="(604) 899-1008"/>
    <s v="https://www.crunchbase.com/organization/aegis-mobility"/>
    <s v="https://www.twitter.com/aegis_mobility"/>
    <s v="http://www.facebook.com/pages/aegis-mobility/132393103631554"/>
    <s v="ab884752-73da-5596-488c-6e098008518b"/>
  </r>
  <r>
    <x v="34457"/>
    <s v="amnh.org"/>
    <s v="USA"/>
    <s v="NY"/>
    <s v="New York City"/>
    <s v="New York"/>
    <x v="0"/>
    <s v="American Museum of Natural History is a scientific and cultural institution."/>
    <s v="advanced materials|education|non profit"/>
    <x v="3983"/>
    <x v="2"/>
    <n v="1"/>
    <n v="7500000"/>
    <s v="1869-01-01"/>
    <s v="2014-08-14"/>
    <s v="2014-08-14"/>
    <m/>
    <m/>
    <m/>
    <s v="https://www.crunchbase.com/organization/american-museum-of-natural-history"/>
    <s v="https://www.twitter.com/amnh"/>
    <s v="http://www.facebook.com/naturalhistory"/>
    <s v="e76373b8-0dce-b49f-c323-025b730b8616"/>
  </r>
  <r>
    <x v="34458"/>
    <s v="arenasolutions.com"/>
    <s v="USA"/>
    <s v="CA"/>
    <s v="SF Bay Area"/>
    <s v="Foster City"/>
    <x v="0"/>
    <s v="Arena Solutions offers PLM solutions for manufacturing teams to speed prototyping, reduce scrap, and streamline supply chain management."/>
    <s v="manufacturing|saas|supply chain management"/>
    <x v="372"/>
    <x v="6"/>
    <n v="7"/>
    <n v="49952301"/>
    <s v="2000-01-01"/>
    <s v="2002-01-23"/>
    <s v="2014-08-14"/>
    <m/>
    <s v="sales@arenasolutions.com"/>
    <s v="(866)937-1438"/>
    <s v="https://www.crunchbase.com/organization/arena-solutions"/>
    <s v="https://www.twitter.com/arenasolutions"/>
    <s v="http://www.facebook.com/pages/arena-solutions/243976072650"/>
    <s v="0f2cbb39-6873-10c1-5839-614aa3daecf3"/>
  </r>
  <r>
    <x v="34459"/>
    <s v="closyscorp.com"/>
    <s v="USA"/>
    <s v="MN"/>
    <s v="Minneapolis"/>
    <s v="Minneapolis"/>
    <x v="0"/>
    <s v="CloSys develops hemostatic devices used for rapid vascular closure for anti-coagulated patients."/>
    <s v="biotechnology|intrusion detection|medical device"/>
    <x v="5499"/>
    <x v="1"/>
    <n v="5"/>
    <n v="2352799"/>
    <s v="2005-01-01"/>
    <s v="2009-02-25"/>
    <s v="2014-08-14"/>
    <m/>
    <s v="gervaise@comcast.net"/>
    <s v="651 3313799"/>
    <s v="https://www.crunchbase.com/organization/closys"/>
    <m/>
    <m/>
    <s v="f741bf57-6070-9ad1-2735-910ef86c7718"/>
  </r>
  <r>
    <x v="34460"/>
    <s v="discountparkandride.com"/>
    <s v="USA"/>
    <s v="FL"/>
    <s v="Tampa"/>
    <s v="Tampa"/>
    <x v="2"/>
    <s v="Discount Park and Ride allows one to book short and long-term off-site parking online at low rates with certified facilities."/>
    <s v="travel"/>
    <x v="22"/>
    <x v="2"/>
    <n v="2"/>
    <n v="2295000"/>
    <s v="2013-01-01"/>
    <s v="2013-03-01"/>
    <s v="2014-08-14"/>
    <m/>
    <s v="admin@discountparkandride.com"/>
    <m/>
    <s v="https://www.crunchbase.com/organization/discount-park-and-ride"/>
    <s v="https://www.twitter.com/discparkride"/>
    <s v="http://www.facebook.com/discparkride"/>
    <s v="971139e8-1675-e5b3-8bf6-8b90553585a8"/>
  </r>
  <r>
    <x v="34461"/>
    <s v="dripdrop.com"/>
    <s v="USA"/>
    <s v="CA"/>
    <s v="SF Bay Area"/>
    <s v="San Francisco"/>
    <x v="0"/>
    <s v="Drip Drop is a rehydration solution that helps prevent dehydration, maintain electrolyte balance, and replenish lost fluids."/>
    <s v="health care|medical"/>
    <x v="3"/>
    <x v="0"/>
    <n v="3"/>
    <n v="8600000"/>
    <s v="2008-01-01"/>
    <s v="2013-07-12"/>
    <s v="2014-08-14"/>
    <m/>
    <s v="info@dripdropors.com"/>
    <s v="(800) 761-0321"/>
    <s v="https://www.crunchbase.com/organization/drip-drop"/>
    <s v="https://www.twitter.com/dripdrop"/>
    <s v="http://www.facebook.com/pages/drip-drop/189346611084521"/>
    <s v="5eed7459-2d91-a9e8-4a99-4cb2bed15bb1"/>
  </r>
  <r>
    <x v="34462"/>
    <s v="earthnet.net"/>
    <s v="USA"/>
    <s v="CO"/>
    <s v="Denver"/>
    <s v="Boulder"/>
    <x v="0"/>
    <s v="Making the most of its data center in Boulder, CO, Earthnet offers colocation services, bandwidth and dedicated servers."/>
    <s v="software"/>
    <x v="10"/>
    <x v="0"/>
    <n v="1"/>
    <n v="1999999"/>
    <s v="1994-01-01"/>
    <s v="2014-08-14"/>
    <s v="2014-08-14"/>
    <m/>
    <s v="sales@earthnet.net"/>
    <s v="'303-546-6362"/>
    <s v="https://www.crunchbase.com/organization/earthnet"/>
    <s v="https://www.twitter.com/earthnet"/>
    <s v="http://www.facebook.com/earthnet"/>
    <s v="f405ef2f-97c9-3df6-9406-a76c4b45508a"/>
  </r>
  <r>
    <x v="34463"/>
    <s v="horsehead.net"/>
    <s v="USA"/>
    <s v="PA"/>
    <s v="Pittsburgh"/>
    <s v="Pittsburgh"/>
    <x v="1"/>
    <s v="Horsehead Holding is the largest zinc producer in the United States and the leading manufacturer."/>
    <s v="manufacturing|mining technology|natural resources"/>
    <x v="1337"/>
    <x v="8"/>
    <n v="1"/>
    <n v="50000000"/>
    <s v="2003-01-01"/>
    <s v="2014-08-14"/>
    <s v="2014-08-14"/>
    <m/>
    <m/>
    <s v="'724-774-1020"/>
    <s v="https://www.crunchbase.com/organization/horsehead-holding"/>
    <m/>
    <m/>
    <s v="1caa0ecf-f7e6-d428-2835-a19f891e77d3"/>
  </r>
  <r>
    <x v="34464"/>
    <s v="hovelstay.com"/>
    <s v="USA"/>
    <s v="CA"/>
    <s v="Los Angeles"/>
    <s v="Glendale"/>
    <x v="0"/>
    <s v="Hovelstay is the anti-luxury marketplace that lists interesting and affordable places to stay."/>
    <s v="adventure travel|hospitality|tourism|travel"/>
    <x v="22"/>
    <x v="1"/>
    <n v="1"/>
    <n v="1200000"/>
    <s v="2014-03-01"/>
    <s v="2014-08-14"/>
    <s v="2014-08-14"/>
    <m/>
    <s v="hovelteam@hovelstay.com"/>
    <s v="(818) 536-7370"/>
    <s v="https://www.crunchbase.com/organization/hovelstay"/>
    <s v="https://www.twitter.com/hovelstay"/>
    <s v="http://www.facebook.com/hovelstay"/>
    <s v="dd818e8b-fc06-161f-cade-f2e25e6fe60f"/>
  </r>
  <r>
    <x v="34465"/>
    <s v="hyperlitemountaingear.com"/>
    <s v="USA"/>
    <s v="ME"/>
    <s v="Portland, Maine"/>
    <s v="Biddeford Pool"/>
    <x v="0"/>
    <s v="Hyperlite Mountain Gear is a designer, manufacturer and supplier of ultralight Cuben Fiber outdoor gear and lightweight equipment."/>
    <s v="e-commerce"/>
    <x v="63"/>
    <x v="0"/>
    <n v="2"/>
    <n v="1028880"/>
    <s v="2009-01-01"/>
    <s v="2010-11-09"/>
    <s v="2014-08-14"/>
    <m/>
    <s v="info@hyperlitemountaingear.com"/>
    <s v="'207-631-2386"/>
    <s v="https://www.crunchbase.com/organization/hyperlite-mountain-gear"/>
    <s v="https://www.twitter.com/hyperlitemgear"/>
    <s v="https://www.facebook.com/hyperlitemountaingear"/>
    <s v="789a6cef-1d68-f40e-ee10-438c54ec136e"/>
  </r>
  <r>
    <x v="34466"/>
    <s v="getifinity.com"/>
    <s v="POL"/>
    <m/>
    <s v="Warsaw"/>
    <s v="Warsaw"/>
    <x v="0"/>
    <s v="We bring you Geos - an operating system for businesses and governments to create indoor navigation and to manage smart sensors."/>
    <s v="analytics|big data|indoor positioning|location based services|mobile|navigation|software|wireless"/>
    <x v="461"/>
    <x v="0"/>
    <n v="1"/>
    <n v="1000000"/>
    <s v="2013-02-01"/>
    <s v="2014-08-14"/>
    <s v="2014-08-14"/>
    <m/>
    <s v="office@getifinity.com"/>
    <s v="(482) 237-8370"/>
    <s v="https://www.crunchbase.com/organization/ifinity"/>
    <s v="https://www.twitter.com/getifinity"/>
    <s v="http://www.facebook.com/getifinity"/>
    <s v="30c8e38d-0103-50ad-2852-8b18b167f216"/>
  </r>
  <r>
    <x v="34467"/>
    <s v="infusedmedical.com"/>
    <s v="USA"/>
    <s v="TX"/>
    <s v="Dallas"/>
    <s v="Dallas"/>
    <x v="0"/>
    <s v="Infused Medical Technology develops and commercializes sterile and non-sterile medical devices."/>
    <s v="health care"/>
    <x v="3"/>
    <x v="0"/>
    <n v="2"/>
    <n v="4380002"/>
    <m/>
    <s v="2013-12-19"/>
    <s v="2014-08-14"/>
    <m/>
    <s v="infusemedical@infusemedical.com"/>
    <s v="(214) 330-4000"/>
    <s v="https://www.crunchbase.com/organization/infused-medical-technology"/>
    <s v="https://www.twitter.com/infusedmedical"/>
    <s v="https://www.facebook.com/infusedmedicaltechnologyinc"/>
    <s v="6570a69e-7277-ca17-b3f3-035f73a00a8e"/>
  </r>
  <r>
    <x v="34468"/>
    <s v="kitsylane.com"/>
    <s v="USA"/>
    <s v="MA"/>
    <s v="Boston"/>
    <s v="Maynard"/>
    <x v="0"/>
    <s v="Kitsy Lane is a marketing platform where boutique owners can customize their own online storefront and promote it in social networks."/>
    <s v="e-commerce"/>
    <x v="63"/>
    <x v="4"/>
    <n v="4"/>
    <n v="6459900"/>
    <s v="2012-01-01"/>
    <s v="2012-03-03"/>
    <s v="2014-08-14"/>
    <m/>
    <s v="vendors@kitsylane.com"/>
    <s v="'978-226-3333"/>
    <s v="https://www.crunchbase.com/organization/kitsy-lane"/>
    <s v="https://www.twitter.com/kitsylane"/>
    <s v="http://www.facebook.com/kitsylane"/>
    <s v="9556e105-af4f-67d6-4437-c65171facb51"/>
  </r>
  <r>
    <x v="34469"/>
    <s v="kustomnote.com"/>
    <s v="USA"/>
    <s v="WA"/>
    <s v="Seattle"/>
    <s v="Seattle"/>
    <x v="0"/>
    <s v="Custom note taking for professionals and businesses"/>
    <s v="software"/>
    <x v="10"/>
    <x v="2"/>
    <n v="2"/>
    <n v="145000"/>
    <s v="2014-08-01"/>
    <s v="2014-08-01"/>
    <s v="2014-08-14"/>
    <m/>
    <s v="support@kustomnote.com"/>
    <m/>
    <s v="https://www.crunchbase.com/organization/kustomnote"/>
    <s v="https://www.twitter.com/kustomnote"/>
    <s v="http://www.facebook.com/kustomnote"/>
    <s v="b357b206-9256-3879-d788-63c11bcb9b5d"/>
  </r>
  <r>
    <x v="34470"/>
    <s v="ligand.com"/>
    <s v="USA"/>
    <s v="CA"/>
    <s v="San Diego"/>
    <s v="San Diego"/>
    <x v="1"/>
    <s v="Ligand Pharmaceuticals Incorporated, a biotechnology company, focuses on the discovery and early-stage development of pharmaceuticals for"/>
    <s v="biotechnology|medical|pharmaceutical"/>
    <x v="44"/>
    <x v="0"/>
    <n v="1"/>
    <n v="225000000"/>
    <s v="1987-01-01"/>
    <s v="2014-08-14"/>
    <s v="2014-08-14"/>
    <m/>
    <m/>
    <s v="'858-550-7500"/>
    <s v="https://www.crunchbase.com/organization/ligand-pharmaceuticals"/>
    <s v="https://www.twitter.com/ligand_lgnd"/>
    <m/>
    <s v="d90d9ad2-e33f-cd5f-466e-fb2399962076"/>
  </r>
  <r>
    <x v="34471"/>
    <s v="lsnmobile.com"/>
    <s v="USA"/>
    <s v="GA"/>
    <s v="Atlanta"/>
    <s v="Atlanta"/>
    <x v="0"/>
    <s v="LSN Mobile is a mobile media and advertising company that connects local mobile media with consumers and advertisers."/>
    <s v="mobile"/>
    <x v="15"/>
    <x v="0"/>
    <n v="2"/>
    <n v="6000000"/>
    <s v="2001-01-01"/>
    <s v="2013-04-19"/>
    <s v="2014-08-14"/>
    <m/>
    <s v="info@lsnmobile.com"/>
    <s v="'678-366-1302"/>
    <s v="https://www.crunchbase.com/organization/lsn-mobile"/>
    <s v="https://www.twitter.com/lsnmobile"/>
    <s v="http://www.facebook.com/lsnmobile"/>
    <s v="b65afe89-05a7-b804-9fb5-f4d0edb5adff"/>
  </r>
  <r>
    <x v="34472"/>
    <s v="m2mstrategies.com"/>
    <s v="USA"/>
    <s v="GA"/>
    <s v="Atlanta"/>
    <s v="Buford"/>
    <x v="0"/>
    <s v="m2M serves mid-size organizations committed to growth. Leveraging our unique m2M Strategies model."/>
    <s v="advertising"/>
    <x v="296"/>
    <x v="0"/>
    <n v="1"/>
    <n v="1300000"/>
    <s v="2011-01-01"/>
    <s v="2014-08-14"/>
    <s v="2014-08-14"/>
    <m/>
    <s v="hello@m2mstrategies.com"/>
    <n v="6788359072"/>
    <s v="https://www.crunchbase.com/organization/m2m-strategies"/>
    <s v="https://www.twitter.com/m2mstrategies"/>
    <s v="http://www.facebook.com/m2mstrategies"/>
    <s v="cf2560e9-e8f5-e4aa-d95e-1a82ffe6cef1"/>
  </r>
  <r>
    <x v="34473"/>
    <s v="maimai.cn"/>
    <s v="CHN"/>
    <m/>
    <s v="Beijing"/>
    <s v="Beijing"/>
    <x v="0"/>
    <s v="Maimai is a china based Enterprise chat app company."/>
    <s v="apps|enterprise software|messaging"/>
    <x v="495"/>
    <x v="2"/>
    <n v="1"/>
    <n v="20000000"/>
    <s v="2013-01-01"/>
    <s v="2014-08-14"/>
    <s v="2014-08-14"/>
    <m/>
    <m/>
    <m/>
    <s v="https://www.crunchbase.com/organization/maimai"/>
    <m/>
    <m/>
    <s v="32143264-33b1-bb9c-2118-b8e442503907"/>
  </r>
  <r>
    <x v="34474"/>
    <s v="medshapesolutions.com"/>
    <s v="USA"/>
    <s v="GA"/>
    <s v="Atlanta"/>
    <s v="Atlanta"/>
    <x v="3"/>
    <s v="MedShape Solutions is a medical device company developing and marketing soft tissue fixation and fracture management devices."/>
    <s v="health care|hospital|medical device"/>
    <x v="3"/>
    <x v="0"/>
    <n v="8"/>
    <n v="36004847"/>
    <s v="2007-01-01"/>
    <s v="2009-09-14"/>
    <s v="2014-08-14"/>
    <s v="2013-03-01"/>
    <s v="info@medshape.com"/>
    <n v="4042499158"/>
    <s v="https://www.crunchbase.com/organization/medshape"/>
    <s v="https://www.twitter.com/medshape"/>
    <s v="https://www.facebook.com/medshapeinc"/>
    <s v="55d96544-6544-46eb-47a7-6fd3cc4becc7"/>
  </r>
  <r>
    <x v="34475"/>
    <s v="miipharos.com"/>
    <s v="CYP"/>
    <m/>
    <s v="Cyprus"/>
    <s v="Limassol"/>
    <x v="0"/>
    <s v="A cloud based, mobile platform for Retailers providing in-store targeted promotion and Consumer Behaviour Analytics."/>
    <s v="internet|mobile|mobile advertising"/>
    <x v="3452"/>
    <x v="1"/>
    <n v="1"/>
    <m/>
    <s v="2013-12-01"/>
    <s v="2014-08-14"/>
    <s v="2014-08-14"/>
    <m/>
    <s v="info@miipharos.com"/>
    <s v="'+357 25 025070"/>
    <s v="https://www.crunchbase.com/organization/miipharos"/>
    <s v="https://www.twitter.com/miipharos"/>
    <s v="http://www.facebook.com/miipharos"/>
    <s v="a53505c9-ea98-b191-6ad5-77b06d49ec27"/>
  </r>
  <r>
    <x v="34476"/>
    <s v="moxiejean.com"/>
    <s v="USA"/>
    <s v="IL"/>
    <s v="Chicago"/>
    <s v="Arlington Heights"/>
    <x v="2"/>
    <s v="Upscale resale: Hand-picked, high quality kids clothing ONLINE"/>
    <s v="e-commerce|fashion"/>
    <x v="14"/>
    <x v="0"/>
    <n v="3"/>
    <n v="1885539"/>
    <s v="2011-01-01"/>
    <s v="2012-06-01"/>
    <s v="2014-08-14"/>
    <m/>
    <s v="hello@moxiejean.com"/>
    <n v="2247353387"/>
    <s v="https://www.crunchbase.com/organization/moxie-jean"/>
    <s v="https://www.twitter.com/moxiejeankids"/>
    <s v="http://www.facebook.com/moxiejeankids"/>
    <s v="b1f84eb0-de24-fc2e-6fd7-cd3c1297f97e"/>
  </r>
  <r>
    <x v="34477"/>
    <s v="niveusmedical.com"/>
    <s v="USA"/>
    <s v="CA"/>
    <s v="SF Bay Area"/>
    <s v="Palo Alto"/>
    <x v="0"/>
    <s v="Niveus Medical develops technologies to keep key muscle groups strong during bed rest and supports faster patient recovery."/>
    <s v="biotechnology"/>
    <x v="36"/>
    <x v="0"/>
    <n v="3"/>
    <n v="4205538"/>
    <s v="2008-01-01"/>
    <s v="2011-09-15"/>
    <s v="2014-08-14"/>
    <m/>
    <m/>
    <s v="'650-336-7922"/>
    <s v="https://www.crunchbase.com/organization/niveus-medical"/>
    <s v="https://www.twitter.com/niveusmedical"/>
    <m/>
    <s v="c6754cc0-19b1-b3dd-dbd4-5492e905194f"/>
  </r>
  <r>
    <x v="34478"/>
    <m/>
    <s v="USA"/>
    <s v="WA"/>
    <s v="Seattle"/>
    <s v="Seattle"/>
    <x v="0"/>
    <s v="Parkt is a Seattle-based startup developing a mobile marketing platform."/>
    <s v="travel"/>
    <x v="22"/>
    <x v="2"/>
    <n v="2"/>
    <n v="138745"/>
    <s v="2011-01-01"/>
    <s v="2013-03-13"/>
    <s v="2014-08-14"/>
    <m/>
    <m/>
    <m/>
    <s v="https://www.crunchbase.com/organization/parkt"/>
    <m/>
    <m/>
    <s v="f83926de-2cf7-0dcd-e755-fc812b6ce7a6"/>
  </r>
  <r>
    <x v="34479"/>
    <s v="paulastexasspirits.com"/>
    <m/>
    <m/>
    <m/>
    <m/>
    <x v="0"/>
    <s v="Paula’s Texas Orange and Paula’s Texas Lemon can be found at liquor stores, bars, and restaurants throughout Texas."/>
    <s v="restaurants|wine and spirits"/>
    <x v="7"/>
    <x v="1"/>
    <n v="1"/>
    <n v="1000000"/>
    <m/>
    <s v="2014-08-14"/>
    <s v="2014-08-14"/>
    <m/>
    <s v="info@texacello.com"/>
    <s v="(817)320-8503"/>
    <s v="https://www.crunchbase.com/organization/paula-s-texacello"/>
    <s v="https://www.twitter.com/paulastxspirits"/>
    <s v="https://www.facebook.com/200209070009021"/>
    <s v="0c2ccba4-b81a-b6d9-4064-c4962959cddd"/>
  </r>
  <r>
    <x v="34480"/>
    <s v="projectfrog.com"/>
    <s v="USA"/>
    <s v="CA"/>
    <s v="SF Bay Area"/>
    <s v="San Francisco"/>
    <x v="0"/>
    <s v="Project Frog develops component buildings that assemble easily onsite for architects and builders to create energy-efficient buildings."/>
    <s v="architecture|energy efficiency|smart building"/>
    <x v="1250"/>
    <x v="2"/>
    <n v="5"/>
    <n v="63200000"/>
    <s v="2006-01-01"/>
    <s v="2008-11-19"/>
    <s v="2014-08-14"/>
    <m/>
    <s v="info@projectfrog.com"/>
    <m/>
    <s v="https://www.crunchbase.com/organization/project-frog"/>
    <s v="https://www.twitter.com/projectfrog"/>
    <m/>
    <s v="2923ef51-5f68-9dee-cf81-c9a21a605eb4"/>
  </r>
  <r>
    <x v="34481"/>
    <s v="qualson.com"/>
    <s v="KOR"/>
    <m/>
    <s v="Seoul"/>
    <s v="Seoul"/>
    <x v="0"/>
    <s v="With the slogan, “Rescue people’s time”, Qualson Inc. develops mobile language learning services."/>
    <s v="software"/>
    <x v="10"/>
    <x v="1"/>
    <n v="1"/>
    <n v="1556838"/>
    <s v="2012-06-18"/>
    <s v="2014-08-14"/>
    <s v="2014-08-14"/>
    <m/>
    <s v="park@qualson.com"/>
    <s v="'070-7015-1703"/>
    <s v="https://www.crunchbase.com/organization/qualson"/>
    <m/>
    <s v="http://www.facebook.com/pages/qualson-inc/102244086632349"/>
    <s v="7787ee7c-72f1-7859-61cf-03804633ec44"/>
  </r>
  <r>
    <x v="34482"/>
    <s v="roosterteeth.com"/>
    <s v="USA"/>
    <s v="TX"/>
    <s v="Austin"/>
    <s v="Austin"/>
    <x v="2"/>
    <s v="Creator of online media content such as Red vs. Blue, Immersion, Achievement Hunter, the Rooster Teeth podcast, RWBY, and more."/>
    <s v="film|media and entertainment|video"/>
    <x v="236"/>
    <x v="6"/>
    <n v="1"/>
    <n v="2400000"/>
    <s v="2003-01-01"/>
    <s v="2014-08-14"/>
    <s v="2014-08-14"/>
    <m/>
    <m/>
    <m/>
    <s v="https://www.crunchbase.com/organization/rooster-teeth"/>
    <s v="https://www.twitter.com/roosterteeth"/>
    <s v="https://www.facebook.com/roosterteeth"/>
    <s v="f1860c5b-c75d-57d1-73c1-8ab1e22002c9"/>
  </r>
  <r>
    <x v="34483"/>
    <s v="skycross.com"/>
    <s v="USA"/>
    <s v="FL"/>
    <s v="Florida's Space Coast"/>
    <s v="Melbourne Beach"/>
    <x v="0"/>
    <s v="SkyCross designs and manufactures advanced antenna and RF solutions for wireless devices."/>
    <s v="electronics|manufacturing|wireless"/>
    <x v="590"/>
    <x v="7"/>
    <n v="7"/>
    <n v="65799476"/>
    <s v="2000-01-01"/>
    <s v="2003-08-29"/>
    <s v="2014-08-14"/>
    <m/>
    <s v="info@skycross.com"/>
    <s v="(408) 409-1550"/>
    <s v="https://www.crunchbase.com/organization/skycross"/>
    <s v="https://www.twitter.com/skycrosstweets"/>
    <m/>
    <s v="bebd1cd6-1098-8de1-2aad-3fdfe4ee8113"/>
  </r>
  <r>
    <x v="34484"/>
    <s v="smashbucket.com"/>
    <s v="USA"/>
    <s v="NY"/>
    <s v="New York City"/>
    <s v="Brooklyn"/>
    <x v="0"/>
    <s v="Smash Bucket is a socially-engaged mobile platform offering loyalty programs and campaigns online."/>
    <s v="advertising|digital media|e-commerce|mobile|social media"/>
    <x v="1175"/>
    <x v="0"/>
    <n v="1"/>
    <n v="40000"/>
    <s v="2013-10-21"/>
    <s v="2014-08-14"/>
    <s v="2014-08-14"/>
    <m/>
    <s v="mike@smashbucket.com"/>
    <m/>
    <s v="https://www.crunchbase.com/organization/smash-bucket"/>
    <s v="https://www.twitter.com/smashbucket"/>
    <s v="http://www.facebook.com/pages/smash-bucket/410305629095564"/>
    <s v="2f58d7f4-f8f7-fde6-acba-1a3b5e95c83a"/>
  </r>
  <r>
    <x v="34485"/>
    <s v="smashchart.com"/>
    <s v="USA"/>
    <s v="IA"/>
    <s v="Cedar Rapids"/>
    <s v="Iowa City"/>
    <x v="0"/>
    <s v="SmashChart is a user based Top 40 music chart app with a twist."/>
    <s v="music"/>
    <x v="223"/>
    <x v="1"/>
    <n v="1"/>
    <m/>
    <s v="2012-07-01"/>
    <s v="2014-08-14"/>
    <s v="2014-08-14"/>
    <m/>
    <m/>
    <m/>
    <s v="https://www.crunchbase.com/organization/smashchart"/>
    <s v="https://www.twitter.com/smashchart"/>
    <s v="http://www.facebook.com/smashchart"/>
    <s v="17cd3195-9fa6-79e6-b199-4d5386cb11d9"/>
  </r>
  <r>
    <x v="34486"/>
    <s v="sportsy.com"/>
    <s v="USA"/>
    <s v="CA"/>
    <s v="CA - Other"/>
    <s v="Playa Vista"/>
    <x v="0"/>
    <s v="Mobile training &amp; education for sports"/>
    <s v="mobile|saas|sports"/>
    <x v="234"/>
    <x v="1"/>
    <n v="2"/>
    <n v="218000"/>
    <s v="2013-08-09"/>
    <s v="2014-07-29"/>
    <s v="2014-08-14"/>
    <m/>
    <m/>
    <s v="'814-602-6586"/>
    <s v="https://www.crunchbase.com/organization/sportsy"/>
    <s v="https://www.twitter.com/besportsy"/>
    <s v="http://www.facebook.com/pages/sportsy/168410580010141"/>
    <s v="6b2bdc2d-f33d-0396-c2a6-3032828db047"/>
  </r>
  <r>
    <x v="34487"/>
    <s v="squawkin.com"/>
    <s v="USA"/>
    <s v="CA"/>
    <s v="Los Angeles"/>
    <s v="Pasadena"/>
    <x v="0"/>
    <s v="Squawkin is a technology company that works to improve the speed, stability, and security of real-time communications systems."/>
    <s v="communications infrastructure|social media|software"/>
    <x v="2393"/>
    <x v="0"/>
    <n v="1"/>
    <n v="2500000"/>
    <s v="2010-03-22"/>
    <s v="2014-08-14"/>
    <s v="2014-08-14"/>
    <m/>
    <m/>
    <n v="16267656200"/>
    <s v="https://www.crunchbase.com/organization/squawkin-inc"/>
    <s v="https://www.twitter.com/squawkin"/>
    <s v="http://www.facebook.com/squawkinapp"/>
    <s v="8e288e81-1338-3bf7-c8a2-a6194b15f3db"/>
  </r>
  <r>
    <x v="34488"/>
    <s v="sunnationalbank.com"/>
    <s v="USA"/>
    <s v="NJ"/>
    <s v="NJ - Other"/>
    <s v="Vineland"/>
    <x v="1"/>
    <s v="Sun National Bank has a vested interest in moving our region forward, partnering with thousands of families."/>
    <s v="banking|retail|wealth management"/>
    <x v="415"/>
    <x v="7"/>
    <n v="1"/>
    <n v="20000000"/>
    <s v="1985-01-01"/>
    <s v="2014-08-14"/>
    <s v="2014-08-14"/>
    <m/>
    <m/>
    <s v="'856-205-0700"/>
    <s v="https://www.crunchbase.com/organization/sun-national-bank"/>
    <s v="https://www.twitter.com/sunnationalbank"/>
    <s v="http://www.facebook.com/sunbank"/>
    <s v="4f38b3b3-e231-43cf-ca4c-4078e0a8b8c2"/>
  </r>
  <r>
    <x v="34489"/>
    <s v="earnestresearch.com"/>
    <s v="USA"/>
    <s v="NY"/>
    <s v="New York City"/>
    <s v="New York"/>
    <x v="0"/>
    <s v="The Earnest Research Company is a global business intelligence leader changing the way people interact with information."/>
    <s v="analytics|big data|consumer research|data mining|information services|market research|predictive analytics"/>
    <x v="302"/>
    <x v="0"/>
    <n v="1"/>
    <m/>
    <s v="2012-01-01"/>
    <s v="2014-08-14"/>
    <s v="2014-08-14"/>
    <m/>
    <s v="info@earnestresearch.com"/>
    <s v="'866-728-0839"/>
    <s v="https://www.crunchbase.com/organization/the-earnest-research-company"/>
    <m/>
    <m/>
    <s v="7f4aca9e-a066-a131-00f6-05be3795378b"/>
  </r>
  <r>
    <x v="34490"/>
    <s v="tobii.com"/>
    <s v="SWE"/>
    <m/>
    <s v="Danderyd"/>
    <s v="Danderyd"/>
    <x v="1"/>
    <s v="Tobii Technology provides hardware and software solutions for eye tracking."/>
    <s v="hardware|health diagnostics|software"/>
    <x v="477"/>
    <x v="2"/>
    <n v="4"/>
    <n v="71779200"/>
    <s v="2001-08-19"/>
    <s v="2007-03-26"/>
    <s v="2014-08-14"/>
    <m/>
    <s v="info@tobii.com"/>
    <m/>
    <s v="https://www.crunchbase.com/organization/tobii-technology"/>
    <s v="https://www.twitter.com/tobiitechnology"/>
    <s v="https://www.facebook.com/tobiitechnology"/>
    <s v="da594c20-24af-d53b-f5ed-98d9f035821f"/>
  </r>
  <r>
    <x v="34491"/>
    <s v="triumfant.com"/>
    <s v="USA"/>
    <s v="MD"/>
    <s v="Washington, D.C."/>
    <s v="Rockville"/>
    <x v="0"/>
    <s v="Triumfant offers solutions for malware detection, remediation, monitoring and security management of endpoint computers."/>
    <s v="energy efficiency|enterprise software|security|software"/>
    <x v="5500"/>
    <x v="0"/>
    <n v="7"/>
    <n v="16600000"/>
    <s v="2002-01-01"/>
    <s v="2004-06-07"/>
    <s v="2014-08-14"/>
    <m/>
    <m/>
    <s v="(301)917-6280"/>
    <s v="https://www.crunchbase.com/organization/triumfant"/>
    <s v="https://www.twitter.com/triumfant"/>
    <m/>
    <s v="323b62e2-df44-5a49-50f8-dffe5a9831b6"/>
  </r>
  <r>
    <x v="34492"/>
    <s v="unwind.me"/>
    <s v="USA"/>
    <s v="CA"/>
    <s v="SF Bay Area"/>
    <s v="San Francisco"/>
    <x v="2"/>
    <s v="Unwind Me is a website that provides massaging and wellness services. Believed to have gone out of business."/>
    <s v="health care"/>
    <x v="3"/>
    <x v="1"/>
    <n v="1"/>
    <m/>
    <s v="2013-01-01"/>
    <s v="2014-08-14"/>
    <s v="2014-08-14"/>
    <m/>
    <s v="hello@unwind.me"/>
    <m/>
    <s v="https://www.crunchbase.com/organization/unwind-me"/>
    <s v="https://www.twitter.com/unwind_me"/>
    <s v="http://www.facebook.com/unwind.me"/>
    <s v="865c10ff-76c9-ee0b-b479-5900cd994219"/>
  </r>
  <r>
    <x v="34493"/>
    <s v="trooperoxygen.com"/>
    <s v="USA"/>
    <s v="MN"/>
    <s v="Minneapolis"/>
    <s v="White Bear Lake"/>
    <x v="0"/>
    <s v="VBOX is a medical device company focused on developing Trooper™, a wearable oxygen concentrator for oxygen therapy."/>
    <s v="biotechnology"/>
    <x v="36"/>
    <x v="1"/>
    <n v="2"/>
    <n v="2043860"/>
    <m/>
    <s v="2011-04-27"/>
    <s v="2014-08-14"/>
    <m/>
    <m/>
    <s v="'651-407-6206"/>
    <s v="https://www.crunchbase.com/organization/vbox"/>
    <m/>
    <m/>
    <s v="c907aca3-87fa-c70d-6235-750dd6003f20"/>
  </r>
  <r>
    <x v="34494"/>
    <s v="vibradotech.com"/>
    <s v="USA"/>
    <s v="CA"/>
    <s v="SF Bay Area"/>
    <s v="Sunnyvale"/>
    <x v="0"/>
    <s v="Vibrado's wearable technology helps people move more efficiently and safely."/>
    <s v="health care|sports|wearables"/>
    <x v="1714"/>
    <x v="1"/>
    <n v="2"/>
    <n v="1459471"/>
    <s v="2012-01-01"/>
    <s v="2013-05-09"/>
    <s v="2014-08-14"/>
    <m/>
    <s v="contact@vibradotech.com"/>
    <s v="'408-598-2512"/>
    <s v="https://www.crunchbase.com/organization/vibrado-technologies"/>
    <s v="https://www.twitter.com/solidshothoops"/>
    <s v="http://www.facebook.com/vibradotech"/>
    <s v="4a05390f-9943-a3bc-4af2-0b35adbb82b3"/>
  </r>
  <r>
    <x v="34495"/>
    <s v="zaplee.com"/>
    <s v="USA"/>
    <s v="IL"/>
    <s v="Chicago"/>
    <s v="Chicago"/>
    <x v="0"/>
    <s v="Zaplee provides powerful hosted phone systems and call centers to small and medium sized business owners in over 60 countries."/>
    <s v="software|voip"/>
    <x v="453"/>
    <x v="1"/>
    <n v="1"/>
    <m/>
    <s v="2010-06-01"/>
    <s v="2014-08-14"/>
    <s v="2014-08-14"/>
    <m/>
    <s v="info@zaplee.com"/>
    <s v="'855-392-7533"/>
    <s v="https://www.crunchbase.com/organization/zaplee"/>
    <s v="https://www.twitter.com/zapleetweet"/>
    <s v="http://www.facebook.com/zaplee"/>
    <s v="fd220820-a9f8-87fe-d090-4186f36d1977"/>
  </r>
  <r>
    <x v="34496"/>
    <s v="zindigo.com"/>
    <s v="USA"/>
    <s v="NY"/>
    <s v="New York City"/>
    <s v="New York"/>
    <x v="0"/>
    <s v="Zindigo operates a multi-brand social commerce platform for the fashion industry."/>
    <s v="fashion"/>
    <x v="350"/>
    <x v="0"/>
    <n v="5"/>
    <n v="7979689"/>
    <s v="2011-01-01"/>
    <s v="2012-03-21"/>
    <s v="2014-08-14"/>
    <m/>
    <s v="mike@zindigo.com"/>
    <n v="15614277559"/>
    <s v="https://www.crunchbase.com/organization/zindigo"/>
    <s v="https://www.twitter.com/zindigo"/>
    <m/>
    <s v="1cde88f8-0351-fd40-19e6-5bc28db4d9b5"/>
  </r>
  <r>
    <x v="34497"/>
    <s v="4meee.com"/>
    <s v="JPN"/>
    <m/>
    <s v="Tokyo"/>
    <s v="Tokyo"/>
    <x v="2"/>
    <s v="4meee is an e-commerce and curated fashion site"/>
    <s v="e-commerce"/>
    <x v="63"/>
    <x v="2"/>
    <n v="1"/>
    <n v="500000"/>
    <m/>
    <s v="2014-08-13"/>
    <s v="2014-08-13"/>
    <m/>
    <m/>
    <m/>
    <s v="https://www.crunchbase.com/organization/4meee"/>
    <s v="https://www.twitter.com/4meee_com"/>
    <s v="http://www.facebook.com/pages/4meee/603932739684145"/>
    <s v="6e2578e1-611d-e400-a779-418a39dabb85"/>
  </r>
  <r>
    <x v="34498"/>
    <s v="antaco.co.uk"/>
    <s v="GBR"/>
    <m/>
    <s v="London"/>
    <s v="Guildford"/>
    <x v="0"/>
    <s v="Antaco UK Ltd was founded in 2011."/>
    <s v="energy|innovation management"/>
    <x v="300"/>
    <x v="1"/>
    <n v="1"/>
    <n v="358443"/>
    <s v="2011-01-01"/>
    <s v="2014-08-13"/>
    <s v="2014-08-13"/>
    <m/>
    <m/>
    <m/>
    <s v="https://www.crunchbase.com/organization/antaco"/>
    <m/>
    <m/>
    <s v="3d204622-ce32-13be-f5c8-a535afc08680"/>
  </r>
  <r>
    <x v="34499"/>
    <s v="arctuition.com"/>
    <s v="USA"/>
    <s v="MI"/>
    <s v="Grand Rapids"/>
    <s v="Grand Rapids"/>
    <x v="0"/>
    <s v="Patent-pending precision drawing technology for portable devices; our application is as simple to use as pen &amp; paper but measurably smarter."/>
    <s v="cad|software"/>
    <x v="2322"/>
    <x v="2"/>
    <n v="1"/>
    <m/>
    <s v="2014-03-26"/>
    <s v="2014-08-13"/>
    <s v="2014-08-13"/>
    <m/>
    <s v="info@arctuition.com"/>
    <m/>
    <s v="https://www.crunchbase.com/organization/arctuition"/>
    <s v="https://www.twitter.com/arctuitioncad"/>
    <s v="https://www.facebook.com/arctuition"/>
    <s v="5181b1ed-565d-02b0-b35d-6718feacc4fc"/>
  </r>
  <r>
    <x v="34500"/>
    <s v="getbeautified.com"/>
    <s v="USA"/>
    <s v="NY"/>
    <s v="New York City"/>
    <s v="New York"/>
    <x v="0"/>
    <s v="Beautified is a new way to book last minute beauty &amp; wellness appointments. Download the iOS app and book treatments in minutes."/>
    <s v="beauty|mobile"/>
    <x v="1323"/>
    <x v="0"/>
    <n v="1"/>
    <n v="1200000"/>
    <s v="2013-01-01"/>
    <s v="2014-08-13"/>
    <s v="2014-08-13"/>
    <m/>
    <m/>
    <s v="'888-211-4204"/>
    <s v="https://www.crunchbase.com/organization/beautified"/>
    <s v="https://www.twitter.com/beautifiedapp"/>
    <s v="http://www.facebook.com/beautifiedapp"/>
    <s v="b9e40200-1435-317d-9d05-64e60cd43b8e"/>
  </r>
  <r>
    <x v="34501"/>
    <s v="bioptixinc.com"/>
    <s v="USA"/>
    <s v="CO"/>
    <s v="Denver"/>
    <s v="Boulder"/>
    <x v="2"/>
    <s v="BiOptix is a venture-funded company developing its proprietary E-SPR technology platform for the detection of molecular interactions."/>
    <s v="biotechnology"/>
    <x v="36"/>
    <x v="0"/>
    <n v="3"/>
    <n v="4650000"/>
    <s v="2008-01-01"/>
    <s v="2009-03-25"/>
    <s v="2014-08-13"/>
    <m/>
    <s v="bioptix@bioptix.com"/>
    <s v="'303-545-5550"/>
    <s v="https://www.crunchbase.com/organization/bioptix-inc"/>
    <m/>
    <m/>
    <s v="d34ae67e-e048-c9db-9ae2-65abd50ab7d2"/>
  </r>
  <r>
    <x v="34502"/>
    <s v="bstocksolutions.com"/>
    <s v="USA"/>
    <s v="CA"/>
    <s v="SF Bay Area"/>
    <s v="Redwood City"/>
    <x v="0"/>
    <s v="B-Stock Solutions offers liquidation sales management solutions for companies."/>
    <s v="e-commerce|enterprise software|retail"/>
    <x v="141"/>
    <x v="6"/>
    <n v="2"/>
    <n v="8200000"/>
    <s v="2008-12-19"/>
    <s v="2009-02-01"/>
    <s v="2014-08-13"/>
    <m/>
    <s v="info@bstocksolutions.com"/>
    <s v="866 993 6757"/>
    <s v="https://www.crunchbase.com/organization/bstock-solutions"/>
    <s v="https://www.twitter.com/bstocksol"/>
    <s v="https://www.facebook.com/bstock"/>
    <s v="f1d7984e-6ff0-b278-da42-9ac37005ddfc"/>
  </r>
  <r>
    <x v="34503"/>
    <s v="clariphy.com"/>
    <s v="USA"/>
    <s v="CA"/>
    <s v="Anaheim"/>
    <s v="Irvine"/>
    <x v="0"/>
    <s v="ClariPhy Communications develops mixed-signal CMOS integrated circuits for optical networking and communication applications."/>
    <s v="optical communication|semiconductor|telecommunications"/>
    <x v="506"/>
    <x v="6"/>
    <n v="9"/>
    <n v="92910870"/>
    <s v="2002-01-01"/>
    <s v="2004-11-09"/>
    <s v="2014-08-13"/>
    <m/>
    <s v="info@clariphy.com"/>
    <s v="'949-861-3074"/>
    <s v="https://www.crunchbase.com/organization/clariphy-communications"/>
    <m/>
    <m/>
    <s v="46afccf6-fed3-9dcc-cec8-6ad473ee76ac"/>
  </r>
  <r>
    <x v="34504"/>
    <s v="commonplace.is"/>
    <s v="GBR"/>
    <m/>
    <s v="London"/>
    <s v="London"/>
    <x v="0"/>
    <s v="Commonplace collects opinions of people living in a neighbourhood, as an evidence base to improve local areas"/>
    <s v="e-commerce"/>
    <x v="63"/>
    <x v="0"/>
    <n v="2"/>
    <n v="430139"/>
    <s v="2013-01-01"/>
    <s v="2013-07-01"/>
    <s v="2014-08-13"/>
    <m/>
    <s v="hello@commonplace.is"/>
    <m/>
    <s v="https://www.crunchbase.com/organization/commonplace-digital"/>
    <s v="https://www.twitter.com/cmnplace"/>
    <s v="http://www.facebook.com/commonplace.is/info"/>
    <s v="af617a56-1caf-69c0-03fd-9e207426b15f"/>
  </r>
  <r>
    <x v="34505"/>
    <s v="d2l.com"/>
    <s v="CAN"/>
    <s v="ON"/>
    <s v="Toronto"/>
    <s v="Kitchener"/>
    <x v="0"/>
    <s v="D2L is an integrated learning platform, providing cloud learning solutions for educational institutes."/>
    <s v="edtech|education|e-learning|mobile"/>
    <x v="1192"/>
    <x v="7"/>
    <n v="2"/>
    <n v="165000000"/>
    <s v="1999-01-01"/>
    <s v="2012-09-04"/>
    <s v="2014-08-13"/>
    <m/>
    <s v="info@D2L.com"/>
    <m/>
    <s v="https://www.crunchbase.com/organization/desire2learn"/>
    <s v="https://www.twitter.com/brightspace"/>
    <s v="http://www.facebook.com/brightspace"/>
    <s v="ccc783f5-0503-63fa-a044-156ffa490dfc"/>
  </r>
  <r>
    <x v="34506"/>
    <s v="dadasoft1.blogspot.in"/>
    <s v="KOR"/>
    <m/>
    <s v="Seoul"/>
    <s v="Seoul"/>
    <x v="0"/>
    <s v="DaDa Soft is a Korean company that develops and distributes software for its clients."/>
    <s v="software"/>
    <x v="10"/>
    <x v="4"/>
    <n v="2"/>
    <n v="731533"/>
    <m/>
    <s v="2013-04-11"/>
    <s v="2014-08-13"/>
    <m/>
    <m/>
    <m/>
    <s v="https://www.crunchbase.com/organization/dada-soft"/>
    <s v="https://www.twitter.com/google"/>
    <s v="https://www.facebook.com/dadasoft"/>
    <s v="4b1446d9-5977-bef4-ee2c-72b5408396e6"/>
  </r>
  <r>
    <x v="34507"/>
    <s v="dstillery.com"/>
    <s v="USA"/>
    <s v="NY"/>
    <s v="New York City"/>
    <s v="New York"/>
    <x v="0"/>
    <s v="Dstillery is an advertising technology company that enables marketers to target prospects through scientific methods."/>
    <s v="advertising|internet|marketing"/>
    <x v="71"/>
    <x v="3"/>
    <n v="5"/>
    <n v="54500000"/>
    <s v="2008-01-01"/>
    <s v="2008-05-01"/>
    <s v="2014-08-13"/>
    <m/>
    <s v="info@dstillery.com"/>
    <s v="'646-278-4929"/>
    <s v="https://www.crunchbase.com/organization/media6degrees"/>
    <s v="https://www.twitter.com/dstillery"/>
    <s v="https://www.facebook.com/dstillery-765401576894265/?fref=ts"/>
    <s v="6d35476a-022b-3d2b-3b9f-de77a3d6e2a8"/>
  </r>
  <r>
    <x v="34508"/>
    <s v="epionhealth.com"/>
    <s v="USA"/>
    <s v="NJ"/>
    <s v="Newark"/>
    <s v="Roseland"/>
    <x v="0"/>
    <s v="Epion Health is leveraging the power of mobile devices at the point of care to deliver interactive solutions to both patients and"/>
    <s v="cloud data services|e-commerce|medical|mobile"/>
    <x v="2870"/>
    <x v="0"/>
    <n v="2"/>
    <n v="6813355"/>
    <s v="2011-01-01"/>
    <s v="2013-04-02"/>
    <s v="2014-08-13"/>
    <m/>
    <s v="info@epionhealth.com"/>
    <s v="'732-690-1188"/>
    <s v="https://www.crunchbase.com/organization/epion-health"/>
    <s v="https://www.twitter.com/epionhealth"/>
    <s v="https://www.facebook.com/epionhealth"/>
    <s v="2dc2cd4a-4aa4-4e1b-100b-3d41bd97d5cb"/>
  </r>
  <r>
    <x v="34509"/>
    <s v="famous.co"/>
    <s v="USA"/>
    <s v="CA"/>
    <s v="SF Bay Area"/>
    <s v="San Francisco"/>
    <x v="0"/>
    <s v="Famous enables major brands to build and deploy MicroApps - which are mini-apps, that can be shared on social media and email."/>
    <s v="android|ios|mobile|software|web development"/>
    <x v="462"/>
    <x v="0"/>
    <n v="4"/>
    <n v="30210000"/>
    <s v="2011-06-01"/>
    <s v="2011-12-31"/>
    <s v="2014-08-13"/>
    <m/>
    <s v="info@famo.us"/>
    <s v="'+1 (415) 319-3574"/>
    <s v="https://www.crunchbase.com/organization/famo-us"/>
    <s v="https://www.twitter.com/befamous"/>
    <s v="https://www.facebook.com/famousindustries"/>
    <s v="cdf7dc7e-53aa-4e46-6def-1868f9b8239d"/>
  </r>
  <r>
    <x v="34510"/>
    <s v="forwardfinancialtechnologies.com"/>
    <s v="USA"/>
    <s v="CA"/>
    <s v="Bakersfield"/>
    <s v="Tehachapi"/>
    <x v="0"/>
    <s v="Forward Financial Technologies Inc. (FPF) is a newly formed corporation, started in the State of California."/>
    <s v="finance|fintech"/>
    <x v="24"/>
    <x v="2"/>
    <n v="1"/>
    <m/>
    <s v="2014-06-15"/>
    <s v="2014-08-13"/>
    <s v="2014-08-13"/>
    <m/>
    <m/>
    <m/>
    <s v="https://www.crunchbase.com/organization/forward-financial-technologies"/>
    <m/>
    <m/>
    <s v="c9c2ece5-7d5e-36a8-9aad-cdd1c5436b29"/>
  </r>
  <r>
    <x v="34511"/>
    <s v="bj.ganji.com"/>
    <s v="CHN"/>
    <m/>
    <s v="Beijing"/>
    <s v="Beijing"/>
    <x v="2"/>
    <s v="Ganji.com is a Chinese domestic classifieds website where users publish and exchange local information such as used cars, jobs, and more."/>
    <s v="classifieds|curated web|information services|internet"/>
    <x v="1579"/>
    <x v="6"/>
    <n v="4"/>
    <n v="298000000"/>
    <s v="2005-01-01"/>
    <s v="2009-01-01"/>
    <s v="2014-08-13"/>
    <m/>
    <m/>
    <m/>
    <s v="https://www.crunchbase.com/organization/ganji"/>
    <m/>
    <m/>
    <s v="df869fc3-7024-7926-9703-6868ec1270fe"/>
  </r>
  <r>
    <x v="34512"/>
    <s v="genevahealthcare.com"/>
    <s v="USA"/>
    <s v="CA"/>
    <s v="San Diego"/>
    <s v="San Diego"/>
    <x v="0"/>
    <s v="It's solution helps clinicians quickly understand basic elements about the device and take information from it to make decisions."/>
    <s v="health care"/>
    <x v="3"/>
    <x v="0"/>
    <n v="1"/>
    <n v="1830000"/>
    <s v="2011-01-01"/>
    <s v="2014-08-13"/>
    <s v="2014-08-13"/>
    <m/>
    <m/>
    <s v="(619) 376-1899"/>
    <s v="https://www.crunchbase.com/organization/geneva-healthcare"/>
    <s v="https://www.twitter.com/genevaspeaks"/>
    <s v="http://www.facebook.com/pages/geneva-healthcare/332403273572883"/>
    <s v="02ff979f-6948-4575-fdd6-2db9b3342faf"/>
  </r>
  <r>
    <x v="34513"/>
    <s v="keeniprint.com"/>
    <s v="USA"/>
    <s v="UT"/>
    <s v="Salt Lake City"/>
    <s v="Salt Lake City"/>
    <x v="0"/>
    <s v="Keen Impressions Company does printing and promotional products but that is not the unique part here."/>
    <s v="photography|video"/>
    <x v="21"/>
    <x v="1"/>
    <n v="1"/>
    <n v="145000"/>
    <s v="1984-06-01"/>
    <s v="2014-08-13"/>
    <s v="2014-08-13"/>
    <m/>
    <m/>
    <m/>
    <s v="https://www.crunchbase.com/organization/keen-impressions"/>
    <m/>
    <m/>
    <s v="107628ac-d13c-1e22-90c0-a80856011f3a"/>
  </r>
  <r>
    <x v="34514"/>
    <s v="lumotune.com"/>
    <s v="CAN"/>
    <s v="ON"/>
    <s v="Toronto"/>
    <s v="Waterloo"/>
    <x v="0"/>
    <s v="We are creating a platform to transform the world’s glass into digital displays."/>
    <s v="digital signage|manufacturing"/>
    <x v="567"/>
    <x v="0"/>
    <n v="1"/>
    <n v="400000"/>
    <s v="2013-04-22"/>
    <s v="2014-08-13"/>
    <s v="2014-08-13"/>
    <m/>
    <m/>
    <n v="15196351055"/>
    <s v="https://www.crunchbase.com/organization/lumotune"/>
    <s v="https://www.twitter.com/lumotune"/>
    <m/>
    <s v="1660520e-7415-30fd-1ee1-ca4395d667e5"/>
  </r>
  <r>
    <x v="34515"/>
    <s v="medversant.com"/>
    <s v="USA"/>
    <s v="CA"/>
    <s v="Los Angeles"/>
    <s v="Los Angeles"/>
    <x v="0"/>
    <s v="Medversant is the leader in technology solutions for one of the most critical components of healthcare administration"/>
    <s v="health care|information services|information technology"/>
    <x v="66"/>
    <x v="0"/>
    <n v="1"/>
    <n v="6350000"/>
    <s v="1999-01-01"/>
    <s v="2014-08-13"/>
    <s v="2014-08-13"/>
    <m/>
    <m/>
    <s v="'213-291-6139"/>
    <s v="https://www.crunchbase.com/organization/medversant"/>
    <m/>
    <m/>
    <s v="1518e8ac-f474-be9b-ab37-797b9db0c0ca"/>
  </r>
  <r>
    <x v="34516"/>
    <s v="petcoach.co"/>
    <s v="USA"/>
    <s v="TX"/>
    <s v="Austin"/>
    <s v="Austin"/>
    <x v="0"/>
    <s v="PetCoach is a mobile app that allows you to access instant advice from verified vets, trainers and other pet experts."/>
    <s v="health care|veterinary"/>
    <x v="3"/>
    <x v="1"/>
    <n v="1"/>
    <n v="300000"/>
    <s v="2014-01-01"/>
    <s v="2014-08-13"/>
    <s v="2014-08-13"/>
    <m/>
    <m/>
    <n v="17186186286"/>
    <s v="https://www.crunchbase.com/organization/petcoach"/>
    <s v="https://www.twitter.com/petcoachapp"/>
    <m/>
    <s v="54aee97c-f0c4-e98a-a9b3-faa264652cde"/>
  </r>
  <r>
    <x v="34517"/>
    <s v="pintplease.com"/>
    <s v="FIN"/>
    <m/>
    <s v="Oulu"/>
    <s v="Oulu"/>
    <x v="0"/>
    <s v="Pint Please Global Ltd is mobile application company provides mobile applications."/>
    <s v="android|craft beer|ios|mobile"/>
    <x v="2844"/>
    <x v="1"/>
    <n v="1"/>
    <n v="454673"/>
    <s v="2014-01-10"/>
    <s v="2014-08-13"/>
    <s v="2014-08-13"/>
    <m/>
    <s v="juha.karppinen@pintplease.com"/>
    <s v="'+358 40 1344066"/>
    <s v="https://www.crunchbase.com/organization/pint-please"/>
    <s v="https://www.twitter.com/pintpleaseapp"/>
    <s v="http://www.facebook.com/pintplease"/>
    <s v="b5e6fc6a-fff3-6739-93bb-628a8b6528ad"/>
  </r>
  <r>
    <x v="34518"/>
    <s v="proteocyte.com"/>
    <s v="CAN"/>
    <s v="ON"/>
    <s v="Toronto"/>
    <s v="Toronto"/>
    <x v="0"/>
    <s v="Proteocyte Diagnostics is a Canadian molecular diagnostics company founded in August 2011."/>
    <s v="collaboration|health diagnostics"/>
    <x v="3"/>
    <x v="0"/>
    <n v="1"/>
    <n v="553573"/>
    <s v="2011-01-01"/>
    <s v="2014-08-13"/>
    <s v="2014-08-13"/>
    <m/>
    <m/>
    <s v="'647-221-6909"/>
    <s v="https://www.crunchbase.com/organization/proteocyte-diagnostics"/>
    <m/>
    <m/>
    <s v="3147a0e6-c7d4-df52-09f3-5eac793a3521"/>
  </r>
  <r>
    <x v="34519"/>
    <s v="pulseon.com"/>
    <s v="FIN"/>
    <m/>
    <s v="Helsinki"/>
    <s v="Espoo"/>
    <x v="0"/>
    <s v="PulseOn is a Finnish technology company that produces heart rate monitors for analytics and other wellness solutions."/>
    <s v="consumer electronics|software"/>
    <x v="148"/>
    <x v="0"/>
    <n v="2"/>
    <n v="2623873"/>
    <s v="2012-11-01"/>
    <s v="2013-10-29"/>
    <s v="2014-08-13"/>
    <m/>
    <s v="info@pulseon.com"/>
    <s v="358 5048 73731"/>
    <s v="https://www.crunchbase.com/organization/pulseon"/>
    <s v="https://www.twitter.com/pulseonhr"/>
    <s v="http://www.facebook.com/pulseonhr"/>
    <s v="35e5f211-1911-993a-1601-f1cbcfc047c9"/>
  </r>
  <r>
    <x v="34520"/>
    <s v="roominthemoon.com"/>
    <s v="GBR"/>
    <m/>
    <s v="London"/>
    <s v="London"/>
    <x v="0"/>
    <s v="Introduce people who are moving to the same city and help them to find a place to live"/>
    <s v="tourism|travel"/>
    <x v="22"/>
    <x v="1"/>
    <n v="2"/>
    <n v="100000"/>
    <s v="2013-01-01"/>
    <s v="2013-06-01"/>
    <s v="2014-08-13"/>
    <m/>
    <m/>
    <n v="2074075851"/>
    <s v="https://www.crunchbase.com/organization/room-in-the-moon"/>
    <s v="https://www.twitter.com/roominthemoon"/>
    <s v="http://www.facebook.com/roominthemoon"/>
    <s v="26d29e0e-2d62-3483-b4bf-d36cadb2333b"/>
  </r>
  <r>
    <x v="34521"/>
    <s v="simprints.com"/>
    <s v="GBR"/>
    <m/>
    <s v="London"/>
    <s v="Cambridge"/>
    <x v="0"/>
    <s v="SimPrints is a social enterprise committed to improving the lives of the poor."/>
    <s v="information services|information technology|software"/>
    <x v="184"/>
    <x v="1"/>
    <n v="1"/>
    <n v="419956"/>
    <s v="2013-01-01"/>
    <s v="2014-08-13"/>
    <s v="2014-08-13"/>
    <m/>
    <s v="info@simprints.com"/>
    <n v="447774631545"/>
    <s v="https://www.crunchbase.com/organization/simprints"/>
    <s v="https://www.twitter.com/simprintstech"/>
    <s v="http://www.facebook.com/simprints"/>
    <s v="3c0e5d28-14a8-2bf4-9be4-5cee889a605c"/>
  </r>
  <r>
    <x v="34522"/>
    <s v="smartkem.com"/>
    <s v="GBR"/>
    <m/>
    <s v="GBR - Other"/>
    <s v="Wales"/>
    <x v="0"/>
    <s v="SmartKem is a high tech enterprise developing an exciting new technology platform focusing on high performance/high value organic"/>
    <s v="electronics|organic|semiconductor"/>
    <x v="5501"/>
    <x v="0"/>
    <n v="2"/>
    <n v="4011821"/>
    <s v="2008-01-01"/>
    <s v="2011-04-20"/>
    <s v="2014-08-13"/>
    <m/>
    <s v="enquiries@smartkem.com"/>
    <s v="44 1745 535190"/>
    <s v="https://www.crunchbase.com/organization/smartkem"/>
    <m/>
    <m/>
    <s v="1cd046c0-5d8a-c69b-330e-f834059cd1e8"/>
  </r>
  <r>
    <x v="34523"/>
    <s v="stereovisioninc.com"/>
    <s v="USA"/>
    <s v="CA"/>
    <s v="Los Angeles"/>
    <s v="Pasadena"/>
    <x v="0"/>
    <s v="StereoVision Imaging, Inc. is a 3D facial recognition company."/>
    <s v="security"/>
    <x v="175"/>
    <x v="1"/>
    <n v="1"/>
    <n v="50000"/>
    <s v="2000-01-10"/>
    <s v="2014-08-13"/>
    <s v="2014-08-13"/>
    <m/>
    <m/>
    <n v="2133300259"/>
    <s v="https://www.crunchbase.com/organization/stereovision-imaging"/>
    <m/>
    <m/>
    <s v="c7657270-9d09-fb82-b439-981909060206"/>
  </r>
  <r>
    <x v="34524"/>
    <s v="usf.edu"/>
    <s v="USA"/>
    <s v="FL"/>
    <s v="Tampa"/>
    <s v="Tampa"/>
    <x v="0"/>
    <s v="University of South Florida is a public research university located in Tampa, Florida."/>
    <s v="education"/>
    <x v="38"/>
    <x v="2"/>
    <n v="1"/>
    <n v="1700000"/>
    <s v="1956-01-01"/>
    <s v="2014-08-13"/>
    <s v="2014-08-13"/>
    <m/>
    <m/>
    <m/>
    <s v="https://www.crunchbase.com/organization/university-of-south-florida"/>
    <s v="https://www.twitter.com/usouthflorida"/>
    <s v="http://www.facebook.com/usouthflorida"/>
    <s v="a1e1b538-4e06-b42f-dd58-b2ede44ccfea"/>
  </r>
  <r>
    <x v="34525"/>
    <s v="verold.com"/>
    <s v="CAN"/>
    <s v="ON"/>
    <s v="Toronto"/>
    <s v="Toronto"/>
    <x v="2"/>
    <s v="Verold is an online visual editor that allows users to integrate 3D models into their presentations."/>
    <s v="web design"/>
    <x v="350"/>
    <x v="0"/>
    <n v="2"/>
    <n v="1600000"/>
    <s v="2010-05-19"/>
    <s v="2011-07-26"/>
    <s v="2014-08-13"/>
    <m/>
    <s v="info@verold.com"/>
    <m/>
    <s v="https://www.crunchbase.com/organization/verold"/>
    <s v="https://www.twitter.com/verold"/>
    <s v="http://www.facebook.com/verold"/>
    <s v="f6156d84-6e99-8bbf-c44c-60be5353fe19"/>
  </r>
  <r>
    <x v="34526"/>
    <s v="vianza.com"/>
    <s v="USA"/>
    <s v="CA"/>
    <s v="SF Bay Area"/>
    <s v="San Francisco"/>
    <x v="0"/>
    <s v="Vianza is a Collaboration + Commerce Platform for Retailers &amp; Brands."/>
    <s v="collaboration|retail"/>
    <x v="63"/>
    <x v="0"/>
    <n v="1"/>
    <n v="30000"/>
    <s v="2011-01-01"/>
    <s v="2014-08-13"/>
    <s v="2014-08-13"/>
    <m/>
    <m/>
    <s v="'415-913-8539"/>
    <s v="https://www.crunchbase.com/organization/vianza"/>
    <s v="https://www.twitter.com/vianza"/>
    <m/>
    <s v="41e9c228-ac95-c058-58ed-4fca76219a11"/>
  </r>
  <r>
    <x v="34527"/>
    <s v="vonage.com"/>
    <s v="USA"/>
    <s v="NJ"/>
    <s v="Newark"/>
    <s v="Holmdel"/>
    <x v="1"/>
    <s v="Vonage offers VoIP services that enable anyone to make and receive calls from a touch tone telephone by using a broadband connection."/>
    <s v="messaging|mobile|telecommunications"/>
    <x v="2199"/>
    <x v="9"/>
    <n v="6"/>
    <n v="617000000"/>
    <s v="2001-01-01"/>
    <s v="2001-01-23"/>
    <s v="2014-08-13"/>
    <m/>
    <m/>
    <n v="7322025221"/>
    <s v="https://www.crunchbase.com/organization/vonage"/>
    <s v="https://www.twitter.com/vonage"/>
    <s v="http://www.facebook.com/vonage"/>
    <s v="5009ef5e-eb0b-69fc-1481-96759e2e827f"/>
  </r>
  <r>
    <x v="34528"/>
    <s v="zady.com"/>
    <s v="USA"/>
    <s v="NY"/>
    <s v="New York City"/>
    <s v="New York"/>
    <x v="0"/>
    <s v="Zady is a shopping platform for consumers concerned about the origins of the items they purchase."/>
    <s v="e-commerce|fashion|supply chain management"/>
    <x v="4196"/>
    <x v="0"/>
    <n v="2"/>
    <n v="1350000"/>
    <s v="2012-01-01"/>
    <s v="2013-02-28"/>
    <s v="2014-08-13"/>
    <m/>
    <s v="hello@zady.com"/>
    <s v="'347-421-4201"/>
    <s v="https://www.crunchbase.com/organization/zady"/>
    <s v="https://www.twitter.com/zady"/>
    <s v="http://www.facebook.com/zady"/>
    <s v="3207bd9d-746b-3f40-2482-624cf6cfade8"/>
  </r>
  <r>
    <x v="34529"/>
    <s v="zaplox.com"/>
    <s v="SWE"/>
    <m/>
    <s v="Malmo"/>
    <s v="Lund"/>
    <x v="0"/>
    <s v="Zaplox offers a ready-to-use 'mobile key eco system' especially designed for hospitality establishments and enterprises."/>
    <s v="security"/>
    <x v="175"/>
    <x v="0"/>
    <n v="2"/>
    <n v="5552653.0493066302"/>
    <s v="2010-01-01"/>
    <s v="2011-11-01"/>
    <s v="2014-08-13"/>
    <m/>
    <s v="info@zaplox.com"/>
    <s v="46 7 08 68 63 63"/>
    <s v="https://www.crunchbase.com/organization/zaplox"/>
    <s v="https://www.twitter.com/zaplox"/>
    <s v="http://www.facebook.com/zaplox"/>
    <s v="14b11414-6a78-0c38-4bc9-9d7f3af0af81"/>
  </r>
  <r>
    <x v="34530"/>
    <s v="zerista.com"/>
    <s v="USA"/>
    <s v="CO"/>
    <s v="Denver"/>
    <s v="Denver"/>
    <x v="2"/>
    <s v="Zerista is an event app platform for B2B meetings and events"/>
    <s v="computer|events|mobile|software"/>
    <x v="5502"/>
    <x v="0"/>
    <n v="3"/>
    <n v="2324998"/>
    <s v="2009-08-10"/>
    <s v="2010-04-21"/>
    <s v="2014-08-13"/>
    <m/>
    <s v="demo@zerista.com"/>
    <s v="'720-230-6801"/>
    <s v="https://www.crunchbase.com/organization/zerista"/>
    <s v="https://www.twitter.com/zerista"/>
    <s v="http://www.facebook.com/zerista"/>
    <s v="397cb7fa-848d-c5b1-fcf0-77d078501c89"/>
  </r>
  <r>
    <x v="34531"/>
    <s v="10northmain.com"/>
    <s v="CAN"/>
    <s v="ON"/>
    <s v="Toronto"/>
    <s v="Mississauga"/>
    <x v="0"/>
    <s v="10°North is a handbag and accessories company that creates pieces inspired by African cloth and patterns in a way that the fashion."/>
    <s v="fashion"/>
    <x v="350"/>
    <x v="1"/>
    <n v="1"/>
    <m/>
    <s v="2013-01-05"/>
    <s v="2014-08-12"/>
    <s v="2014-08-12"/>
    <m/>
    <m/>
    <n v="17018381367"/>
    <s v="https://www.crunchbase.com/organization/10°north"/>
    <s v="https://www.twitter.com/north10degrees"/>
    <s v="https://www.facebook.com/10northmain"/>
    <s v="fd3c8d0c-e09f-8fc2-8c82-3558820fa3f4"/>
  </r>
  <r>
    <x v="34532"/>
    <s v="acupera.com"/>
    <s v="USA"/>
    <s v="CA"/>
    <s v="SF Bay Area"/>
    <s v="San Francisco"/>
    <x v="0"/>
    <s v="Acupera provides digital health solutions that enable healthcare provider organizations to deliver efficient, effective care to their patien"/>
    <s v="health care"/>
    <x v="3"/>
    <x v="0"/>
    <n v="3"/>
    <n v="10000000"/>
    <s v="2011-08-01"/>
    <s v="2011-08-01"/>
    <s v="2014-08-12"/>
    <m/>
    <s v="info@acupera.com"/>
    <s v="'415-361-5755"/>
    <s v="https://www.crunchbase.com/organization/acupera"/>
    <s v="https://www.twitter.com/acupera"/>
    <m/>
    <s v="6d3d9c89-838f-d8f0-c798-fd227093bb15"/>
  </r>
  <r>
    <x v="34533"/>
    <s v="adello.com"/>
    <s v="USA"/>
    <s v="CA"/>
    <s v="SF Bay Area"/>
    <s v="Redwood City"/>
    <x v="0"/>
    <s v="Adello uses programmatic media-buying platform at Big Data scale that uses the power of machine learning to deliver marketing ROI."/>
    <s v="advertising|analytics|mobile|real time"/>
    <x v="3213"/>
    <x v="0"/>
    <n v="1"/>
    <n v="2000000"/>
    <s v="2012-12-12"/>
    <s v="2014-08-12"/>
    <s v="2014-08-12"/>
    <m/>
    <s v="info@adello.com"/>
    <s v="'+41 44 500 31 50"/>
    <s v="https://www.crunchbase.com/organization/adello-group"/>
    <s v="https://www.twitter.com/adello"/>
    <s v="http://www.facebook.com/adpedia"/>
    <s v="4aa9b6d2-7906-65b6-197b-032f4b353964"/>
  </r>
  <r>
    <x v="34534"/>
    <s v="azumio.com"/>
    <s v="USA"/>
    <s v="CA"/>
    <s v="SF Bay Area"/>
    <s v="Palo Alto"/>
    <x v="0"/>
    <s v="Azumio is a venture-backed company that develops a suite of fitness apps for smartphones."/>
    <s v="software"/>
    <x v="10"/>
    <x v="2"/>
    <n v="2"/>
    <n v="3416215"/>
    <s v="2011-01-01"/>
    <s v="2011-07-27"/>
    <s v="2014-08-12"/>
    <m/>
    <s v="info@azumio.com"/>
    <m/>
    <s v="https://www.crunchbase.com/organization/azumio"/>
    <s v="https://www.twitter.com/azumioinc"/>
    <s v="http://www.facebook.com/azumioinc"/>
    <s v="f0945401-0335-871d-b0cd-aeff06b54254"/>
  </r>
  <r>
    <x v="34535"/>
    <s v="bankfeeinsider.com"/>
    <s v="USA"/>
    <s v="NY"/>
    <s v="Long Island"/>
    <s v="Glen Cove"/>
    <x v="0"/>
    <s v="Bankfeeinsider.com is a marketplace where consumers can research and compare banks and credit unions throughout the country."/>
    <s v="public relations"/>
    <x v="208"/>
    <x v="1"/>
    <n v="1"/>
    <m/>
    <s v="2012-09-01"/>
    <s v="2014-08-12"/>
    <s v="2014-08-12"/>
    <m/>
    <s v="contact@bankfeeinsider.com"/>
    <m/>
    <s v="https://www.crunchbase.com/organization/bankfeeinsider-com"/>
    <s v="https://www.twitter.com/bankfeeinsider"/>
    <s v="http://www.facebook.com/bankfeeinsider"/>
    <s v="5683cdbe-f7cd-5052-ce74-9756f89a3654"/>
  </r>
  <r>
    <x v="34536"/>
    <s v="bravowell.com"/>
    <s v="USA"/>
    <s v="OH"/>
    <s v="Cleveland"/>
    <s v="Cleveland"/>
    <x v="0"/>
    <s v="Since 2008, Bravo Wellness has changed the landscape of what a results-based wellness incentive plan can provide."/>
    <s v="health care|personal health|wellness"/>
    <x v="3"/>
    <x v="3"/>
    <n v="1"/>
    <n v="22000000"/>
    <s v="2008-01-01"/>
    <s v="2014-08-12"/>
    <s v="2014-08-12"/>
    <m/>
    <s v="marketing@bravowell.com"/>
    <s v="(187) 766-2728"/>
    <s v="https://www.crunchbase.com/organization/bravo-wellness"/>
    <s v="https://www.twitter.com/bravowell"/>
    <s v="http://www.facebook.com/pages/bravo-wellness-llc/136307849752292"/>
    <s v="d6dbfc2f-a0bb-f007-11f8-9d3022ffa1ad"/>
  </r>
  <r>
    <x v="34537"/>
    <s v="bux180.com"/>
    <s v="USA"/>
    <s v="AZ"/>
    <s v="Phoenix"/>
    <s v="Scottsdale"/>
    <x v="0"/>
    <s v="bux180, Scottsdale AZ developed a unique e Commerce affinity platform."/>
    <s v="software"/>
    <x v="10"/>
    <x v="1"/>
    <n v="1"/>
    <n v="400000"/>
    <s v="2012-10-10"/>
    <s v="2014-08-12"/>
    <s v="2014-08-12"/>
    <m/>
    <m/>
    <m/>
    <s v="https://www.crunchbase.com/organization/bux180"/>
    <s v="https://www.twitter.com/bux180"/>
    <s v="http://www.facebook.com/bux180"/>
    <s v="fc3ef5dd-7d2a-e8a0-a801-28c69256da79"/>
  </r>
  <r>
    <x v="34538"/>
    <s v="cirrusls.com"/>
    <s v="USA"/>
    <s v="AZ"/>
    <s v="Phoenix"/>
    <s v="Scottsdale"/>
    <x v="0"/>
    <s v="Our latest product, CirrusCL for commercial lenders, includes a number of industry &quot;firsts&quot; as well as best-practices."/>
    <s v="software|wholesale"/>
    <x v="141"/>
    <x v="1"/>
    <n v="1"/>
    <n v="100000"/>
    <s v="2014-04-10"/>
    <s v="2014-08-12"/>
    <s v="2014-08-12"/>
    <m/>
    <m/>
    <s v="'203-722-3212"/>
    <s v="https://www.crunchbase.com/organization/cirrus-lender-services"/>
    <s v="https://www.twitter.com/cirrusls"/>
    <s v="https://www.facebook.com/cirrusls"/>
    <s v="740506fa-088e-57c9-e76a-004103fd4994"/>
  </r>
  <r>
    <x v="34539"/>
    <s v="cyberlightning.com"/>
    <s v="FIN"/>
    <m/>
    <s v="Oulu"/>
    <s v="Oulu"/>
    <x v="0"/>
    <s v="3D Internet - IoT - Big Data - Smart Cities"/>
    <s v="3d technology|analytics|big data|energy|industrial|information technology|internet of things|mobile|open source"/>
    <x v="5503"/>
    <x v="0"/>
    <n v="1"/>
    <n v="4200000"/>
    <s v="2010-01-01"/>
    <s v="2014-08-12"/>
    <s v="2014-08-12"/>
    <m/>
    <s v="sales@cyberlightning.com"/>
    <s v="'+358 10 2712130"/>
    <s v="https://www.crunchbase.com/organization/cyberlightning-ltd"/>
    <s v="https://www.twitter.com/cyber_lightning"/>
    <s v="http://www.facebook.com/cyberlightning"/>
    <s v="40054127-6d9d-0f45-8eb3-1dea75a994a7"/>
  </r>
  <r>
    <x v="34540"/>
    <s v="diningcode.com"/>
    <s v="KOR"/>
    <m/>
    <s v="Seoul"/>
    <s v="Seoul"/>
    <x v="0"/>
    <s v="Diningcode is an online search portal that analyzes big data to help users find restaurants in their vicinity."/>
    <s v="restaurants|search engine"/>
    <x v="1034"/>
    <x v="2"/>
    <n v="1"/>
    <n v="193628.54619185699"/>
    <s v="2014-07-02"/>
    <s v="2014-08-12"/>
    <s v="2014-08-12"/>
    <m/>
    <m/>
    <m/>
    <s v="https://www.crunchbase.com/organization/dining-code"/>
    <s v="https://www.twitter.com/diningcode"/>
    <s v="http://www.facebook.com/diningcode"/>
    <s v="936af619-a2cd-1389-f10c-c9ca39e43bef"/>
  </r>
  <r>
    <x v="34541"/>
    <s v="estartacademy.com"/>
    <s v="USA"/>
    <s v="FL"/>
    <s v="Jacksonville"/>
    <s v="Jacksonville Beach"/>
    <x v="0"/>
    <s v="EStartAcademy.com will be the predominant provider of practical online entrepreneurial education in the United States."/>
    <s v="digital media|education"/>
    <x v="1898"/>
    <x v="1"/>
    <n v="1"/>
    <n v="20000"/>
    <s v="2014-04-07"/>
    <s v="2014-08-12"/>
    <s v="2014-08-12"/>
    <m/>
    <m/>
    <s v="'+1 (904) 372-9222"/>
    <s v="https://www.crunchbase.com/organization/estartacademy-com"/>
    <s v="https://www.twitter.com/estartacademy"/>
    <s v="http://www.facebook.com/estartacademy"/>
    <s v="93ccacb9-d6b8-6a7e-c587-a32ba5039559"/>
  </r>
  <r>
    <x v="34542"/>
    <s v="genospace.com"/>
    <s v="USA"/>
    <s v="MA"/>
    <s v="Boston"/>
    <s v="Cambridge"/>
    <x v="0"/>
    <s v="Informed Decisions. Better Outcomes."/>
    <s v="big data|information technology|software"/>
    <x v="192"/>
    <x v="0"/>
    <n v="1"/>
    <n v="5000000"/>
    <s v="2011-01-01"/>
    <s v="2014-08-12"/>
    <s v="2014-08-12"/>
    <m/>
    <s v="info@genospace.com"/>
    <m/>
    <s v="https://www.crunchbase.com/organization/genospace"/>
    <s v="https://www.twitter.com/genospace"/>
    <s v="http://www.facebook.com/genospacellc"/>
    <s v="6dbcfb87-987c-4e5e-4afb-7603ff64fb80"/>
  </r>
  <r>
    <x v="34543"/>
    <s v="groupize.com"/>
    <s v="USA"/>
    <s v="MA"/>
    <s v="Boston"/>
    <s v="Gloucester"/>
    <x v="0"/>
    <s v="Groupize.com helps the hotel industry attract group travelers by providing automated shopping, booking, collaboration and planning."/>
    <s v="hospitality"/>
    <x v="22"/>
    <x v="0"/>
    <n v="2"/>
    <n v="4000000"/>
    <s v="2009-01-01"/>
    <s v="2013-07-10"/>
    <s v="2014-08-12"/>
    <m/>
    <s v="info@groupize.com"/>
    <s v="'508-232-7719"/>
    <s v="https://www.crunchbase.com/organization/groupize-com"/>
    <s v="https://www.twitter.com/charlesdgb"/>
    <s v="https://www.facebook.com/groupize"/>
    <s v="2413b6f7-25c0-2932-f151-339ee9f05c5b"/>
  </r>
  <r>
    <x v="34544"/>
    <s v="hearingplus.in"/>
    <s v="IND"/>
    <m/>
    <s v="Kolkata"/>
    <s v="Kolkata"/>
    <x v="0"/>
    <s v="Hearing Plus is India's largest chain of hearing clinics, providing affordable solutions for Hearing Loss."/>
    <m/>
    <x v="5"/>
    <x v="7"/>
    <n v="1"/>
    <m/>
    <m/>
    <s v="2014-08-12"/>
    <s v="2014-08-12"/>
    <m/>
    <s v="info@hearingplus.in"/>
    <s v="'+91 83 36 001200"/>
    <s v="https://www.crunchbase.com/organization/hearing-plus"/>
    <s v="https://www.twitter.com/hearingpluswb"/>
    <s v="http://www.facebook.com/hearingplusindia"/>
    <s v="87bdd9d6-b871-296c-1f54-517b6b4acbc6"/>
  </r>
  <r>
    <x v="34545"/>
    <s v="hiitinc.com"/>
    <s v="USA"/>
    <s v="TX"/>
    <s v="Houston"/>
    <s v="Houston"/>
    <x v="0"/>
    <s v="Welcome to HII Technologies, Inc. site. We are a Houston, Texas based, energy services company"/>
    <s v="energy|energy management|manufacturing"/>
    <x v="715"/>
    <x v="0"/>
    <n v="2"/>
    <n v="22000000"/>
    <s v="2013-01-01"/>
    <s v="2014-07-08"/>
    <s v="2014-08-12"/>
    <m/>
    <s v="info@hiitinc.com"/>
    <s v="'+1 (713) 821-3157"/>
    <s v="https://www.crunchbase.com/organization/hii-technologies"/>
    <s v="https://www.twitter.com/hiitinc"/>
    <s v="http://www.facebook.com/hiitinc"/>
    <s v="ff3c21d5-6efa-6a3c-ca1f-7f988655068d"/>
  </r>
  <r>
    <x v="34546"/>
    <s v="joytunes.com"/>
    <s v="ISR"/>
    <m/>
    <s v="Tel Aviv"/>
    <s v="Tel Aviv"/>
    <x v="0"/>
    <s v="JoyTunes revolutionizes the way people learn and practice music"/>
    <s v="audio|edtech|education|music|saas"/>
    <x v="3631"/>
    <x v="0"/>
    <n v="3"/>
    <n v="7000000"/>
    <s v="2010-07-01"/>
    <s v="2012-01-01"/>
    <s v="2014-08-12"/>
    <m/>
    <s v="info@joytunes.com"/>
    <m/>
    <s v="https://www.crunchbase.com/organization/joytunes"/>
    <s v="https://www.twitter.com/joytunescom"/>
    <s v="http://www.facebook.com/joytunes"/>
    <s v="da934c11-a1c5-f6be-fba8-805916cbb6c7"/>
  </r>
  <r>
    <x v="34547"/>
    <s v="kapta.com"/>
    <s v="USA"/>
    <s v="CO"/>
    <s v="Denver"/>
    <s v="Boulder"/>
    <x v="0"/>
    <s v="Kapta is an enterprise Key Account Management platform designed for the accounts that matter."/>
    <s v="software"/>
    <x v="10"/>
    <x v="1"/>
    <n v="1"/>
    <n v="675000"/>
    <s v="2012-06-01"/>
    <s v="2014-08-12"/>
    <s v="2014-08-12"/>
    <m/>
    <s v="contact@kaptasystems.com"/>
    <s v="(303) 495-6201"/>
    <s v="https://www.crunchbase.com/organization/kapta"/>
    <s v="https://www.twitter.com/kapta"/>
    <s v="http://www.facebook.com/kaptasystems"/>
    <s v="a1146ef0-acda-7a78-8c91-1e632e66bdec"/>
  </r>
  <r>
    <x v="34548"/>
    <m/>
    <s v="CHL"/>
    <m/>
    <s v="Santiago"/>
    <s v="Santiago"/>
    <x v="3"/>
    <s v="Kinostics is developing a non-invasive diagnostic test for the detection of Acute Kidney Injury (AKI) at sub-clinical stages."/>
    <s v="biotechnology"/>
    <x v="36"/>
    <x v="2"/>
    <n v="1"/>
    <m/>
    <m/>
    <s v="2014-08-12"/>
    <s v="2014-08-12"/>
    <m/>
    <m/>
    <m/>
    <s v="https://www.crunchbase.com/organization/kinostics"/>
    <m/>
    <m/>
    <s v="13af5825-cf44-d416-4def-a09208ef5840"/>
  </r>
  <r>
    <x v="34549"/>
    <s v="thelacledegroup.com"/>
    <s v="USA"/>
    <s v="MO"/>
    <s v="St. Louis"/>
    <s v="St Louis"/>
    <x v="1"/>
    <s v="The Laclede Group, Inc. (NYSE: LG), headquartered in St. Louis, Missouri, is a public utility holding company. The Gas Utility segment"/>
    <s v="energy|fuel|oil and gas"/>
    <x v="89"/>
    <x v="8"/>
    <n v="1"/>
    <n v="625000000"/>
    <s v="1857-01-01"/>
    <s v="2014-08-12"/>
    <s v="2014-08-12"/>
    <m/>
    <m/>
    <s v="'314-342-0500"/>
    <s v="https://www.crunchbase.com/organization/laclede-group"/>
    <s v="https://www.twitter.com/lacledegas"/>
    <m/>
    <s v="4cb6ff9c-7fad-bc63-5bd7-909d8067c3ed"/>
  </r>
  <r>
    <x v="34550"/>
    <m/>
    <s v="USA"/>
    <s v="VA"/>
    <s v="Richmond"/>
    <s v="Richmond"/>
    <x v="0"/>
    <s v="Language Learning Class is the first and only language learning website."/>
    <s v="education|software"/>
    <x v="283"/>
    <x v="1"/>
    <n v="1"/>
    <m/>
    <s v="2014-05-01"/>
    <s v="2014-08-12"/>
    <s v="2014-08-12"/>
    <m/>
    <m/>
    <m/>
    <s v="https://www.crunchbase.com/organization/language-learning-class"/>
    <m/>
    <m/>
    <s v="7fb404fe-bdbe-41e4-0519-4e3b7c905bfe"/>
  </r>
  <r>
    <x v="34551"/>
    <s v="livering.com"/>
    <s v="FIN"/>
    <m/>
    <s v="Helsinki"/>
    <s v="Helsinki"/>
    <x v="0"/>
    <s v="Social LIVE video, share your moments with groups of friends and the world!"/>
    <s v="messaging|mobile|telecommunications"/>
    <x v="2199"/>
    <x v="1"/>
    <n v="1"/>
    <n v="669323.13582351303"/>
    <s v="2014-08-12"/>
    <s v="2014-08-12"/>
    <s v="2014-08-12"/>
    <m/>
    <s v="helsinki@livering.com"/>
    <m/>
    <s v="https://www.crunchbase.com/organization/livering"/>
    <s v="https://www.twitter.com/liveringone"/>
    <s v="https://www.facebook.com/livering-1527812200770423/"/>
    <s v="ea4abb33-712b-e47e-2a15-39766e7e6f09"/>
  </r>
  <r>
    <x v="34552"/>
    <s v="loberacigars.com"/>
    <s v="USA"/>
    <s v="MN"/>
    <s v="Minneapolis"/>
    <s v="Saint Paul"/>
    <x v="0"/>
    <s v="Lobera Cigars was a founded in 2012."/>
    <s v="lifestyle|manufacturing"/>
    <x v="5504"/>
    <x v="1"/>
    <n v="1"/>
    <n v="1000"/>
    <s v="2012-02-08"/>
    <s v="2014-08-12"/>
    <s v="2014-08-12"/>
    <m/>
    <m/>
    <m/>
    <s v="https://www.crunchbase.com/organization/lobera-cigars"/>
    <m/>
    <m/>
    <s v="21e78b4d-8304-5adf-6b94-fbf739a89a95"/>
  </r>
  <r>
    <x v="34553"/>
    <s v="lulus.com"/>
    <s v="USA"/>
    <s v="CA"/>
    <s v="Sacramento Valley"/>
    <s v="Chico"/>
    <x v="0"/>
    <s v="Lulu's fashion lounge is an online store for women's dresses,shoes, accessories, clothing etc."/>
    <s v="fashion"/>
    <x v="350"/>
    <x v="6"/>
    <n v="1"/>
    <m/>
    <s v="1996-01-01"/>
    <s v="2014-08-12"/>
    <s v="2014-08-12"/>
    <m/>
    <m/>
    <s v="'530-343-3545"/>
    <s v="https://www.crunchbase.com/organization/lulu-s-fashion-lounge"/>
    <s v="https://www.twitter.com/lulusdotcom"/>
    <s v="http://www.facebook.com/lulusdotcom"/>
    <s v="36db6432-51bc-92c7-5f0b-aec8e3b92822"/>
  </r>
  <r>
    <x v="34554"/>
    <s v="meilishuo.com"/>
    <s v="CHN"/>
    <m/>
    <s v="Beijing"/>
    <s v="Beijing"/>
    <x v="2"/>
    <s v="Meilishuo.com is a Chinese Pinterest-like website that enables women to find personalized clothing and skin care products."/>
    <s v="e-commerce|fashion|shopping|women's"/>
    <x v="14"/>
    <x v="9"/>
    <n v="5"/>
    <n v="30000000"/>
    <s v="2009-11-01"/>
    <s v="2010-12-01"/>
    <s v="2014-08-12"/>
    <m/>
    <m/>
    <m/>
    <s v="https://www.crunchbase.com/organization/meilishuo"/>
    <m/>
    <m/>
    <s v="abe3925a-8f52-37d3-e0e7-df725f02c60c"/>
  </r>
  <r>
    <x v="34555"/>
    <m/>
    <s v="CAN"/>
    <s v="ON"/>
    <s v="Toronto"/>
    <s v="Mississauga"/>
    <x v="0"/>
    <s v="This is a new startup with Nano technology to improve the existing air conditioning system by 40% by calculation."/>
    <s v="manufacturing"/>
    <x v="41"/>
    <x v="2"/>
    <n v="1"/>
    <m/>
    <s v="2014-08-01"/>
    <s v="2014-08-12"/>
    <s v="2014-08-12"/>
    <m/>
    <m/>
    <m/>
    <s v="https://www.crunchbase.com/organization/nanopotential"/>
    <m/>
    <m/>
    <s v="9c59ef92-2f92-c023-2dae-8a9710870104"/>
  </r>
  <r>
    <x v="34556"/>
    <m/>
    <s v="USA"/>
    <s v="CA"/>
    <s v="SF Bay Area"/>
    <s v="Los Altos Hills"/>
    <x v="0"/>
    <s v="NARO is a Special Purpose Acquisition Company focused on the Quick Serve restaurant industry."/>
    <s v="restaurants"/>
    <x v="7"/>
    <x v="8"/>
    <n v="1"/>
    <n v="250000"/>
    <s v="1960-06-01"/>
    <s v="2014-08-12"/>
    <s v="2014-08-12"/>
    <m/>
    <m/>
    <m/>
    <s v="https://www.crunchbase.com/organization/norh-american-restaurant-operations"/>
    <m/>
    <m/>
    <s v="33712826-e6b1-985b-be77-b28401e8f4be"/>
  </r>
  <r>
    <x v="34557"/>
    <s v="phosimmune.com"/>
    <s v="USA"/>
    <s v="VA"/>
    <s v="Washington, D.C."/>
    <s v="Charlottesville"/>
    <x v="2"/>
    <s v="PhosImmune, a Charlottesville-based clinical-stage biotechnology company"/>
    <s v="biotechnology|clinical trials"/>
    <x v="44"/>
    <x v="6"/>
    <n v="1"/>
    <m/>
    <m/>
    <s v="2014-08-12"/>
    <s v="2014-08-12"/>
    <m/>
    <m/>
    <s v="'434-981-4995"/>
    <s v="https://www.crunchbase.com/organization/phosimmune"/>
    <s v="https://www.twitter.com/agenus_bio"/>
    <s v="https://www.facebook.com/agenusbio"/>
    <s v="c2cd70ec-2449-456e-c7b8-ff7be6445d86"/>
  </r>
  <r>
    <x v="34558"/>
    <s v="pushtechnology.com"/>
    <s v="GBR"/>
    <m/>
    <s v="London"/>
    <s v="London"/>
    <x v="0"/>
    <s v="Push Real-Time Messaging optimizes data delivery for your Web, Mobile &amp; IoT Apps for interactive app experiences"/>
    <s v="internet of things|mobile|real time|software"/>
    <x v="945"/>
    <x v="2"/>
    <n v="1"/>
    <n v="5000000"/>
    <s v="2006-01-01"/>
    <s v="2014-08-12"/>
    <s v="2014-08-12"/>
    <m/>
    <m/>
    <m/>
    <s v="https://www.crunchbase.com/organization/push-technology"/>
    <s v="https://www.twitter.com/push_technology"/>
    <s v="http://www.facebook.com/pushtechnology"/>
    <s v="aae67156-f809-b113-8946-0571609c8403"/>
  </r>
  <r>
    <x v="34559"/>
    <s v="qceptech.com"/>
    <s v="USA"/>
    <s v="GA"/>
    <s v="Atlanta"/>
    <s v="Atlanta"/>
    <x v="0"/>
    <s v="Qcept Technologies provides an inspection system to detect non-visual defects in chemicals."/>
    <s v="chemical|electronics|semiconductor"/>
    <x v="1127"/>
    <x v="2"/>
    <n v="10"/>
    <n v="43650000"/>
    <s v="2002-01-01"/>
    <s v="2003-02-10"/>
    <s v="2014-08-12"/>
    <m/>
    <s v="information@qceptech.com"/>
    <m/>
    <s v="https://www.crunchbase.com/organization/qcept-technologies"/>
    <m/>
    <m/>
    <s v="b1fd72da-6644-d6ce-1191-b7a179c1edd3"/>
  </r>
  <r>
    <x v="34560"/>
    <s v="redballoonsecurity.com"/>
    <s v="USA"/>
    <s v="NY"/>
    <s v="New York City"/>
    <s v="New York"/>
    <x v="0"/>
    <s v="RBS is developing security products and services that are based upon the Software Symbiote technology."/>
    <s v="cyber security|internet of things|network security"/>
    <x v="33"/>
    <x v="0"/>
    <n v="2"/>
    <m/>
    <s v="2011-01-01"/>
    <s v="2014-01-17"/>
    <s v="2014-08-12"/>
    <m/>
    <m/>
    <n v="2126660140"/>
    <s v="https://www.crunchbase.com/organization/red-balloon-secrurity"/>
    <s v="https://www.twitter.com/rbsecurity"/>
    <m/>
    <s v="82cef26e-5c8a-6b98-558e-85f3ab705713"/>
  </r>
  <r>
    <x v="34561"/>
    <s v="redhotmayo.com"/>
    <s v="USA"/>
    <s v="CA"/>
    <s v="Anaheim"/>
    <s v="Irvine"/>
    <x v="0"/>
    <s v="redhotMAYO makes sales information actionable for the $640B Foodservice industry."/>
    <s v="crm|enterprise software|saas"/>
    <x v="95"/>
    <x v="1"/>
    <n v="1"/>
    <n v="30000"/>
    <s v="2007-12-01"/>
    <s v="2014-08-12"/>
    <s v="2014-08-12"/>
    <m/>
    <s v="dvalesky@redhotmayo.com"/>
    <s v="(949) 706-3837"/>
    <s v="https://www.crunchbase.com/organization/redhotmayo"/>
    <m/>
    <m/>
    <s v="811f1256-b456-6af1-9199-c1bb0e143b48"/>
  </r>
  <r>
    <x v="34562"/>
    <s v="sellrbuyr.in"/>
    <s v="IND"/>
    <m/>
    <s v="Mumbai"/>
    <s v="Mumbai"/>
    <x v="0"/>
    <s v="SellrBuyr India is created just for the purpose of simplification of online advertisement. We Make your ads go viral."/>
    <s v="classifieds|real estate"/>
    <x v="767"/>
    <x v="4"/>
    <n v="1"/>
    <n v="1635"/>
    <s v="2014-02-14"/>
    <s v="2014-08-12"/>
    <s v="2014-08-12"/>
    <m/>
    <m/>
    <m/>
    <s v="https://www.crunchbase.com/organization/sellrbuyr-free-classifieds-india"/>
    <s v="https://www.twitter.com/sellrbuyr"/>
    <s v="http://www.facebook.com/sellrbuyr"/>
    <s v="383d40ca-91e1-c6cb-b19d-b294519b73ea"/>
  </r>
  <r>
    <x v="34563"/>
    <s v="simplewaterless.com"/>
    <s v="USA"/>
    <s v="PA"/>
    <s v="State College"/>
    <s v="State College"/>
    <x v="0"/>
    <s v="Simple Car Wash is a waterless car cleaning service that comes directly to you."/>
    <m/>
    <x v="5"/>
    <x v="1"/>
    <n v="1"/>
    <m/>
    <s v="2014-06-01"/>
    <s v="2014-08-12"/>
    <s v="2014-08-12"/>
    <m/>
    <s v="appointments@simplewaterless.com"/>
    <s v="'+1 (814) 343-0218"/>
    <s v="https://www.crunchbase.com/organization/simple-car-wash"/>
    <s v="https://www.twitter.com/simple_carwash"/>
    <s v="http://www.facebook.com/simplecarwash"/>
    <s v="4064ec9c-44a3-855e-5d6d-67fd46d416dd"/>
  </r>
  <r>
    <x v="34564"/>
    <s v="rochester.edu"/>
    <s v="USA"/>
    <s v="NY"/>
    <s v="Rochester, New York"/>
    <s v="Rochester"/>
    <x v="0"/>
    <s v="The University of Rochester is one of the country's top-tier research universities."/>
    <s v="education"/>
    <x v="38"/>
    <x v="2"/>
    <n v="1"/>
    <n v="3700000"/>
    <s v="1850-01-01"/>
    <s v="2014-08-12"/>
    <s v="2014-08-12"/>
    <m/>
    <m/>
    <m/>
    <s v="https://www.crunchbase.com/organization/university-of-rochester-2"/>
    <s v="https://www.twitter.com/uofr"/>
    <s v="https://www.facebook.com/university.of.rochester/timeline?ref=page_internal"/>
    <s v="27d93feb-18cc-29f9-2991-f478b42a3577"/>
  </r>
  <r>
    <x v="34565"/>
    <s v="zenpurchase.com"/>
    <s v="USA"/>
    <s v="CA"/>
    <s v="SF Bay Area"/>
    <s v="San Francisco"/>
    <x v="0"/>
    <s v="For procurement departments at Fortune 1000 enterprises, who are unhappy with their old-school software solutions, ZenPurchase is collaborat"/>
    <s v="enterprise software|procurement|saas"/>
    <x v="281"/>
    <x v="1"/>
    <n v="1"/>
    <n v="30000"/>
    <m/>
    <s v="2014-08-12"/>
    <s v="2014-08-12"/>
    <m/>
    <m/>
    <n v="14158581505"/>
    <s v="https://www.crunchbase.com/organization/zenpurchase"/>
    <s v="https://www.twitter.com/zenpurchase"/>
    <m/>
    <s v="4f1e6d83-93e7-f78f-5e4d-53b202d35b98"/>
  </r>
  <r>
    <x v="34566"/>
    <s v="5isciences.com"/>
    <s v="USA"/>
    <s v="CA"/>
    <s v="San Diego"/>
    <s v="Rancho Santa Fe"/>
    <x v="0"/>
    <s v="5i Sciences was established for the purpose of developing innovative medical products addressing"/>
    <s v="health care|medical"/>
    <x v="3"/>
    <x v="1"/>
    <n v="2"/>
    <n v="5955000"/>
    <m/>
    <s v="2014-08-11"/>
    <s v="2014-08-11"/>
    <m/>
    <m/>
    <n v="1.858759220585876E+20"/>
    <s v="https://www.crunchbase.com/organization/5i-sciences"/>
    <m/>
    <m/>
    <s v="badbbd5c-295c-c49c-cc21-36d8899312f9"/>
  </r>
  <r>
    <x v="34567"/>
    <s v="abbypharma.com"/>
    <s v="GBR"/>
    <m/>
    <s v="London"/>
    <s v="Maidenhead"/>
    <x v="0"/>
    <s v="Founded in 2009, Abbey Pharma manufactures, distributes and sells prescription and over-the-counter products."/>
    <s v="pharmaceutical"/>
    <x v="3"/>
    <x v="2"/>
    <n v="1"/>
    <n v="3355282"/>
    <s v="2009-01-01"/>
    <s v="2014-08-11"/>
    <s v="2014-08-11"/>
    <m/>
    <m/>
    <m/>
    <s v="https://www.crunchbase.com/organization/abbey-pharma"/>
    <m/>
    <m/>
    <s v="03ac3037-6917-6fef-1215-af220304593c"/>
  </r>
  <r>
    <x v="34568"/>
    <s v="agworld.com.au"/>
    <s v="AUS"/>
    <m/>
    <s v="Perth"/>
    <s v="Perth"/>
    <x v="0"/>
    <s v="Agworld Pty Ltd offers data capture and management systems for the agricultural industries in Australia, USA, New Zealand and South Africa."/>
    <s v="agriculture|industrial|software"/>
    <x v="2633"/>
    <x v="6"/>
    <n v="3"/>
    <n v="11119621.4028991"/>
    <s v="2009-01-01"/>
    <s v="2010-09-20"/>
    <s v="2014-08-11"/>
    <m/>
    <s v="sales@agworld.com.au"/>
    <s v="(618) 623-0229"/>
    <s v="https://www.crunchbase.com/organization/agworld-pty-ltd"/>
    <s v="https://www.twitter.com/agworld"/>
    <s v="https://www.facebook.com/129926613751086"/>
    <s v="1422f99b-9a93-db2e-406f-19cb55488cf8"/>
  </r>
  <r>
    <x v="34569"/>
    <s v="basicinc.jp"/>
    <m/>
    <m/>
    <m/>
    <m/>
    <x v="0"/>
    <s v="provides several internet apps marketing services"/>
    <m/>
    <x v="5"/>
    <x v="2"/>
    <n v="1"/>
    <m/>
    <s v="2004-03-01"/>
    <s v="2014-08-11"/>
    <s v="2014-08-11"/>
    <m/>
    <m/>
    <m/>
    <s v="https://www.crunchbase.com/organization/basic-2"/>
    <m/>
    <m/>
    <s v="ff1ca802-9647-d033-5565-0a4c1b94264c"/>
  </r>
  <r>
    <x v="34570"/>
    <s v="chairish.com"/>
    <s v="USA"/>
    <s v="CA"/>
    <s v="SF Bay Area"/>
    <s v="San Francisco"/>
    <x v="0"/>
    <s v="Chairish is an online marketplace where design lovers buy and sell vintage and used furniture and decor to one another"/>
    <s v="curated web|furniture|internet"/>
    <x v="3616"/>
    <x v="0"/>
    <n v="2"/>
    <n v="7200000"/>
    <s v="2013-01-01"/>
    <s v="2013-07-18"/>
    <s v="2014-08-11"/>
    <m/>
    <s v="admin@chairish.com"/>
    <s v="'855-790-7300"/>
    <s v="https://www.crunchbase.com/organization/chairish"/>
    <s v="https://www.twitter.com/chairishco"/>
    <s v="http://www.facebook.com/chairishco"/>
    <s v="a7656ca1-854d-852a-370b-5eeaf16a326a"/>
  </r>
  <r>
    <x v="34571"/>
    <s v="dollskill.com"/>
    <s v="USA"/>
    <s v="CA"/>
    <s v="SF Bay Area"/>
    <s v="San Francisco"/>
    <x v="0"/>
    <s v="Dollskill is a website showcasing various fashion designs of women's clothing."/>
    <s v="e-commerce"/>
    <x v="63"/>
    <x v="2"/>
    <n v="2"/>
    <n v="5900000"/>
    <s v="2012-01-01"/>
    <s v="2012-01-12"/>
    <s v="2014-08-11"/>
    <m/>
    <s v="contact@dollskill.com"/>
    <m/>
    <s v="https://www.crunchbase.com/organization/dolls-kill"/>
    <s v="https://www.twitter.com/dollskill"/>
    <s v="http://www.facebook.com/dollskill"/>
    <s v="2926d6d3-a197-a45b-85be-7b32ac4c89a4"/>
  </r>
  <r>
    <x v="34572"/>
    <s v="faahpharma.com"/>
    <m/>
    <m/>
    <m/>
    <m/>
    <x v="0"/>
    <s v="A project-focused company developing a clinical asset initially for postherpetic neuralgia."/>
    <s v="medical"/>
    <x v="3"/>
    <x v="2"/>
    <n v="1"/>
    <m/>
    <m/>
    <s v="2014-08-11"/>
    <s v="2014-08-11"/>
    <m/>
    <m/>
    <m/>
    <s v="https://www.crunchbase.com/organization/faah-pharma"/>
    <m/>
    <m/>
    <s v="f7faf447-c1f2-7c7f-5c8a-322f5392dfc8"/>
  </r>
  <r>
    <x v="34573"/>
    <s v="fittr.com"/>
    <s v="USA"/>
    <s v="FL"/>
    <s v="Tampa"/>
    <s v="Tampa"/>
    <x v="0"/>
    <s v="Fittr creates customized workout plans based on fitness goal, equipment available, time available, and exercise style preferences."/>
    <s v="fitness|health care"/>
    <x v="541"/>
    <x v="0"/>
    <n v="1"/>
    <m/>
    <s v="2012-08-01"/>
    <s v="2014-08-11"/>
    <s v="2014-08-11"/>
    <m/>
    <s v="kiki@fittr.com"/>
    <s v="'+1 (267) 719-3488"/>
    <s v="https://www.crunchbase.com/organization/fittr"/>
    <s v="https://www.twitter.com/fittrapp"/>
    <s v="http://www.facebook.com/fittrbody"/>
    <s v="bdb9a90b-cd7b-f173-795a-cb7b28a792da"/>
  </r>
  <r>
    <x v="34574"/>
    <s v="fluency.io"/>
    <s v="GBR"/>
    <m/>
    <s v="London"/>
    <s v="London"/>
    <x v="0"/>
    <s v="Fluency offers free online courses in SEO, digital marketing, and social media."/>
    <s v="digital media|education"/>
    <x v="1898"/>
    <x v="1"/>
    <n v="2"/>
    <n v="207358"/>
    <s v="2013-01-01"/>
    <s v="2013-07-01"/>
    <s v="2014-08-11"/>
    <m/>
    <s v="hello@fluency.io"/>
    <m/>
    <s v="https://www.crunchbase.com/organization/fluency"/>
    <s v="https://www.twitter.com/getfluency"/>
    <s v="http://www.facebook.com/getfluency"/>
    <s v="a5d8cd94-3ca8-56e6-7a2b-60e4ac82d73a"/>
  </r>
  <r>
    <x v="34575"/>
    <s v="gazelle.com"/>
    <s v="USA"/>
    <s v="MA"/>
    <s v="Boston"/>
    <s v="Boston"/>
    <x v="2"/>
    <s v="Gazelle is an e-commerce platform for buying and selling used electronic gadgets."/>
    <s v="consumer electronics|e-commerce|internet"/>
    <x v="465"/>
    <x v="2"/>
    <n v="7"/>
    <n v="63900000"/>
    <s v="2006-01-01"/>
    <s v="2000-02-28"/>
    <s v="2014-08-11"/>
    <m/>
    <s v="customercare@gazelle.com"/>
    <m/>
    <s v="https://www.crunchbase.com/organization/gazelle"/>
    <s v="https://www.twitter.com/gazelle"/>
    <s v="https://www.facebook.com/gazelle.com/"/>
    <s v="2ddd9675-d03d-d344-68b0-82f97ecb3bfd"/>
  </r>
  <r>
    <x v="34576"/>
    <s v="happier.com"/>
    <s v="USA"/>
    <s v="MA"/>
    <s v="Boston"/>
    <s v="Boston"/>
    <x v="0"/>
    <s v="Happier is a social gratitude journal and a mobile app that encourages users to celebrate happy moments in their life."/>
    <s v="mobile"/>
    <x v="15"/>
    <x v="2"/>
    <n v="2"/>
    <n v="3200000"/>
    <s v="2012-05-01"/>
    <s v="2012-07-01"/>
    <s v="2014-08-11"/>
    <m/>
    <s v="team@happier.com"/>
    <m/>
    <s v="https://www.crunchbase.com/organization/happier-inc"/>
    <s v="https://www.twitter.com/happier"/>
    <m/>
    <s v="b0fb8bfe-3ec5-f0b5-eb7c-e8335b2c8d68"/>
  </r>
  <r>
    <x v="34577"/>
    <s v="iroya.jp"/>
    <m/>
    <m/>
    <m/>
    <m/>
    <x v="0"/>
    <s v="runs apparel e commerce site IROYA which suggests clothes by colours"/>
    <m/>
    <x v="5"/>
    <x v="2"/>
    <n v="1"/>
    <m/>
    <s v="2013-10-03"/>
    <s v="2014-08-11"/>
    <s v="2014-08-11"/>
    <m/>
    <m/>
    <m/>
    <s v="https://www.crunchbase.com/organization/iroya-k-k"/>
    <m/>
    <m/>
    <s v="6c95235d-522d-c8d3-d321-f3a16dbadb3f"/>
  </r>
  <r>
    <x v="34578"/>
    <s v="razahofficial.com"/>
    <s v="USA"/>
    <s v="NY"/>
    <s v="New York City"/>
    <s v="New York"/>
    <x v="0"/>
    <s v="He signed R&amp;B artist, Razah, who used to be signed by Jay-Z before."/>
    <m/>
    <x v="5"/>
    <x v="1"/>
    <n v="1"/>
    <m/>
    <s v="2013-11-04"/>
    <s v="2014-08-11"/>
    <s v="2014-08-11"/>
    <m/>
    <m/>
    <m/>
    <s v="https://www.crunchbase.com/organization/kingnaru-entertainment"/>
    <m/>
    <m/>
    <s v="c2c29ad5-5ad5-7577-5dcc-fd5254f5228a"/>
  </r>
  <r>
    <x v="34579"/>
    <s v="kitmanlabs.com"/>
    <s v="IRL"/>
    <m/>
    <s v="Dublin"/>
    <s v="Dublin"/>
    <x v="0"/>
    <s v="The World's First Athlete Optimization System"/>
    <s v="fitness|predictive analytics|sports"/>
    <x v="1701"/>
    <x v="0"/>
    <n v="3"/>
    <n v="4725966"/>
    <s v="2012-11-01"/>
    <s v="2012-11-01"/>
    <s v="2014-08-11"/>
    <m/>
    <s v="info@kitmanlabs.com"/>
    <s v="(650) 462-2022"/>
    <s v="https://www.crunchbase.com/organization/kitman-labs"/>
    <s v="https://www.twitter.com/kitmanlabs"/>
    <m/>
    <s v="1fdd5dae-78e8-345f-3241-f1caed963f17"/>
  </r>
  <r>
    <x v="34580"/>
    <s v="l5recyclingsolutions.com"/>
    <s v="USA"/>
    <s v="KS"/>
    <s v="Kansas City"/>
    <s v="Overland Park"/>
    <x v="0"/>
    <s v="The Company plans to build, own and operate a 25 ton per hour (&quot;TPH&quot;) material recovery facility (&quot;MRF&quot;) in Licking County Ohio."/>
    <m/>
    <x v="5"/>
    <x v="0"/>
    <n v="1"/>
    <m/>
    <s v="2014-07-01"/>
    <s v="2014-08-11"/>
    <s v="2014-08-11"/>
    <m/>
    <m/>
    <m/>
    <s v="https://www.crunchbase.com/organization/level-5-recycling"/>
    <m/>
    <m/>
    <s v="09be8792-1292-4ef1-6318-e3289622a1b6"/>
  </r>
  <r>
    <x v="34581"/>
    <s v="lifebio.com"/>
    <s v="USA"/>
    <s v="OH"/>
    <s v="Columbus, Ohio"/>
    <s v="Marysville"/>
    <x v="0"/>
    <s v="Capture life stories and family memories. LifeBio works with consumers and in senior care/health care settings."/>
    <s v="elder care|health care|internet"/>
    <x v="309"/>
    <x v="0"/>
    <n v="2"/>
    <n v="80000"/>
    <s v="2006-01-01"/>
    <s v="2012-01-01"/>
    <s v="2014-08-11"/>
    <m/>
    <s v="info@lifebio.com"/>
    <s v="'866-543-3246"/>
    <s v="https://www.crunchbase.com/organization/lifebio"/>
    <s v="https://www.twitter.com/lifebio"/>
    <s v="https://www.facebook.com/lifebio/"/>
    <s v="92fb5439-5e95-fb8e-0815-a76e5a6efe87"/>
  </r>
  <r>
    <x v="34582"/>
    <s v="lightninglab.co.nz"/>
    <s v="NZL"/>
    <m/>
    <s v="Wellington"/>
    <s v="Wellington"/>
    <x v="0"/>
    <s v="Lightning Lab is New Zealand's premiere business accelerator programme that supports, and invests in, early-stage entrepreneurs."/>
    <s v="finance|venture capital"/>
    <x v="39"/>
    <x v="2"/>
    <n v="1"/>
    <n v="2200000"/>
    <s v="2012-01-01"/>
    <s v="2014-08-11"/>
    <s v="2014-08-11"/>
    <m/>
    <m/>
    <m/>
    <s v="https://www.crunchbase.com/organization/lightning-lab"/>
    <s v="https://www.twitter.com/lightninglab"/>
    <s v="http://www.facebook.com/lightninglabaccelerator"/>
    <s v="c0dda0b8-849d-6f9b-5f54-fc8623dc9725"/>
  </r>
  <r>
    <x v="34583"/>
    <s v="moaxis.com"/>
    <s v="USA"/>
    <s v="FL"/>
    <s v="Tampa"/>
    <s v="Lithia"/>
    <x v="0"/>
    <s v="With Moaxis You Instantly Get Your Mobile Phone Calls, Text Messages, and Alerts &amp; Notifications On Your Computer."/>
    <s v="mobile|software"/>
    <x v="245"/>
    <x v="2"/>
    <n v="1"/>
    <m/>
    <s v="2013-09-25"/>
    <s v="2014-08-11"/>
    <s v="2014-08-11"/>
    <m/>
    <m/>
    <m/>
    <s v="https://www.crunchbase.com/organization/moaxis-technologies-inc"/>
    <s v="https://www.twitter.com/moaxistech"/>
    <s v="http://www.facebook.com/moaxistech"/>
    <s v="d17919a6-e7b6-6e1b-95be-c2a73e0353ff"/>
  </r>
  <r>
    <x v="34584"/>
    <s v="nasuni.com"/>
    <s v="USA"/>
    <s v="MA"/>
    <s v="Boston"/>
    <s v="Natick"/>
    <x v="0"/>
    <s v="Nasuni, a storage services provider, offers 'IT,' a solution that unifies primary data storage, offsite disaster recovery, and data backup."/>
    <s v="cloud data services|enterprise software|information services|information technology|mobile"/>
    <x v="1083"/>
    <x v="2"/>
    <n v="4"/>
    <n v="53000000"/>
    <s v="2009-04-01"/>
    <s v="2009-12-14"/>
    <s v="2014-08-11"/>
    <m/>
    <s v="info@nasuni.com"/>
    <m/>
    <s v="https://www.crunchbase.com/organization/nasuni"/>
    <s v="https://www.twitter.com/nasuni"/>
    <s v="http://www.facebook.com/nasuni"/>
    <s v="2b8ea372-653e-58b1-d49b-259be499ce48"/>
  </r>
  <r>
    <x v="34585"/>
    <s v="net-cents.com"/>
    <s v="CAN"/>
    <s v="BC"/>
    <s v="Vancouver"/>
    <s v="Vancouver"/>
    <x v="0"/>
    <s v="NetCents Systems Ltd. (NetCents) is an operational enhanced electronic Payment Service Provider (or “PSP”)."/>
    <s v="finance"/>
    <x v="24"/>
    <x v="1"/>
    <n v="1"/>
    <m/>
    <s v="2006-03-01"/>
    <s v="2014-08-11"/>
    <s v="2014-08-11"/>
    <m/>
    <m/>
    <s v="'604-566-9259"/>
    <s v="https://www.crunchbase.com/organization/netcents-systems"/>
    <s v="https://www.twitter.com/netcentshq"/>
    <s v="https://www.facebook.com/netcentshq"/>
    <s v="fd321bfb-6093-6ea0-cb67-4bcf7bdf52ee"/>
  </r>
  <r>
    <x v="34586"/>
    <s v="pactcoffee.com"/>
    <s v="GBR"/>
    <m/>
    <s v="GBR - Other"/>
    <s v="Bermondsey"/>
    <x v="0"/>
    <s v="Fresh coffee delivered for £6.95 (inc. P&amp;P). Haven't tried us yet? Get 50% off your first 250g bag using voucher code 'pinterest50'"/>
    <s v="coffee|e-commerce"/>
    <x v="116"/>
    <x v="6"/>
    <n v="2"/>
    <n v="3356023.7830218798"/>
    <s v="2012-09-01"/>
    <s v="2013-03-27"/>
    <s v="2014-08-11"/>
    <m/>
    <s v="ahoy@pactcoffee.com"/>
    <s v="'+44 20 3095 3975"/>
    <s v="https://www.crunchbase.com/organization/pactcoffee"/>
    <s v="https://www.twitter.com/pactcoffee"/>
    <s v="http://www.facebook.com/pactcoffee"/>
    <s v="c9a48e9e-7d75-a77c-f3c6-d4546701be89"/>
  </r>
  <r>
    <x v="34587"/>
    <s v="physihome.com"/>
    <s v="ISR"/>
    <m/>
    <s v="Tel Aviv"/>
    <s v="Herzliya"/>
    <x v="0"/>
    <s v="Physihome technology is based on sophisticated real-time personal analysis of human motion Opportunity -The Rehabilitation Outpatient"/>
    <s v="sports"/>
    <x v="153"/>
    <x v="1"/>
    <n v="2"/>
    <m/>
    <s v="2012-01-01"/>
    <s v="2013-04-24"/>
    <s v="2014-08-11"/>
    <m/>
    <s v="info@pmax.co"/>
    <m/>
    <s v="https://www.crunchbase.com/organization/physihome"/>
    <m/>
    <s v="https://www.facebook.com/physimax"/>
    <s v="15481883-824c-a74f-8d66-2339153bab18"/>
  </r>
  <r>
    <x v="34588"/>
    <s v="polygongames.co.kr"/>
    <s v="KOR"/>
    <m/>
    <s v="Seoul"/>
    <s v="Seoul"/>
    <x v="0"/>
    <s v="Polygon Games is a Korean game developer that serves the needs of the global markets."/>
    <s v="creative agency|developer platform|gaming"/>
    <x v="5505"/>
    <x v="2"/>
    <n v="1"/>
    <n v="4348183.4088783804"/>
    <s v="2008-02-01"/>
    <s v="2014-08-11"/>
    <s v="2014-08-11"/>
    <m/>
    <m/>
    <s v="(822) 336-0672"/>
    <s v="https://www.crunchbase.com/organization/polygon-games"/>
    <m/>
    <m/>
    <s v="d729001f-5d10-ad28-281b-eb0b8a437c27"/>
  </r>
  <r>
    <x v="34589"/>
    <s v="psdept.com"/>
    <s v="USA"/>
    <s v="NY"/>
    <s v="New York City"/>
    <s v="New York"/>
    <x v="0"/>
    <s v="PS Dept is a personal shopping app."/>
    <s v="apps|e-commerce|e-commerce platforms|fashion|mobile|retail|search engine|shopping"/>
    <x v="512"/>
    <x v="0"/>
    <n v="2"/>
    <n v="4500000"/>
    <s v="2011-01-01"/>
    <s v="2013-03-01"/>
    <s v="2014-08-11"/>
    <m/>
    <s v="contact@psdept.com"/>
    <s v="'347-746-7511"/>
    <s v="https://www.crunchbase.com/organization/ps-dept"/>
    <s v="https://www.twitter.com/psdept"/>
    <s v="http://www.facebook.com/psdept"/>
    <s v="176a1aa1-caba-93d6-de11-43b077ea2978"/>
  </r>
  <r>
    <x v="34590"/>
    <s v="purestorage.com"/>
    <s v="USA"/>
    <s v="CA"/>
    <s v="SF Bay Area"/>
    <s v="Mountain View"/>
    <x v="1"/>
    <s v="Pure Storage is an all-flash enterprise storage company that enables broad deployment of flash in data centers."/>
    <s v="cloud computing|data storage|enterprise software"/>
    <x v="432"/>
    <x v="2"/>
    <n v="8"/>
    <n v="530856468"/>
    <s v="2009-09-01"/>
    <s v="2009-10-01"/>
    <s v="2014-08-11"/>
    <m/>
    <s v="info@purestorage.com"/>
    <m/>
    <s v="https://www.crunchbase.com/organization/pure-storage"/>
    <s v="https://www.twitter.com/purestorage"/>
    <s v="http://www.facebook.com/purestorage"/>
    <s v="adc166cf-c297-6b38-3b5a-5003d44d15f5"/>
  </r>
  <r>
    <x v="34591"/>
    <s v="qdatum.io"/>
    <s v="DEU"/>
    <m/>
    <s v="Berlin"/>
    <s v="Berlin"/>
    <x v="0"/>
    <s v="qDatum provides b2b solutions for commercial data sharing."/>
    <s v="analytics|big data|cloud computing"/>
    <x v="43"/>
    <x v="2"/>
    <n v="1"/>
    <m/>
    <s v="2014-07-30"/>
    <s v="2014-08-11"/>
    <s v="2014-08-11"/>
    <m/>
    <s v="elad.leschem@qdatum.io"/>
    <n v="49174139369"/>
    <s v="https://www.crunchbase.com/organization/qdatum"/>
    <s v="https://www.twitter.com/qdatum_io"/>
    <m/>
    <s v="aacab62a-61c0-ff95-28cf-104ab6b867f4"/>
  </r>
  <r>
    <x v="34592"/>
    <s v="applebaummd.com"/>
    <s v="USA"/>
    <s v="CA"/>
    <s v="Los Angeles"/>
    <s v="Beverly Hills"/>
    <x v="0"/>
    <s v="Dr. Robert Applebaum provides cosmetic solutions as a plastic surgeon in Beverly Hills."/>
    <s v="medical"/>
    <x v="3"/>
    <x v="0"/>
    <n v="1"/>
    <n v="120000"/>
    <s v="1991-03-12"/>
    <s v="2014-08-11"/>
    <s v="2014-08-11"/>
    <m/>
    <s v="drrappleb@gmail.com"/>
    <s v="'310-955-4729"/>
    <s v="https://www.crunchbase.com/organization/robert-applebaum-md"/>
    <s v="https://www.twitter.com/applebaummd"/>
    <s v="http://www.facebook.com/pages/robert-applebaum-md-plastic-surgeo"/>
    <s v="9e463ff4-2666-02f3-7674-1f19e68702fb"/>
  </r>
  <r>
    <x v="34593"/>
    <s v="sampalrx.com"/>
    <m/>
    <m/>
    <m/>
    <m/>
    <x v="0"/>
    <s v="E-commerce site offering physicians access to pharmaceutical samples, coupons, vouchers and co-pay cards ensuring regulatory compliance"/>
    <s v="e-commerce|health care|information technology"/>
    <x v="1624"/>
    <x v="0"/>
    <n v="1"/>
    <m/>
    <m/>
    <s v="2014-08-11"/>
    <s v="2014-08-11"/>
    <m/>
    <m/>
    <m/>
    <s v="https://www.crunchbase.com/organization/sampalrx"/>
    <s v="https://www.twitter.com/sampalrx"/>
    <s v="https://www.facebook.com/dialog"/>
    <s v="e1ab4220-2e93-6422-0dbc-c5ea4ca3910c"/>
  </r>
  <r>
    <x v="34594"/>
    <s v="slurpsmoothiebars.com"/>
    <s v="GBR"/>
    <m/>
    <s v="London"/>
    <s v="London"/>
    <x v="0"/>
    <s v="To roll out a retail and franchise chain of pressed juices and low fat frozen yogurt smoothies bars."/>
    <s v="hospitality"/>
    <x v="22"/>
    <x v="1"/>
    <n v="1"/>
    <n v="32000"/>
    <s v="2014-01-08"/>
    <s v="2014-08-11"/>
    <s v="2014-08-11"/>
    <m/>
    <s v="lee@slurpsmoothiebars.com"/>
    <s v="020 3740 5007"/>
    <s v="https://www.crunchbase.com/organization/slurp-smoothie-and-juice-bars"/>
    <m/>
    <s v="http://www.facebook.com/slurpsmoothiebars"/>
    <s v="ef7bc026-dfdd-ff35-610e-bde46e63dab0"/>
  </r>
  <r>
    <x v="34595"/>
    <s v="streamlinecall.com"/>
    <s v="USA"/>
    <s v="WA"/>
    <s v="Seattle"/>
    <s v="Seattle"/>
    <x v="0"/>
    <s v="We know where restaurants should expand to next."/>
    <s v="software"/>
    <x v="10"/>
    <x v="1"/>
    <n v="1"/>
    <n v="118000"/>
    <s v="2014-08-01"/>
    <s v="2014-08-11"/>
    <s v="2014-08-11"/>
    <m/>
    <m/>
    <m/>
    <s v="https://www.crunchbase.com/organization/streamline-2"/>
    <m/>
    <m/>
    <s v="d22b15ee-e454-9062-f8c0-f77f2d0f8526"/>
  </r>
  <r>
    <x v="34596"/>
    <s v="synup.com"/>
    <s v="USA"/>
    <s v="DE"/>
    <s v="Wilmington, Delaware"/>
    <s v="Wilmington"/>
    <x v="0"/>
    <s v="Synup, a Bangalore-based company"/>
    <s v="software"/>
    <x v="10"/>
    <x v="0"/>
    <n v="1"/>
    <n v="500000"/>
    <s v="2013-01-01"/>
    <s v="2014-08-11"/>
    <s v="2014-08-11"/>
    <m/>
    <m/>
    <s v="'+246 228 2852"/>
    <s v="https://www.crunchbase.com/organization/synup"/>
    <s v="https://www.twitter.com/synupinc"/>
    <s v="http://www.facebook.com/synupinc/info"/>
    <s v="cf747821-27b8-b75e-30a6-37dc901cc69d"/>
  </r>
  <r>
    <x v="34597"/>
    <s v="tacitinnovations.com"/>
    <s v="CAN"/>
    <s v="ON"/>
    <s v="Toronto"/>
    <s v="Toronto"/>
    <x v="0"/>
    <s v="Tacit Innovations provides mobile technologies and cutting edge platform development to enable easy to use customer experiences."/>
    <s v="mobile"/>
    <x v="15"/>
    <x v="1"/>
    <n v="2"/>
    <n v="1150000"/>
    <s v="2012-10-23"/>
    <s v="2014-01-15"/>
    <s v="2014-08-11"/>
    <m/>
    <s v="info@tacitinnovations.com"/>
    <s v="'647-780-8427"/>
    <s v="https://www.crunchbase.com/organization/tacit-innovations"/>
    <s v="https://www.twitter.com/maegandine"/>
    <s v="https://www.facebook.com/maegandine"/>
    <s v="b0d970aa-a622-0404-a7ac-3671e3a6c7e4"/>
  </r>
  <r>
    <x v="34598"/>
    <s v="tomesoftware.com"/>
    <s v="USA"/>
    <s v="MI"/>
    <s v="Detroit"/>
    <s v="Royal Oak"/>
    <x v="0"/>
    <s v="Tome is a tech company that develops connectivity products to keep people and mobiles active, and more."/>
    <s v="enterprise software|software"/>
    <x v="10"/>
    <x v="0"/>
    <n v="1"/>
    <n v="250000"/>
    <s v="2014-01-01"/>
    <s v="2014-08-11"/>
    <s v="2014-08-11"/>
    <m/>
    <m/>
    <n v="15616650429"/>
    <s v="https://www.crunchbase.com/organization/tome"/>
    <s v="https://www.twitter.com/@tomeowl"/>
    <m/>
    <s v="f4094fd0-1a9f-54e8-0413-c7ecd4340218"/>
  </r>
  <r>
    <x v="34599"/>
    <s v="weddingtonway.com"/>
    <s v="USA"/>
    <s v="CA"/>
    <s v="SF Bay Area"/>
    <s v="San Francisco"/>
    <x v="0"/>
    <s v="Weddington Way is an online boutique for bridal party fashion."/>
    <s v="e-commerce|events|fashion|internet"/>
    <x v="5506"/>
    <x v="0"/>
    <n v="3"/>
    <n v="11500000"/>
    <s v="2011-01-01"/>
    <s v="2011-08-01"/>
    <s v="2014-08-11"/>
    <m/>
    <s v="support@weddingtonway.com"/>
    <s v="'415-935-4085"/>
    <s v="https://www.crunchbase.com/organization/weddington-way"/>
    <s v="https://www.twitter.com/weddingtonway"/>
    <s v="http://www.facebook.com/weddingtonway"/>
    <s v="6bf6b0a8-9d03-d7a6-d24f-e92e4385f954"/>
  </r>
  <r>
    <x v="34600"/>
    <s v="10tracks.com"/>
    <m/>
    <m/>
    <m/>
    <m/>
    <x v="0"/>
    <s v="10tracks is cloud storage for music with one of the most advanced players for iOS, Android and Windows Phone"/>
    <s v="ios|mobile|music"/>
    <x v="4059"/>
    <x v="0"/>
    <n v="3"/>
    <n v="20114.159027011101"/>
    <s v="2012-01-01"/>
    <s v="2013-07-31"/>
    <s v="2014-08-10"/>
    <m/>
    <m/>
    <m/>
    <s v="https://www.crunchbase.com/organization/10tracks-2"/>
    <s v="https://www.twitter.com/10tracks"/>
    <m/>
    <s v="a0b8b829-3e65-95e4-9822-bdacd4cf4cd4"/>
  </r>
  <r>
    <x v="34601"/>
    <s v="angleware.com"/>
    <s v="USA"/>
    <s v="IL"/>
    <s v="Chicago"/>
    <s v="South Holland"/>
    <x v="0"/>
    <s v="AngleWare The Tilted Pet Bowl is the pet bowl with the Contour bottom for food or water with an inclined bottom surface intended."/>
    <s v="manufacturing|pet|veterinary"/>
    <x v="5507"/>
    <x v="1"/>
    <n v="1"/>
    <n v="200000"/>
    <m/>
    <s v="2014-08-10"/>
    <s v="2014-08-10"/>
    <m/>
    <m/>
    <m/>
    <s v="https://www.crunchbase.com/organization/angleware"/>
    <s v="https://www.twitter.com/stovallrobert"/>
    <s v="https://www.facebook.com/michael38"/>
    <s v="f44f9f4c-a0c0-a23b-704a-46cf99cb7261"/>
  </r>
  <r>
    <x v="34602"/>
    <s v="beaconlab.nl"/>
    <s v="GBR"/>
    <m/>
    <s v="Manchester"/>
    <s v="Manchester"/>
    <x v="0"/>
    <s v="BeaconLab offers consumers and businesses with location specific information services and analytics."/>
    <s v="software"/>
    <x v="10"/>
    <x v="1"/>
    <n v="1"/>
    <n v="20114.159027011101"/>
    <s v="2014-01-01"/>
    <s v="2014-08-10"/>
    <s v="2014-08-10"/>
    <m/>
    <s v="info@beaconlab.nl"/>
    <n v="31641281019"/>
    <s v="https://www.crunchbase.com/organization/beaconlab"/>
    <s v="https://www.twitter.com/wearebeaconlab"/>
    <m/>
    <s v="27868486-5ef3-ff41-ec20-27a58c75a12b"/>
  </r>
  <r>
    <x v="34603"/>
    <s v="copymethat.com"/>
    <s v="USA"/>
    <s v="CA"/>
    <s v="SF Bay Area"/>
    <s v="Menlo Park"/>
    <x v="0"/>
    <s v="Recipe organizer and meal planner. Copy any recipe with a single click."/>
    <s v="apps|mobile"/>
    <x v="45"/>
    <x v="2"/>
    <n v="1"/>
    <n v="20114.159027011101"/>
    <s v="2014-01-01"/>
    <s v="2014-08-10"/>
    <s v="2014-08-10"/>
    <m/>
    <s v="hello@copymethat.com"/>
    <m/>
    <s v="https://www.crunchbase.com/organization/copy-me-that"/>
    <s v="https://www.twitter.com/copymethat"/>
    <m/>
    <s v="958ca2a7-ac02-0008-f148-3e60098b0dac"/>
  </r>
  <r>
    <x v="34604"/>
    <s v="funne.ly"/>
    <s v="USA"/>
    <s v="NY"/>
    <s v="New York City"/>
    <s v="Brooklyn"/>
    <x v="0"/>
    <s v="Funnely is an online assistant that helps online stores' owners create, manage and optimize their online campaigns."/>
    <s v="advertising|e-commerce|marketing automation|saas|software"/>
    <x v="1147"/>
    <x v="0"/>
    <n v="1"/>
    <n v="988000"/>
    <s v="2013-01-01"/>
    <s v="2014-08-10"/>
    <s v="2014-08-10"/>
    <m/>
    <s v="info@funne.ly"/>
    <s v="(208) 505-8746"/>
    <s v="https://www.crunchbase.com/organization/funnely"/>
    <s v="https://www.twitter.com/funne_ly"/>
    <s v="http://www.facebook.com/funnely"/>
    <s v="174e4b7c-39a5-3a05-0fab-93575f8b0775"/>
  </r>
  <r>
    <x v="34605"/>
    <s v="hazelproject.in"/>
    <s v="IND"/>
    <m/>
    <s v="Chennai"/>
    <s v="Chennai"/>
    <x v="0"/>
    <s v="HAZEL is built on 5.67 acres of prime property on Poonamallee- Avadi High Road."/>
    <s v="real estate"/>
    <x v="76"/>
    <x v="6"/>
    <n v="1"/>
    <m/>
    <m/>
    <s v="2014-08-10"/>
    <s v="2014-08-10"/>
    <m/>
    <s v="sales@hazelproject.in"/>
    <s v="(814)425-2252"/>
    <s v="https://www.crunchbase.com/organization/hazel-realty"/>
    <s v="https://www.twitter.com/hazelapartments"/>
    <s v="https://www.facebook.com/hazelrealtypvtltd"/>
    <s v="605f4e60-4dd4-f68d-10f1-d2b0b5473c9d"/>
  </r>
  <r>
    <x v="34606"/>
    <s v="idomotics.com"/>
    <s v="GBR"/>
    <m/>
    <s v="London"/>
    <s v="Reading"/>
    <x v="0"/>
    <s v="We develop hardware &amp; software and manufacture a product to control electrical devices through your smartphone. A company of IoT."/>
    <s v="home automation|internet of things|smart building"/>
    <x v="2275"/>
    <x v="1"/>
    <n v="3"/>
    <n v="585191"/>
    <s v="2011-09-20"/>
    <s v="2011-09-20"/>
    <s v="2014-08-10"/>
    <m/>
    <s v="info@idomotics.com"/>
    <n v="4401189485713"/>
    <s v="https://www.crunchbase.com/organization/idomotics"/>
    <s v="https://www.twitter.com/idomotics"/>
    <s v="http://www.facebook.com/idomotics"/>
    <s v="a8f8f899-60d6-2daa-fb1b-14c311d2aba1"/>
  </r>
  <r>
    <x v="34607"/>
    <s v="investableloans.com"/>
    <s v="USA"/>
    <s v="NY"/>
    <s v="New York City"/>
    <s v="New York"/>
    <x v="0"/>
    <s v="Cloud-based small business lender leveraging daily transactional data to offer SMBs a custom short term loan."/>
    <s v="finance|financial services"/>
    <x v="24"/>
    <x v="1"/>
    <n v="1"/>
    <n v="45000"/>
    <s v="2015-01-09"/>
    <s v="2014-08-10"/>
    <s v="2014-08-10"/>
    <m/>
    <m/>
    <m/>
    <s v="https://www.crunchbase.com/organization/investable-loans"/>
    <m/>
    <s v="https://www.facebook.com/beinvestable"/>
    <s v="335d4d7c-6d3d-b7a3-c622-984d1a700c7a"/>
  </r>
  <r>
    <x v="34608"/>
    <s v="junkbot.co"/>
    <s v="ARE"/>
    <m/>
    <s v="Dubai"/>
    <s v="Dubai"/>
    <x v="0"/>
    <s v="Junkbot is a Do It Yourself Robotic kit which help children make real life working robots from unwanted junk."/>
    <s v="diy|education|hardware|information technology|robotics|software"/>
    <x v="5508"/>
    <x v="1"/>
    <n v="1"/>
    <n v="30000"/>
    <s v="2014-09-18"/>
    <s v="2014-08-10"/>
    <s v="2014-08-10"/>
    <m/>
    <s v="info@junkbot.co"/>
    <s v="'+971 4 396 8070"/>
    <s v="https://www.crunchbase.com/organization/junkbot-inc"/>
    <s v="https://www.twitter.com/iamjunkbot"/>
    <s v="https://www.facebook.com/iamjunkbot"/>
    <s v="cf6cc5b0-3276-7efe-580f-2564c00ecf49"/>
  </r>
  <r>
    <x v="34609"/>
    <s v="lafamiglia.vc"/>
    <s v="USA"/>
    <s v="NJ"/>
    <m/>
    <m/>
    <x v="0"/>
    <s v="He is an experienced Real Estate Investor Facilitator who markets and sells vacant and distressed properties to accredited Investors."/>
    <s v="real estate"/>
    <x v="76"/>
    <x v="1"/>
    <n v="1"/>
    <m/>
    <s v="2012-03-05"/>
    <s v="2014-08-10"/>
    <s v="2014-08-10"/>
    <m/>
    <m/>
    <m/>
    <s v="https://www.crunchbase.com/organization/la-famiglia-investments"/>
    <s v="https://www.twitter.com/lafamigliavc"/>
    <m/>
    <s v="92a26e7c-caf6-9a2f-607b-49856b6bcb74"/>
  </r>
  <r>
    <x v="34610"/>
    <s v="machineparty.com"/>
    <s v="USA"/>
    <s v="OK"/>
    <s v="Tulsa"/>
    <s v="Tulsa"/>
    <x v="0"/>
    <s v="Machineparty makes industry easier."/>
    <s v="fintech|innovation management|internet of things"/>
    <x v="436"/>
    <x v="1"/>
    <n v="1"/>
    <n v="300000"/>
    <s v="2014-06-10"/>
    <s v="2014-08-10"/>
    <s v="2014-08-10"/>
    <m/>
    <s v="info@machineparty.com"/>
    <s v="(918) 845-1064"/>
    <s v="https://www.crunchbase.com/organization/machineparty"/>
    <s v="https://www.twitter.com/machineparty"/>
    <m/>
    <s v="f8eb0636-115f-5da9-20f6-8ba4fb883e3c"/>
  </r>
  <r>
    <x v="34611"/>
    <s v="meeets.com.br"/>
    <s v="BRA"/>
    <m/>
    <s v="Sao Paulo"/>
    <s v="São Paulo"/>
    <x v="0"/>
    <s v="Meeets in a brasilian web-app which set up a drink between two groups of friends in a nice bar."/>
    <s v="events|social media"/>
    <x v="80"/>
    <x v="1"/>
    <n v="1"/>
    <n v="30000"/>
    <s v="2014-01-05"/>
    <s v="2014-08-10"/>
    <s v="2014-08-10"/>
    <m/>
    <m/>
    <m/>
    <s v="https://www.crunchbase.com/organization/meeets-2"/>
    <s v="https://www.twitter.com/meeetsbr"/>
    <m/>
    <s v="c104bf6a-42d7-a661-31ba-ce7bff34939c"/>
  </r>
  <r>
    <x v="34612"/>
    <s v="melimu.com"/>
    <s v="IND"/>
    <m/>
    <s v="New Delhi"/>
    <s v="Noida"/>
    <x v="0"/>
    <s v="Cost Effective Digital University-in-a-Box Platform"/>
    <s v="edtech|education|emerging markets"/>
    <x v="283"/>
    <x v="0"/>
    <n v="1"/>
    <n v="300000"/>
    <m/>
    <s v="2014-08-10"/>
    <s v="2014-08-10"/>
    <m/>
    <s v="askus@melimu.com"/>
    <s v="'+254 737 545892"/>
    <s v="https://www.crunchbase.com/organization/melimu"/>
    <s v="https://www.twitter.com/melimuafrica"/>
    <s v="https://www.facebook.com/melimueducation"/>
    <s v="136aff06-72d6-d317-111d-d2851581031b"/>
  </r>
  <r>
    <x v="34613"/>
    <s v="metrixhealth.net"/>
    <s v="USA"/>
    <s v="CA"/>
    <s v="SF Bay Area"/>
    <s v="San Francisco"/>
    <x v="0"/>
    <s v="Better Data. Smarter Healthcare."/>
    <s v="business intelligence|hardware|health care|information technology|internet of things"/>
    <x v="5509"/>
    <x v="1"/>
    <n v="2"/>
    <n v="60000"/>
    <s v="2014-04-08"/>
    <s v="2014-08-08"/>
    <s v="2014-08-10"/>
    <m/>
    <s v="team@metrixhealth.net"/>
    <s v="1(855)563-8749"/>
    <s v="https://www.crunchbase.com/organization/metrix-health-inc"/>
    <s v="https://www.twitter.com/metrixhealth"/>
    <s v="https://www.facebook.com/metrixhealthinc/"/>
    <s v="1eab75e8-1c4d-9f93-be73-04354972e89f"/>
  </r>
  <r>
    <x v="34614"/>
    <s v="mii.in"/>
    <s v="IND"/>
    <m/>
    <s v="New Delhi"/>
    <s v="New Delhi"/>
    <x v="0"/>
    <s v="mii is a marketplace which is built to help businesses in India to be able to use the power of the internet to meet buyers and sellers."/>
    <s v="internet"/>
    <x v="28"/>
    <x v="1"/>
    <n v="1"/>
    <n v="250000"/>
    <s v="2014-08-10"/>
    <s v="2014-08-10"/>
    <s v="2014-08-10"/>
    <m/>
    <s v="contactus@mii.in"/>
    <s v="(310) 844-7447"/>
    <s v="https://www.crunchbase.com/organization/mii"/>
    <m/>
    <m/>
    <s v="c94a764b-5502-d7c5-bdb4-f8a8af035568"/>
  </r>
  <r>
    <x v="34615"/>
    <m/>
    <s v="GBR"/>
    <m/>
    <s v="London"/>
    <s v="London"/>
    <x v="0"/>
    <s v="Mitoo"/>
    <s v="web hosting"/>
    <x v="28"/>
    <x v="2"/>
    <n v="1"/>
    <m/>
    <m/>
    <s v="2014-08-10"/>
    <s v="2014-08-10"/>
    <m/>
    <s v="info@mitoo.com"/>
    <m/>
    <s v="https://www.crunchbase.com/organization/mitoo"/>
    <m/>
    <m/>
    <s v="305c84c4-68f1-aea0-1ae3-1a2ed8da978b"/>
  </r>
  <r>
    <x v="34616"/>
    <s v="noisli.com"/>
    <m/>
    <m/>
    <m/>
    <m/>
    <x v="0"/>
    <s v="Improve focus and boost your productivity"/>
    <s v="audio|health care|productivity tools"/>
    <x v="5510"/>
    <x v="1"/>
    <n v="1"/>
    <n v="20114.159027011101"/>
    <s v="2013-09-01"/>
    <s v="2014-08-10"/>
    <s v="2014-08-10"/>
    <m/>
    <s v="hello@noisli.com"/>
    <m/>
    <s v="https://www.crunchbase.com/organization/noisli"/>
    <s v="https://www.twitter.com/noisli"/>
    <s v="https://www.facebook.com/noisli/"/>
    <s v="88baf061-5b31-0cc3-5092-d6a755c34b23"/>
  </r>
  <r>
    <x v="34617"/>
    <s v="reach150.com"/>
    <s v="USA"/>
    <s v="CA"/>
    <s v="SF Bay Area"/>
    <s v="Mountain View"/>
    <x v="0"/>
    <s v="Referral Management for Relationship Businesses"/>
    <s v="software"/>
    <x v="10"/>
    <x v="0"/>
    <n v="1"/>
    <m/>
    <s v="2011-01-01"/>
    <s v="2014-08-10"/>
    <s v="2014-08-10"/>
    <m/>
    <s v="sales@reach150.com"/>
    <m/>
    <s v="https://www.crunchbase.com/organization/reach150"/>
    <s v="https://www.twitter.com/reach150"/>
    <s v="http://www.facebook.com/reach150"/>
    <s v="4b902612-333e-e9a7-b424-c6e937a8389b"/>
  </r>
  <r>
    <x v="34618"/>
    <s v="resalerx.com"/>
    <s v="USA"/>
    <s v="WA"/>
    <s v="Seattle"/>
    <s v="Seattle"/>
    <x v="0"/>
    <s v="M-Commerce software for resale and consignment businesses"/>
    <s v="e-commerce|e-commerce platforms|mobile"/>
    <x v="383"/>
    <x v="1"/>
    <n v="2"/>
    <n v="135000"/>
    <s v="2014-01-14"/>
    <s v="2014-01-14"/>
    <s v="2014-08-10"/>
    <m/>
    <m/>
    <m/>
    <s v="https://www.crunchbase.com/organization/connect-consignment-inc"/>
    <s v="https://www.twitter.com/resalerx"/>
    <s v="http://www.facebook.com/resaletherapyapp"/>
    <s v="6a6d1994-15d3-abaf-1d88-a913a30b4e33"/>
  </r>
  <r>
    <x v="34619"/>
    <s v="royalsplendour.com"/>
    <s v="IND"/>
    <m/>
    <s v="Chennai"/>
    <s v="Chennai"/>
    <x v="0"/>
    <s v="Royal Splendour has been an entity that stands as an epitome of trust in the real estate space since 2002."/>
    <s v="real estate"/>
    <x v="76"/>
    <x v="2"/>
    <n v="1"/>
    <m/>
    <m/>
    <s v="2014-08-10"/>
    <s v="2014-08-10"/>
    <m/>
    <s v="sales@royalsplendour.com"/>
    <n v="914422501245"/>
    <s v="https://www.crunchbase.com/organization/royal-splendour"/>
    <m/>
    <m/>
    <s v="1781c6ed-b15e-930b-d6a2-a73250e75a9f"/>
  </r>
  <r>
    <x v="34620"/>
    <s v="sharingear.com"/>
    <s v="DNK"/>
    <m/>
    <s v="Copenhagen"/>
    <s v="Copenhagen"/>
    <x v="0"/>
    <s v="Sharingear for musicians who want to play music and to save costs"/>
    <s v="musical instruments"/>
    <x v="223"/>
    <x v="2"/>
    <n v="1"/>
    <n v="20114.159027011101"/>
    <s v="2014-06-02"/>
    <s v="2014-08-10"/>
    <s v="2014-08-10"/>
    <m/>
    <m/>
    <m/>
    <s v="https://www.crunchbase.com/organization/sharingear"/>
    <s v="https://www.twitter.com/sharingear"/>
    <s v="http://www.facebook.com/sharingear"/>
    <s v="021ca514-e7e4-0462-8f81-d021973bd0ad"/>
  </r>
  <r>
    <x v="34621"/>
    <s v="shiftmedia.co"/>
    <s v="USA"/>
    <s v="CA"/>
    <s v="Los Angeles"/>
    <s v="Burbank"/>
    <x v="0"/>
    <s v="Shift Media aims to find and create quality content with project acceleration."/>
    <s v="news|photography|video"/>
    <x v="21"/>
    <x v="1"/>
    <n v="1"/>
    <m/>
    <s v="2014-09-03"/>
    <s v="2014-08-10"/>
    <s v="2014-08-10"/>
    <m/>
    <m/>
    <m/>
    <s v="https://www.crunchbase.com/organization/shift-media"/>
    <m/>
    <m/>
    <s v="5136c6f7-50e1-c7eb-fb9a-2d2e6ea8890b"/>
  </r>
  <r>
    <x v="34622"/>
    <s v="stargeek.cn"/>
    <m/>
    <m/>
    <m/>
    <m/>
    <x v="0"/>
    <s v="Stargeek Incubator profile, funding, founders, investments, employees, investors, headquarters, valuation."/>
    <m/>
    <x v="5"/>
    <x v="2"/>
    <n v="1"/>
    <m/>
    <m/>
    <s v="2014-08-10"/>
    <s v="2014-08-10"/>
    <m/>
    <m/>
    <m/>
    <s v="https://www.crunchbase.com/organization/stargeek-incubator"/>
    <m/>
    <m/>
    <s v="5e4a878c-a07a-b5f0-f37a-119fe1588d28"/>
  </r>
  <r>
    <x v="34623"/>
    <s v="thecommunityfoundation.net"/>
    <s v="USA"/>
    <s v="CA"/>
    <s v="Ontario - Inland Empire"/>
    <s v="Riverside"/>
    <x v="0"/>
    <s v="The Community Foundation serves the Counties of Riverside and San Bernardino in California."/>
    <m/>
    <x v="5"/>
    <x v="2"/>
    <n v="1"/>
    <n v="50000"/>
    <s v="1997-01-01"/>
    <s v="2014-08-10"/>
    <s v="2014-08-10"/>
    <m/>
    <m/>
    <m/>
    <s v="https://www.crunchbase.com/organization/the-community-foundation"/>
    <s v="https://www.twitter.com/tcf1941"/>
    <s v="http://www.facebook.com/the-community-foundation/373172599"/>
    <s v="b3bcb032-059b-3908-f007-e0a33702efaf"/>
  </r>
  <r>
    <x v="34624"/>
    <s v="zeewhere.com"/>
    <s v="SAU"/>
    <m/>
    <s v="Riyadh"/>
    <s v="Riyadh"/>
    <x v="0"/>
    <s v="Augmented Reality social Network"/>
    <s v="augmented reality|social media"/>
    <x v="2393"/>
    <x v="1"/>
    <n v="3"/>
    <n v="103465"/>
    <s v="2013-01-01"/>
    <s v="2013-10-01"/>
    <s v="2014-08-10"/>
    <m/>
    <s v="contact@zeewhere.com"/>
    <m/>
    <s v="https://www.crunchbase.com/organization/zeewhere"/>
    <s v="https://www.twitter.com/zeewhere"/>
    <m/>
    <s v="e41b1a51-2521-8b27-bf17-80b9c25c613a"/>
  </r>
  <r>
    <x v="34625"/>
    <m/>
    <m/>
    <m/>
    <m/>
    <m/>
    <x v="0"/>
    <s v="Mobile and web game developer"/>
    <s v="mobile"/>
    <x v="15"/>
    <x v="2"/>
    <n v="1"/>
    <m/>
    <s v="2013-01-06"/>
    <s v="2014-08-09"/>
    <s v="2014-08-09"/>
    <m/>
    <m/>
    <m/>
    <s v="https://www.crunchbase.com/organization/energystone-games-灵石游戏"/>
    <m/>
    <m/>
    <s v="3a32f042-924e-cc45-7f38-3ad5013d36c3"/>
  </r>
  <r>
    <x v="34626"/>
    <s v="sagewirelessgroup.com"/>
    <s v="USA"/>
    <s v="GA"/>
    <s v="Atlanta"/>
    <s v="Cumming"/>
    <x v="0"/>
    <s v="Sage Wireless Group is a full-service wireless telcom company."/>
    <s v="mobile|wireless"/>
    <x v="259"/>
    <x v="1"/>
    <n v="1"/>
    <m/>
    <s v="2014-07-17"/>
    <s v="2014-08-09"/>
    <s v="2014-08-09"/>
    <m/>
    <m/>
    <m/>
    <s v="https://www.crunchbase.com/organization/sage-wireless-group"/>
    <m/>
    <m/>
    <s v="8a4121db-dde9-467d-40d7-fe831cf25718"/>
  </r>
  <r>
    <x v="34627"/>
    <s v="swentnano.com"/>
    <s v="USA"/>
    <s v="OK"/>
    <s v="Oklahoma City"/>
    <s v="Norman"/>
    <x v="0"/>
    <s v="Southwest Nanotechnologies is a producer of carbon nanotubes."/>
    <s v="nanotechnology"/>
    <x v="485"/>
    <x v="0"/>
    <n v="8"/>
    <n v="5700000"/>
    <s v="2001-01-01"/>
    <s v="2009-07-07"/>
    <s v="2014-08-09"/>
    <m/>
    <s v="info@swentnano.com"/>
    <s v="'+1 405-217-8388"/>
    <s v="https://www.crunchbase.com/organization/southwest-nanotechnologies"/>
    <m/>
    <m/>
    <s v="f8a992e9-cf84-2f1b-b2af-1641dfaf9e94"/>
  </r>
  <r>
    <x v="34628"/>
    <s v="acemetrix.com"/>
    <s v="USA"/>
    <s v="CA"/>
    <s v="Los Angeles"/>
    <s v="El Segundo"/>
    <x v="0"/>
    <s v="Ace Metrix offers LIVE™, a platform enabling companies to access timely, actionable data with real-time advertising campaign optimization."/>
    <s v="advertising|analytics|real time|tv"/>
    <x v="3503"/>
    <x v="0"/>
    <n v="6"/>
    <n v="24980307"/>
    <s v="2007-01-01"/>
    <s v="2008-08-01"/>
    <s v="2014-08-08"/>
    <m/>
    <s v="marketing@acemetrix.com"/>
    <s v="(424) 277-5400"/>
    <s v="https://www.crunchbase.com/organization/ace-metrix"/>
    <s v="https://www.twitter.com/ace_metrix"/>
    <s v="http://www.facebook.com/acemetrixinc"/>
    <s v="7d8a4bc1-2000-9518-5c81-3de99c44c5fb"/>
  </r>
  <r>
    <x v="34629"/>
    <s v="akelex.com"/>
    <s v="USA"/>
    <s v="OR"/>
    <s v="Portland, Oregon"/>
    <s v="Portland"/>
    <x v="0"/>
    <s v="AkeLex provides an advanced expert system for healthcare professional to make clinical decisions."/>
    <s v="analytics|health care"/>
    <x v="418"/>
    <x v="2"/>
    <n v="3"/>
    <n v="4000000"/>
    <s v="2001-01-01"/>
    <s v="2013-06-26"/>
    <s v="2014-08-08"/>
    <m/>
    <s v="Customer_Inquiries@lifecomhealth.com"/>
    <m/>
    <s v="https://www.crunchbase.com/organization/akelex"/>
    <m/>
    <m/>
    <s v="77c5e3e9-a379-4fb2-c6d2-064fad3a20bb"/>
  </r>
  <r>
    <x v="34630"/>
    <s v="asinusatlanticus.com"/>
    <s v="PRT"/>
    <m/>
    <s v="PRT - Other"/>
    <s v="Angra Do Heroísmo"/>
    <x v="0"/>
    <s v="Asinus Atlanticus is a Portugal-based project that combines the production, processing, packing, and exportation of lyophilized donkey milk."/>
    <s v="animal feed|greentech|health care"/>
    <x v="5511"/>
    <x v="1"/>
    <n v="1"/>
    <n v="113768"/>
    <s v="2012-01-01"/>
    <s v="2014-08-08"/>
    <s v="2014-08-08"/>
    <m/>
    <m/>
    <m/>
    <s v="https://www.crunchbase.com/organization/asinus-atlanticus"/>
    <s v="https://www.twitter.com/asinusatlantic"/>
    <s v="https://www.facebook.com/asinus-atlanticus-154026788289046"/>
    <s v="8ab4ac52-b03e-5005-1004-bf98ffe2493b"/>
  </r>
  <r>
    <x v="34631"/>
    <s v="automizy.com"/>
    <s v="USA"/>
    <s v="NY"/>
    <s v="New York City"/>
    <s v="New York"/>
    <x v="0"/>
    <s v="Small business marketing automation platform"/>
    <s v="lead generation"/>
    <x v="208"/>
    <x v="1"/>
    <n v="1"/>
    <n v="200000"/>
    <s v="2014-08-08"/>
    <s v="2014-08-08"/>
    <s v="2014-08-08"/>
    <m/>
    <m/>
    <n v="3612538238"/>
    <s v="https://www.crunchbase.com/organization/automizy"/>
    <s v="https://www.twitter.com/automizy"/>
    <s v="https://www.facebook.com/automizy"/>
    <s v="d0a6a283-c760-9c3a-f9ff-5ef42a54a126"/>
  </r>
  <r>
    <x v="34632"/>
    <s v="azzure-it.com"/>
    <s v="GBR"/>
    <m/>
    <s v="Sheffield"/>
    <s v="Sheffield"/>
    <x v="0"/>
    <s v="Business Software Solutions Specialist"/>
    <s v="software"/>
    <x v="10"/>
    <x v="0"/>
    <n v="1"/>
    <n v="267689"/>
    <s v="2010-01-10"/>
    <s v="2014-08-08"/>
    <s v="2014-08-08"/>
    <m/>
    <s v="info@azzure-it.com"/>
    <s v="(440) 845-4679"/>
    <s v="https://www.crunchbase.com/organization/azzure-it"/>
    <s v="https://www.twitter.com/azzureit"/>
    <s v="http://www.facebook.com/azzureitltd"/>
    <s v="d2e00c36-a411-9fff-78dd-613896d77180"/>
  </r>
  <r>
    <x v="34633"/>
    <s v="bareedee.co"/>
    <s v="USA"/>
    <s v="AR"/>
    <s v="AR - Other"/>
    <s v="Palestine"/>
    <x v="0"/>
    <s v="BareedEE is attempting to improve postal services in the Middle East."/>
    <s v="logistics"/>
    <x v="114"/>
    <x v="1"/>
    <n v="1"/>
    <n v="20000"/>
    <s v="2014-05-17"/>
    <s v="2014-08-08"/>
    <s v="2014-08-08"/>
    <m/>
    <s v="customer.service@bareedee.co"/>
    <s v="'02-2989550"/>
    <s v="https://www.crunchbase.com/organization/bareedee"/>
    <s v="https://www.twitter.com/bareede"/>
    <s v="http://www.facebook.com/bareede"/>
    <s v="adac6e17-a329-4e4b-4711-92e25ada2c76"/>
  </r>
  <r>
    <x v="34634"/>
    <s v="basketsavings.com"/>
    <s v="USA"/>
    <s v="VA"/>
    <s v="Washington, D.C."/>
    <s v="Arlington"/>
    <x v="0"/>
    <s v="Basket is the most comprehensive online to offline shopping platform and largest database of products, stores, and prices in the world."/>
    <s v="crowdsourcing|internet|mobile|retail"/>
    <x v="383"/>
    <x v="1"/>
    <n v="1"/>
    <n v="3304810"/>
    <s v="2013-09-01"/>
    <s v="2014-08-08"/>
    <s v="2014-08-08"/>
    <m/>
    <s v="info@basketsavings.com"/>
    <m/>
    <s v="https://www.crunchbase.com/organization/pricespotting"/>
    <s v="https://www.twitter.com/basketsavings"/>
    <s v="http://www.facebook.com/basketsaving"/>
    <s v="0b61dd41-70bb-8c4b-18fd-57589e201806"/>
  </r>
  <r>
    <x v="34635"/>
    <s v="beam.dental"/>
    <s v="USA"/>
    <s v="OH"/>
    <s v="Columbus, Ohio"/>
    <s v="Columbus"/>
    <x v="0"/>
    <s v="a smarter dental benefits company that offers employers a proprietary underwriting method informed by oral hygiene routines."/>
    <s v="dental|e-commerce|insurance"/>
    <x v="4054"/>
    <x v="0"/>
    <n v="3"/>
    <n v="5430000"/>
    <s v="2012-01-01"/>
    <s v="2012-10-01"/>
    <s v="2014-08-08"/>
    <m/>
    <s v="info@beam.dental"/>
    <m/>
    <s v="https://www.crunchbase.com/organization/beam-technologies"/>
    <s v="https://www.twitter.com/beamdental"/>
    <s v="http://www.facebook.com/beambrush"/>
    <s v="cca7fb17-5f82-a8aa-a10a-c287e7da5c0a"/>
  </r>
  <r>
    <x v="34636"/>
    <s v="c8apps.com"/>
    <s v="AUS"/>
    <m/>
    <s v="Melbourne"/>
    <s v="South Melbourne"/>
    <x v="0"/>
    <s v="c8apps is a sports game development company."/>
    <s v="apps|developer tools|video games"/>
    <x v="1461"/>
    <x v="1"/>
    <n v="2"/>
    <n v="445000"/>
    <s v="2013-01-01"/>
    <s v="2013-05-01"/>
    <s v="2014-08-08"/>
    <m/>
    <s v="admin@c8apps.com"/>
    <m/>
    <s v="https://www.crunchbase.com/organization/c8apps"/>
    <s v="https://www.twitter.com/c8apps"/>
    <m/>
    <s v="39edcc44-c452-a0fb-3873-ec714ea8af13"/>
  </r>
  <r>
    <x v="34637"/>
    <s v="craigwireless.com"/>
    <s v="USA"/>
    <s v="CA"/>
    <s v="Palm Springs"/>
    <s v="Rancho Mirage"/>
    <x v="0"/>
    <s v="Craig Wireless Systems Ltd. (“Craig Wireless”) and its affiliates offer a broad range of telecommunications services,"/>
    <s v="telecommunications"/>
    <x v="338"/>
    <x v="6"/>
    <n v="1"/>
    <n v="2000000"/>
    <m/>
    <s v="2014-08-08"/>
    <s v="2014-08-08"/>
    <m/>
    <m/>
    <s v="'+64 9-522 3699"/>
    <s v="https://www.crunchbase.com/organization/craig-wireless"/>
    <m/>
    <s v="https://www.facebook.com/wooshnz"/>
    <s v="65b7372c-2bdd-4a81-eecd-fbf825182bd8"/>
  </r>
  <r>
    <x v="34638"/>
    <s v="crowdworks.jp"/>
    <s v="JPN"/>
    <m/>
    <s v="Tokyo"/>
    <s v="Tokyo"/>
    <x v="1"/>
    <s v="The Next Generation of crowd sourcing."/>
    <s v="crowdsourcing|curated web|internet"/>
    <x v="28"/>
    <x v="6"/>
    <n v="5"/>
    <n v="14570000"/>
    <s v="2011-11-01"/>
    <s v="2011-11-01"/>
    <s v="2014-08-08"/>
    <m/>
    <s v="info@crowdworks.co.jp"/>
    <m/>
    <s v="https://www.crunchbase.com/organization/crowdworks"/>
    <s v="https://www.twitter.com/crowdworksjp"/>
    <s v="http://www.facebook.com/crowdworks"/>
    <s v="dec8babd-acf7-1705-b4cf-b7e7762d53d5"/>
  </r>
  <r>
    <x v="34639"/>
    <s v="daleeli.com"/>
    <s v="SAU"/>
    <m/>
    <s v="Riyadh"/>
    <s v="Riyadh"/>
    <x v="0"/>
    <s v="Daleeli is an app that provides relevant tourist information."/>
    <s v="apps"/>
    <x v="50"/>
    <x v="6"/>
    <n v="1"/>
    <n v="20000"/>
    <m/>
    <s v="2014-08-08"/>
    <s v="2014-08-08"/>
    <m/>
    <m/>
    <n v="96614880729"/>
    <s v="https://www.crunchbase.com/organization/daleeli"/>
    <s v="https://www.twitter.com/daleeliksa"/>
    <m/>
    <s v="483b97c5-1ffa-3edc-76b7-19e741940818"/>
  </r>
  <r>
    <x v="34640"/>
    <s v="dingoapp.co.uk"/>
    <s v="GBR"/>
    <m/>
    <s v="GBR - Other"/>
    <s v="Shoreditch"/>
    <x v="0"/>
    <s v="Dingo is a peer-to-peer marketplace for buying and selling tickets to live events"/>
    <s v="events|ticketing"/>
    <x v="325"/>
    <x v="2"/>
    <n v="1"/>
    <n v="252302"/>
    <s v="2014-06-01"/>
    <s v="2014-08-08"/>
    <s v="2014-08-08"/>
    <m/>
    <m/>
    <m/>
    <s v="https://www.crunchbase.com/organization/dingo"/>
    <s v="https://www.twitter.com/dingotickets"/>
    <s v="http://www.facebook.com/dingoapp"/>
    <s v="315b6790-fcfc-febd-ece8-5d30430b3384"/>
  </r>
  <r>
    <x v="34641"/>
    <s v="enthrill.com"/>
    <s v="CAN"/>
    <s v="AB"/>
    <s v="Calgary"/>
    <s v="Calgary"/>
    <x v="0"/>
    <s v="Enthrill is B2B platform for publishers, providing device agnostic, direct delivery of ebooks to consumers."/>
    <s v="information technology"/>
    <x v="59"/>
    <x v="0"/>
    <n v="1"/>
    <n v="1300000"/>
    <s v="2009-01-01"/>
    <s v="2014-08-08"/>
    <s v="2014-08-08"/>
    <m/>
    <m/>
    <s v="'855-368-4745"/>
    <s v="https://www.crunchbase.com/organization/enthrill-distribution"/>
    <s v="https://www.twitter.com/enthrill"/>
    <s v="http://www.facebook.com/enthrill"/>
    <s v="a798b4e8-9fa9-346f-2e50-ec666ed46acd"/>
  </r>
  <r>
    <x v="34642"/>
    <s v="frilp.com"/>
    <s v="IND"/>
    <m/>
    <s v="Chennai"/>
    <s v="Chennai"/>
    <x v="2"/>
    <s v="Frilp, an online platform that helps users discover a shop or service through their friends and people."/>
    <s v="e-commerce"/>
    <x v="63"/>
    <x v="1"/>
    <n v="2"/>
    <n v="500000"/>
    <s v="2013-02-01"/>
    <s v="2013-01-03"/>
    <s v="2014-08-08"/>
    <m/>
    <m/>
    <s v="91 44 4281 8014"/>
    <s v="https://www.crunchbase.com/organization/frilp"/>
    <s v="https://www.twitter.com/ifrilp"/>
    <s v="http://www.facebook.com/ifrilp?sid=0.09971045702695847"/>
    <s v="afb74533-6f91-958f-cfba-c9d6f5d23f1c"/>
  </r>
  <r>
    <x v="34643"/>
    <s v="govecs.com"/>
    <s v="DEU"/>
    <m/>
    <s v="Munich"/>
    <s v="Munich"/>
    <x v="0"/>
    <s v="GOVECS is focused on creating zero emission electric vehicles, designed according to the requirements of modern electric mobility. "/>
    <s v="electric vehicle|electronics|product design"/>
    <x v="4312"/>
    <x v="6"/>
    <n v="2"/>
    <n v="12638000"/>
    <s v="2009-01-01"/>
    <s v="2012-09-06"/>
    <s v="2014-08-08"/>
    <m/>
    <s v="info@govecs.com"/>
    <s v="49 89 42 75 02 71"/>
    <s v="https://www.crunchbase.com/organization/govecs"/>
    <s v="https://www.twitter.com/govecs"/>
    <s v="http://www.facebook.com/govecs"/>
    <s v="0fcad4e8-8c71-cf7d-ce86-09eb2bdae311"/>
  </r>
  <r>
    <x v="34644"/>
    <s v="hailvarsity.com"/>
    <s v="USA"/>
    <s v="NE"/>
    <s v="Omaha"/>
    <s v="Lincoln"/>
    <x v="0"/>
    <s v="Hail Varsity is a media company dedicated to die-hard fans of University of Nebraska athletics."/>
    <s v="advertising"/>
    <x v="296"/>
    <x v="0"/>
    <n v="1"/>
    <n v="300000"/>
    <s v="2012-07-01"/>
    <s v="2014-08-08"/>
    <s v="2014-08-08"/>
    <m/>
    <m/>
    <m/>
    <s v="https://www.crunchbase.com/organization/hail-varsity"/>
    <s v="https://www.twitter.com/hailvarsity"/>
    <s v="http://www.facebook.com/hailvarsity"/>
    <s v="8177bf70-9798-2918-fc7a-f8e1ab587284"/>
  </r>
  <r>
    <x v="34645"/>
    <s v="impulsivity.ca"/>
    <s v="CAN"/>
    <s v="ON"/>
    <s v="Toronto"/>
    <s v="Toronto"/>
    <x v="0"/>
    <s v="Impulsivity is a free location-based and real-time mobile app that focuses on coupon posting &amp; searching."/>
    <s v="apps|coupons|mobile"/>
    <x v="458"/>
    <x v="0"/>
    <n v="1"/>
    <n v="80000"/>
    <s v="2014-08-08"/>
    <s v="2014-08-08"/>
    <s v="2014-08-08"/>
    <m/>
    <m/>
    <m/>
    <s v="https://www.crunchbase.com/organization/impulsivity"/>
    <s v="https://www.twitter.com/impulsivityapp"/>
    <s v="https://www.facebook.com/impulsivityapp"/>
    <s v="bc124021-8040-f7c1-50c1-a08dfb5f0b41"/>
  </r>
  <r>
    <x v="34646"/>
    <s v="interiordefine.com"/>
    <s v="USA"/>
    <s v="IL"/>
    <s v="Chicago"/>
    <s v="Chicago"/>
    <x v="0"/>
    <s v="Interior Define is an e-commerce site offering high-design, well-crafted furniture with personalization options."/>
    <s v="e-commerce|furniture"/>
    <x v="174"/>
    <x v="0"/>
    <n v="2"/>
    <n v="4160000"/>
    <s v="2013-01-01"/>
    <s v="2013-04-30"/>
    <s v="2014-08-08"/>
    <m/>
    <m/>
    <m/>
    <s v="https://www.crunchbase.com/organization/interior-define"/>
    <s v="https://www.twitter.com/interiordefine"/>
    <s v="http://www.facebook.com/interiordefine"/>
    <s v="822f6883-a8c4-81df-c87f-953407534ffe"/>
  </r>
  <r>
    <x v="34647"/>
    <s v="izenda.com"/>
    <s v="USA"/>
    <s v="GA"/>
    <s v="Atlanta"/>
    <s v="Atlanta"/>
    <x v="0"/>
    <s v="Embedded Self-service Reporting, Real-time Dashboards, Visual Analytics, &amp; Data Virtualization"/>
    <s v="analytics|big data|cloud data services|data visualization|software"/>
    <x v="169"/>
    <x v="6"/>
    <n v="1"/>
    <n v="3000000"/>
    <s v="2007-01-01"/>
    <s v="2014-08-08"/>
    <s v="2014-08-08"/>
    <m/>
    <s v="info@izenda.com"/>
    <s v="(888) 493-6321"/>
    <s v="https://www.crunchbase.com/organization/izenda"/>
    <s v="https://www.twitter.com/izenda"/>
    <s v="http://www.facebook.com/pages/izenda/168642269874461"/>
    <s v="c3e283c8-545f-47ce-d7fb-5e1fa347ff3e"/>
  </r>
  <r>
    <x v="34648"/>
    <s v="levitamag.com"/>
    <s v="USA"/>
    <s v="CA"/>
    <s v="SF Bay Area"/>
    <s v="San Mateo"/>
    <x v="0"/>
    <s v="Develops an innovative magnetic surgical platform that will serve as a catalyst in the continued evolution of less invasive surgery"/>
    <s v="medical device"/>
    <x v="3"/>
    <x v="1"/>
    <n v="3"/>
    <m/>
    <s v="2012-01-01"/>
    <s v="2012-01-26"/>
    <s v="2014-08-08"/>
    <m/>
    <s v="info@levitamag.com"/>
    <m/>
    <s v="https://www.crunchbase.com/organization/levita-magnetics-international-corporation"/>
    <s v="https://www.twitter.com/levitamagnetics"/>
    <m/>
    <s v="aed06f12-14e3-a4ef-1020-0dc3e874c776"/>
  </r>
  <r>
    <x v="34649"/>
    <s v="magforce.de"/>
    <s v="DEU"/>
    <m/>
    <s v="Berlin"/>
    <s v="Berlin"/>
    <x v="0"/>
    <s v="MagForce AG, a medical device company, operates in the field of nanotechnology-based cancer treatment in Germany"/>
    <s v="health care|medical device|nanotechnology"/>
    <x v="1568"/>
    <x v="2"/>
    <n v="1"/>
    <n v="15000000"/>
    <s v="1997-01-01"/>
    <s v="2014-08-08"/>
    <s v="2014-08-08"/>
    <m/>
    <m/>
    <s v="'+49 30 3083800"/>
    <s v="https://www.crunchbase.com/organization/magforce"/>
    <m/>
    <m/>
    <s v="272b6132-71f4-5b9b-22ac-23047c210d30"/>
  </r>
  <r>
    <x v="34650"/>
    <s v="monstar-lab.com"/>
    <s v="JPN"/>
    <m/>
    <s v="Tokyo"/>
    <s v="Tokyo"/>
    <x v="0"/>
    <s v="Monstar Lab Tokyo based the company"/>
    <s v="internet|web development"/>
    <x v="146"/>
    <x v="2"/>
    <n v="1"/>
    <n v="1174745"/>
    <s v="2006-01-01"/>
    <s v="2014-08-08"/>
    <s v="2014-08-08"/>
    <m/>
    <m/>
    <n v="81364279803"/>
    <s v="https://www.crunchbase.com/organization/monstar-lab"/>
    <m/>
    <m/>
    <s v="1be494f5-e4c7-6aad-746c-ae97c0d1aab5"/>
  </r>
  <r>
    <x v="34651"/>
    <s v="mymoneyplatform.com"/>
    <s v="FRA"/>
    <m/>
    <s v="Picardie"/>
    <s v="Irles"/>
    <x v="0"/>
    <s v="Built for Millennials MyMoneyPlatform is a InsTech solution which automates financial planning and is one place to assess all financial need"/>
    <s v="finance|financial services|information technology|software"/>
    <x v="607"/>
    <x v="1"/>
    <n v="1"/>
    <n v="75000"/>
    <s v="2013-01-01"/>
    <s v="2014-08-08"/>
    <s v="2014-08-08"/>
    <m/>
    <s v="sean.mcnulty@mymoneyplatform.com"/>
    <m/>
    <s v="https://www.crunchbase.com/organization/mymoneyplatform"/>
    <s v="https://www.twitter.com/_seanmcnulty"/>
    <s v="http://www.facebook.com/mymoneyplatform"/>
    <s v="123cf76b-2f12-234b-6f98-fcfdfd0074e6"/>
  </r>
  <r>
    <x v="34652"/>
    <s v="powinenergy.com"/>
    <s v="USA"/>
    <s v="OR"/>
    <s v="Portland, Oregon"/>
    <s v="Tualatin"/>
    <x v="0"/>
    <s v="Powin Energy is a market leader in the manufacturing and development of energy storage technology used in stationary,"/>
    <s v="battery|energy|renewable energy"/>
    <x v="9"/>
    <x v="0"/>
    <n v="1"/>
    <n v="25000000"/>
    <s v="2010-01-01"/>
    <s v="2014-08-08"/>
    <s v="2014-08-08"/>
    <m/>
    <s v="mikem@powinenergy.com"/>
    <m/>
    <s v="https://www.crunchbase.com/organization/powin-energy-corporation"/>
    <s v="https://www.twitter.com/powin_energy"/>
    <s v="http://www.facebook.com/powinenergy"/>
    <s v="2487fb92-50cc-36d6-da53-b1addd40db64"/>
  </r>
  <r>
    <x v="34653"/>
    <s v="quettra.com"/>
    <s v="USA"/>
    <s v="CA"/>
    <s v="SF Bay Area"/>
    <s v="Mountain View"/>
    <x v="2"/>
    <s v="Quettra is a mobile intelligence company focusing on personalizing mobile experiences and monetization."/>
    <s v="analytics|mobile|mobile advertising|personalization"/>
    <x v="3213"/>
    <x v="1"/>
    <n v="1"/>
    <n v="2900000"/>
    <s v="2013-01-01"/>
    <s v="2014-08-08"/>
    <s v="2014-08-08"/>
    <m/>
    <m/>
    <s v="'408-398-4232"/>
    <s v="https://www.crunchbase.com/organization/quettra"/>
    <s v="https://www.twitter.com/quettra"/>
    <s v="http://www.facebook.com/quettra"/>
    <s v="d594eef3-7769-336b-8a3e-c9bcb0d17dec"/>
  </r>
  <r>
    <x v="34654"/>
    <s v="redcrow.co"/>
    <s v="PSE"/>
    <m/>
    <m/>
    <s v="Ramallah"/>
    <x v="0"/>
    <s v="Red Crow provides MENA-relevant security intelligence."/>
    <s v="security"/>
    <x v="175"/>
    <x v="0"/>
    <n v="1"/>
    <n v="20000"/>
    <s v="2014-01-01"/>
    <s v="2014-08-08"/>
    <s v="2014-08-08"/>
    <m/>
    <m/>
    <m/>
    <s v="https://www.crunchbase.com/organization/red-crow"/>
    <s v="https://www.twitter.com/redcrowintel"/>
    <s v="http://www.facebook.com/redcrowintell"/>
    <s v="bf9f68a0-170d-c3df-f793-f0d9a8815425"/>
  </r>
  <r>
    <x v="34655"/>
    <s v="salsabearstudios.com"/>
    <s v="USA"/>
    <s v="CA"/>
    <s v="SF Bay Area"/>
    <s v="Pleasanton"/>
    <x v="0"/>
    <s v="Salsa Bear Studios (also referred to as “the Company”) is an LGBT owned company."/>
    <s v="mobile"/>
    <x v="15"/>
    <x v="1"/>
    <n v="3"/>
    <n v="525031"/>
    <s v="2014-05-04"/>
    <s v="2014-06-30"/>
    <s v="2014-08-08"/>
    <m/>
    <m/>
    <m/>
    <s v="https://www.crunchbase.com/organization/salsa-bear-studios"/>
    <s v="https://www.twitter.com/salsabearllc"/>
    <s v="http://www.facebook.com/salsabearstudios"/>
    <s v="4f719f04-f2a5-9225-5734-1026aaf403af"/>
  </r>
  <r>
    <x v="34656"/>
    <s v="sensusxp.com"/>
    <s v="USA"/>
    <s v="MN"/>
    <s v="Minneapolis"/>
    <s v="Minneapolis"/>
    <x v="0"/>
    <s v="Sensus is a case for your mobile device and works with a vast library of popular apps."/>
    <s v="consumer electronics"/>
    <x v="13"/>
    <x v="0"/>
    <n v="1"/>
    <n v="150000"/>
    <s v="2010-01-01"/>
    <s v="2014-08-08"/>
    <s v="2014-08-08"/>
    <m/>
    <s v="hello@sensusxp.com"/>
    <m/>
    <s v="https://www.crunchbase.com/organization/canopy-2"/>
    <s v="https://www.twitter.com/canopyco"/>
    <s v="http://www.facebook.com/canopyco"/>
    <s v="63a8e6f9-af5f-407a-e310-4617efff3f12"/>
  </r>
  <r>
    <x v="34657"/>
    <s v="smartstay.io"/>
    <s v="USA"/>
    <s v="UT"/>
    <s v="Salt Lake City"/>
    <s v="Sandy"/>
    <x v="0"/>
    <s v="SmartStay, a medium of interaction between Hotel and its Guests. From Marketing Hotel’s Services &amp; Promotions to Real-time feedback."/>
    <s v="e-commerce|hospitality|mobile|travel"/>
    <x v="2117"/>
    <x v="1"/>
    <n v="1"/>
    <n v="20000"/>
    <s v="2014-03-15"/>
    <s v="2014-08-08"/>
    <s v="2014-08-08"/>
    <m/>
    <s v="info@smartstay.io"/>
    <s v="(385) 202-5335"/>
    <s v="https://www.crunchbase.com/organization/smartstay-inc"/>
    <s v="https://www.twitter.com/smartstay_io"/>
    <s v="http://www.facebook.com/smartstayapp"/>
    <s v="80ac5ee9-221f-90b8-0102-14f79eb3f517"/>
  </r>
  <r>
    <x v="34658"/>
    <s v="sgu.edu"/>
    <s v="GRD"/>
    <m/>
    <s v="GRD - Other"/>
    <s v="Saint George's"/>
    <x v="0"/>
    <s v="St. George's University is a center of international medical, veterinary and liberal arts education."/>
    <s v="education|universities"/>
    <x v="38"/>
    <x v="2"/>
    <n v="1"/>
    <n v="750000000"/>
    <s v="1976-07-23"/>
    <s v="2014-08-08"/>
    <s v="2014-08-08"/>
    <m/>
    <m/>
    <m/>
    <s v="https://www.crunchbase.com/organization/st-georges-university"/>
    <s v="https://www.twitter.com/stgeorgesu"/>
    <s v="http://www.facebook.com/stgeorgesu"/>
    <s v="1c9b0f07-866c-4cea-fe2f-c3ebf5fb3b7e"/>
  </r>
  <r>
    <x v="34659"/>
    <s v="styliff.com"/>
    <s v="USA"/>
    <s v="FL"/>
    <s v="Miami"/>
    <s v="Miami"/>
    <x v="0"/>
    <s v="Styliff is a revolutionary Virtual Dressing App that allows users to try on clothes, purchase them and share outfits with friends."/>
    <s v="analytics|apps|augmented reality|e-commerce|fashion|mobile|payments|retail|shopping"/>
    <x v="5512"/>
    <x v="1"/>
    <n v="1"/>
    <m/>
    <s v="2014-08-21"/>
    <s v="2014-08-08"/>
    <s v="2014-08-08"/>
    <m/>
    <s v="info@styliff.com"/>
    <s v="(786) 406-6002"/>
    <s v="https://www.crunchbase.com/organization/styliff"/>
    <s v="https://www.twitter.com/styliffapp"/>
    <s v="http://www.facebook.com/styliff"/>
    <s v="61cda19b-0864-4867-c3c1-16d8f8a15910"/>
  </r>
  <r>
    <x v="34660"/>
    <s v="tripnary.com"/>
    <s v="USA"/>
    <s v="CA"/>
    <s v="SF Bay Area"/>
    <s v="San Francisco"/>
    <x v="0"/>
    <s v="Find great places to fly on your budget."/>
    <s v="travel"/>
    <x v="22"/>
    <x v="1"/>
    <n v="2"/>
    <n v="200000"/>
    <s v="2014-07-01"/>
    <s v="2014-06-12"/>
    <s v="2014-08-08"/>
    <m/>
    <s v="info@tripnary.com"/>
    <s v="'512-554-1911"/>
    <s v="https://www.crunchbase.com/organization/tripnary"/>
    <s v="https://www.twitter.com/tripnary"/>
    <s v="http://www.facebook.com/tripnary"/>
    <s v="6e216bc0-f709-d3e4-ec4e-54137405f4e1"/>
  </r>
  <r>
    <x v="34661"/>
    <s v="walvax.com"/>
    <s v="CHN"/>
    <m/>
    <m/>
    <m/>
    <x v="1"/>
    <s v="Walvax Biotechnology Co., Ltd., a biological pharmaceutical company"/>
    <s v="biotechnology|health care|pharmaceutical"/>
    <x v="44"/>
    <x v="0"/>
    <n v="1"/>
    <n v="72800000"/>
    <s v="2011-01-01"/>
    <s v="2014-08-08"/>
    <s v="2014-08-08"/>
    <m/>
    <m/>
    <s v="86 871 6831 2659"/>
    <s v="https://www.crunchbase.com/organization/walvax-biotechnology"/>
    <m/>
    <m/>
    <s v="577beaae-007b-2073-6a19-cdd9068ad8e1"/>
  </r>
  <r>
    <x v="34662"/>
    <s v="washist.com"/>
    <s v="NGA"/>
    <m/>
    <s v="Lagos"/>
    <s v="Lagos"/>
    <x v="0"/>
    <s v="Washist is an on-demand laundry service specialized in pick-up, wash, press, and delivery of its clients’ clothes."/>
    <s v="e-commerce|location based services|mobile"/>
    <x v="1763"/>
    <x v="1"/>
    <n v="1"/>
    <n v="50000"/>
    <s v="2014-08-20"/>
    <s v="2014-08-08"/>
    <s v="2014-08-08"/>
    <m/>
    <m/>
    <n v="8178726914"/>
    <s v="https://www.crunchbase.com/organization/washist"/>
    <s v="https://www.twitter.com/officialwashist"/>
    <s v="https://www.facebook.com/washist"/>
    <s v="2e374686-ab06-e4b3-9cd3-4541f6a682f1"/>
  </r>
  <r>
    <x v="34663"/>
    <s v="wepla.net"/>
    <s v="KOR"/>
    <m/>
    <s v="Seoul"/>
    <s v="Seoul"/>
    <x v="0"/>
    <s v="WePlanet is a Korean mobile life-log keeper providing mobile services allowing users to record details of their life."/>
    <s v="mobile"/>
    <x v="15"/>
    <x v="2"/>
    <n v="1"/>
    <m/>
    <s v="2012-02-01"/>
    <s v="2014-08-08"/>
    <s v="2014-08-08"/>
    <m/>
    <s v="weplanet@wepla.net"/>
    <m/>
    <s v="https://www.crunchbase.com/organization/weplanet"/>
    <s v="https://www.twitter.com/we_planet"/>
    <s v="http://www.facebook.com/weplanet"/>
    <s v="d07856c3-6b58-6d81-4fc0-59d58129824d"/>
  </r>
  <r>
    <x v="34664"/>
    <s v="yingyinglicai.com"/>
    <s v="CHN"/>
    <m/>
    <s v="Hangzhou"/>
    <s v="Hangzhou"/>
    <x v="0"/>
    <s v="Yingying Licai is a Chinese mobile application that provides financial information services for its users."/>
    <s v="financial services|risk management"/>
    <x v="24"/>
    <x v="2"/>
    <n v="2"/>
    <n v="10000000"/>
    <m/>
    <s v="2014-08-07"/>
    <s v="2014-08-08"/>
    <m/>
    <m/>
    <m/>
    <s v="https://www.crunchbase.com/organization/yingying-licai"/>
    <m/>
    <m/>
    <s v="41813012-dd41-adfa-7f69-d82e01605ebe"/>
  </r>
  <r>
    <x v="34665"/>
    <s v="5mshoppers.com"/>
    <s v="USA"/>
    <s v="TX"/>
    <s v="Dallas"/>
    <s v="Dallas"/>
    <x v="0"/>
    <s v="A Delaware registered in the mobile Internet company"/>
    <s v="internet|mobile"/>
    <x v="82"/>
    <x v="2"/>
    <n v="1"/>
    <n v="15000"/>
    <m/>
    <s v="2014-08-07"/>
    <s v="2014-08-07"/>
    <m/>
    <m/>
    <m/>
    <s v="https://www.crunchbase.com/organization/5-million-shoppers"/>
    <m/>
    <m/>
    <s v="e22678f2-667c-2a63-22a7-4b64f9e65df3"/>
  </r>
  <r>
    <x v="34666"/>
    <s v="5screensmedia.com"/>
    <m/>
    <m/>
    <m/>
    <m/>
    <x v="0"/>
    <s v="Provide Businesses with a Cloud Based Single Access Point Solution to Sponsor Data Content with Seamless Experience Across Mobile Carriers."/>
    <m/>
    <x v="5"/>
    <x v="1"/>
    <n v="2"/>
    <m/>
    <s v="2013-10-28"/>
    <s v="2014-06-15"/>
    <s v="2014-08-07"/>
    <m/>
    <s v="sam@5screens.com"/>
    <m/>
    <s v="https://www.crunchbase.com/organization/5-screens-media"/>
    <m/>
    <m/>
    <s v="ec447ff0-5f9e-69ce-ac6b-fe7152a9581a"/>
  </r>
  <r>
    <x v="34667"/>
    <s v="advanceddiscovery.com"/>
    <s v="USA"/>
    <s v="KS"/>
    <s v="Kansas City"/>
    <s v="Lenexa"/>
    <x v="0"/>
    <s v="Advanced Discovery is a data discovery provider that helps company analyse marketing data and trends."/>
    <s v="collectibles|consulting|ediscovery|hardware|legal|web hosting"/>
    <x v="5513"/>
    <x v="3"/>
    <n v="1"/>
    <m/>
    <s v="2005-05-01"/>
    <s v="2014-08-07"/>
    <s v="2014-08-07"/>
    <m/>
    <s v="thale@advanceddiscovery.com"/>
    <s v="'650-814-1611"/>
    <s v="https://www.crunchbase.com/organization/advanced-discovery"/>
    <s v="https://www.twitter.com/advdiscovery"/>
    <s v="http://www.facebook.com/advanceddiscovery"/>
    <s v="0ae8a017-3089-2f42-2d8e-a5312b04584f"/>
  </r>
  <r>
    <x v="34668"/>
    <s v="arimo.com"/>
    <s v="USA"/>
    <s v="CA"/>
    <s v="SF Bay Area"/>
    <s v="Mountain View"/>
    <x v="0"/>
    <s v="Arimo is on a quest to build the Enterprise Brain."/>
    <s v="analytics|big data|machine learning"/>
    <x v="123"/>
    <x v="6"/>
    <n v="1"/>
    <n v="13000000"/>
    <s v="2012-01-01"/>
    <s v="2014-08-07"/>
    <s v="2014-08-07"/>
    <m/>
    <s v="info@arimo.com"/>
    <n v="4084109136"/>
    <s v="https://www.crunchbase.com/organization/arimo"/>
    <s v="https://www.twitter.com/arimoinc"/>
    <s v="http://www.facebook.com/arimoinc"/>
    <s v="74506bc3-9f59-f966-1cab-9707d3026ad5"/>
  </r>
  <r>
    <x v="34669"/>
    <s v="ascendantstrategy.net"/>
    <s v="USA"/>
    <s v="DE"/>
    <s v="Wilmington, Delaware"/>
    <s v="Newark"/>
    <x v="0"/>
    <s v="Ascendant's mission is to work with talented CEOs that are socially conscious and innovative to grow their company."/>
    <s v="public relations"/>
    <x v="208"/>
    <x v="1"/>
    <n v="1"/>
    <m/>
    <s v="2010-01-01"/>
    <s v="2014-08-07"/>
    <s v="2014-08-07"/>
    <m/>
    <s v="info@ascendantgroupbranding.com"/>
    <s v="'+1 (336) 575-3594"/>
    <s v="https://www.crunchbase.com/organization/ascendant-group"/>
    <s v="https://www.twitter.com/ceo_branding"/>
    <s v="https://www.facebook.com/ceobranding"/>
    <s v="3211d0e6-8310-37a0-1e53-465eca73c84a"/>
  </r>
  <r>
    <x v="34670"/>
    <s v="brandfitters.com"/>
    <s v="USA"/>
    <s v="TX"/>
    <s v="Dallas"/>
    <s v="Dallas"/>
    <x v="0"/>
    <s v="Brandfitters is a U.S.-based company that develops mobile technology solutions for connecting brands and consumers."/>
    <s v="mobile|saas"/>
    <x v="15"/>
    <x v="1"/>
    <n v="1"/>
    <n v="15000"/>
    <m/>
    <s v="2014-08-07"/>
    <s v="2014-08-07"/>
    <m/>
    <m/>
    <m/>
    <s v="https://www.crunchbase.com/organization/brandfitters"/>
    <m/>
    <m/>
    <s v="4cbae600-c223-4181-4e02-3d98527a9ac5"/>
  </r>
  <r>
    <x v="34671"/>
    <s v="checkpass.com"/>
    <s v="USA"/>
    <s v="NY"/>
    <s v="Rochester, New York"/>
    <s v="Fairport"/>
    <x v="0"/>
    <s v="CheckPass Business Solutions company is a &quot;one-stop-shop&quot; for business services."/>
    <m/>
    <x v="5"/>
    <x v="0"/>
    <n v="1"/>
    <m/>
    <s v="2012-07-01"/>
    <s v="2014-08-07"/>
    <s v="2014-08-07"/>
    <m/>
    <s v="general@checkpass.com"/>
    <s v="'+1 (866) 620-6161"/>
    <s v="https://www.crunchbase.com/organization/checkpass-business-solutions"/>
    <s v="https://www.twitter.com/check_pass"/>
    <s v="http://www.facebook.com/checkpassbusinesssolutions"/>
    <s v="a02f9547-f5ff-461b-190b-5474de3290f6"/>
  </r>
  <r>
    <x v="34672"/>
    <s v="thedustcloud.com"/>
    <s v="DEU"/>
    <m/>
    <s v="Berlin"/>
    <s v="Berlin"/>
    <x v="0"/>
    <s v="Dustcloud is a safe, mobile, first-person shooter game that lets users play laser tag in the streets."/>
    <s v="gaming|mobile|video games"/>
    <x v="280"/>
    <x v="2"/>
    <n v="6"/>
    <n v="107000"/>
    <s v="2013-08-01"/>
    <s v="2013-01-01"/>
    <s v="2014-08-07"/>
    <m/>
    <s v="ghost@thedustcloud.com"/>
    <m/>
    <s v="https://www.crunchbase.com/organization/dustcloud"/>
    <s v="https://www.twitter.com/dstcld"/>
    <m/>
    <s v="49dc858b-4a03-3177-df8d-4bb461fdbeca"/>
  </r>
  <r>
    <x v="34673"/>
    <s v="ecstuning.com"/>
    <s v="USA"/>
    <s v="OH"/>
    <s v="Akron - Canton"/>
    <s v="Wadsworth"/>
    <x v="0"/>
    <s v="ECS Tuning specializes in the distribution of VW / Audi / BMW / Mini / Mercedes-Benz / Porsche"/>
    <s v="automotive|logistics"/>
    <x v="114"/>
    <x v="6"/>
    <n v="1"/>
    <m/>
    <s v="2001-01-01"/>
    <s v="2014-08-07"/>
    <s v="2014-08-07"/>
    <m/>
    <s v="sales@ecstuning.com"/>
    <s v="'330-331-2003"/>
    <s v="https://www.crunchbase.com/organization/ecs-tuning"/>
    <s v="https://www.twitter.com/ecstuning"/>
    <s v="http://www.facebook.com/ecsfans"/>
    <s v="ace1ebff-1317-187c-304b-e14049276b4a"/>
  </r>
  <r>
    <x v="34674"/>
    <s v="evolvsports.com"/>
    <s v="USA"/>
    <s v="CA"/>
    <s v="Anaheim"/>
    <s v="Buena Park"/>
    <x v="0"/>
    <s v="A Buena Park, Calif.-based rock-climbing shoe brand"/>
    <s v="lifestyle|retail|sports"/>
    <x v="3664"/>
    <x v="0"/>
    <n v="1"/>
    <m/>
    <s v="2003-01-01"/>
    <s v="2014-08-07"/>
    <s v="2014-08-07"/>
    <m/>
    <s v="services@evolvsports.com"/>
    <s v="'714-522-5556"/>
    <s v="https://www.crunchbase.com/organization/evolv-sports-designs"/>
    <s v="https://www.twitter.com/evolvclimbing"/>
    <s v="http://www.facebook.com/evolv"/>
    <s v="a58be6ad-6794-b039-2ae6-c9919f4ff00f"/>
  </r>
  <r>
    <x v="34675"/>
    <s v="freewavz.com"/>
    <s v="USA"/>
    <s v="FL"/>
    <s v="Florida's Space Coast"/>
    <s v="Melbourne"/>
    <x v="0"/>
    <s v="FreeWavz to deliver sound the way the ear is designed to hear it in a form custom fit to the contour of the ear for comfort and security"/>
    <s v="fitness|health care"/>
    <x v="541"/>
    <x v="0"/>
    <n v="1"/>
    <n v="325208"/>
    <s v="2012-01-01"/>
    <s v="2014-08-07"/>
    <s v="2014-08-07"/>
    <m/>
    <m/>
    <m/>
    <s v="https://www.crunchbase.com/organization/freewavz"/>
    <s v="https://www.twitter.com/freewavz"/>
    <s v="http://www.facebook.com/freewavz"/>
    <s v="044a6086-3efa-57de-a41b-09ad0efdd37b"/>
  </r>
  <r>
    <x v="34676"/>
    <s v="gridcraft.com"/>
    <s v="USA"/>
    <s v="CO"/>
    <s v="Denver"/>
    <s v="Boulder"/>
    <x v="2"/>
    <s v="GridCraft empowers business users with powerful data analysis, sharing &amp; collaboration tools in a familiar spreadsheet-like interface."/>
    <s v="analytics|big data|business intelligence|saas|software"/>
    <x v="123"/>
    <x v="0"/>
    <n v="1"/>
    <n v="2288000"/>
    <s v="2013-08-05"/>
    <s v="2014-08-07"/>
    <s v="2014-08-07"/>
    <m/>
    <s v="info@gridcraft.com"/>
    <s v="'720-638-7070"/>
    <s v="https://www.crunchbase.com/organization/gridcraft"/>
    <s v="https://www.twitter.com/gridcraft"/>
    <s v="http://www.facebook.com/pages/gridcraft/306429539527032"/>
    <s v="2f8c4d14-03be-48b6-e95d-91f2d1288336"/>
  </r>
  <r>
    <x v="34677"/>
    <s v="hachimenroppi.com"/>
    <s v="JPN"/>
    <m/>
    <s v="Tokyo"/>
    <s v="Tokyo"/>
    <x v="0"/>
    <s v="Hachimenroppi Inc. provides a fish delivery service for restaurants"/>
    <s v="food processing"/>
    <x v="7"/>
    <x v="2"/>
    <n v="1"/>
    <n v="4400000"/>
    <s v="2007-01-01"/>
    <s v="2014-08-07"/>
    <s v="2014-08-07"/>
    <m/>
    <m/>
    <s v="81 3 6380 5220"/>
    <s v="https://www.crunchbase.com/organization/hachimenroppi"/>
    <m/>
    <m/>
    <s v="96fb5f7d-c484-9997-7768-e6a73258eb16"/>
  </r>
  <r>
    <x v="34678"/>
    <s v="marketmakerinc.com"/>
    <s v="USA"/>
    <s v="TN"/>
    <s v="Nashville"/>
    <s v="Nashville"/>
    <x v="0"/>
    <s v="Healthcare MarketMaker is a healthcare solutions provider that brings healthcare buyers and sellers together in one virtual marketplace."/>
    <s v="health care"/>
    <x v="3"/>
    <x v="1"/>
    <n v="2"/>
    <n v="80000"/>
    <s v="2013-01-01"/>
    <s v="2014-05-07"/>
    <s v="2014-08-07"/>
    <m/>
    <m/>
    <s v="(615)243-4792"/>
    <s v="https://www.crunchbase.com/organization/healthcare-marketmaker"/>
    <s v="https://www.twitter.com/hcmarketmaker"/>
    <m/>
    <s v="6c13ba0d-7d2f-785f-8b85-7d588878ab5b"/>
  </r>
  <r>
    <x v="34679"/>
    <s v="helpingdoc.com"/>
    <s v="IND"/>
    <m/>
    <s v="New Delhi"/>
    <s v="New Delhi"/>
    <x v="0"/>
    <s v="HelpingDoc provides a gateway solution for healthcare providers to connect with their patients."/>
    <s v="health care"/>
    <x v="3"/>
    <x v="0"/>
    <n v="2"/>
    <n v="1655236"/>
    <s v="2011-11-01"/>
    <s v="2011-01-01"/>
    <s v="2014-08-07"/>
    <m/>
    <s v="info@helpingdoc.com"/>
    <s v="91 11 4783 0000"/>
    <s v="https://www.crunchbase.com/organization/helpingdoc"/>
    <s v="https://www.twitter.com/helpingdoc"/>
    <s v="http://www.facebook.com/helpingdoc.online"/>
    <s v="61af30f1-5c73-7409-fc25-fe8ca7831253"/>
  </r>
  <r>
    <x v="34680"/>
    <s v="highmarkhealth.org"/>
    <s v="USA"/>
    <s v="PA"/>
    <s v="Pittsburgh"/>
    <s v="Pittsburgh"/>
    <x v="0"/>
    <s v="Highmark Health and its subsidiaries and affiliates comprise a diversified health and wellness enterprise based in Pittsburgh."/>
    <s v="health care"/>
    <x v="3"/>
    <x v="4"/>
    <n v="1"/>
    <n v="2300000"/>
    <s v="1996-01-01"/>
    <s v="2014-08-07"/>
    <s v="2014-08-07"/>
    <m/>
    <m/>
    <s v="'412-544-7000"/>
    <s v="https://www.crunchbase.com/organization/highmark"/>
    <s v="https://www.twitter.com/highmark"/>
    <s v="http://www.facebook.com/highmark/info"/>
    <s v="f13a5282-714a-0df5-5c07-27260ef80c1c"/>
  </r>
  <r>
    <x v="34681"/>
    <s v="hostspotanalytics.com"/>
    <s v="USA"/>
    <s v="TX"/>
    <s v="Dallas"/>
    <s v="Dallas"/>
    <x v="0"/>
    <s v="Optimize your campaigns and layout space with Hostspot"/>
    <s v="advertising"/>
    <x v="296"/>
    <x v="1"/>
    <n v="2"/>
    <n v="180000"/>
    <s v="2013-01-01"/>
    <s v="2013-12-04"/>
    <s v="2014-08-07"/>
    <m/>
    <s v="contacto@hostspot.mx"/>
    <s v="'+591 67404001"/>
    <s v="https://www.crunchbase.com/organization/hostspot"/>
    <s v="https://www.twitter.com/hostspot"/>
    <s v="http://www.facebook.com/hostspot"/>
    <s v="117e4252-49b0-2fea-8717-bd9a568a7e9b"/>
  </r>
  <r>
    <x v="34682"/>
    <s v="invisibleconnect.com"/>
    <s v="USA"/>
    <s v="WI"/>
    <s v="WI - Other"/>
    <s v="Eau Claire"/>
    <x v="0"/>
    <s v="Invisible Connect is a well-funded start-up technology company in Eau Claire, WI. We are focused on embracing new technology."/>
    <s v="software"/>
    <x v="10"/>
    <x v="0"/>
    <n v="1"/>
    <n v="2500000"/>
    <s v="2014-01-01"/>
    <s v="2014-08-07"/>
    <s v="2014-08-07"/>
    <m/>
    <m/>
    <m/>
    <s v="https://www.crunchbase.com/organization/invisible-connect"/>
    <s v="https://www.twitter.com/invisiblewi"/>
    <m/>
    <s v="75790b86-aeea-31fa-489d-e65eba653957"/>
  </r>
  <r>
    <x v="34683"/>
    <s v="joinmeatapp.com"/>
    <s v="USA"/>
    <s v="GA"/>
    <s v="Atlanta"/>
    <s v="Atlanta"/>
    <x v="0"/>
    <s v="JoinMe@ is a FREE mobile app for daily deals and grassroots marketing with a loyalty program."/>
    <s v="social media"/>
    <x v="87"/>
    <x v="2"/>
    <n v="1"/>
    <n v="15000"/>
    <s v="2013-01-01"/>
    <s v="2014-08-07"/>
    <s v="2014-08-07"/>
    <m/>
    <s v="andrew@joinmeatapp.com"/>
    <m/>
    <s v="https://www.crunchbase.com/organization/joinme"/>
    <s v="https://www.twitter.com/joinmeatapp"/>
    <s v="http://www.facebook.com/pages/join-me-at/239136579576639"/>
    <s v="44d88d43-cbda-5641-d49c-9ae5ff9d0082"/>
  </r>
  <r>
    <x v="34684"/>
    <s v="jooploop.com"/>
    <s v="USA"/>
    <s v="NJ"/>
    <s v="Newark"/>
    <s v="Jersey City"/>
    <x v="0"/>
    <s v="Mobile software that monetizes the value of a consumer’s social network in sales transactions."/>
    <s v="software"/>
    <x v="10"/>
    <x v="1"/>
    <n v="1"/>
    <n v="15000"/>
    <m/>
    <s v="2014-08-07"/>
    <s v="2014-08-07"/>
    <m/>
    <m/>
    <m/>
    <s v="https://www.crunchbase.com/organization/jooploop"/>
    <m/>
    <m/>
    <s v="065eb339-db30-4df4-e43e-92b96b60f40b"/>
  </r>
  <r>
    <x v="34685"/>
    <s v="motoring.co.uk"/>
    <s v="GBR"/>
    <m/>
    <s v="Stockport"/>
    <s v="Stockport"/>
    <x v="0"/>
    <s v="Motoring.co.uk is an independently owned automotive website that offers transparent pricing and comparisons to make motoring easier."/>
    <s v="automotive|internet|lead generation"/>
    <x v="5514"/>
    <x v="0"/>
    <n v="1"/>
    <n v="842786"/>
    <m/>
    <s v="2014-08-07"/>
    <s v="2014-08-07"/>
    <m/>
    <m/>
    <m/>
    <s v="https://www.crunchbase.com/organization/motoring-co-uk"/>
    <s v="https://www.twitter.com/motoringcouk"/>
    <s v="http://facebook.com/motoringcouk"/>
    <s v="5b7322f1-1c33-a456-23aa-1f0b8196b4a6"/>
  </r>
  <r>
    <x v="34686"/>
    <m/>
    <s v="USA"/>
    <s v="OR"/>
    <s v="Eugene"/>
    <s v="Eugene"/>
    <x v="0"/>
    <s v="NOSTALGIA BINGO is making online bingo interactive, attracting players to invite their friends and family to play this game with them."/>
    <m/>
    <x v="5"/>
    <x v="1"/>
    <n v="1"/>
    <m/>
    <s v="2014-08-07"/>
    <s v="2014-08-07"/>
    <s v="2014-08-07"/>
    <m/>
    <m/>
    <m/>
    <s v="https://www.crunchbase.com/organization/nostalgia-bingo"/>
    <m/>
    <m/>
    <s v="b482e70e-d053-9309-8c1f-231f37e029a6"/>
  </r>
  <r>
    <x v="34687"/>
    <s v="portfolia.com"/>
    <s v="USA"/>
    <s v="CA"/>
    <s v="SF Bay Area"/>
    <s v="Palo Alto"/>
    <x v="0"/>
    <s v="Portfolia connects smart, connected consumers and opinion leaders with fascinating entrepreneurial companies"/>
    <s v="crowdfunding|financial services"/>
    <x v="24"/>
    <x v="0"/>
    <n v="1"/>
    <n v="1500000"/>
    <s v="2012-01-01"/>
    <s v="2014-08-07"/>
    <s v="2014-08-07"/>
    <m/>
    <s v="trish@portfolia.com"/>
    <n v="17816866492"/>
    <s v="https://www.crunchbase.com/organization/portfolia"/>
    <s v="https://www.twitter.com/portfolia1"/>
    <s v="http://www.facebook.com/portfolia1"/>
    <s v="6ea2baf5-90ab-183d-ffa0-48c92d99146f"/>
  </r>
  <r>
    <x v="34688"/>
    <s v="teleup.com"/>
    <s v="USA"/>
    <s v="NY"/>
    <s v="New York City"/>
    <s v="New York"/>
    <x v="0"/>
    <s v="Check it out what's comming at your favorite channels, search for films, series and much more."/>
    <s v="payments|transaction processing|tv"/>
    <x v="5515"/>
    <x v="2"/>
    <n v="1"/>
    <n v="250000"/>
    <s v="2013-10-09"/>
    <s v="2014-08-07"/>
    <s v="2014-08-07"/>
    <m/>
    <m/>
    <m/>
    <s v="https://www.crunchbase.com/organization/teleup-inc"/>
    <s v="https://www.twitter.com/teleuptv"/>
    <s v="http://www.facebook.com/teleuptv"/>
    <s v="3d332b06-45ef-a79c-6340-68f67a530fe5"/>
  </r>
  <r>
    <x v="34689"/>
    <s v="thepool.mx"/>
    <s v="MEX"/>
    <m/>
    <s v="Mexico City"/>
    <s v="Mexico City"/>
    <x v="0"/>
    <s v="The Pool is an entrepreneurial environment that provides its clients with coworking spaces."/>
    <s v="commercial real estate|incubators|venture capital"/>
    <x v="727"/>
    <x v="2"/>
    <n v="3"/>
    <n v="930000"/>
    <s v="2013-03-15"/>
    <s v="2013-03-10"/>
    <s v="2014-08-07"/>
    <m/>
    <m/>
    <m/>
    <s v="https://www.crunchbase.com/organization/the-pool---entrepreneurship-club"/>
    <s v="https://www.twitter.com/thepoolmx"/>
    <s v="https://www.facebook.com/thepoolmx?ref=hl"/>
    <s v="d0b9b63a-4d90-5f9a-76fa-d5959b2a1eb1"/>
  </r>
  <r>
    <x v="34690"/>
    <s v="tryum.com"/>
    <s v="GBR"/>
    <m/>
    <s v="London"/>
    <s v="London"/>
    <x v="0"/>
    <s v="Tryum is a relationship science company that enables retailers to build personal relationships with their customers."/>
    <s v="customer service|public relations|retail"/>
    <x v="70"/>
    <x v="1"/>
    <n v="1"/>
    <n v="200000"/>
    <s v="2013-01-01"/>
    <s v="2014-08-07"/>
    <s v="2014-08-07"/>
    <m/>
    <s v="team@tryum.com"/>
    <s v="44 20 3397 9665"/>
    <s v="https://www.crunchbase.com/organization/tryum"/>
    <s v="https://www.twitter.com/tryumlondon"/>
    <s v="https://www.facebook.com/tryumlondon"/>
    <s v="bbafcb65-b344-6ecc-3112-0ca8d571f49b"/>
  </r>
  <r>
    <x v="34691"/>
    <s v="twotap.com"/>
    <s v="USA"/>
    <s v="CA"/>
    <s v="SF Bay Area"/>
    <s v="Palo Alto"/>
    <x v="0"/>
    <s v="Users can now order any product directly in your app with Two Tap"/>
    <s v="e-commerce"/>
    <x v="63"/>
    <x v="0"/>
    <n v="2"/>
    <n v="2700000"/>
    <s v="2013-01-01"/>
    <s v="2014-01-01"/>
    <s v="2014-08-07"/>
    <m/>
    <s v="hello@twotap.com"/>
    <s v="'+1 650-646-8987"/>
    <s v="https://www.crunchbase.com/organization/two-tap"/>
    <s v="https://www.twitter.com/twotapbuy"/>
    <m/>
    <s v="0399c47a-61f2-63b3-e4f7-94fb8c5b56b5"/>
  </r>
  <r>
    <x v="34692"/>
    <s v="vurb.com"/>
    <s v="USA"/>
    <s v="CA"/>
    <s v="SF Bay Area"/>
    <s v="San Francisco"/>
    <x v="2"/>
    <s v="Vurb is a local app helping consumers find local things to do and letting them save their ideas."/>
    <s v="internet|mobile|search engine"/>
    <x v="82"/>
    <x v="0"/>
    <n v="2"/>
    <n v="10000000"/>
    <s v="2011-01-01"/>
    <s v="2013-02-20"/>
    <s v="2014-08-07"/>
    <m/>
    <s v="hello@vurb.com"/>
    <m/>
    <s v="https://www.crunchbase.com/organization/vurb"/>
    <s v="https://www.twitter.com/vurbapp"/>
    <s v="http://www.facebook.com/vurbapp"/>
    <s v="fc2d80cd-8265-7e4b-8576-3cabda778ee7"/>
  </r>
  <r>
    <x v="34693"/>
    <s v="wikiwand.com"/>
    <s v="ISR"/>
    <m/>
    <s v="Tel Aviv"/>
    <s v="Tel Aviv-yafo"/>
    <x v="0"/>
    <s v="The world's leading Wikipedia reader for web and mobile"/>
    <s v="education|internet|mobile"/>
    <x v="954"/>
    <x v="1"/>
    <n v="1"/>
    <n v="600000"/>
    <s v="2013-01-01"/>
    <s v="2014-08-07"/>
    <s v="2014-08-07"/>
    <m/>
    <s v="contact@wikiwand.com"/>
    <m/>
    <s v="https://www.crunchbase.com/organization/wikiwand"/>
    <s v="https://www.twitter.com/wikiwand"/>
    <s v="http://www.facebook.com/wikiwandapp"/>
    <s v="8d29fd0d-b893-3ad5-383d-aad51a4ca003"/>
  </r>
  <r>
    <x v="34694"/>
    <s v="antfarm.in"/>
    <s v="IND"/>
    <m/>
    <s v="Mumbai"/>
    <s v="Mumbai"/>
    <x v="0"/>
    <s v="AntFarm is an India-based digital innovation company in multiple verticals"/>
    <s v="digital media|e-commerce|fashion|fitness|travel"/>
    <x v="5516"/>
    <x v="6"/>
    <n v="1"/>
    <m/>
    <s v="2012-01-01"/>
    <s v="2014-08-06"/>
    <s v="2014-08-06"/>
    <m/>
    <m/>
    <m/>
    <s v="https://www.crunchbase.com/organization/antfarm"/>
    <m/>
    <m/>
    <s v="12c6961b-045a-cb91-7cbd-3ac2c914c812"/>
  </r>
  <r>
    <x v="34695"/>
    <s v="brigade.com"/>
    <s v="USA"/>
    <s v="CA"/>
    <s v="SF Bay Area"/>
    <s v="San Francisco"/>
    <x v="0"/>
    <s v="Brigade wants to make civic engagement easy, effective, and enjoyable — and in so doing, restore political power back to the people."/>
    <s v="internet|politics|social media"/>
    <x v="1521"/>
    <x v="0"/>
    <n v="1"/>
    <n v="9000000"/>
    <s v="2014-04-14"/>
    <s v="2014-08-06"/>
    <s v="2014-08-06"/>
    <m/>
    <m/>
    <n v="9163419482"/>
    <s v="https://www.crunchbase.com/organization/brigade"/>
    <s v="https://www.twitter.com/joinbrigade"/>
    <s v="http://www.facebook.com/joinbrigade"/>
    <s v="12faf60b-ab55-0cad-c7d1-74798a85f8d3"/>
  </r>
  <r>
    <x v="34696"/>
    <s v="bruinbrakecables.com"/>
    <s v="USA"/>
    <s v="IL"/>
    <s v="Chicago"/>
    <s v="Fox Lake"/>
    <x v="0"/>
    <s v="Bruin Brake Cables's brand is Bruin Brake Cables, which is Made in the USA Certified emergency brake cables."/>
    <s v="manufacturing|retail|wholesale"/>
    <x v="333"/>
    <x v="1"/>
    <n v="1"/>
    <m/>
    <s v="1982-02-01"/>
    <s v="2014-08-06"/>
    <s v="2014-08-06"/>
    <m/>
    <m/>
    <m/>
    <s v="https://www.crunchbase.com/organization/bruin-brake-cables"/>
    <s v="https://www.twitter.com/bruinbrakecable"/>
    <s v="http://www.facebook.com/pages/bruin-brake-cables/199918410131416"/>
    <s v="c8e5cbb7-0d65-6c81-22d0-a5cecc94b218"/>
  </r>
  <r>
    <x v="34697"/>
    <s v="care-one.com"/>
    <s v="USA"/>
    <s v="NJ"/>
    <s v="Newark"/>
    <s v="Fort Lee"/>
    <x v="0"/>
    <s v="Our Mission is to define excellence within the health care community."/>
    <s v="health care"/>
    <x v="3"/>
    <x v="4"/>
    <n v="1"/>
    <n v="1300000"/>
    <s v="1999-01-01"/>
    <s v="2014-08-06"/>
    <s v="2014-08-06"/>
    <m/>
    <m/>
    <s v="201 4980590"/>
    <s v="https://www.crunchbase.com/organization/careone"/>
    <s v="https://www.twitter.com/careonemgt"/>
    <s v="http://www.facebook.com/pages/careone-management-llc/121356807898296"/>
    <s v="2d3680d8-222e-2651-22ea-1ea511e50251"/>
  </r>
  <r>
    <x v="34698"/>
    <s v="ferevo.com"/>
    <s v="USA"/>
    <s v="UT"/>
    <s v="Salt Lake City"/>
    <s v="Provo"/>
    <x v="0"/>
    <s v="Ferevo is a mobile network that provides targeted advertising content to end users through messaging and VoIP apps on their smartphones."/>
    <s v="advertising"/>
    <x v="296"/>
    <x v="0"/>
    <n v="3"/>
    <n v="135000"/>
    <s v="2012-01-01"/>
    <s v="2013-04-01"/>
    <s v="2014-08-06"/>
    <m/>
    <m/>
    <s v="'801-647-8532"/>
    <s v="https://www.crunchbase.com/organization/ferevo"/>
    <s v="https://www.twitter.com/myferevo"/>
    <s v="http://www.facebook.com/chatads"/>
    <s v="60d8f821-85b7-7f70-d045-6b2af88b5a2c"/>
  </r>
  <r>
    <x v="34699"/>
    <s v="hackhands.com"/>
    <s v="USA"/>
    <s v="NY"/>
    <s v="New York City"/>
    <s v="New York"/>
    <x v="2"/>
    <s v="The programmer’s SOS button for instant hands on support"/>
    <s v="edtech|education|training|video chat"/>
    <x v="5053"/>
    <x v="0"/>
    <n v="1"/>
    <n v="175000"/>
    <s v="2013-09-01"/>
    <s v="2014-08-06"/>
    <s v="2014-08-06"/>
    <m/>
    <m/>
    <s v="'512-773-5555"/>
    <s v="https://www.crunchbase.com/organization/hackhands"/>
    <s v="https://www.twitter.com/hackhands"/>
    <s v="http://www.facebook.com/hackhands"/>
    <s v="6486ecbe-406f-0241-c6cb-3132c4521f19"/>
  </r>
  <r>
    <x v="34700"/>
    <s v="hollywoodvision.com"/>
    <s v="USA"/>
    <s v="CA"/>
    <s v="Los Angeles"/>
    <s v="Los Angeles"/>
    <x v="0"/>
    <s v="The Hollywood Vision Center is based in the Los Angeles area to provide board-certified vision therapy and eye exam services."/>
    <s v="medical"/>
    <x v="3"/>
    <x v="0"/>
    <n v="1"/>
    <n v="700000"/>
    <s v="1919-06-12"/>
    <s v="2014-08-06"/>
    <s v="2014-08-06"/>
    <m/>
    <s v="hollywood_vision@yahoo.com"/>
    <n v="3239545800"/>
    <s v="https://www.crunchbase.com/organization/hollywood-vision-center"/>
    <s v="https://www.twitter.com/optometristla"/>
    <s v="http://www.facebook.com/hollywoodvisioncenter"/>
    <s v="61f6316b-8856-0b0c-c660-ff1a04419092"/>
  </r>
  <r>
    <x v="34701"/>
    <s v="imperial.ac.uk"/>
    <s v="GBR"/>
    <m/>
    <s v="London"/>
    <s v="London"/>
    <x v="0"/>
    <s v="Consistently rated amongst the world's best universities, Imperial College London is a science-based institution with a reputation for"/>
    <s v="education"/>
    <x v="38"/>
    <x v="2"/>
    <n v="1"/>
    <n v="500000"/>
    <s v="1907-07-08"/>
    <s v="2014-08-06"/>
    <s v="2014-08-06"/>
    <m/>
    <m/>
    <m/>
    <s v="https://www.crunchbase.com/organization/imperial-college-london"/>
    <s v="https://www.twitter.com/imperialcollege"/>
    <s v="http://www.facebook.com/imperialcollegelondon"/>
    <s v="3e893a4c-f191-b42c-5dab-4785e07d3c75"/>
  </r>
  <r>
    <x v="34702"/>
    <s v="intelligentmdx.com"/>
    <s v="USA"/>
    <s v="MA"/>
    <s v="Boston"/>
    <s v="Waltham"/>
    <x v="0"/>
    <s v="IntelligentMDx develops innovative molecular diagnostic tests to maximize both patient impact and stakeholder value."/>
    <s v="health diagnostics"/>
    <x v="3"/>
    <x v="6"/>
    <n v="1"/>
    <n v="1605000"/>
    <s v="2004-01-01"/>
    <s v="2014-08-06"/>
    <s v="2014-08-06"/>
    <m/>
    <m/>
    <s v="'617-871-6400"/>
    <s v="https://www.crunchbase.com/organization/intelligentmdx"/>
    <s v="https://www.twitter.com/intelligentmdx"/>
    <s v="http://www.facebook.com/pages/intelligentmdx/251932761576914"/>
    <s v="fc40e483-acee-df39-b0ea-eb2139e6c635"/>
  </r>
  <r>
    <x v="34703"/>
    <s v="intelliwheels.net"/>
    <s v="USA"/>
    <s v="IL"/>
    <s v="Springfield, Illinois"/>
    <s v="Champaign"/>
    <x v="0"/>
    <s v="IntelliWheels designs, manufactures, and commercializes wheelchair accessories."/>
    <s v="hardware|internet of things|software"/>
    <x v="432"/>
    <x v="1"/>
    <n v="4"/>
    <n v="2000000"/>
    <s v="2010-05-19"/>
    <s v="2012-08-16"/>
    <s v="2014-08-06"/>
    <m/>
    <s v="sales@intelliwheels.net"/>
    <s v="(855)889-9019"/>
    <s v="https://www.crunchbase.com/organization/intelliwheels"/>
    <s v="https://www.twitter.com/intelliwheels"/>
    <s v="https://www.facebook.com/intelliwheels-108806785827624/"/>
    <s v="52b544e8-6d9b-c766-95a8-e83a806caffb"/>
  </r>
  <r>
    <x v="34704"/>
    <s v="kadmon.com"/>
    <s v="USA"/>
    <s v="NY"/>
    <s v="New York City"/>
    <s v="New York"/>
    <x v="1"/>
    <s v="Kadmon Corporation is a biopharmaceutical company offering products and services for the treatment and management of hepatitis C."/>
    <s v="biopharma|biotechnology|therapeutics"/>
    <x v="44"/>
    <x v="5"/>
    <n v="3"/>
    <n v="21269220"/>
    <s v="2009-01-01"/>
    <s v="2010-07-09"/>
    <s v="2014-08-06"/>
    <m/>
    <s v="david@argotpartners.com"/>
    <n v="2126832105"/>
    <s v="https://www.crunchbase.com/organization/kadmon-pharmaceuticals"/>
    <s v="https://www.twitter.com/kadmon"/>
    <m/>
    <s v="411d4a51-2e2f-7b38-4773-57450872d061"/>
  </r>
  <r>
    <x v="34705"/>
    <s v="kiwiup.com"/>
    <s v="USA"/>
    <s v="CA"/>
    <s v="SF Bay Area"/>
    <s v="Palo Alto"/>
    <x v="2"/>
    <s v="Kiwi is a mobile entertainment company building mobile games and tools for the Android developer ecosystem."/>
    <s v="android|gaming|mobile"/>
    <x v="2499"/>
    <x v="6"/>
    <n v="2"/>
    <n v="21000000"/>
    <s v="2011-08-01"/>
    <s v="2013-07-29"/>
    <s v="2014-08-06"/>
    <m/>
    <s v="support@kiwiup.com"/>
    <s v="'650-798-4483"/>
    <s v="https://www.crunchbase.com/organization/kiwi-inc"/>
    <s v="https://www.twitter.com/kiwiinc"/>
    <s v="http://www.facebook.com/pages/kiwi-inc/170055673173119"/>
    <s v="723d6820-88e7-9f78-142f-56b17b711b68"/>
  </r>
  <r>
    <x v="34706"/>
    <s v="loc-aid.com"/>
    <s v="USA"/>
    <s v="CA"/>
    <s v="San Diego"/>
    <s v="Carlsbad"/>
    <x v="2"/>
    <s v="Locaid is a LaaS-based company providing a gateway for mobile location data."/>
    <s v="enterprise software|location based services|mobile|wireless"/>
    <x v="461"/>
    <x v="2"/>
    <n v="7"/>
    <n v="39734188"/>
    <s v="2005-02-15"/>
    <s v="2005-11-16"/>
    <s v="2014-08-06"/>
    <m/>
    <s v="inquiries@loc-aid.com"/>
    <m/>
    <s v="https://www.crunchbase.com/organization/loc-aid"/>
    <s v="https://www.twitter.com/locaid"/>
    <s v="http://www.facebook.com/locaid"/>
    <s v="80cea926-e3b7-b3d7-74df-92259031eaab"/>
  </r>
  <r>
    <x v="34707"/>
    <s v="mitraspan-inc.com"/>
    <s v="USA"/>
    <s v="MA"/>
    <s v="Boston"/>
    <s v="Woburn"/>
    <x v="0"/>
    <s v="MitraSpan is a biotechnology company based in Belmont, Massachusetts, USA."/>
    <s v="biotechnology"/>
    <x v="36"/>
    <x v="1"/>
    <n v="2"/>
    <n v="2699999"/>
    <s v="2012-01-01"/>
    <s v="2012-07-13"/>
    <s v="2014-08-06"/>
    <m/>
    <s v="contact@mitraspan-inc.com"/>
    <s v="'617-877-8208"/>
    <s v="https://www.crunchbase.com/organization/mitraspan"/>
    <m/>
    <m/>
    <s v="66f6e16c-ac4b-1cbe-60e2-8873a44f7c75"/>
  </r>
  <r>
    <x v="34708"/>
    <s v="portware.com"/>
    <s v="USA"/>
    <s v="NY"/>
    <s v="New York City"/>
    <s v="New York"/>
    <x v="0"/>
    <s v="Trade management systems for global asset managers"/>
    <s v="artificial intelligence"/>
    <x v="64"/>
    <x v="6"/>
    <n v="1"/>
    <m/>
    <s v="2000-01-01"/>
    <s v="2014-08-06"/>
    <s v="2014-08-06"/>
    <m/>
    <s v="support@portware.com"/>
    <s v="'212-425-5233"/>
    <s v="https://www.crunchbase.com/organization/portware"/>
    <s v="https://www.twitter.com/portware"/>
    <s v="http://www.facebook.com/pages/portware-llc/113736445306252"/>
    <s v="3c576405-8be8-2d3e-97da-682be6d728fb"/>
  </r>
  <r>
    <x v="34709"/>
    <s v="prodigygame.com"/>
    <s v="CAN"/>
    <s v="ON"/>
    <s v="Toronto"/>
    <s v="Burlington"/>
    <x v="0"/>
    <s v="Prodigy Game is a dynamic learning RPG that is focused on helping kids master math."/>
    <s v="education"/>
    <x v="38"/>
    <x v="0"/>
    <n v="1"/>
    <n v="1000000"/>
    <s v="2011-01-01"/>
    <s v="2014-08-06"/>
    <s v="2014-08-06"/>
    <m/>
    <s v="info@prodigygame.com"/>
    <s v="'+1 (866) 585-4655"/>
    <s v="https://www.crunchbase.com/organization/prodigy-game"/>
    <s v="https://www.twitter.com/prodigygame"/>
    <m/>
    <s v="b2cc34c1-97a2-3b53-fdad-d96d4060726b"/>
  </r>
  <r>
    <x v="34710"/>
    <s v="pulse8.com"/>
    <s v="USA"/>
    <s v="MD"/>
    <s v="Baltimore"/>
    <s v="Annapolis"/>
    <x v="0"/>
    <s v="Pulse8 is a healthcare analytics and technology company delivering efficacy of risk adjustment and quality management programs."/>
    <s v="analytics|data integration|security"/>
    <x v="967"/>
    <x v="6"/>
    <n v="2"/>
    <n v="1440000"/>
    <s v="2013-01-01"/>
    <s v="2013-12-30"/>
    <s v="2014-08-06"/>
    <m/>
    <s v="info@pulse8.com"/>
    <n v="4109284218"/>
    <s v="https://www.crunchbase.com/organization/pulse-8-inc"/>
    <s v="https://www.twitter.com/pulse8news"/>
    <m/>
    <s v="a27e8372-05ff-04f8-da3c-27e80ea0f8a5"/>
  </r>
  <r>
    <x v="34711"/>
    <s v="raptmedia.com"/>
    <s v="USA"/>
    <s v="CO"/>
    <s v="Denver"/>
    <s v="Boulder"/>
    <x v="0"/>
    <s v="Rapt Media is an interactive video platform for enterprise that powers engaging video content and delivers viewer insights and superior ROI."/>
    <s v="enterprise software|mobile|video"/>
    <x v="2868"/>
    <x v="0"/>
    <n v="4"/>
    <n v="8748376"/>
    <s v="2011-01-13"/>
    <s v="2011-08-01"/>
    <s v="2014-08-06"/>
    <m/>
    <s v="info@raptmedia.com"/>
    <s v="(720) 675-9886"/>
    <s v="https://www.crunchbase.com/organization/rapt-media"/>
    <s v="https://www.twitter.com/raptmedia"/>
    <s v="http://www.facebook.com/raptmedia"/>
    <s v="42a356d5-aa82-a1dd-03d9-1eaacba65938"/>
  </r>
  <r>
    <x v="34712"/>
    <s v="scorefellas.com"/>
    <s v="LVA"/>
    <m/>
    <s v="Riga"/>
    <s v="Riga"/>
    <x v="0"/>
    <s v="ScoreFellas is a web-based platform that enables its users to follow their favorite sports and predict game results."/>
    <s v="apps|sports|web development"/>
    <x v="919"/>
    <x v="2"/>
    <n v="1"/>
    <n v="66958.008400998093"/>
    <m/>
    <s v="2014-08-06"/>
    <s v="2014-08-06"/>
    <m/>
    <s v="hello@scorefellas.com"/>
    <m/>
    <s v="https://www.crunchbase.com/organization/scorefellas"/>
    <m/>
    <s v="https://www.facebook.com/scorefellas"/>
    <s v="2dc5a1e4-0f62-7a8f-a3c8-064133642d89"/>
  </r>
  <r>
    <x v="34713"/>
    <s v="seedandspark.com"/>
    <s v="USA"/>
    <s v="NY"/>
    <s v="New York City"/>
    <s v="New York"/>
    <x v="0"/>
    <s v="Seed&amp;Spark provides an end-to-end solution for filmmakers and film lovers to fund, promote, and watch films in a virtual studio and cinema."/>
    <s v="crowdfunding|crowdsourcing|film"/>
    <x v="5517"/>
    <x v="0"/>
    <n v="2"/>
    <n v="1235000"/>
    <s v="2012-05-01"/>
    <s v="2012-12-01"/>
    <s v="2014-08-06"/>
    <m/>
    <s v="hello@seedandspark.com"/>
    <s v="'347-715-2987"/>
    <s v="https://www.crunchbase.com/organization/seed-spark"/>
    <s v="https://www.twitter.com/seedandspark"/>
    <s v="http://www.facebook.com/seedandspark"/>
    <s v="0aa33b45-b4d7-a9c1-5836-cc01fab7d12a"/>
  </r>
  <r>
    <x v="34714"/>
    <s v="skymet.net"/>
    <s v="IND"/>
    <m/>
    <s v="New Delhi"/>
    <s v="Noida"/>
    <x v="0"/>
    <s v="At Skymet, we provide services that allow our clients to understand and organize themselves around our changing environment."/>
    <s v="environmental engineering|risk management|service industry"/>
    <x v="1549"/>
    <x v="6"/>
    <n v="1"/>
    <n v="4500000"/>
    <s v="2013-01-01"/>
    <s v="2014-08-06"/>
    <s v="2014-08-06"/>
    <m/>
    <m/>
    <s v="'+91 120 409 4500"/>
    <s v="https://www.crunchbase.com/organization/skymet-weather-services"/>
    <s v="https://www.twitter.com/skymetweather"/>
    <s v="http://www.facebook.com/pages/skymet-weather/472246906123174"/>
    <s v="606e43d3-2411-b84e-0bea-e783b23fdbaa"/>
  </r>
  <r>
    <x v="34715"/>
    <s v="socialtables.com"/>
    <s v="USA"/>
    <s v="DC"/>
    <s v="Washington, D.C."/>
    <s v="Washington"/>
    <x v="0"/>
    <s v="Social Tables is a web-based event planning platform for hospitality, meeting and event professionals."/>
    <s v="event management|hospitality|meeting software|software|universities"/>
    <x v="5518"/>
    <x v="10"/>
    <n v="3"/>
    <n v="9500000"/>
    <s v="2011-02-01"/>
    <s v="2012-05-22"/>
    <s v="2014-08-06"/>
    <m/>
    <s v="hi@socialtables.com"/>
    <s v="(187) 797-3286"/>
    <s v="https://www.crunchbase.com/organization/social-tables"/>
    <s v="https://www.twitter.com/socialtables"/>
    <s v="http://www.facebook.com/socialtables"/>
    <s v="b3e07d61-bd4a-eda9-1ce7-802fdb737f9a"/>
  </r>
  <r>
    <x v="34716"/>
    <s v="studiowhale.com"/>
    <s v="GBR"/>
    <m/>
    <s v="Birmingham"/>
    <s v="Birmingham"/>
    <x v="0"/>
    <s v="Studio Whale is a U.S.-based startup committed to reduce accidental child deaths in hot cars."/>
    <s v="parenting"/>
    <x v="107"/>
    <x v="1"/>
    <n v="1"/>
    <n v="17693"/>
    <s v="2014-07-04"/>
    <s v="2014-08-06"/>
    <s v="2014-08-06"/>
    <m/>
    <m/>
    <m/>
    <s v="https://www.crunchbase.com/organization/studio-whale"/>
    <s v="https://www.twitter.com/studiowhale"/>
    <s v="http://www.facebook.com/studiowhale"/>
    <s v="a6980ff5-3f1e-0b41-e81e-73cb43a088a7"/>
  </r>
  <r>
    <x v="34717"/>
    <s v="ticketstreet.jp"/>
    <s v="JPN"/>
    <m/>
    <s v="Tokyo"/>
    <s v="Tokyo"/>
    <x v="0"/>
    <s v="Ticketstreet is a Japan-based online marketplace for concert, sport, and theater event tickets."/>
    <s v="auctions|e-commerce"/>
    <x v="63"/>
    <x v="0"/>
    <n v="3"/>
    <n v="3840000"/>
    <s v="2011-08-10"/>
    <s v="2012-05-22"/>
    <s v="2014-08-06"/>
    <m/>
    <s v="info@ticketstreet.jp"/>
    <s v="81 3 6420 0991"/>
    <s v="https://www.crunchbase.com/organization/ticketstreet-inc"/>
    <s v="https://www.twitter.com/ticketst"/>
    <s v="http://www.facebook.com/ticketst"/>
    <s v="746b0b40-e13b-4d29-7019-02fb1abcb0ce"/>
  </r>
  <r>
    <x v="34718"/>
    <s v="und.edu"/>
    <s v="USA"/>
    <s v="ND"/>
    <s v="Fargo"/>
    <s v="Grand Forks"/>
    <x v="0"/>
    <s v="University of North Dakota is a school in Grand Forks."/>
    <s v="education"/>
    <x v="38"/>
    <x v="2"/>
    <n v="1"/>
    <n v="16800000"/>
    <s v="1883-01-01"/>
    <s v="2014-08-06"/>
    <s v="2014-08-06"/>
    <m/>
    <m/>
    <m/>
    <s v="https://www.crunchbase.com/organization/university-of-north-dakota"/>
    <s v="https://www.twitter.com/myund"/>
    <s v="http://www.facebook.com/9275555010"/>
    <s v="8fdf3aff-d2cd-534e-ca1a-0962a2f1ee43"/>
  </r>
  <r>
    <x v="34719"/>
    <s v="vidmind.com"/>
    <s v="ISR"/>
    <m/>
    <s v="Tel Aviv"/>
    <s v="Tel Aviv"/>
    <x v="0"/>
    <s v="Vidminds cloud-based solutions enable users to benefit from capabilities, which far exceed existing Pay-TV services."/>
    <s v="broadcasting|cloud computing|isp|video|video streaming"/>
    <x v="2287"/>
    <x v="6"/>
    <n v="1"/>
    <n v="30000000"/>
    <s v="2011-01-01"/>
    <s v="2014-08-06"/>
    <s v="2014-08-06"/>
    <m/>
    <s v="info@vidmind.com"/>
    <s v="'+972 73-796-3866"/>
    <s v="https://www.crunchbase.com/organization/vidmind"/>
    <s v="https://www.twitter.com/vidmind"/>
    <s v="http://www.facebook.com/pages/vidmind/159818587414786"/>
    <s v="f9414108-bc4e-f530-b03c-6c1c411d81ff"/>
  </r>
  <r>
    <x v="34720"/>
    <s v="weatlas.com"/>
    <s v="RUS"/>
    <m/>
    <s v="Moscow"/>
    <s v="Moscow"/>
    <x v="0"/>
    <s v="Online booking travel activities"/>
    <s v="curated web|travel"/>
    <x v="0"/>
    <x v="2"/>
    <n v="2"/>
    <n v="625000"/>
    <s v="2011-11-01"/>
    <s v="2013-12-01"/>
    <s v="2014-08-06"/>
    <m/>
    <s v="reception@weatlas.com"/>
    <s v="'+7 495 532-88-47"/>
    <s v="https://www.crunchbase.com/organization/weatlas"/>
    <m/>
    <s v="http://www.facebook.com/weatlas"/>
    <s v="01913566-1fc3-708b-64ba-f465f61f8269"/>
  </r>
  <r>
    <x v="34721"/>
    <s v="trywildcard.com"/>
    <s v="USA"/>
    <s v="NY"/>
    <s v="New York City"/>
    <s v="New York"/>
    <x v="0"/>
    <s v="Wildcard offers a vast library of cards that delivers the mobile web faster than any browser on users' mobile phones."/>
    <s v="mobile"/>
    <x v="15"/>
    <x v="0"/>
    <n v="2"/>
    <n v="10000000"/>
    <s v="2013-01-01"/>
    <s v="2013-07-01"/>
    <s v="2014-08-06"/>
    <m/>
    <s v="contact@trywildcard.com"/>
    <s v="'917-750-9033"/>
    <s v="https://www.crunchbase.com/organization/wildcard"/>
    <s v="https://www.twitter.com/trywildcard"/>
    <s v="http://www.facebook.com/trywildcard/timeline"/>
    <s v="ee430c8c-c003-df9d-f410-32fee165840e"/>
  </r>
  <r>
    <x v="34722"/>
    <s v="yogatrail.com"/>
    <s v="THA"/>
    <m/>
    <s v="Chiang Mai"/>
    <s v="Chiang Mai"/>
    <x v="0"/>
    <s v="A global yoga network that connect yoga practitioners with their instructors and studios"/>
    <s v="fitness|freemium|health care|social media"/>
    <x v="1272"/>
    <x v="1"/>
    <n v="3"/>
    <n v="640000"/>
    <s v="2012-12-02"/>
    <s v="2014-06-23"/>
    <s v="2014-08-06"/>
    <m/>
    <s v="alex.klein@yogatrail.com"/>
    <s v="'+66-8-3204-1172"/>
    <s v="https://www.crunchbase.com/organization/yogatrail"/>
    <s v="https://www.twitter.com/yogatrail"/>
    <s v="http://www.facebook.com/yogatrail"/>
    <s v="e63b0100-e043-2e03-6ae2-2f52964e682e"/>
  </r>
  <r>
    <x v="34723"/>
    <s v="allsourceanalysis.com"/>
    <s v="USA"/>
    <s v="CO"/>
    <s v="Denver"/>
    <s v="Longmont"/>
    <x v="0"/>
    <s v="Commercial imagery and all source analysis"/>
    <s v="business intelligence|geospatial|infrastructure|open source"/>
    <x v="2327"/>
    <x v="1"/>
    <n v="1"/>
    <n v="500000"/>
    <s v="2014-02-27"/>
    <s v="2014-08-05"/>
    <s v="2014-08-05"/>
    <m/>
    <m/>
    <s v="'303-210-2529"/>
    <s v="https://www.crunchbase.com/organization/allsource-analysis"/>
    <s v="https://www.twitter.com/allsourcea"/>
    <s v="http://www.facebook.com/pages/allsource-analysis/652766118113857"/>
    <s v="98cf2bf8-4fcc-8e1a-8f1a-f340062d6c51"/>
  </r>
  <r>
    <x v="34724"/>
    <s v="andrewalliance.com"/>
    <s v="CHE"/>
    <m/>
    <s v="Geneva"/>
    <s v="Genève"/>
    <x v="0"/>
    <s v="Andrew Alliance is the Swiss pioneer in robotics for the Life Sciences sector"/>
    <s v="robotics"/>
    <x v="286"/>
    <x v="0"/>
    <n v="1"/>
    <m/>
    <s v="2011-03-01"/>
    <s v="2014-08-05"/>
    <s v="2014-08-05"/>
    <m/>
    <s v="contact@andrewAlliance.com"/>
    <s v="'+41 22 534 93 40"/>
    <s v="https://www.crunchbase.com/organization/andrew-alliance"/>
    <s v="https://www.twitter.com/aandrewalliance"/>
    <s v="https://www.facebook.com/theandrewalliance"/>
    <s v="fa5244aa-0308-146a-4515-0935f901f328"/>
  </r>
  <r>
    <x v="34725"/>
    <s v="asta.ar.gov"/>
    <s v="USA"/>
    <s v="AR"/>
    <s v="Little Rock"/>
    <s v="Little Rock"/>
    <x v="0"/>
    <s v="The Arkansas Science &amp; Technology Authority (the Authority) was created by statute in 1983."/>
    <s v="fintech|innovation management"/>
    <x v="24"/>
    <x v="8"/>
    <n v="1"/>
    <n v="3000000"/>
    <s v="1983-01-01"/>
    <s v="2014-08-05"/>
    <s v="2014-08-05"/>
    <m/>
    <m/>
    <s v="(501) 683-4400"/>
    <s v="https://www.crunchbase.com/organization/arkansas-science-technology-authority"/>
    <m/>
    <s v="http://www.facebook.com/pages/arkansas-science-technology-author"/>
    <s v="50e02d84-9a57-e351-6cad-b28c79004092"/>
  </r>
  <r>
    <x v="34726"/>
    <s v="ayilaile.com"/>
    <s v="CHN"/>
    <m/>
    <s v="Shanghai"/>
    <s v="Shanghai"/>
    <x v="0"/>
    <s v="Your most assured aunt intermediary platform"/>
    <s v="internet|payments"/>
    <x v="305"/>
    <x v="2"/>
    <n v="1"/>
    <m/>
    <s v="2007-01-01"/>
    <s v="2014-08-05"/>
    <s v="2014-08-05"/>
    <m/>
    <m/>
    <s v="86 13 6413 17166"/>
    <s v="https://www.crunchbase.com/organization/ayi-laile"/>
    <m/>
    <m/>
    <s v="f040d08a-a0b8-3d46-b014-4c6545fc879f"/>
  </r>
  <r>
    <x v="34727"/>
    <s v="bhive.ca"/>
    <s v="CAN"/>
    <s v="ON"/>
    <s v="Toronto"/>
    <s v="Toronto"/>
    <x v="0"/>
    <s v="Bhive is a small network of writers, bloggers, un-employed achievers, or under-employed and bored."/>
    <s v="public relations"/>
    <x v="208"/>
    <x v="1"/>
    <n v="1"/>
    <m/>
    <s v="2011-11-11"/>
    <s v="2014-08-05"/>
    <s v="2014-08-05"/>
    <m/>
    <s v="tweet@bhive.ca"/>
    <s v="'+1 (416) 536-8241"/>
    <s v="https://www.crunchbase.com/organization/bhive-social-media-labs"/>
    <s v="https://www.twitter.com/bhivec2"/>
    <s v="http://www.facebook.com/rpcgroup"/>
    <s v="8858274a-bd5b-3c2a-299e-889241ac5227"/>
  </r>
  <r>
    <x v="34728"/>
    <s v="bitglass.com"/>
    <s v="USA"/>
    <s v="CA"/>
    <s v="SF Bay Area"/>
    <s v="Campbell"/>
    <x v="0"/>
    <s v="Bitglass is a cloud security gateway that helps enterprises move to SaaS-based and mobile deployments securely."/>
    <s v="cloud security|mobile|saas"/>
    <x v="878"/>
    <x v="6"/>
    <n v="2"/>
    <n v="35050000"/>
    <s v="2013-01-01"/>
    <s v="2013-03-08"/>
    <s v="2014-08-05"/>
    <m/>
    <s v="info@bitglass.com"/>
    <s v="'408-628-0120"/>
    <s v="https://www.crunchbase.com/organization/bitglass"/>
    <s v="https://www.twitter.com/bitglass"/>
    <s v="http://www.facebook.com/bitglassinc"/>
    <s v="2c509815-9a9c-9fca-7f18-98399fb3538d"/>
  </r>
  <r>
    <x v="34729"/>
    <s v="temperatureconcepts.com"/>
    <s v="GBR"/>
    <m/>
    <s v="London"/>
    <s v="Cambridge"/>
    <x v="0"/>
    <s v="Continuous monitoring of human body temp"/>
    <s v="hardware|software"/>
    <x v="136"/>
    <x v="2"/>
    <n v="2"/>
    <n v="4380000"/>
    <s v="2006-09-22"/>
    <s v="2008-05-02"/>
    <s v="2014-08-05"/>
    <m/>
    <s v="info@TemperatureConcepts.com"/>
    <s v="'+44 1223 967707"/>
    <s v="https://www.crunchbase.com/organization/cambridge-temperature-concepts"/>
    <s v="https://www.twitter.com/tempconcept"/>
    <s v="http://www.facebook.com/pages/cambridge-temperature-concepts/346"/>
    <s v="95f4e93f-9303-1809-02c7-05faccf9cb7a"/>
  </r>
  <r>
    <x v="34730"/>
    <s v="clickhome.us"/>
    <s v="USA"/>
    <s v="CA"/>
    <s v="SF Bay Area"/>
    <s v="Santa Clara"/>
    <x v="0"/>
    <s v="ClickHome is a real estate company providing professional advice on buying and selling homes in the city of Santa Clara, California."/>
    <s v="real estate"/>
    <x v="76"/>
    <x v="2"/>
    <n v="1"/>
    <n v="20000"/>
    <m/>
    <s v="2014-08-05"/>
    <s v="2014-08-05"/>
    <m/>
    <m/>
    <s v="'+1 408-615-1000"/>
    <s v="https://www.crunchbase.com/organization/clickhome"/>
    <m/>
    <m/>
    <s v="0ef84011-7acb-cf70-6fca-f237c1e6fd9b"/>
  </r>
  <r>
    <x v="34731"/>
    <s v="coachseek.com"/>
    <s v="NZL"/>
    <m/>
    <s v="Auckland"/>
    <s v="Auckland"/>
    <x v="0"/>
    <s v="CoachSeek operates an online marketplace that enables its users to find a sports coach."/>
    <s v="payments|reservations|sports"/>
    <x v="5519"/>
    <x v="1"/>
    <n v="1"/>
    <n v="450000"/>
    <s v="2013-01-01"/>
    <s v="2014-08-05"/>
    <s v="2014-08-05"/>
    <m/>
    <s v="hello@coachseek.com"/>
    <s v="(09) 889-2540"/>
    <s v="https://www.crunchbase.com/organization/coachseek"/>
    <s v="https://www.twitter.com/coachseek"/>
    <s v="http://www.facebook.com/coachseek"/>
    <s v="e7e10f80-148a-964d-cc94-32374f6931a1"/>
  </r>
  <r>
    <x v="34732"/>
    <s v="confidenttechnologies.com"/>
    <s v="USA"/>
    <s v="CA"/>
    <s v="San Diego"/>
    <s v="Solana Beach"/>
    <x v="0"/>
    <s v="Confident Technologies provides image-based authentication solutions for websites and mobile applications."/>
    <s v="enterprise software|security|sms"/>
    <x v="5520"/>
    <x v="1"/>
    <n v="2"/>
    <n v="7090000"/>
    <s v="1998-01-01"/>
    <s v="2010-01-29"/>
    <s v="2014-08-05"/>
    <m/>
    <s v="sales@confidenttechnologies.com"/>
    <m/>
    <s v="https://www.crunchbase.com/organization/confident-technologies"/>
    <s v="https://www.twitter.com/confidenttech"/>
    <s v="http://www.facebook.com/confidenttechnologies"/>
    <s v="9c527d2e-a040-c0cf-aafc-26ae8d8873c5"/>
  </r>
  <r>
    <x v="34733"/>
    <m/>
    <s v="USA"/>
    <s v="NY"/>
    <s v="New York City"/>
    <s v="New York"/>
    <x v="0"/>
    <s v="Coopkanics offers Wildcard, a product and service related software for browsing internet and other communications networks."/>
    <s v="internet|software|telecommunications"/>
    <x v="432"/>
    <x v="2"/>
    <n v="2"/>
    <n v="10000003"/>
    <s v="2013-01-01"/>
    <s v="2013-07-07"/>
    <s v="2014-08-05"/>
    <m/>
    <m/>
    <m/>
    <s v="https://www.crunchbase.com/organization/coopkanics"/>
    <m/>
    <m/>
    <s v="66b287dd-2c10-b3d3-d50c-5e73303897cf"/>
  </r>
  <r>
    <x v="34734"/>
    <s v="digithinkit.com"/>
    <s v="USA"/>
    <s v="FL"/>
    <s v="Orlando"/>
    <s v="Orlando"/>
    <x v="0"/>
    <s v="Boutique digital strategy firm that specializes in Drupal, social media and content development"/>
    <s v="information technology|service industry|social media"/>
    <x v="119"/>
    <x v="1"/>
    <n v="1"/>
    <n v="100000"/>
    <m/>
    <s v="2014-08-05"/>
    <s v="2014-08-05"/>
    <m/>
    <m/>
    <n v="17042540359"/>
    <s v="https://www.crunchbase.com/organization/digithinkit"/>
    <s v="https://www.twitter.com/digithinkit"/>
    <m/>
    <s v="b7a92a16-b7dd-e565-bab0-6dc9e3bc3e5a"/>
  </r>
  <r>
    <x v="34735"/>
    <s v="dropmessages.com"/>
    <s v="USA"/>
    <s v="CA"/>
    <s v="SF Bay Area"/>
    <s v="San Francisco"/>
    <x v="0"/>
    <s v="Award-winning, free iPhone app that sends you alerts when friends and photos are nearby."/>
    <s v="internet|local|location based services|messaging|search engine|social media"/>
    <x v="3434"/>
    <x v="1"/>
    <n v="1"/>
    <n v="1250000"/>
    <s v="2013-05-01"/>
    <s v="2014-08-05"/>
    <s v="2014-08-05"/>
    <m/>
    <m/>
    <s v="'617-714-3579"/>
    <s v="https://www.crunchbase.com/organization/drop"/>
    <s v="https://www.twitter.com/dropmessages"/>
    <s v="http://www.facebook.com/pages/drop/529689577092076"/>
    <s v="68c36170-659c-9efb-d79a-857f55d7a420"/>
  </r>
  <r>
    <x v="34736"/>
    <s v="d-sight.com"/>
    <s v="BEL"/>
    <m/>
    <s v="Brussels"/>
    <s v="Brussels"/>
    <x v="0"/>
    <s v="Specialist on decision-making software"/>
    <s v="software"/>
    <x v="10"/>
    <x v="2"/>
    <n v="1"/>
    <n v="1342281"/>
    <s v="2010-02-01"/>
    <s v="2014-08-05"/>
    <s v="2014-08-05"/>
    <m/>
    <s v="info@d-sight.com"/>
    <n v="32027376737"/>
    <s v="https://www.crunchbase.com/organization/d-sight"/>
    <s v="https://www.twitter.com/d_sight"/>
    <s v="http://www.facebook.com/dsight"/>
    <s v="6fa9cd4a-ddf4-7611-8e73-a2720a4e343d"/>
  </r>
  <r>
    <x v="34737"/>
    <s v="enservco.com"/>
    <s v="USA"/>
    <s v="CO"/>
    <s v="Denver"/>
    <s v="Denver"/>
    <x v="0"/>
    <s v="Enservco Corporation provides a variety of well-site services to the domestic on-shore oil and gas industry."/>
    <s v="energy efficiency|oil and gas|renewable energy"/>
    <x v="165"/>
    <x v="6"/>
    <n v="1"/>
    <n v="40000000"/>
    <s v="1974-01-01"/>
    <s v="2014-08-05"/>
    <s v="2014-08-05"/>
    <m/>
    <m/>
    <m/>
    <s v="https://www.crunchbase.com/organization/enservco-corporation"/>
    <m/>
    <m/>
    <s v="b4c1e6e2-05f6-d567-0e7b-f2751b023086"/>
  </r>
  <r>
    <x v="34738"/>
    <s v="everywareglobal.com"/>
    <s v="USA"/>
    <s v="NY"/>
    <s v="New York City"/>
    <s v="New York"/>
    <x v="1"/>
    <s v="EveryWare is a leading global marketer of tabletop and food preparation products for the consumer and foodservice markets."/>
    <s v="consumer|food processing|manufacturing|retail"/>
    <x v="2079"/>
    <x v="8"/>
    <n v="1"/>
    <n v="20000000"/>
    <m/>
    <s v="2014-08-05"/>
    <s v="2014-08-05"/>
    <m/>
    <m/>
    <n v="7406816383"/>
    <s v="https://www.crunchbase.com/organization/everyware-global"/>
    <s v="https://www.twitter.com/everywarefs"/>
    <m/>
    <s v="569e83a0-2941-03d3-7a71-a02e76bc84b8"/>
  </r>
  <r>
    <x v="34739"/>
    <s v="rideemt.com"/>
    <s v="USA"/>
    <s v="MO"/>
    <s v="St. Louis"/>
    <s v="St Louis"/>
    <x v="0"/>
    <s v="A nationally recognized provider of non-emergency medical and student transportation."/>
    <s v="hospitality|medical|mhealth|transportation"/>
    <x v="5521"/>
    <x v="6"/>
    <n v="1"/>
    <m/>
    <s v="1996-01-01"/>
    <s v="2014-08-05"/>
    <s v="2014-08-05"/>
    <m/>
    <m/>
    <s v="(314) 645-2117"/>
    <s v="https://www.crunchbase.com/organization/express-medical-transporters"/>
    <m/>
    <m/>
    <s v="a681f6ff-d5aa-1f29-aa3a-f75924a6c34c"/>
  </r>
  <r>
    <x v="34740"/>
    <s v="farmbot.com.au"/>
    <s v="AUS"/>
    <m/>
    <m/>
    <m/>
    <x v="0"/>
    <s v="FarmBot is an easy to install and easy to use, inexpensive sensor service for farms and remote environments."/>
    <s v="software"/>
    <x v="10"/>
    <x v="1"/>
    <n v="1"/>
    <n v="46599"/>
    <m/>
    <s v="2014-08-05"/>
    <s v="2014-08-05"/>
    <m/>
    <m/>
    <m/>
    <s v="https://www.crunchbase.com/organization/farmbot"/>
    <m/>
    <m/>
    <s v="b49d91c4-b108-8589-a1fd-c7ff3e12d330"/>
  </r>
  <r>
    <x v="34741"/>
    <s v="gofluttr.com"/>
    <s v="ESP"/>
    <m/>
    <s v="Barcelona"/>
    <s v="Barcelona"/>
    <x v="0"/>
    <s v="Fluttr is a social networking service that enables users to receive updates and personalized recommendations about events."/>
    <s v="advertising platforms|events"/>
    <x v="2414"/>
    <x v="1"/>
    <n v="1"/>
    <n v="170000"/>
    <s v="2014-08-01"/>
    <s v="2014-08-05"/>
    <s v="2014-08-05"/>
    <m/>
    <s v="contact@gofluttr.com"/>
    <n v="34666666666"/>
    <s v="https://www.crunchbase.com/organization/fluttr"/>
    <s v="https://www.twitter.com/gofluttr"/>
    <s v="http://www.facebook.com/gofluttr"/>
    <s v="16e65d5f-58dc-b15e-19e6-139e9c7639b6"/>
  </r>
  <r>
    <x v="34742"/>
    <s v="feqre.com"/>
    <s v="USA"/>
    <s v="NV"/>
    <s v="Las Vegas"/>
    <s v="Las Vegas"/>
    <x v="0"/>
    <s v="Private investment firm founded in 2007 and based in Las Vegas, NV. We own and/or manage over 300 units and 400,000 sf of property ."/>
    <s v="real estate"/>
    <x v="76"/>
    <x v="0"/>
    <n v="1"/>
    <n v="2400000"/>
    <s v="2007-06-01"/>
    <s v="2014-08-05"/>
    <s v="2014-08-05"/>
    <m/>
    <m/>
    <s v="'+1 (702) 850-6000"/>
    <s v="https://www.crunchbase.com/organization/fortress-equities"/>
    <s v="https://www.twitter.com/fequities"/>
    <s v="https://www.facebook.com/fortressequities"/>
    <s v="5aba15f6-fc3c-4825-30d9-fbc71f61b928"/>
  </r>
  <r>
    <x v="34743"/>
    <s v="gkillcity.com"/>
    <s v="ECU"/>
    <m/>
    <s v="Guayaquil"/>
    <s v="Guayaquil"/>
    <x v="0"/>
    <s v="GKillCity is a digital, countercultural citizens’ communication project."/>
    <s v="audio|content|digital media"/>
    <x v="223"/>
    <x v="2"/>
    <n v="1"/>
    <n v="75000"/>
    <s v="2011-01-01"/>
    <s v="2014-08-05"/>
    <s v="2014-08-05"/>
    <m/>
    <s v="jebus@gkillcity.com"/>
    <m/>
    <s v="https://www.crunchbase.com/organization/gkill-city"/>
    <s v="https://www.twitter.com/gkillcitycom"/>
    <s v="https://www.facebook.com/gkillcitycom/"/>
    <s v="98f024a2-c158-9db8-bf1b-505f0389b8d4"/>
  </r>
  <r>
    <x v="34744"/>
    <s v="growlmedia.com"/>
    <s v="ARE"/>
    <m/>
    <s v="Dubai"/>
    <s v="Dubai"/>
    <x v="0"/>
    <s v="Growl Media’s mission is to build apps, under the Appy Kids’ brand, that are both educational and entertaining"/>
    <s v="e-commerce"/>
    <x v="63"/>
    <x v="0"/>
    <n v="1"/>
    <m/>
    <s v="2012-01-01"/>
    <s v="2014-08-05"/>
    <s v="2014-08-05"/>
    <m/>
    <m/>
    <n v="97144232026"/>
    <s v="https://www.crunchbase.com/organization/growl-media"/>
    <s v="https://www.twitter.com/weareappykids"/>
    <s v="http://www.facebook.com/weareappykids"/>
    <s v="1077981a-e6a7-3a00-89ce-ce4cc421d679"/>
  </r>
  <r>
    <x v="34745"/>
    <s v="gurushots.com"/>
    <s v="USA"/>
    <s v="MA"/>
    <s v="Boston"/>
    <s v="Cambridge"/>
    <x v="0"/>
    <s v="GuruShots is an online gaming platform for photographers that is fun, social and educational."/>
    <s v="communities"/>
    <x v="107"/>
    <x v="1"/>
    <n v="1"/>
    <m/>
    <s v="2014-01-01"/>
    <s v="2014-08-05"/>
    <s v="2014-08-05"/>
    <m/>
    <s v="contact@gurushots.com"/>
    <s v="972 54 398 4955"/>
    <s v="https://www.crunchbase.com/organization/gurushots"/>
    <s v="https://www.twitter.com/gurushots"/>
    <s v="https://www.facebook.com/gurushots"/>
    <s v="d323ba2e-6306-b9cd-e986-4db9b33a4f42"/>
  </r>
  <r>
    <x v="34746"/>
    <s v="help.com"/>
    <s v="USA"/>
    <s v="TX"/>
    <s v="Austin"/>
    <s v="Austin"/>
    <x v="0"/>
    <s v="Our team of customer service and technology experts is setting out to build the next generation of customer service software."/>
    <s v="software"/>
    <x v="10"/>
    <x v="2"/>
    <n v="1"/>
    <n v="6000000"/>
    <s v="2014-01-01"/>
    <s v="2014-08-05"/>
    <s v="2014-08-05"/>
    <m/>
    <m/>
    <m/>
    <s v="https://www.crunchbase.com/organization/help"/>
    <s v="https://www.twitter.com/tweetsfromhelp"/>
    <s v="http://www.facebook.com/helpdotcom"/>
    <s v="7492910e-65ce-63b2-c8ed-864bdb7507fe"/>
  </r>
  <r>
    <x v="34747"/>
    <s v="hightechyouth.org"/>
    <s v="NZL"/>
    <m/>
    <s v="NZL - Other"/>
    <s v="Manukau"/>
    <x v="0"/>
    <s v="The High Tech Youth Network is a pioneering learning &amp; development community"/>
    <s v="non profit"/>
    <x v="5"/>
    <x v="0"/>
    <n v="1"/>
    <n v="1000000"/>
    <s v="2013-05-20"/>
    <s v="2014-08-05"/>
    <s v="2014-08-05"/>
    <m/>
    <m/>
    <n v="8087996377"/>
    <s v="https://www.crunchbase.com/organization/high-tech-youth-network"/>
    <s v="https://www.twitter.com/hightechyouth"/>
    <s v="http://www.facebook.com/hightechyouthnetwork"/>
    <s v="47602404-e4f9-1bed-a9be-4911d7284b24"/>
  </r>
  <r>
    <x v="34748"/>
    <s v="iheartcenters.com"/>
    <s v="USA"/>
    <s v="TX"/>
    <s v="Dallas"/>
    <s v="Dallas"/>
    <x v="0"/>
    <s v="iHeart provides cardiac and vascular magnetic resonance imaging (MRI) services for the diagnosis of cardiovascular diseases."/>
    <s v="health care"/>
    <x v="3"/>
    <x v="1"/>
    <n v="1"/>
    <n v="4310000"/>
    <s v="2011-01-01"/>
    <s v="2014-08-05"/>
    <s v="2014-08-05"/>
    <m/>
    <m/>
    <s v="'972-863-1775"/>
    <s v="https://www.crunchbase.com/organization/iheart"/>
    <s v="https://www.twitter.com/iheartcenters"/>
    <m/>
    <s v="ee088e7a-904c-0519-93fe-5546d0626efc"/>
  </r>
  <r>
    <x v="34749"/>
    <s v="indusinsights.com"/>
    <s v="IND"/>
    <m/>
    <s v="Haryana"/>
    <s v="Haryana"/>
    <x v="0"/>
    <s v="Indus Insights is a specialized consulting firm that assists organizations in leveraging analytics to drive business performance."/>
    <s v="analytics|big data|business intelligence|e-commerce|financial services|predictive analytics"/>
    <x v="5522"/>
    <x v="6"/>
    <n v="1"/>
    <m/>
    <s v="2009-01-01"/>
    <s v="2014-08-05"/>
    <s v="2014-08-05"/>
    <m/>
    <s v="contact@indusinsights.com"/>
    <s v="91 12 4266 6010"/>
    <s v="https://www.crunchbase.com/organization/indus-insights"/>
    <s v="https://www.twitter.com/indusinsights"/>
    <s v="http://www.facebook.com/indusinsights"/>
    <s v="c327bb81-7635-f614-a9f7-f3d2bf307147"/>
  </r>
  <r>
    <x v="34750"/>
    <s v="iosolar.com"/>
    <s v="GBR"/>
    <m/>
    <s v="London"/>
    <s v="London"/>
    <x v="0"/>
    <s v="Shamba Technologies is a renewable energy technology company based in Tanzania and the UK."/>
    <s v="energy|renewable energy|solar"/>
    <x v="165"/>
    <x v="1"/>
    <n v="1"/>
    <n v="189777.41322936199"/>
    <s v="2009-01-01"/>
    <s v="2014-08-05"/>
    <s v="2014-08-05"/>
    <m/>
    <s v="info@shambatechnologies.com"/>
    <s v="44 20 7608 5670"/>
    <s v="https://www.crunchbase.com/organization/io-solar"/>
    <m/>
    <s v="https://www.facebook.com/thepowertogrow"/>
    <s v="ae06157c-91e3-3565-0c03-ec8dabcc036e"/>
  </r>
  <r>
    <x v="34751"/>
    <s v="junotherapeutics.com"/>
    <s v="USA"/>
    <s v="WA"/>
    <s v="Seattle"/>
    <s v="Seattle"/>
    <x v="1"/>
    <s v="Juno Therapeutics, a clinical-stage company, develops immunotherapies for the treatment of cancer."/>
    <s v="biotechnology|health care|therapeutics"/>
    <x v="44"/>
    <x v="5"/>
    <n v="3"/>
    <n v="310000000"/>
    <s v="2013-01-01"/>
    <s v="2013-12-03"/>
    <s v="2014-08-05"/>
    <m/>
    <s v="Info@junotherapeutics.com"/>
    <s v="'+1 206-696-0703"/>
    <s v="https://www.crunchbase.com/organization/juno-therapeutics"/>
    <m/>
    <s v="http://www.facebook.com/pages/juno-therapeutics-inc/587897527924539"/>
    <s v="ff429091-2166-c3b5-409d-6e779fee09f5"/>
  </r>
  <r>
    <x v="34752"/>
    <s v="kaiserpermanente.org"/>
    <s v="USA"/>
    <s v="CA"/>
    <s v="SF Bay Area"/>
    <s v="Oakland"/>
    <x v="0"/>
    <s v="Kaiser Permanente is committed to helping shape the future of health care recognized as one of America's leading health care provider."/>
    <s v="biotechnology|health diagnostics"/>
    <x v="44"/>
    <x v="4"/>
    <n v="1"/>
    <n v="7400000"/>
    <s v="1945-01-01"/>
    <s v="2014-08-05"/>
    <s v="2014-08-05"/>
    <m/>
    <s v="share@kp.org"/>
    <s v="'510-271-5953"/>
    <s v="https://www.crunchbase.com/organization/kaiser-permanente"/>
    <s v="https://www.twitter.com/kpthrive"/>
    <s v="http://www.facebook.com/kpthrive"/>
    <s v="86205927-bac0-bd77-5f18-4887ea006f76"/>
  </r>
  <r>
    <x v="34753"/>
    <s v="kidscalendar.net"/>
    <s v="USA"/>
    <s v="KS"/>
    <s v="Kansas City"/>
    <s v="Lawrence"/>
    <x v="0"/>
    <s v="The Kids Calendar is a local resource guide for parents."/>
    <s v="publishing"/>
    <x v="233"/>
    <x v="1"/>
    <n v="1"/>
    <n v="20000"/>
    <s v="2011-01-01"/>
    <s v="2014-08-05"/>
    <s v="2014-08-05"/>
    <m/>
    <m/>
    <s v="'+62 785 2749020"/>
    <s v="https://www.crunchbase.com/organization/kids-calendar"/>
    <m/>
    <s v="https://www.facebook.com/curatingthefun"/>
    <s v="3ec293fc-62b7-4941-8311-1b4c250c5ea4"/>
  </r>
  <r>
    <x v="34754"/>
    <s v="kyogermedia.com"/>
    <s v="USA"/>
    <s v="IA"/>
    <s v="Cedar Rapids"/>
    <s v="Waterloo"/>
    <x v="0"/>
    <s v="Kyoger make sleek digital products."/>
    <s v="manufacturing"/>
    <x v="41"/>
    <x v="1"/>
    <n v="1"/>
    <n v="20000"/>
    <m/>
    <s v="2014-08-05"/>
    <s v="2014-08-05"/>
    <m/>
    <s v="info@kyoger.com"/>
    <s v="'+1 (828) 459-6437"/>
    <s v="https://www.crunchbase.com/organization/kyoger"/>
    <s v="https://www.twitter.com/kyogermedia"/>
    <s v="http://www.facebook.com/kyoger"/>
    <s v="68fcebd8-5d92-a033-7f71-94e2d82a2bdd"/>
  </r>
  <r>
    <x v="34755"/>
    <s v="mango.com"/>
    <s v="ESP"/>
    <m/>
    <s v="Barcelona"/>
    <s v="Barcelona"/>
    <x v="0"/>
    <s v="Spanish multinational Retail company with Headquarters in Barcelona."/>
    <s v="fashion|retail|shopping"/>
    <x v="14"/>
    <x v="4"/>
    <n v="1"/>
    <n v="402173524.470025"/>
    <s v="1984-01-01"/>
    <s v="2014-08-05"/>
    <s v="2014-08-05"/>
    <m/>
    <m/>
    <m/>
    <s v="https://www.crunchbase.com/organization/mango-bcn"/>
    <s v="https://www.twitter.com/mango"/>
    <s v="http://www.facebook.com/mango.com"/>
    <s v="c90cf661-1092-6622-dd56-c85fab320483"/>
  </r>
  <r>
    <x v="34756"/>
    <s v="memkite.com"/>
    <s v="NOR"/>
    <m/>
    <s v="Trondheim"/>
    <s v="Trondheim"/>
    <x v="0"/>
    <s v="On-device Image Recognition Search for iOS"/>
    <s v="artificial intelligence|mobile|search engine"/>
    <x v="5028"/>
    <x v="1"/>
    <n v="3"/>
    <n v="100000"/>
    <s v="2013-12-10"/>
    <s v="2013-12-10"/>
    <s v="2014-08-05"/>
    <m/>
    <s v="info@memkite.com"/>
    <m/>
    <s v="https://www.crunchbase.com/organization/memkite"/>
    <s v="https://www.twitter.com/memkite"/>
    <s v="http://www.facebook.com/memkite"/>
    <s v="d10a59e0-a819-24e8-d97c-8b3f6877e2c3"/>
  </r>
  <r>
    <x v="34757"/>
    <s v="meridium.com"/>
    <s v="USA"/>
    <s v="VA"/>
    <s v="Roanoke"/>
    <s v="Roanoke"/>
    <x v="2"/>
    <s v="Meridium, Inc., a software vendor, delivers asset performance management solutions for process, power, mining, and discrete manufacturing"/>
    <s v="hardware|manufacturing|risk management|software"/>
    <x v="422"/>
    <x v="7"/>
    <n v="1"/>
    <n v="30000000"/>
    <s v="1993-01-01"/>
    <s v="2014-08-05"/>
    <s v="2014-08-05"/>
    <m/>
    <m/>
    <s v="'540-344-9205"/>
    <s v="https://www.crunchbase.com/organization/meridium"/>
    <s v="https://www.twitter.com/meridiumapm"/>
    <s v="https://www.facebook.com/meridiumapm"/>
    <s v="b131207a-e2f9-4a37-bd38-ff154c16ba18"/>
  </r>
  <r>
    <x v="34758"/>
    <s v="middlegateinc.com"/>
    <s v="USA"/>
    <s v="OR"/>
    <s v="Portland, Oregon"/>
    <s v="Portland"/>
    <x v="0"/>
    <s v="MiddleGate develops software for monitoring the loss and breach of protected health information (PHI)."/>
    <s v="analytics|biotechnology|health care|information technology"/>
    <x v="1842"/>
    <x v="0"/>
    <n v="2"/>
    <n v="996000"/>
    <s v="2010-01-01"/>
    <s v="2013-05-06"/>
    <s v="2014-08-05"/>
    <m/>
    <s v="mginfo@middlegateinc.com"/>
    <s v="(503)512-6115"/>
    <s v="https://www.crunchbase.com/organization/middlegate"/>
    <m/>
    <m/>
    <s v="a2d01d62-83d5-7a9e-7dce-a06b11c07991"/>
  </r>
  <r>
    <x v="34759"/>
    <s v="opensignal.com"/>
    <s v="USA"/>
    <s v="CA"/>
    <s v="Los Angeles"/>
    <s v="Laguna Hills"/>
    <x v="0"/>
    <s v="OpenSignal provides a mobile application that crowd-sources data on the performance and coverage of wireless networks around the world."/>
    <s v="mobile|wireless"/>
    <x v="259"/>
    <x v="0"/>
    <n v="2"/>
    <n v="5300000"/>
    <s v="2010-01-01"/>
    <s v="2012-09-01"/>
    <s v="2014-08-05"/>
    <m/>
    <s v="hello@opensignal.com"/>
    <s v="'+44 845 834 0987"/>
    <s v="https://www.crunchbase.com/organization/opensignalmaps"/>
    <s v="https://www.twitter.com/opensignal"/>
    <s v="http://www.facebook.com/opensignal"/>
    <s v="ab935590-a72d-b5e9-0f06-1850c801a9cc"/>
  </r>
  <r>
    <x v="34760"/>
    <s v="orayainc.com"/>
    <s v="USA"/>
    <s v="CA"/>
    <s v="SF Bay Area"/>
    <s v="Newark"/>
    <x v="3"/>
    <s v="Oraya Therapeutics develops non-invasive robotically-controlled treatments for inflammatory and neovascular diseases of the eye."/>
    <s v="biotechnology|health care|medical device"/>
    <x v="44"/>
    <x v="6"/>
    <n v="7"/>
    <n v="97347081"/>
    <s v="2007-01-01"/>
    <s v="2007-06-18"/>
    <s v="2014-08-05"/>
    <m/>
    <s v="info@orayainc.com"/>
    <s v="(510)456-3700"/>
    <s v="https://www.crunchbase.com/organization/oraya-therapeutics"/>
    <m/>
    <s v="https://www.facebook.com/oraya-therapeutics-inc-101478559943534/"/>
    <s v="a15dba67-2a27-a45f-ec4e-5d665cece378"/>
  </r>
  <r>
    <x v="34761"/>
    <s v="pagueveloz.com.br"/>
    <s v="BRA"/>
    <m/>
    <s v="BRA - Other"/>
    <s v="Blumenau"/>
    <x v="0"/>
    <s v="PagueVeloz is the fastest payment method for brazilian market."/>
    <m/>
    <x v="5"/>
    <x v="1"/>
    <n v="2"/>
    <n v="479736.724722713"/>
    <s v="2013-05-28"/>
    <s v="2013-05-28"/>
    <s v="2014-08-05"/>
    <m/>
    <s v="contato@pagueveloz.com.br"/>
    <s v="'+55 47 3288-7489"/>
    <s v="https://www.crunchbase.com/organization/pagueveloz"/>
    <s v="https://www.twitter.com/pagueveloz"/>
    <s v="https://www.facebook.com/pagueveloz"/>
    <s v="1e8d202c-a264-fd86-d51c-a7b73e5b360d"/>
  </r>
  <r>
    <x v="34762"/>
    <s v="peptineo.com"/>
    <s v="USA"/>
    <s v="NM"/>
    <s v="Albuquerque"/>
    <s v="Albuquerque"/>
    <x v="0"/>
    <s v="Nano-based therapeutics for existing and emerging diseases"/>
    <s v="biotechnology"/>
    <x v="36"/>
    <x v="0"/>
    <n v="1"/>
    <m/>
    <s v="2011-10-01"/>
    <s v="2014-08-05"/>
    <s v="2014-08-05"/>
    <m/>
    <m/>
    <m/>
    <s v="https://www.crunchbase.com/organization/peptineo"/>
    <s v="https://www.twitter.com/peptineo"/>
    <s v="http://www.facebook.com/peptineo"/>
    <s v="3bf6771d-68a4-e26b-1167-b61803a3a52d"/>
  </r>
  <r>
    <x v="34763"/>
    <s v="pet-fi.net"/>
    <m/>
    <m/>
    <m/>
    <m/>
    <x v="0"/>
    <s v="Pet-Fi is an online platform bringing together pet-focused brands, businesses and communities"/>
    <m/>
    <x v="5"/>
    <x v="1"/>
    <n v="1"/>
    <m/>
    <s v="2015-01-01"/>
    <s v="2014-08-05"/>
    <s v="2014-08-05"/>
    <m/>
    <m/>
    <m/>
    <s v="https://www.crunchbase.com/organization/pet-fi"/>
    <s v="https://www.twitter.com/petfinet"/>
    <s v="https://www.facebook.com/petfi.net"/>
    <s v="93be6450-57d5-dcad-62df-d433aa072717"/>
  </r>
  <r>
    <x v="34764"/>
    <s v="pixc.com"/>
    <s v="USA"/>
    <s v="CA"/>
    <s v="SF Bay Area"/>
    <s v="San Francisco"/>
    <x v="0"/>
    <s v="Pixc helps online stores increase their sales with better product images."/>
    <s v="b2b|e-commerce|small and medium businesses"/>
    <x v="63"/>
    <x v="0"/>
    <n v="1"/>
    <m/>
    <s v="2013-01-01"/>
    <s v="2014-08-05"/>
    <s v="2014-08-05"/>
    <m/>
    <s v="hello@pixcphotos.com"/>
    <s v="1(415) 425-4149"/>
    <s v="https://www.crunchbase.com/organization/pixc"/>
    <s v="https://www.twitter.com/pixcphotos"/>
    <s v="http://www.facebook.com/pixcapp"/>
    <s v="0e8aa204-87fe-e223-1fd4-451b66c6a2e1"/>
  </r>
  <r>
    <x v="34765"/>
    <s v="producerun.com"/>
    <s v="USA"/>
    <s v="IA"/>
    <s v="Cedar Rapids"/>
    <s v="Cedar Rapids"/>
    <x v="0"/>
    <s v="ProduceRun makes it easier and simpler for farmers sell bulk amount of farmed goods directly to end consumers at retail prices."/>
    <s v="e-commerce|farmers market|organic food"/>
    <x v="116"/>
    <x v="2"/>
    <n v="1"/>
    <n v="20000"/>
    <s v="2014-08-01"/>
    <s v="2014-08-05"/>
    <s v="2014-08-05"/>
    <m/>
    <m/>
    <m/>
    <s v="https://www.crunchbase.com/organization/produce-run"/>
    <s v="https://www.twitter.com/producerun"/>
    <s v="http://www.facebook.com/producerun"/>
    <s v="f9ce70cc-ee7b-6352-b155-6378e9599cd4"/>
  </r>
  <r>
    <x v="34766"/>
    <s v="punctil.com"/>
    <s v="USA"/>
    <s v="CA"/>
    <s v="SF Bay Area"/>
    <s v="Saratoga"/>
    <x v="0"/>
    <s v="Punctuality solutions for healthcare."/>
    <s v="fitness|health care|information technology|personal health"/>
    <x v="417"/>
    <x v="0"/>
    <n v="2"/>
    <n v="40073.065960094696"/>
    <s v="2012-08-01"/>
    <s v="2013-01-25"/>
    <s v="2014-08-05"/>
    <m/>
    <m/>
    <m/>
    <s v="https://www.crunchbase.com/organization/punctil"/>
    <s v="https://www.twitter.com/punctil"/>
    <m/>
    <s v="d79cd6f2-d8a9-d511-fbb1-81687ccf252a"/>
  </r>
  <r>
    <x v="34767"/>
    <s v="qol.com"/>
    <s v="USA"/>
    <s v="AZ"/>
    <s v="Phoenix"/>
    <s v="Phoenix"/>
    <x v="0"/>
    <s v="Quest Online, LLC designs, develops, and produces online entertainment media. The company's primary game title is Alganon."/>
    <s v="gaming|internet|media and entertainment"/>
    <x v="1033"/>
    <x v="0"/>
    <n v="1"/>
    <n v="3742500"/>
    <s v="2006-01-01"/>
    <s v="2014-08-05"/>
    <s v="2014-08-05"/>
    <m/>
    <m/>
    <m/>
    <s v="https://www.crunchbase.com/organization/quest-online"/>
    <s v="https://www.twitter.com/myalganon"/>
    <s v="http://www.facebook.com/alganon"/>
    <s v="948fdf28-71b6-6827-a03b-c5d491729eb4"/>
  </r>
  <r>
    <x v="34768"/>
    <s v="re-app.us"/>
    <s v="USA"/>
    <s v="IA"/>
    <s v="Cedar Rapids"/>
    <s v="Iowa City"/>
    <x v="0"/>
    <s v="Re-APP, LLC is a mobile application that socializes and incentivizes users' personal green initiatives."/>
    <s v="apps"/>
    <x v="50"/>
    <x v="1"/>
    <n v="1"/>
    <n v="20000"/>
    <s v="2014-01-01"/>
    <s v="2014-08-05"/>
    <s v="2014-08-05"/>
    <m/>
    <m/>
    <s v="'+1 (641) 799-6047"/>
    <s v="https://www.crunchbase.com/organization/re-app"/>
    <s v="https://www.twitter.com/re_app"/>
    <s v="http://www.facebook.com/reappllc"/>
    <s v="eb476b7e-4b5d-0f84-ceb3-5f2e10ec64ed"/>
  </r>
  <r>
    <x v="34769"/>
    <s v="responsegenetics.com"/>
    <s v="USA"/>
    <s v="CA"/>
    <s v="Los Angeles"/>
    <s v="Los Angeles"/>
    <x v="2"/>
    <s v="Response Genetics is an innovative and rapidly growing life sciences company engaged in the research and development."/>
    <s v="biotechnology|health care|innovation management"/>
    <x v="44"/>
    <x v="6"/>
    <n v="1"/>
    <n v="12000000"/>
    <s v="1999-01-01"/>
    <s v="2014-08-05"/>
    <s v="2014-08-05"/>
    <m/>
    <s v="contact@cancergenetics.com"/>
    <n v="3232243097"/>
    <s v="https://www.crunchbase.com/organization/response-genetics-inc"/>
    <s v="https://www.twitter.com/cancer_genetics"/>
    <s v="http://www.facebook.com/pages/response-genetics/201573733205700"/>
    <s v="b4668ec5-f56a-6686-b0f8-7a0854323757"/>
  </r>
  <r>
    <x v="34770"/>
    <s v="retentionscience.com"/>
    <s v="USA"/>
    <s v="CA"/>
    <s v="Los Angeles"/>
    <s v="Santa Monica"/>
    <x v="0"/>
    <s v="Retention Science, the global leader in Retention Marketing, is the best way to target, engage and retain your customers."/>
    <s v="crm|marketing automation|predictive analytics"/>
    <x v="1188"/>
    <x v="6"/>
    <n v="3"/>
    <n v="9500000"/>
    <s v="2011-01-01"/>
    <s v="2012-06-12"/>
    <s v="2014-08-05"/>
    <m/>
    <s v="support@retentionscience.com"/>
    <s v="'310.598.6658"/>
    <s v="https://www.crunchbase.com/organization/retention-science"/>
    <s v="https://www.twitter.com/retentionsci"/>
    <s v="http://www.facebook.com/retentionscience"/>
    <s v="ec621a9f-db12-c1d5-ce0a-43bf22299850"/>
  </r>
  <r>
    <x v="34771"/>
    <s v="roughcutfilms.net"/>
    <s v="USA"/>
    <s v="IL"/>
    <s v="Chicago"/>
    <s v="Chicago"/>
    <x v="0"/>
    <s v="Rough Cut Films is an independent feature film company dedicated to producing appealing and original films."/>
    <s v="news|video"/>
    <x v="21"/>
    <x v="1"/>
    <n v="1"/>
    <n v="5000"/>
    <s v="2013-12-01"/>
    <s v="2014-08-05"/>
    <s v="2014-08-05"/>
    <m/>
    <m/>
    <m/>
    <s v="https://www.crunchbase.com/organization/rough-cut-films"/>
    <s v="https://www.twitter.com/roughcutfilms1"/>
    <s v="http://www.facebook.com/dontsaveme"/>
    <s v="6fca28b0-6bd0-c91e-fd0c-fdef75e183bd"/>
  </r>
  <r>
    <x v="34772"/>
    <s v="scytl.com"/>
    <s v="ESP"/>
    <m/>
    <s v="Barcelona"/>
    <s v="Barcelona"/>
    <x v="0"/>
    <s v="Scytl develops secure electronic voting and electoral modernization solutions for the public and private sectors."/>
    <s v="electronics|security|software"/>
    <x v="2313"/>
    <x v="7"/>
    <n v="4"/>
    <n v="113200000"/>
    <s v="2001-01-01"/>
    <s v="2010-07-13"/>
    <s v="2014-08-05"/>
    <m/>
    <s v="contactus@scytl.com"/>
    <s v="34 934 23 03 24"/>
    <s v="https://www.crunchbase.com/organization/scytl"/>
    <s v="https://www.twitter.com/scytl_sa"/>
    <s v="http://www.facebook.com/pages/scytl/324767794225593"/>
    <s v="efe96c74-eacc-061b-d4dc-9a407bef05b1"/>
  </r>
  <r>
    <x v="34773"/>
    <s v="smaato.com"/>
    <s v="USA"/>
    <s v="CA"/>
    <s v="SF Bay Area"/>
    <s v="San Francisco"/>
    <x v="2"/>
    <s v="Smaato is the global real-time advertising platform for mobile publishers and app developers."/>
    <s v="advertising|mobile|publishing"/>
    <x v="2292"/>
    <x v="3"/>
    <n v="5"/>
    <n v="43100000"/>
    <s v="2005-08-18"/>
    <s v="2008-01-01"/>
    <s v="2014-08-05"/>
    <m/>
    <s v="contact@smaato.com"/>
    <m/>
    <s v="https://www.crunchbase.com/organization/smaato"/>
    <s v="https://www.twitter.com/smaato"/>
    <s v="http://www.facebook.com/smaato"/>
    <s v="732d750b-2c9f-4172-9c1d-6c1f633789d3"/>
  </r>
  <r>
    <x v="34774"/>
    <s v="smartboxtv.com"/>
    <s v="CHL"/>
    <m/>
    <s v="Santiago"/>
    <s v="Santiago"/>
    <x v="0"/>
    <s v="In SmarbotxTV, we generate solutions for the deployment of the best video experiences."/>
    <s v="content delivery network|digital media"/>
    <x v="233"/>
    <x v="0"/>
    <n v="1"/>
    <n v="91239"/>
    <s v="2011-01-01"/>
    <s v="2014-08-05"/>
    <s v="2014-08-05"/>
    <m/>
    <s v="rlopez@smartboxtv.com"/>
    <m/>
    <s v="https://www.crunchbase.com/organization/smartboxtv-s-a"/>
    <s v="https://www.twitter.com/smartboxtv"/>
    <s v="http://www.facebook.com/smartboxtv.apps"/>
    <s v="6052ea18-1a56-a008-8fc9-d193afea369c"/>
  </r>
  <r>
    <x v="34775"/>
    <s v="solmarrei.com"/>
    <s v="USA"/>
    <s v="CA"/>
    <s v="Los Angeles"/>
    <s v="Woodland Hills"/>
    <x v="0"/>
    <s v="The Business Model involves providing affordable housing to create significant profits for the company."/>
    <s v="real estate"/>
    <x v="76"/>
    <x v="1"/>
    <n v="1"/>
    <m/>
    <s v="2014-04-10"/>
    <s v="2014-08-05"/>
    <s v="2014-08-05"/>
    <m/>
    <m/>
    <m/>
    <s v="https://www.crunchbase.com/organization/sol-mar-rei"/>
    <s v="https://www.twitter.com/solmarrei"/>
    <s v="http://www.facebook.com/pages/sol-mar-rei-llc/1506207562999520"/>
    <s v="eb8d0a8c-3621-2640-57b7-3200fca6e6d9"/>
  </r>
  <r>
    <x v="34776"/>
    <s v="splendidlab.com"/>
    <s v="USA"/>
    <s v="CA"/>
    <s v="SF Bay Area"/>
    <s v="San Francisco"/>
    <x v="0"/>
    <s v="Splendid Labs, Inc. operates in the technology industry. The company was incorporated in 2013 and is based in San Francisco, California."/>
    <s v="outsourcing"/>
    <x v="407"/>
    <x v="0"/>
    <n v="2"/>
    <n v="70000"/>
    <s v="2013-01-01"/>
    <s v="2013-10-29"/>
    <s v="2014-08-05"/>
    <m/>
    <s v="abhay@splendidlab.com"/>
    <m/>
    <s v="https://www.crunchbase.com/organization/splendid-labs"/>
    <m/>
    <m/>
    <s v="fb122df2-3342-6f2a-e811-94047cd8be7c"/>
  </r>
  <r>
    <x v="34777"/>
    <s v="spotjournal.me"/>
    <s v="USA"/>
    <s v="CA"/>
    <s v="SF Bay Area"/>
    <s v="Sunnyvale"/>
    <x v="0"/>
    <s v="Spotjournal, Inc. is a Web application through which users can share media. The company was founded in 2013 and is based in Sunnyvale."/>
    <s v="software"/>
    <x v="10"/>
    <x v="1"/>
    <n v="1"/>
    <n v="28500"/>
    <s v="2013-01-01"/>
    <s v="2014-08-05"/>
    <s v="2014-08-05"/>
    <m/>
    <m/>
    <s v="'503-383-1886"/>
    <s v="https://www.crunchbase.com/organization/spotjournal"/>
    <s v="https://www.twitter.com/spotjournal"/>
    <s v="https://www.facebook.com/spotjournal"/>
    <s v="7d57a202-2e1a-e8ea-7c64-3e4cb630d93a"/>
  </r>
  <r>
    <x v="34778"/>
    <s v="stratahealth.com"/>
    <s v="CAN"/>
    <s v="AB"/>
    <s v="Calgary"/>
    <s v="Calgary"/>
    <x v="0"/>
    <s v="Strata Health leverages technology to achieve dramatic patient flow improvement within health systems."/>
    <s v="health care"/>
    <x v="3"/>
    <x v="0"/>
    <n v="3"/>
    <n v="1173963.1137576699"/>
    <s v="2001-01-01"/>
    <s v="2001-01-01"/>
    <s v="2014-08-05"/>
    <m/>
    <m/>
    <s v="'403-261-0616"/>
    <s v="https://www.crunchbase.com/organization/strata-health-solutions"/>
    <s v="https://www.twitter.com/stratahealth"/>
    <s v="http://www.facebook.com/stratahealthsolutions"/>
    <s v="1f93c22e-b945-7b99-2f45-78d73ba466cd"/>
  </r>
  <r>
    <x v="34779"/>
    <s v="subscribility.com"/>
    <s v="AUS"/>
    <m/>
    <s v="Sydney"/>
    <s v="Sydney"/>
    <x v="0"/>
    <s v="The world's biggest marketplace for boutique wines and other crafted beverages"/>
    <s v="craft beer|logistics|wine and spirits"/>
    <x v="126"/>
    <x v="1"/>
    <n v="2"/>
    <n v="79955"/>
    <s v="2013-11-19"/>
    <s v="2014-01-01"/>
    <s v="2014-08-05"/>
    <m/>
    <s v="hi@subscribility.com.au"/>
    <m/>
    <s v="https://www.crunchbase.com/organization/subscribility"/>
    <s v="https://www.twitter.com/subscribility"/>
    <s v="https://www.facebook.com/subscribility"/>
    <s v="d23ee597-5e50-0413-ccf4-9bd1a4f120b4"/>
  </r>
  <r>
    <x v="34780"/>
    <m/>
    <s v="CAN"/>
    <s v="ON"/>
    <s v="Windsor"/>
    <s v="Windsor"/>
    <x v="0"/>
    <s v="Mexican Energy Minister Pedro Joaquín Coldwell is expected to announce sweeping reform in Mexican energy laws."/>
    <s v="energy"/>
    <x v="300"/>
    <x v="1"/>
    <n v="1"/>
    <n v="25000"/>
    <s v="2012-01-01"/>
    <s v="2014-08-05"/>
    <s v="2014-08-05"/>
    <m/>
    <m/>
    <m/>
    <s v="https://www.crunchbase.com/organization/suncoast-renewable-energy"/>
    <m/>
    <m/>
    <s v="367d4650-1e4e-d22a-0935-61b1449bf0d1"/>
  </r>
  <r>
    <x v="34781"/>
    <s v="swarmbuild.com"/>
    <s v="ISR"/>
    <m/>
    <s v="Tel Aviv"/>
    <s v="Tel Aviv"/>
    <x v="0"/>
    <s v="SwarmBuild is an online marketplace for designs and digital fabrication, including 3D printing, CNC and laser cutting."/>
    <s v="3d printing|e-commerce|hardware|internet|manufacturing|product design"/>
    <x v="5523"/>
    <x v="1"/>
    <n v="1"/>
    <n v="20000"/>
    <m/>
    <s v="2014-08-05"/>
    <s v="2014-08-05"/>
    <m/>
    <m/>
    <n v="585803636"/>
    <s v="https://www.crunchbase.com/organization/swarmbuild"/>
    <s v="https://www.twitter.com/swarmbuild"/>
    <s v="http://www.facebook.com/swarmbuild"/>
    <s v="5974ff0e-6cbc-d288-3fe4-5a991682e33c"/>
  </r>
  <r>
    <x v="34782"/>
    <s v="synthonicsinc.com"/>
    <s v="USA"/>
    <s v="CA"/>
    <s v="Los Angeles"/>
    <s v="Westlake Village"/>
    <x v="0"/>
    <s v="Synthonics Inc. develops 3-D Rapid Virtual Reality technologies for use in CAD, virtual reality, animation and authoring software. The"/>
    <s v="software"/>
    <x v="10"/>
    <x v="1"/>
    <n v="2"/>
    <n v="3103918"/>
    <s v="1993-01-01"/>
    <s v="2010-11-30"/>
    <s v="2014-08-05"/>
    <m/>
    <s v="info@SynthonicsInc.com"/>
    <n v="5404433646"/>
    <s v="https://www.crunchbase.com/organization/synthonics"/>
    <m/>
    <m/>
    <s v="88ce176b-c818-ccef-cda4-43d4c09e7a78"/>
  </r>
  <r>
    <x v="34783"/>
    <s v="thankgod4art.com"/>
    <s v="USA"/>
    <s v="TX"/>
    <s v="Austin"/>
    <s v="Gatesville"/>
    <x v="0"/>
    <s v="God given talents used for graphic design, artistic creation, printing and production."/>
    <s v="photography|video"/>
    <x v="21"/>
    <x v="1"/>
    <n v="1"/>
    <m/>
    <s v="2008-02-01"/>
    <s v="2014-08-05"/>
    <s v="2014-08-05"/>
    <m/>
    <s v="phichisym@yahoo.com"/>
    <s v="'+1 254-216-3364"/>
    <s v="https://www.crunchbase.com/organization/tennison-graphics-and-fine-arts"/>
    <s v="https://www.twitter.com/tgfastudio"/>
    <s v="http://www.facebook.com/tennisongraphics"/>
    <s v="0215cf21-cbc6-7123-43a2-0acb9f65a530"/>
  </r>
  <r>
    <x v="34784"/>
    <s v="tesorx.com"/>
    <s v="USA"/>
    <s v="CA"/>
    <s v="SF Bay Area"/>
    <s v="Menlo Park"/>
    <x v="0"/>
    <s v="TesoRx is a virtual pharmaceutical company developing and commercializing pharmaceutical products."/>
    <s v="biotechnology|health care|therapeutics"/>
    <x v="44"/>
    <x v="1"/>
    <n v="4"/>
    <n v="21830589"/>
    <s v="2010-01-01"/>
    <s v="2012-07-16"/>
    <s v="2014-08-05"/>
    <m/>
    <s v="info@tesorx.com"/>
    <s v="'650-561-3330"/>
    <s v="https://www.crunchbase.com/organization/tesorx-pharma"/>
    <s v="https://www.twitter.com/tesorx"/>
    <m/>
    <s v="342c8226-1123-0e7f-5859-c8d3e05f46c7"/>
  </r>
  <r>
    <x v="34785"/>
    <s v="theedgeclimbing.com"/>
    <s v="USA"/>
    <s v="OR"/>
    <s v="Portland, Oregon"/>
    <s v="Happy Valley"/>
    <x v="0"/>
    <s v="Indoor bouldering is a new breakout sport that is exploding across the country."/>
    <s v="real estate"/>
    <x v="76"/>
    <x v="1"/>
    <n v="1"/>
    <n v="30000"/>
    <s v="2013-12-07"/>
    <s v="2014-08-05"/>
    <s v="2014-08-05"/>
    <m/>
    <s v="info@theedgeclimbing.com"/>
    <m/>
    <s v="https://www.crunchbase.com/organization/the-edge-bouldering-center"/>
    <s v="https://www.twitter.com/theedgeclimbing"/>
    <s v="https://www.facebook.com/theedgeclimbing"/>
    <s v="8394c0ce-3f04-a47a-8ab8-2c08c6d1ad7a"/>
  </r>
  <r>
    <x v="34786"/>
    <s v="thegroundskeeperinc.com"/>
    <s v="USA"/>
    <s v="IA"/>
    <s v="Des Moines"/>
    <s v="Grimes"/>
    <x v="0"/>
    <s v="With over 40 years of experience in the lawn care business, you can be assured of the highest quality in care for your lawn."/>
    <s v="consulting"/>
    <x v="5"/>
    <x v="0"/>
    <n v="1"/>
    <n v="40000"/>
    <s v="2014-08-05"/>
    <s v="2014-08-05"/>
    <s v="2014-08-05"/>
    <m/>
    <m/>
    <m/>
    <s v="https://www.crunchbase.com/organization/the-grounds-keeper"/>
    <m/>
    <s v="http://www.facebook.com/welkermichael"/>
    <s v="38facaa5-c0f6-7a1e-fa6a-d80d4ba6e3ec"/>
  </r>
  <r>
    <x v="34787"/>
    <s v="trenergi.com"/>
    <s v="USA"/>
    <s v="MA"/>
    <s v="Boston"/>
    <s v="Hopkinton"/>
    <x v="0"/>
    <s v="Trenergi offers fuel cell solutions that deliver power, hot water, and heat."/>
    <s v="hardware|software"/>
    <x v="136"/>
    <x v="1"/>
    <n v="2"/>
    <n v="660000"/>
    <s v="2009-01-01"/>
    <s v="2010-01-21"/>
    <s v="2014-08-05"/>
    <m/>
    <s v="info@trenergi.com"/>
    <s v="'508-533-4316"/>
    <s v="https://www.crunchbase.com/organization/trenergi"/>
    <m/>
    <m/>
    <s v="22df6f43-3f53-34ad-d83d-1cf06d0486c9"/>
  </r>
  <r>
    <x v="34788"/>
    <s v="variab.ly"/>
    <s v="HKG"/>
    <m/>
    <s v="Hong Kong"/>
    <s v="Hong Kong"/>
    <x v="0"/>
    <s v="Variab.ly technical consulants for e-commerce and retail by enabling private and automatic price negotiations between buyers &amp; sellers."/>
    <s v="e-commerce"/>
    <x v="63"/>
    <x v="1"/>
    <n v="1"/>
    <n v="925000"/>
    <m/>
    <s v="2014-08-05"/>
    <s v="2014-08-05"/>
    <m/>
    <m/>
    <s v="852 2251 8000"/>
    <s v="https://www.crunchbase.com/organization/variab-ly"/>
    <s v="https://www.twitter.com/variab_ly"/>
    <m/>
    <s v="e4f4c872-cc73-8c68-0709-da40ac2bfa84"/>
  </r>
  <r>
    <x v="34789"/>
    <s v="vinveli.org"/>
    <s v="USA"/>
    <s v="TX"/>
    <s v="Austin"/>
    <s v="Austin"/>
    <x v="0"/>
    <s v="Vinveli is an international technology solutions provider specializing in the aerospace and robotics industry."/>
    <s v="agriculture|drones"/>
    <x v="5524"/>
    <x v="0"/>
    <n v="1"/>
    <n v="20000"/>
    <s v="2013-01-01"/>
    <s v="2014-08-05"/>
    <s v="2014-08-05"/>
    <m/>
    <s v="info@vinveli.org"/>
    <s v="'+91 44 4217 1417"/>
    <s v="https://www.crunchbase.com/organization/vinveli"/>
    <m/>
    <s v="http://www.facebook.com/vinveli.org"/>
    <s v="4d0264ea-346d-cafa-1273-59001182b46d"/>
  </r>
  <r>
    <x v="34790"/>
    <s v="vitruvias.com"/>
    <s v="USA"/>
    <s v="AL"/>
    <s v="Montgomery"/>
    <s v="Montgomery"/>
    <x v="0"/>
    <s v="Vitruvias Therapeutics focuses on developing niche topical generic products that are sold only by prescription."/>
    <s v="biotechnology"/>
    <x v="36"/>
    <x v="1"/>
    <n v="2"/>
    <n v="950000"/>
    <s v="2013-01-01"/>
    <s v="2013-11-19"/>
    <s v="2014-08-05"/>
    <m/>
    <s v="carl@vitruvias.com"/>
    <s v="'334-669-4098"/>
    <s v="https://www.crunchbase.com/organization/vitruvias-therapeutics"/>
    <m/>
    <m/>
    <s v="19011104-29fc-210e-7a6f-3c74c26311e6"/>
  </r>
  <r>
    <x v="34791"/>
    <s v="weareholidays.co.in"/>
    <s v="IND"/>
    <m/>
    <s v="New Delhi"/>
    <s v="New Delhi"/>
    <x v="0"/>
    <s v="WeAreHolidays is an online platform that enables users to find, plan, and book travel packages from around the world."/>
    <s v="travel"/>
    <x v="22"/>
    <x v="0"/>
    <n v="2"/>
    <m/>
    <s v="2011-03-01"/>
    <s v="2013-06-20"/>
    <s v="2014-08-05"/>
    <m/>
    <s v="reach@weareholidays.com"/>
    <n v="911244238603"/>
    <s v="https://www.crunchbase.com/organization/weareholidays"/>
    <s v="https://www.twitter.com/weareholidays"/>
    <s v="http://www.facebook.com/weareholidays"/>
    <s v="f5eee194-b52e-aec0-6669-6ee786613f7f"/>
  </r>
  <r>
    <x v="34792"/>
    <s v="wellntel.com"/>
    <s v="USA"/>
    <s v="WI"/>
    <s v="Milwaukee"/>
    <s v="Milwaukee"/>
    <x v="0"/>
    <s v="The Wellntel system is the first in a family of smart, resource-aware products from the company."/>
    <s v="greentech|information technology|renewable energy"/>
    <x v="2176"/>
    <x v="0"/>
    <n v="1"/>
    <n v="1235000"/>
    <s v="2012-01-01"/>
    <s v="2014-08-05"/>
    <s v="2014-08-05"/>
    <m/>
    <m/>
    <m/>
    <s v="https://www.crunchbase.com/organization/wellntel"/>
    <s v="https://www.twitter.com/wellntel"/>
    <s v="http://www.facebook.com/wellntel"/>
    <s v="6b717230-66af-e487-7d40-0bbfc99a9655"/>
  </r>
  <r>
    <x v="34793"/>
    <s v="aoi-zemi.com"/>
    <s v="JPN"/>
    <m/>
    <m/>
    <m/>
    <x v="0"/>
    <s v="Tokyo-based Aoi.Co., the startup that operates a live-streamed onine lecuture service for junior high students"/>
    <s v="education"/>
    <x v="38"/>
    <x v="2"/>
    <n v="1"/>
    <n v="1200000"/>
    <s v="2012-03-28"/>
    <s v="2014-08-04"/>
    <s v="2014-08-04"/>
    <m/>
    <m/>
    <s v="(813) 638-2556"/>
    <s v="https://www.crunchbase.com/organization/aoi-co"/>
    <s v="https://www.twitter.com/aoi_zemi"/>
    <s v="http://www.facebook.com/aoizemi"/>
    <s v="765f3ec3-82fb-506f-4655-877ef0a7c58a"/>
  </r>
  <r>
    <x v="34794"/>
    <m/>
    <s v="GBR"/>
    <m/>
    <s v="GBR - Other"/>
    <s v="Rainham"/>
    <x v="0"/>
    <s v="Better Schools Project is a procurement brokerage in the education sector."/>
    <s v="education|language learning|training"/>
    <x v="38"/>
    <x v="2"/>
    <n v="1"/>
    <n v="235682"/>
    <m/>
    <s v="2014-08-04"/>
    <s v="2014-08-04"/>
    <m/>
    <m/>
    <m/>
    <s v="https://www.crunchbase.com/organization/better-schools-project"/>
    <m/>
    <m/>
    <s v="5440e2b3-2490-e50d-ffc4-cef50eedfca4"/>
  </r>
  <r>
    <x v="34795"/>
    <s v="biokier.com"/>
    <s v="USA"/>
    <s v="NC"/>
    <s v="Raleigh"/>
    <s v="Chapel Hill"/>
    <x v="0"/>
    <s v="BioKier is an early-stage pharmaceutical company that develops drugs for diabetes and related disorders."/>
    <s v="biotechnology"/>
    <x v="36"/>
    <x v="1"/>
    <n v="4"/>
    <n v="2389999"/>
    <s v="2008-01-01"/>
    <s v="2009-08-07"/>
    <s v="2014-08-04"/>
    <m/>
    <s v="info@biokier.com"/>
    <s v="'919-323-6497"/>
    <s v="https://www.crunchbase.com/organization/biokier"/>
    <m/>
    <m/>
    <s v="d5bf5057-4e9b-fcaa-56fd-65ede2bc91b7"/>
  </r>
  <r>
    <x v="34796"/>
    <s v="bossetools.com"/>
    <s v="USA"/>
    <s v="AZ"/>
    <s v="Phoenix"/>
    <s v="Scottsdale"/>
    <x v="0"/>
    <s v="Bosse Tools manufactures hardware tools for the construction, agriculture, and landscape industries."/>
    <s v="manufacturing"/>
    <x v="41"/>
    <x v="1"/>
    <n v="2"/>
    <n v="350000"/>
    <s v="2012-05-01"/>
    <s v="2013-12-01"/>
    <s v="2014-08-04"/>
    <m/>
    <s v="stephen@bossetools.com"/>
    <s v="'602-206-5190"/>
    <s v="https://www.crunchbase.com/organization/bosse-tools"/>
    <s v="https://www.twitter.com/bossetools"/>
    <s v="http://www.facebook.com/bossetools"/>
    <s v="c1af6a46-c1ae-dd22-1d4d-2eb1d40c476d"/>
  </r>
  <r>
    <x v="34797"/>
    <s v="conspire.com"/>
    <s v="USA"/>
    <s v="CO"/>
    <s v="Denver"/>
    <s v="Boulder"/>
    <x v="2"/>
    <s v="Conspire provides detailed analytics on email contacts, enabling users to reach any company or person through their extended network."/>
    <s v="analytics|email|professional networking"/>
    <x v="5525"/>
    <x v="2"/>
    <n v="3"/>
    <n v="3535026"/>
    <s v="2012-07-01"/>
    <s v="2013-01-14"/>
    <s v="2014-08-04"/>
    <m/>
    <s v="info@goconspire.com"/>
    <m/>
    <s v="https://www.crunchbase.com/organization/conspire"/>
    <s v="https://www.twitter.com/goconspire"/>
    <s v="http://www.facebook.com/goconspire"/>
    <s v="dc536c72-b5b0-52fd-3416-7eafa3fd42e9"/>
  </r>
  <r>
    <x v="34798"/>
    <s v="cosmiccolor.co.kr"/>
    <s v="KOR"/>
    <m/>
    <s v="Seoul"/>
    <s v="Seoul"/>
    <x v="0"/>
    <s v="COSMIC COLOR is a Korean company offering web and mobile shopping solutions such as Wooparupa, an advertising and entertainment app."/>
    <s v="e-commerce"/>
    <x v="63"/>
    <x v="2"/>
    <n v="2"/>
    <n v="356139"/>
    <s v="2011-10-25"/>
    <s v="2013-03-11"/>
    <s v="2014-08-04"/>
    <m/>
    <s v="cosmicolism@gmail.com"/>
    <m/>
    <s v="https://www.crunchbase.com/organization/cosmic-color"/>
    <m/>
    <m/>
    <s v="54765039-bebb-5d2f-1e74-d843629599a0"/>
  </r>
  <r>
    <x v="34799"/>
    <s v="destinypharma.com"/>
    <s v="GBR"/>
    <m/>
    <s v="London"/>
    <s v="Brighton"/>
    <x v="0"/>
    <s v="Destiny Pharma Ltd., a clinical stage pharmaceutical company"/>
    <s v="biotechnology"/>
    <x v="36"/>
    <x v="1"/>
    <n v="1"/>
    <n v="4709879"/>
    <s v="1996-01-01"/>
    <s v="2014-08-04"/>
    <s v="2014-08-04"/>
    <m/>
    <m/>
    <n v="441273704499"/>
    <s v="https://www.crunchbase.com/organization/destiny-pharma"/>
    <m/>
    <m/>
    <s v="faa09ae5-a0e8-e1f3-c8d9-1d4ba428de00"/>
  </r>
  <r>
    <x v="34800"/>
    <s v="djump.in"/>
    <s v="BEL"/>
    <m/>
    <s v="Brussels"/>
    <s v="Brussels"/>
    <x v="2"/>
    <s v="Djump operates an online and mobile community intermediation platform for peer-to-peer ridesharing and carpooling."/>
    <s v="apps|messaging|music"/>
    <x v="5526"/>
    <x v="2"/>
    <n v="1"/>
    <m/>
    <m/>
    <s v="2014-08-04"/>
    <s v="2014-08-04"/>
    <m/>
    <m/>
    <m/>
    <s v="https://www.crunchbase.com/organization/djump"/>
    <s v="https://www.twitter.com/djump_in"/>
    <m/>
    <s v="e6098b4b-c571-e75f-f236-a30612b6bf83"/>
  </r>
  <r>
    <x v="34801"/>
    <s v="filmbot.com"/>
    <m/>
    <m/>
    <m/>
    <m/>
    <x v="0"/>
    <s v="FilmBot is a new mobile social platform for moviegoers that unifies showtimes and theater data."/>
    <m/>
    <x v="5"/>
    <x v="2"/>
    <n v="1"/>
    <m/>
    <m/>
    <s v="2014-08-04"/>
    <s v="2014-08-04"/>
    <m/>
    <m/>
    <m/>
    <s v="https://www.crunchbase.com/organization/filmbot"/>
    <s v="https://www.twitter.com/popcornlists"/>
    <s v="https://www.facebook.com/popcornlists"/>
    <s v="e8724f33-06b9-55c9-2769-209296e2a152"/>
  </r>
  <r>
    <x v="34802"/>
    <s v="flexwage.com"/>
    <s v="USA"/>
    <s v="NJ"/>
    <s v="Newark"/>
    <s v="Mountainside"/>
    <x v="0"/>
    <s v="FlexWage is dedicated to improving financial access and well-being for the unbanked and underbanked populations"/>
    <s v="banking|financial services|payments"/>
    <x v="110"/>
    <x v="0"/>
    <n v="1"/>
    <n v="3500000"/>
    <s v="2009-01-01"/>
    <s v="2014-08-04"/>
    <s v="2014-08-04"/>
    <m/>
    <s v="sales@flexwage.com"/>
    <s v="(908) 232-5700"/>
    <s v="https://www.crunchbase.com/organization/flexwage-solutions"/>
    <s v="https://www.twitter.com/flexwage"/>
    <s v="http://www.facebook.com/flexwage"/>
    <s v="dfd671c8-aced-381b-4008-5a699fef48a1"/>
  </r>
  <r>
    <x v="34803"/>
    <s v="hahapinche.com"/>
    <s v="CHN"/>
    <m/>
    <s v="Beijing"/>
    <s v="Beijing"/>
    <x v="0"/>
    <s v="Haha Pinche is a Chinese carpooling app launched in January 2014"/>
    <s v="apps|automotive|payments"/>
    <x v="1515"/>
    <x v="2"/>
    <n v="1"/>
    <n v="10000000"/>
    <s v="2014-01-01"/>
    <s v="2014-08-04"/>
    <s v="2014-08-04"/>
    <m/>
    <m/>
    <m/>
    <s v="https://www.crunchbase.com/organization/haha-pinche"/>
    <m/>
    <m/>
    <s v="a055cfb1-ff33-a17c-96a5-5f41a66f2024"/>
  </r>
  <r>
    <x v="34804"/>
    <s v="hallspot.com"/>
    <s v="USA"/>
    <s v="OR"/>
    <s v="Portland, Oregon"/>
    <s v="Portland"/>
    <x v="0"/>
    <s v="A marketing platform that drives customers in during slow times of business."/>
    <s v="curated web|mobile|software"/>
    <x v="945"/>
    <x v="1"/>
    <n v="3"/>
    <n v="1000000"/>
    <s v="2013-03-01"/>
    <s v="2013-05-17"/>
    <s v="2014-08-04"/>
    <m/>
    <s v="contact@hallspot.com"/>
    <s v="'510-406-4988"/>
    <s v="https://www.crunchbase.com/organization/hallspot"/>
    <s v="https://www.twitter.com/hallspot"/>
    <s v="http://www.facebook.com/pages/hallspot/449504705091323"/>
    <s v="2a6b57ad-cedb-7027-4404-0b116dfadd64"/>
  </r>
  <r>
    <x v="34805"/>
    <s v="impactmedicalstrategies.com"/>
    <s v="USA"/>
    <s v="FL"/>
    <s v="Palm Beaches"/>
    <s v="Boca Raton"/>
    <x v="0"/>
    <s v="Impact Medical Strategies is dedicated to promoting technologies that impact global health"/>
    <s v="health diagnostics"/>
    <x v="3"/>
    <x v="1"/>
    <n v="1"/>
    <n v="250000"/>
    <s v="2014-01-01"/>
    <s v="2014-08-04"/>
    <s v="2014-08-04"/>
    <m/>
    <m/>
    <s v="'561-705-0452"/>
    <s v="https://www.crunchbase.com/organization/impact-medical-strategies"/>
    <m/>
    <m/>
    <s v="92e402e8-e38f-b82e-c55d-c3d1b4131f73"/>
  </r>
  <r>
    <x v="34806"/>
    <s v="life-is-tech.com"/>
    <s v="JPN"/>
    <m/>
    <s v="Tokyo"/>
    <s v="Tokyo"/>
    <x v="0"/>
    <s v="Life is Tech! The (Life Is Tech) is a programming · IT camp / school for middle school students, high school students."/>
    <s v="information technology"/>
    <x v="59"/>
    <x v="2"/>
    <n v="1"/>
    <n v="3200000"/>
    <m/>
    <s v="2014-08-04"/>
    <s v="2014-08-04"/>
    <m/>
    <s v="info@life-is-tech.com"/>
    <s v="'+81 3-5439-9422"/>
    <s v="https://www.crunchbase.com/organization/life-is-tech"/>
    <s v="https://www.twitter.com/life_is_tech"/>
    <s v="http://www.facebook.com/lifeistech/info"/>
    <s v="0b519650-7f12-ca50-1264-42f6b9b52765"/>
  </r>
  <r>
    <x v="34807"/>
    <s v="loockea.com"/>
    <m/>
    <m/>
    <m/>
    <m/>
    <x v="0"/>
    <s v="LOOCKEA is a mobile platform that transforms the lock screen into an interactive screen that connects users with their interests."/>
    <s v="apps|digital media"/>
    <x v="2098"/>
    <x v="2"/>
    <n v="1"/>
    <n v="30938"/>
    <s v="2014-01-01"/>
    <s v="2014-08-04"/>
    <s v="2014-08-04"/>
    <m/>
    <m/>
    <m/>
    <s v="https://www.crunchbase.com/organization/loockea"/>
    <s v="https://www.twitter.com/loockea"/>
    <s v="http://www.facebook.com/pages/loockea/1436742726559307"/>
    <s v="69b64a59-0f8d-f820-619c-c7bc52c39035"/>
  </r>
  <r>
    <x v="34808"/>
    <s v="metabolix.com"/>
    <s v="USA"/>
    <s v="MA"/>
    <s v="Boston"/>
    <s v="Cambridge"/>
    <x v="1"/>
    <s v="Metabolix offers sustainable solutions for the plastics, chemicals and energy industries."/>
    <s v="biotechnology|chemical|energy"/>
    <x v="2041"/>
    <x v="3"/>
    <n v="2"/>
    <n v="31000000"/>
    <s v="1992-01-01"/>
    <s v="2011-05-05"/>
    <s v="2014-08-04"/>
    <m/>
    <m/>
    <s v="1(617) 583-1700"/>
    <s v="https://www.crunchbase.com/organization/metabolix"/>
    <s v="https://www.twitter.com/metabolixinc"/>
    <s v="http://www.facebook.com/mirelbioplastics"/>
    <s v="1bb0cc62-addd-a533-6dae-e544981f0ffa"/>
  </r>
  <r>
    <x v="34809"/>
    <s v="moneysoft.com.au"/>
    <s v="GBR"/>
    <m/>
    <s v="GBR - Other"/>
    <s v="Fordingbridge"/>
    <x v="0"/>
    <s v="Moneysoft is a Australian money management app developer"/>
    <s v="software"/>
    <x v="10"/>
    <x v="0"/>
    <n v="1"/>
    <n v="1396524"/>
    <s v="2000-01-01"/>
    <s v="2014-08-04"/>
    <s v="2014-08-04"/>
    <m/>
    <m/>
    <m/>
    <s v="https://www.crunchbase.com/organization/moneysoft"/>
    <s v="https://www.twitter.com/moneysoftuk"/>
    <s v="http://www.facebook.com/moneysoft.co.uk"/>
    <s v="0c81c06a-37fc-ed00-0a83-13e4d0c23153"/>
  </r>
  <r>
    <x v="34810"/>
    <s v="pacificethanol.net"/>
    <s v="USA"/>
    <s v="CA"/>
    <s v="Sacramento"/>
    <s v="Sacramento"/>
    <x v="1"/>
    <s v="The leading producer and marketer of low-carbon renewable fuels in the Western United States."/>
    <s v="energy|fuel|oil and gas|renewable energy"/>
    <x v="165"/>
    <x v="2"/>
    <n v="1"/>
    <n v="3000000"/>
    <s v="2003-01-01"/>
    <s v="2014-08-04"/>
    <s v="2014-08-04"/>
    <m/>
    <m/>
    <s v="'916-403-2123"/>
    <s v="https://www.crunchbase.com/organization/pacific-ethanol"/>
    <m/>
    <m/>
    <s v="cd0d713c-8b67-100a-e336-4ccaa3e400a0"/>
  </r>
  <r>
    <x v="34811"/>
    <s v="peep.com"/>
    <s v="USA"/>
    <s v="NY"/>
    <s v="New York City"/>
    <s v="New York"/>
    <x v="0"/>
    <s v="Peep is introducing a new way to share photos with friends and family."/>
    <s v="digital media|mobile|photo sharing"/>
    <x v="819"/>
    <x v="1"/>
    <n v="2"/>
    <n v="4875000"/>
    <s v="2013-12-01"/>
    <s v="2014-03-04"/>
    <s v="2014-08-04"/>
    <m/>
    <s v="dino@peep.com"/>
    <s v="'203-663-6669"/>
    <s v="https://www.crunchbase.com/organization/peep-mobile-digital"/>
    <s v="https://www.twitter.com/_peep_app"/>
    <s v="http://www.facebook.com/peep"/>
    <s v="11318ff5-b8e9-5d8d-b895-ea453335c5f4"/>
  </r>
  <r>
    <x v="34812"/>
    <s v="promip.agr.br"/>
    <s v="PHL"/>
    <m/>
    <s v="PHL - Other"/>
    <s v="Conception"/>
    <x v="0"/>
    <s v="Promip is a biotech start-up, based in Sao Paulo, Brazil, leading the biotech agriculture revolution in developing markets."/>
    <s v="agriculture|biotechnology"/>
    <x v="946"/>
    <x v="0"/>
    <n v="1"/>
    <n v="1770360.62245879"/>
    <s v="2006-06-01"/>
    <s v="2014-08-04"/>
    <s v="2014-08-04"/>
    <m/>
    <s v="mpoletti@promip.agr.br"/>
    <s v="(385) 720-20__"/>
    <s v="https://www.crunchbase.com/organization/promip-agro-biotecnologia"/>
    <s v="https://www.twitter.com/promip"/>
    <s v="https://www.facebook.com/155794327790798"/>
    <s v="a738d435-8304-fb3d-2bcd-3e283db26763"/>
  </r>
  <r>
    <x v="34813"/>
    <s v="rebiotix.com"/>
    <s v="USA"/>
    <s v="MN"/>
    <s v="MN - Other"/>
    <s v="Rockville"/>
    <x v="0"/>
    <s v="Rebiotix is a development-stage biotechnology company focusing on the treatment of GI diseases by developing human microbiome."/>
    <s v="biotechnology|health care|health diagnostics"/>
    <x v="44"/>
    <x v="0"/>
    <n v="2"/>
    <n v="20780000"/>
    <s v="2011-01-01"/>
    <s v="2011-11-07"/>
    <s v="2014-08-04"/>
    <m/>
    <s v="info@rebiotix.com"/>
    <s v="'+1 651-705-8770"/>
    <s v="https://www.crunchbase.com/organization/rebiotix"/>
    <s v="https://www.twitter.com/rebiotix"/>
    <s v="http://www.facebook.com/rebiotix"/>
    <s v="19efd809-bf82-65ec-63d0-648598622151"/>
  </r>
  <r>
    <x v="34814"/>
    <s v="respond.ly"/>
    <s v="USA"/>
    <s v="CA"/>
    <s v="SF Bay Area"/>
    <s v="Palo Alto"/>
    <x v="2"/>
    <s v="Team Inbox for email and Twitter."/>
    <s v="messaging"/>
    <x v="201"/>
    <x v="0"/>
    <n v="1"/>
    <n v="1784500"/>
    <m/>
    <s v="2014-08-04"/>
    <s v="2014-08-04"/>
    <m/>
    <s v="support@respond.ly"/>
    <m/>
    <s v="https://www.crunchbase.com/organization/respondly"/>
    <s v="https://www.twitter.com/respondly"/>
    <s v="https://www.facebook.com/respondly"/>
    <s v="2797c943-a43f-d95c-f0a4-ca0727730cf1"/>
  </r>
  <r>
    <x v="34815"/>
    <s v="sociologiewine.com"/>
    <s v="USA"/>
    <s v="TX"/>
    <s v="Dallas"/>
    <s v="Arlington"/>
    <x v="0"/>
    <s v="Sociologie Wine™ began as a beloved party favorite surrounded by fun music, wonderful conversation, and lovely family friends."/>
    <s v="wine and spirits"/>
    <x v="7"/>
    <x v="1"/>
    <n v="1"/>
    <m/>
    <s v="2012-02-01"/>
    <s v="2014-08-04"/>
    <s v="2014-08-04"/>
    <m/>
    <m/>
    <s v="'+1 832-871-7917"/>
    <s v="https://www.crunchbase.com/organization/sociologie-wines"/>
    <s v="https://www.twitter.com/sociologiewine"/>
    <s v="https://www.facebook.com/pages/sociologie-wines/250190931667054"/>
    <s v="c453e6d5-7e0d-0d29-0e82-b3230b716a03"/>
  </r>
  <r>
    <x v="34816"/>
    <s v="spyderlynk.com"/>
    <s v="USA"/>
    <s v="CO"/>
    <s v="Denver"/>
    <s v="Denver"/>
    <x v="0"/>
    <s v="Spyder Lynk is a mobile activation and marketing platform company offering a mobile platform that collects consumer insights for campaigns."/>
    <s v="mobile"/>
    <x v="15"/>
    <x v="0"/>
    <n v="4"/>
    <n v="2930000"/>
    <s v="2005-01-01"/>
    <s v="2011-01-13"/>
    <s v="2014-08-04"/>
    <m/>
    <m/>
    <s v="'303-999-0041"/>
    <s v="https://www.crunchbase.com/organization/spyder-lynk"/>
    <s v="https://www.twitter.com/spyderlynk"/>
    <s v="http://www.facebook.com/snaptag"/>
    <s v="24ae9af4-1860-aaaf-911d-72b0a30aa2be"/>
  </r>
  <r>
    <x v="34817"/>
    <s v="stio.com"/>
    <s v="USA"/>
    <s v="WY"/>
    <s v="WY - Other"/>
    <s v="Wilson"/>
    <x v="0"/>
    <s v="Stio® A Mountain Company®, is an apparel brand that designs and develops beautiful, functiona"/>
    <s v="fashion|lifestyle"/>
    <x v="1291"/>
    <x v="0"/>
    <n v="1"/>
    <n v="5900000"/>
    <s v="2011-01-01"/>
    <s v="2014-08-04"/>
    <s v="2014-08-04"/>
    <m/>
    <m/>
    <m/>
    <s v="https://www.crunchbase.com/organization/stio"/>
    <s v="https://www.twitter.com/stiomountain"/>
    <s v="http://www.facebook.com/stiomountain"/>
    <s v="e64376e2-90b5-7397-64f4-d97160f97fc8"/>
  </r>
  <r>
    <x v="34818"/>
    <s v="ubiquitous-energy.com"/>
    <s v="USA"/>
    <s v="CA"/>
    <s v="SF Bay Area"/>
    <s v="Menlo Park"/>
    <x v="0"/>
    <s v="A transparent coating that enables any surface to convert ambient light into useful electricity."/>
    <s v="clean energy"/>
    <x v="9"/>
    <x v="0"/>
    <n v="4"/>
    <n v="7775000"/>
    <s v="2011-01-01"/>
    <s v="2012-03-01"/>
    <s v="2014-08-04"/>
    <m/>
    <s v="info@ubiquitous-energy.com"/>
    <n v="8175818864"/>
    <s v="https://www.crunchbase.com/organization/ubiquitous-energy"/>
    <s v="https://www.twitter.com/ubiquitousenrgy"/>
    <s v="http://www.facebook.com/pages/ubiquitous-energy-inc/209771382454318"/>
    <s v="234587c7-a1da-9374-892b-5672d7a9c4ad"/>
  </r>
  <r>
    <x v="34819"/>
    <s v="webinar.ru"/>
    <s v="RUS"/>
    <m/>
    <s v="Moscow"/>
    <s v="Moscow"/>
    <x v="0"/>
    <s v="Webinar.ru - a service webinars, which allows efficient use of webinars for sales, marketing, education and collaboration."/>
    <s v="curated web|information technology|software"/>
    <x v="662"/>
    <x v="7"/>
    <n v="1"/>
    <n v="7300000"/>
    <s v="2008-01-01"/>
    <s v="2014-08-04"/>
    <s v="2014-08-04"/>
    <m/>
    <s v="info@webinar.ru"/>
    <s v="'+880 333-1128"/>
    <s v="https://www.crunchbase.com/organization/webinar-ru"/>
    <s v="https://www.twitter.com/webinar_ru"/>
    <s v="http://www.facebook.com/webinar.ru"/>
    <s v="b01daee0-3a0a-6838-766a-f86c5bc056b6"/>
  </r>
  <r>
    <x v="34820"/>
    <s v="amiare.com"/>
    <s v="USA"/>
    <s v="TN"/>
    <s v="Nashville"/>
    <s v="Nashville"/>
    <x v="0"/>
    <s v="Amiare LLC, through a patented pyrolysis technology, produces a universal paraffin dispersant."/>
    <s v="energy|oil and gas|recycling"/>
    <x v="165"/>
    <x v="0"/>
    <n v="1"/>
    <n v="1290000"/>
    <s v="2013-11-25"/>
    <s v="2014-08-03"/>
    <s v="2014-08-03"/>
    <m/>
    <m/>
    <m/>
    <s v="https://www.crunchbase.com/organization/amiare"/>
    <m/>
    <m/>
    <s v="5a94277f-f4f8-68b3-af82-5227ebcb7b15"/>
  </r>
  <r>
    <x v="34821"/>
    <m/>
    <s v="USA"/>
    <s v="CA"/>
    <s v="SF Bay Area"/>
    <s v="San Jose"/>
    <x v="0"/>
    <s v="C4Robo is created to respond to challenges and solve ever increasing parking problems, especially in urban areas."/>
    <s v="nanotechnology"/>
    <x v="485"/>
    <x v="1"/>
    <n v="1"/>
    <n v="15000"/>
    <s v="2014-01-10"/>
    <s v="2014-08-03"/>
    <s v="2014-08-03"/>
    <m/>
    <m/>
    <m/>
    <s v="https://www.crunchbase.com/organization/c4robo"/>
    <m/>
    <m/>
    <s v="90c96e31-10d0-2d71-1ab3-561df795a50e"/>
  </r>
  <r>
    <x v="34822"/>
    <s v="endymed.com"/>
    <s v="ISR"/>
    <m/>
    <s v="Netanya"/>
    <s v="Caesarea"/>
    <x v="1"/>
    <s v="Endymed Ltd, formerly Applisonix Ltd, is an Israel-based company"/>
    <s v="biotechnology"/>
    <x v="36"/>
    <x v="0"/>
    <n v="1"/>
    <n v="7000000"/>
    <s v="2004-01-01"/>
    <s v="2014-08-03"/>
    <s v="2014-08-03"/>
    <m/>
    <s v="tammym@endymed.com"/>
    <s v="'+972 4-630-9100"/>
    <s v="https://www.crunchbase.com/organization/endymed"/>
    <s v="https://www.twitter.com/mynewa"/>
    <s v="http://www.facebook.com/endymed"/>
    <s v="e003cc5c-d1a6-44b7-8c35-a4fdd5a32283"/>
  </r>
  <r>
    <x v="34823"/>
    <s v="ipsumenergy.com"/>
    <s v="NLD"/>
    <m/>
    <s v="NLD - Other"/>
    <s v="Enschede"/>
    <x v="0"/>
    <s v="Ipsum’s energy management in a nutshell"/>
    <s v="analytics|big data|energy"/>
    <x v="2148"/>
    <x v="0"/>
    <n v="2"/>
    <n v="1200000"/>
    <s v="2012-09-03"/>
    <s v="2013-01-01"/>
    <s v="2014-08-03"/>
    <m/>
    <s v="m.vanoosterum@ipsumenergy.com"/>
    <n v="31617002059"/>
    <s v="https://www.crunchbase.com/organization/ipsum-energy"/>
    <s v="https://www.twitter.com/ipsum_peter"/>
    <s v="https://www.facebook.com/ipsum.energy"/>
    <s v="85cf4421-81d8-c064-5667-f7ac0a3a8bbb"/>
  </r>
  <r>
    <x v="34824"/>
    <s v="gymboxfitness.com"/>
    <s v="USA"/>
    <s v="TX"/>
    <s v="Dallas"/>
    <s v="Dallas"/>
    <x v="0"/>
    <s v="GYMBOX is a High Volume/Low Price gym that offers over 80 units of cardio equipment, three strength circuits."/>
    <s v="fitness|retail"/>
    <x v="176"/>
    <x v="0"/>
    <n v="1"/>
    <m/>
    <s v="2012-04-01"/>
    <s v="2014-08-03"/>
    <s v="2014-08-03"/>
    <m/>
    <m/>
    <m/>
    <s v="https://www.crunchbase.com/organization/vista-fitness"/>
    <s v="https://www.twitter.com/gymboxfitness"/>
    <s v="https://www.facebook.com/277077135730917"/>
    <s v="d4766179-acba-af5b-4819-574d5a6e54d8"/>
  </r>
  <r>
    <x v="34825"/>
    <s v="8securities.com"/>
    <s v="HKG"/>
    <m/>
    <s v="Hong Kong"/>
    <s v="Hong Kong"/>
    <x v="0"/>
    <s v="We’re blowing the world of investing wide open… and everyone’s invited."/>
    <s v="financial services|fintech|personal finance|wealth management"/>
    <x v="24"/>
    <x v="0"/>
    <n v="2"/>
    <n v="17000000"/>
    <s v="2012-05-21"/>
    <s v="2012-01-04"/>
    <s v="2014-08-02"/>
    <m/>
    <s v="mikaal.abdulla@8securities.com"/>
    <m/>
    <s v="https://www.crunchbase.com/organization/8-securities-limited"/>
    <s v="https://www.twitter.com/8securities"/>
    <s v="http://www.facebook.com/8securities"/>
    <s v="ca532947-ee88-4963-6b37-623b05541694"/>
  </r>
  <r>
    <x v="34826"/>
    <s v="cleverppc.com"/>
    <s v="ESP"/>
    <m/>
    <s v="Madrid"/>
    <s v="Madrid"/>
    <x v="0"/>
    <s v="Clever PPC’s SEM and Automation Tool provide one of the leading online advertising management platforms for advertisers and agencies to mana"/>
    <s v="advertising platforms|semantic search|software"/>
    <x v="5527"/>
    <x v="0"/>
    <n v="4"/>
    <n v="513689"/>
    <s v="2012-03-31"/>
    <s v="2012-08-29"/>
    <s v="2014-08-02"/>
    <m/>
    <s v="ppc@cleverppc.com"/>
    <s v="'+34 91 017 9993"/>
    <s v="https://www.crunchbase.com/organization/clever-ppc"/>
    <s v="https://www.twitter.com/cleverppc"/>
    <m/>
    <s v="fd37bd4d-f9d0-92fa-56ff-ac0187c25b73"/>
  </r>
  <r>
    <x v="34827"/>
    <s v="cloudintelligence.cl"/>
    <s v="BRA"/>
    <m/>
    <s v="BRA - Other"/>
    <s v="Chile"/>
    <x v="0"/>
    <s v="Cloudintelligence is a business intelligence system that allows teams of trade marketing maximize sales at the point of sale."/>
    <s v="retail|small and medium businesses"/>
    <x v="63"/>
    <x v="0"/>
    <n v="1"/>
    <n v="14632"/>
    <s v="2013-01-01"/>
    <s v="2014-08-02"/>
    <s v="2014-08-02"/>
    <m/>
    <s v="contacto@cloudintelligence.cl"/>
    <m/>
    <s v="https://www.crunchbase.com/organization/cloudintelligence"/>
    <s v="https://www.twitter.com/cloudintellige"/>
    <m/>
    <s v="54074bcb-3f5d-8a42-8d4f-88e1cf143692"/>
  </r>
  <r>
    <x v="34828"/>
    <s v="findable.in"/>
    <s v="IND"/>
    <m/>
    <s v="New Delhi"/>
    <s v="New Delhi"/>
    <x v="0"/>
    <s v="Findable is India's leading location-based product search and discovery platform. Our mission is to transform local shopping."/>
    <s v="e-commerce|mobile|shopping"/>
    <x v="440"/>
    <x v="0"/>
    <n v="1"/>
    <m/>
    <s v="2013-03-15"/>
    <s v="2014-08-02"/>
    <s v="2014-08-02"/>
    <m/>
    <s v="info@findable.in"/>
    <n v="9810011309"/>
    <s v="https://www.crunchbase.com/organization/findable-in"/>
    <s v="https://www.twitter.com/findablein"/>
    <s v="http://www.facebook.com/findable.in"/>
    <s v="5441a786-b9f1-7f79-21d6-189a0e19b2c2"/>
  </r>
  <r>
    <x v="34829"/>
    <s v="ohmyglasses.jp"/>
    <s v="JPN"/>
    <m/>
    <s v="Tokyo"/>
    <s v="Tokyo"/>
    <x v="0"/>
    <s v="A Japanese E-Commerce site that sells eye-glasses only."/>
    <s v="e-commerce|eyewear|internet"/>
    <x v="682"/>
    <x v="5"/>
    <n v="3"/>
    <n v="13670000"/>
    <s v="2011-01-01"/>
    <s v="2011-12-15"/>
    <s v="2014-08-02"/>
    <m/>
    <s v="help@ohmyglasses.jp"/>
    <s v="'+81 120-929-227"/>
    <s v="https://www.crunchbase.com/organization/oh-my-glasses"/>
    <s v="https://www.twitter.com/thebridge_e"/>
    <s v="http://www.facebook.com/ohmyglassesjp"/>
    <s v="5b64a033-35b6-bb58-03a6-ec5c71b88834"/>
  </r>
  <r>
    <x v="34830"/>
    <s v="povi.me"/>
    <s v="USA"/>
    <s v="CA"/>
    <s v="SF Bay Area"/>
    <s v="Cupertino"/>
    <x v="0"/>
    <s v="Povi, your family's storytelling buddy filled with Conversation Starters"/>
    <s v="apps|education|hardware|mobile"/>
    <x v="5528"/>
    <x v="1"/>
    <n v="1"/>
    <n v="100000"/>
    <s v="2014-04-08"/>
    <s v="2014-08-02"/>
    <s v="2014-08-02"/>
    <m/>
    <m/>
    <m/>
    <s v="https://www.crunchbase.com/organization/antwish-inc"/>
    <m/>
    <s v="https://www.facebook.com/povi.me"/>
    <s v="da894f4e-267f-36fe-86ca-ba17ca06ca5e"/>
  </r>
  <r>
    <x v="34831"/>
    <s v="stymeapp.com"/>
    <s v="BRA"/>
    <m/>
    <s v="Sao Paulo"/>
    <s v="São Paulo"/>
    <x v="0"/>
    <s v="Styme is an online application for interaction between restaurants and consumers via the queue management."/>
    <s v="crm|customer service|information technology"/>
    <x v="95"/>
    <x v="1"/>
    <n v="1"/>
    <n v="90000"/>
    <s v="2014-02-05"/>
    <s v="2014-08-02"/>
    <s v="2014-08-02"/>
    <m/>
    <s v="info@stymeapp.com"/>
    <s v="(955) 690-151_"/>
    <s v="https://www.crunchbase.com/organization/styme"/>
    <m/>
    <s v="https://www.facebook.com/stymeapp"/>
    <s v="a81df8f9-8449-4411-b3d7-7ca227c901c9"/>
  </r>
  <r>
    <x v="34832"/>
    <s v="4info.com"/>
    <s v="USA"/>
    <s v="CA"/>
    <s v="SF Bay Area"/>
    <s v="San Mateo"/>
    <x v="0"/>
    <s v="4INFO’s patented big data mobile technology has tied 300 million mobile devices to 100+ million U.S. households."/>
    <s v="ad targeting|big data|machine learning|marketing automation|mobile advertising"/>
    <x v="277"/>
    <x v="6"/>
    <n v="8"/>
    <n v="72788000"/>
    <s v="2004-09-08"/>
    <s v="2005-03-01"/>
    <s v="2014-08-01"/>
    <m/>
    <s v="contact@4INFO.com"/>
    <s v="(800) 206-8818"/>
    <s v="https://www.crunchbase.com/organization/4info"/>
    <s v="https://www.twitter.com/4info"/>
    <s v="http://www.facebook.com/4infoinc"/>
    <s v="a126e1d4-6a80-dfbe-73c3-4dfd8e1c903d"/>
  </r>
  <r>
    <x v="34833"/>
    <s v="66rpg.com"/>
    <m/>
    <m/>
    <m/>
    <m/>
    <x v="0"/>
    <s v="Orange Game Center is a website that profiles online games that users can submit."/>
    <m/>
    <x v="5"/>
    <x v="2"/>
    <n v="1"/>
    <m/>
    <m/>
    <s v="2014-08-01"/>
    <s v="2014-08-01"/>
    <m/>
    <m/>
    <m/>
    <s v="https://www.crunchbase.com/organization/66rpg"/>
    <m/>
    <m/>
    <s v="166a7d7e-e84a-52e2-7d84-92d401d8e142"/>
  </r>
  <r>
    <x v="34834"/>
    <s v="6renyou.com"/>
    <s v="CHN"/>
    <m/>
    <s v="Beijing"/>
    <s v="Beijing"/>
    <x v="0"/>
    <s v="6renyou.com is a service website that provides travel-related solutions for small groups."/>
    <s v="mobile"/>
    <x v="15"/>
    <x v="2"/>
    <n v="2"/>
    <n v="1000000"/>
    <s v="2013-06-01"/>
    <s v="2014-01-01"/>
    <s v="2014-08-01"/>
    <m/>
    <m/>
    <m/>
    <s v="https://www.crunchbase.com/organization/6renyou-com"/>
    <m/>
    <m/>
    <s v="22f6ea52-cb31-85d3-5f23-56dee10dac2a"/>
  </r>
  <r>
    <x v="34835"/>
    <s v="the8app.com"/>
    <s v="USA"/>
    <s v="NY"/>
    <s v="New York City"/>
    <s v="New York"/>
    <x v="0"/>
    <s v="Content creators own, Control and profit from everything they upload."/>
    <s v="internet"/>
    <x v="28"/>
    <x v="0"/>
    <n v="2"/>
    <n v="4500000"/>
    <s v="2013-03-01"/>
    <s v="2013-07-01"/>
    <s v="2014-08-01"/>
    <m/>
    <m/>
    <m/>
    <s v="https://www.crunchbase.com/organization/8-inc"/>
    <s v="https://www.twitter.com/the8app"/>
    <s v="https://www.facebook.com/theofficial8app/?fref=ts"/>
    <s v="26690ae2-7590-92a9-08e9-b2da6b2e6800"/>
  </r>
  <r>
    <x v="34836"/>
    <s v="aedaacademy.co.uk"/>
    <s v="GBR"/>
    <m/>
    <s v="Nottingham"/>
    <s v="Nottingham"/>
    <x v="0"/>
    <s v="AEDA The Arts Academy is a provider of education in the performing arts across the East Midlands and beyond."/>
    <s v="art|performing arts|training"/>
    <x v="1898"/>
    <x v="0"/>
    <n v="1"/>
    <n v="42183"/>
    <s v="2013-01-01"/>
    <s v="2014-08-01"/>
    <s v="2014-08-01"/>
    <m/>
    <m/>
    <m/>
    <s v="https://www.crunchbase.com/organization/aeda-the-arts-academy"/>
    <m/>
    <m/>
    <s v="8c629a8a-e5b9-1d05-5412-daf685e830f5"/>
  </r>
  <r>
    <x v="34837"/>
    <s v="aeristech.co.uk"/>
    <s v="GBR"/>
    <m/>
    <m/>
    <m/>
    <x v="0"/>
    <s v="High-pressure, fast-response turbochargers and superchargers"/>
    <s v="automotive|electronics"/>
    <x v="875"/>
    <x v="0"/>
    <n v="1"/>
    <n v="396528.54724314198"/>
    <s v="2006-02-07"/>
    <s v="2014-08-01"/>
    <s v="2014-08-01"/>
    <m/>
    <m/>
    <m/>
    <s v="https://www.crunchbase.com/organization/aeristech-limited"/>
    <m/>
    <m/>
    <s v="f130b53f-848c-576f-2e97-821418dd35d0"/>
  </r>
  <r>
    <x v="34838"/>
    <s v="aeron.hu"/>
    <m/>
    <m/>
    <m/>
    <m/>
    <x v="0"/>
    <s v="ÁERON is a fashion label for urban women."/>
    <m/>
    <x v="5"/>
    <x v="1"/>
    <n v="1"/>
    <m/>
    <s v="2011-01-01"/>
    <s v="2014-08-01"/>
    <s v="2014-08-01"/>
    <m/>
    <m/>
    <m/>
    <s v="https://www.crunchbase.com/organization/Áeron"/>
    <m/>
    <s v="http://www.facebook.com/aeron.aeronstudio"/>
    <s v="ff47967b-14b1-e802-4ecf-30614a4e50b1"/>
  </r>
  <r>
    <x v="34839"/>
    <s v="goconspire.com"/>
    <s v="USA"/>
    <s v="CA"/>
    <s v="SF Bay Area"/>
    <s v="Palo Alto"/>
    <x v="0"/>
    <s v="Aireum analyzes email data to give users detailed analytics on their email network and to see how they communicate with each other."/>
    <s v="analytics|big data|email"/>
    <x v="1850"/>
    <x v="1"/>
    <n v="2"/>
    <n v="3488033"/>
    <s v="2012-07-01"/>
    <s v="2013-06-28"/>
    <s v="2014-08-01"/>
    <m/>
    <s v="info@goconspire.com"/>
    <n v="15555555555"/>
    <s v="https://www.crunchbase.com/organization/aireum"/>
    <s v="https://www.twitter.com/goconspire"/>
    <s v="http://www.facebook.com/goconspire"/>
    <s v="62b05362-c994-7b76-e6b7-27e4cc6dd14d"/>
  </r>
  <r>
    <x v="34840"/>
    <s v="akimboconnect.com"/>
    <s v="USA"/>
    <s v="TN"/>
    <s v="Chattanooga"/>
    <s v="Chattanooga"/>
    <x v="0"/>
    <s v="Empower individuals to overcome the current issues of unemployment, underemployment, and increasing competitiveness."/>
    <s v="employment|non profit|personal branding|recruiting|software"/>
    <x v="1304"/>
    <x v="0"/>
    <n v="2"/>
    <n v="470000"/>
    <s v="2012-02-01"/>
    <s v="2013-05-26"/>
    <s v="2014-08-01"/>
    <m/>
    <s v="danielle@akimboconnect.com"/>
    <s v="(845) 416-5255"/>
    <s v="https://www.crunchbase.com/organization/akimbo-llc"/>
    <s v="https://www.twitter.com/akimboconnect"/>
    <s v="http://www.facebook.com/akimboconnectcommunity"/>
    <s v="3475e03e-a4c8-280f-b974-406dfe3a2898"/>
  </r>
  <r>
    <x v="34841"/>
    <s v="amalocker.com"/>
    <s v="ZAF"/>
    <m/>
    <s v="Cape Town"/>
    <s v="Cape Town"/>
    <x v="0"/>
    <s v="AmaLocker is a self-service parcel delivery service aiming to improve ecommerce delivery services for the consumer."/>
    <s v="delivery"/>
    <x v="98"/>
    <x v="2"/>
    <n v="1"/>
    <m/>
    <m/>
    <s v="2014-08-01"/>
    <s v="2014-08-01"/>
    <m/>
    <s v="info@amalocker.com"/>
    <s v="'+27 82 084 2487"/>
    <s v="https://www.crunchbase.com/organization/amalockers"/>
    <m/>
    <s v="https://www.facebook.com/amalocker/"/>
    <s v="d63e15ec-e206-3788-2a4a-f8cf16a53a41"/>
  </r>
  <r>
    <x v="34842"/>
    <s v="hemp.al"/>
    <s v="ALB"/>
    <m/>
    <s v="Tirana"/>
    <s v="Tirana"/>
    <x v="0"/>
    <s v="Hemp Farming and CBD Hemp Oil Production"/>
    <s v="agriculture|health care"/>
    <x v="5282"/>
    <x v="2"/>
    <n v="1"/>
    <m/>
    <s v="2014-05-14"/>
    <s v="2014-08-01"/>
    <s v="2014-08-01"/>
    <m/>
    <m/>
    <m/>
    <s v="https://www.crunchbase.com/organization/american-albanian-hemp-company"/>
    <s v="https://www.twitter.com/hempalbania"/>
    <s v="http://www.facebook.com/albanian.hemp"/>
    <s v="9ba4a16f-56f2-11b3-ed34-227a62da9eeb"/>
  </r>
  <r>
    <x v="34843"/>
    <s v="applepalm.com"/>
    <s v="USA"/>
    <s v="CA"/>
    <s v="Los Angeles"/>
    <s v="Los Angeles"/>
    <x v="0"/>
    <s v="Applepalm is an IT company dedicated in building a global infrastructure for all fashion related business online."/>
    <s v="enterprise software|fashion|photography|saas|software|web development"/>
    <x v="5529"/>
    <x v="1"/>
    <n v="1"/>
    <m/>
    <s v="2014-08-01"/>
    <s v="2014-08-01"/>
    <s v="2014-08-01"/>
    <m/>
    <s v="info@applepalm.com"/>
    <s v="(213)493-4401"/>
    <s v="https://www.crunchbase.com/organization/applepalm-enterprise-inc"/>
    <s v="https://www.twitter.com/applepalment"/>
    <s v="https://www.facebook.com/applepalmenterprise"/>
    <s v="f09d1200-1c8b-45e2-af61-509a5c215a6c"/>
  </r>
  <r>
    <x v="34844"/>
    <s v="arriendas.cl"/>
    <s v="CHL"/>
    <m/>
    <s v="Santiago"/>
    <s v="Santiago"/>
    <x v="0"/>
    <s v="Beat the city. We are a community that believes in sharing cars through financial leases. Arriendas is designed for both car owners who do"/>
    <s v="automotive"/>
    <x v="114"/>
    <x v="1"/>
    <n v="2"/>
    <n v="64512"/>
    <s v="2012-03-08"/>
    <s v="2012-03-08"/>
    <s v="2014-08-01"/>
    <m/>
    <s v="soporte@arriendas.cl"/>
    <s v="'+56 2 2333 3714"/>
    <s v="https://www.crunchbase.com/organization/arriendas-cl"/>
    <s v="https://www.twitter.com/arriendas"/>
    <s v="http://www.facebook.com/arriendaschile"/>
    <s v="c3bfbc37-f218-31d5-17ab-4c6cd18cf341"/>
  </r>
  <r>
    <x v="34845"/>
    <s v="arthesiscovers.com"/>
    <s v="BGR"/>
    <m/>
    <s v="Sofia"/>
    <s v="Sofia"/>
    <x v="0"/>
    <s v="Brings fashion to leg prosthesis"/>
    <s v="artificial intelligence|fashion"/>
    <x v="1537"/>
    <x v="1"/>
    <n v="1"/>
    <n v="67022"/>
    <s v="2014-09-01"/>
    <s v="2014-08-01"/>
    <s v="2014-08-01"/>
    <m/>
    <m/>
    <n v="359880000000"/>
    <s v="https://www.crunchbase.com/organization/arthesis-covers"/>
    <s v="https://www.twitter.com/arthesiscovers"/>
    <s v="https://www.facebook.com/arthesiscovers"/>
    <s v="f5e33060-1a66-9b99-df26-f8b4fa4dea64"/>
  </r>
  <r>
    <x v="34846"/>
    <s v="assembl.xyz"/>
    <s v="USA"/>
    <s v="CA"/>
    <s v="Los Angeles"/>
    <s v="Los Angeles"/>
    <x v="0"/>
    <s v="The 3D Marketplace Made for Makers"/>
    <s v="3d printing|3d technology|cad|marketplace|software"/>
    <x v="4205"/>
    <x v="1"/>
    <n v="1"/>
    <n v="15000"/>
    <s v="2014-05-29"/>
    <s v="2014-08-01"/>
    <s v="2014-08-01"/>
    <m/>
    <m/>
    <m/>
    <s v="https://www.crunchbase.com/organization/airscrew-inc"/>
    <s v="https://www.twitter.com/assembl_xyz"/>
    <s v="https://www.facebook.com/assembl-510153469086332/"/>
    <s v="16a3c821-391b-84c5-c6a8-b6059c014a98"/>
  </r>
  <r>
    <x v="34847"/>
    <s v="ataleunfolds.co.uk"/>
    <s v="GBR"/>
    <m/>
    <s v="London"/>
    <s v="London"/>
    <x v="0"/>
    <s v="A Tale Unfolds is a U.K.-based company that utilizes video to accelerate literacy."/>
    <s v="video"/>
    <x v="236"/>
    <x v="2"/>
    <n v="1"/>
    <n v="42183"/>
    <s v="2014-01-01"/>
    <s v="2014-08-01"/>
    <s v="2014-08-01"/>
    <m/>
    <s v="info@ataleunfolds.co.uk"/>
    <m/>
    <s v="https://www.crunchbase.com/organization/a-tale-unfolds"/>
    <s v="https://www.twitter.com/ataleunfolds"/>
    <m/>
    <s v="e252232b-bd64-c62e-b2a6-4c22bccd0f5a"/>
  </r>
  <r>
    <x v="34848"/>
    <s v="avinetworks.com"/>
    <s v="USA"/>
    <s v="CA"/>
    <s v="SF Bay Area"/>
    <s v="Santa Clara"/>
    <x v="0"/>
    <s v="Avi Networks is a Silicon Valley startup with proven track record in building virtualization, networking and software solutions."/>
    <s v="analytics|cloud data services|cloud infrastructure"/>
    <x v="2371"/>
    <x v="0"/>
    <n v="2"/>
    <n v="33000000"/>
    <s v="2012-01-01"/>
    <s v="2012-11-01"/>
    <s v="2014-08-01"/>
    <m/>
    <s v="support@avinetworks.com"/>
    <s v="(408) 628-1300"/>
    <s v="https://www.crunchbase.com/organization/avi-networks-inc"/>
    <s v="https://www.twitter.com/avinetworks"/>
    <m/>
    <s v="40524459-b59c-e935-9259-89c7195df536"/>
  </r>
  <r>
    <x v="34849"/>
    <s v="balloon-app.com"/>
    <s v="USA"/>
    <s v="NY"/>
    <s v="New York City"/>
    <s v="New York"/>
    <x v="0"/>
    <s v="Balloon helps you get your friends together at a moment’s notice."/>
    <s v="apps|meeting software|messaging"/>
    <x v="495"/>
    <x v="0"/>
    <n v="1"/>
    <m/>
    <s v="2014-01-01"/>
    <s v="2014-08-01"/>
    <s v="2014-08-01"/>
    <m/>
    <m/>
    <m/>
    <s v="https://www.crunchbase.com/organization/balloon-2"/>
    <s v="https://www.twitter.com/balloonapp"/>
    <s v="https://www.facebook.com/balloonapp/timeline"/>
    <s v="2411cc32-6146-c090-1d21-83fb9dd1ea17"/>
  </r>
  <r>
    <x v="34850"/>
    <s v="bambisa.com"/>
    <s v="ZAF"/>
    <m/>
    <s v="Cape Town"/>
    <s v="Cape Town"/>
    <x v="0"/>
    <s v="Bambisa is a smartphone application that enables teachers to keep in touch with students and parents."/>
    <s v="apps|content|e-commerce|education"/>
    <x v="5530"/>
    <x v="1"/>
    <n v="1"/>
    <n v="100000"/>
    <s v="2014-03-01"/>
    <s v="2014-08-01"/>
    <s v="2014-08-01"/>
    <m/>
    <m/>
    <m/>
    <s v="https://www.crunchbase.com/organization/bambisa"/>
    <s v="https://www.twitter.com/jugglapp"/>
    <m/>
    <s v="98c3328c-f4bd-0ad7-a52a-002ad75d3147"/>
  </r>
  <r>
    <x v="34851"/>
    <s v="barandclubstats.com"/>
    <s v="USA"/>
    <s v="NY"/>
    <s v="New York City"/>
    <s v="New York"/>
    <x v="0"/>
    <s v="BCS is creating a new data set wherever IDs are checked (bars, clubs, stadiums, casinos, dispensaries, events, etc.)"/>
    <s v="analytics|big data|ios|mobile|nightlife"/>
    <x v="5531"/>
    <x v="0"/>
    <n v="3"/>
    <n v="105000"/>
    <s v="2011-11-01"/>
    <s v="2013-03-01"/>
    <s v="2014-08-01"/>
    <m/>
    <s v="info@barandclubstats.com"/>
    <s v="'914-227-2271"/>
    <s v="https://www.crunchbase.com/organization/bar-club-stats"/>
    <s v="https://www.twitter.com/barandclubstats"/>
    <s v="http://www.facebook.com/barandclubstats"/>
    <s v="717ee102-ca20-6d38-8db2-7c6b480fbfb7"/>
  </r>
  <r>
    <x v="34852"/>
    <s v="biggifi.com"/>
    <s v="USA"/>
    <s v="CA"/>
    <s v="Anaheim"/>
    <s v="Irvine"/>
    <x v="0"/>
    <s v="BiggiFi is an HDMI device that revolutionizes the way families and all consumers experience their mobile devices and televisions."/>
    <s v="e-commerce|mobile|wireless"/>
    <x v="911"/>
    <x v="1"/>
    <n v="1"/>
    <m/>
    <m/>
    <s v="2014-08-01"/>
    <s v="2014-08-01"/>
    <m/>
    <s v="info@biggifi.com"/>
    <m/>
    <s v="https://www.crunchbase.com/organization/biggifi"/>
    <s v="https://www.twitter.com/biggifi"/>
    <s v="http://www.facebook.com/biggifi"/>
    <s v="c5e87398-77c8-db4c-aa24-461b2a650a77"/>
  </r>
  <r>
    <x v="34853"/>
    <s v="billowapp.com"/>
    <s v="USA"/>
    <s v="IL"/>
    <s v="Chicago"/>
    <s v="Chicago"/>
    <x v="0"/>
    <s v="Billow is an online promotions platform for customer engagement, loyalty, and channel optimization."/>
    <s v="software"/>
    <x v="10"/>
    <x v="0"/>
    <n v="1"/>
    <m/>
    <s v="2014-08-01"/>
    <s v="2014-08-01"/>
    <s v="2014-08-01"/>
    <m/>
    <s v="info@billowapp.com"/>
    <s v="(877)655-2748"/>
    <s v="https://www.crunchbase.com/organization/billow-engagement"/>
    <s v="https://www.twitter.com/billowapps"/>
    <s v="https://www.facebook.com/billowapp"/>
    <s v="1c713b51-d4f8-689c-5523-3f43f7011dd1"/>
  </r>
  <r>
    <x v="34854"/>
    <s v="hazelbrowfarm.org"/>
    <s v="GBR"/>
    <m/>
    <m/>
    <m/>
    <x v="0"/>
    <s v="Hazel Brow Farm is a traditional working farm based in the Yorkshire Dales National Park."/>
    <s v="education|farming|tourism"/>
    <x v="5532"/>
    <x v="2"/>
    <n v="1"/>
    <n v="26997"/>
    <m/>
    <s v="2014-08-01"/>
    <s v="2014-08-01"/>
    <m/>
    <m/>
    <m/>
    <s v="https://www.crunchbase.com/organization/blazeys-ltd"/>
    <s v="https://www.twitter.com/hazelbrowfarm"/>
    <s v="https://www.facebook.com/129329567078344"/>
    <s v="73af9dcf-43c5-640b-0dc9-d32b288c048e"/>
  </r>
  <r>
    <x v="34855"/>
    <s v="bodshaperz.com"/>
    <s v="USA"/>
    <s v="CA"/>
    <s v="Los Angeles"/>
    <s v="Los Angeles"/>
    <x v="0"/>
    <s v="Convenient Nutritional Supplement Subscription Box"/>
    <s v="dietary supplements|health care|nutrition"/>
    <x v="1618"/>
    <x v="1"/>
    <n v="1"/>
    <n v="80000"/>
    <s v="2014-11-01"/>
    <s v="2014-08-01"/>
    <s v="2014-08-01"/>
    <m/>
    <s v="team@bodshaperz.com"/>
    <m/>
    <s v="https://www.crunchbase.com/organization/bodshaperz"/>
    <s v="https://www.twitter.com/bodshaperz"/>
    <s v="https://www.facebook.com/bodshaperz"/>
    <s v="d277d748-e5aa-cbd6-2be8-1cc6339f4bfc"/>
  </r>
  <r>
    <x v="34856"/>
    <s v="bookbarninternational.com"/>
    <s v="GBR"/>
    <m/>
    <s v="Bristol"/>
    <s v="Bristol"/>
    <x v="0"/>
    <s v="Bookbarn International is one of the largest used bookshops in England."/>
    <s v="ebooks"/>
    <x v="233"/>
    <x v="2"/>
    <n v="1"/>
    <n v="76605"/>
    <s v="2000-01-01"/>
    <s v="2014-08-01"/>
    <s v="2014-08-01"/>
    <m/>
    <s v="bookbarn@bookbarninternational.com"/>
    <n v="1761451333"/>
    <s v="https://www.crunchbase.com/organization/bookbarn-international"/>
    <s v="https://www.twitter.com/bookbarn_bbi"/>
    <s v="https://www.facebook.com/pages/bookbarn-international/475221225881472"/>
    <s v="76d2d8ba-9feb-abf9-9a51-7d3dab4c694b"/>
  </r>
  <r>
    <x v="34857"/>
    <s v="bridge.co"/>
    <s v="KOR"/>
    <m/>
    <s v="Seoul"/>
    <s v="Seoul"/>
    <x v="0"/>
    <s v="Start-up providing the easiest way to make free call using mVoIP"/>
    <s v="apps|mobile|voip"/>
    <x v="618"/>
    <x v="0"/>
    <n v="2"/>
    <m/>
    <s v="2012-01-01"/>
    <s v="2013-08-01"/>
    <s v="2014-08-01"/>
    <m/>
    <s v="support@bridge.co"/>
    <m/>
    <s v="https://www.crunchbase.com/organization/bridge-mobile-2"/>
    <m/>
    <s v="https://www.facebook.com/bridgecallapp"/>
    <s v="1c3dd8e1-cb2e-8ce3-0ce6-21149e873438"/>
  </r>
  <r>
    <x v="34858"/>
    <s v="browsy.com"/>
    <s v="USA"/>
    <s v="NY"/>
    <s v="New York City"/>
    <s v="New York"/>
    <x v="0"/>
    <s v="Browsy transforms your Pinterest fashion boards into your own personal shopping catalogue."/>
    <s v="e-commerce|fashion|social media"/>
    <x v="560"/>
    <x v="0"/>
    <n v="1"/>
    <m/>
    <s v="2013-01-01"/>
    <s v="2014-08-01"/>
    <s v="2014-08-01"/>
    <m/>
    <m/>
    <m/>
    <s v="https://www.crunchbase.com/organization/browsy"/>
    <s v="https://www.twitter.com/browsydotcom"/>
    <s v="http://www.facebook.com/browsydotcom"/>
    <s v="a55ff99e-1486-2812-31f3-0e16ba025ff4"/>
  </r>
  <r>
    <x v="34859"/>
    <s v="carlotz.com"/>
    <s v="USA"/>
    <s v="VA"/>
    <s v="Richmond"/>
    <s v="Midlothian"/>
    <x v="0"/>
    <s v="Carlotz is a physical marketplace that allows used car buyers and sellers to transact with one another anonymously."/>
    <s v="e-commerce"/>
    <x v="63"/>
    <x v="0"/>
    <n v="3"/>
    <n v="7025000"/>
    <s v="2011-01-01"/>
    <s v="2011-04-14"/>
    <s v="2014-08-01"/>
    <m/>
    <m/>
    <n v="18042370994"/>
    <s v="https://www.crunchbase.com/organization/carlotz"/>
    <s v="https://www.twitter.com/carlotz411"/>
    <s v="http://www.facebook.com/carlotz411"/>
    <s v="7178dbd5-afe1-b619-bfb3-f76cf624d82c"/>
  </r>
  <r>
    <x v="34860"/>
    <s v="casagrande.in"/>
    <s v="IND"/>
    <m/>
    <s v="Chennai"/>
    <s v="Chennai"/>
    <x v="0"/>
    <s v="Casa Grande designs and develops quality residential spaces for luxury living in Chennai, Bangalore and Coimbatore."/>
    <s v="real estate"/>
    <x v="76"/>
    <x v="0"/>
    <n v="2"/>
    <n v="9500000"/>
    <s v="2004-01-01"/>
    <s v="2013-06-17"/>
    <s v="2014-08-01"/>
    <m/>
    <s v="sales@casagrande.in"/>
    <s v="'+91 72 99 370000"/>
    <s v="https://www.crunchbase.com/organization/casa-grande"/>
    <s v="https://www.twitter.com/casagrandehomes"/>
    <s v="http://www.facebook.com/cgproperties"/>
    <s v="5b3bdc78-c39b-7b10-aac4-f5b751e824f2"/>
  </r>
  <r>
    <x v="34861"/>
    <s v="darklightcyber.com"/>
    <s v="USA"/>
    <s v="CA"/>
    <s v="Los Angeles"/>
    <s v="Santa Monica"/>
    <x v="0"/>
    <s v="Champion Technology Company makes DarkLight™, a next generation cybersecurity automation and orchestration platform."/>
    <m/>
    <x v="5"/>
    <x v="2"/>
    <n v="1"/>
    <m/>
    <m/>
    <s v="2014-08-01"/>
    <s v="2014-08-01"/>
    <m/>
    <s v="info@champtc.com"/>
    <m/>
    <s v="https://www.crunchbase.com/organization/champion-technology-company"/>
    <s v="https://www.twitter.com/darklightcyber"/>
    <m/>
    <s v="77c27db1-0105-af58-1df3-ed8c70b3474a"/>
  </r>
  <r>
    <x v="34862"/>
    <s v="changeagain.me"/>
    <s v="BLR"/>
    <m/>
    <s v="Minsk"/>
    <s v="Minsk"/>
    <x v="0"/>
    <s v="A/B experiments simple like a web-surfing"/>
    <s v="analytics|developer tools|google|internet|test and measurement"/>
    <x v="5533"/>
    <x v="1"/>
    <n v="1"/>
    <n v="20000"/>
    <s v="2014-12-13"/>
    <s v="2014-08-01"/>
    <s v="2014-08-01"/>
    <m/>
    <m/>
    <m/>
    <s v="https://www.crunchbase.com/organization/changeagain-me"/>
    <s v="https://www.twitter.com/changeagain_me"/>
    <s v="https://www.facebook.com/changeagaintool"/>
    <s v="998805ef-9c89-34bb-7880-91eab9a73633"/>
  </r>
  <r>
    <x v="34863"/>
    <s v="chauffeurprive.eu"/>
    <s v="FRA"/>
    <m/>
    <s v="Paris"/>
    <s v="Paris"/>
    <x v="0"/>
    <s v="Chauffeur Privé - Bruxelles Luxembourg Paris"/>
    <s v="travel"/>
    <x v="22"/>
    <x v="2"/>
    <n v="1"/>
    <m/>
    <s v="2011-01-01"/>
    <s v="2014-08-01"/>
    <s v="2014-08-01"/>
    <m/>
    <m/>
    <m/>
    <s v="https://www.crunchbase.com/organization/chauffeur-prive"/>
    <s v="https://www.twitter.com/chauffeurprive"/>
    <s v="http://www.facebook.com/chauffeurprive"/>
    <s v="7a638eea-8b04-e988-145c-5262117ee4bb"/>
  </r>
  <r>
    <x v="34864"/>
    <s v="chesterfieldhouse.com.au"/>
    <s v="USA"/>
    <s v="TX"/>
    <s v="TX - Other"/>
    <s v="Wichita Falls"/>
    <x v="0"/>
    <s v="In a joint venture with HUB, Bridges acquired Chesterfield House in Wembley."/>
    <m/>
    <x v="5"/>
    <x v="1"/>
    <n v="1"/>
    <m/>
    <m/>
    <s v="2014-08-01"/>
    <s v="2014-08-01"/>
    <m/>
    <m/>
    <m/>
    <s v="https://www.crunchbase.com/organization/chesterfield-house"/>
    <m/>
    <m/>
    <s v="b1eac6ac-f01f-ef18-069a-d7f5cd42addc"/>
  </r>
  <r>
    <x v="34865"/>
    <s v="christophe.co.uk"/>
    <s v="GBR"/>
    <m/>
    <m/>
    <m/>
    <x v="0"/>
    <s v="Ultra luxury men's jewellery bracelets with wearable tech, designed by Pininfarina"/>
    <s v="jewelry|wearables"/>
    <x v="189"/>
    <x v="1"/>
    <n v="2"/>
    <m/>
    <s v="2013-05-01"/>
    <s v="2013-08-01"/>
    <s v="2014-08-01"/>
    <m/>
    <s v="info@christophe.co.uk"/>
    <m/>
    <s v="https://www.crunchbase.com/organization/christophe-co"/>
    <s v="https://www.twitter.com/christopheandco"/>
    <s v="http://www.facebook.com/christopheandco"/>
    <s v="842c68e9-2aa6-52fa-270b-5f4f0bef85c5"/>
  </r>
  <r>
    <x v="34866"/>
    <s v="lipisorb.com"/>
    <s v="USA"/>
    <s v="NY"/>
    <s v="New York City"/>
    <s v="New York"/>
    <x v="0"/>
    <s v="Clinician Therapeutics has entered into an LOI with BiMolecular Products."/>
    <s v="medical"/>
    <x v="3"/>
    <x v="1"/>
    <n v="1"/>
    <n v="25000"/>
    <s v="2013-10-01"/>
    <s v="2014-08-01"/>
    <s v="2014-08-01"/>
    <m/>
    <m/>
    <m/>
    <s v="https://www.crunchbase.com/organization/clinician-therapeutics"/>
    <m/>
    <m/>
    <s v="4542e704-68df-392c-8b41-d88966ac0d2b"/>
  </r>
  <r>
    <x v="34867"/>
    <s v="cloudhesive.com"/>
    <s v="USA"/>
    <s v="FL"/>
    <s v="Ft. Lauderdale"/>
    <s v="Fort Lauderdale"/>
    <x v="0"/>
    <s v="CloudHesive is an innovative cloud services and SaaS company focused on securing and simplifying the consumption of cloud infrastructure."/>
    <s v="cloud computing|cloud management|cloud security|information technology|saas"/>
    <x v="349"/>
    <x v="2"/>
    <n v="1"/>
    <m/>
    <s v="2014-07-01"/>
    <s v="2014-08-01"/>
    <s v="2014-08-01"/>
    <m/>
    <m/>
    <m/>
    <s v="https://www.crunchbase.com/organization/cloudhesive"/>
    <s v="https://www.twitter.com/cloudhesive"/>
    <s v="http://www.facebook.com/cloudhesive"/>
    <s v="1d8aff43-0015-61de-2871-7d3f2a8674cc"/>
  </r>
  <r>
    <x v="34868"/>
    <s v="codewars.com"/>
    <s v="USA"/>
    <s v="CA"/>
    <s v="Los Angeles"/>
    <s v="Los Angeles"/>
    <x v="0"/>
    <s v="Codewars operates an online community platform that empowers developers to achieve skill mastery."/>
    <s v="apps"/>
    <x v="50"/>
    <x v="0"/>
    <n v="2"/>
    <n v="1051000"/>
    <s v="2012-11-11"/>
    <s v="2013-01-21"/>
    <s v="2014-08-01"/>
    <m/>
    <m/>
    <n v="18889649090"/>
    <s v="https://www.crunchbase.com/organization/codewars"/>
    <s v="https://www.twitter.com/codewars"/>
    <s v="http://www.facebook.com/codewars"/>
    <s v="e8e483bf-1a9e-cb37-a7d7-93cc7bd37828"/>
  </r>
  <r>
    <x v="34869"/>
    <s v="collectim.com"/>
    <s v="BGR"/>
    <m/>
    <s v="Sofia"/>
    <s v="Sofia"/>
    <x v="0"/>
    <s v="Collectim is the easiest way to raise funds for your problem, cause or project. It leverages the power of crowd for reaching personal goals."/>
    <s v="crowdfunding"/>
    <x v="24"/>
    <x v="1"/>
    <n v="1"/>
    <n v="100000"/>
    <s v="2014-02-01"/>
    <s v="2014-08-01"/>
    <s v="2014-08-01"/>
    <m/>
    <s v="office@collectim.com"/>
    <m/>
    <s v="https://www.crunchbase.com/organization/collectim"/>
    <m/>
    <s v="http://www.facebook.com/collectim.bulgaria"/>
    <s v="8fd518f1-3441-75ae-a221-3edf7918c4a1"/>
  </r>
  <r>
    <x v="34870"/>
    <s v="concard.co.uk"/>
    <s v="GBR"/>
    <m/>
    <s v="London"/>
    <s v="London"/>
    <x v="0"/>
    <s v="Concard is an app to manage contacts by always keeping them up to date, complete, and accessible."/>
    <s v="contact management|curated web|identity management|mobile"/>
    <x v="263"/>
    <x v="1"/>
    <n v="1"/>
    <m/>
    <s v="2014-07-01"/>
    <s v="2014-08-01"/>
    <s v="2014-08-01"/>
    <m/>
    <s v="lwcarab@gmail.com"/>
    <m/>
    <s v="https://www.crunchbase.com/organization/concard"/>
    <s v="https://www.twitter.com/concardstartup"/>
    <s v="http://www.facebook.com/concardstartup"/>
    <s v="98de4973-9cfb-b622-0492-8f72a898bdee"/>
  </r>
  <r>
    <x v="34871"/>
    <s v="contentivo.com"/>
    <s v="EST"/>
    <m/>
    <s v="Tallinn"/>
    <s v="Tallinn"/>
    <x v="0"/>
    <s v="Contentivo, an Employee advocacy platform helping companies amplify social media campaigns by turning employees into social media advocates."/>
    <s v="content|social media|software"/>
    <x v="266"/>
    <x v="0"/>
    <n v="1"/>
    <n v="20106.609712832898"/>
    <s v="2014-01-01"/>
    <s v="2014-08-01"/>
    <s v="2014-08-01"/>
    <m/>
    <s v="contact@contentivo.com"/>
    <m/>
    <s v="https://www.crunchbase.com/organization/contentivo"/>
    <s v="https://www.twitter.com/contentivo"/>
    <s v="http://www.facebook.com/contentivo/timeline"/>
    <s v="15c9e515-a999-5e71-9169-7e30d369864c"/>
  </r>
  <r>
    <x v="34872"/>
    <s v="controlup.com"/>
    <s v="USA"/>
    <s v="CA"/>
    <s v="SF Bay Area"/>
    <s v="Saratoga"/>
    <x v="0"/>
    <s v="Collective Analytics for the Hybrid Cloud Era"/>
    <m/>
    <x v="5"/>
    <x v="0"/>
    <n v="1"/>
    <n v="3200000"/>
    <s v="2012-01-01"/>
    <s v="2014-08-01"/>
    <s v="2014-08-01"/>
    <m/>
    <s v="asaf@controlup.com"/>
    <s v="(408)338-8687"/>
    <s v="https://www.crunchbase.com/organization/controlup-inc"/>
    <s v="https://www.twitter.com/controlup"/>
    <s v="https://www.facebook.com/controllingup"/>
    <s v="6dcc4b91-def4-9821-af6d-3f2c70cccf90"/>
  </r>
  <r>
    <x v="34873"/>
    <s v="convertio.co"/>
    <s v="FRA"/>
    <m/>
    <s v="FRA - Other"/>
    <s v="Pougues-les-eaux"/>
    <x v="0"/>
    <s v="Convertio Co is a web-based platform that provides its users with an online tool to convert files online."/>
    <s v="saas|software"/>
    <x v="10"/>
    <x v="2"/>
    <n v="1"/>
    <n v="50000"/>
    <m/>
    <s v="2014-08-01"/>
    <s v="2014-08-01"/>
    <m/>
    <m/>
    <m/>
    <s v="https://www.crunchbase.com/organization/convertio-co"/>
    <s v="https://www.twitter.com/convertio_co"/>
    <m/>
    <s v="9525d2a9-fd6d-a2bf-72f5-c44579a9ad5f"/>
  </r>
  <r>
    <x v="34874"/>
    <s v="cosmiccart.com"/>
    <s v="USA"/>
    <s v="NY"/>
    <s v="New York City"/>
    <s v="New York"/>
    <x v="2"/>
    <s v="Cosmic is the leading commerce gateway providing retailers with the ability to sell anywhere."/>
    <s v="digital media|e-commerce|mobile|saas"/>
    <x v="5497"/>
    <x v="0"/>
    <n v="1"/>
    <m/>
    <s v="2012-01-01"/>
    <s v="2014-08-01"/>
    <s v="2014-08-01"/>
    <m/>
    <s v="info@cosmiccart.com"/>
    <m/>
    <s v="https://www.crunchbase.com/organization/cosmic-cart"/>
    <s v="https://www.twitter.com/cosmic_cart"/>
    <s v="http://www.facebook.com/cosmiccart"/>
    <s v="47a2f3b6-d1af-e599-b6d0-c2448813e9e1"/>
  </r>
  <r>
    <x v="34875"/>
    <s v="crowdalbum.com"/>
    <s v="USA"/>
    <s v="CA"/>
    <s v="SF Bay Area"/>
    <s v="San Francisco"/>
    <x v="2"/>
    <s v="CrowdAlbum brings together and displays the content that event attendees share to their social media accounts."/>
    <s v="photo sharing|software"/>
    <x v="858"/>
    <x v="1"/>
    <n v="1"/>
    <n v="100000"/>
    <s v="2012-01-01"/>
    <s v="2014-08-01"/>
    <s v="2014-08-01"/>
    <m/>
    <s v="contact@crowdalbum.com"/>
    <m/>
    <s v="https://www.crunchbase.com/organization/crowdalbum"/>
    <s v="https://www.twitter.com/crowdalbum"/>
    <s v="https://www.facebook.com/crowdalbum"/>
    <s v="86033e55-1b33-6ef8-a1f9-7d24c770d190"/>
  </r>
  <r>
    <x v="34876"/>
    <s v="crowdlottery.com"/>
    <s v="MLT"/>
    <m/>
    <m/>
    <m/>
    <x v="0"/>
    <s v="Crowdlottery.com uses the power of crowds to bring the sharing economy to the lottery industry via a p2p-lottery concept."/>
    <s v="gambling"/>
    <x v="616"/>
    <x v="1"/>
    <n v="1"/>
    <n v="335110"/>
    <s v="2013-05-16"/>
    <s v="2014-08-01"/>
    <s v="2014-08-01"/>
    <m/>
    <s v="hello@crowdlottery.com"/>
    <n v="31624816129"/>
    <s v="https://www.crunchbase.com/organization/crowdlottery-com"/>
    <s v="https://www.twitter.com/crowdlottery"/>
    <m/>
    <s v="c3c7a4c2-52f1-d3be-a640-8f15bbdfd9f1"/>
  </r>
  <r>
    <x v="34877"/>
    <s v="curemetrix.com"/>
    <s v="USA"/>
    <s v="CA"/>
    <s v="San Diego"/>
    <s v="San Diego"/>
    <x v="0"/>
    <s v="Next generation of image analysis for mammography"/>
    <m/>
    <x v="5"/>
    <x v="0"/>
    <n v="1"/>
    <m/>
    <s v="2014-01-01"/>
    <s v="2014-08-01"/>
    <s v="2014-08-01"/>
    <m/>
    <m/>
    <m/>
    <s v="https://www.crunchbase.com/organization/curemetrix"/>
    <m/>
    <m/>
    <s v="fc136599-58d7-baa0-6866-daf98aec0078"/>
  </r>
  <r>
    <x v="34878"/>
    <s v="datalogix.com"/>
    <s v="USA"/>
    <s v="CO"/>
    <s v="Denver"/>
    <s v="Westminster"/>
    <x v="2"/>
    <s v="Datalogix uses digital media and offline purchasing data to provide analytics and meaningful insights to marketers."/>
    <s v="advertising|digital media|predictive analytics"/>
    <x v="94"/>
    <x v="7"/>
    <n v="6"/>
    <n v="86545843"/>
    <s v="2002-01-01"/>
    <s v="2009-10-16"/>
    <s v="2014-08-01"/>
    <m/>
    <s v="info@datalogix.com"/>
    <s v="'303-327-1600"/>
    <s v="https://www.crunchbase.com/organization/datalogix"/>
    <s v="https://www.twitter.com/datalogixinc"/>
    <s v="http://www.facebook.com/datalogixinc"/>
    <s v="a896474e-cd78-efd9-1111-0b526ab394ea"/>
  </r>
  <r>
    <x v="34879"/>
    <s v="dermlink.md"/>
    <s v="USA"/>
    <s v="CA"/>
    <s v="SF Bay Area"/>
    <s v="Menlo Park"/>
    <x v="0"/>
    <s v="DermLink provides cloud and mobile patient relationship management technology to physicians"/>
    <s v="beauty|customer service|software"/>
    <x v="2551"/>
    <x v="0"/>
    <n v="3"/>
    <m/>
    <s v="2012-01-01"/>
    <s v="2012-04-04"/>
    <s v="2014-08-01"/>
    <m/>
    <s v="victor@dermlink.md"/>
    <s v="'650-265-8449"/>
    <s v="https://www.crunchbase.com/organization/dermlink-inc"/>
    <s v="https://www.twitter.com/derm_link"/>
    <s v="http://www.facebook.com/dermlink.md"/>
    <s v="a9ebd57d-2575-b914-43aa-cee0d8d519d0"/>
  </r>
  <r>
    <x v="34880"/>
    <s v="dietkare.com"/>
    <m/>
    <m/>
    <m/>
    <m/>
    <x v="0"/>
    <s v="DietKare digitizes hospital patient's diets, digitizing data and increasing efficiency by 50%."/>
    <s v="dietary supplements|health care"/>
    <x v="1618"/>
    <x v="2"/>
    <n v="1"/>
    <n v="30000"/>
    <m/>
    <s v="2014-08-01"/>
    <s v="2014-08-01"/>
    <m/>
    <m/>
    <m/>
    <s v="https://www.crunchbase.com/organization/dietkare"/>
    <m/>
    <m/>
    <s v="a2f1dc38-0a2c-1d33-5649-edd00c22f105"/>
  </r>
  <r>
    <x v="34881"/>
    <s v="digital2go.com"/>
    <s v="USA"/>
    <s v="CA"/>
    <s v="Anaheim"/>
    <s v="Newport Beach"/>
    <x v="0"/>
    <s v="D2GO creates deeply engaging consumer experiences that redefine media &amp; content services through context across digital &amp; physical worlds."/>
    <s v="internet of things|location based services|mobile|mobile advertising"/>
    <x v="1059"/>
    <x v="2"/>
    <n v="1"/>
    <n v="600000"/>
    <s v="2014-08-31"/>
    <s v="2014-08-01"/>
    <s v="2014-08-01"/>
    <m/>
    <m/>
    <m/>
    <s v="https://www.crunchbase.com/organization/digital2go-media-networks"/>
    <s v="https://www.twitter.com/digital2gomedia"/>
    <m/>
    <s v="734de1f4-49dd-8cd5-7e45-b5e5a81c6f14"/>
  </r>
  <r>
    <x v="34882"/>
    <s v="diversitymarketplace.com"/>
    <m/>
    <m/>
    <m/>
    <m/>
    <x v="0"/>
    <s v="A social networking platform for Diverse Business to Business (DB2B) commerce."/>
    <m/>
    <x v="5"/>
    <x v="1"/>
    <n v="1"/>
    <m/>
    <s v="2014-01-15"/>
    <s v="2014-08-01"/>
    <s v="2014-08-01"/>
    <m/>
    <m/>
    <m/>
    <s v="https://www.crunchbase.com/organization/diversity-marketplace"/>
    <s v="https://www.twitter.com/diversitymarket"/>
    <s v="http://www.facebook.com/diversitymarket"/>
    <s v="d0e21641-9656-c325-0d00-45cf94454500"/>
  </r>
  <r>
    <x v="34883"/>
    <m/>
    <s v="IND"/>
    <m/>
    <s v="IND - Other"/>
    <s v="Gujrat"/>
    <x v="0"/>
    <s v="DIY Furnitures is a Manufacture of products of wood, cork, straw and plaiting materials."/>
    <s v="manufacturing"/>
    <x v="41"/>
    <x v="2"/>
    <n v="1"/>
    <m/>
    <s v="2012-11-20"/>
    <s v="2014-08-01"/>
    <s v="2014-08-01"/>
    <m/>
    <m/>
    <m/>
    <s v="https://www.crunchbase.com/organization/diy-furnitures"/>
    <m/>
    <m/>
    <s v="fd9a3356-6b83-5a33-6d37-d016fb983c46"/>
  </r>
  <r>
    <x v="34884"/>
    <s v="doobuy.doosan.com"/>
    <s v="CHN"/>
    <m/>
    <s v="Hangzhou"/>
    <s v="Hangzhou"/>
    <x v="0"/>
    <s v="Doobuy"/>
    <m/>
    <x v="5"/>
    <x v="4"/>
    <n v="1"/>
    <m/>
    <m/>
    <s v="2014-08-01"/>
    <s v="2014-08-01"/>
    <m/>
    <m/>
    <m/>
    <s v="https://www.crunchbase.com/organization/doobuy"/>
    <m/>
    <m/>
    <s v="4d29793b-ef46-34e5-9dc5-020d3fba39ff"/>
  </r>
  <r>
    <x v="34885"/>
    <s v="doublehelixtracking.com"/>
    <s v="SGP"/>
    <m/>
    <s v="Singapore"/>
    <s v="Singapore"/>
    <x v="0"/>
    <s v="DoubleHelix provides scientific verification of timber product claims of species &amp; origin for conservation and timber supply chain security."/>
    <s v="genetic testing|natural resources|risk management|sustainability"/>
    <x v="5534"/>
    <x v="0"/>
    <n v="1"/>
    <n v="707138.27054794505"/>
    <s v="2008-01-01"/>
    <s v="2014-08-01"/>
    <s v="2014-08-01"/>
    <m/>
    <m/>
    <n v="6562279706"/>
    <s v="https://www.crunchbase.com/organization/double-helix-tracking-technologies"/>
    <s v="https://www.twitter.com/naturesbarcode"/>
    <s v="https://www.facebook.com/naturesbarcode"/>
    <s v="88e136d7-3f96-7a2a-39a2-2c20bd1ae6db"/>
  </r>
  <r>
    <x v="34886"/>
    <s v="dreamweaverintl.com"/>
    <s v="USA"/>
    <s v="SC"/>
    <s v="Greenville - Spartanburg"/>
    <s v="Greer"/>
    <x v="0"/>
    <s v="Dreamweaver is the developer of a new nonwoven battery separator made from a combination of nanofibers and microfibers."/>
    <s v="battery|information technology|retail technology"/>
    <x v="5535"/>
    <x v="1"/>
    <n v="3"/>
    <n v="1165000"/>
    <s v="2011-01-01"/>
    <s v="2011-08-03"/>
    <s v="2014-08-01"/>
    <m/>
    <s v="laura.bruce@dreamweaverintl.com"/>
    <s v="'864-968-3320"/>
    <s v="https://www.crunchbase.com/organization/dreamweaver-international-inc"/>
    <s v="https://www.twitter.com/dreamweaverintl"/>
    <s v="https://www.facebook.com/264295293609347"/>
    <s v="55290d2f-ea68-d8f2-cee6-324a70bb4b82"/>
  </r>
  <r>
    <x v="34887"/>
    <s v="drumrollhq.com"/>
    <s v="GBR"/>
    <m/>
    <s v="London"/>
    <s v="London"/>
    <x v="0"/>
    <s v="Drum Roll is an online platform that creates educational games for its users."/>
    <s v="video games"/>
    <x v="616"/>
    <x v="1"/>
    <n v="1"/>
    <n v="42183"/>
    <s v="2014-01-01"/>
    <s v="2014-08-01"/>
    <s v="2014-08-01"/>
    <m/>
    <s v="humans@godrumroll.org"/>
    <m/>
    <s v="https://www.crunchbase.com/organization/drum-roll"/>
    <s v="https://www.twitter.com/deesaigal"/>
    <s v="https://www.facebook.com/drumrollhq"/>
    <s v="ba53af1d-9ea7-9a8e-a42e-4510c9e92e4b"/>
  </r>
  <r>
    <x v="34888"/>
    <s v="econais.com"/>
    <s v="USA"/>
    <s v="CA"/>
    <s v="SF Bay Area"/>
    <s v="San Jose"/>
    <x v="0"/>
    <s v="Econais develops and manufactures wireless software solutions and modules for the Internet of Things. Think WiSmart."/>
    <s v="internet of things|software|wireless"/>
    <x v="872"/>
    <x v="0"/>
    <n v="5"/>
    <n v="3200000"/>
    <s v="2010-08-01"/>
    <s v="2011-07-01"/>
    <s v="2014-08-01"/>
    <m/>
    <s v="sales@econais.com"/>
    <s v="(408) 827-8331"/>
    <s v="https://www.crunchbase.com/organization/econais"/>
    <s v="https://www.twitter.com/econais"/>
    <s v="http://www.facebook.com/econais"/>
    <s v="e9234e87-57c1-a8c4-66c1-ecc13cf691a3"/>
  </r>
  <r>
    <x v="34889"/>
    <s v="edcourage.com"/>
    <s v="USA"/>
    <s v="DC"/>
    <s v="Washington, D.C."/>
    <s v="Washington"/>
    <x v="0"/>
    <s v="Contemporary K-12 Curriculum Design"/>
    <s v="education"/>
    <x v="38"/>
    <x v="1"/>
    <n v="2"/>
    <n v="16800"/>
    <s v="2014-01-01"/>
    <s v="2012-06-15"/>
    <s v="2014-08-01"/>
    <m/>
    <m/>
    <m/>
    <s v="https://www.crunchbase.com/organization/edcourage"/>
    <s v="https://www.twitter.com/edcourage_edu"/>
    <s v="https://www.facebook.com/zombiebasedlearning"/>
    <s v="139aeda0-5aac-43f2-3250-aeabc0592589"/>
  </r>
  <r>
    <x v="34890"/>
    <s v="embraceherhealth.com"/>
    <s v="USA"/>
    <s v="CA"/>
    <s v="SF Bay Area"/>
    <s v="San Francisco"/>
    <x v="0"/>
    <s v="Uber of Digital Reproductive Health for Women"/>
    <s v="health care|information technology|mhealth"/>
    <x v="156"/>
    <x v="1"/>
    <n v="1"/>
    <n v="250000"/>
    <s v="2013-05-01"/>
    <s v="2014-08-01"/>
    <s v="2014-08-01"/>
    <m/>
    <s v="denise@embraceherhealth.com"/>
    <s v="(415) 424-5588"/>
    <s v="https://www.crunchbase.com/organization/embraceher-innovations"/>
    <s v="https://www.twitter.com/embracemd"/>
    <s v="https://www.facebook.com/pregnancycompanionapp"/>
    <s v="67120a24-767e-a73b-fa0e-cebb713fa0b2"/>
  </r>
  <r>
    <x v="34891"/>
    <s v="emogi.com"/>
    <s v="USA"/>
    <s v="NY"/>
    <s v="New York City"/>
    <s v="New York"/>
    <x v="0"/>
    <s v="Emogi, the Emotion Engine, is helping publishers optimize their content by capturing and processing sentiment provided by their audiences."/>
    <s v="advertising|advertising platforms|analytics|big data|information technology"/>
    <x v="5536"/>
    <x v="0"/>
    <n v="1"/>
    <n v="1200000"/>
    <s v="2012-01-01"/>
    <s v="2014-08-01"/>
    <s v="2014-08-01"/>
    <m/>
    <s v="support@emogi.com"/>
    <n v="17869532931"/>
    <s v="https://www.crunchbase.com/organization/emogi"/>
    <s v="https://www.twitter.com/emogi_inc"/>
    <s v="https://www.facebook.com/emogiinc"/>
    <s v="9b9768d9-20b2-452a-68df-3007b2741cb5"/>
  </r>
  <r>
    <x v="34892"/>
    <s v="empirerobotics.com"/>
    <s v="USA"/>
    <s v="MA"/>
    <s v="Boston"/>
    <s v="Boston"/>
    <x v="0"/>
    <s v="Empire Robotics manufactures flexible robotics that enable the secure grasping and manipulation of various objects with a single tool."/>
    <s v="industrial automation|robotics"/>
    <x v="162"/>
    <x v="2"/>
    <n v="6"/>
    <n v="1646000"/>
    <s v="2012-01-01"/>
    <s v="2013-01-01"/>
    <s v="2014-08-01"/>
    <m/>
    <s v="john@empirerobotics.com"/>
    <m/>
    <s v="https://www.crunchbase.com/organization/empire-robotics"/>
    <s v="https://www.twitter.com/empirerobotics"/>
    <m/>
    <s v="f1e9ad73-cd9a-b17f-f146-8c190e34654f"/>
  </r>
  <r>
    <x v="34893"/>
    <s v="epictopic.com"/>
    <m/>
    <m/>
    <m/>
    <m/>
    <x v="0"/>
    <s v="EpicTopic helps you share special and epic things."/>
    <s v="content|curated web|social media"/>
    <x v="87"/>
    <x v="1"/>
    <n v="2"/>
    <n v="30000"/>
    <s v="2013-01-01"/>
    <s v="2013-01-01"/>
    <s v="2014-08-01"/>
    <m/>
    <s v="contact@epictopic.com"/>
    <m/>
    <s v="https://www.crunchbase.com/organization/epictopic"/>
    <s v="https://www.twitter.com/epictopics"/>
    <s v="http://www.facebook.com/epictopic"/>
    <s v="99acc9da-e07f-cb93-bbe3-bce757daf092"/>
  </r>
  <r>
    <x v="34894"/>
    <s v="estadeboda.com"/>
    <s v="VEN"/>
    <m/>
    <s v="COL - Other"/>
    <s v="Caracas"/>
    <x v="0"/>
    <s v="Estadeboda, an online platform, enables its users to find suppliers, locations, promotions, tips, and more for planning their wedding."/>
    <s v="information services"/>
    <x v="59"/>
    <x v="2"/>
    <n v="3"/>
    <n v="540422"/>
    <m/>
    <s v="2013-04-01"/>
    <s v="2014-08-01"/>
    <m/>
    <m/>
    <s v="58 212 992 1189"/>
    <s v="https://www.crunchbase.com/organization/estadeboda"/>
    <s v="https://www.twitter.com/estadeboda"/>
    <s v="https://www.facebook.com/portalestadeboda"/>
    <s v="4f741188-380f-e77b-c750-7ed7fb1b372b"/>
  </r>
  <r>
    <x v="34895"/>
    <s v="etrefinancial.com"/>
    <s v="USA"/>
    <s v="NY"/>
    <s v="New York City"/>
    <s v="New York"/>
    <x v="0"/>
    <s v="ETRE Financial is a liquid real estate company that enables users to take their buildings public via an IPO on the NASDAQ."/>
    <s v="financial services|real estate"/>
    <x v="301"/>
    <x v="1"/>
    <n v="1"/>
    <n v="2000000"/>
    <s v="2013-01-01"/>
    <s v="2014-08-01"/>
    <s v="2014-08-01"/>
    <m/>
    <m/>
    <m/>
    <s v="https://www.crunchbase.com/organization/etre-financial"/>
    <m/>
    <m/>
    <s v="fb8537e1-4fe3-c883-0175-885acaef8aeb"/>
  </r>
  <r>
    <x v="34896"/>
    <s v="everylayer.com"/>
    <s v="USA"/>
    <s v="CA"/>
    <s v="SF Bay Area"/>
    <s v="San Francisco"/>
    <x v="0"/>
    <s v="Faster, Better, Cheaper Broadband. Everywhere."/>
    <s v="cloud infrastructure|emerging markets|hardware|internet|software"/>
    <x v="432"/>
    <x v="0"/>
    <n v="1"/>
    <n v="650000"/>
    <s v="2013-08-01"/>
    <s v="2014-08-01"/>
    <s v="2014-08-01"/>
    <m/>
    <m/>
    <s v="'213-537-6480"/>
    <s v="https://www.crunchbase.com/organization/everylayer"/>
    <s v="https://www.twitter.com/every_layer"/>
    <s v="https://www.facebook.com/everylayerbroadband"/>
    <s v="d28c26fe-fdae-a5b7-a294-2a8b3d65fd44"/>
  </r>
  <r>
    <x v="34897"/>
    <s v="exhibia.com"/>
    <s v="USA"/>
    <s v="FL"/>
    <s v="Miami"/>
    <s v="Miami"/>
    <x v="0"/>
    <s v="Exhibia is the only bidding fee auction app approved by Facebook."/>
    <s v="apps|auctions|e-commerce|mobile|online auctions|social media"/>
    <x v="5537"/>
    <x v="1"/>
    <n v="3"/>
    <n v="1070000"/>
    <s v="2011-04-01"/>
    <s v="2012-03-27"/>
    <s v="2014-08-01"/>
    <m/>
    <s v="info@exhibia.com"/>
    <m/>
    <s v="https://www.crunchbase.com/organization/exhibia"/>
    <s v="https://www.twitter.com/exhibiaauction"/>
    <s v="http://www.facebook.com/socialshoppingnetwork"/>
    <s v="fceb839c-0218-fd8a-f680-b0e7a80b35fa"/>
  </r>
  <r>
    <x v="34898"/>
    <s v="fanplei.com"/>
    <s v="MEX"/>
    <m/>
    <s v="Monterrey"/>
    <s v="Monterrey"/>
    <x v="0"/>
    <s v="FanPlei is an entertainment platform where users can play games and earn money."/>
    <s v="sports"/>
    <x v="153"/>
    <x v="2"/>
    <n v="1"/>
    <m/>
    <s v="2015-08-01"/>
    <s v="2014-08-01"/>
    <s v="2014-08-01"/>
    <m/>
    <s v="contacto@fanplei.com"/>
    <s v="(815)980-1207"/>
    <s v="https://www.crunchbase.com/organization/fanplei"/>
    <s v="https://www.twitter.com/fanpleimx"/>
    <s v="https://www.facebook.com/fanplei"/>
    <s v="4cdee47c-6cde-bbe2-a352-a1f5c69821c7"/>
  </r>
  <r>
    <x v="34899"/>
    <s v="feesheh.com"/>
    <s v="JOR"/>
    <m/>
    <s v="Amman"/>
    <s v="Amman"/>
    <x v="0"/>
    <s v="Provides you with musical instruments of all brands at competitive prices."/>
    <s v="e-commerce|musical instruments"/>
    <x v="527"/>
    <x v="1"/>
    <n v="3"/>
    <n v="301000"/>
    <s v="2012-02-21"/>
    <s v="2012-02-01"/>
    <s v="2014-08-01"/>
    <m/>
    <s v="support@feesheh.com"/>
    <n v="962798551015"/>
    <s v="https://www.crunchbase.com/organization/feesheh"/>
    <s v="https://www.twitter.com/feesheh"/>
    <s v="http://www.facebook.com/feesheh"/>
    <s v="1907f5e2-b7e0-b8e2-1358-b6634c8eb2b9"/>
  </r>
  <r>
    <x v="34900"/>
    <s v="fiestah.com"/>
    <s v="USA"/>
    <s v="NY"/>
    <s v="New York City"/>
    <s v="New York"/>
    <x v="0"/>
    <s v="Fiestah is an online event planning platform that helps organizers compare ideas and offers from a list of curated vendors."/>
    <s v="curated web|events"/>
    <x v="80"/>
    <x v="1"/>
    <n v="2"/>
    <n v="40000"/>
    <s v="2012-02-01"/>
    <s v="2014-06-01"/>
    <s v="2014-08-01"/>
    <m/>
    <s v="hello@fiestah.com"/>
    <s v="'646-389-7678"/>
    <s v="https://www.crunchbase.com/organization/fiestah"/>
    <s v="https://www.twitter.com/fiestah"/>
    <s v="http://www.facebook.com/thefiestah"/>
    <s v="ce725722-5054-7b75-a006-ed5be0df891a"/>
  </r>
  <r>
    <x v="34901"/>
    <s v="firstimpression.io"/>
    <s v="USA"/>
    <s v="CA"/>
    <s v="SF Bay Area"/>
    <s v="Palo Alto"/>
    <x v="0"/>
    <s v="FirstImpression is a smart management platform that looks at the world of ad placement optimization a bit differently."/>
    <s v="advertising|advertising platforms|mobile advertising"/>
    <x v="296"/>
    <x v="0"/>
    <n v="1"/>
    <m/>
    <s v="2013-01-01"/>
    <s v="2014-08-01"/>
    <s v="2014-08-01"/>
    <m/>
    <s v="info@firstimpression.io"/>
    <s v="(415) 376-1457"/>
    <s v="https://www.crunchbase.com/organization/first-impression"/>
    <s v="https://www.twitter.com/firstimptech"/>
    <s v="http://www.facebook.com/firstimpressiontech"/>
    <s v="21e313fd-5f58-b3bc-3006-78cb1708dadd"/>
  </r>
  <r>
    <x v="34902"/>
    <s v="getfixo.com"/>
    <s v="CAN"/>
    <s v="ON"/>
    <s v="Toronto"/>
    <s v="Toronto"/>
    <x v="0"/>
    <s v="FIXO is a mobile solution that streamlines communication between property managers, staff, and tenants."/>
    <s v="customer service|property management|real estate"/>
    <x v="76"/>
    <x v="0"/>
    <n v="1"/>
    <n v="50457"/>
    <s v="2014-01-01"/>
    <s v="2014-08-01"/>
    <s v="2014-08-01"/>
    <m/>
    <s v="founders@getfixo.com"/>
    <s v="(604) 763-7211"/>
    <s v="https://www.crunchbase.com/organization/fixo"/>
    <s v="https://www.twitter.com/getfixo"/>
    <s v="http://www.facebook.com/getfixo"/>
    <s v="d777d858-acb5-9931-07eb-9a539c0ce6fc"/>
  </r>
  <r>
    <x v="34903"/>
    <s v="flatev.com"/>
    <s v="CHE"/>
    <m/>
    <s v="Zurich"/>
    <s v="Zürich"/>
    <x v="0"/>
    <s v="Flatev has invented a machine that can prepare tortillas and other flatbreads at the touch of a button in less than a minute."/>
    <s v="hardware|software"/>
    <x v="136"/>
    <x v="1"/>
    <n v="2"/>
    <n v="1660999"/>
    <s v="2012-10-20"/>
    <s v="2014-02-06"/>
    <s v="2014-08-01"/>
    <m/>
    <s v="info@flatev.com"/>
    <m/>
    <s v="https://www.crunchbase.com/organization/flatev"/>
    <s v="https://www.twitter.com/flatevofficial"/>
    <s v="http://www.facebook.com/flatev"/>
    <s v="8400ae25-db72-7732-4d8b-b62978ed2eb7"/>
  </r>
  <r>
    <x v="34904"/>
    <s v="hirefrederick.com"/>
    <s v="USA"/>
    <s v="CA"/>
    <s v="SF Bay Area"/>
    <s v="San Francisco"/>
    <x v="2"/>
    <s v="Fully automated marketing for local services"/>
    <s v="b2b|marketing automation"/>
    <x v="124"/>
    <x v="1"/>
    <n v="1"/>
    <m/>
    <m/>
    <s v="2014-08-01"/>
    <s v="2014-08-01"/>
    <m/>
    <s v="friends@hirefrederick.com"/>
    <m/>
    <s v="https://www.crunchbase.com/organization/frederick"/>
    <s v="https://www.twitter.com/hirefrederick"/>
    <s v="http://www.facebook.com/hirefrederick"/>
    <s v="c4c8dc4d-bc9a-6af9-8022-75bbd8a24c4d"/>
  </r>
  <r>
    <x v="34905"/>
    <s v="funzi.fi"/>
    <s v="FIN"/>
    <m/>
    <s v="Helsinki"/>
    <s v="Espoo"/>
    <x v="0"/>
    <s v="Funzi develops a mobile learning and information service with an initial focus on emerging markets."/>
    <s v="education|mobile"/>
    <x v="217"/>
    <x v="0"/>
    <n v="1"/>
    <n v="670220"/>
    <s v="2014-02-28"/>
    <s v="2014-08-01"/>
    <s v="2014-08-01"/>
    <m/>
    <s v="info@funzi.fi"/>
    <m/>
    <s v="https://www.crunchbase.com/organization/funzi"/>
    <s v="https://www.twitter.com/funzi"/>
    <s v="https://www.facebook.com/funzi.fi"/>
    <s v="45a4976f-dde7-3f54-4a64-87cb049083d0"/>
  </r>
  <r>
    <x v="34906"/>
    <s v="galleryalsharq.com"/>
    <s v="JOR"/>
    <m/>
    <s v="Amman"/>
    <s v="Amman"/>
    <x v="0"/>
    <s v="Pioneer providers of oriental digital media, they provide a wide spectrum of stock photography, sound effects and visual effects."/>
    <s v="content|photography"/>
    <x v="233"/>
    <x v="1"/>
    <n v="1"/>
    <n v="100000"/>
    <s v="2011-01-01"/>
    <s v="2014-08-01"/>
    <s v="2014-08-01"/>
    <m/>
    <s v="info@galleryalsharq.com"/>
    <s v="962 77 7544005"/>
    <s v="https://www.crunchbase.com/organization/gallery-alsharq"/>
    <s v="https://www.twitter.com/sharqimages"/>
    <s v="http://www.facebook.com/galleryalsharq"/>
    <s v="99f963f3-9121-afe0-69f9-195ae98dbba3"/>
  </r>
  <r>
    <x v="34907"/>
    <s v="gambody.com"/>
    <s v="DEU"/>
    <m/>
    <s v="DEU - Other"/>
    <s v="England"/>
    <x v="0"/>
    <s v="Gambody is an online marketplace that aims to unite two popular and prosperous niches, gaming and 3D printing"/>
    <s v="3d printing|video games"/>
    <x v="4222"/>
    <x v="1"/>
    <n v="1"/>
    <m/>
    <s v="2013-10-21"/>
    <s v="2014-08-01"/>
    <s v="2014-08-01"/>
    <m/>
    <s v="head@gambody.com"/>
    <m/>
    <s v="https://www.crunchbase.com/organization/gambody"/>
    <s v="https://www.twitter.com/gambody_com"/>
    <s v="http://www.facebook.com/gambody"/>
    <s v="c827a39c-110a-d3a8-3106-ca4cbe566089"/>
  </r>
  <r>
    <x v="34908"/>
    <s v="gbatteries.com"/>
    <s v="CAN"/>
    <s v="ON"/>
    <s v="Ottawa"/>
    <s v="Ottawa"/>
    <x v="0"/>
    <s v="BatteryOS is a technology that provides better performance for li-ion batteries without battery-life degradation."/>
    <s v="battery|energy storage|hardware|software"/>
    <x v="909"/>
    <x v="0"/>
    <n v="1"/>
    <m/>
    <m/>
    <s v="2014-08-01"/>
    <s v="2014-08-01"/>
    <m/>
    <m/>
    <m/>
    <s v="https://www.crunchbase.com/organization/gbatteries"/>
    <m/>
    <m/>
    <s v="f5833101-d791-81e4-9ec3-39e5d4ee61c3"/>
  </r>
  <r>
    <x v="34909"/>
    <s v="giatecscientific.com"/>
    <m/>
    <m/>
    <m/>
    <m/>
    <x v="0"/>
    <s v="Internet of things products for concrete testing"/>
    <m/>
    <x v="5"/>
    <x v="2"/>
    <n v="1"/>
    <m/>
    <m/>
    <s v="2014-08-01"/>
    <s v="2014-08-01"/>
    <m/>
    <m/>
    <m/>
    <s v="https://www.crunchbase.com/organization/giatec-scientific"/>
    <m/>
    <m/>
    <s v="ac65f06f-025b-3542-3109-16b3deaf6ff4"/>
  </r>
  <r>
    <x v="34910"/>
    <s v="goballer.com"/>
    <s v="USA"/>
    <s v="OH"/>
    <s v="Cleveland"/>
    <s v="Cleveland"/>
    <x v="0"/>
    <s v="Go Baller is an online platform that enables clients monetize social media on their own platform."/>
    <s v="content discovery|digital media|social media|social media advertising"/>
    <x v="2577"/>
    <x v="0"/>
    <n v="1"/>
    <n v="25000"/>
    <s v="2014-08-26"/>
    <s v="2014-08-01"/>
    <s v="2014-08-01"/>
    <m/>
    <s v="chris@goballer.com"/>
    <m/>
    <s v="https://www.crunchbase.com/organization/go-baller"/>
    <s v="https://www.twitter.com/goballerapp"/>
    <s v="https://www.facebook.com/goballer"/>
    <s v="2cb91632-53cb-4a5f-00f6-3cc640ec5bdf"/>
  </r>
  <r>
    <x v="34911"/>
    <s v="gobegroups.com"/>
    <s v="USA"/>
    <s v="MA"/>
    <s v="Boston"/>
    <s v="Boston"/>
    <x v="0"/>
    <s v="GoBe Groups, a free mobile app for forming in-person groups near you in real time-- Choose Your Lifestyle."/>
    <s v="mobile|social media"/>
    <x v="2526"/>
    <x v="1"/>
    <n v="1"/>
    <n v="5116"/>
    <s v="2014-03-01"/>
    <s v="2014-08-01"/>
    <s v="2014-08-01"/>
    <m/>
    <s v="info@gobegroups.com"/>
    <m/>
    <s v="https://www.crunchbase.com/organization/gobe"/>
    <s v="https://www.twitter.com/gobegroups"/>
    <s v="http://www.facebook.com/gobegroups"/>
    <s v="a2923dd0-c1ff-9691-09e3-5e6f1b65af25"/>
  </r>
  <r>
    <x v="34912"/>
    <s v="guerdonmodularbuildings.com"/>
    <s v="USA"/>
    <s v="ID"/>
    <s v="Boise"/>
    <s v="Boise"/>
    <x v="0"/>
    <s v="Guerdon Modular Buildings is a leading systems-built, off site producer of large modular commercial and multi-family construction projects."/>
    <s v="construction"/>
    <x v="76"/>
    <x v="6"/>
    <n v="1"/>
    <m/>
    <s v="2001-01-01"/>
    <s v="2014-08-01"/>
    <s v="2014-08-01"/>
    <m/>
    <s v="information@guerdon.com"/>
    <s v="(855)854-8144"/>
    <s v="https://www.crunchbase.com/organization/guerdon-modular-buildings"/>
    <m/>
    <m/>
    <s v="6a3ef43b-3968-8e82-c497-a1ad788363fa"/>
  </r>
  <r>
    <x v="34913"/>
    <s v="happyshoppinglife.com"/>
    <s v="CHN"/>
    <m/>
    <s v="Shenzhen"/>
    <s v="Shenzhen"/>
    <x v="0"/>
    <s v="wholesale electronics, China shop"/>
    <s v="consumer electronics|e-commerce|security"/>
    <x v="3283"/>
    <x v="3"/>
    <n v="1"/>
    <m/>
    <s v="2006-09-28"/>
    <s v="2014-08-01"/>
    <s v="2014-08-01"/>
    <m/>
    <s v="salesman38@happyshoppingliife.com"/>
    <s v="'+86 755 8149 3519"/>
    <s v="https://www.crunchbase.com/organization/happyshoppinglife-inc"/>
    <m/>
    <s v="http://www.facebook.com/happyshoppinglife"/>
    <s v="b75b6eaf-ca36-a163-4ff7-a7dcd7c1c3ae"/>
  </r>
  <r>
    <x v="34914"/>
    <s v="usemagnet.com"/>
    <s v="USA"/>
    <s v="MA"/>
    <s v="Boston"/>
    <s v="Cambridge"/>
    <x v="0"/>
    <s v="Magnet: smart jewelry that brings loved ones closer. Magnet is available exclusively in pairs."/>
    <s v="health care"/>
    <x v="3"/>
    <x v="1"/>
    <n v="1"/>
    <n v="110000"/>
    <s v="2014-02-01"/>
    <s v="2014-08-01"/>
    <s v="2014-08-01"/>
    <m/>
    <m/>
    <m/>
    <s v="https://www.crunchbase.com/organization/headtalk"/>
    <s v="https://www.twitter.com/usemagnet"/>
    <s v="http://www.facebook.com/usemagnet"/>
    <s v="75733fc8-6150-a7ca-fa30-89f04c714b46"/>
  </r>
  <r>
    <x v="34915"/>
    <s v="healthasweage.com"/>
    <s v="USA"/>
    <s v="IL"/>
    <s v="IL - Other"/>
    <s v="Illinois City"/>
    <x v="0"/>
    <s v="Where Wellness Meets Healthcare, Enabling Healthier and Happier Lives."/>
    <s v="fitness|health care"/>
    <x v="541"/>
    <x v="0"/>
    <n v="2"/>
    <n v="605000"/>
    <s v="2013-01-01"/>
    <s v="2014-07-31"/>
    <s v="2014-08-01"/>
    <m/>
    <m/>
    <m/>
    <s v="https://www.crunchbase.com/organization/health-as-we-age"/>
    <s v="https://www.twitter.com/hawasupport"/>
    <s v="http://www.facebook.com/healthasweage"/>
    <s v="1c835892-6ab1-0c92-f05b-d8ca2d05ecfe"/>
  </r>
  <r>
    <x v="34916"/>
    <s v="hearmeoutapp.com"/>
    <s v="ISR"/>
    <m/>
    <m/>
    <m/>
    <x v="0"/>
    <s v="HearMeOut is a new app that brings back the importance of audio, to a message delivered."/>
    <s v="apps|audio"/>
    <x v="1259"/>
    <x v="1"/>
    <n v="1"/>
    <n v="750000"/>
    <s v="2012-01-01"/>
    <s v="2014-08-01"/>
    <s v="2014-08-01"/>
    <m/>
    <m/>
    <m/>
    <s v="https://www.crunchbase.com/organization/hearmeout"/>
    <s v="https://www.twitter.com/_hearmeoutapp"/>
    <s v="http://www.facebook.com/hearmeoutapp"/>
    <s v="4324a683-0fb3-332b-7548-cc372fa94074"/>
  </r>
  <r>
    <x v="34917"/>
    <s v="helloblock.io"/>
    <m/>
    <m/>
    <m/>
    <m/>
    <x v="3"/>
    <s v="Hello Block provides node hosting for mainnet and testnet."/>
    <s v="developer apis|open source"/>
    <x v="10"/>
    <x v="1"/>
    <n v="1"/>
    <m/>
    <m/>
    <s v="2014-08-01"/>
    <s v="2014-08-01"/>
    <s v="2015-04-01"/>
    <m/>
    <m/>
    <s v="https://www.crunchbase.com/organization/hello-block"/>
    <m/>
    <m/>
    <s v="d9409e3d-e65b-46e2-6f5e-d067a788d150"/>
  </r>
  <r>
    <x v="34918"/>
    <s v="homebay.com"/>
    <s v="USA"/>
    <s v="CA"/>
    <s v="Santa Barbara"/>
    <s v="Santa Barbara"/>
    <x v="0"/>
    <s v="A guided solution that makes it easy for homeowners to market and sell their property without the use or cost of a listing agent."/>
    <s v="real estate"/>
    <x v="76"/>
    <x v="1"/>
    <n v="1"/>
    <n v="1000000"/>
    <s v="2014-04-21"/>
    <s v="2014-08-01"/>
    <s v="2014-08-01"/>
    <m/>
    <s v="info@homebay.com"/>
    <m/>
    <s v="https://www.crunchbase.com/organization/homebay"/>
    <s v="https://www.twitter.com/homebayinc"/>
    <s v="https://www.facebook.com/homebayinc"/>
    <s v="614368d9-b1e5-f37f-4b9f-f1b264f748d1"/>
  </r>
  <r>
    <x v="34919"/>
    <s v="ibidex.com"/>
    <s v="GBR"/>
    <m/>
    <s v="London"/>
    <s v="London"/>
    <x v="0"/>
    <s v="Ibidex games connect all your friends together using their smartphones on one screen"/>
    <s v="digital media"/>
    <x v="631"/>
    <x v="1"/>
    <n v="1"/>
    <n v="42183"/>
    <s v="2014-08-01"/>
    <s v="2014-08-01"/>
    <s v="2014-08-01"/>
    <m/>
    <m/>
    <s v="'+44 20 7193 5805"/>
    <s v="https://www.crunchbase.com/organization/ibidex"/>
    <s v="https://www.twitter.com/ibidexgames"/>
    <s v="https://www.facebook.com/ibidexgames"/>
    <s v="08dab16f-db99-8bba-89a8-fb48e9c2858b"/>
  </r>
  <r>
    <x v="34920"/>
    <s v="ichooseapp.com"/>
    <s v="ISR"/>
    <m/>
    <s v="Tel Aviv"/>
    <s v="Petah Tiqva"/>
    <x v="0"/>
    <s v="iChoose Application is a smartphone app that converts landlines to smartphone extensions, enabling radiation-free calls."/>
    <s v="apps|mobile|software"/>
    <x v="45"/>
    <x v="1"/>
    <n v="1"/>
    <n v="1200000"/>
    <s v="2014-01-01"/>
    <s v="2014-08-01"/>
    <s v="2014-08-01"/>
    <m/>
    <m/>
    <m/>
    <s v="https://www.crunchbase.com/organization/ichoose-applications-ltd-"/>
    <s v="https://www.twitter.com/ichoose4"/>
    <s v="https://www.facebook.com/ichooseapp"/>
    <s v="a991d30c-ded6-c251-e881-e6a1a5c05dbf"/>
  </r>
  <r>
    <x v="34921"/>
    <s v="id4a.com"/>
    <s v="USA"/>
    <s v="CA"/>
    <s v="SF Bay Area"/>
    <s v="San Francisco"/>
    <x v="0"/>
    <s v="ID4A is a Design Technology company focused on developing automation tools and applications to accelerate design-to-manufacture processes."/>
    <s v="3d printing|industrial automation"/>
    <x v="222"/>
    <x v="1"/>
    <n v="3"/>
    <m/>
    <s v="2011-01-01"/>
    <s v="2014-03-01"/>
    <s v="2014-08-01"/>
    <m/>
    <s v="id4a@icloud.com"/>
    <s v="(415) 841-2721"/>
    <s v="https://www.crunchbase.com/organization/id4a-llc"/>
    <s v="https://www.twitter.com/id4a_designtech"/>
    <s v="http://www.facebook.com/id4a.designtechnology"/>
    <s v="448f06c8-b9b4-68ba-9345-ec13e5b48b0e"/>
  </r>
  <r>
    <x v="34922"/>
    <s v="imarketingplatform.com"/>
    <s v="USA"/>
    <s v="CO"/>
    <s v="CO - Other"/>
    <s v="Loveland"/>
    <x v="0"/>
    <s v="White label marketing automation platform"/>
    <s v="marketing automation|saas|sales automation"/>
    <x v="95"/>
    <x v="0"/>
    <n v="2"/>
    <n v="385000"/>
    <s v="2014-06-01"/>
    <s v="2014-06-01"/>
    <s v="2014-08-01"/>
    <m/>
    <s v="rdowney@imarketingplatform.com"/>
    <n v="18884162710"/>
    <s v="https://www.crunchbase.com/organization/imarketing-platform-inc-"/>
    <s v="https://www.twitter.com/imarketingplat"/>
    <s v="https://www.facebook.com/imarketingplatform"/>
    <s v="9aca6196-4826-2618-2004-6a8602422c83"/>
  </r>
  <r>
    <x v="34923"/>
    <s v="inglove.co"/>
    <s v="GEO"/>
    <m/>
    <s v="Tbilisi"/>
    <s v="Tbilisi"/>
    <x v="0"/>
    <s v="InGlove is an interactive glove that connects to a computer and immerses users in Virtual Reality by allowing them to sense virtual worlds."/>
    <s v="video games|wearables"/>
    <x v="826"/>
    <x v="1"/>
    <n v="1"/>
    <n v="30000"/>
    <s v="2014-09-26"/>
    <s v="2014-08-01"/>
    <s v="2014-08-01"/>
    <m/>
    <s v="max11rsl@gmail.com"/>
    <n v="995595451004"/>
    <s v="https://www.crunchbase.com/organization/inglove"/>
    <m/>
    <s v="https://www.facebook.com/interactiveglove"/>
    <s v="08e68e4b-cc5e-00b0-1804-53a4ea3161f3"/>
  </r>
  <r>
    <x v="34924"/>
    <s v="instabapp.com"/>
    <s v="MYS"/>
    <m/>
    <s v="Kuala Lumpur"/>
    <s v="Selangor"/>
    <x v="0"/>
    <s v="InstaB is a baby pictures overlay app that creates an informative photos for babies."/>
    <s v="photography|q&amp;a"/>
    <x v="1513"/>
    <x v="1"/>
    <n v="1"/>
    <n v="65000"/>
    <s v="2013-10-23"/>
    <s v="2014-08-01"/>
    <s v="2014-08-01"/>
    <m/>
    <s v="hello@instabapp.com"/>
    <m/>
    <s v="https://www.crunchbase.com/organization/instab"/>
    <s v="https://www.twitter.com/instabforbaby"/>
    <s v="http://www.facebook.com/instabforbaby"/>
    <s v="6873d50b-a127-10f4-6303-974c453503fd"/>
  </r>
  <r>
    <x v="34925"/>
    <s v="investormill.com"/>
    <s v="USA"/>
    <s v="NY"/>
    <s v="New York City"/>
    <s v="New York"/>
    <x v="0"/>
    <s v="Investormill is the fastest way to find economic data from trusted sources."/>
    <s v="fintech"/>
    <x v="24"/>
    <x v="1"/>
    <n v="1"/>
    <m/>
    <m/>
    <s v="2014-08-01"/>
    <s v="2014-08-01"/>
    <m/>
    <s v="hello@investormill.com"/>
    <s v="'+1 (888) 805-8333"/>
    <s v="https://www.crunchbase.com/organization/investormill"/>
    <s v="https://www.twitter.com/investormill"/>
    <s v="http://www.facebook.com/investormill"/>
    <s v="57483903-8c8b-b846-9a20-53dfe2d7107f"/>
  </r>
  <r>
    <x v="34926"/>
    <s v="getjagger.com"/>
    <s v="USA"/>
    <s v="CA"/>
    <s v="Los Angeles"/>
    <s v="Santa Monica"/>
    <x v="3"/>
    <s v="Jagger is a mobile application that helps users discover fun and interesting activities based on their interests."/>
    <s v="content creators|content discovery|mobile|mobile advertising"/>
    <x v="2292"/>
    <x v="1"/>
    <n v="1"/>
    <m/>
    <s v="2014-02-14"/>
    <s v="2014-08-01"/>
    <s v="2014-08-01"/>
    <s v="2015-03-24"/>
    <m/>
    <m/>
    <s v="https://www.crunchbase.com/organization/datezr"/>
    <s v="https://www.twitter.com/jaggerapp"/>
    <s v="http://www.facebook.com/jaggerapp"/>
    <s v="f234f4b3-46d4-0bd3-b1ec-903ed53bd447"/>
  </r>
  <r>
    <x v="34927"/>
    <s v="jurato.de"/>
    <s v="DEU"/>
    <m/>
    <s v="Berlin"/>
    <s v="Berlin"/>
    <x v="0"/>
    <s v="Jurato is an online platform that enables lawyers to offer their services online."/>
    <s v="internet"/>
    <x v="28"/>
    <x v="0"/>
    <n v="2"/>
    <n v="33043"/>
    <s v="2013-09-01"/>
    <s v="2013-09-01"/>
    <s v="2014-08-01"/>
    <m/>
    <s v="info@jurato.de"/>
    <n v="493074699993"/>
    <s v="https://www.crunchbase.com/organization/jurato"/>
    <s v="https://www.twitter.com/juratoberlin"/>
    <s v="http://www.facebook.com/jurato"/>
    <s v="be7889dc-b114-680e-4aba-7f782790f8e4"/>
  </r>
  <r>
    <x v="6690"/>
    <s v="havekarma.com"/>
    <s v="USA"/>
    <s v="CA"/>
    <s v="Los Angeles"/>
    <s v="Los Angeles"/>
    <x v="0"/>
    <s v="Karma is a developer of software that provides online reputation scores to individuals."/>
    <s v="collaborative consumption|reputation"/>
    <x v="59"/>
    <x v="1"/>
    <n v="1"/>
    <n v="800000"/>
    <s v="2013-04-01"/>
    <s v="2014-08-01"/>
    <s v="2014-08-01"/>
    <m/>
    <s v="zach@havekarma.com"/>
    <m/>
    <s v="https://www.crunchbase.com/organization/karma-labs"/>
    <s v="https://www.twitter.com/karmateam"/>
    <s v="http://www.facebook.com/havekarma"/>
    <s v="fbea8c22-b6d8-0dd6-2885-70b5b3598023"/>
  </r>
  <r>
    <x v="34928"/>
    <s v="kiliaro.com"/>
    <s v="SWE"/>
    <m/>
    <s v="Stockholm"/>
    <s v="Stockholm"/>
    <x v="0"/>
    <s v="Kiliaro keeps your original files securely and privately backed up."/>
    <s v="apps"/>
    <x v="50"/>
    <x v="1"/>
    <n v="1"/>
    <m/>
    <s v="2014-01-01"/>
    <s v="2014-08-01"/>
    <s v="2014-08-01"/>
    <m/>
    <s v="hello@kiliaro.com"/>
    <m/>
    <s v="https://www.crunchbase.com/organization/kiliaro"/>
    <s v="https://www.twitter.com/kiliaroapp"/>
    <s v="https://www.facebook.com/kiliaro/"/>
    <s v="8c3fb983-5d77-83a1-af74-94abd528c109"/>
  </r>
  <r>
    <x v="34929"/>
    <s v="knyou.com"/>
    <s v="USA"/>
    <s v="FL"/>
    <s v="Miami"/>
    <s v="Miami"/>
    <x v="0"/>
    <s v="Knyou is a eWOM it's reach is global collecting big data, using a user's commentaries into an effective means of influencing purchases."/>
    <s v="analytics|big data|brand marketing|social media"/>
    <x v="388"/>
    <x v="2"/>
    <n v="1"/>
    <n v="650000"/>
    <s v="2014-08-01"/>
    <s v="2014-08-01"/>
    <s v="2014-08-01"/>
    <m/>
    <m/>
    <m/>
    <s v="https://www.crunchbase.com/organization/knyou"/>
    <s v="https://www.twitter.com/investknyou"/>
    <m/>
    <s v="8978d5d8-709a-b15e-b989-00f295cc9b2c"/>
  </r>
  <r>
    <x v="34930"/>
    <s v="krowdpad.com"/>
    <s v="USA"/>
    <s v="CA"/>
    <s v="SF Bay Area"/>
    <s v="Redwood City"/>
    <x v="0"/>
    <s v="Real-time collaborative education platform"/>
    <s v="education|real time"/>
    <x v="38"/>
    <x v="1"/>
    <n v="1"/>
    <m/>
    <s v="2013-02-01"/>
    <s v="2014-08-01"/>
    <s v="2014-08-01"/>
    <m/>
    <s v="sina@krowdpad.com"/>
    <m/>
    <s v="https://www.crunchbase.com/organization/krowdpad"/>
    <s v="https://www.twitter.com/krowdpad"/>
    <s v="http://www.facebook.com/krowdpad"/>
    <s v="84fc877a-ba5f-530e-d673-8bdd8b3dc53c"/>
  </r>
  <r>
    <x v="34931"/>
    <m/>
    <s v="USA"/>
    <s v="MA"/>
    <s v="Boston"/>
    <s v="Burlington"/>
    <x v="0"/>
    <s v="LambdaZen is a Boston-based technology startup working on cloud computing technologies."/>
    <s v="cloud computing"/>
    <x v="146"/>
    <x v="1"/>
    <n v="1"/>
    <n v="250000"/>
    <s v="2012-05-01"/>
    <s v="2014-08-01"/>
    <s v="2014-08-01"/>
    <m/>
    <m/>
    <m/>
    <s v="https://www.crunchbase.com/organization/lambdazen"/>
    <m/>
    <m/>
    <s v="a1a79136-1016-5441-0744-be88c5b24237"/>
  </r>
  <r>
    <x v="34932"/>
    <s v="lametric.com"/>
    <s v="GBR"/>
    <m/>
    <s v="London"/>
    <s v="London"/>
    <x v="0"/>
    <s v="LaMetric creates stylish and intelligent clocks for the smart home and office"/>
    <s v="consumer electronics|hardware|internet of things|software"/>
    <x v="65"/>
    <x v="1"/>
    <n v="1"/>
    <n v="370000"/>
    <s v="2013-05-01"/>
    <s v="2014-08-01"/>
    <s v="2014-08-01"/>
    <m/>
    <s v="info@lametric.com"/>
    <n v="442071934928"/>
    <s v="https://www.crunchbase.com/organization/smart-atoms"/>
    <s v="https://www.twitter.com/getlametric"/>
    <s v="http://www.facebook.com/getlametric"/>
    <s v="3f507610-4db3-57c1-16ea-cd80176443f2"/>
  </r>
  <r>
    <x v="34933"/>
    <s v="launchtrack.com"/>
    <s v="USA"/>
    <s v="CA"/>
    <s v="SF Bay Area"/>
    <s v="Mountain View"/>
    <x v="0"/>
    <s v="LaunchTrack turns online payment data into actionable intelligence."/>
    <s v="analytics|e-commerce|payments|saas|software"/>
    <x v="347"/>
    <x v="1"/>
    <n v="3"/>
    <n v="1142500"/>
    <s v="2011-10-01"/>
    <s v="2012-09-12"/>
    <s v="2014-08-01"/>
    <m/>
    <s v="founders@launchtrack.com"/>
    <m/>
    <s v="https://www.crunchbase.com/organization/launchtrack"/>
    <s v="https://www.twitter.com/launchtrackhq"/>
    <s v="http://www.facebook.com/launchtrackhq"/>
    <s v="d71b73c9-c8ab-1fa5-ef07-f06ef47593c7"/>
  </r>
  <r>
    <x v="34934"/>
    <s v="learncube.com"/>
    <s v="GBR"/>
    <m/>
    <s v="London"/>
    <s v="London"/>
    <x v="0"/>
    <s v="Create your own online language school"/>
    <s v="language learning|software|training"/>
    <x v="283"/>
    <x v="2"/>
    <n v="1"/>
    <n v="42183"/>
    <s v="2014-01-01"/>
    <s v="2014-08-01"/>
    <s v="2014-08-01"/>
    <m/>
    <m/>
    <m/>
    <s v="https://www.crunchbase.com/organization/learncube"/>
    <s v="https://www.twitter.com/learncubelms"/>
    <s v="https://www.facebook.com/learncubelms"/>
    <s v="d4b96ecb-1e51-23a8-db9e-a1cd2d33bb98"/>
  </r>
  <r>
    <x v="34935"/>
    <s v="lendmeyourliteracy.com"/>
    <s v="GBR"/>
    <m/>
    <s v="London"/>
    <s v="London"/>
    <x v="0"/>
    <s v="LendMeYourLiteracy offers Pobble, an online platform that enables young writers to showcase their work."/>
    <s v="education"/>
    <x v="38"/>
    <x v="0"/>
    <n v="1"/>
    <n v="288453"/>
    <s v="2011-01-01"/>
    <s v="2014-08-01"/>
    <s v="2014-08-01"/>
    <m/>
    <s v="enquiries@lendmeyourliteracy.com"/>
    <n v="2081111223"/>
    <s v="https://www.crunchbase.com/organization/lendmeyourliteracy"/>
    <s v="https://www.twitter.com/literacylender"/>
    <s v="https://www.facebook.com/lendmeyourliteracy"/>
    <s v="c0e208f7-ce4c-6094-9c29-fbea6e48556a"/>
  </r>
  <r>
    <x v="34936"/>
    <s v="lendsquare.com"/>
    <s v="USA"/>
    <s v="IL"/>
    <s v="Chicago"/>
    <s v="Chicago"/>
    <x v="0"/>
    <s v="LendSquare is an online platform that allows small businesses to finance growth by borrowing money from their customers and communities."/>
    <s v="collaborative consumption|crowdfunding|finance"/>
    <x v="24"/>
    <x v="1"/>
    <n v="1"/>
    <n v="100000"/>
    <s v="2011-01-01"/>
    <s v="2014-08-01"/>
    <s v="2014-08-01"/>
    <m/>
    <s v="contact@lendsquare.com"/>
    <s v="(312) 985-6165"/>
    <s v="https://www.crunchbase.com/organization/lendsquare"/>
    <s v="https://www.twitter.com/lendsquare"/>
    <s v="http://www.facebook.com/lendsquare"/>
    <s v="84ca2ce5-7d3f-d877-a161-e2b2aa5214b3"/>
  </r>
  <r>
    <x v="34937"/>
    <s v="lingacom.com"/>
    <s v="ISR"/>
    <m/>
    <s v="Tel Aviv"/>
    <s v="Tel Aviv"/>
    <x v="0"/>
    <s v="Lingacom Ltd. is a developer and manufacturer of Muon-based detection solutions."/>
    <s v="innovation management|manufacturing"/>
    <x v="41"/>
    <x v="1"/>
    <n v="1"/>
    <n v="1000000"/>
    <s v="2012-01-01"/>
    <s v="2014-08-01"/>
    <s v="2014-08-01"/>
    <m/>
    <s v="lingacom@lingacom.com"/>
    <n v="97236700073"/>
    <s v="https://www.crunchbase.com/organization/lingacom"/>
    <m/>
    <s v="https://www.facebook.com/lingacom"/>
    <s v="c78ce5e7-6a90-ee0c-c3db-53077904b271"/>
  </r>
  <r>
    <x v="34938"/>
    <s v="linguese.com"/>
    <s v="ESP"/>
    <m/>
    <s v="Barcelona"/>
    <s v="Barcelona"/>
    <x v="0"/>
    <s v="EdTech company that offers customised and flexible online Chinese courses with live qualified native teachers, through a bespoken platform"/>
    <s v="language learning|training"/>
    <x v="38"/>
    <x v="1"/>
    <n v="1"/>
    <n v="42183"/>
    <s v="2013-07-30"/>
    <s v="2014-08-01"/>
    <s v="2014-08-01"/>
    <m/>
    <s v="info@orientalmente.com"/>
    <s v="'+65 9866 9603"/>
    <s v="https://www.crunchbase.com/organization/linguese"/>
    <s v="https://www.twitter.com/linguese"/>
    <s v="https://www.facebook.com/linguesechinesecourses"/>
    <s v="58614197-a9e7-369e-8b34-f69f353fa343"/>
  </r>
  <r>
    <x v="34939"/>
    <s v="livingmap.com"/>
    <s v="GBR"/>
    <m/>
    <s v="London"/>
    <s v="London"/>
    <x v="0"/>
    <s v="Living Map Company creates and publishes hyper-local mapping systems for highly-walked places: cities, airports, campuses, and malls."/>
    <s v="local|search engine"/>
    <x v="28"/>
    <x v="1"/>
    <n v="1"/>
    <n v="500000"/>
    <s v="2012-08-01"/>
    <s v="2014-08-01"/>
    <s v="2014-08-01"/>
    <m/>
    <m/>
    <m/>
    <s v="https://www.crunchbase.com/organization/living-map-company"/>
    <m/>
    <m/>
    <s v="f382d85c-81f5-5632-5eb9-66bea8938b6b"/>
  </r>
  <r>
    <x v="34940"/>
    <s v="locuslabs.com"/>
    <s v="USA"/>
    <s v="CA"/>
    <s v="SF Bay Area"/>
    <s v="San Francisco"/>
    <x v="0"/>
    <s v="LocusLabs provides an indoor location platform enabling applications across mobile, IoT and robotics."/>
    <s v="augmented reality|crowdsourcing|indoor positioning|internet of things|location based services|navigation|search engine"/>
    <x v="3675"/>
    <x v="0"/>
    <n v="2"/>
    <m/>
    <s v="2014-01-01"/>
    <s v="2013-06-01"/>
    <s v="2014-08-01"/>
    <m/>
    <m/>
    <s v="'510-213-8118"/>
    <s v="https://www.crunchbase.com/organization/locuslabs"/>
    <s v="https://www.twitter.com/locuslabs"/>
    <m/>
    <s v="1f962861-3769-38bd-3fa3-b4c524a020c8"/>
  </r>
  <r>
    <x v="34941"/>
    <s v="lolalo.la"/>
    <m/>
    <m/>
    <m/>
    <m/>
    <x v="0"/>
    <s v="Lolalo.la is lingerie Online shopping so easy and fun."/>
    <s v="retail"/>
    <x v="63"/>
    <x v="2"/>
    <n v="1"/>
    <m/>
    <m/>
    <s v="2014-08-01"/>
    <s v="2014-08-01"/>
    <m/>
    <s v="hello@lolalo.la"/>
    <n v="628170931429"/>
    <s v="https://www.crunchbase.com/organization/lolalo-la"/>
    <s v="https://www.twitter.com/lolalolashop"/>
    <s v="https://www.facebook.com/lolalolashop"/>
    <s v="bc92b839-26d8-7e11-649b-b0769f3f43f2"/>
  </r>
  <r>
    <x v="34942"/>
    <s v="lumaresources.com"/>
    <s v="USA"/>
    <s v="MI"/>
    <s v="Detroit"/>
    <s v="Rochester Hills"/>
    <x v="0"/>
    <s v="Manufactures a rooftop solar shingle application. Recognized at 2011 State of the Union Address by President Obama."/>
    <m/>
    <x v="5"/>
    <x v="0"/>
    <n v="1"/>
    <m/>
    <s v="2007-03-05"/>
    <s v="2014-08-01"/>
    <s v="2014-08-01"/>
    <m/>
    <m/>
    <s v="'+1 (733) 5862"/>
    <s v="https://www.crunchbase.com/organization/luma-resources"/>
    <s v="https://www.twitter.com/lumaresources"/>
    <s v="http://www.facebook.com/luma-resources-solar/1239250209925"/>
    <s v="62726464-1f72-09e4-01ac-6c07eb911d4f"/>
  </r>
  <r>
    <x v="34943"/>
    <s v="indiegogo.com"/>
    <s v="ITA"/>
    <m/>
    <s v="Venice"/>
    <s v="Venice"/>
    <x v="0"/>
    <s v="Foldable photo-activated resin 3Dprinter"/>
    <s v="hardware|software"/>
    <x v="136"/>
    <x v="2"/>
    <n v="1"/>
    <m/>
    <s v="2013-01-01"/>
    <s v="2014-08-01"/>
    <s v="2014-08-01"/>
    <m/>
    <m/>
    <m/>
    <s v="https://www.crunchbase.com/organization/lumifold"/>
    <m/>
    <m/>
    <s v="4f7d4fc9-1d7e-95bb-4c57-e970f7b6893f"/>
  </r>
  <r>
    <x v="34944"/>
    <s v="marblar.com"/>
    <s v="GBR"/>
    <m/>
    <s v="London"/>
    <s v="London"/>
    <x v="0"/>
    <s v="Marblar is a product development company challenging the status quo."/>
    <s v="crowdsourcing|health care|intellectual property|internet|wearables"/>
    <x v="5538"/>
    <x v="1"/>
    <n v="2"/>
    <n v="2600000"/>
    <s v="2012-01-27"/>
    <s v="2012-05-01"/>
    <s v="2014-08-01"/>
    <m/>
    <s v="hello@marblar.com"/>
    <s v="'+44 07583 873540"/>
    <s v="https://www.crunchbase.com/organization/marblar"/>
    <s v="https://www.twitter.com/marblar"/>
    <s v="http://www.facebook.com/marblar"/>
    <s v="9b28d42d-3d93-bc5f-2228-364acfa35d5b"/>
  </r>
  <r>
    <x v="34945"/>
    <s v="megafash.com"/>
    <s v="SGP"/>
    <m/>
    <s v="Singapore"/>
    <s v="Singapore"/>
    <x v="0"/>
    <s v="Marketplace &amp; maker of e-commerce tools that small business owners love"/>
    <s v="e-commerce|saas"/>
    <x v="63"/>
    <x v="1"/>
    <n v="1"/>
    <n v="320000"/>
    <s v="2013-01-01"/>
    <s v="2014-08-01"/>
    <s v="2014-08-01"/>
    <m/>
    <s v="hello@megafash.com"/>
    <s v="'+65 9420 6053"/>
    <s v="https://www.crunchbase.com/organization/megafash-pte-ltd"/>
    <s v="https://www.twitter.com/megafashsg"/>
    <s v="https://www.linkedin.com/company/megafash-pte-ltd"/>
    <s v="debc96b5-96a5-a777-0a16-b8e26ddc1057"/>
  </r>
  <r>
    <x v="34946"/>
    <s v="metacell.us"/>
    <s v="USA"/>
    <s v="CA"/>
    <s v="San Diego"/>
    <s v="San Diego"/>
    <x v="0"/>
    <s v="Bioscience software solutions, reimagined."/>
    <s v="big data|bioinformatics|simulation|software"/>
    <x v="2560"/>
    <x v="1"/>
    <n v="1"/>
    <n v="100000"/>
    <s v="2011-07-29"/>
    <s v="2014-08-01"/>
    <s v="2014-08-01"/>
    <m/>
    <m/>
    <m/>
    <s v="https://www.crunchbase.com/organization/metacell"/>
    <s v="https://www.twitter.com/metacell"/>
    <m/>
    <s v="65bc5d0a-d4be-b7ab-b120-40a493fe6904"/>
  </r>
  <r>
    <x v="34947"/>
    <s v="miceit.co"/>
    <s v="JOR"/>
    <m/>
    <s v="Amman"/>
    <s v="Amman"/>
    <x v="0"/>
    <s v="Your one stop shop platform for MICE (Meetings, Incentives, Conventions and Exhibitions) related events in Jordan."/>
    <s v="event management|events|reservations"/>
    <x v="325"/>
    <x v="1"/>
    <n v="1"/>
    <n v="30000"/>
    <s v="2014-08-01"/>
    <s v="2014-08-01"/>
    <s v="2014-08-01"/>
    <m/>
    <s v="miceit@miceit.co"/>
    <s v="'+962 6 580 5460"/>
    <s v="https://www.crunchbase.com/organization/miceit-co"/>
    <s v="https://www.twitter.com/@miceitco"/>
    <s v="https://www.facebook.com/miceitco/timeline"/>
    <s v="78361880-f575-4d43-32a4-07d4b26c4884"/>
  </r>
  <r>
    <x v="34948"/>
    <s v="mightyhive.com"/>
    <s v="USA"/>
    <s v="CA"/>
    <s v="SF Bay Area"/>
    <s v="San Francisco"/>
    <x v="0"/>
    <s v="MightyHive is a programmatic solutions provider that simplifies complicated programmatic media buying for advertising organizations"/>
    <s v="advertising|digital marketing"/>
    <x v="296"/>
    <x v="0"/>
    <n v="4"/>
    <n v="2878000"/>
    <s v="2012-07-08"/>
    <s v="2012-09-01"/>
    <s v="2014-08-01"/>
    <m/>
    <s v="sales@mightyhive.com"/>
    <s v="(888) 727-9742"/>
    <s v="https://www.crunchbase.com/organization/mightyhive"/>
    <s v="https://www.twitter.com/mightyhive"/>
    <s v="http://www.facebook.com/mightyhive"/>
    <s v="78068744-db1d-d34e-77bd-0e9071d7a931"/>
  </r>
  <r>
    <x v="34949"/>
    <s v="misslimpeza.com.br"/>
    <s v="BRA"/>
    <m/>
    <s v="Rio de Janeiro"/>
    <s v="Rio De Janeiro"/>
    <x v="0"/>
    <s v="Miss Limpeza is an online collaborative platform that connects cleaning professionals and consumers."/>
    <s v="apps|mobile|professional services"/>
    <x v="45"/>
    <x v="0"/>
    <n v="1"/>
    <n v="60000"/>
    <s v="2012-12-01"/>
    <s v="2014-08-01"/>
    <s v="2014-08-01"/>
    <m/>
    <s v="atendimento@misslimpeza.com.br"/>
    <s v="(222) 645-5435"/>
    <s v="https://www.crunchbase.com/organization/miss-limpeza"/>
    <m/>
    <s v="https://www.facebook.com/misslimpeza"/>
    <s v="96c66064-2585-a528-cfec-c37033b42bdf"/>
  </r>
  <r>
    <x v="34950"/>
    <s v="mobovida.com"/>
    <s v="USA"/>
    <s v="CA"/>
    <s v="Anaheim"/>
    <s v="Fullerton"/>
    <x v="0"/>
    <s v="Mobovida is an online platform that enables users to find and purchase mobile accessories."/>
    <s v="internet|mobile|retail"/>
    <x v="383"/>
    <x v="6"/>
    <n v="1"/>
    <n v="1000000"/>
    <s v="2002-01-01"/>
    <s v="2014-08-01"/>
    <s v="2014-08-01"/>
    <m/>
    <m/>
    <m/>
    <s v="https://www.crunchbase.com/organization/mobovida"/>
    <s v="https://www.twitter.com/mobovida"/>
    <s v="https://www.facebook.com/mobovida"/>
    <s v="ddb45139-f390-1d87-4561-db429f79ad0b"/>
  </r>
  <r>
    <x v="34951"/>
    <s v="mochameizhuang.com"/>
    <s v="CHN"/>
    <m/>
    <m/>
    <m/>
    <x v="0"/>
    <s v="Mocha.com is a Chinese cosmetic guide application with barcode-scanning features."/>
    <s v="e-commerce"/>
    <x v="63"/>
    <x v="2"/>
    <n v="2"/>
    <n v="162425"/>
    <m/>
    <s v="2013-07-01"/>
    <s v="2014-08-01"/>
    <m/>
    <m/>
    <m/>
    <s v="https://www.crunchbase.com/organization/mocha-cn"/>
    <m/>
    <m/>
    <s v="7014a52a-457c-17f1-1c65-fd932264805e"/>
  </r>
  <r>
    <x v="34952"/>
    <s v="monitortechgrp.com"/>
    <s v="USA"/>
    <s v="OH"/>
    <s v="Columbus, Ohio"/>
    <s v="Columbus"/>
    <x v="0"/>
    <s v="Just received a $1.3 million order in natural gas industry. Just received a $100,000.00 order from gsa."/>
    <s v="consumer electronics"/>
    <x v="13"/>
    <x v="1"/>
    <n v="1"/>
    <n v="35000"/>
    <s v="2002-12-01"/>
    <s v="2014-08-01"/>
    <s v="2014-08-01"/>
    <m/>
    <m/>
    <m/>
    <s v="https://www.crunchbase.com/organization/monitortech-corporation"/>
    <s v="https://www.twitter.com/monitortechcorp"/>
    <m/>
    <s v="cdc037df-342f-fe71-48ec-b41f774a29dc"/>
  </r>
  <r>
    <x v="34953"/>
    <s v="mrbananaapp.in"/>
    <s v="IND"/>
    <m/>
    <s v="New Delhi"/>
    <s v="Gurgaon"/>
    <x v="0"/>
    <s v="On Demand Drivers for Private Hire"/>
    <s v="hospitality|professional services"/>
    <x v="22"/>
    <x v="1"/>
    <n v="1"/>
    <m/>
    <s v="2014-07-01"/>
    <s v="2014-08-01"/>
    <s v="2014-08-01"/>
    <m/>
    <s v="hello@mrbananaapp.com"/>
    <m/>
    <s v="https://www.crunchbase.com/organization/mr-banana"/>
    <s v="https://www.twitter.com/mrbananaindia"/>
    <s v="http://www.facebook.com/mrbananaapp"/>
    <s v="b1e5b39a-6912-f610-ffc1-fce675bbad4a"/>
  </r>
  <r>
    <x v="34954"/>
    <s v="mujin.co.jp"/>
    <s v="JPN"/>
    <m/>
    <s v="Tokyo"/>
    <s v="Tokyo"/>
    <x v="0"/>
    <s v="MUJIN develops automation solutions for industrial robots to simplify factory automation and increase worldwide manufacturing productivity."/>
    <s v="automotive|enterprise software|manufacturing|robotics"/>
    <x v="1621"/>
    <x v="0"/>
    <n v="2"/>
    <n v="6953944"/>
    <s v="2011-07-06"/>
    <s v="2012-08-29"/>
    <s v="2014-08-01"/>
    <m/>
    <s v="info@mujin.co.jp"/>
    <s v="'+81 3-4577-7638"/>
    <s v="https://www.crunchbase.com/organization/mujin"/>
    <s v="https://www.twitter.com/mujin"/>
    <s v="http://www.facebook.com/mujininc"/>
    <s v="8292ac9f-cc6a-90fe-0556-bb2acecc87bb"/>
  </r>
  <r>
    <x v="34955"/>
    <s v="mysticlogistics.com"/>
    <s v="USA"/>
    <s v="CT"/>
    <s v="CT - Other"/>
    <s v="South Glastonbury"/>
    <x v="0"/>
    <s v="A leading non-asset based third-party logistics provider that specializes in standard mail consolidation for large volume mailers."/>
    <s v="logistics"/>
    <x v="114"/>
    <x v="0"/>
    <n v="1"/>
    <m/>
    <s v="1989-01-01"/>
    <s v="2014-08-01"/>
    <s v="2014-08-01"/>
    <m/>
    <m/>
    <s v="(860)659-1566"/>
    <s v="https://www.crunchbase.com/organization/mystic-logistics"/>
    <m/>
    <m/>
    <s v="9086dc00-45a1-1768-c463-ec50e18cf497"/>
  </r>
  <r>
    <x v="34956"/>
    <s v="mytips.co"/>
    <s v="USA"/>
    <s v="CA"/>
    <s v="SF Bay Area"/>
    <s v="San Francisco"/>
    <x v="0"/>
    <s v="Helps you on-board your new customers and answers their frequently asked questions."/>
    <s v="customer service|digital media|saas|software"/>
    <x v="551"/>
    <x v="1"/>
    <n v="3"/>
    <n v="164000"/>
    <s v="2013-04-26"/>
    <s v="2013-10-30"/>
    <s v="2014-08-01"/>
    <m/>
    <s v="support@mytips.co"/>
    <s v="1(415) 321-0223"/>
    <s v="https://www.crunchbase.com/organization/mytips"/>
    <s v="https://www.twitter.com/mytipsco"/>
    <s v="http://www.facebook.com/mytips.co"/>
    <s v="a7fcb9da-6efe-61df-4985-f98ae9fa8d80"/>
  </r>
  <r>
    <x v="34957"/>
    <s v="nanorep.com"/>
    <s v="ISR"/>
    <m/>
    <s v="Tel Aviv"/>
    <s v="Herzliya"/>
    <x v="0"/>
    <s v="nanorep is a digital experience guidance solution that provides personalized guidance to every consumer at their moment of need."/>
    <s v="customer service|saas|software"/>
    <x v="10"/>
    <x v="6"/>
    <n v="2"/>
    <n v="1250000"/>
    <s v="2009-01-01"/>
    <s v="2012-07-12"/>
    <s v="2014-08-01"/>
    <m/>
    <s v="ContactUs@nanorep.com"/>
    <m/>
    <s v="https://www.crunchbase.com/organization/nanorep"/>
    <s v="https://www.twitter.com/nanorep"/>
    <s v="http://www.facebook.com/nanorep"/>
    <s v="2d7794cc-7100-6125-fcda-f32d51b659fd"/>
  </r>
  <r>
    <x v="34958"/>
    <s v="noster.mobi"/>
    <s v="IRL"/>
    <m/>
    <s v="Dublin"/>
    <s v="Dublin"/>
    <x v="0"/>
    <s v="Noster is a developer of location-based data analysis and advertising technologies for mobile and social media."/>
    <s v="location based services|mobile advertising|social media marketing"/>
    <x v="916"/>
    <x v="2"/>
    <n v="2"/>
    <n v="2250000"/>
    <s v="2013-02-01"/>
    <s v="2014-04-01"/>
    <s v="2014-08-01"/>
    <m/>
    <s v="info@noster.mobi"/>
    <m/>
    <s v="https://www.crunchbase.com/organization/noster-mobile"/>
    <s v="https://www.twitter.com/nostermobile"/>
    <s v="http://www.facebook.com/nostermobile"/>
    <s v="bced6b20-f17f-1156-b8b9-209824dcceda"/>
  </r>
  <r>
    <x v="34959"/>
    <s v="novihum.de"/>
    <m/>
    <m/>
    <m/>
    <m/>
    <x v="0"/>
    <s v="Fertile Humus for rich soils to encourage plant growth"/>
    <m/>
    <x v="5"/>
    <x v="2"/>
    <n v="2"/>
    <m/>
    <m/>
    <s v="2013-01-24"/>
    <s v="2014-08-01"/>
    <m/>
    <m/>
    <n v="493514504213"/>
    <s v="https://www.crunchbase.com/organization/novihum-technologies"/>
    <m/>
    <m/>
    <s v="a008587d-d3a3-f9b8-a0d7-630fb0c86707"/>
  </r>
  <r>
    <x v="34960"/>
    <s v="onekingslane.com"/>
    <s v="USA"/>
    <s v="CA"/>
    <s v="SF Bay Area"/>
    <s v="San Francisco"/>
    <x v="2"/>
    <s v="One Kings Lane is an e-commerce platform that offers members access to designer home décor, furnishings, accessories and gifts."/>
    <s v="e-commerce|furniture|internet"/>
    <x v="682"/>
    <x v="2"/>
    <n v="6"/>
    <n v="225000000"/>
    <s v="2009-12-02"/>
    <s v="2009-12-06"/>
    <s v="2014-08-01"/>
    <m/>
    <s v="customercare@onekingslane.com"/>
    <m/>
    <s v="https://www.crunchbase.com/organization/one-kings-lane"/>
    <s v="https://www.twitter.com/onekingslane"/>
    <s v="http://www.facebook.com/onekingslane"/>
    <s v="f1c90104-266c-b273-b243-191cd27a4aef"/>
  </r>
  <r>
    <x v="34961"/>
    <s v="orankl.com"/>
    <s v="USA"/>
    <s v="CA"/>
    <s v="SF Bay Area"/>
    <s v="Mountain View"/>
    <x v="0"/>
    <s v="Orankl was founded in 2013 at MIT in Boston. We see reviews as a powerful and insightful tool with a direct impact on a store's revenue"/>
    <s v="curated web"/>
    <x v="28"/>
    <x v="0"/>
    <n v="2"/>
    <n v="201267"/>
    <s v="2013-01-01"/>
    <s v="2014-01-01"/>
    <s v="2014-08-01"/>
    <m/>
    <s v="support@orankl.com"/>
    <s v="'541-870-2917"/>
    <s v="https://www.crunchbase.com/organization/orankl"/>
    <s v="https://www.twitter.com/orankl_inc"/>
    <m/>
    <s v="ff00176d-2a79-995b-aa54-841ae417dd9d"/>
  </r>
  <r>
    <x v="34962"/>
    <m/>
    <s v="GBR"/>
    <m/>
    <s v="Bromsgrove"/>
    <s v="Bromsgrove"/>
    <x v="0"/>
    <s v="Outcomes for Children"/>
    <m/>
    <x v="5"/>
    <x v="2"/>
    <n v="1"/>
    <m/>
    <s v="2014-05-21"/>
    <s v="2014-08-01"/>
    <s v="2014-08-01"/>
    <m/>
    <m/>
    <m/>
    <s v="https://www.crunchbase.com/organization/outcomes-for-children"/>
    <m/>
    <m/>
    <s v="2e36714d-79a8-6da3-ebc2-568b08e413bf"/>
  </r>
  <r>
    <x v="34963"/>
    <m/>
    <m/>
    <m/>
    <m/>
    <m/>
    <x v="0"/>
    <s v="Paperless world focuses on managing and minimizing the loss of energy and resources by automating and digitizing basic everyday tasks"/>
    <s v="energy efficiency|energy management"/>
    <x v="9"/>
    <x v="2"/>
    <n v="1"/>
    <m/>
    <s v="2014-07-10"/>
    <s v="2014-08-01"/>
    <s v="2014-08-01"/>
    <m/>
    <m/>
    <m/>
    <s v="https://www.crunchbase.com/organization/paperless-world"/>
    <m/>
    <m/>
    <s v="a25eaa27-e652-e993-0149-3cb1263ef5a2"/>
  </r>
  <r>
    <x v="34964"/>
    <s v="paybygroup.com"/>
    <s v="USA"/>
    <s v="CA"/>
    <s v="SF Bay Area"/>
    <s v="San Francisco"/>
    <x v="0"/>
    <s v="Pay By Group is an checkout option on travel and retail e-commerce sites that lets friends and families split the cost and pay together."/>
    <s v="e-commerce|payments|social media"/>
    <x v="5539"/>
    <x v="0"/>
    <n v="3"/>
    <m/>
    <s v="2011-01-01"/>
    <s v="2011-10-26"/>
    <s v="2014-08-01"/>
    <m/>
    <s v="info@paybygroup.com"/>
    <m/>
    <s v="https://www.crunchbase.com/organization/paybygroup"/>
    <s v="https://www.twitter.com/paybygroup"/>
    <s v="http://www.facebook.com/paybygroup"/>
    <s v="97041f93-87c4-29cb-1709-4e01da4361c9"/>
  </r>
  <r>
    <x v="34965"/>
    <s v="peppertix.com"/>
    <s v="EST"/>
    <m/>
    <s v="Tallinn"/>
    <s v="Tallinn"/>
    <x v="0"/>
    <s v="Peppertix is a social selling platform for events and goods that simplifies promotions and increase ticket sales."/>
    <s v="event management|event promotion|events"/>
    <x v="325"/>
    <x v="1"/>
    <n v="1"/>
    <n v="20106.609712832898"/>
    <s v="2014-08-28"/>
    <s v="2014-08-01"/>
    <s v="2014-08-01"/>
    <m/>
    <s v="info@peppertix.com"/>
    <n v="37259169540"/>
    <s v="https://www.crunchbase.com/organization/peppertix"/>
    <s v="https://www.twitter.com/peppertix"/>
    <s v="https://www.facebook.com/peppertix"/>
    <s v="69057b9d-c043-499a-ab83-f5c63999d2d9"/>
  </r>
  <r>
    <x v="34966"/>
    <s v="personalstylefinder.com"/>
    <s v="USA"/>
    <s v="NY"/>
    <s v="New York City"/>
    <s v="New York"/>
    <x v="0"/>
    <s v="Evolving the way that women dress by providing access to personal stylists who leverage the platform to provide daily curated outfits."/>
    <s v="fashion|lifestyle|personalization"/>
    <x v="1291"/>
    <x v="1"/>
    <n v="1"/>
    <n v="10000"/>
    <s v="2014-08-01"/>
    <s v="2014-08-01"/>
    <s v="2014-08-01"/>
    <m/>
    <s v="john.chiero@gmail.com"/>
    <m/>
    <s v="https://www.crunchbase.com/organization/personal-style-finder"/>
    <m/>
    <s v="https://www.facebook.com/personalstylefinder"/>
    <s v="c535a723-2ff2-d17d-d7e0-8c8f3bc40b57"/>
  </r>
  <r>
    <x v="34967"/>
    <s v="armpitstainremover.com"/>
    <s v="USA"/>
    <s v="FL"/>
    <s v="Palm Beaches"/>
    <s v="Delray Beach"/>
    <x v="0"/>
    <s v="RAISE armpit stain remover is a patented and unique formula that effectively eliminates perspiration stains from clothing."/>
    <s v="manufacturing"/>
    <x v="41"/>
    <x v="1"/>
    <n v="1"/>
    <m/>
    <s v="2011-01-01"/>
    <s v="2014-08-01"/>
    <s v="2014-08-01"/>
    <m/>
    <m/>
    <n v="16464567529"/>
    <s v="https://www.crunchbase.com/organization/pharmworks"/>
    <m/>
    <s v="http://www.facebook.com/pages/raise-armpit-stain-remover/1671929"/>
    <s v="ccd71338-a4b9-fd05-dcbb-96fb12b6ee76"/>
  </r>
  <r>
    <x v="34968"/>
    <s v="phoenixlabs.ca"/>
    <s v="CAN"/>
    <s v="BC"/>
    <s v="Vancouver"/>
    <s v="Vancouver"/>
    <x v="0"/>
    <s v="We’re crafting a new AAA multiplayer experience for players to create lasting, memorable relationships for years to come."/>
    <s v="video games"/>
    <x v="616"/>
    <x v="0"/>
    <n v="1"/>
    <m/>
    <s v="2014-04-01"/>
    <s v="2014-08-01"/>
    <s v="2014-08-01"/>
    <m/>
    <s v="hello@phoenixlabs.ca"/>
    <m/>
    <s v="https://www.crunchbase.com/organization/phoenix-labs"/>
    <s v="https://www.twitter.com/phxlabs"/>
    <s v="https://www.facebook.com/phxlabs"/>
    <s v="c518c35a-8b80-aff1-c517-88dcdf544c19"/>
  </r>
  <r>
    <x v="34969"/>
    <s v="phronesistechne.com"/>
    <s v="USA"/>
    <s v="NY"/>
    <s v="New York City"/>
    <s v="New York"/>
    <x v="0"/>
    <s v="We are the makers of the mogee messenger app, an image-based contextual messenger that will revolutionize how we communicate and advertise"/>
    <s v="social media"/>
    <x v="87"/>
    <x v="1"/>
    <n v="1"/>
    <n v="200000"/>
    <s v="2014-06-01"/>
    <s v="2014-08-01"/>
    <s v="2014-08-01"/>
    <m/>
    <s v="info@phronesistechne.com"/>
    <s v="(347) 480-8621"/>
    <s v="https://www.crunchbase.com/organization/shuai-payne"/>
    <s v="https://www.twitter.com/phronesistechne"/>
    <s v="http://www.facebook.com/phronesistechne"/>
    <s v="4404745c-d59d-79d3-e92f-42932267d909"/>
  </r>
  <r>
    <x v="34970"/>
    <s v="gopicsell.com"/>
    <s v="USA"/>
    <s v="NY"/>
    <s v="New York City"/>
    <s v="New York"/>
    <x v="0"/>
    <s v="picsell makes selling your stuff online as easy as taking a picture!"/>
    <s v="e-commerce"/>
    <x v="63"/>
    <x v="0"/>
    <n v="1"/>
    <m/>
    <s v="2013-10-13"/>
    <s v="2014-08-01"/>
    <s v="2014-08-01"/>
    <m/>
    <m/>
    <s v="'212-628-8000"/>
    <s v="https://www.crunchbase.com/organization/picsell"/>
    <s v="https://www.twitter.com/picsellit"/>
    <s v="http://www.facebook.com/picsell"/>
    <s v="1c89e7f1-3c42-60f5-80cf-dc6f311d77fb"/>
  </r>
  <r>
    <x v="34971"/>
    <s v="pinstory.com"/>
    <m/>
    <m/>
    <m/>
    <m/>
    <x v="0"/>
    <s v="Integrated Travel Platform in Asia"/>
    <m/>
    <x v="5"/>
    <x v="0"/>
    <n v="1"/>
    <n v="100000"/>
    <s v="2014-11-01"/>
    <s v="2014-08-01"/>
    <s v="2014-08-01"/>
    <m/>
    <s v="info@pinstory.com"/>
    <n v="82317764652"/>
    <s v="https://www.crunchbase.com/organization/pinstory"/>
    <s v="https://www.twitter.com/pinstory_korea"/>
    <s v="https://www.facebook.com/pinstoryglobal"/>
    <s v="2a816fbd-80eb-eb2a-0cbf-efc8cf003156"/>
  </r>
  <r>
    <x v="34972"/>
    <s v="pipelinecheck.com"/>
    <s v="GBR"/>
    <m/>
    <s v="London"/>
    <s v="London"/>
    <x v="0"/>
    <s v="PipelineCheck Ltd improves the management of sales people for salesforce.com customers using online game techniques."/>
    <s v="enterprise software|gamification|sales automation"/>
    <x v="522"/>
    <x v="1"/>
    <n v="3"/>
    <n v="1127987"/>
    <s v="2013-01-01"/>
    <s v="2013-04-03"/>
    <s v="2014-08-01"/>
    <m/>
    <s v="info@pipelinecheck.com"/>
    <m/>
    <s v="https://www.crunchbase.com/organization/pipelinecheck"/>
    <s v="https://www.twitter.com/pipelinecheck"/>
    <s v="http://www.facebook.com/pipelinecheck"/>
    <s v="d7582615-a578-847b-7587-e163cb3b740e"/>
  </r>
  <r>
    <x v="34973"/>
    <s v="podify.com"/>
    <s v="USA"/>
    <s v="CA"/>
    <s v="San Diego"/>
    <s v="Solana Beach"/>
    <x v="0"/>
    <s v="Podify is a SaaS solution for independent wellness providers to promote, discover, and connect with one another."/>
    <s v="health care|saas"/>
    <x v="3"/>
    <x v="1"/>
    <n v="2"/>
    <n v="625000"/>
    <s v="2014-04-23"/>
    <s v="2014-05-15"/>
    <s v="2014-08-01"/>
    <m/>
    <s v="enquiries@podify.com"/>
    <m/>
    <s v="https://www.crunchbase.com/organization/podify"/>
    <m/>
    <m/>
    <s v="41b6db56-e7d9-15df-3958-21821b1d2ff3"/>
  </r>
  <r>
    <x v="34974"/>
    <s v="procompra.com.br"/>
    <s v="BRA"/>
    <m/>
    <s v="Sao Paulo"/>
    <s v="São Paulo"/>
    <x v="0"/>
    <s v="ProCompra is a marketplace connecting providers and buyers to facilitate purchase decisions."/>
    <s v="b2b|internet"/>
    <x v="28"/>
    <x v="0"/>
    <n v="1"/>
    <n v="1340440"/>
    <s v="2014-09-01"/>
    <s v="2014-08-01"/>
    <s v="2014-08-01"/>
    <m/>
    <s v="contato@procompra.com"/>
    <s v="'+55 11 4872-8018"/>
    <s v="https://www.crunchbase.com/organization/procompra"/>
    <s v="https://www.twitter.com/procomprabr"/>
    <s v="https://www.facebook.com/procompra"/>
    <s v="fb0f40b8-bdaf-9b32-2731-b6d5aa486067"/>
  </r>
  <r>
    <x v="34975"/>
    <s v="promolta.com"/>
    <s v="USA"/>
    <s v="CA"/>
    <s v="SF Bay Area"/>
    <s v="Sunnyvale"/>
    <x v="0"/>
    <s v="A self service advertising platform to promote videos in targeted blogs, websites, mobile apps, games and social networks."/>
    <s v="advertising platforms"/>
    <x v="1492"/>
    <x v="1"/>
    <n v="2"/>
    <n v="100000"/>
    <s v="2012-01-01"/>
    <s v="2012-12-20"/>
    <s v="2014-08-01"/>
    <m/>
    <s v="anjitk@gmail.com"/>
    <s v="(415)967-1027"/>
    <s v="https://www.crunchbase.com/organization/promolta"/>
    <s v="https://www.twitter.com/promolta"/>
    <s v="http://www.facebook.com/promolta"/>
    <s v="3f4bce2d-7290-5e5f-51c9-048b9d27433a"/>
  </r>
  <r>
    <x v="34976"/>
    <s v="puertofinanzas.com"/>
    <s v="ARG"/>
    <m/>
    <s v="Buenos Aires"/>
    <s v="Buenos Aires"/>
    <x v="0"/>
    <s v="Social network for finance and economics"/>
    <s v="big data|blogging platforms|finance"/>
    <x v="5540"/>
    <x v="1"/>
    <n v="2"/>
    <n v="68000"/>
    <s v="2012-08-01"/>
    <s v="2014-02-01"/>
    <s v="2014-08-01"/>
    <m/>
    <s v="info@puertofinanzas.com"/>
    <m/>
    <s v="https://www.crunchbase.com/organization/puerto-finanzas"/>
    <s v="https://www.twitter.com/puertofinanzas"/>
    <s v="http://www.facebook.com/puertofinanzas"/>
    <s v="3f48514d-f483-7f6a-2259-5091df19e8fb"/>
  </r>
  <r>
    <x v="34977"/>
    <s v="rainlocal.com"/>
    <s v="USA"/>
    <s v="CA"/>
    <s v="Los Angeles"/>
    <s v="Los Angeles"/>
    <x v="0"/>
    <s v="Help small businesses quickly create promotions targeted at local consumers."/>
    <s v="advertising|app marketing|mobile"/>
    <x v="133"/>
    <x v="6"/>
    <n v="1"/>
    <n v="100000"/>
    <s v="2013-04-29"/>
    <s v="2014-08-01"/>
    <s v="2014-08-01"/>
    <m/>
    <s v="Info@rainlocal.com"/>
    <s v="'800-431-5015"/>
    <s v="https://www.crunchbase.com/organization/rain"/>
    <s v="https://www.twitter.com/rainlocal"/>
    <s v="http://www.facebook.com/rainlocal"/>
    <s v="22e3f958-68fb-016d-a953-ef08e4ec29b5"/>
  </r>
  <r>
    <x v="34978"/>
    <s v="rankabove.com"/>
    <s v="ISR"/>
    <m/>
    <s v="Tel Aviv"/>
    <s v="Tel Aviv"/>
    <x v="0"/>
    <s v="RankAbove provides an automated SEO solution to websites comprised of hundreds to millions of pages."/>
    <s v="seo|software"/>
    <x v="1130"/>
    <x v="0"/>
    <n v="1"/>
    <m/>
    <s v="2007-04-01"/>
    <s v="2014-08-01"/>
    <s v="2014-08-01"/>
    <m/>
    <s v="mayer@rankabove.com"/>
    <m/>
    <s v="https://www.crunchbase.com/organization/rankabove"/>
    <s v="https://www.twitter.com/rankabove"/>
    <s v="http://www.facebook.com/rankabove"/>
    <s v="36786ce9-f675-c440-a500-d658c5736fa8"/>
  </r>
  <r>
    <x v="34979"/>
    <s v="raptorsupplies.com"/>
    <m/>
    <m/>
    <m/>
    <m/>
    <x v="0"/>
    <s v="Industrial supplies / MRO ecommerce, serving the world"/>
    <m/>
    <x v="5"/>
    <x v="0"/>
    <n v="1"/>
    <m/>
    <s v="2014-08-01"/>
    <s v="2014-08-01"/>
    <s v="2014-08-01"/>
    <m/>
    <m/>
    <s v="44 20 3287 5224"/>
    <s v="https://www.crunchbase.com/organization/raptor-supplies-2"/>
    <s v="https://www.twitter.com/raptorsupplies"/>
    <m/>
    <s v="4e1a460f-18b3-c6be-ab30-aa0f5aa0d969"/>
  </r>
  <r>
    <x v="34980"/>
    <s v="remoovit.com"/>
    <s v="USA"/>
    <s v="CA"/>
    <s v="SF Bay Area"/>
    <s v="South San Francisco"/>
    <x v="0"/>
    <s v="Unlocking the value of the secondary goods market. Reduce waste by increasing reuse."/>
    <s v="home renovation"/>
    <x v="76"/>
    <x v="0"/>
    <n v="2"/>
    <n v="100000"/>
    <s v="2014-07-01"/>
    <s v="2014-07-01"/>
    <s v="2014-08-01"/>
    <m/>
    <s v="contact@remoovit.com"/>
    <s v="(415) 857-2791"/>
    <s v="https://www.crunchbase.com/organization/remoov"/>
    <s v="https://www.twitter.com/remoovit"/>
    <s v="http://www.facebook.com/pages/remoov/213472718776438"/>
    <s v="14b6e921-2c25-ffa1-e5e2-77b033998ed3"/>
  </r>
  <r>
    <x v="34981"/>
    <s v="rentjiffy.com"/>
    <s v="USA"/>
    <s v="FL"/>
    <s v="Miami"/>
    <s v="Miami"/>
    <x v="0"/>
    <s v="RentJiffy is a rental property management system for the do-it-yourself landlords."/>
    <s v="real estate"/>
    <x v="76"/>
    <x v="1"/>
    <n v="1"/>
    <m/>
    <s v="2009-01-01"/>
    <s v="2014-08-01"/>
    <s v="2014-08-01"/>
    <m/>
    <s v="jonathan@rentjiffy.com"/>
    <n v="8778983989"/>
    <s v="https://www.crunchbase.com/organization/rentjiffy"/>
    <s v="https://www.twitter.com/rentjiffy"/>
    <s v="http://www.facebook.com/rentjiffy"/>
    <s v="6cfb1d90-3d93-887c-b117-87dd9b18644f"/>
  </r>
  <r>
    <x v="34982"/>
    <s v="revivermx.com"/>
    <s v="USA"/>
    <s v="CA"/>
    <s v="SF Bay Area"/>
    <s v="San Francisco"/>
    <x v="0"/>
    <s v="ReviverMx is hard at work on an innovative connected car platform with the potential to connect millions of vehicles to a new class of"/>
    <s v="automotive|fitness|retail"/>
    <x v="3775"/>
    <x v="1"/>
    <n v="1"/>
    <n v="2500000"/>
    <s v="2009-01-01"/>
    <s v="2014-08-01"/>
    <s v="2014-08-01"/>
    <m/>
    <m/>
    <n v="14156489600"/>
    <s v="https://www.crunchbase.com/organization/revivermx"/>
    <s v="https://www.twitter.com/revivermx"/>
    <s v="http://www.facebook.com/pages/revivermx/360024207428648"/>
    <s v="39324fa6-7f00-96a1-05bd-18faca222502"/>
  </r>
  <r>
    <x v="34983"/>
    <s v="roomactually.com"/>
    <s v="USA"/>
    <s v="NY"/>
    <s v="New York City"/>
    <s v="New York"/>
    <x v="0"/>
    <s v="RoomActually is a student housing marketplace"/>
    <s v="property management|saas"/>
    <x v="76"/>
    <x v="0"/>
    <n v="1"/>
    <m/>
    <s v="2013-01-01"/>
    <s v="2014-08-01"/>
    <s v="2014-08-01"/>
    <m/>
    <s v="hello@roomactually.com"/>
    <s v="'+1 (646) 388-1922"/>
    <s v="https://www.crunchbase.com/organization/roomactually"/>
    <s v="https://www.twitter.com/roomactually"/>
    <s v="http://www.facebook.com/roomactually"/>
    <s v="b3a36180-3e91-1397-7e7d-ce7dca3a2400"/>
  </r>
  <r>
    <x v="34984"/>
    <s v="ruffwire.com"/>
    <s v="USA"/>
    <s v="GA"/>
    <s v="Savannah"/>
    <s v="Brunswick"/>
    <x v="0"/>
    <s v="RuffWire; online video website; Snap &amp; Share design iOS app; website design company."/>
    <s v="social media"/>
    <x v="87"/>
    <x v="0"/>
    <n v="3"/>
    <n v="700000"/>
    <s v="2005-01-21"/>
    <s v="2008-01-21"/>
    <s v="2014-08-01"/>
    <m/>
    <s v="michaeltruff@ruffwire.com"/>
    <n v="1904697833"/>
    <s v="https://www.crunchbase.com/organization/ruffwire"/>
    <s v="https://www.twitter.com/ruffwire"/>
    <m/>
    <s v="a57d6fac-c593-b0e9-95ac-0a995c6b1286"/>
  </r>
  <r>
    <x v="34985"/>
    <s v="saasassurance.com"/>
    <s v="GBR"/>
    <m/>
    <s v="London"/>
    <s v="London"/>
    <x v="0"/>
    <s v="SaaSAssurance make cloud standards simple for humans and cost effective for business."/>
    <s v="saas|security|software"/>
    <x v="2529"/>
    <x v="1"/>
    <n v="2"/>
    <n v="121372"/>
    <s v="2010-01-01"/>
    <s v="2013-05-01"/>
    <s v="2014-08-01"/>
    <m/>
    <s v="mark.dunne@2saas.com"/>
    <s v="'+44 20 8099 1796"/>
    <s v="https://www.crunchbase.com/organization/saasassurance"/>
    <s v="https://www.twitter.com/2saas"/>
    <s v="http://www.facebook.com/2saas"/>
    <s v="f05561cd-0226-209c-30b6-2d392bcdbbaf"/>
  </r>
  <r>
    <x v="34986"/>
    <s v="securebeam.com"/>
    <s v="AUT"/>
    <m/>
    <s v="Vienna"/>
    <s v="Vienna"/>
    <x v="0"/>
    <s v="combine all your clouds to the safest place in the web"/>
    <s v="cloud security|developer tools|mobile"/>
    <x v="1662"/>
    <x v="1"/>
    <n v="1"/>
    <n v="33511"/>
    <s v="2014-05-01"/>
    <s v="2014-08-01"/>
    <s v="2014-08-01"/>
    <m/>
    <s v="contact@securebeam.com"/>
    <m/>
    <s v="https://www.crunchbase.com/organization/securebeam"/>
    <s v="https://www.twitter.com/securebeam"/>
    <s v="https://www.facebook.com/securebeam"/>
    <s v="f1d228b3-c562-e229-abc1-b6e5cceee094"/>
  </r>
  <r>
    <x v="34987"/>
    <s v="securedb.co"/>
    <s v="USA"/>
    <s v="VA"/>
    <s v="Washington, D.C."/>
    <s v="Herndon"/>
    <x v="0"/>
    <s v="SecureDB is a security solution platform that encrypts and stores sensitive data such as API keys in the cloud or on-premise."/>
    <s v="cloud security|cyber security|developer apis"/>
    <x v="130"/>
    <x v="1"/>
    <n v="1"/>
    <m/>
    <s v="2014-01-01"/>
    <s v="2014-08-01"/>
    <s v="2014-08-01"/>
    <m/>
    <s v="info@securedb.co"/>
    <m/>
    <s v="https://www.crunchbase.com/organization/securedb"/>
    <s v="https://www.twitter.com/securedb"/>
    <s v="https://www.facebook.com/pages/securedb/1561284590787422"/>
    <s v="fb158044-b922-c372-01a2-649e1395f608"/>
  </r>
  <r>
    <x v="34988"/>
    <s v="shakr.com"/>
    <s v="KOR"/>
    <m/>
    <s v="Seoul"/>
    <s v="Seoul"/>
    <x v="0"/>
    <s v="Shakr helps small businesses create good-looking video ads."/>
    <s v="video"/>
    <x v="236"/>
    <x v="2"/>
    <n v="4"/>
    <n v="3800000"/>
    <s v="2010-10-29"/>
    <s v="2012-03-20"/>
    <s v="2014-08-01"/>
    <m/>
    <s v="panda@sha.kr"/>
    <m/>
    <s v="https://www.crunchbase.com/organization/shakr-media"/>
    <s v="https://www.twitter.com/shakrmedia"/>
    <s v="http://www.facebook.com/videoadsbyshakr"/>
    <s v="1dfdf8fa-5aaf-5ec8-93e0-2d32be835b4a"/>
  </r>
  <r>
    <x v="34989"/>
    <s v="shaves2u.com"/>
    <s v="MYS"/>
    <m/>
    <s v="Kuala Lumpur"/>
    <s v="Kuala Lumpur"/>
    <x v="0"/>
    <s v="Shaves2U is an online platform that enables users to find and purchase razor blades, handles, shaving foams, and gels for men and women."/>
    <s v="e-commerce|retail"/>
    <x v="63"/>
    <x v="1"/>
    <n v="1"/>
    <n v="500000"/>
    <s v="2013-01-01"/>
    <s v="2014-08-01"/>
    <s v="2014-08-01"/>
    <m/>
    <m/>
    <m/>
    <s v="https://www.crunchbase.com/organization/shaves2u"/>
    <s v="https://www.twitter.com/shaves2u"/>
    <s v="http://www.facebook.com/shaves2u"/>
    <s v="78b0ddb6-97bc-0560-882c-9f773292a027"/>
  </r>
  <r>
    <x v="34990"/>
    <s v="shippter.com"/>
    <s v="CHL"/>
    <m/>
    <s v="Santiago"/>
    <s v="Santiago"/>
    <x v="0"/>
    <s v="You buy it, we ship it. We're a small Startup from the end of the world, located in Santiago, Chile."/>
    <s v="shipping|transportation"/>
    <x v="114"/>
    <x v="0"/>
    <n v="1"/>
    <n v="40000"/>
    <s v="2013-01-01"/>
    <s v="2014-08-01"/>
    <s v="2014-08-01"/>
    <m/>
    <m/>
    <s v="'+56 9 9789 9641"/>
    <s v="https://www.crunchbase.com/organization/shippter"/>
    <s v="https://www.twitter.com/shippter"/>
    <s v="http://www.facebook.com/shippter"/>
    <s v="ea5d2104-bf69-678d-a7f3-f49b4908589b"/>
  </r>
  <r>
    <x v="34991"/>
    <s v="shoesize.me"/>
    <s v="CHE"/>
    <m/>
    <s v="CHE - Other"/>
    <s v="Sankt Gallen"/>
    <x v="0"/>
    <s v="ShoeSize.Me AG provides a plug-in to online shoe shops that generates the optimum shoe size recommendation for any online shopper."/>
    <s v="e-commerce|shoes"/>
    <x v="174"/>
    <x v="0"/>
    <n v="3"/>
    <m/>
    <s v="2012-11-28"/>
    <s v="2012-11-28"/>
    <s v="2014-08-01"/>
    <m/>
    <s v="info@shoesize.me"/>
    <s v="'+41 43 508 36 76"/>
    <s v="https://www.crunchbase.com/organization/shoesize-me-ag"/>
    <s v="https://www.twitter.com/shoesizeme"/>
    <s v="http://www.facebook.com/shoesizeme"/>
    <s v="59c766f1-4a01-4519-8282-0330fd379101"/>
  </r>
  <r>
    <x v="34992"/>
    <s v="showell.com"/>
    <s v="FIN"/>
    <m/>
    <s v="JyvÃ¤skylÃ¤"/>
    <s v="Jyväskylä"/>
    <x v="0"/>
    <s v="Simple, fast and elegant solution to sharing &amp; presenting documents, videos, images and HTML5 content on the iPad"/>
    <s v="content|internet"/>
    <x v="87"/>
    <x v="0"/>
    <n v="2"/>
    <n v="365000"/>
    <s v="2012-04-15"/>
    <s v="2014-04-01"/>
    <s v="2014-08-01"/>
    <m/>
    <m/>
    <m/>
    <s v="https://www.crunchbase.com/organization/showell-the-simple-fast-and-elegant-tablet-sales-app"/>
    <m/>
    <m/>
    <s v="7a899584-bd19-3a8f-dad8-cb605700d95d"/>
  </r>
  <r>
    <x v="34993"/>
    <s v="six3.tv"/>
    <s v="GBR"/>
    <m/>
    <s v="London"/>
    <s v="London"/>
    <x v="0"/>
    <s v="Transforming mobile communication and commerce through the power of video."/>
    <s v="e-commerce|mobile|video"/>
    <x v="703"/>
    <x v="1"/>
    <n v="4"/>
    <n v="492770"/>
    <s v="2011-07-01"/>
    <s v="2011-10-01"/>
    <s v="2014-08-01"/>
    <m/>
    <m/>
    <m/>
    <s v="https://www.crunchbase.com/organization/six3"/>
    <s v="https://www.twitter.com/oncuratv"/>
    <s v="http://www.facebook.com/curatv"/>
    <s v="b3361eae-f43a-8ddf-61ac-353235b0d426"/>
  </r>
  <r>
    <x v="34994"/>
    <s v="indigo.gt"/>
    <s v="IRL"/>
    <m/>
    <s v="Dublin"/>
    <s v="Dublin"/>
    <x v="0"/>
    <s v="Air to Door transfer information and booking"/>
    <s v="aerospace|apps|curated web|travel"/>
    <x v="5541"/>
    <x v="2"/>
    <n v="3"/>
    <n v="443846.16188054899"/>
    <s v="2011-10-01"/>
    <s v="2013-02-01"/>
    <s v="2014-08-01"/>
    <m/>
    <s v="hello@cityhook.com"/>
    <m/>
    <s v="https://www.crunchbase.com/organization/cityhook"/>
    <s v="https://www.twitter.com/indigoconnect"/>
    <s v="http://www.facebook.com/cityhook"/>
    <s v="0cf97655-2123-3b8a-d641-003fb6471e5e"/>
  </r>
  <r>
    <x v="34995"/>
    <s v="smarton.co"/>
    <s v="USA"/>
    <s v="NY"/>
    <s v="New York City"/>
    <s v="New York"/>
    <x v="0"/>
    <s v="An online bootcamp for digital skills teaching specific technology tools in areas such as e-commerce through project-based courses"/>
    <s v="edtech|education"/>
    <x v="283"/>
    <x v="0"/>
    <n v="2"/>
    <n v="370000"/>
    <s v="2013-07-01"/>
    <s v="2013-08-15"/>
    <s v="2014-08-01"/>
    <m/>
    <s v="info@smarton.co"/>
    <s v="'646-478-6793"/>
    <s v="https://www.crunchbase.com/organization/smarton-learning"/>
    <s v="https://www.twitter.com/getsmarton"/>
    <s v="http://www.facebook.com/getsmarton"/>
    <s v="a870a8c2-ef2b-85ff-4ec7-9e93bcc99a72"/>
  </r>
  <r>
    <x v="34996"/>
    <s v="smash.com"/>
    <s v="USA"/>
    <s v="NY"/>
    <s v="New York City"/>
    <s v="New York"/>
    <x v="0"/>
    <s v="Smash brings you the latest content that is breaking the internet"/>
    <s v="content|content delivery network|internet"/>
    <x v="398"/>
    <x v="0"/>
    <n v="1"/>
    <n v="400000"/>
    <s v="2014-08-01"/>
    <s v="2014-08-01"/>
    <s v="2014-08-01"/>
    <m/>
    <s v="info@smash.com"/>
    <m/>
    <s v="https://www.crunchbase.com/organization/smash-com"/>
    <s v="https://www.twitter.com/smashplease"/>
    <s v="https://www.facebook.com/smash"/>
    <s v="a9baf284-f5e9-693c-53be-3bd2bf3b1064"/>
  </r>
  <r>
    <x v="34997"/>
    <s v="socialblood.org"/>
    <s v="IND"/>
    <m/>
    <s v="Bangalore"/>
    <s v="Bengaluru"/>
    <x v="0"/>
    <s v="A simple and powerful way to connect wit"/>
    <s v="curated web"/>
    <x v="28"/>
    <x v="1"/>
    <n v="2"/>
    <n v="96500"/>
    <s v="2012-12-08"/>
    <s v="2013-01-13"/>
    <s v="2014-08-01"/>
    <m/>
    <s v="k@socialblood.org"/>
    <m/>
    <s v="https://www.crunchbase.com/organization/socialblood-inc"/>
    <s v="https://www.twitter.com/socialblood"/>
    <m/>
    <s v="31bc5b8c-368a-3f26-765a-d4a0b35f6df8"/>
  </r>
  <r>
    <x v="34998"/>
    <s v="spacosa.com"/>
    <s v="KOR"/>
    <m/>
    <s v="Seoul"/>
    <s v="Seoul"/>
    <x v="0"/>
    <s v="Location platform based on Tracking service."/>
    <s v="internet of things|location based services|software"/>
    <x v="733"/>
    <x v="1"/>
    <n v="1"/>
    <m/>
    <s v="2012-05-23"/>
    <s v="2014-08-01"/>
    <s v="2014-08-01"/>
    <m/>
    <s v="contact@spacosa.com"/>
    <n v="82707043692269"/>
    <s v="https://www.crunchbase.com/organization/spacosa-corp"/>
    <s v="https://www.twitter.com/spacosacorp"/>
    <s v="https://www.facebook.com/happyfamy/?ref=bookmarks"/>
    <s v="2be78dd6-8490-7b23-ff5d-6bfdeb8abaf6"/>
  </r>
  <r>
    <x v="34999"/>
    <s v="spendlabs.com"/>
    <s v="USA"/>
    <s v="CA"/>
    <s v="SF Bay Area"/>
    <s v="Walnut Creek"/>
    <x v="0"/>
    <s v="With Spend Labs, one can set where, when and how corporate cards are used."/>
    <m/>
    <x v="5"/>
    <x v="1"/>
    <n v="1"/>
    <m/>
    <m/>
    <s v="2014-08-01"/>
    <s v="2014-08-01"/>
    <m/>
    <s v="contact@spendlabs.com"/>
    <s v="(408)642-0957"/>
    <s v="https://www.crunchbase.com/organization/spendlabs"/>
    <m/>
    <m/>
    <s v="8f17908a-d566-9739-8edb-545c1d67ef29"/>
  </r>
  <r>
    <x v="35000"/>
    <s v="spitfireathlete.com"/>
    <s v="USA"/>
    <s v="CA"/>
    <s v="SF Bay Area"/>
    <s v="San Francisco"/>
    <x v="0"/>
    <s v="Performance tracking and mobile resource for women's strength training and weightlifting."/>
    <s v="fitness"/>
    <x v="153"/>
    <x v="2"/>
    <n v="1"/>
    <n v="110000"/>
    <m/>
    <s v="2014-08-01"/>
    <s v="2014-08-01"/>
    <m/>
    <m/>
    <m/>
    <s v="https://www.crunchbase.com/organization/spitfire-athlete"/>
    <m/>
    <s v="http://www.facebook.com/spitfireathlete"/>
    <s v="c02ae1bd-1759-4929-e47d-99caafc02ab2"/>
  </r>
  <r>
    <x v="35001"/>
    <s v="spodly.com"/>
    <s v="IND"/>
    <m/>
    <s v="Cochin"/>
    <s v="Cochin"/>
    <x v="0"/>
    <s v="Spodly.com is a social commerce of online shopping."/>
    <s v="e-commerce|e-commerce platforms|group buying|social media"/>
    <x v="244"/>
    <x v="1"/>
    <n v="1"/>
    <m/>
    <s v="2014-03-09"/>
    <s v="2014-08-01"/>
    <s v="2014-08-01"/>
    <m/>
    <m/>
    <s v="'+246 319 6977"/>
    <s v="https://www.crunchbase.com/organization/spodly"/>
    <s v="https://www.twitter.com/spodly"/>
    <m/>
    <s v="928d545f-03d5-2d58-5c16-c0cee19a3253"/>
  </r>
  <r>
    <x v="35002"/>
    <s v="standin.io"/>
    <s v="USA"/>
    <s v="OR"/>
    <s v="Portland, Oregon"/>
    <s v="Portland"/>
    <x v="0"/>
    <s v="Stand In is a design platform for made for all screens."/>
    <s v="mobile|saas"/>
    <x v="15"/>
    <x v="0"/>
    <n v="2"/>
    <n v="110000"/>
    <s v="2013-01-01"/>
    <s v="2013-10-11"/>
    <s v="2014-08-01"/>
    <m/>
    <s v="hi@standin.io"/>
    <m/>
    <s v="https://www.crunchbase.com/organization/stand-in"/>
    <s v="https://www.twitter.com/standinapp"/>
    <m/>
    <s v="70dbd3bf-3573-78b4-4864-b68afe0fbc4a"/>
  </r>
  <r>
    <x v="35003"/>
    <s v="sustainablepower.eu"/>
    <s v="GBR"/>
    <m/>
    <s v="GBR - Other"/>
    <s v="Bicester"/>
    <x v="0"/>
    <s v="Sustainable Power was established in 2008"/>
    <s v="electrical distribution|electronics|software"/>
    <x v="4453"/>
    <x v="0"/>
    <n v="1"/>
    <n v="528530"/>
    <s v="2008-01-01"/>
    <s v="2014-08-01"/>
    <s v="2014-08-01"/>
    <m/>
    <s v="adrianmitson@sustainablepower.eu"/>
    <n v="441869327133"/>
    <s v="https://www.crunchbase.com/organization/sustainable-power"/>
    <m/>
    <m/>
    <s v="0a12e34c-fec7-1271-2753-27f6dc8687e6"/>
  </r>
  <r>
    <x v="2644"/>
    <s v="syftapp.com"/>
    <s v="USA"/>
    <s v="MA"/>
    <s v="Boston"/>
    <s v="Boston"/>
    <x v="0"/>
    <s v="Syft curates and delivers a daily batch of your old photos to relive with friends."/>
    <s v="delivery|photo editing|photo sharing"/>
    <x v="3480"/>
    <x v="1"/>
    <n v="2"/>
    <n v="555000"/>
    <s v="2013-08-01"/>
    <s v="2014-07-21"/>
    <s v="2014-08-01"/>
    <m/>
    <m/>
    <m/>
    <s v="https://www.crunchbase.com/organization/syft-2"/>
    <m/>
    <m/>
    <s v="c0697108-76c9-d50e-08ce-473a3c6abeee"/>
  </r>
  <r>
    <x v="35004"/>
    <s v="tagitlabs.com"/>
    <s v="USA"/>
    <s v="CT"/>
    <s v="Hartford"/>
    <s v="East Lyme"/>
    <x v="0"/>
    <s v="Tagit Labs builds products for people that live an active lifestyle."/>
    <m/>
    <x v="5"/>
    <x v="1"/>
    <n v="1"/>
    <m/>
    <s v="2014-08-01"/>
    <s v="2014-08-01"/>
    <s v="2014-08-01"/>
    <m/>
    <s v="info@tagitlabs.com"/>
    <s v="(860) 556-3040"/>
    <s v="https://www.crunchbase.com/organization/tagit-labs"/>
    <s v="https://www.twitter.com/tagit_labs"/>
    <s v="http://www.facebook.com/tagitlabs"/>
    <s v="26a78656-912a-eeba-2fab-68e552a9190c"/>
  </r>
  <r>
    <x v="35005"/>
    <s v="taptera.com"/>
    <s v="USA"/>
    <s v="CA"/>
    <s v="SF Bay Area"/>
    <s v="San Francisco"/>
    <x v="0"/>
    <s v="Taptera offers consumer-grade, secure enterprise apps that make enterprise infrastructure accessible to employees on the go."/>
    <s v="enterprise software|events|ios"/>
    <x v="5542"/>
    <x v="2"/>
    <n v="3"/>
    <n v="4000000"/>
    <s v="2011-04-24"/>
    <s v="2011-08-24"/>
    <s v="2014-08-01"/>
    <m/>
    <s v="hello@taptera.com"/>
    <m/>
    <s v="https://www.crunchbase.com/organization/taptera"/>
    <s v="https://www.twitter.com/taptera"/>
    <s v="http://www.facebook.com/taptera"/>
    <s v="a52188c6-bcc6-978e-ae6b-9648488f53f2"/>
  </r>
  <r>
    <x v="35006"/>
    <s v="trytastebud.com"/>
    <s v="USA"/>
    <s v="TX"/>
    <s v="Austin"/>
    <s v="Austin"/>
    <x v="0"/>
    <s v="TasteBud is a marketplace that drives hungry college students to fill empty tables at restaurants during off-peak hours."/>
    <s v="education|restaurants"/>
    <x v="5543"/>
    <x v="2"/>
    <n v="1"/>
    <n v="575000"/>
    <s v="2013-05-01"/>
    <s v="2014-08-01"/>
    <s v="2014-08-01"/>
    <m/>
    <m/>
    <m/>
    <s v="https://www.crunchbase.com/organization/tastebud-azul-mobile-inc"/>
    <m/>
    <m/>
    <s v="f7dd2f6e-22ad-ecea-466b-a3a645e08ea9"/>
  </r>
  <r>
    <x v="35007"/>
    <s v="teebtv.com"/>
    <s v="MYS"/>
    <m/>
    <s v="Kuala Lumpur"/>
    <s v="Kuala Lumpur"/>
    <x v="0"/>
    <s v="Teeb TV brings a online streaming TV featuring indie films, film festivals, music, animation and programs."/>
    <s v="digital media|film|internet|video streaming"/>
    <x v="147"/>
    <x v="1"/>
    <n v="1"/>
    <n v="2500"/>
    <s v="2011-01-01"/>
    <s v="2014-08-01"/>
    <s v="2014-08-01"/>
    <m/>
    <m/>
    <n v="60320956530"/>
    <s v="https://www.crunchbase.com/organization/teeb"/>
    <s v="https://www.twitter.com/teebtv"/>
    <s v="http://www.facebook.com/pages/teeb/283016948536131"/>
    <s v="aa721bd8-c27a-cb2f-dd0a-28708ba3791d"/>
  </r>
  <r>
    <x v="35008"/>
    <s v="telemedi.co"/>
    <s v="GBR"/>
    <m/>
    <s v="Rotherham"/>
    <s v="Rotherham"/>
    <x v="0"/>
    <s v="Their mission is to build the world's most convenient, international platform connecting medical personnel with patients on any device."/>
    <s v="medical|telecommunications"/>
    <x v="842"/>
    <x v="5"/>
    <n v="2"/>
    <n v="132222"/>
    <s v="2014-01-01"/>
    <s v="2014-04-23"/>
    <s v="2014-08-01"/>
    <m/>
    <s v="info@telemedi.co"/>
    <n v="48224275999"/>
    <s v="https://www.crunchbase.com/organization/telemedi-co"/>
    <s v="https://www.twitter.com/telemedi_co"/>
    <s v="https://www.facebook.com/telemedico"/>
    <s v="9b188bbb-b2f8-011f-85e0-194ec9e03eef"/>
  </r>
  <r>
    <x v="35009"/>
    <s v="thingy.club"/>
    <s v="GBR"/>
    <m/>
    <s v="London"/>
    <s v="London"/>
    <x v="0"/>
    <s v="ThingyClub is an online club that enables its members to purchase innovative everyday gadgets based on technologies."/>
    <s v="e-commerce platforms"/>
    <x v="314"/>
    <x v="1"/>
    <n v="1"/>
    <n v="337471"/>
    <m/>
    <s v="2014-08-01"/>
    <s v="2014-08-01"/>
    <m/>
    <m/>
    <m/>
    <s v="https://www.crunchbase.com/organization/thingy-club"/>
    <s v="https://www.twitter.com/thingyclub"/>
    <s v="http://www.facebook.com/pages/thingy-club/1464714677117659"/>
    <s v="171dc5b3-e986-abba-20a9-4476c41c1850"/>
  </r>
  <r>
    <x v="35010"/>
    <s v="thinkerthing.com"/>
    <s v="CHL"/>
    <m/>
    <s v="Santiago"/>
    <s v="Santiago"/>
    <x v="0"/>
    <s v="3d printing, what the Economist called the next industrial revolution, is based on a simple promise: that anyone can print a real object"/>
    <s v="software"/>
    <x v="10"/>
    <x v="1"/>
    <n v="3"/>
    <n v="168918"/>
    <s v="2012-01-01"/>
    <s v="2013-04-01"/>
    <s v="2014-08-01"/>
    <m/>
    <s v="info@thinkerthing.com"/>
    <m/>
    <s v="https://www.crunchbase.com/organization/thinker-thing"/>
    <s v="https://www.twitter.com/thinker_thing"/>
    <s v="http://www.facebook.com/thinkerthing"/>
    <s v="76f9d58b-9ba6-ba49-0a39-b43b7cf9ec4c"/>
  </r>
  <r>
    <x v="35011"/>
    <s v="acornapp.co"/>
    <s v="USA"/>
    <s v="NY"/>
    <s v="New York City"/>
    <s v="New York"/>
    <x v="0"/>
    <s v="Using next-gen location technology, Acorn allows reminders and messages to be triggered based on your current location."/>
    <s v="location based services"/>
    <x v="1941"/>
    <x v="2"/>
    <n v="2"/>
    <m/>
    <s v="2014-05-23"/>
    <s v="2014-07-29"/>
    <s v="2014-08-01"/>
    <m/>
    <m/>
    <m/>
    <s v="https://www.crunchbase.com/organization/toppermost-corp"/>
    <s v="https://www.twitter.com/nuts4acorns"/>
    <s v="http://www.facebook.com/acornapp"/>
    <s v="757fe0a4-0a29-9c4b-106b-4c1259f75b17"/>
  </r>
  <r>
    <x v="35012"/>
    <s v="touchstorm.com"/>
    <s v="USA"/>
    <s v="NY"/>
    <s v="New York City"/>
    <s v="New York"/>
    <x v="0"/>
    <s v="Touchstorm is a tech-enabled services company that builds video audiences for the world’s largest brands."/>
    <s v="brand marketing|market research|video"/>
    <x v="5544"/>
    <x v="2"/>
    <n v="5"/>
    <n v="12000000"/>
    <s v="2008-05-15"/>
    <s v="2008-07-30"/>
    <s v="2014-08-01"/>
    <m/>
    <s v="Info@TouchStorm.com"/>
    <m/>
    <s v="https://www.crunchbase.com/organization/touchstorm"/>
    <s v="https://www.twitter.com/touchstorm"/>
    <m/>
    <s v="9147ba34-0dc9-748d-65fd-061207e7624d"/>
  </r>
  <r>
    <x v="35013"/>
    <s v="tfil.lk"/>
    <s v="LKA"/>
    <m/>
    <s v="Sri Lanka"/>
    <s v="Colombo"/>
    <x v="0"/>
    <s v="Trade Finance &amp; Investments is a financial institution based in Sri Lanka. Being a pioneer in the financial services sector."/>
    <s v="banking|finance"/>
    <x v="39"/>
    <x v="7"/>
    <n v="1"/>
    <n v="3000000"/>
    <s v="1978-01-01"/>
    <s v="2014-08-01"/>
    <s v="2014-08-01"/>
    <m/>
    <s v="info@tfil.lk"/>
    <s v="'+94 11 2 688421"/>
    <s v="https://www.crunchbase.com/organization/trade-finance-investments"/>
    <m/>
    <s v="https://www.facebook.com/tradefinanceandinvestments"/>
    <s v="44055af7-1bdd-deec-dc05-d1f90068f16f"/>
  </r>
  <r>
    <x v="35014"/>
    <s v="travelstartups.co"/>
    <s v="USA"/>
    <s v="FL"/>
    <s v="Orlando"/>
    <s v="Orlando"/>
    <x v="0"/>
    <s v="Travel Technology Incubator investing $25,000 in the world’s most talented travel entrepreneurs and early stage travel technology."/>
    <s v="mobile|travel"/>
    <x v="86"/>
    <x v="2"/>
    <n v="1"/>
    <n v="1000000"/>
    <s v="2014-08-01"/>
    <s v="2014-08-01"/>
    <s v="2014-08-01"/>
    <m/>
    <m/>
    <m/>
    <s v="https://www.crunchbase.com/organization/travel-startups-incubator"/>
    <s v="https://www.twitter.com/mattzito"/>
    <m/>
    <s v="ad48f25c-d6f2-f10a-2e3c-13aa048b7089"/>
  </r>
  <r>
    <x v="35015"/>
    <s v="trustcloud.com"/>
    <s v="USA"/>
    <s v="CA"/>
    <s v="SF Bay Area"/>
    <s v="San Francisco"/>
    <x v="0"/>
    <s v="Provides identity verification and background checks as a service for marketplaces."/>
    <s v="collaborative consumption|enterprise software|identity management"/>
    <x v="130"/>
    <x v="0"/>
    <n v="2"/>
    <n v="600000"/>
    <s v="2009-04-08"/>
    <s v="2010-01-01"/>
    <s v="2014-08-01"/>
    <m/>
    <s v="hi@trustcloud.com"/>
    <s v="'917.409.8548"/>
    <s v="https://www.crunchbase.com/organization/trustcloud"/>
    <s v="https://www.twitter.com/trustcloud"/>
    <s v="http://www.facebook.com/trustcloud"/>
    <s v="f1a3ee4a-250e-2613-c6d2-38e6916c6faa"/>
  </r>
  <r>
    <x v="35016"/>
    <s v="uguru.me"/>
    <s v="USA"/>
    <s v="CA"/>
    <s v="SF Bay Area"/>
    <s v="San Francisco"/>
    <x v="0"/>
    <s v="Make peer-to-peer help available and affordable by making the connection easy for both sides."/>
    <s v="education|tutoring"/>
    <x v="38"/>
    <x v="0"/>
    <n v="1"/>
    <n v="100000"/>
    <s v="2013-09-05"/>
    <s v="2014-08-01"/>
    <s v="2014-08-01"/>
    <m/>
    <s v="uguru.me@gmail.com"/>
    <m/>
    <s v="https://www.crunchbase.com/organization/uguru"/>
    <s v="https://www.twitter.com/uguru_me"/>
    <s v="http://www.facebook.com/cal.uguru"/>
    <s v="e5205e01-fb9f-34b3-7b95-16bf19e60187"/>
  </r>
  <r>
    <x v="35017"/>
    <s v="usetime.co"/>
    <s v="COL"/>
    <m/>
    <s v="Bogota"/>
    <s v="Bogotá"/>
    <x v="0"/>
    <s v="Usetime is an application that manages productivity and projects involving staff and remote attendance."/>
    <s v="apps|internet|software"/>
    <x v="428"/>
    <x v="1"/>
    <n v="1"/>
    <n v="40798"/>
    <s v="2013-01-01"/>
    <s v="2014-08-01"/>
    <s v="2014-08-01"/>
    <m/>
    <s v="ventas@usetime.co"/>
    <n v="3002280279"/>
    <s v="https://www.crunchbase.com/organization/usetime"/>
    <s v="https://www.twitter.com/usetimeco"/>
    <s v="https://www.facebook.com/pages/usetime/746140758737605"/>
    <s v="0950eb25-4888-f825-7d97-50d92fb3e551"/>
  </r>
  <r>
    <x v="35018"/>
    <s v="uvore.com"/>
    <s v="USA"/>
    <s v="NY"/>
    <s v="New York City"/>
    <s v="New York"/>
    <x v="0"/>
    <s v="With uVore, customers can order, pay for, and rate their meals from the table on their smartphones."/>
    <s v="mobile|restaurants|wine and spirits"/>
    <x v="179"/>
    <x v="1"/>
    <n v="1"/>
    <m/>
    <s v="2012-01-01"/>
    <s v="2014-08-01"/>
    <s v="2014-08-01"/>
    <m/>
    <m/>
    <n v="16507042890"/>
    <s v="https://www.crunchbase.com/organization/uvore"/>
    <s v="https://www.twitter.com/uvore"/>
    <s v="http://www.facebook.com/uvore"/>
    <s v="4738bcf0-9eb2-5d90-2f6e-a32adb3a0aa7"/>
  </r>
  <r>
    <x v="35019"/>
    <s v="uxcam.com"/>
    <s v="USA"/>
    <s v="CA"/>
    <s v="SF Bay Area"/>
    <s v="San Francisco"/>
    <x v="0"/>
    <s v="Allows users to eliminate customer struggle and improve user experience by capturing and visualizing screen video and user interaction data."/>
    <s v="analytics|big data|mobile"/>
    <x v="799"/>
    <x v="1"/>
    <n v="2"/>
    <n v="100000"/>
    <s v="2013-11-01"/>
    <s v="2014-02-03"/>
    <s v="2014-08-01"/>
    <m/>
    <s v="hello@uxcam.com"/>
    <m/>
    <s v="https://www.crunchbase.com/organization/uxcam"/>
    <s v="https://www.twitter.com/uxcam"/>
    <s v="http://www.facebook.com/uxcam"/>
    <s v="c2fa9176-56fe-82ff-c3b7-e6825ee6ad2b"/>
  </r>
  <r>
    <x v="35020"/>
    <s v="varaa.co"/>
    <s v="FIN"/>
    <m/>
    <s v="Helsinki"/>
    <s v="Helsinki"/>
    <x v="0"/>
    <s v="Varaa.com is a multi industry online booking platform with additional POS and Loyalty card system"/>
    <s v="e-commerce platforms|real time"/>
    <x v="314"/>
    <x v="0"/>
    <n v="3"/>
    <n v="341738"/>
    <s v="2012-02-10"/>
    <s v="2013-06-10"/>
    <s v="2014-08-01"/>
    <m/>
    <s v="asiakaspalvelu@varaa.com"/>
    <s v="'+358 45 2625977"/>
    <s v="https://www.crunchbase.com/organization/varaa-com"/>
    <m/>
    <s v="https://www.facebook.com/varaacom"/>
    <s v="4c0aa924-3499-3be0-c1ba-ae5bc242faf0"/>
  </r>
  <r>
    <x v="24770"/>
    <s v="vessel.io"/>
    <s v="USA"/>
    <s v="CA"/>
    <s v="SF Bay Area"/>
    <s v="San Francisco"/>
    <x v="2"/>
    <s v="Mobile app publishers spend a tremendous amount of effort driving downloads, but root cause analysis regarding user engagement and retention"/>
    <s v="a/b testing|analytics|information technology|mobile apps"/>
    <x v="1647"/>
    <x v="1"/>
    <n v="3"/>
    <n v="100000"/>
    <s v="2012-01-01"/>
    <s v="2013-10-31"/>
    <s v="2014-08-01"/>
    <m/>
    <s v="support@vessel.io"/>
    <s v="'888-650-4147"/>
    <s v="https://www.crunchbase.com/organization/vessel"/>
    <s v="https://www.twitter.com/vesselio"/>
    <s v="http://www.facebook.com/pages/vesselio/187001928036057"/>
    <s v="b43a03fe-8c0f-97de-0009-dcc7559f3e09"/>
  </r>
  <r>
    <x v="35021"/>
    <s v="medexspot.com"/>
    <s v="USA"/>
    <s v="CA"/>
    <s v="Santa Barbara"/>
    <s v="Ventura"/>
    <x v="0"/>
    <s v="Sell self-service micro-clinics and outpatient services wherever satellite coverage or fiber access exist."/>
    <s v="medical|retail"/>
    <x v="476"/>
    <x v="1"/>
    <n v="1"/>
    <n v="500000"/>
    <s v="2006-07-31"/>
    <s v="2014-08-01"/>
    <s v="2014-08-01"/>
    <m/>
    <m/>
    <m/>
    <s v="https://www.crunchbase.com/organization/videokall"/>
    <m/>
    <m/>
    <s v="cf07c348-5f09-a8b1-c7c5-dc03b7e86573"/>
  </r>
  <r>
    <x v="35022"/>
    <s v="vidiumapp.com"/>
    <s v="ARE"/>
    <m/>
    <s v="Dubai"/>
    <s v="Dubai"/>
    <x v="0"/>
    <s v="Send a video message to your friends &amp; get their reactions back"/>
    <s v="apps|communities|e-commerce|social media"/>
    <x v="5545"/>
    <x v="1"/>
    <n v="1"/>
    <n v="30000"/>
    <m/>
    <s v="2014-08-01"/>
    <s v="2014-08-01"/>
    <m/>
    <m/>
    <m/>
    <s v="https://www.crunchbase.com/organization/vidium-2"/>
    <s v="https://www.twitter.com/vidiumapp"/>
    <s v="http://www.facebook.com/vidiumapp"/>
    <s v="b4b6c412-8fc1-f885-a9b8-799d8a217296"/>
  </r>
  <r>
    <x v="35023"/>
    <s v="vinayunique.com"/>
    <s v="IND"/>
    <m/>
    <s v="Mumbai"/>
    <s v="Mumbai"/>
    <x v="0"/>
    <s v="Vinay Unique are a Real Estate company providing incremental value to the Home and Commercial space buyers."/>
    <s v="real estate"/>
    <x v="76"/>
    <x v="0"/>
    <n v="1"/>
    <m/>
    <m/>
    <s v="2014-08-01"/>
    <s v="2014-08-01"/>
    <m/>
    <s v="sales@vinayunique.com"/>
    <n v="9102502515558"/>
    <s v="https://www.crunchbase.com/organization/vinay-unique"/>
    <s v="https://www.twitter.com/vinay_unique"/>
    <s v="https://www.facebook.com/vinay-unique-346820235467756/"/>
    <s v="83378805-bcf7-5731-9854-cd5b43164358"/>
  </r>
  <r>
    <x v="35024"/>
    <s v="vizalytics.com"/>
    <s v="USA"/>
    <s v="NY"/>
    <s v="New York City"/>
    <s v="New York"/>
    <x v="0"/>
    <s v="Vizalytics is an information, analytics, and consulting company helping small and local businesses be more competitive"/>
    <s v="business intelligence|consulting"/>
    <x v="178"/>
    <x v="0"/>
    <n v="1"/>
    <n v="100000"/>
    <s v="2012-01-01"/>
    <s v="2014-08-01"/>
    <s v="2014-08-01"/>
    <m/>
    <s v="info@vizalytics.com"/>
    <m/>
    <s v="https://www.crunchbase.com/organization/vizalytics-technology"/>
    <s v="https://www.twitter.com/vizalytics"/>
    <s v="http://www.facebook.com/vizalyticstechnology"/>
    <s v="049e6b67-df50-06a5-66ae-5409fecd78e9"/>
  </r>
  <r>
    <x v="35025"/>
    <s v="vozero.com.br"/>
    <s v="BRA"/>
    <m/>
    <s v="Sao Paulo"/>
    <s v="São Paulo"/>
    <x v="0"/>
    <s v="Vozero will bring your voice back to the internet."/>
    <s v="emerging markets|social media|voip"/>
    <x v="3141"/>
    <x v="1"/>
    <n v="2"/>
    <n v="140270"/>
    <s v="2012-01-01"/>
    <s v="2013-04-01"/>
    <s v="2014-08-01"/>
    <m/>
    <m/>
    <m/>
    <s v="https://www.crunchbase.com/organization/vozero"/>
    <m/>
    <s v="http://www.facebook.com/vozerobr/timeline"/>
    <s v="7d5aa76d-6136-7491-ae91-49fe78b7a802"/>
  </r>
  <r>
    <x v="35026"/>
    <s v="vr1labs.com"/>
    <m/>
    <m/>
    <m/>
    <m/>
    <x v="0"/>
    <s v="VR1 Labs is focused on content and product creation for location-independent professionals and entrepreneurs all over the world."/>
    <s v="consulting|product design"/>
    <x v="350"/>
    <x v="1"/>
    <n v="1"/>
    <n v="8988"/>
    <s v="2014-08-01"/>
    <s v="2014-08-01"/>
    <s v="2014-08-01"/>
    <m/>
    <m/>
    <m/>
    <s v="https://www.crunchbase.com/organization/vr1-labs"/>
    <m/>
    <m/>
    <s v="ac7b0dd5-faed-f7fe-6741-f370cfb7f739"/>
  </r>
  <r>
    <x v="35027"/>
    <s v="vrapit.com"/>
    <s v="NLD"/>
    <m/>
    <s v="NLD - Other"/>
    <s v="Dordrecht"/>
    <x v="0"/>
    <s v="VRAPIT is worlds first digital giftwrapping platform. VRAPIT brings the excitement of creating and presenting gifts in the digital era!"/>
    <s v="e-commerce|e-commerce platforms|gift card"/>
    <x v="12"/>
    <x v="1"/>
    <n v="1"/>
    <n v="134044"/>
    <s v="2013-09-01"/>
    <s v="2014-08-01"/>
    <s v="2014-08-01"/>
    <m/>
    <s v="info@vrapit.com"/>
    <m/>
    <s v="https://www.crunchbase.com/organization/vrapit"/>
    <m/>
    <m/>
    <s v="5073556d-ec6f-0655-60ff-e4dbce1a813d"/>
  </r>
  <r>
    <x v="35028"/>
    <s v="watertogo.eu"/>
    <s v="GBR"/>
    <m/>
    <s v="GBR - Other"/>
    <s v="Caddington"/>
    <x v="0"/>
    <s v="Water-to-Go is your own water purification system that fits in the palm of your hand."/>
    <s v="travel|water|water purification"/>
    <x v="4801"/>
    <x v="0"/>
    <n v="1"/>
    <n v="325474"/>
    <s v="2010-01-01"/>
    <s v="2014-08-01"/>
    <s v="2014-08-01"/>
    <m/>
    <s v="info@watertogo.eu"/>
    <n v="1582841412"/>
    <s v="https://www.crunchbase.com/organization/water-to-go-company"/>
    <s v="https://www.twitter.com/watertogouk"/>
    <s v="http://www.facebook.com/watertogoeu"/>
    <s v="c329b3d0-8abe-c434-9060-0194c2cf1249"/>
  </r>
  <r>
    <x v="35029"/>
    <s v="waybetter.com"/>
    <s v="USA"/>
    <s v="NY"/>
    <s v="New York City"/>
    <s v="New York"/>
    <x v="0"/>
    <s v="WayBetter creates games that make it fun to get healthy and achieve your goals."/>
    <s v="gamification|health care|internet|personal health"/>
    <x v="5546"/>
    <x v="0"/>
    <n v="3"/>
    <n v="4800000"/>
    <s v="2011-01-01"/>
    <s v="2011-09-29"/>
    <s v="2014-08-01"/>
    <m/>
    <s v="support@dietbet.com"/>
    <s v="(212) 343-8238"/>
    <s v="https://www.crunchbase.com/organization/way-better"/>
    <s v="https://www.twitter.com/dietbet"/>
    <s v="http://www.facebook.com/dietbet"/>
    <s v="818b1bdf-d842-632a-fd49-c001ea7a8d10"/>
  </r>
  <r>
    <x v="35030"/>
    <s v="webtalk.org"/>
    <s v="USA"/>
    <s v="FL"/>
    <s v="Tampa"/>
    <s v="St. Petersburg"/>
    <x v="0"/>
    <s v="Webtalk securely. Real privacy and security for professionals."/>
    <s v="apps|coupons|file sharing|internet|local|search engine|social media"/>
    <x v="3105"/>
    <x v="0"/>
    <n v="4"/>
    <n v="1150000"/>
    <s v="2011-01-10"/>
    <s v="2011-01-01"/>
    <s v="2014-08-01"/>
    <m/>
    <m/>
    <m/>
    <s v="https://www.crunchbase.com/organization/webtalk"/>
    <s v="https://www.twitter.com/webtalkdotorg"/>
    <s v="http://www.facebook.com/webtalkdotorg"/>
    <s v="62bf6c6d-1d3e-0cff-4760-1ddbe0f63fc5"/>
  </r>
  <r>
    <x v="35031"/>
    <s v="weeleo.com"/>
    <s v="FRA"/>
    <m/>
    <s v="Paris"/>
    <s v="Paris"/>
    <x v="0"/>
    <s v="Weelo is an app that can exchange currencies without any cost."/>
    <s v="apps|finance|tourism|travel"/>
    <x v="5547"/>
    <x v="1"/>
    <n v="2"/>
    <n v="60000"/>
    <s v="2013-09-17"/>
    <s v="2014-06-11"/>
    <s v="2014-08-01"/>
    <m/>
    <s v="contact@weeleo.com"/>
    <s v="33 1 83 64 59 04"/>
    <s v="https://www.crunchbase.com/organization/weeleo"/>
    <s v="https://www.twitter.com/weeleoapp"/>
    <s v="http://www.facebook.com/weeleoapp"/>
    <s v="e529790e-2140-b8ac-d39c-b2d97a8bb413"/>
  </r>
  <r>
    <x v="35032"/>
    <s v="wisboo.com"/>
    <m/>
    <m/>
    <m/>
    <m/>
    <x v="0"/>
    <s v="Wisboo is an education portal that enables educations and small- and mid-sized businesses develop self-branded portals for social learning."/>
    <s v="education"/>
    <x v="38"/>
    <x v="1"/>
    <n v="1"/>
    <n v="20106"/>
    <s v="2014-01-01"/>
    <s v="2014-08-01"/>
    <s v="2014-08-01"/>
    <m/>
    <s v="founders@wisboo.com"/>
    <m/>
    <s v="https://www.crunchbase.com/organization/wisboo"/>
    <s v="https://www.twitter.com/wisboo"/>
    <s v="http://www.facebook.com/wisboo.edu"/>
    <s v="1ee9e0d7-94d9-6996-f097-466080643ecc"/>
  </r>
  <r>
    <x v="35033"/>
    <s v="withwine.com"/>
    <s v="AUS"/>
    <m/>
    <s v="Sydney"/>
    <s v="Sydney"/>
    <x v="0"/>
    <s v="We are making wine easier to discover, easier to remember and easier to order."/>
    <s v="apps|wine and spirits"/>
    <x v="3437"/>
    <x v="1"/>
    <n v="1"/>
    <n v="139663"/>
    <s v="2014-03-01"/>
    <s v="2014-08-01"/>
    <s v="2014-08-01"/>
    <m/>
    <s v="hello@withwine.com"/>
    <m/>
    <s v="https://www.crunchbase.com/organization/withwine"/>
    <s v="https://www.twitter.com/withwineapp"/>
    <s v="https://www.facebook.com/withwineapp"/>
    <s v="4fe45ca1-cbd8-ceed-2a2c-36dbee3d5092"/>
  </r>
  <r>
    <x v="35034"/>
    <s v="women.com"/>
    <s v="USA"/>
    <s v="CA"/>
    <s v="Los Angeles"/>
    <s v="Los Angeles"/>
    <x v="0"/>
    <s v="We created women.com to give you the ability to create and express your own unique voice."/>
    <s v="news|social media"/>
    <x v="398"/>
    <x v="1"/>
    <n v="1"/>
    <n v="1750000"/>
    <s v="2013-12-01"/>
    <s v="2014-08-01"/>
    <s v="2014-08-01"/>
    <m/>
    <s v="susan@women.com"/>
    <m/>
    <s v="https://www.crunchbase.com/organization/womendotcom"/>
    <s v="https://www.twitter.com/womendotcom"/>
    <s v="http://www.facebook.com/women"/>
    <s v="ba9e4fe9-2267-e222-ff87-bcea502f30fc"/>
  </r>
  <r>
    <x v="35035"/>
    <s v="womply.com"/>
    <s v="USA"/>
    <s v="CA"/>
    <s v="SF Bay Area"/>
    <s v="San Francisco"/>
    <x v="0"/>
    <s v="Womply uses technology and data to grow, protect, and simplify small business"/>
    <s v="analytics|big data|business intelligence|credit cards|crm|payments|small and medium businesses"/>
    <x v="5548"/>
    <x v="3"/>
    <n v="3"/>
    <m/>
    <s v="2011-01-01"/>
    <s v="2011-05-01"/>
    <s v="2014-08-01"/>
    <m/>
    <s v="info@womply.com"/>
    <m/>
    <s v="https://www.crunchbase.com/organization/womply"/>
    <s v="https://www.twitter.com/womply"/>
    <s v="http://www.facebook.com/womply"/>
    <s v="d87b7394-8b18-1413-34bd-2c082ba58724"/>
  </r>
  <r>
    <x v="35036"/>
    <s v="ydigital.asia"/>
    <s v="SGP"/>
    <m/>
    <s v="Singapore"/>
    <s v="Singapore"/>
    <x v="0"/>
    <s v="Ydigital Asia are a data driven, digital performance consultancy."/>
    <s v="analytics|big data|consulting"/>
    <x v="178"/>
    <x v="0"/>
    <n v="1"/>
    <n v="500000"/>
    <s v="2014-04-13"/>
    <s v="2014-08-01"/>
    <s v="2014-08-01"/>
    <m/>
    <s v="boye@ygroup.asia"/>
    <m/>
    <s v="https://www.crunchbase.com/organization/ydigital-asia"/>
    <s v="https://www.twitter.com/ydigitalasia"/>
    <s v="https://www.facebook.com/ydigitalasia"/>
    <s v="8d8b2a4f-dcb1-33ab-1be2-1a0fb44e5a2d"/>
  </r>
  <r>
    <x v="35037"/>
    <s v="youffer.com"/>
    <s v="USA"/>
    <s v="NY"/>
    <s v="NY - Other"/>
    <s v="Florida"/>
    <x v="0"/>
    <s v="Youffer - The new marketplace that connects personal users and service providers"/>
    <s v="advertising platforms"/>
    <x v="1492"/>
    <x v="1"/>
    <n v="1"/>
    <n v="500000"/>
    <s v="2014-08-01"/>
    <s v="2014-08-01"/>
    <s v="2014-08-01"/>
    <m/>
    <s v="Support@youffer.com"/>
    <s v="1(239) 344-7866"/>
    <s v="https://www.crunchbase.com/organization/youffer"/>
    <s v="https://www.twitter.com/youfferapp"/>
    <s v="http://www.facebook.com/youfferapp"/>
    <s v="2c8a15d8-e3f1-175e-fa1f-5de8a3ce5fdf"/>
  </r>
  <r>
    <x v="35038"/>
    <s v="zairge.com"/>
    <s v="USA"/>
    <s v="NY"/>
    <s v="New York City"/>
    <s v="New York"/>
    <x v="0"/>
    <s v="A mobile property management system that simplifies and accelerates productivity for the owner, employee and guest."/>
    <s v="cloud data services|mobile|software"/>
    <x v="1083"/>
    <x v="1"/>
    <n v="2"/>
    <n v="175000"/>
    <s v="2014-02-01"/>
    <s v="2014-05-12"/>
    <s v="2014-08-01"/>
    <m/>
    <s v="founders@zairge.com"/>
    <s v="(757) 739-2927"/>
    <s v="https://www.crunchbase.com/organization/zairge"/>
    <s v="https://www.twitter.com/zairge"/>
    <s v="http://www.facebook.com/zairge"/>
    <s v="ca661d32-10a9-bc1f-74dd-26c07980de8a"/>
  </r>
  <r>
    <x v="35039"/>
    <s v="1006.tv"/>
    <s v="CHN"/>
    <m/>
    <s v="Beijing"/>
    <s v="Beijing"/>
    <x v="0"/>
    <s v="1006.TV develops mobile games, platforms, and related media, along with media evaluation services and information about these products."/>
    <s v="gaming|media and entertainment|online games"/>
    <x v="472"/>
    <x v="2"/>
    <n v="3"/>
    <n v="10000000"/>
    <s v="2009-01-01"/>
    <s v="2011-01-01"/>
    <s v="2014-07-31"/>
    <m/>
    <m/>
    <m/>
    <s v="https://www.crunchbase.com/organization/1006-tv"/>
    <m/>
    <m/>
    <s v="bacbd3fa-df30-e4be-02b4-249944a970b8"/>
  </r>
  <r>
    <x v="35040"/>
    <s v="achievelending.com"/>
    <s v="USA"/>
    <s v="NY"/>
    <s v="New York City"/>
    <s v="New York"/>
    <x v="0"/>
    <s v="Being the first-ever student loan comparison tool, AchieveLending."/>
    <s v="fintech"/>
    <x v="24"/>
    <x v="0"/>
    <n v="1"/>
    <n v="50000"/>
    <s v="2014-01-01"/>
    <s v="2014-07-31"/>
    <s v="2014-07-31"/>
    <m/>
    <m/>
    <s v="'+1 (212) 663-0307"/>
    <s v="https://www.crunchbase.com/organization/achieve-lending"/>
    <s v="https://www.twitter.com/achievelending"/>
    <s v="https://www.facebook.com/541965035905646"/>
    <s v="fed76662-72cf-8fc5-3440-7d086a639437"/>
  </r>
  <r>
    <x v="35041"/>
    <s v="agilvax.com"/>
    <s v="USA"/>
    <s v="NM"/>
    <s v="Albuquerque"/>
    <s v="Albuquerque"/>
    <x v="0"/>
    <s v="Agilvax develops targeted vaccine therapies based on its proprietory virus-like particle (VLP) platform technology"/>
    <s v="biotechnology|health care|medical"/>
    <x v="44"/>
    <x v="0"/>
    <n v="2"/>
    <n v="3150000"/>
    <s v="2011-01-01"/>
    <s v="2014-06-12"/>
    <s v="2014-07-31"/>
    <m/>
    <m/>
    <n v="5057974531"/>
    <s v="https://www.crunchbase.com/organization/agilvax"/>
    <m/>
    <m/>
    <s v="9e24a5bf-66ff-dd8c-88f8-eab6d9712e60"/>
  </r>
  <r>
    <x v="35042"/>
    <s v="andegavia.com"/>
    <s v="USA"/>
    <s v="CA"/>
    <s v="Napa Valley"/>
    <s v="Napa"/>
    <x v="0"/>
    <s v="Andegavia is a virtual ecommerce wine company building the first sustainably packaged, luxury wine brand with direct to consumer delivery."/>
    <s v="e-commerce|wine and spirits"/>
    <x v="116"/>
    <x v="2"/>
    <n v="2"/>
    <n v="900000"/>
    <s v="2013-07-15"/>
    <s v="2013-12-15"/>
    <s v="2014-07-31"/>
    <m/>
    <m/>
    <m/>
    <s v="https://www.crunchbase.com/organization/andegavia-cask-wines"/>
    <s v="https://www.twitter.com/andegavia"/>
    <s v="http://www.facebook.com/andegavia"/>
    <s v="75e8e2aa-9ef1-28a7-bc87-4c90f704611d"/>
  </r>
  <r>
    <x v="35043"/>
    <s v="applovin.com"/>
    <s v="USA"/>
    <s v="CA"/>
    <s v="SF Bay Area"/>
    <s v="San Francisco"/>
    <x v="2"/>
    <s v="AppLovin is a mobile advertising technology company that enables brands to create mobile marketing campaigns that are fueled by data."/>
    <s v="ad targeting|advertising|mobile"/>
    <x v="133"/>
    <x v="6"/>
    <n v="2"/>
    <n v="4020000"/>
    <s v="2012-03-01"/>
    <s v="2013-11-08"/>
    <s v="2014-07-31"/>
    <m/>
    <s v="katie@applovin.com"/>
    <n v="6504538486"/>
    <s v="https://www.crunchbase.com/organization/applovin"/>
    <s v="https://www.twitter.com/applovin"/>
    <s v="http://www.facebook.com/applovin"/>
    <s v="69201f36-7ca3-86a1-80ad-50d20e534b09"/>
  </r>
  <r>
    <x v="35044"/>
    <s v="asiteng.com"/>
    <s v="USA"/>
    <s v="CA"/>
    <s v="Los Angeles"/>
    <s v="Laguna Hills"/>
    <x v="0"/>
    <s v="Advanced Systems &amp; Integrated Technologies Engineering Corporation (ASIT Engineering Corp.) located in Costa Mesa, California"/>
    <s v="manufacturing"/>
    <x v="41"/>
    <x v="1"/>
    <n v="1"/>
    <n v="525000"/>
    <m/>
    <s v="2014-07-31"/>
    <s v="2014-07-31"/>
    <m/>
    <m/>
    <n v="15105952002"/>
    <s v="https://www.crunchbase.com/organization/asit-engineering-corporation"/>
    <m/>
    <m/>
    <s v="8da7250f-914e-f72d-6d91-d18249aa6884"/>
  </r>
  <r>
    <x v="35045"/>
    <s v="babyglowz.com"/>
    <s v="USA"/>
    <s v="CA"/>
    <s v="Sacramento"/>
    <s v="Roseville"/>
    <x v="0"/>
    <s v="BabyGlowz LLc creates a multi-colored LED safety underglow lighting for strollers, wheelchairs, and walkers."/>
    <s v="manufacturing"/>
    <x v="41"/>
    <x v="1"/>
    <n v="1"/>
    <m/>
    <s v="2014-06-01"/>
    <s v="2014-07-31"/>
    <s v="2014-07-31"/>
    <m/>
    <m/>
    <n v="19167420270"/>
    <s v="https://www.crunchbase.com/organization/babyglowz"/>
    <m/>
    <s v="http://www.facebook.com/babyglowz"/>
    <s v="42d729f5-a9f8-b4a8-a914-41a1dd9d926a"/>
  </r>
  <r>
    <x v="35046"/>
    <s v="bawte.com"/>
    <s v="USA"/>
    <s v="IA"/>
    <s v="Des Moines"/>
    <s v="Des Moines"/>
    <x v="3"/>
    <s v="They connect manufacturers who sell into retail to their customers."/>
    <s v="brand marketing|curated web|social media"/>
    <x v="943"/>
    <x v="1"/>
    <n v="1"/>
    <n v="220000"/>
    <s v="2011-09-01"/>
    <s v="2014-07-31"/>
    <s v="2014-07-31"/>
    <s v="2015-03-01"/>
    <s v="info@bawte.com"/>
    <s v="'515-306-5999"/>
    <s v="https://www.crunchbase.com/organization/bawte"/>
    <s v="https://www.twitter.com/bawte"/>
    <s v="http://www.facebook.com/bawte"/>
    <s v="36224906-d7ae-0189-6bd7-b20e77b1ae83"/>
  </r>
  <r>
    <x v="35047"/>
    <s v="bigwords.com"/>
    <s v="USA"/>
    <s v="MD"/>
    <s v="Baltimore"/>
    <s v="Annapolis"/>
    <x v="0"/>
    <s v="BIGWORD is an online search engine for buying, renting, and selling textbooks and comparing their prices."/>
    <s v="curated web|internet|marketplace|price comparison"/>
    <x v="314"/>
    <x v="2"/>
    <n v="4"/>
    <n v="110300000"/>
    <s v="1998-08-01"/>
    <s v="1999-08-01"/>
    <s v="2014-07-31"/>
    <m/>
    <s v="bigwords@bigwords.com"/>
    <m/>
    <s v="https://www.crunchbase.com/organization/bigwords-com"/>
    <s v="https://www.twitter.com/bigwordsdotcom"/>
    <m/>
    <s v="986eb709-c6fe-0ee1-28a9-7b284eeb6b09"/>
  </r>
  <r>
    <x v="35048"/>
    <s v="booknow.co.ke"/>
    <s v="KEN"/>
    <m/>
    <s v="Nairobi"/>
    <s v="Nairobi"/>
    <x v="0"/>
    <s v="booknow.co.ke is a bus aggregator service targeting East Africa"/>
    <s v="social bookmarking"/>
    <x v="5"/>
    <x v="2"/>
    <n v="1"/>
    <n v="75000"/>
    <s v="2011-01-01"/>
    <s v="2014-07-31"/>
    <s v="2014-07-31"/>
    <m/>
    <s v="hello@booknow.co.ke"/>
    <s v="'+254 717 444460"/>
    <s v="https://www.crunchbase.com/organization/booknow"/>
    <s v="https://www.twitter.com/booknowkenya"/>
    <s v="http://www.facebook.com/booknowkenya/info"/>
    <s v="f0b67dbb-875f-83a1-d856-2dc061628d75"/>
  </r>
  <r>
    <x v="35049"/>
    <s v="calithera.com"/>
    <s v="USA"/>
    <s v="CA"/>
    <s v="SF Bay Area"/>
    <s v="South San Francisco"/>
    <x v="1"/>
    <s v="Calithera is a pharmaceutical company developing novel small molecule therapeutics for the treatment of cancer."/>
    <s v="biotechnology|pharmaceutical|therapeutics"/>
    <x v="44"/>
    <x v="0"/>
    <n v="6"/>
    <n v="104999998"/>
    <s v="2010-06-01"/>
    <s v="2010-07-08"/>
    <s v="2014-07-31"/>
    <m/>
    <s v="info@Calithera.com"/>
    <s v="(650) 870-1000"/>
    <s v="https://www.crunchbase.com/organization/calithera-biosciences"/>
    <m/>
    <m/>
    <s v="ef3d440a-d69a-8fbb-91a8-86e625dd023c"/>
  </r>
  <r>
    <x v="35050"/>
    <s v="campaignamp.com"/>
    <s v="GBR"/>
    <m/>
    <s v="Manchester"/>
    <s v="Manchester"/>
    <x v="0"/>
    <s v="CampaignAmp is the collaboration and analytics tool for marketing teams."/>
    <s v="analytics|business intelligence|project management"/>
    <x v="178"/>
    <x v="1"/>
    <n v="2"/>
    <n v="470000"/>
    <s v="2013-04-09"/>
    <s v="2014-02-17"/>
    <s v="2014-07-31"/>
    <m/>
    <s v="iain@campaignamp.com"/>
    <m/>
    <s v="https://www.crunchbase.com/organization/campaignamp"/>
    <s v="https://www.twitter.com/campaignamp"/>
    <s v="http://www.facebook.com/campaignamp"/>
    <s v="d51ff904-a353-d67d-849d-8192481c0bf7"/>
  </r>
  <r>
    <x v="35051"/>
    <s v="channelmeter.com"/>
    <s v="USA"/>
    <s v="CA"/>
    <s v="SF Bay Area"/>
    <s v="San Francisco"/>
    <x v="0"/>
    <s v="ChannelMeter is an enterprise platform for next generation media companies and brands."/>
    <s v="analytics|big data|video"/>
    <x v="3382"/>
    <x v="0"/>
    <n v="4"/>
    <n v="100000"/>
    <s v="2012-08-01"/>
    <s v="2013-06-01"/>
    <s v="2014-07-31"/>
    <m/>
    <s v="comments@ChannelMeter.com"/>
    <s v="'510-228-4395"/>
    <s v="https://www.crunchbase.com/organization/channelmeter"/>
    <s v="https://www.twitter.com/channelmeter"/>
    <s v="http://www.facebook.com/channelmeter"/>
    <s v="2ed4edb3-bd7c-8cea-6871-9d68c20b3141"/>
  </r>
  <r>
    <x v="21264"/>
    <s v="clink.com"/>
    <s v="USA"/>
    <s v="AR"/>
    <s v="AR - Other"/>
    <s v="Arkansas City"/>
    <x v="0"/>
    <s v="Clink lets you share photos, videos and more to your groups in real-time feeds that disappear."/>
    <s v="messaging|real time|social media|video"/>
    <x v="1757"/>
    <x v="2"/>
    <n v="1"/>
    <n v="150000"/>
    <s v="2014-08-01"/>
    <s v="2014-07-31"/>
    <s v="2014-07-31"/>
    <m/>
    <m/>
    <m/>
    <s v="https://www.crunchbase.com/organization/clink-2"/>
    <m/>
    <m/>
    <s v="8bf9c920-4e78-02a2-e788-2bbfbc2506db"/>
  </r>
  <r>
    <x v="35052"/>
    <s v="customer-alliance.com"/>
    <s v="DEU"/>
    <m/>
    <s v="Berlin"/>
    <s v="Berlin"/>
    <x v="0"/>
    <s v="Online Reputation Management for Hotels - SaaS"/>
    <s v="enterprise software|internet|software"/>
    <x v="146"/>
    <x v="6"/>
    <n v="5"/>
    <m/>
    <s v="2009-05-11"/>
    <s v="2009-05-01"/>
    <s v="2014-07-31"/>
    <m/>
    <s v="info@customer-alliance.com"/>
    <s v="'+49 30 76289000"/>
    <s v="https://www.crunchbase.com/organization/customer-alliance"/>
    <s v="https://www.twitter.com/customerall"/>
    <s v="http://www.facebook.com/customeralliance"/>
    <s v="0255d68b-98d7-8e3e-8a24-60eeb9523e2b"/>
  </r>
  <r>
    <x v="35053"/>
    <s v="cutwater.com"/>
    <s v="USA"/>
    <s v="NY"/>
    <s v="New York City"/>
    <s v="Armonk"/>
    <x v="2"/>
    <s v="Cutwater Asset Management is a client-focused and solutions-based investment advisor focused exclusively on fixed income investments."/>
    <s v="advice|financial services|intellectual property"/>
    <x v="3104"/>
    <x v="0"/>
    <n v="1"/>
    <n v="415000000"/>
    <s v="1991-01-01"/>
    <s v="2014-07-31"/>
    <s v="2014-07-31"/>
    <m/>
    <s v="info@cutwater.com"/>
    <s v="(866) 766-3030"/>
    <s v="https://www.crunchbase.com/organization/cutwater-asset-management"/>
    <m/>
    <m/>
    <s v="3fdc7d6a-6048-26c6-a768-395cc0445ac0"/>
  </r>
  <r>
    <x v="35054"/>
    <m/>
    <s v="USA"/>
    <s v="TX"/>
    <s v="Austin"/>
    <s v="Austin"/>
    <x v="0"/>
    <s v="DE Spirits LLC operates as a liquor store. The company was incorporated in 2009 and is based in Austin, Texas."/>
    <s v="retail|wine and spirits"/>
    <x v="116"/>
    <x v="2"/>
    <n v="3"/>
    <n v="17368631"/>
    <s v="2009-01-01"/>
    <s v="2010-09-27"/>
    <s v="2014-07-31"/>
    <m/>
    <m/>
    <m/>
    <s v="https://www.crunchbase.com/organization/de-spirits"/>
    <m/>
    <m/>
    <s v="13d78adb-6b84-5c5e-d93f-ff6a7d9fd0d0"/>
  </r>
  <r>
    <x v="35055"/>
    <s v="endaga.com"/>
    <s v="USA"/>
    <s v="CA"/>
    <s v="SF Bay Area"/>
    <s v="Oakland"/>
    <x v="2"/>
    <s v="now you can build cellular networks yourself."/>
    <s v="communications infrastructure|impact investing|infrastructure|mobile|telecommunications"/>
    <x v="5549"/>
    <x v="1"/>
    <n v="1"/>
    <m/>
    <s v="2014-01-01"/>
    <s v="2014-07-31"/>
    <s v="2014-07-31"/>
    <m/>
    <s v="hello@endaga.com"/>
    <m/>
    <s v="https://www.crunchbase.com/organization/endaga"/>
    <m/>
    <m/>
    <s v="202f4d43-2d80-206e-a160-fdfd5e71d284"/>
  </r>
  <r>
    <x v="35056"/>
    <s v="everyglobe.biz"/>
    <s v="CHE"/>
    <m/>
    <s v="Zurich"/>
    <s v="Zürich"/>
    <x v="0"/>
    <s v="We bring in personalisation at any stage of travel"/>
    <s v="travel"/>
    <x v="22"/>
    <x v="0"/>
    <n v="2"/>
    <n v="1543161"/>
    <s v="2013-05-15"/>
    <s v="2013-12-01"/>
    <s v="2014-07-31"/>
    <m/>
    <s v="info@everyglobe.com"/>
    <n v="435083011"/>
    <s v="https://www.crunchbase.com/organization/everyglobe"/>
    <s v="https://www.twitter.com/everyglobe"/>
    <s v="http://www.facebook.com/everyglobe"/>
    <s v="9c34e9ea-e9d5-a962-5a1a-aabd938cdfde"/>
  </r>
  <r>
    <x v="35057"/>
    <s v="joinhuma.com"/>
    <s v="IRL"/>
    <m/>
    <s v="Dublin"/>
    <s v="Dublin"/>
    <x v="3"/>
    <s v="Huma predicts the performance and potential of fresh graduate talent"/>
    <s v="career planning|college recruiting|human resources|recruiting"/>
    <x v="327"/>
    <x v="1"/>
    <n v="1"/>
    <n v="66991"/>
    <s v="2014-05-13"/>
    <s v="2014-07-31"/>
    <s v="2014-07-31"/>
    <s v="2016-05-27"/>
    <s v="hello@shake.io"/>
    <m/>
    <s v="https://www.crunchbase.com/organization/shake-2"/>
    <s v="https://www.twitter.com/shakeio"/>
    <s v="http://www.facebook.com/shakelabs"/>
    <s v="c36cfbd2-26a8-b215-cf84-822e20d94b0d"/>
  </r>
  <r>
    <x v="35058"/>
    <s v="informeddna.com"/>
    <s v="USA"/>
    <s v="FL"/>
    <s v="Tampa"/>
    <s v="St. Petersburg"/>
    <x v="0"/>
    <s v="InformedDNA provides expert genetic counseling services via telephone to help individuals develop a personalized healthcare plan."/>
    <s v="biotechnology"/>
    <x v="36"/>
    <x v="6"/>
    <n v="4"/>
    <n v="8655000"/>
    <s v="2007-01-01"/>
    <s v="2008-01-01"/>
    <s v="2014-07-31"/>
    <m/>
    <m/>
    <n v="7602031188"/>
    <s v="https://www.crunchbase.com/organization/informeddna"/>
    <s v="https://www.twitter.com/informeddna"/>
    <m/>
    <s v="1e8b943b-1713-51d4-69e2-0bd72716cfe5"/>
  </r>
  <r>
    <x v="35059"/>
    <s v="infovista.com"/>
    <m/>
    <m/>
    <m/>
    <m/>
    <x v="2"/>
    <s v="InfoVista provides a unified platform for network performance, application performance, and SLA management."/>
    <s v="customer service|enterprise software|information technology|professional services"/>
    <x v="184"/>
    <x v="3"/>
    <n v="3"/>
    <n v="72449384"/>
    <s v="1996-01-01"/>
    <s v="2000-01-06"/>
    <s v="2014-07-31"/>
    <m/>
    <s v="sales@infovista.com"/>
    <n v="33164867979"/>
    <s v="https://www.crunchbase.com/organization/infovista"/>
    <s v="https://www.twitter.com/infovista"/>
    <s v="http://www.facebook.com/infovista"/>
    <s v="2a746f61-9559-24c8-214e-a565803b25da"/>
  </r>
  <r>
    <x v="35060"/>
    <s v="iproperty.com.my"/>
    <s v="MYS"/>
    <m/>
    <s v="Kuala Lumpur"/>
    <s v="Kuala Lumpur"/>
    <x v="2"/>
    <s v="iProperty.com Malaysia is an online portal focused on the sale and rent of real estate properties in the country."/>
    <s v="advertising|internet|real estate"/>
    <x v="1302"/>
    <x v="2"/>
    <n v="3"/>
    <n v="128500000"/>
    <m/>
    <s v="2000-03-31"/>
    <s v="2014-07-31"/>
    <m/>
    <s v="my.info@iproperty.com"/>
    <s v="'+60 3-2264 6888"/>
    <s v="https://www.crunchbase.com/organization/iproperty-com"/>
    <s v="https://www.twitter.com/iproperty_com"/>
    <s v="https://www.facebook.com/ipropertymalaysia"/>
    <s v="b9fb2fc5-b6bd-4fc6-e0e4-e9f08fff1284"/>
  </r>
  <r>
    <x v="35061"/>
    <s v="knowledgevision.com"/>
    <s v="USA"/>
    <s v="MA"/>
    <s v="Boston"/>
    <s v="Concord"/>
    <x v="0"/>
    <s v="KnowledgeVision provides on-demand tools to create interactive and multi-media web presentations for companies and organizations."/>
    <s v="media and entertainment|software|web browsers"/>
    <x v="266"/>
    <x v="0"/>
    <n v="6"/>
    <n v="11196032"/>
    <s v="2010-02-01"/>
    <s v="2010-06-10"/>
    <s v="2014-07-31"/>
    <m/>
    <s v="inquire@knowledgevision.com"/>
    <s v="'781-259-9300"/>
    <s v="https://www.crunchbase.com/organization/knowledgevision"/>
    <s v="https://www.twitter.com/knowledgevision"/>
    <s v="http://www.facebook.com/knowledgevision-systems/1424966524"/>
    <s v="0a1c49c7-9674-c3ef-9536-52e446b40be8"/>
  </r>
  <r>
    <x v="35062"/>
    <s v="koibox.es"/>
    <s v="ESP"/>
    <m/>
    <s v="Valencia"/>
    <s v="Valencia"/>
    <x v="0"/>
    <s v="Koibox is a software used to help manage beauty and wellness businesses."/>
    <m/>
    <x v="5"/>
    <x v="1"/>
    <n v="1"/>
    <m/>
    <s v="2014-10-30"/>
    <s v="2014-07-31"/>
    <s v="2014-07-31"/>
    <m/>
    <s v="info@koibox.es"/>
    <n v="34963380585"/>
    <s v="https://www.crunchbase.com/organization/koibox"/>
    <m/>
    <s v="https://www.facebook.com/software.koibox"/>
    <s v="aac049a1-a9ca-d758-971c-e027388a2c88"/>
  </r>
  <r>
    <x v="35063"/>
    <s v="kteco.co.kr"/>
    <s v="KOR"/>
    <m/>
    <s v="Seoul"/>
    <s v="Seoul"/>
    <x v="0"/>
    <s v="A Korean agency of German company, PASCAL."/>
    <m/>
    <x v="5"/>
    <x v="2"/>
    <n v="1"/>
    <m/>
    <m/>
    <s v="2014-07-31"/>
    <s v="2014-07-31"/>
    <m/>
    <m/>
    <s v="(822) 830-3140"/>
    <s v="https://www.crunchbase.com/organization/k-teco"/>
    <m/>
    <m/>
    <s v="86b26c19-d216-ee6d-577b-4058d16d1263"/>
  </r>
  <r>
    <x v="35064"/>
    <s v="kydaemos.com"/>
    <s v="USA"/>
    <s v="MA"/>
    <s v="MA - Other"/>
    <s v="Granville"/>
    <x v="0"/>
    <s v="Kydaemos is an exciting new provider of games and developer platforms for mobile devices including phones and tablets."/>
    <s v="mobile"/>
    <x v="15"/>
    <x v="1"/>
    <n v="4"/>
    <n v="50000"/>
    <s v="2011-07-11"/>
    <s v="2013-10-24"/>
    <s v="2014-07-31"/>
    <m/>
    <s v="elenatropp@kydaemos.com"/>
    <s v="'323-610-0446"/>
    <s v="https://www.crunchbase.com/organization/kydaemos"/>
    <s v="https://www.twitter.com/kydaemos"/>
    <s v="http://www.facebook.com/kydaemos"/>
    <s v="375131dc-392f-623e-bf87-2b4d10d6cd19"/>
  </r>
  <r>
    <x v="35065"/>
    <s v="lazarus-effect.com"/>
    <s v="USA"/>
    <s v="CA"/>
    <s v="SF Bay Area"/>
    <s v="Campbell"/>
    <x v="2"/>
    <s v="A Campbell, Calif.-based medical device company focused on the development of novel interventional devices."/>
    <s v="health care|medical"/>
    <x v="3"/>
    <x v="2"/>
    <n v="1"/>
    <n v="5000000"/>
    <m/>
    <s v="2014-07-31"/>
    <s v="2014-07-31"/>
    <m/>
    <m/>
    <m/>
    <s v="https://www.crunchbase.com/organization/lazarus-effect"/>
    <m/>
    <m/>
    <s v="35d8a176-c1c9-1e69-4abe-d24d65d205ca"/>
  </r>
  <r>
    <x v="35066"/>
    <s v="incubator.com.my"/>
    <s v="MYS"/>
    <m/>
    <s v="Kuala Lumpur"/>
    <s v="Petaling Jaya"/>
    <x v="0"/>
    <s v="MAD Incubator is a business incubation company."/>
    <m/>
    <x v="5"/>
    <x v="2"/>
    <n v="1"/>
    <m/>
    <s v="2009-01-01"/>
    <s v="2014-07-31"/>
    <s v="2014-07-31"/>
    <m/>
    <m/>
    <m/>
    <s v="https://www.crunchbase.com/organization/mad-incubator"/>
    <s v="https://www.twitter.com/madincubator"/>
    <s v="http://www.facebook.com/incubation.asia"/>
    <s v="139464a5-afa3-3f06-d41c-754fca314dcb"/>
  </r>
  <r>
    <x v="35067"/>
    <s v="manifestcommerce.com"/>
    <s v="USA"/>
    <s v="CA"/>
    <s v="SF Bay Area"/>
    <s v="San Francisco"/>
    <x v="2"/>
    <s v="Manifest is the first automated advertising platform that uses your product feed to show the right product to the right customer."/>
    <s v="advertising|apps|e-commerce|personalization|product search|social media"/>
    <x v="5550"/>
    <x v="0"/>
    <n v="4"/>
    <n v="3000000"/>
    <s v="2011-07-01"/>
    <s v="2011-11-01"/>
    <s v="2014-07-31"/>
    <m/>
    <s v="hello@manifestcommerce.com"/>
    <s v="(415) 633-6567"/>
    <s v="https://www.crunchbase.com/organization/manifestinc"/>
    <s v="https://www.twitter.com/manifestads"/>
    <s v="http://www.facebook.com/manifesthq"/>
    <s v="c0a66c47-ac77-a735-0043-a9593eeef2b0"/>
  </r>
  <r>
    <x v="35068"/>
    <s v="medivie.com"/>
    <s v="GBR"/>
    <m/>
    <s v="London"/>
    <s v="Hemel Hempstead"/>
    <x v="0"/>
    <s v="Medivie was established in England in 2012 by Anthony Lovat, the founder of the OPRO Group, together with Capital International."/>
    <s v="dental|fitness|health care|medical"/>
    <x v="541"/>
    <x v="0"/>
    <n v="1"/>
    <n v="870000"/>
    <s v="2011-07-01"/>
    <s v="2014-07-31"/>
    <s v="2014-07-31"/>
    <m/>
    <s v="info@laboraide.com"/>
    <s v="'+44 1442 430690"/>
    <s v="https://www.crunchbase.com/organization/medivie-therapeutics"/>
    <m/>
    <s v="http://www.facebook.com/laboraide"/>
    <s v="d1ec7b38-43f0-9d9f-8981-97e63bbe2d59"/>
  </r>
  <r>
    <x v="35069"/>
    <s v="minibardelivery.com"/>
    <s v="USA"/>
    <s v="NY"/>
    <s v="New York City"/>
    <s v="New York"/>
    <x v="0"/>
    <s v="Minibar provides on-demand delivery of wine, spirits, beer &amp; mixers."/>
    <s v="e-commerce|food and beverage|location based services|mobile|wine and spirits"/>
    <x v="5551"/>
    <x v="0"/>
    <n v="1"/>
    <n v="1800000"/>
    <s v="2013-05-16"/>
    <s v="2014-07-31"/>
    <s v="2014-07-31"/>
    <m/>
    <s v="help@minibardelivery.com"/>
    <s v="(855)487-0740"/>
    <s v="https://www.crunchbase.com/organization/minibar-delivery"/>
    <s v="https://www.twitter.com/minibardelivery"/>
    <s v="http://www.facebook.com/minibardelivery"/>
    <s v="773e8ea1-2eea-58a0-64ba-43bbf33e2c31"/>
  </r>
  <r>
    <x v="35070"/>
    <s v="moodsy.me"/>
    <m/>
    <m/>
    <m/>
    <m/>
    <x v="0"/>
    <s v="Moodsy is a mobile application that enables to share and track emotions in a fast, beautiful &amp; fun way."/>
    <s v="analytics|apps|mobile"/>
    <x v="502"/>
    <x v="1"/>
    <n v="1"/>
    <n v="10000"/>
    <s v="2014-03-01"/>
    <s v="2014-07-31"/>
    <s v="2014-07-31"/>
    <m/>
    <m/>
    <m/>
    <s v="https://www.crunchbase.com/organization/moodsy"/>
    <s v="https://www.twitter.com/moodsy_app"/>
    <s v="http://www.facebook.com/pages/moodsy/219639678223134"/>
    <s v="e3eae386-8377-34f8-79eb-c851ef598475"/>
  </r>
  <r>
    <x v="35071"/>
    <s v="navita.com.br"/>
    <s v="BRA"/>
    <m/>
    <s v="Sao Paulo"/>
    <s v="São Paulo"/>
    <x v="0"/>
    <s v="Nativa is a company offering managed mobility services (MMS)"/>
    <s v="mobile devices|telecommunications"/>
    <x v="879"/>
    <x v="7"/>
    <n v="4"/>
    <n v="1851906.4082974"/>
    <s v="2003-01-01"/>
    <s v="2009-09-30"/>
    <s v="2014-07-31"/>
    <m/>
    <s v="marketing@navita.com.br"/>
    <s v="'+55 11 3045-6373"/>
    <s v="https://www.crunchbase.com/organization/navita"/>
    <s v="https://www.twitter.com/navitabr"/>
    <s v="http://www.facebook.com/navita/158082890923610"/>
    <s v="c3e89de6-9b3c-a61e-c79b-d6bcde43387f"/>
  </r>
  <r>
    <x v="35072"/>
    <s v="pagerduty.com"/>
    <s v="USA"/>
    <s v="CA"/>
    <s v="SF Bay Area"/>
    <s v="San Francisco"/>
    <x v="0"/>
    <s v="PagerDuty is an operations performance platform delivering visibility and actionable intelligence across the entire incident lifecycle."/>
    <s v="cloud computing|information technology|it management|saas"/>
    <x v="662"/>
    <x v="6"/>
    <n v="3"/>
    <n v="39800000"/>
    <s v="2009-02-01"/>
    <s v="2010-09-29"/>
    <s v="2014-07-31"/>
    <m/>
    <s v="support@pagerduty.com"/>
    <s v="'415-805-7070"/>
    <s v="https://www.crunchbase.com/organization/pagerduty"/>
    <s v="https://www.twitter.com/pagerduty"/>
    <s v="http://www.facebook.com/pagerduty"/>
    <s v="143764d8-9c9b-701f-7350-00b85f6cd2a7"/>
  </r>
  <r>
    <x v="35073"/>
    <s v="predemtecdx.com"/>
    <m/>
    <m/>
    <m/>
    <m/>
    <x v="0"/>
    <s v="Predemtec GmbH in Hennigsdorf develops a blood test for a reliable diagnosis of Alzheimer’s disease."/>
    <m/>
    <x v="5"/>
    <x v="2"/>
    <n v="1"/>
    <m/>
    <s v="2011-01-01"/>
    <s v="2014-07-31"/>
    <s v="2014-07-31"/>
    <m/>
    <m/>
    <s v="'+49 3302 2021602"/>
    <s v="https://www.crunchbase.com/organization/predemtec-gmbh"/>
    <m/>
    <m/>
    <s v="be7a8762-a63e-2901-e167-b5c9028c820a"/>
  </r>
  <r>
    <x v="35074"/>
    <s v="prizeo.com"/>
    <s v="USA"/>
    <s v="CA"/>
    <s v="Los Angeles"/>
    <s v="Los Angeles"/>
    <x v="0"/>
    <s v="Prizeo is a platform for celebrities to raise funds for charitable causes by offering rewards and exciting experiences to donors."/>
    <s v="celebrity|charity|curated web|non profit"/>
    <x v="87"/>
    <x v="0"/>
    <n v="3"/>
    <n v="2500000"/>
    <s v="2012-01-01"/>
    <s v="2012-12-01"/>
    <s v="2014-07-31"/>
    <m/>
    <s v="hello@prizeo.com"/>
    <s v="44 24 0627 6677"/>
    <s v="https://www.crunchbase.com/organization/prizeo"/>
    <s v="https://www.twitter.com/prizeo"/>
    <s v="https://www.facebook.com/prizeouk/"/>
    <s v="97fcd952-ef67-b90b-c376-eaf276d9f772"/>
  </r>
  <r>
    <x v="35075"/>
    <s v="properji.com"/>
    <s v="IND"/>
    <m/>
    <s v="Bangalore"/>
    <s v="Bangalore"/>
    <x v="2"/>
    <s v="Properji is technology driven pro-buyer real estate research analytics start-up in India."/>
    <s v="market research|property management"/>
    <x v="4367"/>
    <x v="0"/>
    <n v="1"/>
    <m/>
    <s v="2013-01-01"/>
    <s v="2014-07-31"/>
    <s v="2014-07-31"/>
    <m/>
    <s v="info@properji.com"/>
    <n v="918197319692"/>
    <s v="https://www.crunchbase.com/organization/properji"/>
    <s v="https://www.twitter.com/properji"/>
    <s v="https://www.facebook.com/proper.ji"/>
    <s v="421013e5-d336-fc66-9b1f-c8b6e60a4993"/>
  </r>
  <r>
    <x v="35076"/>
    <s v="pubcoder.com"/>
    <s v="ITA"/>
    <m/>
    <s v="Turin"/>
    <s v="Torino"/>
    <x v="0"/>
    <s v="PubCoder offers a desktop app that allows authors, illustrators, and publishers to create interactive, multidevice e-books and applications."/>
    <s v="publishing|software"/>
    <x v="858"/>
    <x v="2"/>
    <n v="3"/>
    <n v="1016289"/>
    <s v="2013-02-01"/>
    <s v="2013-04-01"/>
    <s v="2014-07-31"/>
    <m/>
    <s v="info@pubcoder.com"/>
    <m/>
    <s v="https://www.crunchbase.com/organization/pubcoder"/>
    <s v="https://www.twitter.com/pubcoder"/>
    <s v="http://www.facebook.com/pubcoder"/>
    <s v="327d564f-8c01-f9e8-d372-b549d5152a18"/>
  </r>
  <r>
    <x v="35077"/>
    <s v="pyreg.de"/>
    <s v="DEU"/>
    <m/>
    <s v="DEU - Other"/>
    <s v="Dörth"/>
    <x v="0"/>
    <s v="PYREG GmbH combines the quality of German engineering with the inventiveness and reliability of a privately owned medium size company."/>
    <s v="manufacturing"/>
    <x v="41"/>
    <x v="2"/>
    <n v="1"/>
    <m/>
    <s v="2009-01-31"/>
    <s v="2014-07-31"/>
    <s v="2014-07-31"/>
    <m/>
    <m/>
    <s v="49 67 47 95 388 0"/>
    <s v="https://www.crunchbase.com/organization/pyreg"/>
    <m/>
    <s v="http://de-de.facebook.com/pages/pyreg/326738220770738"/>
    <s v="d62079e0-85b7-bb3d-aca9-a5ba899110e1"/>
  </r>
  <r>
    <x v="35078"/>
    <s v="resy.com"/>
    <s v="USA"/>
    <s v="NY"/>
    <s v="New York City"/>
    <s v="New York"/>
    <x v="0"/>
    <s v="Resy is a mobile app for people who love eating at great restaurants but hate hassling for reservations."/>
    <s v="apps|restaurants"/>
    <x v="3437"/>
    <x v="0"/>
    <n v="1"/>
    <n v="2000000"/>
    <s v="2014-01-01"/>
    <s v="2014-07-31"/>
    <s v="2014-07-31"/>
    <m/>
    <m/>
    <m/>
    <s v="https://www.crunchbase.com/organization/resy-network"/>
    <s v="https://www.twitter.com/resy"/>
    <s v="http://www.facebook.com/resyapp"/>
    <s v="c1db3fc2-9cdf-6ec6-1eb9-275022cc9454"/>
  </r>
  <r>
    <x v="35079"/>
    <s v="returbo.de"/>
    <s v="DEU"/>
    <m/>
    <s v="Berlin"/>
    <s v="Berlin"/>
    <x v="0"/>
    <s v="Returbo is an e-commerce platform that provides overstock and promotional electronic items, returns, exhibits, and more."/>
    <s v="internet"/>
    <x v="28"/>
    <x v="1"/>
    <n v="1"/>
    <m/>
    <s v="2010-01-01"/>
    <s v="2014-07-31"/>
    <s v="2014-07-31"/>
    <m/>
    <m/>
    <m/>
    <s v="https://www.crunchbase.com/organization/returbo"/>
    <s v="https://www.twitter.com/returboshop"/>
    <s v="http://www.facebook.com/returbo"/>
    <s v="31fc119d-022c-85e2-9af7-83c6942fb4ad"/>
  </r>
  <r>
    <x v="35080"/>
    <s v="r2r-tech.com"/>
    <s v="USA"/>
    <s v="OK"/>
    <s v="Oklahoma City"/>
    <s v="Stillwater"/>
    <x v="0"/>
    <s v="Roll-2-Roll Technologies LLC is a start-up company located in Stillwater,"/>
    <s v="manufacturing"/>
    <x v="41"/>
    <x v="0"/>
    <n v="1"/>
    <n v="520000"/>
    <s v="2013-01-01"/>
    <s v="2014-07-31"/>
    <s v="2014-07-31"/>
    <m/>
    <m/>
    <n v="6144378394"/>
    <s v="https://www.crunchbase.com/organization/roll-2-roll-technologies"/>
    <s v="https://www.twitter.com/r2r_tech"/>
    <m/>
    <s v="fbaefccf-c92c-31aa-82ac-8ff26dabd7c0"/>
  </r>
  <r>
    <x v="35081"/>
    <s v="sasets.com"/>
    <s v="GBR"/>
    <m/>
    <s v="Henley On Thames"/>
    <s v="Henley On Thames"/>
    <x v="0"/>
    <s v="Cloud based mobile logistics platform for the civil engineering industry"/>
    <s v="e-commerce|mobile|real time"/>
    <x v="440"/>
    <x v="0"/>
    <n v="1"/>
    <n v="126857"/>
    <s v="2012-02-28"/>
    <s v="2014-07-31"/>
    <s v="2014-07-31"/>
    <m/>
    <m/>
    <s v="'+44 1491 712250"/>
    <s v="https://www.crunchbase.com/organization/sasets-com"/>
    <m/>
    <s v="http://www.facebook.com/sasetsdotcom"/>
    <s v="b717fceb-1db4-f108-a43f-ad5e3708946a"/>
  </r>
  <r>
    <x v="35082"/>
    <s v="scoo.me"/>
    <s v="DEU"/>
    <m/>
    <s v="Munich"/>
    <s v="Munich"/>
    <x v="0"/>
    <s v="scoo mobility is as DriveNow or Car2Go, only with scooters."/>
    <s v="transportation"/>
    <x v="114"/>
    <x v="2"/>
    <n v="1"/>
    <n v="66991"/>
    <s v="2014-05-22"/>
    <s v="2014-07-31"/>
    <s v="2014-07-31"/>
    <m/>
    <m/>
    <m/>
    <s v="https://www.crunchbase.com/organization/scoo-mobility"/>
    <s v="https://www.twitter.com/scoo_me"/>
    <s v="http://www.facebook.com/scoo.me"/>
    <s v="fa9b278f-c327-2e5c-0a73-6aa47adcdc7a"/>
  </r>
  <r>
    <x v="35083"/>
    <s v="seeloz.com"/>
    <s v="USA"/>
    <s v="CA"/>
    <s v="SF Bay Area"/>
    <s v="Santa Clara"/>
    <x v="0"/>
    <s v="Seeloz is a Shopper Engagement platform disrupting offline retail through data-driven collaboration between retailers &amp; manufacturers."/>
    <s v="analytics|big data|loyalty programs|personalization"/>
    <x v="684"/>
    <x v="0"/>
    <n v="2"/>
    <n v="2700000"/>
    <s v="2013-01-01"/>
    <s v="2013-02-28"/>
    <s v="2014-07-31"/>
    <m/>
    <m/>
    <m/>
    <s v="https://www.crunchbase.com/organization/seeloz-inc"/>
    <s v="https://www.twitter.com/seelozinc"/>
    <m/>
    <s v="63b473d2-67c8-1e9b-3dde-70c6c845c8a3"/>
  </r>
  <r>
    <x v="35084"/>
    <s v="sio-tex.com"/>
    <s v="USA"/>
    <s v="TX"/>
    <s v="Austin"/>
    <s v="San Marcos"/>
    <x v="0"/>
    <s v="A specialty chemical and performance materials manufacturer"/>
    <s v="advanced materials|chemical|manufacturing"/>
    <x v="222"/>
    <x v="1"/>
    <n v="2"/>
    <n v="252486"/>
    <s v="2014-01-01"/>
    <s v="2014-04-29"/>
    <s v="2014-07-31"/>
    <m/>
    <s v="info@sio-tex.com"/>
    <s v="(830) 660-1411"/>
    <s v="https://www.crunchbase.com/organization/siotex"/>
    <s v="https://www.twitter.com/siotex"/>
    <m/>
    <s v="670f1e2d-f869-979f-85f5-0d6af18613b4"/>
  </r>
  <r>
    <x v="35085"/>
    <s v="tickr.com"/>
    <s v="USA"/>
    <s v="CA"/>
    <s v="SF Bay Area"/>
    <s v="San Francisco"/>
    <x v="0"/>
    <s v="Tickr Ties Marketing Performance to Business Results - in Real Time."/>
    <s v="real time"/>
    <x v="5"/>
    <x v="0"/>
    <n v="5"/>
    <n v="1042000"/>
    <s v="2011-01-01"/>
    <s v="2011-11-30"/>
    <s v="2014-07-31"/>
    <m/>
    <m/>
    <s v="(415)684-7673"/>
    <s v="https://www.crunchbase.com/organization/tickr"/>
    <s v="https://www.twitter.com/tickr"/>
    <s v="https://www.facebook.com/tickr-121960694554458/"/>
    <s v="9e22936a-41ed-0a94-fc3a-3a15ab823e78"/>
  </r>
  <r>
    <x v="35086"/>
    <s v="tosk.com"/>
    <s v="USA"/>
    <s v="CA"/>
    <s v="SF Bay Area"/>
    <s v="Mountain View"/>
    <x v="0"/>
    <s v="Tosk is a biopharmaceutical company dedicated to improving the safety of drugs for diseases such as cancer, arthritis, and psoriasis."/>
    <s v="biotechnology"/>
    <x v="36"/>
    <x v="0"/>
    <n v="1"/>
    <n v="5449274"/>
    <s v="1998-01-01"/>
    <s v="2014-07-31"/>
    <s v="2014-07-31"/>
    <m/>
    <s v="info@tosk.com"/>
    <n v="8314266808"/>
    <s v="https://www.crunchbase.com/organization/tosk"/>
    <m/>
    <m/>
    <s v="7c2141a0-e629-84f2-79fd-bbe9f9d0d964"/>
  </r>
  <r>
    <x v="35087"/>
    <s v="trbo.com"/>
    <s v="DEU"/>
    <m/>
    <s v="Munich"/>
    <s v="Munich"/>
    <x v="0"/>
    <s v="Real Time Behavioral Retargeting"/>
    <s v="advertising|analytics|e-commerce"/>
    <x v="1474"/>
    <x v="0"/>
    <n v="1"/>
    <m/>
    <s v="2013-01-01"/>
    <s v="2014-07-31"/>
    <s v="2014-07-31"/>
    <m/>
    <s v="jt@trbo.com"/>
    <s v="49 89 1222 466 70"/>
    <s v="https://www.crunchbase.com/organization/trbo"/>
    <s v="https://www.twitter.com/mytrbo"/>
    <s v="http://www.facebook.com/trbo.deutschland"/>
    <s v="7766a0d1-8bc6-5c1b-8dcf-1ac3910b6dca"/>
  </r>
  <r>
    <x v="35088"/>
    <s v="uniquefragrance.com"/>
    <s v="USA"/>
    <s v="NY"/>
    <s v="New York City"/>
    <s v="Brooklyn"/>
    <x v="0"/>
    <s v="UNIQUE is creating luxury products and perfumes that are made-to-measure."/>
    <s v="e-commerce|lifestyle"/>
    <x v="131"/>
    <x v="0"/>
    <n v="1"/>
    <n v="500000"/>
    <s v="2008-01-01"/>
    <s v="2014-07-31"/>
    <s v="2014-07-31"/>
    <m/>
    <s v="mail@uniquefragrance.com"/>
    <s v="(888) 763-9855"/>
    <s v="https://www.crunchbase.com/organization/unique-fragrance"/>
    <s v="https://www.twitter.com/ufragrance"/>
    <s v="https://www.facebook.com/uniquefragrancefr"/>
    <s v="52de25f1-bd6c-a582-fee2-b70803db7a65"/>
  </r>
  <r>
    <x v="35089"/>
    <s v="vakast.com"/>
    <s v="USA"/>
    <s v="CA"/>
    <s v="Anaheim"/>
    <s v="Newport Beach"/>
    <x v="0"/>
    <s v="Vacation Rentals Marketplace"/>
    <s v="tourism|travel"/>
    <x v="22"/>
    <x v="0"/>
    <n v="1"/>
    <n v="1300000"/>
    <s v="2013-01-01"/>
    <s v="2014-07-31"/>
    <s v="2014-07-31"/>
    <m/>
    <m/>
    <m/>
    <s v="https://www.crunchbase.com/organization/vakast"/>
    <s v="https://www.twitter.com/vakast"/>
    <s v="http://www.facebook.com/vakast"/>
    <s v="7ae9e6cd-40d6-95c7-a71f-4c0522ee8932"/>
  </r>
  <r>
    <x v="35090"/>
    <s v="wise.io"/>
    <s v="USA"/>
    <s v="CA"/>
    <s v="SF Bay Area"/>
    <s v="Berkeley"/>
    <x v="0"/>
    <s v="Machine Learning Applications for Customer Success"/>
    <s v="big data|enterprise software|machine learning|software"/>
    <x v="123"/>
    <x v="0"/>
    <n v="4"/>
    <n v="3579554"/>
    <s v="2012-05-21"/>
    <s v="2012-11-01"/>
    <s v="2014-07-31"/>
    <m/>
    <s v="contact@wise.io"/>
    <m/>
    <s v="https://www.crunchbase.com/organization/wise-io"/>
    <s v="https://www.twitter.com/wiseio"/>
    <s v="http://www.facebook.com/wisedotio"/>
    <s v="ae774819-9526-6a9a-9418-c481e78b96eb"/>
  </r>
  <r>
    <x v="35091"/>
    <s v="gowonder.com"/>
    <s v="USA"/>
    <s v="CA"/>
    <s v="SF Bay Area"/>
    <s v="Burlingame"/>
    <x v="0"/>
    <s v="Fast giving. Fab getting. Mobile gift cards for people short on time but big on thought."/>
    <s v="e-commerce|gift card|mobile|payments|shopping"/>
    <x v="1449"/>
    <x v="1"/>
    <n v="2"/>
    <n v="870500"/>
    <s v="2013-03-20"/>
    <s v="2014-01-01"/>
    <s v="2014-07-31"/>
    <m/>
    <s v="hello@gowonder.com"/>
    <s v="(855) 674-2774"/>
    <s v="https://www.crunchbase.com/organization/wonder-technologies"/>
    <s v="https://www.twitter.com/wndr"/>
    <s v="http://www.facebook.com/wondertechnologies"/>
    <s v="697103eb-fccf-0db2-c233-d37027a194e6"/>
  </r>
  <r>
    <x v="35092"/>
    <s v="yuzu.co"/>
    <s v="USA"/>
    <s v="NY"/>
    <s v="New York City"/>
    <s v="New York"/>
    <x v="0"/>
    <s v="The only eMerchants cross-selling network to acquire new shoppers, re-engage your customers &amp; monetize your receipts!"/>
    <s v="advertising|big data"/>
    <x v="977"/>
    <x v="1"/>
    <n v="1"/>
    <n v="650000"/>
    <s v="2014-03-01"/>
    <s v="2014-07-31"/>
    <s v="2014-07-31"/>
    <m/>
    <s v="hello@yuzu.co"/>
    <s v="1(315) 677-1314"/>
    <s v="https://www.crunchbase.com/organization/yuzu-usa--inc-"/>
    <s v="https://www.twitter.com/yuzuus"/>
    <s v="https://www.facebook.com/yuzuus"/>
    <s v="14665b8c-19f8-6e44-8313-ae0d6184fc5b"/>
  </r>
  <r>
    <x v="35093"/>
    <s v="zaiseoul.com"/>
    <s v="CHN"/>
    <m/>
    <s v="Shanghai"/>
    <s v="Shanghai"/>
    <x v="0"/>
    <s v="Zaiseoul, a South Korea-based travel advice service for Chinese tourists."/>
    <s v="tourism|travel"/>
    <x v="22"/>
    <x v="2"/>
    <n v="1"/>
    <n v="680000"/>
    <s v="2010-01-01"/>
    <s v="2014-07-31"/>
    <s v="2014-07-31"/>
    <m/>
    <m/>
    <s v="82 2 6379 4412"/>
    <s v="https://www.crunchbase.com/organization/zaiseoul"/>
    <m/>
    <m/>
    <s v="f1fd4019-ae63-536e-217f-d1154de9d76e"/>
  </r>
  <r>
    <x v="35094"/>
    <s v="advancedinquiry.com"/>
    <s v="USA"/>
    <s v="OR"/>
    <s v="Portland, Oregon"/>
    <s v="Hillsboro"/>
    <x v="0"/>
    <s v="Advanced Inquiry Systems develops a silicon-based technology platform that enables lower cost testing of memory devices."/>
    <s v="data storage|enterprise software|hardware"/>
    <x v="136"/>
    <x v="1"/>
    <n v="11"/>
    <n v="36519878"/>
    <s v="1999-01-01"/>
    <s v="2005-11-17"/>
    <s v="2014-07-30"/>
    <m/>
    <s v="sales@advancedinquiry.com"/>
    <s v="503 726 4700"/>
    <s v="https://www.crunchbase.com/organization/advanced-inquiry-systems-inc"/>
    <m/>
    <s v="https://www.facebook.com/151635154940621"/>
    <s v="67a0ccce-4f90-2e7e-d25c-46345ea875e6"/>
  </r>
  <r>
    <x v="35095"/>
    <s v="axxesspharma.com"/>
    <s v="CAN"/>
    <s v="ON"/>
    <s v="Toronto"/>
    <s v="Markham"/>
    <x v="0"/>
    <s v="Axxess Pharma is a pharmaceutical company offering dermatological, therapeutic nutritional, pain management and diagnostic products."/>
    <s v="biotechnology"/>
    <x v="36"/>
    <x v="1"/>
    <n v="1"/>
    <n v="2000000"/>
    <s v="1997-01-01"/>
    <s v="2014-07-30"/>
    <s v="2014-07-30"/>
    <m/>
    <s v="info@axxesspharma.com"/>
    <s v="'905-513-0000"/>
    <s v="https://www.crunchbase.com/organization/axxess-pharma"/>
    <m/>
    <m/>
    <s v="5c551c9b-c770-a5e3-4f4e-65ae3528e66d"/>
  </r>
  <r>
    <x v="35096"/>
    <s v="blackrhinogroup.com"/>
    <s v="USA"/>
    <s v="NY"/>
    <s v="New York City"/>
    <s v="New York"/>
    <x v="0"/>
    <s v="Black Rhino Group provides energy, infrastructure, and communication developments and investments across the African continent."/>
    <s v="energy|infrastructure"/>
    <x v="300"/>
    <x v="0"/>
    <n v="1"/>
    <m/>
    <s v="2012-01-01"/>
    <s v="2014-07-30"/>
    <s v="2014-07-30"/>
    <m/>
    <m/>
    <s v="'212-351-0179"/>
    <s v="https://www.crunchbase.com/organization/black-rhino-group"/>
    <s v="https://www.twitter.com/blackrhinogroup"/>
    <m/>
    <s v="9c6bd48d-57f9-6bdd-05e1-f93bd347d5b4"/>
  </r>
  <r>
    <x v="35097"/>
    <s v="wallets.jp"/>
    <m/>
    <m/>
    <m/>
    <m/>
    <x v="0"/>
    <s v="Blue offers a range of smartphone applications that enables users to manage their financial cards."/>
    <s v="apps|internet|software"/>
    <x v="428"/>
    <x v="2"/>
    <n v="1"/>
    <n v="459923"/>
    <s v="2013-07-01"/>
    <s v="2014-07-30"/>
    <s v="2014-07-30"/>
    <m/>
    <m/>
    <m/>
    <s v="https://www.crunchbase.com/organization/blue-3"/>
    <m/>
    <m/>
    <s v="4fec530c-8e85-3741-58d6-38df52a70d08"/>
  </r>
  <r>
    <x v="35098"/>
    <s v="bluegrassvascular.com"/>
    <s v="USA"/>
    <s v="TX"/>
    <s v="San Antonio"/>
    <s v="San Antonio"/>
    <x v="0"/>
    <s v="Bluegrass Vascular Technologies is in the business of innovating lifesaving devices and methods."/>
    <s v="diabetes|health care|medical"/>
    <x v="3"/>
    <x v="1"/>
    <n v="1"/>
    <n v="4500000"/>
    <s v="2011-01-01"/>
    <s v="2014-07-30"/>
    <s v="2014-07-30"/>
    <m/>
    <s v="info@bluegrassvascular.com"/>
    <s v="(210)558-0819"/>
    <s v="https://www.crunchbase.com/organization/bluegrass-vascular-technologies"/>
    <s v="https://www.twitter.com/blugrssvascular"/>
    <s v="https://www.facebook.com/pages/bluegrass-vascular-technologies/638105276308732"/>
    <s v="5568355f-4023-ca0c-3a6c-ea5b8476f1a9"/>
  </r>
  <r>
    <x v="35099"/>
    <s v="carboneyed.com"/>
    <s v="KOR"/>
    <m/>
    <s v="Seongnam"/>
    <s v="Seongnam"/>
    <x v="0"/>
    <s v="Carbon is the second most important element in the human body."/>
    <s v="software"/>
    <x v="10"/>
    <x v="2"/>
    <n v="1"/>
    <n v="3415048"/>
    <m/>
    <s v="2014-07-30"/>
    <s v="2014-07-30"/>
    <m/>
    <s v="info@carboneyed.com"/>
    <s v="(822) 501-8170"/>
    <s v="https://www.crunchbase.com/organization/carboneyed"/>
    <m/>
    <s v="https://www.facebook.com/carboneyed"/>
    <s v="dcdec7c9-33e0-6af3-4276-d607cf27a12c"/>
  </r>
  <r>
    <x v="35100"/>
    <s v="centralmayoreo.com"/>
    <s v="MEX"/>
    <m/>
    <s v="MEX - Other"/>
    <s v="Garza García"/>
    <x v="0"/>
    <s v="CentralMayoreo.com offers a B2B e-commerce marketplace focusing on intra-national wholesale markets."/>
    <s v="b2b|e-commerce|wholesale"/>
    <x v="63"/>
    <x v="1"/>
    <n v="3"/>
    <n v="115000"/>
    <s v="2013-05-17"/>
    <s v="2013-01-25"/>
    <s v="2014-07-30"/>
    <m/>
    <s v="allan@centralmayoreo.com"/>
    <m/>
    <s v="https://www.crunchbase.com/organization/centralmayoreo-com"/>
    <s v="https://www.twitter.com/centralmayoreo"/>
    <s v="http://www.facebook.com/centralmayoreo"/>
    <s v="c0bf7baf-ab54-acc7-d384-406a1b83a02f"/>
  </r>
  <r>
    <x v="35101"/>
    <s v="chineseradioseattle.com"/>
    <s v="USA"/>
    <s v="WA"/>
    <s v="Seattle"/>
    <s v="Bellevue"/>
    <x v="0"/>
    <s v="Seattle Chinese radio station was established in May 2012, premiered on June 25, 2012,"/>
    <s v="broadcasting"/>
    <x v="236"/>
    <x v="1"/>
    <n v="1"/>
    <n v="550000"/>
    <s v="2012-01-01"/>
    <s v="2014-07-30"/>
    <s v="2014-07-30"/>
    <m/>
    <s v="crsradio@gmail.com"/>
    <s v="'425-373-5536"/>
    <s v="https://www.crunchbase.com/organization/chinese-radio-seattle"/>
    <s v="https://www.twitter.com/chineseradiosea"/>
    <s v="http://www.facebook.com/chineseradioseattle"/>
    <s v="3fc46c7e-a2f0-6a45-e26a-b887a4e51b3a"/>
  </r>
  <r>
    <x v="35102"/>
    <s v="clubmotorestates.com"/>
    <s v="USA"/>
    <s v="OH"/>
    <s v="Cleveland"/>
    <s v="Richfield"/>
    <x v="0"/>
    <s v="PASSION has a New Home. Driving Inspired Lifestyles offering Garage Condominiums for Cars."/>
    <s v="real estate"/>
    <x v="76"/>
    <x v="1"/>
    <n v="1"/>
    <n v="800000"/>
    <s v="2014-04-01"/>
    <s v="2014-07-30"/>
    <s v="2014-07-30"/>
    <m/>
    <s v="jeff@clubmotorestates.com"/>
    <s v="(330) 576-2161"/>
    <s v="https://www.crunchbase.com/organization/club-motor-estates-of-richfield"/>
    <s v="https://www.twitter.com/cmemotorclub"/>
    <s v="http://www.facebook.com/clubmotorestates"/>
    <s v="40aec140-40e1-2517-84c9-421ff49af712"/>
  </r>
  <r>
    <x v="35103"/>
    <s v="entangled.ventures"/>
    <s v="USA"/>
    <s v="CA"/>
    <s v="SF Bay Area"/>
    <s v="San Francisco"/>
    <x v="0"/>
    <s v="Entangled Ventures, an Educational Technology Studio, builds companies that instigate change in education."/>
    <s v="edtech|education|incubators"/>
    <x v="4898"/>
    <x v="1"/>
    <n v="1"/>
    <m/>
    <s v="2014-03-01"/>
    <s v="2014-07-30"/>
    <s v="2014-07-30"/>
    <m/>
    <s v="kevin@entangled.ventures"/>
    <m/>
    <s v="https://www.crunchbase.com/organization/entangled-ventures"/>
    <m/>
    <m/>
    <s v="27521874-7973-716c-db83-2de4096e8fcf"/>
  </r>
  <r>
    <x v="35104"/>
    <s v="familywall.com"/>
    <m/>
    <m/>
    <m/>
    <m/>
    <x v="0"/>
    <s v="FamilyWall is the leading mobile platform enabling families to organize, locate, and share with those that matter the most."/>
    <m/>
    <x v="5"/>
    <x v="0"/>
    <n v="1"/>
    <n v="2682967.1828397401"/>
    <s v="2012-06-14"/>
    <s v="2014-07-30"/>
    <s v="2014-07-30"/>
    <m/>
    <s v="info@familyandco.com"/>
    <m/>
    <s v="https://www.crunchbase.com/organization/familywall"/>
    <s v="https://www.twitter.com/familywall"/>
    <s v="https://www.facebook.com/familywall"/>
    <s v="fc635009-2bc0-c4f7-ed48-24d60238c4a2"/>
  </r>
  <r>
    <x v="35105"/>
    <s v="fliplingo.com"/>
    <s v="DEU"/>
    <m/>
    <s v="Berlin"/>
    <s v="Berlin"/>
    <x v="0"/>
    <s v="Automate your translation on Twitter."/>
    <s v="social media"/>
    <x v="87"/>
    <x v="1"/>
    <n v="1"/>
    <n v="150000"/>
    <s v="2013-01-01"/>
    <s v="2014-07-30"/>
    <s v="2014-07-30"/>
    <m/>
    <s v="matt@fliplingo.com"/>
    <n v="1404389245"/>
    <s v="https://www.crunchbase.com/organization/fliplingo"/>
    <s v="https://www.twitter.com/fliplingo"/>
    <s v="http://www.facebook.com/fliplingo"/>
    <s v="b024d572-36f7-245d-0a27-6551fe1afec7"/>
  </r>
  <r>
    <x v="35106"/>
    <s v="floridahospital.com"/>
    <s v="USA"/>
    <s v="FL"/>
    <s v="Orlando"/>
    <s v="Orlando"/>
    <x v="0"/>
    <s v="Florida Hospital is one of the country’s largest not-for-profit health care"/>
    <s v="hospitality"/>
    <x v="22"/>
    <x v="4"/>
    <n v="1"/>
    <n v="2000000"/>
    <s v="1908-01-01"/>
    <s v="2014-07-30"/>
    <s v="2014-07-30"/>
    <m/>
    <m/>
    <n v="1231231234"/>
    <s v="https://www.crunchbase.com/organization/florida-hospital"/>
    <s v="https://www.twitter.com/fhtampa"/>
    <s v="http://www.facebook.com/fhtampa/info"/>
    <s v="90d82e36-f4a1-3893-bf45-53b3125d9c68"/>
  </r>
  <r>
    <x v="35107"/>
    <s v="freakngenius.com"/>
    <s v="USA"/>
    <s v="WA"/>
    <s v="Seattle"/>
    <s v="Seattle"/>
    <x v="0"/>
    <s v="Connecting Books, Games, and Toys to the Internet"/>
    <s v="developer tools|e-commerce|internet of things|mobile|publishing|toys"/>
    <x v="5552"/>
    <x v="1"/>
    <n v="3"/>
    <n v="1200000"/>
    <s v="2012-03-01"/>
    <s v="2012-10-02"/>
    <s v="2014-07-30"/>
    <m/>
    <s v="kyle@freakngenius.com"/>
    <m/>
    <s v="https://www.crunchbase.com/organization/freakn-genius"/>
    <s v="https://www.twitter.com/freakgenius"/>
    <s v="http://www.facebook.com/freakngeniusinc"/>
    <s v="23c2c8a8-8477-dbd1-4b10-7e57058716cf"/>
  </r>
  <r>
    <x v="35108"/>
    <s v="geekatoo.com"/>
    <s v="USA"/>
    <s v="CA"/>
    <s v="SF Bay Area"/>
    <s v="Mountain View"/>
    <x v="2"/>
    <s v="Geekatoo offers at-home tech support services such as computer repair, virus removal, camera and printer repair and building websites."/>
    <s v="auctions|curated web|hardware|local|search engine"/>
    <x v="3340"/>
    <x v="0"/>
    <n v="3"/>
    <n v="2200000"/>
    <s v="2010-01-01"/>
    <s v="2013-04-24"/>
    <s v="2014-07-30"/>
    <m/>
    <s v="support@geekatoo.com"/>
    <s v="'925-400-7331"/>
    <s v="https://www.crunchbase.com/organization/geekatoo"/>
    <s v="https://www.twitter.com/geekatoo"/>
    <s v="http://www.facebook.com/geekatoo"/>
    <s v="ed693e89-c6a8-0981-5d29-d2a176527458"/>
  </r>
  <r>
    <x v="35109"/>
    <s v="gen9bio.com"/>
    <s v="USA"/>
    <s v="MA"/>
    <s v="Boston"/>
    <s v="Cambridge"/>
    <x v="0"/>
    <s v="Gen9 provides gene synthesis technology that enables the high-throughput, automated production of DNA constructs."/>
    <s v="biotechnology|genetic engineering|genetic testing"/>
    <x v="44"/>
    <x v="0"/>
    <n v="6"/>
    <n v="50095000"/>
    <s v="2009-01-01"/>
    <s v="2009-06-15"/>
    <s v="2014-07-30"/>
    <m/>
    <s v="info@gen9bio.com"/>
    <n v="8154258745"/>
    <s v="https://www.crunchbase.com/organization/gen9"/>
    <s v="https://www.twitter.com/gen9bio"/>
    <m/>
    <s v="af29c068-328e-2156-0705-81579ca843c4"/>
  </r>
  <r>
    <x v="35110"/>
    <s v="gogoair.com"/>
    <s v="USA"/>
    <s v="IL"/>
    <s v="Chicago"/>
    <s v="Itasca"/>
    <x v="1"/>
    <s v="Gogo is a provider of inflight internet and entertainment."/>
    <s v="air transportation|mobile|telecommunications"/>
    <x v="2502"/>
    <x v="5"/>
    <n v="5"/>
    <n v="423110000"/>
    <s v="1991-01-01"/>
    <s v="2010-07-16"/>
    <s v="2014-07-30"/>
    <m/>
    <s v="pr@gogoair.com"/>
    <s v="'+1 630-647-1400"/>
    <s v="https://www.crunchbase.com/organization/gogo"/>
    <s v="https://www.twitter.com/gogo"/>
    <s v="http://www.facebook.com/gogo"/>
    <s v="1e97f112-a924-22bd-2537-3647c8e9da7d"/>
  </r>
  <r>
    <x v="35111"/>
    <s v="jinkosolar.com"/>
    <m/>
    <m/>
    <m/>
    <m/>
    <x v="3"/>
    <s v="Focal Energy invests in, owns and manages a portfolio of income-generating renewable energy projects in India."/>
    <s v="clean energy|energy|solar"/>
    <x v="165"/>
    <x v="2"/>
    <n v="2"/>
    <n v="260000000"/>
    <s v="2006-01-01"/>
    <s v="2008-10-13"/>
    <s v="2014-07-30"/>
    <m/>
    <s v="ly@jinkosolar.com"/>
    <m/>
    <s v="https://www.crunchbase.com/organization/jinkosolar-holding"/>
    <m/>
    <m/>
    <s v="4d51ef3c-c242-e263-2f48-a828820b312c"/>
  </r>
  <r>
    <x v="35112"/>
    <s v="juiceboxmobile.com"/>
    <s v="USA"/>
    <s v="CA"/>
    <s v="SF Bay Area"/>
    <s v="San Francisco"/>
    <x v="0"/>
    <s v="JuiceBox Games build games with soul to deliver the best entertainment experiences."/>
    <s v="digital entertainment|gaming|video games"/>
    <x v="472"/>
    <x v="0"/>
    <n v="2"/>
    <n v="2500000"/>
    <s v="2012-01-01"/>
    <s v="2013-05-07"/>
    <s v="2014-07-30"/>
    <m/>
    <m/>
    <s v="'415-624-3414"/>
    <s v="https://www.crunchbase.com/organization/juicebox-games"/>
    <s v="https://www.twitter.com/juiceboxgames"/>
    <s v="https://www.facebook.com/juiceboxgames"/>
    <s v="6d30fb81-493a-2008-7fee-459ada2f19b1"/>
  </r>
  <r>
    <x v="35113"/>
    <s v="knockknockservice.com"/>
    <s v="USA"/>
    <s v="TN"/>
    <s v="Nashville"/>
    <s v="Nashville"/>
    <x v="0"/>
    <s v="Knock Knock is a mobile app that is a combination of yelp/groupon but on steroids."/>
    <s v="software"/>
    <x v="10"/>
    <x v="1"/>
    <n v="1"/>
    <n v="1500"/>
    <s v="2014-06-28"/>
    <s v="2014-07-30"/>
    <s v="2014-07-30"/>
    <m/>
    <m/>
    <m/>
    <s v="https://www.crunchbase.com/organization/knock-knock-2"/>
    <s v="https://www.twitter.com/knockknockinfo"/>
    <s v="http://www.facebook.com/knockknock/1384879215129995"/>
    <s v="5a821e10-ab5d-3a7d-3f1d-a4eaf7525be0"/>
  </r>
  <r>
    <x v="35114"/>
    <s v="matrixasset.ca"/>
    <s v="CAN"/>
    <s v="BC"/>
    <s v="Vancouver"/>
    <s v="Vancouver"/>
    <x v="0"/>
    <s v="Matrix Asset Management is a Vancouver-based venture capital firm specializing in early stage investments."/>
    <m/>
    <x v="5"/>
    <x v="2"/>
    <n v="1"/>
    <n v="362250"/>
    <s v="1998-01-01"/>
    <s v="2014-07-30"/>
    <s v="2014-07-30"/>
    <m/>
    <m/>
    <m/>
    <s v="https://www.crunchbase.com/organization/matrix-asset-management"/>
    <s v="https://www.twitter.com/matrixasset"/>
    <m/>
    <s v="1107ce60-b647-ecd3-354d-d097864c6940"/>
  </r>
  <r>
    <x v="35115"/>
    <s v="mmis-inc.com"/>
    <s v="USA"/>
    <s v="NH"/>
    <s v="Portsmouth"/>
    <s v="Portsmouth"/>
    <x v="0"/>
    <s v="SaaS compliance solutions for the life science industry. Compliance is mandatory. Complexity is not."/>
    <m/>
    <x v="5"/>
    <x v="0"/>
    <n v="1"/>
    <m/>
    <s v="1999-01-01"/>
    <s v="2014-07-30"/>
    <s v="2014-07-30"/>
    <m/>
    <m/>
    <s v="'603-929-5078"/>
    <s v="https://www.crunchbase.com/organization/mmis"/>
    <s v="https://www.twitter.com/mmisinc"/>
    <s v="https://www.facebook.com/mmis.solutions"/>
    <s v="a4c6b937-0924-2308-b068-18c0bb12ffd9"/>
  </r>
  <r>
    <x v="35116"/>
    <s v="mygogames.com"/>
    <s v="USA"/>
    <s v="TX"/>
    <s v="Austin"/>
    <s v="Austin"/>
    <x v="0"/>
    <s v="My GO games (OTCQB: MYGG) is a publicly traded, on-line, ethical action game developer for outdoor enthusiasts."/>
    <s v="gaming|outdoors|pc games"/>
    <x v="235"/>
    <x v="0"/>
    <n v="1"/>
    <n v="1400000"/>
    <s v="2014-01-01"/>
    <s v="2014-07-30"/>
    <s v="2014-07-30"/>
    <m/>
    <s v="community@mygogames.com"/>
    <s v="'+1 (832) 900-9366"/>
    <s v="https://www.crunchbase.com/organization/mygogames"/>
    <s v="https://www.twitter.com/mygogames"/>
    <s v="http://www.facebook.com/mygogames"/>
    <s v="92ffcbcc-877a-2ba7-7d5b-aaddc974108e"/>
  </r>
  <r>
    <x v="35117"/>
    <s v="paion.com"/>
    <s v="DEU"/>
    <m/>
    <s v="Aachen"/>
    <s v="Aachen"/>
    <x v="0"/>
    <s v="PAION is a biopharmaceutical company developing and commercializing drug candidates for diseases with substantial unmet medical needs."/>
    <s v="biotechnology|health care|pharmaceutical"/>
    <x v="44"/>
    <x v="0"/>
    <n v="3"/>
    <n v="15193056"/>
    <s v="2000-01-01"/>
    <s v="2014-01-02"/>
    <s v="2014-07-30"/>
    <m/>
    <s v="info@paion.com"/>
    <s v="(492)414-4530"/>
    <s v="https://www.crunchbase.com/organization/paion-ag"/>
    <m/>
    <m/>
    <s v="d15a451a-736c-7b6f-fa59-e8132114aef0"/>
  </r>
  <r>
    <x v="35118"/>
    <s v="philsmile.com"/>
    <s v="PHL"/>
    <m/>
    <s v="Manila"/>
    <s v="Manila"/>
    <x v="0"/>
    <s v="Enabling Filipinos overseas to pay for their kids' education."/>
    <s v="education|financial services|social entrepreneurship"/>
    <x v="5553"/>
    <x v="1"/>
    <n v="1"/>
    <m/>
    <s v="2014-03-01"/>
    <s v="2014-07-30"/>
    <s v="2014-07-30"/>
    <m/>
    <m/>
    <m/>
    <s v="https://www.crunchbase.com/organization/philsmile"/>
    <s v="https://www.twitter.com/iamphilsmile"/>
    <s v="http://www.facebook.com/philsmilecontest"/>
    <s v="2b6aea78-2d77-82e2-f45f-1aff32340a8d"/>
  </r>
  <r>
    <x v="35119"/>
    <s v="privlo.com"/>
    <s v="USA"/>
    <s v="CA"/>
    <s v="Los Angeles"/>
    <s v="Pasadena"/>
    <x v="0"/>
    <s v="Privlo is a online lender for well-qualified borrowers who have fallen through the cracks inherent in the traditional agency."/>
    <s v="banking|finance|financial services"/>
    <x v="39"/>
    <x v="0"/>
    <n v="3"/>
    <n v="355900000"/>
    <s v="2011-01-01"/>
    <s v="2013-05-02"/>
    <s v="2014-07-30"/>
    <m/>
    <s v="customercare@privlo.com"/>
    <s v="(855) 477-4856"/>
    <s v="https://www.crunchbase.com/organization/privlo"/>
    <s v="https://www.twitter.com/privlo"/>
    <s v="https://www.facebook.com/privlo"/>
    <s v="308d4bcd-09cf-2612-98c4-7e8823f29f77"/>
  </r>
  <r>
    <x v="35120"/>
    <s v="rxmptherapeutics.com"/>
    <s v="USA"/>
    <s v="FL"/>
    <s v="Miami"/>
    <s v="Miami"/>
    <x v="0"/>
    <s v="RxMP Therapeutics, LLC (RxMP) is an emerging specialty pharmaceutical company focused on developing proprietary drugs"/>
    <s v="biotechnology"/>
    <x v="36"/>
    <x v="1"/>
    <n v="1"/>
    <n v="300000"/>
    <s v="2013-01-01"/>
    <s v="2014-07-30"/>
    <s v="2014-07-30"/>
    <m/>
    <m/>
    <n v="12156280938"/>
    <s v="https://www.crunchbase.com/organization/rxmp-therapeutics"/>
    <m/>
    <m/>
    <s v="3d54ec19-0948-47b2-8e7b-4c236aa08951"/>
  </r>
  <r>
    <x v="35121"/>
    <s v="statelessnetworks.com"/>
    <s v="USA"/>
    <s v="CA"/>
    <s v="SF Bay Area"/>
    <s v="San Francisco"/>
    <x v="0"/>
    <s v="Stateless Networks is modernizing physical network operations in the era of the Software Defined Data Center."/>
    <s v="software"/>
    <x v="10"/>
    <x v="1"/>
    <n v="2"/>
    <n v="6500000"/>
    <s v="2012-01-01"/>
    <s v="2014-05-30"/>
    <s v="2014-07-30"/>
    <m/>
    <s v="info@statelessnetworks.com"/>
    <s v="'800-219-4770"/>
    <s v="https://www.crunchbase.com/organization/stateless-networks"/>
    <s v="https://www.twitter.com/statelessntwrks"/>
    <m/>
    <s v="a8213817-1d7d-447c-fd08-e192091e602d"/>
  </r>
  <r>
    <x v="35122"/>
    <s v="taamkru.com"/>
    <s v="THA"/>
    <m/>
    <m/>
    <m/>
    <x v="0"/>
    <s v="Taamkru is well-known for its eponymous website and smartphone app."/>
    <s v="education"/>
    <x v="38"/>
    <x v="2"/>
    <n v="1"/>
    <n v="620000"/>
    <m/>
    <s v="2014-07-30"/>
    <s v="2014-07-30"/>
    <m/>
    <m/>
    <s v="'+66 89 500 5558"/>
    <s v="https://www.crunchbase.com/organization/taamkru"/>
    <m/>
    <m/>
    <s v="85bd49ec-ce89-e009-3b24-f663fa982531"/>
  </r>
  <r>
    <x v="35123"/>
    <s v="valorcapital.us"/>
    <s v="USA"/>
    <s v="AL"/>
    <s v="Birmingham"/>
    <s v="Hoover"/>
    <x v="0"/>
    <s v="The Company’s primary purpose is providing operating capital, directly or indirectly, to one or more companies engaged."/>
    <s v="medical"/>
    <x v="3"/>
    <x v="1"/>
    <n v="1"/>
    <n v="1500000"/>
    <s v="2014-12-29"/>
    <s v="2014-07-30"/>
    <s v="2014-07-30"/>
    <m/>
    <m/>
    <m/>
    <s v="https://www.crunchbase.com/organization/valor-capital-partners"/>
    <s v="https://www.twitter.com/valorcp"/>
    <m/>
    <s v="5870bd2f-5e5c-aa68-3593-f12b7e0d935f"/>
  </r>
  <r>
    <x v="35124"/>
    <s v="virgo-llc.com"/>
    <s v="USA"/>
    <s v="CA"/>
    <s v="SF Bay Area"/>
    <s v="Redwood Shores"/>
    <x v="0"/>
    <s v="Virgo Investment Group is an opportunistic, private investment firm with a value investment philosophy."/>
    <s v="finance|financial services|venture capital"/>
    <x v="39"/>
    <x v="0"/>
    <n v="1"/>
    <n v="27000000"/>
    <s v="2009-01-01"/>
    <s v="2014-07-30"/>
    <s v="2014-07-30"/>
    <m/>
    <m/>
    <m/>
    <s v="https://www.crunchbase.com/organization/virgo-investment-group"/>
    <m/>
    <m/>
    <s v="73c9ea15-d132-cb3d-24c0-a60ef8d6023f"/>
  </r>
  <r>
    <x v="35125"/>
    <s v="wheelright.co.uk"/>
    <s v="GBR"/>
    <m/>
    <s v="London"/>
    <s v="Oxford"/>
    <x v="0"/>
    <s v="WheelRight Ltd, an Oxford, UK-based tyre monitoring company,"/>
    <s v="logistics|supply chain management"/>
    <x v="114"/>
    <x v="0"/>
    <n v="1"/>
    <n v="4240774"/>
    <s v="2004-01-01"/>
    <s v="2014-07-30"/>
    <s v="2014-07-30"/>
    <m/>
    <m/>
    <s v="44 1865 854 848"/>
    <s v="https://www.crunchbase.com/organization/wheelright"/>
    <m/>
    <m/>
    <s v="c4de92f9-3f7a-a89f-fb2a-f1c13d7beabc"/>
  </r>
  <r>
    <x v="35126"/>
    <s v="wilberforce.edu"/>
    <s v="USA"/>
    <s v="OH"/>
    <s v="Dayton"/>
    <s v="Wilberforce"/>
    <x v="0"/>
    <s v="Wilberforce University is a school in Wilberforce."/>
    <m/>
    <x v="5"/>
    <x v="2"/>
    <n v="1"/>
    <n v="2000000"/>
    <s v="1856-01-01"/>
    <s v="2014-07-30"/>
    <s v="2014-07-30"/>
    <m/>
    <m/>
    <m/>
    <s v="https://www.crunchbase.com/organization/wilberforce-university"/>
    <s v="https://www.twitter.com/wu_official"/>
    <s v="http://www.facebook.com/268447839837144"/>
    <s v="80728e7b-13d4-4618-1a28-36e89ca7791e"/>
  </r>
  <r>
    <x v="35127"/>
    <s v="3rdkind-inc.com"/>
    <s v="JPN"/>
    <m/>
    <s v="Tokyo"/>
    <s v="Tokyo"/>
    <x v="0"/>
    <s v="3rdKind is a Japanese smartphone game publisher."/>
    <s v="gaming|mobile|publishing"/>
    <x v="815"/>
    <x v="1"/>
    <n v="1"/>
    <n v="1000000"/>
    <s v="2011-01-01"/>
    <s v="2014-07-29"/>
    <s v="2014-07-29"/>
    <m/>
    <s v="info@3rdkind-inc.com"/>
    <s v="'+81 3-6721-1314"/>
    <s v="https://www.crunchbase.com/organization/3rdkind"/>
    <m/>
    <s v="https://www.facebook.com/snoopyfriends"/>
    <s v="1c6cc2a7-eee8-d63d-cf31-03d9a24be783"/>
  </r>
  <r>
    <x v="35128"/>
    <s v="angloandino.com"/>
    <s v="USA"/>
    <s v="NY"/>
    <s v="New York City"/>
    <s v="New York"/>
    <x v="0"/>
    <s v="Anglo Andino Group (AAG) is a fiduciary and investment company."/>
    <s v="finance|venture capital"/>
    <x v="39"/>
    <x v="0"/>
    <n v="1"/>
    <m/>
    <s v="2012-09-13"/>
    <s v="2014-07-29"/>
    <s v="2014-07-29"/>
    <m/>
    <m/>
    <m/>
    <s v="https://www.crunchbase.com/organization/anglo-andino-group"/>
    <m/>
    <m/>
    <s v="f6a22de2-1b24-9ee9-6b07-1bcbb34bc2ed"/>
  </r>
  <r>
    <x v="35129"/>
    <s v="basiscode.com"/>
    <s v="USA"/>
    <s v="GA"/>
    <s v="Atlanta"/>
    <s v="Atlanta"/>
    <x v="0"/>
    <s v="BasisCode Technologies LLC is an organization providing technology consulting, project management, hosting, professional services."/>
    <s v="financial services|fintech"/>
    <x v="24"/>
    <x v="0"/>
    <n v="1"/>
    <n v="750000"/>
    <s v="2011-01-01"/>
    <s v="2014-07-29"/>
    <s v="2014-07-29"/>
    <m/>
    <m/>
    <s v="'678-819-1991"/>
    <s v="https://www.crunchbase.com/organization/basiscode"/>
    <s v="https://www.twitter.com/basiscodecompli"/>
    <s v="http://www.facebook.com/basiscodetech"/>
    <s v="0e32ccea-68d4-0aaf-8a0d-d6e4dd78fe9e"/>
  </r>
  <r>
    <x v="35130"/>
    <s v="bloxr.com"/>
    <s v="USA"/>
    <s v="UT"/>
    <s v="Salt Lake City"/>
    <s v="Salt Lake City"/>
    <x v="0"/>
    <s v="BLOXR develops products and technology that provide radiation protection in the healthcare, dental, veterinary and nuclear industry."/>
    <s v="health care"/>
    <x v="3"/>
    <x v="0"/>
    <n v="5"/>
    <n v="7070000"/>
    <s v="2009-01-01"/>
    <s v="2010-12-15"/>
    <s v="2014-07-29"/>
    <m/>
    <s v="info@bloxr.com"/>
    <n v="8772544888"/>
    <s v="https://www.crunchbase.com/organization/bloxr"/>
    <s v="https://www.twitter.com/bloxr"/>
    <s v="http://www.facebook.com/bloxrxpf"/>
    <s v="f7556c4e-3dd5-2a4b-46ee-286e07dac11a"/>
  </r>
  <r>
    <x v="35131"/>
    <s v="bohemianguitars.com"/>
    <s v="USA"/>
    <s v="GA"/>
    <s v="Atlanta"/>
    <s v="Atlanta"/>
    <x v="0"/>
    <s v="Free-spirited music lifestyle brand"/>
    <s v="music"/>
    <x v="223"/>
    <x v="0"/>
    <n v="3"/>
    <n v="279233"/>
    <s v="2012-05-01"/>
    <s v="2013-02-22"/>
    <s v="2014-07-29"/>
    <m/>
    <s v="info@bohemianguitars.com"/>
    <n v="6784680733"/>
    <s v="https://www.crunchbase.com/organization/bohemian-guitars"/>
    <s v="https://www.twitter.com/bohemianguitars"/>
    <s v="http://www.facebook.com/bohemianguitars"/>
    <s v="4b5107fe-f473-47af-e933-14eac163efad"/>
  </r>
  <r>
    <x v="35132"/>
    <s v="buckete.com"/>
    <s v="USA"/>
    <s v="CA"/>
    <s v="SF Bay Area"/>
    <s v="San Jose"/>
    <x v="0"/>
    <s v="Buckete is a platform that you can use to organize groupbuys."/>
    <m/>
    <x v="5"/>
    <x v="0"/>
    <n v="1"/>
    <m/>
    <m/>
    <s v="2014-07-29"/>
    <s v="2014-07-29"/>
    <m/>
    <s v="judyzhu@buckete.com"/>
    <s v="(503) 997-9244"/>
    <s v="https://www.crunchbase.com/organization/buckete"/>
    <s v="https://www.twitter.com/buckete02"/>
    <s v="https://www.facebook.com/buckete"/>
    <s v="08a1e927-8229-95cc-1bf2-0d356982c6f2"/>
  </r>
  <r>
    <x v="35133"/>
    <s v="vwarscafeaffairs.com"/>
    <s v="USA"/>
    <s v="VA"/>
    <s v="Norfolk - Virginia Beach"/>
    <s v="Norfolk"/>
    <x v="0"/>
    <s v="Café Affairs aims to be not just a coffee express bar."/>
    <s v="hospitality"/>
    <x v="22"/>
    <x v="1"/>
    <n v="1"/>
    <n v="35000"/>
    <s v="2014-02-01"/>
    <s v="2014-07-29"/>
    <s v="2014-07-29"/>
    <m/>
    <m/>
    <m/>
    <s v="https://www.crunchbase.com/organization/cafe-affairs"/>
    <m/>
    <s v="http://www.facebook.com/vwars.org"/>
    <s v="87723ae7-6915-87b8-e400-555f5f15ba1f"/>
  </r>
  <r>
    <x v="35134"/>
    <s v="canara.com"/>
    <s v="USA"/>
    <s v="CA"/>
    <s v="SF Bay Area"/>
    <s v="San Rafael"/>
    <x v="0"/>
    <s v="Canara, Inc., is a full-service solutions provider serving global markets with UPS and battery monitoring systems,"/>
    <s v="software"/>
    <x v="10"/>
    <x v="6"/>
    <n v="1"/>
    <n v="4250000"/>
    <s v="1992-01-01"/>
    <s v="2014-07-29"/>
    <s v="2014-07-29"/>
    <m/>
    <m/>
    <s v="'415-839-7270"/>
    <s v="https://www.crunchbase.com/organization/canara"/>
    <s v="https://www.twitter.com/canara"/>
    <s v="http://www.facebook.com/canara.inc"/>
    <s v="54389a24-8ea8-653a-ad24-5155ae4f8609"/>
  </r>
  <r>
    <x v="35135"/>
    <s v="centricsoftware.com"/>
    <s v="USA"/>
    <s v="CA"/>
    <s v="SF Bay Area"/>
    <s v="Campbell"/>
    <x v="0"/>
    <s v="Centric Software provides PLM solutions that help businesses in line planning, calendar materials management, and product specifications."/>
    <s v="fashion|information technology|retail|sporting goods"/>
    <x v="5554"/>
    <x v="6"/>
    <n v="8"/>
    <n v="143469999"/>
    <s v="1997-01-01"/>
    <s v="2000-11-06"/>
    <s v="2014-07-29"/>
    <m/>
    <s v="info@centricsoftware.com"/>
    <n v="4088665869"/>
    <s v="https://www.crunchbase.com/organization/centric-software"/>
    <s v="https://www.twitter.com/centric_plm"/>
    <s v="https://www.facebook.com/pages/centric-software/115600271784191"/>
    <s v="b8f03775-5295-01cb-7a9f-ae802066a9c8"/>
  </r>
  <r>
    <x v="35136"/>
    <s v="clearstar.net"/>
    <s v="USA"/>
    <s v="GA"/>
    <s v="Atlanta"/>
    <s v="Alpharetta"/>
    <x v="0"/>
    <s v="ClearStar, Inc. is an advocate for applicants and a leading and trusted provider of background check technology."/>
    <s v="human resources"/>
    <x v="5"/>
    <x v="6"/>
    <n v="1"/>
    <n v="198645"/>
    <s v="1995-01-01"/>
    <s v="2014-07-29"/>
    <s v="2014-07-29"/>
    <m/>
    <s v="sales@clearstar.net"/>
    <n v="7704161900"/>
    <s v="https://www.crunchbase.com/organization/clearstar"/>
    <s v="https://www.twitter.com/clearstarinc"/>
    <s v="http://www.facebook.com/clearstarinc"/>
    <s v="b5045b3c-f513-59ca-3c32-750eb87beb5b"/>
  </r>
  <r>
    <x v="35137"/>
    <m/>
    <s v="USA"/>
    <s v="IN"/>
    <s v="South Bend"/>
    <s v="Valparaiso"/>
    <x v="0"/>
    <s v="He want to purchase 3 oil wells to be drilled. Reason to make money of course. To help show others how to do this also."/>
    <s v="oil and gas"/>
    <x v="89"/>
    <x v="1"/>
    <n v="1"/>
    <n v="300000"/>
    <s v="2013-06-22"/>
    <s v="2014-07-29"/>
    <s v="2014-07-29"/>
    <m/>
    <m/>
    <m/>
    <s v="https://www.crunchbase.com/organization/cmilligan-investments"/>
    <m/>
    <m/>
    <s v="1a677e42-c7e6-210e-6c7f-aa89b2d071ae"/>
  </r>
  <r>
    <x v="35138"/>
    <s v="eyenetra.com"/>
    <s v="USA"/>
    <s v="MA"/>
    <s v="Boston"/>
    <s v="Cambridge"/>
    <x v="0"/>
    <s v="EyeNetra develops mobile phone eye diagnostics that measure the correction of users' vision."/>
    <s v="biotechnology|health diagnostics"/>
    <x v="44"/>
    <x v="0"/>
    <n v="3"/>
    <n v="7000000"/>
    <s v="2011-01-01"/>
    <s v="2012-07-27"/>
    <s v="2014-07-29"/>
    <m/>
    <s v="vitor@vitorpamplona.com"/>
    <n v="9732293341"/>
    <s v="https://www.crunchbase.com/organization/eyenetra"/>
    <s v="https://www.twitter.com/eyenetra"/>
    <s v="http://www.facebook.com/eyenetra2020"/>
    <s v="fde9525b-9a68-0f2a-d291-a3f6748e93a3"/>
  </r>
  <r>
    <x v="35139"/>
    <s v="frameri.com"/>
    <s v="USA"/>
    <s v="OH"/>
    <s v="Cincinnati"/>
    <s v="Cincinnati"/>
    <x v="0"/>
    <s v="Interchangeable prescription eyewear"/>
    <s v="e-commerce|fashion"/>
    <x v="14"/>
    <x v="0"/>
    <n v="2"/>
    <n v="750000"/>
    <s v="2013-01-01"/>
    <s v="2014-07-14"/>
    <s v="2014-07-29"/>
    <m/>
    <s v="hello@frameri.com"/>
    <s v="844-FRAMERI"/>
    <s v="https://www.crunchbase.com/organization/frameri"/>
    <s v="https://www.twitter.com/framerieyewear"/>
    <s v="http://www.facebook.com/frameri"/>
    <s v="134f243b-3f37-8429-6e4f-c99d0e98463f"/>
  </r>
  <r>
    <x v="35140"/>
    <m/>
    <s v="CHN"/>
    <m/>
    <s v="Shanghai"/>
    <s v="Shanghai"/>
    <x v="0"/>
    <s v="Golden Property Capital is an independent investment manager that focuses on capital growth from opportunities in property investment."/>
    <s v="finance"/>
    <x v="24"/>
    <x v="1"/>
    <n v="1"/>
    <n v="150000"/>
    <s v="2014-07-01"/>
    <s v="2014-07-29"/>
    <s v="2014-07-29"/>
    <m/>
    <m/>
    <m/>
    <s v="https://www.crunchbase.com/organization/golden-property-capital"/>
    <m/>
    <m/>
    <s v="8cdbcb9a-6656-9635-fb51-b7c71b9db3fc"/>
  </r>
  <r>
    <x v="35141"/>
    <s v="househappy.org"/>
    <s v="USA"/>
    <s v="OR"/>
    <s v="Portland, Oregon"/>
    <s v="Portland"/>
    <x v="0"/>
    <s v="Househappy is your end-to-end solution for homeownership. Find happy, stay happy."/>
    <s v="curated web|home renovation|real estate|search engine"/>
    <x v="441"/>
    <x v="0"/>
    <n v="4"/>
    <n v="3550000"/>
    <s v="2011-03-01"/>
    <s v="2012-02-08"/>
    <s v="2014-07-29"/>
    <m/>
    <s v="contact@househappy.org"/>
    <s v="(971) 254-1180"/>
    <s v="https://www.crunchbase.com/organization/househappy-org"/>
    <s v="https://www.twitter.com/househappy"/>
    <m/>
    <s v="72db680b-edb0-84b7-4852-8966511d64f9"/>
  </r>
  <r>
    <x v="35142"/>
    <s v="intrinsiclifesciences.com"/>
    <s v="USA"/>
    <s v="CA"/>
    <s v="San Diego"/>
    <s v="La Jolla"/>
    <x v="0"/>
    <s v="Intrinsic LifeSciences LLC, a life sciences company, develops in vitro diagnostic devices for clinical medicine applications"/>
    <s v="alternative medicine|health diagnostics|life science"/>
    <x v="44"/>
    <x v="0"/>
    <n v="1"/>
    <n v="4450000"/>
    <s v="2006-01-01"/>
    <s v="2014-07-29"/>
    <s v="2014-07-29"/>
    <m/>
    <m/>
    <n v="8584593794"/>
    <s v="https://www.crunchbase.com/organization/intrinsic-lifesciences"/>
    <m/>
    <m/>
    <s v="fb57feb3-dd8b-15ad-d225-ca92e9252111"/>
  </r>
  <r>
    <x v="35143"/>
    <s v="kixer.com"/>
    <s v="USA"/>
    <s v="CA"/>
    <s v="Los Angeles"/>
    <s v="Toluca Lake"/>
    <x v="2"/>
    <s v="Kixer is a native mobile ad network that enables premium content publishers to better monetize mobile through an ad inventory."/>
    <s v="advertising"/>
    <x v="296"/>
    <x v="2"/>
    <n v="2"/>
    <n v="1000000"/>
    <s v="2014-02-01"/>
    <s v="2014-02-02"/>
    <s v="2014-07-29"/>
    <m/>
    <s v="contact@kixer.com"/>
    <m/>
    <s v="https://www.crunchbase.com/organization/kixer"/>
    <s v="https://www.twitter.com/kixermobile"/>
    <m/>
    <s v="173d326b-3ee5-7d90-9b27-d43c25a85371"/>
  </r>
  <r>
    <x v="35144"/>
    <s v="kurbo.com"/>
    <s v="USA"/>
    <s v="CA"/>
    <s v="SF Bay Area"/>
    <s v="Palo Alto"/>
    <x v="0"/>
    <s v="Kurbo Health is using mobile technology and personalized coaching to help millions of overweight children get their weight under control."/>
    <s v="health care"/>
    <x v="3"/>
    <x v="2"/>
    <n v="2"/>
    <n v="5827000"/>
    <s v="2013-07-01"/>
    <s v="2013-09-27"/>
    <s v="2014-07-29"/>
    <m/>
    <s v="info@kurbohealth.com"/>
    <s v="1(800)444-7158"/>
    <s v="https://www.crunchbase.com/organization/kurbo-health"/>
    <s v="https://www.twitter.com/kurbohealth"/>
    <s v="http://www.facebook.com/kurbohealth"/>
    <s v="622d8f1f-be8e-a7d9-35f1-32a1958573d5"/>
  </r>
  <r>
    <x v="35145"/>
    <s v="mailigen.com"/>
    <s v="LVA"/>
    <m/>
    <s v="Riga"/>
    <s v="Riga"/>
    <x v="0"/>
    <s v="Mailigen is a digital marketing company specializing in using emailing software for business marketing."/>
    <s v="direct marketing|e-commerce|email|email marketing|sms|social media marketing"/>
    <x v="5555"/>
    <x v="0"/>
    <n v="1"/>
    <n v="500000"/>
    <s v="2010-01-01"/>
    <s v="2014-07-29"/>
    <s v="2014-07-29"/>
    <m/>
    <s v="info@mailigen.com"/>
    <s v="852 5808 3721"/>
    <s v="https://www.crunchbase.com/organization/mailigen"/>
    <s v="https://www.twitter.com/mailigen"/>
    <s v="http://www.facebook.com/mailigen"/>
    <s v="8cc69c64-9920-af11-743f-d5703315581d"/>
  </r>
  <r>
    <x v="35146"/>
    <s v="morilee.com"/>
    <s v="USA"/>
    <s v="NY"/>
    <s v="New York City"/>
    <s v="New York"/>
    <x v="0"/>
    <s v="Mori Lee by Madeline Gardner has been designing, manufacturing and distributing America's most popular wedding gowns for over 62 years."/>
    <s v="lifestyle"/>
    <x v="107"/>
    <x v="0"/>
    <n v="1"/>
    <m/>
    <s v="2002-01-01"/>
    <s v="2014-07-29"/>
    <s v="2014-07-29"/>
    <m/>
    <m/>
    <s v="'561-988-9400"/>
    <s v="https://www.crunchbase.com/organization/mori-lee"/>
    <s v="https://www.twitter.com/morileebridal"/>
    <s v="https://www.facebook.com/morileeweddinggown/info/?tab=page_infohttps://www.facebook.com/morileeweddinggown"/>
    <s v="a83f160b-f131-e862-4cb0-aea61341d4ec"/>
  </r>
  <r>
    <x v="35147"/>
    <s v="mxhero.com"/>
    <s v="USA"/>
    <s v="CA"/>
    <s v="SF Bay Area"/>
    <s v="San Francisco"/>
    <x v="0"/>
    <s v="mxHero develops software applications that enable users, service providers and companies to manage and analyze their email accounts."/>
    <s v="software"/>
    <x v="10"/>
    <x v="0"/>
    <n v="3"/>
    <n v="1775000"/>
    <s v="2012-06-01"/>
    <s v="2012-06-04"/>
    <s v="2014-07-29"/>
    <m/>
    <s v="contact@mxhero.com"/>
    <s v="'+1 (212) 203-9067"/>
    <s v="https://www.crunchbase.com/organization/mxhero"/>
    <s v="https://www.twitter.com/mxheronet"/>
    <s v="http://www.facebook.com/mxhero/196797180359659"/>
    <s v="dd56cdbe-4c62-bc42-04a8-7fb6decb544a"/>
  </r>
  <r>
    <x v="35148"/>
    <s v="netzeroenterprises.com"/>
    <s v="USA"/>
    <s v="CA"/>
    <s v="San Diego"/>
    <s v="Encinitas"/>
    <x v="0"/>
    <s v="Net Zero AquaLife produces 100% Organic US Farmed Jumbo Shrimp with Purchase Agreements secured."/>
    <s v="developer platform|environmental engineering|infrastructure"/>
    <x v="5556"/>
    <x v="1"/>
    <n v="1"/>
    <n v="5010000"/>
    <s v="2013-12-13"/>
    <s v="2014-07-29"/>
    <s v="2014-07-29"/>
    <m/>
    <m/>
    <n v="17602134202"/>
    <s v="https://www.crunchbase.com/organization/net-zero-aqualife"/>
    <s v="https://www.twitter.com/netzeroentps"/>
    <s v="https://www.facebook.com/netzeroenterprises"/>
    <s v="922dbb2e-6ee2-5f99-289f-f35f38c171bd"/>
  </r>
  <r>
    <x v="35149"/>
    <m/>
    <m/>
    <m/>
    <m/>
    <m/>
    <x v="0"/>
    <s v="Newfo"/>
    <m/>
    <x v="5"/>
    <x v="2"/>
    <n v="1"/>
    <n v="2925309"/>
    <m/>
    <s v="2014-07-29"/>
    <s v="2014-07-29"/>
    <m/>
    <m/>
    <m/>
    <s v="https://www.crunchbase.com/organization/newfo"/>
    <m/>
    <m/>
    <s v="e63506f1-83fa-b851-5ac1-9325a3b6596c"/>
  </r>
  <r>
    <x v="35150"/>
    <s v="notizza.com"/>
    <s v="USA"/>
    <s v="CA"/>
    <s v="Ontario - Inland Empire"/>
    <s v="Temecula"/>
    <x v="0"/>
    <s v="Notizza is the next generation social media site that was built with one goal in mind, to give voice to the silent majority."/>
    <s v="software"/>
    <x v="10"/>
    <x v="1"/>
    <n v="1"/>
    <n v="30000"/>
    <s v="2014-07-29"/>
    <s v="2014-07-29"/>
    <s v="2014-07-29"/>
    <m/>
    <m/>
    <m/>
    <s v="https://www.crunchbase.com/organization/notizza"/>
    <m/>
    <m/>
    <s v="b5dbfa62-202a-8a56-2f09-a76d48f80de0"/>
  </r>
  <r>
    <x v="35151"/>
    <s v="perpetuall.net"/>
    <s v="ESP"/>
    <m/>
    <s v="Bilbao"/>
    <s v="Bilbao"/>
    <x v="0"/>
    <s v="Contact lists never outdated again"/>
    <s v="mobile"/>
    <x v="15"/>
    <x v="1"/>
    <n v="3"/>
    <n v="117266"/>
    <s v="2013-11-15"/>
    <s v="2014-02-11"/>
    <s v="2014-07-29"/>
    <m/>
    <s v="info@perpetuall.net"/>
    <m/>
    <s v="https://www.crunchbase.com/organization/perpetuall"/>
    <s v="https://www.twitter.com/perpetuall_"/>
    <s v="http://www.facebook.com/perpetuall"/>
    <s v="f846fa06-cd2b-aa05-981c-009f0ee06490"/>
  </r>
  <r>
    <x v="35152"/>
    <s v="plasmasi.com"/>
    <s v="USA"/>
    <s v="CA"/>
    <s v="SF Bay Area"/>
    <s v="Fremont"/>
    <x v="3"/>
    <s v="PlasmaSi manufactures miscellaneous industrial equipments."/>
    <s v="hardware|industrial|manufacturing"/>
    <x v="596"/>
    <x v="1"/>
    <n v="5"/>
    <n v="2806096"/>
    <s v="2009-01-01"/>
    <s v="2010-05-10"/>
    <s v="2014-07-29"/>
    <m/>
    <m/>
    <s v="'510-661-0363"/>
    <s v="https://www.crunchbase.com/organization/plasmasi"/>
    <m/>
    <m/>
    <s v="c9b81073-acdd-f374-37c8-362fae40461a"/>
  </r>
  <r>
    <x v="35153"/>
    <s v="postholdings.com"/>
    <s v="USA"/>
    <s v="MO"/>
    <s v="MO - Other"/>
    <s v="Martinsburg"/>
    <x v="0"/>
    <s v="Post Holdings, Inc. is a consumer goods company currently operating in the center-of-the-store, active nutrition and private label food"/>
    <s v="food and beverage|hospitality|nutrition"/>
    <x v="3071"/>
    <x v="9"/>
    <n v="1"/>
    <n v="350000000"/>
    <s v="1985-01-01"/>
    <s v="2014-07-29"/>
    <s v="2014-07-29"/>
    <m/>
    <m/>
    <s v="'+1 314-644-7600"/>
    <s v="https://www.crunchbase.com/organization/post-holdings-2"/>
    <m/>
    <m/>
    <s v="e8050f82-65b1-b436-3067-d2cbf728b79c"/>
  </r>
  <r>
    <x v="35154"/>
    <s v="qualifacts.com"/>
    <s v="USA"/>
    <s v="TN"/>
    <s v="Nashville"/>
    <s v="Nashville"/>
    <x v="0"/>
    <s v="Cloud Electronic Health Record Solution Provider serving the Behavioral Health and Human Services Community"/>
    <s v="health care|information technology|software"/>
    <x v="486"/>
    <x v="6"/>
    <n v="1"/>
    <m/>
    <s v="2000-01-01"/>
    <s v="2014-07-29"/>
    <s v="2014-07-29"/>
    <m/>
    <s v="info@qualifacts.com"/>
    <s v="(866)386-6755"/>
    <s v="https://www.crunchbase.com/organization/qualifacts-systems-inc"/>
    <s v="https://www.twitter.com/qualifacts"/>
    <s v="https://www.facebook.com/qualifacts/"/>
    <s v="eebdd469-27c7-6211-00ac-09682935c535"/>
  </r>
  <r>
    <x v="35155"/>
    <m/>
    <s v="USA"/>
    <s v="CA"/>
    <s v="CA - Other"/>
    <s v="Stockton"/>
    <x v="0"/>
    <s v="QuickProNotes was designed for everyone: Buyers, Sellers, Investors, Brokers/Agents."/>
    <s v="finance"/>
    <x v="24"/>
    <x v="1"/>
    <n v="1"/>
    <n v="100000"/>
    <s v="2014-03-01"/>
    <s v="2014-07-29"/>
    <s v="2014-07-29"/>
    <m/>
    <m/>
    <m/>
    <s v="https://www.crunchbase.com/organization/quickpronotes"/>
    <m/>
    <s v="http://www.facebook.com/quickpronotes"/>
    <s v="85613ceb-3b8e-4d68-1eaa-4e23a982eb27"/>
  </r>
  <r>
    <x v="35156"/>
    <s v="roovyn.com"/>
    <s v="USA"/>
    <s v="TN"/>
    <s v="Nashville"/>
    <s v="Mount Juliet"/>
    <x v="0"/>
    <s v="Roovyn is a cloud-based video service that focuses on the American roots music fan base featuring exclusive Bluegrass, Blues, Folk."/>
    <s v="news"/>
    <x v="233"/>
    <x v="1"/>
    <n v="1"/>
    <m/>
    <s v="2013-07-08"/>
    <s v="2014-07-29"/>
    <s v="2014-07-29"/>
    <m/>
    <m/>
    <m/>
    <s v="https://www.crunchbase.com/organization/roovyn"/>
    <m/>
    <m/>
    <s v="c62cc394-1116-3104-f711-1316bd7b4a7a"/>
  </r>
  <r>
    <x v="35157"/>
    <s v="satelytics.com"/>
    <s v="USA"/>
    <s v="OH"/>
    <s v="Toledo"/>
    <s v="Toledo"/>
    <x v="0"/>
    <s v="Satelytics is a big data SaaS that allows companies to monitor their assets on the ground and alerts them to critical issues."/>
    <s v="electrical distribution|oil and gas|software|water"/>
    <x v="1149"/>
    <x v="0"/>
    <n v="2"/>
    <m/>
    <s v="2009-01-01"/>
    <s v="2012-06-21"/>
    <s v="2014-07-29"/>
    <m/>
    <s v="info@satelytics.com"/>
    <s v="(419)728-0060"/>
    <s v="https://www.crunchbase.com/organization/satelytics"/>
    <s v="https://www.twitter.com/satelytics"/>
    <s v="http://www.facebook.com/satelytics"/>
    <s v="a6154a37-3ba4-938a-3fea-03c8c70eb829"/>
  </r>
  <r>
    <x v="35158"/>
    <m/>
    <s v="USA"/>
    <s v="IL"/>
    <s v="Chicago"/>
    <s v="Evanston"/>
    <x v="0"/>
    <s v="To become one of the countries next biggest franchise pizzeria kingdom."/>
    <s v="hospitality"/>
    <x v="22"/>
    <x v="1"/>
    <n v="1"/>
    <m/>
    <s v="2014-07-29"/>
    <s v="2014-07-29"/>
    <s v="2014-07-29"/>
    <m/>
    <m/>
    <m/>
    <s v="https://www.crunchbase.com/organization/sidewayz-pizza"/>
    <m/>
    <m/>
    <s v="bf843986-0bc8-5d1c-0f92-07d7d43881fd"/>
  </r>
  <r>
    <x v="35159"/>
    <s v="smoope.com"/>
    <m/>
    <m/>
    <m/>
    <m/>
    <x v="0"/>
    <s v="„Service To Go“ connects businesses to their customers via instant messaging – it’s mobile, personal and safe."/>
    <m/>
    <x v="5"/>
    <x v="2"/>
    <n v="1"/>
    <m/>
    <s v="2013-01-01"/>
    <s v="2014-07-29"/>
    <s v="2014-07-29"/>
    <m/>
    <m/>
    <s v="49 173 4947900"/>
    <s v="https://www.crunchbase.com/organization/smoope-gmbh"/>
    <s v="https://www.twitter.com/smoopeservice"/>
    <s v="http://www.facebook.com/smoopeservice"/>
    <s v="f5ca10bb-6a1a-b7d0-3aa1-8fa6d68f7307"/>
  </r>
  <r>
    <x v="35160"/>
    <s v="socialcops.org"/>
    <s v="IND"/>
    <m/>
    <s v="New Delhi"/>
    <s v="New Delhi"/>
    <x v="0"/>
    <s v="SocialCops, a technology data company that puts data to use to solve problems related to healthcare, education, sanitation, and livelihoods."/>
    <s v="consulting"/>
    <x v="5"/>
    <x v="0"/>
    <n v="1"/>
    <n v="320000"/>
    <s v="2012-01-01"/>
    <s v="2014-07-29"/>
    <s v="2014-07-29"/>
    <m/>
    <s v="work@socialcops.org"/>
    <m/>
    <s v="https://www.crunchbase.com/organization/socialcops"/>
    <s v="https://www.twitter.com/social_cops"/>
    <s v="http://www.facebook.com/socialcops/info"/>
    <s v="b048a977-3470-5520-c870-25b810a87523"/>
  </r>
  <r>
    <x v="35161"/>
    <s v="talkmarkets.com"/>
    <s v="USA"/>
    <s v="NJ"/>
    <s v="Newark"/>
    <s v="Highland Park"/>
    <x v="0"/>
    <s v="Financial Content That's Customized, Optimized, Socialized"/>
    <s v="digital media|financial services"/>
    <x v="250"/>
    <x v="0"/>
    <n v="2"/>
    <n v="450000"/>
    <s v="2012-11-01"/>
    <s v="2013-10-31"/>
    <s v="2014-07-29"/>
    <m/>
    <s v="info@talkmarkets.com"/>
    <n v="17275931885"/>
    <s v="https://www.crunchbase.com/organization/talkmarkets"/>
    <s v="https://www.twitter.com/talkmarkets"/>
    <s v="http://www.facebook.com/talkmarkets"/>
    <s v="62921b72-7e4b-ce20-357f-35e5a0ed4807"/>
  </r>
  <r>
    <x v="35162"/>
    <s v="techcafe.io"/>
    <s v="USA"/>
    <s v="NY"/>
    <s v="New York City"/>
    <s v="New York"/>
    <x v="0"/>
    <s v="Discover and integrate with TechCafe, a marketplace for restaurants to discover technology solutions"/>
    <s v="software"/>
    <x v="10"/>
    <x v="0"/>
    <n v="1"/>
    <n v="750000"/>
    <s v="2013-01-01"/>
    <s v="2014-07-29"/>
    <s v="2014-07-29"/>
    <m/>
    <s v="info@techcafe.io"/>
    <m/>
    <s v="https://www.crunchbase.com/organization/techcafe-io"/>
    <s v="https://www.twitter.com/4f_techcafe"/>
    <s v="http://www.facebook.com/techcafeby4ftech/info"/>
    <s v="8c1cafbc-9205-8e67-0978-91c3e344bfd8"/>
  </r>
  <r>
    <x v="35163"/>
    <s v="wirescan.no"/>
    <s v="NOR"/>
    <m/>
    <s v="NOR - Other"/>
    <s v="Halden"/>
    <x v="0"/>
    <s v="Wirescan provides real-time diagnosis and condition monitoring systems to manage installed electric signal cables."/>
    <s v="software"/>
    <x v="10"/>
    <x v="1"/>
    <n v="2"/>
    <n v="4260000"/>
    <s v="2005-01-01"/>
    <s v="2010-03-15"/>
    <s v="2014-07-29"/>
    <m/>
    <s v="info@wirescan.no"/>
    <s v="47 91 62 50 25"/>
    <s v="https://www.crunchbase.com/organization/wirescan"/>
    <s v="https://www.twitter.com/wirescanas"/>
    <m/>
    <s v="2dfb8512-1e17-eeac-51a2-f1d622350b7b"/>
  </r>
  <r>
    <x v="35164"/>
    <s v="baifendian.com"/>
    <s v="CHN"/>
    <m/>
    <s v="Beijing"/>
    <s v="Beijing"/>
    <x v="0"/>
    <s v="Baifendian offers a recommendation engine and consumer preference database in China."/>
    <s v="consumer|database|enterprise software"/>
    <x v="123"/>
    <x v="6"/>
    <n v="3"/>
    <n v="42200000"/>
    <s v="2009-01-01"/>
    <s v="2011-07-01"/>
    <s v="2014-07-28"/>
    <m/>
    <s v="beijing@baifendian.com"/>
    <s v="'400-6240-800"/>
    <s v="https://www.crunchbase.com/organization/baifendian"/>
    <m/>
    <m/>
    <s v="19bf632c-4d84-9161-2e5f-f79e5178ac73"/>
  </r>
  <r>
    <x v="35165"/>
    <s v="brightcomputing.com"/>
    <s v="USA"/>
    <s v="CA"/>
    <s v="SF Bay Area"/>
    <s v="San Jose"/>
    <x v="0"/>
    <s v="Bright Computing develops management software for advanced IT including high performance computing (HPC), Big Data, and OpenStack clouds."/>
    <s v="developer platform|management information systems|software"/>
    <x v="184"/>
    <x v="6"/>
    <n v="2"/>
    <n v="17000000"/>
    <s v="2009-10-01"/>
    <s v="2010-09-01"/>
    <s v="2014-07-28"/>
    <m/>
    <s v="info@BrightComputing.com"/>
    <s v="(408)300-9448"/>
    <s v="https://www.crunchbase.com/organization/bright-computing"/>
    <s v="https://www.twitter.com/brightcomputing"/>
    <s v="https://www.facebook.com/bright-computing-1427367807556970/"/>
    <s v="a9bd5d79-36b6-7bdf-0475-70eb40c287d4"/>
  </r>
  <r>
    <x v="35166"/>
    <s v="censis.net"/>
    <s v="USA"/>
    <s v="TN"/>
    <s v="Nashville"/>
    <s v="Franklin"/>
    <x v="0"/>
    <s v="Censis Technologies, Inc. provides instrument level tracking and management solutions. It offers Censitrac, a Web-hosted and subscription"/>
    <s v="health care|medical"/>
    <x v="3"/>
    <x v="6"/>
    <n v="1"/>
    <m/>
    <s v="1999-01-01"/>
    <s v="2014-07-28"/>
    <s v="2014-07-28"/>
    <m/>
    <m/>
    <n v="6154688003"/>
    <s v="https://www.crunchbase.com/organization/censis-technologies"/>
    <m/>
    <s v="http://www.facebook.com/censis-technologies-inc/1553076911"/>
    <s v="f985817c-81fb-ed15-53d9-bfaf7aed662b"/>
  </r>
  <r>
    <x v="35167"/>
    <s v="dashbell.com"/>
    <s v="USA"/>
    <s v="MA"/>
    <s v="Boston"/>
    <s v="Boston"/>
    <x v="0"/>
    <s v="Dashbell is the OpenTable for Independent Accommodations"/>
    <s v="saas|travel"/>
    <x v="22"/>
    <x v="1"/>
    <n v="6"/>
    <n v="1028000"/>
    <s v="2011-07-18"/>
    <s v="2012-08-15"/>
    <s v="2014-07-28"/>
    <m/>
    <s v="info@dashbell.com"/>
    <m/>
    <s v="https://www.crunchbase.com/organization/bookingmarkets-dashbell"/>
    <s v="https://www.twitter.com/dash_bell"/>
    <s v="http://www.facebook.com/dashbelltravel"/>
    <s v="9d18be08-576c-a23d-1fca-ccbb76f551a4"/>
  </r>
  <r>
    <x v="35168"/>
    <s v="datadrivends.com"/>
    <s v="USA"/>
    <s v="NY"/>
    <s v="New York City"/>
    <s v="New York"/>
    <x v="0"/>
    <s v="Data Driven Delivery Systems provides a full suite of management services for physicians to deliver improved patient care."/>
    <s v="health care|medical|mhealth"/>
    <x v="218"/>
    <x v="0"/>
    <n v="3"/>
    <n v="66925000"/>
    <m/>
    <s v="2012-01-20"/>
    <s v="2014-07-28"/>
    <m/>
    <m/>
    <s v="(646) 217-4610"/>
    <s v="https://www.crunchbase.com/organization/data-driven-delivery-system"/>
    <m/>
    <m/>
    <s v="7ae53880-e395-80fb-7a57-f641a8d6d420"/>
  </r>
  <r>
    <x v="35169"/>
    <s v="dentalcorp.ca"/>
    <s v="CAN"/>
    <s v="ON"/>
    <s v="Toronto"/>
    <s v="Toronto"/>
    <x v="0"/>
    <s v="Revolutionize the business of dentistry"/>
    <s v="dental|health care|medical"/>
    <x v="3"/>
    <x v="9"/>
    <n v="1"/>
    <n v="121000000"/>
    <s v="2011-09-01"/>
    <s v="2014-07-28"/>
    <s v="2014-07-28"/>
    <m/>
    <m/>
    <s v="'416-558-8338"/>
    <s v="https://www.crunchbase.com/organization/dental-corp"/>
    <m/>
    <m/>
    <s v="d450cd4a-7a63-25be-8ec1-a5c46e61e775"/>
  </r>
  <r>
    <x v="35170"/>
    <s v="epis.com"/>
    <s v="USA"/>
    <s v="ID"/>
    <s v="ID - Other"/>
    <s v="Sandpoint"/>
    <x v="0"/>
    <s v="EPIS, Inc. is the developer of AURORAxmp®, the proven leading-edge market forecasting and modeling tool utilized by energy providers."/>
    <s v="energy|productivity tools|software"/>
    <x v="3714"/>
    <x v="0"/>
    <n v="1"/>
    <n v="2715790"/>
    <s v="1997-01-01"/>
    <s v="2014-07-28"/>
    <s v="2014-07-28"/>
    <m/>
    <m/>
    <s v="'208-255-3900"/>
    <s v="https://www.crunchbase.com/organization/epis"/>
    <s v="https://www.twitter.com/episinc"/>
    <m/>
    <s v="76820e23-0bf0-3618-5775-6f848d714d7e"/>
  </r>
  <r>
    <x v="35171"/>
    <s v="exhalefans.com"/>
    <s v="USA"/>
    <s v="IN"/>
    <s v="IN - Other"/>
    <s v="Georgetown"/>
    <x v="0"/>
    <s v="We are the guys thinking differently about the ceiling fan industry."/>
    <s v="home decor"/>
    <x v="76"/>
    <x v="1"/>
    <n v="1"/>
    <m/>
    <s v="2011-04-29"/>
    <s v="2014-07-28"/>
    <s v="2014-07-28"/>
    <m/>
    <m/>
    <m/>
    <s v="https://www.crunchbase.com/organization/exhale-fans"/>
    <s v="https://www.twitter.com/exhalefans"/>
    <s v="http://www.facebook.com/exhalefans"/>
    <s v="c75941b8-870d-bd20-b764-6eebcca910ba"/>
  </r>
  <r>
    <x v="35172"/>
    <s v="geniedb.com"/>
    <s v="USA"/>
    <s v="CA"/>
    <s v="Orange County, California"/>
    <s v="San Juan Capistrano"/>
    <x v="3"/>
    <s v="GenieDB seamlessly manages database replication with globally distributed MySQL-as-a-Service with availability and fast response times."/>
    <s v="cloud data services"/>
    <x v="180"/>
    <x v="0"/>
    <n v="3"/>
    <n v="7570000"/>
    <s v="2008-11-01"/>
    <s v="2008-01-01"/>
    <s v="2014-07-28"/>
    <m/>
    <s v="info@geniedb.com"/>
    <s v="'949-481-9060"/>
    <s v="https://www.crunchbase.com/organization/geniedb"/>
    <s v="https://www.twitter.com/geniedb"/>
    <s v="http://www.facebook.com/geniedb/127421167434"/>
    <s v="e2653472-3dc5-993c-e8d0-33030e04139e"/>
  </r>
  <r>
    <x v="35173"/>
    <s v="graveyardpizza.com"/>
    <s v="USA"/>
    <s v="NV"/>
    <s v="Las Vegas"/>
    <s v="Las Vegas"/>
    <x v="0"/>
    <s v="Pizza and food delivery to all of Las Vegas and the surrounding area."/>
    <s v="delivery|hospitality"/>
    <x v="568"/>
    <x v="1"/>
    <n v="1"/>
    <n v="500000"/>
    <s v="2014-07-28"/>
    <s v="2014-07-28"/>
    <s v="2014-07-28"/>
    <m/>
    <m/>
    <n v="18654386110"/>
    <s v="https://www.crunchbase.com/organization/graveyard-pizza"/>
    <m/>
    <m/>
    <s v="19099c22-e009-7114-6254-aba80e8df3cb"/>
  </r>
  <r>
    <x v="35174"/>
    <s v="headrehab.com"/>
    <s v="USA"/>
    <s v="IL"/>
    <s v="Chicago"/>
    <s v="Chicago"/>
    <x v="0"/>
    <s v="HeadRehab develops virtual reality systems with a focus on neurocognitive performance and enhancement tools."/>
    <s v="health care|virtual reality|wellness"/>
    <x v="477"/>
    <x v="0"/>
    <n v="1"/>
    <m/>
    <s v="2012-10-24"/>
    <s v="2014-07-28"/>
    <s v="2014-07-28"/>
    <m/>
    <s v="help@headrehab.com"/>
    <n v="4807724524"/>
    <s v="https://www.crunchbase.com/organization/headrehab"/>
    <s v="https://www.twitter.com/headrehabvr"/>
    <s v="http://www.facebook.com/headrehabllc"/>
    <s v="f65ff519-dfb7-bec0-d4e6-38852ae88fea"/>
  </r>
  <r>
    <x v="35175"/>
    <s v="gohealthhero.com"/>
    <s v="USA"/>
    <s v="FL"/>
    <s v="Tampa"/>
    <s v="St. Petersburg"/>
    <x v="0"/>
    <s v="Health Hero, a mobile application that allows its users to engage in competitions, community, and challenges across all aspects of wellness."/>
    <s v="health care"/>
    <x v="3"/>
    <x v="1"/>
    <n v="1"/>
    <m/>
    <s v="2010-01-01"/>
    <s v="2014-07-28"/>
    <s v="2014-07-28"/>
    <m/>
    <s v="happy@gohealthhero.com"/>
    <s v="(813)220-0084"/>
    <s v="https://www.crunchbase.com/organization/health-hero"/>
    <s v="https://www.twitter.com/gohealthhero"/>
    <s v="https://www.facebook.com/gohealthhero"/>
    <s v="67ee75f4-af46-47ec-dc52-d8585d748e85"/>
  </r>
  <r>
    <x v="35176"/>
    <s v="ioniapharmacy.com"/>
    <s v="USA"/>
    <s v="CA"/>
    <s v="Orange County, California"/>
    <s v="Tustin"/>
    <x v="0"/>
    <s v="Ionia Pharmacy provides patient-specific dosage forms of medication, such as transdermal gels, troches, and lollipops."/>
    <s v="biotechnology"/>
    <x v="36"/>
    <x v="6"/>
    <n v="3"/>
    <n v="900000"/>
    <s v="2011-01-01"/>
    <s v="2012-10-05"/>
    <s v="2014-07-28"/>
    <m/>
    <s v="info@ioniapharmacy.com"/>
    <s v="'714-408-7628"/>
    <s v="https://www.crunchbase.com/organization/ionia-pharmacy"/>
    <s v="https://www.twitter.com/ioniapharmacy"/>
    <m/>
    <s v="48e92bd4-539e-dd4d-8327-8ae0b78dd8dc"/>
  </r>
  <r>
    <x v="35177"/>
    <s v="knowlarity.com"/>
    <s v="IND"/>
    <m/>
    <s v="New Delhi"/>
    <s v="Gurgaon"/>
    <x v="0"/>
    <s v="Knowlarity Communications, headquarter in Singapore, provides cloud-based telephony services to business of all sizes."/>
    <s v="cloud computing|emerging markets|saas|small and medium businesses|telecommunications"/>
    <x v="432"/>
    <x v="2"/>
    <n v="3"/>
    <n v="22500000"/>
    <s v="2009-08-17"/>
    <s v="2011-01-01"/>
    <s v="2014-07-28"/>
    <m/>
    <s v="info@knowlarity.com"/>
    <m/>
    <s v="https://www.crunchbase.com/organization/knowlarity-communications"/>
    <s v="https://www.twitter.com/knowlarity"/>
    <s v="http://www.facebook.com/knowlarity"/>
    <s v="16a1765a-6997-d778-7bfb-8514cc8e9f07"/>
  </r>
  <r>
    <x v="35178"/>
    <s v="liquidm.com"/>
    <s v="USA"/>
    <s v="CA"/>
    <s v="SF Bay Area"/>
    <s v="San Francisco"/>
    <x v="0"/>
    <s v="LiquidM offers modular cloud-based software for users to run their ad tech infrastructure on customizable open platforms."/>
    <s v="advertising|infrastructure|internet"/>
    <x v="71"/>
    <x v="6"/>
    <n v="3"/>
    <n v="10470000"/>
    <s v="2013-01-01"/>
    <s v="2013-10-10"/>
    <s v="2014-07-28"/>
    <m/>
    <s v="info@liquidM.com"/>
    <s v="(415)230-5374"/>
    <s v="https://www.crunchbase.com/organization/liquid-m"/>
    <s v="https://www.twitter.com/goliquidm"/>
    <s v="http://www.facebook.com/pages/liquidm/1422869821267572"/>
    <s v="2f75ac36-9e60-bb09-b9de-2bead4c9f4a7"/>
  </r>
  <r>
    <x v="35179"/>
    <s v="litesprite.com"/>
    <s v="USA"/>
    <s v="WA"/>
    <s v="Seattle"/>
    <s v="Bellevue"/>
    <x v="0"/>
    <s v="Health Games for chronic conditions"/>
    <s v="analytics|big data|health care|mobile"/>
    <x v="3115"/>
    <x v="1"/>
    <n v="1"/>
    <n v="100000"/>
    <s v="2013-01-01"/>
    <s v="2014-07-28"/>
    <s v="2014-07-28"/>
    <m/>
    <s v="socks@litesprite.com"/>
    <s v="'425-221-2976"/>
    <s v="https://www.crunchbase.com/organization/litesprite"/>
    <s v="https://www.twitter.com/litespritegames"/>
    <s v="http://www.facebook.com/litesprite"/>
    <s v="5c3ffac6-358c-fd7c-d163-ef2d8ab3ec8a"/>
  </r>
  <r>
    <x v="35180"/>
    <s v="relaytv.com"/>
    <s v="USA"/>
    <s v="CA"/>
    <s v="San Diego"/>
    <s v="San Diego"/>
    <x v="0"/>
    <s v="LiveRelay offers an interactive social TV service that enables users to join a virtual living room with viewers who have similar interests."/>
    <s v="social media"/>
    <x v="87"/>
    <x v="0"/>
    <n v="1"/>
    <n v="5450000"/>
    <s v="2011-01-01"/>
    <s v="2014-07-28"/>
    <s v="2014-07-28"/>
    <m/>
    <m/>
    <s v="'858-348-1710"/>
    <s v="https://www.crunchbase.com/organization/liverelay"/>
    <s v="https://www.twitter.com/relaytv"/>
    <s v="http://www.facebook.com/relaytv"/>
    <s v="edeb2ee1-07e7-8769-97ee-9f6ef5d8dce7"/>
  </r>
  <r>
    <x v="35181"/>
    <s v="marinanow.com"/>
    <s v="ITA"/>
    <m/>
    <s v="Cagliari"/>
    <s v="Cagliari"/>
    <x v="0"/>
    <s v="Marinanow is a online booking company which lets you book berths and rent boats throughout Europe via your smartphone talet or pc."/>
    <s v="travel"/>
    <x v="22"/>
    <x v="2"/>
    <n v="2"/>
    <n v="547031.24580210098"/>
    <s v="2012-05-01"/>
    <s v="2013-07-01"/>
    <s v="2014-07-28"/>
    <m/>
    <s v="info@marinanow.com"/>
    <m/>
    <s v="https://www.crunchbase.com/organization/marinanow"/>
    <s v="https://www.twitter.com/marinanow"/>
    <s v="http://www.facebook.com/marinanow"/>
    <s v="32b10caf-479a-5dbb-e860-87b9fcbc2cd1"/>
  </r>
  <r>
    <x v="35182"/>
    <s v="medivu.com"/>
    <s v="USA"/>
    <s v="FL"/>
    <s v="Florida's Space Coast"/>
    <s v="Melbourne Beach"/>
    <x v="0"/>
    <s v="MediVu was founded by experts in business process efficiency and visualization techniques."/>
    <s v="visual search"/>
    <x v="28"/>
    <x v="0"/>
    <n v="1"/>
    <m/>
    <s v="2008-01-01"/>
    <s v="2014-07-28"/>
    <s v="2014-07-28"/>
    <m/>
    <s v="info@MediVu.com"/>
    <s v="(321)220-7241"/>
    <s v="https://www.crunchbase.com/organization/medivu"/>
    <s v="https://www.twitter.com/medivu"/>
    <m/>
    <s v="89d3e199-625c-b94e-a732-d39981c6f2c4"/>
  </r>
  <r>
    <x v="35183"/>
    <s v="mindpl.com"/>
    <s v="JPN"/>
    <m/>
    <s v="Tokyo"/>
    <s v="Minato"/>
    <x v="0"/>
    <s v="Focusing on mobile * social media as their main business, they aim to further the realization of a society in which each individual"/>
    <s v="photo sharing|social media"/>
    <x v="398"/>
    <x v="0"/>
    <n v="2"/>
    <m/>
    <m/>
    <s v="2010-12-01"/>
    <s v="2014-07-28"/>
    <m/>
    <m/>
    <m/>
    <s v="https://www.crunchbase.com/organization/mind-palette"/>
    <s v="https://www.twitter.com/snapeee_en"/>
    <s v="http://www.facebook.com/snapeee"/>
    <s v="05bfdfd9-23c9-7530-ddf3-2bbce1888835"/>
  </r>
  <r>
    <x v="35184"/>
    <s v="mycircles.com"/>
    <s v="USA"/>
    <s v="FL"/>
    <s v="Miami"/>
    <s v="Miami"/>
    <x v="0"/>
    <s v="Afinity based social &amp; dating networks"/>
    <s v="b2b|curated web"/>
    <x v="28"/>
    <x v="1"/>
    <n v="1"/>
    <n v="88000"/>
    <s v="2014-07-28"/>
    <s v="2014-07-28"/>
    <s v="2014-07-28"/>
    <m/>
    <s v="leon@mycircles.com"/>
    <s v="(305) 778-6785"/>
    <s v="https://www.crunchbase.com/organization/mycircles"/>
    <s v="https://www.twitter.com/mycirclesleon"/>
    <s v="http://www.facebook.com/groups/mycircles/"/>
    <s v="931f99ca-d133-5ca8-6b0f-b3a4006f905c"/>
  </r>
  <r>
    <x v="35185"/>
    <s v="nerdkingdom.com"/>
    <s v="USA"/>
    <s v="TX"/>
    <s v="Dallas"/>
    <s v="Irving"/>
    <x v="0"/>
    <s v="Nerd Kingdom is an internet vide game development company working to create a next generation 'minecraft.'"/>
    <s v="software"/>
    <x v="10"/>
    <x v="0"/>
    <n v="2"/>
    <n v="703630"/>
    <s v="2012-01-01"/>
    <s v="2013-09-12"/>
    <s v="2014-07-28"/>
    <m/>
    <s v="info@nerdkingdom.com"/>
    <s v="'818-774-0235"/>
    <s v="https://www.crunchbase.com/organization/nerd-kingdom"/>
    <s v="https://www.twitter.com/nerdkingdom"/>
    <s v="http://www.facebook.com/tugnk"/>
    <s v="1124e858-1c38-4b09-1c9c-7a5af06eb3ed"/>
  </r>
  <r>
    <x v="35186"/>
    <s v="newscastic.com"/>
    <s v="USA"/>
    <s v="NM"/>
    <s v="Albuquerque"/>
    <s v="Albuquerque"/>
    <x v="0"/>
    <s v="NewsCastic is a mobile marketplace that connects local journalists with paying story assignments, requested by media, businesses and associa"/>
    <s v="journalism|news|social media"/>
    <x v="398"/>
    <x v="0"/>
    <n v="2"/>
    <n v="342798"/>
    <s v="2013-01-01"/>
    <s v="2013-04-01"/>
    <s v="2014-07-28"/>
    <m/>
    <s v="info@newscastic.com"/>
    <m/>
    <s v="https://www.crunchbase.com/organization/newscastic"/>
    <s v="https://www.twitter.com/newscastic"/>
    <s v="https://www.facebook.com/newscastic"/>
    <s v="32b07665-f481-e524-048d-85c39b09a0fa"/>
  </r>
  <r>
    <x v="35187"/>
    <m/>
    <s v="USA"/>
    <s v="NY"/>
    <s v="New York City"/>
    <s v="New York"/>
    <x v="0"/>
    <s v="NextGen Platform transforms Computing! Period."/>
    <s v="software"/>
    <x v="10"/>
    <x v="1"/>
    <n v="1"/>
    <n v="500000"/>
    <s v="2013-01-01"/>
    <s v="2014-07-28"/>
    <s v="2014-07-28"/>
    <m/>
    <m/>
    <m/>
    <s v="https://www.crunchbase.com/organization/nextgen-platform"/>
    <m/>
    <m/>
    <s v="eca8dcdf-7215-3d48-4ea5-ff3628c1b7f8"/>
  </r>
  <r>
    <x v="35188"/>
    <s v="omprompt.com"/>
    <s v="GBR"/>
    <m/>
    <s v="Oxton"/>
    <s v="Oxton"/>
    <x v="0"/>
    <s v="OmPrompt offers a range of automated message integration services for organizations to realize business advantages and financial benefits."/>
    <s v="enterprise software|information technology|saas"/>
    <x v="184"/>
    <x v="6"/>
    <n v="3"/>
    <n v="14723272.8514564"/>
    <s v="2004-01-01"/>
    <s v="2005-06-03"/>
    <s v="2014-07-28"/>
    <m/>
    <s v="info@omprompt.com"/>
    <s v="44 12 3543 6000"/>
    <s v="https://www.crunchbase.com/organization/omprompt"/>
    <s v="https://www.twitter.com/omprompt"/>
    <m/>
    <s v="2a191003-d78b-96fa-bf33-66056002a19f"/>
  </r>
  <r>
    <x v="35189"/>
    <s v="peekapak.com"/>
    <s v="USA"/>
    <s v="CA"/>
    <s v="SF Bay Area"/>
    <s v="San Francisco"/>
    <x v="0"/>
    <s v="Bridging learning from the class to the home."/>
    <s v="ebooks|e-commerce|education"/>
    <x v="5019"/>
    <x v="1"/>
    <n v="1"/>
    <n v="150000"/>
    <s v="2014-03-01"/>
    <s v="2014-07-28"/>
    <s v="2014-07-28"/>
    <m/>
    <s v="hello@peekapak.com"/>
    <n v="16478940745"/>
    <s v="https://www.crunchbase.com/organization/peekapak"/>
    <s v="https://www.twitter.com/peekapak"/>
    <s v="http://www.facebook.com/peekapak"/>
    <s v="06add4c1-21cb-89e4-1b25-0b99c73adbb7"/>
  </r>
  <r>
    <x v="35190"/>
    <s v="peel-works.com"/>
    <s v="IND"/>
    <m/>
    <s v="Mumbai"/>
    <s v="Mumbai"/>
    <x v="0"/>
    <s v="Peel-Works is a Mumbai-based big data analysis company."/>
    <s v="human resources"/>
    <x v="5"/>
    <x v="6"/>
    <n v="1"/>
    <n v="2000000"/>
    <s v="2010-09-01"/>
    <s v="2014-07-28"/>
    <s v="2014-07-28"/>
    <m/>
    <m/>
    <s v="'+91 22 6561 3138"/>
    <s v="https://www.crunchbase.com/organization/peel-works"/>
    <m/>
    <s v="http://www.facebook.com/peelworks"/>
    <s v="a07085ca-30ae-28d7-ac53-5f5e14438ae6"/>
  </r>
  <r>
    <x v="35191"/>
    <s v="pprsbilling.com"/>
    <s v="USA"/>
    <s v="TX"/>
    <s v="Austin"/>
    <s v="Cedar Park"/>
    <x v="0"/>
    <s v="A medical billing and practice management company that currently has 18 physician clients."/>
    <s v="consulting"/>
    <x v="5"/>
    <x v="0"/>
    <n v="1"/>
    <m/>
    <s v="2013-04-03"/>
    <s v="2014-07-28"/>
    <s v="2014-07-28"/>
    <m/>
    <m/>
    <s v="'+1 (512) 308-3969"/>
    <s v="https://www.crunchbase.com/organization/physician-practice-revenue-solutions"/>
    <s v="https://www.twitter.com/pprs_billing"/>
    <s v="https://www.facebook.com/pprsbilling"/>
    <s v="e85b3c91-b2a0-d3c8-2ee4-3401cdde1e4e"/>
  </r>
  <r>
    <x v="35192"/>
    <s v="puzzlium.com"/>
    <s v="USA"/>
    <s v="CA"/>
    <s v="SF Bay Area"/>
    <s v="San Jose"/>
    <x v="0"/>
    <s v="solve. create. compete. earn. share."/>
    <s v="mobile"/>
    <x v="15"/>
    <x v="1"/>
    <n v="4"/>
    <n v="425000"/>
    <s v="2014-01-01"/>
    <s v="2014-04-12"/>
    <s v="2014-07-28"/>
    <m/>
    <m/>
    <s v="'914-343-3146"/>
    <s v="https://www.crunchbase.com/organization/puzzlium"/>
    <s v="https://www.twitter.com/puzzlium"/>
    <s v="http://www.facebook.com/puzzlium"/>
    <s v="39946556-a6ea-3e48-f548-314c7791559a"/>
  </r>
  <r>
    <x v="35193"/>
    <s v="roamerapp.com"/>
    <s v="LVA"/>
    <m/>
    <s v="Riga"/>
    <s v="Riga"/>
    <x v="0"/>
    <s v="Roamer is a mobile app that links regular mobile numbers to a foreign SIM and saves up to 97% on roaming charges for calls and data."/>
    <s v="android|apps|e-commerce|ios|mobile|telecommunications|tourism|travel|voip"/>
    <x v="5557"/>
    <x v="1"/>
    <n v="2"/>
    <n v="1550000"/>
    <s v="2013-04-10"/>
    <s v="2013-12-20"/>
    <s v="2014-07-28"/>
    <m/>
    <s v="simon@roamerapp.com"/>
    <m/>
    <s v="https://www.crunchbase.com/organization/roamer"/>
    <s v="https://www.twitter.com/roamerapp"/>
    <s v="http://www.facebook.com/roamerapp"/>
    <s v="686d31bd-0590-34c6-4dcc-72ed28a2682a"/>
  </r>
  <r>
    <x v="35194"/>
    <s v="rfrtexas.com"/>
    <s v="USA"/>
    <s v="TX"/>
    <s v="Austin"/>
    <s v="Austin"/>
    <x v="0"/>
    <s v="Family-owned and operated for two generations."/>
    <s v="consulting"/>
    <x v="5"/>
    <x v="1"/>
    <n v="1"/>
    <m/>
    <s v="2007-12-01"/>
    <s v="2014-07-28"/>
    <s v="2014-07-28"/>
    <m/>
    <m/>
    <m/>
    <s v="https://www.crunchbase.com/organization/rochester-flooring-resources"/>
    <m/>
    <s v="https://www.facebook.com/156967207671104"/>
    <s v="49aae64a-17cc-bbea-b6e1-c965b1485c12"/>
  </r>
  <r>
    <x v="35195"/>
    <s v="saveonmedical.com"/>
    <s v="USA"/>
    <s v="FL"/>
    <s v="Tampa"/>
    <s v="Tampa"/>
    <x v="0"/>
    <s v="Save On Medical is a web platform that allows patients to shop online and schedule healthcare services."/>
    <s v="e-commerce|health care"/>
    <x v="476"/>
    <x v="0"/>
    <n v="2"/>
    <n v="250000"/>
    <s v="2010-12-01"/>
    <s v="2011-01-01"/>
    <s v="2014-07-28"/>
    <m/>
    <s v="marketing@saveonmedical.com"/>
    <s v="'631-930-5231"/>
    <s v="https://www.crunchbase.com/organization/save-on-medical"/>
    <s v="https://www.twitter.com/saveonmedical"/>
    <s v="http://www.facebook.com/saveonmedical"/>
    <s v="d27c597c-21e3-485d-2e34-2a5dcb1a143b"/>
  </r>
  <r>
    <x v="35196"/>
    <s v="scroll.in"/>
    <s v="USA"/>
    <s v="MA"/>
    <s v="Boston"/>
    <s v="Cambridge"/>
    <x v="0"/>
    <s v="Scroll.in is a US-based digital publishing company."/>
    <s v="advertising"/>
    <x v="296"/>
    <x v="0"/>
    <n v="1"/>
    <m/>
    <s v="2009-01-01"/>
    <s v="2014-07-28"/>
    <s v="2014-07-28"/>
    <m/>
    <s v="hello@scroll.in"/>
    <s v="'617-395-8904"/>
    <s v="https://www.crunchbase.com/organization/scroll-in"/>
    <s v="https://www.twitter.com/scroll_in"/>
    <s v="http://www.facebook.com/scroll.in"/>
    <s v="a761af7f-f886-49b8-f39d-6273720eaecf"/>
  </r>
  <r>
    <x v="35197"/>
    <s v="sieve.com.br"/>
    <s v="BRA"/>
    <m/>
    <s v="Rio de Janeiro"/>
    <s v="Rio De Janeiro"/>
    <x v="2"/>
    <s v="Sieve is a Brazilian e-commerce platform monitoring the price and availability of any product at any shop with updated information."/>
    <s v="b2b|e-commerce"/>
    <x v="63"/>
    <x v="6"/>
    <n v="1"/>
    <m/>
    <s v="2010-04-01"/>
    <s v="2014-07-28"/>
    <s v="2014-07-28"/>
    <m/>
    <s v="contato@sieve.com.br"/>
    <m/>
    <s v="https://www.crunchbase.com/organization/sieve"/>
    <s v="https://www.twitter.com/sievetech"/>
    <s v="http://www.facebook.com/sievetech"/>
    <s v="37a6d852-f811-8542-be65-36719c63648f"/>
  </r>
  <r>
    <x v="35198"/>
    <s v="snape.ee"/>
    <s v="JPN"/>
    <m/>
    <m/>
    <m/>
    <x v="0"/>
    <s v="Sequoia Capital is a venture capital firm that does seed, early stage venture, later stage venture, and private equity investments."/>
    <s v="fashion"/>
    <x v="350"/>
    <x v="1"/>
    <n v="1"/>
    <n v="4000000"/>
    <m/>
    <s v="2014-07-28"/>
    <s v="2014-07-28"/>
    <m/>
    <m/>
    <m/>
    <s v="https://www.crunchbase.com/organization/snapeee"/>
    <s v="https://www.twitter.com/snapeee_photo"/>
    <s v="http://www.facebook.com/snapeee/info"/>
    <s v="b43c14dd-4c78-367a-701c-deda16ba0e7e"/>
  </r>
  <r>
    <x v="35199"/>
    <m/>
    <s v="USA"/>
    <s v="AR"/>
    <s v="Little Rock"/>
    <s v="Little Rock"/>
    <x v="0"/>
    <s v="SSN Funding, L.P. operates in the telecommunications sector."/>
    <s v="broadcasting|cloud computing|telecommunications"/>
    <x v="1462"/>
    <x v="2"/>
    <n v="1"/>
    <n v="4668000"/>
    <s v="2012-01-01"/>
    <s v="2014-07-28"/>
    <s v="2014-07-28"/>
    <m/>
    <m/>
    <m/>
    <s v="https://www.crunchbase.com/organization/ssn-funding"/>
    <m/>
    <m/>
    <s v="e50bc376-0167-2e37-26cd-61735be01af1"/>
  </r>
  <r>
    <x v="35200"/>
    <s v="sunpower.com"/>
    <s v="USA"/>
    <s v="CA"/>
    <s v="SF Bay Area"/>
    <s v="San Jose"/>
    <x v="2"/>
    <s v="SunPower Corporation delivers high-performance solar electric systems worldwide for residential, commercial and utility-scale customers."/>
    <s v="energy|renewable energy|solar"/>
    <x v="165"/>
    <x v="9"/>
    <n v="1"/>
    <n v="44500000"/>
    <s v="1985-01-01"/>
    <s v="2014-07-28"/>
    <s v="2014-07-28"/>
    <m/>
    <s v="customercare@sunpower.com"/>
    <s v="1(800)786-7693"/>
    <s v="https://www.crunchbase.com/organization/sunpower"/>
    <s v="https://www.twitter.com/sunpower"/>
    <s v="http://www.facebook.com/sunpower"/>
    <s v="bce96647-c0c8-80dc-2fd9-e3ab4f356d21"/>
  </r>
  <r>
    <x v="35201"/>
    <s v="terrace.com"/>
    <s v="USA"/>
    <s v="CA"/>
    <s v="SF Bay Area"/>
    <s v="San Francisco"/>
    <x v="0"/>
    <s v="Terrance Inc is a company based out of 1800 E Sahara Ave Ste 107, Las Vegas, Nevada, United States."/>
    <s v="consulting|information technology|professional services"/>
    <x v="59"/>
    <x v="0"/>
    <n v="2"/>
    <n v="400000"/>
    <s v="1992-01-02"/>
    <s v="2009-09-02"/>
    <s v="2014-07-28"/>
    <m/>
    <s v="contact.terrace@terrace.com"/>
    <s v="(415) 848-7300"/>
    <s v="https://www.crunchbase.com/organization/terrace-software"/>
    <s v="https://www.twitter.com/terracesoftware"/>
    <m/>
    <s v="2e6d280e-9ae3-266f-5362-0ff0a434e053"/>
  </r>
  <r>
    <x v="35202"/>
    <s v="terratechcorp.com"/>
    <s v="USA"/>
    <s v="CA"/>
    <s v="Anaheim"/>
    <s v="Irvine"/>
    <x v="0"/>
    <s v="Sentry Wireless provides mobile security solutions and has developed a patented firewall for SIM cards."/>
    <s v="mobile|security|wireless"/>
    <x v="5558"/>
    <x v="1"/>
    <n v="3"/>
    <n v="5240487"/>
    <s v="2010-01-01"/>
    <s v="2013-04-29"/>
    <s v="2014-07-28"/>
    <m/>
    <s v="info@terratechcorp.com"/>
    <s v="'855-447-6967"/>
    <s v="https://www.crunchbase.com/organization/terra-tech"/>
    <s v="https://www.twitter.com/terratechcorp"/>
    <s v="http://www.facebook.com/terratechcorp"/>
    <s v="94a4c5f2-f8c9-7dff-ddfc-538e47373476"/>
  </r>
  <r>
    <x v="35203"/>
    <m/>
    <s v="USA"/>
    <s v="CO"/>
    <s v="Denver"/>
    <s v="Broomfield"/>
    <x v="0"/>
    <s v="The Global Trade Network LLC is an online eBay business."/>
    <s v="music"/>
    <x v="223"/>
    <x v="1"/>
    <n v="1"/>
    <m/>
    <s v="2012-02-01"/>
    <s v="2014-07-28"/>
    <s v="2014-07-28"/>
    <m/>
    <m/>
    <m/>
    <s v="https://www.crunchbase.com/organization/the-global-trade-network"/>
    <m/>
    <m/>
    <s v="ad7eb9ae-d5f7-e40f-ff17-933e91d23e67"/>
  </r>
  <r>
    <x v="35204"/>
    <s v="thermalin.com"/>
    <s v="USA"/>
    <s v="OH"/>
    <s v="Cleveland"/>
    <s v="Cleveland"/>
    <x v="0"/>
    <s v="Thermalin develops product profiles that will improve insulin therapy for specific classes of patients and enable new delivery technologies."/>
    <s v="biotechnology|health care|life science|medical"/>
    <x v="44"/>
    <x v="0"/>
    <n v="6"/>
    <n v="16567094"/>
    <s v="2007-01-01"/>
    <s v="2010-03-29"/>
    <s v="2014-07-28"/>
    <m/>
    <m/>
    <n v="6179280523"/>
    <s v="https://www.crunchbase.com/organization/thermalin-diabetes"/>
    <m/>
    <m/>
    <s v="6baed35d-e669-ded4-7b34-94359629de8d"/>
  </r>
  <r>
    <x v="35205"/>
    <s v="thinknum.com"/>
    <s v="USA"/>
    <s v="NY"/>
    <s v="New York City"/>
    <s v="New York"/>
    <x v="0"/>
    <s v="A powerful web platform to value companies"/>
    <s v="analytics|finance|fintech|software"/>
    <x v="896"/>
    <x v="0"/>
    <n v="1"/>
    <n v="1000000"/>
    <s v="2013-01-01"/>
    <s v="2014-07-28"/>
    <s v="2014-07-28"/>
    <m/>
    <s v="thinknum@thinknum.com"/>
    <m/>
    <s v="https://www.crunchbase.com/organization/thinknum"/>
    <s v="https://www.twitter.com/thinknum"/>
    <s v="http://www.facebook.com/thinknum"/>
    <s v="7b41e659-84d9-b8a8-ffea-7b2fce595646"/>
  </r>
  <r>
    <x v="35206"/>
    <s v="deltaseinc.com"/>
    <s v="USA"/>
    <s v="AZ"/>
    <s v="Phoenix"/>
    <s v="Phoenix"/>
    <x v="0"/>
    <s v="Founded in 1997, Delta Systems Engineering is an electrical engineering and control system integration firm."/>
    <s v="water"/>
    <x v="97"/>
    <x v="0"/>
    <n v="1"/>
    <m/>
    <s v="1997-09-17"/>
    <s v="2014-07-27"/>
    <s v="2014-07-27"/>
    <m/>
    <s v="marketing@deltaseinc.com"/>
    <s v="'602-266-4658"/>
    <s v="https://www.crunchbase.com/organization/delta-systems-engineering"/>
    <s v="https://www.twitter.com/deltaseinc"/>
    <s v="http://www.facebook.com/deltaseinc"/>
    <s v="020fa203-493c-929d-98c4-75ba3b732db7"/>
  </r>
  <r>
    <x v="35207"/>
    <m/>
    <s v="USA"/>
    <s v="CA"/>
    <s v="SF Bay Area"/>
    <s v="Palo Alto"/>
    <x v="0"/>
    <s v="A new Startup Company"/>
    <m/>
    <x v="5"/>
    <x v="2"/>
    <n v="1"/>
    <n v="919997"/>
    <s v="2014-01-01"/>
    <s v="2014-07-27"/>
    <s v="2014-07-27"/>
    <m/>
    <m/>
    <m/>
    <s v="https://www.crunchbase.com/organization/hobby"/>
    <m/>
    <m/>
    <s v="c2ccc4b7-f2fe-106f-18a3-c84d8fce55fc"/>
  </r>
  <r>
    <x v="35208"/>
    <s v="lawlytics.com"/>
    <s v="USA"/>
    <s v="AZ"/>
    <s v="Tucson"/>
    <s v="Tucson"/>
    <x v="0"/>
    <s v="Digital Marketing Suite For Lawyers."/>
    <s v="software"/>
    <x v="10"/>
    <x v="2"/>
    <n v="1"/>
    <n v="1000000"/>
    <m/>
    <s v="2014-07-27"/>
    <s v="2014-07-27"/>
    <m/>
    <m/>
    <m/>
    <s v="https://www.crunchbase.com/organization/lawlytics"/>
    <s v="https://www.twitter.com/lawlytics"/>
    <s v="http://www.facebook.com/lawlytics"/>
    <s v="ff60f05d-10e5-17b8-c6d4-a503914e0cf5"/>
  </r>
  <r>
    <x v="35209"/>
    <s v="favoritefoodsinternational.com"/>
    <s v="USA"/>
    <s v="CA"/>
    <s v="Monterey"/>
    <s v="Monterey"/>
    <x v="0"/>
    <s v="Haiti is one of the poorest countries in the world with more than three quarters of the population of this island nation surviving."/>
    <s v="hospitality"/>
    <x v="22"/>
    <x v="2"/>
    <n v="1"/>
    <m/>
    <s v="2013-04-19"/>
    <s v="2014-07-27"/>
    <s v="2014-07-27"/>
    <m/>
    <m/>
    <m/>
    <s v="https://www.crunchbase.com/organization/natanael-ulien"/>
    <m/>
    <m/>
    <s v="28843216-512b-54b0-5562-fe6de41a2c47"/>
  </r>
  <r>
    <x v="35210"/>
    <s v="oben.me"/>
    <s v="USA"/>
    <s v="CA"/>
    <s v="Los Angeles"/>
    <s v="Pasadena"/>
    <x v="0"/>
    <s v="The fundamental Human Interface for AI and Beyond"/>
    <s v="artificial intelligence|big data|speech recognition"/>
    <x v="64"/>
    <x v="0"/>
    <n v="1"/>
    <m/>
    <s v="2014-03-01"/>
    <s v="2014-07-27"/>
    <s v="2014-07-27"/>
    <m/>
    <s v="contact@oben.me"/>
    <m/>
    <s v="https://www.crunchbase.com/organization/nookster"/>
    <s v="https://www.twitter.com/obenme"/>
    <s v="https://www.facebook.com/nookster"/>
    <s v="3a7e6726-19dc-b64d-b876-951f15cb76d8"/>
  </r>
  <r>
    <x v="35211"/>
    <s v="sportsmanias.com"/>
    <s v="USA"/>
    <s v="FL"/>
    <s v="Miami"/>
    <s v="Miami"/>
    <x v="0"/>
    <s v="SportsManias is an app and website that delivers fantasy players and diehards real-time, personalized content from reputable sources."/>
    <s v="curated web|news|real time|sports"/>
    <x v="5223"/>
    <x v="0"/>
    <n v="2"/>
    <n v="4500000"/>
    <s v="2012-10-01"/>
    <s v="2013-08-15"/>
    <s v="2014-07-27"/>
    <m/>
    <s v="info@sportsmanias.com"/>
    <s v="(305) 668-6168"/>
    <s v="https://www.crunchbase.com/organization/sportsmanias"/>
    <s v="https://www.twitter.com/sportsmanias"/>
    <s v="http://www.facebook.com/sportsmanias"/>
    <s v="56c4a80c-6c0b-c7ef-e52f-1022fb5422bb"/>
  </r>
  <r>
    <x v="35212"/>
    <s v="thenewdaily.com.au"/>
    <s v="AUS"/>
    <m/>
    <s v="Melbourne"/>
    <s v="Melbourne"/>
    <x v="0"/>
    <s v="The New Daily is a trusted source of national news and information and is provided free for all Australians."/>
    <s v="e-commerce|news|publishing"/>
    <x v="726"/>
    <x v="0"/>
    <n v="1"/>
    <n v="3000000"/>
    <s v="2013-01-01"/>
    <s v="2014-07-27"/>
    <s v="2014-07-27"/>
    <m/>
    <s v="info@thenewdaily.com.au"/>
    <s v="'+61 3 9037 7900"/>
    <s v="https://www.crunchbase.com/organization/the-new-daily"/>
    <s v="https://www.twitter.com/thenewdaily_"/>
    <s v="http://www.facebook.com/thenewdaily"/>
    <s v="8583262a-0d9f-18cc-613d-dc6b967945a7"/>
  </r>
  <r>
    <x v="35213"/>
    <s v="bitmapgalaxy.com"/>
    <m/>
    <m/>
    <m/>
    <m/>
    <x v="0"/>
    <s v="Bitmap Galaxy is an independent games developer founded by a group of game developers who needed a break during AAA console production."/>
    <m/>
    <x v="5"/>
    <x v="2"/>
    <n v="1"/>
    <m/>
    <s v="2013-12-31"/>
    <s v="2014-07-26"/>
    <s v="2014-07-26"/>
    <m/>
    <m/>
    <m/>
    <s v="https://www.crunchbase.com/organization/bitmap-galaxy"/>
    <s v="https://www.twitter.com/bitmapgalaxy"/>
    <s v="http://www.facebook.com/littlegalaxy2013"/>
    <s v="4dc1ced1-f3d4-5443-f31e-0726a0dfe1c6"/>
  </r>
  <r>
    <x v="35214"/>
    <s v="exoyou.com"/>
    <s v="USA"/>
    <s v="FL"/>
    <s v="Ft. Lauderdale"/>
    <s v="Pompano Beach"/>
    <x v="0"/>
    <s v="A group of people who want to help paraplegics walk again. ExoYou will be a robotic / mechanical exoskeleton with an affordable cost."/>
    <s v="medical"/>
    <x v="3"/>
    <x v="1"/>
    <n v="1"/>
    <m/>
    <s v="2014-07-25"/>
    <s v="2014-07-26"/>
    <s v="2014-07-26"/>
    <m/>
    <m/>
    <m/>
    <s v="https://www.crunchbase.com/organization/exoyou"/>
    <s v="https://www.twitter.com/exoyourobot"/>
    <m/>
    <s v="63070a29-0c6c-afc9-4548-9dae76789295"/>
  </r>
  <r>
    <x v="35215"/>
    <m/>
    <s v="ZAF"/>
    <m/>
    <s v="Johannesburg"/>
    <s v="Pretoria"/>
    <x v="0"/>
    <s v="An exotic game farming company, farming with high value wild animals, mainly black impala."/>
    <s v="hospitality"/>
    <x v="22"/>
    <x v="1"/>
    <n v="1"/>
    <m/>
    <s v="2011-08-23"/>
    <s v="2014-07-26"/>
    <s v="2014-07-26"/>
    <m/>
    <m/>
    <m/>
    <s v="https://www.crunchbase.com/organization/ips-game-farmers"/>
    <m/>
    <m/>
    <s v="7a31e2aa-7716-8a0d-1b05-11dab2eb5f22"/>
  </r>
  <r>
    <x v="35216"/>
    <m/>
    <s v="USA"/>
    <s v="SC"/>
    <s v="Columbia, South Carolina"/>
    <s v="Columbia"/>
    <x v="0"/>
    <s v="Pureflection Day Spa &amp; Hair Studio is a company looking to position itself in the mid-to-high end market segment."/>
    <s v="consulting"/>
    <x v="5"/>
    <x v="1"/>
    <n v="1"/>
    <m/>
    <s v="2006-03-06"/>
    <s v="2014-07-26"/>
    <s v="2014-07-26"/>
    <m/>
    <m/>
    <m/>
    <s v="https://www.crunchbase.com/organization/pureflection-day-spa-hair-studio"/>
    <m/>
    <m/>
    <s v="3ef6aabd-aa58-5961-6f63-f005555aced0"/>
  </r>
  <r>
    <x v="35217"/>
    <s v="royalyatri.com"/>
    <s v="IND"/>
    <m/>
    <s v="New Delhi"/>
    <s v="Noida"/>
    <x v="0"/>
    <s v="Royal Yatri holidays is marketplace for online travel services."/>
    <s v="e-commerce|tourism|travel"/>
    <x v="138"/>
    <x v="1"/>
    <n v="1"/>
    <m/>
    <s v="2013-12-11"/>
    <s v="2014-07-26"/>
    <s v="2014-07-26"/>
    <m/>
    <s v="royalyatriholidays@gmail.com"/>
    <n v="9136899242"/>
    <s v="https://www.crunchbase.com/organization/royal-yatri-holidays"/>
    <s v="https://www.twitter.com/royalyatri"/>
    <s v="http://www.facebook.com/royalyatri"/>
    <s v="75b226bc-6e99-b00d-d9a7-87152e75798f"/>
  </r>
  <r>
    <x v="35218"/>
    <s v="urbanessentialsco.com"/>
    <s v="USA"/>
    <s v="OK"/>
    <s v="Oklahoma City"/>
    <s v="Oklahoma City"/>
    <x v="0"/>
    <s v="On-Demand grocery delivery to the Oklahoma City metro."/>
    <s v="mobile|shopping"/>
    <x v="440"/>
    <x v="1"/>
    <n v="1"/>
    <n v="25000"/>
    <s v="2014-06-17"/>
    <s v="2014-07-26"/>
    <s v="2014-07-26"/>
    <m/>
    <s v="urbanessentialsco@gmail.com"/>
    <m/>
    <s v="https://www.crunchbase.com/organization/urban-essentials-co"/>
    <s v="https://www.twitter.com/uec_okc"/>
    <s v="https://www.facebook.com/urbanessentialsco"/>
    <s v="95a0c7bc-f40d-fa3e-d01e-bb846c9b9575"/>
  </r>
  <r>
    <x v="35219"/>
    <s v="barrigafoods.com"/>
    <s v="USA"/>
    <s v="SC"/>
    <s v="Greenville - Spartanburg"/>
    <s v="Greenville"/>
    <x v="0"/>
    <s v="Barriga Foods makes uniquely delicious gourmet guacamole and salsa products sold locally."/>
    <s v="hospitality"/>
    <x v="22"/>
    <x v="1"/>
    <n v="1"/>
    <n v="15000"/>
    <s v="2013-10-02"/>
    <s v="2014-07-25"/>
    <s v="2014-07-25"/>
    <m/>
    <m/>
    <n v="18645510757"/>
    <s v="https://www.crunchbase.com/organization/barriga-foods"/>
    <m/>
    <m/>
    <s v="ab2644a6-c9e1-c0b2-e5e7-0e9570878a59"/>
  </r>
  <r>
    <x v="35220"/>
    <s v="cantieresavona.it"/>
    <s v="ITA"/>
    <m/>
    <m/>
    <m/>
    <x v="0"/>
    <s v="Motivated and strongly focused on the development and definitive launch of a new navigation model."/>
    <s v="navigation|solar"/>
    <x v="5559"/>
    <x v="1"/>
    <n v="1"/>
    <n v="511148"/>
    <s v="2010-01-01"/>
    <s v="2014-07-25"/>
    <s v="2014-07-25"/>
    <m/>
    <s v="info@cantieresavona.it"/>
    <m/>
    <s v="https://www.crunchbase.com/organization/cantiere-savona"/>
    <s v="https://www.twitter.com/cantieresavona"/>
    <s v="https://www.facebook.com/cantieresavona"/>
    <s v="4dd8319e-96fe-b05f-bc68-876359ec5798"/>
  </r>
  <r>
    <x v="35221"/>
    <s v="celebrationcreation.ca"/>
    <s v="CAN"/>
    <s v="AB"/>
    <s v="Calgary"/>
    <s v="Calgary"/>
    <x v="0"/>
    <s v="Special Event Linen and Decor Rentals Celebration Creation was founded in late 2011."/>
    <s v="real estate"/>
    <x v="76"/>
    <x v="1"/>
    <n v="1"/>
    <m/>
    <s v="2011-11-30"/>
    <s v="2014-07-25"/>
    <s v="2014-07-25"/>
    <m/>
    <m/>
    <s v="'+1 403 452 3362"/>
    <s v="https://www.crunchbase.com/organization/celebration-creation"/>
    <m/>
    <m/>
    <s v="dd24722b-3a20-653a-8324-e333d644d324"/>
  </r>
  <r>
    <x v="35222"/>
    <s v="cuztomise.com"/>
    <s v="IND"/>
    <m/>
    <s v="Indore"/>
    <s v="Indore"/>
    <x v="0"/>
    <s v="Smarter Enterprise Collaboration tool"/>
    <s v="collaboration|enterprise software"/>
    <x v="10"/>
    <x v="1"/>
    <n v="1"/>
    <m/>
    <s v="2011-11-01"/>
    <s v="2014-07-25"/>
    <s v="2014-07-25"/>
    <m/>
    <s v="sales@cuztomise.com"/>
    <n v="9926699277"/>
    <s v="https://www.crunchbase.com/organization/cuztomise"/>
    <m/>
    <m/>
    <s v="e4e4e8a9-cce8-f340-aff3-ee9a330ec5a9"/>
  </r>
  <r>
    <x v="35223"/>
    <s v="decisionlens.com"/>
    <s v="USA"/>
    <s v="VA"/>
    <s v="Washington, D.C."/>
    <s v="Arlington"/>
    <x v="0"/>
    <s v="Collaborative Decision Making Software"/>
    <s v="collaboration|real time|software"/>
    <x v="10"/>
    <x v="6"/>
    <n v="3"/>
    <n v="6900000"/>
    <s v="2002-01-01"/>
    <s v="2014-05-13"/>
    <s v="2014-07-25"/>
    <m/>
    <s v="support@decisionlens.com"/>
    <s v="(703) 399-2100"/>
    <s v="https://www.crunchbase.com/organization/decision-lens"/>
    <s v="https://www.twitter.com/decisionlens"/>
    <s v="http://facebook.com/decisionlens"/>
    <s v="f32f7cf5-2967-5b6e-8b59-badea0dfe9dc"/>
  </r>
  <r>
    <x v="35224"/>
    <s v="employma.com"/>
    <s v="USA"/>
    <s v="VA"/>
    <s v="Richmond"/>
    <s v="Midlothian"/>
    <x v="0"/>
    <s v="Like Match.com® for jobs, Employma offers 2-sided screening between employers and job-seekers."/>
    <s v="analytics|employment|human resources|recruiting|search engine"/>
    <x v="1376"/>
    <x v="1"/>
    <n v="2"/>
    <m/>
    <s v="2013-01-22"/>
    <s v="2014-01-01"/>
    <s v="2014-07-25"/>
    <m/>
    <s v="edespain@employma.com"/>
    <s v="'804.560.3450"/>
    <s v="https://www.crunchbase.com/organization/employma"/>
    <s v="https://www.twitter.com/employma"/>
    <s v="http://www.facebook.com/employma"/>
    <s v="a61f37a3-1296-fad4-3e8e-9f78d869174a"/>
  </r>
  <r>
    <x v="35225"/>
    <s v="enfold.com"/>
    <s v="USA"/>
    <s v="MA"/>
    <s v="MA - Other"/>
    <s v="Wenham"/>
    <x v="0"/>
    <s v="Enfold offers a range of white-labeled online file cabinet to enable companies to send documents to consumers."/>
    <s v="digital media|information technology"/>
    <x v="370"/>
    <x v="0"/>
    <n v="1"/>
    <n v="7500000"/>
    <s v="2010-05-01"/>
    <s v="2014-07-25"/>
    <s v="2014-07-25"/>
    <m/>
    <m/>
    <m/>
    <s v="https://www.crunchbase.com/organization/enfold-inc"/>
    <s v="https://www.twitter.com/askenfold"/>
    <m/>
    <s v="4cc5710d-58c0-55d4-7fb3-81869f7fac08"/>
  </r>
  <r>
    <x v="35226"/>
    <s v="frm.fm"/>
    <s v="JPN"/>
    <m/>
    <s v="Tokyo"/>
    <s v="Minato"/>
    <x v="0"/>
    <s v="A Revolutionary Platform For Digital Art"/>
    <s v="art"/>
    <x v="631"/>
    <x v="2"/>
    <n v="1"/>
    <n v="262000"/>
    <s v="2011-01-01"/>
    <s v="2014-07-25"/>
    <s v="2014-07-25"/>
    <m/>
    <m/>
    <m/>
    <s v="https://www.crunchbase.com/organization/framed-2-0"/>
    <s v="https://www.twitter.com/framed_official"/>
    <s v="http://www.facebook.com/framed.official"/>
    <s v="b1df25ba-8141-3a15-ed60-5f769a8421fd"/>
  </r>
  <r>
    <x v="35227"/>
    <s v="guidetrip.com"/>
    <m/>
    <m/>
    <m/>
    <m/>
    <x v="0"/>
    <s v="GuideTrip is a community marketplace for people to book unique travel experiences directly with knowledgeable and reliable local guides"/>
    <m/>
    <x v="5"/>
    <x v="1"/>
    <n v="1"/>
    <m/>
    <s v="2013-01-01"/>
    <s v="2014-07-25"/>
    <s v="2014-07-25"/>
    <m/>
    <s v="rohan@guidetrip.com"/>
    <s v="'+91 96 50 987179"/>
    <s v="https://www.crunchbase.com/organization/guidetrip"/>
    <s v="https://www.twitter.com/guide_trip"/>
    <s v="https://www.facebook.com/guidetrip"/>
    <s v="6fdd4b88-0267-9e6c-17c7-10cba1bef47c"/>
  </r>
  <r>
    <x v="35228"/>
    <s v="peakenvironment.com"/>
    <s v="USA"/>
    <s v="OH"/>
    <s v="Columbus, Ohio"/>
    <s v="Granville"/>
    <x v="0"/>
    <s v="Peak Environmental is a turn key environmental consulting and contracting firm."/>
    <s v="real estate"/>
    <x v="76"/>
    <x v="1"/>
    <n v="1"/>
    <n v="5000"/>
    <s v="2000-02-01"/>
    <s v="2014-07-25"/>
    <s v="2014-07-25"/>
    <m/>
    <m/>
    <s v="'+1 (248) 792-9443"/>
    <s v="https://www.crunchbase.com/organization/peak-environmental-consulting"/>
    <s v="https://www.twitter.com/peakenviro"/>
    <s v="https://www.facebook.com/160979043952588"/>
    <s v="6bfb3de4-497e-72cf-2f38-2048fba5f83e"/>
  </r>
  <r>
    <x v="35229"/>
    <s v="pumpup.com"/>
    <s v="CAN"/>
    <s v="ON"/>
    <s v="Toronto"/>
    <s v="Toronto"/>
    <x v="0"/>
    <s v="PumpUp is a positive community to share and achieve your health goals."/>
    <s v="apps|fitness|health care|mobile"/>
    <x v="1804"/>
    <x v="0"/>
    <n v="3"/>
    <n v="2640044"/>
    <s v="2012-05-01"/>
    <s v="2013-02-01"/>
    <s v="2014-07-25"/>
    <m/>
    <s v="phil@pumpup.co"/>
    <m/>
    <s v="https://www.crunchbase.com/organization/pumpup"/>
    <s v="https://www.twitter.com/pumpup"/>
    <s v="http://www.facebook.com/pumpupfitness"/>
    <s v="8100919d-99d2-52a4-f420-e4150e8504d3"/>
  </r>
  <r>
    <x v="35230"/>
    <s v="simpathic.com"/>
    <m/>
    <m/>
    <m/>
    <m/>
    <x v="0"/>
    <s v="Mobile interactive clinical expertise."/>
    <s v="health care|medical|mobile"/>
    <x v="218"/>
    <x v="1"/>
    <n v="1"/>
    <m/>
    <m/>
    <s v="2014-07-25"/>
    <s v="2014-07-25"/>
    <m/>
    <m/>
    <m/>
    <s v="https://www.crunchbase.com/organization/simphatic"/>
    <m/>
    <m/>
    <s v="2719f494-05e5-8e9d-198c-ba179c54c1cd"/>
  </r>
  <r>
    <x v="35231"/>
    <s v="swipestation.co.uk"/>
    <s v="GBR"/>
    <m/>
    <s v="GBR - Other"/>
    <s v="Kings Langley"/>
    <x v="0"/>
    <s v="SwipeStation is an out of home voucher redemption system that enables retailers to digitally manage"/>
    <s v="advertising"/>
    <x v="296"/>
    <x v="1"/>
    <n v="1"/>
    <n v="510364"/>
    <s v="2012-01-01"/>
    <s v="2014-07-25"/>
    <s v="2014-07-25"/>
    <m/>
    <m/>
    <m/>
    <s v="https://www.crunchbase.com/organization/swipestation"/>
    <s v="https://www.twitter.com/swipestation"/>
    <s v="http://www.facebook.com/swipestation/info"/>
    <s v="00c2e080-c6c0-af40-216a-558e948b5ffd"/>
  </r>
  <r>
    <x v="35232"/>
    <s v="syncsum.com"/>
    <s v="USA"/>
    <s v="NY"/>
    <s v="Rochester, New York"/>
    <s v="Rochester"/>
    <x v="0"/>
    <s v="SyncSum offers a suite of Culture Match tools for recruiters, company HR departments, and job seekers."/>
    <s v="consulting"/>
    <x v="5"/>
    <x v="1"/>
    <n v="1"/>
    <n v="55000"/>
    <s v="2011-08-31"/>
    <s v="2014-07-25"/>
    <s v="2014-07-25"/>
    <m/>
    <s v="robert@fitin.today"/>
    <s v="'+1 (772) 713-0450"/>
    <s v="https://www.crunchbase.com/organization/syncsum"/>
    <s v="https://www.twitter.com/syncsum"/>
    <s v="http://www.facebook.com/syncsum"/>
    <s v="6b208fec-a243-9bc2-cc03-b2a34cc5048b"/>
  </r>
  <r>
    <x v="35233"/>
    <s v="hellovendi.com"/>
    <s v="RUS"/>
    <m/>
    <s v="RUS - Other"/>
    <s v="Samara"/>
    <x v="0"/>
    <s v="Every year vending operators lose at least 10-15% of their revenues due the lack of cashless payments and telemetry."/>
    <s v="financial services|hardware|mobile payments|software|vending and concessions"/>
    <x v="807"/>
    <x v="1"/>
    <n v="1"/>
    <n v="10000"/>
    <s v="2014-01-01"/>
    <s v="2014-07-25"/>
    <s v="2014-07-25"/>
    <m/>
    <s v="info@hellovendi.com"/>
    <m/>
    <s v="https://www.crunchbase.com/organization/vendi"/>
    <s v="https://www.twitter.com/hellovendi"/>
    <s v="https://www.facebook.com/vendpay"/>
    <s v="995b6afb-6b03-6bc6-f078-e676bff6d4d7"/>
  </r>
  <r>
    <x v="35234"/>
    <s v="wanxue.cn"/>
    <s v="CHN"/>
    <m/>
    <s v="Beijing"/>
    <s v="Beijing"/>
    <x v="0"/>
    <s v="Wanxue Haiwen is a provider of advanced non-academic education courses for those with degrees higher than a Bachelor’s."/>
    <s v="edtech|education|higher education"/>
    <x v="283"/>
    <x v="2"/>
    <n v="3"/>
    <n v="21000000"/>
    <s v="1988-01-01"/>
    <s v="2008-02-01"/>
    <s v="2014-07-25"/>
    <m/>
    <m/>
    <m/>
    <s v="https://www.crunchbase.com/organization/wanxue-education"/>
    <m/>
    <m/>
    <s v="4ef865d5-ba16-75af-40d7-8af7b27796e5"/>
  </r>
  <r>
    <x v="35235"/>
    <s v="004gmbh.de"/>
    <s v="USA"/>
    <s v="IL"/>
    <s v="Springfield, Illinois"/>
    <s v="Champaign"/>
    <x v="0"/>
    <s v="004USA is a mobile application development firm."/>
    <s v="software"/>
    <x v="10"/>
    <x v="6"/>
    <n v="1"/>
    <m/>
    <s v="2010-01-01"/>
    <s v="2014-07-24"/>
    <s v="2014-07-24"/>
    <m/>
    <s v="info@004usa.com"/>
    <s v="49 0 6021 45 348 0"/>
    <s v="https://www.crunchbase.com/organization/004-technologies"/>
    <s v="https://www.twitter.com/004techusa"/>
    <s v="http://www.facebook.com/004usa"/>
    <s v="ff64203b-950b-bd56-f05f-679840ac9e23"/>
  </r>
  <r>
    <x v="35236"/>
    <s v="atoxbio.com"/>
    <s v="ISR"/>
    <m/>
    <s v="Tel Aviv"/>
    <s v="Ness Ziona"/>
    <x v="0"/>
    <s v="Atox Bio is a clinical stage biotechnology company that develops therapeutics for diseases mediated by a deregulated inflammatory response."/>
    <s v="biotechnology|clinical trials|therapeutics"/>
    <x v="44"/>
    <x v="0"/>
    <n v="2"/>
    <n v="26250000"/>
    <s v="2003-01-01"/>
    <s v="2011-12-19"/>
    <s v="2014-07-24"/>
    <m/>
    <s v="dant@atoxbio.com"/>
    <n v="97237582807"/>
    <s v="https://www.crunchbase.com/organization/atox-bio"/>
    <m/>
    <m/>
    <s v="b395bbbb-ddff-da80-e366-1095917f6c42"/>
  </r>
  <r>
    <x v="35237"/>
    <s v="bask.com"/>
    <s v="USA"/>
    <s v="UT"/>
    <s v="Salt Lake City"/>
    <s v="Lehi"/>
    <x v="0"/>
    <s v="US-based Remote Technology Support"/>
    <s v="cloud data services|information technology|technical support"/>
    <x v="180"/>
    <x v="3"/>
    <n v="2"/>
    <n v="20000000"/>
    <s v="2004-01-01"/>
    <s v="2013-12-06"/>
    <s v="2014-07-24"/>
    <m/>
    <s v="customer.service@bask.com"/>
    <s v="(866)515-4865"/>
    <s v="https://www.crunchbase.com/organization/itok"/>
    <s v="https://www.twitter.com/basktechnology"/>
    <s v="http://www.facebook.com/basksupport"/>
    <s v="95654935-4add-cc60-1e63-da84b67d699a"/>
  </r>
  <r>
    <x v="35238"/>
    <s v="betterlivingyoga.com"/>
    <s v="USA"/>
    <s v="CA"/>
    <s v="Anaheim"/>
    <s v="Aliso Viejo"/>
    <x v="0"/>
    <s v="Better Living Yoga is a new yoga studio in Southern California catering to adults 40 and beyond."/>
    <s v="sports"/>
    <x v="153"/>
    <x v="1"/>
    <n v="1"/>
    <m/>
    <s v="2013-05-23"/>
    <s v="2014-07-24"/>
    <s v="2014-07-24"/>
    <m/>
    <s v="contact@betterlivingyoga.com"/>
    <s v="949-425-YOGA (9642)"/>
    <s v="https://www.crunchbase.com/organization/better-living-yoga"/>
    <s v="https://www.twitter.com/betterlivinyoga"/>
    <s v="http://www.facebook.com/betterlivingyoga"/>
    <s v="b7064bbd-fc07-61e5-5398-c07e1679916d"/>
  </r>
  <r>
    <x v="35239"/>
    <s v="brainstorm-cell.com"/>
    <s v="USA"/>
    <s v="NY"/>
    <s v="New York City"/>
    <s v="New York"/>
    <x v="1"/>
    <s v="BrainStorm Cell Therapeutics  is a biotechnology company developing autologous stem cell therapies for neurodegenerative diseases."/>
    <s v="biotechnology|health care|therapeutics"/>
    <x v="44"/>
    <x v="0"/>
    <n v="5"/>
    <n v="18139599"/>
    <s v="2004-01-01"/>
    <s v="2012-07-27"/>
    <s v="2014-07-24"/>
    <m/>
    <s v="info@brainstorm-cell.com"/>
    <s v="'646-666-3188"/>
    <s v="https://www.crunchbase.com/organization/brainstorm-cell-therapeutics"/>
    <s v="https://www.twitter.com/brainstormcell"/>
    <s v="http://www.facebook.com/brainstormcell"/>
    <s v="548c890f-91ef-7940-0d9e-3db949f145aa"/>
  </r>
  <r>
    <x v="35240"/>
    <s v="cfbankonline.com"/>
    <s v="USA"/>
    <s v="OH"/>
    <s v="OH - Other"/>
    <s v="Wellsville"/>
    <x v="1"/>
    <s v="CFBank customizes banking solutions."/>
    <s v="banking|business intelligence|service industry"/>
    <x v="303"/>
    <x v="6"/>
    <n v="1"/>
    <n v="12000000"/>
    <s v="1892-01-01"/>
    <s v="2014-07-24"/>
    <s v="2014-07-24"/>
    <m/>
    <m/>
    <s v="'614-334-7979"/>
    <s v="https://www.crunchbase.com/organization/cfbank"/>
    <m/>
    <m/>
    <s v="6802f959-66f6-e1c8-8cd2-42a1ca29da76"/>
  </r>
  <r>
    <x v="35241"/>
    <s v="creatorbox.com"/>
    <s v="USA"/>
    <s v="NY"/>
    <s v="New York City"/>
    <s v="New York"/>
    <x v="0"/>
    <s v="Group of passionate parents, and educational technologists, who have come together to with one goal: to inspire our future creators."/>
    <s v="edtech|education|stem education"/>
    <x v="1973"/>
    <x v="1"/>
    <n v="1"/>
    <n v="20000"/>
    <s v="2014-01-01"/>
    <s v="2014-07-24"/>
    <s v="2014-07-24"/>
    <m/>
    <m/>
    <m/>
    <s v="https://www.crunchbase.com/organization/creatorbox"/>
    <s v="https://www.twitter.com/creatorboxes"/>
    <s v="http://www.facebook.com/creatorboxes"/>
    <s v="adadbb9f-a959-b916-c646-97dbe72f0786"/>
  </r>
  <r>
    <x v="35242"/>
    <s v="edvisor.io"/>
    <s v="USA"/>
    <s v="NY"/>
    <s v="New York City"/>
    <s v="New York"/>
    <x v="0"/>
    <s v="Backend technology powering Education Travel"/>
    <s v="edtech|education"/>
    <x v="283"/>
    <x v="1"/>
    <n v="1"/>
    <m/>
    <s v="2014-01-01"/>
    <s v="2014-07-24"/>
    <s v="2014-07-24"/>
    <m/>
    <s v="founders@edvisor.io"/>
    <s v="'778-990-5200"/>
    <s v="https://www.crunchbase.com/organization/edvisor-io"/>
    <s v="https://www.twitter.com/edvisorio"/>
    <s v="https://www.facebook.com/749555088410228"/>
    <s v="a61019c3-4d65-96f2-65b9-4a350b71cbc0"/>
  </r>
  <r>
    <x v="35243"/>
    <s v="fanmode.com"/>
    <s v="IRL"/>
    <m/>
    <s v="Dublin"/>
    <s v="Dublin"/>
    <x v="0"/>
    <s v="Real-time fan engagement services aimed at improving the experience of sports fans around the world"/>
    <s v="sports"/>
    <x v="153"/>
    <x v="0"/>
    <n v="1"/>
    <n v="2400000"/>
    <s v="2012-01-01"/>
    <s v="2014-07-24"/>
    <s v="2014-07-24"/>
    <m/>
    <m/>
    <m/>
    <s v="https://www.crunchbase.com/organization/fanmode"/>
    <s v="https://www.twitter.com/fanmodeofficial"/>
    <s v="http://www.facebook.com/fanmode"/>
    <s v="d14e3e0f-a1bb-d079-24e5-4dd5fc9080e9"/>
  </r>
  <r>
    <x v="35244"/>
    <s v="getfloop.com"/>
    <s v="CAN"/>
    <s v="QC"/>
    <s v="Montreal"/>
    <s v="Montréal"/>
    <x v="0"/>
    <s v="COPPA mobile ad pltform for kids apps"/>
    <s v="mobile"/>
    <x v="15"/>
    <x v="0"/>
    <n v="5"/>
    <n v="1359000"/>
    <s v="2012-12-19"/>
    <s v="2013-01-01"/>
    <s v="2014-07-24"/>
    <m/>
    <s v="info@getfloop.com"/>
    <m/>
    <s v="https://www.crunchbase.com/organization/floop-technologies"/>
    <s v="https://www.twitter.com/getfloop"/>
    <s v="http://www.facebook.com/getfloop"/>
    <s v="7ee2ee58-c105-e5ea-044d-3a00c29b3156"/>
  </r>
  <r>
    <x v="35245"/>
    <s v="grockit.com"/>
    <s v="USA"/>
    <s v="NY"/>
    <s v="New York City"/>
    <s v="New York"/>
    <x v="2"/>
    <s v="Grockit, an online test prep platform leveraging adaptive learning engine and offering social learning and game mechanics."/>
    <s v="analytics|big data|education|e-learning"/>
    <x v="2139"/>
    <x v="2"/>
    <n v="7"/>
    <n v="44720000"/>
    <s v="2006-12-01"/>
    <s v="2007-01-01"/>
    <s v="2014-07-24"/>
    <m/>
    <s v="help@grockit.com"/>
    <m/>
    <s v="https://www.crunchbase.com/organization/grockit"/>
    <s v="https://www.twitter.com/grockit"/>
    <s v="http://www.facebook.com/grockit"/>
    <s v="1db7770c-31d4-c5f0-3d66-7354842aeb82"/>
  </r>
  <r>
    <x v="35246"/>
    <s v="hortonworks.com"/>
    <s v="USA"/>
    <s v="CA"/>
    <s v="SF Bay Area"/>
    <s v="Santa Clara"/>
    <x v="1"/>
    <s v="Hortonworks is a business computer software company focused on the development and support of Apache Hadoop."/>
    <s v="big data|enterprise software|software"/>
    <x v="123"/>
    <x v="2"/>
    <n v="5"/>
    <n v="248000000"/>
    <s v="2011-06-01"/>
    <s v="2011-06-01"/>
    <s v="2014-07-24"/>
    <m/>
    <m/>
    <m/>
    <s v="https://www.crunchbase.com/organization/hortonworks"/>
    <s v="https://www.twitter.com/hortonworks"/>
    <s v="http://www.facebook.com/hortonworks"/>
    <s v="1b79cac5-3f43-2738-2366-ae4e46e05327"/>
  </r>
  <r>
    <x v="35247"/>
    <s v="intigua.com"/>
    <s v="USA"/>
    <s v="MA"/>
    <s v="Boston"/>
    <s v="Newton"/>
    <x v="0"/>
    <s v="Intigua virtualizes a company's IT management stack to support IT operations running on private and public cloud infrastructures."/>
    <s v="cloud infrastructure|enterprise software|it infrastructure"/>
    <x v="651"/>
    <x v="0"/>
    <n v="2"/>
    <n v="29600000"/>
    <s v="2010-01-01"/>
    <s v="2013-01-17"/>
    <s v="2014-07-24"/>
    <m/>
    <s v="info@intigua.com"/>
    <s v="'855-802-3193"/>
    <s v="https://www.crunchbase.com/organization/intigua"/>
    <s v="https://www.twitter.com/intigua"/>
    <s v="http://www.facebook.com/intigua"/>
    <s v="cbf858c3-9fa6-302d-3273-aed9c9e5b5f3"/>
  </r>
  <r>
    <x v="35248"/>
    <s v="jkumar.com"/>
    <s v="IND"/>
    <m/>
    <s v="Mumbai"/>
    <s v="Mumbai"/>
    <x v="0"/>
    <s v="Infrastructure forms the backbone of an economy. In India."/>
    <s v="civil engineering|infrastructure|real estate"/>
    <x v="1148"/>
    <x v="5"/>
    <n v="1"/>
    <n v="22800000"/>
    <s v="1980-01-01"/>
    <s v="2014-07-24"/>
    <s v="2014-07-24"/>
    <m/>
    <m/>
    <m/>
    <s v="https://www.crunchbase.com/organization/j-kumar-infraprojects"/>
    <m/>
    <m/>
    <s v="a731e43d-ae8c-6622-102f-0e7699060514"/>
  </r>
  <r>
    <x v="35249"/>
    <s v="looppay.com"/>
    <s v="USA"/>
    <s v="MA"/>
    <s v="Boston"/>
    <s v="Woburn"/>
    <x v="2"/>
    <s v="LoopPay is an m-commerce platform provider that enables retail consumers to pay with their mobile phones."/>
    <s v="mobile payments|retail|service industry"/>
    <x v="344"/>
    <x v="6"/>
    <n v="3"/>
    <n v="13000000"/>
    <s v="2013-01-01"/>
    <s v="2013-11-03"/>
    <s v="2014-07-24"/>
    <m/>
    <s v="marketing@looppay.com"/>
    <s v="'617-279-0520"/>
    <s v="https://www.crunchbase.com/organization/looppay"/>
    <s v="https://www.twitter.com/looppay"/>
    <s v="http://www.facebook.com/looppay"/>
    <s v="5b15466c-5010-392e-26ee-af120e04de89"/>
  </r>
  <r>
    <x v="35250"/>
    <s v="mattersight.com"/>
    <s v="USA"/>
    <s v="IL"/>
    <s v="Chicago"/>
    <s v="Chicago"/>
    <x v="1"/>
    <s v="Mattersight provides SaaS-based enterprise behavioral analytics software."/>
    <s v="analytics|saas|software"/>
    <x v="123"/>
    <x v="2"/>
    <n v="3"/>
    <n v="23999999"/>
    <s v="2006-01-01"/>
    <s v="2012-01-03"/>
    <s v="2014-07-24"/>
    <m/>
    <m/>
    <m/>
    <s v="https://www.crunchbase.com/organization/mattersight-corp"/>
    <s v="https://www.twitter.com/mattersight"/>
    <m/>
    <s v="8fa18a6b-d309-463f-5f60-fb4572ee67ad"/>
  </r>
  <r>
    <x v="35251"/>
    <s v="mediander.com"/>
    <s v="USA"/>
    <s v="NY"/>
    <s v="New York City"/>
    <s v="New York"/>
    <x v="0"/>
    <s v="Gives you what’s relevant to the topics you’re really curious about."/>
    <m/>
    <x v="5"/>
    <x v="6"/>
    <n v="1"/>
    <m/>
    <s v="2013-01-01"/>
    <s v="2014-07-24"/>
    <s v="2014-07-24"/>
    <m/>
    <s v="press@mediander.com"/>
    <m/>
    <s v="https://www.crunchbase.com/organization/mediander"/>
    <s v="https://www.twitter.com/mediander_com"/>
    <s v="http://www.facebook.com/mediander"/>
    <s v="cb007b23-2492-e22d-8fbb-3bce7efc2f03"/>
  </r>
  <r>
    <x v="35252"/>
    <m/>
    <s v="GHA"/>
    <m/>
    <s v="GHA - Other"/>
    <s v="Takoradi"/>
    <x v="0"/>
    <s v="Octapoly is a game dev. startup for educational institutions."/>
    <m/>
    <x v="5"/>
    <x v="1"/>
    <n v="1"/>
    <m/>
    <s v="2014-06-12"/>
    <s v="2014-07-24"/>
    <s v="2014-07-24"/>
    <m/>
    <m/>
    <m/>
    <s v="https://www.crunchbase.com/organization/octapoly"/>
    <m/>
    <m/>
    <s v="832f7b16-133f-22c8-12b7-74234b6fd96b"/>
  </r>
  <r>
    <x v="35253"/>
    <s v="processware.com.pt"/>
    <s v="PRT"/>
    <m/>
    <s v="Lisbon"/>
    <s v="Oeiras"/>
    <x v="0"/>
    <s v="Processware is a global technology group incorporating their software development company."/>
    <s v="information technology|software"/>
    <x v="184"/>
    <x v="2"/>
    <n v="1"/>
    <n v="1346323"/>
    <m/>
    <s v="2014-07-24"/>
    <s v="2014-07-24"/>
    <m/>
    <s v="geral.pt@processware.com.pt"/>
    <m/>
    <s v="https://www.crunchbase.com/organization/processware"/>
    <m/>
    <m/>
    <s v="b4a7d583-ef4b-b9ba-ee6d-efb94f611ae0"/>
  </r>
  <r>
    <x v="35254"/>
    <s v="rekode.com"/>
    <s v="USA"/>
    <s v="WA"/>
    <s v="Seattle"/>
    <s v="Redmond"/>
    <x v="0"/>
    <s v="reKode is educating the next generation of innovators"/>
    <s v="edtech|education"/>
    <x v="283"/>
    <x v="1"/>
    <n v="1"/>
    <n v="20000"/>
    <s v="2013-04-01"/>
    <s v="2014-07-24"/>
    <s v="2014-07-24"/>
    <m/>
    <s v="info@reKode.com"/>
    <s v="'425-285-4343"/>
    <s v="https://www.crunchbase.com/organization/rekode-education"/>
    <s v="https://www.twitter.com/rekode"/>
    <s v="http://www.facebook.com/rekodeeducation"/>
    <s v="3abff0c8-00d3-34e1-a077-8fb92e23577f"/>
  </r>
  <r>
    <x v="35255"/>
    <s v="robotlab.com"/>
    <s v="USA"/>
    <s v="CA"/>
    <s v="SF Bay Area"/>
    <s v="San Francisco"/>
    <x v="0"/>
    <s v="RobotLAB builds and develop solutions to create Smart, Useful Robots for business and education."/>
    <s v="artificial intelligence|business intelligence|edtech|education|retail|retail technology|robotics"/>
    <x v="5560"/>
    <x v="2"/>
    <n v="1"/>
    <m/>
    <s v="2007-01-01"/>
    <s v="2014-07-24"/>
    <s v="2014-07-24"/>
    <m/>
    <m/>
    <m/>
    <s v="https://www.crunchbase.com/organization/robotslab"/>
    <s v="https://www.twitter.com/therobotslab"/>
    <s v="http://www.facebook.com/robotslab"/>
    <s v="35555e93-4553-8971-80bf-594609612f12"/>
  </r>
  <r>
    <x v="35256"/>
    <s v="solarroadways.com"/>
    <s v="USA"/>
    <s v="ID"/>
    <s v="ID - Other"/>
    <s v="Sagle"/>
    <x v="0"/>
    <s v="The Solar Roadway is a series of structurally engineered solar panels that are driven upon."/>
    <s v="infrastructure|power grid"/>
    <x v="300"/>
    <x v="1"/>
    <n v="1"/>
    <n v="2200000"/>
    <s v="2006-01-01"/>
    <s v="2014-07-24"/>
    <s v="2014-07-24"/>
    <m/>
    <s v="scott@solarroadways.com"/>
    <n v="2082551254"/>
    <s v="https://www.crunchbase.com/organization/solar-roadways"/>
    <m/>
    <m/>
    <s v="399a095c-5de6-984b-2d77-07318990f85a"/>
  </r>
  <r>
    <x v="35257"/>
    <s v="speroenergy.com"/>
    <s v="USA"/>
    <s v="IN"/>
    <s v="Indianapolis"/>
    <s v="West Lafayette"/>
    <x v="0"/>
    <s v="Spero Energy, Inc. is an Indiana based company"/>
    <s v="energy"/>
    <x v="300"/>
    <x v="2"/>
    <n v="1"/>
    <n v="150000"/>
    <m/>
    <s v="2014-07-24"/>
    <s v="2014-07-24"/>
    <m/>
    <m/>
    <m/>
    <s v="https://www.crunchbase.com/organization/spero-energy"/>
    <m/>
    <m/>
    <s v="fedbe5b3-ab63-1c85-f58c-901e4aa5bf9c"/>
  </r>
  <r>
    <x v="35258"/>
    <s v="trello.com"/>
    <s v="USA"/>
    <s v="NY"/>
    <s v="New York City"/>
    <s v="New York"/>
    <x v="0"/>
    <s v="Trello is a visual project management system."/>
    <s v="apps|project management|training"/>
    <x v="887"/>
    <x v="2"/>
    <n v="1"/>
    <n v="10340000"/>
    <s v="2011-01-01"/>
    <s v="2014-07-24"/>
    <s v="2014-07-24"/>
    <m/>
    <m/>
    <m/>
    <s v="https://www.crunchbase.com/organization/trello"/>
    <s v="https://www.twitter.com/trello"/>
    <s v="http://www.facebook.com/trelloapp"/>
    <s v="f94d7d1f-e138-15f1-3f71-e03beb45caaa"/>
  </r>
  <r>
    <x v="35259"/>
    <s v="undergroundsolutions.com"/>
    <s v="USA"/>
    <s v="CA"/>
    <s v="San Diego"/>
    <s v="Poway"/>
    <x v="2"/>
    <s v="Underground Solutions (UGSI) provides infrastructure technologies for water, sewer and conduit applications."/>
    <s v="apps|energy|infrastructure|water"/>
    <x v="5147"/>
    <x v="4"/>
    <n v="1"/>
    <n v="30000000"/>
    <m/>
    <s v="2014-07-24"/>
    <s v="2014-07-24"/>
    <m/>
    <m/>
    <s v="858 6799555"/>
    <s v="https://www.crunchbase.com/organization/underground-solutions"/>
    <m/>
    <m/>
    <s v="2aa97104-c264-c258-9080-d071d4815780"/>
  </r>
  <r>
    <x v="35260"/>
    <s v="venuebook.com"/>
    <s v="USA"/>
    <s v="NY"/>
    <s v="New York City"/>
    <s v="New York"/>
    <x v="0"/>
    <s v="VenueBook is a cloud-based event planner that enables users to explore venues, check availability, compare prices and book online."/>
    <s v="curated web|saas"/>
    <x v="28"/>
    <x v="2"/>
    <n v="1"/>
    <n v="2000000"/>
    <s v="2010-09-01"/>
    <s v="2014-07-24"/>
    <s v="2014-07-24"/>
    <m/>
    <s v="info@venuebook.com"/>
    <m/>
    <s v="https://www.crunchbase.com/organization/venuebook"/>
    <s v="https://www.twitter.com/venuebook"/>
    <s v="http://www.facebook.com/venuebook"/>
    <s v="3b2de462-0697-b600-436c-6ba600033db1"/>
  </r>
  <r>
    <x v="35261"/>
    <s v="vgbio.com"/>
    <s v="USA"/>
    <s v="IL"/>
    <s v="Chicago"/>
    <s v="Naperville"/>
    <x v="0"/>
    <s v="VGBio develops and commercializes a predictive analytics technology to detect early negative changes in medical conditions."/>
    <s v="health care"/>
    <x v="3"/>
    <x v="0"/>
    <n v="2"/>
    <n v="8292558"/>
    <s v="2013-01-01"/>
    <s v="2013-11-04"/>
    <s v="2014-07-24"/>
    <m/>
    <m/>
    <s v="'800-516-7902"/>
    <s v="https://www.crunchbase.com/organization/vgbio"/>
    <s v="https://www.twitter.com/physiq_health"/>
    <m/>
    <s v="03a73409-bad1-e3b6-e970-2284a3e37402"/>
  </r>
  <r>
    <x v="35262"/>
    <s v="acempire.co.uk"/>
    <s v="GBR"/>
    <m/>
    <s v="Preston"/>
    <s v="Preston"/>
    <x v="0"/>
    <s v="AcEmpire has created a new e-commerce platform and put it on a global market."/>
    <s v="real estate|social media"/>
    <x v="1741"/>
    <x v="1"/>
    <n v="1"/>
    <m/>
    <s v="2014-01-01"/>
    <s v="2014-07-23"/>
    <s v="2014-07-23"/>
    <m/>
    <m/>
    <m/>
    <s v="https://www.crunchbase.com/organization/acempire"/>
    <s v="https://www.twitter.com/acempire"/>
    <s v="https://www.facebook.com/acempire"/>
    <s v="6df8748c-16a4-2824-883c-f32d1e644f89"/>
  </r>
  <r>
    <x v="35263"/>
    <s v="activehours.com"/>
    <s v="USA"/>
    <s v="CA"/>
    <s v="SF Bay Area"/>
    <s v="Palo Alto"/>
    <x v="0"/>
    <s v="Get your paycheck anytime you want."/>
    <s v="financial services"/>
    <x v="24"/>
    <x v="0"/>
    <n v="1"/>
    <n v="4099999"/>
    <s v="2012-01-01"/>
    <s v="2014-07-23"/>
    <s v="2014-07-23"/>
    <m/>
    <s v="support@activehours.com"/>
    <s v="'415-691-7243"/>
    <s v="https://www.crunchbase.com/organization/activehours"/>
    <s v="https://www.twitter.com/activehours"/>
    <s v="http://www.facebook.com/activehours"/>
    <s v="cd53f6b7-d67b-4201-5183-40cbcdb24040"/>
  </r>
  <r>
    <x v="35264"/>
    <s v="adventureproductions.vpweb.com"/>
    <s v="USA"/>
    <s v="SC"/>
    <s v="Myrtle Beach"/>
    <s v="Myrtle Beach"/>
    <x v="0"/>
    <s v="Adventure Productions LLC is offering 8 units of equity in Adventure Productions."/>
    <s v="tourism"/>
    <x v="22"/>
    <x v="1"/>
    <n v="1"/>
    <n v="50000"/>
    <s v="2015-03-01"/>
    <s v="2014-07-23"/>
    <s v="2014-07-23"/>
    <m/>
    <m/>
    <s v="'+1 928-774-8301"/>
    <s v="https://www.crunchbase.com/organization/adventure-productions-llc"/>
    <m/>
    <m/>
    <s v="de35677b-3ba9-74cb-4ce0-57acf24aa307"/>
  </r>
  <r>
    <x v="35265"/>
    <s v="amcure.com"/>
    <s v="DEU"/>
    <m/>
    <s v="DEU - Other"/>
    <s v="Leopoldshafen"/>
    <x v="0"/>
    <s v="amcure, a spin-off from the Karlsruhe Institute of Technology."/>
    <s v="biotechnology"/>
    <x v="36"/>
    <x v="1"/>
    <n v="1"/>
    <n v="6747501"/>
    <s v="2011-01-01"/>
    <s v="2014-07-23"/>
    <s v="2014-07-23"/>
    <m/>
    <m/>
    <n v="4972160822147"/>
    <s v="https://www.crunchbase.com/organization/amcure"/>
    <m/>
    <m/>
    <s v="a1d391d5-8637-3ffa-3ed7-4bf51a2fc0c3"/>
  </r>
  <r>
    <x v="35266"/>
    <m/>
    <s v="USA"/>
    <s v="NY"/>
    <s v="Albany, New York"/>
    <s v="Amsterdam"/>
    <x v="0"/>
    <s v="Investment opportunity of a lifetime . An 1886 castle recently converted to Hotel ,Guest house ,B &amp; B accommodation."/>
    <s v="real estate"/>
    <x v="76"/>
    <x v="1"/>
    <n v="1"/>
    <m/>
    <s v="2013-07-23"/>
    <s v="2014-07-23"/>
    <s v="2014-07-23"/>
    <m/>
    <m/>
    <m/>
    <s v="https://www.crunchbase.com/organization/amsterdam-castle-ny"/>
    <m/>
    <m/>
    <s v="51af3a9f-4885-ff12-c0b2-235b4402a823"/>
  </r>
  <r>
    <x v="35267"/>
    <s v="anomo.com"/>
    <s v="USA"/>
    <s v="WA"/>
    <s v="Seattle"/>
    <s v="Bellevue"/>
    <x v="0"/>
    <s v="Anomo is a mobile location-based social discovery app that connects users with other people around them."/>
    <s v="social media"/>
    <x v="87"/>
    <x v="0"/>
    <n v="3"/>
    <n v="1372725"/>
    <s v="2012-01-01"/>
    <s v="2013-06-19"/>
    <s v="2014-07-23"/>
    <m/>
    <s v="info@anomo.com"/>
    <s v="'206-465-2374"/>
    <s v="https://www.crunchbase.com/organization/anomo"/>
    <s v="https://www.twitter.com/anomoapp"/>
    <s v="http://www.facebook.com/pages/anomo/159014757565146"/>
    <s v="4e0a3ee7-bad7-c29c-fbfc-30616c081fee"/>
  </r>
  <r>
    <x v="35268"/>
    <s v="biostl.org"/>
    <s v="USA"/>
    <s v="MO"/>
    <s v="St. Louis"/>
    <s v="St Louis"/>
    <x v="0"/>
    <s v="BioSTL builds regional capacity and fosters collaborative efforts to advance innovation,"/>
    <s v="biotechnology|life science|medical"/>
    <x v="44"/>
    <x v="0"/>
    <n v="1"/>
    <n v="30000000"/>
    <s v="2011-01-01"/>
    <s v="2014-07-23"/>
    <s v="2014-07-23"/>
    <m/>
    <s v="info@biostl.org"/>
    <n v="3148808876"/>
    <s v="https://www.crunchbase.com/organization/biostl"/>
    <s v="https://www.twitter.com/biostl"/>
    <s v="http://mbasic.facebook.com/biostl"/>
    <s v="403d3145-05dc-2821-63a3-10447cc8321f"/>
  </r>
  <r>
    <x v="35269"/>
    <s v="blackbay.com"/>
    <s v="GBR"/>
    <m/>
    <s v="London"/>
    <s v="London"/>
    <x v="0"/>
    <s v="Blackbay develops and implements mobile enterprise solutions and services for supply chain and field service operations."/>
    <s v="enterprise software|mobile"/>
    <x v="245"/>
    <x v="2"/>
    <n v="2"/>
    <n v="6246474"/>
    <s v="1996-01-01"/>
    <s v="2006-03-30"/>
    <s v="2014-07-23"/>
    <m/>
    <s v="sales@blackbay.com"/>
    <m/>
    <s v="https://www.crunchbase.com/organization/blackbay"/>
    <s v="https://www.twitter.com/blackbayltd"/>
    <s v="http://www.facebook.com/pages/blackbay/276975712360835"/>
    <s v="4335697f-874d-2ee7-fe94-64cb4264f756"/>
  </r>
  <r>
    <x v="35270"/>
    <s v="bluestacks.com"/>
    <s v="USA"/>
    <s v="CA"/>
    <s v="SF Bay Area"/>
    <s v="Campbell"/>
    <x v="0"/>
    <s v="With 145 Million Users, BlueStacks is the Bridge Between Mobile and PC"/>
    <s v="android|apps|mobile"/>
    <x v="127"/>
    <x v="3"/>
    <n v="5"/>
    <n v="30040690"/>
    <s v="2011-05-25"/>
    <s v="2011-05-17"/>
    <s v="2014-07-23"/>
    <m/>
    <s v="info@bluestacks.com"/>
    <n v="639212087243"/>
    <s v="https://www.crunchbase.com/organization/bluestacks"/>
    <s v="https://www.twitter.com/bluestacksinc"/>
    <s v="http://www.facebook.com/bluestacksinc"/>
    <s v="9221b373-2523-faee-5cbc-6a56be181d4d"/>
  </r>
  <r>
    <x v="35271"/>
    <s v="braingaze.com"/>
    <s v="ESP"/>
    <m/>
    <s v="ESP - Other"/>
    <s v="Mataró"/>
    <x v="0"/>
    <s v="Braingaze develops next-generation eye tracking software"/>
    <s v="health diagnostics|predictive analytics"/>
    <x v="368"/>
    <x v="1"/>
    <n v="1"/>
    <n v="453039"/>
    <s v="2013-01-01"/>
    <s v="2014-07-23"/>
    <s v="2014-07-23"/>
    <m/>
    <m/>
    <m/>
    <s v="https://www.crunchbase.com/organization/braingaze"/>
    <s v="https://www.twitter.com/twitterapi"/>
    <s v="http://www.facebook.com/pages/braingaze/762358717109438?id=762358717109438"/>
    <s v="ac7cdf16-9ea4-8103-bde3-0a259e315193"/>
  </r>
  <r>
    <x v="35272"/>
    <s v="diamondmindinc.com"/>
    <s v="USA"/>
    <s v="MD"/>
    <s v="Washington, D.C."/>
    <s v="Potomac"/>
    <x v="0"/>
    <s v="The nation's leading provider of campus-wide payment services and solutions to independent schools."/>
    <s v="mobile payments|payments"/>
    <x v="34"/>
    <x v="0"/>
    <n v="1"/>
    <m/>
    <s v="2003-01-01"/>
    <s v="2014-07-23"/>
    <s v="2014-07-23"/>
    <m/>
    <m/>
    <s v="'240-898-1817"/>
    <s v="https://www.crunchbase.com/organization/diamond-mind"/>
    <s v="https://www.twitter.com/diamondmind_inc"/>
    <s v="http://www.facebook.com/pages/diamond-mind/159565220852766"/>
    <s v="9f8d5ac4-2586-b6b8-aab7-47bb27cd2e59"/>
  </r>
  <r>
    <x v="35273"/>
    <s v="digipath.com"/>
    <s v="USA"/>
    <s v="CA"/>
    <s v="Los Angeles"/>
    <s v="Agoura Hills"/>
    <x v="1"/>
    <s v="DigiPath, Inc. (OTC: DIGP) has over 60 years combined expertise in pioneering digital pathology"/>
    <s v="biotechnology|health care|pharmaceutical"/>
    <x v="44"/>
    <x v="2"/>
    <n v="2"/>
    <n v="10399999"/>
    <m/>
    <s v="2014-05-13"/>
    <s v="2014-07-23"/>
    <m/>
    <s v="info@digipath.com"/>
    <m/>
    <s v="https://www.crunchbase.com/organization/digipath"/>
    <m/>
    <s v="http://www.facebook.com/digipathlabs"/>
    <s v="ff51c1c6-b4ed-f5bc-ee27-cac99710e58b"/>
  </r>
  <r>
    <x v="35274"/>
    <s v="emocha.com"/>
    <s v="USA"/>
    <s v="MD"/>
    <s v="Baltimore"/>
    <s v="Baltimore"/>
    <x v="0"/>
    <s v="Mobile health platform that streamlines the continuum of care."/>
    <s v="health care|information technology|mhealth"/>
    <x v="156"/>
    <x v="2"/>
    <n v="2"/>
    <n v="150000"/>
    <s v="2014-01-01"/>
    <s v="2014-01-10"/>
    <s v="2014-07-23"/>
    <m/>
    <s v="info@emocha.com"/>
    <m/>
    <s v="https://www.crunchbase.com/organization/emocha"/>
    <s v="https://www.twitter.com/emochahealth"/>
    <s v="http://www.facebook.com/emochahealth"/>
    <s v="c4e9bebd-e750-9035-58aa-120719e8bb9d"/>
  </r>
  <r>
    <x v="35275"/>
    <s v="fangcang.com"/>
    <s v="CHN"/>
    <m/>
    <s v="CHN - Other"/>
    <s v="Xianglong"/>
    <x v="0"/>
    <s v="Fangcang offers a SaaS-based platform for the hotel and travel industry."/>
    <s v="travel"/>
    <x v="22"/>
    <x v="2"/>
    <n v="1"/>
    <n v="1620000"/>
    <m/>
    <s v="2014-07-23"/>
    <s v="2014-07-23"/>
    <m/>
    <m/>
    <m/>
    <s v="https://www.crunchbase.com/organization/fangcang"/>
    <m/>
    <m/>
    <s v="b8b8c273-e0f7-cbfb-5474-f074795b84b9"/>
  </r>
  <r>
    <x v="35276"/>
    <s v="faradaypharma.com"/>
    <s v="USA"/>
    <s v="WA"/>
    <s v="Seattle"/>
    <s v="Seattle"/>
    <x v="0"/>
    <s v="Faraday Pharmaceuticals is a therapeutics company focused treating ischemia-reperfusion injury."/>
    <s v="biotechnology"/>
    <x v="36"/>
    <x v="1"/>
    <n v="1"/>
    <m/>
    <s v="2014-01-01"/>
    <s v="2014-07-23"/>
    <s v="2014-07-23"/>
    <m/>
    <m/>
    <s v="'206-452-8700"/>
    <s v="https://www.crunchbase.com/organization/faraday-pharmaceuticals"/>
    <m/>
    <m/>
    <s v="d5042682-7acd-13e9-f29a-4ad695397d81"/>
  </r>
  <r>
    <x v="35277"/>
    <s v="freshbooks.com"/>
    <s v="CAN"/>
    <s v="ON"/>
    <s v="Toronto"/>
    <s v="Toronto"/>
    <x v="0"/>
    <s v="FreshBooks, cloud-based accounting software, allows owners to invoice clients, track time and run their small businesses in the cloud."/>
    <s v="billing|curated web|e-commerce|payments"/>
    <x v="4921"/>
    <x v="7"/>
    <n v="1"/>
    <n v="30000000"/>
    <s v="2003-01-01"/>
    <s v="2014-07-23"/>
    <s v="2014-07-23"/>
    <m/>
    <s v="info@freshbooks.com"/>
    <s v="'416-481-6946"/>
    <s v="https://www.crunchbase.com/organization/freshbooks"/>
    <s v="https://www.twitter.com/freshbooks"/>
    <s v="http://www.facebook.com/freshbooks"/>
    <s v="a137c9b8-a859-adcf-6f39-8d252821a34b"/>
  </r>
  <r>
    <x v="35278"/>
    <s v="gigsjam.com"/>
    <s v="IND"/>
    <m/>
    <s v="New Delhi"/>
    <s v="New Delhi"/>
    <x v="0"/>
    <s v="GigsJam is a great place to hang out for all music lovers"/>
    <s v="music"/>
    <x v="223"/>
    <x v="2"/>
    <n v="1"/>
    <n v="8000"/>
    <s v="2014-07-23"/>
    <s v="2014-07-23"/>
    <s v="2014-07-23"/>
    <m/>
    <m/>
    <m/>
    <s v="https://www.crunchbase.com/organization/gigsjam"/>
    <s v="https://www.twitter.com/gigsjam"/>
    <s v="http://www.facebook.com/thegigsjam"/>
    <s v="1455b605-459c-5486-bb8b-40ef860007dd"/>
  </r>
  <r>
    <x v="35279"/>
    <s v="kumonetwork.com"/>
    <s v="USA"/>
    <s v="CA"/>
    <s v="SF Bay Area"/>
    <s v="Sunnyvale"/>
    <x v="0"/>
    <s v="Kumo aims to break the traditional &quot;TV bundle&quot; and provide customizable a la carte television for every viewer."/>
    <s v="media and entertainment|tv|tv production"/>
    <x v="236"/>
    <x v="2"/>
    <n v="1"/>
    <n v="50000000"/>
    <m/>
    <s v="2014-07-23"/>
    <s v="2014-07-23"/>
    <m/>
    <m/>
    <m/>
    <s v="https://www.crunchbase.com/organization/kumo"/>
    <m/>
    <m/>
    <s v="c5f44850-7eac-6f23-e1cb-6bd1499a6dda"/>
  </r>
  <r>
    <x v="35280"/>
    <s v="intltaxi.co.kr"/>
    <s v="KOR"/>
    <m/>
    <s v="Seoul"/>
    <s v="Seoul"/>
    <x v="0"/>
    <s v="Limo Taxi offers an easy-to-use mobile application for taxi services in South Korea."/>
    <s v="apps|mobile|taxi service"/>
    <x v="310"/>
    <x v="0"/>
    <n v="1"/>
    <n v="1000000"/>
    <m/>
    <s v="2014-07-23"/>
    <s v="2014-07-23"/>
    <m/>
    <m/>
    <s v="'+1 (644) 2255"/>
    <s v="https://www.crunchbase.com/organization/limo-taxi"/>
    <m/>
    <s v="https://www.facebook.com/limotaxikorea"/>
    <s v="4f8cde02-ad89-42ed-4367-da3e1a179c17"/>
  </r>
  <r>
    <x v="35281"/>
    <s v="linkitz.com"/>
    <s v="CAN"/>
    <s v="ON"/>
    <s v="Toronto"/>
    <s v="Toronto"/>
    <x v="0"/>
    <s v="Linkitz makes smart wearable toys for kids."/>
    <s v="consumer electronics|toys|wearables"/>
    <x v="189"/>
    <x v="1"/>
    <n v="2"/>
    <n v="118138"/>
    <s v="2012-01-01"/>
    <s v="2014-07-14"/>
    <s v="2014-07-23"/>
    <m/>
    <s v="info@linkitz.com"/>
    <m/>
    <s v="https://www.crunchbase.com/organization/linkitz"/>
    <s v="https://www.twitter.com/linkitztoys"/>
    <s v="http://www.facebook.com/linkitz"/>
    <s v="d3685ed5-f1f7-c936-dae7-fbeb65fb0218"/>
  </r>
  <r>
    <x v="35282"/>
    <s v="missioncap.com"/>
    <s v="USA"/>
    <s v="NY"/>
    <s v="New York City"/>
    <s v="New York"/>
    <x v="0"/>
    <s v="Mission Capital Advisors, LLC is a boutique investment bank that offers financial advisory services"/>
    <s v="banking"/>
    <x v="39"/>
    <x v="6"/>
    <n v="1"/>
    <n v="5000000"/>
    <s v="2002-01-01"/>
    <s v="2014-07-23"/>
    <s v="2014-07-23"/>
    <m/>
    <m/>
    <n v="2129257872"/>
    <s v="https://www.crunchbase.com/organization/mission-capital-advisors"/>
    <s v="https://www.twitter.com/missioncapital"/>
    <m/>
    <s v="ec322662-cd1f-e89f-2759-4bdd243c1845"/>
  </r>
  <r>
    <x v="35283"/>
    <s v="nwasoft.com"/>
    <s v="USA"/>
    <s v="OR"/>
    <s v="Portland, Oregon"/>
    <s v="Portland"/>
    <x v="0"/>
    <s v="An industry leader in Enterprise Manufacturing Intelligence &amp; SPC solutions to effectively manage &amp; improve plant processes."/>
    <s v="software"/>
    <x v="10"/>
    <x v="2"/>
    <n v="1"/>
    <n v="1400000"/>
    <s v="1980-01-01"/>
    <s v="2014-07-23"/>
    <s v="2014-07-23"/>
    <m/>
    <m/>
    <m/>
    <s v="https://www.crunchbase.com/organization/northwest-analytical"/>
    <s v="https://www.twitter.com/nwanalytics"/>
    <m/>
    <s v="6144c25b-43ea-e338-d9a5-f98609ea3bc3"/>
  </r>
  <r>
    <x v="35284"/>
    <s v="oort.in"/>
    <s v="USA"/>
    <s v="CA"/>
    <s v="SF Bay Area"/>
    <s v="San Francisco"/>
    <x v="0"/>
    <s v="OORT designs and manufactures hardware and software solutions which enable customers to turn their home or office into a smart one."/>
    <s v="internet of things"/>
    <x v="28"/>
    <x v="0"/>
    <n v="1"/>
    <n v="1000000"/>
    <s v="2013-03-17"/>
    <s v="2014-07-23"/>
    <s v="2014-07-23"/>
    <m/>
    <s v="home@oort.in"/>
    <n v="48664935735"/>
    <s v="https://www.crunchbase.com/organization/oort-inc-4"/>
    <m/>
    <s v="http://www.facebook.com/maurycy.graszewicz"/>
    <s v="ebb14a1c-6721-cf5f-6d12-5d7492621178"/>
  </r>
  <r>
    <x v="35285"/>
    <s v="paralleluniverse.co"/>
    <m/>
    <m/>
    <m/>
    <m/>
    <x v="0"/>
    <s v="Parallel Universe develops an open-source server side stack for easy multi-threaded programming."/>
    <s v="software"/>
    <x v="10"/>
    <x v="2"/>
    <n v="2"/>
    <m/>
    <s v="2012-06-01"/>
    <s v="2012-08-01"/>
    <s v="2014-07-23"/>
    <m/>
    <s v="dafna@paralleluniverse.co"/>
    <m/>
    <s v="https://www.crunchbase.com/organization/parallel-universe"/>
    <s v="https://www.twitter.com/puniverseco"/>
    <s v="http://www.facebook.com/puniverseco"/>
    <s v="97b3a6aa-860f-6fb6-b0ed-44e59663f573"/>
  </r>
  <r>
    <x v="35286"/>
    <s v="quasarbuilders.com"/>
    <s v="ARG"/>
    <m/>
    <s v="Buenos Aires"/>
    <s v="Buenos Aires"/>
    <x v="0"/>
    <s v="LATAM company builders. We create businesses from scratch, identifying the industry, choosing the team, and guiding it through execution."/>
    <s v="internet|software"/>
    <x v="146"/>
    <x v="0"/>
    <n v="1"/>
    <n v="5400000"/>
    <s v="2012-07-01"/>
    <s v="2014-07-23"/>
    <s v="2014-07-23"/>
    <m/>
    <s v="info@quasarb.com"/>
    <m/>
    <s v="https://www.crunchbase.com/organization/quasar-ventures"/>
    <s v="https://www.twitter.com/quasarbuilders"/>
    <s v="http://www.facebook.com/quasarbuilders"/>
    <s v="1a590cba-9399-18c6-b87c-ddbf966abbcb"/>
  </r>
  <r>
    <x v="35287"/>
    <s v="saynow.com"/>
    <s v="USA"/>
    <s v="CA"/>
    <s v="SF Bay Area"/>
    <s v="Palo Alto"/>
    <x v="2"/>
    <s v="SayNow is a free service that lets fans and celebrities connect with one another via voice and text messaging."/>
    <s v="messaging|social network|telecommunications"/>
    <x v="1581"/>
    <x v="2"/>
    <n v="2"/>
    <n v="7510000"/>
    <s v="2005-09-01"/>
    <s v="2007-08-29"/>
    <s v="2014-07-23"/>
    <m/>
    <s v="pr@saynow.com"/>
    <m/>
    <s v="https://www.crunchbase.com/organization/saynow"/>
    <s v="https://www.twitter.com/saynow"/>
    <m/>
    <s v="2b98ac04-afd1-b527-7b1c-14eee66c113b"/>
  </r>
  <r>
    <x v="35288"/>
    <s v="angel.co"/>
    <s v="ROM"/>
    <m/>
    <s v="Bucharest"/>
    <s v="Bucharest"/>
    <x v="0"/>
    <s v="Custom Automotive Electronics and Infotainment Consoles"/>
    <s v="automotive|consumer electronics|electronics|human computer interaction"/>
    <x v="639"/>
    <x v="2"/>
    <n v="1"/>
    <n v="48312"/>
    <s v="2014-01-01"/>
    <s v="2014-07-23"/>
    <s v="2014-07-23"/>
    <m/>
    <m/>
    <m/>
    <s v="https://www.crunchbase.com/organization/skitsanos-automotive"/>
    <s v="https://www.twitter.com/angellist"/>
    <s v="http://www.facebook.com/vehicom"/>
    <s v="a960bec7-6fd9-db02-bbcf-a639aaa00256"/>
  </r>
  <r>
    <x v="35289"/>
    <s v="somnomed.com"/>
    <s v="AUS"/>
    <m/>
    <s v="Sydney"/>
    <s v="North Sydney"/>
    <x v="1"/>
    <s v="SomnoMed Limited, together with its subsidiaries, develops, produces, commercializes, and sells"/>
    <s v="manufacturing|medical|medical device"/>
    <x v="51"/>
    <x v="0"/>
    <n v="1"/>
    <n v="7000000"/>
    <s v="2004-01-01"/>
    <s v="2014-07-23"/>
    <s v="2014-07-23"/>
    <m/>
    <s v="ussales@somnomed.com"/>
    <n v="9403815200"/>
    <s v="https://www.crunchbase.com/organization/somnomed"/>
    <s v="https://www.twitter.com/search"/>
    <s v="http://www.facebook.com/pages/somnomed/160636404855"/>
    <s v="723c2937-5468-b282-933c-0b9d43f41667"/>
  </r>
  <r>
    <x v="35290"/>
    <m/>
    <s v="USA"/>
    <s v="CO"/>
    <s v="Denver"/>
    <s v="Wheat Ridge"/>
    <x v="0"/>
    <s v="Looking to take part of the biggest advancement in transportation since the implementation of Henry Ford's assembly line?"/>
    <s v="automotive"/>
    <x v="114"/>
    <x v="1"/>
    <n v="1"/>
    <m/>
    <s v="2014-07-01"/>
    <s v="2014-07-23"/>
    <s v="2014-07-23"/>
    <m/>
    <m/>
    <m/>
    <s v="https://www.crunchbase.com/organization/ssev"/>
    <m/>
    <m/>
    <s v="6c3b6286-2093-29fe-c69a-f153c5eba3b4"/>
  </r>
  <r>
    <x v="35291"/>
    <s v="gosynapsify.com"/>
    <s v="USA"/>
    <s v="MD"/>
    <s v="Washington, D.C."/>
    <s v="Bethesda"/>
    <x v="0"/>
    <s v="Synapsify is the developer of CORE, an online tool that ranks written content for accelerated insight, discovery and business value."/>
    <s v="ad targeting|artificial intelligence|content discovery|machine learning|predictive analytics|publishing|semantic search|social media"/>
    <x v="5561"/>
    <x v="1"/>
    <n v="2"/>
    <n v="1450000"/>
    <s v="2012-07-01"/>
    <s v="2013-02-26"/>
    <s v="2014-07-23"/>
    <m/>
    <s v="scandelmo@gosynapsify.com"/>
    <s v="(240) 252-3052"/>
    <s v="https://www.crunchbase.com/organization/synapsify"/>
    <s v="https://www.twitter.com/synapsify"/>
    <s v="http://www.facebook.com/pages/synapsify/259115110960453"/>
    <s v="006008cd-bfcc-420e-8579-ebe08964b516"/>
  </r>
  <r>
    <x v="35292"/>
    <s v="taiho.co.jp"/>
    <s v="JPN"/>
    <m/>
    <s v="Tokyo"/>
    <s v="Tokyo"/>
    <x v="0"/>
    <s v="Taiho Pharmaceutical Co., Ltd. is engaged in the research"/>
    <s v="biopharma|medical|pharmaceutical"/>
    <x v="44"/>
    <x v="9"/>
    <n v="1"/>
    <n v="30000000"/>
    <s v="1963-01-01"/>
    <s v="2014-07-23"/>
    <s v="2014-07-23"/>
    <m/>
    <m/>
    <s v="81 3 3294 4527"/>
    <s v="https://www.crunchbase.com/organization/taiho-pharmaceutical-co"/>
    <m/>
    <m/>
    <s v="204fff81-8e57-e1ed-adc5-422f4c80c804"/>
  </r>
  <r>
    <x v="35293"/>
    <m/>
    <s v="USA"/>
    <s v="FL"/>
    <s v="Ft. Lauderdale"/>
    <s v="Sunrise"/>
    <x v="0"/>
    <s v="We are a company that is trying to get an initiative off the ground by raising funds to build houses for homeless veterans women."/>
    <s v="real estate"/>
    <x v="76"/>
    <x v="1"/>
    <n v="1"/>
    <m/>
    <s v="2014-04-25"/>
    <s v="2014-07-23"/>
    <s v="2014-07-23"/>
    <m/>
    <m/>
    <m/>
    <s v="https://www.crunchbase.com/organization/the-r-m-construction-group-of-south-florida"/>
    <m/>
    <m/>
    <s v="fc66b20c-d265-5474-7cba-308eda829164"/>
  </r>
  <r>
    <x v="35294"/>
    <s v="venari.com"/>
    <s v="USA"/>
    <s v="TX"/>
    <s v="Dallas"/>
    <s v="Addison"/>
    <x v="0"/>
    <s v="Venari Resources is a privately held offshore exploration &amp; production company"/>
    <s v="energy|information technology|oil and gas"/>
    <x v="5562"/>
    <x v="6"/>
    <n v="1"/>
    <n v="1498515340"/>
    <s v="2012-01-01"/>
    <s v="2014-07-23"/>
    <s v="2014-07-23"/>
    <m/>
    <m/>
    <s v="'972-850-5300"/>
    <s v="https://www.crunchbase.com/organization/venari-resources"/>
    <s v="https://www.twitter.com/venariresources"/>
    <m/>
    <s v="168adc8a-7926-34bd-628f-2101eec06d58"/>
  </r>
  <r>
    <x v="35295"/>
    <s v="vmdiscovery.com"/>
    <s v="USA"/>
    <s v="CA"/>
    <s v="SF Bay Area"/>
    <s v="Fremont"/>
    <x v="0"/>
    <s v="VM Discovery, a drug discovery firm, offers drug design and optimization services to identify multiproperty-optimized drug candidates."/>
    <s v="biotechnology|medical|product design"/>
    <x v="4126"/>
    <x v="1"/>
    <n v="2"/>
    <n v="13570000"/>
    <s v="2001-01-01"/>
    <s v="2006-01-03"/>
    <s v="2014-07-23"/>
    <m/>
    <m/>
    <n v="8666060927"/>
    <s v="https://www.crunchbase.com/organization/vm-discovery"/>
    <m/>
    <m/>
    <s v="a42173cd-3094-36d2-aea2-ce69c93dce79"/>
  </r>
  <r>
    <x v="35296"/>
    <m/>
    <s v="KOR"/>
    <m/>
    <s v="Seongnam"/>
    <s v="Seongnam"/>
    <x v="0"/>
    <s v="Wave3Studio is a gaming studio that develops role-playing games."/>
    <s v="video games"/>
    <x v="616"/>
    <x v="2"/>
    <n v="1"/>
    <n v="500000"/>
    <m/>
    <s v="2014-07-23"/>
    <s v="2014-07-23"/>
    <m/>
    <m/>
    <m/>
    <s v="https://www.crunchbase.com/organization/wave3studio"/>
    <m/>
    <m/>
    <s v="910dd8f3-7f95-2266-d566-4ee28417facb"/>
  </r>
  <r>
    <x v="35297"/>
    <s v="alivejuices.com"/>
    <s v="USA"/>
    <s v="DC"/>
    <s v="Washington, D.C."/>
    <s v="Washington"/>
    <x v="0"/>
    <s v="Alive Juices is a profitable health &amp; nutrition startup serving consumers in Washington DC and Baltimore metro areas."/>
    <s v="consulting"/>
    <x v="5"/>
    <x v="1"/>
    <n v="1"/>
    <n v="50000"/>
    <s v="2013-05-01"/>
    <s v="2014-07-22"/>
    <s v="2014-07-22"/>
    <m/>
    <s v="info@alivejuices.com"/>
    <n v="12024362300"/>
    <s v="https://www.crunchbase.com/organization/alive-juices"/>
    <s v="https://www.twitter.com/alivejuices"/>
    <s v="http://www.facebook.com/alivejuices"/>
    <s v="15eb5a67-1874-cace-84e1-4eaa663e128c"/>
  </r>
  <r>
    <x v="35298"/>
    <s v="antengo.com"/>
    <s v="USA"/>
    <s v="CA"/>
    <s v="San Diego"/>
    <s v="La Jolla"/>
    <x v="0"/>
    <s v="Antengo is a free mobile classifieds marketplace facilitating real-time, location-based and business-to-consumer exchanges and transactions."/>
    <s v="apps|classifieds|location based services|mobile|real time|wireless"/>
    <x v="5563"/>
    <x v="0"/>
    <n v="5"/>
    <n v="825000"/>
    <s v="2010-01-01"/>
    <s v="2010-01-01"/>
    <s v="2014-07-22"/>
    <m/>
    <s v="info@antengo.com"/>
    <m/>
    <s v="https://www.crunchbase.com/organization/anttenna"/>
    <s v="https://www.twitter.com/antengo"/>
    <s v="http://www.facebook.com/antengo"/>
    <s v="46554f79-393d-1f73-99ac-f0e7417da3ce"/>
  </r>
  <r>
    <x v="35299"/>
    <s v="appdra.com"/>
    <s v="IND"/>
    <m/>
    <s v="Bangalore"/>
    <s v="Bangalore"/>
    <x v="0"/>
    <s v="AppDra is a mobile app development company"/>
    <s v="software"/>
    <x v="10"/>
    <x v="0"/>
    <n v="1"/>
    <n v="1500000"/>
    <s v="2013-01-01"/>
    <s v="2014-07-22"/>
    <s v="2014-07-22"/>
    <m/>
    <m/>
    <m/>
    <s v="https://www.crunchbase.com/organization/appdra"/>
    <s v="https://www.twitter.com/appdrasoft"/>
    <s v="http://www.facebook.com/appdra/info"/>
    <s v="c0c38c72-86bc-0747-66dc-4efe8d616bb0"/>
  </r>
  <r>
    <x v="35300"/>
    <s v="bewglobal.com"/>
    <s v="USA"/>
    <s v="CO"/>
    <s v="Denver"/>
    <s v="Greenwood Village"/>
    <x v="0"/>
    <s v="BEW Global is an internationally recognized leader in critical asset protection"/>
    <s v="consulting|network security|security"/>
    <x v="25"/>
    <x v="6"/>
    <n v="1"/>
    <n v="14000000"/>
    <s v="2002-01-01"/>
    <s v="2014-07-22"/>
    <s v="2014-07-22"/>
    <m/>
    <s v="courtney.bower@intelisecure.com"/>
    <n v="7202270990"/>
    <s v="https://www.crunchbase.com/organization/bew-global"/>
    <s v="https://www.twitter.com/bewglobal"/>
    <s v="http://www.facebook.com/bewglobal"/>
    <s v="0b62679c-ef64-92dc-6359-90010554bc64"/>
  </r>
  <r>
    <x v="35301"/>
    <s v="mybluemed.com"/>
    <s v="CAN"/>
    <s v="ON"/>
    <s v="Toronto"/>
    <s v="Toronto"/>
    <x v="0"/>
    <s v="BlueMed is an iPad-based automated checkin and patient history system."/>
    <s v="health care|ios|medical"/>
    <x v="940"/>
    <x v="1"/>
    <n v="1"/>
    <n v="25000"/>
    <m/>
    <s v="2014-07-22"/>
    <s v="2014-07-22"/>
    <m/>
    <s v="info@mybluemed.com"/>
    <s v="(313) 338-9959"/>
    <s v="https://www.crunchbase.com/organization/bluemed"/>
    <m/>
    <m/>
    <s v="cf59ef51-60a8-fbcd-fb68-60eef00cd36e"/>
  </r>
  <r>
    <x v="35302"/>
    <s v="buyhappy.co"/>
    <s v="USA"/>
    <s v="MA"/>
    <s v="Boston"/>
    <s v="Boston"/>
    <x v="0"/>
    <s v="Our FREE browser extension finds you the BEST PRICE when you're shopping online, so you don't have to! Download Today: bit."/>
    <s v="apps|e-commerce|price comparison|shopping|software"/>
    <x v="1429"/>
    <x v="1"/>
    <n v="1"/>
    <n v="900000"/>
    <s v="2013-04-01"/>
    <s v="2014-07-22"/>
    <s v="2014-07-22"/>
    <m/>
    <s v="stephen@secondchancetechnologies.com"/>
    <s v="'857-600-6366"/>
    <s v="https://www.crunchbase.com/organization/second-chance-technologies"/>
    <s v="https://www.twitter.com/buyhappy"/>
    <s v="http://www.facebook.com/buyhappyapp"/>
    <s v="7f5aeadc-bef3-a74c-dc87-261ca357393a"/>
  </r>
  <r>
    <x v="35303"/>
    <s v="classowl.com"/>
    <s v="USA"/>
    <s v="CA"/>
    <s v="SF Bay Area"/>
    <s v="San Francisco"/>
    <x v="0"/>
    <s v="ClassOwl is an interactive planning app teachers use to communicate directly with students to stay on track anytime, anywhere!"/>
    <s v="apps|education"/>
    <x v="887"/>
    <x v="1"/>
    <n v="2"/>
    <n v="900000"/>
    <s v="2013-06-01"/>
    <s v="2013-06-01"/>
    <s v="2014-07-22"/>
    <m/>
    <m/>
    <s v="'650-576-2691"/>
    <s v="https://www.crunchbase.com/organization/classowl-inc"/>
    <s v="https://www.twitter.com/classowl"/>
    <s v="http://www.facebook.com/classowl"/>
    <s v="86357429-f49c-8dbb-8774-4a9b0d43a29a"/>
  </r>
  <r>
    <x v="35304"/>
    <s v="covertix.com"/>
    <s v="ISR"/>
    <m/>
    <s v="Tel Aviv"/>
    <s v="Kfar Saba"/>
    <x v="0"/>
    <s v="Covertix provides seamless control &amp; transparent protection of sensitive data found in any type of file anywhere it travels or is stored."/>
    <s v="cyber security|enterprise software|security"/>
    <x v="130"/>
    <x v="0"/>
    <n v="5"/>
    <n v="8046029"/>
    <s v="2007-01-01"/>
    <s v="2010-09-01"/>
    <s v="2014-07-22"/>
    <m/>
    <s v="info@covertix.com"/>
    <s v="'+972 9-765-7726"/>
    <s v="https://www.crunchbase.com/organization/covertix"/>
    <s v="https://www.twitter.com/covertix"/>
    <s v="http://www.facebook.com/covertix"/>
    <s v="19c0d47b-5cbe-8826-df38-7ef9ad8a254e"/>
  </r>
  <r>
    <x v="35305"/>
    <s v="daoxila.com"/>
    <s v="CHN"/>
    <m/>
    <s v="Shanghai"/>
    <s v="Shanghai"/>
    <x v="0"/>
    <s v="DAOXILA Wedding NetworK is an e-commerce platform focused on wedding receptions and banquet reservation."/>
    <s v="e-commerce"/>
    <x v="63"/>
    <x v="0"/>
    <n v="2"/>
    <m/>
    <m/>
    <s v="2012-09-01"/>
    <s v="2014-07-22"/>
    <m/>
    <m/>
    <s v="86 40 0820 1709"/>
    <s v="https://www.crunchbase.com/organization/daoxila-com"/>
    <m/>
    <m/>
    <s v="6a185cfb-1deb-9756-b6b7-1fd34d0bf6d1"/>
  </r>
  <r>
    <x v="35306"/>
    <s v="daynine.com"/>
    <s v="USA"/>
    <s v="CA"/>
    <s v="SF Bay Area"/>
    <s v="Pleasanton"/>
    <x v="2"/>
    <s v="DayNine – Translation of Latin word, nundinae. Every ninth day, people from the furthest reaches of the Ancient Roman Empire convened."/>
    <s v="consulting|information services|information technology"/>
    <x v="59"/>
    <x v="7"/>
    <n v="1"/>
    <m/>
    <s v="2009-05-14"/>
    <s v="2014-07-22"/>
    <s v="2014-07-22"/>
    <m/>
    <s v="info@daynine.com"/>
    <s v="(925)475-5700"/>
    <s v="https://www.crunchbase.com/organization/daynine-consulting-inc"/>
    <s v="https://www.twitter.com/day9consulting"/>
    <s v="http://www.facebook.com/daynine.consulting"/>
    <s v="aa94493e-504e-caf9-f830-54b12e321900"/>
  </r>
  <r>
    <x v="35307"/>
    <s v="demanderjustice.com"/>
    <s v="FRA"/>
    <m/>
    <s v="Paris"/>
    <s v="Paris"/>
    <x v="0"/>
    <s v="Demander Justice is an online platform to file a complaint, avoiding costly lawyers' fees."/>
    <s v="e-commerce|legal"/>
    <x v="357"/>
    <x v="0"/>
    <n v="2"/>
    <n v="2642817.38164597"/>
    <s v="2012-05-21"/>
    <s v="2012-11-02"/>
    <s v="2014-07-22"/>
    <m/>
    <s v="media@demanderjustice.com"/>
    <n v="33155048300"/>
    <s v="https://www.crunchbase.com/organization/demander-justice-2"/>
    <s v="https://www.twitter.com/demanderjustice"/>
    <s v="https://www.facebook.com/demanderjustice/"/>
    <s v="7bbac59c-4ab7-fac0-7f00-c185e2287f34"/>
  </r>
  <r>
    <x v="35308"/>
    <s v="efarmer.mobi"/>
    <s v="NLD"/>
    <m/>
    <s v="NLD - Other"/>
    <s v="Noordwijk"/>
    <x v="0"/>
    <s v="eFarmer B.V. provides tractor operators with GPS applications that can be used via smartphone."/>
    <s v="agriculture|agtech|apps|farming|small and medium businesses"/>
    <x v="5564"/>
    <x v="0"/>
    <n v="1"/>
    <n v="1658474.99661812"/>
    <s v="2014-07-27"/>
    <s v="2014-07-22"/>
    <s v="2014-07-22"/>
    <m/>
    <s v="info@efarmer.mobi"/>
    <n v="31713020355"/>
    <s v="https://www.crunchbase.com/organization/efarmer"/>
    <s v="https://www.twitter.com/efarmermobi"/>
    <s v="http://www.facebook.com/efarmermobi"/>
    <s v="49aa9071-3f84-047e-fa87-e84ac8d05226"/>
  </r>
  <r>
    <x v="35309"/>
    <s v="elevateresearch.net"/>
    <s v="USA"/>
    <s v="MN"/>
    <s v="MN - Other"/>
    <s v="Minnesota City"/>
    <x v="0"/>
    <s v="The easy and affordable way to survey your customers after they dine in your restaurants or shop in your stores."/>
    <s v="software"/>
    <x v="10"/>
    <x v="0"/>
    <n v="1"/>
    <n v="500000"/>
    <s v="2014-01-01"/>
    <s v="2014-07-22"/>
    <s v="2014-07-22"/>
    <m/>
    <m/>
    <s v="'612-770-1684"/>
    <s v="https://www.crunchbase.com/organization/elevate-research"/>
    <s v="https://www.twitter.com/elevateresearch"/>
    <s v="http://www.facebook.com/elevateresearch/info"/>
    <s v="ad42b831-c896-ebed-4e70-106ed43bd155"/>
  </r>
  <r>
    <x v="35310"/>
    <s v="exovite.com"/>
    <s v="ESP"/>
    <m/>
    <s v="Zaragoza"/>
    <s v="Zaragoza"/>
    <x v="0"/>
    <s v="Exovite offers a personalized 3D splint that fits treated muscle and allows for a more comfortable restraint of damaged muscle."/>
    <s v="3d printing|biotechnology|mhealth"/>
    <x v="5565"/>
    <x v="1"/>
    <n v="2"/>
    <m/>
    <s v="2013-01-01"/>
    <s v="2013-09-19"/>
    <s v="2014-07-22"/>
    <m/>
    <s v="hello@exovite.com"/>
    <m/>
    <s v="https://www.crunchbase.com/organization/exovite"/>
    <s v="https://www.twitter.com/exovite"/>
    <s v="http://www.facebook.com/exovite"/>
    <s v="ed6bc4df-3d71-2ee4-3c69-86e9ec5c9a6b"/>
  </r>
  <r>
    <x v="35311"/>
    <s v="fitnessgenes.com"/>
    <s v="GBR"/>
    <m/>
    <s v="GBR - Other"/>
    <s v="Bicester"/>
    <x v="0"/>
    <s v="Fitness and Nutrition Genetics Testing"/>
    <s v="fitness|genetic testing|health care|nutrition"/>
    <x v="4009"/>
    <x v="0"/>
    <n v="1"/>
    <n v="500000"/>
    <s v="2013-07-05"/>
    <s v="2014-07-22"/>
    <s v="2014-07-22"/>
    <m/>
    <s v="info@fitnessgenes.com"/>
    <m/>
    <s v="https://www.crunchbase.com/organization/musclegenes"/>
    <s v="https://www.twitter.com/fitnessgenes"/>
    <s v="http://www.facebook.com/fitnessgenes"/>
    <s v="185cdda8-981f-6563-4e6a-8d43a7b2c103"/>
  </r>
  <r>
    <x v="35312"/>
    <s v="fogger.io"/>
    <s v="USA"/>
    <s v="CA"/>
    <s v="SF Bay Area"/>
    <s v="San Francisco"/>
    <x v="0"/>
    <s v="Fogger offers distributed embedded software solutions for industrial machines located in networks and cloud platforms."/>
    <s v="hardware|software"/>
    <x v="136"/>
    <x v="0"/>
    <n v="1"/>
    <n v="150000"/>
    <s v="2013-12-25"/>
    <s v="2014-07-22"/>
    <s v="2014-07-22"/>
    <m/>
    <m/>
    <m/>
    <s v="https://www.crunchbase.com/organization/fogger"/>
    <s v="https://www.twitter.com/foggerio"/>
    <s v="https://www.facebook.com/foggerio"/>
    <s v="659e21f1-0aa9-569e-a0d4-f0d009fbd9ca"/>
  </r>
  <r>
    <x v="35313"/>
    <s v="fountaingreetings.com"/>
    <s v="USA"/>
    <s v="NY"/>
    <s v="New York City"/>
    <s v="New York"/>
    <x v="0"/>
    <s v="The Best Greetings &amp; Gifting Experience"/>
    <s v="e-commerce|fashion|gift card"/>
    <x v="4842"/>
    <x v="1"/>
    <n v="1"/>
    <n v="25000"/>
    <s v="2014-01-01"/>
    <s v="2014-07-22"/>
    <s v="2014-07-22"/>
    <m/>
    <s v="founders@fountaingreetings.com"/>
    <s v="(973) 752-5156"/>
    <s v="https://www.crunchbase.com/organization/fountain-greetings-2"/>
    <s v="https://www.twitter.com/fountainny"/>
    <s v="http://www.facebook.com/fountaingreetings"/>
    <s v="ab9adfe7-4b3e-260e-52bf-dd202e112c89"/>
  </r>
  <r>
    <x v="35314"/>
    <s v="thisisglow.com"/>
    <s v="GBR"/>
    <m/>
    <s v="London"/>
    <s v="London"/>
    <x v="2"/>
    <s v="Glow Machine is an ad tech platform for creating, improving and understanding Facebook and Twitter Ad campaigns."/>
    <s v="advertising|apps|social media|social media advertising"/>
    <x v="4176"/>
    <x v="6"/>
    <n v="2"/>
    <n v="8250000"/>
    <s v="2011-03-27"/>
    <s v="2012-12-19"/>
    <s v="2014-07-22"/>
    <m/>
    <s v="hello@thisisglow.com"/>
    <n v="4402035883401"/>
    <s v="https://www.crunchbase.com/organization/glow-digital-media"/>
    <s v="https://www.twitter.com/thisisglow"/>
    <s v="http://www.facebook.com/thisisglow"/>
    <s v="70516304-746c-7b05-8801-01affc2ab736"/>
  </r>
  <r>
    <x v="35315"/>
    <s v="hyporex.ca"/>
    <s v="CAN"/>
    <s v="BC"/>
    <s v="Surrey"/>
    <s v="Surrey"/>
    <x v="0"/>
    <s v="Introducing Aqua Fuel Cell &quot;AFC&quot; an electric power generator which does not depend on any input other than regular water."/>
    <s v="energy"/>
    <x v="300"/>
    <x v="1"/>
    <n v="1"/>
    <m/>
    <s v="2013-05-24"/>
    <s v="2014-07-22"/>
    <s v="2014-07-22"/>
    <m/>
    <m/>
    <m/>
    <s v="https://www.crunchbase.com/organization/hyporex-technologies"/>
    <s v="https://www.twitter.com/hyporex"/>
    <s v="http://www.facebook.com/hyporex"/>
    <s v="1a6bf37d-5696-ba6d-7428-ff04776776ad"/>
  </r>
  <r>
    <x v="35316"/>
    <s v="icix.com"/>
    <s v="USA"/>
    <s v="CA"/>
    <s v="SF Bay Area"/>
    <s v="San Bruno"/>
    <x v="0"/>
    <s v="ICIX helps the retail industry's leading companies collaborate across trading partner networks to achieve Active Transparency."/>
    <s v="enterprise software|internet|retail"/>
    <x v="1287"/>
    <x v="2"/>
    <n v="5"/>
    <n v="59238985"/>
    <s v="2004-05-28"/>
    <s v="2009-11-23"/>
    <s v="2014-07-22"/>
    <m/>
    <s v="media@icix.com"/>
    <s v="(877)888-4249"/>
    <s v="https://www.crunchbase.com/organization/icix-international"/>
    <s v="https://www.twitter.com/icix_usa"/>
    <s v="http://www.facebook.com/pages/icix/107579179300608"/>
    <s v="faf90bec-f030-c860-c302-c09e9d08d9e3"/>
  </r>
  <r>
    <x v="35317"/>
    <s v="jammcard.com"/>
    <s v="COL"/>
    <m/>
    <s v="COL - Other"/>
    <s v="Los Angeles"/>
    <x v="0"/>
    <s v="Jammcard is the music community’s interactive platform that let members present their talents and manage their careers."/>
    <s v="music|social media"/>
    <x v="796"/>
    <x v="1"/>
    <n v="1"/>
    <n v="100000"/>
    <s v="2013-09-27"/>
    <s v="2014-07-22"/>
    <s v="2014-07-22"/>
    <m/>
    <m/>
    <s v="'626-757-3470"/>
    <s v="https://www.crunchbase.com/organization/jammcard"/>
    <s v="https://www.twitter.com/jammcard"/>
    <s v="https://www.facebook.com/jammcard"/>
    <s v="0cfdcf3e-991f-b831-c044-b6c1416f3478"/>
  </r>
  <r>
    <x v="35318"/>
    <s v="gojobhero.com"/>
    <s v="USA"/>
    <s v="NY"/>
    <s v="New York City"/>
    <s v="New York"/>
    <x v="0"/>
    <s v="JobHero is a mobile &amp; web dashboard that organizes, optimizes, and upgrades your job search."/>
    <s v="employment|enterprise software|human resources|recruiting"/>
    <x v="410"/>
    <x v="1"/>
    <n v="1"/>
    <n v="25000"/>
    <s v="2014-01-01"/>
    <s v="2014-07-22"/>
    <s v="2014-07-22"/>
    <m/>
    <s v="hello@cotalented.com"/>
    <m/>
    <s v="https://www.crunchbase.com/organization/gojobhero"/>
    <s v="https://www.twitter.com/cotalented"/>
    <s v="https://www.facebook.com/gojobhero"/>
    <s v="06aed8c6-fec8-a4b9-507a-da661a3972c7"/>
  </r>
  <r>
    <x v="35319"/>
    <s v="karmaloop.com"/>
    <s v="USA"/>
    <s v="MA"/>
    <s v="Boston"/>
    <s v="Boston"/>
    <x v="2"/>
    <s v="Karmaloop is an online retailer in verge culture and streetwear fashion."/>
    <s v="e-commerce|fashion|retail"/>
    <x v="14"/>
    <x v="7"/>
    <n v="2"/>
    <n v="32000000"/>
    <s v="2000-01-01"/>
    <s v="2012-09-05"/>
    <s v="2014-07-22"/>
    <m/>
    <s v="bizdev@karmaloop.com"/>
    <s v="'617-210-9191"/>
    <s v="https://www.crunchbase.com/organization/karmaloop-com"/>
    <s v="https://www.twitter.com/karmaloop"/>
    <s v="http://www.facebook.com/karmaloop"/>
    <s v="735fa573-9e08-7683-d822-421e4befc3f6"/>
  </r>
  <r>
    <x v="35320"/>
    <s v="ichip.com"/>
    <s v="USA"/>
    <s v="CA"/>
    <s v="SF Bay Area"/>
    <s v="San Francisco"/>
    <x v="0"/>
    <s v="LifeNexus develops a consumer-centric medical record file; linking the consumer’s personal, financial and medical information onto a card."/>
    <s v="health care|information technology|wellness"/>
    <x v="66"/>
    <x v="0"/>
    <n v="9"/>
    <n v="25126750"/>
    <s v="2005-01-01"/>
    <s v="2010-04-15"/>
    <s v="2014-07-22"/>
    <m/>
    <s v="info@lifenexus.com"/>
    <n v="4157951174"/>
    <s v="https://www.crunchbase.com/organization/lifenexus"/>
    <s v="https://www.twitter.com/ichipmobile"/>
    <s v="https://www.facebook.com/105405729504260"/>
    <s v="bf9eafec-83cc-1938-daf0-6022dc1b96c2"/>
  </r>
  <r>
    <x v="35321"/>
    <s v="localfu.com"/>
    <s v="USA"/>
    <s v="MI"/>
    <s v="Traverse City"/>
    <s v="Harbor Springs"/>
    <x v="0"/>
    <s v="Localfu gives you a personalized plan for your trip created by a local for $5."/>
    <s v="local|tourism|travel"/>
    <x v="22"/>
    <x v="1"/>
    <n v="1"/>
    <n v="25000"/>
    <s v="2014-04-01"/>
    <s v="2014-07-22"/>
    <s v="2014-07-22"/>
    <m/>
    <m/>
    <m/>
    <s v="https://www.crunchbase.com/organization/localfu"/>
    <s v="https://www.twitter.com/localfu"/>
    <s v="https://www.facebook.com/localfu"/>
    <s v="1c4f9b2a-d862-484b-873a-32d57f84b6d8"/>
  </r>
  <r>
    <x v="35322"/>
    <s v="metooo.io"/>
    <s v="ITA"/>
    <m/>
    <s v="Naples"/>
    <s v="Naples"/>
    <x v="0"/>
    <s v="Storytelling for beautiful events!"/>
    <s v="event management"/>
    <x v="325"/>
    <x v="1"/>
    <n v="2"/>
    <n v="689548"/>
    <s v="2013-02-01"/>
    <s v="2013-11-07"/>
    <s v="2014-07-22"/>
    <m/>
    <m/>
    <m/>
    <s v="https://www.crunchbase.com/organization/metooo"/>
    <s v="https://www.twitter.com/wemetooo"/>
    <s v="http://www.facebook.com/metooo.it"/>
    <s v="797ad6a3-cc58-c17a-8a65-eb0f49e6033d"/>
  </r>
  <r>
    <x v="35323"/>
    <s v="mokloud.com"/>
    <s v="USA"/>
    <s v="CA"/>
    <s v="SF Bay Area"/>
    <s v="Menlo Park"/>
    <x v="0"/>
    <s v="Mokloud is a communication platform providing services such as intelligent real-time messaging, open collaboration and deep search"/>
    <s v="collaboration|messaging|real time"/>
    <x v="201"/>
    <x v="1"/>
    <n v="1"/>
    <m/>
    <s v="2014-07-22"/>
    <s v="2014-07-22"/>
    <s v="2014-07-22"/>
    <m/>
    <s v="info@mokloud.com"/>
    <s v="(650)436-9671"/>
    <s v="https://www.crunchbase.com/organization/mokloud-inc-2"/>
    <s v="https://www.twitter.com/mokloud"/>
    <s v="https://www.facebook.com/mokloud"/>
    <s v="f516635d-19af-356f-7f83-51bd8837e356"/>
  </r>
  <r>
    <x v="35324"/>
    <s v="natrixseparations.com"/>
    <s v="CAN"/>
    <s v="ON"/>
    <s v="Toronto"/>
    <s v="Toronto"/>
    <x v="0"/>
    <s v="Natrix Separations delivers multi-cycle disposable chromatography products to the life science, food, beverage and water markets."/>
    <s v="biotechnology|food and beverage|life science"/>
    <x v="1202"/>
    <x v="0"/>
    <n v="3"/>
    <n v="28700000"/>
    <s v="2004-01-01"/>
    <s v="2005-09-26"/>
    <s v="2014-07-22"/>
    <m/>
    <s v="info@natrixseparations.com"/>
    <s v="'905-319-2682"/>
    <s v="https://www.crunchbase.com/organization/natrix-separations"/>
    <m/>
    <m/>
    <s v="8746d9e7-2573-f2e1-0bcf-f533f4e53f41"/>
  </r>
  <r>
    <x v="35325"/>
    <m/>
    <s v="USA"/>
    <s v="LA"/>
    <s v="New Orleans"/>
    <s v="New Orleans"/>
    <x v="0"/>
    <s v="One Eye Juan's is a unique vacation destination, hidden in the Placencia Peninsula in beautiful Belize."/>
    <s v="real estate"/>
    <x v="76"/>
    <x v="1"/>
    <n v="1"/>
    <n v="310000"/>
    <s v="2013-08-09"/>
    <s v="2014-07-22"/>
    <s v="2014-07-22"/>
    <m/>
    <m/>
    <m/>
    <s v="https://www.crunchbase.com/organization/nola-j-b"/>
    <m/>
    <m/>
    <s v="06a4693e-4a93-4d70-7684-12d7872802ab"/>
  </r>
  <r>
    <x v="35326"/>
    <s v="novopyxis.com"/>
    <s v="USA"/>
    <s v="MA"/>
    <s v="Boston"/>
    <s v="Boston"/>
    <x v="0"/>
    <s v="Novopyxis is a biotechnology company developing novel anti-inflammatory therapeutics and interventions."/>
    <s v="biotechnology|medical|therapeutics"/>
    <x v="44"/>
    <x v="1"/>
    <n v="1"/>
    <n v="343000"/>
    <s v="2013-01-01"/>
    <s v="2014-07-22"/>
    <s v="2014-07-22"/>
    <m/>
    <m/>
    <s v="'857-239-8504"/>
    <s v="https://www.crunchbase.com/organization/novopyxis"/>
    <m/>
    <m/>
    <s v="3e69212f-db1f-fc6e-183e-b00af68edc1e"/>
  </r>
  <r>
    <x v="35327"/>
    <s v="nteenergy.com"/>
    <s v="USA"/>
    <s v="FL"/>
    <s v="FL - Other"/>
    <s v="Saint Augustine"/>
    <x v="0"/>
    <s v="Develops and acquires strategically located electric generation and transmission facilities within North America"/>
    <s v="electrical distribution|product design"/>
    <x v="2834"/>
    <x v="0"/>
    <n v="1"/>
    <m/>
    <s v="2009-01-01"/>
    <s v="2014-07-22"/>
    <s v="2014-07-22"/>
    <m/>
    <s v="info@nteenergy.com"/>
    <s v="'904-687-1857"/>
    <s v="https://www.crunchbase.com/organization/nte-energy"/>
    <s v="https://www.twitter.com/nteenergy"/>
    <s v="http://www.facebook.com/nteenergy"/>
    <s v="a2d81f67-acaa-5647-2ea7-480efdb76ef8"/>
  </r>
  <r>
    <x v="35328"/>
    <s v="offerama.com"/>
    <s v="USA"/>
    <s v="FL"/>
    <s v="Naples, Florida"/>
    <s v="Naples"/>
    <x v="0"/>
    <s v="Offerama.com is a 3rd party Marketplace where consumers and businesses are able to place items."/>
    <s v="e-commerce"/>
    <x v="63"/>
    <x v="1"/>
    <n v="1"/>
    <m/>
    <s v="2011-10-01"/>
    <s v="2014-07-22"/>
    <s v="2014-07-22"/>
    <m/>
    <m/>
    <s v="(239) 285-5443"/>
    <s v="https://www.crunchbase.com/organization/offerama"/>
    <m/>
    <m/>
    <s v="f66aa055-5497-26be-2c3b-873c8857f5f2"/>
  </r>
  <r>
    <x v="35329"/>
    <s v="outdoors.io"/>
    <s v="USA"/>
    <s v="CO"/>
    <s v="Denver"/>
    <s v="Denver"/>
    <x v="3"/>
    <s v="Auckland Outdoors allows you to rent the outdoor gear you need - without the burdens of ownership."/>
    <s v="outdoors|travel"/>
    <x v="2314"/>
    <x v="1"/>
    <n v="1"/>
    <n v="25000"/>
    <s v="2013-01-01"/>
    <s v="2014-07-22"/>
    <s v="2014-07-22"/>
    <s v="2015-06-01"/>
    <s v="info@aucklandoutdoors.com"/>
    <m/>
    <s v="https://www.crunchbase.com/organization/auckland-outdoors"/>
    <s v="https://www.twitter.com/akloutdoors"/>
    <s v="http://www.facebook.com/akloutdoors"/>
    <s v="182f7b16-0993-43a0-10fa-5efedc0ed6b7"/>
  </r>
  <r>
    <x v="35330"/>
    <s v="peerlyst.com"/>
    <s v="USA"/>
    <s v="CA"/>
    <s v="SF Bay Area"/>
    <s v="San Francisco"/>
    <x v="0"/>
    <s v="Peerlyst is a Social network exclusively for security professionals."/>
    <s v="b2b|social media"/>
    <x v="87"/>
    <x v="0"/>
    <n v="2"/>
    <n v="3000000"/>
    <s v="2011-01-01"/>
    <s v="2014-03-07"/>
    <s v="2014-07-22"/>
    <m/>
    <s v="info@peerlyst.com"/>
    <m/>
    <s v="https://www.crunchbase.com/organization/peerlyst"/>
    <s v="https://www.twitter.com/peerlyst"/>
    <m/>
    <s v="9f6a8698-b2d5-86f6-b156-a8da9d91d0db"/>
  </r>
  <r>
    <x v="35331"/>
    <s v="pingify.com"/>
    <s v="CAN"/>
    <s v="BC"/>
    <s v="Vancouver"/>
    <s v="Vancouver"/>
    <x v="0"/>
    <s v="Pingify International Inc. is an innovative, Vancouver based software development company trading on the OTCQB market place."/>
    <s v="software"/>
    <x v="10"/>
    <x v="1"/>
    <n v="1"/>
    <n v="125000"/>
    <s v="2012-01-01"/>
    <s v="2014-07-22"/>
    <s v="2014-07-22"/>
    <m/>
    <m/>
    <n v="17806695859"/>
    <s v="https://www.crunchbase.com/organization/pingify-international"/>
    <s v="https://www.twitter.com/pingify"/>
    <s v="http://www.facebook.com/pingify/144842265564007"/>
    <s v="39550442-c742-1d73-befd-4fe4c72de43e"/>
  </r>
  <r>
    <x v="35332"/>
    <s v="popapp.in"/>
    <s v="USA"/>
    <s v="CA"/>
    <s v="SF Bay Area"/>
    <s v="San Mateo"/>
    <x v="0"/>
    <s v="POPAPP is an app that transforms sketches into click-through prototypes."/>
    <s v="apps|software"/>
    <x v="50"/>
    <x v="0"/>
    <n v="2"/>
    <n v="700000"/>
    <s v="2012-05-01"/>
    <s v="2013-04-24"/>
    <s v="2014-07-22"/>
    <m/>
    <s v="founders@popapp.in"/>
    <s v="'650-762-4263"/>
    <s v="https://www.crunchbase.com/organization/popapp"/>
    <s v="https://www.twitter.com/woomooinc"/>
    <s v="http://www.facebook.com/pages/woomoo-inc/266783080107079"/>
    <s v="971d6f77-335f-0b90-f861-c9528a2f7101"/>
  </r>
  <r>
    <x v="35333"/>
    <s v="posse.com"/>
    <s v="AUS"/>
    <m/>
    <s v="Sydney"/>
    <s v="Sydney"/>
    <x v="0"/>
    <s v="Posse is a social search engine that allows users to discover and share recommendations for food retailers worldwide."/>
    <s v="search engine"/>
    <x v="28"/>
    <x v="0"/>
    <n v="3"/>
    <n v="2012708.33048495"/>
    <s v="2008-06-01"/>
    <s v="2010-09-09"/>
    <s v="2014-07-22"/>
    <m/>
    <s v="support@posse.com"/>
    <s v="61 2 9357 6957"/>
    <s v="https://www.crunchbase.com/organization/posse"/>
    <s v="https://www.twitter.com/posse"/>
    <s v="http://www.facebook.com/possedotcom"/>
    <s v="3f8a7256-7a4a-0b0b-fe55-b0a23a72aabc"/>
  </r>
  <r>
    <x v="35334"/>
    <s v="pressedapp.com"/>
    <s v="USA"/>
    <s v="MO"/>
    <s v="Branson"/>
    <s v="Springfield"/>
    <x v="0"/>
    <s v="Pressed offers a time management application that enables users to build habits."/>
    <s v="apps|internet|software"/>
    <x v="428"/>
    <x v="1"/>
    <n v="1"/>
    <n v="25000"/>
    <s v="2014-03-01"/>
    <s v="2014-07-22"/>
    <s v="2014-07-22"/>
    <m/>
    <m/>
    <m/>
    <s v="https://www.crunchbase.com/organization/pressed"/>
    <s v="https://www.twitter.com/pressedapp"/>
    <s v="http://www.facebook.com/getpressedapp"/>
    <s v="9aced9a6-a96c-6c11-e59b-edbc2aad18a3"/>
  </r>
  <r>
    <x v="35335"/>
    <s v="profoundis.com"/>
    <s v="IND"/>
    <m/>
    <s v="Kochi"/>
    <s v="Kochi"/>
    <x v="2"/>
    <s v="Business Analytics, Sales &amp; CRM Intelligence"/>
    <s v="analytics|big data|social media|software"/>
    <x v="1395"/>
    <x v="1"/>
    <n v="2"/>
    <n v="40000"/>
    <s v="2012-06-01"/>
    <s v="2013-12-17"/>
    <s v="2014-07-22"/>
    <m/>
    <s v="arjun@profoundis.com"/>
    <s v="(996) 165-1525"/>
    <s v="https://www.crunchbase.com/organization/profoundis-labs"/>
    <s v="https://www.twitter.com/profoundis"/>
    <s v="http://www.facebook.com/profoundis"/>
    <s v="436a2f14-3224-53df-26d8-d2f40f76392b"/>
  </r>
  <r>
    <x v="35336"/>
    <s v="sbu.edu"/>
    <s v="USA"/>
    <s v="NY"/>
    <s v="NY - Other"/>
    <s v="Saint Bonaventure"/>
    <x v="0"/>
    <s v="St. Bonaventure University is a private, Franciscan Catholic university, located in Allegany, Cattaraugus County, New York, United States."/>
    <m/>
    <x v="5"/>
    <x v="2"/>
    <n v="1"/>
    <n v="594287"/>
    <s v="2014-01-01"/>
    <s v="2014-07-22"/>
    <s v="2014-07-22"/>
    <m/>
    <m/>
    <m/>
    <s v="https://www.crunchbase.com/organization/saint-bonaventure-university"/>
    <s v="https://www.twitter.com/stbonaventure"/>
    <s v="http://www.facebook.com/7967558078"/>
    <s v="b8700064-4ed7-b062-ce1a-50b1cfac2b3d"/>
  </r>
  <r>
    <x v="35337"/>
    <s v="scpevents.com"/>
    <s v="CAN"/>
    <s v="ON"/>
    <s v="Toronto"/>
    <s v="Toronto"/>
    <x v="0"/>
    <s v="The Streetcar Party began back in 1993 and started as party for friends."/>
    <m/>
    <x v="5"/>
    <x v="1"/>
    <n v="1"/>
    <m/>
    <s v="2014-07-01"/>
    <s v="2014-07-22"/>
    <s v="2014-07-22"/>
    <m/>
    <s v="jack.lo@streetcarparty.com"/>
    <n v="4017519900"/>
    <s v="https://www.crunchbase.com/organization/scp-events"/>
    <s v="https://www.twitter.com/scpevents"/>
    <s v="http://www.facebook.com/scpeventscorp"/>
    <s v="07b38839-0f8d-922f-b1de-882dec15522d"/>
  </r>
  <r>
    <x v="35338"/>
    <s v="simplereach.com"/>
    <s v="USA"/>
    <s v="NY"/>
    <s v="New York City"/>
    <s v="New York"/>
    <x v="0"/>
    <s v="SimpleReach is the standard in content measurement and distribution."/>
    <s v="big data|real time|social media"/>
    <x v="54"/>
    <x v="0"/>
    <n v="3"/>
    <n v="10600000"/>
    <s v="2010-01-01"/>
    <s v="2011-10-01"/>
    <s v="2014-07-22"/>
    <m/>
    <s v="info@simplereach.com"/>
    <s v="'917-691-7129"/>
    <s v="https://www.crunchbase.com/organization/simplereach"/>
    <s v="https://www.twitter.com/simplereach"/>
    <s v="http://www.facebook.com/simplereach"/>
    <s v="e1e3f868-700a-7b99-f5c2-7d3a5b1acee1"/>
  </r>
  <r>
    <x v="35339"/>
    <s v="socialpoint.es"/>
    <s v="ESP"/>
    <m/>
    <s v="Barcelona"/>
    <s v="Barcelona"/>
    <x v="0"/>
    <s v="Social Point is a social game developer providing social networks and mobile devices-enabled games."/>
    <s v="advertising|gaming|social|video games"/>
    <x v="5566"/>
    <x v="5"/>
    <n v="6"/>
    <n v="44704926.137732901"/>
    <s v="2008-10-15"/>
    <s v="2011-06-23"/>
    <s v="2014-07-22"/>
    <m/>
    <s v="info@socialpoint.es"/>
    <s v="'+34 931 81 40 98"/>
    <s v="https://www.crunchbase.com/organization/social-point"/>
    <s v="https://www.twitter.com/socialpoint"/>
    <s v="http://www.facebook.com/socialpoint"/>
    <s v="19954e10-594f-e711-8de7-11d5b9d3a399"/>
  </r>
  <r>
    <x v="35340"/>
    <m/>
    <s v="COL"/>
    <m/>
    <s v="Medellin"/>
    <s v="Medellín"/>
    <x v="0"/>
    <s v="Children can learn foreign language."/>
    <s v="e-commerce|education|language learning"/>
    <x v="361"/>
    <x v="2"/>
    <n v="1"/>
    <m/>
    <m/>
    <s v="2014-07-22"/>
    <s v="2014-07-22"/>
    <m/>
    <m/>
    <m/>
    <s v="https://www.crunchbase.com/organization/spell-it"/>
    <m/>
    <m/>
    <s v="5db58189-8d58-a616-8179-a4654542b51f"/>
  </r>
  <r>
    <x v="35341"/>
    <s v="sunrise.am"/>
    <s v="FRA"/>
    <m/>
    <s v="Paris"/>
    <s v="Paris"/>
    <x v="3"/>
    <s v="Sunrise is a free calendar app specifically designed to make your life easier. Available on Android, iPhone, iPad, Mac &amp; Web."/>
    <s v="apps|events|mobile"/>
    <x v="1438"/>
    <x v="0"/>
    <n v="4"/>
    <n v="8220436.2457254203"/>
    <s v="2012-12-01"/>
    <s v="2013-03-31"/>
    <s v="2014-07-22"/>
    <s v="2016-08-31"/>
    <s v="support@sunrise.am"/>
    <m/>
    <s v="https://www.crunchbase.com/organization/sunrise"/>
    <s v="https://www.twitter.com/sunrise"/>
    <m/>
    <s v="b7df520a-4772-a30e-ddd4-78a587acd7ff"/>
  </r>
  <r>
    <x v="35342"/>
    <m/>
    <s v="USA"/>
    <s v="NY"/>
    <s v="New York City"/>
    <s v="New York"/>
    <x v="2"/>
    <s v="Designs and develops email services and iOS calendar applications."/>
    <s v="email"/>
    <x v="201"/>
    <x v="2"/>
    <n v="2"/>
    <n v="8074956"/>
    <s v="2012-01-01"/>
    <s v="2013-06-01"/>
    <s v="2014-07-22"/>
    <m/>
    <m/>
    <m/>
    <s v="https://www.crunchbase.com/organization/sunrise-atelier"/>
    <m/>
    <m/>
    <s v="8094b3c8-f1aa-a860-420d-b85092bfd1ae"/>
  </r>
  <r>
    <x v="35343"/>
    <s v="sviral.net"/>
    <s v="USA"/>
    <s v="CA"/>
    <s v="SF Bay Area"/>
    <s v="Sunnyvale"/>
    <x v="0"/>
    <s v="SVIRAL, Inc. develops a technology that enables the creation of a new category of applications"/>
    <s v="communications infrastructure|optical communication|software"/>
    <x v="136"/>
    <x v="1"/>
    <n v="1"/>
    <n v="20000000"/>
    <s v="2011-01-01"/>
    <s v="2014-07-22"/>
    <s v="2014-07-22"/>
    <m/>
    <m/>
    <s v="'408-541-9400"/>
    <s v="https://www.crunchbase.com/organization/sviral"/>
    <m/>
    <m/>
    <s v="491d8e47-fb5e-1f4b-579d-a8f7440e4426"/>
  </r>
  <r>
    <x v="35344"/>
    <s v="telesofia.com"/>
    <s v="USA"/>
    <s v="NY"/>
    <s v="New York City"/>
    <s v="New York"/>
    <x v="0"/>
    <s v="Telesofia Medical is an early stage start-up, enabling personalized, clear, concise and interactive patient educational videos on any"/>
    <s v="data mining|document management|medical|video"/>
    <x v="5567"/>
    <x v="1"/>
    <n v="2"/>
    <n v="1000000"/>
    <s v="2011-01-01"/>
    <s v="2013-04-24"/>
    <s v="2014-07-22"/>
    <m/>
    <s v="contact@telesofia.com"/>
    <s v="'+972 77-206-0488"/>
    <s v="https://www.crunchbase.com/organization/telesofia-medical"/>
    <s v="https://www.twitter.com/telesofia"/>
    <s v="http://www.facebook.com/telesofiamedical"/>
    <s v="5cc832ea-b81d-43a6-a2f3-94d8beeeafb2"/>
  </r>
  <r>
    <x v="35345"/>
    <s v="timehop.com"/>
    <s v="USA"/>
    <s v="NY"/>
    <s v="New York City"/>
    <s v="New York"/>
    <x v="0"/>
    <s v="Timehop is your throwback thursday for every day of the week. It aggregates your historical content and presents it one day at a time."/>
    <s v="content|internet|photography|social media"/>
    <x v="398"/>
    <x v="0"/>
    <n v="4"/>
    <n v="14118000"/>
    <s v="2010-01-01"/>
    <s v="2011-01-01"/>
    <s v="2014-07-22"/>
    <m/>
    <s v="hello@timehop.com"/>
    <s v="'347-704-0641"/>
    <s v="https://www.crunchbase.com/organization/timehop"/>
    <s v="https://www.twitter.com/timehop"/>
    <s v="http://www.facebook.com/timehop"/>
    <s v="85da86ac-944f-3aff-a3a9-7506fb4ea4f8"/>
  </r>
  <r>
    <x v="35346"/>
    <s v="tipranks.com"/>
    <s v="ISR"/>
    <m/>
    <s v="Tel Aviv"/>
    <s v="Tel Aviv"/>
    <x v="0"/>
    <s v="TipRanks is a financial-accountability engine that ranks financial advice to assess its accuracy."/>
    <s v="finance|seo|stock exchanges"/>
    <x v="5568"/>
    <x v="0"/>
    <n v="1"/>
    <n v="3000000"/>
    <s v="2012-03-01"/>
    <s v="2014-07-22"/>
    <s v="2014-07-22"/>
    <m/>
    <s v="info@tipranks.com"/>
    <s v="'011-972-3-529-3113"/>
    <s v="https://www.crunchbase.com/organization/tipranks"/>
    <s v="https://www.twitter.com/tipranks"/>
    <s v="http://www.facebook.com/tipranks"/>
    <s v="fe8b76ea-b8cd-5d21-5b8c-2647417b8e44"/>
  </r>
  <r>
    <x v="35347"/>
    <s v="tradersamllc.com"/>
    <s v="USA"/>
    <s v="TX"/>
    <s v="Dallas"/>
    <s v="Plano"/>
    <x v="0"/>
    <s v="Trader Sam creates outstanding returns through automated Forex Trading."/>
    <s v="finance|software"/>
    <x v="307"/>
    <x v="1"/>
    <n v="1"/>
    <n v="200000"/>
    <s v="2013-09-01"/>
    <s v="2014-07-22"/>
    <s v="2014-07-22"/>
    <m/>
    <m/>
    <m/>
    <s v="https://www.crunchbase.com/organization/trader-sam"/>
    <m/>
    <m/>
    <s v="56ad7826-b4e9-5693-b76a-59318b168e06"/>
  </r>
  <r>
    <x v="35348"/>
    <s v="tyto.com"/>
    <s v="USA"/>
    <s v="CA"/>
    <s v="SF Bay Area"/>
    <s v="Burlingame"/>
    <x v="0"/>
    <s v="Tyto Life LLC is a stealth silicon valley company"/>
    <s v="consumer electronics"/>
    <x v="13"/>
    <x v="0"/>
    <n v="1"/>
    <n v="6999998"/>
    <s v="2012-01-01"/>
    <s v="2014-07-22"/>
    <s v="2014-07-22"/>
    <m/>
    <m/>
    <s v="'650-292-5000"/>
    <s v="https://www.crunchbase.com/organization/tyto-life"/>
    <m/>
    <m/>
    <s v="dbd82f13-fae7-4ca3-0cd4-d36c5f9ed0a2"/>
  </r>
  <r>
    <x v="35349"/>
    <s v="vasily.jp"/>
    <m/>
    <m/>
    <m/>
    <m/>
    <x v="0"/>
    <s v="offer fashion codinate coordinate app, iQon"/>
    <m/>
    <x v="5"/>
    <x v="2"/>
    <n v="2"/>
    <m/>
    <s v="2008-11-05"/>
    <s v="2011-05-11"/>
    <s v="2014-07-22"/>
    <m/>
    <s v="info_iqon@vasily.jp"/>
    <s v="81 3 5422 8412"/>
    <s v="https://www.crunchbase.com/organization/vasily-inc-"/>
    <s v="https://www.twitter.com/iqon_jp"/>
    <s v="http://www.facebook.com/iqon.jp"/>
    <s v="19d82365-661c-3c94-d09c-e07333a0df04"/>
  </r>
  <r>
    <x v="35350"/>
    <s v="vidangel.com"/>
    <s v="USA"/>
    <s v="CA"/>
    <s v="SF Bay Area"/>
    <s v="Palo Alto"/>
    <x v="0"/>
    <s v="Content filtering and viewing customization software solution for online, streaming video."/>
    <s v="crowdsourcing|digital entertainment|parenting|video streaming"/>
    <x v="5569"/>
    <x v="0"/>
    <n v="2"/>
    <n v="600000"/>
    <s v="2013-10-01"/>
    <s v="2014-01-15"/>
    <s v="2014-07-22"/>
    <m/>
    <s v="press@vidangel.com"/>
    <m/>
    <s v="https://www.crunchbase.com/organization/vidangel"/>
    <s v="https://www.twitter.com/vidangelnews"/>
    <s v="http://www.facebook.com/vidangelnews"/>
    <s v="4f2e9182-000c-1d82-494d-5ebeab08b9ba"/>
  </r>
  <r>
    <x v="35351"/>
    <s v="wantyapp.com"/>
    <s v="ESP"/>
    <m/>
    <s v="ESP - Other"/>
    <s v="Celrá"/>
    <x v="0"/>
    <s v="Wanty is an app to meet new people and share activities together."/>
    <s v="apps|leisure|lifestyle"/>
    <x v="1962"/>
    <x v="1"/>
    <n v="1"/>
    <m/>
    <s v="2014-08-01"/>
    <s v="2014-07-22"/>
    <s v="2014-07-22"/>
    <m/>
    <s v="hello@wantyapp.com"/>
    <n v="34972095844"/>
    <s v="https://www.crunchbase.com/organization/wanty"/>
    <s v="https://www.twitter.com/wantyapp"/>
    <s v="http://facebook.com/wantyapp"/>
    <s v="95c62c86-1ea6-a206-ee39-cdfac7752562"/>
  </r>
  <r>
    <x v="35352"/>
    <m/>
    <m/>
    <m/>
    <m/>
    <m/>
    <x v="2"/>
    <s v="West Coast Equipment"/>
    <m/>
    <x v="5"/>
    <x v="2"/>
    <n v="1"/>
    <m/>
    <m/>
    <s v="2014-07-22"/>
    <s v="2014-07-22"/>
    <m/>
    <m/>
    <m/>
    <s v="https://www.crunchbase.com/organization/west-coast-equipment"/>
    <m/>
    <m/>
    <s v="d38db3e4-ecb4-523d-1da9-57b4f061c08b"/>
  </r>
  <r>
    <x v="35353"/>
    <s v="wested.org"/>
    <s v="USA"/>
    <s v="CA"/>
    <s v="SF Bay Area"/>
    <s v="San Francisco"/>
    <x v="0"/>
    <s v="WestEd, a national nonpartisan, nonprofit research, development, and service agency."/>
    <s v="non profit"/>
    <x v="5"/>
    <x v="7"/>
    <n v="1"/>
    <n v="3000000"/>
    <s v="1966-01-01"/>
    <s v="2014-07-22"/>
    <s v="2014-07-22"/>
    <m/>
    <s v="info@wested.org"/>
    <n v="4155653012"/>
    <s v="https://www.crunchbase.com/organization/wested"/>
    <s v="https://www.twitter.com/wested"/>
    <s v="http://www.facebook.com/wested"/>
    <s v="0829922c-58f5-3b53-36b3-1d66efa8717b"/>
  </r>
  <r>
    <x v="35354"/>
    <s v="xhale.com"/>
    <s v="USA"/>
    <s v="FL"/>
    <s v="Gainesville"/>
    <s v="Gainesville"/>
    <x v="0"/>
    <s v="Xhale and it's subsidiaries are transforming healthcare through the application of exhaled breath and novel vapor analysis in"/>
    <s v="biotechnology|health care|medical device"/>
    <x v="44"/>
    <x v="0"/>
    <n v="3"/>
    <n v="21160182"/>
    <s v="2005-01-01"/>
    <s v="2014-01-15"/>
    <s v="2014-07-22"/>
    <m/>
    <s v="info@xhale.com"/>
    <n v="3523712091"/>
    <s v="https://www.crunchbase.com/organization/xhale"/>
    <m/>
    <s v="http://www.facebook.com/gainesville-fl/xhale-inc/309297180"/>
    <s v="4dfd66ce-ce69-9f15-b8a2-4036d42fd20d"/>
  </r>
  <r>
    <x v="35355"/>
    <s v="activation-solutions.com"/>
    <s v="USA"/>
    <s v="FL"/>
    <s v="Tampa"/>
    <s v="Clearwater"/>
    <x v="0"/>
    <s v="Activation Solutions is a new startup company that intends to provide software publishers a flexible DRM service called @ctivate™"/>
    <s v="consulting|software"/>
    <x v="10"/>
    <x v="1"/>
    <n v="1"/>
    <m/>
    <s v="2014-07-18"/>
    <s v="2014-07-21"/>
    <s v="2014-07-21"/>
    <m/>
    <m/>
    <m/>
    <s v="https://www.crunchbase.com/organization/activation-solutions"/>
    <m/>
    <m/>
    <s v="81ac3a94-0e27-e276-5115-257d90af02b5"/>
  </r>
  <r>
    <x v="35356"/>
    <s v="badunetworks.com"/>
    <s v="USA"/>
    <s v="NV"/>
    <s v="Las Vegas"/>
    <s v="Las Vegas"/>
    <x v="0"/>
    <s v="Every revolutionary idea seems to evoke three stages of reaction."/>
    <s v="information technology|software"/>
    <x v="184"/>
    <x v="0"/>
    <n v="1"/>
    <n v="450000"/>
    <s v="2012-01-01"/>
    <s v="2014-07-21"/>
    <s v="2014-07-21"/>
    <m/>
    <s v="contact@badunetworks.com"/>
    <m/>
    <s v="https://www.crunchbase.com/organization/badu-networks"/>
    <s v="https://www.twitter.com/badunetworks"/>
    <s v="http://www.facebook.com/badunetworks"/>
    <s v="e656554d-22eb-526c-f461-c4ed1f41a4a2"/>
  </r>
  <r>
    <x v="35357"/>
    <s v="bluemarblebio.com"/>
    <s v="USA"/>
    <s v="MT"/>
    <s v="Missoula"/>
    <s v="Missoula"/>
    <x v="0"/>
    <s v="Blue Marble Biomaterials manufactures renewable specialty chemicals for the food, fragrance, cosmetics, and personal care industries."/>
    <s v="biotechnology|recycling"/>
    <x v="734"/>
    <x v="0"/>
    <n v="2"/>
    <n v="4527125"/>
    <s v="2005-01-01"/>
    <s v="2011-02-08"/>
    <s v="2014-07-21"/>
    <m/>
    <s v="info@bluemarblebio.com"/>
    <s v="'406-552-0748"/>
    <s v="https://www.crunchbase.com/organization/blue-marble-energy"/>
    <s v="https://www.twitter.com/bme_tweet"/>
    <s v="http://www.facebook.com/blue-marble-biomaterials/103415559"/>
    <s v="0a0f750e-0c3b-2185-49b7-358454673da0"/>
  </r>
  <r>
    <x v="35358"/>
    <s v="consultmango.com"/>
    <s v="USA"/>
    <s v="OH"/>
    <s v="Cleveland"/>
    <s v="Cleveland"/>
    <x v="0"/>
    <s v="Mango is a digital adveritising platform that helps colleges market their brand Internationally on foriegn social media."/>
    <s v="digital media|e-commerce|edtech|education|social media marketing"/>
    <x v="5570"/>
    <x v="0"/>
    <n v="2"/>
    <n v="25000"/>
    <s v="2014-06-25"/>
    <s v="2014-05-21"/>
    <s v="2014-07-21"/>
    <m/>
    <m/>
    <m/>
    <s v="https://www.crunchbase.com/organization/consult-mango-inc"/>
    <s v="https://www.twitter.com/consultmango"/>
    <m/>
    <s v="078b3e69-22a9-390a-79fa-b3e5a787da8d"/>
  </r>
  <r>
    <x v="35359"/>
    <s v="creditable.co"/>
    <s v="GBR"/>
    <m/>
    <s v="London"/>
    <s v="London"/>
    <x v="0"/>
    <s v="Creditable enables credit unions, lenders, businesses and individuals to give loans to their customers."/>
    <s v="financial services"/>
    <x v="24"/>
    <x v="1"/>
    <n v="1"/>
    <n v="20352.965653239698"/>
    <s v="2010-01-01"/>
    <s v="2014-07-21"/>
    <s v="2014-07-21"/>
    <m/>
    <s v="support@creditable.co"/>
    <s v="44 20 3287 2350"/>
    <s v="https://www.crunchbase.com/organization/creditable-2"/>
    <s v="https://www.twitter.com/creditableco"/>
    <s v="http://www.facebook.com/creditable"/>
    <s v="4c5d342b-299c-882c-c193-40301c3263d7"/>
  </r>
  <r>
    <x v="35360"/>
    <s v="davismedicalholdings.com"/>
    <s v="USA"/>
    <s v="GA"/>
    <s v="Atlanta"/>
    <s v="Atlanta"/>
    <x v="0"/>
    <s v="Davis Medical Holdings (DMH) is a sole-source minority black owend business provider and private-label manufacturing and distributor."/>
    <s v="medical"/>
    <x v="3"/>
    <x v="1"/>
    <n v="1"/>
    <n v="35000"/>
    <s v="2014-02-09"/>
    <s v="2014-07-21"/>
    <s v="2014-07-21"/>
    <m/>
    <m/>
    <n v="17184067632"/>
    <s v="https://www.crunchbase.com/organization/davis-medical-holdings"/>
    <m/>
    <m/>
    <s v="38159389-d758-4c96-ea73-0bda5c40b113"/>
  </r>
  <r>
    <x v="35361"/>
    <s v="dscout.com"/>
    <s v="USA"/>
    <s v="IL"/>
    <s v="Chicago"/>
    <s v="Chicago"/>
    <x v="0"/>
    <s v="dScout is a web and mobile platform that enables companies to reveal how users experience their products, services, and brands."/>
    <s v="mobile"/>
    <x v="15"/>
    <x v="0"/>
    <n v="2"/>
    <n v="1000000"/>
    <s v="2011-09-15"/>
    <s v="2014-01-07"/>
    <s v="2014-07-21"/>
    <m/>
    <s v="info@dscout.com"/>
    <s v="(312)880-9715"/>
    <s v="https://www.crunchbase.com/organization/dscout"/>
    <s v="https://www.twitter.com/dscout"/>
    <s v="http://www.facebook.com/dscout-mobile-research/12523447087"/>
    <s v="eb1d9758-f09e-247e-ef31-d3ece409384f"/>
  </r>
  <r>
    <x v="35362"/>
    <s v="epiphyte.us"/>
    <s v="USA"/>
    <s v="CA"/>
    <s v="SF Bay Area"/>
    <s v="San Francisco"/>
    <x v="0"/>
    <s v="Epiphyte develops enterprise software allowing banks and other financial institutions to securely integrate."/>
    <s v="banking"/>
    <x v="39"/>
    <x v="1"/>
    <n v="1"/>
    <n v="20352.965653239698"/>
    <s v="2013-01-01"/>
    <s v="2014-07-21"/>
    <s v="2014-07-21"/>
    <m/>
    <s v="info@epiphyte.com"/>
    <s v="(447) 500-9020"/>
    <s v="https://www.crunchbase.com/organization/epiphyte"/>
    <s v="https://www.twitter.com/epiphytecorp"/>
    <s v="https://www.facebook.com/epiphytecorporation"/>
    <s v="4d2be05d-1061-3890-7c43-4b6339af2927"/>
  </r>
  <r>
    <x v="35363"/>
    <s v="fatfish.co"/>
    <s v="SGP"/>
    <m/>
    <s v="Singapore"/>
    <s v="Singapore"/>
    <x v="0"/>
    <s v="Fatfish Internet Group is a startup investment company based in Singapore."/>
    <s v="internet|venture capital"/>
    <x v="88"/>
    <x v="2"/>
    <n v="1"/>
    <n v="3220000"/>
    <s v="2010-01-01"/>
    <s v="2014-07-21"/>
    <s v="2014-07-21"/>
    <m/>
    <m/>
    <m/>
    <s v="https://www.crunchbase.com/organization/fatfish-internet-group"/>
    <s v="https://www.twitter.com/fatfishinternet"/>
    <s v="https://www.linkedin.com/company/fatfish-group"/>
    <s v="cbeebbb8-0c13-347d-f7d6-b532b314b84e"/>
  </r>
  <r>
    <x v="35364"/>
    <s v="fireflybio.com"/>
    <s v="USA"/>
    <s v="MA"/>
    <s v="Boston"/>
    <s v="Cambridge"/>
    <x v="2"/>
    <s v="Firefly BioWorks offers an open platform for industrial, academic, and clinical scientists to develop and use multiplexed biological assays."/>
    <s v="biotechnology"/>
    <x v="36"/>
    <x v="0"/>
    <n v="4"/>
    <n v="3395000"/>
    <s v="2010-01-01"/>
    <s v="2011-10-21"/>
    <s v="2014-07-21"/>
    <m/>
    <s v="info@fireflybio.com"/>
    <n v="6175006246"/>
    <s v="https://www.crunchbase.com/organization/firefly-bioworks"/>
    <s v="https://www.twitter.com/fireflybio"/>
    <m/>
    <s v="9da1133e-cd90-ce71-d9ca-0c1bb8934bdd"/>
  </r>
  <r>
    <x v="35365"/>
    <s v="frameagain.com"/>
    <s v="GBR"/>
    <m/>
    <s v="London"/>
    <s v="London"/>
    <x v="0"/>
    <s v="Frame Again prints, frames and delivers your photos from your phone, tablet, Instagram account or camera."/>
    <s v="photo editing|photography|printing"/>
    <x v="233"/>
    <x v="1"/>
    <n v="1"/>
    <n v="105349.37901401801"/>
    <s v="2012-01-01"/>
    <s v="2014-07-21"/>
    <s v="2014-07-21"/>
    <m/>
    <s v="info@frameagain.com"/>
    <s v="'+44 20 7239 8202"/>
    <s v="https://www.crunchbase.com/organization/frame-again"/>
    <s v="https://www.twitter.com/frameagain"/>
    <s v="https://www.facebook.com/frameagain"/>
    <s v="bcc1e479-acef-b539-367a-7da090b90faa"/>
  </r>
  <r>
    <x v="35366"/>
    <s v="furiealaska.com"/>
    <s v="USA"/>
    <s v="TX"/>
    <s v="Houston"/>
    <s v="League City"/>
    <x v="0"/>
    <s v="An oil &amp; gas company which plans to install an offshore natural gas production platform in Alaska"/>
    <s v="manufacturing|natural resources|oil and gas"/>
    <x v="74"/>
    <x v="1"/>
    <n v="1"/>
    <n v="160000000"/>
    <m/>
    <s v="2014-07-21"/>
    <s v="2014-07-21"/>
    <m/>
    <m/>
    <s v="'281-957-9812"/>
    <s v="https://www.crunchbase.com/organization/furie-operating-alaska"/>
    <m/>
    <m/>
    <s v="0732ead0-c059-7f3d-175d-45744a534361"/>
  </r>
  <r>
    <x v="35367"/>
    <s v="graphenefrontiers.com"/>
    <s v="USA"/>
    <s v="PA"/>
    <s v="Philadelphia"/>
    <s v="Philadelphia"/>
    <x v="0"/>
    <s v="Graphene Frontiers is focused on graphene-production technology and aims to provide custom graphene solutions at a commercial scale."/>
    <s v="nanotechnology"/>
    <x v="485"/>
    <x v="0"/>
    <n v="2"/>
    <n v="2345000"/>
    <s v="2011-01-01"/>
    <s v="2013-09-20"/>
    <s v="2014-07-21"/>
    <m/>
    <s v="info@graphenefrontiers.com"/>
    <n v="2158982010"/>
    <s v="https://www.crunchbase.com/organization/graphene-frontiers"/>
    <s v="https://www.twitter.com/teamgraphene"/>
    <s v="http://www.facebook.com/pages/graphene-frontiers/280516688682348"/>
    <s v="06398f36-8538-181d-a07a-328576a90632"/>
  </r>
  <r>
    <x v="35368"/>
    <s v="iizi.eu"/>
    <s v="EST"/>
    <m/>
    <s v="Tallinn"/>
    <s v="Tallinn"/>
    <x v="0"/>
    <s v="IIZI is one of the largest and on the same time fastest growing insurance intermediary in Baltic."/>
    <s v="insurance"/>
    <x v="24"/>
    <x v="6"/>
    <n v="1"/>
    <n v="20352.965653239698"/>
    <s v="2001-01-01"/>
    <s v="2014-07-21"/>
    <s v="2014-07-21"/>
    <m/>
    <m/>
    <s v="372 6 660 300"/>
    <s v="https://www.crunchbase.com/organization/iizi-group"/>
    <m/>
    <m/>
    <s v="4daa8954-7371-b291-d850-126af5301663"/>
  </r>
  <r>
    <x v="35369"/>
    <s v="intentmedia.com"/>
    <s v="USA"/>
    <s v="NY"/>
    <s v="New York City"/>
    <s v="New York"/>
    <x v="0"/>
    <s v="Intent Media offers solutions for e-commerce sites seeking to monetize website traffic through advertising while protecting conversions."/>
    <s v="advertising|big data|e-commerce"/>
    <x v="1474"/>
    <x v="6"/>
    <n v="3"/>
    <n v="50700000"/>
    <s v="2009-02-01"/>
    <s v="2009-07-20"/>
    <s v="2014-07-21"/>
    <m/>
    <s v="hello@intentmedia.com"/>
    <s v="'646-358-1234"/>
    <s v="https://www.crunchbase.com/organization/intent-media"/>
    <s v="https://www.twitter.com/intentmedia"/>
    <s v="http://www.facebook.com/intentmedianyc"/>
    <s v="48855098-166e-33ff-7c5a-25720ab87704"/>
  </r>
  <r>
    <x v="35370"/>
    <s v="investup.co"/>
    <s v="GBR"/>
    <m/>
    <s v="GBR - Other"/>
    <s v="Wells"/>
    <x v="0"/>
    <s v="UP helps debt &amp; equity crowdfunding investors see more, save time and simplify."/>
    <s v="crowdfunding|crowdsourcing|financial services"/>
    <x v="24"/>
    <x v="1"/>
    <n v="2"/>
    <n v="249046.620357281"/>
    <s v="2012-01-01"/>
    <s v="2014-04-01"/>
    <s v="2014-07-21"/>
    <m/>
    <s v="james@investup.co"/>
    <s v="'+44 20 3286 9032"/>
    <s v="https://www.crunchbase.com/organization/up-investments"/>
    <s v="https://www.twitter.com/invest_up"/>
    <s v="http://www.facebook.com/investwithup"/>
    <s v="1e5951fb-402a-f940-2988-26e0add446ec"/>
  </r>
  <r>
    <x v="35371"/>
    <s v="issio.com"/>
    <s v="USA"/>
    <s v="CA"/>
    <s v="SF Bay Area"/>
    <s v="Lafayette"/>
    <x v="0"/>
    <s v="Issio Solutions operates a cloud-based electronic medical record platform for ambulatory surgery centers (ASCs)."/>
    <s v="enterprise software"/>
    <x v="10"/>
    <x v="0"/>
    <n v="2"/>
    <n v="3210085"/>
    <s v="2011-01-01"/>
    <s v="2013-01-10"/>
    <s v="2014-07-21"/>
    <m/>
    <s v="team@issio.net"/>
    <s v="'650-799-1388"/>
    <s v="https://www.crunchbase.com/organization/issio-solutions"/>
    <s v="https://www.twitter.com/issio_solutions"/>
    <s v="http://www.facebook.com/issiosolutions"/>
    <s v="a007629a-fe5f-1ca2-8aa2-1dfc450b6765"/>
  </r>
  <r>
    <x v="35372"/>
    <s v="kitlocate.com"/>
    <s v="ISR"/>
    <m/>
    <s v="Tel Aviv"/>
    <s v="Herzliya"/>
    <x v="2"/>
    <s v="Power you app with location smarts! KitLocate is a mobile location cloud app platform for iOS and android."/>
    <s v="analytics|apps|location based services|mobile|software"/>
    <x v="820"/>
    <x v="0"/>
    <n v="2"/>
    <n v="750000"/>
    <s v="2011-10-01"/>
    <s v="2013-05-01"/>
    <s v="2014-07-21"/>
    <m/>
    <s v="kitlocateteam@gmail.com"/>
    <m/>
    <s v="https://www.crunchbase.com/organization/kitlocate"/>
    <s v="https://www.twitter.com/kitlocate"/>
    <s v="https://www.facebook.com/kitlocate"/>
    <s v="b05fe6b2-ce1f-f2cd-2632-94e94e199fdf"/>
  </r>
  <r>
    <x v="35373"/>
    <s v="limeclip.com"/>
    <m/>
    <m/>
    <m/>
    <m/>
    <x v="0"/>
    <s v="London-based television broadcaster focused on creating and delivering The Medical Channel in Europe and globally"/>
    <s v="broadcasting|tv production"/>
    <x v="236"/>
    <x v="1"/>
    <n v="1"/>
    <n v="3401109.8955292399"/>
    <s v="2014-01-01"/>
    <s v="2014-07-21"/>
    <s v="2014-07-21"/>
    <m/>
    <m/>
    <m/>
    <s v="https://www.crunchbase.com/organization/limeclip"/>
    <m/>
    <m/>
    <s v="c2460231-37c6-1e65-499a-ebd3cdfd2e51"/>
  </r>
  <r>
    <x v="35374"/>
    <s v="liquidcompass.com"/>
    <s v="USA"/>
    <s v="TX"/>
    <s v="Dallas"/>
    <s v="Dallas"/>
    <x v="0"/>
    <s v="LiquidCompass enables healthcare providers to identify workforce best practices and opportunities."/>
    <s v="information technology"/>
    <x v="59"/>
    <x v="0"/>
    <n v="1"/>
    <n v="1375600"/>
    <m/>
    <s v="2014-07-21"/>
    <s v="2014-07-21"/>
    <m/>
    <m/>
    <s v="'+1 (800) 201-8030"/>
    <s v="https://www.crunchbase.com/organization/liquidcompass"/>
    <s v="https://www.twitter.com/liquidcompass"/>
    <m/>
    <s v="99d2f3e8-c7f1-fc71-af17-c43c7bfdd515"/>
  </r>
  <r>
    <x v="35375"/>
    <s v="liquidwarelabs.com"/>
    <s v="USA"/>
    <s v="IL"/>
    <s v="Chicago"/>
    <s v="Palatine"/>
    <x v="0"/>
    <s v="LiquidWare Labs provides desktop transformation solutions for physical and virtual desktops such as VMware View and Citrix XenDesktop."/>
    <s v="software"/>
    <x v="10"/>
    <x v="6"/>
    <n v="2"/>
    <n v="2776316"/>
    <s v="2009-01-01"/>
    <s v="2009-04-17"/>
    <s v="2014-07-21"/>
    <m/>
    <s v="info@liquidwarelabs.com"/>
    <n v="6783970334"/>
    <s v="https://www.crunchbase.com/organization/liquidware-labs"/>
    <s v="https://www.twitter.com/liquidwarelabs"/>
    <s v="http://www.facebook.com/pages/liquidware-labs/161358223882646"/>
    <s v="ef74f7ff-8c2d-6599-e269-79e5776c7789"/>
  </r>
  <r>
    <x v="35376"/>
    <s v="liquity.co.uk"/>
    <s v="GBR"/>
    <m/>
    <s v="London"/>
    <s v="London"/>
    <x v="0"/>
    <s v="online marketplace for buyers and sellers of private company equity"/>
    <s v="financial services"/>
    <x v="24"/>
    <x v="0"/>
    <n v="2"/>
    <n v="245703"/>
    <s v="2013-11-19"/>
    <s v="2013-07-11"/>
    <s v="2014-07-21"/>
    <m/>
    <m/>
    <s v="'+44 20 3397 7639"/>
    <s v="https://www.crunchbase.com/organization/liquity"/>
    <s v="https://www.twitter.com/liquityltd"/>
    <s v="http://www.facebook.com/liquity"/>
    <s v="0bc25bb3-5ea1-7132-3300-ad459bb726ff"/>
  </r>
  <r>
    <x v="35377"/>
    <s v="loftware.com"/>
    <s v="USA"/>
    <s v="NH"/>
    <s v="Portsmouth"/>
    <s v="Portsmouth"/>
    <x v="0"/>
    <s v="Loftware, Inc. is the global market leader in Enterprise Labeling Solutions with more than 5,000 customers in over 100 countries."/>
    <s v="information services|information technology|software"/>
    <x v="184"/>
    <x v="3"/>
    <n v="2"/>
    <m/>
    <s v="1986-01-01"/>
    <s v="2005-03-30"/>
    <s v="2014-07-21"/>
    <m/>
    <s v="sales@loftware.com"/>
    <s v="'+1- 603-766-3630"/>
    <s v="https://www.crunchbase.com/organization/loftware"/>
    <s v="https://www.twitter.com/loftwareinc"/>
    <s v="http://www.facebook.com/loftwareinc"/>
    <s v="8e5085e8-4d3f-ee67-5644-8645ea4df746"/>
  </r>
  <r>
    <x v="35378"/>
    <s v="changa.co.ke"/>
    <s v="KEN"/>
    <m/>
    <s v="Nairobi"/>
    <s v="Nairobi"/>
    <x v="0"/>
    <s v="M-Changa is service that allows you to manage a fundraiser right from your mobile phone."/>
    <s v="internet"/>
    <x v="28"/>
    <x v="1"/>
    <n v="1"/>
    <n v="20352.965653239698"/>
    <m/>
    <s v="2014-07-21"/>
    <s v="2014-07-21"/>
    <m/>
    <m/>
    <s v="254 718 564 352"/>
    <s v="https://www.crunchbase.com/organization/m-change"/>
    <s v="https://www.twitter.com/m_changa"/>
    <s v="http://www.facebook.com/changaafrica"/>
    <s v="05311198-363d-6645-a468-561387e5086e"/>
  </r>
  <r>
    <x v="35379"/>
    <s v="motiondsp.com"/>
    <s v="USA"/>
    <s v="CA"/>
    <s v="SF Bay Area"/>
    <s v="Burlingame"/>
    <x v="0"/>
    <s v="MotionDSP sells advanced computer vision and image processing software that extracts real-time data from drone video."/>
    <s v="computer vision|drones|national security|software|video|video streaming"/>
    <x v="5571"/>
    <x v="2"/>
    <n v="3"/>
    <m/>
    <s v="2005-01-01"/>
    <s v="2007-04-01"/>
    <s v="2014-07-21"/>
    <m/>
    <m/>
    <m/>
    <s v="https://www.crunchbase.com/organization/motiondsp"/>
    <s v="https://www.twitter.com/motiondsp"/>
    <m/>
    <s v="e02ac501-9a25-e899-35b8-e3f937869550"/>
  </r>
  <r>
    <x v="35380"/>
    <s v="myriada.co"/>
    <s v="GBR"/>
    <m/>
    <s v="London"/>
    <s v="London"/>
    <x v="0"/>
    <s v="Enabling professional groups to forecast future events together: delivering greater accuracy &amp; rich visualisations of market sentiment."/>
    <s v="collaboration|data visualization|events|financial services|innovation management|training"/>
    <x v="5572"/>
    <x v="1"/>
    <n v="1"/>
    <m/>
    <s v="2013-12-16"/>
    <s v="2014-07-21"/>
    <s v="2014-07-21"/>
    <m/>
    <s v="contact@myriada.co"/>
    <m/>
    <s v="https://www.crunchbase.com/organization/myriada-systems"/>
    <s v="https://www.twitter.com/myriada"/>
    <m/>
    <s v="dec65a8f-a573-6b66-a10c-50e5489800df"/>
  </r>
  <r>
    <x v="35381"/>
    <s v="thenakedshop.com"/>
    <s v="CAN"/>
    <s v="BC"/>
    <s v="Abbotsford"/>
    <s v="Abbotsford"/>
    <x v="0"/>
    <s v="Naked manufactures and markets luxurious and environment-conscious underwear brands for men and women."/>
    <s v="e-commerce"/>
    <x v="63"/>
    <x v="0"/>
    <n v="8"/>
    <n v="9911648"/>
    <s v="2010-01-01"/>
    <s v="2013-08-08"/>
    <s v="2014-07-21"/>
    <m/>
    <m/>
    <s v="1 (604) 855-4767"/>
    <s v="https://www.crunchbase.com/organization/naked"/>
    <s v="https://www.twitter.com/nakedunderwear"/>
    <s v="http://www.facebook.com/nakedunderwear"/>
    <s v="1c26b2d8-0df7-ea8e-6e87-ed5c38e4a253"/>
  </r>
  <r>
    <x v="35382"/>
    <s v="ocbuyshouses.com"/>
    <s v="USA"/>
    <s v="MA"/>
    <s v="Boston"/>
    <s v="Wakefield"/>
    <x v="0"/>
    <s v="Ocean City Development, located in the Boston area, buys, renovates and resells residential real estate."/>
    <s v="real estate"/>
    <x v="76"/>
    <x v="1"/>
    <n v="1"/>
    <n v="2000000"/>
    <s v="2005-05-15"/>
    <s v="2014-07-21"/>
    <s v="2014-07-21"/>
    <m/>
    <m/>
    <m/>
    <s v="https://www.crunchbase.com/organization/ocean-city-development"/>
    <s v="https://www.twitter.com/ocdevelopment"/>
    <s v="http://www.oceancityfacebookpage.com"/>
    <s v="514745a0-3511-8f50-eef4-143dec465ea5"/>
  </r>
  <r>
    <x v="35383"/>
    <s v="parkpocket.com"/>
    <s v="DEU"/>
    <m/>
    <s v="Munich"/>
    <s v="Munich"/>
    <x v="0"/>
    <s v="parkpocket is a big data company in the parking market showing car drivers in real-time where to park and how much it costs."/>
    <s v="big data|mobile|parking"/>
    <x v="5573"/>
    <x v="0"/>
    <n v="1"/>
    <n v="27137"/>
    <s v="2013-01-01"/>
    <s v="2014-07-21"/>
    <s v="2014-07-21"/>
    <m/>
    <s v="stefan.bader@parkplatz-gesucht.de"/>
    <m/>
    <s v="https://www.crunchbase.com/organization/parkpocket"/>
    <s v="https://www.twitter.com/parkpocket"/>
    <s v="https://www.facebook.com/parkpocket"/>
    <s v="34d834fe-9391-a790-d765-556229c8e0bc"/>
  </r>
  <r>
    <x v="35384"/>
    <s v="gimbal.com"/>
    <s v="USA"/>
    <s v="CA"/>
    <s v="SF Bay Area"/>
    <s v="San Francisco"/>
    <x v="0"/>
    <s v="Acquired by Gimbal, Inc. September 2015"/>
    <s v="location based services|mobile"/>
    <x v="1129"/>
    <x v="0"/>
    <n v="1"/>
    <n v="3496096"/>
    <s v="2012-09-18"/>
    <s v="2014-07-21"/>
    <s v="2014-07-21"/>
    <m/>
    <m/>
    <m/>
    <s v="https://www.crunchbase.com/organization/phigital"/>
    <s v="https://www.twitter.com/phigital"/>
    <s v="http://www.facebook.com/phigital"/>
    <s v="e02eba4f-5420-b5b2-613c-e485a52cdfa6"/>
  </r>
  <r>
    <x v="35385"/>
    <s v="plutus.it"/>
    <m/>
    <m/>
    <m/>
    <m/>
    <x v="0"/>
    <s v="Plutus is an application that allows users to pay, convert, and send digital credits such as Bitcoin."/>
    <m/>
    <x v="5"/>
    <x v="2"/>
    <n v="1"/>
    <m/>
    <m/>
    <s v="2014-07-21"/>
    <s v="2014-07-21"/>
    <m/>
    <m/>
    <m/>
    <s v="https://www.crunchbase.com/organization/plutus"/>
    <m/>
    <m/>
    <s v="d723a7fb-56e0-24ba-bae9-f6c0373d5beb"/>
  </r>
  <r>
    <x v="35386"/>
    <s v="polygenta.com"/>
    <s v="IND"/>
    <m/>
    <s v="Mumbai"/>
    <s v="Mumbai"/>
    <x v="0"/>
    <s v="Polygenta Technologies Limited (PTL) is a leading manufacturer of Polyester Filament Yarn"/>
    <s v="textiles"/>
    <x v="41"/>
    <x v="7"/>
    <n v="1"/>
    <n v="3600000"/>
    <s v="1981-01-01"/>
    <s v="2014-07-21"/>
    <s v="2014-07-21"/>
    <m/>
    <s v="info@polygenta.com"/>
    <s v="'+91 22 6193 3333"/>
    <s v="https://www.crunchbase.com/organization/polygenta-technologies"/>
    <m/>
    <s v="http://www.facebook.com/polygentatechnologieslimited"/>
    <s v="da3d42ac-6ac4-6e6c-a80a-021411284161"/>
  </r>
  <r>
    <x v="35387"/>
    <s v="ppc-ag.de"/>
    <s v="DEU"/>
    <m/>
    <s v="Frankfurt"/>
    <s v="Mannheim"/>
    <x v="0"/>
    <s v="Power Plus Communications is European supplier of broadband power-line communication systems (BPL) for smart grids."/>
    <s v="internet|power grid|web hosting"/>
    <x v="1527"/>
    <x v="6"/>
    <n v="2"/>
    <n v="14970000"/>
    <s v="2001-01-01"/>
    <s v="2012-06-26"/>
    <s v="2014-07-21"/>
    <m/>
    <s v="info@ppc-ag.de"/>
    <s v="49 62 14 01 65 100"/>
    <s v="https://www.crunchbase.com/organization/power-plus-communications"/>
    <s v="https://www.twitter.com/powerpluscom"/>
    <m/>
    <s v="c77554ff-fd9f-8038-5ff3-5f94b8e86907"/>
  </r>
  <r>
    <x v="35388"/>
    <s v="pragmatiksolutions.com"/>
    <s v="USA"/>
    <s v="GA"/>
    <s v="Atlanta"/>
    <s v="Atlanta"/>
    <x v="0"/>
    <s v="Pragmatik IO Solutions, based out of the Atlanta region is seeking Genesis investors to get in on the ground floor of a modestly."/>
    <s v="security|software"/>
    <x v="2529"/>
    <x v="0"/>
    <n v="1"/>
    <n v="2045999"/>
    <s v="2014-04-17"/>
    <s v="2014-07-21"/>
    <s v="2014-07-21"/>
    <m/>
    <m/>
    <s v="'+1 (770) 683-1183"/>
    <s v="https://www.crunchbase.com/organization/pragmatik-io-solutions"/>
    <s v="https://www.twitter.com/spydurw3b"/>
    <s v="https://www.facebook.com/pages/pragmatik-io/393191137515804?ref=hl"/>
    <s v="5628c6a7-5df4-63ba-7f23-4e89243e2795"/>
  </r>
  <r>
    <x v="35389"/>
    <s v="privacy-analytics.com"/>
    <s v="CAN"/>
    <s v="ON"/>
    <s v="Ottawa"/>
    <s v="Ottawa"/>
    <x v="2"/>
    <s v="Privacy Analytics helps companies in the health, consumer internet, and financial industries protect the privacy of personal data."/>
    <s v="analytics|information technology|software"/>
    <x v="192"/>
    <x v="0"/>
    <n v="2"/>
    <n v="4875000"/>
    <s v="2007-01-01"/>
    <s v="2012-11-01"/>
    <s v="2014-07-21"/>
    <m/>
    <s v="info@privacy-analytics.com"/>
    <s v="(613)369-4313"/>
    <s v="https://www.crunchbase.com/organization/privacy-analytics"/>
    <s v="https://www.twitter.com/privacyanalytic"/>
    <s v="https://www.facebook.com/privacyanalytics"/>
    <s v="b3ace073-36c3-34f6-92db-f2fa539edc9c"/>
  </r>
  <r>
    <x v="35390"/>
    <s v="productplay.com"/>
    <s v="USA"/>
    <s v="CA"/>
    <s v="SF Bay Area"/>
    <s v="Sunnyvale"/>
    <x v="0"/>
    <s v="Browse videos about consumer products."/>
    <s v="retail"/>
    <x v="63"/>
    <x v="1"/>
    <n v="1"/>
    <m/>
    <s v="2014-07-28"/>
    <s v="2014-07-21"/>
    <s v="2014-07-21"/>
    <m/>
    <m/>
    <n v="116503195065"/>
    <s v="https://www.crunchbase.com/organization/productplay"/>
    <s v="https://www.twitter.com/productplayinc"/>
    <s v="http://www.facebook.com/productplayinc"/>
    <s v="cb9658eb-6423-242c-dfcd-2b18edc632f8"/>
  </r>
  <r>
    <x v="35391"/>
    <s v="roilandinvestments.com"/>
    <s v="CAN"/>
    <s v="QC"/>
    <m/>
    <m/>
    <x v="0"/>
    <s v="ROI Land Investments, Ltd is a Land Development Investment Company."/>
    <s v="real estate"/>
    <x v="76"/>
    <x v="2"/>
    <n v="1"/>
    <n v="2500000"/>
    <s v="2013-05-01"/>
    <s v="2014-07-21"/>
    <s v="2014-07-21"/>
    <m/>
    <m/>
    <m/>
    <s v="https://www.crunchbase.com/organization/roi-land-investment"/>
    <s v="https://www.twitter.com/roilandinvest"/>
    <m/>
    <s v="5edfe66c-9f49-df5c-3290-d4d63d73f671"/>
  </r>
  <r>
    <x v="35392"/>
    <s v="portalsas.com.br"/>
    <s v="BRA"/>
    <m/>
    <s v="BRA - Other"/>
    <s v="Centro"/>
    <x v="0"/>
    <s v="SAS Sistema de Ensino is an online publishing platform that provides education and teaching materials."/>
    <s v="education|publishing|saas"/>
    <x v="466"/>
    <x v="0"/>
    <n v="1"/>
    <m/>
    <s v="2003-01-01"/>
    <s v="2014-07-21"/>
    <s v="2014-07-21"/>
    <m/>
    <s v="atendimento@aridesa.com.br"/>
    <s v="'+55 85 3033-8264"/>
    <s v="https://www.crunchbase.com/organization/sas-sistema-de-ensino"/>
    <s v="https://www.twitter.com/sistemaaridesa"/>
    <s v="http://www.facebook.com/sistemaaridesa"/>
    <s v="2e9e79a9-9473-e42a-aed9-915c1e76cf1b"/>
  </r>
  <r>
    <x v="35393"/>
    <s v="stemcellsinc.com"/>
    <s v="USA"/>
    <s v="CA"/>
    <s v="SF Bay Area"/>
    <s v="Newark"/>
    <x v="1"/>
    <s v="StemCells, Inc. is engaged in the research, development, and commercialization of cell-based therapeutics and tools for use in stem"/>
    <s v="biotechnology|health care|therapeutics"/>
    <x v="44"/>
    <x v="6"/>
    <n v="1"/>
    <n v="20000000"/>
    <s v="1992-01-01"/>
    <s v="2014-07-21"/>
    <s v="2014-07-21"/>
    <m/>
    <m/>
    <s v="1 (510) 456-4000"/>
    <s v="https://www.crunchbase.com/organization/stemcells"/>
    <s v="https://www.twitter.com/stemcellsinc"/>
    <m/>
    <s v="c6dd9b92-7297-c00b-5398-1ea9358771c2"/>
  </r>
  <r>
    <x v="35394"/>
    <s v="supersonicads.com"/>
    <s v="USA"/>
    <s v="CA"/>
    <s v="SF Bay Area"/>
    <s v="San Bruno"/>
    <x v="2"/>
    <s v="Supersonic’s mobile advertising technology empowers developers to promote their apps and make money doing what they love."/>
    <s v="advertising|marketing|mobile"/>
    <x v="133"/>
    <x v="5"/>
    <n v="5"/>
    <n v="23200000"/>
    <s v="2009-01-01"/>
    <s v="2010-05-01"/>
    <s v="2014-07-21"/>
    <m/>
    <s v="partner@supersonicads.com"/>
    <n v="9720777165023"/>
    <s v="https://www.crunchbase.com/organization/supersonicads"/>
    <s v="https://www.twitter.com/supersonicads"/>
    <s v="http://www.facebook.com/supersonicads"/>
    <s v="7215481b-c2ae-a961-136a-fca2c4798854"/>
  </r>
  <r>
    <x v="35395"/>
    <s v="swooneditions.com"/>
    <s v="GBR"/>
    <m/>
    <s v="London"/>
    <s v="London"/>
    <x v="0"/>
    <s v="Swoon Editions is a London-based designer and seller of furniture."/>
    <s v="e-commerce|furniture"/>
    <x v="174"/>
    <x v="0"/>
    <n v="3"/>
    <n v="8620520"/>
    <s v="2012-03-22"/>
    <s v="2013-05-28"/>
    <s v="2014-07-21"/>
    <m/>
    <s v="care@swooneditions.com"/>
    <s v="'+44 20 3137 2464"/>
    <s v="https://www.crunchbase.com/organization/swoon-editions"/>
    <s v="https://www.twitter.com/swooneditions"/>
    <s v="http://www.facebook.com/swooneditions"/>
    <s v="3f94b973-6310-39e8-d16d-e7386b54ac63"/>
  </r>
  <r>
    <x v="35396"/>
    <s v="tabwith.me"/>
    <s v="USA"/>
    <m/>
    <m/>
    <m/>
    <x v="0"/>
    <s v="Tab provides the convenience of streamlined and consolidated purchasing power. When cardholders share experiences with tab."/>
    <s v="fintech|payments"/>
    <x v="197"/>
    <x v="2"/>
    <n v="1"/>
    <n v="20352.965653239698"/>
    <s v="2012-01-01"/>
    <s v="2014-07-21"/>
    <s v="2014-07-21"/>
    <m/>
    <m/>
    <m/>
    <s v="https://www.crunchbase.com/organization/tab-solutions"/>
    <m/>
    <m/>
    <s v="47a02d97-0aa5-006e-4ea2-ce982fca9736"/>
  </r>
  <r>
    <x v="35397"/>
    <s v="talentworld.biz"/>
    <s v="USA"/>
    <s v="NJ"/>
    <s v="Newark"/>
    <s v="Woodbridge"/>
    <x v="0"/>
    <s v="Talent World provides recruitment services for directors, dancers, photographers, musicians, bands, models, and actors."/>
    <s v="public relations"/>
    <x v="208"/>
    <x v="1"/>
    <n v="1"/>
    <n v="5000"/>
    <s v="2004-07-21"/>
    <s v="2014-07-21"/>
    <s v="2014-07-21"/>
    <m/>
    <m/>
    <m/>
    <s v="https://www.crunchbase.com/organization/talent-world"/>
    <m/>
    <s v="http://www.facebook.com/pages/talent-world-inc/625252244249221"/>
    <s v="620400b6-ffad-181c-296b-8cea438c3d97"/>
  </r>
  <r>
    <x v="35398"/>
    <s v="thinxtream.com"/>
    <s v="SGP"/>
    <m/>
    <s v="Singapore"/>
    <s v="Singapore"/>
    <x v="0"/>
    <s v="Thinkxtream is a software company that develops products for device management, print and media applications, and software services."/>
    <s v="software"/>
    <x v="10"/>
    <x v="7"/>
    <n v="1"/>
    <m/>
    <s v="2010-01-01"/>
    <s v="2014-07-21"/>
    <s v="2014-07-21"/>
    <m/>
    <m/>
    <m/>
    <s v="https://www.crunchbase.com/organization/thinxtream-technologies"/>
    <m/>
    <m/>
    <s v="5850795a-8dfb-4bea-0be2-f5efadba3e1c"/>
  </r>
  <r>
    <x v="35399"/>
    <s v="xmos.com"/>
    <s v="GBR"/>
    <m/>
    <s v="Bristol"/>
    <s v="Bristol"/>
    <x v="0"/>
    <s v="XMOS provides multicore microcontrollers for demanding, time-critical and embedded applications."/>
    <s v="embedded software|embedded systems|semiconductor"/>
    <x v="286"/>
    <x v="6"/>
    <n v="4"/>
    <n v="57390000"/>
    <s v="2005-01-01"/>
    <s v="2006-09-19"/>
    <s v="2014-07-21"/>
    <m/>
    <m/>
    <s v="'+44 117 927 6004"/>
    <s v="https://www.crunchbase.com/organization/xmos"/>
    <s v="https://www.twitter.com/xmos"/>
    <s v="http://www.facebook.com/xmosmulticore"/>
    <s v="0830649a-91f7-979d-4482-7d9a2b2ed445"/>
  </r>
  <r>
    <x v="35400"/>
    <s v="zumxr.com"/>
    <s v="USA"/>
    <s v="CO"/>
    <s v="Denver"/>
    <s v="Centennial"/>
    <x v="0"/>
    <s v="Züm XR is the world’s only time release natural energy drink"/>
    <s v="food processing"/>
    <x v="7"/>
    <x v="1"/>
    <n v="1"/>
    <n v="1500000"/>
    <s v="2009-01-01"/>
    <s v="2014-07-21"/>
    <s v="2014-07-21"/>
    <m/>
    <s v="info@zumxr.com"/>
    <s v="'303-771-0400"/>
    <s v="https://www.crunchbase.com/organization/z-m-xr"/>
    <s v="https://www.twitter.com/zumxr"/>
    <s v="http://www.facebook.com/zumxr/info"/>
    <s v="521d8f82-dae6-73af-4721-9f3aa2bd1588"/>
  </r>
  <r>
    <x v="35401"/>
    <s v="pamolam.wix.com"/>
    <s v="USA"/>
    <s v="CA"/>
    <s v="Los Angeles"/>
    <s v="Redondo Beach"/>
    <x v="0"/>
    <s v="Belle 'a La Plage provides exemplary endermologie services with the utmost attention to individual needs for client."/>
    <s v="medical"/>
    <x v="3"/>
    <x v="7"/>
    <n v="1"/>
    <m/>
    <s v="2014-07-20"/>
    <s v="2014-07-20"/>
    <s v="2014-07-20"/>
    <m/>
    <m/>
    <s v="'+1 718-606-9851"/>
    <s v="https://www.crunchbase.com/organization/belle-a-la-plage"/>
    <s v="https://www.twitter.com/wix"/>
    <s v="http://www.facebook.com/pamolam"/>
    <s v="7e0c39f8-6afc-779b-476f-c1508469f556"/>
  </r>
  <r>
    <x v="35402"/>
    <s v="new.corezoid.com"/>
    <s v="USA"/>
    <s v="CA"/>
    <s v="SF Bay Area"/>
    <s v="Redwood City"/>
    <x v="0"/>
    <s v="Corezoid provides a Platform-as-a-Service cloud operating system that enables companies to build agile business processes."/>
    <s v="business intelligence|cloud computing|cloud infrastructure|enterprise software|internet|internet of things|small and medium businesses|telecommunications"/>
    <x v="1724"/>
    <x v="0"/>
    <n v="1"/>
    <m/>
    <s v="2014-07-20"/>
    <s v="2014-07-20"/>
    <s v="2014-07-20"/>
    <m/>
    <s v="sdanylenko@gmail.com"/>
    <m/>
    <s v="https://www.crunchbase.com/organization/corezoid"/>
    <s v="https://www.twitter.com/corezoid"/>
    <s v="https://www.facebook.com/corezoid"/>
    <s v="d8f55759-23b7-096a-6ab0-670d128210f9"/>
  </r>
  <r>
    <x v="35403"/>
    <m/>
    <m/>
    <m/>
    <m/>
    <m/>
    <x v="3"/>
    <s v="EndStore"/>
    <m/>
    <x v="5"/>
    <x v="2"/>
    <n v="1"/>
    <m/>
    <m/>
    <s v="2014-07-20"/>
    <s v="2014-07-20"/>
    <s v="2015-07-01"/>
    <m/>
    <m/>
    <s v="https://www.crunchbase.com/organization/endstore"/>
    <m/>
    <m/>
    <s v="324e2dd0-6d1a-0bd5-0b01-82982135f5dd"/>
  </r>
  <r>
    <x v="35404"/>
    <s v="eyepic.net"/>
    <m/>
    <m/>
    <m/>
    <m/>
    <x v="0"/>
    <s v="Eyepic is an interactive photo sharing platform that is based on trivia challenges between friends."/>
    <s v="apps|internet|mobile|photo sharing"/>
    <x v="284"/>
    <x v="1"/>
    <n v="1"/>
    <n v="400000"/>
    <s v="2012-01-01"/>
    <s v="2014-07-20"/>
    <s v="2014-07-20"/>
    <m/>
    <m/>
    <m/>
    <s v="https://www.crunchbase.com/organization/eyepic"/>
    <s v="https://www.twitter.com/eyepicapp"/>
    <s v="http://www.facebook.com/eyepicapp"/>
    <s v="ab97f1b5-73d2-01c0-f466-e65cca3dda70"/>
  </r>
  <r>
    <x v="35405"/>
    <s v="coylecompanies.com"/>
    <s v="USA"/>
    <s v="FL"/>
    <s v="Tampa"/>
    <s v="Largo"/>
    <x v="0"/>
    <s v="See coyle companies.com Tampa Bay FL Builder/developer needs JV partner for a 123 unit national flag hotel."/>
    <s v="real estate"/>
    <x v="76"/>
    <x v="1"/>
    <n v="1"/>
    <m/>
    <s v="1970-06-04"/>
    <s v="2014-07-20"/>
    <s v="2014-07-20"/>
    <m/>
    <m/>
    <m/>
    <s v="https://www.crunchbase.com/organization/fairwinds-ccc"/>
    <m/>
    <m/>
    <s v="2da398d4-bd57-6d50-6754-bc53ef299ff4"/>
  </r>
  <r>
    <x v="35406"/>
    <s v="inkventors.com"/>
    <s v="CAN"/>
    <s v="ON"/>
    <s v="Toronto"/>
    <s v="Toronto"/>
    <x v="0"/>
    <s v="What they do, how they do it they provide professional custom writing services at reasonable rates."/>
    <s v="education"/>
    <x v="38"/>
    <x v="0"/>
    <n v="1"/>
    <n v="15000"/>
    <s v="2012-06-04"/>
    <s v="2014-07-20"/>
    <s v="2014-07-20"/>
    <m/>
    <m/>
    <s v="1844-INK-9960 ext. 1 2 3"/>
    <s v="https://www.crunchbase.com/organization/inkventors"/>
    <m/>
    <s v="http://www.facebook.com/inkventors"/>
    <s v="bf1ab3b9-6467-61cf-7e6f-07e0f08c25ea"/>
  </r>
  <r>
    <x v="35407"/>
    <s v="mallwireless.com"/>
    <s v="USA"/>
    <s v="CA"/>
    <s v="Bakersfield"/>
    <s v="California City"/>
    <x v="0"/>
    <s v="Mall is evolving the way the world shops."/>
    <s v="advertising|digital media|e-commerce"/>
    <x v="2146"/>
    <x v="0"/>
    <n v="1"/>
    <n v="300000"/>
    <s v="2014-01-01"/>
    <s v="2014-07-20"/>
    <s v="2014-07-20"/>
    <m/>
    <m/>
    <m/>
    <s v="https://www.crunchbase.com/organization/mall"/>
    <m/>
    <m/>
    <s v="8cddff95-d8e4-4ca1-7378-2f3b4df65402"/>
  </r>
  <r>
    <x v="35408"/>
    <s v="profoundstudio.net"/>
    <s v="USA"/>
    <s v="GA"/>
    <s v="Atlanta"/>
    <s v="Atlanta"/>
    <x v="0"/>
    <s v="Profound Studio is a website where musicians come for help with their recording projects through LIVE sessions, classes and consultations."/>
    <s v="e-learning|internet|music|music education"/>
    <x v="4121"/>
    <x v="1"/>
    <n v="1"/>
    <n v="1000"/>
    <s v="2014-04-10"/>
    <s v="2014-07-20"/>
    <s v="2014-07-20"/>
    <m/>
    <s v="profoundstudio44@gmail.com"/>
    <n v="4044383619"/>
    <s v="https://www.crunchbase.com/organization/profound-studio"/>
    <s v="https://www.twitter.com/profoundstudio_"/>
    <s v="https://www.facebook.com/profoundstudio?ref=hl"/>
    <s v="bb059643-ba4f-7d2e-4370-2eef81d5da3c"/>
  </r>
  <r>
    <x v="35409"/>
    <s v="gettagapp.com"/>
    <s v="USA"/>
    <s v="NY"/>
    <s v="New York City"/>
    <s v="New York"/>
    <x v="0"/>
    <s v="Tag is your digital passport. (Acquired 2015)"/>
    <s v="apps|mobile|private social networking"/>
    <x v="1309"/>
    <x v="1"/>
    <n v="1"/>
    <n v="1155000"/>
    <s v="2014-07-01"/>
    <s v="2014-07-20"/>
    <s v="2014-07-20"/>
    <m/>
    <m/>
    <s v="'800-207-2160"/>
    <s v="https://www.crunchbase.com/organization/gettag"/>
    <s v="https://www.twitter.com/gettagapp"/>
    <s v="http://www.facebook.com/gettagapp"/>
    <s v="8905341e-d39c-bb30-1d38-a34cc3f5b532"/>
  </r>
  <r>
    <x v="35410"/>
    <s v="vntrnet.com"/>
    <s v="USA"/>
    <s v="NV"/>
    <s v="Reno - Sparks"/>
    <s v="Reno"/>
    <x v="0"/>
    <s v="VentureNet Capital Group assist individuals, companies, universities and other intellectual property owners."/>
    <s v="finance"/>
    <x v="24"/>
    <x v="1"/>
    <n v="1"/>
    <m/>
    <s v="2000-06-01"/>
    <s v="2014-07-20"/>
    <s v="2014-07-20"/>
    <m/>
    <m/>
    <s v="'775-333-5928"/>
    <s v="https://www.crunchbase.com/organization/venturenet-capital-group"/>
    <m/>
    <m/>
    <s v="0fd98a48-ef08-90ae-9fe2-4ac79b70e14d"/>
  </r>
  <r>
    <x v="35411"/>
    <s v="wheretogoapp.com"/>
    <s v="EST"/>
    <m/>
    <s v="Tallinn"/>
    <s v="Tallinn"/>
    <x v="0"/>
    <s v="Where To Go is a smartphone application that enable users to find and attend nightlife functions with their friends."/>
    <s v="apps|mobile|social media|software"/>
    <x v="581"/>
    <x v="1"/>
    <n v="3"/>
    <n v="189307"/>
    <s v="2013-12-18"/>
    <s v="2013-01-01"/>
    <s v="2014-07-20"/>
    <m/>
    <s v="veiko@wheretogoapp.com"/>
    <s v="(372)512-7005"/>
    <s v="https://www.crunchbase.com/organization/where-to-go-ltd"/>
    <m/>
    <s v="http://www.facebook.com/where2goapp"/>
    <s v="e7cfc38a-ef51-2acd-6b02-25f1a626d804"/>
  </r>
  <r>
    <x v="35412"/>
    <s v="getyella.com"/>
    <s v="USA"/>
    <s v="IL"/>
    <s v="Chicago"/>
    <s v="Chicago"/>
    <x v="0"/>
    <s v="The Smart Rewards Program"/>
    <s v="internet of things|loyalty programs"/>
    <x v="158"/>
    <x v="1"/>
    <n v="1"/>
    <n v="200000"/>
    <s v="2012-01-01"/>
    <s v="2014-07-20"/>
    <s v="2014-07-20"/>
    <m/>
    <s v="dan@yellarewards.com"/>
    <m/>
    <s v="https://www.crunchbase.com/organization/yella-rewards"/>
    <s v="https://www.twitter.com/getyella"/>
    <s v="https://www.facebook.com/524431577585964"/>
    <s v="f295d428-199f-8fce-bfa7-d8a2fba178aa"/>
  </r>
  <r>
    <x v="35413"/>
    <s v="pill-fill.com"/>
    <s v="USA"/>
    <s v="SC"/>
    <s v="Greenville - Spartanburg"/>
    <s v="Greenville"/>
    <x v="0"/>
    <s v="Develops consumer­focused healthcare systems designed to simplify medication management."/>
    <s v="health care"/>
    <x v="3"/>
    <x v="1"/>
    <n v="1"/>
    <n v="20000"/>
    <s v="2013-01-01"/>
    <s v="2014-07-19"/>
    <s v="2014-07-19"/>
    <m/>
    <m/>
    <m/>
    <s v="https://www.crunchbase.com/organization/apothesource"/>
    <s v="https://www.twitter.com/pillfill"/>
    <s v="http://www.facebook.com/pillfillapp"/>
    <s v="47d12dd8-e0a0-a41d-7e6b-42f9c49150e2"/>
  </r>
  <r>
    <x v="35414"/>
    <s v="apsx.com"/>
    <s v="USA"/>
    <s v="OH"/>
    <s v="Cincinnati"/>
    <s v="Cincinnati"/>
    <x v="0"/>
    <s v="Since 2006, APSX, LLC. (Advanced Productivity Solutions) based in Cincinnati, OH, has been providing hobbyists, researchers."/>
    <s v="consumer electronics"/>
    <x v="13"/>
    <x v="1"/>
    <n v="1"/>
    <m/>
    <s v="2006-08-08"/>
    <s v="2014-07-19"/>
    <s v="2014-07-19"/>
    <m/>
    <s v="info@apsx.com"/>
    <s v="(513) 602-9730"/>
    <s v="https://www.crunchbase.com/organization/apsx"/>
    <s v="https://www.twitter.com/apsxrfid"/>
    <s v="http://www.facebook.com/apsxrfid"/>
    <s v="9d8cf8d0-758b-f6a6-fb3b-e6ef423b857e"/>
  </r>
  <r>
    <x v="35415"/>
    <m/>
    <s v="USA"/>
    <s v="NH"/>
    <s v="Manchester, New Hampshire"/>
    <s v="North Conway"/>
    <x v="0"/>
    <s v="Small family start up aquarium pet store, aquarium building/cleaning and supply shop. No competition."/>
    <m/>
    <x v="5"/>
    <x v="1"/>
    <n v="1"/>
    <m/>
    <s v="2014-07-19"/>
    <s v="2014-07-19"/>
    <s v="2014-07-19"/>
    <m/>
    <m/>
    <m/>
    <s v="https://www.crunchbase.com/organization/aquarium-life-customs"/>
    <m/>
    <s v="http://www.facebook.com/aquariumlifecustoms"/>
    <s v="d8acc477-45a5-6ef2-6039-4ca2f80cc9aa"/>
  </r>
  <r>
    <x v="35416"/>
    <s v="argildata.com"/>
    <s v="USA"/>
    <s v="CA"/>
    <s v="SF Bay Area"/>
    <s v="Santa Clara"/>
    <x v="0"/>
    <s v="Argil Data is a computer software company that develops flash based and shared storage optimized for Big Data &amp; NoSQL apps."/>
    <s v="analytics|big data|hardware|software"/>
    <x v="120"/>
    <x v="1"/>
    <n v="1"/>
    <m/>
    <s v="2013-10-03"/>
    <s v="2014-07-19"/>
    <s v="2014-07-19"/>
    <m/>
    <s v="info@argildata.com"/>
    <m/>
    <s v="https://www.crunchbase.com/organization/argil-data-corp"/>
    <m/>
    <m/>
    <s v="e0605a77-843f-6e19-27bc-976e651c6807"/>
  </r>
  <r>
    <x v="35417"/>
    <m/>
    <s v="USA"/>
    <s v="TX"/>
    <s v="Houston"/>
    <s v="Houston"/>
    <x v="0"/>
    <s v="Asset Tracking Technologies, Inc. provides GPS hardware and software services to consumers."/>
    <s v="small and medium businesses"/>
    <x v="5"/>
    <x v="1"/>
    <n v="1"/>
    <n v="100000"/>
    <s v="2014-01-01"/>
    <s v="2014-07-19"/>
    <s v="2014-07-19"/>
    <m/>
    <m/>
    <m/>
    <s v="https://www.crunchbase.com/organization/asset-tracking-technologies"/>
    <s v="https://www.twitter.com/keyfindergps"/>
    <s v="http://www.facebook.com/keyfindergps"/>
    <s v="058c94c8-050b-3ead-c140-1f8acd356f7a"/>
  </r>
  <r>
    <x v="35418"/>
    <m/>
    <s v="USA"/>
    <s v="SC"/>
    <s v="Greenville - Spartanburg"/>
    <s v="Greenville"/>
    <x v="0"/>
    <s v="Creates and distributes behavior change platforms aimed at youth"/>
    <s v="education"/>
    <x v="38"/>
    <x v="2"/>
    <n v="1"/>
    <n v="20000"/>
    <m/>
    <s v="2014-07-19"/>
    <s v="2014-07-19"/>
    <m/>
    <m/>
    <m/>
    <s v="https://www.crunchbase.com/organization/bee-resilient"/>
    <m/>
    <m/>
    <s v="65280b01-0d32-0443-3fe4-2f7ded803569"/>
  </r>
  <r>
    <x v="35419"/>
    <m/>
    <m/>
    <m/>
    <m/>
    <m/>
    <x v="0"/>
    <s v="Mobile applications for individuals with special needs."/>
    <s v="apps|mobile"/>
    <x v="45"/>
    <x v="2"/>
    <n v="1"/>
    <n v="20000"/>
    <m/>
    <s v="2014-07-19"/>
    <s v="2014-07-19"/>
    <m/>
    <m/>
    <m/>
    <s v="https://www.crunchbase.com/organization/excep-apps"/>
    <m/>
    <m/>
    <s v="56ee7610-4ded-162f-574d-aa971c5fa87a"/>
  </r>
  <r>
    <x v="35420"/>
    <s v="fashionote.co"/>
    <s v="POL"/>
    <m/>
    <m/>
    <m/>
    <x v="0"/>
    <s v="Fashionote is a mobile application to connect print magazines with mCommerce."/>
    <s v="e-commerce|fashion|mobile|retail"/>
    <x v="343"/>
    <x v="1"/>
    <n v="1"/>
    <n v="9786"/>
    <s v="2014-05-30"/>
    <s v="2014-07-19"/>
    <s v="2014-07-19"/>
    <m/>
    <m/>
    <m/>
    <s v="https://www.crunchbase.com/organization/fashionote"/>
    <s v="https://www.twitter.com/fashionoteapp"/>
    <s v="https://www.facebook.com/fashionoteapp"/>
    <s v="e5339266-ed14-5d66-c7c6-5227f8ef73c2"/>
  </r>
  <r>
    <x v="35421"/>
    <s v="fortifiedbike.com"/>
    <s v="USA"/>
    <s v="MA"/>
    <s v="Boston"/>
    <s v="Boston"/>
    <x v="0"/>
    <s v="FORITIFIED Bicycle is an online platform that enables users to purchase bike gear and accessories."/>
    <s v="sporting goods"/>
    <x v="176"/>
    <x v="1"/>
    <n v="2"/>
    <n v="1050000"/>
    <s v="2011-01-01"/>
    <s v="2014-07-15"/>
    <s v="2014-07-19"/>
    <m/>
    <s v="customerlove@fortifiedbike.com"/>
    <m/>
    <s v="https://www.crunchbase.com/organization/fortified-bicycle"/>
    <s v="https://www.twitter.com/fortifiedbike"/>
    <s v="https://www.facebook.com/fortifiedbike"/>
    <s v="819c17bc-37be-3db8-5b4b-fefe381e4894"/>
  </r>
  <r>
    <x v="35422"/>
    <s v="hatsofftech.com"/>
    <s v="USA"/>
    <s v="TX"/>
    <s v="San Antonio"/>
    <s v="San Antonio"/>
    <x v="0"/>
    <s v="An early stage company"/>
    <s v="health care"/>
    <x v="3"/>
    <x v="1"/>
    <n v="1"/>
    <n v="20000"/>
    <s v="2013-01-01"/>
    <s v="2014-07-19"/>
    <s v="2014-07-19"/>
    <m/>
    <m/>
    <m/>
    <s v="https://www.crunchbase.com/organization/hats-off-technology"/>
    <s v="https://www.twitter.com/hatsofftech"/>
    <m/>
    <s v="0eb3ffb9-7cd6-eacd-d209-175497fd1809"/>
  </r>
  <r>
    <x v="35423"/>
    <s v="iclinical.co"/>
    <s v="USA"/>
    <s v="CA"/>
    <s v="SF Bay Area"/>
    <s v="San Francisco"/>
    <x v="0"/>
    <s v="Real-time analytics and collaboration for clinical trials"/>
    <s v="clinical trials|enterprise software"/>
    <x v="247"/>
    <x v="1"/>
    <n v="1"/>
    <n v="20000"/>
    <s v="2014-07-01"/>
    <s v="2014-07-19"/>
    <s v="2014-07-19"/>
    <m/>
    <s v="sridhar@iclinical.in"/>
    <s v="(415)996-6860"/>
    <s v="https://www.crunchbase.com/organization/iclinical"/>
    <s v="https://www.twitter.com/fastdrugtrials"/>
    <s v="http://www.facebook.com/iclinical"/>
    <s v="b5f80b5a-6ad4-e2fb-4c21-e2938c9052e4"/>
  </r>
  <r>
    <x v="35424"/>
    <s v="intentiontechnology.com"/>
    <s v="USA"/>
    <s v="FL"/>
    <s v="Tampa"/>
    <s v="Tampa"/>
    <x v="0"/>
    <s v="Personal Health Monitor"/>
    <s v="health care"/>
    <x v="3"/>
    <x v="1"/>
    <n v="1"/>
    <n v="20000"/>
    <s v="2013-02-01"/>
    <s v="2014-07-19"/>
    <s v="2014-07-19"/>
    <m/>
    <s v="tracy@intentiontech.com"/>
    <n v="9415387660"/>
    <s v="https://www.crunchbase.com/organization/intention-technology"/>
    <s v="https://www.twitter.com/intentiontech"/>
    <s v="http://www.facebook.com/tricorderxprize"/>
    <s v="51ede7f8-43a1-d7fe-6370-2916f452f6ed"/>
  </r>
  <r>
    <x v="35425"/>
    <s v="knowbox.cn"/>
    <m/>
    <m/>
    <m/>
    <m/>
    <x v="0"/>
    <s v="Knowbox Marketing Communications Agency provides services in marketing, public relations, advertising and social media."/>
    <m/>
    <x v="5"/>
    <x v="2"/>
    <n v="1"/>
    <m/>
    <m/>
    <s v="2014-07-19"/>
    <s v="2014-07-19"/>
    <m/>
    <m/>
    <m/>
    <s v="https://www.crunchbase.com/organization/knowbox-2"/>
    <m/>
    <m/>
    <s v="ae145536-63f2-fc38-673b-2fc1fa19156a"/>
  </r>
  <r>
    <x v="35426"/>
    <s v="pinyourclient.com"/>
    <s v="POL"/>
    <m/>
    <s v="Gdansk"/>
    <s v="Gdansk"/>
    <x v="0"/>
    <s v="Pin Your Client offers a range of predictive analytics software solutions for SaaS-based platforms."/>
    <s v="machine learning|predictive analytics|saas"/>
    <x v="123"/>
    <x v="1"/>
    <n v="1"/>
    <n v="9786"/>
    <s v="2014-10-24"/>
    <s v="2014-07-19"/>
    <s v="2014-07-19"/>
    <m/>
    <s v="kuba@pinyourclient.com"/>
    <s v="(604) 089-798_"/>
    <s v="https://www.crunchbase.com/organization/pin-your-client"/>
    <s v="https://www.twitter.com/pinyourclient"/>
    <s v="http://www.facebook.com/pinyourclient"/>
    <s v="d3a2b15f-c828-92cd-bbab-5e8423173ddd"/>
  </r>
  <r>
    <x v="35427"/>
    <s v="pressium.pl"/>
    <s v="POL"/>
    <m/>
    <s v="Warsaw"/>
    <s v="Warszawa"/>
    <x v="0"/>
    <s v="Pressium offers a toolkit that enables users to create, distribute, and track press releases."/>
    <s v="internet|public relations"/>
    <x v="158"/>
    <x v="1"/>
    <n v="1"/>
    <n v="9786"/>
    <s v="2013-01-01"/>
    <s v="2014-07-19"/>
    <s v="2014-07-19"/>
    <m/>
    <s v="biuro@pressium.pl"/>
    <s v="'+48 22 428 29 48"/>
    <s v="https://www.crunchbase.com/organization/pressium"/>
    <s v="https://www.twitter.com/pressium"/>
    <s v="https://www.facebook.com/pressium"/>
    <s v="ced67ec4-bc56-29fc-52b8-7d78e46547f8"/>
  </r>
  <r>
    <x v="35428"/>
    <s v="myrallyfit.com"/>
    <s v="USA"/>
    <s v="SC"/>
    <s v="Charleston, South Carolina"/>
    <s v="Mount Pleasant"/>
    <x v="0"/>
    <s v="Leveraging the power of wearable activity tracking devices through an all­ inclusive social media web application."/>
    <s v="beauty|fitness|health care|lifestyle|social media"/>
    <x v="5574"/>
    <x v="1"/>
    <n v="1"/>
    <n v="20000"/>
    <m/>
    <s v="2014-07-19"/>
    <s v="2014-07-19"/>
    <m/>
    <s v="info@myrallyfit.com"/>
    <m/>
    <s v="https://www.crunchbase.com/organization/rally-fit"/>
    <s v="https://www.twitter.com/rallyfit"/>
    <s v="http://www.facebook.com/rallyfit"/>
    <s v="6961804d-535f-edef-1d13-855d174d9a0f"/>
  </r>
  <r>
    <x v="35429"/>
    <s v="recovrllc.com"/>
    <s v="USA"/>
    <s v="SC"/>
    <s v="Greenville - Spartanburg"/>
    <s v="Seneca"/>
    <x v="0"/>
    <s v="Research, develop, and distribute virtual therapy games to improve the daily lives of people recovering from a stroke."/>
    <s v="computer|gaming|internet"/>
    <x v="1794"/>
    <x v="1"/>
    <n v="1"/>
    <n v="20000"/>
    <m/>
    <s v="2014-07-19"/>
    <s v="2014-07-19"/>
    <m/>
    <m/>
    <m/>
    <s v="https://www.crunchbase.com/organization/recovr"/>
    <s v="https://www.twitter.com/recovrinc"/>
    <s v="https://www.facebook.com/recovrinc"/>
    <s v="c000de65-7267-902b-9f79-08cb405ea104"/>
  </r>
  <r>
    <x v="35430"/>
    <m/>
    <s v="USA"/>
    <s v="GA"/>
    <s v="GA - Other"/>
    <s v="Barney"/>
    <x v="0"/>
    <s v="The company is an LLC that is geared towards self sustainable agricultural projects in South Georgia."/>
    <s v="real estate"/>
    <x v="76"/>
    <x v="1"/>
    <n v="1"/>
    <n v="763641"/>
    <s v="2014-03-15"/>
    <s v="2014-07-19"/>
    <s v="2014-07-19"/>
    <m/>
    <m/>
    <m/>
    <s v="https://www.crunchbase.com/organization/red-stag-farms"/>
    <m/>
    <m/>
    <s v="96841e1d-d4b2-5f89-bf5a-aa2428dfdc0d"/>
  </r>
  <r>
    <x v="18762"/>
    <s v="sipdrink.com"/>
    <s v="POL"/>
    <m/>
    <s v="Gdansk"/>
    <s v="Gdansk"/>
    <x v="0"/>
    <s v="SIP offers a hardware solution that provides an intelligent drink and beverage pouring solution."/>
    <s v="events|hardware|social media"/>
    <x v="4719"/>
    <x v="2"/>
    <n v="1"/>
    <n v="9786"/>
    <s v="2000-01-01"/>
    <s v="2014-07-19"/>
    <s v="2014-07-19"/>
    <m/>
    <m/>
    <s v="44 87 0800 5271"/>
    <s v="https://www.crunchbase.com/organization/sip"/>
    <m/>
    <s v="https://www.facebook.com/drinzee"/>
    <s v="a6e46bbb-f5ae-e47b-b8bd-7d526cdd971d"/>
  </r>
  <r>
    <x v="35431"/>
    <s v="structview.essenceblue.com"/>
    <s v="POL"/>
    <m/>
    <s v="Gdynia"/>
    <s v="Gdynia"/>
    <x v="0"/>
    <s v="StructView offers an innovative suite of solutions that enhance static pages and web applications with 3D components."/>
    <s v="3d technology"/>
    <x v="136"/>
    <x v="2"/>
    <n v="1"/>
    <n v="13049"/>
    <m/>
    <s v="2014-07-19"/>
    <s v="2014-07-19"/>
    <m/>
    <m/>
    <m/>
    <s v="https://www.crunchbase.com/organization/structview"/>
    <m/>
    <m/>
    <s v="f354d564-ea2a-85ee-b1bf-e4808b32c966"/>
  </r>
  <r>
    <x v="35432"/>
    <s v="actx.com"/>
    <s v="USA"/>
    <s v="WA"/>
    <s v="Seattle"/>
    <s v="Seattle"/>
    <x v="0"/>
    <s v="ActX is focused on making patient genomic information that are useful in everyday medical practice."/>
    <s v="biotechnology"/>
    <x v="36"/>
    <x v="0"/>
    <n v="2"/>
    <n v="2670394"/>
    <s v="2012-01-01"/>
    <s v="2014-01-12"/>
    <s v="2014-07-18"/>
    <m/>
    <s v="info@actx.com"/>
    <s v="888 998 ACTX"/>
    <s v="https://www.crunchbase.com/organization/actx"/>
    <m/>
    <s v="http://www.facebook.com/actxinc"/>
    <s v="474ddabb-4927-fbed-9ac5-e75963174db3"/>
  </r>
  <r>
    <x v="35433"/>
    <s v="flootball.com"/>
    <s v="USA"/>
    <s v="SC"/>
    <s v="Myrtle Beach"/>
    <s v="Conway"/>
    <x v="0"/>
    <s v="Broken Envelope Productions is committed to bringing unique fantasy sports games to the market."/>
    <m/>
    <x v="5"/>
    <x v="1"/>
    <n v="1"/>
    <m/>
    <s v="2012-12-19"/>
    <s v="2014-07-18"/>
    <s v="2014-07-18"/>
    <m/>
    <s v="info@flootball.com"/>
    <m/>
    <s v="https://www.crunchbase.com/organization/broken-envelope-productions"/>
    <s v="https://www.twitter.com/flootball"/>
    <s v="http://www.facebook.com/flootball"/>
    <s v="79245062-6671-6b76-6402-c19d353d384b"/>
  </r>
  <r>
    <x v="35434"/>
    <s v="chatads.com"/>
    <s v="USA"/>
    <s v="UT"/>
    <s v="Salt Lake City"/>
    <s v="Provo"/>
    <x v="0"/>
    <s v="ChatAds is a MobileMarketing Platform designed for Messaging Apps."/>
    <s v="advertising|apps|e-commerce|mobile"/>
    <x v="1502"/>
    <x v="0"/>
    <n v="1"/>
    <m/>
    <s v="2013-10-01"/>
    <s v="2014-07-18"/>
    <s v="2014-07-18"/>
    <m/>
    <m/>
    <s v="(530) 830-2428"/>
    <s v="https://www.crunchbase.com/organization/chatads"/>
    <s v="https://www.twitter.com/chatads"/>
    <s v="https://www.facebook.com/chatads"/>
    <s v="11336c77-9e90-faeb-cad9-03e2fcaa5dcb"/>
  </r>
  <r>
    <x v="35435"/>
    <s v="dough.com"/>
    <s v="USA"/>
    <s v="IL"/>
    <s v="Chicago"/>
    <s v="Chicago"/>
    <x v="0"/>
    <s v="dough is an investing platform for individual traders looking to manage their own finances."/>
    <s v="financial services|impact investing|personal finance"/>
    <x v="39"/>
    <x v="2"/>
    <n v="2"/>
    <n v="29000000"/>
    <s v="2013-01-01"/>
    <s v="2012-12-01"/>
    <s v="2014-07-18"/>
    <m/>
    <m/>
    <m/>
    <s v="https://www.crunchbase.com/organization/dough"/>
    <s v="https://www.twitter.com/doughtrading"/>
    <m/>
    <s v="45f21a3f-39ac-bfaf-145e-87f146595fe6"/>
  </r>
  <r>
    <x v="35436"/>
    <s v="gaatu.com"/>
    <s v="USA"/>
    <s v="CA"/>
    <s v="SF Bay Area"/>
    <s v="San Jose"/>
    <x v="0"/>
    <s v="Gaatu, establised in 2013, is a young Silicon Valley e-Commerce startup"/>
    <s v="automotive|e-commerce|enterprise software|saas"/>
    <x v="324"/>
    <x v="1"/>
    <n v="2"/>
    <n v="575000"/>
    <s v="2013-01-01"/>
    <s v="2014-05-22"/>
    <s v="2014-07-18"/>
    <m/>
    <m/>
    <s v="'408-628-1378"/>
    <s v="https://www.crunchbase.com/organization/gaatu"/>
    <m/>
    <m/>
    <s v="66e455eb-0dcd-0a0c-c999-37588ade366b"/>
  </r>
  <r>
    <x v="35437"/>
    <s v="healthwarrior.com"/>
    <s v="USA"/>
    <s v="VA"/>
    <s v="Richmond"/>
    <s v="Richmond"/>
    <x v="0"/>
    <s v="Natural food company selling nutrition bars and other healthy snacks"/>
    <s v="health care|organic food|retail"/>
    <x v="3112"/>
    <x v="0"/>
    <n v="3"/>
    <n v="5410000"/>
    <s v="2011-01-01"/>
    <s v="2012-10-05"/>
    <s v="2014-07-18"/>
    <m/>
    <s v="info@healthwarrior.com"/>
    <s v="'619-823-7833"/>
    <s v="https://www.crunchbase.com/organization/health-warrior"/>
    <s v="https://www.twitter.com/health_warrior"/>
    <s v="http://www.facebook.com/healthwarriorchia/info"/>
    <s v="4e8d8b9b-9016-8c5c-a83e-c3e547046539"/>
  </r>
  <r>
    <x v="35438"/>
    <s v="hirewheel.com"/>
    <s v="USA"/>
    <s v="OH"/>
    <s v="Cincinnati"/>
    <s v="Cincinnati"/>
    <x v="0"/>
    <s v="Search For Plumbers, Contractors, and more."/>
    <s v="home renovation|local|search engine"/>
    <x v="441"/>
    <x v="1"/>
    <n v="1"/>
    <n v="20000"/>
    <s v="2014-02-01"/>
    <s v="2014-07-18"/>
    <s v="2014-07-18"/>
    <m/>
    <s v="hello@hirewheel.com"/>
    <s v="(513) 428-2280"/>
    <s v="https://www.crunchbase.com/organization/hirewheel"/>
    <s v="https://www.twitter.com/hirewheel"/>
    <s v="http://www.facebook.com/hirewheel"/>
    <s v="680a5705-93bc-10dc-c04d-03632afd9074"/>
  </r>
  <r>
    <x v="35439"/>
    <s v="gohitlist.com"/>
    <s v="USA"/>
    <s v="UT"/>
    <s v="Salt Lake City"/>
    <s v="Provo"/>
    <x v="0"/>
    <s v="HITLIST is the smarter way to gather data from your website visitors."/>
    <s v="ad targeting|content|data integration|internet"/>
    <x v="5575"/>
    <x v="1"/>
    <n v="1"/>
    <n v="20000"/>
    <m/>
    <s v="2014-07-18"/>
    <s v="2014-07-18"/>
    <m/>
    <m/>
    <m/>
    <s v="https://www.crunchbase.com/organization/go-hitlist"/>
    <s v="https://www.twitter.com/byuhitlist"/>
    <m/>
    <s v="55edf5ec-1f1f-8c44-3276-03687a547719"/>
  </r>
  <r>
    <x v="35440"/>
    <s v="idealseat.com"/>
    <s v="USA"/>
    <s v="WA"/>
    <s v="Seattle"/>
    <s v="Seattle"/>
    <x v="0"/>
    <s v="IdealSeat: Your seat. Your stats. // Saving fans time &amp; money by tailoring ticket results to their unique preferences."/>
    <s v="music|sports|ticketing"/>
    <x v="5576"/>
    <x v="1"/>
    <n v="1"/>
    <n v="125000"/>
    <m/>
    <s v="2014-07-18"/>
    <s v="2014-07-18"/>
    <m/>
    <s v="info@idealseat.com"/>
    <m/>
    <s v="https://www.crunchbase.com/organization/idealseat"/>
    <s v="https://www.twitter.com/idealseat"/>
    <s v="http://www.facebook.com/idealseat"/>
    <s v="4e93610c-e3dd-724e-a106-e2e99e021c82"/>
  </r>
  <r>
    <x v="35441"/>
    <s v="jamgle.com"/>
    <s v="ITA"/>
    <m/>
    <s v="ITA - Other"/>
    <s v="Rosciano"/>
    <x v="0"/>
    <s v="Jamble lets amateur musicians create music through social media."/>
    <s v="music|social media|video"/>
    <x v="2808"/>
    <x v="1"/>
    <n v="2"/>
    <n v="814281"/>
    <s v="2012-09-29"/>
    <s v="2013-05-20"/>
    <s v="2014-07-18"/>
    <m/>
    <s v="info@jamgle.com"/>
    <n v="393804731206"/>
    <s v="https://www.crunchbase.com/organization/jamgle"/>
    <s v="https://www.twitter.com/thejamgle"/>
    <m/>
    <s v="99594e31-fef3-fee0-45d1-40f881211db8"/>
  </r>
  <r>
    <x v="35442"/>
    <m/>
    <s v="GBR"/>
    <m/>
    <s v="Middlesbrough"/>
    <s v="Middlesbrough"/>
    <x v="0"/>
    <s v="This project has been awarded planning consent and work will start in mid April 2014."/>
    <s v="natural resources"/>
    <x v="412"/>
    <x v="2"/>
    <n v="1"/>
    <n v="1355780"/>
    <m/>
    <s v="2014-07-18"/>
    <s v="2014-07-18"/>
    <m/>
    <m/>
    <m/>
    <s v="https://www.crunchbase.com/organization/jfs-wray-house-biogas"/>
    <m/>
    <m/>
    <s v="c6ebb557-9161-46ce-9aeb-424c76e0d59f"/>
  </r>
  <r>
    <x v="35443"/>
    <s v="keego.co"/>
    <s v="DEU"/>
    <m/>
    <s v="Berlin"/>
    <s v="Berlin"/>
    <x v="0"/>
    <s v="Keego allows anybody in the world to translate."/>
    <s v="crowdsourcing|curated web"/>
    <x v="28"/>
    <x v="1"/>
    <n v="1"/>
    <n v="20000"/>
    <s v="2014-01-27"/>
    <s v="2014-07-18"/>
    <s v="2014-07-18"/>
    <m/>
    <s v="hello@keego.co"/>
    <s v="'+1 347 925 1967"/>
    <s v="https://www.crunchbase.com/organization/keego"/>
    <s v="https://www.twitter.com/usekeego"/>
    <s v="http://www.facebook.com/usekeego"/>
    <s v="b64faf8a-ffa0-e21c-3721-5f44ad4a85b1"/>
  </r>
  <r>
    <x v="35444"/>
    <s v="getlookit.com"/>
    <s v="USA"/>
    <s v="CA"/>
    <s v="SF Bay Area"/>
    <s v="San Francisco"/>
    <x v="0"/>
    <s v="Find out how you look today and respond to others with the most positive community on the web."/>
    <s v="apps|communities|internet"/>
    <x v="869"/>
    <x v="0"/>
    <n v="1"/>
    <n v="20000"/>
    <m/>
    <s v="2014-07-18"/>
    <s v="2014-07-18"/>
    <m/>
    <m/>
    <s v="'415-593-7950"/>
    <s v="https://www.crunchbase.com/organization/lookit"/>
    <s v="https://www.twitter.com/getlookit"/>
    <s v="http://www.facebook.com/bawksyapp"/>
    <s v="fcd1ef2f-8609-725a-0d7e-8500f75b334a"/>
  </r>
  <r>
    <x v="35445"/>
    <s v="loyal3.com"/>
    <s v="USA"/>
    <s v="CA"/>
    <s v="SF Bay Area"/>
    <s v="San Francisco"/>
    <x v="0"/>
    <s v="Democratizing the stock market, making it easy and affordable for everyone to invest in brands they love, and IPOs, fee-free."/>
    <s v="finance|financial services|fintech"/>
    <x v="24"/>
    <x v="6"/>
    <n v="3"/>
    <n v="50723650"/>
    <s v="2008-01-01"/>
    <s v="2013-05-01"/>
    <s v="2014-07-18"/>
    <m/>
    <s v="info@loyal3.com"/>
    <s v="'415-981-0700"/>
    <s v="https://www.crunchbase.com/organization/loyal3"/>
    <s v="https://www.twitter.com/loyal3"/>
    <s v="http://www.facebook.com/loyal3"/>
    <s v="d5106e42-c0e3-4bcf-8831-767d0c4e4767"/>
  </r>
  <r>
    <x v="35446"/>
    <s v="luckypennie.com"/>
    <s v="USA"/>
    <s v="CA"/>
    <s v="Los Angeles"/>
    <s v="Los Angeles"/>
    <x v="0"/>
    <s v="Music Discovery from Tastemakers"/>
    <s v="apps|concerts|ios|music|social media"/>
    <x v="5577"/>
    <x v="0"/>
    <n v="1"/>
    <n v="20000"/>
    <s v="2012-01-01"/>
    <s v="2014-07-18"/>
    <s v="2014-07-18"/>
    <m/>
    <s v="friends@luckypennie.com"/>
    <n v="18184412589"/>
    <s v="https://www.crunchbase.com/organization/luckypennie"/>
    <s v="https://www.twitter.com/luckypennieapp"/>
    <s v="http://www.facebook.com/luckypennieapp"/>
    <s v="8c92f309-8cc5-95c2-26ef-9ebf85884618"/>
  </r>
  <r>
    <x v="35447"/>
    <s v="medefile.com"/>
    <s v="USA"/>
    <s v="FL"/>
    <s v="Palm Beaches"/>
    <s v="Boca Raton"/>
    <x v="0"/>
    <s v="MedeFile International is a health and fitness company focused on the field of electronic personal health records."/>
    <s v="health care"/>
    <x v="3"/>
    <x v="0"/>
    <n v="8"/>
    <n v="2943000"/>
    <s v="1998-01-01"/>
    <s v="2011-04-25"/>
    <s v="2014-07-18"/>
    <m/>
    <s v="support@medefile.com"/>
    <n v="15619123396"/>
    <s v="https://www.crunchbase.com/organization/medefile-international"/>
    <s v="https://www.twitter.com/medefile"/>
    <m/>
    <s v="8034e59e-7cb4-1fce-3b01-284873a4c091"/>
  </r>
  <r>
    <x v="35448"/>
    <s v="movimedical.com"/>
    <s v="USA"/>
    <s v="AL"/>
    <s v="Birmingham"/>
    <s v="Birmingham"/>
    <x v="0"/>
    <s v="Movi is a healthcare innovation company with a vision of creating better products"/>
    <s v="health care|innovation management|product design"/>
    <x v="2431"/>
    <x v="0"/>
    <n v="1"/>
    <n v="700754"/>
    <s v="2011-01-01"/>
    <s v="2014-07-18"/>
    <s v="2014-07-18"/>
    <m/>
    <s v="info@movimedical.com"/>
    <n v="2054498775"/>
    <s v="https://www.crunchbase.com/organization/movi-medical"/>
    <s v="https://www.twitter.com/movimedical"/>
    <s v="http://www.facebook.com/movimedical"/>
    <s v="b6c1d030-3863-fb59-d524-b755c6c05c0f"/>
  </r>
  <r>
    <x v="35449"/>
    <s v="musicplayanalytics.com"/>
    <s v="USA"/>
    <s v="OH"/>
    <s v="Cincinnati"/>
    <s v="Cincinnati"/>
    <x v="0"/>
    <s v="Captures establishment-based music performance and consumer data."/>
    <s v="analytics|big data|music|music venues"/>
    <x v="1269"/>
    <x v="1"/>
    <n v="1"/>
    <n v="20000"/>
    <m/>
    <s v="2014-07-18"/>
    <s v="2014-07-18"/>
    <m/>
    <s v="info@musicplayanalytics.com"/>
    <m/>
    <s v="https://www.crunchbase.com/organization/musicplay-analytics"/>
    <s v="https://www.twitter.com/mpanalytics"/>
    <s v="https://www.facebook.com/soundstr"/>
    <s v="45dee6bc-71ab-323b-850b-2942d29e6ea8"/>
  </r>
  <r>
    <x v="35450"/>
    <s v="naturesvariety.com"/>
    <s v="USA"/>
    <s v="MO"/>
    <s v="St. Louis"/>
    <s v="Saint Louis"/>
    <x v="0"/>
    <s v="A company of pet lovers - passionate about providing proper, holistic nutrition for your special dog and cat."/>
    <s v="nutrition"/>
    <x v="3"/>
    <x v="7"/>
    <n v="1"/>
    <m/>
    <s v="2005-12-01"/>
    <s v="2014-07-18"/>
    <s v="2014-07-18"/>
    <m/>
    <m/>
    <s v="'402-466-8303"/>
    <s v="https://www.crunchbase.com/organization/nature-s-variety"/>
    <s v="https://www.twitter.com/naturesvariety"/>
    <s v="http://www.facebook.com/naturesvariety"/>
    <s v="0c2feafb-ba82-1530-0bc8-a9bcf6f3f064"/>
  </r>
  <r>
    <x v="35451"/>
    <s v="nummorum.com"/>
    <s v="MEX"/>
    <m/>
    <s v="Mexico City"/>
    <s v="Mexico City"/>
    <x v="0"/>
    <s v="Strategy group that invest in great Startups"/>
    <s v="finance"/>
    <x v="24"/>
    <x v="1"/>
    <n v="1"/>
    <n v="3000000"/>
    <s v="2011-02-25"/>
    <s v="2014-07-18"/>
    <s v="2014-07-18"/>
    <m/>
    <s v="info@nummorum.com"/>
    <m/>
    <s v="https://www.crunchbase.com/organization/nummorum"/>
    <m/>
    <m/>
    <s v="60325143-e5ad-849a-b42b-32277a83a513"/>
  </r>
  <r>
    <x v="35452"/>
    <s v="everybodywins.com"/>
    <s v="USA"/>
    <s v="DE"/>
    <s v="Wilmington, Delaware"/>
    <s v="Wilmington"/>
    <x v="0"/>
    <s v="Ohana Companies, a promotional marketing company and reward fulfillment provider, develops, implements, and manages brand loyalty solutions."/>
    <s v="software"/>
    <x v="10"/>
    <x v="0"/>
    <n v="2"/>
    <n v="2500000"/>
    <s v="2007-01-01"/>
    <s v="2013-11-13"/>
    <s v="2014-07-18"/>
    <m/>
    <s v="contact@ohanacompanies.com"/>
    <s v="'302-225-5505"/>
    <s v="https://www.crunchbase.com/organization/ohana-companies"/>
    <s v="https://www.twitter.com/ohanacompanies"/>
    <s v="http://www.facebook.com/ohanacompanies"/>
    <s v="96c32377-2627-1c24-016a-cd535b149ab1"/>
  </r>
  <r>
    <x v="35453"/>
    <s v="paratekpharm.com"/>
    <s v="USA"/>
    <s v="MA"/>
    <s v="Boston"/>
    <s v="Boston"/>
    <x v="0"/>
    <s v="Paratek Pharmaceuticals, Inc. is a privately held biopharmaceutical company headquartered in Boston, MA, which is engaged in the discovery"/>
    <s v="biopharma|biotechnology|health care"/>
    <x v="44"/>
    <x v="0"/>
    <n v="2"/>
    <n v="133000000"/>
    <m/>
    <s v="2007-10-26"/>
    <s v="2014-07-18"/>
    <m/>
    <s v="ir@paratekpharm.com"/>
    <s v="'617-275-0040"/>
    <s v="https://www.crunchbase.com/organization/paratek-pharmaceuticals"/>
    <m/>
    <m/>
    <s v="4c6e4eda-041a-fa37-cf49-e3176012296e"/>
  </r>
  <r>
    <x v="35454"/>
    <s v="pixifly.com"/>
    <s v="USA"/>
    <s v="SC"/>
    <s v="Charleston, South Carolina"/>
    <s v="Charleston"/>
    <x v="0"/>
    <s v="Discover the world by TIME &amp; PLACE."/>
    <s v="photography"/>
    <x v="233"/>
    <x v="0"/>
    <n v="1"/>
    <n v="20000"/>
    <s v="2014-01-13"/>
    <s v="2014-07-18"/>
    <s v="2014-07-18"/>
    <m/>
    <s v="team@pixifly.com"/>
    <m/>
    <s v="https://www.crunchbase.com/organization/pixifly"/>
    <s v="https://www.twitter.com/pixiflyapp"/>
    <s v="http://www.facebook.com/pixifly"/>
    <s v="b1fb1ed8-e1ac-967c-e752-eef3de0fabc1"/>
  </r>
  <r>
    <x v="35455"/>
    <s v="punchbowl.com"/>
    <s v="USA"/>
    <s v="MA"/>
    <s v="Boston"/>
    <s v="Framingham"/>
    <x v="0"/>
    <s v="Punchbowl is a web-based software platform that offers party planning services, customized digital invitations, and greeting cards."/>
    <s v="events|software"/>
    <x v="1774"/>
    <x v="2"/>
    <n v="6"/>
    <n v="5798482"/>
    <s v="2007-01-15"/>
    <s v="2007-10-03"/>
    <s v="2014-07-18"/>
    <m/>
    <s v="info@punchbowl.com"/>
    <m/>
    <s v="https://www.crunchbase.com/organization/mypunchbowl"/>
    <s v="https://www.twitter.com/punchbowl"/>
    <s v="http://www.facebook.com/punchbowl"/>
    <s v="29652e3d-09bd-1e15-f3c6-4848d49f68e3"/>
  </r>
  <r>
    <x v="35456"/>
    <s v="getquacks.com"/>
    <s v="USA"/>
    <s v="OH"/>
    <s v="Cincinnati"/>
    <s v="Cincinnati"/>
    <x v="0"/>
    <s v="Share live anonymous messages with everyone near you."/>
    <s v="location based services|messaging"/>
    <x v="5578"/>
    <x v="1"/>
    <n v="1"/>
    <n v="20000"/>
    <s v="2014-07-14"/>
    <s v="2014-07-18"/>
    <s v="2014-07-18"/>
    <m/>
    <m/>
    <m/>
    <s v="https://www.crunchbase.com/organization/quack-2"/>
    <s v="https://www.twitter.com/getquacks"/>
    <s v="http://www.facebook.com/getquacks"/>
    <s v="05e75cfe-4b3b-85c0-1342-fafcc1dca037"/>
  </r>
  <r>
    <x v="35457"/>
    <s v="redlinetrading.com"/>
    <s v="USA"/>
    <s v="MA"/>
    <s v="Boston"/>
    <s v="Woburn"/>
    <x v="0"/>
    <s v="Redline Trading Solutions develops ultra low latency market data and order execution systems that enable users to excel in FX markets."/>
    <s v="apps|developer tools|software"/>
    <x v="50"/>
    <x v="6"/>
    <n v="2"/>
    <n v="12453432"/>
    <s v="2008-01-01"/>
    <s v="2010-05-07"/>
    <s v="2014-07-18"/>
    <m/>
    <m/>
    <s v="'781-995-3403"/>
    <s v="https://www.crunchbase.com/organization/redline-trading-solutions"/>
    <s v="https://www.twitter.com/redlinetrading"/>
    <m/>
    <s v="c4c0e2d8-5ce8-01ee-d722-4c7dc365bd36"/>
  </r>
  <r>
    <x v="35458"/>
    <s v="rofori.com"/>
    <s v="USA"/>
    <s v="VA"/>
    <s v="Washington, D.C."/>
    <s v="Manassas"/>
    <x v="0"/>
    <s v="Team Collaboration Cloud Service"/>
    <s v="collaboration|software"/>
    <x v="10"/>
    <x v="1"/>
    <n v="1"/>
    <n v="75000"/>
    <s v="2011-08-01"/>
    <s v="2014-07-18"/>
    <s v="2014-07-18"/>
    <m/>
    <s v="sales@roforicorp.com"/>
    <s v="(571) 379-7322"/>
    <s v="https://www.crunchbase.com/organization/rofori-corporation"/>
    <s v="https://www.twitter.com/roforicorp"/>
    <m/>
    <s v="d79b5320-a05a-f89e-9c1c-ae0aea621885"/>
  </r>
  <r>
    <x v="35459"/>
    <s v="sancilio.com"/>
    <s v="USA"/>
    <s v="FL"/>
    <m/>
    <m/>
    <x v="0"/>
    <s v="Sancilio and Company develops biopharmaceutical supplements and products."/>
    <s v="biotechnology|health care|pharmaceutical"/>
    <x v="44"/>
    <x v="6"/>
    <n v="3"/>
    <n v="22250000"/>
    <s v="2004-01-01"/>
    <s v="2011-09-01"/>
    <s v="2014-07-18"/>
    <m/>
    <s v="info@sancilio.com"/>
    <s v="'561-847-2302"/>
    <s v="https://www.crunchbase.com/organization/sancilio-and-company"/>
    <s v="https://www.twitter.com/oceanblueomega"/>
    <s v="http://www.facebook.com/ocean-blue-professional/7672081926"/>
    <s v="218125d5-bd28-96f7-4d8d-11ae87da2f18"/>
  </r>
  <r>
    <x v="35460"/>
    <s v="secondsight.com"/>
    <s v="USA"/>
    <s v="CA"/>
    <s v="Los Angeles"/>
    <s v="Sylmar"/>
    <x v="0"/>
    <s v="Second Sight manufactures and markets implantable visual prosthetics to enable blind individuals to achieve greater independence."/>
    <s v="health care|manufacturing|medical device"/>
    <x v="51"/>
    <x v="6"/>
    <n v="6"/>
    <n v="28000000"/>
    <s v="1998-01-01"/>
    <s v="2003-10-14"/>
    <s v="2014-07-18"/>
    <m/>
    <s v="service@2-sight.com"/>
    <n v="1231231234"/>
    <s v="https://www.crunchbase.com/organization/second-sight"/>
    <s v="https://www.twitter.com/argus_bioniceye"/>
    <s v="https://www.facebook.com/secondsightargus"/>
    <s v="c5e56f7d-e5a2-1251-9162-4be1ddc357c0"/>
  </r>
  <r>
    <x v="35461"/>
    <s v="takeashelfie.com"/>
    <s v="USA"/>
    <s v="MA"/>
    <s v="Boston"/>
    <s v="Boston"/>
    <x v="0"/>
    <s v="Images and data are crowdsourced from shoppers so that marketers have better store visibility."/>
    <s v="apps|business intelligence|market research|retail technology"/>
    <x v="5579"/>
    <x v="1"/>
    <n v="1"/>
    <n v="20000"/>
    <m/>
    <s v="2014-07-18"/>
    <s v="2014-07-18"/>
    <m/>
    <m/>
    <m/>
    <s v="https://www.crunchbase.com/organization/shelfie"/>
    <s v="https://www.twitter.com/takeshelfies"/>
    <s v="http://www.facebook.com/takeshelfies"/>
    <s v="7d5abdf0-da1f-0196-2f0c-688bb6b8a484"/>
  </r>
  <r>
    <x v="35462"/>
    <s v="getshoutout.me"/>
    <s v="USA"/>
    <s v="OH"/>
    <s v="Cincinnati"/>
    <s v="Cincinnati"/>
    <x v="0"/>
    <s v="With ShoutOut, users can create chatrooms with a location and radius allowing anyone within range to join and start chatting."/>
    <s v="apps"/>
    <x v="50"/>
    <x v="1"/>
    <n v="1"/>
    <n v="20000"/>
    <s v="2014-01-01"/>
    <s v="2014-07-18"/>
    <s v="2014-07-18"/>
    <m/>
    <m/>
    <m/>
    <s v="https://www.crunchbase.com/organization/shoutout"/>
    <s v="https://www.twitter.com/getshoutoutapp"/>
    <s v="http://www.facebook.com/getshoutoutapp"/>
    <s v="56abd534-7767-b8bf-c6e0-c2d64d11816e"/>
  </r>
  <r>
    <x v="35463"/>
    <s v="sincuru.com"/>
    <s v="GBR"/>
    <m/>
    <s v="London"/>
    <s v="London"/>
    <x v="3"/>
    <s v="Farm produce, recovered and delivered"/>
    <s v="impact investing|subscription service"/>
    <x v="39"/>
    <x v="1"/>
    <n v="1"/>
    <n v="25000"/>
    <s v="2013-06-01"/>
    <s v="2014-07-18"/>
    <s v="2014-07-18"/>
    <m/>
    <s v="team@sincuru.com"/>
    <n v="447511550646"/>
    <s v="https://www.crunchbase.com/organization/sincuru"/>
    <s v="https://www.twitter.com/african_foodie"/>
    <s v="https://www.facebook.com/sincuru"/>
    <s v="925b7852-aa3b-75d3-2d3f-412dbf38d5e7"/>
  </r>
  <r>
    <x v="35464"/>
    <s v="supplybetter.com"/>
    <s v="USA"/>
    <s v="CA"/>
    <s v="SF Bay Area"/>
    <s v="San Francisco"/>
    <x v="3"/>
    <s v="SupplyBetter makes it easy to share your experience by using data from your purchase orders."/>
    <s v="cad"/>
    <x v="2322"/>
    <x v="0"/>
    <n v="2"/>
    <n v="28000"/>
    <s v="2013-01-01"/>
    <s v="2013-11-10"/>
    <s v="2014-07-18"/>
    <m/>
    <s v="support@supplybetter.com"/>
    <m/>
    <s v="https://www.crunchbase.com/organization/supplybetter"/>
    <m/>
    <m/>
    <s v="4598f18a-1855-16ca-8230-64369c6c7f3c"/>
  </r>
  <r>
    <x v="35465"/>
    <s v="thinksmartone.com"/>
    <s v="USA"/>
    <s v="CA"/>
    <s v="SF Bay Area"/>
    <s v="San Francisco"/>
    <x v="1"/>
    <s v="ThinkSmart is a SaaS provider of motivation Technology. Improve sales, security awareness, CRM adoption and data quality with incentives."/>
    <s v="crm|cyber security|enterprise software|gamification|saas|sales automation"/>
    <x v="5580"/>
    <x v="6"/>
    <n v="2"/>
    <n v="3436185.3987124301"/>
    <s v="1998-01-01"/>
    <s v="2008-12-28"/>
    <s v="2014-07-18"/>
    <m/>
    <s v="admin@thinksmartusa.com"/>
    <m/>
    <s v="https://www.crunchbase.com/organization/thinksmart"/>
    <m/>
    <m/>
    <s v="fcc0901d-6914-07be-a019-a4ba6efce6cb"/>
  </r>
  <r>
    <x v="35466"/>
    <s v="threadflip.com"/>
    <s v="USA"/>
    <s v="CA"/>
    <s v="SF Bay Area"/>
    <s v="San Francisco"/>
    <x v="3"/>
    <s v="Threadflip is an online destination for selling and buying clothes for women, creating a peer-to-peer shopping experience."/>
    <s v="e-commerce|peer to peer|shopping"/>
    <x v="63"/>
    <x v="0"/>
    <n v="3"/>
    <n v="21100000"/>
    <s v="2011-01-01"/>
    <s v="2012-04-18"/>
    <s v="2014-07-18"/>
    <s v="2016-01-14"/>
    <m/>
    <m/>
    <s v="https://www.crunchbase.com/organization/threadflip"/>
    <s v="https://www.twitter.com/threadflip"/>
    <s v="http://www.facebook.com/threadflip"/>
    <s v="2f01fc00-b6ad-338e-9833-bc60cc91edad"/>
  </r>
  <r>
    <x v="35467"/>
    <s v="visioncritical.com"/>
    <s v="CAN"/>
    <s v="BC"/>
    <s v="Vancouver"/>
    <s v="Vancouver"/>
    <x v="0"/>
    <s v="Vision Critical provides a cloud-based customer intelligence platform that allows companies to build communities of customers for insight."/>
    <s v="business intelligence|genetic testing|software"/>
    <x v="5493"/>
    <x v="2"/>
    <n v="4"/>
    <n v="42500000"/>
    <s v="2000-01-01"/>
    <s v="2006-10-24"/>
    <s v="2014-07-18"/>
    <m/>
    <s v="info@visioncritical.com"/>
    <m/>
    <s v="https://www.crunchbase.com/organization/vision-critical"/>
    <s v="https://www.twitter.com/visioncritical"/>
    <s v="http://www.facebook.com/visioncritical"/>
    <s v="11430090-0cb6-fdc6-c6a9-974d7caa314d"/>
  </r>
  <r>
    <x v="35468"/>
    <s v="waldenbehavioralcare.com"/>
    <s v="USA"/>
    <s v="MA"/>
    <s v="Boston"/>
    <s v="Waltham"/>
    <x v="0"/>
    <s v="Walden Behavioral Care, a Waltham, Mass.-based provider of behavioral health services for individuals with eating disorders."/>
    <s v="health care"/>
    <x v="3"/>
    <x v="7"/>
    <n v="1"/>
    <m/>
    <s v="2003-01-01"/>
    <s v="2014-07-18"/>
    <s v="2014-07-18"/>
    <m/>
    <m/>
    <s v="'781-647-6700"/>
    <s v="https://www.crunchbase.com/organization/walden-behavioral-care"/>
    <s v="https://www.twitter.com/waldenbehcare"/>
    <s v="http://www.facebook.com/pages/walden-behavioral-care"/>
    <s v="db3fb180-c652-1e97-2a7d-9f5af8fbe186"/>
  </r>
  <r>
    <x v="35469"/>
    <s v="zspharma.com"/>
    <s v="USA"/>
    <s v="TX"/>
    <s v="Dallas"/>
    <s v="Coppell"/>
    <x v="2"/>
    <s v="ZS Pharma develops ion trap therapies for the treatment of life-threatening medical conditions such as hyperkalemia and liver diseases."/>
    <s v="biotechnology|medical|pharmaceutical"/>
    <x v="44"/>
    <x v="6"/>
    <n v="5"/>
    <n v="122987972"/>
    <s v="2008-01-01"/>
    <s v="2010-12-14"/>
    <s v="2014-07-18"/>
    <m/>
    <m/>
    <s v="'877-700-0240"/>
    <s v="https://www.crunchbase.com/organization/zs-pharma"/>
    <m/>
    <s v="http://www.facebook.com/zs-pharma-inc/1439281186298666"/>
    <s v="ffd3e2ec-f764-6135-4b41-9a861965223d"/>
  </r>
  <r>
    <x v="35470"/>
    <s v="agilesci.com"/>
    <s v="USA"/>
    <s v="NC"/>
    <s v="Raleigh"/>
    <s v="Raleigh"/>
    <x v="0"/>
    <s v="Agile Sciences provides commercial solutions to industries plagued by the effects of biofilms."/>
    <s v="biotechnology"/>
    <x v="36"/>
    <x v="0"/>
    <n v="2"/>
    <n v="2808642"/>
    <s v="2007-01-01"/>
    <s v="2007-11-12"/>
    <s v="2014-07-17"/>
    <m/>
    <s v="info@agilesci.com"/>
    <n v="9198829313"/>
    <s v="https://www.crunchbase.com/organization/agile-sciences"/>
    <m/>
    <m/>
    <s v="0b5f14b2-6c49-620e-150c-70afd42fd27c"/>
  </r>
  <r>
    <x v="35471"/>
    <s v="bitbrains.com"/>
    <s v="NLD"/>
    <m/>
    <s v="Amsterdam"/>
    <s v="Amstelveen"/>
    <x v="0"/>
    <s v="Bitbrains designs, builds and supports leading edge cloud computing solutions for companies."/>
    <s v="cloud computing|information technology"/>
    <x v="662"/>
    <x v="1"/>
    <n v="1"/>
    <m/>
    <s v="2005-01-01"/>
    <s v="2014-07-17"/>
    <s v="2014-07-17"/>
    <m/>
    <m/>
    <n v="31204050388"/>
    <s v="https://www.crunchbase.com/organization/asp4all-bitbrains"/>
    <m/>
    <s v="https://www.facebook.com/bitbrains"/>
    <s v="c0bedbc9-daa3-5ad7-bffb-d227e39bfd18"/>
  </r>
  <r>
    <x v="35472"/>
    <s v="bluestripe.com"/>
    <s v="USA"/>
    <s v="NC"/>
    <s v="Raleigh"/>
    <s v="Morrisville"/>
    <x v="2"/>
    <s v="BlueStripe provides FactFinder, an application management and transaction monitoring product."/>
    <s v="it management|software|web development"/>
    <x v="184"/>
    <x v="0"/>
    <n v="3"/>
    <n v="13525000"/>
    <s v="2007-01-01"/>
    <s v="2007-01-01"/>
    <s v="2014-07-17"/>
    <m/>
    <m/>
    <n v="19194623661"/>
    <s v="https://www.crunchbase.com/organization/bluestripe-software"/>
    <s v="https://www.twitter.com/bstripesoftware"/>
    <m/>
    <s v="c523a2ba-34c6-e941-4c1c-590cb34bfd84"/>
  </r>
  <r>
    <x v="35473"/>
    <s v="brandma.co"/>
    <s v="CHN"/>
    <m/>
    <s v="Beijing"/>
    <s v="Beijing"/>
    <x v="0"/>
    <s v="Brandma.co Ltd is focused on global Internet brand protection."/>
    <s v="brand marketing|consulting|intellectual property"/>
    <x v="1550"/>
    <x v="2"/>
    <n v="1"/>
    <m/>
    <s v="2013-01-01"/>
    <s v="2014-07-17"/>
    <s v="2014-07-17"/>
    <m/>
    <m/>
    <s v="86 1 06 5008 4677"/>
    <s v="https://www.crunchbase.com/organization/brandma-co"/>
    <m/>
    <m/>
    <s v="e0253377-7108-994f-8f6f-ca4ab0e7e23b"/>
  </r>
  <r>
    <x v="35474"/>
    <s v="ctinanotech.com"/>
    <s v="USA"/>
    <s v="CA"/>
    <s v="Los Angeles"/>
    <s v="Chatsworth"/>
    <x v="1"/>
    <s v="Cavitation Technologies, Inc. (CTi) is an innovative leader in processing liquids, fluidic mixtures, emulsions and suspended solids."/>
    <s v="nanotechnology"/>
    <x v="485"/>
    <x v="0"/>
    <n v="1"/>
    <n v="1400000"/>
    <s v="2006-01-01"/>
    <s v="2014-07-17"/>
    <s v="2014-07-17"/>
    <m/>
    <s v="info@ctinanotech.com"/>
    <n v="18187181176"/>
    <s v="https://www.crunchbase.com/organization/cavitation-technologies"/>
    <s v="https://www.twitter.com/ctinanotech"/>
    <s v="http://www.facebook.com/ctinanotech"/>
    <s v="01b2d670-5e6e-4cc2-ce45-66f0e8e93768"/>
  </r>
  <r>
    <x v="35475"/>
    <s v="cloubrain.com"/>
    <s v="USA"/>
    <s v="CA"/>
    <s v="SF Bay Area"/>
    <s v="Fremont"/>
    <x v="0"/>
    <s v="Cloubrain defragments your datacenter whether you are running VMs, Containers, or a hybrid deployment."/>
    <s v="cloud computing|cloud management|data center automation"/>
    <x v="651"/>
    <x v="1"/>
    <n v="1"/>
    <m/>
    <m/>
    <s v="2014-07-17"/>
    <s v="2014-07-17"/>
    <m/>
    <m/>
    <m/>
    <s v="https://www.crunchbase.com/organization/cloubrain"/>
    <s v="https://www.twitter.com/cloubrain"/>
    <m/>
    <s v="09ed0859-be73-6e1a-f365-1eb84db58f76"/>
  </r>
  <r>
    <x v="35476"/>
    <s v="cx-ray.com"/>
    <s v="USA"/>
    <s v="CA"/>
    <s v="SF Bay Area"/>
    <s v="San Francisco"/>
    <x v="0"/>
    <s v="Self-awareness for today's brain-powered enterprises"/>
    <s v="human resources|performing arts|private social networking"/>
    <x v="1683"/>
    <x v="0"/>
    <n v="1"/>
    <n v="120000"/>
    <s v="2014-01-01"/>
    <s v="2014-07-17"/>
    <s v="2014-07-17"/>
    <m/>
    <m/>
    <m/>
    <s v="https://www.crunchbase.com/organization/cx-ray"/>
    <m/>
    <m/>
    <s v="b7f1a5e0-5486-ad6e-34b1-11919a5cb303"/>
  </r>
  <r>
    <x v="35477"/>
    <s v="daliwireless.com"/>
    <s v="USA"/>
    <s v="CA"/>
    <s v="SF Bay Area"/>
    <s v="Palo Alto"/>
    <x v="0"/>
    <s v="Dali Wireless designs and develops software configurable radio systems for broadband applications."/>
    <s v="manufacturing|mobile|telecommunications"/>
    <x v="5379"/>
    <x v="6"/>
    <n v="4"/>
    <n v="23266951"/>
    <s v="2006-01-01"/>
    <s v="2009-08-10"/>
    <s v="2014-07-17"/>
    <m/>
    <s v="Information@daliwireless.com"/>
    <s v="'408-481-9400"/>
    <s v="https://www.crunchbase.com/organization/dali-wireless"/>
    <s v="https://www.twitter.com/daliwireless"/>
    <m/>
    <s v="7f55c748-619c-4218-fe60-20e6c9eefcd4"/>
  </r>
  <r>
    <x v="35478"/>
    <s v="digitalvisionsystems.com"/>
    <s v="USA"/>
    <s v="GA"/>
    <s v="Atlanta"/>
    <s v="Atlanta"/>
    <x v="0"/>
    <s v="DigitalVision develops, manufactures, and distributes a technology platform for analyzing and correcting vision disorders."/>
    <s v="manufacturing"/>
    <x v="41"/>
    <x v="1"/>
    <n v="4"/>
    <n v="1920000"/>
    <m/>
    <s v="2011-11-27"/>
    <s v="2014-07-17"/>
    <m/>
    <s v="info@digitalvisionsystems.com"/>
    <s v="'678-222-5112"/>
    <s v="https://www.crunchbase.com/organization/digitalvision"/>
    <m/>
    <m/>
    <s v="a9b06e4c-684d-b887-1701-43862f0c4f84"/>
  </r>
  <r>
    <x v="35479"/>
    <s v="edicogenome.com"/>
    <s v="USA"/>
    <s v="CA"/>
    <s v="San Diego"/>
    <s v="La Jolla"/>
    <x v="0"/>
    <s v="Edico Genome Inc. develops cutting edge solutions that power the genomic revolution"/>
    <s v="biotechnology"/>
    <x v="36"/>
    <x v="0"/>
    <n v="1"/>
    <n v="10000000"/>
    <s v="2013-01-01"/>
    <s v="2014-07-17"/>
    <s v="2014-07-17"/>
    <m/>
    <s v="info@edicogenome.com"/>
    <s v="'858-699-1212"/>
    <s v="https://www.crunchbase.com/organization/edico-genome"/>
    <s v="https://www.twitter.com/edicogenome"/>
    <s v="https://www.facebook.com/edicogenome"/>
    <s v="c6983d04-7d59-4118-929e-d6cbfb917bb2"/>
  </r>
  <r>
    <x v="35480"/>
    <s v="esky.pl"/>
    <s v="POL"/>
    <m/>
    <s v="Katowice"/>
    <s v="Katowice"/>
    <x v="0"/>
    <s v="eSKY.pl is the leading agency selling airline tickets online in Poland. Service."/>
    <s v="leisure|tourism|travel"/>
    <x v="351"/>
    <x v="7"/>
    <n v="1"/>
    <n v="15579067"/>
    <s v="2004-01-01"/>
    <s v="2014-07-17"/>
    <s v="2014-07-17"/>
    <m/>
    <s v="facebook@esky.pl"/>
    <s v="'+48 801 420 303"/>
    <s v="https://www.crunchbase.com/organization/esky-pl"/>
    <s v="https://www.twitter.com/esky_lastminute"/>
    <s v="http://www.facebook.com/eskypl"/>
    <s v="ef5c4a63-c740-9316-1718-4e5f40801c40"/>
  </r>
  <r>
    <x v="35481"/>
    <s v="fanergies.com"/>
    <s v="USA"/>
    <s v="TX"/>
    <s v="Austin"/>
    <s v="Austin"/>
    <x v="0"/>
    <s v="Fanergies Inc. manufactures a permanent magnet generator that allows low cogging and low startup resistance"/>
    <s v="energy|manufacturing|waste management"/>
    <x v="885"/>
    <x v="0"/>
    <n v="1"/>
    <n v="300000"/>
    <s v="2013-01-01"/>
    <s v="2014-07-17"/>
    <s v="2014-07-17"/>
    <m/>
    <m/>
    <s v="'925-963-3127"/>
    <s v="https://www.crunchbase.com/organization/fanergies"/>
    <m/>
    <m/>
    <s v="080207b5-e219-7c37-0bde-992ab7734c9e"/>
  </r>
  <r>
    <x v="35482"/>
    <s v="gettransfer.com"/>
    <m/>
    <m/>
    <m/>
    <m/>
    <x v="0"/>
    <s v="Airport, railway station, city and hotel transfers at the best price!"/>
    <s v="resorts|transportation"/>
    <x v="707"/>
    <x v="1"/>
    <n v="1"/>
    <n v="500000"/>
    <s v="2014-03-09"/>
    <s v="2014-07-17"/>
    <s v="2014-07-17"/>
    <m/>
    <s v="info@gettransfer.com"/>
    <m/>
    <s v="https://www.crunchbase.com/organization/get-transfer"/>
    <s v="https://www.twitter.com/get_transfer"/>
    <s v="https://www.facebook.com/get-transfer-548999978590475"/>
    <s v="e17ff7cb-6b42-216e-730f-f361fab9ed1d"/>
  </r>
  <r>
    <x v="35483"/>
    <s v="giggzo.com"/>
    <s v="USA"/>
    <s v="MI"/>
    <s v="Detroit"/>
    <s v="Troy"/>
    <x v="0"/>
    <s v="Giggzo is a social app and platform for loyalty rewards and referrals."/>
    <s v="consulting"/>
    <x v="5"/>
    <x v="1"/>
    <n v="1"/>
    <n v="140000"/>
    <s v="2012-09-01"/>
    <s v="2014-07-17"/>
    <s v="2014-07-17"/>
    <m/>
    <m/>
    <m/>
    <s v="https://www.crunchbase.com/organization/giggzo"/>
    <s v="https://www.twitter.com/tweetagigg"/>
    <m/>
    <s v="deb6a1ed-08a1-fdd9-7178-bd8a1e54d056"/>
  </r>
  <r>
    <x v="35484"/>
    <s v="laspell.lt"/>
    <s v="LTU"/>
    <m/>
    <s v="Vilnius"/>
    <s v="Vilnius"/>
    <x v="0"/>
    <s v="LaSpell is an online platform that allows users to search a database of beauty service professionals and book services."/>
    <s v="beauty|communities|cosmetics"/>
    <x v="1167"/>
    <x v="1"/>
    <n v="1"/>
    <m/>
    <s v="2013-01-01"/>
    <s v="2014-07-17"/>
    <s v="2014-07-17"/>
    <m/>
    <s v="info@tokia.lt"/>
    <n v="37067814085"/>
    <s v="https://www.crunchbase.com/organization/tokia-lt"/>
    <s v="https://www.twitter.com/laspell_lt"/>
    <s v="http://www.facebook.com/laspell.lt"/>
    <s v="fe46f2b6-d1d7-fe8a-7a15-0fad9f533260"/>
  </r>
  <r>
    <x v="35485"/>
    <s v="liveyouthsports.com"/>
    <s v="USA"/>
    <s v="FL"/>
    <s v="Orlando"/>
    <s v="Longwood"/>
    <x v="0"/>
    <s v="Notice to investors: this placement is designed as a pre-initial public offering (ipo) in that."/>
    <s v="information technology"/>
    <x v="59"/>
    <x v="1"/>
    <n v="2"/>
    <n v="45000"/>
    <s v="2014-05-02"/>
    <s v="2013-11-01"/>
    <s v="2014-07-17"/>
    <m/>
    <s v="hi@tielabs.com"/>
    <m/>
    <s v="https://www.crunchbase.com/organization/live-youth-sports-network"/>
    <s v="https://www.twitter.com/liveyouthsports"/>
    <s v="http://www.facebook.com/tielabs"/>
    <s v="5b203821-da55-c77b-e6b1-ed8194c5e281"/>
  </r>
  <r>
    <x v="35486"/>
    <s v="m9defense.com"/>
    <s v="USA"/>
    <s v="WA"/>
    <s v="Seattle"/>
    <s v="Woodinville"/>
    <x v="0"/>
    <s v="M9 Defense is a material science company using impact absorption technology for heavy equipment and composite production line manufacturing."/>
    <s v="enterprise software"/>
    <x v="10"/>
    <x v="0"/>
    <n v="4"/>
    <n v="3540748"/>
    <s v="2009-01-01"/>
    <s v="2010-03-25"/>
    <s v="2014-07-17"/>
    <m/>
    <s v="bsidev@m9defense.com"/>
    <n v="4253981007"/>
    <s v="https://www.crunchbase.com/organization/m9-defense"/>
    <m/>
    <s v="http://www.facebook.com/m9usa"/>
    <s v="133be056-07ba-fb97-e772-2382e99dc88c"/>
  </r>
  <r>
    <x v="35487"/>
    <m/>
    <s v="USA"/>
    <s v="GA"/>
    <s v="Atlanta"/>
    <s v="Lawrenceville"/>
    <x v="0"/>
    <s v="Macrocosm's main goal is to provide affordable Electronic &amp; Computer Products on a thriving marketplace at an great value."/>
    <s v="electronics"/>
    <x v="13"/>
    <x v="1"/>
    <n v="1"/>
    <m/>
    <s v="2013-03-15"/>
    <s v="2014-07-17"/>
    <s v="2014-07-17"/>
    <m/>
    <m/>
    <m/>
    <s v="https://www.crunchbase.com/organization/macrocosm"/>
    <m/>
    <m/>
    <s v="e0361802-7c0d-5bc3-756e-7a74b9f7e942"/>
  </r>
  <r>
    <x v="35488"/>
    <s v="manzama.com"/>
    <s v="USA"/>
    <s v="OR"/>
    <s v="Eugene"/>
    <s v="Bend"/>
    <x v="0"/>
    <s v="Manzama is a provider of social media listening and monitoring platforms for service professionals."/>
    <s v="enterprise software|financial services|fintech|legal|professional services"/>
    <x v="866"/>
    <x v="0"/>
    <n v="4"/>
    <n v="3297000"/>
    <s v="2010-01-01"/>
    <s v="2010-10-01"/>
    <s v="2014-07-17"/>
    <m/>
    <s v="sales@manzama.com"/>
    <n v="5417012267"/>
    <s v="https://www.crunchbase.com/organization/manzama"/>
    <s v="https://www.twitter.com/manzama1"/>
    <s v="http://www.facebook.com/manzamainc"/>
    <s v="44864200-174e-19df-511b-a9d51b93e436"/>
  </r>
  <r>
    <x v="35489"/>
    <s v="onlinetours.ru"/>
    <s v="RUS"/>
    <m/>
    <m/>
    <m/>
    <x v="0"/>
    <s v="Russian site onlinetours offers packaged tours for potential travellers."/>
    <s v="e-commerce"/>
    <x v="63"/>
    <x v="2"/>
    <n v="2"/>
    <n v="9000000"/>
    <s v="2011-01-01"/>
    <s v="2012-01-10"/>
    <s v="2014-07-17"/>
    <m/>
    <m/>
    <s v="7 495 988 3379"/>
    <s v="https://www.crunchbase.com/organization/onlinetours"/>
    <m/>
    <m/>
    <s v="7afb7622-c4fe-6155-e5dd-03c085080c28"/>
  </r>
  <r>
    <x v="35490"/>
    <s v="poly-adaptive.com"/>
    <s v="USA"/>
    <s v="AR"/>
    <s v="Little Rock"/>
    <s v="Little Rock"/>
    <x v="0"/>
    <s v="Poly Adaptive, LLC's mission is to convert Nanotechnology research into commercially-viable products thru closely-held ventures."/>
    <s v="nanotechnology"/>
    <x v="485"/>
    <x v="1"/>
    <n v="1"/>
    <n v="290000"/>
    <s v="2010-08-19"/>
    <s v="2014-07-17"/>
    <s v="2014-07-17"/>
    <m/>
    <m/>
    <n v="5019077118"/>
    <s v="https://www.crunchbase.com/organization/poly-adaptive"/>
    <m/>
    <m/>
    <s v="abc48d00-ac34-b654-e94c-3eedece643d3"/>
  </r>
  <r>
    <x v="35491"/>
    <s v="porphyrio.com"/>
    <s v="BEL"/>
    <m/>
    <s v="Brussels"/>
    <s v="Leuven"/>
    <x v="0"/>
    <s v="Porphyrio specializes in smart management systems for modern livestock facilities."/>
    <s v="software"/>
    <x v="10"/>
    <x v="0"/>
    <n v="1"/>
    <n v="1150846.66209337"/>
    <s v="2013-03-01"/>
    <s v="2014-07-17"/>
    <s v="2014-07-17"/>
    <m/>
    <m/>
    <m/>
    <s v="https://www.crunchbase.com/organization/porphyrio"/>
    <s v="https://www.twitter.com/porphyriodotcom"/>
    <m/>
    <s v="d2574d15-956d-a00e-5204-8ae7e24c2bc0"/>
  </r>
  <r>
    <x v="35492"/>
    <s v="prediction.io"/>
    <s v="USA"/>
    <s v="CA"/>
    <s v="SF Bay Area"/>
    <s v="Stanford"/>
    <x v="2"/>
    <s v="Open source machine learning server"/>
    <s v="analytics|big data|developer tools|machine learning|open source"/>
    <x v="123"/>
    <x v="1"/>
    <n v="2"/>
    <n v="2650000"/>
    <s v="2013-01-01"/>
    <s v="2013-11-13"/>
    <s v="2014-07-17"/>
    <m/>
    <m/>
    <m/>
    <s v="https://www.crunchbase.com/organization/predictionio"/>
    <s v="https://www.twitter.com/predictionio"/>
    <s v="http://www.facebook.com/predictionio"/>
    <s v="98184195-73b4-629a-4a40-5687a77ebe54"/>
  </r>
  <r>
    <x v="35493"/>
    <s v="redtroops.com"/>
    <m/>
    <m/>
    <m/>
    <m/>
    <x v="0"/>
    <s v="Your own white labelled, self-serve advertising platform"/>
    <s v="app marketing|apps|mobile"/>
    <x v="659"/>
    <x v="1"/>
    <n v="1"/>
    <m/>
    <s v="2014-07-01"/>
    <s v="2014-07-17"/>
    <s v="2014-07-17"/>
    <m/>
    <s v="REVOLUTION@REDTROOPS.COM"/>
    <s v="(650) 515-3650"/>
    <s v="https://www.crunchbase.com/organization/redtroops"/>
    <s v="https://www.twitter.com/redtroops"/>
    <s v="http://www.facebook.com/redtroops"/>
    <s v="c6be1f99-7b06-6c7e-0610-323246e21c0f"/>
  </r>
  <r>
    <x v="35494"/>
    <s v="relcy.com"/>
    <s v="USA"/>
    <s v="CA"/>
    <s v="SF Bay Area"/>
    <s v="Mountain View"/>
    <x v="0"/>
    <s v="Look inside all of your apps and the world around you at once."/>
    <s v="apps|e-commerce|mobile|personalization"/>
    <x v="458"/>
    <x v="0"/>
    <n v="1"/>
    <n v="9000000"/>
    <s v="2013-05-01"/>
    <s v="2014-07-17"/>
    <s v="2014-07-17"/>
    <m/>
    <m/>
    <m/>
    <s v="https://www.crunchbase.com/organization/relcy-inc"/>
    <s v="https://www.twitter.com/relcy"/>
    <s v="http://www.facebook.com/pages/relcy/228481248831"/>
    <s v="7bd31ef5-4974-fe48-7c7f-5818d67edcd4"/>
  </r>
  <r>
    <x v="35495"/>
    <s v="sensoriafitness.com"/>
    <s v="USA"/>
    <s v="WA"/>
    <s v="Seattle"/>
    <s v="Redmond"/>
    <x v="0"/>
    <s v="Sensoria designs, develops, and produces body-sensing wearable devices."/>
    <s v="fitness|hardware|health care|software|wearables"/>
    <x v="2426"/>
    <x v="0"/>
    <n v="3"/>
    <n v="5560000"/>
    <s v="2010-11-01"/>
    <s v="2013-07-01"/>
    <s v="2014-07-17"/>
    <m/>
    <s v="info@sensoriainc.com"/>
    <m/>
    <s v="https://www.crunchbase.com/organization/heapsylon"/>
    <s v="https://www.twitter.com/sensoriafitness"/>
    <s v="http://www.facebook.com/sensoriafitness/info"/>
    <s v="f9ba563c-49ab-1c5b-b143-4ba6e07be05e"/>
  </r>
  <r>
    <x v="19417"/>
    <s v="singular.net"/>
    <s v="USA"/>
    <s v="CA"/>
    <s v="SF Bay Area"/>
    <s v="San Francisco"/>
    <x v="0"/>
    <s v="Singular is re-inventing the way companies manage their mobile marketing operations."/>
    <s v="advertising|marketing automation|saas"/>
    <x v="142"/>
    <x v="2"/>
    <n v="1"/>
    <n v="5000000"/>
    <s v="2014-01-01"/>
    <s v="2014-07-17"/>
    <s v="2014-07-17"/>
    <m/>
    <m/>
    <m/>
    <s v="https://www.crunchbase.com/organization/singular-net"/>
    <s v="https://www.twitter.com/tweetsingular"/>
    <s v="http://www.facebook.com/pages/singular-labs/663267640424938?id=663267640424938"/>
    <s v="841442fa-0517-7c89-8aa6-81744af1f319"/>
  </r>
  <r>
    <x v="35496"/>
    <s v="sparksfly.com"/>
    <s v="USA"/>
    <s v="CA"/>
    <s v="SF Bay Area"/>
    <s v="Palo Alto"/>
    <x v="0"/>
    <s v="Sparksfly Technologies develops innovative mobile productiviy apps."/>
    <s v="apps"/>
    <x v="50"/>
    <x v="2"/>
    <n v="1"/>
    <m/>
    <s v="2012-10-01"/>
    <s v="2014-07-17"/>
    <s v="2014-07-17"/>
    <m/>
    <m/>
    <m/>
    <s v="https://www.crunchbase.com/organization/sparksfly-technologies"/>
    <s v="https://www.twitter.com/sparksflyapp"/>
    <s v="http://www.facebook.com/sparksflyapp"/>
    <s v="b68a626d-474f-7b28-23c9-2f25cb1ed9c5"/>
  </r>
  <r>
    <x v="35497"/>
    <s v="sportngin.com"/>
    <s v="USA"/>
    <s v="MN"/>
    <s v="Minneapolis"/>
    <s v="Minneapolis"/>
    <x v="2"/>
    <s v="Sport Ngin, and the NGIN platform, delivers world-class sports websites, online registration, tournament &amp; league management software."/>
    <s v="internet|software|sports"/>
    <x v="3441"/>
    <x v="5"/>
    <n v="5"/>
    <n v="39129500"/>
    <s v="2008-01-01"/>
    <s v="2009-06-12"/>
    <s v="2014-07-17"/>
    <m/>
    <s v="press@sportngin.com"/>
    <m/>
    <s v="https://www.crunchbase.com/organization/sport-ngin"/>
    <s v="https://www.twitter.com/sportngin"/>
    <s v="http://www.facebook.com/sportngin"/>
    <s v="4051fb51-cd1c-bc89-65ea-bcd8a59987fb"/>
  </r>
  <r>
    <x v="35498"/>
    <s v="tagboard.com"/>
    <s v="USA"/>
    <s v="WA"/>
    <s v="Seattle"/>
    <s v="Redmond"/>
    <x v="0"/>
    <s v="Tagboard is a software platform aggregating social media content from multiple networks for end-users, brands and marketers."/>
    <s v="saas|social media|software"/>
    <x v="266"/>
    <x v="0"/>
    <n v="2"/>
    <n v="2900000"/>
    <s v="2012-08-01"/>
    <s v="2013-08-28"/>
    <s v="2014-07-17"/>
    <m/>
    <s v="hello@tagboard.com"/>
    <m/>
    <s v="https://www.crunchbase.com/organization/tagboard"/>
    <s v="https://www.twitter.com/tagboard"/>
    <s v="http://www.facebook.com/tagboard"/>
    <s v="edafb54f-6bb1-12f7-d249-590f5e54aa29"/>
  </r>
  <r>
    <x v="35499"/>
    <s v="teachertube.com"/>
    <s v="USA"/>
    <s v="TX"/>
    <s v="Dallas"/>
    <s v="Mckinney"/>
    <x v="0"/>
    <s v="TeacherTube provides an online community for teachers, schools and home learners to share instructional videos."/>
    <s v="edtech|education|video|video on demand"/>
    <x v="1322"/>
    <x v="2"/>
    <n v="1"/>
    <n v="250000"/>
    <s v="2007-03-07"/>
    <s v="2014-07-17"/>
    <s v="2014-07-17"/>
    <m/>
    <s v="info@teachertube.com"/>
    <m/>
    <s v="https://www.crunchbase.com/organization/teachertube"/>
    <s v="https://www.twitter.com/teachertube"/>
    <s v="http://www.facebook.com/fansofteachertube"/>
    <s v="f454f390-61e6-459d-6e03-dfd6edc6a2cb"/>
  </r>
  <r>
    <x v="35500"/>
    <s v="triqsystems.com"/>
    <s v="USA"/>
    <s v="CA"/>
    <s v="Napa Valley"/>
    <s v="Ukiah"/>
    <x v="0"/>
    <s v="The mission of TRiQ is to be the leading innovator of equipment and technologies for the modern cannabis cultivation, processing and"/>
    <s v="manufacturing"/>
    <x v="41"/>
    <x v="0"/>
    <n v="2"/>
    <n v="2050000"/>
    <s v="2012-01-01"/>
    <s v="2014-02-11"/>
    <s v="2014-07-17"/>
    <m/>
    <m/>
    <s v="'707-972-9195"/>
    <s v="https://www.crunchbase.com/organization/triq-systems"/>
    <s v="https://www.twitter.com/triqsystems"/>
    <s v="http://www.facebook.com/triqsystems"/>
    <s v="6d294ac8-5a30-d7c6-92c5-2023e5c80921"/>
  </r>
  <r>
    <x v="35501"/>
    <s v="tyratech.com"/>
    <s v="USA"/>
    <s v="NC"/>
    <s v="Raleigh"/>
    <s v="Morrisville"/>
    <x v="0"/>
    <s v="TyraTech effectively controls insects &amp; parasites while providing new level of safety for people, animals &amp; the environment."/>
    <s v="biotechnology|health care|medical"/>
    <x v="44"/>
    <x v="0"/>
    <n v="1"/>
    <n v="6000000"/>
    <s v="2004-01-01"/>
    <s v="2014-07-17"/>
    <s v="2014-07-17"/>
    <m/>
    <m/>
    <n v="9194154300"/>
    <s v="https://www.crunchbase.com/organization/tyratech"/>
    <s v="https://www.twitter.com/tyratechnews"/>
    <s v="https://www.facebook.com/tyratech-inc-125056014216212"/>
    <s v="45fe1086-9d02-f7be-a96d-2a98b1f3009b"/>
  </r>
  <r>
    <x v="35502"/>
    <s v="wellhire.com"/>
    <s v="USA"/>
    <s v="CO"/>
    <s v="Denver"/>
    <s v="Boulder"/>
    <x v="0"/>
    <s v="Wellhire reduces the time, cost, and effort to find the right job candidates."/>
    <s v="enterprise software|recruiting|social recruiting"/>
    <x v="410"/>
    <x v="1"/>
    <n v="1"/>
    <n v="100000"/>
    <s v="2013-10-01"/>
    <s v="2014-07-17"/>
    <s v="2014-07-17"/>
    <m/>
    <s v="info@wellhire.com"/>
    <s v="'+1 (800) 581-9819"/>
    <s v="https://www.crunchbase.com/organization/wellhire"/>
    <s v="https://www.twitter.com/wellhirenews"/>
    <s v="http://www.facebook.com/wellhire"/>
    <s v="8550933f-a2ef-c355-9d9e-447deca8b3e8"/>
  </r>
  <r>
    <x v="35503"/>
    <s v="5thplanetgames.com"/>
    <s v="USA"/>
    <s v="CA"/>
    <s v="Sacramento"/>
    <s v="Roseville"/>
    <x v="0"/>
    <s v="5th Planet is focused on the development of core games for mobile and online platforms"/>
    <s v="mobile"/>
    <x v="15"/>
    <x v="6"/>
    <n v="1"/>
    <n v="3000000"/>
    <s v="2009-01-01"/>
    <s v="2014-07-16"/>
    <s v="2014-07-16"/>
    <m/>
    <s v="info@5thplanetgames.com"/>
    <s v="'650-233-4500"/>
    <s v="https://www.crunchbase.com/organization/5th-planet-games"/>
    <s v="https://www.twitter.com/5thplanetgames"/>
    <s v="http://www.facebook.com/5thplanetgames"/>
    <s v="29c90c3d-a1a4-9f84-603b-28c7fa3b6199"/>
  </r>
  <r>
    <x v="35504"/>
    <s v="airphrame.com"/>
    <s v="USA"/>
    <s v="CA"/>
    <s v="SF Bay Area"/>
    <s v="San Francisco"/>
    <x v="0"/>
    <s v="Airphrame is an unmanned vehicle technology startup developing an aerial imaging and mapping service for commercial markets."/>
    <s v="3d technology|digital signage|navigation"/>
    <x v="5581"/>
    <x v="0"/>
    <n v="2"/>
    <n v="4249998"/>
    <s v="2012-06-17"/>
    <s v="2013-05-17"/>
    <s v="2014-07-16"/>
    <m/>
    <m/>
    <s v="'415-857-5387"/>
    <s v="https://www.crunchbase.com/organization/airphrame"/>
    <m/>
    <m/>
    <s v="d09f410e-c399-a903-cc7a-5f1bd14db1a9"/>
  </r>
  <r>
    <x v="35505"/>
    <s v="backpackbang.com"/>
    <s v="USA"/>
    <s v="CA"/>
    <s v="SF Bay Area"/>
    <s v="Menlo Park"/>
    <x v="0"/>
    <s v="Backpack is a website that connects travelers and shoppers globally."/>
    <s v="travel"/>
    <x v="22"/>
    <x v="1"/>
    <n v="1"/>
    <n v="120000"/>
    <s v="2014-01-01"/>
    <s v="2014-07-16"/>
    <s v="2014-07-16"/>
    <m/>
    <m/>
    <m/>
    <s v="https://www.crunchbase.com/organization/backpack"/>
    <s v="https://www.twitter.com/backpack2014"/>
    <s v="http://www.facebook.com/travelshopbackpack"/>
    <s v="d2d23409-22cd-aa75-7d9d-662ae8692105"/>
  </r>
  <r>
    <x v="35506"/>
    <s v="badseed.it"/>
    <s v="ITA"/>
    <m/>
    <s v="Milan"/>
    <s v="Milan"/>
    <x v="0"/>
    <s v="We change the way you usually play the most popular game genres"/>
    <s v="gaming|pc games|video games"/>
    <x v="616"/>
    <x v="1"/>
    <n v="3"/>
    <n v="358588"/>
    <s v="2012-09-18"/>
    <s v="2012-10-01"/>
    <s v="2014-07-16"/>
    <m/>
    <s v="social@badseed.co"/>
    <n v="393287255672"/>
    <s v="https://www.crunchbase.com/organization/bad-seed-entertainment"/>
    <s v="https://www.twitter.com/badseed_ent"/>
    <s v="http://www.facebook.com/badseedentertainment"/>
    <s v="60955543-0cb5-a070-3f22-7ad039324118"/>
  </r>
  <r>
    <x v="35507"/>
    <s v="bannerman.com"/>
    <s v="USA"/>
    <s v="CA"/>
    <s v="SF Bay Area"/>
    <s v="San Francisco"/>
    <x v="0"/>
    <s v="Scheduled &amp; Same Day Security Guards"/>
    <s v="curated web"/>
    <x v="28"/>
    <x v="0"/>
    <n v="1"/>
    <n v="120000"/>
    <s v="2013-11-01"/>
    <s v="2014-07-16"/>
    <s v="2014-07-16"/>
    <m/>
    <s v="info@getbannerman.com"/>
    <s v="(888)788-2547"/>
    <s v="https://www.crunchbase.com/organization/bannerman"/>
    <s v="https://www.twitter.com/getbannerman"/>
    <s v="http://www.facebook.com/bannerman"/>
    <s v="c2baa0a0-0bd6-475c-bddd-d7e0f055f211"/>
  </r>
  <r>
    <x v="35508"/>
    <s v="bayesimpact.org"/>
    <s v="USA"/>
    <s v="CA"/>
    <s v="SF Bay Area"/>
    <s v="San Francisco"/>
    <x v="0"/>
    <s v="Bayes Impact is an organization that deploys data science teams on solving big social impact challenges."/>
    <s v="big data|data mining|non profit"/>
    <x v="930"/>
    <x v="0"/>
    <n v="1"/>
    <n v="120000"/>
    <s v="2014-04-01"/>
    <s v="2014-07-16"/>
    <s v="2014-07-16"/>
    <m/>
    <s v="hello@bayesimpact.org"/>
    <s v="(510) 646-3356"/>
    <s v="https://www.crunchbase.com/organization/bayes-impact"/>
    <s v="https://www.twitter.com/bayesimpact"/>
    <s v="http://www.facebook.com/bayesimpact"/>
    <s v="5dc88d0f-2cbd-23ec-60dc-ff1d579a6600"/>
  </r>
  <r>
    <x v="35509"/>
    <s v="beehiveindustries.com"/>
    <s v="USA"/>
    <s v="NE"/>
    <s v="Omaha"/>
    <s v="Lincoln"/>
    <x v="0"/>
    <s v="Beehive Industries is an asset, inventory, and event management software company servicing the public sector."/>
    <s v="software"/>
    <x v="10"/>
    <x v="0"/>
    <n v="2"/>
    <n v="3500000"/>
    <s v="2011-03-01"/>
    <s v="2011-03-01"/>
    <s v="2014-07-16"/>
    <m/>
    <s v="info@beehiveindustries.com"/>
    <n v="4023251524"/>
    <s v="https://www.crunchbase.com/organization/beehive-industries"/>
    <s v="https://www.twitter.com/beehiveswarm"/>
    <m/>
    <s v="af2e2d83-aa22-b6d0-0a12-27c6a3624747"/>
  </r>
  <r>
    <x v="35510"/>
    <s v="bikanta.com"/>
    <s v="USA"/>
    <s v="CA"/>
    <s v="SF Bay Area"/>
    <s v="Newark"/>
    <x v="0"/>
    <s v="Bikanta is introducing a revolutionary nanodiamond-based technology."/>
    <s v="biotechnology|health diagnostics|nanotechnology"/>
    <x v="44"/>
    <x v="0"/>
    <n v="1"/>
    <n v="120000"/>
    <s v="2013-01-01"/>
    <s v="2014-07-16"/>
    <s v="2014-07-16"/>
    <m/>
    <s v="info@bikanta.com"/>
    <s v="'510-402-6871"/>
    <s v="https://www.crunchbase.com/organization/bikanta"/>
    <m/>
    <s v="http://www.facebook.com/bikantacorp"/>
    <s v="496c3dda-4a16-4cca-4a59-77ae6e7f5faa"/>
  </r>
  <r>
    <x v="35511"/>
    <s v="billforward.net"/>
    <s v="USA"/>
    <s v="CA"/>
    <s v="SF Bay Area"/>
    <s v="San Francisco"/>
    <x v="0"/>
    <s v="Bill Forward is a software company providing billing and subscription software services."/>
    <s v="billing|financial services|saas|subscription service"/>
    <x v="57"/>
    <x v="0"/>
    <n v="1"/>
    <n v="120000"/>
    <s v="2013-01-01"/>
    <s v="2014-07-16"/>
    <s v="2014-07-16"/>
    <m/>
    <m/>
    <s v="'415-712-5269"/>
    <s v="https://www.crunchbase.com/organization/bill-forward"/>
    <s v="https://www.twitter.com/getbillforward"/>
    <m/>
    <s v="644a29f4-a6a6-cf78-f33f-8599d2e129d7"/>
  </r>
  <r>
    <x v="35512"/>
    <s v="bitaccess.co"/>
    <s v="CAN"/>
    <s v="ON"/>
    <s v="Ottawa"/>
    <s v="Ottawa"/>
    <x v="0"/>
    <s v="Bitaccess is a technology company dedicated to onboarding people to the economy by allowing them to get Bitcoins from ATMs, and with cash."/>
    <s v="bitcoin|cloud management|finance|fintech"/>
    <x v="1406"/>
    <x v="0"/>
    <n v="2"/>
    <n v="11000000"/>
    <s v="2013-01-01"/>
    <s v="2014-01-21"/>
    <s v="2014-07-16"/>
    <m/>
    <m/>
    <m/>
    <s v="https://www.crunchbase.com/organization/bitaccess"/>
    <s v="https://www.twitter.com/bitaccess"/>
    <s v="http://www.facebook.com/bitaccess"/>
    <s v="55be8272-f7c3-7800-3589-3068f3670f02"/>
  </r>
  <r>
    <x v="35513"/>
    <s v="carlypso.com"/>
    <s v="USA"/>
    <s v="CA"/>
    <s v="SF Bay Area"/>
    <s v="San Carlos"/>
    <x v="0"/>
    <s v="Sell your car hassle-free. Get the money of a private sale with the convenience of a trade-in."/>
    <s v="automotive|marketplace|mobile"/>
    <x v="619"/>
    <x v="1"/>
    <n v="2"/>
    <n v="1320000"/>
    <s v="2013-08-01"/>
    <s v="2013-10-01"/>
    <s v="2014-07-16"/>
    <m/>
    <s v="support@carlypso.com"/>
    <s v="'650-249-4804"/>
    <s v="https://www.crunchbase.com/organization/carlypso"/>
    <s v="https://www.twitter.com/trycarlypso"/>
    <s v="http://www.facebook.com/trycarlypso"/>
    <s v="598e455a-8585-1fa8-b715-94b677b6fa91"/>
  </r>
  <r>
    <x v="35514"/>
    <s v="citybebe.com"/>
    <s v="ECU"/>
    <m/>
    <s v="ECU - Other"/>
    <s v="España"/>
    <x v="0"/>
    <s v="City BeBe’s website describes the company"/>
    <s v="e-commerce|parenting"/>
    <x v="131"/>
    <x v="1"/>
    <n v="1"/>
    <n v="915000"/>
    <s v="2012-01-01"/>
    <s v="2014-07-16"/>
    <s v="2014-07-16"/>
    <m/>
    <m/>
    <s v="'512-659-2958"/>
    <s v="https://www.crunchbase.com/organization/city-bebe"/>
    <s v="https://www.twitter.com/citybebecom"/>
    <s v="http://www.facebook.com/pages/citybebecom/785576914801260"/>
    <s v="2d01d4d3-3e5e-68a6-efc2-3ac09df77b44"/>
  </r>
  <r>
    <x v="35515"/>
    <s v="correliabio.com"/>
    <s v="USA"/>
    <s v="CA"/>
    <s v="SF Bay Area"/>
    <s v="San Francisco"/>
    <x v="0"/>
    <s v="Rapid Diagnostics and Proteomics"/>
    <s v="biotechnology|health care|health diagnostics|life science"/>
    <x v="44"/>
    <x v="1"/>
    <n v="1"/>
    <n v="600000"/>
    <s v="2013-06-01"/>
    <s v="2014-07-16"/>
    <s v="2014-07-16"/>
    <m/>
    <s v="info@correliabio.com"/>
    <n v="3109023612"/>
    <s v="https://www.crunchbase.com/organization/correlia-biosystems"/>
    <s v="https://www.twitter.com/correlia_bio"/>
    <m/>
    <s v="7ccbf7b0-3e4b-bdef-bd69-cf4ab4050d85"/>
  </r>
  <r>
    <x v="35516"/>
    <s v="elliptictech.com"/>
    <s v="CAN"/>
    <s v="ON"/>
    <s v="Ottawa"/>
    <s v="Ottawa"/>
    <x v="2"/>
    <s v="Elliptic Technologies is a security-based company providing embedded security solutions including hardware cores and software."/>
    <s v="security"/>
    <x v="175"/>
    <x v="0"/>
    <n v="3"/>
    <n v="7710000"/>
    <s v="2001-01-01"/>
    <s v="2005-10-26"/>
    <s v="2014-07-16"/>
    <m/>
    <s v="info@elliptictech.com"/>
    <s v="'1-613-254-5456"/>
    <s v="https://www.crunchbase.com/organization/elliptic-technologies"/>
    <s v="https://www.twitter.com/elliptictech"/>
    <s v="http://www.facebook.com/elliptictech"/>
    <s v="1038f871-7f37-5432-4d2e-d87fe51db03b"/>
  </r>
  <r>
    <x v="35517"/>
    <s v="empower2adapt.com"/>
    <s v="USA"/>
    <s v="AZ"/>
    <s v="Phoenix"/>
    <s v="Phoenix"/>
    <x v="0"/>
    <s v="Market Opportunity Global market exceeds $6 billion USD annually for the Empower2adapt (E2a) enterprise web app that makes use."/>
    <s v="analytics|big data|software"/>
    <x v="123"/>
    <x v="1"/>
    <n v="1"/>
    <m/>
    <s v="2014-07-01"/>
    <s v="2014-07-16"/>
    <s v="2014-07-16"/>
    <m/>
    <m/>
    <m/>
    <s v="https://www.crunchbase.com/organization/empower2adapt"/>
    <s v="https://www.twitter.com/markrome"/>
    <m/>
    <s v="f415ba4d-fc47-98b7-f0b5-041d23b29abc"/>
  </r>
  <r>
    <x v="35518"/>
    <s v="filecoin.io"/>
    <s v="USA"/>
    <s v="CA"/>
    <s v="SF Bay Area"/>
    <s v="Palo Alto"/>
    <x v="0"/>
    <s v="Filecoin is a data storage network and electronic currency based on Bitcoin."/>
    <s v="data storage|electronics|network security"/>
    <x v="1975"/>
    <x v="1"/>
    <n v="1"/>
    <n v="120000"/>
    <m/>
    <s v="2014-07-16"/>
    <s v="2014-07-16"/>
    <m/>
    <m/>
    <m/>
    <s v="https://www.crunchbase.com/organization/filecoin"/>
    <s v="https://www.twitter.com/minefilecoin"/>
    <m/>
    <s v="4f4e0226-38df-922b-eaaf-82b534d4959f"/>
  </r>
  <r>
    <x v="35519"/>
    <s v="greenplanetarchitects.com"/>
    <s v="DOM"/>
    <m/>
    <m/>
    <m/>
    <x v="0"/>
    <s v="Across the globe, builders, consumers and political leaders are realizing the necessity of sustainable architecture."/>
    <s v="real estate"/>
    <x v="76"/>
    <x v="1"/>
    <n v="1"/>
    <m/>
    <s v="2013-05-01"/>
    <s v="2014-07-16"/>
    <s v="2014-07-16"/>
    <m/>
    <s v="info@greenplanetarchitects.com"/>
    <n v="18297076122"/>
    <s v="https://www.crunchbase.com/organization/green-planet-architects"/>
    <s v="https://www.twitter.com/greenplanetarch"/>
    <s v="http://www.facebook.com/greenplanetarchitects"/>
    <s v="f2541523-6ae3-117d-2eee-081b3364ab22"/>
  </r>
  <r>
    <x v="35520"/>
    <m/>
    <s v="USA"/>
    <s v="IL"/>
    <s v="Chicago"/>
    <s v="Chicago"/>
    <x v="0"/>
    <s v="Fund this movie and you'll appear in the book!"/>
    <s v="news"/>
    <x v="233"/>
    <x v="1"/>
    <n v="1"/>
    <n v="55000"/>
    <s v="2014-02-14"/>
    <s v="2014-07-16"/>
    <s v="2014-07-16"/>
    <m/>
    <m/>
    <m/>
    <s v="https://www.crunchbase.com/organization/hacking-the-president-film-partners"/>
    <s v="https://www.twitter.com/warwithchina"/>
    <s v="http://www.facebook.com/warwithchina"/>
    <s v="fa175fb0-f46e-1e43-3397-bdacf78ce74a"/>
  </r>
  <r>
    <x v="35521"/>
    <s v="handup.org"/>
    <s v="USA"/>
    <s v="CA"/>
    <s v="SF Bay Area"/>
    <s v="San Francisco"/>
    <x v="0"/>
    <s v="HandUp is an online platform where anyone can donate directly to homeless people and others in need."/>
    <s v="crowdfunding|curated web|mobile payments"/>
    <x v="1984"/>
    <x v="1"/>
    <n v="3"/>
    <n v="870000"/>
    <s v="2013-06-18"/>
    <s v="2013-09-01"/>
    <s v="2014-07-16"/>
    <m/>
    <s v="info@handup.com"/>
    <m/>
    <s v="https://www.crunchbase.com/organization/handup-pbc"/>
    <s v="https://www.twitter.com/handup"/>
    <s v="http://www.facebook.com/handup.us"/>
    <s v="f7960c55-0237-f45e-d7d9-2d34c2892f38"/>
  </r>
  <r>
    <x v="35522"/>
    <s v="hauteday.com"/>
    <s v="USA"/>
    <s v="CA"/>
    <s v="San Diego"/>
    <s v="Carlsbad"/>
    <x v="0"/>
    <s v="Haute Day was created to make shopping a lot more fun!"/>
    <s v="shopping"/>
    <x v="63"/>
    <x v="1"/>
    <n v="1"/>
    <n v="120000"/>
    <s v="2014-01-01"/>
    <s v="2014-07-16"/>
    <s v="2014-07-16"/>
    <m/>
    <m/>
    <m/>
    <s v="https://www.crunchbase.com/organization/hauteday"/>
    <m/>
    <s v="http://www.facebook.com/hauteday"/>
    <s v="a2696d59-3fa6-b647-21b2-8c9d9e9aa18e"/>
  </r>
  <r>
    <x v="35523"/>
    <s v="immatics.net"/>
    <s v="DEU"/>
    <m/>
    <s v="Stuttgart"/>
    <s v="Tübingen"/>
    <x v="0"/>
    <s v="immatics is a biopharmaceutical company focused on the development of immunotherapeutic substances for cancer therapy."/>
    <s v="biotechnology|manufacturing|medical|therapeutics"/>
    <x v="285"/>
    <x v="6"/>
    <n v="5"/>
    <n v="178806339.30546799"/>
    <s v="2000-01-01"/>
    <s v="2004-02-11"/>
    <s v="2014-07-16"/>
    <m/>
    <s v="info@immatics.com"/>
    <s v="(707) 153-970"/>
    <s v="https://www.crunchbase.com/organization/immatics-biotechnologies"/>
    <s v="https://www.twitter.com/immatics"/>
    <m/>
    <s v="2a5804b6-edd4-d781-5157-b78faf0dc2c2"/>
  </r>
  <r>
    <x v="35524"/>
    <s v="immunityproject.org"/>
    <s v="USA"/>
    <s v="CA"/>
    <s v="SF Bay Area"/>
    <s v="San Francisco"/>
    <x v="0"/>
    <s v="Immunity Project is a team of scientists &amp; entrepreneurs based in the San Francisco."/>
    <s v="health care"/>
    <x v="3"/>
    <x v="1"/>
    <n v="2"/>
    <n v="1120000"/>
    <s v="2010-01-01"/>
    <s v="2012-02-03"/>
    <s v="2014-07-16"/>
    <m/>
    <s v="team@immunityproject.org"/>
    <m/>
    <s v="https://www.crunchbase.com/organization/immunity-project"/>
    <s v="https://www.twitter.com/hackhiv"/>
    <s v="http://www.facebook.com/immunityproject"/>
    <s v="8f6f9904-b243-ace6-d5ec-5c6e2ca4c554"/>
  </r>
  <r>
    <x v="35525"/>
    <s v="inyourcorneronline.com"/>
    <s v="USA"/>
    <s v="NY"/>
    <s v="New York City"/>
    <s v="New York"/>
    <x v="0"/>
    <s v="Instant, expert support when you need it"/>
    <s v="internet"/>
    <x v="28"/>
    <x v="0"/>
    <n v="1"/>
    <n v="120000"/>
    <s v="2011-01-01"/>
    <s v="2014-07-16"/>
    <s v="2014-07-16"/>
    <m/>
    <m/>
    <s v="'917-586-7639"/>
    <s v="https://www.crunchbase.com/organization/pretty-padded-room"/>
    <s v="https://www.twitter.com/inyourcornerco"/>
    <s v="http://www.facebook.com/inyourcorneronline.com"/>
    <s v="4f504ad0-bbcd-0eb5-131e-9e2bf7c7c2c8"/>
  </r>
  <r>
    <x v="35526"/>
    <s v="locallift.com"/>
    <s v="USA"/>
    <s v="MA"/>
    <s v="Boston"/>
    <s v="Boston"/>
    <x v="0"/>
    <s v="Local Lift brings crowdfunding to your local area."/>
    <s v="crowdfunding|finance|mobile"/>
    <x v="134"/>
    <x v="1"/>
    <n v="2"/>
    <n v="160000"/>
    <s v="2014-01-01"/>
    <s v="2014-05-13"/>
    <s v="2014-07-16"/>
    <m/>
    <s v="bmcclinton@equityendeavor.com"/>
    <s v="'225-978-3389"/>
    <s v="https://www.crunchbase.com/organization/local-lift"/>
    <s v="https://www.twitter.com/local_lift"/>
    <s v="http://www.facebook.com/locallift1/info"/>
    <s v="a742ef21-d53f-8c1d-b967-cf80391c36bf"/>
  </r>
  <r>
    <x v="35527"/>
    <m/>
    <s v="USA"/>
    <s v="SC"/>
    <s v="Myrtle Beach"/>
    <s v="Florence"/>
    <x v="0"/>
    <s v="Think Reverse Mortgage. Well, we are in the business for reverse retirement."/>
    <s v="finance|fintech"/>
    <x v="24"/>
    <x v="1"/>
    <n v="1"/>
    <n v="16500"/>
    <s v="2014-07-01"/>
    <s v="2014-07-16"/>
    <s v="2014-07-16"/>
    <m/>
    <m/>
    <m/>
    <s v="https://www.crunchbase.com/organization/luxury-penny-investments"/>
    <m/>
    <m/>
    <s v="fe16d59f-850b-c151-2234-c6a39fb0930a"/>
  </r>
  <r>
    <x v="35528"/>
    <s v="naldo.co.kr"/>
    <s v="KOR"/>
    <m/>
    <s v="Seoul"/>
    <s v="Seoul"/>
    <x v="0"/>
    <s v="Naldo provides immediate delivery of any item"/>
    <s v="apps|messaging|mobile"/>
    <x v="618"/>
    <x v="2"/>
    <n v="1"/>
    <m/>
    <m/>
    <s v="2014-07-16"/>
    <s v="2014-07-16"/>
    <m/>
    <m/>
    <m/>
    <s v="https://www.crunchbase.com/organization/naldo"/>
    <m/>
    <m/>
    <s v="b72ebdc4-10eb-94e9-871d-443bde93c0a1"/>
  </r>
  <r>
    <x v="35529"/>
    <s v="neograftinc.com"/>
    <s v="USA"/>
    <s v="MA"/>
    <s v="New Bedford"/>
    <s v="Taunton"/>
    <x v="0"/>
    <s v="Neograft Technologies is engaged in developing cardiac technologies for use in the heart bypass procedures."/>
    <s v="health care|health diagnostics|medical"/>
    <x v="3"/>
    <x v="0"/>
    <n v="5"/>
    <n v="34299994"/>
    <s v="2009-01-01"/>
    <s v="2010-01-25"/>
    <s v="2014-07-16"/>
    <m/>
    <s v="info@neograftinc.com"/>
    <n v="7819877222"/>
    <s v="https://www.crunchbase.com/organization/neograft-technologies"/>
    <m/>
    <m/>
    <s v="1c93774d-e9f2-31c0-e974-1245c549980f"/>
  </r>
  <r>
    <x v="35530"/>
    <s v="patience.io"/>
    <s v="DEU"/>
    <m/>
    <s v="Berlin"/>
    <s v="Berlin"/>
    <x v="0"/>
    <s v="Empowering anybody to teach online."/>
    <s v="big data|edtech|education|training"/>
    <x v="2139"/>
    <x v="0"/>
    <n v="1"/>
    <m/>
    <s v="2013-01-01"/>
    <s v="2014-07-16"/>
    <s v="2014-07-16"/>
    <m/>
    <s v="info@patience.io"/>
    <s v="'+49 30 577011400"/>
    <s v="https://www.crunchbase.com/organization/patience"/>
    <s v="https://www.twitter.com/patiencelabs"/>
    <s v="http://www.facebook.com/patience.labs"/>
    <s v="26d8e80f-f1bf-84c7-4ba7-ae86965df6b7"/>
  </r>
  <r>
    <x v="35531"/>
    <s v="polarion.com"/>
    <s v="USA"/>
    <s v="CA"/>
    <s v="SF Bay Area"/>
    <s v="San Francisco"/>
    <x v="0"/>
    <s v="ALM, Requirements Management, Test Case"/>
    <s v="software"/>
    <x v="10"/>
    <x v="6"/>
    <n v="2"/>
    <n v="10000000"/>
    <s v="2005-01-01"/>
    <s v="2014-03-06"/>
    <s v="2014-07-16"/>
    <m/>
    <s v="info@polarion.com"/>
    <n v="5108149983"/>
    <s v="https://www.crunchbase.com/organization/polarion"/>
    <s v="https://www.twitter.com/polarionnews"/>
    <s v="http://www.facebook.com/pages/polarion-software/1391000377783078"/>
    <s v="9bf61145-5f82-7926-fa72-3e2ad80fce2a"/>
  </r>
  <r>
    <x v="35532"/>
    <s v="pond5.com"/>
    <s v="USA"/>
    <s v="NY"/>
    <s v="New York City"/>
    <s v="New York"/>
    <x v="0"/>
    <s v="Pond5 is a hub to buy and sell video footage, stock photos, illustrations, music tracks, sound effects, project templates, and 3D models."/>
    <s v="e-commerce|internet|music|photography|video"/>
    <x v="5582"/>
    <x v="3"/>
    <n v="2"/>
    <n v="61500000"/>
    <s v="2006-01-01"/>
    <s v="2008-01-01"/>
    <s v="2014-07-16"/>
    <m/>
    <s v="contact@pond5.com"/>
    <m/>
    <s v="https://www.crunchbase.com/organization/pond5"/>
    <s v="https://www.twitter.com/pond5"/>
    <s v="http://www.facebook.com/pond5"/>
    <s v="66dd2cb9-4798-6cbe-0754-3b8fa0caa68c"/>
  </r>
  <r>
    <x v="35533"/>
    <s v="prodigosolutions.com"/>
    <s v="USA"/>
    <s v="PA"/>
    <s v="Pittsburgh"/>
    <s v="Pittsburgh"/>
    <x v="0"/>
    <s v="Prodigo Solutions, Inc. operates as a healthcare supply chain company."/>
    <s v="health care|information technology|software"/>
    <x v="486"/>
    <x v="0"/>
    <n v="1"/>
    <n v="12500000"/>
    <s v="2008-04-22"/>
    <s v="2014-07-16"/>
    <s v="2014-07-16"/>
    <m/>
    <s v="hello@prodigosolutions.com"/>
    <s v="(855)248-2208"/>
    <s v="https://www.crunchbase.com/organization/prodigo-solutions"/>
    <s v="https://www.twitter.com/prodigo"/>
    <s v="https://www.facebook.com/pages/prodigo-solutions/294943627339648"/>
    <s v="b6b68598-f7a9-76fe-a9b4-265f26356861"/>
  </r>
  <r>
    <x v="35534"/>
    <s v="propelad.com"/>
    <s v="USA"/>
    <s v="CA"/>
    <s v="SF Bay Area"/>
    <s v="Palo Alto"/>
    <x v="0"/>
    <s v="PropelAd closed in March 2015."/>
    <s v="advertising|apps|e-commerce|marketing automation"/>
    <x v="716"/>
    <x v="1"/>
    <n v="3"/>
    <n v="954513"/>
    <s v="2012-09-01"/>
    <s v="2012-09-30"/>
    <s v="2014-07-16"/>
    <m/>
    <m/>
    <n v="353868115899"/>
    <s v="https://www.crunchbase.com/organization/propelad-com"/>
    <s v="https://www.twitter.com/propelad"/>
    <s v="http://www.facebook.com/propelad"/>
    <s v="c06c58cd-9886-15e7-a123-3640c5eed86d"/>
  </r>
  <r>
    <x v="35535"/>
    <s v="ravti.com"/>
    <s v="USA"/>
    <s v="FL"/>
    <s v="Tampa"/>
    <s v="Tampa"/>
    <x v="0"/>
    <s v="Ravti is a startup trying to improve the HVAC industry."/>
    <s v="software"/>
    <x v="10"/>
    <x v="0"/>
    <n v="1"/>
    <n v="120000"/>
    <s v="2012-01-01"/>
    <s v="2014-07-16"/>
    <s v="2014-07-16"/>
    <m/>
    <s v="careers@ravti.com"/>
    <n v="8138395215"/>
    <s v="https://www.crunchbase.com/organization/ravti"/>
    <m/>
    <m/>
    <s v="b4b57e6c-f8fe-7080-39c2-cadf26e02989"/>
  </r>
  <r>
    <x v="35536"/>
    <s v="roomnhouse.com"/>
    <s v="IND"/>
    <m/>
    <s v="Mumbai"/>
    <s v="Mumbai"/>
    <x v="0"/>
    <s v="Room n House- an online marketplace where travelers find and book places rented out by homeowners,renters, and landlords."/>
    <s v="travel"/>
    <x v="22"/>
    <x v="1"/>
    <n v="1"/>
    <n v="166396"/>
    <s v="2012-11-27"/>
    <s v="2014-07-16"/>
    <s v="2014-07-16"/>
    <m/>
    <s v="support@roomnhouse.com"/>
    <s v="'+91 90 22 543210"/>
    <s v="https://www.crunchbase.com/organization/room-n-house"/>
    <s v="https://www.twitter.com/roomnhouse"/>
    <s v="http://www.facebook.com/roomnhouse"/>
    <s v="91cbf742-fa28-f2d1-1c1f-16df18cb96cd"/>
  </r>
  <r>
    <x v="35537"/>
    <s v="saignite.com"/>
    <s v="USA"/>
    <s v="IL"/>
    <s v="Chicago"/>
    <s v="Elmhurst"/>
    <x v="0"/>
    <s v="SA Ignite provides IT software and services for identifying, analyzing and prioritizing electronic health records (EHR)."/>
    <s v="biotechnology|information services|information technology"/>
    <x v="4391"/>
    <x v="0"/>
    <n v="4"/>
    <n v="7352609"/>
    <s v="2006-01-01"/>
    <s v="2011-01-11"/>
    <s v="2014-07-16"/>
    <m/>
    <s v="info@saignite.com"/>
    <s v="'312-724-7700"/>
    <s v="https://www.crunchbase.com/organization/sa-ignite"/>
    <s v="https://www.twitter.com/saignite"/>
    <s v="https://www.facebook.com/saignite"/>
    <s v="08f32401-defc-58b1-bf4e-802f6e12e92d"/>
  </r>
  <r>
    <x v="35538"/>
    <s v="useshout.com"/>
    <s v="USA"/>
    <s v="NY"/>
    <s v="New York City"/>
    <s v="New York"/>
    <x v="0"/>
    <s v="Shout is a place where any passionate group can build their own marketplace. We call them streams and each stream is led by a moderator."/>
    <s v="apps|mobile"/>
    <x v="45"/>
    <x v="1"/>
    <n v="1"/>
    <n v="120000"/>
    <s v="2013-07-01"/>
    <s v="2014-07-16"/>
    <s v="2014-07-16"/>
    <m/>
    <s v="Team@UseShout.com"/>
    <s v="'+1 646 549 5265"/>
    <s v="https://www.crunchbase.com/organization/shout-app"/>
    <s v="https://www.twitter.com/useshout"/>
    <s v="http://www.facebook.com/useshout"/>
    <s v="e84ac2bc-2b80-11d0-38b6-01431ca7c1c9"/>
  </r>
  <r>
    <x v="35539"/>
    <s v="soldsie.com"/>
    <s v="USA"/>
    <s v="CA"/>
    <s v="SF Bay Area"/>
    <s v="San Francisco"/>
    <x v="0"/>
    <s v="Soldsie is a social commerce platform that allows customers to purchase products through comments on Facebook, Instagram, and Pinterest."/>
    <s v="apps|e-commerce|social media|software"/>
    <x v="3105"/>
    <x v="0"/>
    <n v="4"/>
    <n v="5000000"/>
    <s v="2011-02-01"/>
    <s v="2011-08-04"/>
    <s v="2014-07-16"/>
    <m/>
    <s v="hello@soldsie.com"/>
    <s v="'855-554-7843"/>
    <s v="https://www.crunchbase.com/organization/soldsie"/>
    <s v="https://www.twitter.com/soldsie"/>
    <s v="http://www.facebook.com/soldsie"/>
    <s v="d3695707-fced-0c52-e811-aa12d7e1b3cb"/>
  </r>
  <r>
    <x v="35540"/>
    <m/>
    <s v="USA"/>
    <s v="CO"/>
    <s v="Fort Collins"/>
    <s v="Fort Collins"/>
    <x v="0"/>
    <s v="Stoner and Company has been successfully developing real estate in and around Fort Collins, Colorado since 1989."/>
    <s v="real estate"/>
    <x v="76"/>
    <x v="1"/>
    <n v="1"/>
    <m/>
    <s v="2014-07-16"/>
    <s v="2014-07-16"/>
    <s v="2014-07-16"/>
    <m/>
    <m/>
    <m/>
    <s v="https://www.crunchbase.com/organization/stoner-and-company"/>
    <m/>
    <m/>
    <s v="7cdcca3c-b3e8-e9ac-60ee-f0b1cb5b21eb"/>
  </r>
  <r>
    <x v="35541"/>
    <s v="survature.com"/>
    <s v="USA"/>
    <s v="TN"/>
    <s v="Knoxville"/>
    <s v="Knoxville"/>
    <x v="0"/>
    <s v="Survey results that align priorities and help drive decisions."/>
    <s v="market research"/>
    <x v="681"/>
    <x v="1"/>
    <n v="1"/>
    <n v="792132"/>
    <s v="2013-01-01"/>
    <s v="2014-07-16"/>
    <s v="2014-07-16"/>
    <m/>
    <s v="askus@survature.com"/>
    <s v="(865) 974-4607"/>
    <s v="https://www.crunchbase.com/organization/survature"/>
    <s v="https://www.twitter.com/survature"/>
    <s v="http://www.facebook.com/survature"/>
    <s v="e58e3725-ef64-cd5f-f52a-810d76989cb5"/>
  </r>
  <r>
    <x v="35542"/>
    <s v="taxa.com"/>
    <s v="USA"/>
    <s v="CA"/>
    <s v="SF Bay Area"/>
    <s v="San Francisco"/>
    <x v="0"/>
    <s v="Genetic engineering of plants for the home"/>
    <s v="biotechnology"/>
    <x v="36"/>
    <x v="1"/>
    <n v="2"/>
    <n v="909000"/>
    <s v="2012-09-01"/>
    <s v="2013-06-08"/>
    <s v="2014-07-16"/>
    <m/>
    <s v="info@glowingplant.com"/>
    <s v="(415)779-6333"/>
    <s v="https://www.crunchbase.com/organization/glowing-plant"/>
    <s v="https://www.twitter.com/glowingplant"/>
    <s v="http://www.facebook.com/glowingplant"/>
    <s v="2a40207c-501c-fa13-412b-e12266875d27"/>
  </r>
  <r>
    <x v="35543"/>
    <s v="shoptheorem.com"/>
    <s v="USA"/>
    <s v="CA"/>
    <s v="SF Bay Area"/>
    <s v="San Francisco"/>
    <x v="0"/>
    <s v="Marketplace for Independent Fashion"/>
    <s v="shopping"/>
    <x v="63"/>
    <x v="7"/>
    <n v="1"/>
    <n v="120000"/>
    <s v="2013-01-01"/>
    <s v="2014-07-16"/>
    <s v="2014-07-16"/>
    <m/>
    <s v="hello@shoptheorem.com"/>
    <s v="'+1 (415) 506-9330"/>
    <s v="https://www.crunchbase.com/organization/shop-theorem"/>
    <s v="https://www.twitter.com/shoptheorem"/>
    <s v="http://www.facebook.com/shoptheorem"/>
    <s v="ad19eabb-a137-6534-f8e9-317f589c17be"/>
  </r>
  <r>
    <x v="35544"/>
    <s v="thinkgaming.com"/>
    <s v="USA"/>
    <s v="NY"/>
    <s v="New York City"/>
    <s v="New York"/>
    <x v="0"/>
    <s v="Data that helps game developers, publishers and investors make more money from mobile games."/>
    <s v="freemium|mobile"/>
    <x v="15"/>
    <x v="1"/>
    <n v="1"/>
    <n v="120000"/>
    <s v="2013-01-05"/>
    <s v="2014-07-16"/>
    <s v="2014-07-16"/>
    <m/>
    <m/>
    <m/>
    <s v="https://www.crunchbase.com/organization/think-gaming"/>
    <s v="https://www.twitter.com/gamingoutloud"/>
    <m/>
    <s v="5518cbb2-0d44-1276-0b49-d175b0afa68f"/>
  </r>
  <r>
    <x v="35545"/>
    <s v="tradeblock.com"/>
    <s v="USA"/>
    <s v="NY"/>
    <s v="New York City"/>
    <s v="New York"/>
    <x v="0"/>
    <s v="TradeBlock is a global source of data and digital currency analysis, which covers all industry topics, including trading and regulation."/>
    <s v="bitcoin|financial services"/>
    <x v="57"/>
    <x v="0"/>
    <n v="2"/>
    <n v="2800000"/>
    <s v="2013-01-01"/>
    <s v="2014-02-25"/>
    <s v="2014-07-16"/>
    <m/>
    <s v="contact@tradeblock.com"/>
    <s v="'800-975-5381"/>
    <s v="https://www.crunchbase.com/organization/tradeblock"/>
    <s v="https://www.twitter.com/tradeblock"/>
    <s v="http://www.facebook.com/tradeblock/1408862816057328"/>
    <s v="1f27bcac-c176-b5a7-1d40-e87b092953aa"/>
  </r>
  <r>
    <x v="35546"/>
    <s v="upowertech.com"/>
    <s v="USA"/>
    <s v="CA"/>
    <s v="SF Bay Area"/>
    <s v="Sunnyvale"/>
    <x v="0"/>
    <s v="UPower is building an always on, container-sized, truly carbon-free and emission-free nuclear generator."/>
    <s v="energy"/>
    <x v="300"/>
    <x v="0"/>
    <n v="2"/>
    <n v="170000"/>
    <s v="2013-01-01"/>
    <s v="2013-10-30"/>
    <s v="2014-07-16"/>
    <m/>
    <s v="info@upowertech.com"/>
    <s v="'617-902-0806"/>
    <s v="https://www.crunchbase.com/organization/upower"/>
    <s v="https://www.twitter.com/upowered"/>
    <s v="http://www.facebook.com/upowered"/>
    <s v="de0f6557-0533-f8e1-3186-7f7022766a83"/>
  </r>
  <r>
    <x v="35547"/>
    <s v="vatler.com"/>
    <s v="USA"/>
    <s v="CA"/>
    <s v="SF Bay Area"/>
    <s v="San Francisco"/>
    <x v="0"/>
    <s v="Vatler is an online application that enables users to access on-demand valet services."/>
    <s v="apps"/>
    <x v="50"/>
    <x v="6"/>
    <n v="1"/>
    <n v="120000"/>
    <s v="2014-01-01"/>
    <s v="2014-07-16"/>
    <s v="2014-07-16"/>
    <m/>
    <s v="yourfriends@medium.com"/>
    <m/>
    <s v="https://www.crunchbase.com/organization/vatler"/>
    <s v="https://www.twitter.com/_vatler"/>
    <s v="http://www.facebook.com/vatlerapp/info"/>
    <s v="a84dcdf2-aba6-1778-2d2e-fd0c2d6fedcc"/>
  </r>
  <r>
    <x v="35548"/>
    <s v="versusgamingnetwork.com"/>
    <s v="USA"/>
    <s v="NV"/>
    <s v="Las Vegas"/>
    <s v="Las Vegas"/>
    <x v="0"/>
    <s v="Making it possible for game developers and publishers to offer legal, real money tournaments of their PC, console, and mobile games."/>
    <s v="apps|esports|fintech|mobile|video games"/>
    <x v="5583"/>
    <x v="1"/>
    <n v="1"/>
    <n v="750000"/>
    <s v="2013-08-21"/>
    <s v="2014-07-16"/>
    <s v="2014-07-16"/>
    <m/>
    <m/>
    <m/>
    <s v="https://www.crunchbase.com/organization/versus-llc"/>
    <m/>
    <m/>
    <s v="45c70824-8e9c-af23-8636-9177956004c4"/>
  </r>
  <r>
    <x v="35549"/>
    <s v="virobayinc.com"/>
    <s v="USA"/>
    <s v="CA"/>
    <s v="SF Bay Area"/>
    <s v="Menlo Park"/>
    <x v="1"/>
    <s v="Virobay develops small molecule, antiviral drug treatments for autoimmune diseases, neuropathic pain, liver diseases and cancer."/>
    <s v="biotechnology|neuroscience|pharmaceutical"/>
    <x v="44"/>
    <x v="1"/>
    <n v="4"/>
    <n v="23765000"/>
    <s v="2006-01-01"/>
    <s v="2006-09-05"/>
    <s v="2014-07-16"/>
    <m/>
    <s v="info@virobayinc.com"/>
    <s v="(650)833-5700"/>
    <s v="https://www.crunchbase.com/organization/virobay"/>
    <m/>
    <s v="https://www.facebook.com/pages/virobay/133051633414473"/>
    <s v="09bed66b-0c2a-0555-fbf2-8c93c26272eb"/>
  </r>
  <r>
    <x v="35550"/>
    <s v="vizeralabs.com"/>
    <s v="USA"/>
    <s v="CA"/>
    <s v="SF Bay Area"/>
    <s v="Sunnyvale"/>
    <x v="0"/>
    <s v="VizeraLabs produces technology to simulate fabric projected onto furniture models."/>
    <s v="furniture|hardware|software"/>
    <x v="5584"/>
    <x v="1"/>
    <n v="1"/>
    <n v="120000"/>
    <m/>
    <s v="2014-07-16"/>
    <s v="2014-07-16"/>
    <m/>
    <m/>
    <m/>
    <s v="https://www.crunchbase.com/organization/vizera-labs"/>
    <m/>
    <m/>
    <s v="0a5a266d-d4e0-511d-52bb-f3ac89ef512a"/>
  </r>
  <r>
    <x v="35551"/>
    <m/>
    <s v="USA"/>
    <s v="CA"/>
    <s v="SF Bay Area"/>
    <s v="Sunnyvale"/>
    <x v="0"/>
    <s v="Wayward Labs is a software development startup based in Sunnyvale, California."/>
    <s v="mobile|software"/>
    <x v="245"/>
    <x v="2"/>
    <n v="1"/>
    <n v="25000"/>
    <s v="2014-01-01"/>
    <s v="2014-07-16"/>
    <s v="2014-07-16"/>
    <m/>
    <m/>
    <m/>
    <s v="https://www.crunchbase.com/organization/wayward-labs"/>
    <m/>
    <m/>
    <s v="4328c597-ad14-957f-ad78-ad9201bc4ba1"/>
  </r>
  <r>
    <x v="35552"/>
    <s v="ivillage.com"/>
    <s v="USA"/>
    <s v="CA"/>
    <s v="SF Bay Area"/>
    <s v="San Mateo"/>
    <x v="2"/>
    <s v="Women.com is an online network that offers content on women’s careers, relationships, parenting, products, and more."/>
    <s v="internet"/>
    <x v="28"/>
    <x v="2"/>
    <n v="1"/>
    <n v="120000"/>
    <s v="1992-01-01"/>
    <s v="2014-07-16"/>
    <s v="2014-07-16"/>
    <m/>
    <m/>
    <m/>
    <s v="https://www.crunchbase.com/organization/women-com"/>
    <s v="https://www.twitter.com/ivillage"/>
    <s v="http://www.facebook.com/ivillage"/>
    <s v="60963d18-d59b-0005-d955-4039a9f52db4"/>
  </r>
  <r>
    <x v="35553"/>
    <s v="zenamins.com"/>
    <s v="USA"/>
    <s v="CA"/>
    <s v="SF Bay Area"/>
    <s v="San Francisco"/>
    <x v="0"/>
    <s v="zenamins is about making vitamins easy."/>
    <s v="medical"/>
    <x v="3"/>
    <x v="1"/>
    <n v="1"/>
    <n v="120000"/>
    <m/>
    <s v="2014-07-16"/>
    <s v="2014-07-16"/>
    <m/>
    <s v="info@zenamins.com"/>
    <m/>
    <s v="https://www.crunchbase.com/organization/zenamins"/>
    <s v="https://www.twitter.com/zenamins"/>
    <s v="http://www.facebook.com/zenamins"/>
    <s v="6a1dc7eb-1a02-abd9-fea7-ecf5a301682e"/>
  </r>
  <r>
    <x v="35554"/>
    <s v="amsvaricode.com"/>
    <s v="USA"/>
    <s v="AZ"/>
    <s v="Phoenix"/>
    <s v="Scottsdale"/>
    <x v="0"/>
    <s v="Millions of transactions are sent on-line every day."/>
    <s v="software"/>
    <x v="10"/>
    <x v="1"/>
    <n v="1"/>
    <m/>
    <s v="1998-03-03"/>
    <s v="2014-07-15"/>
    <s v="2014-07-15"/>
    <m/>
    <m/>
    <m/>
    <s v="https://www.crunchbase.com/organization/ams-varicode"/>
    <m/>
    <m/>
    <s v="7f879f3e-958e-9902-f5b2-e684bccf9adf"/>
  </r>
  <r>
    <x v="35555"/>
    <s v="apptive.com"/>
    <s v="USA"/>
    <s v="TX"/>
    <s v="Austin"/>
    <s v="Austin"/>
    <x v="2"/>
    <s v="Apptive helps online retailers sell on smartphones and tablets with its market leading mobile commerce platform."/>
    <s v="apps|e-commerce|mobile"/>
    <x v="458"/>
    <x v="0"/>
    <n v="3"/>
    <n v="1350000"/>
    <s v="2012-10-01"/>
    <s v="2013-06-24"/>
    <s v="2014-07-15"/>
    <m/>
    <s v="support@apptive.com"/>
    <s v="'888-551-2765"/>
    <s v="https://www.crunchbase.com/organization/apptive"/>
    <s v="https://www.twitter.com/apptive"/>
    <s v="http://www.facebook.com/apptive"/>
    <s v="81e23eeb-f61b-ae70-918a-f5b8c2b1e2f9"/>
  </r>
  <r>
    <x v="35556"/>
    <s v="aqualligence.com"/>
    <m/>
    <m/>
    <m/>
    <m/>
    <x v="0"/>
    <s v="Aqualligence is a startup cleantech company, based in Cyprus"/>
    <m/>
    <x v="5"/>
    <x v="1"/>
    <n v="1"/>
    <m/>
    <s v="2013-01-01"/>
    <s v="2014-07-15"/>
    <s v="2014-07-15"/>
    <m/>
    <m/>
    <m/>
    <s v="https://www.crunchbase.com/organization/aqualligence"/>
    <m/>
    <m/>
    <s v="38f923cf-b51e-181b-93b2-b47adc092650"/>
  </r>
  <r>
    <x v="35557"/>
    <s v="blownawayapp.com"/>
    <s v="USA"/>
    <s v="TX"/>
    <s v="Dallas"/>
    <s v="Dallas"/>
    <x v="0"/>
    <s v="Blownaway is an on-demand mobile service company providing blowouts and makeup application to women at any location."/>
    <s v="beauty|mobile"/>
    <x v="1323"/>
    <x v="0"/>
    <n v="2"/>
    <n v="975000"/>
    <s v="2013-02-01"/>
    <s v="2014-01-23"/>
    <s v="2014-07-15"/>
    <m/>
    <m/>
    <s v="'540-815-8008"/>
    <s v="https://www.crunchbase.com/organization/blownaway"/>
    <s v="https://www.twitter.com/blownawayapp"/>
    <s v="http://www.facebook.com/blownawayapp"/>
    <s v="210e7ec5-05b5-6d9f-b255-ef3c56c374e3"/>
  </r>
  <r>
    <x v="35558"/>
    <s v="centipede-semi.com"/>
    <m/>
    <m/>
    <m/>
    <m/>
    <x v="0"/>
    <s v="Processor IP Provider"/>
    <m/>
    <x v="5"/>
    <x v="0"/>
    <n v="1"/>
    <m/>
    <s v="2014-01-01"/>
    <s v="2014-07-15"/>
    <s v="2014-07-15"/>
    <m/>
    <m/>
    <m/>
    <s v="https://www.crunchbase.com/organization/centipede-semi"/>
    <m/>
    <m/>
    <s v="dda02083-f664-0c5d-3ec4-c6d9cd161bee"/>
  </r>
  <r>
    <x v="35559"/>
    <s v="mosquitojoe.com"/>
    <s v="USA"/>
    <s v="GA"/>
    <s v="Macon"/>
    <s v="Macon"/>
    <x v="0"/>
    <s v="Mosquito Joe is a franchised business specializing in outdoor pest control."/>
    <m/>
    <x v="5"/>
    <x v="1"/>
    <n v="1"/>
    <m/>
    <s v="2013-02-06"/>
    <s v="2014-07-15"/>
    <s v="2014-07-15"/>
    <m/>
    <s v="info@mosquitojoe.com"/>
    <s v="'+1 (855) 275-2563"/>
    <s v="https://www.crunchbase.com/organization/cookman-enterprises"/>
    <s v="https://www.twitter.com/mosquitojoe"/>
    <s v="http://www.facebook.com/mosquitojoecorporate"/>
    <s v="557b8e0c-9a5d-5c25-f397-92d69199902d"/>
  </r>
  <r>
    <x v="35560"/>
    <m/>
    <s v="CAN"/>
    <s v="BC"/>
    <s v="Vancouver"/>
    <s v="Vancouver"/>
    <x v="0"/>
    <s v="Copier How To is a unique company focusing on the end users and key administrators of photocopiers and multi-function devices."/>
    <s v="manufacturing|printing|software"/>
    <x v="4552"/>
    <x v="1"/>
    <n v="1"/>
    <n v="2000"/>
    <s v="2014-05-01"/>
    <s v="2014-07-15"/>
    <s v="2014-07-15"/>
    <m/>
    <m/>
    <m/>
    <s v="https://www.crunchbase.com/organization/copier-how-to"/>
    <m/>
    <m/>
    <s v="ec8155d0-fec6-59b0-74e1-f4927f913725"/>
  </r>
  <r>
    <x v="35561"/>
    <s v="copytele.com"/>
    <s v="USA"/>
    <s v="NY"/>
    <s v="Long Island"/>
    <s v="Melville"/>
    <x v="1"/>
    <s v="CTI is focused on monetization, assertion and acquisition of patents and related rights from third parties."/>
    <s v="finance|fintech|software"/>
    <x v="307"/>
    <x v="1"/>
    <n v="6"/>
    <n v="11765000"/>
    <s v="1982-01-01"/>
    <s v="2011-02-16"/>
    <s v="2014-07-15"/>
    <m/>
    <m/>
    <n v="6315495974"/>
    <s v="https://www.crunchbase.com/organization/copytele"/>
    <m/>
    <m/>
    <s v="18054b44-bdb2-34da-61b9-158e245bc344"/>
  </r>
  <r>
    <x v="35562"/>
    <s v="icepopfactory.com"/>
    <s v="USA"/>
    <s v="FL"/>
    <s v="Tampa"/>
    <s v="Plant City"/>
    <x v="0"/>
    <s v="Frio Distributors is one of the few private label ice pop manufacturers in the U.S."/>
    <m/>
    <x v="5"/>
    <x v="1"/>
    <n v="1"/>
    <m/>
    <s v="2005-06-01"/>
    <s v="2014-07-15"/>
    <s v="2014-07-15"/>
    <m/>
    <m/>
    <m/>
    <s v="https://www.crunchbase.com/organization/frio-distributors"/>
    <m/>
    <m/>
    <s v="7170ed82-f1fe-f8fd-6a37-23eeb02066ad"/>
  </r>
  <r>
    <x v="35563"/>
    <s v="fxtrip.com"/>
    <s v="CHN"/>
    <m/>
    <s v="CHN - Other"/>
    <s v="Chaoyang"/>
    <x v="0"/>
    <s v="A travel itinerary planning site"/>
    <s v="adventure travel|tourism|travel"/>
    <x v="22"/>
    <x v="1"/>
    <n v="1"/>
    <n v="80000000"/>
    <s v="2013-01-01"/>
    <s v="2014-07-15"/>
    <s v="2014-07-15"/>
    <m/>
    <m/>
    <s v="86 138 1164 6436"/>
    <s v="https://www.crunchbase.com/organization/fxtrip"/>
    <m/>
    <m/>
    <s v="6e34d3ba-3044-64e7-822b-33127396ca18"/>
  </r>
  <r>
    <x v="35564"/>
    <s v="givey.com"/>
    <s v="GBR"/>
    <m/>
    <s v="GBR - Other"/>
    <s v="Langley-on-tyne"/>
    <x v="0"/>
    <s v="Givey provides an online platform that enables its users to donate to or organize fundraising events and charities."/>
    <s v="curated web|humanitarian|mobile|social media"/>
    <x v="1526"/>
    <x v="1"/>
    <n v="4"/>
    <n v="1606333.21404852"/>
    <s v="2011-05-23"/>
    <s v="2011-10-11"/>
    <s v="2014-07-15"/>
    <m/>
    <s v="support@givey.com"/>
    <s v="'+44 20 3637 0732"/>
    <s v="https://www.crunchbase.com/organization/givey"/>
    <s v="https://www.twitter.com/giveyhq"/>
    <s v="https://www.facebook.com/giveyhq/"/>
    <s v="decdceca-a318-ccc8-423b-b34c73e78a4c"/>
  </r>
  <r>
    <x v="35565"/>
    <s v="gshift.it"/>
    <s v="CAN"/>
    <s v="ON"/>
    <s v="Toronto"/>
    <s v="Barrie"/>
    <x v="0"/>
    <s v="Web Presence Analytics platform for SEO, Social and Content. Used by digital agencies and in-house teams."/>
    <s v="search engine|seo|social media|software"/>
    <x v="646"/>
    <x v="0"/>
    <n v="4"/>
    <n v="3001390"/>
    <s v="2009-06-01"/>
    <s v="2010-07-01"/>
    <s v="2014-07-15"/>
    <m/>
    <s v="sales@gshiftlabs.com"/>
    <s v="'+1 (866) 743-5960"/>
    <s v="https://www.crunchbase.com/organization/gshift-labs"/>
    <s v="https://www.twitter.com/gshiftlabs"/>
    <s v="http://www.facebook.com/gshiftlabs"/>
    <s v="e3cbaad8-0f30-720a-14c5-42611b3e9fa2"/>
  </r>
  <r>
    <x v="35566"/>
    <s v="gynmobilehealth.com"/>
    <s v="USA"/>
    <s v="FL"/>
    <s v="Ft. Lauderdale"/>
    <s v="Sunrise"/>
    <x v="0"/>
    <s v="Apps to avoid misinformed and misdiagnosis gynecological treatments for women."/>
    <s v="health care|mhealth|personal health"/>
    <x v="218"/>
    <x v="1"/>
    <n v="1"/>
    <n v="25000"/>
    <m/>
    <s v="2014-07-15"/>
    <s v="2014-07-15"/>
    <m/>
    <m/>
    <m/>
    <s v="https://www.crunchbase.com/organization/gynmobilehealth-inc-"/>
    <m/>
    <s v="https://www.facebook.com/gynmobilehealth"/>
    <s v="79ed558c-e773-338f-edf7-67310d69ed9e"/>
  </r>
  <r>
    <x v="35567"/>
    <s v="hightoweradvisors.com"/>
    <s v="USA"/>
    <s v="IL"/>
    <s v="Chicago"/>
    <s v="Chicago"/>
    <x v="0"/>
    <s v="HighTower is a financial services company providing solutions for high-net-worth and institutional clients."/>
    <s v="finance|financial services|wealth management"/>
    <x v="24"/>
    <x v="7"/>
    <n v="3"/>
    <n v="300000000"/>
    <s v="2008-01-01"/>
    <s v="2010-01-13"/>
    <s v="2014-07-15"/>
    <m/>
    <s v="information@hightoweradvisors.com"/>
    <s v="(312) 962-3800"/>
    <s v="https://www.crunchbase.com/organization/hightower-advisors"/>
    <s v="https://www.twitter.com/hightoweradvsor"/>
    <s v="http://www.facebook.com/hightoweradvisors"/>
    <s v="c4bd452d-46d0-7d41-c543-6005ae6c1ac3"/>
  </r>
  <r>
    <x v="35568"/>
    <s v="hoteltonight.com"/>
    <s v="USA"/>
    <s v="CA"/>
    <s v="SF Bay Area"/>
    <s v="San Francisco"/>
    <x v="0"/>
    <s v="HotelTonight is a mobile hotel booking application that allows users to find and reserve same-day hotel rooms from their smartphones."/>
    <s v="hospitality|mobile|travel"/>
    <x v="86"/>
    <x v="2"/>
    <n v="6"/>
    <n v="80685000"/>
    <s v="2010-12-01"/>
    <s v="2011-05-10"/>
    <s v="2014-07-15"/>
    <m/>
    <s v="hotels@hoteltonight.com"/>
    <m/>
    <s v="https://www.crunchbase.com/organization/hoteltonight"/>
    <s v="https://www.twitter.com/hoteltonight"/>
    <s v="http://www.facebook.com/hoteltonight"/>
    <s v="1302a6b1-839b-1e5b-42f7-c6affe441a53"/>
  </r>
  <r>
    <x v="35569"/>
    <s v="imgscrimmage.com"/>
    <s v="USA"/>
    <s v="FL"/>
    <s v="Palm Beaches"/>
    <s v="West Palm Beach"/>
    <x v="0"/>
    <s v="Discover an exciting new way to communicate on your smart phone devices, with pictures built around the people in your life that matter."/>
    <s v="apps|mobile|photo sharing|private social networking|social media"/>
    <x v="5585"/>
    <x v="0"/>
    <n v="2"/>
    <n v="250000"/>
    <s v="2013-07-23"/>
    <s v="2014-02-02"/>
    <s v="2014-07-15"/>
    <m/>
    <m/>
    <n v="19547897655"/>
    <s v="https://www.crunchbase.com/organization/imgscrimmage-2"/>
    <s v="https://www.twitter.com/imgscrimmage"/>
    <s v="http://www.facebook.com/imgscrimmage"/>
    <s v="4f7fb5d6-eca5-1373-f97c-6dfeeb6b9437"/>
  </r>
  <r>
    <x v="35570"/>
    <s v="isorg.fr"/>
    <s v="FRA"/>
    <m/>
    <s v="Grenoble"/>
    <s v="Grenoble"/>
    <x v="0"/>
    <s v="ISORG was created in May 2010 by a team of senior managers and experts coming from the Electronics Hi-Tech and Optical industry"/>
    <s v="consumer electronics"/>
    <x v="13"/>
    <x v="0"/>
    <n v="1"/>
    <n v="8702589"/>
    <s v="2010-01-01"/>
    <s v="2014-07-15"/>
    <s v="2014-07-15"/>
    <m/>
    <m/>
    <m/>
    <s v="https://www.crunchbase.com/organization/isorg"/>
    <m/>
    <m/>
    <s v="6415f620-0b62-d6c8-a046-c1bd5c49b9bd"/>
  </r>
  <r>
    <x v="35571"/>
    <s v="journallyme.com"/>
    <s v="USA"/>
    <s v="CA"/>
    <s v="Ontario - Inland Empire"/>
    <s v="Glendora"/>
    <x v="0"/>
    <s v="JournallyMe is an app that provides users with public and private spaces to express their thoughts, stories, messages, and more."/>
    <s v="social media"/>
    <x v="87"/>
    <x v="1"/>
    <n v="1"/>
    <m/>
    <s v="2014-02-05"/>
    <s v="2014-07-15"/>
    <s v="2014-07-15"/>
    <m/>
    <m/>
    <m/>
    <s v="https://www.crunchbase.com/organization/journallyme"/>
    <m/>
    <s v="http://www.facebook.com/journallyme"/>
    <s v="5d0c1d38-14a3-1701-45ff-db92c86f9483"/>
  </r>
  <r>
    <x v="35572"/>
    <s v="juvent.com"/>
    <s v="USA"/>
    <s v="FL"/>
    <s v="Palm Beaches"/>
    <s v="Palm Beach Gardens"/>
    <x v="0"/>
    <s v="Juvent's Micro-Impact Platforms™ provide an essential ingredient for total health and vitality."/>
    <s v="health care|medical"/>
    <x v="3"/>
    <x v="0"/>
    <n v="1"/>
    <n v="1335000"/>
    <s v="2011-01-01"/>
    <s v="2014-07-15"/>
    <s v="2014-07-15"/>
    <m/>
    <m/>
    <m/>
    <s v="https://www.crunchbase.com/organization/juvent-regenerative-technologies-corporation"/>
    <m/>
    <m/>
    <s v="740c2a86-6aad-f20e-9f30-4fc8cdbdd593"/>
  </r>
  <r>
    <x v="35573"/>
    <s v="kyte.cool"/>
    <s v="USA"/>
    <s v="FL"/>
    <s v="Miami"/>
    <s v="Miami"/>
    <x v="0"/>
    <s v="A cool social planner"/>
    <s v="ios|social media|software"/>
    <x v="195"/>
    <x v="1"/>
    <n v="1"/>
    <n v="300000"/>
    <s v="2014-01-01"/>
    <s v="2014-07-15"/>
    <s v="2014-07-15"/>
    <m/>
    <s v="hi@kyte.cool"/>
    <s v="(704) 816-9059"/>
    <s v="https://www.crunchbase.com/organization/klike"/>
    <s v="https://www.twitter.com/kyteapp"/>
    <s v="https://www.facebook.com/kytedotcool"/>
    <s v="7a1a4436-9136-351d-d2ae-d05680c06100"/>
  </r>
  <r>
    <x v="35574"/>
    <s v="mamabearapp.com"/>
    <s v="USA"/>
    <s v="FL"/>
    <s v="Tampa"/>
    <s v="Tampa"/>
    <x v="0"/>
    <s v="MamaBear is a parent's only minute by minute news feed of their child's most important physical and social activity."/>
    <s v="apps|ios|location based services|mhealth|mobile|parenting|social media"/>
    <x v="5586"/>
    <x v="1"/>
    <n v="2"/>
    <n v="2100000"/>
    <s v="2012-08-01"/>
    <s v="2012-02-24"/>
    <s v="2014-07-15"/>
    <m/>
    <s v="info@mamabearapp.com"/>
    <s v="'813-425-9665"/>
    <s v="https://www.crunchbase.com/organization/mamabear-app"/>
    <s v="https://www.twitter.com/mamabearapp"/>
    <s v="http://www.facebook.com/mamabearapp"/>
    <s v="43a230aa-2704-0f9e-d5a8-525f72742b7e"/>
  </r>
  <r>
    <x v="35575"/>
    <s v="medialiftv.com"/>
    <s v="USA"/>
    <s v="CA"/>
    <s v="Anaheim"/>
    <s v="Irvine"/>
    <x v="0"/>
    <s v="MediaLifTV has designed and built a proprietary and patented outdoor weatherproof TV lift enclosure."/>
    <s v="consumer electronics"/>
    <x v="13"/>
    <x v="1"/>
    <n v="1"/>
    <m/>
    <s v="2011-04-11"/>
    <s v="2014-07-15"/>
    <s v="2014-07-15"/>
    <m/>
    <m/>
    <m/>
    <s v="https://www.crunchbase.com/organization/medialiftv"/>
    <s v="https://www.twitter.com/medialiftv"/>
    <s v="http://www.facebook.com/medialiftv"/>
    <s v="00de85f6-e853-a69d-080a-1e9b76a72a94"/>
  </r>
  <r>
    <x v="35576"/>
    <s v="metacraftcorp.com"/>
    <s v="USA"/>
    <s v="WA"/>
    <s v="Seattle"/>
    <s v="Seattle"/>
    <x v="0"/>
    <s v="MetaCraft offers a technology platform that enables individuals and the industry adapt to the evolving beer ecosystem."/>
    <s v="developer platform|industrial|information technology"/>
    <x v="184"/>
    <x v="1"/>
    <n v="1"/>
    <n v="35000"/>
    <s v="2014-01-01"/>
    <s v="2014-07-15"/>
    <s v="2014-07-15"/>
    <m/>
    <s v="info@metacraftcorp.com"/>
    <s v="'206-257-1182"/>
    <s v="https://www.crunchbase.com/organization/meta-craft"/>
    <s v="https://www.twitter.com/metacraftcorp"/>
    <s v="http://www.facebook.com/metacraftcorp"/>
    <s v="271695fc-0a1a-c537-3ca7-a36b12906a70"/>
  </r>
  <r>
    <x v="35577"/>
    <s v="mifiel.com"/>
    <s v="MEX"/>
    <m/>
    <s v="Mexico City"/>
    <s v="Guadalajara"/>
    <x v="0"/>
    <s v="Legally secured contracts on the Blockchain"/>
    <s v="payments"/>
    <x v="197"/>
    <x v="0"/>
    <n v="1"/>
    <n v="250000"/>
    <s v="2015-01-01"/>
    <s v="2014-07-15"/>
    <s v="2014-07-15"/>
    <m/>
    <s v="support@volabit.com"/>
    <m/>
    <s v="https://www.crunchbase.com/organization/coincove"/>
    <s v="https://www.twitter.com/mifielfirma"/>
    <s v="http://www.facebook.com/mifielfirma"/>
    <s v="57dcd266-7fbb-e9e3-c3b6-6fc40c4e89bb"/>
  </r>
  <r>
    <x v="35578"/>
    <s v="mobilexlabs.com"/>
    <s v="USA"/>
    <s v="IL"/>
    <s v="Chicago"/>
    <s v="Chicago"/>
    <x v="0"/>
    <s v="Apps, games, and tools for the mobile generation."/>
    <s v="developer tools|mobile|software"/>
    <x v="245"/>
    <x v="2"/>
    <n v="1"/>
    <n v="1500000"/>
    <s v="2012-09-23"/>
    <s v="2014-07-15"/>
    <s v="2014-07-15"/>
    <m/>
    <s v="Dan@MobileXLabs.com"/>
    <m/>
    <s v="https://www.crunchbase.com/organization/mobilex-labs"/>
    <s v="https://www.twitter.com/mobilexlabs"/>
    <s v="http://www.facebook.com/mobilexlabs"/>
    <s v="158bc6c3-bb7e-87bd-ca22-3e907c6dd7e6"/>
  </r>
  <r>
    <x v="35579"/>
    <s v="motiga.com"/>
    <s v="USA"/>
    <s v="WA"/>
    <s v="Seattle"/>
    <s v="Bellevue"/>
    <x v="0"/>
    <s v="Motiga is an independent game studio focused on creating fun and entertaining online PC games."/>
    <s v="casual games|pc games|video games"/>
    <x v="616"/>
    <x v="6"/>
    <n v="3"/>
    <n v="22500000"/>
    <s v="2010-08-01"/>
    <s v="2012-07-25"/>
    <s v="2014-07-15"/>
    <m/>
    <s v="info@motiga.com"/>
    <s v="'425.998.8381"/>
    <s v="https://www.crunchbase.com/organization/motiga"/>
    <s v="https://www.twitter.com/motigagames"/>
    <s v="http://www.facebook.com/pages/motiga/100962400010155"/>
    <s v="6c166200-3009-30c9-e365-dbb34fcd76d3"/>
  </r>
  <r>
    <x v="35580"/>
    <s v="mtpv.com"/>
    <s v="USA"/>
    <s v="TX"/>
    <s v="Austin"/>
    <s v="Austin"/>
    <x v="0"/>
    <s v="MTPV Corporation is a clean energy company focused on innovations in Micron-gap ThermalPhotoVoltaics technology."/>
    <s v="energy|information technology|innovation management"/>
    <x v="2758"/>
    <x v="0"/>
    <n v="4"/>
    <n v="21325293"/>
    <s v="2003-01-01"/>
    <s v="2011-03-08"/>
    <s v="2014-07-15"/>
    <m/>
    <s v="info@mtpvcorp.com"/>
    <s v="'512-246-1988"/>
    <s v="https://www.crunchbase.com/organization/mtpv"/>
    <m/>
    <m/>
    <s v="8970979e-0261-e99c-0ae6-d3d238df460a"/>
  </r>
  <r>
    <x v="35581"/>
    <m/>
    <s v="USA"/>
    <s v="NJ"/>
    <s v="Newark"/>
    <s v="Flanders"/>
    <x v="0"/>
    <s v="Their product is intended to list items that people want to sell, buy, find."/>
    <s v="software"/>
    <x v="10"/>
    <x v="1"/>
    <n v="1"/>
    <n v="340000"/>
    <s v="2014-07-15"/>
    <s v="2014-07-15"/>
    <s v="2014-07-15"/>
    <m/>
    <m/>
    <m/>
    <s v="https://www.crunchbase.com/organization/mumaxu-network"/>
    <m/>
    <m/>
    <s v="6b07b89e-e4fc-6ab8-3e0a-32cc6bf63f34"/>
  </r>
  <r>
    <x v="35582"/>
    <s v="mymarket.io"/>
    <s v="AUT"/>
    <m/>
    <s v="Vienna"/>
    <s v="Vienna"/>
    <x v="0"/>
    <s v="Marketplace as a Service Provider"/>
    <s v="e-commerce|mobile|payments|software"/>
    <x v="344"/>
    <x v="2"/>
    <n v="1"/>
    <n v="163173"/>
    <s v="2014-01-01"/>
    <s v="2014-07-15"/>
    <s v="2014-07-15"/>
    <m/>
    <s v="office@mymarket.io"/>
    <m/>
    <s v="https://www.crunchbase.com/organization/mymarket-io"/>
    <m/>
    <m/>
    <s v="3a79efbc-d867-b4d2-06be-e68ccf45fec4"/>
  </r>
  <r>
    <x v="35583"/>
    <s v="neon-lab.com"/>
    <s v="USA"/>
    <s v="CA"/>
    <s v="SF Bay Area"/>
    <s v="San Francisco"/>
    <x v="0"/>
    <s v="Neon provides a visual content performance platform to help customers identify images that improve user click rates."/>
    <s v="curated web"/>
    <x v="28"/>
    <x v="0"/>
    <n v="2"/>
    <n v="4724999"/>
    <s v="2012-01-01"/>
    <s v="2013-04-03"/>
    <s v="2014-07-15"/>
    <m/>
    <s v="ask@neon-lab.com"/>
    <s v="'603-738-0035"/>
    <s v="https://www.crunchbase.com/organization/neon-labs"/>
    <s v="https://www.twitter.com/neonlab"/>
    <s v="http://www.facebook.com/neonthumbnails"/>
    <s v="8e020ee0-ba70-7061-47bc-edeb935fccb2"/>
  </r>
  <r>
    <x v="35584"/>
    <s v="nextenergy.org"/>
    <s v="USA"/>
    <s v="MI"/>
    <s v="Detroit"/>
    <s v="Detroit"/>
    <x v="0"/>
    <s v="NextEnergy is a nonprofit organization"/>
    <m/>
    <x v="5"/>
    <x v="2"/>
    <n v="1"/>
    <n v="745000"/>
    <s v="2002-01-01"/>
    <s v="2014-07-15"/>
    <s v="2014-07-15"/>
    <m/>
    <m/>
    <m/>
    <s v="https://www.crunchbase.com/organization/nextenergy"/>
    <s v="https://www.twitter.com/nextenergymi"/>
    <s v="http://www.facebook.com/nextenergymi"/>
    <s v="90ced88b-efff-ab99-d024-d6e7abad6765"/>
  </r>
  <r>
    <x v="35585"/>
    <s v="nosto.com"/>
    <s v="FIN"/>
    <m/>
    <s v="Helsinki"/>
    <s v="Helsinki"/>
    <x v="0"/>
    <s v="Nosto is an e-commerce platform providing product recommendations based on individual behavioral data."/>
    <s v="e-commerce|marketing automation|personalization|seo"/>
    <x v="5587"/>
    <x v="6"/>
    <n v="2"/>
    <n v="8300000"/>
    <s v="2011-01-01"/>
    <s v="2013-04-17"/>
    <s v="2014-07-15"/>
    <m/>
    <s v="sales@nosto.com"/>
    <s v="'+358 20 7354880"/>
    <s v="https://www.crunchbase.com/organization/nosto"/>
    <s v="https://www.twitter.com/nostosolutions"/>
    <s v="http://www.facebook.com/nostosolutions"/>
    <s v="ea4e3f63-e73d-0a91-da81-bebd6bda640b"/>
  </r>
  <r>
    <x v="35586"/>
    <s v="opened.com"/>
    <s v="USA"/>
    <s v="CA"/>
    <s v="SF Bay Area"/>
    <s v="Los Gatos"/>
    <x v="2"/>
    <s v="OpenEd is the largest K-12 educational resource catalog"/>
    <s v="education|video"/>
    <x v="4335"/>
    <x v="0"/>
    <n v="1"/>
    <n v="2000000"/>
    <s v="2013-08-01"/>
    <s v="2014-07-15"/>
    <s v="2014-07-15"/>
    <m/>
    <s v="adam@opened.com"/>
    <m/>
    <s v="https://www.crunchbase.com/organization/opened"/>
    <s v="https://www.twitter.com/opened"/>
    <s v="https://www.facebook.com/openedio"/>
    <s v="dd1afad1-ad3a-7c16-7741-27c74518dc63"/>
  </r>
  <r>
    <x v="35587"/>
    <s v="oviceversa.es"/>
    <s v="ESP"/>
    <m/>
    <s v="Madrid"/>
    <s v="Madrid"/>
    <x v="0"/>
    <s v="Oviceversa is a sports travel agency that provides ski vacation packages in ski resorts in Spain, Andorra, and France."/>
    <s v="sports|travel"/>
    <x v="2314"/>
    <x v="2"/>
    <n v="1"/>
    <n v="1223801"/>
    <s v="2013-01-01"/>
    <s v="2014-07-15"/>
    <s v="2014-07-15"/>
    <m/>
    <s v="contact@oviceversa.com"/>
    <s v="(911) 413-579_"/>
    <s v="https://www.crunchbase.com/organization/oviceversa"/>
    <s v="https://www.twitter.com/oviceversa_com"/>
    <s v="http://www.facebook.com/oviceversa"/>
    <s v="712ca36c-8001-20a3-e742-50de798d947d"/>
  </r>
  <r>
    <x v="35588"/>
    <s v="paperwoven.com"/>
    <s v="USA"/>
    <s v="IL"/>
    <s v="Chicago"/>
    <s v="Chicago"/>
    <x v="0"/>
    <s v="Paperwoven is a greeting card company that makes sending real cards in the mail as simple as posting to someone's timeline."/>
    <s v="crowdsourcing|messaging|mobile|personalization"/>
    <x v="374"/>
    <x v="1"/>
    <n v="1"/>
    <n v="25000"/>
    <s v="2012-11-15"/>
    <s v="2014-07-15"/>
    <s v="2014-07-15"/>
    <m/>
    <s v="support@paperwoven.com"/>
    <m/>
    <s v="https://www.crunchbase.com/organization/paperwoven"/>
    <s v="https://www.twitter.com/paperwoven"/>
    <s v="http://www.facebook.com/paperwoven"/>
    <s v="9040692a-dcad-c188-15b1-da155c14912e"/>
  </r>
  <r>
    <x v="35589"/>
    <s v="popad.co"/>
    <s v="USA"/>
    <s v="OH"/>
    <s v="Cincinnati"/>
    <s v="Cincinnati"/>
    <x v="0"/>
    <s v="popAD is a marketplace that empowers users to create advertising content, and makes that content purchasable advertisers. Programmatically."/>
    <s v="advertising|apps|crowdsourcing|photo sharing|social media"/>
    <x v="3560"/>
    <x v="1"/>
    <n v="2"/>
    <n v="280000"/>
    <s v="2014-01-01"/>
    <s v="2014-01-01"/>
    <s v="2014-07-15"/>
    <m/>
    <s v="support@popad.co"/>
    <m/>
    <s v="https://www.crunchbase.com/organization/popad"/>
    <s v="https://www.twitter.com/popadofficial"/>
    <s v="http://www.facebook.com/popadofficial"/>
    <s v="649efd70-1b65-77aa-d10e-d9d99382cbc7"/>
  </r>
  <r>
    <x v="35590"/>
    <s v="prioritybicycles.com"/>
    <s v="USA"/>
    <s v="NY"/>
    <s v="New York City"/>
    <s v="New York"/>
    <x v="0"/>
    <s v="Maintenance-Free Bicycles that Make Cycling Easy"/>
    <s v="sporting goods|sports"/>
    <x v="176"/>
    <x v="1"/>
    <n v="1"/>
    <n v="556286"/>
    <s v="2014-01-01"/>
    <s v="2014-07-15"/>
    <s v="2014-07-15"/>
    <m/>
    <s v="Info@PriorityBicycles.com"/>
    <s v="(917)819-1665"/>
    <s v="https://www.crunchbase.com/organization/priority-cycles"/>
    <s v="https://www.twitter.com/ridepriority"/>
    <s v="https://www.facebook.com/ridepriority"/>
    <s v="a44ba19b-b869-5ce1-01a3-ef11ed79a821"/>
  </r>
  <r>
    <x v="35591"/>
    <s v="realfoodblends.com"/>
    <s v="USA"/>
    <s v="IL"/>
    <s v="Chicago"/>
    <s v="Chicago"/>
    <x v="0"/>
    <s v="Real Food Blends, a Chicago-based specialized food startup"/>
    <s v="food processing"/>
    <x v="7"/>
    <x v="1"/>
    <n v="1"/>
    <n v="550000"/>
    <s v="2012-01-01"/>
    <s v="2014-07-15"/>
    <s v="2014-07-15"/>
    <m/>
    <s v="info@realfoodblends.com"/>
    <s v="'800-418-7960"/>
    <s v="https://www.crunchbase.com/organization/real-food-blends"/>
    <s v="https://www.twitter.com/realfoodblends"/>
    <s v="http://www.facebook.com/realfoodblends"/>
    <s v="46b2845e-911e-bd78-1912-5715e51ac46c"/>
  </r>
  <r>
    <x v="35592"/>
    <s v="ridley.io"/>
    <s v="USA"/>
    <s v="NY"/>
    <s v="New York City"/>
    <s v="New York"/>
    <x v="0"/>
    <s v="Ridley allows you to understand, control, and monetize your personal data."/>
    <s v="advertising|big data|home automation|security"/>
    <x v="5588"/>
    <x v="6"/>
    <n v="1"/>
    <n v="100000"/>
    <s v="2014-05-01"/>
    <s v="2014-07-15"/>
    <s v="2014-07-15"/>
    <m/>
    <s v="info@ridley.io"/>
    <m/>
    <s v="https://www.crunchbase.com/organization/ridley"/>
    <s v="https://www.twitter.com/helloridley"/>
    <s v="http://www.facebook.com/helloridley"/>
    <s v="2dda3ead-70c5-d08e-ab45-bdb7afc96927"/>
  </r>
  <r>
    <x v="35593"/>
    <m/>
    <s v="USA"/>
    <s v="OH"/>
    <s v="Youngstown"/>
    <s v="Youngstown"/>
    <x v="0"/>
    <s v="They are live entertainment venue that also provide a full sit down dining,looking to expand operations on patio."/>
    <s v="digital entertainment|event management|events"/>
    <x v="325"/>
    <x v="1"/>
    <n v="1"/>
    <n v="2000"/>
    <s v="1991-04-01"/>
    <s v="2014-07-15"/>
    <s v="2014-07-15"/>
    <m/>
    <m/>
    <m/>
    <s v="https://www.crunchbase.com/organization/sammys-great-american-bar"/>
    <m/>
    <m/>
    <s v="4f6c540f-2db5-3051-7625-c1978b90b2a3"/>
  </r>
  <r>
    <x v="35594"/>
    <s v="sharalike.com"/>
    <s v="USA"/>
    <s v="MA"/>
    <s v="Boston"/>
    <s v="Cambridge"/>
    <x v="0"/>
    <s v="Sharalike is an application that allows users to organize and create video slideshows."/>
    <s v="cloud computing|curated web|photo sharing|video"/>
    <x v="2287"/>
    <x v="0"/>
    <n v="3"/>
    <n v="1647875"/>
    <s v="2012-07-31"/>
    <s v="2012-08-01"/>
    <s v="2014-07-15"/>
    <m/>
    <s v="contact@sharalike.com"/>
    <s v="'+1 (617) 909-8821"/>
    <s v="https://www.crunchbase.com/organization/sharalike"/>
    <s v="https://www.twitter.com/sharalike"/>
    <s v="http://www.facebook.com/sharalike"/>
    <s v="dc8295ba-cbf0-084d-7cbe-58ac9a9efc36"/>
  </r>
  <r>
    <x v="35595"/>
    <s v="showd.me"/>
    <s v="USA"/>
    <s v="NY"/>
    <s v="New York City"/>
    <s v="New York"/>
    <x v="0"/>
    <s v="showd.me is an enterprise peer-to-peer learning platform."/>
    <s v="human resources|training"/>
    <x v="38"/>
    <x v="0"/>
    <n v="1"/>
    <n v="1500000"/>
    <s v="2013-11-01"/>
    <s v="2014-07-15"/>
    <s v="2014-07-15"/>
    <m/>
    <s v="getstarted@showd.me"/>
    <s v="'+1 (646) 755-6100"/>
    <s v="https://www.crunchbase.com/organization/showd-me"/>
    <s v="https://www.twitter.com/showdme"/>
    <s v="http://www.facebook.com/showdme"/>
    <s v="b18772ef-7ebd-068c-c3ee-ce09bf87e5a9"/>
  </r>
  <r>
    <x v="35596"/>
    <s v="skillsapien.com"/>
    <s v="USA"/>
    <s v="CA"/>
    <s v="SF Bay Area"/>
    <s v="Redwood City"/>
    <x v="0"/>
    <s v="Marketplace of ex-Fortune 500 C-suite execs, Partner-level professional service experts and serial entrepreneurs"/>
    <s v="consulting|procurement|professional services"/>
    <x v="114"/>
    <x v="0"/>
    <n v="2"/>
    <m/>
    <s v="2012-07-01"/>
    <s v="2013-12-10"/>
    <s v="2014-07-15"/>
    <m/>
    <s v="info@skillsapien.com"/>
    <s v="(650) 843-9082"/>
    <s v="https://www.crunchbase.com/organization/skillsapien"/>
    <s v="https://www.twitter.com/skillsapien"/>
    <s v="https://www.facebook.com/skillsapien"/>
    <s v="cbfe2d51-37a3-7d26-c563-4847cbaec374"/>
  </r>
  <r>
    <x v="35597"/>
    <s v="spisolar.com"/>
    <s v="USA"/>
    <s v="CA"/>
    <s v="Sacramento"/>
    <s v="Roseville"/>
    <x v="1"/>
    <s v="Solar Power, Inc. is a global solar energy facility (SEF) developer offering SEF development services"/>
    <s v="energy|hardware|solar"/>
    <x v="267"/>
    <x v="7"/>
    <n v="1"/>
    <n v="22000000"/>
    <s v="2005-01-01"/>
    <s v="2014-07-15"/>
    <s v="2014-07-15"/>
    <m/>
    <m/>
    <m/>
    <s v="https://www.crunchbase.com/organization/solar-power-incorporated"/>
    <m/>
    <m/>
    <s v="ee605823-c5bd-f961-8a7b-23fbcc591a9d"/>
  </r>
  <r>
    <x v="35598"/>
    <s v="songarc.net"/>
    <m/>
    <m/>
    <m/>
    <m/>
    <x v="0"/>
    <s v="SongArc is a social music game that for mobile devices with gameplay."/>
    <s v="apps|music"/>
    <x v="1259"/>
    <x v="1"/>
    <n v="1"/>
    <n v="50000"/>
    <m/>
    <s v="2014-07-15"/>
    <s v="2014-07-15"/>
    <m/>
    <m/>
    <m/>
    <s v="https://www.crunchbase.com/organization/songarc"/>
    <s v="https://www.twitter.com/songarcgame"/>
    <s v="https://www.facebook.com/songarcgame?_rdr"/>
    <s v="2d6b9ae2-8059-1b9a-f75b-c4619275b779"/>
  </r>
  <r>
    <x v="35599"/>
    <s v="spacecurve.com"/>
    <s v="USA"/>
    <s v="WA"/>
    <s v="Seattle"/>
    <s v="Seattle"/>
    <x v="0"/>
    <s v="SpaceCurve offers a massively parallel data platform for the Internet of Things that ingests, processes and analyzes IoT data in real time."/>
    <s v="analytics|apps|big data"/>
    <x v="870"/>
    <x v="0"/>
    <n v="7"/>
    <n v="30084297"/>
    <s v="2009-01-01"/>
    <s v="2010-08-26"/>
    <s v="2014-07-15"/>
    <m/>
    <s v="info@spacecurve.com"/>
    <s v="(206)453-2225"/>
    <s v="https://www.crunchbase.com/organization/spacecurve"/>
    <s v="https://www.twitter.com/spacecurve"/>
    <s v="http://www.facebook.com/spacecurveplatform"/>
    <s v="b0b149ce-1f3c-9e92-a1b9-a828d06671dc"/>
  </r>
  <r>
    <x v="35600"/>
    <s v="starpointhealth.com"/>
    <s v="USA"/>
    <s v="CA"/>
    <s v="Anaheim"/>
    <s v="Newport Beach"/>
    <x v="0"/>
    <s v="Starpoint Health, Inc. manages Outpatient Surgery Centers in southern California"/>
    <s v="biotechnology|health care|medical"/>
    <x v="44"/>
    <x v="0"/>
    <n v="1"/>
    <n v="14000000"/>
    <s v="1989-01-01"/>
    <s v="2014-07-15"/>
    <s v="2014-07-15"/>
    <m/>
    <m/>
    <s v="'949-705-5100"/>
    <s v="https://www.crunchbase.com/organization/starpoint-health"/>
    <s v="https://www.twitter.com/starpointhealth"/>
    <s v="http://www.facebook.com/pages/starpoint-health-inc/482310808502263"/>
    <s v="7088d2a3-db35-6d1f-55ff-20c0e01f9cfe"/>
  </r>
  <r>
    <x v="35601"/>
    <s v="teslonix.com"/>
    <s v="CAN"/>
    <s v="ON"/>
    <s v="Ottawa"/>
    <s v="Ottawa"/>
    <x v="0"/>
    <s v="Teslonix smartRFpower™ technology provides RF-based energy transfer to electronic devices"/>
    <s v="internet of things|rfid|sensor"/>
    <x v="516"/>
    <x v="0"/>
    <n v="1"/>
    <n v="820000"/>
    <s v="2014-06-20"/>
    <s v="2014-07-15"/>
    <s v="2014-07-15"/>
    <m/>
    <s v="info@teslonix.com"/>
    <s v="(613)699-1485"/>
    <s v="https://www.crunchbase.com/organization/teslonix-inc"/>
    <s v="https://www.twitter.com/teslonix"/>
    <m/>
    <s v="5994bf85-91f9-b3cb-79dc-75334aa79a8c"/>
  </r>
  <r>
    <x v="35602"/>
    <m/>
    <s v="USA"/>
    <s v="NV"/>
    <s v="Las Vegas"/>
    <s v="Henderson"/>
    <x v="0"/>
    <s v="Toxic Attire is a partnership spearheaded by a young management backed by decades of experience."/>
    <s v="fashion"/>
    <x v="350"/>
    <x v="1"/>
    <n v="1"/>
    <m/>
    <s v="2014-06-01"/>
    <s v="2014-07-15"/>
    <s v="2014-07-15"/>
    <m/>
    <m/>
    <m/>
    <s v="https://www.crunchbase.com/organization/toxic-attire"/>
    <m/>
    <m/>
    <s v="b9924933-7197-6b9e-44f7-eea384c04fba"/>
  </r>
  <r>
    <x v="35603"/>
    <s v="vocomd.com"/>
    <s v="USA"/>
    <s v="CA"/>
    <s v="SF Bay Area"/>
    <s v="San Francisco"/>
    <x v="0"/>
    <s v="VocoMD offers answering services, text messaging and video communications solutions for the healthcare industry."/>
    <s v="health care|medical"/>
    <x v="3"/>
    <x v="1"/>
    <n v="1"/>
    <n v="200000"/>
    <s v="2014-04-01"/>
    <s v="2014-07-15"/>
    <s v="2014-07-15"/>
    <m/>
    <m/>
    <m/>
    <s v="https://www.crunchbase.com/organization/vocomd"/>
    <m/>
    <m/>
    <s v="e35c8000-5750-097e-ac16-142645359b1f"/>
  </r>
  <r>
    <x v="35604"/>
    <s v="wedid.it"/>
    <s v="USA"/>
    <s v="NY"/>
    <s v="New York City"/>
    <s v="Brooklyn"/>
    <x v="0"/>
    <s v="Helps you empower anyone to fundraise on your behalf, anywhere at anytime."/>
    <s v="software"/>
    <x v="10"/>
    <x v="0"/>
    <n v="2"/>
    <n v="910000"/>
    <s v="2012-03-01"/>
    <s v="2013-05-10"/>
    <s v="2014-07-15"/>
    <m/>
    <s v="founders@wedid.it"/>
    <s v="(646)450-7192"/>
    <s v="https://www.crunchbase.com/organization/wedidit"/>
    <s v="https://www.twitter.com/wediditnyc"/>
    <s v="http://www.facebook.com/wediditnyc"/>
    <s v="1b8c0cf9-48ee-9b51-8d3e-c7dbffcfa1aa"/>
  </r>
  <r>
    <x v="35605"/>
    <s v="rocketpun.ch"/>
    <s v="KOR"/>
    <m/>
    <s v="Seoul"/>
    <s v="Seoul"/>
    <x v="0"/>
    <s v="Wildfire Korea is a Korean global strategy consulting firm targeted at corporate customers and individuals."/>
    <s v="consulting"/>
    <x v="5"/>
    <x v="2"/>
    <n v="1"/>
    <m/>
    <s v="2013-03-06"/>
    <s v="2014-07-15"/>
    <s v="2014-07-15"/>
    <m/>
    <m/>
    <m/>
    <s v="https://www.crunchbase.com/organization/wildfire-korea"/>
    <s v="https://www.twitter.com/rocketpun_ch"/>
    <s v="http://www.facebook.com/pages/rocketpunch/155413834600029"/>
    <s v="ecb8fb44-18fd-9f69-3862-b9dacfcff0a9"/>
  </r>
  <r>
    <x v="35606"/>
    <s v="justyo.co"/>
    <s v="USA"/>
    <s v="CA"/>
    <s v="SF Bay Area"/>
    <s v="San Francisco"/>
    <x v="0"/>
    <s v="Yo is a single-tap zero character communication tool."/>
    <s v="apps|communications infrastructure|messaging|mobile"/>
    <x v="2358"/>
    <x v="2"/>
    <n v="1"/>
    <n v="1500000"/>
    <s v="2014-04-01"/>
    <s v="2014-07-15"/>
    <s v="2014-07-15"/>
    <m/>
    <s v="contact@justyo.co"/>
    <m/>
    <s v="https://www.crunchbase.com/organization/yo"/>
    <s v="https://www.twitter.com/yoapp"/>
    <s v="https://www.facebook.com/the-official-yo-app-654604541291790"/>
    <s v="5d1ed61a-25e9-a413-0d69-69a8b0c0a86b"/>
  </r>
  <r>
    <x v="35607"/>
    <s v="24tidy.com"/>
    <s v="CHN"/>
    <m/>
    <m/>
    <m/>
    <x v="0"/>
    <s v="24tidy, a 24-hour O2O laundry site"/>
    <s v="apps|internet|service industry"/>
    <x v="428"/>
    <x v="2"/>
    <n v="2"/>
    <n v="1856561"/>
    <s v="2012-01-01"/>
    <s v="2013-12-27"/>
    <s v="2014-07-14"/>
    <m/>
    <m/>
    <m/>
    <s v="https://www.crunchbase.com/organization/24tidy"/>
    <m/>
    <m/>
    <s v="35474be5-16c3-5da7-6c53-f8af3b46b23f"/>
  </r>
  <r>
    <x v="35608"/>
    <s v="albatrossgolfnetwork.com"/>
    <s v="USA"/>
    <s v="NJ"/>
    <s v="NJ - Other"/>
    <s v="Mount Holly"/>
    <x v="0"/>
    <s v="Albatross Golf Network provides a unique platform which allows golf clubs to promote all course offerings to attentive corporate audience."/>
    <s v="advertising|marketing automation|public relations"/>
    <x v="142"/>
    <x v="0"/>
    <n v="1"/>
    <m/>
    <s v="2014-01-01"/>
    <s v="2014-07-14"/>
    <s v="2014-07-14"/>
    <m/>
    <m/>
    <n v="16093303416"/>
    <s v="https://www.crunchbase.com/organization/albatross-golf-network"/>
    <m/>
    <m/>
    <s v="ec45bac6-f6a3-75a0-33ca-4fa023d24440"/>
  </r>
  <r>
    <x v="35609"/>
    <s v="etsy.com"/>
    <s v="USA"/>
    <s v="NV"/>
    <s v="Las Vegas"/>
    <s v="Las Vegas"/>
    <x v="0"/>
    <s v="Designer Portable Oxygen Bags Although we hand make designer women's apparel."/>
    <s v="health care|medical"/>
    <x v="3"/>
    <x v="2"/>
    <n v="1"/>
    <m/>
    <s v="2011-04-01"/>
    <s v="2014-07-14"/>
    <s v="2014-07-14"/>
    <m/>
    <m/>
    <m/>
    <s v="https://www.crunchbase.com/organization/amari-jade"/>
    <s v="https://www.twitter.com/amarijadellc"/>
    <s v="https://www.facebook.com/amarijadellc"/>
    <s v="068edceb-449e-a61e-c803-997b7b2ea28f"/>
  </r>
  <r>
    <x v="35610"/>
    <s v="autobutler.dk"/>
    <s v="DNK"/>
    <m/>
    <s v="Copenhagen"/>
    <s v="Copenhagen"/>
    <x v="2"/>
    <s v="Autobutler provides information on automobile repair service providers that helps users in comparing service costs."/>
    <s v="automotive|curated web|professional services"/>
    <x v="29"/>
    <x v="6"/>
    <n v="2"/>
    <n v="7894342"/>
    <s v="2010-04-04"/>
    <s v="2012-11-01"/>
    <s v="2014-07-14"/>
    <m/>
    <s v="info@autobutler.dk"/>
    <s v="77 34 32 21"/>
    <s v="https://www.crunchbase.com/organization/autobutler"/>
    <s v="https://www.twitter.com/autobutler"/>
    <s v="https://www.facebook.com/autobutler.dk"/>
    <s v="6a8a68ec-38eb-2c77-942a-543606019e8e"/>
  </r>
  <r>
    <x v="35611"/>
    <s v="baboom.com"/>
    <s v="PRT"/>
    <m/>
    <s v="Porto"/>
    <s v="Porto"/>
    <x v="0"/>
    <s v="Empowering artists and fans. BABOOM is aiming to blast the current music industry model and give artists the power to control their career."/>
    <s v="music"/>
    <x v="223"/>
    <x v="0"/>
    <n v="1"/>
    <n v="4500000"/>
    <s v="2014-01-01"/>
    <s v="2014-07-14"/>
    <s v="2014-07-14"/>
    <m/>
    <s v="hello@baboom.com"/>
    <s v="'+351 22 600 0126"/>
    <s v="https://www.crunchbase.com/organization/baboom"/>
    <s v="https://www.twitter.com/baboom"/>
    <s v="http://www.facebook.com/baboomlimited"/>
    <s v="6c4d0391-4618-f933-4cd9-4d541bfbaa32"/>
  </r>
  <r>
    <x v="35612"/>
    <s v="thebeamz.com"/>
    <s v="USA"/>
    <s v="AZ"/>
    <s v="Phoenix"/>
    <s v="Scottsdale"/>
    <x v="0"/>
    <s v="Beamz Interactive is a recreational musical instrument and music entertainment product."/>
    <s v="music"/>
    <x v="223"/>
    <x v="0"/>
    <n v="2"/>
    <n v="3477000"/>
    <m/>
    <s v="2010-03-02"/>
    <s v="2014-07-14"/>
    <m/>
    <s v="info@thebeamz.com"/>
    <m/>
    <s v="https://www.crunchbase.com/organization/beamz-interactive"/>
    <s v="https://www.twitter.com/beamzmusic"/>
    <s v="http://www.facebook.com/pages/the-beamz/130034512777"/>
    <s v="65c84f8a-e2af-610e-b579-2e90ce4aef8a"/>
  </r>
  <r>
    <x v="35613"/>
    <s v="bodycentral.com"/>
    <s v="USA"/>
    <s v="FL"/>
    <s v="Jacksonville"/>
    <s v="Jacksonville"/>
    <x v="1"/>
    <s v="Find a variety of stylish and affordable ladies apparel at Body Central"/>
    <s v="fashion|lifestyle|women's"/>
    <x v="1291"/>
    <x v="8"/>
    <n v="1"/>
    <n v="18000016"/>
    <s v="1973-01-01"/>
    <s v="2014-07-14"/>
    <s v="2014-07-14"/>
    <m/>
    <m/>
    <s v="'904-737-0811"/>
    <s v="https://www.crunchbase.com/organization/body-central"/>
    <s v="https://www.twitter.com/body_central"/>
    <s v="http://www.facebook.com/bodycentral"/>
    <s v="657b6536-6a9c-1738-5d5f-8f07bbd59fa4"/>
  </r>
  <r>
    <x v="35614"/>
    <s v="chargemasterplc.com"/>
    <s v="GBR"/>
    <m/>
    <s v="London"/>
    <s v="Luton"/>
    <x v="0"/>
    <s v="Chargemaster Plc benefits from over 25 years collaborative experience of working within the telematics and vehicle orientated"/>
    <s v="automotive|infrastructure"/>
    <x v="114"/>
    <x v="6"/>
    <n v="2"/>
    <n v="5133089.6066342304"/>
    <s v="2008-01-01"/>
    <s v="2013-07-28"/>
    <s v="2014-07-14"/>
    <m/>
    <m/>
    <s v="44 2074 955 270"/>
    <s v="https://www.crunchbase.com/organization/chargemaster"/>
    <s v="https://www.twitter.com/chargemasterplc"/>
    <s v="http://www.facebook.com/pages/chargemaster/111320582238668"/>
    <s v="9f8b3deb-8c5a-fe52-87d3-74f57375d072"/>
  </r>
  <r>
    <x v="35615"/>
    <s v="theroommatechoreapp.com"/>
    <m/>
    <m/>
    <m/>
    <m/>
    <x v="0"/>
    <s v="CheckIt is the newest way for roommates to keep track, earn money and create accountability with chores."/>
    <s v="apps"/>
    <x v="50"/>
    <x v="1"/>
    <n v="1"/>
    <m/>
    <s v="2014-06-01"/>
    <s v="2014-07-14"/>
    <s v="2014-07-14"/>
    <m/>
    <m/>
    <m/>
    <s v="https://www.crunchbase.com/organization/check-t"/>
    <m/>
    <s v="https://www.facebook.com/thecheckitapp"/>
    <s v="54ff4bef-29b8-5260-9147-ffc16f7e4489"/>
  </r>
  <r>
    <x v="35616"/>
    <s v="endcheating.com"/>
    <s v="USA"/>
    <s v="IL"/>
    <s v="Chicago"/>
    <s v="Chicago"/>
    <x v="0"/>
    <s v="CleanSlate is the first testing sheet designed to eliminate academic cheating."/>
    <s v="product design"/>
    <x v="350"/>
    <x v="1"/>
    <n v="1"/>
    <m/>
    <s v="2014-01-01"/>
    <s v="2014-07-14"/>
    <s v="2014-07-14"/>
    <m/>
    <s v="max@brickmaninc.com"/>
    <s v="'+1 (414) 331-0555"/>
    <s v="https://www.crunchbase.com/organization/cleanslate"/>
    <s v="https://www.twitter.com/endcheating"/>
    <s v="http://www.facebook.com/cleanslatepaper"/>
    <s v="82c5c6b9-b149-f1d6-7474-94877080eb10"/>
  </r>
  <r>
    <x v="35617"/>
    <s v="doublecoinholdings.com"/>
    <s v="USA"/>
    <s v="NC"/>
    <s v="NC - Other"/>
    <s v="Milton"/>
    <x v="0"/>
    <s v="Cryptocurrency is a growing industry with untapped potential and room for exponential growth."/>
    <s v="consumer electronics"/>
    <x v="13"/>
    <x v="1"/>
    <n v="1"/>
    <m/>
    <s v="2014-07-14"/>
    <s v="2014-07-14"/>
    <s v="2014-07-14"/>
    <m/>
    <m/>
    <s v="86 21 3302 4666"/>
    <s v="https://www.crunchbase.com/organization/coinholdings"/>
    <m/>
    <m/>
    <s v="243aa07f-3305-8312-1ee5-7778bfc9b8db"/>
  </r>
  <r>
    <x v="35618"/>
    <s v="crowdlinker.com"/>
    <s v="CAN"/>
    <s v="ON"/>
    <s v="Toronto"/>
    <s v="Toronto"/>
    <x v="0"/>
    <s v="Crowdlinker is a digital agency on a mission to design and develop digital products that bring people together."/>
    <s v="digital media|social media|software engineering|ux design|video on demand|video streaming|web design|web development"/>
    <x v="5589"/>
    <x v="1"/>
    <n v="4"/>
    <n v="1000000"/>
    <s v="2012-10-18"/>
    <s v="2013-08-07"/>
    <s v="2014-07-14"/>
    <m/>
    <s v="hello@crowdlinker.com"/>
    <s v="(416)846-2077"/>
    <s v="https://www.crunchbase.com/organization/crowdlinker"/>
    <s v="https://www.twitter.com/crowdlinker"/>
    <s v="http://www.facebook.com/crowdlinker"/>
    <s v="22623fd7-be73-659d-6910-5573759cef0a"/>
  </r>
  <r>
    <x v="35619"/>
    <s v="districtdelivery.com"/>
    <s v="USA"/>
    <s v="DC"/>
    <s v="Washington, D.C."/>
    <s v="Washington"/>
    <x v="0"/>
    <s v="Let me share with you a well-kept secret: FedEx does not own the FedEx truck that delivers packages to your home."/>
    <s v="transportation"/>
    <x v="114"/>
    <x v="0"/>
    <n v="1"/>
    <n v="680000"/>
    <s v="2010-01-01"/>
    <s v="2014-07-14"/>
    <s v="2014-07-14"/>
    <m/>
    <m/>
    <m/>
    <s v="https://www.crunchbase.com/organization/district-delivery"/>
    <m/>
    <m/>
    <s v="46a3248f-f6c8-d68a-5ca4-f9c0eced9b90"/>
  </r>
  <r>
    <x v="35620"/>
    <s v="fallbrooktech.com"/>
    <s v="USA"/>
    <s v="TX"/>
    <s v="Austin"/>
    <s v="Cedar Park"/>
    <x v="0"/>
    <s v="Fallbrook Technologies develops, manufactures, distributes, and licenses the NuVinci® CVP transmission technology and related products."/>
    <s v="automotive|industrial|mechanical engineering"/>
    <x v="748"/>
    <x v="3"/>
    <n v="8"/>
    <n v="145287897"/>
    <s v="1998-01-01"/>
    <s v="2008-12-01"/>
    <s v="2014-07-14"/>
    <m/>
    <s v="info@fallbrooktech.com"/>
    <s v="(512) 225-0187"/>
    <s v="https://www.crunchbase.com/organization/fallbrook"/>
    <s v="https://www.twitter.com/nuvinci"/>
    <s v="https://www.facebook.com/nuvinci"/>
    <s v="a5759ede-e44b-34c1-147f-4bf68e853a0e"/>
  </r>
  <r>
    <x v="35621"/>
    <s v="financialfitnessgroup.com"/>
    <s v="USA"/>
    <s v="CA"/>
    <s v="San Diego"/>
    <s v="San Diego"/>
    <x v="0"/>
    <s v="The Financial Fitness Group reduces financial risk in organizations by improving the personal financial well being of their employees."/>
    <s v="finance|fitness|risk management"/>
    <x v="5590"/>
    <x v="0"/>
    <n v="1"/>
    <n v="1400000"/>
    <s v="2013-12-04"/>
    <s v="2014-07-14"/>
    <s v="2014-07-14"/>
    <m/>
    <s v="info@financialfitnessgroup.com"/>
    <m/>
    <s v="https://www.crunchbase.com/organization/financial-fitness-group"/>
    <s v="https://www.twitter.com/fitfingroup"/>
    <m/>
    <s v="2aa504ed-aa2c-8b62-a126-1782cef2662e"/>
  </r>
  <r>
    <x v="35622"/>
    <s v="fjordventures.com"/>
    <s v="USA"/>
    <s v="CA"/>
    <s v="Los Angeles"/>
    <s v="Laguna Hills"/>
    <x v="0"/>
    <s v="Fjord Ventures LLC was founded in mid-2005 and is committed to providing strategic vision and operational excellence to emerging life"/>
    <m/>
    <x v="5"/>
    <x v="2"/>
    <n v="1"/>
    <n v="4800147"/>
    <s v="2005-01-01"/>
    <s v="2014-07-14"/>
    <s v="2014-07-14"/>
    <m/>
    <m/>
    <m/>
    <s v="https://www.crunchbase.com/organization/fjord-ventures"/>
    <m/>
    <m/>
    <s v="d119eecd-1e60-49a5-edcb-d490442610d3"/>
  </r>
  <r>
    <x v="35623"/>
    <s v="fundingportal.com"/>
    <s v="CAN"/>
    <s v="ON"/>
    <s v="Toronto"/>
    <s v="Toronto"/>
    <x v="0"/>
    <s v="Government Funding and Capital Markets Portal"/>
    <s v="crowdfunding|finance|venture capital"/>
    <x v="39"/>
    <x v="0"/>
    <n v="2"/>
    <n v="2238249"/>
    <s v="2011-04-01"/>
    <s v="2011-10-17"/>
    <s v="2014-07-14"/>
    <m/>
    <s v="communications@fundingportal.com"/>
    <s v="(416) 214-7730"/>
    <s v="https://www.crunchbase.com/organization/the-funding-portal"/>
    <s v="https://www.twitter.com/funding_portal"/>
    <s v="http://www.facebook.com/fundingportal"/>
    <s v="f315d0b8-3c0f-d654-3c9d-4bdb4f90512c"/>
  </r>
  <r>
    <x v="35624"/>
    <s v="gogetwet.com"/>
    <s v="USA"/>
    <s v="CA"/>
    <s v="Santa Barbara"/>
    <s v="Santa Barbara"/>
    <x v="0"/>
    <s v="GoGetWet makes finding and booking watersport rentals, lessons and tours as easy as making online dinner reservations."/>
    <s v="leisure|sports|water"/>
    <x v="5591"/>
    <x v="1"/>
    <n v="1"/>
    <n v="50000"/>
    <s v="2014-06-21"/>
    <s v="2014-07-14"/>
    <s v="2014-07-14"/>
    <m/>
    <s v="support@gogetwet.com"/>
    <s v="(323) 999-4938"/>
    <s v="https://www.crunchbase.com/organization/gogetwet"/>
    <m/>
    <s v="https://www.facebook.com/gogetwet"/>
    <s v="2905ce6d-9be0-fef6-9d93-7109f712190a"/>
  </r>
  <r>
    <x v="35625"/>
    <s v="hupu.com"/>
    <s v="CHN"/>
    <m/>
    <m/>
    <m/>
    <x v="0"/>
    <s v="Hupu is a Sports commentary and news platform"/>
    <s v="news|social media|sports"/>
    <x v="5223"/>
    <x v="2"/>
    <n v="1"/>
    <n v="16000000"/>
    <m/>
    <s v="2014-07-14"/>
    <s v="2014-07-14"/>
    <m/>
    <m/>
    <n v="8602136368002"/>
    <s v="https://www.crunchbase.com/organization/hupu"/>
    <m/>
    <m/>
    <s v="1659d66a-bd98-e823-0ebe-8121e87e1b63"/>
  </r>
  <r>
    <x v="35626"/>
    <s v="issuu.com"/>
    <s v="USA"/>
    <s v="CA"/>
    <s v="SF Bay Area"/>
    <s v="Palo Alto"/>
    <x v="0"/>
    <s v="Issuu, a digital publishing and discovery platform, connects people to content created by publishers sharing the same passion."/>
    <s v="apps|curated web|news|publishing|saas"/>
    <x v="1039"/>
    <x v="2"/>
    <n v="2"/>
    <n v="20250000"/>
    <s v="2006-01-01"/>
    <s v="2007-02-01"/>
    <s v="2014-07-14"/>
    <m/>
    <s v="contact@issuu.com"/>
    <m/>
    <s v="https://www.crunchbase.com/organization/issuu"/>
    <s v="https://www.twitter.com/issuu"/>
    <m/>
    <s v="a408b028-5f32-c89e-3a83-e55f251b9a15"/>
  </r>
  <r>
    <x v="35627"/>
    <s v="ivalidate.me"/>
    <s v="USA"/>
    <s v="AZ"/>
    <s v="Phoenix"/>
    <s v="Scottsdale"/>
    <x v="0"/>
    <s v="World's first personal credit bureau"/>
    <s v="internet"/>
    <x v="28"/>
    <x v="2"/>
    <n v="1"/>
    <n v="5000000"/>
    <s v="2011-09-15"/>
    <s v="2014-07-14"/>
    <s v="2014-07-14"/>
    <m/>
    <m/>
    <m/>
    <s v="https://www.crunchbase.com/organization/ivalidate-me"/>
    <m/>
    <m/>
    <s v="57a4b0fa-2d82-6928-c7a5-38e35cbd9985"/>
  </r>
  <r>
    <x v="27280"/>
    <s v="luciddesigngroup.com"/>
    <s v="USA"/>
    <s v="CA"/>
    <s v="SF Bay Area"/>
    <s v="Oakland"/>
    <x v="0"/>
    <s v="Lucid's BuildingOS is a data and analytics platform to improve building efficiency and portfolio performance."/>
    <s v="analytics|big data|data visualization|energy efficiency|energy management|enterprise software|internet of things|saas"/>
    <x v="5592"/>
    <x v="3"/>
    <n v="4"/>
    <n v="17328859"/>
    <s v="2004-01-01"/>
    <s v="2009-08-04"/>
    <s v="2014-07-14"/>
    <m/>
    <s v="info@luciddg.com"/>
    <s v="(510) 907-0400"/>
    <s v="https://www.crunchbase.com/organization/lucid-design-group"/>
    <s v="https://www.twitter.com/lucidconnects"/>
    <s v="http://www.facebook.com/luciddesigngroup"/>
    <s v="257a6ab5-b751-7dc6-664d-a7fa1dd77546"/>
  </r>
  <r>
    <x v="35628"/>
    <s v="masterroute.com"/>
    <s v="USA"/>
    <s v="AZ"/>
    <s v="Phoenix"/>
    <s v="Goodyear"/>
    <x v="0"/>
    <s v="Master Route commercial and industrial grade GPS tracking systems."/>
    <s v="transportation"/>
    <x v="114"/>
    <x v="1"/>
    <n v="1"/>
    <m/>
    <s v="2009-05-01"/>
    <s v="2014-07-14"/>
    <s v="2014-07-14"/>
    <m/>
    <m/>
    <m/>
    <s v="https://www.crunchbase.com/organization/master-route"/>
    <s v="https://www.twitter.com/masterroute"/>
    <s v="http://www.facebook.com/pages/master+route/197520843618067"/>
    <s v="2023ef43-33e8-7b3f-91b9-4c0d0f5c0f20"/>
  </r>
  <r>
    <x v="35629"/>
    <s v="mednetstudy.com"/>
    <s v="USA"/>
    <s v="MN"/>
    <s v="Minneapolis"/>
    <s v="Minnetonka"/>
    <x v="0"/>
    <s v="Clinical Study Management Solutions"/>
    <s v="software"/>
    <x v="10"/>
    <x v="6"/>
    <n v="1"/>
    <n v="4000000"/>
    <s v="2000-01-01"/>
    <s v="2014-07-14"/>
    <s v="2014-07-14"/>
    <m/>
    <s v="contact@mednetstudy.com"/>
    <s v="'763-258-2735"/>
    <s v="https://www.crunchbase.com/organization/mednet-solutions"/>
    <s v="https://www.twitter.com/mednetsolutions"/>
    <s v="http://www.facebook.com/mednet+solutions,+inc./18063116199"/>
    <s v="bef6e32e-ac6a-de84-55ab-919dd213a883"/>
  </r>
  <r>
    <x v="35630"/>
    <s v="mooville-by-muses.com"/>
    <s v="FRA"/>
    <m/>
    <s v="FRA - Other"/>
    <s v="Conflans-sainte-honorine"/>
    <x v="0"/>
    <s v="Muses designs, produces and sells vehicles for the 'last km' in cities under its product line 'Mooville'."/>
    <m/>
    <x v="5"/>
    <x v="2"/>
    <n v="2"/>
    <m/>
    <m/>
    <s v="2013-04-17"/>
    <s v="2014-07-14"/>
    <m/>
    <m/>
    <m/>
    <s v="https://www.crunchbase.com/organization/mooville"/>
    <m/>
    <m/>
    <s v="dac199f8-509c-2cf9-8aa5-e9235bbfe2bc"/>
  </r>
  <r>
    <x v="35631"/>
    <s v="mozambiquetourism.co.za"/>
    <s v="ZAF"/>
    <m/>
    <s v="Johannesburg"/>
    <s v="Randburg"/>
    <x v="0"/>
    <s v="Welcome to Mozambique,the land of smiles! We offer all types of accommodation; Self Catering, Catered Resorts, Hotels ,Camping,Bed &amp; Breakfa"/>
    <s v="leisure|tourism|travel"/>
    <x v="351"/>
    <x v="1"/>
    <n v="1"/>
    <n v="27200000"/>
    <s v="2000-01-01"/>
    <s v="2014-07-14"/>
    <s v="2014-07-14"/>
    <m/>
    <s v="travel@mozambiquetourism.co.za"/>
    <s v="011 431 4067"/>
    <s v="https://www.crunchbase.com/organization/mozambique-tourism"/>
    <s v="https://www.twitter.com/mozambiquetour"/>
    <s v="http://www.facebook.com/pages/mozambique-tourism/30626184379"/>
    <s v="6c927307-855e-7a34-3ee0-23cb80e44c58"/>
  </r>
  <r>
    <x v="35632"/>
    <s v="naikun.ca"/>
    <s v="CAN"/>
    <s v="BC"/>
    <s v="Vancouver"/>
    <s v="Vancouver"/>
    <x v="1"/>
    <s v="NaiKun Wind Energy Group Inc., a renewable energy company"/>
    <s v="energy efficiency"/>
    <x v="9"/>
    <x v="1"/>
    <n v="1"/>
    <n v="700000"/>
    <m/>
    <s v="2014-07-14"/>
    <s v="2014-07-14"/>
    <m/>
    <m/>
    <m/>
    <s v="https://www.crunchbase.com/organization/naikun-wind-development"/>
    <m/>
    <m/>
    <s v="d2a1b3f3-9079-7300-62aa-75a18b3c2dd9"/>
  </r>
  <r>
    <x v="35633"/>
    <s v="nativeapp.com"/>
    <s v="USA"/>
    <s v="CO"/>
    <s v="Denver"/>
    <s v="Boulder"/>
    <x v="0"/>
    <s v="Curated local places to go and things to do, delivered daily"/>
    <s v="apps|curated web|mobile"/>
    <x v="289"/>
    <x v="1"/>
    <n v="1"/>
    <n v="118000"/>
    <s v="2014-02-13"/>
    <s v="2014-07-14"/>
    <s v="2014-07-14"/>
    <m/>
    <s v="founders@nativeapp.com"/>
    <m/>
    <s v="https://www.crunchbase.com/organization/native-3"/>
    <s v="https://www.twitter.com/@native_app"/>
    <s v="https://www.facebook.com/nativeapp"/>
    <s v="a83d1ac1-da0a-6288-1c96-260467108a12"/>
  </r>
  <r>
    <x v="35634"/>
    <m/>
    <s v="GBR"/>
    <m/>
    <s v="London"/>
    <s v="London"/>
    <x v="0"/>
    <s v="NETZ is a client research platform compiling a wealth of client information into concise profiles for financial advisors."/>
    <m/>
    <x v="5"/>
    <x v="2"/>
    <n v="1"/>
    <m/>
    <m/>
    <s v="2014-07-14"/>
    <s v="2014-07-14"/>
    <m/>
    <m/>
    <m/>
    <s v="https://www.crunchbase.com/organization/netz-cms"/>
    <m/>
    <m/>
    <s v="dbb6f900-456a-b6dd-64cb-11d19f52074f"/>
  </r>
  <r>
    <x v="35635"/>
    <s v="obhg.com"/>
    <s v="USA"/>
    <s v="SC"/>
    <s v="Greenville - Spartanburg"/>
    <s v="Mauldin"/>
    <x v="2"/>
    <s v="Ob Hospitalist Group offers obstetric care of expectant mothers by providing in-house, board-certified physicians' services."/>
    <s v="delivery|health care|hospitality"/>
    <x v="5593"/>
    <x v="5"/>
    <n v="3"/>
    <n v="58573491"/>
    <s v="2006-01-01"/>
    <s v="2010-05-11"/>
    <s v="2014-07-14"/>
    <m/>
    <s v="marketing@obhg.com"/>
    <m/>
    <s v="https://www.crunchbase.com/organization/ob-hospitalist-group"/>
    <s v="https://www.twitter.com/obhgcares"/>
    <s v="http://www.facebook.com/ob-hospitalist-group/4433563524512"/>
    <s v="135df7ba-33e8-07f5-a6cf-570d8d27d96b"/>
  </r>
  <r>
    <x v="35636"/>
    <s v="pixivus.com"/>
    <s v="ARG"/>
    <m/>
    <s v="Buenos Aires"/>
    <s v="La Plata"/>
    <x v="0"/>
    <s v="Pixivus offers a community-based application that enables its users to collect, store, and share pictures of events."/>
    <s v="digital media|e-commerce|mobile|photography"/>
    <x v="1833"/>
    <x v="2"/>
    <n v="1"/>
    <n v="10000"/>
    <s v="2015-01-01"/>
    <s v="2014-07-14"/>
    <s v="2014-07-14"/>
    <m/>
    <s v="info@pixivus.com"/>
    <n v="542214250615"/>
    <s v="https://www.crunchbase.com/organization/pixivus"/>
    <s v="https://www.twitter.com/pixivus"/>
    <s v="https://www.facebook.com/pixivus/timeline"/>
    <s v="9bcaaba4-46f3-10e3-139b-5d3aae19ef7e"/>
  </r>
  <r>
    <x v="35637"/>
    <s v="prolinksolutions.com"/>
    <s v="USA"/>
    <s v="CO"/>
    <s v="Denver"/>
    <s v="Englewood"/>
    <x v="0"/>
    <s v="ProLink was founded in 1998 to create technology solutions in the financial services sector."/>
    <s v="software"/>
    <x v="10"/>
    <x v="6"/>
    <n v="1"/>
    <n v="100000"/>
    <s v="1998-01-01"/>
    <s v="2014-07-14"/>
    <s v="2014-07-14"/>
    <m/>
    <s v="contact@prolinksolutions.com"/>
    <n v="13036883700"/>
    <s v="https://www.crunchbase.com/organization/prolink-solutions"/>
    <s v="https://www.twitter.com/prolinksolution"/>
    <s v="http://www.facebook.com/prolinksolutions"/>
    <s v="17a2bc8e-83a8-bd75-0025-d64b47126ea9"/>
  </r>
  <r>
    <x v="35638"/>
    <m/>
    <s v="CHN"/>
    <m/>
    <m/>
    <m/>
    <x v="0"/>
    <s v="Stock investment community that helps users to better invest in Chinese stock market"/>
    <s v="finance|fintech|stock exchanges"/>
    <x v="39"/>
    <x v="0"/>
    <n v="1"/>
    <n v="2000000"/>
    <s v="2014-07-14"/>
    <s v="2014-07-14"/>
    <s v="2014-07-14"/>
    <m/>
    <m/>
    <m/>
    <s v="https://www.crunchbase.com/organization/qiniu-internet-finance"/>
    <m/>
    <m/>
    <s v="5c354e4a-761d-d58e-901d-744c3170270d"/>
  </r>
  <r>
    <x v="35639"/>
    <s v="qualcanal.tv"/>
    <s v="BRA"/>
    <m/>
    <s v="Brasilia"/>
    <s v="Brasília"/>
    <x v="0"/>
    <s v="We provide #socialTV analytics for advertisers and TV stations willing to know more about their audiences."/>
    <s v="analytics|apps"/>
    <x v="870"/>
    <x v="0"/>
    <n v="2"/>
    <n v="150000"/>
    <s v="2011-09-30"/>
    <s v="2012-10-01"/>
    <s v="2014-07-14"/>
    <m/>
    <s v="founders@qualcanal.tv"/>
    <s v="'+55 61 2194 7124"/>
    <s v="https://www.crunchbase.com/organization/qual-canal"/>
    <s v="https://www.twitter.com/qualcanal"/>
    <s v="http://www.facebook.com/qualcanal"/>
    <s v="aa527f22-c907-ff4a-d7bb-0d0fe8c940a0"/>
  </r>
  <r>
    <x v="35640"/>
    <s v="scrnz.com"/>
    <s v="ISR"/>
    <m/>
    <s v="Tel Aviv"/>
    <s v="Ramat Gan"/>
    <x v="0"/>
    <s v="Screenz is a cross-media company"/>
    <s v="gaming|media and entertainment|social media"/>
    <x v="1033"/>
    <x v="0"/>
    <n v="1"/>
    <n v="5000000"/>
    <s v="2011-01-01"/>
    <s v="2014-07-14"/>
    <s v="2014-07-14"/>
    <m/>
    <m/>
    <m/>
    <s v="https://www.crunchbase.com/organization/screenz"/>
    <s v="https://www.twitter.com/scrnz"/>
    <s v="http://www.facebook.com/scrnz"/>
    <s v="67092f82-29a6-820f-4816-e605beabcac9"/>
  </r>
  <r>
    <x v="35641"/>
    <s v="secret.ly"/>
    <s v="USA"/>
    <s v="CA"/>
    <s v="SF Bay Area"/>
    <s v="San Francisco"/>
    <x v="3"/>
    <s v="Secret offers an online platform that enables users to share their personal secrets with other users anonymously."/>
    <s v="apps|internet|social media"/>
    <x v="1706"/>
    <x v="0"/>
    <n v="3"/>
    <n v="35025000"/>
    <s v="2013-10-01"/>
    <s v="2013-12-06"/>
    <s v="2014-07-14"/>
    <s v="2015-04-01"/>
    <s v="concierge@secret.ly"/>
    <s v="'415-528-7227"/>
    <s v="https://www.crunchbase.com/organization/secret"/>
    <s v="https://www.twitter.com/secretly"/>
    <s v="http://www.facebook.com/secretly"/>
    <s v="cc4b3bbf-88c8-157e-fe99-22e653e1a7e4"/>
  </r>
  <r>
    <x v="35642"/>
    <s v="shippingeasy.com"/>
    <s v="USA"/>
    <s v="TX"/>
    <s v="Austin"/>
    <s v="Austin"/>
    <x v="2"/>
    <s v="ShippingEasy is cloud-based shipping software enabling online retailers to download orders from multiple stores and ship them out."/>
    <s v="e-commerce|logistics|shipping"/>
    <x v="193"/>
    <x v="2"/>
    <n v="2"/>
    <n v="2000000"/>
    <s v="2011-01-01"/>
    <s v="2012-11-01"/>
    <s v="2014-07-14"/>
    <m/>
    <m/>
    <m/>
    <s v="https://www.crunchbase.com/organization/shippingeasy"/>
    <s v="https://www.twitter.com/shippingeasy"/>
    <s v="http://www.facebook.com/shippingeasy"/>
    <s v="e394bc49-bc3c-e495-9805-4508c8528601"/>
  </r>
  <r>
    <x v="35643"/>
    <s v="sorbentgreen.com"/>
    <s v="USA"/>
    <s v="SC"/>
    <s v="SC - Other"/>
    <s v="Aiken"/>
    <x v="0"/>
    <s v="In the multi-billion dollar waste disposal &amp; cleaning industry."/>
    <s v="manufacturing"/>
    <x v="41"/>
    <x v="1"/>
    <n v="1"/>
    <n v="200000"/>
    <s v="2008-01-01"/>
    <s v="2014-07-14"/>
    <s v="2014-07-14"/>
    <m/>
    <m/>
    <n v="18032953200"/>
    <s v="https://www.crunchbase.com/organization/sorbent-green"/>
    <s v="https://www.twitter.com/greensorb"/>
    <s v="http://www.facebook.com/greensorb"/>
    <s v="37770e79-d3d0-929f-4c39-deb6497e2b8d"/>
  </r>
  <r>
    <x v="35644"/>
    <s v="senorpago.com"/>
    <s v="MEX"/>
    <m/>
    <s v="Mexico City"/>
    <s v="Mexico City"/>
    <x v="0"/>
    <s v="Sr.Pago is a mobile point of sale system that enables individuals and small businesses to receive card payments via smartphones and tablets."/>
    <s v="e-commerce|e-commerce platforms|fintech|mobile|mobile payments"/>
    <x v="725"/>
    <x v="0"/>
    <n v="1"/>
    <n v="1100000"/>
    <s v="2010-10-10"/>
    <s v="2014-07-14"/>
    <s v="2014-07-14"/>
    <m/>
    <m/>
    <n v="5254852242"/>
    <s v="https://www.crunchbase.com/organization/sr-pago"/>
    <s v="https://www.twitter.com/senorpago"/>
    <s v="http://www.facebook.com/srpago"/>
    <s v="99f946b5-db7d-fadd-0f8e-06463e297a30"/>
  </r>
  <r>
    <x v="35645"/>
    <s v="startupmojo.co"/>
    <m/>
    <m/>
    <m/>
    <m/>
    <x v="0"/>
    <s v="StartupMojo is a SaaS-based Co-Innovation platform for intrapreneurship within corporations to build an in-house network of startups."/>
    <s v="saas|software"/>
    <x v="10"/>
    <x v="2"/>
    <n v="1"/>
    <n v="100000"/>
    <s v="2014-05-14"/>
    <s v="2014-07-14"/>
    <s v="2014-07-14"/>
    <m/>
    <m/>
    <m/>
    <s v="https://www.crunchbase.com/organization/startupmojo"/>
    <m/>
    <m/>
    <s v="d73412c0-1a1c-21d2-9efb-3f20680a82fc"/>
  </r>
  <r>
    <x v="35646"/>
    <s v="taquilla.com"/>
    <s v="ESP"/>
    <m/>
    <s v="Madrid"/>
    <s v="Madrid"/>
    <x v="0"/>
    <s v="Taquilla is an event ticketing platform based in Madrid."/>
    <s v="events"/>
    <x v="325"/>
    <x v="1"/>
    <n v="1"/>
    <n v="183747"/>
    <s v="2013-01-01"/>
    <s v="2014-07-14"/>
    <s v="2014-07-14"/>
    <m/>
    <s v="rrss@taquilla.com"/>
    <s v="'+34 606 59 32 25"/>
    <s v="https://www.crunchbase.com/organization/taquilla"/>
    <s v="https://www.twitter.com/taquillacom"/>
    <s v="http://www.facebook.com/taquillacom"/>
    <s v="5e158bdb-15cf-b00d-3313-782fd1b9e1f6"/>
  </r>
  <r>
    <x v="35647"/>
    <s v="upsideadvisor.com"/>
    <s v="USA"/>
    <s v="CA"/>
    <s v="SF Bay Area"/>
    <s v="San Francisco"/>
    <x v="2"/>
    <s v="Upside Financial is an SEC-registered investment advisor providing brokerage services."/>
    <s v="finance|financial services|fintech"/>
    <x v="24"/>
    <x v="8"/>
    <n v="2"/>
    <n v="1200000"/>
    <s v="2013-01-01"/>
    <s v="2013-10-01"/>
    <s v="2014-07-14"/>
    <m/>
    <s v="hello@gainupside.com"/>
    <s v="'888-506-1850"/>
    <s v="https://www.crunchbase.com/organization/upside"/>
    <s v="https://www.twitter.com/upsideadvisor"/>
    <s v="http://www.facebook.com/upsideadvisor"/>
    <s v="5d0106c0-5ef3-84f9-6c9d-362c8517f73f"/>
  </r>
  <r>
    <x v="35648"/>
    <s v="veerhousevoda.com"/>
    <s v="USA"/>
    <s v="NY"/>
    <s v="New York City"/>
    <s v="New York"/>
    <x v="0"/>
    <s v="Technological Building Materials"/>
    <s v="construction|finance|fintech"/>
    <x v="301"/>
    <x v="1"/>
    <n v="1"/>
    <n v="1750000"/>
    <s v="2011-07-11"/>
    <s v="2014-07-14"/>
    <s v="2014-07-14"/>
    <m/>
    <s v="farooq@thinkvoda.com"/>
    <m/>
    <s v="https://www.crunchbase.com/organization/veerhouse-voda"/>
    <m/>
    <s v="http://www.facebook.com/pages/veerhouse-voda/167533719987195"/>
    <s v="5558e76b-f983-0792-5e49-d8b73f4a93da"/>
  </r>
  <r>
    <x v="35649"/>
    <s v="venturebeat.com"/>
    <s v="USA"/>
    <s v="CA"/>
    <s v="SF Bay Area"/>
    <s v="San Francisco"/>
    <x v="0"/>
    <s v="VentureBeat is an online technology news platform that is engaged in technology publication and events business."/>
    <s v="internet|mobile|news|social media"/>
    <x v="2173"/>
    <x v="2"/>
    <n v="2"/>
    <n v="3598474"/>
    <s v="2006-09-01"/>
    <s v="2008-02-11"/>
    <s v="2014-07-14"/>
    <m/>
    <s v="support@venturebeat.com"/>
    <m/>
    <s v="https://www.crunchbase.com/organization/venturebeat"/>
    <s v="https://www.twitter.com/venturebeat"/>
    <s v="http://www.facebook.com/venturebeat"/>
    <s v="07bca62f-bc7a-7d38-94b9-335d5e95c20c"/>
  </r>
  <r>
    <x v="35650"/>
    <s v="vetcompare.co"/>
    <m/>
    <m/>
    <m/>
    <m/>
    <x v="0"/>
    <s v="etCompare is a price comparison engine for veterinary services."/>
    <s v="veterinary"/>
    <x v="3"/>
    <x v="2"/>
    <n v="1"/>
    <m/>
    <m/>
    <s v="2014-07-14"/>
    <s v="2014-07-14"/>
    <m/>
    <m/>
    <m/>
    <s v="https://www.crunchbase.com/organization/vetcompare"/>
    <s v="https://www.twitter.com/vetcompare"/>
    <s v="http://www.facebook.com/vetcompare"/>
    <s v="2b75dcf1-d67f-c091-395b-d81acb8587a8"/>
  </r>
  <r>
    <x v="35651"/>
    <s v="vitagcorp.com"/>
    <s v="USA"/>
    <s v="SC"/>
    <s v="SC - Other"/>
    <s v="Beech Island"/>
    <x v="0"/>
    <s v="VitAG Corporation engages in the disposition of municipal biosolids and animal residuals into inorganic fertilizers"/>
    <s v="clean energy|natural resources|renewable energy"/>
    <x v="165"/>
    <x v="1"/>
    <n v="2"/>
    <n v="170000000"/>
    <s v="2008-01-01"/>
    <s v="2008-08-06"/>
    <s v="2014-07-14"/>
    <m/>
    <m/>
    <s v="'803-652-0990"/>
    <s v="https://www.crunchbase.com/organization/vitag-corporation"/>
    <m/>
    <m/>
    <s v="3cea12b4-9d03-dde7-466e-2ebd4cc3dcc6"/>
  </r>
  <r>
    <x v="35652"/>
    <s v="xtv.net"/>
    <s v="USA"/>
    <s v="CA"/>
    <s v="SF Bay Area"/>
    <s v="Redwood City"/>
    <x v="0"/>
    <s v="xTV Networks is a Fully interactive Cloud TV."/>
    <s v="mobile|video streaming"/>
    <x v="105"/>
    <x v="0"/>
    <n v="2"/>
    <n v="2000000"/>
    <s v="2011-01-01"/>
    <s v="2013-10-16"/>
    <s v="2014-07-14"/>
    <m/>
    <m/>
    <m/>
    <s v="https://www.crunchbase.com/organization/xtv"/>
    <s v="https://www.twitter.com/livextv"/>
    <s v="http://www.facebook.com/livextv"/>
    <s v="f4726943-c517-07ae-1e50-71a631f12243"/>
  </r>
  <r>
    <x v="35653"/>
    <s v="youknowwatt.eu"/>
    <s v="BEL"/>
    <m/>
    <s v="Brussels"/>
    <s v="Brussels"/>
    <x v="0"/>
    <s v="You Know Watt offers virtual sub-metering technology to give users a detailed insight in energy consumption patterns."/>
    <s v="analytics|big data"/>
    <x v="178"/>
    <x v="1"/>
    <n v="2"/>
    <n v="1468600"/>
    <s v="2013-04-25"/>
    <s v="2013-03-14"/>
    <s v="2014-07-14"/>
    <m/>
    <s v="marc.demey@youknowwatt.eu"/>
    <m/>
    <s v="https://www.crunchbase.com/organization/you-know-watt"/>
    <s v="https://www.twitter.com/you_know_watt"/>
    <m/>
    <s v="23200a4c-1638-469b-e36a-f3bc80d2c2ba"/>
  </r>
  <r>
    <x v="35654"/>
    <m/>
    <s v="USA"/>
    <s v="AZ"/>
    <s v="Phoenix"/>
    <s v="Phoenix"/>
    <x v="0"/>
    <s v="Anelletti (Sicilian street food) is a completely new restaurant concept based on Italian and mostly Sicilian street food recipes."/>
    <s v="hospitality"/>
    <x v="22"/>
    <x v="1"/>
    <n v="1"/>
    <m/>
    <s v="2014-07-13"/>
    <s v="2014-07-13"/>
    <s v="2014-07-13"/>
    <m/>
    <m/>
    <m/>
    <s v="https://www.crunchbase.com/organization/anelletti-sicilian-street-food-restaurants"/>
    <m/>
    <m/>
    <s v="ad00fa89-77de-6099-f799-87a6d98d763c"/>
  </r>
  <r>
    <x v="35655"/>
    <s v="clickganic.com"/>
    <s v="UKR"/>
    <m/>
    <s v="Odessa"/>
    <s v="Odessa"/>
    <x v="0"/>
    <s v="ClickGanic allows social media page owners and bloggers monetize 100% of the traffic without spamming links or cluttering their websites wit"/>
    <s v="advertising"/>
    <x v="296"/>
    <x v="1"/>
    <n v="2"/>
    <n v="320000"/>
    <s v="2014-02-01"/>
    <s v="2014-04-13"/>
    <s v="2014-07-13"/>
    <m/>
    <s v="info@clickganic.com"/>
    <s v="380 97 432 0841"/>
    <s v="https://www.crunchbase.com/organization/clickganic"/>
    <s v="https://www.twitter.com/clickganic"/>
    <s v="https://www.facebook.com/clickganic"/>
    <s v="0c1e71fd-ea7c-0c4e-b24a-6f15eddc07bb"/>
  </r>
  <r>
    <x v="35656"/>
    <s v="lvmae.com"/>
    <s v="CHN"/>
    <m/>
    <s v="Shenzhen"/>
    <s v="Shenzhen"/>
    <x v="0"/>
    <s v="Lvmae is an online logistics search platform operated in Shenzhen, China."/>
    <s v="search engine"/>
    <x v="28"/>
    <x v="2"/>
    <n v="1"/>
    <n v="1600000"/>
    <m/>
    <s v="2014-07-13"/>
    <s v="2014-07-13"/>
    <m/>
    <m/>
    <m/>
    <s v="https://www.crunchbase.com/organization/lvmae"/>
    <m/>
    <m/>
    <s v="d5dfbd63-f022-45f1-a538-b6fe0bc45dae"/>
  </r>
  <r>
    <x v="35657"/>
    <s v="motleytravels.org"/>
    <s v="NGA"/>
    <m/>
    <s v="Abuja"/>
    <s v="Abuja"/>
    <x v="0"/>
    <s v="Motley travels and Logistics Limited is a registered company with the Nigerian corporate Affairs Commission."/>
    <s v="travel"/>
    <x v="22"/>
    <x v="1"/>
    <n v="1"/>
    <m/>
    <s v="2011-06-03"/>
    <s v="2014-07-13"/>
    <s v="2014-07-13"/>
    <m/>
    <m/>
    <m/>
    <s v="https://www.crunchbase.com/organization/motley-travels-and-logistics"/>
    <m/>
    <s v="https://www.facebook.com/cloudaccess"/>
    <s v="3ea6adab-3626-d8b6-f679-10efca738c76"/>
  </r>
  <r>
    <x v="35658"/>
    <s v="riskthinktank.com"/>
    <s v="USA"/>
    <s v="CA"/>
    <s v="Sacramento"/>
    <s v="Roseville"/>
    <x v="0"/>
    <s v="Riskthinktank is a risk management consultancy with a mission to help small and medium sized businesses."/>
    <s v="consulting"/>
    <x v="5"/>
    <x v="1"/>
    <n v="1"/>
    <m/>
    <s v="2014-07-13"/>
    <s v="2014-07-13"/>
    <s v="2014-07-13"/>
    <m/>
    <m/>
    <m/>
    <s v="https://www.crunchbase.com/organization/riskthinktank"/>
    <m/>
    <m/>
    <s v="754f356a-bf18-c196-f6fc-30d6d165a386"/>
  </r>
  <r>
    <x v="35659"/>
    <s v="curazy.com"/>
    <s v="JPN"/>
    <m/>
    <s v="Tokyo"/>
    <s v="Tokyo"/>
    <x v="0"/>
    <s v="Curazy has been focused on curating funny news topics from around the world"/>
    <s v="content|video"/>
    <x v="236"/>
    <x v="2"/>
    <n v="1"/>
    <n v="1000000"/>
    <m/>
    <s v="2014-07-12"/>
    <s v="2014-07-12"/>
    <m/>
    <s v="support@curazy.com"/>
    <m/>
    <s v="https://www.crunchbase.com/organization/curazy"/>
    <s v="https://www.twitter.com/curazycom"/>
    <s v="http://www.facebook.com/curazy"/>
    <s v="b55832c7-0bfd-c2fb-ee34-d4363557dbbd"/>
  </r>
  <r>
    <x v="35660"/>
    <s v="intricatedev.cu.cc"/>
    <s v="USA"/>
    <s v="CA"/>
    <s v="Los Angeles"/>
    <s v="Burbank"/>
    <x v="0"/>
    <s v="Buy and sell digital goods including themes, templates, photos, music, video and much more."/>
    <s v="e-commerce"/>
    <x v="63"/>
    <x v="0"/>
    <n v="1"/>
    <m/>
    <s v="2013-04-01"/>
    <s v="2014-07-12"/>
    <s v="2014-07-12"/>
    <m/>
    <m/>
    <s v="'+44 161 761 2318"/>
    <s v="https://www.crunchbase.com/organization/invitedev"/>
    <m/>
    <m/>
    <s v="9f100b96-fee1-fc7e-5e96-4b41a273138a"/>
  </r>
  <r>
    <x v="35661"/>
    <s v="abbeypost.com"/>
    <s v="USA"/>
    <s v="CA"/>
    <s v="SF Bay Area"/>
    <s v="San Mateo"/>
    <x v="2"/>
    <s v="Software-driven custom apparel that fits every woman's shape and size."/>
    <s v="e-commerce|fashion"/>
    <x v="14"/>
    <x v="1"/>
    <n v="5"/>
    <n v="875000"/>
    <s v="2012-08-01"/>
    <s v="2013-07-30"/>
    <s v="2014-07-11"/>
    <m/>
    <s v="cynthia@abbeypost.com"/>
    <s v="(470) 222-3909"/>
    <s v="https://www.crunchbase.com/organization/abbeypost"/>
    <s v="https://www.twitter.com/abbey_post"/>
    <s v="http://www.facebook.com/theabbeypost"/>
    <s v="746e8b91-8c67-072a-b071-8695a540b4e4"/>
  </r>
  <r>
    <x v="35662"/>
    <s v="adsame.com"/>
    <s v="CHN"/>
    <m/>
    <s v="Shanghai"/>
    <s v="Shanghai"/>
    <x v="0"/>
    <s v="Adsame is a digital marketing agency engaged in the development of advertising, data insight, and publishing solutions."/>
    <s v="advertising|marketing"/>
    <x v="296"/>
    <x v="7"/>
    <n v="3"/>
    <n v="51500000"/>
    <s v="2008-01-01"/>
    <s v="2011-02-01"/>
    <s v="2014-07-11"/>
    <m/>
    <m/>
    <s v="86 21 6037 9288"/>
    <s v="https://www.crunchbase.com/organization/adsame"/>
    <m/>
    <m/>
    <s v="dd33610b-8618-f1f7-7a9f-dd623db885ab"/>
  </r>
  <r>
    <x v="35663"/>
    <s v="barkbox.com"/>
    <s v="USA"/>
    <s v="NY"/>
    <s v="New York City"/>
    <s v="New York"/>
    <x v="0"/>
    <s v="Barkbox is a subscription-based e-commerce and content company for dog lovers."/>
    <s v="consumer|content|e-commerce|pet|subscription service"/>
    <x v="5594"/>
    <x v="3"/>
    <n v="4"/>
    <n v="21725000"/>
    <s v="2011-01-01"/>
    <s v="2012-01-09"/>
    <s v="2014-07-11"/>
    <m/>
    <s v="support@barkbox.com"/>
    <s v="'855-520-2279"/>
    <s v="https://www.crunchbase.com/organization/barkbox"/>
    <s v="https://www.twitter.com/barkbox"/>
    <s v="http://www.facebook.com/getbarkbox"/>
    <s v="4cb7db7b-0581-3c51-3ff1-8ae84a0a101e"/>
  </r>
  <r>
    <x v="35664"/>
    <m/>
    <s v="USA"/>
    <s v="MO"/>
    <s v="Branson"/>
    <s v="Branson"/>
    <x v="0"/>
    <s v="They are an Automotive industry services company that does appraisals for vehicles and classic cars."/>
    <s v="automotive"/>
    <x v="114"/>
    <x v="1"/>
    <n v="1"/>
    <n v="8100"/>
    <s v="2014-07-23"/>
    <s v="2014-07-11"/>
    <s v="2014-07-11"/>
    <m/>
    <m/>
    <m/>
    <s v="https://www.crunchbase.com/organization/brown-and-meyer-enterprises"/>
    <m/>
    <m/>
    <s v="e7d0eb91-9694-ffd8-01e5-949cd6595b4e"/>
  </r>
  <r>
    <x v="35665"/>
    <s v="cannasys.com"/>
    <s v="USA"/>
    <s v="CO"/>
    <s v="Denver"/>
    <s v="Denver"/>
    <x v="1"/>
    <s v="CannaSys is a technology company for the emerging national cannabis industry directed to producer, retailer, and consumer"/>
    <s v="e-commerce|mobile|retail|software"/>
    <x v="786"/>
    <x v="2"/>
    <n v="1"/>
    <m/>
    <s v="1999-01-01"/>
    <s v="2014-07-11"/>
    <s v="2014-07-11"/>
    <m/>
    <m/>
    <s v="1(800)420-4866"/>
    <s v="https://www.crunchbase.com/organization/cannasys"/>
    <s v="https://www.twitter.com/cannasys"/>
    <s v="http://www.facebook.com/cannasys"/>
    <s v="1069de31-0e37-e65a-faba-0469612a6ef2"/>
  </r>
  <r>
    <x v="35666"/>
    <s v="cloudbuild.co.za"/>
    <s v="ZAF"/>
    <m/>
    <s v="ZAF - Other"/>
    <s v="Bloemfontein"/>
    <x v="0"/>
    <s v="Cloudbuild provides a B2B platform for wholesalers and contractors to buy building materials with personalized pricing and free delivery."/>
    <s v="b2b|wholesale"/>
    <x v="63"/>
    <x v="1"/>
    <n v="1"/>
    <m/>
    <s v="2014-10-01"/>
    <s v="2014-07-11"/>
    <s v="2014-07-11"/>
    <m/>
    <m/>
    <m/>
    <s v="https://www.crunchbase.com/organization/cloudbuild"/>
    <m/>
    <m/>
    <s v="be5f9998-ac06-d536-0bb2-1adbeda2f8c6"/>
  </r>
  <r>
    <x v="35667"/>
    <s v="counterest.net"/>
    <s v="ESP"/>
    <m/>
    <s v="Barcelona"/>
    <s v="Barcelona"/>
    <x v="0"/>
    <s v="Online analytics for the real world"/>
    <s v="analytics"/>
    <x v="178"/>
    <x v="1"/>
    <n v="1"/>
    <n v="20436.245725418601"/>
    <s v="2013-10-21"/>
    <s v="2014-07-11"/>
    <s v="2014-07-11"/>
    <m/>
    <s v="founders@counterest.net"/>
    <s v="34 93 189 09 08"/>
    <s v="https://www.crunchbase.com/organization/counterest"/>
    <s v="https://www.twitter.com/counterest"/>
    <m/>
    <s v="f163807c-b9a3-64cf-a758-ff14d220587a"/>
  </r>
  <r>
    <x v="35668"/>
    <s v="deltamethod.com"/>
    <s v="DEU"/>
    <m/>
    <s v="Berlin"/>
    <s v="Berlin"/>
    <x v="2"/>
    <s v="deltamethod provides online marketing intelligence by offering an analytical engineering approach to paid search."/>
    <s v="advertising|e-commerce|software"/>
    <x v="1147"/>
    <x v="6"/>
    <n v="1"/>
    <m/>
    <s v="2012-05-01"/>
    <s v="2014-07-11"/>
    <s v="2014-07-11"/>
    <m/>
    <s v="contact@deltamethod.com"/>
    <s v="'+49 30 202388160"/>
    <s v="https://www.crunchbase.com/organization/deltamethod"/>
    <s v="https://www.twitter.com/deltamethod"/>
    <s v="http://www.facebook.com/deltamethod"/>
    <s v="c4156c00-c2d6-ec69-6604-d503c5455154"/>
  </r>
  <r>
    <x v="35669"/>
    <s v="einfach-machen-lassen.de"/>
    <s v="DEU"/>
    <m/>
    <s v="Berlin"/>
    <s v="Berlin"/>
    <x v="0"/>
    <s v="Einfach-machen-lassen is the opposite of DIY. We enable etailers to offer local installation services to their consumers."/>
    <s v="consumer electronics|information technology"/>
    <x v="1050"/>
    <x v="1"/>
    <n v="2"/>
    <n v="20436.245725418601"/>
    <s v="2010-04-21"/>
    <s v="2014-01-15"/>
    <s v="2014-07-11"/>
    <m/>
    <m/>
    <m/>
    <s v="https://www.crunchbase.com/organization/einfach-machen-lassen"/>
    <s v="https://www.twitter.com/einfachmachenla"/>
    <m/>
    <s v="bdaa15ca-de9e-cd19-90d8-e7e6d1892614"/>
  </r>
  <r>
    <x v="35670"/>
    <s v="xsmediainc.com"/>
    <s v="USA"/>
    <s v="NY"/>
    <s v="Long Island"/>
    <s v="Amityville"/>
    <x v="0"/>
    <s v="The Company provides exceptional, well-researched and impartial personalized services via the online radio station and magazine."/>
    <s v="internet radio|personalization|service industry"/>
    <x v="223"/>
    <x v="1"/>
    <n v="1"/>
    <n v="23000"/>
    <s v="2004-07-04"/>
    <s v="2014-07-11"/>
    <s v="2014-07-11"/>
    <m/>
    <m/>
    <s v="'+1 347-674-2305"/>
    <s v="https://www.crunchbase.com/organization/eline-fleury"/>
    <m/>
    <m/>
    <s v="0042e0a0-ac4e-69a7-413e-08ecd39f7cf8"/>
  </r>
  <r>
    <x v="35671"/>
    <s v="fruitionpartners.com"/>
    <s v="USA"/>
    <s v="IL"/>
    <s v="Chicago"/>
    <s v="Chicago"/>
    <x v="2"/>
    <s v="Fruition Partners, a cloud-service management firm, offers technology-enabled tools and services to help organizations in the ITSM process."/>
    <s v="cloud computing|consulting|enterprise software|information technology|it management"/>
    <x v="662"/>
    <x v="7"/>
    <n v="3"/>
    <n v="17484065"/>
    <s v="2003-01-01"/>
    <s v="2012-12-18"/>
    <s v="2014-07-11"/>
    <m/>
    <s v="marketing@fruitionpartners.com"/>
    <s v="'312-448-6777"/>
    <s v="https://www.crunchbase.com/organization/fruition-partners"/>
    <s v="https://www.twitter.com/fruitionpartner"/>
    <s v="http://www.facebook.com/fruitionpartners"/>
    <s v="6268b83e-9b0d-7da3-a3a7-cd1aad83392e"/>
  </r>
  <r>
    <x v="35672"/>
    <s v="gameotic.com"/>
    <s v="ITA"/>
    <m/>
    <s v="Rome"/>
    <s v="Rome"/>
    <x v="0"/>
    <s v="Gameotic is an online gaming platform that allows its users to remotely drive a vehicle in race track."/>
    <s v="electric vehicle|gaming|online auctions"/>
    <x v="5595"/>
    <x v="2"/>
    <n v="1"/>
    <n v="34060"/>
    <s v="2014-07-17"/>
    <s v="2014-07-11"/>
    <s v="2014-07-11"/>
    <m/>
    <s v="info@gameotic.com"/>
    <m/>
    <s v="https://www.crunchbase.com/organization/gameotic-2"/>
    <m/>
    <s v="http://www.facebook.com/gameotic"/>
    <s v="81a06c7e-4f6a-8fa7-b408-e8e99762a7da"/>
  </r>
  <r>
    <x v="35673"/>
    <s v="hiplink.com"/>
    <s v="USA"/>
    <s v="CA"/>
    <s v="SF Bay Area"/>
    <s v="Los Gatos"/>
    <x v="0"/>
    <s v="HipLink provides emergency messaging to thousands of people throughout private industry and public sector including cities and counties."/>
    <s v="telecommunications"/>
    <x v="338"/>
    <x v="0"/>
    <n v="1"/>
    <n v="1000000"/>
    <s v="1993-01-01"/>
    <s v="2014-07-11"/>
    <s v="2014-07-11"/>
    <m/>
    <s v="hlinfo@hiplink.com"/>
    <n v="4089047699"/>
    <s v="https://www.crunchbase.com/organization/hiplink"/>
    <s v="https://www.twitter.com/hiplink"/>
    <s v="http://www.facebook.com/hiplink"/>
    <s v="677c3ab5-f92c-fd03-196b-8449ea4a5a61"/>
  </r>
  <r>
    <x v="35674"/>
    <s v="ifunfactory.com"/>
    <s v="KOR"/>
    <m/>
    <s v="Seongnam"/>
    <s v="Seongnam"/>
    <x v="0"/>
    <s v="iFunFactory offers a backend platform for mobile game services and solutions."/>
    <s v="developer tools|mobile"/>
    <x v="245"/>
    <x v="1"/>
    <n v="1"/>
    <n v="1975152"/>
    <s v="2013-05-01"/>
    <s v="2014-07-11"/>
    <s v="2014-07-11"/>
    <m/>
    <s v="info@ifunfactory.com"/>
    <n v="82221949743"/>
    <s v="https://www.crunchbase.com/organization/ifunfactory"/>
    <s v="https://www.twitter.com/ifunfactory"/>
    <s v="http://www.facebook.com/ifunfactory"/>
    <s v="e4c65bbf-107f-b1ab-ad57-da9a04db1d09"/>
  </r>
  <r>
    <x v="35675"/>
    <m/>
    <s v="USA"/>
    <s v="CA"/>
    <s v="SF Bay Area"/>
    <s v="San Francisco"/>
    <x v="0"/>
    <s v="Landscape Mobile is a developer of mobile tools that harness the intuitive power of images and improve mobile productivity."/>
    <s v="developer tools|mobile|mobile devices"/>
    <x v="1565"/>
    <x v="2"/>
    <n v="1"/>
    <n v="1850000"/>
    <s v="2013-05-01"/>
    <s v="2014-07-11"/>
    <s v="2014-07-11"/>
    <m/>
    <m/>
    <m/>
    <s v="https://www.crunchbase.com/organization/landscape-mobile"/>
    <m/>
    <m/>
    <s v="ce1376a5-ab93-199e-de4c-c2d9601c92ea"/>
  </r>
  <r>
    <x v="35676"/>
    <s v="leanciti.com"/>
    <s v="DEU"/>
    <m/>
    <s v="Berlin"/>
    <s v="Berlin"/>
    <x v="0"/>
    <s v="LeanCiti offers unique Big Data Visualization solutions for energy management and operational efficiency to simplify decision making"/>
    <s v="analytics|big data|clean energy|cloud computing|power grid|saas|smart building"/>
    <x v="5596"/>
    <x v="1"/>
    <n v="1"/>
    <n v="20436.245725418601"/>
    <s v="2013-01-01"/>
    <s v="2014-07-11"/>
    <s v="2014-07-11"/>
    <m/>
    <s v="eran@leanciti.com"/>
    <m/>
    <s v="https://www.crunchbase.com/organization/leanciti"/>
    <m/>
    <m/>
    <s v="7b82246e-a6d0-e08a-81d6-8461962a56a3"/>
  </r>
  <r>
    <x v="35677"/>
    <s v="matrixvision.eu"/>
    <s v="GBR"/>
    <m/>
    <s v="London"/>
    <s v="London"/>
    <x v="0"/>
    <s v="Smart Bitcoin compliance analytics"/>
    <s v="analytics|bitcoin"/>
    <x v="1274"/>
    <x v="1"/>
    <n v="3"/>
    <n v="220000"/>
    <s v="2013-11-18"/>
    <s v="2013-11-30"/>
    <s v="2014-07-11"/>
    <m/>
    <m/>
    <m/>
    <s v="https://www.crunchbase.com/organization/matrixvision"/>
    <s v="https://www.twitter.com/matrixvisionbtc"/>
    <s v="http://www.facebook.com/pages/matrixvision/209257952590147"/>
    <s v="e334533e-2bec-96ee-ff25-3f8d0413c688"/>
  </r>
  <r>
    <x v="35678"/>
    <s v="mybuslive.com"/>
    <s v="DEU"/>
    <m/>
    <s v="Berlin"/>
    <s v="Berlin"/>
    <x v="0"/>
    <s v="Cloud-based Fleet Management and enhanced Passenger Information for Public Transportation."/>
    <s v="cloud computing|public transportation|transportation"/>
    <x v="1440"/>
    <x v="1"/>
    <n v="1"/>
    <n v="20436.245725418601"/>
    <s v="2010-11-02"/>
    <s v="2014-07-11"/>
    <s v="2014-07-11"/>
    <m/>
    <m/>
    <s v="49 30 54462596"/>
    <s v="https://www.crunchbase.com/organization/mybus-gmbh"/>
    <m/>
    <m/>
    <s v="2992dd75-cded-e009-ab39-2188fe88e7dc"/>
  </r>
  <r>
    <x v="35679"/>
    <s v="novadiol.com"/>
    <s v="USA"/>
    <s v="KS"/>
    <s v="KS - Other"/>
    <s v="Shawnee"/>
    <x v="0"/>
    <s v="Novadiol operates in the pharmaceutical and medicine manufacturing industry."/>
    <s v="biotechnology"/>
    <x v="36"/>
    <x v="1"/>
    <n v="1"/>
    <n v="1095000"/>
    <s v="2012-01-01"/>
    <s v="2014-07-11"/>
    <s v="2014-07-11"/>
    <m/>
    <m/>
    <s v="(913) 217-7168"/>
    <s v="https://www.crunchbase.com/organization/novadiol"/>
    <m/>
    <m/>
    <s v="25e614bb-d9b6-bb5a-d4ef-f6089c9f204b"/>
  </r>
  <r>
    <x v="35680"/>
    <s v="openmhealth.org"/>
    <s v="USA"/>
    <s v="CA"/>
    <s v="SF Bay Area"/>
    <s v="San Francisco"/>
    <x v="0"/>
    <s v="Open mHealth is a non-profit technology company that's unlocking digital health data to improve patient health."/>
    <s v="health care|information technology|mhealth|open source"/>
    <x v="319"/>
    <x v="1"/>
    <n v="3"/>
    <n v="2197000"/>
    <s v="2011-09-01"/>
    <s v="2011-09-01"/>
    <s v="2014-07-11"/>
    <m/>
    <s v="admin@openmhealth.org"/>
    <m/>
    <s v="https://www.crunchbase.com/organization/open-mhealth"/>
    <s v="https://www.twitter.com/openmhealth"/>
    <s v="http://www.facebook.com/openmhealth"/>
    <s v="935cddcb-ed02-146d-f787-1dfd35c18af5"/>
  </r>
  <r>
    <x v="35681"/>
    <s v="phosphagenics.com"/>
    <s v="AUS"/>
    <m/>
    <s v="AUS - Other"/>
    <s v="Clayton"/>
    <x v="0"/>
    <s v="Phosphagenics is focused on the of new and cost effective ways to enhance the delivery of proven pharmaceutical and nutraceutical products"/>
    <s v="delivery|medical|pharmaceutical"/>
    <x v="1730"/>
    <x v="0"/>
    <n v="1"/>
    <n v="16300000"/>
    <m/>
    <s v="2014-07-11"/>
    <s v="2014-07-11"/>
    <m/>
    <m/>
    <s v="61 3 9565 1119"/>
    <s v="https://www.crunchbase.com/organization/phosphagenics"/>
    <m/>
    <s v="https://www.facebook.com/bioelixia"/>
    <s v="5cab1670-368c-b2a1-9107-3690c32ddc8c"/>
  </r>
  <r>
    <x v="35682"/>
    <s v="predpol.com"/>
    <s v="USA"/>
    <s v="CA"/>
    <s v="SF Bay Area"/>
    <s v="Santa Cruz"/>
    <x v="0"/>
    <s v="PredPol predicts crime using cloud software technology that identifies the highest risk times and places in near real-time."/>
    <s v="analytics|big data|law enforcement|machine learning|predictive analytics|public safety|saas"/>
    <x v="5597"/>
    <x v="0"/>
    <n v="2"/>
    <n v="3675000"/>
    <s v="2012-01-01"/>
    <s v="2012-07-08"/>
    <s v="2014-07-11"/>
    <m/>
    <s v="info@predpol.com"/>
    <s v="1(831) 331-4550"/>
    <s v="https://www.crunchbase.com/organization/predpol"/>
    <s v="https://www.twitter.com/predpol"/>
    <s v="http://www.facebook.com/predpolicing"/>
    <s v="3bad1949-88fb-f7b0-af25-53c5ec565cb7"/>
  </r>
  <r>
    <x v="35683"/>
    <s v="projectgreenchallenge.com"/>
    <s v="USA"/>
    <s v="FL"/>
    <s v="Palm Beaches"/>
    <s v="Boca Raton"/>
    <x v="0"/>
    <s v="They believe standard OSS shall be a lot more efficient."/>
    <s v="consulting"/>
    <x v="5"/>
    <x v="1"/>
    <n v="1"/>
    <n v="100000"/>
    <s v="2014-06-01"/>
    <s v="2014-07-11"/>
    <s v="2014-07-11"/>
    <m/>
    <m/>
    <s v="'+1 (415) 289-1001"/>
    <s v="https://www.crunchbase.com/organization/project-green"/>
    <s v="https://www.twitter.com/turninggreenorg"/>
    <s v="https://www.facebook.com/teensturngreen"/>
    <s v="02a6d8d7-e548-3b0b-0204-0063cc16f4de"/>
  </r>
  <r>
    <x v="35684"/>
    <s v="pronursehcai.com"/>
    <s v="USA"/>
    <s v="VA"/>
    <s v="Washington, D.C."/>
    <s v="Fairfax"/>
    <x v="0"/>
    <s v="ProNurse Homcecare &amp; Infusion, Inc. is a profitable homecare agency in northern Virginia."/>
    <s v="health care"/>
    <x v="3"/>
    <x v="1"/>
    <n v="1"/>
    <m/>
    <s v="2012-05-27"/>
    <s v="2014-07-11"/>
    <s v="2014-07-11"/>
    <m/>
    <m/>
    <n v="7035913930"/>
    <s v="https://www.crunchbase.com/organization/pronurse-homecare-infusion"/>
    <m/>
    <m/>
    <s v="5eb65849-3418-c7d9-f6c0-e55e052974c5"/>
  </r>
  <r>
    <x v="35685"/>
    <s v="rivalry.com"/>
    <s v="USA"/>
    <s v="GA"/>
    <s v="Atlanta"/>
    <s v="Atlanta"/>
    <x v="0"/>
    <s v="Rivalry is software for your weekly One on Ones. We make sure One on Ones happen, are productive, and documented."/>
    <s v="b2b|internet|saas|sales automation"/>
    <x v="23"/>
    <x v="1"/>
    <n v="1"/>
    <n v="550000"/>
    <s v="2013-01-01"/>
    <s v="2014-07-11"/>
    <s v="2014-07-11"/>
    <m/>
    <m/>
    <m/>
    <s v="https://www.crunchbase.com/organization/rivalry"/>
    <s v="https://www.twitter.com/rivalry"/>
    <m/>
    <s v="871ae044-b47b-3b1a-1a93-842aeda0ff06"/>
  </r>
  <r>
    <x v="35686"/>
    <s v="rokka.solutions"/>
    <m/>
    <m/>
    <m/>
    <m/>
    <x v="0"/>
    <s v="Rokka Solutions was built on the combination of deep last mile delivery expertise, leading edge technology."/>
    <s v="delivery|software"/>
    <x v="633"/>
    <x v="2"/>
    <n v="1"/>
    <n v="20436.245725418601"/>
    <m/>
    <s v="2014-07-11"/>
    <s v="2014-07-11"/>
    <m/>
    <m/>
    <m/>
    <s v="https://www.crunchbase.com/organization/rokka-solutions"/>
    <m/>
    <m/>
    <s v="0905136e-3d0b-f0ae-52dc-8b65923b9e0b"/>
  </r>
  <r>
    <x v="35687"/>
    <s v="scaledagile.com"/>
    <s v="USA"/>
    <s v="CO"/>
    <s v="Denver"/>
    <s v="Erie"/>
    <x v="0"/>
    <s v="Scaled Agile provides Scaled Agile Framework (SAFe), an interactive knowledge base for implementing enterprise-scale agile practices."/>
    <s v="software"/>
    <x v="10"/>
    <x v="0"/>
    <n v="2"/>
    <n v="710198"/>
    <s v="2011-01-01"/>
    <s v="2012-05-16"/>
    <s v="2014-07-11"/>
    <m/>
    <s v="info@scaledagile.com"/>
    <s v="'303-828-1044"/>
    <s v="https://www.crunchbase.com/organization/scaled-agile"/>
    <s v="https://www.twitter.com/scaledagile"/>
    <m/>
    <s v="d46a561c-528e-1cb6-4053-6696e4d4ec49"/>
  </r>
  <r>
    <x v="35688"/>
    <s v="sncompany.com"/>
    <s v="KOR"/>
    <m/>
    <s v="Seoul"/>
    <s v="Seoul"/>
    <x v="0"/>
    <s v="SN Mobile Technology develops games for smartphones."/>
    <s v="mobile"/>
    <x v="15"/>
    <x v="2"/>
    <n v="1"/>
    <n v="1975141"/>
    <s v="2007-06-03"/>
    <s v="2014-07-11"/>
    <s v="2014-07-11"/>
    <m/>
    <s v="help@sncompany.com"/>
    <n v="82025965333"/>
    <s v="https://www.crunchbase.com/organization/sn-mobile-technology"/>
    <m/>
    <s v="https://www.facebook.com/snmobileinc"/>
    <s v="65442bca-5ed3-5f30-1286-c00cd65c1b02"/>
  </r>
  <r>
    <x v="35689"/>
    <s v="syscor.com"/>
    <s v="TUR"/>
    <m/>
    <s v="Ã‡an"/>
    <s v="Çan"/>
    <x v="0"/>
    <s v="Syscor provides a wireless sensor system for monitoring floating roofs in petroleum storage tanks."/>
    <s v="manufacturing"/>
    <x v="41"/>
    <x v="0"/>
    <n v="4"/>
    <n v="1431376"/>
    <s v="2008-01-01"/>
    <s v="2009-08-06"/>
    <s v="2014-07-11"/>
    <m/>
    <s v="contact@syscor.com"/>
    <s v="'250-361-1681"/>
    <s v="https://www.crunchbase.com/organization/syscor"/>
    <m/>
    <m/>
    <s v="45464e77-c7f7-d070-98c6-982e14fabe5a"/>
  </r>
  <r>
    <x v="35690"/>
    <s v="tsukulink.net"/>
    <s v="JPN"/>
    <m/>
    <s v="Tokyo"/>
    <s v="Tokyo"/>
    <x v="0"/>
    <s v="Tsukulink is a job match matching platform for Japan’s construction industry."/>
    <s v="construction|public relations|recruiting"/>
    <x v="5136"/>
    <x v="2"/>
    <n v="1"/>
    <n v="500000"/>
    <m/>
    <s v="2014-07-11"/>
    <s v="2014-07-11"/>
    <m/>
    <s v="info@tsukulink.net"/>
    <s v="'+81 120-525-256"/>
    <s v="https://www.crunchbase.com/organization/tsukulink"/>
    <s v="https://www.twitter.com/tsukulink"/>
    <s v="https://www.facebook.com/tsukulink"/>
    <s v="1e7d7f46-9e58-f737-9a52-cbd3e2a70a9d"/>
  </r>
  <r>
    <x v="35691"/>
    <s v="zoeleo.com"/>
    <m/>
    <m/>
    <m/>
    <m/>
    <x v="0"/>
    <s v="United Health - Beijing Zhongliankang Biological Technology"/>
    <s v="biotechnology|health care"/>
    <x v="44"/>
    <x v="2"/>
    <n v="1"/>
    <n v="6700000"/>
    <m/>
    <s v="2014-07-11"/>
    <s v="2014-07-11"/>
    <m/>
    <m/>
    <m/>
    <s v="https://www.crunchbase.com/organization/united-health-beijing-zhongliankang-biological-technology"/>
    <m/>
    <m/>
    <s v="47c2b37d-4619-e619-1009-6456333cefa1"/>
  </r>
  <r>
    <x v="35692"/>
    <s v="valeritas.com"/>
    <s v="USA"/>
    <s v="NJ"/>
    <s v="Newark"/>
    <s v="Bridgewater"/>
    <x v="0"/>
    <s v="Valeritas is the developer of V-GO, a disposable insulin pump, and a micro needle patch for the treatment of Type 2 diabetes."/>
    <s v="biotechnology|diabetes|medical device"/>
    <x v="44"/>
    <x v="6"/>
    <n v="5"/>
    <n v="355000000"/>
    <s v="2006-01-01"/>
    <s v="2008-09-10"/>
    <s v="2014-07-11"/>
    <m/>
    <s v="gen-info@Valeritas.com"/>
    <s v="'908-927-9920"/>
    <s v="https://www.crunchbase.com/organization/valeritas"/>
    <s v="https://www.twitter.com/valeritas_us"/>
    <m/>
    <s v="90a89171-fe33-1755-785e-8a5a83048e7d"/>
  </r>
  <r>
    <x v="35693"/>
    <s v="visibletechnologies.com"/>
    <s v="USA"/>
    <s v="WA"/>
    <s v="Seattle"/>
    <s v="Bellevue"/>
    <x v="2"/>
    <s v="Visible Technologies operates Visible Intelligence, a social media platform designed to deliver marketing ROI and smarter customer insights."/>
    <s v="analytics|information technology|social media management"/>
    <x v="2739"/>
    <x v="2"/>
    <n v="10"/>
    <n v="83302652"/>
    <s v="2005-01-01"/>
    <s v="2006-08-01"/>
    <s v="2014-07-11"/>
    <m/>
    <s v="community@visibletechnologies.com"/>
    <m/>
    <s v="https://www.crunchbase.com/organization/visibletechnologies"/>
    <s v="https://www.twitter.com/visible_tech"/>
    <s v="http://www.facebook.com/visible.technologies"/>
    <s v="c25bd4ad-ca69-a28e-c718-00aa668947d2"/>
  </r>
  <r>
    <x v="35694"/>
    <s v="vorbeck.com"/>
    <s v="USA"/>
    <s v="MD"/>
    <s v="Baltimore"/>
    <s v="Jessup"/>
    <x v="0"/>
    <s v="Vorbeck Materials develops and manufactures applications using Vor-x, which is a graphene technology."/>
    <s v="enterprise software|hardware|nanotechnology"/>
    <x v="286"/>
    <x v="6"/>
    <n v="7"/>
    <n v="20686530"/>
    <s v="2006-01-01"/>
    <s v="2009-04-25"/>
    <s v="2014-07-11"/>
    <m/>
    <s v="info@vorbeck.com"/>
    <n v="3013624709"/>
    <s v="https://www.crunchbase.com/organization/vorbeck-materials"/>
    <s v="https://www.twitter.com/vorbeck"/>
    <s v="http://www.facebook.com/vorbeckgraphene"/>
    <s v="9d331caa-15e1-4f22-204a-e1fb88ce12bb"/>
  </r>
  <r>
    <x v="35695"/>
    <s v="wallcompass.com"/>
    <s v="USA"/>
    <s v="NJ"/>
    <s v="Newark"/>
    <s v="Woodcliff Lake"/>
    <x v="0"/>
    <s v="WallCompass is the first Physical Web Platform"/>
    <s v="construction|developer apis|enterprise software|manufacturing|mobile|nfc|qr codes"/>
    <x v="5598"/>
    <x v="2"/>
    <n v="1"/>
    <n v="20000"/>
    <s v="2013-10-11"/>
    <s v="2014-07-11"/>
    <s v="2014-07-11"/>
    <m/>
    <s v="support@wallcompass.com"/>
    <m/>
    <s v="https://www.crunchbase.com/organization/wallcompass"/>
    <s v="https://www.twitter.com/wallcompass"/>
    <s v="https://www.facebook.com/pages/wallcompass/239253429555699"/>
    <s v="043261f6-98a6-9af3-5ac9-2a44029a32fc"/>
  </r>
  <r>
    <x v="35696"/>
    <s v="wispry.com"/>
    <s v="USA"/>
    <s v="CA"/>
    <s v="Anaheim"/>
    <s v="Irvine"/>
    <x v="2"/>
    <s v="WiSpry, a fabless semiconductor company, develops RF silicon integrated circuits and components for wireless communication products."/>
    <s v="electronics|infrastructure|semiconductor|wireless"/>
    <x v="457"/>
    <x v="0"/>
    <n v="12"/>
    <n v="73299998"/>
    <s v="2002-01-01"/>
    <s v="2004-01-01"/>
    <s v="2014-07-11"/>
    <m/>
    <s v="rf_mems@wispry.com"/>
    <n v="9494589485"/>
    <s v="https://www.crunchbase.com/organization/wispry"/>
    <s v="https://www.twitter.com/wispry_inc"/>
    <s v="http://www.facebook.com/pages/wispry-inc/241547022597295"/>
    <s v="4dc6b642-6c8b-2727-8489-2ba095f8268d"/>
  </r>
  <r>
    <x v="35697"/>
    <s v="xtourmaker.com"/>
    <s v="PRT"/>
    <m/>
    <s v="PRT - Other"/>
    <s v="Évora"/>
    <x v="0"/>
    <s v="Mobile Personalized Guides for the tourism industry"/>
    <s v="apps|saas|tourism|travel"/>
    <x v="2355"/>
    <x v="0"/>
    <n v="1"/>
    <n v="817449"/>
    <m/>
    <s v="2014-07-11"/>
    <s v="2014-07-11"/>
    <m/>
    <s v="info@xtourmaker.com"/>
    <s v="351 21 887 3274"/>
    <s v="https://www.crunchbase.com/organization/xtourmaker"/>
    <s v="https://www.twitter.com/xtourmaker"/>
    <s v="http://www.facebook.com/xtourmaker"/>
    <s v="e5b437a1-9b53-2568-b358-1bd5d0cb6789"/>
  </r>
  <r>
    <x v="35698"/>
    <s v="zazzy.me"/>
    <s v="NLD"/>
    <m/>
    <s v="Amsterdam"/>
    <s v="Amsterdam"/>
    <x v="0"/>
    <s v="Allows everyone to design and customize 3D printed jewelry."/>
    <s v="curated web|diy|e-commerce|jewelry"/>
    <x v="682"/>
    <x v="0"/>
    <n v="1"/>
    <m/>
    <s v="2013-03-01"/>
    <s v="2014-07-11"/>
    <s v="2014-07-11"/>
    <m/>
    <s v="info@zazzy.me"/>
    <m/>
    <s v="https://www.crunchbase.com/organization/zazzy"/>
    <s v="https://www.twitter.com/zazzyjewelry"/>
    <s v="http://www.facebook.com/zazzyjewelry"/>
    <s v="3bcca192-b215-390d-7580-cb8027506956"/>
  </r>
  <r>
    <x v="35699"/>
    <s v="3baysover.com"/>
    <s v="CHE"/>
    <m/>
    <s v="Geneva"/>
    <s v="Geneva"/>
    <x v="0"/>
    <s v="3BaysOver is a business-to-business networking platform and online marketplace for travel companies."/>
    <s v="travel"/>
    <x v="22"/>
    <x v="0"/>
    <n v="2"/>
    <n v="1719583"/>
    <s v="2011-08-01"/>
    <s v="2011-08-01"/>
    <s v="2014-07-10"/>
    <m/>
    <s v="andy@3baysover.com"/>
    <n v="41765301197"/>
    <s v="https://www.crunchbase.com/organization/3baysover"/>
    <s v="https://www.twitter.com/3baysover"/>
    <s v="https://www.facebook.com/3baysover"/>
    <s v="57fc9acf-ed71-bf0a-5ef5-04fd9081df4b"/>
  </r>
  <r>
    <x v="35700"/>
    <s v="79group.com"/>
    <s v="USA"/>
    <s v="TX"/>
    <s v="Houston"/>
    <s v="Pearland"/>
    <x v="0"/>
    <s v="The 79 Asset Group Inc. is a leading edge technology company."/>
    <s v="manufacturing"/>
    <x v="41"/>
    <x v="0"/>
    <n v="1"/>
    <n v="1500000"/>
    <s v="2012-04-01"/>
    <s v="2014-07-10"/>
    <s v="2014-07-10"/>
    <m/>
    <m/>
    <m/>
    <s v="https://www.crunchbase.com/organization/79-group"/>
    <m/>
    <m/>
    <s v="2b18ae9d-1c9b-4867-bbfa-1290ce5be490"/>
  </r>
  <r>
    <x v="35701"/>
    <s v="a2zlogix.com"/>
    <s v="USA"/>
    <s v="NJ"/>
    <s v="Newark"/>
    <s v="Edison"/>
    <x v="0"/>
    <s v="A2Zlogix is a privately held company based in Edison, New Jersey that has an extensive solutions portfolio"/>
    <s v="advertising|mobile|software"/>
    <x v="2157"/>
    <x v="6"/>
    <n v="1"/>
    <n v="25000000"/>
    <s v="2011-01-01"/>
    <s v="2014-07-10"/>
    <s v="2014-07-10"/>
    <m/>
    <s v="sbullock@a2zlogix.com"/>
    <s v="'732-623-2064"/>
    <s v="https://www.crunchbase.com/organization/a2zlogix"/>
    <s v="https://www.twitter.com/a2zlogix"/>
    <s v="http://www.facebook.com/a2zlogix"/>
    <s v="16ce67ef-877d-42a7-ab98-5f7e918a99a7"/>
  </r>
  <r>
    <x v="35702"/>
    <s v="altierre.com"/>
    <s v="USA"/>
    <s v="CA"/>
    <s v="SF Bay Area"/>
    <s v="San Jose"/>
    <x v="0"/>
    <s v="Altierre is a provider of wireless dynamic pricing solutions for retail chains."/>
    <s v="hardware|internet of things|software|wireless"/>
    <x v="872"/>
    <x v="6"/>
    <n v="8"/>
    <n v="97581000"/>
    <s v="2003-01-01"/>
    <s v="2005-01-01"/>
    <s v="2014-07-10"/>
    <m/>
    <s v="allison@blueshirtgroup.com"/>
    <n v="4055442303"/>
    <s v="https://www.crunchbase.com/organization/altierre"/>
    <m/>
    <m/>
    <s v="aedbbca9-f677-140d-3068-48f3d8de1f2d"/>
  </r>
  <r>
    <x v="35703"/>
    <s v="averesystems.com"/>
    <s v="USA"/>
    <s v="PA"/>
    <s v="Pittsburgh"/>
    <s v="Pittsburgh"/>
    <x v="0"/>
    <s v="Avere Systems offers NAS optimization solutions designed to scale performance and take advantage of new Flash-based storage media."/>
    <s v="cloud infrastructure|hardware|web hosting"/>
    <x v="516"/>
    <x v="6"/>
    <n v="4"/>
    <n v="72000000"/>
    <s v="2008-01-01"/>
    <s v="2009-09-14"/>
    <s v="2014-07-10"/>
    <m/>
    <s v="info@averesystems.com"/>
    <n v="14128942589"/>
    <s v="https://www.crunchbase.com/organization/avere-systems"/>
    <s v="https://www.twitter.com/averesystems"/>
    <m/>
    <s v="c70f6309-0450-be80-2e7f-bce246d88194"/>
  </r>
  <r>
    <x v="35704"/>
    <s v="benthiclabs.wordpress.com"/>
    <s v="USA"/>
    <s v="CA"/>
    <s v="San Diego"/>
    <s v="San Diego"/>
    <x v="0"/>
    <s v="Benthic Labs is a synthetic biology company focusing on the synthesis of a new biopolymer using natural filaments."/>
    <s v="biotechnology"/>
    <x v="36"/>
    <x v="2"/>
    <n v="1"/>
    <m/>
    <m/>
    <s v="2014-07-10"/>
    <s v="2014-07-10"/>
    <m/>
    <s v="benthiclabs@gmail.com"/>
    <s v="1(202) 555-1212"/>
    <s v="https://www.crunchbase.com/organization/benthic-labs"/>
    <s v="https://www.twitter.com/benthiclabs"/>
    <s v="https://www.facebook.com/benthiclabs"/>
    <s v="3605885a-724e-9cd4-0a99-88b3b65905e9"/>
  </r>
  <r>
    <x v="35705"/>
    <s v="boostsuite.com"/>
    <s v="USA"/>
    <s v="NC"/>
    <s v="Raleigh"/>
    <s v="Durham"/>
    <x v="0"/>
    <s v="Website marketing for your business"/>
    <s v="business development|marketing|web hosting"/>
    <x v="158"/>
    <x v="1"/>
    <n v="1"/>
    <n v="250000"/>
    <s v="2011-01-01"/>
    <s v="2014-07-10"/>
    <s v="2014-07-10"/>
    <m/>
    <s v="support@boostsuite.com"/>
    <s v="'919-270-9342"/>
    <s v="https://www.crunchbase.com/organization/boostsuite"/>
    <s v="https://www.twitter.com/boostsuite"/>
    <s v="http://www.facebook.com/boostsuite"/>
    <s v="01eb04e1-a0cb-9a86-46bf-8869bc6ee685"/>
  </r>
  <r>
    <x v="35706"/>
    <s v="b-parts.com"/>
    <s v="PRT"/>
    <m/>
    <s v="Porto"/>
    <s v="Porto"/>
    <x v="0"/>
    <s v="B-Parts is an online platform made for professionals in the automotive sector and the only dedicated to the commercialization of used parts."/>
    <s v="automotive|recycling"/>
    <x v="2839"/>
    <x v="0"/>
    <n v="1"/>
    <n v="885313"/>
    <s v="2013-10-10"/>
    <s v="2014-07-10"/>
    <s v="2014-07-10"/>
    <m/>
    <s v="geral@b-parts.com"/>
    <n v="351220327775"/>
    <s v="https://www.crunchbase.com/organization/b-parts"/>
    <m/>
    <s v="https://www.facebook.com/bparts.oficial"/>
    <s v="b4a1e093-fe44-d650-a8fe-8016a9735d81"/>
  </r>
  <r>
    <x v="35707"/>
    <s v="cannmedica.com"/>
    <s v="CAN"/>
    <s v="ON"/>
    <s v="Toronto"/>
    <s v="Vaughan"/>
    <x v="0"/>
    <s v="Canada’s leading producer of medical marijuana."/>
    <s v="health care|medical|pharmaceutical"/>
    <x v="3"/>
    <x v="0"/>
    <n v="1"/>
    <n v="2786700"/>
    <s v="2013-01-01"/>
    <s v="2014-07-10"/>
    <s v="2014-07-10"/>
    <m/>
    <m/>
    <s v="'647-872-2300"/>
    <s v="https://www.crunchbase.com/organization/cannmedica-pharma"/>
    <s v="https://www.twitter.com/canntrust"/>
    <s v="https://www.facebook.com/canntrust"/>
    <s v="70541c46-79d1-43ad-02ab-013c6daacdad"/>
  </r>
  <r>
    <x v="35708"/>
    <s v="cordatasys.com"/>
    <m/>
    <m/>
    <m/>
    <m/>
    <x v="0"/>
    <s v="Cordata provide the service of storage hardware, storage software, network integration, and server integration."/>
    <m/>
    <x v="5"/>
    <x v="1"/>
    <n v="1"/>
    <m/>
    <s v="2001-01-01"/>
    <s v="2014-07-10"/>
    <s v="2014-07-10"/>
    <m/>
    <m/>
    <n v="7032796463"/>
    <s v="https://www.crunchbase.com/organization/cordata-2"/>
    <m/>
    <m/>
    <s v="b4c4bcda-e23d-d08f-588b-36352b5b69e5"/>
  </r>
  <r>
    <x v="14910"/>
    <s v="paywithcover.com"/>
    <s v="USA"/>
    <s v="NY"/>
    <s v="New York City"/>
    <s v="New York"/>
    <x v="2"/>
    <s v="Cover offers a mobile payments app for restaurants, that automatically splits the bill and leaves a tip."/>
    <s v="e-commerce|mobile payments|restaurants"/>
    <x v="5211"/>
    <x v="2"/>
    <n v="2"/>
    <n v="7000000"/>
    <s v="2012-01-01"/>
    <s v="2013-05-08"/>
    <s v="2014-07-10"/>
    <m/>
    <s v="info@paywithcover.com"/>
    <m/>
    <s v="https://www.crunchbase.com/organization/pay-with-cover"/>
    <s v="https://www.twitter.com/coverpay"/>
    <m/>
    <s v="08313106-86d7-c0d1-cc27-cbbc4b20d0a2"/>
  </r>
  <r>
    <x v="35709"/>
    <s v="cureseq.com"/>
    <s v="USA"/>
    <s v="CA"/>
    <s v="SF Bay Area"/>
    <s v="Brisbane"/>
    <x v="0"/>
    <s v="CureSeq’s mission is to revolutionize next-generation sequencing in the oncology space by making it more affordable."/>
    <s v="bioinformatics|biotechnology"/>
    <x v="144"/>
    <x v="0"/>
    <n v="1"/>
    <n v="700000"/>
    <s v="2014-01-01"/>
    <s v="2014-07-10"/>
    <s v="2014-07-10"/>
    <m/>
    <m/>
    <n v="4158595468"/>
    <s v="https://www.crunchbase.com/organization/cureseq"/>
    <s v="https://www.twitter.com/cureseq"/>
    <m/>
    <s v="4322b999-4cac-3cbf-b2e8-e7997ab84d90"/>
  </r>
  <r>
    <x v="35710"/>
    <m/>
    <s v="USA"/>
    <s v="CA"/>
    <s v="Orange County, California"/>
    <s v="Newport Coast"/>
    <x v="0"/>
    <s v="DrinkWiser is an app technology that brings consumers exclusive deals on alcohol."/>
    <s v="apps"/>
    <x v="50"/>
    <x v="1"/>
    <n v="1"/>
    <m/>
    <s v="2013-03-01"/>
    <s v="2014-07-10"/>
    <s v="2014-07-10"/>
    <m/>
    <m/>
    <m/>
    <s v="https://www.crunchbase.com/organization/drinkwiser"/>
    <s v="https://www.twitter.com/drinkwiser"/>
    <m/>
    <s v="2ebd9364-77cf-5d7b-3843-baa03490194e"/>
  </r>
  <r>
    <x v="35711"/>
    <s v="madvapes.com"/>
    <m/>
    <m/>
    <m/>
    <m/>
    <x v="2"/>
    <s v="Electra Vapor strives to assist customers in their attempt to stop smoking, and obtain knowledge on every aspect of electronic cigarettes."/>
    <m/>
    <x v="5"/>
    <x v="2"/>
    <n v="1"/>
    <m/>
    <m/>
    <s v="2014-07-10"/>
    <s v="2014-07-10"/>
    <m/>
    <s v="admin@electravapor.com"/>
    <s v="1(191)082-18300"/>
    <s v="https://www.crunchbase.com/organization/electravapor"/>
    <m/>
    <m/>
    <s v="e3385d5e-47ad-72e9-0800-aa29b532f9f3"/>
  </r>
  <r>
    <x v="35712"/>
    <s v="gamepix.com"/>
    <s v="ITA"/>
    <m/>
    <s v="Rome"/>
    <s v="Rome"/>
    <x v="0"/>
    <s v="GamePix helps Gaming companies release their full potential by distributing HTML5 videogames on web channels."/>
    <s v="content delivery network|logistics|publishing"/>
    <x v="4879"/>
    <x v="0"/>
    <n v="2"/>
    <n v="79785.112098082507"/>
    <s v="2013-01-01"/>
    <s v="2013-09-13"/>
    <s v="2014-07-10"/>
    <m/>
    <s v="info@gamepix.com"/>
    <m/>
    <s v="https://www.crunchbase.com/organization/gamepix"/>
    <s v="https://www.twitter.com/gamepix"/>
    <s v="https://www.facebook.com/gamepixofficialpage"/>
    <s v="5c3b5dca-90fc-dcba-2841-254fd2c105dc"/>
  </r>
  <r>
    <x v="35713"/>
    <s v="geniuspack.com"/>
    <s v="USA"/>
    <s v="NY"/>
    <s v="New York City"/>
    <s v="New York"/>
    <x v="0"/>
    <s v="Genius Pack offers innovative luggage, suitcases, and travel products."/>
    <s v="e-commerce|travel"/>
    <x v="138"/>
    <x v="2"/>
    <n v="2"/>
    <n v="1825000"/>
    <s v="2013-01-01"/>
    <s v="2013-03-06"/>
    <s v="2014-07-10"/>
    <m/>
    <m/>
    <m/>
    <s v="https://www.crunchbase.com/organization/genius-pack"/>
    <s v="https://www.twitter.com/geniuspack"/>
    <s v="http://www.facebook.com/geniuspackbrand"/>
    <s v="78e05ed5-4425-31d7-4318-bed3caf5885e"/>
  </r>
  <r>
    <x v="35714"/>
    <s v="geomerics.com"/>
    <s v="GBR"/>
    <m/>
    <s v="London"/>
    <s v="Cambridge"/>
    <x v="2"/>
    <s v="Geomerics is an innovation-led company specialising in graphics software for the games industry and beyond."/>
    <s v="software"/>
    <x v="10"/>
    <x v="0"/>
    <n v="1"/>
    <n v="1713923"/>
    <s v="2006-01-01"/>
    <s v="2014-07-10"/>
    <s v="2014-07-10"/>
    <m/>
    <s v="sales@geomerics.com"/>
    <s v="'+44 1223 450170"/>
    <s v="https://www.crunchbase.com/organization/geomerics"/>
    <s v="https://www.twitter.com/geomerics"/>
    <s v="https://www.facebook.com/159385577446814"/>
    <s v="0f497d20-cfe8-24a4-dc0a-60ab3093e55d"/>
  </r>
  <r>
    <x v="35715"/>
    <s v="grenvillesrc.com"/>
    <s v="CAN"/>
    <s v="ON"/>
    <s v="Toronto"/>
    <s v="Toronto"/>
    <x v="0"/>
    <s v="Grenville Strategic Royalty offers a royalty-based finance solutions to small and medium businesses in Canada."/>
    <m/>
    <x v="5"/>
    <x v="2"/>
    <n v="1"/>
    <n v="15000000"/>
    <s v="2013-01-01"/>
    <s v="2014-07-10"/>
    <s v="2014-07-10"/>
    <m/>
    <m/>
    <m/>
    <s v="https://www.crunchbase.com/organization/grenville-strategic-royalty"/>
    <m/>
    <m/>
    <s v="1c0487a2-88a3-93e6-b1d2-1d56ca278cda"/>
  </r>
  <r>
    <x v="35716"/>
    <s v="joy-toilet.com"/>
    <m/>
    <m/>
    <m/>
    <m/>
    <x v="0"/>
    <s v="Joy-Toilet is an entertainment community that shares unfiltered commentary from random people."/>
    <s v="software|young adults"/>
    <x v="10"/>
    <x v="1"/>
    <n v="1"/>
    <n v="1640"/>
    <s v="2012-11-14"/>
    <s v="2014-07-10"/>
    <s v="2014-07-10"/>
    <m/>
    <m/>
    <m/>
    <s v="https://www.crunchbase.com/organization/joy-toilet"/>
    <m/>
    <m/>
    <s v="83be17bf-bb29-8154-10e8-e4e03233a899"/>
  </r>
  <r>
    <x v="35717"/>
    <s v="ladytime.pl"/>
    <s v="POL"/>
    <m/>
    <s v="Warsaw"/>
    <s v="Warsaw"/>
    <x v="0"/>
    <s v="LadyTime.pl is an online marketplace for beauty and wellness business."/>
    <s v="beauty|health care"/>
    <x v="334"/>
    <x v="0"/>
    <n v="1"/>
    <n v="230641"/>
    <s v="2013-11-19"/>
    <s v="2014-07-10"/>
    <s v="2014-07-10"/>
    <m/>
    <s v="biuro@lavito.pl"/>
    <m/>
    <s v="https://www.crunchbase.com/organization/ladytime-pl"/>
    <m/>
    <s v="https://www.facebook.com/lavitopl"/>
    <s v="c2c35de9-9e40-199f-fbf7-d8a5ebb10468"/>
  </r>
  <r>
    <x v="35718"/>
    <s v="mips.in"/>
    <s v="IND"/>
    <m/>
    <s v="New Delhi"/>
    <s v="Noida"/>
    <x v="0"/>
    <s v="MIPS is part of the group behind Kanpur-based Maharana Pratap Group of Institutions."/>
    <s v="education|infrastructure|universities"/>
    <x v="38"/>
    <x v="1"/>
    <n v="3"/>
    <n v="21600000"/>
    <s v="2009-01-01"/>
    <s v="2011-04-01"/>
    <s v="2014-07-10"/>
    <m/>
    <m/>
    <s v="91 51 2258 4113"/>
    <s v="https://www.crunchbase.com/organization/maharana-infrastructure-and-professional-services-private-limited-mips"/>
    <m/>
    <m/>
    <s v="604c3688-fad6-db4d-a1a9-78c9ba6a68ae"/>
  </r>
  <r>
    <x v="35719"/>
    <s v="mediakraft.net"/>
    <s v="DEU"/>
    <m/>
    <s v="Cologne"/>
    <s v="Cologne"/>
    <x v="0"/>
    <s v="Mediakraft Networks is an online television network in Europe."/>
    <s v="advertising|advertising platforms|marketing"/>
    <x v="296"/>
    <x v="6"/>
    <n v="1"/>
    <n v="22484005"/>
    <s v="2011-09-01"/>
    <s v="2014-07-10"/>
    <s v="2014-07-10"/>
    <m/>
    <m/>
    <m/>
    <s v="https://www.crunchbase.com/organization/mediakraft-t-rkiye"/>
    <s v="https://www.twitter.com/mediakraft"/>
    <s v="http://www.facebook.com/mediakraftnetworks"/>
    <s v="98f8c567-ee09-0c28-0dce-9c4a9ca2ba02"/>
  </r>
  <r>
    <x v="35720"/>
    <s v="midolotto.com"/>
    <m/>
    <m/>
    <m/>
    <m/>
    <x v="0"/>
    <s v="Lottery with friends (or yourself) on your phone. Play and gift lottery tickets from Superlotto, Powerball and Mega Millions with friends"/>
    <s v="security|software"/>
    <x v="2529"/>
    <x v="0"/>
    <n v="1"/>
    <m/>
    <s v="2012-01-01"/>
    <s v="2014-07-10"/>
    <s v="2014-07-10"/>
    <m/>
    <s v="info@midoplay.com"/>
    <m/>
    <s v="https://www.crunchbase.com/organization/mido-play"/>
    <s v="https://www.twitter.com/midolotto"/>
    <s v="https://www.facebook.com/midolotto"/>
    <s v="4ab4bc17-0552-efbc-2b8c-9ee07bdb5dd7"/>
  </r>
  <r>
    <x v="35721"/>
    <s v="mydriv.es"/>
    <s v="KOR"/>
    <m/>
    <m/>
    <m/>
    <x v="0"/>
    <s v="MyDrives offers a storage consolidation service that enables its users to find files across different cloud providers."/>
    <s v="cloud computing|cloud management|file sharing|photo sharing|video streaming"/>
    <x v="5599"/>
    <x v="2"/>
    <n v="2"/>
    <n v="50000"/>
    <s v="2013-10-23"/>
    <s v="2013-10-31"/>
    <s v="2014-07-10"/>
    <m/>
    <m/>
    <m/>
    <s v="https://www.crunchbase.com/organization/mydrives-inc"/>
    <m/>
    <s v="http://www.facebook.com/mydrives"/>
    <s v="c2e30463-00fb-c007-fd6a-f6a9a62eac01"/>
  </r>
  <r>
    <x v="35722"/>
    <s v="netsanity.net"/>
    <s v="USA"/>
    <s v="NC"/>
    <s v="Charlotte"/>
    <s v="Charlotte"/>
    <x v="0"/>
    <s v="Founded in the southeast in 2013, NetSanity offers a SaaS based secure consumer service for mobile devices."/>
    <s v="consumer|mobile devices|saas|service industry"/>
    <x v="879"/>
    <x v="1"/>
    <n v="1"/>
    <m/>
    <s v="2013-04-01"/>
    <s v="2014-07-10"/>
    <s v="2014-07-10"/>
    <m/>
    <s v="info@netsanity.net"/>
    <m/>
    <s v="https://www.crunchbase.com/organization/netsanity"/>
    <s v="https://www.twitter.com/netsanitymobile"/>
    <s v="http://www.facebook.com/netsanity"/>
    <s v="63fbb6d3-c102-f7f0-9b10-0e9d36887039"/>
  </r>
  <r>
    <x v="35723"/>
    <s v="oikossoftware.com"/>
    <s v="USA"/>
    <s v="NH"/>
    <s v="Manchester, New Hampshire"/>
    <s v="Manchester"/>
    <x v="0"/>
    <s v="OIKOS Software, Inc is a cloud-based financial applications provider for planning, reporting, and analytics headquartered in Manchester, NH."/>
    <s v="saas"/>
    <x v="5"/>
    <x v="2"/>
    <n v="1"/>
    <m/>
    <s v="2013-04-16"/>
    <s v="2014-07-10"/>
    <s v="2014-07-10"/>
    <m/>
    <m/>
    <m/>
    <s v="https://www.crunchbase.com/organization/oikos-software-inc"/>
    <s v="https://www.twitter.com/oikossoftware"/>
    <m/>
    <s v="59709214-d18f-24a3-9f46-b5e4d60b5573"/>
  </r>
  <r>
    <x v="35724"/>
    <s v="pocketad.in"/>
    <s v="IND"/>
    <m/>
    <s v="New Delhi"/>
    <s v="New Delhi"/>
    <x v="0"/>
    <s v="Paying target viewers to play branded games"/>
    <s v="advertising|mobile"/>
    <x v="133"/>
    <x v="0"/>
    <n v="1"/>
    <n v="35000"/>
    <s v="2014-01-01"/>
    <s v="2014-07-10"/>
    <s v="2014-07-10"/>
    <m/>
    <m/>
    <m/>
    <s v="https://www.crunchbase.com/organization/pocketad"/>
    <s v="https://www.twitter.com/pocketadindia"/>
    <s v="https://www.facebook.com/pocketadindia?ref=ts&amp;fref=ts"/>
    <s v="20f385d0-8888-2e58-12e4-6fb979234063"/>
  </r>
  <r>
    <x v="35725"/>
    <s v="powerreviews.com"/>
    <s v="USA"/>
    <s v="IL"/>
    <s v="Chicago"/>
    <s v="Chicago"/>
    <x v="2"/>
    <s v="PowerReviews is a leading provider of ratings, reviews and question and answer technology for brands and retailers."/>
    <s v="analytics|retail|software"/>
    <x v="689"/>
    <x v="2"/>
    <n v="7"/>
    <n v="75170312"/>
    <s v="2005-01-01"/>
    <s v="2005-12-01"/>
    <s v="2014-07-10"/>
    <m/>
    <s v="sales@powerreviews.com"/>
    <s v="(312)447-6100"/>
    <s v="https://www.crunchbase.com/organization/powerreviews"/>
    <s v="https://www.twitter.com/powerofreviews"/>
    <m/>
    <s v="678fba1e-90af-eb84-8a13-a8f1512d88d5"/>
  </r>
  <r>
    <x v="35726"/>
    <s v="ssinspectors.com"/>
    <s v="USA"/>
    <s v="OH"/>
    <s v="Cleveland"/>
    <s v="Cleveland"/>
    <x v="0"/>
    <s v="Online shopping made safe and easy."/>
    <s v="transportation"/>
    <x v="114"/>
    <x v="2"/>
    <n v="1"/>
    <m/>
    <s v="2011-04-28"/>
    <s v="2014-07-10"/>
    <s v="2014-07-10"/>
    <m/>
    <m/>
    <m/>
    <s v="https://www.crunchbase.com/organization/safe-shipping-inspectors"/>
    <s v="https://www.twitter.com/ssinspectors"/>
    <m/>
    <s v="a18f56a1-07c3-fa2f-de64-d16b99bf9596"/>
  </r>
  <r>
    <x v="35727"/>
    <s v="savegox.com"/>
    <m/>
    <m/>
    <m/>
    <m/>
    <x v="0"/>
    <s v="Sunlot aims to stop liquidation of bitcoins."/>
    <s v="bitcoin"/>
    <x v="57"/>
    <x v="2"/>
    <n v="1"/>
    <n v="300000"/>
    <m/>
    <s v="2014-07-10"/>
    <s v="2014-07-10"/>
    <m/>
    <m/>
    <m/>
    <s v="https://www.crunchbase.com/organization/sunlot"/>
    <s v="https://www.twitter.com/savegox"/>
    <m/>
    <s v="48c9dea8-cc3c-7a11-f0c2-ba8f7dbfef97"/>
  </r>
  <r>
    <x v="35728"/>
    <s v="tablo.io"/>
    <s v="AUS"/>
    <m/>
    <s v="Melbourne"/>
    <s v="Richmond"/>
    <x v="0"/>
    <s v="Tablo Publishing is an e-book publishing platform that enables its users to create, publish, and discover new books."/>
    <s v="consumer electronics|curated web|e-commerce|publishing"/>
    <x v="5600"/>
    <x v="1"/>
    <n v="2"/>
    <n v="420000"/>
    <s v="2013-02-01"/>
    <s v="2013-04-01"/>
    <s v="2014-07-10"/>
    <m/>
    <s v="support@tablo.io"/>
    <m/>
    <s v="https://www.crunchbase.com/organization/tablo-publishing"/>
    <s v="https://www.twitter.com/tablopublishing"/>
    <s v="http://www.facebook.com/tablopublishing"/>
    <s v="cc5ee611-da6b-4b35-e0ba-2512e15e85a9"/>
  </r>
  <r>
    <x v="35729"/>
    <s v="tarisagroup.com"/>
    <s v="SGP"/>
    <m/>
    <s v="Singapore"/>
    <s v="Singapore"/>
    <x v="0"/>
    <s v="Tarisa is all set to change the way businesses interact in Asia. We are set to disrupt the way factoring is done in Asia."/>
    <s v="financial services|small and medium businesses"/>
    <x v="24"/>
    <x v="1"/>
    <n v="1"/>
    <n v="100000"/>
    <s v="2014-01-01"/>
    <s v="2014-07-10"/>
    <s v="2014-07-10"/>
    <m/>
    <m/>
    <m/>
    <s v="https://www.crunchbase.com/organization/tarisa"/>
    <m/>
    <m/>
    <s v="d46e2128-b85b-993a-a4f3-a41ff3e7580d"/>
  </r>
  <r>
    <x v="35730"/>
    <s v="datepop.co.kr"/>
    <m/>
    <m/>
    <m/>
    <m/>
    <x v="0"/>
    <s v="Tenfingers offer date course curation service."/>
    <s v="dating|internet|service industry"/>
    <x v="323"/>
    <x v="2"/>
    <n v="1"/>
    <n v="395140"/>
    <m/>
    <s v="2014-07-10"/>
    <s v="2014-07-10"/>
    <m/>
    <m/>
    <m/>
    <s v="https://www.crunchbase.com/organization/tenfingers"/>
    <m/>
    <s v="http://www.facebook.com/seouldatepop"/>
    <s v="6cf47bb9-56e8-f567-38fc-ceee150f68cc"/>
  </r>
  <r>
    <x v="35731"/>
    <s v="terranorbital.com"/>
    <s v="USA"/>
    <s v="CA"/>
    <s v="Anaheim"/>
    <s v="Irvine"/>
    <x v="0"/>
    <s v="Terran Orbital are the leading innovators and providers of picosatellites, cubesats, and nanosatellites."/>
    <s v="aerospace"/>
    <x v="485"/>
    <x v="0"/>
    <n v="1"/>
    <m/>
    <s v="2013-01-01"/>
    <s v="2014-07-10"/>
    <s v="2014-07-10"/>
    <m/>
    <m/>
    <m/>
    <s v="https://www.crunchbase.com/organization/terran-orbital"/>
    <s v="https://www.twitter.com/terranorbital"/>
    <m/>
    <s v="2917b570-5f5b-4430-e486-9836c2396944"/>
  </r>
  <r>
    <x v="35732"/>
    <s v="travelata.ru"/>
    <s v="RUS"/>
    <m/>
    <s v="Moscow"/>
    <s v="Moscow"/>
    <x v="0"/>
    <s v="Travelata is an online travel agency for Russian consumers."/>
    <s v="consumer|e-commerce|travel"/>
    <x v="138"/>
    <x v="6"/>
    <n v="3"/>
    <n v="12500000"/>
    <s v="2011-01-01"/>
    <s v="2012-11-01"/>
    <s v="2014-07-10"/>
    <m/>
    <s v="info@travelata.ru"/>
    <s v="'+7 495 728-80-05"/>
    <s v="https://www.crunchbase.com/organization/travelata"/>
    <s v="https://www.twitter.com/travelataru"/>
    <s v="http://www.facebook.com/travelata.ru"/>
    <s v="caad54f9-5760-9835-fcd7-8969c12eb11a"/>
  </r>
  <r>
    <x v="35733"/>
    <s v="voodle.io"/>
    <s v="USA"/>
    <s v="CA"/>
    <s v="Los Angeles"/>
    <s v="Beverly Hills"/>
    <x v="0"/>
    <s v="Voodle is a mobile app that automatically combines memories of friends and family by sequencing photos or other images into video."/>
    <s v="apps|local|mobile|photo sharing"/>
    <x v="762"/>
    <x v="0"/>
    <n v="2"/>
    <n v="375000"/>
    <s v="2014-04-10"/>
    <s v="2014-04-10"/>
    <s v="2014-07-10"/>
    <m/>
    <s v="contactus@voodle.io"/>
    <s v="(310) 844-7447"/>
    <s v="https://www.crunchbase.com/organization/voodle"/>
    <s v="https://www.twitter.com/myvoodle"/>
    <s v="http://www.facebook.com/myvoodle"/>
    <s v="e5706237-ef03-154e-aa85-060053d34030"/>
  </r>
  <r>
    <x v="35734"/>
    <s v="en-us.wespeke.com"/>
    <s v="USA"/>
    <s v="PA"/>
    <s v="Pittsburgh"/>
    <s v="Pittsburgh"/>
    <x v="0"/>
    <s v="WeSpeke is an online, immersive, collaborative platform for language learning and practice and cultural exchange."/>
    <s v="education|language learning"/>
    <x v="38"/>
    <x v="0"/>
    <n v="3"/>
    <n v="6230100"/>
    <s v="2010-01-01"/>
    <s v="2011-12-30"/>
    <s v="2014-07-10"/>
    <m/>
    <s v="info@wespeke.com"/>
    <s v="'412.458.1790"/>
    <s v="https://www.crunchbase.com/organization/wespeke"/>
    <s v="https://www.twitter.com/wespeke"/>
    <s v="http://www.facebook.com/wespeke"/>
    <s v="2cda0119-57ba-6dd7-c10e-2a1b5c824b6b"/>
  </r>
  <r>
    <x v="35735"/>
    <s v="5m-ventures.com"/>
    <s v="FRA"/>
    <m/>
    <s v="Paris"/>
    <s v="Paris"/>
    <x v="0"/>
    <s v="The sole french cross-media Media for Equity fund based in Paris."/>
    <m/>
    <x v="5"/>
    <x v="2"/>
    <n v="1"/>
    <m/>
    <s v="2012-06-27"/>
    <s v="2014-07-09"/>
    <s v="2014-07-09"/>
    <m/>
    <m/>
    <m/>
    <s v="https://www.crunchbase.com/organization/5m-ventures"/>
    <s v="https://www.twitter.com/5mventures"/>
    <s v="http://www.facebook.com/5mventures"/>
    <s v="deccbaba-9bcb-85e9-38c9-67a1a3832f3e"/>
  </r>
  <r>
    <x v="35736"/>
    <s v="adheretech.com"/>
    <s v="USA"/>
    <s v="NY"/>
    <s v="New York City"/>
    <s v="New York"/>
    <x v="0"/>
    <s v="AdhereTech makes patented smart pill bottles to measure and improve medication adherence."/>
    <s v="health care"/>
    <x v="3"/>
    <x v="1"/>
    <n v="3"/>
    <n v="2350000"/>
    <s v="2011-10-01"/>
    <s v="2011-07-19"/>
    <s v="2014-07-09"/>
    <m/>
    <s v="j.stein@adheretech.com"/>
    <s v="'646-397-4123"/>
    <s v="https://www.crunchbase.com/organization/adheretech"/>
    <s v="https://www.twitter.com/adheretech"/>
    <s v="http://www.facebook.com/transkyy"/>
    <s v="aa9c59c6-115b-21dd-20a0-ec8ace24e139"/>
  </r>
  <r>
    <x v="35737"/>
    <s v="americanapparel.net"/>
    <s v="USA"/>
    <s v="CA"/>
    <s v="Los Angeles"/>
    <s v="Los Angeles"/>
    <x v="1"/>
    <s v="American Apparel is a vertically-integrated clothing manufacturer, distributor and retailer."/>
    <s v="fashion|manufacturing|retail"/>
    <x v="421"/>
    <x v="4"/>
    <n v="1"/>
    <n v="25000000"/>
    <s v="1998-01-01"/>
    <s v="2014-07-09"/>
    <s v="2014-07-09"/>
    <m/>
    <m/>
    <s v="(213) 488-0334"/>
    <s v="https://www.crunchbase.com/organization/american-apparel"/>
    <s v="https://www.twitter.com/americanapparel"/>
    <s v="http://www.facebook.com/americanapparel"/>
    <s v="02d9a580-4170-68d0-0c5e-6a0d47fc1b8d"/>
  </r>
  <r>
    <x v="35738"/>
    <s v="appekapps.com"/>
    <s v="USA"/>
    <s v="PA"/>
    <s v="Scranton"/>
    <s v="Scranton"/>
    <x v="0"/>
    <s v="APPEK Mobile Apps develops B2B mobile applications for iPhone, iPad, Android, and Blackberry devices."/>
    <s v="apps|b2b|mobile|software"/>
    <x v="45"/>
    <x v="0"/>
    <n v="2"/>
    <n v="550000"/>
    <s v="2009-05-19"/>
    <s v="2011-03-09"/>
    <s v="2014-07-09"/>
    <m/>
    <s v="info@appekapps.com"/>
    <n v="15708407981"/>
    <s v="https://www.crunchbase.com/organization/appek"/>
    <s v="https://www.twitter.com/appekapps"/>
    <s v="http://www.facebook.com/appekapps"/>
    <s v="75ca79d4-b343-57b6-2406-f9ed77b94ee9"/>
  </r>
  <r>
    <x v="35739"/>
    <s v="aprendum.com"/>
    <s v="ESP"/>
    <m/>
    <s v="Madrid"/>
    <s v="Madrid"/>
    <x v="0"/>
    <s v="Aprendum is an online platform that provides online and distance learning services and courses."/>
    <s v="education"/>
    <x v="38"/>
    <x v="1"/>
    <n v="1"/>
    <n v="462157"/>
    <m/>
    <s v="2014-07-09"/>
    <s v="2014-07-09"/>
    <m/>
    <m/>
    <s v="'+972 902808052"/>
    <s v="https://www.crunchbase.com/organization/aprendum"/>
    <s v="https://www.twitter.com/aprendum"/>
    <s v="http://www.facebook.com/pages/aprendum/260735960632939"/>
    <s v="2bacf002-800d-d533-c1e8-4d75fb235eeb"/>
  </r>
  <r>
    <x v="35740"/>
    <s v="arraystorm.com"/>
    <s v="IND"/>
    <m/>
    <s v="Bangalore"/>
    <s v="Bangalore"/>
    <x v="0"/>
    <s v="Arraystorm Lighting provides specification-grade LED products for Stores, hospitality and office applications."/>
    <s v="consumer electronics"/>
    <x v="13"/>
    <x v="0"/>
    <n v="1"/>
    <m/>
    <s v="2013-01-01"/>
    <s v="2014-07-09"/>
    <s v="2014-07-09"/>
    <m/>
    <m/>
    <m/>
    <s v="https://www.crunchbase.com/organization/array-storm-2"/>
    <m/>
    <m/>
    <s v="97598244-1e0b-0bbb-9dc9-054d32fa3e20"/>
  </r>
  <r>
    <x v="35741"/>
    <s v="abiakron.org"/>
    <s v="USA"/>
    <s v="OH"/>
    <s v="Akron - Canton"/>
    <s v="Akron"/>
    <x v="0"/>
    <s v="The Austen BioInnovation Institute in Akron (ABIA) – an exceptional collaboration of Akron Children’s Hospital, Akron General Health"/>
    <m/>
    <x v="5"/>
    <x v="2"/>
    <n v="1"/>
    <n v="5000000"/>
    <s v="2008-01-01"/>
    <s v="2014-07-09"/>
    <s v="2014-07-09"/>
    <m/>
    <m/>
    <m/>
    <s v="https://www.crunchbase.com/organization/austen-bioinnovation-institute-in-akron"/>
    <s v="https://www.twitter.com/abiakron"/>
    <s v="http://www.facebook.com/abiakron"/>
    <s v="fa49ceed-9731-5c36-725c-5a1504a4ce51"/>
  </r>
  <r>
    <x v="35742"/>
    <s v="balinea.com"/>
    <s v="FRA"/>
    <m/>
    <s v="Paris"/>
    <s v="Paris"/>
    <x v="0"/>
    <s v="Balinea.com lets internet-users find and book spas, hair salons and health centres in Paris and the Parisian region."/>
    <s v="internet"/>
    <x v="28"/>
    <x v="2"/>
    <n v="2"/>
    <n v="2042993"/>
    <s v="2010-01-01"/>
    <s v="2011-01-01"/>
    <s v="2014-07-09"/>
    <m/>
    <m/>
    <m/>
    <s v="https://www.crunchbase.com/organization/balinea"/>
    <s v="https://www.twitter.com/balinea"/>
    <s v="https://www.facebook.com/balinea"/>
    <s v="2c7e2e06-e26f-e92e-6837-1f7585ab6d74"/>
  </r>
  <r>
    <x v="35743"/>
    <s v="biosceptre.com"/>
    <s v="AUS"/>
    <m/>
    <s v="Sydney"/>
    <s v="Sydney"/>
    <x v="0"/>
    <s v="Biosceptre has identified a cancer target, nf-P2X7, present in many cancer types, and importantly not found in healthy tissue."/>
    <s v="biotechnology|health diagnostics|medical"/>
    <x v="44"/>
    <x v="0"/>
    <n v="1"/>
    <n v="4692720"/>
    <s v="2000-01-01"/>
    <s v="2014-07-09"/>
    <s v="2014-07-09"/>
    <m/>
    <m/>
    <s v="61 2 9889 1202"/>
    <s v="https://www.crunchbase.com/organization/biosceptre"/>
    <m/>
    <m/>
    <s v="7927b0bd-01a0-e0a1-fca2-460251445896"/>
  </r>
  <r>
    <x v="35744"/>
    <s v="birddoghr.com"/>
    <s v="USA"/>
    <s v="IA"/>
    <s v="Des Moines"/>
    <s v="Urbandale"/>
    <x v="0"/>
    <s v="BirdDog provides recruitment and applicant tracking solutions including candidate sourcing and screening,"/>
    <s v="outsourcing"/>
    <x v="407"/>
    <x v="6"/>
    <n v="1"/>
    <n v="4000000"/>
    <s v="2007-01-01"/>
    <s v="2014-07-09"/>
    <s v="2014-07-09"/>
    <m/>
    <s v="marketing@birddoghr.com"/>
    <s v="'888-482-7021"/>
    <s v="https://www.crunchbase.com/organization/birddog"/>
    <s v="https://www.twitter.com/birddoghr"/>
    <s v="http://www.facebook.com/birddogjobs"/>
    <s v="15686eeb-6559-d528-b19b-6552d04893f1"/>
  </r>
  <r>
    <x v="35745"/>
    <s v="bluefinva.com"/>
    <s v="USA"/>
    <s v="VA"/>
    <s v="Norfolk - Virginia Beach"/>
    <s v="Virginia Beach"/>
    <x v="0"/>
    <s v="BLUE FIN Japanese Restaurant specializes in delicious sushi and Japanese dishes."/>
    <s v="hospitality|restaurants"/>
    <x v="335"/>
    <x v="2"/>
    <n v="1"/>
    <m/>
    <s v="2006-07-01"/>
    <s v="2014-07-09"/>
    <s v="2014-07-09"/>
    <m/>
    <s v="bluefininvestors@gmail.com"/>
    <s v="(757) 422-2021"/>
    <s v="https://www.crunchbase.com/organization/blue-fin-japanese-restaurant"/>
    <m/>
    <s v="http://www.facebook.com/bluefinva"/>
    <s v="a1447410-f925-8256-b302-b87c9d86b96c"/>
  </r>
  <r>
    <x v="35746"/>
    <s v="bop.fm"/>
    <s v="USA"/>
    <s v="CA"/>
    <s v="SF Bay Area"/>
    <s v="San Francisco"/>
    <x v="3"/>
    <s v="Intelligent permalinks for songs"/>
    <s v="music"/>
    <x v="223"/>
    <x v="0"/>
    <n v="2"/>
    <n v="2000000"/>
    <s v="2013-01-01"/>
    <s v="2013-12-01"/>
    <s v="2014-07-09"/>
    <s v="2015-11-01"/>
    <s v="info@bop.fm"/>
    <s v="'415-508-6061"/>
    <s v="https://www.crunchbase.com/organization/bop-fm"/>
    <s v="https://www.twitter.com/dothebop"/>
    <m/>
    <s v="8d28bf42-ebc6-ab9b-b74d-373d18f9ca70"/>
  </r>
  <r>
    <x v="35747"/>
    <s v="brainsentry.com"/>
    <s v="USA"/>
    <s v="MD"/>
    <s v="Washington, D.C."/>
    <s v="Bethesda"/>
    <x v="0"/>
    <s v="Brain Sentry develops a helmet-mounted device that alerts when an athlete suffers a potentially dangerous impact."/>
    <s v="hardware|software"/>
    <x v="136"/>
    <x v="0"/>
    <n v="3"/>
    <n v="1254000"/>
    <s v="2011-01-01"/>
    <s v="2012-04-05"/>
    <s v="2014-07-09"/>
    <m/>
    <s v="info@BrainSentry.com"/>
    <s v="877-MY-SENSOR"/>
    <s v="https://www.crunchbase.com/organization/brain-sentry"/>
    <s v="https://www.twitter.com/brainsentry"/>
    <s v="http://www.facebook.com/brainsentry"/>
    <s v="a57ad40b-4309-8f20-3dfb-c54324e5de68"/>
  </r>
  <r>
    <x v="35748"/>
    <s v="busbud.com"/>
    <s v="CAN"/>
    <s v="QC"/>
    <s v="Montreal"/>
    <s v="Montréal"/>
    <x v="0"/>
    <s v="Busbud is a mobile app and platform that connects passengers to bus operators."/>
    <s v="software|travel"/>
    <x v="16"/>
    <x v="0"/>
    <n v="2"/>
    <n v="10000000"/>
    <s v="2011-10-01"/>
    <s v="2013-05-29"/>
    <s v="2014-07-09"/>
    <m/>
    <s v="info@busbud.com"/>
    <s v="'514-700-0451"/>
    <s v="https://www.crunchbase.com/organization/busbud"/>
    <s v="https://www.twitter.com/busbud"/>
    <s v="http://www.facebook.com/busbud"/>
    <s v="cf01a802-0347-5071-9292-3078f627cc94"/>
  </r>
  <r>
    <x v="35749"/>
    <s v="cadencebank.com"/>
    <s v="USA"/>
    <s v="TX"/>
    <s v="Houston"/>
    <s v="Houston"/>
    <x v="0"/>
    <s v="Cadence Bancorp, headquartered in Houston, Texas"/>
    <s v="banking|real estate|wealth management"/>
    <x v="727"/>
    <x v="9"/>
    <n v="1"/>
    <n v="245000000"/>
    <s v="2009-01-01"/>
    <s v="2014-07-09"/>
    <s v="2014-07-09"/>
    <m/>
    <m/>
    <n v="2053273611"/>
    <s v="https://www.crunchbase.com/organization/cadence-bancorp"/>
    <s v="https://www.twitter.com/cadencebank"/>
    <s v="http://www.facebook.com/cadencebank"/>
    <s v="904911e3-b6c5-a751-e49d-13c9f7e20477"/>
  </r>
  <r>
    <x v="35750"/>
    <s v="cardiologs.com"/>
    <s v="FRA"/>
    <m/>
    <s v="Paris"/>
    <s v="Paris"/>
    <x v="0"/>
    <s v="CardioLogs® provides an innovative software technology enabling any healthcare professional to accurately and reliably screen patients for c"/>
    <s v="health care"/>
    <x v="3"/>
    <x v="0"/>
    <n v="2"/>
    <n v="300000"/>
    <s v="2014-04-03"/>
    <s v="2014-03-03"/>
    <s v="2014-07-09"/>
    <m/>
    <m/>
    <n v="3312121212"/>
    <s v="https://www.crunchbase.com/organization/cardiologs"/>
    <s v="https://www.twitter.com/cardiologs"/>
    <m/>
    <s v="eea2165a-89ec-49ad-1ead-3539c0fb515c"/>
  </r>
  <r>
    <x v="35751"/>
    <s v="circadence.com"/>
    <s v="USA"/>
    <s v="CO"/>
    <s v="Denver"/>
    <s v="Boulder"/>
    <x v="2"/>
    <s v="Optimization is a platform providing network performance enhancements, application acceleration, and DoD-certified security for businesses."/>
    <s v="e-commerce"/>
    <x v="63"/>
    <x v="6"/>
    <n v="3"/>
    <n v="12225000"/>
    <s v="1995-01-01"/>
    <s v="2001-04-10"/>
    <s v="2014-07-09"/>
    <m/>
    <s v="info@circadence.com"/>
    <n v="3034497099"/>
    <s v="https://www.crunchbase.com/organization/circadence"/>
    <s v="https://www.twitter.com/circadence"/>
    <s v="https://www.facebook.com/circadence"/>
    <s v="98d6191e-144f-b6e2-9a97-35cc1b184331"/>
  </r>
  <r>
    <x v="35752"/>
    <s v="commoninterestcommunities.com"/>
    <s v="GBR"/>
    <m/>
    <s v="London"/>
    <s v="London"/>
    <x v="0"/>
    <s v="Common Interest Communities is a technology startup with a focus on interactive application platforms."/>
    <s v="internet|software"/>
    <x v="146"/>
    <x v="1"/>
    <n v="1"/>
    <n v="10000000"/>
    <m/>
    <s v="2014-07-09"/>
    <s v="2014-07-09"/>
    <m/>
    <m/>
    <s v="'310-461-1385"/>
    <s v="https://www.crunchbase.com/organization/common-interest-communities"/>
    <m/>
    <s v="https://www.facebook.com/herbalhillstudios"/>
    <s v="25e4d80e-7190-9d6e-9252-fc8db76dc9b1"/>
  </r>
  <r>
    <x v="35753"/>
    <s v="cryomedix.com"/>
    <s v="USA"/>
    <s v="CA"/>
    <s v="San Diego"/>
    <s v="San Diego"/>
    <x v="0"/>
    <s v="CryoMedix has patents pending for four components that comprise its next generation cryoablation platform technology."/>
    <s v="health care"/>
    <x v="3"/>
    <x v="1"/>
    <n v="1"/>
    <n v="500000"/>
    <m/>
    <s v="2014-07-09"/>
    <s v="2014-07-09"/>
    <m/>
    <m/>
    <s v="'858-704-7335"/>
    <s v="https://www.crunchbase.com/organization/cryomedix"/>
    <m/>
    <m/>
    <s v="58db0432-1495-7007-cd71-dc11f74286bd"/>
  </r>
  <r>
    <x v="35754"/>
    <s v="domainex.co.uk"/>
    <s v="GBR"/>
    <m/>
    <s v="London"/>
    <s v="Cambridge"/>
    <x v="0"/>
    <s v="Domainex operates as a drug discovery services company in the United Kingdom."/>
    <s v="biotechnology"/>
    <x v="36"/>
    <x v="0"/>
    <n v="3"/>
    <n v="5485431.4211038901"/>
    <s v="2001-01-01"/>
    <s v="2008-04-23"/>
    <s v="2014-07-09"/>
    <m/>
    <s v="enquiries@domainex.co.uk"/>
    <s v="'+44 1223 743170"/>
    <s v="https://www.crunchbase.com/organization/domainex"/>
    <s v="https://www.twitter.com/domainex_uk"/>
    <s v="https://www.facebook.com/domainex"/>
    <s v="a8a16742-b4d7-6251-796b-019c36cf0a35"/>
  </r>
  <r>
    <x v="35755"/>
    <s v="eddy.io"/>
    <s v="GBR"/>
    <m/>
    <s v="London"/>
    <s v="London"/>
    <x v="0"/>
    <s v="Eddy is a revolutionary tool for understanding your home."/>
    <s v="consumer electronics|electronics|home automation|security"/>
    <x v="1126"/>
    <x v="1"/>
    <n v="2"/>
    <n v="100000"/>
    <s v="2014-01-01"/>
    <s v="2014-04-15"/>
    <s v="2014-07-09"/>
    <m/>
    <m/>
    <m/>
    <s v="https://www.crunchbase.com/organization/eddy-labs"/>
    <s v="https://www.twitter.com/@heareddy"/>
    <m/>
    <s v="5ba599da-3a6f-4b12-71d4-e4a92aff0880"/>
  </r>
  <r>
    <x v="35756"/>
    <s v="edgartells.me"/>
    <s v="SVN"/>
    <m/>
    <s v="SVN - Other"/>
    <s v="Maribor"/>
    <x v="0"/>
    <s v="Empowering brands to tell great stories by connecting them to best creatives and arming them with powerful tools."/>
    <s v="content creators|public relations|small and medium businesses"/>
    <x v="1495"/>
    <x v="1"/>
    <n v="2"/>
    <n v="69049"/>
    <s v="2013-12-01"/>
    <s v="2014-01-06"/>
    <s v="2014-07-09"/>
    <m/>
    <s v="damjan@edgartells.me"/>
    <m/>
    <s v="https://www.crunchbase.com/organization/edgar"/>
    <s v="https://www.twitter.com/edgartells"/>
    <s v="http://www.facebook.com/edgartells"/>
    <s v="f1e29a8b-96cc-11de-02af-43425e84cb48"/>
  </r>
  <r>
    <x v="35757"/>
    <s v="emelodyworldwide.com"/>
    <s v="USA"/>
    <s v="GA"/>
    <s v="Atlanta"/>
    <s v="Atlanta"/>
    <x v="0"/>
    <s v="Emelody Worldwide Inc. is a conglomerate corporation focusing on technical consulting and innovative inventions."/>
    <s v="drones"/>
    <x v="189"/>
    <x v="1"/>
    <n v="1"/>
    <m/>
    <s v="2014-02-12"/>
    <s v="2014-07-09"/>
    <s v="2014-07-09"/>
    <m/>
    <m/>
    <m/>
    <s v="https://www.crunchbase.com/organization/emelody-worldwide"/>
    <s v="https://www.twitter.com/emelodyinc"/>
    <m/>
    <s v="9af04559-c456-4874-858d-313c87fd5bb5"/>
  </r>
  <r>
    <x v="35758"/>
    <s v="entradahealth.com"/>
    <s v="USA"/>
    <s v="TN"/>
    <s v="Nashville"/>
    <s v="Brentwood"/>
    <x v="0"/>
    <s v="Entrada provides clinical documentation and information sharing technologies."/>
    <s v="software"/>
    <x v="10"/>
    <x v="0"/>
    <n v="6"/>
    <n v="7050301"/>
    <s v="2005-01-01"/>
    <s v="2010-02-02"/>
    <s v="2014-07-09"/>
    <m/>
    <s v="sales@entradahealth.com"/>
    <s v="'615-750-2077"/>
    <s v="https://www.crunchbase.com/organization/entrada"/>
    <s v="https://www.twitter.com/entradahealth"/>
    <s v="http://www.facebook.com/entradahealth"/>
    <s v="c6605f9f-a10d-ddc2-3ff1-2bc56a7f966a"/>
  </r>
  <r>
    <x v="35759"/>
    <s v="feelipa.com"/>
    <m/>
    <m/>
    <m/>
    <m/>
    <x v="0"/>
    <s v="Feelipa is a color identification system developed to bring greater independence to people who just see the world in a different way."/>
    <s v="internet|service industry|social"/>
    <x v="28"/>
    <x v="1"/>
    <n v="2"/>
    <n v="227347.14562510699"/>
    <s v="2013-01-01"/>
    <s v="2013-08-19"/>
    <s v="2014-07-09"/>
    <m/>
    <s v="info@feelipa.com"/>
    <m/>
    <s v="https://www.crunchbase.com/organization/feelipa"/>
    <s v="https://www.twitter.com/feelipacode"/>
    <s v="https://www.facebook.com/feelipacolorcode"/>
    <s v="061dd91c-6095-f7a1-b7bb-515ed72c1b11"/>
  </r>
  <r>
    <x v="35760"/>
    <s v="frontier-ehr.com"/>
    <s v="SGP"/>
    <m/>
    <s v="Singapore"/>
    <s v="Singapore"/>
    <x v="0"/>
    <s v="Frontier e-HR provides standardized and scalable HR software solutions and services across multiple industries."/>
    <s v="software"/>
    <x v="10"/>
    <x v="0"/>
    <n v="2"/>
    <n v="1255000"/>
    <s v="2000-01-01"/>
    <s v="2013-05-08"/>
    <s v="2014-07-09"/>
    <m/>
    <s v="enquiry@frontier-ehr.com"/>
    <m/>
    <s v="https://www.crunchbase.com/organization/frontier-pte"/>
    <m/>
    <s v="https://www.facebook.com/frontier.ehr"/>
    <s v="149489ba-990e-9c5b-6f57-2cd5fd1b94ea"/>
  </r>
  <r>
    <x v="35761"/>
    <s v="goddardlab.com"/>
    <s v="USA"/>
    <s v="NY"/>
    <s v="Long Island"/>
    <s v="Calverton"/>
    <x v="0"/>
    <s v="Goddard Labs, Inc. (formerly Goddard Labs, LLC) is a biotechnology research and development company."/>
    <s v="biotechnology"/>
    <x v="36"/>
    <x v="1"/>
    <n v="1"/>
    <n v="100000"/>
    <s v="2011-01-01"/>
    <s v="2014-07-09"/>
    <s v="2014-07-09"/>
    <m/>
    <m/>
    <s v="'631-591-0709"/>
    <s v="https://www.crunchbase.com/organization/goddard-labs"/>
    <m/>
    <m/>
    <s v="0686fa8c-192f-e2ac-1239-af3c62934ac1"/>
  </r>
  <r>
    <x v="35762"/>
    <s v="sulfcrete.com"/>
    <s v="USA"/>
    <s v="NY"/>
    <s v="Long Island"/>
    <s v="Melville"/>
    <x v="0"/>
    <s v="SulfCrete™ has developed a superior sulfur-polymer concrete product that is commercially viable with large market potential."/>
    <s v="construction"/>
    <x v="76"/>
    <x v="1"/>
    <n v="1"/>
    <n v="100000"/>
    <s v="2012-01-01"/>
    <s v="2014-07-09"/>
    <s v="2014-07-09"/>
    <m/>
    <s v="info@sulfcrete.com"/>
    <n v="2122140814"/>
    <s v="https://www.crunchbase.com/organization/green-sulfcrete"/>
    <m/>
    <m/>
    <s v="814034cc-556f-9bf0-fa2d-2c0754eeb969"/>
  </r>
  <r>
    <x v="35763"/>
    <s v="gtxh.com"/>
    <s v="CHN"/>
    <m/>
    <s v="CHN - Other"/>
    <s v="Changsha"/>
    <x v="0"/>
    <s v="Gtxh is a Changsha city, Hunan Province-based Chinese online steel trading platform"/>
    <s v="e-commerce"/>
    <x v="63"/>
    <x v="2"/>
    <n v="1"/>
    <n v="10000000"/>
    <s v="2006-01-01"/>
    <s v="2014-07-09"/>
    <s v="2014-07-09"/>
    <m/>
    <m/>
    <m/>
    <s v="https://www.crunchbase.com/organization/gtxh"/>
    <m/>
    <m/>
    <s v="0265ac6b-3639-27d9-bca5-71097cfb8fe6"/>
  </r>
  <r>
    <x v="35764"/>
    <s v="hotelquickly.com"/>
    <s v="HKG"/>
    <m/>
    <s v="Hong Kong"/>
    <s v="Hong Kong"/>
    <x v="0"/>
    <s v="HotelQuickly is the leading last-minute hotel booking app in Asia Pacific"/>
    <s v="hospitality|mobile|travel"/>
    <x v="86"/>
    <x v="6"/>
    <n v="2"/>
    <n v="5660000"/>
    <s v="2013-03-20"/>
    <s v="2013-09-25"/>
    <s v="2014-07-09"/>
    <m/>
    <s v="info@hotelquickly.com"/>
    <s v="852 3008 5677"/>
    <s v="https://www.crunchbase.com/organization/hotelquickly"/>
    <s v="https://www.twitter.com/hotelquickly"/>
    <s v="http://www.facebook.com/hotelquickly"/>
    <s v="77acd8b7-9922-537f-ca27-b8ba961bfa9d"/>
  </r>
  <r>
    <x v="35765"/>
    <s v="jianshu.io"/>
    <s v="CHN"/>
    <m/>
    <m/>
    <m/>
    <x v="0"/>
    <s v="Jianshu is a website and mobile application that allows users to read and write Chinese and English versions of books."/>
    <s v="ebooks|e-learning|internet"/>
    <x v="3261"/>
    <x v="2"/>
    <n v="1"/>
    <n v="806000"/>
    <m/>
    <s v="2014-07-09"/>
    <s v="2014-07-09"/>
    <m/>
    <m/>
    <m/>
    <s v="https://www.crunchbase.com/organization/jianshu"/>
    <s v="https://www.twitter.com/jianshuio"/>
    <m/>
    <s v="e5fb1b7b-0b96-3e6a-7346-a8a428cad92e"/>
  </r>
  <r>
    <x v="35766"/>
    <s v="katapultstudio.com"/>
    <s v="USA"/>
    <s v="NY"/>
    <s v="New York City"/>
    <s v="New York"/>
    <x v="0"/>
    <s v="Katapult is a digital entertainment company located at Betaworks in New York City."/>
    <s v="digital entertainment|food and beverage|media and entertainment"/>
    <x v="1674"/>
    <x v="2"/>
    <n v="1"/>
    <n v="7734982"/>
    <s v="2013-04-01"/>
    <s v="2014-07-09"/>
    <s v="2014-07-09"/>
    <m/>
    <s v="contact@katapultstudio.com"/>
    <m/>
    <s v="https://www.crunchbase.com/organization/kandu"/>
    <s v="https://www.twitter.com/wearekatapult"/>
    <s v="https://www.facebook.com/wearekatapult/"/>
    <s v="325886e8-db7e-86b6-3e99-362e10105fd2"/>
  </r>
  <r>
    <x v="35767"/>
    <s v="kernelops.com"/>
    <s v="USA"/>
    <s v="CO"/>
    <s v="Denver"/>
    <s v="Aurora"/>
    <x v="0"/>
    <s v="Provider of easy-to-understand and implement security audits and tools"/>
    <s v="cyber security|security"/>
    <x v="25"/>
    <x v="0"/>
    <n v="1"/>
    <n v="100000"/>
    <s v="2012-03-03"/>
    <s v="2014-07-09"/>
    <s v="2014-07-09"/>
    <m/>
    <s v="info@kernelops.com"/>
    <s v="1(720) 446-5221"/>
    <s v="https://www.crunchbase.com/organization/kernel-inc-"/>
    <s v="https://www.twitter.com/kernelops"/>
    <s v="https://www.facebook.com/kernelops"/>
    <s v="3e51b69d-df99-0983-b977-6787463a3770"/>
  </r>
  <r>
    <x v="35768"/>
    <s v="kevita.com"/>
    <s v="USA"/>
    <s v="CA"/>
    <s v="Bakersfield"/>
    <s v="California City"/>
    <x v="0"/>
    <s v="KeVita Sparkling Probiotic Drink is delicious vitality in every sip."/>
    <s v="food processing|retail"/>
    <x v="116"/>
    <x v="0"/>
    <n v="1"/>
    <n v="6000000"/>
    <s v="2009-01-01"/>
    <s v="2014-07-09"/>
    <s v="2014-07-09"/>
    <m/>
    <m/>
    <s v="'+1 (888) 310-6106"/>
    <s v="https://www.crunchbase.com/organization/kevita"/>
    <s v="https://www.twitter.com/kevitadrinks"/>
    <s v="http://www.facebook.com/kevitadrinks"/>
    <s v="2085b959-fa84-ed23-24ff-90c36ab5ff9f"/>
  </r>
  <r>
    <x v="35769"/>
    <s v="lamaviation.com"/>
    <s v="USA"/>
    <s v="CA"/>
    <s v="SF Bay Area"/>
    <s v="Los Altos Hills"/>
    <x v="0"/>
    <s v="LAM Aviation develops the Lam Aileron, which improves aircraft fuel efficiency, range, useful load, and performance."/>
    <s v="manufacturing"/>
    <x v="41"/>
    <x v="0"/>
    <n v="3"/>
    <n v="1960001"/>
    <s v="2009-01-01"/>
    <s v="2009-08-28"/>
    <s v="2014-07-09"/>
    <m/>
    <m/>
    <s v="'650-906-3480"/>
    <s v="https://www.crunchbase.com/organization/lam-aviation"/>
    <m/>
    <m/>
    <s v="2ab0fe40-1322-4a38-8504-1965c9a5dbcc"/>
  </r>
  <r>
    <x v="35770"/>
    <s v="llnl.gov"/>
    <s v="USA"/>
    <s v="CA"/>
    <s v="SF Bay Area"/>
    <s v="Livermore"/>
    <x v="0"/>
    <s v="Lawrence Livermore National Laboratory, a national security laboratory, provides transformational solutions to national security challenges."/>
    <s v="information technology|market research|security"/>
    <x v="5601"/>
    <x v="9"/>
    <n v="3"/>
    <n v="11400000"/>
    <s v="1952-01-01"/>
    <s v="2013-12-10"/>
    <s v="2014-07-09"/>
    <m/>
    <m/>
    <s v="(945) 509-234_"/>
    <s v="https://www.crunchbase.com/organization/lawrence-livermore-national-laboratory"/>
    <s v="https://www.twitter.com/livermore_lab"/>
    <m/>
    <s v="66b8e5a6-4194-b4e5-fc6d-11c47b200901"/>
  </r>
  <r>
    <x v="35771"/>
    <s v="paindoctor.com"/>
    <s v="USA"/>
    <s v="AZ"/>
    <s v="Phoenix"/>
    <s v="Scottsdale"/>
    <x v="0"/>
    <s v="A Scottsdale, Ariz.-based pain management company"/>
    <s v="fitness|health care"/>
    <x v="541"/>
    <x v="0"/>
    <n v="1"/>
    <m/>
    <s v="2014-01-01"/>
    <s v="2014-07-09"/>
    <s v="2014-07-09"/>
    <m/>
    <s v="info@paindoctor.com"/>
    <s v="'480-800-4689"/>
    <s v="https://www.crunchbase.com/organization/pain-doctor"/>
    <s v="https://www.twitter.com/pain_dr"/>
    <s v="http://www.facebook.com/globalpaindr"/>
    <s v="643e1fb7-d0a3-dbde-5539-b5a725b4d36b"/>
  </r>
  <r>
    <x v="35772"/>
    <s v="pubnative.net"/>
    <s v="DEU"/>
    <m/>
    <s v="Berlin"/>
    <s v="Berlin"/>
    <x v="0"/>
    <s v="A mobile monetization platform that enables app publishers to execute and enhance their revenue strategy through native ad formats."/>
    <s v="advertising|mobile"/>
    <x v="133"/>
    <x v="0"/>
    <n v="1"/>
    <m/>
    <s v="2014-07-09"/>
    <s v="2014-07-09"/>
    <s v="2014-07-09"/>
    <m/>
    <s v="info@pubnative.net"/>
    <s v="49 30 240 888 206"/>
    <s v="https://www.crunchbase.com/organization/pubnative-gmbh"/>
    <s v="https://www.twitter.com/pubnative"/>
    <s v="http://www.facebook.com/pubnative"/>
    <s v="aee5a4ab-8fa6-6813-db02-d5bf4873bb05"/>
  </r>
  <r>
    <x v="35773"/>
    <s v="rushfiles.com"/>
    <s v="DNK"/>
    <m/>
    <s v="Horsens"/>
    <s v="Horsens"/>
    <x v="0"/>
    <s v="Secure on-premises Enterprise file Sync 'n' Share solution for MSP's to Cloud enable existing infrastructure."/>
    <s v="big data|enterprise software|software"/>
    <x v="123"/>
    <x v="0"/>
    <n v="3"/>
    <n v="7900000"/>
    <s v="2012-08-01"/>
    <s v="2012-08-01"/>
    <s v="2014-07-09"/>
    <m/>
    <s v="info@rushfiles.com"/>
    <s v="(457) 199-3402"/>
    <s v="https://www.crunchbase.com/organization/rushfiles"/>
    <s v="https://www.twitter.com/rushfiles"/>
    <s v="http://www.facebook.com/rushfiles"/>
    <s v="1f1e3c51-3b72-ae95-4704-66dfa7520b84"/>
  </r>
  <r>
    <x v="35774"/>
    <s v="solarcity.co.nz"/>
    <s v="NZL"/>
    <m/>
    <s v="NZL - Other"/>
    <s v="Nelson"/>
    <x v="0"/>
    <s v="SolarCity is New Zealand's only all-in-one solar power company"/>
    <s v="solar"/>
    <x v="165"/>
    <x v="0"/>
    <n v="1"/>
    <n v="4391936"/>
    <s v="2008-01-01"/>
    <s v="2014-07-09"/>
    <s v="2014-07-09"/>
    <m/>
    <m/>
    <s v="'+64 508 853 853"/>
    <s v="https://www.crunchbase.com/organization/solarcity-new-zealand-limited"/>
    <s v="https://www.twitter.com/solarcitynz"/>
    <s v="http://www.facebook.com/pages/solarcity/152821931400600"/>
    <s v="08be670f-6dd8-b9be-cbc5-6e61d7c647be"/>
  </r>
  <r>
    <x v="35775"/>
    <s v="switchresearch.com"/>
    <s v="GBR"/>
    <m/>
    <s v="London"/>
    <s v="Norwich"/>
    <x v="0"/>
    <s v="Switch Identity Governance helps banks bridge the gap between their important legacy, bespoke systems and new systems."/>
    <s v="software"/>
    <x v="10"/>
    <x v="1"/>
    <n v="1"/>
    <n v="51421"/>
    <s v="2013-01-01"/>
    <s v="2014-07-09"/>
    <s v="2014-07-09"/>
    <m/>
    <m/>
    <m/>
    <s v="https://www.crunchbase.com/organization/switch-identity-governance"/>
    <s v="https://www.twitter.com/alexredston"/>
    <m/>
    <s v="6b563609-cae5-6891-8565-a8a91f441830"/>
  </r>
  <r>
    <x v="35776"/>
    <s v="tampabaywave.org"/>
    <s v="USA"/>
    <s v="FL"/>
    <s v="Tampa"/>
    <s v="Tampa"/>
    <x v="0"/>
    <s v="Tampa Bay WaVE is a &quot;by entrepreneurs, for entrepreneurs&quot; non-profit helping entrepreneurs in Tampa Bay."/>
    <s v="apps|mobile|software"/>
    <x v="45"/>
    <x v="2"/>
    <n v="1"/>
    <n v="7000000"/>
    <s v="2008-06-01"/>
    <s v="2014-07-09"/>
    <s v="2014-07-09"/>
    <m/>
    <m/>
    <m/>
    <s v="https://www.crunchbase.com/organization/tampa-bay-wave"/>
    <s v="https://www.twitter.com/tampabaywave"/>
    <s v="http://www.facebook.com/tampabaywave"/>
    <s v="1c8561ac-2361-d782-39f0-8e193d1c070e"/>
  </r>
  <r>
    <x v="35777"/>
    <s v="thefloow.com"/>
    <s v="GBR"/>
    <m/>
    <s v="Sheffield"/>
    <s v="Sheffield"/>
    <x v="0"/>
    <s v="The FLOOW designs the world's most advanced and lowest-cost telematic systems to make vehicles safer and cheaper for all."/>
    <s v="automotive|fleet management|information technology"/>
    <x v="308"/>
    <x v="0"/>
    <n v="1"/>
    <m/>
    <s v="2012-01-01"/>
    <s v="2014-07-09"/>
    <s v="2014-07-09"/>
    <m/>
    <m/>
    <s v="'+44 114 270 1114"/>
    <s v="https://www.crunchbase.com/organization/thefloow"/>
    <s v="https://www.twitter.com/thefloowltd"/>
    <s v="https://www.facebook.com/pages/the-floow-ltd/379443882156052"/>
    <s v="75a96b9e-2154-1c80-77a4-2390957b21a0"/>
  </r>
  <r>
    <x v="35778"/>
    <s v="vacationyourway.ca"/>
    <s v="USA"/>
    <s v="SC"/>
    <s v="Hilton Head Island"/>
    <s v="Hilton Head Island"/>
    <x v="0"/>
    <s v="Vacation Your Way is a new business that will be selling memberships to a vacation club."/>
    <s v="travel"/>
    <x v="22"/>
    <x v="1"/>
    <n v="1"/>
    <m/>
    <s v="2014-08-08"/>
    <s v="2014-07-09"/>
    <s v="2014-07-09"/>
    <m/>
    <m/>
    <m/>
    <s v="https://www.crunchbase.com/organization/vacation-your-way"/>
    <s v="https://www.twitter.com/vacationyway"/>
    <s v="https://www.facebook.com/vacationyourway2010"/>
    <s v="481d9134-c5e0-bd43-5e68-94e66c5f7f4d"/>
  </r>
  <r>
    <x v="35779"/>
    <s v="whojam.com"/>
    <s v="FRA"/>
    <m/>
    <s v="Paris"/>
    <s v="Paris"/>
    <x v="0"/>
    <s v="Whojam helps everyone to jam, create, and record with any other musician,"/>
    <s v="music"/>
    <x v="223"/>
    <x v="1"/>
    <n v="1"/>
    <n v="100000"/>
    <m/>
    <s v="2014-07-09"/>
    <s v="2014-07-09"/>
    <m/>
    <m/>
    <m/>
    <s v="https://www.crunchbase.com/organization/whojam"/>
    <s v="https://www.twitter.com/whojam_now"/>
    <s v="http://www.facebook.com/whojam/info"/>
    <s v="d6750a2f-1b2d-667c-203d-df3d76d3e346"/>
  </r>
  <r>
    <x v="35780"/>
    <s v="zynstra.com"/>
    <s v="GBR"/>
    <m/>
    <s v="Bath"/>
    <s v="Bath"/>
    <x v="0"/>
    <s v="Zynstra offers remotely managed, enterprise class IT on a pay-as-you-go system to small- to medium-sized businesses."/>
    <s v="information technology|small and medium businesses|software"/>
    <x v="184"/>
    <x v="0"/>
    <n v="4"/>
    <n v="14750000"/>
    <s v="2011-11-30"/>
    <s v="2012-03-03"/>
    <s v="2014-07-09"/>
    <m/>
    <s v="info@zynstra.com"/>
    <s v="44 12 2538 8685"/>
    <s v="https://www.crunchbase.com/organization/zynstra"/>
    <s v="https://www.twitter.com/zynstra"/>
    <m/>
    <s v="67582e89-0661-a4ea-32f8-8b57b6dbc2db"/>
  </r>
  <r>
    <x v="35781"/>
    <s v="adim8.com"/>
    <s v="USA"/>
    <s v="CA"/>
    <s v="Ontario - Inland Empire"/>
    <s v="Yorba Linda"/>
    <x v="0"/>
    <s v="Adim8 LLC develops a unique advertising platform (known as Icon Advertising) for a wide variety of digital systems."/>
    <s v="advertising"/>
    <x v="296"/>
    <x v="1"/>
    <n v="1"/>
    <m/>
    <s v="2011-11-01"/>
    <s v="2014-07-08"/>
    <s v="2014-07-08"/>
    <m/>
    <m/>
    <m/>
    <s v="https://www.crunchbase.com/organization/adim8"/>
    <m/>
    <m/>
    <s v="806a1f5d-abf3-32d5-8108-b809365d463e"/>
  </r>
  <r>
    <x v="35782"/>
    <s v="adludio.com"/>
    <s v="GBR"/>
    <m/>
    <s v="London"/>
    <s v="London"/>
    <x v="0"/>
    <s v="Adludio is a next generation mobile advertising platform to create, distribute, and optimise campaigns."/>
    <s v="advertising|mobile advertising"/>
    <x v="296"/>
    <x v="0"/>
    <n v="5"/>
    <n v="2733336.76831961"/>
    <s v="2012-01-01"/>
    <s v="2012-07-22"/>
    <s v="2014-07-08"/>
    <m/>
    <s v="info@adludio.com"/>
    <n v="4402003330222"/>
    <s v="https://www.crunchbase.com/organization/future-ad-labs"/>
    <s v="https://www.twitter.com/adludio"/>
    <s v="https://www.facebook.com/digitalspin"/>
    <s v="bd7ae47a-8a10-8502-4233-9c6921fb57d6"/>
  </r>
  <r>
    <x v="35783"/>
    <s v="applitools.com"/>
    <s v="ISR"/>
    <m/>
    <s v="Tel Aviv"/>
    <s v="Tel Aviv"/>
    <x v="0"/>
    <s v="Applitools developed the first cloud-based software testing tool that automatically validates all the visual aspects of any web."/>
    <s v="software"/>
    <x v="10"/>
    <x v="0"/>
    <n v="1"/>
    <n v="2500000"/>
    <m/>
    <s v="2014-07-08"/>
    <s v="2014-07-08"/>
    <m/>
    <m/>
    <m/>
    <s v="https://www.crunchbase.com/organization/applitools"/>
    <s v="https://www.twitter.com/applitoolseyes"/>
    <s v="http://www.facebook.com/pages/applitools/163528770501019"/>
    <s v="253bb7b6-a7cc-731d-148a-5c96d5fe63db"/>
  </r>
  <r>
    <x v="35784"/>
    <s v="avistacorp.com"/>
    <s v="USA"/>
    <s v="WA"/>
    <s v="Spokane"/>
    <s v="Spokane"/>
    <x v="1"/>
    <s v="Avista is an energy company involved in the production, transmission, and distribution of energy."/>
    <s v="cleantech|electrical distribution|energy"/>
    <x v="9"/>
    <x v="8"/>
    <n v="1"/>
    <n v="3200000"/>
    <s v="1889-01-01"/>
    <s v="2014-07-08"/>
    <s v="2014-07-08"/>
    <m/>
    <s v="corpcomm@avistacorp.com"/>
    <s v="(509) 495-4269"/>
    <s v="https://www.crunchbase.com/organization/avista"/>
    <s v="https://www.twitter.com/avistautilities"/>
    <s v="https://www.facebook.com/avistautilities"/>
    <s v="afd42817-e6bb-1b2e-37da-1711f3b3797c"/>
  </r>
  <r>
    <x v="35785"/>
    <s v="baruexchange.com"/>
    <s v="USA"/>
    <s v="FL"/>
    <s v="Tampa"/>
    <s v="St. Petersburg"/>
    <x v="0"/>
    <s v="Baru Exchange offers a completely new way to generate income, advertise, increase online traffic, and grow sales."/>
    <s v="software|web hosting"/>
    <x v="146"/>
    <x v="1"/>
    <n v="1"/>
    <m/>
    <s v="2013-10-01"/>
    <s v="2014-07-08"/>
    <s v="2014-07-08"/>
    <m/>
    <s v="info@baru.io"/>
    <s v="'+1 (415) 580-2619"/>
    <s v="https://www.crunchbase.com/organization/baru-exchange"/>
    <s v="https://www.twitter.com/baruexchange"/>
    <s v="http://www.facebook.com/baruexchange"/>
    <s v="ad8ed374-93d0-297d-044f-d8d95847ad82"/>
  </r>
  <r>
    <x v="35786"/>
    <s v="biogreen-tech.com"/>
    <s v="USA"/>
    <s v="NV"/>
    <s v="Las Vegas"/>
    <s v="Las Vegas"/>
    <x v="0"/>
    <s v="BioGreen Teck have been in business since 2004."/>
    <m/>
    <x v="5"/>
    <x v="1"/>
    <n v="1"/>
    <m/>
    <s v="2014-07-08"/>
    <s v="2014-07-08"/>
    <s v="2014-07-08"/>
    <m/>
    <m/>
    <m/>
    <s v="https://www.crunchbase.com/organization/biogreen-teck"/>
    <m/>
    <m/>
    <s v="ffdddc0a-7260-45cc-fd7b-4a8d396e092f"/>
  </r>
  <r>
    <x v="35787"/>
    <s v="cloudian.com"/>
    <s v="USA"/>
    <s v="CA"/>
    <s v="SF Bay Area"/>
    <s v="San Mateo"/>
    <x v="0"/>
    <s v="Cloudian offers an S3-compatible cloud object storage platform used to build reliable, affordable and scalable cloud storage solutions."/>
    <s v="cloud infrastructure|information technology|software"/>
    <x v="651"/>
    <x v="6"/>
    <n v="4"/>
    <n v="40680000"/>
    <s v="2001-01-01"/>
    <s v="2007-05-25"/>
    <s v="2014-07-08"/>
    <m/>
    <s v="info@cloudian.com"/>
    <s v="(650)227-2380"/>
    <s v="https://www.crunchbase.com/organization/cloudian"/>
    <s v="https://www.twitter.com/cloudianstorage"/>
    <s v="http://www.facebook.com/cloudian.cloudstorage"/>
    <s v="59b1bc53-5771-12b3-5de9-aca97b412d7a"/>
  </r>
  <r>
    <x v="35788"/>
    <s v="clusterflunk.com"/>
    <s v="USA"/>
    <s v="IL"/>
    <s v="Chicago"/>
    <s v="Chicago"/>
    <x v="0"/>
    <s v="Blackboard Meets Facebook Meets Craigslist."/>
    <s v="communities|education|universities"/>
    <x v="1442"/>
    <x v="1"/>
    <n v="2"/>
    <n v="1100000"/>
    <s v="2011-06-01"/>
    <s v="2013-07-02"/>
    <s v="2014-07-08"/>
    <m/>
    <s v="talktous@clusterflunk.com"/>
    <s v="'319-335-2388"/>
    <s v="https://www.crunchbase.com/organization/clusterflunk"/>
    <s v="https://www.twitter.com/clusterflunk"/>
    <s v="http://www.facebook.com/clusterflunk"/>
    <s v="dc078ca9-a613-276b-c5a4-f44938bb071d"/>
  </r>
  <r>
    <x v="35789"/>
    <s v="coderebel.com"/>
    <s v="USA"/>
    <s v="HI"/>
    <s v="Maui"/>
    <s v="Kahului"/>
    <x v="1"/>
    <s v="We pride ourselves on innovative software products with the customer's needs in mind"/>
    <s v="innovation management|software"/>
    <x v="10"/>
    <x v="1"/>
    <n v="1"/>
    <n v="1900000"/>
    <s v="2006-06-15"/>
    <s v="2014-07-08"/>
    <s v="2014-07-08"/>
    <m/>
    <s v="mail@coderebel.com"/>
    <s v="(808) 871-6496"/>
    <s v="https://www.crunchbase.com/organization/code-rebel"/>
    <s v="https://www.twitter.com/coderebel"/>
    <s v="https://www.facebook.com/coderebel"/>
    <s v="58abbbb4-7906-02c4-fe34-a8c8edee245f"/>
  </r>
  <r>
    <x v="35790"/>
    <s v="damien.edu"/>
    <s v="USA"/>
    <s v="HI"/>
    <s v="Honolulu"/>
    <s v="Honolulu"/>
    <x v="0"/>
    <s v="Damien Memorial School guides young men and women from all walks of life to become responsible, respectful"/>
    <s v="education|training"/>
    <x v="38"/>
    <x v="2"/>
    <n v="1"/>
    <n v="3000000"/>
    <m/>
    <s v="2014-07-08"/>
    <s v="2014-07-08"/>
    <m/>
    <m/>
    <m/>
    <s v="https://www.crunchbase.com/organization/damien-memorial-school"/>
    <s v="https://www.twitter.com/damienms"/>
    <s v="http://www.facebook.com/damienmemorialschool/info"/>
    <s v="f5f66921-4ab0-6bca-096b-6aa3339184f8"/>
  </r>
  <r>
    <x v="35791"/>
    <s v="etreasurebox.com"/>
    <s v="USA"/>
    <s v="NC"/>
    <s v="Charlotte"/>
    <s v="Charlotte"/>
    <x v="0"/>
    <s v="eTreasureBox.com is the first automated membership program set to launch August 2014."/>
    <s v="retail"/>
    <x v="63"/>
    <x v="1"/>
    <n v="1"/>
    <m/>
    <s v="2014-04-22"/>
    <s v="2014-07-08"/>
    <s v="2014-07-08"/>
    <m/>
    <m/>
    <m/>
    <s v="https://www.crunchbase.com/organization/etreasurebox"/>
    <m/>
    <m/>
    <s v="31e47087-cba4-38cd-e74d-f7def53faa1a"/>
  </r>
  <r>
    <x v="35792"/>
    <s v="getyou.com"/>
    <m/>
    <m/>
    <m/>
    <m/>
    <x v="0"/>
    <s v="Discover how the world gets you."/>
    <s v="mobile|social media"/>
    <x v="2526"/>
    <x v="0"/>
    <n v="1"/>
    <n v="1100000"/>
    <s v="2013-09-12"/>
    <s v="2014-07-08"/>
    <s v="2014-07-08"/>
    <m/>
    <m/>
    <m/>
    <s v="https://www.crunchbase.com/organization/getyou"/>
    <s v="https://www.twitter.com/getyousocialapp"/>
    <s v="http://www.facebook.com/pages/getyou/1409976969277247"/>
    <s v="15bfa32c-8675-18ea-b043-5e1173dcbc37"/>
  </r>
  <r>
    <x v="35793"/>
    <s v="halomedtech.com"/>
    <s v="USA"/>
    <s v="DE"/>
    <s v="Wilmington, Delaware"/>
    <s v="Wilmington"/>
    <x v="0"/>
    <s v="HALO Medical Technologies offers diagnostic ultrasound products for in pelvic floor diagnosis."/>
    <s v="health care|health diagnostics|medical"/>
    <x v="3"/>
    <x v="1"/>
    <n v="1"/>
    <n v="210000"/>
    <s v="2012-01-01"/>
    <s v="2014-07-08"/>
    <s v="2014-07-08"/>
    <m/>
    <m/>
    <s v="'508-243-8702"/>
    <s v="https://www.crunchbase.com/organization/halo-medical-technologies"/>
    <s v="https://www.twitter.com/halo_us"/>
    <s v="http://www.facebook.com/pages/halo-medical-technologies/14957449"/>
    <s v="3455af48-446f-a26c-92d9-69dc17cced29"/>
  </r>
  <r>
    <x v="35794"/>
    <s v="incidenttech.com"/>
    <s v="USA"/>
    <s v="CA"/>
    <s v="SF Bay Area"/>
    <s v="Santa Clara"/>
    <x v="0"/>
    <s v="Incident Technologies is a software solution provider that develops music applications for iPhones."/>
    <s v="hardware|software"/>
    <x v="136"/>
    <x v="1"/>
    <n v="4"/>
    <n v="745000"/>
    <s v="2009-06-01"/>
    <s v="2011-11-01"/>
    <s v="2014-07-08"/>
    <m/>
    <s v="info@incidenttech.com"/>
    <m/>
    <s v="https://www.crunchbase.com/organization/incident-technologies"/>
    <s v="https://www.twitter.com/incidenttech"/>
    <s v="http://www.facebook.com/incidentgtar"/>
    <s v="d7c5a30e-22ab-6512-115a-d862c83461f9"/>
  </r>
  <r>
    <x v="35795"/>
    <s v="rainbowdot.net"/>
    <s v="KOR"/>
    <m/>
    <m/>
    <m/>
    <x v="0"/>
    <s v="Mbite, Inc. is a leading platform provider for selling and buying graphics and illustrations"/>
    <s v="3d technology"/>
    <x v="136"/>
    <x v="2"/>
    <n v="1"/>
    <m/>
    <s v="2011-01-01"/>
    <s v="2014-07-08"/>
    <s v="2014-07-08"/>
    <m/>
    <m/>
    <s v="82 70 8248 0386"/>
    <s v="https://www.crunchbase.com/organization/mbite"/>
    <s v="https://www.twitter.com/rainbowdot_net"/>
    <m/>
    <s v="89570860-a1a3-2740-3583-332c42619d54"/>
  </r>
  <r>
    <x v="35796"/>
    <s v="microgreeninc.com"/>
    <s v="USA"/>
    <s v="WA"/>
    <s v="Seattle"/>
    <s v="Arlington"/>
    <x v="0"/>
    <s v="MicroGREEN Polymers provide the plastics industry environmentally sound plastics technologies with substantial economic advantages."/>
    <s v="manufacturing|service industry|sustainability"/>
    <x v="1195"/>
    <x v="6"/>
    <n v="5"/>
    <n v="51414039"/>
    <s v="2002-01-01"/>
    <s v="2010-03-22"/>
    <s v="2014-07-08"/>
    <m/>
    <m/>
    <n v="13604350248"/>
    <s v="https://www.crunchbase.com/organization/microgreen-polymers"/>
    <s v="https://www.twitter.com/incyclecup"/>
    <s v="https://www.facebook.com/incyclecup"/>
    <s v="5d987bd8-1779-27ec-fff6-453f65404f07"/>
  </r>
  <r>
    <x v="35797"/>
    <s v="muchasa.com"/>
    <s v="DEU"/>
    <m/>
    <s v="Berlin"/>
    <s v="Berlin"/>
    <x v="0"/>
    <s v="Muchasa (Multi-Channel Sales) develops and implements integrated e-commerce concepts"/>
    <s v="e-commerce|information technology|internet"/>
    <x v="1579"/>
    <x v="0"/>
    <n v="1"/>
    <m/>
    <s v="2012-01-01"/>
    <s v="2014-07-08"/>
    <s v="2014-07-08"/>
    <m/>
    <m/>
    <s v="49 30 2009 7000"/>
    <s v="https://www.crunchbase.com/organization/muchasa"/>
    <m/>
    <m/>
    <s v="4fabcf40-2dc4-74c0-1d32-d00998422e98"/>
  </r>
  <r>
    <x v="35798"/>
    <s v="nutgee.com"/>
    <m/>
    <m/>
    <m/>
    <m/>
    <x v="0"/>
    <s v="Nutgee is a mobile game development company."/>
    <s v="mobile|video games|web development"/>
    <x v="1046"/>
    <x v="2"/>
    <n v="1"/>
    <n v="494833"/>
    <m/>
    <s v="2014-07-08"/>
    <s v="2014-07-08"/>
    <m/>
    <s v="cho@nutgee.com"/>
    <m/>
    <s v="https://www.crunchbase.com/organization/nutgee"/>
    <m/>
    <m/>
    <s v="142d9556-21b7-00d6-a2e2-799e58162963"/>
  </r>
  <r>
    <x v="35799"/>
    <s v="nutraboltinc.com"/>
    <s v="USA"/>
    <s v="TX"/>
    <s v="TX - Other"/>
    <s v="Bryan"/>
    <x v="0"/>
    <s v="Nutrabolt is a rapidly growing developer and marketer of innovative nutritional products."/>
    <m/>
    <x v="5"/>
    <x v="6"/>
    <n v="1"/>
    <m/>
    <s v="2002-01-01"/>
    <s v="2014-07-08"/>
    <s v="2014-07-08"/>
    <m/>
    <m/>
    <s v="'866-927-9686"/>
    <s v="https://www.crunchbase.com/organization/nutrabolt"/>
    <s v="https://www.twitter.com/nutraboltcorp"/>
    <s v="http://www.facebook.com/nutraboltinc"/>
    <s v="994d84b3-354b-24ef-262d-ded9dcd409cd"/>
  </r>
  <r>
    <x v="35800"/>
    <s v="poundworld.net"/>
    <s v="GBR"/>
    <m/>
    <s v="GBR - Other"/>
    <s v="Normanton"/>
    <x v="2"/>
    <s v="Poundworld Retail Ltd operates retail stores across the United Kingdom"/>
    <s v="consumer|grocery|retail"/>
    <x v="116"/>
    <x v="4"/>
    <n v="1"/>
    <n v="44579707"/>
    <s v="1974-01-01"/>
    <s v="2014-07-08"/>
    <s v="2014-07-08"/>
    <m/>
    <s v="info@poundworldretail.co.uk"/>
    <s v="'+44 1924 420260"/>
    <s v="https://www.crunchbase.com/organization/poundworld"/>
    <s v="https://www.twitter.com/poundworldtweet"/>
    <s v="http://www.facebook.com/poundworld"/>
    <s v="b5807698-358b-a821-f739-afcbdbaf79cd"/>
  </r>
  <r>
    <x v="35801"/>
    <s v="poci.com"/>
    <s v="USA"/>
    <s v="MA"/>
    <s v="Worcester"/>
    <s v="Gardner"/>
    <x v="1"/>
    <s v="Precision Optics is a developer of advanced optical and medical instruments."/>
    <s v="hardware|software"/>
    <x v="136"/>
    <x v="0"/>
    <n v="2"/>
    <n v="4217152"/>
    <s v="1982-01-01"/>
    <s v="2012-10-15"/>
    <s v="2014-07-08"/>
    <m/>
    <s v="info@poci.com"/>
    <m/>
    <s v="https://www.crunchbase.com/organization/precision-optics"/>
    <m/>
    <m/>
    <s v="783dfd84-e4fd-f95f-a030-e15ad253f0b8"/>
  </r>
  <r>
    <x v="35802"/>
    <s v="pse.com"/>
    <s v="USA"/>
    <s v="WA"/>
    <s v="Seattle"/>
    <s v="Bellevue"/>
    <x v="0"/>
    <s v="Puget Sound Energy, Inc., a public utility company"/>
    <s v="electrical distribution|energy|transportation"/>
    <x v="1535"/>
    <x v="8"/>
    <n v="1"/>
    <n v="3800000"/>
    <s v="1873-01-01"/>
    <s v="2014-07-08"/>
    <s v="2014-07-08"/>
    <m/>
    <s v="psegreenpower@pse.com"/>
    <s v="(253) 395-6969"/>
    <s v="https://www.crunchbase.com/organization/puget-sound-energy"/>
    <s v="https://www.twitter.com/psetalk"/>
    <s v="http://www.facebook.com/pugetsoundenergy"/>
    <s v="08860147-7d35-c2a5-84bf-e85e4e99ea4a"/>
  </r>
  <r>
    <x v="35803"/>
    <s v="rbw.it"/>
    <s v="ITA"/>
    <m/>
    <s v="Ancona"/>
    <s v="Ancona"/>
    <x v="0"/>
    <s v="Founded in 1995, Rainbow is now a European leader in the production of children's animation."/>
    <m/>
    <x v="5"/>
    <x v="6"/>
    <n v="2"/>
    <m/>
    <s v="1995-01-01"/>
    <s v="2011-02-04"/>
    <s v="2014-07-08"/>
    <m/>
    <m/>
    <s v="39 071 75 06 75 00"/>
    <s v="https://www.crunchbase.com/organization/rainbow"/>
    <m/>
    <s v="http://www.facebook.com/rainbowsrl"/>
    <s v="d4f69236-d87e-4e2a-2a67-1b6c479148a9"/>
  </r>
  <r>
    <x v="35804"/>
    <s v="romark.com"/>
    <s v="USA"/>
    <s v="FL"/>
    <s v="Tampa"/>
    <s v="Tampa"/>
    <x v="0"/>
    <s v="Romark Laboratories discovers, develops and commercializes small molecules for treating infectious diseases and cancers."/>
    <s v="biotechnology|medical device|pharmaceutical"/>
    <x v="44"/>
    <x v="0"/>
    <n v="4"/>
    <n v="49659037"/>
    <s v="1993-01-01"/>
    <s v="2011-01-05"/>
    <s v="2014-07-08"/>
    <m/>
    <s v="info@romark.com"/>
    <n v="8132821162"/>
    <s v="https://www.crunchbase.com/organization/romark-laboratories"/>
    <m/>
    <m/>
    <s v="eb6e7035-ddbe-fd80-d5b7-dedeb1478999"/>
  </r>
  <r>
    <x v="35805"/>
    <s v="smartlunches.com"/>
    <s v="USA"/>
    <s v="MA"/>
    <s v="Boston"/>
    <s v="Boston"/>
    <x v="0"/>
    <s v="Smart Lunches is an online ordering and delivery platform that enables parents to order school lunch for their children."/>
    <s v="e-commerce"/>
    <x v="63"/>
    <x v="0"/>
    <n v="3"/>
    <n v="7039987"/>
    <s v="2011-01-01"/>
    <s v="2012-08-23"/>
    <s v="2014-07-08"/>
    <m/>
    <s v="info@smartlunches.com"/>
    <s v="'888-257-6278"/>
    <s v="https://www.crunchbase.com/organization/smart-lunches"/>
    <s v="https://www.twitter.com/smartlunches"/>
    <s v="http://www.facebook.com/smartlunches"/>
    <s v="2df5b0b3-4499-5777-e74c-ae4cc41c8afc"/>
  </r>
  <r>
    <x v="35806"/>
    <s v="snopud.com"/>
    <s v="USA"/>
    <s v="WA"/>
    <s v="Seattle"/>
    <s v="Everett"/>
    <x v="0"/>
    <s v="Snohomish County PUD is the second largest publicly owned utility in Washington."/>
    <s v="electronics|government|water"/>
    <x v="5602"/>
    <x v="8"/>
    <n v="1"/>
    <n v="7300000"/>
    <m/>
    <s v="2014-07-08"/>
    <s v="2014-07-08"/>
    <m/>
    <m/>
    <s v="'+1 (425) 783-1000"/>
    <s v="https://www.crunchbase.com/organization/snohomish-county-pud"/>
    <s v="https://www.twitter.com/snopud"/>
    <s v="http://www.facebook.com/snopud/info"/>
    <s v="b098e369-106e-f548-7cd4-b99e342de053"/>
  </r>
  <r>
    <x v="35807"/>
    <s v="testt.com"/>
    <s v="GBR"/>
    <m/>
    <s v="London"/>
    <s v="London"/>
    <x v="0"/>
    <s v="testt is a company that specializes in creating fun game apps for you"/>
    <s v="charity"/>
    <x v="5"/>
    <x v="2"/>
    <n v="1"/>
    <n v="100000"/>
    <s v="2014-10-01"/>
    <s v="2014-07-08"/>
    <s v="2014-07-08"/>
    <m/>
    <m/>
    <s v="'+91 120 423 5665"/>
    <s v="https://www.crunchbase.com/organization/ids-logic-2"/>
    <m/>
    <s v="http://testt.com/"/>
    <s v="74b9611b-8a6c-2d89-5b0d-489c80d3a543"/>
  </r>
  <r>
    <x v="35808"/>
    <s v="theflippingpros.com"/>
    <s v="USA"/>
    <s v="TX"/>
    <s v="Austin"/>
    <s v="Pflugerville"/>
    <x v="0"/>
    <s v="The Flipping Pro's is primarily a consulting company."/>
    <s v="real estate"/>
    <x v="76"/>
    <x v="0"/>
    <n v="1"/>
    <m/>
    <s v="2013-08-13"/>
    <s v="2014-07-08"/>
    <s v="2014-07-08"/>
    <m/>
    <m/>
    <m/>
    <s v="https://www.crunchbase.com/organization/the-flipping-pros"/>
    <m/>
    <m/>
    <s v="ead4f3b2-6337-1396-d3f3-9c9a69bba566"/>
  </r>
  <r>
    <x v="35809"/>
    <s v="xapo.com"/>
    <s v="USA"/>
    <s v="CA"/>
    <s v="SF Bay Area"/>
    <s v="Palo Alto"/>
    <x v="0"/>
    <s v="Xapo combines the convenience of an everyday bitcoin wallet with the security of a deep cold storage vault."/>
    <s v="bitcoin|curated web|financial services"/>
    <x v="625"/>
    <x v="0"/>
    <n v="2"/>
    <n v="40000000"/>
    <s v="2012-01-01"/>
    <s v="2014-03-13"/>
    <s v="2014-07-08"/>
    <m/>
    <s v="press@xapo.com"/>
    <m/>
    <s v="https://www.crunchbase.com/organization/xapo"/>
    <s v="https://www.twitter.com/xapo"/>
    <s v="http://www.facebook.com/xapoapp"/>
    <s v="bd37bb60-a0a0-09f9-aa69-4d430de4028b"/>
  </r>
  <r>
    <x v="35810"/>
    <s v="zoomcare.com"/>
    <s v="USA"/>
    <s v="OR"/>
    <s v="Portland, Oregon"/>
    <s v="Hillsboro"/>
    <x v="0"/>
    <s v="ZoomCare is a doctor aggregator that allows users to search symptoms and receive doctor recommendations."/>
    <s v="health care|information technology|insurance|medical"/>
    <x v="2549"/>
    <x v="2"/>
    <n v="1"/>
    <m/>
    <s v="2006-05-15"/>
    <s v="2014-07-08"/>
    <s v="2014-07-08"/>
    <m/>
    <m/>
    <m/>
    <s v="https://www.crunchbase.com/organization/zoomcare"/>
    <s v="https://www.twitter.com/zoomcare"/>
    <s v="http://www.facebook.com/zoomcare"/>
    <s v="15c242d3-6c99-6934-138c-bd4689418b6b"/>
  </r>
  <r>
    <x v="35811"/>
    <s v="askthedoctor.com"/>
    <s v="CAN"/>
    <s v="ON"/>
    <s v="Toronto"/>
    <s v="Toronto"/>
    <x v="0"/>
    <s v="Ask The Doctor is an interactive online service providing answers from doctors for medical and healthcare-related questions."/>
    <s v="curated web"/>
    <x v="28"/>
    <x v="0"/>
    <n v="1"/>
    <n v="3000000"/>
    <s v="1996-01-01"/>
    <s v="2014-07-07"/>
    <s v="2014-07-07"/>
    <m/>
    <s v="questions@askthedoctor.com"/>
    <m/>
    <s v="https://www.crunchbase.com/organization/ask-the-doctor"/>
    <s v="https://www.twitter.com/askthedr"/>
    <s v="http://www.facebook.com/askthedr"/>
    <s v="214c85cc-fa85-60b3-11ce-7b6ed3ce1482"/>
  </r>
  <r>
    <x v="35812"/>
    <s v="web.beliaa.com"/>
    <s v="EGY"/>
    <m/>
    <m/>
    <m/>
    <x v="0"/>
    <s v="Beliaa is a mobile application has been developed to provide Road Assistance and Maintenance Reservation Services for car owners,"/>
    <s v="apps|automotive|innovation management|mobile|transportation"/>
    <x v="310"/>
    <x v="1"/>
    <n v="1"/>
    <n v="10198.022943285399"/>
    <s v="2013-06-01"/>
    <s v="2014-07-07"/>
    <s v="2014-07-07"/>
    <m/>
    <s v="founders@beliaa.com"/>
    <m/>
    <s v="https://www.crunchbase.com/organization/beliaa"/>
    <s v="https://www.twitter.com/wikibeliaa"/>
    <s v="https://www.facebook.com/beliaa-223082921071932"/>
    <s v="72fa987e-42f8-6c83-7992-33cdb1676fce"/>
  </r>
  <r>
    <x v="35813"/>
    <s v="bioscanr.com"/>
    <s v="USA"/>
    <s v="FL"/>
    <s v="Tampa"/>
    <s v="Tampa"/>
    <x v="0"/>
    <s v="BioscanR is a health monitoring system that extends the reach of doctors, through FDA Approved Sendors"/>
    <s v="health care|mhealth"/>
    <x v="218"/>
    <x v="1"/>
    <n v="2"/>
    <n v="25000"/>
    <s v="2014-08-11"/>
    <s v="2013-06-21"/>
    <s v="2014-07-07"/>
    <m/>
    <s v="info@bioscanr.com"/>
    <s v="'+1 (941) 538-7660"/>
    <s v="https://www.crunchbase.com/organization/bioscanr-inc"/>
    <s v="https://www.twitter.com/bioscanr"/>
    <s v="http://www.facebook.com/bioscanr"/>
    <s v="08d35ef1-aa6b-fa82-7ecc-1de299a516f1"/>
  </r>
  <r>
    <x v="35814"/>
    <s v="bnrg.ie"/>
    <s v="IRL"/>
    <m/>
    <s v="Dublin"/>
    <s v="Dublin"/>
    <x v="0"/>
    <s v="BNRG Renewables is an international Renewable Energy development company. Based in Dublin."/>
    <s v="clean energy|energy|renewable energy"/>
    <x v="9"/>
    <x v="0"/>
    <n v="1"/>
    <n v="1247816"/>
    <s v="2007-01-01"/>
    <s v="2014-07-07"/>
    <s v="2014-07-07"/>
    <m/>
    <m/>
    <s v="353 1 791 7882"/>
    <s v="https://www.crunchbase.com/organization/bnrg-renewables"/>
    <s v="https://www.twitter.com/bnrgrenewables"/>
    <m/>
    <s v="7a04cbea-5bc2-e27a-4b69-5f3764776103"/>
  </r>
  <r>
    <x v="35815"/>
    <s v="breakoutstudios.net"/>
    <s v="AUS"/>
    <m/>
    <m/>
    <m/>
    <x v="0"/>
    <s v="Next Generation Mobile Gaming Studio"/>
    <s v="mobile|software"/>
    <x v="245"/>
    <x v="1"/>
    <n v="1"/>
    <m/>
    <s v="2014-01-01"/>
    <s v="2014-07-07"/>
    <s v="2014-07-07"/>
    <m/>
    <m/>
    <s v="'+61 20152016"/>
    <s v="https://www.crunchbase.com/organization/breakout-studios"/>
    <s v="https://www.twitter.com/breakout_studio"/>
    <s v="http://www.facebook.com/breakoutstudios"/>
    <s v="30f6e787-6ea5-71ef-df51-e07a03560a5c"/>
  </r>
  <r>
    <x v="35816"/>
    <s v="bringshare.com"/>
    <s v="USA"/>
    <s v="OH"/>
    <s v="Columbus, Ohio"/>
    <s v="Columbus"/>
    <x v="0"/>
    <s v="BringShare is an internet-based tool designed to help users measure and evaluate their online marketing investments."/>
    <s v="analytics"/>
    <x v="178"/>
    <x v="0"/>
    <n v="5"/>
    <n v="2831931"/>
    <s v="2010-04-01"/>
    <s v="2011-03-23"/>
    <s v="2014-07-07"/>
    <m/>
    <s v="justin@bringshare.com"/>
    <s v="'614-500-3715"/>
    <s v="https://www.crunchbase.com/organization/bringshare"/>
    <s v="https://www.twitter.com/bringshare"/>
    <s v="http://www.facebook.com/bringshare"/>
    <s v="ffd6668a-a636-c23d-6246-999d00a0f801"/>
  </r>
  <r>
    <x v="35817"/>
    <s v="catchafire.org"/>
    <s v="USA"/>
    <s v="NY"/>
    <s v="New York City"/>
    <s v="New York"/>
    <x v="0"/>
    <s v="Catchafire is an online platform connecting professionally-skilled volunteers with non-profits and social enterprises."/>
    <s v="curated web|internet|non profit"/>
    <x v="28"/>
    <x v="0"/>
    <n v="3"/>
    <n v="399984"/>
    <s v="2009-01-01"/>
    <s v="2010-05-04"/>
    <s v="2014-07-07"/>
    <m/>
    <s v="catchus@catchafire.org"/>
    <s v="'646-400-5956"/>
    <s v="https://www.crunchbase.com/organization/catchafire"/>
    <s v="https://www.twitter.com/catchafire"/>
    <s v="http://www.facebook.com/catchafire.org"/>
    <s v="c6751723-00dd-9a49-e89b-b0853b86c076"/>
  </r>
  <r>
    <x v="35818"/>
    <s v="cliniq.ly"/>
    <s v="USA"/>
    <s v="WA"/>
    <s v="Seattle"/>
    <s v="Seattle"/>
    <x v="0"/>
    <s v="cliniq.ly helps patients, health care providers, clinics, and employers, manage the journey of your healthcare experience"/>
    <s v="health care"/>
    <x v="3"/>
    <x v="1"/>
    <n v="1"/>
    <n v="150000"/>
    <s v="2014-07-01"/>
    <s v="2014-07-07"/>
    <s v="2014-07-07"/>
    <m/>
    <m/>
    <m/>
    <s v="https://www.crunchbase.com/organization/cliniq-ly"/>
    <m/>
    <m/>
    <s v="8e120253-affa-a8e3-ce83-5982a7a79abb"/>
  </r>
  <r>
    <x v="35819"/>
    <s v="cloudike.com"/>
    <s v="USA"/>
    <s v="CA"/>
    <s v="SF Bay Area"/>
    <s v="San Jose"/>
    <x v="0"/>
    <s v="Powering Cloud Storage for the Next Billion People"/>
    <s v="cloud computing|mobile|saas"/>
    <x v="945"/>
    <x v="0"/>
    <n v="1"/>
    <n v="1000000"/>
    <s v="2013-01-01"/>
    <s v="2014-07-07"/>
    <s v="2014-07-07"/>
    <m/>
    <s v="sales@cloudike.com"/>
    <s v="(609) 910-0911"/>
    <s v="https://www.crunchbase.com/organization/cloudike"/>
    <m/>
    <s v="http://www.facebook.com/pages/cloudike/1472895402951839"/>
    <s v="8c56c36d-bcf8-342e-6f50-d9d2b2c2c8a5"/>
  </r>
  <r>
    <x v="35820"/>
    <s v="cloudmask.com"/>
    <s v="CAN"/>
    <s v="ON"/>
    <s v="Ottawa"/>
    <s v="Ottawa"/>
    <x v="0"/>
    <s v="With CloudMask, infrastructure breaches no longer mean data breaches. An insider possessing system access, no longer means seeing the data"/>
    <s v="cloud security|cyber security|privacy"/>
    <x v="25"/>
    <x v="0"/>
    <n v="2"/>
    <n v="1423513"/>
    <s v="2013-02-04"/>
    <s v="2013-06-05"/>
    <s v="2014-07-07"/>
    <m/>
    <s v="info@cloudmask.com"/>
    <s v="1(866) 202-4443"/>
    <s v="https://www.crunchbase.com/organization/cloudmask"/>
    <m/>
    <s v="https://www.facebook.com/cloudmaskcorp"/>
    <s v="3227f18c-f149-05b8-ddfb-8e4ed610cd71"/>
  </r>
  <r>
    <x v="35821"/>
    <s v="craftunique.com"/>
    <s v="HUN"/>
    <m/>
    <s v="Budapest"/>
    <s v="Budapest"/>
    <x v="0"/>
    <s v="CraftUnique is a Hungary-based company that primarily works to develop both 3D printing software and hardware."/>
    <s v="3d printing|3d technology|graphic design|printing|software"/>
    <x v="2055"/>
    <x v="2"/>
    <n v="1"/>
    <n v="245000"/>
    <s v="2008-01-01"/>
    <s v="2014-07-07"/>
    <s v="2014-07-07"/>
    <m/>
    <m/>
    <m/>
    <s v="https://www.crunchbase.com/organization/craftunique"/>
    <s v="https://www.twitter.com/craftunique3d"/>
    <s v="http://www.facebook.com/craftunique3d"/>
    <s v="c908c1f5-a72a-8af3-e554-ac90a8bfac32"/>
  </r>
  <r>
    <x v="35822"/>
    <s v="dfafrica.co.za"/>
    <s v="ZAF"/>
    <m/>
    <s v="Johannesburg"/>
    <s v="Gauteng"/>
    <x v="0"/>
    <s v="Dark Fibre Africa (DFA) was established by Community Investment Ventures (CIV)"/>
    <s v="telecommunications"/>
    <x v="338"/>
    <x v="5"/>
    <n v="1"/>
    <n v="94126"/>
    <s v="2007-01-01"/>
    <s v="2014-07-07"/>
    <s v="2014-07-07"/>
    <m/>
    <m/>
    <s v="27 12 443 1000"/>
    <s v="https://www.crunchbase.com/organization/dark-fibre-africa"/>
    <m/>
    <m/>
    <s v="dae7b38a-4183-c21c-37c9-e8d5b2d8686e"/>
  </r>
  <r>
    <x v="35823"/>
    <s v="documentcloud.org"/>
    <s v="USA"/>
    <s v="MO"/>
    <s v="St. Louis"/>
    <s v="Columbia"/>
    <x v="0"/>
    <s v="Document Cloud, Inc., a nonprofit company"/>
    <s v="non profit"/>
    <x v="5"/>
    <x v="1"/>
    <n v="3"/>
    <n v="2439500"/>
    <s v="2009-01-01"/>
    <s v="2009-07-01"/>
    <s v="2014-07-07"/>
    <m/>
    <m/>
    <s v="'646-450-2162"/>
    <s v="https://www.crunchbase.com/organization/documentcloud"/>
    <s v="https://www.twitter.com/documentcloud"/>
    <m/>
    <s v="06466a53-a680-d91a-d088-7bdd50e43abc"/>
  </r>
  <r>
    <x v="35824"/>
    <m/>
    <s v="USA"/>
    <s v="CA"/>
    <s v="SF Bay Area"/>
    <s v="San Francisco"/>
    <x v="0"/>
    <s v="Giddy produces and markets healthy snacks in the United States."/>
    <s v="e-commerce|health care"/>
    <x v="476"/>
    <x v="2"/>
    <n v="1"/>
    <n v="6300000"/>
    <m/>
    <s v="2014-07-07"/>
    <s v="2014-07-07"/>
    <m/>
    <m/>
    <s v="(888)434-5112"/>
    <s v="https://www.crunchbase.com/organization/giddy"/>
    <m/>
    <m/>
    <s v="56694432-e155-0482-dd6c-5deff1cc3dfc"/>
  </r>
  <r>
    <x v="35825"/>
    <s v="guragear.com"/>
    <s v="USA"/>
    <s v="UT"/>
    <s v="Salt Lake City"/>
    <s v="Ogden"/>
    <x v="0"/>
    <s v="Gura Gear is focused on creating innovative solutions for discerning creative professionals and enthusiasts"/>
    <s v="professional services|retail|shopping"/>
    <x v="63"/>
    <x v="5"/>
    <n v="1"/>
    <n v="1300000"/>
    <s v="2007-01-01"/>
    <s v="2014-07-07"/>
    <s v="2014-07-07"/>
    <m/>
    <s v="info@guragear.com"/>
    <s v="'480-655-0073"/>
    <s v="https://www.crunchbase.com/organization/gura-gear"/>
    <s v="https://www.twitter.com/guragear"/>
    <s v="http://www.facebook.com/guragear"/>
    <s v="e6c8b75b-2d10-a268-009b-2e7e9d958888"/>
  </r>
  <r>
    <x v="35826"/>
    <s v="gymbox.co.uk"/>
    <s v="GBR"/>
    <m/>
    <s v="London"/>
    <s v="London"/>
    <x v="0"/>
    <s v="Gymbox offers services for individuals to maintain good health conditions."/>
    <s v="fitness|health care|personal health"/>
    <x v="541"/>
    <x v="6"/>
    <n v="2"/>
    <n v="19146472"/>
    <s v="2003-09-01"/>
    <s v="2010-04-21"/>
    <s v="2014-07-07"/>
    <m/>
    <s v="info@gymbox.co.uk"/>
    <s v="'+44 845 241 5220"/>
    <s v="https://www.crunchbase.com/organization/gymbox"/>
    <s v="https://www.twitter.com/gymboxofficial"/>
    <s v="http://www.facebook.com/gymboxofficial"/>
    <s v="76618ace-8991-2cd5-76c3-0213488d0e50"/>
  </r>
  <r>
    <x v="35827"/>
    <s v="ibuildapp.com"/>
    <s v="USA"/>
    <s v="CA"/>
    <s v="SF Bay Area"/>
    <s v="Burlingame"/>
    <x v="0"/>
    <s v="iBuildApp is an automated drag ‘n’ drop mobile app platform that includes an design templates and widgets marketplace."/>
    <s v="android|ios|mobile|publishing"/>
    <x v="4274"/>
    <x v="0"/>
    <n v="8"/>
    <n v="2475000"/>
    <s v="2011-01-21"/>
    <s v="2011-10-01"/>
    <s v="2014-07-07"/>
    <m/>
    <s v="support@ibuildapp.com"/>
    <s v="'415-812-1504"/>
    <s v="https://www.crunchbase.com/organization/ibuildapp"/>
    <s v="https://www.twitter.com/ibuildapp"/>
    <s v="http://www.facebook.com/ibuildapp"/>
    <s v="4589ce8b-9e09-fc6d-4734-1008fe4445ba"/>
  </r>
  <r>
    <x v="35828"/>
    <s v="iflist.com"/>
    <s v="USA"/>
    <s v="NY"/>
    <s v="New York City"/>
    <s v="New City"/>
    <x v="0"/>
    <s v="A crowd-sourced platform for movie &amp; casting ideas"/>
    <s v="film production|publishing|tv production"/>
    <x v="21"/>
    <x v="1"/>
    <n v="2"/>
    <n v="629000"/>
    <s v="2014-01-01"/>
    <s v="2013-01-14"/>
    <s v="2014-07-07"/>
    <m/>
    <s v="info@iflist.com"/>
    <m/>
    <s v="https://www.crunchbase.com/organization/if-list"/>
    <s v="https://www.twitter.com/theiflist"/>
    <s v="https://www.facebook.com/iflist"/>
    <s v="2eeb9ff1-dca9-91a0-8081-cd5efe23b2fa"/>
  </r>
  <r>
    <x v="35829"/>
    <s v="inveno.cn"/>
    <s v="CHN"/>
    <m/>
    <s v="Shenzhen"/>
    <s v="Shenzhen"/>
    <x v="0"/>
    <s v="Mobile information management app"/>
    <s v="content delivery network|e-commerce|information technology|mobile|real time"/>
    <x v="5603"/>
    <x v="1"/>
    <n v="2"/>
    <m/>
    <s v="2010-06-06"/>
    <s v="2011-01-01"/>
    <s v="2014-07-07"/>
    <m/>
    <m/>
    <m/>
    <s v="https://www.crunchbase.com/organization/inveno"/>
    <m/>
    <m/>
    <s v="e1340c03-9ed2-b519-fb17-eb3c79d76d9a"/>
  </r>
  <r>
    <x v="35830"/>
    <s v="kallfly.com"/>
    <s v="SGP"/>
    <m/>
    <s v="Singapore"/>
    <s v="Singapore"/>
    <x v="0"/>
    <s v="Kallfly is an On-Demand virtual Contact Center marketplace, connecting businesses with experienced home-based call center agents."/>
    <s v="small and medium businesses"/>
    <x v="5"/>
    <x v="0"/>
    <n v="2"/>
    <m/>
    <s v="2014-03-19"/>
    <s v="2014-03-28"/>
    <s v="2014-07-07"/>
    <m/>
    <s v="support@kallfly.com"/>
    <m/>
    <s v="https://www.crunchbase.com/organization/kallfly-pte-ltd"/>
    <s v="https://www.twitter.com/kallfly"/>
    <s v="https://www.facebook.com/kallflynow"/>
    <s v="4e6e97bf-c766-a5b3-8a06-23962c9f8b85"/>
  </r>
  <r>
    <x v="35831"/>
    <s v="mayanbrewingco.com"/>
    <s v="CRI"/>
    <m/>
    <s v="CRI - Other"/>
    <s v="Quepos"/>
    <x v="0"/>
    <s v="Mayan Brewing will become the second brewpub in Costa Rica."/>
    <s v="craft beer"/>
    <x v="7"/>
    <x v="1"/>
    <n v="1"/>
    <m/>
    <s v="2013-12-31"/>
    <s v="2014-07-07"/>
    <s v="2014-07-07"/>
    <m/>
    <m/>
    <n v="15173245407"/>
    <s v="https://www.crunchbase.com/organization/mayan-brewing-co"/>
    <m/>
    <m/>
    <s v="22c9a01a-b87a-160e-a97d-1f27a698bca2"/>
  </r>
  <r>
    <x v="35832"/>
    <s v="mblox.com"/>
    <s v="USA"/>
    <s v="CA"/>
    <s v="SF Bay Area"/>
    <s v="Campbell"/>
    <x v="2"/>
    <s v="mBlox offers mobile marketing and engagement solutions that help brands reach customers via SMS campaigns and push notifications."/>
    <s v="mobile|sms|telecommunications|wireless"/>
    <x v="5604"/>
    <x v="3"/>
    <n v="8"/>
    <n v="129842730"/>
    <s v="1999-01-01"/>
    <s v="2003-06-24"/>
    <s v="2014-07-07"/>
    <m/>
    <s v="marketing@mblox.com"/>
    <s v="1(408)617-3700"/>
    <s v="https://www.crunchbase.com/organization/mblox"/>
    <s v="https://www.twitter.com/mblox"/>
    <m/>
    <s v="7211e6a4-73f2-5283-4557-7e8390b76f93"/>
  </r>
  <r>
    <x v="35833"/>
    <s v="mendor.com"/>
    <s v="FIN"/>
    <m/>
    <s v="Helsinki"/>
    <s v="Espoo"/>
    <x v="0"/>
    <s v="Mendor, a company based in Finland, is committed to the design, development and marketing of advanced diabetes management products."/>
    <s v="health care|marketing|wellness"/>
    <x v="1877"/>
    <x v="0"/>
    <n v="4"/>
    <n v="26837633.4955387"/>
    <s v="2005-01-01"/>
    <s v="2011-06-21"/>
    <s v="2014-07-07"/>
    <m/>
    <s v="info@mendor.com"/>
    <s v="'+358 45 3218693"/>
    <s v="https://www.crunchbase.com/organization/mendor"/>
    <s v="https://www.twitter.com/mendor_com"/>
    <s v="http://www.facebook.com/mendorfin"/>
    <s v="d184d28c-6938-d4b1-4178-3bb8df530b2e"/>
  </r>
  <r>
    <x v="35834"/>
    <s v="www.millennium5.com"/>
    <s v="USA"/>
    <s v="NY"/>
    <s v="New York City"/>
    <s v="Brooklyn"/>
    <x v="0"/>
    <s v="Millennium is a multimedia company."/>
    <s v="public relations|publishing"/>
    <x v="2247"/>
    <x v="1"/>
    <n v="1"/>
    <n v="200000"/>
    <s v="2014-07-07"/>
    <s v="2014-07-07"/>
    <s v="2014-07-07"/>
    <m/>
    <m/>
    <m/>
    <s v="https://www.crunchbase.com/organization/millennium-musicmedia"/>
    <s v="https://www.twitter.com/mmusicmedia"/>
    <s v="http://www.facebook.com/pages/millennium-musicmedia/777795472284"/>
    <s v="c43d1735-d3aa-9b78-ee00-37e66621367a"/>
  </r>
  <r>
    <x v="35835"/>
    <s v="moultrietoolco.com"/>
    <s v="USA"/>
    <s v="GA"/>
    <s v="Albany, Georgia"/>
    <s v="Moultrie"/>
    <x v="0"/>
    <s v="Moultrie Tool Mfg Co has made the plumbing tools in 2003 to 2008."/>
    <s v="manufacturing|retail"/>
    <x v="333"/>
    <x v="1"/>
    <n v="1"/>
    <m/>
    <s v="2013-09-13"/>
    <s v="2014-07-07"/>
    <s v="2014-07-07"/>
    <m/>
    <m/>
    <m/>
    <s v="https://www.crunchbase.com/organization/moultrie-tool-mfg-co"/>
    <m/>
    <m/>
    <s v="d9059c86-0c0f-74ec-72de-22e03a65f508"/>
  </r>
  <r>
    <x v="35836"/>
    <s v="mvalvemed.com"/>
    <s v="ISR"/>
    <m/>
    <m/>
    <m/>
    <x v="0"/>
    <s v="MValve technologies ltd. is an Israeli-American company."/>
    <s v="health care|medical device|pharmaceutical"/>
    <x v="3"/>
    <x v="0"/>
    <n v="1"/>
    <n v="15000000"/>
    <s v="2012-01-01"/>
    <s v="2014-07-07"/>
    <s v="2014-07-07"/>
    <m/>
    <m/>
    <m/>
    <s v="https://www.crunchbase.com/organization/mvalve-technologies"/>
    <m/>
    <m/>
    <s v="a420063e-bee6-713a-18b9-68a9dc62cb7d"/>
  </r>
  <r>
    <x v="35837"/>
    <s v="ootu.com"/>
    <s v="USA"/>
    <s v="CA"/>
    <s v="SF Bay Area"/>
    <s v="San Francisco"/>
    <x v="0"/>
    <s v="OOTU, Inc. (Outline of the Universe) is a new semantic discovery company"/>
    <s v="apps|semantic web"/>
    <x v="428"/>
    <x v="2"/>
    <n v="1"/>
    <n v="325000"/>
    <s v="2012-01-01"/>
    <s v="2014-07-07"/>
    <s v="2014-07-07"/>
    <m/>
    <m/>
    <m/>
    <s v="https://www.crunchbase.com/organization/ootu"/>
    <m/>
    <m/>
    <s v="895e1a46-e8f9-a8cb-a8eb-4be72bcbe9c5"/>
  </r>
  <r>
    <x v="35838"/>
    <s v="parktag.mobi"/>
    <s v="DEU"/>
    <m/>
    <s v="Berlin"/>
    <s v="Berlin"/>
    <x v="0"/>
    <s v="ParkTAG is an app that helps users find open parking spots."/>
    <s v="automotive|curated web|internet of things|parking"/>
    <x v="29"/>
    <x v="0"/>
    <n v="1"/>
    <n v="679638"/>
    <s v="2014-01-01"/>
    <s v="2014-07-07"/>
    <s v="2014-07-07"/>
    <m/>
    <s v="support@parktag.mobi"/>
    <m/>
    <s v="https://www.crunchbase.com/organization/parktag"/>
    <s v="https://www.twitter.com/socialparking"/>
    <s v="http://www.facebook.com/parktag"/>
    <s v="d1a7c0d8-2dbc-448f-4e6a-8a85077efcc6"/>
  </r>
  <r>
    <x v="35839"/>
    <s v="pharmafluidics.com"/>
    <s v="BEL"/>
    <m/>
    <s v="BEL - Other"/>
    <s v="Zwijnaarde"/>
    <x v="0"/>
    <s v="PharmaFluidics developing integrated milli- to nano-engineered solutions for mixing, separation and reaction processes."/>
    <s v="chemical|life science|service industry"/>
    <x v="36"/>
    <x v="2"/>
    <n v="1"/>
    <m/>
    <s v="2010-01-01"/>
    <s v="2014-07-07"/>
    <s v="2014-07-07"/>
    <m/>
    <s v="info@PharmaFluidics.com"/>
    <s v="32 4 942 96 742"/>
    <s v="https://www.crunchbase.com/organization/pharmafluidics"/>
    <m/>
    <m/>
    <s v="0f62a6a2-89ca-8038-1b72-bacd6c0fb00b"/>
  </r>
  <r>
    <x v="35840"/>
    <s v="predict.io"/>
    <s v="DEU"/>
    <m/>
    <s v="Berlin"/>
    <s v="Berlin"/>
    <x v="0"/>
    <s v="We turn smartphones into context sensors."/>
    <s v="apps|electronics|location based services|mobile|mobile apps|sensor"/>
    <x v="5605"/>
    <x v="0"/>
    <n v="1"/>
    <n v="500000"/>
    <s v="2014-05-01"/>
    <s v="2014-07-07"/>
    <s v="2014-07-07"/>
    <m/>
    <s v="support@predict.io"/>
    <m/>
    <s v="https://www.crunchbase.com/organization/predict-io"/>
    <s v="https://www.twitter.com/predict_io_dev"/>
    <s v="https://www.facebook.com/predict.io/"/>
    <s v="f793ff36-8959-2f82-1fad-2080480ece83"/>
  </r>
  <r>
    <x v="35841"/>
    <s v="prestadero.com"/>
    <s v="MEX"/>
    <m/>
    <s v="Mexico City"/>
    <s v="Mexico City"/>
    <x v="0"/>
    <s v="Prestadero is the leading peer-to-peer (P2P) lending platform in Mexico"/>
    <s v="curated web"/>
    <x v="28"/>
    <x v="1"/>
    <n v="2"/>
    <n v="1070000"/>
    <s v="2011-01-01"/>
    <s v="2013-07-19"/>
    <s v="2014-07-07"/>
    <m/>
    <s v="info@prestadero.com"/>
    <s v="52 55 5207 9387"/>
    <s v="https://www.crunchbase.com/organization/prestadero"/>
    <s v="https://www.twitter.com/prestadero"/>
    <s v="http://www.facebook.com/prestadero"/>
    <s v="b6bb9a07-43e8-472e-cfdc-fa636c05686b"/>
  </r>
  <r>
    <x v="35842"/>
    <s v="reach7.com"/>
    <s v="GBR"/>
    <m/>
    <s v="London"/>
    <s v="London"/>
    <x v="0"/>
    <s v="Reach7 is a powerful platform that allows you to use social media to discover and engage any audience in the world in their local language."/>
    <s v="natural language processing|social media management|social media marketing"/>
    <x v="157"/>
    <x v="1"/>
    <n v="2"/>
    <n v="787030"/>
    <s v="2014-02-14"/>
    <s v="2014-04-30"/>
    <s v="2014-07-07"/>
    <m/>
    <s v="hello@reach7.com"/>
    <s v="'+44 20 3086 7172"/>
    <s v="https://www.crunchbase.com/organization/reach7"/>
    <s v="https://www.twitter.com/reach7"/>
    <s v="http://www.facebook.com/reach7global"/>
    <s v="a803d8dc-19ad-f497-8e77-916687c475bb"/>
  </r>
  <r>
    <x v="35843"/>
    <s v="regenteducation.com"/>
    <s v="USA"/>
    <s v="MD"/>
    <s v="Hagerstown"/>
    <s v="Frederick"/>
    <x v="0"/>
    <s v="Regent Education is a software-as-a-service provider of financial aid management software solutions for higher education institutions."/>
    <s v="education|saas|software"/>
    <x v="283"/>
    <x v="6"/>
    <n v="7"/>
    <n v="29250000"/>
    <s v="1979-01-01"/>
    <s v="2006-09-07"/>
    <s v="2014-07-07"/>
    <m/>
    <s v="info@regenteducation.com"/>
    <s v="'301-662-5592"/>
    <s v="https://www.crunchbase.com/organization/regent-education"/>
    <s v="https://www.twitter.com/regentedu"/>
    <m/>
    <s v="99b192b7-e417-c139-17d2-cf3a114d27a2"/>
  </r>
  <r>
    <x v="35844"/>
    <s v="reviews42.com"/>
    <s v="IND"/>
    <m/>
    <s v="New Delhi"/>
    <s v="New Delhi"/>
    <x v="0"/>
    <s v="Zopper is a price comparison and product research site/app for online and offline shopping in India."/>
    <s v="curated web"/>
    <x v="28"/>
    <x v="2"/>
    <n v="1"/>
    <n v="5000000"/>
    <s v="2010-12-28"/>
    <s v="2014-07-07"/>
    <s v="2014-07-07"/>
    <m/>
    <s v="neeraj@reviews42.com"/>
    <s v="91 12 0456 6775"/>
    <s v="https://www.crunchbase.com/organization/reviews42"/>
    <s v="https://www.twitter.com/dailybuyingtips"/>
    <s v="http://www.facebook.com/zopperapp"/>
    <s v="b740131c-feb0-ef8d-f38a-8ebb43197778"/>
  </r>
  <r>
    <x v="35845"/>
    <s v="sberbank.ru"/>
    <s v="RUS"/>
    <m/>
    <s v="Moscow"/>
    <s v="Moscow"/>
    <x v="1"/>
    <s v="Sberbank today is the largest credit institution in Russia and CIS, accounting for 26% of the aggregate Russian banking assets and 30% of"/>
    <s v="banking|finance|mobile apps"/>
    <x v="1030"/>
    <x v="4"/>
    <n v="1"/>
    <n v="5800000000"/>
    <s v="1841-01-01"/>
    <s v="2014-07-07"/>
    <s v="2014-07-07"/>
    <m/>
    <m/>
    <s v="'+880 555-5550"/>
    <s v="https://www.crunchbase.com/organization/sberbank"/>
    <s v="https://www.twitter.com/sberbank"/>
    <s v="http://www.facebook.com/bankdruzey"/>
    <s v="7c3a28de-17f0-c1ea-193b-4a6d3e69aef3"/>
  </r>
  <r>
    <x v="35846"/>
    <s v="itsautopro.com"/>
    <s v="USA"/>
    <s v="DC"/>
    <s v="Washington, D.C."/>
    <s v="Washington"/>
    <x v="0"/>
    <s v="SenseData develops and commercializes web-based mobile application software products and services."/>
    <s v="hardware|software"/>
    <x v="136"/>
    <x v="1"/>
    <n v="2"/>
    <n v="1000000"/>
    <s v="2013-03-26"/>
    <s v="2013-04-01"/>
    <s v="2014-07-07"/>
    <m/>
    <s v="carlos@itsautopro.com"/>
    <m/>
    <s v="https://www.crunchbase.com/organization/sensedata"/>
    <s v="https://www.twitter.com/itsautopro"/>
    <s v="http://www.facebook.com/itsautopro"/>
    <s v="8f998f2f-93b4-5db9-f847-be80e6156311"/>
  </r>
  <r>
    <x v="35847"/>
    <s v="sitrion.com"/>
    <s v="USA"/>
    <s v="CO"/>
    <s v="Denver"/>
    <s v="Denver"/>
    <x v="0"/>
    <s v="Sitrion provides award-winning productivity solutions for the digital workplace, making work better for working people every day."/>
    <s v="collaboration|enterprise software|infrastructure|mobile"/>
    <x v="245"/>
    <x v="3"/>
    <n v="7"/>
    <n v="45500000"/>
    <s v="2004-01-01"/>
    <s v="2004-06-23"/>
    <s v="2014-07-07"/>
    <m/>
    <s v="info@sitron.com"/>
    <m/>
    <s v="https://www.crunchbase.com/organization/newsgator"/>
    <s v="https://www.twitter.com/sitrion"/>
    <s v="http://www.facebook.com/sitrion"/>
    <s v="e547e5b5-106b-f0b4-5af0-6adc915c9ba2"/>
  </r>
  <r>
    <x v="35848"/>
    <s v="thepiggery.net"/>
    <s v="USA"/>
    <s v="NY"/>
    <s v="Elmira"/>
    <s v="Ithaca"/>
    <x v="0"/>
    <s v="The Piggery sources pastured pork and turkey from it's partner farms in upstate New York."/>
    <s v="food processing|hospitality|retail"/>
    <x v="1241"/>
    <x v="0"/>
    <n v="1"/>
    <m/>
    <s v="2008-05-01"/>
    <s v="2014-07-07"/>
    <s v="2014-07-07"/>
    <m/>
    <m/>
    <m/>
    <s v="https://www.crunchbase.com/organization/the-piggery"/>
    <s v="https://www.twitter.com/thepiggery"/>
    <s v="https://www.facebook.com/thepiggery/"/>
    <s v="c2a094af-9e20-5b8b-9717-51e4735ac46f"/>
  </r>
  <r>
    <x v="35849"/>
    <s v="twago.com"/>
    <s v="DEU"/>
    <m/>
    <s v="Berlin"/>
    <s v="Berlin"/>
    <x v="2"/>
    <s v="twago - teamwork across global offices - is a multi-language online outsourcing community that connects service providers with buyers."/>
    <s v="consulting|employment|information technology|outsourcing|project management|recruiting|small and medium businesses|web design"/>
    <x v="5606"/>
    <x v="0"/>
    <n v="3"/>
    <n v="3140960"/>
    <s v="2009-03-01"/>
    <s v="2009-07-01"/>
    <s v="2014-07-07"/>
    <m/>
    <s v="support@twago.com"/>
    <m/>
    <s v="https://www.crunchbase.com/organization/twago-com"/>
    <s v="https://www.twitter.com/twago_inside"/>
    <s v="http://www.facebook.com/twago.com"/>
    <s v="7b7fdc41-22c0-9f55-cdd0-b282d3668f21"/>
  </r>
  <r>
    <x v="35850"/>
    <s v="zergid.com"/>
    <s v="USA"/>
    <s v="CA"/>
    <s v="Los Angeles"/>
    <s v="Los Angeles"/>
    <x v="0"/>
    <s v="ZergID is a social network for MMO gamers with push notifications messaging while keeping your personal info private."/>
    <s v="gamification|mmo games|social media"/>
    <x v="1033"/>
    <x v="1"/>
    <n v="1"/>
    <n v="1050000"/>
    <s v="2012-10-15"/>
    <s v="2014-07-07"/>
    <s v="2014-07-07"/>
    <m/>
    <s v="scott@zergid.com"/>
    <n v="13109098943"/>
    <s v="https://www.crunchbase.com/organization/zerg--inc"/>
    <s v="https://www.twitter.com/zergid"/>
    <s v="https://www.facebook.com/zergidcom"/>
    <s v="7595d7d4-81c3-72f7-519b-b1f0efde05be"/>
  </r>
  <r>
    <x v="35851"/>
    <s v="coloradogreentours.com"/>
    <s v="USA"/>
    <s v="CO"/>
    <s v="Denver"/>
    <s v="Denver"/>
    <x v="0"/>
    <s v="Travel/Tour/Transportation Technology Provider Serving the Cannabis Affinity Niche"/>
    <s v="e-commerce|mobile|tourism|transportation|travel"/>
    <x v="5607"/>
    <x v="1"/>
    <n v="1"/>
    <n v="150000"/>
    <m/>
    <s v="2014-07-06"/>
    <s v="2014-07-06"/>
    <m/>
    <s v="Guide@ColoradoGreenTours.com"/>
    <m/>
    <s v="https://www.crunchbase.com/organization/colorado-green-tours"/>
    <s v="https://www.twitter.com/cogreentours"/>
    <s v="http://www.facebook.com/coloradogreentours"/>
    <s v="3dab49f1-2a4e-e1eb-8528-cbbd54da6345"/>
  </r>
  <r>
    <x v="35852"/>
    <s v="efuelemulsion.com"/>
    <s v="USA"/>
    <s v="TX"/>
    <s v="Houston"/>
    <s v="Houston"/>
    <x v="0"/>
    <s v="E-Fuel is a company that produce emulsified diesel fuel for heavy-duty diesel motors and Boilers. Emulsified Fuel is reliable."/>
    <m/>
    <x v="5"/>
    <x v="2"/>
    <n v="1"/>
    <m/>
    <s v="2013-12-28"/>
    <s v="2014-07-06"/>
    <s v="2014-07-06"/>
    <m/>
    <m/>
    <m/>
    <s v="https://www.crunchbase.com/organization/cruse-environmental-technology"/>
    <m/>
    <m/>
    <s v="6f58797c-b454-73bc-b38e-f200e47fd07e"/>
  </r>
  <r>
    <x v="35853"/>
    <s v="site.douban.com"/>
    <s v="CHN"/>
    <m/>
    <s v="Beijing"/>
    <s v="Beijing"/>
    <x v="0"/>
    <s v="Daily Cuisine is a popular TV series focusing on making delicious fare."/>
    <m/>
    <x v="5"/>
    <x v="5"/>
    <n v="1"/>
    <m/>
    <s v="2014-01-01"/>
    <s v="2014-07-06"/>
    <s v="2014-07-06"/>
    <m/>
    <m/>
    <m/>
    <s v="https://www.crunchbase.com/organization/daily-cuisine"/>
    <s v="https://www.twitter.com/doubanread"/>
    <m/>
    <s v="05f8bff6-df59-ec8c-8936-0856349f16e0"/>
  </r>
  <r>
    <x v="17332"/>
    <s v="kamihq.com"/>
    <s v="NZL"/>
    <m/>
    <s v="Auckland"/>
    <s v="Auckland"/>
    <x v="0"/>
    <s v="Kami (formerly Notable PDF) builds an HTML5 document viewer, markup, and collaboration app for browsers that integrates with cloud storage."/>
    <s v="education|enterprise software|internet|productivity tools"/>
    <x v="288"/>
    <x v="1"/>
    <n v="1"/>
    <m/>
    <s v="2012-01-01"/>
    <s v="2014-07-06"/>
    <s v="2014-07-06"/>
    <m/>
    <s v="alliv@kamihq.com"/>
    <s v="(415)964-1237"/>
    <s v="https://www.crunchbase.com/organization/kami-2"/>
    <s v="https://www.twitter.com/officialkamihq"/>
    <s v="http://www.facebook.com/notablepdfcom"/>
    <s v="642a4548-9057-ab75-14f0-70024b7901bb"/>
  </r>
  <r>
    <x v="35854"/>
    <m/>
    <s v="USA"/>
    <s v="WA"/>
    <s v="Seattle"/>
    <s v="Everett"/>
    <x v="0"/>
    <s v="I am combining lenses with LED's (Light emitting diodes) to focus the light into a more powerful and useful light source."/>
    <s v="consumer electronics"/>
    <x v="13"/>
    <x v="2"/>
    <n v="1"/>
    <m/>
    <s v="2014-01-01"/>
    <s v="2014-07-06"/>
    <s v="2014-07-06"/>
    <m/>
    <m/>
    <m/>
    <s v="https://www.crunchbase.com/organization/logical-lighting"/>
    <m/>
    <m/>
    <s v="f1b5abbc-0c0c-72fd-0ab9-653de13f626d"/>
  </r>
  <r>
    <x v="35855"/>
    <s v="mayone.us"/>
    <s v="USA"/>
    <s v="MA"/>
    <s v="Boston"/>
    <s v="Cambridge"/>
    <x v="0"/>
    <s v="Mayday PAC (MAYDAY.US) is an independent political action committee (PAC) that raises and spends money to influence political outcomes."/>
    <s v="finance|politics"/>
    <x v="5608"/>
    <x v="2"/>
    <n v="1"/>
    <n v="5000000"/>
    <m/>
    <s v="2014-07-06"/>
    <s v="2014-07-06"/>
    <m/>
    <m/>
    <m/>
    <s v="https://www.crunchbase.com/organization/may-one"/>
    <s v="https://www.twitter.com/maydayus"/>
    <s v="http://www.facebook.com/mayonedotus/info"/>
    <s v="69017d81-c779-3329-6b79-29792942b0c7"/>
  </r>
  <r>
    <x v="35856"/>
    <s v="packetworx.com"/>
    <s v="CAN"/>
    <s v="ON"/>
    <s v="ON - Other"/>
    <s v="Brantford"/>
    <x v="0"/>
    <s v="8061360 CANADA INC. o/a PacketWorx® was founded in 2010."/>
    <s v="web hosting"/>
    <x v="28"/>
    <x v="1"/>
    <n v="1"/>
    <n v="135000"/>
    <s v="2010-12-22"/>
    <s v="2014-07-06"/>
    <s v="2014-07-06"/>
    <m/>
    <m/>
    <m/>
    <s v="https://www.crunchbase.com/organization/packetworx"/>
    <m/>
    <m/>
    <s v="da02fd5b-0c46-ab4a-9956-9747ece10d60"/>
  </r>
  <r>
    <x v="35857"/>
    <s v="bigbugplacer.com"/>
    <s v="USA"/>
    <s v="NV"/>
    <s v="Reno - Sparks"/>
    <s v="Elko"/>
    <x v="0"/>
    <s v="Big Bug Mining wishes to commence commercial gold production at its Big Bug Placer Gold Project located at Arizona."/>
    <s v="manufacturing"/>
    <x v="41"/>
    <x v="2"/>
    <n v="1"/>
    <m/>
    <s v="2013-10-01"/>
    <s v="2014-07-05"/>
    <s v="2014-07-05"/>
    <m/>
    <m/>
    <m/>
    <s v="https://www.crunchbase.com/organization/big-bug-mining-materials"/>
    <m/>
    <m/>
    <s v="554b3405-a2be-5ee9-da96-2c4651dc580a"/>
  </r>
  <r>
    <x v="35858"/>
    <m/>
    <s v="USA"/>
    <s v="OR"/>
    <s v="Portland, Oregon"/>
    <s v="Portland"/>
    <x v="0"/>
    <s v="CatchSquare is an application that enables college athletes and families connect with college coaches."/>
    <s v="sports"/>
    <x v="153"/>
    <x v="2"/>
    <n v="1"/>
    <n v="2000000"/>
    <s v="2014-01-05"/>
    <s v="2014-07-05"/>
    <s v="2014-07-05"/>
    <m/>
    <m/>
    <m/>
    <s v="https://www.crunchbase.com/organization/catchsquare"/>
    <m/>
    <m/>
    <s v="a35fa6e3-8476-6702-bc08-269b87beb519"/>
  </r>
  <r>
    <x v="35859"/>
    <s v="greenatom.net"/>
    <s v="USA"/>
    <s v="CO"/>
    <s v="Grand Junction"/>
    <s v="Telluride"/>
    <x v="0"/>
    <s v="GreenAtom, inc., headquartered in Telluride, CO, was incorporated in June 2014."/>
    <s v="news"/>
    <x v="233"/>
    <x v="1"/>
    <n v="1"/>
    <n v="50000"/>
    <s v="2014-06-01"/>
    <s v="2014-07-05"/>
    <s v="2014-07-05"/>
    <m/>
    <m/>
    <m/>
    <s v="https://www.crunchbase.com/organization/greenatom"/>
    <s v="https://www.twitter.com/greenatomnet"/>
    <s v="http://www.facebook.com/greenatomnet"/>
    <s v="519a369d-b1c2-8a3d-9eac-1d4358dfaf4c"/>
  </r>
  <r>
    <x v="35860"/>
    <s v="hiwifi.com"/>
    <s v="CHN"/>
    <m/>
    <m/>
    <m/>
    <x v="3"/>
    <s v="HiWiFi is a wireless network manager that provides automatic connection to WLAN and open hotspots."/>
    <s v="apps|hardware|internet|software|wireless"/>
    <x v="2706"/>
    <x v="2"/>
    <n v="2"/>
    <n v="20000000"/>
    <s v="2013-01-01"/>
    <s v="2013-09-25"/>
    <s v="2014-07-05"/>
    <m/>
    <m/>
    <m/>
    <s v="https://www.crunchbase.com/organization/hiwifi"/>
    <m/>
    <m/>
    <s v="e0b0ef6a-874e-e936-65ec-bd9065b9c9e8"/>
  </r>
  <r>
    <x v="35861"/>
    <m/>
    <s v="USA"/>
    <s v="TX"/>
    <s v="Houston"/>
    <s v="Houston"/>
    <x v="0"/>
    <s v="REOCOM MEDIA is a startup digital video company."/>
    <s v="video"/>
    <x v="236"/>
    <x v="1"/>
    <n v="1"/>
    <m/>
    <s v="2014-02-18"/>
    <s v="2014-07-05"/>
    <s v="2014-07-05"/>
    <m/>
    <m/>
    <m/>
    <s v="https://www.crunchbase.com/organization/robinson-entertainment-omnimedia-communications"/>
    <m/>
    <m/>
    <s v="06a6f988-9780-1101-42bb-8c7c736140c7"/>
  </r>
  <r>
    <x v="35862"/>
    <s v="shephertz.com"/>
    <s v="USA"/>
    <s v="CA"/>
    <s v="SF Bay Area"/>
    <s v="Palo Alto"/>
    <x v="0"/>
    <s v="Cloud Ecosystem for App Developers"/>
    <s v="enterprise software|paas"/>
    <x v="10"/>
    <x v="1"/>
    <n v="3"/>
    <n v="1600000"/>
    <s v="2010-01-01"/>
    <s v="2013-04-25"/>
    <s v="2014-07-05"/>
    <m/>
    <s v="daljeet.mehta@shephertz.com"/>
    <m/>
    <s v="https://www.crunchbase.com/organization/shephertz-technologies-pvt-ltd"/>
    <s v="https://www.twitter.com/shephertz"/>
    <s v="http://www.facebook.com/shephertz-technologies/17121891290"/>
    <s v="5668a770-9121-ffed-e031-a9e98bf0af78"/>
  </r>
  <r>
    <x v="35863"/>
    <s v="gochikuru.com"/>
    <s v="JPN"/>
    <m/>
    <s v="Tokyo"/>
    <s v="Tokyo"/>
    <x v="0"/>
    <s v="Star Festival is a Tokyo-based lunch box delivery service will be added to a line-up of Askul’s services."/>
    <s v="b2b|cooking|e-commerce|logistics|manufacturing"/>
    <x v="5609"/>
    <x v="2"/>
    <n v="2"/>
    <n v="29900000"/>
    <m/>
    <s v="2012-08-03"/>
    <s v="2014-07-05"/>
    <m/>
    <m/>
    <n v="810334235193"/>
    <s v="https://www.crunchbase.com/organization/star-festival"/>
    <s v="https://www.twitter.com/gochikuru"/>
    <s v="http://www.facebook.com/gochikuru"/>
    <s v="cee43998-9caf-eeb7-6d63-8440c4a25ec2"/>
  </r>
  <r>
    <x v="35864"/>
    <s v="yabidu.com"/>
    <s v="USA"/>
    <s v="NH"/>
    <s v="Portsmouth"/>
    <s v="Portsmouth"/>
    <x v="0"/>
    <s v="Yabidu, Inc. manufactures healthcare tools. The company was incorporated in 2012 and is based in Portsmouth, New Hampshire."/>
    <s v="developer tools|health care|manufacturing"/>
    <x v="1867"/>
    <x v="1"/>
    <n v="1"/>
    <n v="465000"/>
    <s v="2012-01-01"/>
    <s v="2014-07-05"/>
    <s v="2014-07-05"/>
    <m/>
    <s v="info@yabidu.com"/>
    <s v="'603-540-1914"/>
    <s v="https://www.crunchbase.com/organization/yabidu"/>
    <s v="https://www.twitter.com/yabidu"/>
    <s v="https://www.facebook.com/yabiduinc"/>
    <s v="1948e01e-7d1b-6686-fdb6-d900e920abf4"/>
  </r>
  <r>
    <x v="35865"/>
    <m/>
    <s v="USA"/>
    <s v="NY"/>
    <s v="New York City"/>
    <s v="New York"/>
    <x v="0"/>
    <s v="Fitness products company headquartered in New York, New York."/>
    <s v="fitness|health care"/>
    <x v="541"/>
    <x v="1"/>
    <n v="1"/>
    <n v="500000"/>
    <s v="2014-07-04"/>
    <s v="2014-07-04"/>
    <s v="2014-07-04"/>
    <m/>
    <m/>
    <m/>
    <s v="https://www.crunchbase.com/organization/alpha-(fitness)"/>
    <m/>
    <m/>
    <s v="635e7df4-798f-d095-4e8f-1087eb74c4f8"/>
  </r>
  <r>
    <x v="35866"/>
    <s v="angelcam.com"/>
    <s v="USA"/>
    <s v="CA"/>
    <s v="SF Bay Area"/>
    <s v="Mountain View"/>
    <x v="0"/>
    <s v="Angelcam is an online platform that offers cloud-based surveillance cameras."/>
    <s v="analytics|computer vision|internet of things|machine learning|security"/>
    <x v="5610"/>
    <x v="0"/>
    <n v="3"/>
    <n v="299600"/>
    <s v="2011-03-16"/>
    <s v="2014-03-27"/>
    <s v="2014-07-04"/>
    <m/>
    <s v="founders@angelcam.com"/>
    <m/>
    <s v="https://www.crunchbase.com/organization/angelcam"/>
    <s v="https://www.twitter.com/angelcamcom"/>
    <s v="http://www.facebook.com/angelcamcom"/>
    <s v="77437695-da21-c8e1-777a-c462426f98cc"/>
  </r>
  <r>
    <x v="35867"/>
    <s v="bonairedreams.com"/>
    <s v="CAN"/>
    <s v="BC"/>
    <s v="BC - Other"/>
    <s v="Nanaimo"/>
    <x v="0"/>
    <s v="We are a Canadian couple who have purchased a lot in the Hato area on the beautiful island of Bonaire in the Dutch Caribbean."/>
    <s v="real estate"/>
    <x v="76"/>
    <x v="2"/>
    <n v="1"/>
    <n v="75000"/>
    <s v="2011-08-12"/>
    <s v="2014-07-04"/>
    <s v="2014-07-04"/>
    <m/>
    <s v="gerald@bonairedreams.com"/>
    <m/>
    <s v="https://www.crunchbase.com/organization/bonaire-dreams"/>
    <s v="https://www.twitter.com/bonairedreams"/>
    <s v="http://www.facebook.com/bonairedreams"/>
    <s v="c070f8ee-bc8d-f54b-9be6-acd9a4a5afb0"/>
  </r>
  <r>
    <x v="35868"/>
    <s v="cinefuntv.com"/>
    <s v="GBR"/>
    <m/>
    <s v="London"/>
    <s v="Croydon"/>
    <x v="0"/>
    <s v="CINEFUNTV LIMITED is an Entertainment company located in 388 SELSDON ROAD, SOUTH CROYDON, SURREY, United Kingdom."/>
    <s v="digital entertainment|e-commerce|internet"/>
    <x v="244"/>
    <x v="1"/>
    <n v="1"/>
    <n v="120000"/>
    <s v="2012-01-01"/>
    <s v="2014-07-04"/>
    <s v="2014-07-04"/>
    <m/>
    <s v="support@cinefuntv.com"/>
    <s v="'+44 20 7788 7743"/>
    <s v="https://www.crunchbase.com/organization/cinefuntv"/>
    <s v="https://www.twitter.com/cinefuntv"/>
    <s v="https://www.facebook.com/cinefuntv"/>
    <s v="bde2ef66-a2c6-22db-b9e8-1e6dae242c4c"/>
  </r>
  <r>
    <x v="35869"/>
    <s v="dtalatam.com"/>
    <s v="ARG"/>
    <m/>
    <s v="Buenos Aires"/>
    <s v="Buenos Aires"/>
    <x v="0"/>
    <s v="DTA Latam objective framework to be a strong catalyst for the Latin American Agribusiness."/>
    <s v="financial services"/>
    <x v="24"/>
    <x v="0"/>
    <n v="1"/>
    <n v="600000"/>
    <s v="2009-03-01"/>
    <s v="2014-07-04"/>
    <s v="2014-07-04"/>
    <m/>
    <s v="dta@dtalatam.com"/>
    <n v="541152455580"/>
    <s v="https://www.crunchbase.com/organization/dta-latam"/>
    <s v="https://www.twitter.com/dtalatam"/>
    <s v="https://www.facebook.com/dtalatamoficial"/>
    <s v="eba33246-92d8-e29e-ed1b-00f44bd798ba"/>
  </r>
  <r>
    <x v="35870"/>
    <s v="fuel-station.co.uk"/>
    <s v="GBR"/>
    <m/>
    <s v="Liverpool"/>
    <s v="Liverpool"/>
    <x v="0"/>
    <s v="Fuel Station is your one stop shop for all of your nutritional needs."/>
    <s v="oil and gas"/>
    <x v="89"/>
    <x v="2"/>
    <n v="1"/>
    <n v="214527"/>
    <m/>
    <s v="2014-07-04"/>
    <s v="2014-07-04"/>
    <m/>
    <s v="info@fuel-station.co.uk"/>
    <m/>
    <s v="https://www.crunchbase.com/organization/fuel-station"/>
    <s v="https://www.twitter.com/fuelshakes"/>
    <s v="http://www.facebook.com/pages/fuel-shakes/275570759199713"/>
    <s v="ed9fc430-2540-c9e2-4688-78d2337434ed"/>
  </r>
  <r>
    <x v="35871"/>
    <s v="gu3.co.jp"/>
    <s v="SGP"/>
    <m/>
    <s v="Singapore"/>
    <s v="Singapore"/>
    <x v="1"/>
    <s v="gumi is a mobile social games developer on Gree, a mobile social network based in Japan."/>
    <s v="gaming|information technology|mobile|social network"/>
    <x v="5611"/>
    <x v="7"/>
    <n v="3"/>
    <n v="94000000"/>
    <s v="2007-01-01"/>
    <s v="2011-12-05"/>
    <s v="2014-07-04"/>
    <m/>
    <m/>
    <m/>
    <s v="https://www.crunchbase.com/organization/gumi"/>
    <s v="https://www.twitter.com/gumi_pr"/>
    <s v="https://www.facebook.com/gu3.co.jp"/>
    <s v="3deff776-ce38-7542-b5d2-ef5241071a22"/>
  </r>
  <r>
    <x v="35872"/>
    <s v="hapboo.com"/>
    <s v="BRA"/>
    <m/>
    <s v="Sao Paulo"/>
    <s v="São José Dos Campos"/>
    <x v="0"/>
    <s v="HapBoo is a messaging app sending voice message, text, photo or video on users selected future date."/>
    <s v="internet|lifestyle|mobile|private social networking"/>
    <x v="564"/>
    <x v="1"/>
    <n v="2"/>
    <n v="600000"/>
    <s v="2012-07-01"/>
    <s v="2013-07-04"/>
    <s v="2014-07-04"/>
    <m/>
    <s v="hello@hapboo.com"/>
    <s v="55 12 33088422"/>
    <s v="https://www.crunchbase.com/organization/hapboo"/>
    <s v="https://www.twitter.com/hapboo"/>
    <s v="https://www.facebook.com/thehapboo"/>
    <s v="1f5597aa-bafb-2420-a505-852e97d47308"/>
  </r>
  <r>
    <x v="35873"/>
    <s v="honeandstrop.com"/>
    <s v="USA"/>
    <s v="CA"/>
    <s v="Los Angeles"/>
    <s v="Los Angeles"/>
    <x v="0"/>
    <s v="Hone &amp; Strop is a marketplace where men discover, collect, and buy from a crowd-curated catalog of amazing apparel."/>
    <s v="fashion|marketplace|mobile|social media|wireless"/>
    <x v="5612"/>
    <x v="0"/>
    <n v="1"/>
    <n v="375000"/>
    <s v="2014-09-09"/>
    <s v="2014-07-04"/>
    <s v="2014-07-04"/>
    <m/>
    <s v="ceo@honeandstrop.com"/>
    <s v="'310-540-4165"/>
    <s v="https://www.crunchbase.com/organization/hone-and-strop"/>
    <s v="https://www.twitter.com/honeandstrop"/>
    <s v="http://www.facebook.com/honeandstrop"/>
    <s v="32d2ebce-09ad-0701-d227-fe87d8901308"/>
  </r>
  <r>
    <x v="35874"/>
    <s v="neardesk.com"/>
    <s v="GBR"/>
    <m/>
    <s v="London"/>
    <s v="London"/>
    <x v="0"/>
    <s v="NearDesk facilitates flexible working by providing a single card that lets users walk in to business hubs across the U.K."/>
    <s v="biometrics"/>
    <x v="144"/>
    <x v="0"/>
    <n v="3"/>
    <n v="2005726.2504781501"/>
    <s v="2011-01-01"/>
    <s v="2013-01-26"/>
    <s v="2014-07-04"/>
    <m/>
    <s v="team@neardesk.com"/>
    <s v="'+44 20 7060 7069"/>
    <s v="https://www.crunchbase.com/organization/neardesk"/>
    <s v="https://www.twitter.com/neardesk"/>
    <s v="http://www.facebook.com/neardesk"/>
    <s v="e96d95b3-211d-ed23-a722-e7805310687d"/>
  </r>
  <r>
    <x v="35875"/>
    <s v="redluxury.fr"/>
    <s v="FRA"/>
    <m/>
    <s v="Paris"/>
    <s v="Paris"/>
    <x v="0"/>
    <s v="Redluxury manufactures and distributes watches through retail and online networks in France and internationally."/>
    <s v="wearables"/>
    <x v="13"/>
    <x v="2"/>
    <n v="1"/>
    <n v="1362032"/>
    <m/>
    <s v="2014-07-04"/>
    <s v="2014-07-04"/>
    <m/>
    <s v="contact@redluxury.fr"/>
    <n v="330180887185"/>
    <s v="https://www.crunchbase.com/organization/redluxury"/>
    <m/>
    <s v="https://www.facebook.com/redluxurywatches"/>
    <s v="c68d7fff-a489-f1d8-16b1-4c6028fab39c"/>
  </r>
  <r>
    <x v="35876"/>
    <s v="shareablesocial.com"/>
    <s v="USA"/>
    <s v="CO"/>
    <s v="Denver"/>
    <s v="Denver"/>
    <x v="0"/>
    <s v="Social Media Content on Cruise Control"/>
    <s v="marketing automation"/>
    <x v="124"/>
    <x v="1"/>
    <n v="1"/>
    <n v="100000"/>
    <s v="2013-07-15"/>
    <s v="2014-07-04"/>
    <s v="2014-07-04"/>
    <m/>
    <s v="founders@shareablesocial.com"/>
    <s v="'+1 (800) 995-2134"/>
    <s v="https://www.crunchbase.com/organization/shareable-social-2"/>
    <s v="https://www.twitter.com/shareablesocial"/>
    <s v="https://www.facebook.com/shareablesocial"/>
    <s v="fd7407af-0951-32fa-0178-79ddfa777ec6"/>
  </r>
  <r>
    <x v="35877"/>
    <s v="signaturellc.org"/>
    <s v="USA"/>
    <s v="TX"/>
    <s v="Dallas"/>
    <s v="Grand Prairie"/>
    <x v="0"/>
    <s v="Signature Contracting Services, L.L.C., a Grand Prairie, TX-based infrastructure contracting and services company."/>
    <s v="real estate"/>
    <x v="76"/>
    <x v="6"/>
    <n v="1"/>
    <n v="3500000"/>
    <s v="2006-01-01"/>
    <s v="2014-07-04"/>
    <s v="2014-07-04"/>
    <m/>
    <m/>
    <n v="2145961634"/>
    <s v="https://www.crunchbase.com/organization/signature-contracting-services"/>
    <m/>
    <m/>
    <s v="06cda515-eb0a-8916-4063-418e7b2cf13b"/>
  </r>
  <r>
    <x v="35878"/>
    <s v="tunji-alade.com"/>
    <s v="USA"/>
    <s v="NY"/>
    <s v="New York City"/>
    <s v="New York"/>
    <x v="0"/>
    <s v="Recording Artist, Actor, Producer and Entrepreneur with current affiliation major label deal seeking to raise $50,000 in 30 days."/>
    <s v="music"/>
    <x v="223"/>
    <x v="2"/>
    <n v="1"/>
    <m/>
    <s v="2009-08-19"/>
    <s v="2014-07-04"/>
    <s v="2014-07-04"/>
    <m/>
    <m/>
    <m/>
    <s v="https://www.crunchbase.com/organization/tunji"/>
    <m/>
    <m/>
    <s v="df4cb25f-bf75-ec38-a998-5f545f1c35bb"/>
  </r>
  <r>
    <x v="35879"/>
    <s v="wilderbase.com"/>
    <s v="USA"/>
    <s v="FL"/>
    <s v="Sarasota - Bradenton"/>
    <s v="Sarasota"/>
    <x v="0"/>
    <s v="WilderBase - We are all about code-free apps in the Cloud"/>
    <s v="big data|cloud computing|saas|social media management"/>
    <x v="157"/>
    <x v="1"/>
    <n v="1"/>
    <m/>
    <s v="1999-05-19"/>
    <s v="2014-07-04"/>
    <s v="2014-07-04"/>
    <m/>
    <m/>
    <m/>
    <s v="https://www.crunchbase.com/organization/wild-wild-east-inc"/>
    <s v="https://www.twitter.com/wilderbase"/>
    <s v="https://www.facebook.com/wilderbase"/>
    <s v="bcbf26d2-e76b-b855-e767-0ac3df645693"/>
  </r>
  <r>
    <x v="35880"/>
    <s v="zerolight.com"/>
    <m/>
    <m/>
    <m/>
    <m/>
    <x v="0"/>
    <s v="ZeroLight Creator of the world's most advanced car configurator solution."/>
    <m/>
    <x v="5"/>
    <x v="6"/>
    <n v="1"/>
    <n v="1571740.6971024601"/>
    <s v="2014-01-01"/>
    <s v="2014-07-04"/>
    <s v="2014-07-04"/>
    <m/>
    <m/>
    <s v="44 19 1485 0505"/>
    <s v="https://www.crunchbase.com/organization/zerolight"/>
    <s v="https://www.twitter.com/zerolight"/>
    <m/>
    <s v="4b3cf52e-502f-5af1-02e3-b1626f60ec67"/>
  </r>
  <r>
    <x v="35881"/>
    <s v="adslot.com"/>
    <s v="AUS"/>
    <m/>
    <s v="Melbourne"/>
    <s v="South Melbourne"/>
    <x v="1"/>
    <s v="Adslot is a leading global provider of technology for premium online display media."/>
    <s v="advertising|marketing|trading platform"/>
    <x v="5613"/>
    <x v="6"/>
    <n v="7"/>
    <n v="31634312"/>
    <s v="2007-01-01"/>
    <s v="2007-02-14"/>
    <s v="2014-07-03"/>
    <m/>
    <s v="info@adslot.com"/>
    <s v="61 3 8695 9100"/>
    <s v="https://www.crunchbase.com/organization/adslot"/>
    <s v="https://www.twitter.com/adslot"/>
    <s v="http://www.facebook.com/adslot"/>
    <s v="5ce2682e-d01e-3fe6-a46c-16cad452003a"/>
  </r>
  <r>
    <x v="35882"/>
    <s v="advancedcell.com"/>
    <s v="USA"/>
    <s v="CA"/>
    <s v="Los Angeles"/>
    <s v="Santa Monica"/>
    <x v="1"/>
    <s v="Advanced Cell Technology is focused on developing and commercializing human embryonic and adult stem cell technologies."/>
    <s v="biotechnology|health care|therapeutics"/>
    <x v="44"/>
    <x v="0"/>
    <n v="3"/>
    <n v="57777000"/>
    <s v="2007-01-01"/>
    <s v="2009-11-12"/>
    <s v="2014-07-03"/>
    <m/>
    <s v="info@advancedcell.com"/>
    <s v="(508) 756-1212"/>
    <s v="https://www.crunchbase.com/organization/advanced-cell-technology"/>
    <s v="https://www.twitter.com/actregmed"/>
    <s v="http://www.facebook.com/advanced-cell-technology/269496248"/>
    <s v="4d714e53-7211-3196-cb68-7f751c559609"/>
  </r>
  <r>
    <x v="35883"/>
    <s v="akashirx.com"/>
    <s v="USA"/>
    <s v="MA"/>
    <s v="Boston"/>
    <s v="Cambridge"/>
    <x v="0"/>
    <s v="Akashi Therapeutics is a clinical stage biopharmaceutical company."/>
    <s v="biotechnology"/>
    <x v="36"/>
    <x v="1"/>
    <n v="1"/>
    <n v="1500000"/>
    <s v="2012-01-01"/>
    <s v="2014-07-03"/>
    <s v="2014-07-03"/>
    <m/>
    <s v="INFO@DARTRX.COM"/>
    <s v="'617-431-7250"/>
    <s v="https://www.crunchbase.com/organization/dart-therapeutics"/>
    <m/>
    <m/>
    <s v="67aee650-6995-7dfc-2e1d-b460d4d8ca55"/>
  </r>
  <r>
    <x v="35884"/>
    <s v="biomimedica.com"/>
    <s v="USA"/>
    <s v="CA"/>
    <s v="SF Bay Area"/>
    <s v="South San Francisco"/>
    <x v="0"/>
    <s v="Biomimedica is a medical device company that is pioneering new approaches to repair joints through synthetic cartilage technology."/>
    <s v="health care|medical|medical device"/>
    <x v="3"/>
    <x v="1"/>
    <n v="4"/>
    <n v="15143999"/>
    <s v="2007-01-01"/>
    <s v="2008-06-11"/>
    <s v="2014-07-03"/>
    <m/>
    <s v="info@biomimedica.com"/>
    <s v="'650-243-3850"/>
    <s v="https://www.crunchbase.com/organization/biomimedica"/>
    <m/>
    <m/>
    <s v="c0f97116-3c2f-ff42-abce-612f8e3a767d"/>
  </r>
  <r>
    <x v="35885"/>
    <s v="clo3d.com"/>
    <s v="KOR"/>
    <m/>
    <s v="Seoul"/>
    <s v="Seoul"/>
    <x v="0"/>
    <s v="CLO Virtual Fashion is the creator of 3D garment creation software CLO3D and Marvelous Designer, used in fashion and film/gaming industries."/>
    <s v="e-commerce|enterprise software|fashion|film production"/>
    <x v="5614"/>
    <x v="0"/>
    <n v="2"/>
    <n v="5400000"/>
    <s v="2009-01-23"/>
    <s v="2011-07-01"/>
    <s v="2014-07-03"/>
    <m/>
    <m/>
    <m/>
    <s v="https://www.crunchbase.com/organization/clo-virtual-fashion-inc"/>
    <m/>
    <s v="http://www.facebook.com/clo3d"/>
    <s v="e52ac2af-c05f-2904-2f2b-be992d00a326"/>
  </r>
  <r>
    <x v="35886"/>
    <s v="collabornation.net"/>
    <s v="USA"/>
    <s v="NY"/>
    <s v="Rochester, New York"/>
    <s v="Rochester"/>
    <x v="0"/>
    <s v="CypherWorX is a New York-based e-learning solutions company that partners with small businesses and non-profit corporations worldwide."/>
    <s v="education"/>
    <x v="38"/>
    <x v="1"/>
    <n v="3"/>
    <n v="1480000"/>
    <s v="2007-01-01"/>
    <s v="2013-05-20"/>
    <s v="2014-07-03"/>
    <m/>
    <m/>
    <s v="'888-685-4440"/>
    <s v="https://www.crunchbase.com/organization/cypherworx"/>
    <m/>
    <s v="https://www.facebook.com/cypherworx"/>
    <s v="81ce8468-714b-596c-89a8-186e3962e77f"/>
  </r>
  <r>
    <x v="35887"/>
    <s v="discoveroom.com"/>
    <s v="GBR"/>
    <m/>
    <s v="GBR - Other"/>
    <s v="Steyning"/>
    <x v="0"/>
    <s v="Discoveroom is an application that provides small lodges with the tools to manage reservations manually or automatically."/>
    <s v="hospitality|travel"/>
    <x v="22"/>
    <x v="2"/>
    <n v="2"/>
    <n v="558612"/>
    <s v="2013-07-15"/>
    <s v="2013-10-09"/>
    <s v="2014-07-03"/>
    <m/>
    <s v="info@discoveroom.com"/>
    <m/>
    <s v="https://www.crunchbase.com/organization/discoveroom-p-c"/>
    <s v="https://www.twitter.com/discoveroom"/>
    <s v="http://www.facebook.com/discoveroom"/>
    <s v="132cd55c-153c-a66c-5dec-f251e3ffdc45"/>
  </r>
  <r>
    <x v="35888"/>
    <s v="firstdata.com"/>
    <s v="USA"/>
    <s v="GA"/>
    <s v="Atlanta"/>
    <s v="Atlanta"/>
    <x v="1"/>
    <s v="First Data Corporation provides electronic commerce and payment solutions for merchants, financial institutions and card issuers."/>
    <s v="e-commerce|financial services|payments"/>
    <x v="1061"/>
    <x v="4"/>
    <n v="1"/>
    <n v="3500000000"/>
    <s v="1971-01-01"/>
    <s v="2014-07-03"/>
    <s v="2014-07-03"/>
    <m/>
    <s v="socialmedia@firstdata.com"/>
    <s v="(404) 890-2000"/>
    <s v="https://www.crunchbase.com/organization/first-data-corporation"/>
    <s v="https://www.twitter.com/firstdata"/>
    <s v="http://www.facebook.com/firstdata"/>
    <s v="8de4fcd1-e336-f02d-b087-3b7d9d190a4e"/>
  </r>
  <r>
    <x v="35889"/>
    <s v="glassesoff.com"/>
    <s v="ISR"/>
    <m/>
    <s v="Tel Aviv"/>
    <s v="Hod Hasharon"/>
    <x v="1"/>
    <s v="GlassesOff is a health care technology company providing consumer-oriented software apps to improve near vision sharpness."/>
    <s v="biotechnology|consulting|enterprise software"/>
    <x v="843"/>
    <x v="0"/>
    <n v="3"/>
    <n v="23100000"/>
    <s v="2007-01-01"/>
    <s v="2013-08-06"/>
    <s v="2014-07-03"/>
    <m/>
    <s v="info@glassesoff.com"/>
    <m/>
    <s v="https://www.crunchbase.com/organization/glassesoff"/>
    <s v="https://www.twitter.com/glassesoff_app"/>
    <s v="http://www.facebook.com/glassesoff"/>
    <s v="0bba26a4-d14d-dfcd-33ba-c65a0bcfea94"/>
  </r>
  <r>
    <x v="35890"/>
    <m/>
    <s v="USA"/>
    <s v="NJ"/>
    <s v="Newark"/>
    <s v="Hackensack"/>
    <x v="0"/>
    <s v="We are looking to take advantage of an ideal location in Hoboken NJ to establish a new concept not found in Hoboken right now."/>
    <s v="hospitality"/>
    <x v="22"/>
    <x v="2"/>
    <n v="1"/>
    <m/>
    <s v="2014-07-03"/>
    <s v="2014-07-03"/>
    <s v="2014-07-03"/>
    <m/>
    <m/>
    <m/>
    <s v="https://www.crunchbase.com/organization/linked-restaurant-group"/>
    <m/>
    <m/>
    <s v="75a2a246-aabd-a0b7-fd2f-81229d811528"/>
  </r>
  <r>
    <x v="35891"/>
    <s v="miottech.com"/>
    <s v="ESP"/>
    <m/>
    <s v="Valencia"/>
    <s v="Valencia"/>
    <x v="0"/>
    <s v="MIOTtech designs, develops, and distributes hardware products related to IoT and SM marketing."/>
    <s v="hardware|internet|internet of things|software"/>
    <x v="432"/>
    <x v="1"/>
    <n v="1"/>
    <m/>
    <s v="2013-01-01"/>
    <s v="2014-07-03"/>
    <s v="2014-07-03"/>
    <m/>
    <s v="hello@miottech.com"/>
    <s v="34 963 44 84 14"/>
    <s v="https://www.crunchbase.com/organization/miottech"/>
    <s v="https://www.twitter.com/miottech"/>
    <s v="http://www.facebook.com/miottech"/>
    <s v="808bb9c3-5a34-91ea-fa0a-d75598a6b23a"/>
  </r>
  <r>
    <x v="35892"/>
    <s v="ohbibi.com"/>
    <s v="FRA"/>
    <m/>
    <m/>
    <m/>
    <x v="0"/>
    <s v="Oh BiBi in terms of its games such as Motor World Car Factory"/>
    <s v="apps"/>
    <x v="50"/>
    <x v="0"/>
    <n v="1"/>
    <n v="4000000"/>
    <s v="2012-01-01"/>
    <s v="2014-07-03"/>
    <s v="2014-07-03"/>
    <m/>
    <s v="support@ohbibi.com"/>
    <s v="33 9 53 73 90 40"/>
    <s v="https://www.crunchbase.com/organization/oh-bibi"/>
    <s v="https://www.twitter.com/oh_bibi"/>
    <s v="http://www.facebook.com/motorworldcarfactorycommunity/info"/>
    <s v="d0585dc0-0a8d-bb58-d889-7af87f8eb4f3"/>
  </r>
  <r>
    <x v="35893"/>
    <s v="ownedit.com"/>
    <s v="GBR"/>
    <m/>
    <s v="Birmingham"/>
    <s v="Birmingham"/>
    <x v="0"/>
    <s v="Owned it is a cloud-based social referral system that allows store owners to create, deploy, and refine social marketing campaigns."/>
    <s v="enterprise software"/>
    <x v="10"/>
    <x v="0"/>
    <n v="3"/>
    <n v="328383.770801167"/>
    <s v="2011-01-01"/>
    <s v="2011-09-01"/>
    <s v="2014-07-03"/>
    <m/>
    <s v="support@ownedit.com"/>
    <n v="441212503503"/>
    <s v="https://www.crunchbase.com/organization/owned-it"/>
    <s v="https://www.twitter.com/owned_it"/>
    <s v="https://www.facebook.com/ownedit"/>
    <s v="1469fff5-9291-6e3c-5cea-5bd5a6aeb8c2"/>
  </r>
  <r>
    <x v="35894"/>
    <s v="plazabankwa.com"/>
    <s v="USA"/>
    <s v="WA"/>
    <s v="Seattle"/>
    <s v="Seattle"/>
    <x v="1"/>
    <s v="za Bank is a state chartered full service commercial bank,"/>
    <s v="banking|e-commerce|non profit"/>
    <x v="415"/>
    <x v="0"/>
    <n v="1"/>
    <n v="4200000"/>
    <m/>
    <s v="2014-07-03"/>
    <s v="2014-07-03"/>
    <m/>
    <s v="info@plazabankwa.com"/>
    <n v="2064367604"/>
    <s v="https://www.crunchbase.com/organization/plaza-bank"/>
    <m/>
    <s v="https://www.facebook.com/plazabankwa"/>
    <s v="0513d368-2131-5ac6-edd0-5ebb1c85c62a"/>
  </r>
  <r>
    <x v="35895"/>
    <s v="pulsant.com"/>
    <s v="GBR"/>
    <m/>
    <s v="London"/>
    <s v="Reading"/>
    <x v="2"/>
    <s v="Data centre services and cloud computing market"/>
    <s v="information technology|location based services|web hosting"/>
    <x v="1773"/>
    <x v="6"/>
    <n v="1"/>
    <n v="25733401"/>
    <s v="1995-01-01"/>
    <s v="2014-07-03"/>
    <s v="2014-07-03"/>
    <m/>
    <s v="sales@lumison.net"/>
    <s v="'+44 845 119 9900"/>
    <s v="https://www.crunchbase.com/organization/pulsant"/>
    <s v="https://www.twitter.com/pulsantuk"/>
    <m/>
    <s v="30651ff2-38a5-03b2-ed90-c306d68ed538"/>
  </r>
  <r>
    <x v="35896"/>
    <m/>
    <s v="ISR"/>
    <m/>
    <s v="Tel Aviv"/>
    <s v="Ra'anana"/>
    <x v="0"/>
    <s v="Qomuty, an Israeli based company, will significantly expand the growing phenomena of community reporting through social involvement."/>
    <s v="software"/>
    <x v="10"/>
    <x v="1"/>
    <n v="1"/>
    <m/>
    <s v="2014-07-03"/>
    <s v="2014-07-03"/>
    <s v="2014-07-03"/>
    <m/>
    <m/>
    <m/>
    <s v="https://www.crunchbase.com/organization/qomuty"/>
    <m/>
    <m/>
    <s v="62154bd5-713e-50cc-9ec7-9a3ad516516e"/>
  </r>
  <r>
    <x v="35897"/>
    <s v="rechannel.co.uk"/>
    <s v="GBR"/>
    <m/>
    <s v="London"/>
    <s v="London"/>
    <x v="0"/>
    <s v="Simplifying fashion wholesale by connecting brands directly with their retailers."/>
    <s v="wholesale"/>
    <x v="63"/>
    <x v="0"/>
    <n v="1"/>
    <n v="42889"/>
    <s v="2012-01-01"/>
    <s v="2014-07-03"/>
    <s v="2014-07-03"/>
    <m/>
    <s v="info@rechannel.co.uk"/>
    <m/>
    <s v="https://www.crunchbase.com/organization/rechannel"/>
    <s v="https://www.twitter.com/rechannelb2b"/>
    <s v="http://www.facebook.com/pages/rechannel/386556398127403"/>
    <s v="36688222-4984-ee62-194a-cf315e51da10"/>
  </r>
  <r>
    <x v="35898"/>
    <s v="resverlogix.com"/>
    <s v="CAN"/>
    <s v="AB"/>
    <s v="Calgary"/>
    <s v="Calgary"/>
    <x v="1"/>
    <s v="Resverlogix, a biopharmaceutical company, focuses on the development of therapeutics in cardiovascular diseases and Alzheimer’s disease."/>
    <s v="biopharma|biotechnology|therapeutics"/>
    <x v="44"/>
    <x v="0"/>
    <n v="5"/>
    <n v="60741995"/>
    <s v="2001-01-01"/>
    <s v="2010-03-29"/>
    <s v="2014-07-03"/>
    <m/>
    <s v="info@resverlogix.com"/>
    <s v="(403) 254-9252"/>
    <s v="https://www.crunchbase.com/organization/resverlogix"/>
    <s v="https://www.twitter.com/resverlogix_rvx"/>
    <m/>
    <s v="4650d777-fa36-04bb-5ce3-29133f065db9"/>
  </r>
  <r>
    <x v="35899"/>
    <s v="rome2rio.com"/>
    <s v="AUS"/>
    <m/>
    <s v="Melbourne"/>
    <s v="Melbourne"/>
    <x v="0"/>
    <s v="Rome2rio is organising the world's transport information and offers multi-modal, door-to-door travel search technology"/>
    <s v="search engine|travel"/>
    <x v="0"/>
    <x v="2"/>
    <n v="4"/>
    <n v="2732790.8109674701"/>
    <s v="2010-12-01"/>
    <s v="2012-05-28"/>
    <s v="2014-07-03"/>
    <m/>
    <s v="feedback@rome2rio.com"/>
    <m/>
    <s v="https://www.crunchbase.com/organization/rome2rio"/>
    <s v="https://www.twitter.com/rome2rio"/>
    <s v="http://www.facebook.com/rome2rio"/>
    <s v="231df596-1ba7-fab9-b53a-9351d29f3308"/>
  </r>
  <r>
    <x v="35900"/>
    <s v="runrev.com"/>
    <s v="GBR"/>
    <m/>
    <s v="Edinburgh"/>
    <s v="Edinburgh"/>
    <x v="0"/>
    <s v="Fast iPhone/iPad App Development"/>
    <s v="android|ios|mobile|software"/>
    <x v="462"/>
    <x v="0"/>
    <n v="1"/>
    <n v="395000"/>
    <s v="1997-01-01"/>
    <s v="2014-07-03"/>
    <s v="2014-07-03"/>
    <m/>
    <s v="support@runrev.com"/>
    <s v="'+44 (0) 845 219 8923"/>
    <s v="https://www.crunchbase.com/organization/runrev"/>
    <s v="https://www.twitter.com/runrev"/>
    <s v="https://www.facebook.com/121318328010780"/>
    <s v="5c14d6ec-c6cd-ff13-30bd-ae7dc665952f"/>
  </r>
  <r>
    <x v="35901"/>
    <s v="simpledealapp.com"/>
    <s v="USA"/>
    <s v="CA"/>
    <s v="Orange County, California"/>
    <s v="Seal Beach"/>
    <x v="0"/>
    <s v="SimpleDeal is a mobile app providing users with information on restaurant hours, menus, and instantly redeemable deals."/>
    <s v="apps|mobile"/>
    <x v="45"/>
    <x v="1"/>
    <n v="3"/>
    <n v="102500"/>
    <s v="2013-07-31"/>
    <s v="2013-11-27"/>
    <s v="2014-07-03"/>
    <m/>
    <s v="james@SimpleDealApp.com"/>
    <s v="'714-300-5145"/>
    <s v="https://www.crunchbase.com/organization/simpledeal"/>
    <s v="https://www.twitter.com/simpledealapp"/>
    <s v="http://www.facebook.com/simpledealapp"/>
    <s v="46d8baac-df11-39cf-3d23-7bdb70971e29"/>
  </r>
  <r>
    <x v="35902"/>
    <s v="swiftfrontiers.com"/>
    <s v="USA"/>
    <s v="GA"/>
    <s v="Atlanta"/>
    <s v="Atlanta"/>
    <x v="0"/>
    <s v="Swift Frontiers Corp is a Money Services Business company with primary focus on the business of international money transmission."/>
    <s v="finance|fintech"/>
    <x v="24"/>
    <x v="1"/>
    <n v="1"/>
    <n v="20000"/>
    <s v="2014-05-01"/>
    <s v="2014-07-03"/>
    <s v="2014-07-03"/>
    <m/>
    <s v="info@swiftfrontiers.com"/>
    <m/>
    <s v="https://www.crunchbase.com/organization/swift-frontiers-corp"/>
    <m/>
    <s v="http://www.facebook.com/swiftfrontiers"/>
    <s v="73010ba0-f329-b985-e0b3-99f687d6d587"/>
  </r>
  <r>
    <x v="35903"/>
    <s v="telesign.com"/>
    <s v="USA"/>
    <s v="CA"/>
    <s v="Los Angeles"/>
    <s v="Marina Del Rey"/>
    <x v="0"/>
    <s v="TeleSign’s account security platform is trusted by the world’s largest brands to prevent online fraud."/>
    <s v="identity management|messaging|mobile|security"/>
    <x v="5615"/>
    <x v="5"/>
    <n v="3"/>
    <n v="78000000"/>
    <s v="2005-01-01"/>
    <s v="2012-05-11"/>
    <s v="2014-07-03"/>
    <m/>
    <s v="marketing@telesign.com"/>
    <m/>
    <s v="https://www.crunchbase.com/organization/telesign-corporation"/>
    <s v="https://www.twitter.com/telesign"/>
    <s v="http://www.facebook.com/telesigncorp"/>
    <s v="f36c0dc1-80ae-c232-0144-b62952ba5096"/>
  </r>
  <r>
    <x v="35904"/>
    <s v="traity.com"/>
    <s v="USA"/>
    <s v="CA"/>
    <s v="SF Bay Area"/>
    <s v="Mountain View"/>
    <x v="0"/>
    <s v="Traity aims to create a world where we can trust one another, building a reputation standard."/>
    <s v="analytics|big data|curated web|reputation"/>
    <x v="722"/>
    <x v="0"/>
    <n v="2"/>
    <n v="4700000"/>
    <s v="2012-07-17"/>
    <s v="2012-07-31"/>
    <s v="2014-07-03"/>
    <m/>
    <s v="contact@traity.com"/>
    <m/>
    <s v="https://www.crunchbase.com/organization/traitperception"/>
    <s v="https://www.twitter.com/traity_"/>
    <s v="http://www.facebook.com/traityrep"/>
    <s v="fc23072c-6e8d-a0ad-f2ac-06e0792e0f2e"/>
  </r>
  <r>
    <x v="35905"/>
    <s v="venncomm.com"/>
    <s v="GBR"/>
    <m/>
    <s v="London"/>
    <s v="London"/>
    <x v="0"/>
    <s v="UK mobile tech start-up. Mission: Communication without Boundaries"/>
    <s v="telecommunications"/>
    <x v="338"/>
    <x v="2"/>
    <n v="1"/>
    <n v="500000"/>
    <s v="2012-11-21"/>
    <s v="2014-07-03"/>
    <s v="2014-07-03"/>
    <m/>
    <m/>
    <m/>
    <s v="https://www.crunchbase.com/organization/venncomm"/>
    <s v="https://www.twitter.com/venncomm"/>
    <s v="http://www.facebook.com/venncomm"/>
    <s v="ec5d8d47-22f1-790b-f977-65ede190f4d4"/>
  </r>
  <r>
    <x v="35906"/>
    <s v="vpon.com"/>
    <s v="CHN"/>
    <m/>
    <s v="Shanghai"/>
    <s v="Shanghai"/>
    <x v="0"/>
    <s v="Vpon is a Chinese mobile advertising company providing services and solutions for brand advertising owners."/>
    <s v="advertising|mobile|service industry"/>
    <x v="133"/>
    <x v="6"/>
    <n v="2"/>
    <n v="17000000"/>
    <s v="2008-01-01"/>
    <s v="2011-06-24"/>
    <s v="2014-07-03"/>
    <m/>
    <s v="sales@vpon.com"/>
    <s v="'+886 2 7730 8328"/>
    <s v="https://www.crunchbase.com/organization/vpon"/>
    <m/>
    <s v="http://www.facebook.com/vponinc"/>
    <s v="916ccdee-570d-8183-5ab2-8353b8648c6c"/>
  </r>
  <r>
    <x v="35907"/>
    <m/>
    <s v="USA"/>
    <s v="WY"/>
    <s v="WY - Other"/>
    <s v="Rock Springs"/>
    <x v="0"/>
    <s v="Wyutex Oil &amp; Gas, LLC is a privately held upstream oil and gas company."/>
    <s v="oil and gas"/>
    <x v="89"/>
    <x v="1"/>
    <n v="1"/>
    <m/>
    <s v="2012-01-17"/>
    <s v="2014-07-03"/>
    <s v="2014-07-03"/>
    <m/>
    <m/>
    <m/>
    <s v="https://www.crunchbase.com/organization/wyutex-oil-and-gas"/>
    <m/>
    <m/>
    <s v="b2251660-6a66-313a-a54a-66d7b410002b"/>
  </r>
  <r>
    <x v="35908"/>
    <s v="yupicall.com"/>
    <s v="USA"/>
    <s v="TX"/>
    <s v="San Antonio"/>
    <s v="San Antonio"/>
    <x v="0"/>
    <s v="YupiCall is an international calling service that doesn’t require an Internet connection and works with or without a smartphone."/>
    <s v="internet of things|mobile"/>
    <x v="82"/>
    <x v="0"/>
    <n v="1"/>
    <n v="250000"/>
    <s v="2014-05-05"/>
    <s v="2014-07-03"/>
    <s v="2014-07-03"/>
    <m/>
    <s v="feedback@yupicall.com"/>
    <s v="(210) 547-2765"/>
    <s v="https://www.crunchbase.com/organization/yupicall"/>
    <s v="https://www.twitter.com/yupicall"/>
    <s v="http://www.facebook.com/yupicallcom"/>
    <s v="5d2b3b6e-ba2f-42f8-d700-1927fdf8d37c"/>
  </r>
  <r>
    <x v="35909"/>
    <s v="zoomforth.com"/>
    <s v="USA"/>
    <s v="CA"/>
    <s v="SF Bay Area"/>
    <s v="San Francisco"/>
    <x v="0"/>
    <s v="The communications software for the visual era"/>
    <s v="web development"/>
    <x v="10"/>
    <x v="0"/>
    <n v="1"/>
    <n v="1300000"/>
    <s v="2012-01-01"/>
    <s v="2014-07-03"/>
    <s v="2014-07-03"/>
    <m/>
    <s v="info@zoomforth.com"/>
    <n v="118005920085"/>
    <s v="https://www.crunchbase.com/organization/zoomforth"/>
    <s v="https://www.twitter.com/zoomforth"/>
    <s v="http://www.facebook.com/zoomforth"/>
    <s v="82c97522-7f6f-b6fa-4972-a56b107d6627"/>
  </r>
  <r>
    <x v="35910"/>
    <s v="adincon.com"/>
    <s v="DEU"/>
    <m/>
    <s v="Berlin"/>
    <s v="Berlin"/>
    <x v="0"/>
    <s v="Actionable Video Advertising for the Masses"/>
    <s v="advertising|internet|publishing"/>
    <x v="2577"/>
    <x v="1"/>
    <n v="2"/>
    <n v="34623"/>
    <s v="2014-02-01"/>
    <s v="2014-05-01"/>
    <s v="2014-07-02"/>
    <m/>
    <m/>
    <m/>
    <s v="https://www.crunchbase.com/organization/adincon"/>
    <s v="https://www.twitter.com/adincon"/>
    <s v="http://www.facebook.com/adincon"/>
    <s v="04cfc04d-60b8-e1ef-9a12-1d9829130741"/>
  </r>
  <r>
    <x v="35911"/>
    <s v="amcsgroup.com"/>
    <s v="IRL"/>
    <m/>
    <s v="Limerick"/>
    <s v="Limerick"/>
    <x v="0"/>
    <s v="AMCS Group provides end-to-end software and on-vehicle technology to the recycling and waste management industry."/>
    <s v="analytics|business intelligence|environmental engineering|erp"/>
    <x v="5616"/>
    <x v="0"/>
    <n v="4"/>
    <n v="52001024.688346803"/>
    <s v="2003-01-01"/>
    <s v="2006-10-11"/>
    <s v="2014-07-02"/>
    <m/>
    <s v="info@amcsgroup.com"/>
    <s v="1(800) 962-9264"/>
    <s v="https://www.crunchbase.com/organization/advanced-manufacturing-control-systems"/>
    <s v="https://www.twitter.com/amcsgroup1"/>
    <s v="http://www.facebook.com/pages/amcs-group/229253483796302"/>
    <s v="f971c0b8-b374-76fe-3fd5-9aca6c35abeb"/>
  </r>
  <r>
    <x v="35912"/>
    <s v="bonobos.com"/>
    <s v="USA"/>
    <s v="NY"/>
    <s v="New York City"/>
    <s v="New York"/>
    <x v="0"/>
    <s v="Bonobos is an e-commerce driven clothing brand focused on delivering great fit and excellent customer service."/>
    <s v="e-commerce|fashion|retail|shoes"/>
    <x v="867"/>
    <x v="2"/>
    <n v="7"/>
    <n v="127649865"/>
    <s v="2007-06-01"/>
    <s v="2008-09-01"/>
    <s v="2014-07-02"/>
    <m/>
    <s v="info@bonobos.com"/>
    <m/>
    <s v="https://www.crunchbase.com/organization/bonobos"/>
    <s v="https://www.twitter.com/bonobos"/>
    <s v="http://www.facebook.com/bonobos"/>
    <s v="756081d9-8a08-38b3-ba72-66782e4c3533"/>
  </r>
  <r>
    <x v="35913"/>
    <s v="changehealthcare.com"/>
    <s v="USA"/>
    <s v="TN"/>
    <s v="Nashville"/>
    <s v="Brentwood"/>
    <x v="0"/>
    <s v="At Change Healthcare, we are focused on enabling smarter healthcare."/>
    <s v="education|health care|information technology"/>
    <x v="2635"/>
    <x v="9"/>
    <n v="6"/>
    <n v="48000000"/>
    <s v="2005-01-01"/>
    <s v="2007-09-01"/>
    <s v="2014-07-02"/>
    <m/>
    <s v="info@changehealthcare.com"/>
    <m/>
    <s v="https://www.crunchbase.com/organization/change-healthcare"/>
    <s v="https://www.twitter.com/change_hc"/>
    <s v="http://www.facebook.com/changehealthcare"/>
    <s v="53e7b604-1ccb-0e6a-efc3-7ddf555826ec"/>
  </r>
  <r>
    <x v="35914"/>
    <s v="chbreeze.com"/>
    <s v="KOR"/>
    <m/>
    <s v="Seoul"/>
    <s v="Seoul"/>
    <x v="0"/>
    <s v="ChannelBreeze (채널브리즈) is a Korean company that provides social commerce services through an online platform including social network"/>
    <s v="e-commerce"/>
    <x v="63"/>
    <x v="2"/>
    <n v="2"/>
    <n v="5152266.5247114003"/>
    <s v="2011-01-01"/>
    <s v="2013-06-30"/>
    <s v="2014-07-02"/>
    <m/>
    <s v="force@cbreeze.com"/>
    <s v="'02-568-4909"/>
    <s v="https://www.crunchbase.com/organization/channelbreeze"/>
    <m/>
    <s v="https://www.facebook.com/zigbangpage"/>
    <s v="7fdb2bf0-46a1-721c-2683-2cf7c646ba51"/>
  </r>
  <r>
    <x v="35915"/>
    <s v="chequed.com"/>
    <s v="USA"/>
    <s v="NY"/>
    <s v="Albany, New York"/>
    <s v="Saratoga Springs"/>
    <x v="0"/>
    <s v="Chequed.com is a provider of cloud-based Predictive Talent Selection™ technology."/>
    <s v="human resources|information technology|software"/>
    <x v="184"/>
    <x v="2"/>
    <n v="3"/>
    <n v="4200030"/>
    <s v="2008-10-01"/>
    <s v="2009-01-01"/>
    <s v="2014-07-02"/>
    <m/>
    <s v="info@chequed.com"/>
    <m/>
    <s v="https://www.crunchbase.com/organization/chequed-com"/>
    <s v="https://www.twitter.com/ceoofchequed"/>
    <s v="http://www.facebook.com/chequed"/>
    <s v="8bf66094-670c-6dc2-5dd9-00fa19033071"/>
  </r>
  <r>
    <x v="35916"/>
    <s v="cleanairpower.com"/>
    <s v="USA"/>
    <s v="CA"/>
    <s v="San Diego"/>
    <s v="San Diego"/>
    <x v="0"/>
    <s v="Clean Air Power has pioneered the move towards using natural gas to power vehicles by developing Dual-Fuel™ technologies that guarantee"/>
    <s v="clean energy|cleantech|natural resources"/>
    <x v="165"/>
    <x v="6"/>
    <n v="3"/>
    <n v="14942854"/>
    <s v="1991-01-01"/>
    <s v="2012-10-02"/>
    <s v="2014-07-02"/>
    <m/>
    <m/>
    <s v="'+44 1494 527110"/>
    <s v="https://www.crunchbase.com/organization/clean-air-power"/>
    <s v="https://www.twitter.com/cleanairpower"/>
    <m/>
    <s v="85467a08-7ed1-11c9-8fdf-66d1b0949c01"/>
  </r>
  <r>
    <x v="35917"/>
    <s v="pogoplug.com"/>
    <s v="USA"/>
    <s v="CA"/>
    <s v="SF Bay Area"/>
    <s v="San Francisco"/>
    <x v="0"/>
    <s v="Cloud Engine offers unlimited cloud storage facilities and the ability to access files from any connected device."/>
    <s v="cloud computing|cloud storage|enterprise software|internet"/>
    <x v="146"/>
    <x v="0"/>
    <n v="6"/>
    <n v="30253180"/>
    <s v="2007-03-17"/>
    <s v="2009-05-13"/>
    <s v="2014-07-02"/>
    <m/>
    <s v="info@pogoplug.com"/>
    <m/>
    <s v="https://www.crunchbase.com/organization/cloud-engines"/>
    <s v="https://www.twitter.com/pogoplug"/>
    <s v="http://www.facebook.com/pogoplug/info"/>
    <s v="7a1d7cca-3e4d-063d-0351-047e28e66e46"/>
  </r>
  <r>
    <x v="35918"/>
    <s v="domainmediacorp.com"/>
    <s v="USA"/>
    <s v="AZ"/>
    <s v="Phoenix"/>
    <s v="Chandler"/>
    <x v="0"/>
    <s v="Domain Media was founded with the goal of changing how Internet media can be better aligned with people's interests."/>
    <s v="advertising|curated web|internet|social media"/>
    <x v="711"/>
    <x v="1"/>
    <n v="2"/>
    <m/>
    <s v="2013-06-17"/>
    <s v="2008-01-01"/>
    <s v="2014-07-02"/>
    <m/>
    <s v="chris@domainmediacorp.com"/>
    <s v="(480)659-4907"/>
    <s v="https://www.crunchbase.com/organization/domain-media"/>
    <m/>
    <s v="http://www.facebook.com/your-fan-page"/>
    <s v="6ad3a1b4-d29b-0d76-2899-b9b121627246"/>
  </r>
  <r>
    <x v="35919"/>
    <s v="entegratec.com"/>
    <s v="USA"/>
    <s v="TX"/>
    <s v="Dallas"/>
    <s v="Plano"/>
    <x v="0"/>
    <s v="entegra technologies designs, manufactures and markets commercial grade mobile devices, and offers 'on demand extreme modularity' (odem)."/>
    <s v="software"/>
    <x v="10"/>
    <x v="0"/>
    <n v="4"/>
    <n v="6000000"/>
    <s v="2007-01-01"/>
    <s v="2013-08-02"/>
    <s v="2014-07-02"/>
    <m/>
    <s v="info@entegratec.com"/>
    <s v="'214-906-0495"/>
    <s v="https://www.crunchbase.com/organization/entegra-technologies"/>
    <m/>
    <m/>
    <s v="6f203e5f-9d30-ec86-939f-bd49c59e653d"/>
  </r>
  <r>
    <x v="35920"/>
    <s v="flierinc.com"/>
    <m/>
    <m/>
    <m/>
    <m/>
    <x v="0"/>
    <s v="summerise service of books on website"/>
    <m/>
    <x v="5"/>
    <x v="2"/>
    <n v="1"/>
    <m/>
    <s v="2013-01-01"/>
    <s v="2014-07-02"/>
    <s v="2014-07-02"/>
    <m/>
    <s v="customer@flierinc.com"/>
    <s v="81 3 3447 4400"/>
    <s v="https://www.crunchbase.com/organization/flier-inc-"/>
    <s v="https://www.twitter.com/flierinc001"/>
    <s v="http://www.facebook.com/flierinc"/>
    <s v="3f172633-2d3f-2473-8a4b-777c527eb9ea"/>
  </r>
  <r>
    <x v="35921"/>
    <s v="frontierwater.com"/>
    <s v="USA"/>
    <s v="CA"/>
    <s v="San Diego"/>
    <s v="San Diego"/>
    <x v="0"/>
    <s v="In Biological Treatment of Selenium and Metals"/>
    <s v="health care|water"/>
    <x v="5286"/>
    <x v="0"/>
    <n v="1"/>
    <n v="3400000"/>
    <s v="2013-01-01"/>
    <s v="2014-07-02"/>
    <s v="2014-07-02"/>
    <m/>
    <m/>
    <s v="'801-206-4116"/>
    <s v="https://www.crunchbase.com/organization/frontier-water-systems"/>
    <s v="https://www.twitter.com/frontierwater"/>
    <s v="https://www.facebook.com/frontierwater"/>
    <s v="c43e1020-90f3-3870-d62a-52819dc4f6d0"/>
  </r>
  <r>
    <x v="35922"/>
    <s v="gewara.com"/>
    <s v="CHN"/>
    <m/>
    <s v="Shanghai"/>
    <s v="Shanghai"/>
    <x v="0"/>
    <s v="Gewara is a Chinese domestic life network platform that combines information, user communities, and business interactions."/>
    <s v="business development|film|internet|sports"/>
    <x v="723"/>
    <x v="2"/>
    <n v="3"/>
    <n v="52000000"/>
    <s v="2007-01-01"/>
    <s v="2011-12-01"/>
    <s v="2014-07-02"/>
    <m/>
    <m/>
    <s v="86 336 0871 8606"/>
    <s v="https://www.crunchbase.com/organization/gewara"/>
    <m/>
    <m/>
    <s v="20be6a88-0268-0378-32d6-83f04b7911bb"/>
  </r>
  <r>
    <x v="35923"/>
    <s v="g-perfecta.com"/>
    <s v="USA"/>
    <s v="NV"/>
    <s v="Reno - Sparks"/>
    <s v="Carson City"/>
    <x v="0"/>
    <s v="Grand Perfecta is a leading provider of data analysis, research publication &amp; distribution of horse racing related information in Japan"/>
    <s v="advertising|event management|logistics|racing"/>
    <x v="5617"/>
    <x v="2"/>
    <n v="1"/>
    <n v="3000000"/>
    <m/>
    <s v="2014-07-02"/>
    <s v="2014-07-02"/>
    <m/>
    <m/>
    <m/>
    <s v="https://www.crunchbase.com/organization/grand-perfecta"/>
    <m/>
    <m/>
    <s v="0990bce9-7c24-cdde-3c8a-69acef8542e4"/>
  </r>
  <r>
    <x v="35924"/>
    <s v="gridpoint.com"/>
    <s v="USA"/>
    <s v="VA"/>
    <s v="Washington, D.C."/>
    <s v="Arlington"/>
    <x v="2"/>
    <s v="GridPoint is a clean tech company delivering a comprehensive suite of hardware and software, and other related services."/>
    <s v="analytics|energy management|saas|software|sustainability"/>
    <x v="3305"/>
    <x v="2"/>
    <n v="11"/>
    <n v="307588886"/>
    <s v="2003-01-01"/>
    <s v="2006-01-01"/>
    <s v="2014-07-02"/>
    <m/>
    <s v="media@gridpoint.com"/>
    <m/>
    <s v="https://www.crunchbase.com/organization/gridpoint"/>
    <s v="https://www.twitter.com/gridpoint"/>
    <s v="http://www.facebook.com/gridpointinc"/>
    <s v="0bca7fb1-2f2e-c14c-d875-194def70f911"/>
  </r>
  <r>
    <x v="35925"/>
    <m/>
    <s v="MEX"/>
    <m/>
    <s v="Los Cabos"/>
    <s v="Cabo San Lucas"/>
    <x v="0"/>
    <s v="Grupo Leñoso SACV is a diversified group of products and services in the tourism capitol of Mexico, Cabo San Lucas."/>
    <s v="retail"/>
    <x v="63"/>
    <x v="2"/>
    <n v="1"/>
    <n v="15000"/>
    <s v="2012-11-04"/>
    <s v="2014-07-02"/>
    <s v="2014-07-02"/>
    <m/>
    <m/>
    <m/>
    <s v="https://www.crunchbase.com/organization/grupo-le-oso-sacv"/>
    <m/>
    <s v="http://www.facebook.com/grupolenososacv"/>
    <s v="12a534a4-fb82-138b-c000-9095873d7edb"/>
  </r>
  <r>
    <x v="35926"/>
    <s v="hlc.org.in"/>
    <s v="IND"/>
    <m/>
    <s v="Bangalore"/>
    <s v="Bangalore"/>
    <x v="0"/>
    <s v="Hippocampus Learning Centres (HLC) aims to address the growing demand for quality education in India."/>
    <s v="edtech|education|service industry"/>
    <x v="283"/>
    <x v="2"/>
    <n v="5"/>
    <n v="20997981"/>
    <s v="2010-01-01"/>
    <s v="2012-02-05"/>
    <s v="2014-07-02"/>
    <m/>
    <m/>
    <n v="918041501724"/>
    <s v="https://www.crunchbase.com/organization/hippocampus-learning-centres"/>
    <s v="https://www.twitter.com/iamhippocampus"/>
    <s v="http://www.facebook.com/pages/hippocampus-learning-centres/21497"/>
    <s v="30c84ee5-6fa0-e7d0-7e89-3bcff2257afd"/>
  </r>
  <r>
    <x v="35927"/>
    <s v="hoverwind.com"/>
    <s v="USA"/>
    <s v="FL"/>
    <s v="Tampa"/>
    <s v="Largo"/>
    <x v="0"/>
    <s v="HoverWind LLC (HW)was formed to become the market leader in manufacturing and distribution of Personal Hovercraft."/>
    <s v="automotive"/>
    <x v="114"/>
    <x v="2"/>
    <n v="1"/>
    <m/>
    <s v="2014-06-23"/>
    <s v="2014-07-02"/>
    <s v="2014-07-02"/>
    <m/>
    <m/>
    <m/>
    <s v="https://www.crunchbase.com/organization/hoverwind"/>
    <m/>
    <m/>
    <s v="a10e73a0-ab71-517e-8cdf-871f1a64690d"/>
  </r>
  <r>
    <x v="35928"/>
    <s v="huaxiadairyfarm.cn"/>
    <s v="CHN"/>
    <m/>
    <s v="CHN - Other"/>
    <s v="Sanhe"/>
    <x v="0"/>
    <s v="Huaxia Dairy Farm Ltd. processes, distributes, and sells milk in China."/>
    <s v="b2b|fmcg|logistics"/>
    <x v="5618"/>
    <x v="2"/>
    <n v="1"/>
    <n v="106000000"/>
    <s v="2004-01-01"/>
    <s v="2014-07-02"/>
    <s v="2014-07-02"/>
    <m/>
    <m/>
    <s v="86 31 6345 6676"/>
    <s v="https://www.crunchbase.com/organization/huaxia-dairy-farm"/>
    <m/>
    <m/>
    <s v="9af7d784-8167-3f01-69f8-e237138844b8"/>
  </r>
  <r>
    <x v="35929"/>
    <s v="iomando.com"/>
    <s v="ESP"/>
    <m/>
    <s v="Barcelona"/>
    <s v="Barcelona"/>
    <x v="0"/>
    <s v="iOmando is a web-based platform that provides an opening solution and an access management based on mobile technologies."/>
    <s v="apps|security"/>
    <x v="595"/>
    <x v="0"/>
    <n v="1"/>
    <m/>
    <s v="2012-01-01"/>
    <s v="2014-07-02"/>
    <s v="2014-07-02"/>
    <m/>
    <s v="info@iomando.com"/>
    <s v="'+34 933 48 40 37"/>
    <s v="https://www.crunchbase.com/organization/iomando"/>
    <s v="https://www.twitter.com/iomando"/>
    <s v="http://www.facebook.com/iomandoapp"/>
    <s v="df4f530a-7ef1-8c00-d3db-022f6de577d7"/>
  </r>
  <r>
    <x v="35930"/>
    <s v="isispharm.com"/>
    <s v="USA"/>
    <s v="CA"/>
    <s v="San Diego"/>
    <s v="Carlsbad"/>
    <x v="1"/>
    <s v="Isis Pharmaceuticals develops novel drugs for the treatment of cardiovascular, metabolic, severe and rare diseases."/>
    <s v="biotechnology|medical|pharmaceutical"/>
    <x v="44"/>
    <x v="5"/>
    <n v="2"/>
    <n v="212250000"/>
    <s v="1989-01-01"/>
    <s v="2012-08-27"/>
    <s v="2014-07-02"/>
    <m/>
    <m/>
    <n v="7606034657"/>
    <s v="https://www.crunchbase.com/organization/isis-pharmaceuticals"/>
    <s v="https://www.twitter.com/isispharm"/>
    <m/>
    <s v="feaa3624-8767-a86c-8a09-c661d8d5fa78"/>
  </r>
  <r>
    <x v="35931"/>
    <s v="j2inn.com"/>
    <s v="USA"/>
    <s v="CA"/>
    <s v="Ontario - Inland Empire"/>
    <s v="Chino"/>
    <x v="0"/>
    <s v="J2 Innovations is a software and technology company specialized in human experiences on smart devices."/>
    <m/>
    <x v="5"/>
    <x v="1"/>
    <n v="1"/>
    <m/>
    <s v="2008-01-01"/>
    <s v="2014-07-02"/>
    <s v="2014-07-02"/>
    <m/>
    <s v="Support@j2inn.com"/>
    <s v="(909) 217-7040"/>
    <s v="https://www.crunchbase.com/organization/j2-innovations"/>
    <s v="https://www.twitter.com/finproducts"/>
    <s v="https://www.facebook.com/finproducts"/>
    <s v="b3f9d248-eeed-fc28-0eba-c4aedabcea93"/>
  </r>
  <r>
    <x v="35932"/>
    <s v="laneveraroja.com"/>
    <s v="ESP"/>
    <m/>
    <s v="Madrid"/>
    <s v="Madrid"/>
    <x v="2"/>
    <s v="La Nevera Roja, translated as “The Red Fridge,” is a Spanish online food ordering platform providing delivery and takeaway service."/>
    <s v="delivery|food delivery|hospitality"/>
    <x v="5619"/>
    <x v="6"/>
    <n v="4"/>
    <n v="14284977"/>
    <s v="2011-01-28"/>
    <s v="2012-04-25"/>
    <s v="2014-07-02"/>
    <m/>
    <s v="info@laneveraroja.com"/>
    <m/>
    <s v="https://www.crunchbase.com/organization/la-nevera-roja-com"/>
    <s v="https://www.twitter.com/laneveraroja"/>
    <s v="http://www.facebook.com/laneveraroja"/>
    <s v="c3e56b95-fb0c-5e9a-7f28-c9b4befa8e87"/>
  </r>
  <r>
    <x v="35933"/>
    <s v="ludwig.guru"/>
    <s v="ITA"/>
    <m/>
    <s v="Catania"/>
    <s v="Catania"/>
    <x v="0"/>
    <s v="Ludwig makes you write with confidence"/>
    <s v="big data|education|machine learning"/>
    <x v="2139"/>
    <x v="1"/>
    <n v="1"/>
    <n v="34190.527856162698"/>
    <s v="2014-07-01"/>
    <s v="2014-07-02"/>
    <s v="2014-07-02"/>
    <m/>
    <s v="hello@ludwig.guru"/>
    <m/>
    <s v="https://www.crunchbase.com/organization/ludwig"/>
    <s v="https://www.twitter.com/ludwigguru"/>
    <s v="https://www.facebook.com/ludwig.guru"/>
    <s v="088df64d-c0ff-924c-d780-26e51e4f3230"/>
  </r>
  <r>
    <x v="35934"/>
    <s v="luminoso.com"/>
    <s v="USA"/>
    <s v="MA"/>
    <s v="Boston"/>
    <s v="Cambridge"/>
    <x v="0"/>
    <s v="Luminoso is a new way for computers to understand language and turn text into actionable business intelligence."/>
    <s v="advertising"/>
    <x v="296"/>
    <x v="0"/>
    <n v="2"/>
    <n v="7999997"/>
    <s v="2010-12-01"/>
    <s v="2013-02-25"/>
    <s v="2014-07-02"/>
    <m/>
    <s v="info@luminoso.com"/>
    <s v="'617-682-9056"/>
    <s v="https://www.crunchbase.com/organization/luminoso"/>
    <s v="https://www.twitter.com/luminoso"/>
    <m/>
    <s v="38c38471-5127-aff9-4c3d-244c2518700c"/>
  </r>
  <r>
    <x v="35935"/>
    <s v="paylease.com"/>
    <s v="USA"/>
    <s v="CA"/>
    <s v="San Diego"/>
    <s v="San Diego"/>
    <x v="0"/>
    <s v="PayLease provides an easy, cost-effective way to accept rent and HOA dues online for Property Managers and Association Managers."/>
    <s v="e-commerce"/>
    <x v="63"/>
    <x v="6"/>
    <n v="1"/>
    <m/>
    <s v="2003-03-25"/>
    <s v="2014-07-02"/>
    <s v="2014-07-02"/>
    <m/>
    <s v="info@paylease.com"/>
    <s v="'858-657-9391"/>
    <s v="https://www.crunchbase.com/organization/paylease"/>
    <s v="https://www.twitter.com/paylease"/>
    <s v="http://www.facebook.com/paylease"/>
    <s v="61b3236c-c6ea-1aa8-3b33-b97d1bf53229"/>
  </r>
  <r>
    <x v="35936"/>
    <s v="prosensa.eu"/>
    <s v="NLD"/>
    <m/>
    <s v="The Hague"/>
    <s v="Leiden"/>
    <x v="2"/>
    <s v="Prosensa provides RNA-based therapeutics for the treatment of genetic disorders, infections and cancers."/>
    <s v="biotechnology|health care|medical|therapeutics"/>
    <x v="44"/>
    <x v="2"/>
    <n v="4"/>
    <n v="73272800"/>
    <s v="2002-01-01"/>
    <s v="2007-02-01"/>
    <s v="2014-07-02"/>
    <m/>
    <s v="contact@prosensa.nl"/>
    <m/>
    <s v="https://www.crunchbase.com/organization/prosensa"/>
    <s v="https://www.twitter.com/prosensa_rna"/>
    <s v="http://www.facebook.com/prosensa/396913100353776"/>
    <s v="366c1f28-f88c-0e6a-abf1-15181fb09fb4"/>
  </r>
  <r>
    <x v="35937"/>
    <s v="readingrainbow.com"/>
    <s v="USA"/>
    <s v="CA"/>
    <s v="SF Bay Area"/>
    <s v="San Francisco"/>
    <x v="0"/>
    <s v="Reading Rainbow is an interactive application delivering digital media content that is both educational and entertaining."/>
    <s v="e-commerce"/>
    <x v="63"/>
    <x v="0"/>
    <n v="1"/>
    <n v="5400000"/>
    <s v="2012-01-01"/>
    <s v="2014-07-02"/>
    <s v="2014-07-02"/>
    <m/>
    <s v="support@rrkidz.com"/>
    <m/>
    <s v="https://www.crunchbase.com/organization/reading-rainbow"/>
    <s v="https://www.twitter.com/readingrainbow"/>
    <s v="http://www.facebook.com/readingrainbow/info"/>
    <s v="b60d4d88-ce5e-6ed9-ee3c-c677403d43f5"/>
  </r>
  <r>
    <x v="35938"/>
    <s v="short-cut.com"/>
    <s v="ISR"/>
    <m/>
    <s v="Tel Aviv"/>
    <s v="Herzliya"/>
    <x v="0"/>
    <s v="Shortcut is a private information exchange platform. It is a quick and short way to get recommendations from friends and easily act on them."/>
    <s v="internet|social media"/>
    <x v="87"/>
    <x v="1"/>
    <n v="1"/>
    <n v="200000"/>
    <s v="2015-08-01"/>
    <s v="2014-07-02"/>
    <s v="2014-07-02"/>
    <m/>
    <s v="support@short-cut.com"/>
    <m/>
    <s v="https://www.crunchbase.com/organization/shortcut-just-ask"/>
    <s v="https://www.twitter.com/time2shortcut"/>
    <s v="https://www.facebook.com/useshortcut"/>
    <s v="a24a4331-ee71-f6e8-d984-291d75b97483"/>
  </r>
  <r>
    <x v="35939"/>
    <m/>
    <s v="USA"/>
    <s v="FL"/>
    <s v="Miami"/>
    <s v="Miami"/>
    <x v="0"/>
    <s v="A Florida, Miami (USA) corporation, is an athletic footwear, apparel and accessories marketing company."/>
    <s v="fashion"/>
    <x v="350"/>
    <x v="1"/>
    <n v="1"/>
    <m/>
    <s v="2014-05-05"/>
    <s v="2014-07-02"/>
    <s v="2014-07-02"/>
    <m/>
    <s v="mbigio@streamallint.com"/>
    <m/>
    <s v="https://www.crunchbase.com/organization/stream-alliance-international-holding"/>
    <m/>
    <m/>
    <s v="54c16b9f-9687-42a0-8a5f-04baf617f503"/>
  </r>
  <r>
    <x v="35940"/>
    <s v="sudiksha.in"/>
    <s v="IND"/>
    <m/>
    <s v="Hyderabad"/>
    <s v="Hyderabad"/>
    <x v="0"/>
    <s v="Develop viable education delivery solutions to service the needs of BoP schools."/>
    <s v="education"/>
    <x v="38"/>
    <x v="0"/>
    <n v="2"/>
    <n v="285000"/>
    <m/>
    <s v="2013-11-27"/>
    <s v="2014-07-02"/>
    <m/>
    <s v="info@sudiksha.in"/>
    <n v="9104027407444"/>
    <s v="https://www.crunchbase.com/organization/sudiksha"/>
    <s v="https://www.twitter.com/sudikshatweets"/>
    <s v="http://www.facebook.com/isbidiya"/>
    <s v="056ec473-df6e-d0db-d60c-b7e20be35c30"/>
  </r>
  <r>
    <x v="35941"/>
    <s v="synchroneuron.com"/>
    <s v="USA"/>
    <s v="MA"/>
    <s v="Boston"/>
    <s v="Waltham"/>
    <x v="0"/>
    <s v="Synchroneuron is a biopharmaceutical company developing therapies for tardive dyskinesia and other related movement disorders."/>
    <s v="biotechnology|health care|pharmaceutical"/>
    <x v="44"/>
    <x v="1"/>
    <n v="2"/>
    <n v="26000000"/>
    <s v="2011-01-01"/>
    <s v="2012-02-06"/>
    <s v="2014-07-02"/>
    <m/>
    <m/>
    <s v="'617-538-5688"/>
    <s v="https://www.crunchbase.com/organization/synchroneuron"/>
    <m/>
    <m/>
    <s v="2d020584-4994-e112-042a-6a2af1855732"/>
  </r>
  <r>
    <x v="35942"/>
    <s v="tailoredfit.com"/>
    <s v="USA"/>
    <s v="PA"/>
    <s v="Pittsburgh"/>
    <s v="Pittsburgh"/>
    <x v="0"/>
    <s v="Tailored Fit is an online shopping service that provides fashion recommendations for users based on their past behavior."/>
    <s v="big data|e-commerce|fashion|retail|shopping"/>
    <x v="1286"/>
    <x v="1"/>
    <n v="3"/>
    <n v="49000"/>
    <s v="2013-10-20"/>
    <s v="2013-12-13"/>
    <s v="2014-07-02"/>
    <m/>
    <s v="info@tailoredfit.co"/>
    <s v="'+1 (703) 919-1967"/>
    <s v="https://www.crunchbase.com/organization/tailored-fit"/>
    <s v="https://www.twitter.com/tailoredfitco"/>
    <s v="http://www.facebook.com/tailoredfitco"/>
    <s v="f4287f68-efc0-859e-e895-2a8ab871be50"/>
  </r>
  <r>
    <x v="35943"/>
    <s v="africanmanagers.org"/>
    <s v="KEN"/>
    <m/>
    <s v="Nairobi"/>
    <s v="Nairobi"/>
    <x v="0"/>
    <s v="AMI has a new look, a new platform and a new FREE online course for African managers and entrepreneurs."/>
    <s v="education"/>
    <x v="38"/>
    <x v="1"/>
    <n v="1"/>
    <n v="750000"/>
    <s v="2011-09-01"/>
    <s v="2014-07-02"/>
    <s v="2014-07-02"/>
    <m/>
    <s v="info@africanmanagers.org"/>
    <s v="'+254 20 5259561"/>
    <s v="https://www.crunchbase.com/organization/the-african-management-initiative-ami"/>
    <s v="https://www.twitter.com/africamanager"/>
    <s v="http://www.facebook.com/africanmanagers"/>
    <s v="c510bc24-e9da-a865-4234-7a4d0d9a9f55"/>
  </r>
  <r>
    <x v="35944"/>
    <s v="tobbb.com"/>
    <s v="NLD"/>
    <m/>
    <s v="The Hague"/>
    <s v="Leiden"/>
    <x v="0"/>
    <s v="The Company combines existing drugs with to-BBB’s proprietary G-Technology® for enhanced drug delivery across the blood-brain barrier."/>
    <s v="biopharma|biotechnology|pharmaceutical"/>
    <x v="44"/>
    <x v="0"/>
    <n v="5"/>
    <n v="29580831.150870301"/>
    <s v="2003-01-01"/>
    <s v="2007-07-06"/>
    <s v="2014-07-02"/>
    <m/>
    <m/>
    <s v="31 71 332 2255"/>
    <s v="https://www.crunchbase.com/organization/to-bbb"/>
    <s v="https://www.twitter.com/to_bbb"/>
    <s v="http://www.facebook.com/tobbbnl"/>
    <s v="374393dc-dfb6-3812-9cfb-ed272c4e6c35"/>
  </r>
  <r>
    <x v="35945"/>
    <s v="trendingtaste.com"/>
    <s v="USA"/>
    <s v="CA"/>
    <s v="SF Bay Area"/>
    <s v="San Jose"/>
    <x v="0"/>
    <s v="Trending Taste Inc., operates as a photo-sharing, video-sharing and social networking application."/>
    <m/>
    <x v="5"/>
    <x v="2"/>
    <n v="1"/>
    <m/>
    <s v="2013-06-22"/>
    <s v="2014-07-02"/>
    <s v="2014-07-02"/>
    <m/>
    <m/>
    <m/>
    <s v="https://www.crunchbase.com/organization/trending-taste"/>
    <s v="https://www.twitter.com/trendingtaste"/>
    <s v="http://www.facebook.com/pages/trendingtaste/629611783781905"/>
    <s v="87079de9-a5e6-7829-0ab9-bc62d4c810f3"/>
  </r>
  <r>
    <x v="35946"/>
    <s v="trueffect.com"/>
    <s v="USA"/>
    <s v="CO"/>
    <s v="Denver"/>
    <s v="Westminster"/>
    <x v="0"/>
    <s v="People-Based Digital Marketing Platform"/>
    <s v="advertising|internet|marketing"/>
    <x v="71"/>
    <x v="6"/>
    <n v="3"/>
    <n v="14494576"/>
    <s v="2002-01-01"/>
    <s v="2011-03-14"/>
    <s v="2014-07-02"/>
    <m/>
    <s v="contact@trueffect.com"/>
    <s v="(877)878-2383"/>
    <s v="https://www.crunchbase.com/organization/trueffect"/>
    <s v="https://www.twitter.com/trueffect_tweet"/>
    <s v="http://www.facebook.com/trueffect"/>
    <s v="ce36a2ae-4520-a213-b919-b9ccf550978f"/>
  </r>
  <r>
    <x v="35947"/>
    <s v="verisilicon.com"/>
    <s v="USA"/>
    <s v="CA"/>
    <s v="SF Bay Area"/>
    <s v="Santa Clara"/>
    <x v="0"/>
    <s v="VeriSilicon is an integrated circuit (IC) design foundry that provides custom silicon solutions and system-on-chip turnkey services."/>
    <s v="cloud computing|manufacturing|semiconductor"/>
    <x v="2350"/>
    <x v="5"/>
    <n v="10"/>
    <n v="104448403"/>
    <s v="2002-01-01"/>
    <s v="2003-03-01"/>
    <s v="2014-07-02"/>
    <m/>
    <m/>
    <s v="86 21 5131 1118"/>
    <s v="https://www.crunchbase.com/organization/verisilicon-holdings"/>
    <m/>
    <m/>
    <s v="3d9b6704-8215-fddd-70c7-63d829cf569d"/>
  </r>
  <r>
    <x v="35948"/>
    <s v="verossystems.com"/>
    <s v="USA"/>
    <s v="TX"/>
    <s v="Austin"/>
    <s v="College Station"/>
    <x v="0"/>
    <s v="Veros Systems is a web-based predictive intelligence platform supporting businesses in increasing energy efficiency."/>
    <s v="energy efficiency|enterprise software|industrial automation"/>
    <x v="5620"/>
    <x v="0"/>
    <n v="4"/>
    <n v="17500000"/>
    <s v="2001-01-01"/>
    <s v="2012-08-01"/>
    <s v="2014-07-02"/>
    <m/>
    <s v="info@verossystems.com"/>
    <s v="'512-686-2400"/>
    <s v="https://www.crunchbase.com/organization/veros-systems"/>
    <s v="https://www.twitter.com/verossystemsinc"/>
    <m/>
    <s v="702e7f87-3bb1-ca23-ded0-a4037b539694"/>
  </r>
  <r>
    <x v="35949"/>
    <m/>
    <s v="USA"/>
    <s v="TN"/>
    <s v="Memphis"/>
    <s v="Lexington"/>
    <x v="0"/>
    <s v="VBSO [Veterans Business Services Organization] was formed to work with Veterans coming of any branch of the military."/>
    <s v="education"/>
    <x v="38"/>
    <x v="2"/>
    <n v="1"/>
    <n v="3000"/>
    <s v="2014-06-30"/>
    <s v="2014-07-02"/>
    <s v="2014-07-02"/>
    <m/>
    <m/>
    <m/>
    <s v="https://www.crunchbase.com/organization/veterans-business-services-organization"/>
    <m/>
    <m/>
    <s v="00412f5f-a853-cbc6-5675-fa42446d75ba"/>
  </r>
  <r>
    <x v="35950"/>
    <s v="voyaa.com"/>
    <s v="USA"/>
    <s v="HI"/>
    <s v="Maui"/>
    <s v="Kahului"/>
    <x v="0"/>
    <s v="A Private Placement to Accredited investors of 2,000,000 Common Shares Offering Price: $1.00 Per Common Share VOYAA IS A VENTURE."/>
    <s v="finance|fintech"/>
    <x v="24"/>
    <x v="2"/>
    <n v="1"/>
    <m/>
    <s v="2013-01-01"/>
    <s v="2014-07-02"/>
    <s v="2014-07-02"/>
    <m/>
    <m/>
    <m/>
    <s v="https://www.crunchbase.com/organization/voyaa"/>
    <m/>
    <m/>
    <s v="8f860b48-be8e-7fec-403c-8736ee440794"/>
  </r>
  <r>
    <x v="35951"/>
    <s v="01games.hk"/>
    <s v="HKG"/>
    <m/>
    <s v="Hong Kong"/>
    <s v="Hong Kong"/>
    <x v="0"/>
    <s v="01Games Technology develops mini games for social networks and mobile platforms."/>
    <s v="information technology|mobile apps|video games"/>
    <x v="5621"/>
    <x v="2"/>
    <n v="1"/>
    <n v="41250"/>
    <m/>
    <s v="2014-07-01"/>
    <s v="2014-07-01"/>
    <m/>
    <m/>
    <m/>
    <s v="https://www.crunchbase.com/organization/01games-technology"/>
    <m/>
    <m/>
    <s v="03182178-c267-d879-2ba4-5a14eef86537"/>
  </r>
  <r>
    <x v="35952"/>
    <s v="2525.ventures"/>
    <s v="NLD"/>
    <m/>
    <s v="NLD - Other"/>
    <s v="Zoetermeer"/>
    <x v="0"/>
    <s v="2525 Ventures BV is a development company focused on back-end and front-end applications based on blockchain technology."/>
    <s v="bitcoin|cryptocurrency|payments|virtual currency"/>
    <x v="57"/>
    <x v="1"/>
    <n v="1"/>
    <m/>
    <s v="2013-12-07"/>
    <s v="2014-07-01"/>
    <s v="2014-07-01"/>
    <m/>
    <s v="crunchbase@2525.ventures"/>
    <n v="31792034004"/>
    <s v="https://www.crunchbase.com/organization/2525-ventures-bv"/>
    <s v="https://www.twitter.com/litebiteu"/>
    <s v="https://www.facebook.com/litebiteu/?ref=hl"/>
    <s v="7bfed454-609f-8aad-cb05-6f7621cbd2be"/>
  </r>
  <r>
    <x v="35953"/>
    <s v="6ep.co.uk"/>
    <s v="GBR"/>
    <m/>
    <s v="Leeds"/>
    <s v="Leeds"/>
    <x v="0"/>
    <s v="6EP* offers 6 floors of luxury office space in Leeds city centre."/>
    <m/>
    <x v="5"/>
    <x v="2"/>
    <n v="1"/>
    <m/>
    <m/>
    <s v="2014-07-01"/>
    <s v="2014-07-01"/>
    <m/>
    <s v="info@6ep.co.uk"/>
    <m/>
    <s v="https://www.crunchbase.com/organization/6ep"/>
    <m/>
    <m/>
    <s v="9b75033d-11b1-7550-0cc9-337181eebddf"/>
  </r>
  <r>
    <x v="35954"/>
    <s v="get8bit.com"/>
    <s v="GBR"/>
    <m/>
    <s v="London"/>
    <s v="London"/>
    <x v="0"/>
    <s v="8Bit is a content analytics and discovery platform"/>
    <s v="advertising|content discovery"/>
    <x v="844"/>
    <x v="1"/>
    <n v="2"/>
    <n v="140000"/>
    <s v="2013-02-01"/>
    <s v="2014-02-01"/>
    <s v="2014-07-01"/>
    <m/>
    <s v="hello@get8bit.com"/>
    <s v="'+27 82 413 5563"/>
    <s v="https://www.crunchbase.com/organization/8bit-2"/>
    <s v="https://www.twitter.com/get8bit"/>
    <s v="http://www.facebook.com/get8bit"/>
    <s v="e765a769-51e7-0922-8726-206ed72d41f4"/>
  </r>
  <r>
    <x v="35955"/>
    <s v="acesobee.com"/>
    <s v="HKG"/>
    <m/>
    <s v="Hong Kong"/>
    <s v="Hong Kong"/>
    <x v="0"/>
    <s v="AcesoBee develops comprehensive electronic healthcare record platforms for patients, healthcare service providers, and insurance companies."/>
    <s v="health care"/>
    <x v="3"/>
    <x v="1"/>
    <n v="1"/>
    <n v="41250"/>
    <s v="2013-07-18"/>
    <s v="2014-07-01"/>
    <s v="2014-07-01"/>
    <m/>
    <m/>
    <s v="'+852 5336 0883"/>
    <s v="https://www.crunchbase.com/organization/acesobee"/>
    <s v="https://www.twitter.com/acesobee"/>
    <s v="http://www.facebook.com/acesobee"/>
    <s v="d0aae9bb-5eb4-eb76-7434-8af68c736abe"/>
  </r>
  <r>
    <x v="35956"/>
    <s v="achica.com"/>
    <s v="GBR"/>
    <m/>
    <s v="London"/>
    <s v="London"/>
    <x v="0"/>
    <s v="ACHICA is an online members-only lifestyle store offering luxury brands at discounted prices."/>
    <s v="e-commerce|gift card|lifestyle|retail|travel"/>
    <x v="5622"/>
    <x v="6"/>
    <n v="4"/>
    <n v="13274403"/>
    <s v="2010-02-01"/>
    <s v="2010-05-01"/>
    <s v="2014-07-01"/>
    <m/>
    <m/>
    <m/>
    <s v="https://www.crunchbase.com/organization/achica"/>
    <s v="https://www.twitter.com/achicaliving"/>
    <s v="https://www.facebook.com/achica.fanpage"/>
    <s v="1712f072-54e7-9053-0ae3-d35d1177af5a"/>
  </r>
  <r>
    <x v="35957"/>
    <s v="acousticeye.com"/>
    <s v="USA"/>
    <s v="TX"/>
    <s v="Houston"/>
    <s v="Houston"/>
    <x v="0"/>
    <s v="AcousticEye provides non-traversing tube and pipe inspection services increasing the efficiency in the power generation markets."/>
    <s v="manufacturing|marketing|mobile"/>
    <x v="5623"/>
    <x v="0"/>
    <n v="4"/>
    <n v="15000000"/>
    <s v="2006-01-01"/>
    <s v="2010-11-03"/>
    <s v="2014-07-01"/>
    <m/>
    <s v="info@acousticeye.com"/>
    <s v="31 20 708 4784"/>
    <s v="https://www.crunchbase.com/organization/acousticeye"/>
    <s v="https://www.twitter.com/acousticeye"/>
    <m/>
    <s v="60ed81cf-f8fc-64d6-4528-6f1e169b1e3c"/>
  </r>
  <r>
    <x v="35958"/>
    <s v="adtsys.com.br"/>
    <m/>
    <m/>
    <m/>
    <m/>
    <x v="0"/>
    <s v="ADTsys provides technology solutions for cloud computing, cloud security, monitoring and servers orchestration for high scale computing."/>
    <m/>
    <x v="5"/>
    <x v="6"/>
    <n v="1"/>
    <m/>
    <s v="2009-01-01"/>
    <s v="2014-07-01"/>
    <s v="2014-07-01"/>
    <m/>
    <s v="baldasso@adtsys.com.br"/>
    <s v="1(932)132-299"/>
    <s v="https://www.crunchbase.com/organization/adtsys"/>
    <s v="https://www.twitter.com/adtsys"/>
    <s v="https://www.facebook.com/adtsys"/>
    <s v="73f8e027-c713-e1fc-cf71-e012822ecd6b"/>
  </r>
  <r>
    <x v="35959"/>
    <s v="adwo.com"/>
    <s v="CHN"/>
    <m/>
    <s v="Beijing"/>
    <s v="Beijing"/>
    <x v="0"/>
    <s v="Develops mobile advertising platform"/>
    <s v="advertising"/>
    <x v="296"/>
    <x v="7"/>
    <n v="2"/>
    <m/>
    <s v="2010-01-01"/>
    <s v="2012-06-04"/>
    <s v="2014-07-01"/>
    <m/>
    <s v="contact@adwo.com"/>
    <m/>
    <s v="https://www.crunchbase.com/organization/adwo-media-holdings"/>
    <m/>
    <m/>
    <s v="4061101d-9baa-d7be-3b7c-9be122b78c1a"/>
  </r>
  <r>
    <x v="35960"/>
    <s v="ahoydoc.com"/>
    <s v="USA"/>
    <s v="TX"/>
    <s v="Dallas"/>
    <s v="Dallas"/>
    <x v="0"/>
    <s v="Customer Service Software For Small Businesses"/>
    <s v="collaborative consumption|health care|information technology|small and medium businesses"/>
    <x v="66"/>
    <x v="1"/>
    <n v="1"/>
    <n v="20000"/>
    <s v="2014-01-01"/>
    <s v="2014-07-01"/>
    <s v="2014-07-01"/>
    <m/>
    <s v="info@ahoydoc.com"/>
    <s v="'+1 (844) 879-2469"/>
    <s v="https://www.crunchbase.com/organization/ahoydoc"/>
    <s v="https://www.twitter.com/ahoydoc"/>
    <s v="http://www.facebook.com/ahoydoc"/>
    <s v="5d933366-c464-ac20-da8b-cae8d03aa2c7"/>
  </r>
  <r>
    <x v="35961"/>
    <s v="ai-media.tv"/>
    <s v="AUS"/>
    <m/>
    <s v="Sydney"/>
    <s v="Sydney"/>
    <x v="0"/>
    <s v="Ai-Media UK offers online captioning, transcription, and audio description services for media, education, and corporate clients."/>
    <s v="broadcasting|education|social media"/>
    <x v="504"/>
    <x v="6"/>
    <n v="1"/>
    <n v="683889"/>
    <s v="2003-01-01"/>
    <s v="2014-07-01"/>
    <s v="2014-07-01"/>
    <m/>
    <s v="info@ai-media.tv"/>
    <m/>
    <s v="https://www.crunchbase.com/organization/ai-media"/>
    <s v="https://www.twitter.com/accessinclusion"/>
    <s v="https://www.facebook.com/aimediaaus"/>
    <s v="587c6a83-5b24-c1c1-272b-21d6bd162839"/>
  </r>
  <r>
    <x v="35962"/>
    <m/>
    <s v="HKG"/>
    <m/>
    <s v="Hong Kong"/>
    <s v="Hong Kong"/>
    <x v="0"/>
    <s v="Air Button develops a product suite to help users access their mobile devices with one touch."/>
    <s v="developer tools|mobile"/>
    <x v="245"/>
    <x v="2"/>
    <n v="1"/>
    <n v="41250"/>
    <m/>
    <s v="2014-07-01"/>
    <s v="2014-07-01"/>
    <m/>
    <m/>
    <m/>
    <s v="https://www.crunchbase.com/organization/air-button"/>
    <m/>
    <m/>
    <s v="1912cbdd-a0a0-5f05-2d47-560012de54cc"/>
  </r>
  <r>
    <x v="35963"/>
    <s v="alise-devices.com"/>
    <s v="ESP"/>
    <m/>
    <s v="Madrid"/>
    <s v="Madrid"/>
    <x v="0"/>
    <s v="ALISE DEVICES, S.L. LILIAC, the security technology developed by ALISE DEVICES, marks a true quantum leap for anti-counterfeiting solutions."/>
    <s v="telecommunications|wireless"/>
    <x v="259"/>
    <x v="2"/>
    <n v="2"/>
    <n v="831294"/>
    <s v="2011-01-01"/>
    <s v="2013-05-01"/>
    <s v="2014-07-01"/>
    <m/>
    <m/>
    <m/>
    <s v="https://www.crunchbase.com/organization/alise-devices"/>
    <s v="https://www.twitter.com/alisedevices"/>
    <m/>
    <s v="fe5e548c-afd1-d7cd-d6fa-9ffa93865329"/>
  </r>
  <r>
    <x v="35964"/>
    <s v="amoeba-biocide.com"/>
    <s v="FRA"/>
    <m/>
    <s v="Lyon"/>
    <s v="Lyon"/>
    <x v="0"/>
    <s v="Amoeba is focused on developing and commercializing green biocide water treatment chemicals."/>
    <s v="biotechnology|cleantech|water purification"/>
    <x v="734"/>
    <x v="2"/>
    <n v="1"/>
    <n v="888722"/>
    <s v="2010-01-01"/>
    <s v="2014-07-01"/>
    <s v="2014-07-01"/>
    <m/>
    <s v="ontact@amoeba-biocide.com"/>
    <n v="33426691600"/>
    <s v="https://www.crunchbase.com/organization/amoeba"/>
    <s v="https://www.twitter.com/amoebabiocide"/>
    <m/>
    <s v="a5fac6b4-190e-e022-90ff-2b6aba120d03"/>
  </r>
  <r>
    <x v="35965"/>
    <s v="amplisense.com"/>
    <s v="FRA"/>
    <m/>
    <s v="FRA - Other"/>
    <s v="Voisins-le-bretonneux"/>
    <x v="0"/>
    <s v="A medical device product for children's health care monitoring"/>
    <s v="child care|cloud data services|hardware|mhealth|software"/>
    <x v="161"/>
    <x v="1"/>
    <n v="3"/>
    <n v="205032"/>
    <s v="2012-12-01"/>
    <s v="2013-01-01"/>
    <s v="2014-07-01"/>
    <m/>
    <s v="info@amplisense.com"/>
    <m/>
    <s v="https://www.crunchbase.com/organization/amplisense"/>
    <s v="https://www.twitter.com/amplisense"/>
    <s v="http://www.facebook.com/amplisense"/>
    <s v="6ed60f5d-0517-522e-ee63-b31adc4ff82f"/>
  </r>
  <r>
    <x v="35966"/>
    <s v="aniwo.co.il"/>
    <s v="ISR"/>
    <m/>
    <s v="Tel Aviv"/>
    <s v="Tel Aviv"/>
    <x v="0"/>
    <s v="Fund-raising &amp; Matching Platform for Startups and Investors"/>
    <s v="finance|web development"/>
    <x v="307"/>
    <x v="1"/>
    <n v="1"/>
    <n v="100000"/>
    <s v="2014-08-01"/>
    <s v="2014-07-01"/>
    <s v="2014-07-01"/>
    <m/>
    <s v="info@aniwo.co.il"/>
    <m/>
    <s v="https://www.crunchbase.com/organization/aniwo-co-ltd"/>
    <s v="https://www.twitter.com/aniwo_official"/>
    <s v="http://www.facebook.com/aniwotlv"/>
    <s v="3be1742c-32e7-fcea-2713-437d231c87e5"/>
  </r>
  <r>
    <x v="35967"/>
    <s v="anonymaskapp.com"/>
    <s v="USA"/>
    <s v="NY"/>
    <s v="New York City"/>
    <s v="New York"/>
    <x v="0"/>
    <s v="AnonymAsk is the quickest (and probably the only) way to find out which of your friends like you, and which aren't interested."/>
    <s v="internet|social|social network"/>
    <x v="28"/>
    <x v="1"/>
    <n v="2"/>
    <n v="35000"/>
    <s v="2014-03-10"/>
    <s v="2014-04-22"/>
    <s v="2014-07-01"/>
    <m/>
    <m/>
    <m/>
    <s v="https://www.crunchbase.com/organization/anonymask"/>
    <m/>
    <m/>
    <s v="f0404ad3-47ff-4638-2812-1e7c75ea279a"/>
  </r>
  <r>
    <x v="35968"/>
    <s v="ansiblescs.com"/>
    <s v="USA"/>
    <s v="GA"/>
    <s v="Atlanta"/>
    <s v="Alpharetta"/>
    <x v="0"/>
    <s v="Turnkey solution for communications infrastructure for small sats"/>
    <s v="communications infrastructure"/>
    <x v="338"/>
    <x v="1"/>
    <n v="1"/>
    <m/>
    <s v="2014-07-01"/>
    <s v="2014-07-01"/>
    <s v="2014-07-01"/>
    <m/>
    <m/>
    <n v="16786406884"/>
    <s v="https://www.crunchbase.com/organization/ansible-scs"/>
    <m/>
    <m/>
    <s v="429a92a5-7de8-95e7-6666-075f5bacc2a8"/>
  </r>
  <r>
    <x v="35969"/>
    <s v="apptio.com"/>
    <s v="USA"/>
    <s v="WA"/>
    <s v="Seattle"/>
    <s v="Bellevue"/>
    <x v="1"/>
    <s v="Apptio is a provider of SaaS-based Technology Business Management (TBM) solutions for managing businesses in the IT field."/>
    <s v="enterprise software|information technology|saas"/>
    <x v="184"/>
    <x v="7"/>
    <n v="7"/>
    <n v="136000000"/>
    <s v="2007-11-01"/>
    <s v="2007-11-15"/>
    <s v="2014-07-01"/>
    <m/>
    <s v="info@apptio.com"/>
    <m/>
    <s v="https://www.crunchbase.com/organization/apptio"/>
    <s v="https://www.twitter.com/apptio"/>
    <s v="http://www.facebook.com/apptio"/>
    <s v="d31df426-08ef-4021-624a-7e17430824e6"/>
  </r>
  <r>
    <x v="35970"/>
    <s v="arbiter.me"/>
    <s v="USA"/>
    <s v="CA"/>
    <s v="SF Bay Area"/>
    <s v="San Francisco"/>
    <x v="0"/>
    <s v="A graduate of the Boost VC incubator for bitcoin startups."/>
    <m/>
    <x v="5"/>
    <x v="1"/>
    <n v="1"/>
    <m/>
    <s v="2013-01-01"/>
    <s v="2014-07-01"/>
    <s v="2014-07-01"/>
    <m/>
    <m/>
    <m/>
    <s v="https://www.crunchbase.com/organization/arbiter"/>
    <m/>
    <m/>
    <s v="e3d5d70e-9ffd-c34c-07d0-239edb4b22cf"/>
  </r>
  <r>
    <x v="35971"/>
    <s v="areshay.com"/>
    <s v="USA"/>
    <s v="CA"/>
    <s v="Los Angeles"/>
    <s v="Culver City"/>
    <x v="0"/>
    <s v="Areshay brings all of your cloud storage together. Securely access and share any of your personal or work documents."/>
    <m/>
    <x v="5"/>
    <x v="7"/>
    <n v="1"/>
    <m/>
    <m/>
    <s v="2014-07-01"/>
    <s v="2014-07-01"/>
    <m/>
    <s v="social@mediatemple.net"/>
    <s v="'+1 (310) 841-5500"/>
    <s v="https://www.crunchbase.com/organization/areshay"/>
    <s v="https://www.twitter.com/areshay"/>
    <m/>
    <s v="792a953b-0230-44f7-6ee1-3fd850f78a25"/>
  </r>
  <r>
    <x v="35972"/>
    <s v="artbinder.com"/>
    <s v="USA"/>
    <s v="NY"/>
    <s v="New York City"/>
    <s v="New York"/>
    <x v="0"/>
    <s v="ArtBinder is the leading application for galleries that allows users to present artworks remotely with simple, intuitive tools."/>
    <s v="software"/>
    <x v="10"/>
    <x v="0"/>
    <n v="1"/>
    <n v="3200000"/>
    <s v="2010-01-01"/>
    <s v="2014-07-01"/>
    <s v="2014-07-01"/>
    <m/>
    <m/>
    <n v="16464959964"/>
    <s v="https://www.crunchbase.com/organization/artbinder"/>
    <s v="https://www.twitter.com/artbinder"/>
    <s v="http://www.facebook.com/artbinder2011"/>
    <s v="9302b8c3-7f54-7028-f440-d4d31abf6f0e"/>
  </r>
  <r>
    <x v="35973"/>
    <s v="azurepower.com"/>
    <s v="IND"/>
    <m/>
    <s v="New Delhi"/>
    <s v="New Delhi"/>
    <x v="0"/>
    <s v="Azure Power produces and distributes solar power to commercial, government and utility customers in India."/>
    <s v="energy|renewable energy|solar"/>
    <x v="165"/>
    <x v="7"/>
    <n v="6"/>
    <n v="47200000"/>
    <s v="2008-01-01"/>
    <s v="2008-11-18"/>
    <s v="2014-07-01"/>
    <m/>
    <s v="info@azurepower.com"/>
    <s v="'91-11-49409800"/>
    <s v="https://www.crunchbase.com/organization/azure-power"/>
    <s v="https://www.twitter.com/azurepwr"/>
    <s v="http://www.facebook.com/azure.power"/>
    <s v="cc51568f-d28f-b908-6f34-bd7e05086672"/>
  </r>
  <r>
    <x v="35974"/>
    <m/>
    <m/>
    <m/>
    <m/>
    <m/>
    <x v="0"/>
    <s v="Bridges acquired Barclays House in a joint venture with Evenacre."/>
    <m/>
    <x v="5"/>
    <x v="2"/>
    <n v="1"/>
    <m/>
    <m/>
    <s v="2014-07-01"/>
    <s v="2014-07-01"/>
    <m/>
    <m/>
    <m/>
    <s v="https://www.crunchbase.com/organization/barclays-house"/>
    <m/>
    <m/>
    <s v="cfcb3458-a4a3-d2bf-ca85-2d9096078860"/>
  </r>
  <r>
    <x v="35975"/>
    <m/>
    <s v="USA"/>
    <s v="LA"/>
    <s v="LA - Other"/>
    <s v="Springfield"/>
    <x v="0"/>
    <s v="Trading opportunities in the Spot Forex Market as they become available. Target return to investors is 15%-25% per year."/>
    <s v="finance"/>
    <x v="24"/>
    <x v="1"/>
    <n v="1"/>
    <n v="125000"/>
    <s v="2011-01-01"/>
    <s v="2014-07-01"/>
    <s v="2014-07-01"/>
    <m/>
    <m/>
    <m/>
    <s v="https://www.crunchbase.com/organization/bayouglobal-forex-trading"/>
    <m/>
    <m/>
    <s v="ba560cae-b5be-c2dc-1952-eb72a1b78535"/>
  </r>
  <r>
    <x v="35976"/>
    <s v="betterdoctor.com"/>
    <s v="USA"/>
    <s v="CA"/>
    <s v="SF Bay Area"/>
    <s v="San Francisco"/>
    <x v="0"/>
    <s v="BetterDoctor is a first-of-its-kind consumer healthcare tool that makes important 'Doctor Quality Indicators' free and instantly searchable."/>
    <s v="apps|health care|internet|medical|mobile|saas|search engine"/>
    <x v="5624"/>
    <x v="0"/>
    <n v="4"/>
    <n v="13125000"/>
    <s v="2011-08-01"/>
    <s v="2012-05-01"/>
    <s v="2014-07-01"/>
    <m/>
    <s v="support@betterdoctor.com"/>
    <s v="1(190)390-54468"/>
    <s v="https://www.crunchbase.com/organization/betterdoctor-inc"/>
    <s v="https://www.twitter.com/betterdoctor"/>
    <s v="http://www.facebook.com/betterdoctor"/>
    <s v="ebb392a2-c964-efc6-311b-e712d24d4dc9"/>
  </r>
  <r>
    <x v="35977"/>
    <s v="bhrgroup.com"/>
    <s v="GBR"/>
    <m/>
    <s v="GBR - Other"/>
    <s v="Cranfield"/>
    <x v="0"/>
    <s v="BHR Group is an independent technology organisation providing engineering consultancy,"/>
    <s v="aerospace|waste management"/>
    <x v="1549"/>
    <x v="6"/>
    <n v="1"/>
    <n v="4438488"/>
    <s v="1947-01-01"/>
    <s v="2014-07-01"/>
    <s v="2014-07-01"/>
    <m/>
    <m/>
    <s v="44 1234 750 422"/>
    <s v="https://www.crunchbase.com/organization/bhr-group"/>
    <s v="https://www.twitter.com/bhrgroup"/>
    <m/>
    <s v="6e357148-ead5-2f6d-73f1-1ece3b423b63"/>
  </r>
  <r>
    <x v="35978"/>
    <s v="bitspark.io"/>
    <s v="HKG"/>
    <m/>
    <s v="Hong Kong"/>
    <s v="Hong Kong"/>
    <x v="0"/>
    <s v="Bitspark was founded in Hong Kong April 2014."/>
    <s v="bitcoin|finance|fintech|payments"/>
    <x v="57"/>
    <x v="1"/>
    <n v="1"/>
    <n v="41250"/>
    <s v="2014-04-01"/>
    <s v="2014-07-01"/>
    <s v="2014-07-01"/>
    <m/>
    <m/>
    <m/>
    <s v="https://www.crunchbase.com/organization/bitspark"/>
    <s v="https://www.twitter.com/bitsparkbtc"/>
    <s v="http://www.facebook.com/bitsparkbtc"/>
    <s v="b2a3d644-8678-8936-5e81-88187d6ca16f"/>
  </r>
  <r>
    <x v="35979"/>
    <s v="blurb.com"/>
    <s v="USA"/>
    <s v="CA"/>
    <s v="SF Bay Area"/>
    <s v="San Francisco"/>
    <x v="0"/>
    <s v="Blurb is a self-publishing platform allowing individuals to create, publish, share, promote and sell their own books."/>
    <s v="collaboration|e-commerce|publishing"/>
    <x v="726"/>
    <x v="6"/>
    <n v="6"/>
    <n v="24050000"/>
    <s v="2005-01-01"/>
    <s v="2005-05-20"/>
    <s v="2014-07-01"/>
    <m/>
    <m/>
    <n v="14153622078"/>
    <s v="https://www.crunchbase.com/organization/blurb"/>
    <s v="https://www.twitter.com/blurbbooks"/>
    <s v="http://www.facebook.com/blurbbooks"/>
    <s v="cb7ddf53-f0ff-438b-9535-18a37e4fd66e"/>
  </r>
  <r>
    <x v="35980"/>
    <s v="bluum.com"/>
    <s v="USA"/>
    <s v="NY"/>
    <s v="New York City"/>
    <s v="New York"/>
    <x v="0"/>
    <s v="bluum.com is a monthly subscription service delivering a box of goodies for moms and babies."/>
    <s v="subscription service"/>
    <x v="5"/>
    <x v="2"/>
    <n v="1"/>
    <m/>
    <s v="2011-01-01"/>
    <s v="2014-07-01"/>
    <s v="2014-07-01"/>
    <m/>
    <s v="contact@bluum.com"/>
    <m/>
    <s v="https://www.crunchbase.com/organization/bluum-com"/>
    <s v="https://www.twitter.com/bluumbaby"/>
    <m/>
    <s v="62ff3ae6-2b2f-0ffa-7352-fe580888c362"/>
  </r>
  <r>
    <x v="35981"/>
    <s v="bossair.com"/>
    <s v="USA"/>
    <s v="IN"/>
    <s v="IN - Other"/>
    <s v="Laporte"/>
    <x v="0"/>
    <s v="BOSS Industries development team is setting a new standard in compressor technology."/>
    <s v="manufacturing"/>
    <x v="41"/>
    <x v="0"/>
    <n v="1"/>
    <m/>
    <s v="1988-01-01"/>
    <s v="2014-07-01"/>
    <s v="2014-07-01"/>
    <m/>
    <s v="sales@bossair.com"/>
    <s v="(219)324-7776"/>
    <s v="https://www.crunchbase.com/organization/boss-industries"/>
    <m/>
    <m/>
    <s v="7a5ae2b7-5462-aa6f-d2e5-86e2e1a91764"/>
  </r>
  <r>
    <x v="35982"/>
    <s v="bouncecars.com"/>
    <s v="GBR"/>
    <m/>
    <s v="London"/>
    <s v="London"/>
    <x v="3"/>
    <s v="Bounce is a minicab &amp; taxi app. Users can choose their nearest car at a FIXED FARE. We’re a true marketplace where drivers set their prices."/>
    <s v="automotive|mobile|public transportation|real time|transportation"/>
    <x v="205"/>
    <x v="1"/>
    <n v="2"/>
    <n v="3314584.7937218999"/>
    <s v="2013-05-02"/>
    <s v="2013-06-05"/>
    <s v="2014-07-01"/>
    <s v="2015-05-31"/>
    <s v="support@bouncecars.com"/>
    <n v="442032190177"/>
    <s v="https://www.crunchbase.com/organization/bounce---fixed-fare-cabs"/>
    <s v="https://www.twitter.com/bouncecars"/>
    <s v="http://www.facebook.com/bouncecars"/>
    <s v="68e4671e-2a8f-d5ac-b160-f012920641ab"/>
  </r>
  <r>
    <x v="35983"/>
    <s v="boutir.com"/>
    <s v="USA"/>
    <s v="CA"/>
    <s v="SF Bay Area"/>
    <s v="San Francisco"/>
    <x v="0"/>
    <s v="Boutir is a commerce platform that allows anyone to easily sell online through mobile. It will be the only store builder and blogging"/>
    <s v="mobile"/>
    <x v="15"/>
    <x v="0"/>
    <n v="2"/>
    <n v="53750"/>
    <m/>
    <s v="2014-01-01"/>
    <s v="2014-07-01"/>
    <m/>
    <s v="jackie@boutir.com"/>
    <s v="'+852 6351 0175"/>
    <s v="https://www.crunchbase.com/organization/boutir"/>
    <s v="https://www.twitter.com/boutir_inc"/>
    <s v="http://www.facebook.com/boutir.inc"/>
    <s v="075bff35-c2ec-170c-fafa-67e32bbaeb45"/>
  </r>
  <r>
    <x v="35984"/>
    <s v="box.com"/>
    <s v="USA"/>
    <s v="CA"/>
    <s v="SF Bay Area"/>
    <s v="Los Altos"/>
    <x v="1"/>
    <s v="Box is an online file sharing and cloud content management service offering unlimited storage, custom branding, and administrative controls"/>
    <s v="cloud computing|enterprise software|file sharing|flash storage|internet|non profit|saas|web hosting"/>
    <x v="432"/>
    <x v="8"/>
    <n v="11"/>
    <n v="558950000"/>
    <s v="2005-01-01"/>
    <s v="2005-09-01"/>
    <s v="2014-07-01"/>
    <m/>
    <s v="sales@box.com"/>
    <s v="1(877) 729-4269"/>
    <s v="https://www.crunchbase.com/organization/box"/>
    <s v="https://www.twitter.com/boxhq"/>
    <s v="http://www.facebook.com/box"/>
    <s v="022bddcc-e01a-a6de-91e9-b93cfcc5a9ee"/>
  </r>
  <r>
    <x v="35985"/>
    <m/>
    <s v="USA"/>
    <s v="FL"/>
    <s v="Pensacola"/>
    <s v="Pensacola"/>
    <x v="0"/>
    <s v="Bright Willow, llc /lisa jernigan, president and michael chambers, vice president, own the patent for a topical product designed."/>
    <s v="medical"/>
    <x v="3"/>
    <x v="1"/>
    <n v="1"/>
    <m/>
    <s v="2011-02-01"/>
    <s v="2014-07-01"/>
    <s v="2014-07-01"/>
    <m/>
    <m/>
    <m/>
    <s v="https://www.crunchbase.com/organization/bright-willow"/>
    <m/>
    <m/>
    <s v="2018a018-c8b6-bc05-a4ed-de7cb43f6898"/>
  </r>
  <r>
    <x v="35986"/>
    <s v="bringmethat.com"/>
    <s v="USA"/>
    <s v="NY"/>
    <s v="New York City"/>
    <s v="New York"/>
    <x v="0"/>
    <s v="Bring Me That is an e-commerce platform that provides online food delivery services."/>
    <s v="e-commerce|internet"/>
    <x v="314"/>
    <x v="1"/>
    <n v="2"/>
    <n v="450000"/>
    <s v="2013-01-01"/>
    <s v="2013-04-18"/>
    <s v="2014-07-01"/>
    <m/>
    <s v="support@bringmethat.com"/>
    <s v="'440-879-7124"/>
    <s v="https://www.crunchbase.com/organization/bringmethat"/>
    <s v="https://www.twitter.com/bringmethatinc"/>
    <s v="http://www.facebook.com/bringmethatinc"/>
    <s v="63b81479-a281-64b7-ed37-60e3f11512ca"/>
  </r>
  <r>
    <x v="35987"/>
    <s v="caarbon.com"/>
    <s v="USA"/>
    <s v="CA"/>
    <s v="SF Bay Area"/>
    <s v="San Francisco"/>
    <x v="0"/>
    <s v="Caarbon is building a smartphone app for on-demand valet parking."/>
    <s v="e-commerce|logistics|mobile|transportation"/>
    <x v="619"/>
    <x v="0"/>
    <n v="1"/>
    <m/>
    <m/>
    <s v="2014-07-01"/>
    <s v="2014-07-01"/>
    <m/>
    <m/>
    <m/>
    <s v="https://www.crunchbase.com/organization/caarbon"/>
    <m/>
    <m/>
    <s v="8fbcf368-d7c0-85d8-ab24-66f9ce400338"/>
  </r>
  <r>
    <x v="35988"/>
    <s v="caeden.com"/>
    <s v="USA"/>
    <s v="NY"/>
    <s v="New York City"/>
    <s v="New York"/>
    <x v="0"/>
    <s v="Caeden is a startup focused on the intersection of fashion, wearable technology, and mobile applications, based in Soho, New York."/>
    <s v="fashion|lifestyle|wearables"/>
    <x v="1949"/>
    <x v="1"/>
    <n v="1"/>
    <n v="1500000"/>
    <s v="2014-03-01"/>
    <s v="2014-07-01"/>
    <s v="2014-07-01"/>
    <m/>
    <s v="nfo@caeden.com"/>
    <m/>
    <s v="https://www.crunchbase.com/organization/caeden"/>
    <s v="https://www.twitter.com/caedenofficial"/>
    <s v="https://www.facebook.com/caedenofficial"/>
    <s v="5e60f31e-3274-7fe4-c490-ecf2960561db"/>
  </r>
  <r>
    <x v="35989"/>
    <s v="caliber.io"/>
    <s v="USA"/>
    <s v="NY"/>
    <s v="New York City"/>
    <s v="New York"/>
    <x v="0"/>
    <s v="Instantly chat with your business contacts"/>
    <s v="mobile|private social networking|professional networking|social media"/>
    <x v="5625"/>
    <x v="1"/>
    <n v="1"/>
    <m/>
    <s v="2014-01-01"/>
    <s v="2014-07-01"/>
    <s v="2014-07-01"/>
    <m/>
    <s v="hi@caliber.io"/>
    <m/>
    <s v="https://www.crunchbase.com/organization/caliber"/>
    <s v="https://www.twitter.com/becaliber"/>
    <s v="https://www.facebook.com/becaliber"/>
    <s v="379a951c-d551-526d-1f95-9e480b13da16"/>
  </r>
  <r>
    <x v="35990"/>
    <s v="playhousekits.com"/>
    <s v="GBR"/>
    <m/>
    <s v="GBR - Other"/>
    <s v="Coombs"/>
    <x v="0"/>
    <s v="Canadian Playhouse Factory is a quality shed and playhouses builder."/>
    <s v="manufacturing"/>
    <x v="41"/>
    <x v="1"/>
    <n v="1"/>
    <m/>
    <s v="1999-05-01"/>
    <s v="2014-07-01"/>
    <s v="2014-07-01"/>
    <m/>
    <m/>
    <s v="(250) 752-1183"/>
    <s v="https://www.crunchbase.com/organization/canadian-playhouse-factory"/>
    <m/>
    <m/>
    <s v="8cdf9cef-f2f7-c2ff-6d8f-cbaba45fe222"/>
  </r>
  <r>
    <x v="35991"/>
    <s v="capture.com"/>
    <s v="USA"/>
    <s v="NY"/>
    <s v="New York City"/>
    <s v="New York"/>
    <x v="0"/>
    <s v="Capture leverages the power of social networks to connect newsrooms to over 1 billion smartphone cameras for real-time, worldwide coverage."/>
    <s v="brand marketing|consumer electronics|location based services|mobile|news|photography|publishing|real time|video"/>
    <x v="5626"/>
    <x v="2"/>
    <n v="2"/>
    <n v="4600000"/>
    <s v="2012-02-15"/>
    <s v="2013-07-15"/>
    <s v="2014-07-01"/>
    <m/>
    <s v="info@capture.com"/>
    <m/>
    <s v="https://www.crunchbase.com/organization/capture-media-inc"/>
    <s v="https://www.twitter.com/capture"/>
    <m/>
    <s v="5229c0b4-8029-d88c-a056-e64ea5d8028c"/>
  </r>
  <r>
    <x v="35992"/>
    <s v="cardiacguard.com"/>
    <s v="USA"/>
    <s v="TX"/>
    <s v="Dallas"/>
    <s v="Dallas"/>
    <x v="0"/>
    <s v="Cardiac Guard is a wearable devices that monitors a user’s heart rhythms and other body metrics."/>
    <s v="health care"/>
    <x v="3"/>
    <x v="1"/>
    <n v="1"/>
    <n v="12500"/>
    <s v="2014-01-01"/>
    <s v="2014-07-01"/>
    <s v="2014-07-01"/>
    <m/>
    <m/>
    <m/>
    <s v="https://www.crunchbase.com/organization/cardiac-guard"/>
    <s v="https://www.twitter.com/cardiacguard"/>
    <s v="http://facebook.com/cardiacguard"/>
    <s v="de81afa8-63e7-88d6-2b1a-64f9cbef3977"/>
  </r>
  <r>
    <x v="35993"/>
    <s v="cashyou.hk"/>
    <s v="HKG"/>
    <m/>
    <s v="Hong Kong"/>
    <s v="Hong Kong"/>
    <x v="0"/>
    <s v="CashYou is a peer-to-peer mobile payment application."/>
    <s v="apps|qr codes"/>
    <x v="50"/>
    <x v="1"/>
    <n v="1"/>
    <n v="12500"/>
    <s v="2015-01-01"/>
    <s v="2014-07-01"/>
    <s v="2014-07-01"/>
    <m/>
    <m/>
    <m/>
    <s v="https://www.crunchbase.com/organization/cashyou"/>
    <s v="https://www.twitter.com/cashyouhk"/>
    <s v="http://www.facebook.com/pages/cashyou/237452279787923"/>
    <s v="8af7d848-bb19-f07b-211f-e219c5cdef0c"/>
  </r>
  <r>
    <x v="35994"/>
    <m/>
    <s v="HKG"/>
    <m/>
    <s v="Hong Kong"/>
    <s v="Hong Kong"/>
    <x v="0"/>
    <s v="A mobile app which includes health, game and augmented reality elements."/>
    <s v="apps|augmented reality|mobile"/>
    <x v="719"/>
    <x v="2"/>
    <n v="1"/>
    <n v="12500"/>
    <m/>
    <s v="2014-07-01"/>
    <s v="2014-07-01"/>
    <m/>
    <m/>
    <m/>
    <s v="https://www.crunchbase.com/organization/catchme"/>
    <m/>
    <m/>
    <s v="3e9c2edd-9359-c614-5a8f-10421cf687dd"/>
  </r>
  <r>
    <x v="35995"/>
    <s v="cerus.com"/>
    <s v="USA"/>
    <s v="OR"/>
    <s v="Portland, Oregon"/>
    <s v="Hillsboro"/>
    <x v="1"/>
    <s v="Cerus Corporation is a biomedical products company focused in the field of blood safety"/>
    <s v="industrial automation|manufacturing|smart building"/>
    <x v="1597"/>
    <x v="6"/>
    <n v="1"/>
    <n v="30000000"/>
    <s v="2003-01-01"/>
    <s v="2014-07-01"/>
    <s v="2014-07-01"/>
    <m/>
    <m/>
    <n v="9252886001"/>
    <s v="https://www.crunchbase.com/organization/cerus-corporation"/>
    <m/>
    <m/>
    <s v="bd414d98-e2fb-1e2d-e6d8-392e75a90cf3"/>
  </r>
  <r>
    <x v="35996"/>
    <s v="chefhost.kitchen"/>
    <s v="IND"/>
    <m/>
    <s v="Chennai"/>
    <s v="Chennai"/>
    <x v="0"/>
    <s v="ChefHost is an on-demand chef marketplace and social media platform for the culinary world."/>
    <s v="hospitality|lifestyle"/>
    <x v="351"/>
    <x v="1"/>
    <n v="1"/>
    <m/>
    <s v="2014-09-24"/>
    <s v="2014-07-01"/>
    <s v="2014-07-01"/>
    <m/>
    <s v="hello@chefhost.kitchen"/>
    <m/>
    <s v="https://www.crunchbase.com/organization/chefhost"/>
    <s v="https://www.twitter.com/chefhost"/>
    <s v="http://www.facebook.com/chefhost.kitchen"/>
    <s v="7eb436b0-b9e7-5a7d-552a-f70e77f1696c"/>
  </r>
  <r>
    <x v="35997"/>
    <m/>
    <s v="USA"/>
    <s v="NY"/>
    <s v="New York City"/>
    <s v="New York"/>
    <x v="0"/>
    <s v="‘Show off your chord of goods’ - CHORD is photo sharing service that show off one's goods &amp; personal shopping chord."/>
    <s v="photo sharing|shopping|social media"/>
    <x v="1036"/>
    <x v="2"/>
    <n v="1"/>
    <n v="300000"/>
    <s v="2013-01-24"/>
    <s v="2014-07-01"/>
    <s v="2014-07-01"/>
    <m/>
    <m/>
    <m/>
    <s v="https://www.crunchbase.com/organization/chord"/>
    <m/>
    <m/>
    <s v="53fe5191-0d9f-a910-3b68-91cabab1bc24"/>
  </r>
  <r>
    <x v="35998"/>
    <s v="cinemad.tv"/>
    <s v="ARG"/>
    <m/>
    <s v="Buenos Aires"/>
    <s v="Buenos Aires"/>
    <x v="0"/>
    <s v="Cinemad.tv lets you create interactive videos, to convert your viewers into customers."/>
    <s v="video|video streaming"/>
    <x v="21"/>
    <x v="1"/>
    <n v="3"/>
    <n v="201730"/>
    <s v="2013-01-01"/>
    <s v="2013-09-01"/>
    <s v="2014-07-01"/>
    <m/>
    <s v="mkt@cinemad.tv"/>
    <m/>
    <s v="https://www.crunchbase.com/organization/cinemad-tv"/>
    <s v="https://www.twitter.com/cinemad_tv"/>
    <s v="http://www.facebook.com/cinemad.tv.oficial"/>
    <s v="fea08cac-367b-b7de-770d-b5330b262f9e"/>
  </r>
  <r>
    <x v="35999"/>
    <s v="cirrosecure.com"/>
    <s v="USA"/>
    <s v="CA"/>
    <s v="SF Bay Area"/>
    <s v="Sunnyvale"/>
    <x v="2"/>
    <s v="We provide a security service that monitors provisioned cloud applications."/>
    <s v="software"/>
    <x v="10"/>
    <x v="0"/>
    <n v="3"/>
    <n v="3028000"/>
    <s v="2013-01-01"/>
    <s v="2013-07-10"/>
    <s v="2014-07-01"/>
    <m/>
    <s v="sales@cirrosecure.com"/>
    <s v="(877) 727-5331"/>
    <s v="https://www.crunchbase.com/organization/cirrosecure"/>
    <s v="https://www.twitter.com/cirrosecure"/>
    <s v="https://www.facebook.com/paloaltonetworks"/>
    <s v="aebb37ef-4d6b-f580-5ca8-f4405c8676da"/>
  </r>
  <r>
    <x v="36000"/>
    <s v="clotheshor.se"/>
    <s v="USA"/>
    <s v="NY"/>
    <s v="New York City"/>
    <s v="New York"/>
    <x v="2"/>
    <s v="Clothes Horse provides a recommendations tool that enables online shoppers to discover clothes based on their body details and preferences."/>
    <s v="e-commerce|fashion|food processing|retail"/>
    <x v="5627"/>
    <x v="6"/>
    <n v="3"/>
    <m/>
    <s v="2011-03-01"/>
    <s v="2011-08-10"/>
    <s v="2014-07-01"/>
    <m/>
    <s v="info@clotheshor.se"/>
    <s v="'+44 845 528 0572"/>
    <s v="https://www.crunchbase.com/organization/clothes-horse"/>
    <s v="https://www.twitter.com/clotheshorse"/>
    <s v="http://www.facebook.com/clotheshorse"/>
    <s v="dc8529ed-4024-a2bd-fade-34c79ff64d4e"/>
  </r>
  <r>
    <x v="36001"/>
    <s v="connectfree.co.jp"/>
    <s v="JPN"/>
    <m/>
    <s v="JPN - Other"/>
    <s v="Kyoto"/>
    <x v="0"/>
    <s v="Designs, manufactures, and sells semiconductor chips for the Internet of Things"/>
    <s v="internet of things"/>
    <x v="28"/>
    <x v="2"/>
    <n v="1"/>
    <m/>
    <s v="2010-12-24"/>
    <s v="2014-07-01"/>
    <s v="2014-07-01"/>
    <m/>
    <m/>
    <m/>
    <s v="https://www.crunchbase.com/organization/connectfree"/>
    <s v="https://www.twitter.com/connectfree"/>
    <m/>
    <s v="75faa4c1-9171-5f38-6bc6-9841618df6e1"/>
  </r>
  <r>
    <x v="36002"/>
    <s v="consulted.com"/>
    <s v="USA"/>
    <s v="CA"/>
    <s v="SF Bay Area"/>
    <s v="San Francisco"/>
    <x v="3"/>
    <s v="Marketplace for on-demand expert advice."/>
    <s v="consulting|enterprise software"/>
    <x v="10"/>
    <x v="1"/>
    <n v="1"/>
    <m/>
    <s v="2014-01-01"/>
    <s v="2014-07-01"/>
    <s v="2014-07-01"/>
    <m/>
    <m/>
    <m/>
    <s v="https://www.crunchbase.com/organization/consulted"/>
    <s v="https://www.twitter.com/consultedcom"/>
    <s v="http://www.facebook.com/consultedcom"/>
    <s v="fec408cd-edd1-6eab-6a4e-f1e9f390c4f4"/>
  </r>
  <r>
    <x v="36003"/>
    <s v="conteni.do"/>
    <s v="USA"/>
    <s v="WA"/>
    <s v="Seattle"/>
    <s v="Seattle"/>
    <x v="0"/>
    <s v="Conteni.do offers content marketing software."/>
    <s v="content|digital media"/>
    <x v="631"/>
    <x v="0"/>
    <n v="2"/>
    <n v="135000"/>
    <s v="2013-09-04"/>
    <s v="2014-01-10"/>
    <s v="2014-07-01"/>
    <m/>
    <s v="info@anglesmedia.co"/>
    <s v="'+1 (206) 258-3349"/>
    <s v="https://www.crunchbase.com/organization/contenido"/>
    <s v="https://www.twitter.com/getcontenido"/>
    <s v="https://www.facebook.com/anglesmedia"/>
    <s v="c6403345-0449-7f61-ef19-ac1fe7bc80f0"/>
  </r>
  <r>
    <x v="36004"/>
    <s v="contorion.de"/>
    <s v="DEU"/>
    <m/>
    <s v="Berlin"/>
    <s v="Berlin"/>
    <x v="0"/>
    <s v="Contorion.de is a B2B online marketplace for maintenance, repair and operations (MRO) products"/>
    <s v="b2b|industrial|internet"/>
    <x v="28"/>
    <x v="2"/>
    <n v="1"/>
    <m/>
    <s v="2014-01-01"/>
    <s v="2014-07-01"/>
    <s v="2014-07-01"/>
    <m/>
    <m/>
    <m/>
    <s v="https://www.crunchbase.com/organization/contorion"/>
    <m/>
    <s v="http://www.facebook.com/contorion.de"/>
    <s v="ebf1b549-40cb-fbe4-b5a8-2c706dee7d59"/>
  </r>
  <r>
    <x v="36005"/>
    <s v="crowdster.com"/>
    <s v="USA"/>
    <s v="NY"/>
    <s v="Hempstead"/>
    <s v="Brookville"/>
    <x v="0"/>
    <s v="Karma411 is a B2B Enterprise Event Engagement platform that combines Peer to Peer communication with Event Management functions such as sell"/>
    <s v="software"/>
    <x v="10"/>
    <x v="6"/>
    <n v="1"/>
    <n v="398000"/>
    <s v="2010-08-01"/>
    <s v="2014-07-01"/>
    <s v="2014-07-01"/>
    <m/>
    <s v="campaignspecialist@karma411.com"/>
    <s v="'877-527-6241"/>
    <s v="https://www.crunchbase.com/organization/crowdster"/>
    <s v="https://www.twitter.com/crowdster"/>
    <s v="http://www.facebook.com/crowdster"/>
    <s v="7906ea42-2b07-a6c0-243d-45a42acdf21a"/>
  </r>
  <r>
    <x v="36006"/>
    <s v="cryptonext.net"/>
    <s v="GBR"/>
    <m/>
    <s v="Douglas"/>
    <s v="Douglas"/>
    <x v="0"/>
    <s v="Digital currency platform and service provider"/>
    <s v="financial exchanges|payments|retail technology|virtual currency"/>
    <x v="5628"/>
    <x v="1"/>
    <n v="1"/>
    <m/>
    <s v="2014-06-18"/>
    <s v="2014-07-01"/>
    <s v="2014-07-01"/>
    <m/>
    <s v="admin@cryptonext.net"/>
    <s v="(870) 471-5733"/>
    <s v="https://www.crunchbase.com/organization/crypto-next-plc"/>
    <s v="https://www.twitter.com/cryptonextplc"/>
    <s v="http://www.facebook.com/cryptonext"/>
    <s v="fbc8cd8d-b7de-d798-7110-529216b736e2"/>
  </r>
  <r>
    <x v="36007"/>
    <s v="theculturedbean.net"/>
    <m/>
    <m/>
    <m/>
    <m/>
    <x v="0"/>
    <s v="The Cultured Bean is a family run café."/>
    <m/>
    <x v="5"/>
    <x v="2"/>
    <n v="1"/>
    <m/>
    <m/>
    <s v="2014-07-01"/>
    <s v="2014-07-01"/>
    <m/>
    <m/>
    <m/>
    <s v="https://www.crunchbase.com/organization/cultured-beans"/>
    <m/>
    <m/>
    <s v="34e32faa-7900-8258-3da5-15f031354089"/>
  </r>
  <r>
    <x v="36008"/>
    <s v="dataflowgroup.com"/>
    <s v="HKG"/>
    <m/>
    <s v="Hong Kong"/>
    <s v="Hong Kong"/>
    <x v="2"/>
    <s v="A leading immigration compliance and credential verification service provider headquartered in Hong Kong."/>
    <s v="human resources"/>
    <x v="5"/>
    <x v="7"/>
    <n v="1"/>
    <m/>
    <s v="2006-01-01"/>
    <s v="2014-07-01"/>
    <s v="2014-07-01"/>
    <m/>
    <m/>
    <m/>
    <s v="https://www.crunchbase.com/organization/dataflow"/>
    <s v="https://www.twitter.com/dataflowgroup"/>
    <s v="https://www.facebook.com/dataflowgroup"/>
    <s v="61d63948-2695-af78-636d-4aa3b112319d"/>
  </r>
  <r>
    <x v="36009"/>
    <s v="dimple.io"/>
    <m/>
    <m/>
    <m/>
    <m/>
    <x v="0"/>
    <s v="DIMPLE.IO is a small NFC sticker."/>
    <s v="android|electronics"/>
    <x v="575"/>
    <x v="1"/>
    <n v="1"/>
    <n v="87818"/>
    <m/>
    <s v="2014-07-01"/>
    <s v="2014-07-01"/>
    <m/>
    <m/>
    <m/>
    <s v="https://www.crunchbase.com/organization/dimple"/>
    <s v="https://www.twitter.com/thisisdimple"/>
    <s v="https://www.facebook.com/dimple.io/?fref=nf"/>
    <s v="bb16b9ac-0190-271d-e5c9-04075b699832"/>
  </r>
  <r>
    <x v="36010"/>
    <s v="disabledpark.com"/>
    <s v="ESP"/>
    <m/>
    <s v="Elche"/>
    <s v="Elche"/>
    <x v="0"/>
    <s v="DisabledPark is a web and mobile application that locates parking spaces for disabled people in the cities of its users."/>
    <s v="apps|parking"/>
    <x v="812"/>
    <x v="1"/>
    <n v="1"/>
    <m/>
    <s v="2012-01-01"/>
    <s v="2014-07-01"/>
    <s v="2014-07-01"/>
    <m/>
    <s v="info@disabledpark.com"/>
    <s v="'+34 663 34 36 88"/>
    <s v="https://www.crunchbase.com/organization/disabledpark"/>
    <s v="https://www.twitter.com/disabled_park"/>
    <s v="http://www.facebook.com/disabledpark"/>
    <s v="dee38ec2-e4c0-6b02-893f-ad883f8124dd"/>
  </r>
  <r>
    <x v="36011"/>
    <s v="dragonlaw.com.hk"/>
    <s v="HKG"/>
    <m/>
    <s v="Hong Kong"/>
    <s v="Hong Kong"/>
    <x v="0"/>
    <s v="Legal Tools for the 21st Century"/>
    <s v="legal|saas"/>
    <x v="407"/>
    <x v="0"/>
    <n v="1"/>
    <n v="41250"/>
    <s v="2013-01-01"/>
    <s v="2014-07-01"/>
    <s v="2014-07-01"/>
    <m/>
    <s v="service@dragonlaw.com.hk"/>
    <s v="'+852 5804 9889"/>
    <s v="https://www.crunchbase.com/organization/dragon-law"/>
    <s v="https://www.twitter.com/dragonlawasia"/>
    <s v="http://www.facebook.com/dragonlawasia"/>
    <s v="2558e538-5910-02d3-5cd8-2e01cd94baba"/>
  </r>
  <r>
    <x v="36012"/>
    <m/>
    <m/>
    <m/>
    <m/>
    <m/>
    <x v="0"/>
    <s v="Drilling Analytics provides analytics to oil companies."/>
    <m/>
    <x v="5"/>
    <x v="2"/>
    <n v="1"/>
    <m/>
    <m/>
    <s v="2014-07-01"/>
    <s v="2014-07-01"/>
    <m/>
    <m/>
    <m/>
    <s v="https://www.crunchbase.com/organization/drilling-analytics"/>
    <m/>
    <m/>
    <s v="d1e5f43b-bd00-a88d-46dc-3bec83895bf5"/>
  </r>
  <r>
    <x v="36013"/>
    <s v="drivewyze.com"/>
    <s v="CAN"/>
    <s v="AB"/>
    <s v="Edmonton"/>
    <s v="Edmonton"/>
    <x v="0"/>
    <s v="Drivewyze is a technology service provider that delivers savings and safety benefits for all commercial vehicle operators."/>
    <s v="public transportation"/>
    <x v="114"/>
    <x v="0"/>
    <n v="2"/>
    <n v="7500000"/>
    <s v="2011-01-01"/>
    <s v="2013-08-22"/>
    <s v="2014-07-01"/>
    <m/>
    <m/>
    <s v="'888-988-1590"/>
    <s v="https://www.crunchbase.com/organization/drivewyze"/>
    <s v="https://www.twitter.com/drivewyze"/>
    <s v="http://www.facebook.com/drivewyze"/>
    <s v="c28f95c7-1206-84dc-1488-be4e43701742"/>
  </r>
  <r>
    <x v="36014"/>
    <s v="drinksomewhere.com"/>
    <s v="SGP"/>
    <m/>
    <s v="Singapore"/>
    <s v="Singapore"/>
    <x v="0"/>
    <s v="Our goal is simple: to guide you to your perfect drinking venue! DRINKSOMEWHERE helps unlock your ideal drinking destination."/>
    <s v="events|nightclubs|nightlife"/>
    <x v="325"/>
    <x v="1"/>
    <n v="1"/>
    <n v="80153"/>
    <s v="2013-11-01"/>
    <s v="2014-07-01"/>
    <s v="2014-07-01"/>
    <m/>
    <s v="info@drinksomewhere.com"/>
    <m/>
    <s v="https://www.crunchbase.com/organization/dsw-holdings"/>
    <s v="https://www.twitter.com/drinksomewhere"/>
    <s v="http://www.facebook.com/drinksomewhere"/>
    <s v="f30a96e6-d410-d314-5c3c-fa91084e7886"/>
  </r>
  <r>
    <x v="36015"/>
    <s v="dualspark.com"/>
    <s v="USA"/>
    <s v="CA"/>
    <s v="Los Angeles"/>
    <s v="Santa Monica"/>
    <x v="2"/>
    <s v="Expert cloud consulting and services company."/>
    <s v="big data|cloud computing|cloud infrastructure|consulting|cyber security|training"/>
    <x v="5629"/>
    <x v="0"/>
    <n v="1"/>
    <n v="200000"/>
    <s v="2014-07-01"/>
    <s v="2014-07-01"/>
    <s v="2014-07-01"/>
    <m/>
    <s v="info@dualspark.com"/>
    <s v="'+1 (253) 235-9340"/>
    <s v="https://www.crunchbase.com/organization/dualspark"/>
    <s v="https://www.twitter.com/dualsprk"/>
    <s v="https://www.facebook.com/dualsprk"/>
    <s v="6db8293e-cfd6-2305-03ad-c97e81ad3745"/>
  </r>
  <r>
    <x v="36016"/>
    <s v="earlyshares.com"/>
    <s v="USA"/>
    <s v="FL"/>
    <s v="Miami"/>
    <s v="Miami"/>
    <x v="0"/>
    <s v="EarlyShares is a real estate crowdfunding platform that connects return-driven commercial real estate investments."/>
    <s v="crowdfunding|finance"/>
    <x v="24"/>
    <x v="0"/>
    <n v="2"/>
    <n v="5850000"/>
    <s v="2011-11-21"/>
    <s v="2012-08-03"/>
    <s v="2014-07-01"/>
    <m/>
    <s v="info@earlyshares.com"/>
    <m/>
    <s v="https://www.crunchbase.com/organization/earlyshares"/>
    <s v="https://www.twitter.com/earlyshares"/>
    <s v="http://www.facebook.com/earlyshares"/>
    <s v="a4e828bb-720e-6c70-1d7d-6acbd1b80500"/>
  </r>
  <r>
    <x v="36017"/>
    <s v="edkimo.com"/>
    <s v="DEU"/>
    <m/>
    <s v="Berlin"/>
    <s v="Berlin"/>
    <x v="0"/>
    <s v="Feedback for learning. Made fun and easy."/>
    <s v="education"/>
    <x v="38"/>
    <x v="1"/>
    <n v="1"/>
    <n v="50000"/>
    <s v="2014-01-01"/>
    <s v="2014-07-01"/>
    <s v="2014-07-01"/>
    <m/>
    <s v="contact@edkimo.com"/>
    <m/>
    <s v="https://www.crunchbase.com/organization/edkimo"/>
    <s v="https://www.twitter.com/edkimo_app"/>
    <s v="https://www.facebook.com/edkimoapp"/>
    <s v="741f9c74-b479-dae3-9ac4-8c3106454eb9"/>
  </r>
  <r>
    <x v="36018"/>
    <s v="elcodi.io"/>
    <s v="ESP"/>
    <m/>
    <s v="Barcelona"/>
    <s v="Barcelona"/>
    <x v="0"/>
    <s v="Elcodi provides its users with e-commerce components for the group of Symfony platforms."/>
    <s v="e-commerce"/>
    <x v="63"/>
    <x v="1"/>
    <n v="1"/>
    <m/>
    <s v="2014-01-01"/>
    <s v="2014-07-01"/>
    <s v="2014-07-01"/>
    <m/>
    <m/>
    <n v="34664469024"/>
    <s v="https://www.crunchbase.com/organization/elcodi"/>
    <s v="https://www.twitter.com/elcodi_dev"/>
    <m/>
    <s v="388cbc6b-139e-b1fa-85e9-a7ecba27d31c"/>
  </r>
  <r>
    <x v="36019"/>
    <s v="enabledemployment.com"/>
    <s v="AUS"/>
    <m/>
    <s v="Canberra"/>
    <s v="Canberra"/>
    <x v="0"/>
    <s v="Enabled Employment offers opportunities for people with disabilities to work from home in their area of professional expertise."/>
    <s v="small and medium businesses"/>
    <x v="5"/>
    <x v="1"/>
    <n v="2"/>
    <n v="45084"/>
    <s v="2012-01-01"/>
    <s v="2012-07-01"/>
    <s v="2014-07-01"/>
    <m/>
    <s v="info@enabledemployment.com"/>
    <s v="(026) 154-7981"/>
    <s v="https://www.crunchbase.com/organization/enabled-employment"/>
    <s v="https://www.twitter.com/enabledemploy"/>
    <s v="http://www.facebook.com/enabledemployment"/>
    <s v="ed2ca603-2ca4-230c-6f1b-3bb2ca006f2b"/>
  </r>
  <r>
    <x v="36020"/>
    <s v="fivetiles.com"/>
    <s v="GBR"/>
    <m/>
    <s v="London"/>
    <s v="London"/>
    <x v="0"/>
    <s v="ETAOI Systems is the inventor of the patent-pending 5-TILES Keyboard, designed specifically for All touch-screens, including smart watches."/>
    <s v="electronics|software"/>
    <x v="148"/>
    <x v="1"/>
    <n v="1"/>
    <n v="17071"/>
    <s v="2014-05-21"/>
    <s v="2014-07-01"/>
    <s v="2014-07-01"/>
    <m/>
    <m/>
    <m/>
    <s v="https://www.crunchbase.com/organization/etaoi-systems-ltd"/>
    <s v="https://www.twitter.com/fivetiles"/>
    <s v="http://www.facebook.com/fivetiles"/>
    <s v="921333e1-c39a-ae67-a5c7-f21fef7102cb"/>
  </r>
  <r>
    <x v="36021"/>
    <m/>
    <s v="USA"/>
    <s v="NY"/>
    <s v="NY - Other"/>
    <s v="Angola"/>
    <x v="0"/>
    <s v="Eye Phone is to help the user better see, read, and type on their phone or tablet."/>
    <s v="photo editing|software|video"/>
    <x v="740"/>
    <x v="2"/>
    <n v="1"/>
    <m/>
    <s v="2014-01-01"/>
    <s v="2014-07-01"/>
    <s v="2014-07-01"/>
    <m/>
    <m/>
    <m/>
    <s v="https://www.crunchbase.com/organization/eye-phone"/>
    <m/>
    <m/>
    <s v="72333529-baa4-ddcf-2716-1a28c92c00a5"/>
  </r>
  <r>
    <x v="36022"/>
    <s v="familyapp.es"/>
    <s v="ESP"/>
    <m/>
    <s v="Seville"/>
    <s v="Seville"/>
    <x v="0"/>
    <s v="FamilyApp is dedicated to finding solutions for the integration and development of the most disadvantaged individuals."/>
    <s v="apps"/>
    <x v="50"/>
    <x v="1"/>
    <n v="1"/>
    <m/>
    <s v="2013-01-01"/>
    <s v="2014-07-01"/>
    <s v="2014-07-01"/>
    <m/>
    <m/>
    <m/>
    <s v="https://www.crunchbase.com/organization/familyapp"/>
    <s v="https://www.twitter.com/family_app"/>
    <s v="http://www.facebook.com/familyapp"/>
    <s v="ad6861e5-eddf-9e45-e852-656d61dcc7f2"/>
  </r>
  <r>
    <x v="36023"/>
    <s v="fiiiling.org"/>
    <s v="ESP"/>
    <m/>
    <s v="Logrono"/>
    <s v="Logroño"/>
    <x v="0"/>
    <s v="Fiiiling is an online platform that enables users to contribute part of their online purchases to specific charitable causes."/>
    <m/>
    <x v="5"/>
    <x v="2"/>
    <n v="1"/>
    <m/>
    <m/>
    <s v="2014-07-01"/>
    <s v="2014-07-01"/>
    <m/>
    <s v="filaceromoratalla@gmail.com"/>
    <m/>
    <s v="https://www.crunchbase.com/organization/fiiiling"/>
    <s v="https://www.twitter.com/fila_cero"/>
    <s v="http://www.facebook.com/filacero"/>
    <s v="aae5546c-50c3-fb73-6a9d-813ee55672ae"/>
  </r>
  <r>
    <x v="36024"/>
    <s v="flurry.com"/>
    <s v="USA"/>
    <s v="CA"/>
    <s v="SF Bay Area"/>
    <s v="San Francisco"/>
    <x v="2"/>
    <s v="Flurry provides analytics solutions for businesses to monitor the trends and habits of mobile users across multiple mobile applications."/>
    <s v="advertising|analytics|mobile|mobile apps"/>
    <x v="1599"/>
    <x v="3"/>
    <n v="8"/>
    <n v="73255000"/>
    <s v="2005-01-01"/>
    <s v="2007-03-08"/>
    <s v="2014-07-01"/>
    <m/>
    <s v="press@flurry.com"/>
    <s v="'415-762-4360"/>
    <s v="https://www.crunchbase.com/organization/flurry"/>
    <s v="https://www.twitter.com/flurrymobile"/>
    <s v="http://www.facebook.com/flurrymobile"/>
    <s v="481bc6f0-f082-929f-aae3-d2fb02a162bd"/>
  </r>
  <r>
    <x v="36025"/>
    <s v="fusemachines.com"/>
    <s v="USA"/>
    <s v="NY"/>
    <s v="New York City"/>
    <s v="New York"/>
    <x v="0"/>
    <s v="Fusemachines helps B2B enterprise inside sales teams find and connect with highly targeted, qualified leads."/>
    <s v="analytics|artificial intelligence|big data|software"/>
    <x v="64"/>
    <x v="6"/>
    <n v="1"/>
    <m/>
    <s v="2012-01-01"/>
    <s v="2014-07-01"/>
    <s v="2014-07-01"/>
    <m/>
    <s v="info@fusemachines.com"/>
    <s v="'646-395-8227"/>
    <s v="https://www.crunchbase.com/organization/fusemachines"/>
    <s v="https://www.twitter.com/fusemachines"/>
    <s v="https://facebook.com/fusemachines"/>
    <s v="1f98c9a5-e36f-3b4d-57cb-b9d33af3395b"/>
  </r>
  <r>
    <x v="36026"/>
    <s v="getgamba.com"/>
    <s v="JPN"/>
    <m/>
    <s v="Tokyo"/>
    <s v="Yokohama"/>
    <x v="0"/>
    <s v="Gamba! Inc. designs and develops cloud-based enterprise software that helps sharing daily reports among employees and employers."/>
    <s v="apps|information technology|software"/>
    <x v="1692"/>
    <x v="2"/>
    <n v="1"/>
    <n v="394360"/>
    <s v="2012-01-01"/>
    <s v="2014-07-01"/>
    <s v="2014-07-01"/>
    <m/>
    <m/>
    <m/>
    <s v="https://www.crunchbase.com/organization/gamba-inc-"/>
    <s v="https://www.twitter.com/getgamba"/>
    <s v="https://www.facebook.com/getgamba"/>
    <s v="37d4d5c5-96f9-c800-d43e-2892b5e91358"/>
  </r>
  <r>
    <x v="36027"/>
    <s v="gatewaydevelopmentgroup.com"/>
    <s v="USA"/>
    <s v="NV"/>
    <s v="Las Vegas"/>
    <s v="Las Vegas"/>
    <x v="0"/>
    <s v="The Most Visited Destination in the World."/>
    <s v="real estate"/>
    <x v="76"/>
    <x v="1"/>
    <n v="1"/>
    <m/>
    <s v="2014-06-01"/>
    <s v="2014-07-01"/>
    <s v="2014-07-01"/>
    <m/>
    <m/>
    <m/>
    <s v="https://www.crunchbase.com/organization/gateway-development-group"/>
    <s v="https://www.twitter.com/gdgvegas"/>
    <s v="http://www.facebook.com/gdgvegas"/>
    <s v="2aa09ce2-6dbc-61b1-b3d0-74b4b843cf2b"/>
  </r>
  <r>
    <x v="36028"/>
    <s v="getjobapp.com"/>
    <s v="ISR"/>
    <m/>
    <s v="Tel Aviv"/>
    <s v="Hod Hasharon"/>
    <x v="0"/>
    <s v="A marketplace for blue collar job seekers."/>
    <s v="human resources|mobile|recruiting|small and medium businesses"/>
    <x v="955"/>
    <x v="1"/>
    <n v="2"/>
    <n v="34181"/>
    <s v="2013-01-01"/>
    <s v="2014-02-16"/>
    <s v="2014-07-01"/>
    <m/>
    <m/>
    <n v="15105952002"/>
    <s v="https://www.crunchbase.com/organization/getjob"/>
    <m/>
    <m/>
    <s v="c4c52b28-27b6-0bf5-ddb2-e2f884676416"/>
  </r>
  <r>
    <x v="36029"/>
    <s v="g-innovator.com"/>
    <s v="HKG"/>
    <m/>
    <s v="Hong Kong"/>
    <s v="Hong Kong"/>
    <x v="0"/>
    <s v="G-Innovator began in 2011 with a simple mission: to create worth buying items that could change people's way of living."/>
    <s v="innovation management|product search"/>
    <x v="28"/>
    <x v="2"/>
    <n v="1"/>
    <n v="41250"/>
    <s v="2011-01-01"/>
    <s v="2014-07-01"/>
    <s v="2014-07-01"/>
    <m/>
    <m/>
    <m/>
    <s v="https://www.crunchbase.com/organization/g-innovator-research-creation"/>
    <m/>
    <s v="http://www.facebook.com/ginnovator.hk"/>
    <s v="efd1d07e-a184-f0aa-6b1b-b4bc99e30d36"/>
  </r>
  <r>
    <x v="36030"/>
    <s v="givetoken.com"/>
    <s v="USA"/>
    <s v="TN"/>
    <s v="Nashville"/>
    <s v="Nashville"/>
    <x v="0"/>
    <s v="Relationship Building and Enhancing Web Application"/>
    <s v="non profit|small and medium businesses"/>
    <x v="5"/>
    <x v="1"/>
    <n v="1"/>
    <n v="250000"/>
    <s v="2014-06-01"/>
    <s v="2014-07-01"/>
    <s v="2014-07-01"/>
    <m/>
    <s v="Rzettler@givetoken.com"/>
    <m/>
    <s v="https://www.crunchbase.com/organization/givetoken"/>
    <s v="https://www.twitter.com/go_sizzle"/>
    <s v="https://www.facebook.com/robbie.zettler"/>
    <s v="92d44180-a673-14d8-1baa-1037e779fe86"/>
  </r>
  <r>
    <x v="36031"/>
    <s v="glancelabs.com"/>
    <m/>
    <m/>
    <m/>
    <m/>
    <x v="0"/>
    <s v="Glance Labs develops applications and technologies that help users better understand their relationships with mobile devices."/>
    <s v="e-commerce|mobile"/>
    <x v="440"/>
    <x v="2"/>
    <n v="1"/>
    <n v="41250"/>
    <m/>
    <s v="2014-07-01"/>
    <s v="2014-07-01"/>
    <m/>
    <m/>
    <m/>
    <s v="https://www.crunchbase.com/organization/glance-labs"/>
    <m/>
    <m/>
    <s v="213c577f-fdf1-bfba-4366-5bcf52932c76"/>
  </r>
  <r>
    <x v="36032"/>
    <s v="glowbl.com"/>
    <s v="FRA"/>
    <m/>
    <s v="Lyon"/>
    <s v="Lyon"/>
    <x v="0"/>
    <s v="Founded in 2011 by Mathieu Labey in Lyon, France, Glowbl is an online video and collaboration platform easy-to-access from social networks."/>
    <s v="collaboration|real time|social media|video conferencing"/>
    <x v="5630"/>
    <x v="0"/>
    <n v="2"/>
    <n v="2900000"/>
    <s v="2011-10-17"/>
    <s v="2013-09-01"/>
    <s v="2014-07-01"/>
    <m/>
    <s v="contact@glowbl.com"/>
    <s v="'+33 4 82 53 97 17"/>
    <s v="https://www.crunchbase.com/organization/glowbl"/>
    <s v="https://www.twitter.com/glowbl_official"/>
    <s v="https://www.facebook.com/glowbl"/>
    <s v="67f031b6-4c34-322d-5b4c-2f8bec61112f"/>
  </r>
  <r>
    <x v="36033"/>
    <s v="glpapp.com"/>
    <s v="GBR"/>
    <m/>
    <s v="London"/>
    <s v="London"/>
    <x v="0"/>
    <s v="Your little black book of great little places"/>
    <s v="ebooks|location based services"/>
    <x v="514"/>
    <x v="0"/>
    <n v="1"/>
    <n v="512916"/>
    <s v="2010-02-10"/>
    <s v="2014-07-01"/>
    <s v="2014-07-01"/>
    <m/>
    <m/>
    <m/>
    <s v="https://www.crunchbase.com/organization/glp-great-little-place"/>
    <s v="https://www.twitter.com/glplondon"/>
    <s v="https://www.facebook.com/glphq"/>
    <s v="926c0193-21a6-6c2b-6f56-1fc16a8bb40f"/>
  </r>
  <r>
    <x v="36034"/>
    <s v="gnamgnamapp.com"/>
    <s v="ITA"/>
    <m/>
    <s v="Rome"/>
    <s v="Fiumicino"/>
    <x v="0"/>
    <s v="GnamGnam is enabling vendors to easily set up their mobile &quot;store&quot; so nearby customers can access the app and place a food/merchandise order"/>
    <s v="e-commerce|mobile"/>
    <x v="440"/>
    <x v="1"/>
    <n v="2"/>
    <n v="60000"/>
    <s v="2013-01-01"/>
    <s v="2013-10-31"/>
    <s v="2014-07-01"/>
    <m/>
    <m/>
    <m/>
    <s v="https://www.crunchbase.com/organization/gnamgnam"/>
    <m/>
    <m/>
    <s v="f3a8b5ae-e909-4c7a-2c80-87cbc5e0f54d"/>
  </r>
  <r>
    <x v="36035"/>
    <s v="gocarshare.com"/>
    <s v="GBR"/>
    <m/>
    <s v="London"/>
    <s v="London"/>
    <x v="0"/>
    <s v="gocarshare.com is a car sharing website that helps passengers find drivers who are traveling to similar locations, and vice versa."/>
    <s v="curated web"/>
    <x v="28"/>
    <x v="1"/>
    <n v="4"/>
    <n v="438683.14537755802"/>
    <s v="2009-12-02"/>
    <s v="2013-05-01"/>
    <s v="2014-07-01"/>
    <m/>
    <s v="drummond@gocarshare.com"/>
    <m/>
    <s v="https://www.crunchbase.com/organization/gocarshare-com"/>
    <s v="https://www.twitter.com/drummondgilbert"/>
    <s v="http://www.facebook.com/gocarshare"/>
    <s v="83b10277-b819-a56e-f93c-d629d76885d9"/>
  </r>
  <r>
    <x v="36036"/>
    <s v="gridcosystems.com"/>
    <s v="USA"/>
    <s v="MA"/>
    <s v="Boston"/>
    <s v="Woburn"/>
    <x v="0"/>
    <s v="Gridco develops power management solutions for electric utilities."/>
    <s v="cleantech|energy management|hardware|oil and gas"/>
    <x v="267"/>
    <x v="0"/>
    <n v="4"/>
    <n v="42499992"/>
    <s v="2010-01-01"/>
    <s v="2011-07-11"/>
    <s v="2014-07-01"/>
    <m/>
    <m/>
    <s v="(781)897-7500"/>
    <s v="https://www.crunchbase.com/organization/gridco"/>
    <s v="https://www.twitter.com/gridcosystems"/>
    <m/>
    <s v="d2960ad7-d4a3-2557-0760-6bf2168f07b0"/>
  </r>
  <r>
    <x v="36037"/>
    <s v="gtechmedical.com"/>
    <s v="USA"/>
    <s v="CA"/>
    <s v="SF Bay Area"/>
    <s v="Mountain View"/>
    <x v="0"/>
    <s v="G-Tech's wireless wearable patch will provide functional information on the GI tract of patients with GI disorders"/>
    <s v="clinical trials|health diagnostics"/>
    <x v="3"/>
    <x v="1"/>
    <n v="2"/>
    <n v="600000"/>
    <m/>
    <s v="2014-06-12"/>
    <s v="2014-07-01"/>
    <m/>
    <m/>
    <m/>
    <s v="https://www.crunchbase.com/organization/g-tech-medical"/>
    <s v="https://www.twitter.com/gtechmedical"/>
    <m/>
    <s v="f4510907-7ecb-8b70-953a-e6547c16d8f5"/>
  </r>
  <r>
    <x v="36038"/>
    <s v="gudog.com"/>
    <s v="ESP"/>
    <m/>
    <s v="Madrid"/>
    <s v="Madrid"/>
    <x v="0"/>
    <s v="Gudog is an online platform that connects dog owners with experienced pet sitters in their vicinity."/>
    <s v="collaborative consumption"/>
    <x v="5"/>
    <x v="1"/>
    <n v="3"/>
    <n v="481599"/>
    <s v="2012-08-15"/>
    <s v="2013-05-07"/>
    <s v="2014-07-01"/>
    <m/>
    <s v="info@gudog.com"/>
    <m/>
    <s v="https://www.crunchbase.com/organization/gudog"/>
    <s v="https://www.twitter.com/gudog"/>
    <s v="http://www.facebook.com/gudog"/>
    <s v="9ee77656-6d40-d154-7abb-ca05955d62fd"/>
  </r>
  <r>
    <x v="36039"/>
    <s v="drinkhappytree.com"/>
    <s v="USA"/>
    <s v="NY"/>
    <s v="NY - Other"/>
    <s v="Grahamsville"/>
    <x v="0"/>
    <s v="Makers of premium, raw organic maple water drinks"/>
    <s v="food and beverage"/>
    <x v="7"/>
    <x v="1"/>
    <n v="1"/>
    <m/>
    <s v="2014-01-01"/>
    <s v="2014-07-01"/>
    <s v="2014-07-01"/>
    <m/>
    <s v="hello@drinkhappytree.com"/>
    <m/>
    <s v="https://www.crunchbase.com/organization/happy-tree-maple-water"/>
    <s v="https://www.twitter.com/drinkhappytree"/>
    <s v="https://www.facebook.com/drinkhappytree"/>
    <s v="027b4ab7-7071-a808-5e67-8cacf9dfa993"/>
  </r>
  <r>
    <x v="36040"/>
    <s v="haveneed.net"/>
    <m/>
    <m/>
    <m/>
    <m/>
    <x v="0"/>
    <s v="have | need is the 1st multi-party barter platform for goods &amp; services utilizing relative value for currency."/>
    <m/>
    <x v="5"/>
    <x v="2"/>
    <n v="1"/>
    <n v="200000"/>
    <s v="2014-03-23"/>
    <s v="2014-07-01"/>
    <s v="2014-07-01"/>
    <m/>
    <m/>
    <m/>
    <s v="https://www.crunchbase.com/organization/have-need"/>
    <m/>
    <m/>
    <s v="d4cacfe7-db66-cbc3-d370-c188de1ce219"/>
  </r>
  <r>
    <x v="36041"/>
    <s v="hereofamily.com"/>
    <s v="GBR"/>
    <m/>
    <s v="London"/>
    <s v="London"/>
    <x v="0"/>
    <s v="HereO is a developer creating GPS watches for children as young as three."/>
    <s v="hardware|mobile|software"/>
    <x v="1317"/>
    <x v="0"/>
    <n v="2"/>
    <n v="4000000"/>
    <s v="2011-01-01"/>
    <s v="2012-01-01"/>
    <s v="2014-07-01"/>
    <m/>
    <s v="info@hereo.co.uk"/>
    <s v="'+972-77-659-6053"/>
    <s v="https://www.crunchbase.com/organization/hereo"/>
    <s v="https://www.twitter.com/hereofamily"/>
    <s v="http://www.facebook.com/hereofamily"/>
    <s v="e9e9b56e-a1f5-ce88-79a6-dff609ade1bb"/>
  </r>
  <r>
    <x v="36042"/>
    <s v="hipflat.co.th"/>
    <s v="THA"/>
    <m/>
    <s v="Bangkok"/>
    <s v="Bangkok"/>
    <x v="0"/>
    <s v="HipFlat is a real estate search engine that helps users find their preferred living place."/>
    <s v="marketplace|property management|real estate"/>
    <x v="767"/>
    <x v="1"/>
    <n v="2"/>
    <n v="585000"/>
    <s v="2012-08-01"/>
    <s v="2013-12-23"/>
    <s v="2014-07-01"/>
    <m/>
    <s v="sales@hipflat.com"/>
    <s v="'+66 90 908 5981"/>
    <s v="https://www.crunchbase.com/organization/hipflat"/>
    <s v="https://www.twitter.com/hipflat_en"/>
    <s v="http://www.facebook.com/hipflat"/>
    <s v="b6a40d69-39b1-7e13-197e-144fab70d1a3"/>
  </r>
  <r>
    <x v="36043"/>
    <s v="hita.me"/>
    <m/>
    <m/>
    <m/>
    <m/>
    <x v="0"/>
    <s v="A mobile app which aims to promote independent music to the public."/>
    <s v="apps"/>
    <x v="50"/>
    <x v="0"/>
    <n v="1"/>
    <n v="12500"/>
    <s v="2014-01-01"/>
    <s v="2014-07-01"/>
    <s v="2014-07-01"/>
    <m/>
    <s v="play@hita.me"/>
    <n v="85234807410"/>
    <s v="https://www.crunchbase.com/organization/hita"/>
    <m/>
    <s v="http://www.facebook.com/hitamusic"/>
    <s v="5dc86fd9-7e52-fcaa-cf9a-0894bee92f92"/>
  </r>
  <r>
    <x v="36044"/>
    <s v="thehitcommunity.org"/>
    <s v="USA"/>
    <s v="MA"/>
    <s v="Boston"/>
    <s v="Wakefield"/>
    <x v="0"/>
    <s v="HIT Community provides support solutions for electronic health records and health information technology systems."/>
    <s v="health care"/>
    <x v="3"/>
    <x v="1"/>
    <n v="2"/>
    <n v="400250"/>
    <s v="2011-01-01"/>
    <s v="2011-07-12"/>
    <s v="2014-07-01"/>
    <m/>
    <s v="info@thehitcommunity.org"/>
    <s v="'781-307-7898"/>
    <s v="https://www.crunchbase.com/organization/hit-community"/>
    <s v="https://www.twitter.com/thinkdcs"/>
    <s v="http://www.facebook.com/thinkdcs"/>
    <s v="4cf287a2-099b-8575-4749-54a86fdb385b"/>
  </r>
  <r>
    <x v="35439"/>
    <s v="hitlistapp.com"/>
    <s v="USA"/>
    <s v="NY"/>
    <s v="New York City"/>
    <s v="New York"/>
    <x v="0"/>
    <s v="At Hitlist we have one mission: to help you travel more for less."/>
    <s v="travel"/>
    <x v="22"/>
    <x v="1"/>
    <n v="1"/>
    <m/>
    <s v="2013-07-29"/>
    <s v="2014-07-01"/>
    <s v="2014-07-01"/>
    <m/>
    <s v="g@hitlistapp.com"/>
    <m/>
    <s v="https://www.crunchbase.com/organization/hitlist"/>
    <s v="https://www.twitter.com/hitlist_app"/>
    <s v="http://www.facebook.com/hitlistbytripcommon"/>
    <s v="d027402d-e7c0-4917-64f0-b8b86deb5e9a"/>
  </r>
  <r>
    <x v="36045"/>
    <m/>
    <m/>
    <m/>
    <m/>
    <m/>
    <x v="0"/>
    <s v="A system that applies holographic projection in architecture demonstration."/>
    <s v="architecture"/>
    <x v="76"/>
    <x v="2"/>
    <n v="1"/>
    <n v="12500"/>
    <m/>
    <s v="2014-07-01"/>
    <s v="2014-07-01"/>
    <m/>
    <m/>
    <m/>
    <s v="https://www.crunchbase.com/organization/holographic-projection-for-architecture"/>
    <m/>
    <m/>
    <s v="3679123f-2aa9-1d00-1568-ec8a81487edf"/>
  </r>
  <r>
    <x v="36046"/>
    <s v="i2ilogic.com"/>
    <s v="HKG"/>
    <m/>
    <s v="Hong Kong"/>
    <s v="Hong Kong"/>
    <x v="0"/>
    <s v="i2i Logic builds and customises client engagement platforms for bankers."/>
    <s v="analytics|data visualization|financial services|fintech|predictive analytics|sales|training"/>
    <x v="5631"/>
    <x v="1"/>
    <n v="1"/>
    <n v="41250"/>
    <s v="2013-06-13"/>
    <s v="2014-07-01"/>
    <s v="2014-07-01"/>
    <m/>
    <m/>
    <s v="61 4 2378 2736"/>
    <s v="https://www.crunchbase.com/organization/i2i-logic"/>
    <m/>
    <m/>
    <s v="55b02c58-c2f0-fa89-e248-78510b167cd9"/>
  </r>
  <r>
    <x v="36047"/>
    <m/>
    <s v="IND"/>
    <m/>
    <s v="Mumbai"/>
    <s v="Mumbai"/>
    <x v="0"/>
    <s v="Real estate activities with own or leased property."/>
    <s v="real estate"/>
    <x v="76"/>
    <x v="2"/>
    <n v="1"/>
    <m/>
    <s v="2010-04-19"/>
    <s v="2014-07-01"/>
    <s v="2014-07-01"/>
    <m/>
    <m/>
    <m/>
    <s v="https://www.crunchbase.com/organization/ibrox-real-estate-development"/>
    <m/>
    <m/>
    <s v="dd1adb03-7011-dc0c-7dd2-a86eecc163ab"/>
  </r>
  <r>
    <x v="36048"/>
    <s v="ilikemywaitress.com"/>
    <m/>
    <m/>
    <m/>
    <m/>
    <x v="2"/>
    <s v="A social platform &amp; mobile app that connects restaurant servers and bartenders with customers through personalized interactions."/>
    <s v="apps"/>
    <x v="50"/>
    <x v="1"/>
    <n v="1"/>
    <n v="25000"/>
    <s v="2014-01-01"/>
    <s v="2014-07-01"/>
    <s v="2014-07-01"/>
    <m/>
    <m/>
    <m/>
    <s v="https://www.crunchbase.com/organization/i-like-my-waitress"/>
    <s v="https://www.twitter.com/ilikemywaitress"/>
    <s v="http://www.facebook.com/ilikemywaitress"/>
    <s v="40dadfef-fa94-d347-2ca7-977dfd8a5cff"/>
  </r>
  <r>
    <x v="36049"/>
    <s v="imagescorp.com"/>
    <s v="FRA"/>
    <m/>
    <s v="Paris"/>
    <s v="Paris"/>
    <x v="0"/>
    <s v="Imagescorp is company specializing in the manufacture and distribution of customizable objects."/>
    <m/>
    <x v="5"/>
    <x v="6"/>
    <n v="1"/>
    <n v="5058883.5818718802"/>
    <s v="2005-01-01"/>
    <s v="2014-07-01"/>
    <s v="2014-07-01"/>
    <m/>
    <m/>
    <m/>
    <s v="https://www.crunchbase.com/organization/imagescorp"/>
    <s v="https://www.twitter.com/imagescorp"/>
    <m/>
    <s v="c18a23b1-1e85-f964-0087-0e7059cd216a"/>
  </r>
  <r>
    <x v="36050"/>
    <m/>
    <s v="HKG"/>
    <m/>
    <s v="Hong Kong"/>
    <s v="Hong Kong"/>
    <x v="0"/>
    <s v="i.Meter is an energy management tool that enables businesses to manage their energy consumption levels."/>
    <s v="energy|energy efficiency|energy management"/>
    <x v="9"/>
    <x v="2"/>
    <n v="1"/>
    <n v="12500"/>
    <m/>
    <s v="2014-07-01"/>
    <s v="2014-07-01"/>
    <m/>
    <m/>
    <m/>
    <s v="https://www.crunchbase.com/organization/i-meter"/>
    <m/>
    <m/>
    <s v="838928ed-1581-8150-60c5-339f3acbabb3"/>
  </r>
  <r>
    <x v="36051"/>
    <s v="innohub.ca"/>
    <s v="CAN"/>
    <s v="ON"/>
    <s v="Toronto"/>
    <s v="Toronto"/>
    <x v="0"/>
    <s v="Innohub is an award winning design &amp; development agency based in Toronto at the Ryerson Digital Media Zone."/>
    <s v="content|enterprise software|mobile|nfc|qr codes"/>
    <x v="5632"/>
    <x v="1"/>
    <n v="1"/>
    <n v="100000"/>
    <s v="2013-04-01"/>
    <s v="2014-07-01"/>
    <s v="2014-07-01"/>
    <m/>
    <s v="amanda@innohub.ca"/>
    <s v="'416-360-5757"/>
    <s v="https://www.crunchbase.com/organization/innohub"/>
    <s v="https://www.twitter.com/innohubinc"/>
    <m/>
    <s v="90568eea-70c3-9b60-35d5-e9b18b19633b"/>
  </r>
  <r>
    <x v="36052"/>
    <s v="inpensa.com"/>
    <s v="USA"/>
    <s v="NJ"/>
    <s v="Newark"/>
    <s v="Edison"/>
    <x v="0"/>
    <s v="Inpensa is a SaaS Technology company focusing on strategic project portfolio planning, ROI analysis, and benefits realization."/>
    <s v="enterprise software|fintech|saas"/>
    <x v="307"/>
    <x v="0"/>
    <n v="1"/>
    <m/>
    <s v="2011-12-01"/>
    <s v="2014-07-01"/>
    <s v="2014-07-01"/>
    <m/>
    <s v="info@inpensa.com"/>
    <s v="1(888) 650-1160"/>
    <s v="https://www.crunchbase.com/organization/inpensa"/>
    <m/>
    <m/>
    <s v="6a996087-8ea6-7156-a027-dc9edc1104a0"/>
  </r>
  <r>
    <x v="36053"/>
    <s v="intangible.mx"/>
    <s v="MEX"/>
    <m/>
    <s v="Mexico City"/>
    <s v="Mexico City"/>
    <x v="0"/>
    <s v="INTANGIBLE INVESTMENTS, an investment vehicle, assesses, develops, and launches high-impact IT projects into fully operational companies."/>
    <m/>
    <x v="5"/>
    <x v="2"/>
    <n v="1"/>
    <n v="310000"/>
    <s v="2013-01-01"/>
    <s v="2014-07-01"/>
    <s v="2014-07-01"/>
    <m/>
    <m/>
    <m/>
    <s v="https://www.crunchbase.com/organization/intangible-investments"/>
    <s v="https://www.twitter.com/intangible"/>
    <m/>
    <s v="3716b773-8712-c29f-aa2e-9a34358145c9"/>
  </r>
  <r>
    <x v="36054"/>
    <s v="ioncoretechnology.com"/>
    <s v="GBR"/>
    <m/>
    <s v="GBR - Other"/>
    <s v="South Molton"/>
    <x v="0"/>
    <s v="Ion Core Ltd is a rapidly growing British manufacturer"/>
    <s v="3d printing|printing"/>
    <x v="3276"/>
    <x v="1"/>
    <n v="1"/>
    <n v="10000000"/>
    <s v="2013-01-01"/>
    <s v="2014-07-01"/>
    <s v="2014-07-01"/>
    <m/>
    <s v="info@ioncoretechnology.com"/>
    <s v="'+44 844 409 7976"/>
    <s v="https://www.crunchbase.com/organization/ion-core"/>
    <s v="https://www.twitter.com/ioncoreltd"/>
    <s v="http://www.facebook.com/ioncoreltd"/>
    <s v="0dac2a10-5b82-2193-a6d0-636e79b26748"/>
  </r>
  <r>
    <x v="36055"/>
    <s v="ipselex.com"/>
    <s v="HKG"/>
    <m/>
    <s v="Sheung Wan"/>
    <s v="Sheung Wan"/>
    <x v="0"/>
    <s v="Making patent lawyers redundant with AI"/>
    <s v="artificial intelligence|legal|machine learning"/>
    <x v="96"/>
    <x v="1"/>
    <n v="2"/>
    <n v="54250"/>
    <m/>
    <s v="2013-09-05"/>
    <s v="2014-07-01"/>
    <m/>
    <s v="contact@ipselex.com"/>
    <m/>
    <s v="https://www.crunchbase.com/organization/ipselex"/>
    <s v="https://www.twitter.com/ipselex"/>
    <m/>
    <s v="3907e579-59e3-4f65-881f-707b9a4fef77"/>
  </r>
  <r>
    <x v="36056"/>
    <s v="jam-animal.com"/>
    <s v="USA"/>
    <s v="TN"/>
    <s v="Nashville"/>
    <s v="Nashville"/>
    <x v="0"/>
    <s v="Jamanimal is a mobile platform for musicians to have virtual improvisational and playing sessions with others around the world."/>
    <s v="music|social media"/>
    <x v="796"/>
    <x v="2"/>
    <n v="1"/>
    <n v="600000"/>
    <s v="2014-02-01"/>
    <s v="2014-07-01"/>
    <s v="2014-07-01"/>
    <m/>
    <s v="info@jamanimal.com"/>
    <m/>
    <s v="https://www.crunchbase.com/organization/jamanimal"/>
    <m/>
    <m/>
    <s v="8e28f0d3-43a3-80f2-e525-dc59544c4a5d"/>
  </r>
  <r>
    <x v="36057"/>
    <s v="j-grab.co.jp"/>
    <s v="USA"/>
    <s v="CA"/>
    <s v="SF Bay Area"/>
    <s v="Palo Alto"/>
    <x v="0"/>
    <s v="J-Grab is a apparel distribution that provides the Japanese market with some of the best brands in Fashion and Lifestyle."/>
    <s v="e-commerce|mobile|social media"/>
    <x v="4724"/>
    <x v="1"/>
    <n v="2"/>
    <n v="575000"/>
    <s v="2010-02-04"/>
    <s v="2010-11-01"/>
    <s v="2014-07-01"/>
    <m/>
    <s v="info@j-grab.co.jp"/>
    <m/>
    <s v="https://www.crunchbase.com/organization/j-grab"/>
    <s v="https://www.twitter.com/jgrab_en"/>
    <s v="http://www.facebook.com/jgrab.inc"/>
    <s v="8ba4b320-e218-ce59-3b0a-d500099ae47f"/>
  </r>
  <r>
    <x v="36058"/>
    <s v="joust.com"/>
    <s v="USA"/>
    <s v="TX"/>
    <s v="Austin"/>
    <s v="Austin"/>
    <x v="0"/>
    <s v="Joust is a real-time gamification platform that connects users with their friends through predictions, contests and more around anything."/>
    <s v="digital media|social media|sports"/>
    <x v="2071"/>
    <x v="1"/>
    <n v="1"/>
    <n v="1600000"/>
    <s v="2013-01-01"/>
    <s v="2014-07-01"/>
    <s v="2014-07-01"/>
    <m/>
    <s v="john@joust.com"/>
    <s v="'512-258-5770"/>
    <s v="https://www.crunchbase.com/organization/joust"/>
    <s v="https://www.twitter.com/playjoust"/>
    <m/>
    <s v="251f3a2b-8379-ed1d-b0de-e5b1a4d3fdb0"/>
  </r>
  <r>
    <x v="36059"/>
    <s v="justbetter.com"/>
    <s v="USA"/>
    <s v="CA"/>
    <s v="Los Angeles"/>
    <s v="Los Angeles"/>
    <x v="0"/>
    <s v="JUST water is responsibly sourced, produced and packaged for improved environmental and community impact."/>
    <m/>
    <x v="5"/>
    <x v="0"/>
    <n v="1"/>
    <m/>
    <s v="2012-01-01"/>
    <s v="2014-07-01"/>
    <s v="2014-07-01"/>
    <m/>
    <s v="sayhello@justbetter.com"/>
    <m/>
    <s v="https://www.crunchbase.com/organization/just"/>
    <s v="https://www.twitter.com/justbetter_"/>
    <s v="https://www.facebook.com/justisbetter"/>
    <s v="bd4d7893-8fe7-90a8-25e5-d1e743f1caf6"/>
  </r>
  <r>
    <x v="36060"/>
    <s v="kaducollect.com"/>
    <s v="COL"/>
    <m/>
    <s v="Medellin"/>
    <s v="Medellín"/>
    <x v="0"/>
    <s v="KADU enables 560 million Latin Americans to pay by cash in global ecommerce. Credit Cards only enable 40 million."/>
    <s v="e-commerce|payments|transaction processing"/>
    <x v="978"/>
    <x v="0"/>
    <n v="3"/>
    <n v="500000"/>
    <s v="2013-07-13"/>
    <s v="2013-11-01"/>
    <s v="2014-07-01"/>
    <m/>
    <m/>
    <m/>
    <s v="https://www.crunchbase.com/organization/kadu-collect"/>
    <s v="https://www.twitter.com/kaducollect"/>
    <s v="https://www.facebook.com/pages/kadu-collect/757723170923820#"/>
    <s v="433d9255-502c-cd00-3cd3-bac7e785ddbf"/>
  </r>
  <r>
    <x v="36061"/>
    <s v="kickon.com"/>
    <s v="PHL"/>
    <m/>
    <s v="PHL - Other"/>
    <s v="Australia"/>
    <x v="0"/>
    <s v="KickOn is an event discovery application that helps to find parties and exclusive events around."/>
    <s v="app discovery|apps|events"/>
    <x v="5633"/>
    <x v="1"/>
    <n v="1"/>
    <n v="377901"/>
    <s v="2014-03-01"/>
    <s v="2014-07-01"/>
    <s v="2014-07-01"/>
    <m/>
    <s v="thecstewart@kickon.com"/>
    <s v="(041) 532-6759"/>
    <s v="https://www.crunchbase.com/organization/kickon"/>
    <s v="https://www.twitter.com/getkickon"/>
    <s v="https://www.facebook.com/getkickon"/>
    <s v="3d66a96c-0fa4-1df4-21ca-bff4d85552b1"/>
  </r>
  <r>
    <x v="36062"/>
    <s v="kindery.co"/>
    <s v="COL"/>
    <m/>
    <s v="COL - Other"/>
    <s v="Garzón"/>
    <x v="0"/>
    <s v="Teaching the kids first reading skills."/>
    <s v="apps|comics|education"/>
    <x v="5634"/>
    <x v="1"/>
    <n v="2"/>
    <n v="85569"/>
    <s v="2013-04-24"/>
    <s v="2014-05-21"/>
    <s v="2014-07-01"/>
    <m/>
    <s v="info@kindery.co"/>
    <m/>
    <s v="https://www.crunchbase.com/organization/kindery"/>
    <s v="https://www.twitter.com/kinderyapp"/>
    <s v="http://www.facebook.com/kindery.co"/>
    <s v="5040dacb-80fc-db1e-66f3-c14f8a04f836"/>
  </r>
  <r>
    <x v="36063"/>
    <s v="m.knowzz.com"/>
    <s v="USA"/>
    <s v="CA"/>
    <s v="Los Angeles"/>
    <s v="Sherman Oaks"/>
    <x v="0"/>
    <s v="Knowzz is a word-of-mouth social directory that enables its users to find local services recommended by people they already know."/>
    <s v="search engine"/>
    <x v="28"/>
    <x v="1"/>
    <n v="1"/>
    <m/>
    <m/>
    <s v="2014-07-01"/>
    <s v="2014-07-01"/>
    <m/>
    <s v="info@knowzz.com"/>
    <m/>
    <s v="https://www.crunchbase.com/organization/knowzz"/>
    <s v="https://www.twitter.com/knowzzapp"/>
    <s v="https://www.facebook.com/knowzzapp"/>
    <s v="86d4b394-5787-4d3f-037c-e283c4f5a29a"/>
  </r>
  <r>
    <x v="36064"/>
    <s v="konjekt.com"/>
    <s v="NOR"/>
    <m/>
    <s v="Oslo"/>
    <s v="Oslo"/>
    <x v="0"/>
    <s v="A search engine for your personal stuff"/>
    <s v="cloud computing|information services|search engine"/>
    <x v="662"/>
    <x v="1"/>
    <n v="1"/>
    <n v="49000"/>
    <s v="2014-02-08"/>
    <s v="2014-07-01"/>
    <s v="2014-07-01"/>
    <m/>
    <s v="bd@konjekt.com"/>
    <s v="(415) 860-9580"/>
    <s v="https://www.crunchbase.com/organization/konjekt"/>
    <s v="https://www.twitter.com/konjekt"/>
    <s v="https://www.facebook.com/konjekt"/>
    <s v="0fc1c10e-dfdb-e725-a500-4c5a8d3419b2"/>
  </r>
  <r>
    <x v="36065"/>
    <s v="latticepower.com"/>
    <s v="CHN"/>
    <m/>
    <s v="CHN - Other"/>
    <s v="Nanchang"/>
    <x v="0"/>
    <s v="LatticePower (Jiangxi) Corporation is engaged in research and production of silicon substrate epitaxy material for GaN based LED."/>
    <s v="electronics|manufacturing|semiconductor"/>
    <x v="11"/>
    <x v="7"/>
    <n v="5"/>
    <n v="195500000"/>
    <s v="2006-01-01"/>
    <s v="2006-04-01"/>
    <s v="2014-07-01"/>
    <m/>
    <s v="lp@latticepower.com"/>
    <s v="86 79 1815 8299"/>
    <s v="https://www.crunchbase.com/organization/lattice-power"/>
    <m/>
    <m/>
    <s v="2c56b6ea-ab54-dc0e-f2ad-5d0994cb62ff"/>
  </r>
  <r>
    <x v="36066"/>
    <s v="layerbio.com"/>
    <s v="USA"/>
    <s v="MA"/>
    <s v="Boston"/>
    <s v="Arlington"/>
    <x v="0"/>
    <s v="LayerBio, Inc. is developing its proprietary LayerForm™ drug delivery technology for application in ophthalmology."/>
    <s v="biotechnology"/>
    <x v="36"/>
    <x v="1"/>
    <n v="1"/>
    <n v="205000"/>
    <s v="2013-01-01"/>
    <s v="2014-07-01"/>
    <s v="2014-07-01"/>
    <m/>
    <m/>
    <s v="'617-453-8210"/>
    <s v="https://www.crunchbase.com/organization/layerbio"/>
    <m/>
    <m/>
    <s v="e4c23b11-4286-486d-59b9-e7994ddd52e1"/>
  </r>
  <r>
    <x v="36067"/>
    <s v="ledgerx.com"/>
    <s v="USA"/>
    <s v="NY"/>
    <s v="New York City"/>
    <s v="New York"/>
    <x v="0"/>
    <s v="LedgerX, LLC develops an institutional derivatives exchange platform for digital currencies."/>
    <s v="bitcoin|fintech|virtual currency"/>
    <x v="57"/>
    <x v="0"/>
    <n v="2"/>
    <n v="1500000"/>
    <m/>
    <s v="2014-02-15"/>
    <s v="2014-07-01"/>
    <m/>
    <s v="sales@ledgerx.com"/>
    <m/>
    <s v="https://www.crunchbase.com/organization/ledgerx"/>
    <m/>
    <m/>
    <s v="c081b53c-6617-538a-6388-7b38d391fe12"/>
  </r>
  <r>
    <x v="36068"/>
    <m/>
    <m/>
    <m/>
    <m/>
    <m/>
    <x v="0"/>
    <s v="Legend of the Elf is a game that offers physical therapy training to children having motor dyspraxia and neurodevelopmental disorders."/>
    <s v="fitness|personal health"/>
    <x v="541"/>
    <x v="2"/>
    <n v="1"/>
    <n v="12500"/>
    <m/>
    <s v="2014-07-01"/>
    <s v="2014-07-01"/>
    <m/>
    <m/>
    <m/>
    <s v="https://www.crunchbase.com/organization/legend-of-the-elf"/>
    <m/>
    <m/>
    <s v="bc64899f-abdd-87f7-a980-2fd4d0dd2c12"/>
  </r>
  <r>
    <x v="36069"/>
    <s v="leidotech.com"/>
    <s v="HKG"/>
    <m/>
    <s v="Hong Kong"/>
    <s v="Hong Kong"/>
    <x v="0"/>
    <s v="Leido Technology is a hong kong company focusing on offering IT solutions to generate positive impacts on the society."/>
    <s v="information technology"/>
    <x v="59"/>
    <x v="2"/>
    <n v="1"/>
    <n v="41250"/>
    <m/>
    <s v="2014-07-01"/>
    <s v="2014-07-01"/>
    <m/>
    <m/>
    <m/>
    <s v="https://www.crunchbase.com/organization/leido-technology"/>
    <m/>
    <m/>
    <s v="7793292c-d6fe-c171-6639-2489e5b92fb3"/>
  </r>
  <r>
    <x v="36070"/>
    <s v="letslinc.com"/>
    <s v="USA"/>
    <s v="CA"/>
    <s v="SF Bay Area"/>
    <s v="Sunnyvale"/>
    <x v="0"/>
    <s v="Linc helps the world's best brands to turn their order tracking and return experience into revenue opportunity."/>
    <s v="big data|e-commerce|information technology|machine learning|personalization|retail|saas"/>
    <x v="200"/>
    <x v="0"/>
    <n v="2"/>
    <m/>
    <s v="2013-01-01"/>
    <s v="2014-01-01"/>
    <s v="2014-07-01"/>
    <m/>
    <s v="sales@letslinc.com"/>
    <n v="4157872027"/>
    <s v="https://www.crunchbase.com/organization/linc-global"/>
    <s v="https://www.twitter.com/lincvip"/>
    <s v="https://www.facebook.com/linc-679567748775557"/>
    <s v="ff8f7e39-ce6d-13c8-68ec-c2a9e982d946"/>
  </r>
  <r>
    <x v="36071"/>
    <s v="getliquid.io"/>
    <m/>
    <m/>
    <m/>
    <m/>
    <x v="0"/>
    <s v="Liquid builds software and mobile applications to easily collect, analyze, and share data in real-time."/>
    <s v="file sharing|mobile|software"/>
    <x v="245"/>
    <x v="1"/>
    <n v="4"/>
    <n v="50000"/>
    <s v="2013-01-01"/>
    <s v="2013-10-01"/>
    <s v="2014-07-01"/>
    <m/>
    <m/>
    <m/>
    <s v="https://www.crunchbase.com/organization/liquid-4"/>
    <m/>
    <m/>
    <s v="fd81b81d-8a0e-371e-9e05-73c3621bec6a"/>
  </r>
  <r>
    <x v="36072"/>
    <s v="liquidenviro.com"/>
    <s v="USA"/>
    <s v="TX"/>
    <s v="Dallas"/>
    <s v="Irving"/>
    <x v="0"/>
    <s v="Liquid Environmental Solutions provides liquid waste-related services, helping companies reduce their overall environmental impact."/>
    <s v="cleantech|environmental engineering|fuel"/>
    <x v="1927"/>
    <x v="7"/>
    <n v="2"/>
    <n v="51600000"/>
    <s v="2002-01-01"/>
    <s v="2009-10-02"/>
    <s v="2014-07-01"/>
    <m/>
    <s v="sales@liquidenviro.com"/>
    <s v="'858-481-8106"/>
    <s v="https://www.crunchbase.com/organization/liquid-environmental-solutions"/>
    <m/>
    <s v="http://www.facebook.com/pages/liquid-environmental-solutions/115"/>
    <s v="38c5a269-c863-561b-273a-f18189b74bc3"/>
  </r>
  <r>
    <x v="36073"/>
    <m/>
    <s v="USA"/>
    <s v="TX"/>
    <s v="Austin"/>
    <s v="Austin"/>
    <x v="0"/>
    <s v="Lithotripsy of Northern Indiana is a Texas-based healthcare company that operates as a subsidiary of HealthTronics, Inc."/>
    <s v="fitness|health care"/>
    <x v="541"/>
    <x v="2"/>
    <n v="4"/>
    <n v="470400"/>
    <s v="1999-01-01"/>
    <s v="2009-07-17"/>
    <s v="2014-07-01"/>
    <m/>
    <m/>
    <m/>
    <s v="https://www.crunchbase.com/organization/lithotripsy-of-northern-indiana"/>
    <m/>
    <m/>
    <s v="bd4caf1e-979b-40d2-d9cb-681719c89b28"/>
  </r>
  <r>
    <x v="36074"/>
    <s v="lumedscience.com"/>
    <s v="USA"/>
    <s v="CO"/>
    <s v="Denver"/>
    <s v="Denver"/>
    <x v="0"/>
    <s v="Lumed Science is a medical device product realization company focused on creating designs that improve the vision of doctors."/>
    <s v="dental|medical device|product design"/>
    <x v="2431"/>
    <x v="2"/>
    <n v="1"/>
    <n v="300000"/>
    <s v="2013-04-19"/>
    <s v="2014-07-01"/>
    <s v="2014-07-01"/>
    <m/>
    <m/>
    <m/>
    <s v="https://www.crunchbase.com/organization/lumed-science-inc"/>
    <m/>
    <m/>
    <s v="c6582799-ca55-03d3-6765-7739e919217e"/>
  </r>
  <r>
    <x v="36075"/>
    <s v="lumific.com"/>
    <s v="USA"/>
    <s v="CA"/>
    <s v="SF Bay Area"/>
    <s v="San Francisco"/>
    <x v="2"/>
    <s v="Lumific was founded with the vision of simplifying and streamlining the photo editing and photo curation process."/>
    <s v="computer vision|image recognition|internet|machine learning|photo editing|photography|photo sharing|semantic search"/>
    <x v="5635"/>
    <x v="0"/>
    <n v="3"/>
    <n v="350000"/>
    <s v="2013-08-01"/>
    <s v="2014-01-30"/>
    <s v="2014-07-01"/>
    <m/>
    <s v="info@lumific.com"/>
    <m/>
    <s v="https://www.crunchbase.com/organization/lumific"/>
    <s v="https://www.twitter.com/lumific"/>
    <s v="http://www.facebook.com/lumific"/>
    <s v="37e6768a-c2a1-d70a-ee5b-8feca24602cf"/>
  </r>
  <r>
    <x v="36076"/>
    <s v="luxultek.com"/>
    <s v="USA"/>
    <s v="CA"/>
    <s v="SF Bay Area"/>
    <s v="Santa Clara"/>
    <x v="0"/>
    <s v="Provides LED lamps to save energy bill"/>
    <s v="enterprise software"/>
    <x v="10"/>
    <x v="6"/>
    <n v="2"/>
    <n v="6850000"/>
    <s v="2010-01-01"/>
    <s v="2013-11-25"/>
    <s v="2014-07-01"/>
    <m/>
    <s v="service@luxultek.com"/>
    <s v="886 2 8951 9900"/>
    <s v="https://www.crunchbase.com/organization/luxul-technology"/>
    <s v="https://www.twitter.com/luxultek"/>
    <s v="http://www.facebook.com/luxultek"/>
    <s v="4d83fd2e-4ccb-5cee-1d3d-fb1e57806a34"/>
  </r>
  <r>
    <x v="36077"/>
    <s v="makeena.com"/>
    <s v="USA"/>
    <s v="CO"/>
    <s v="Denver"/>
    <s v="Boulder"/>
    <x v="0"/>
    <s v="Makeena is a location-enabled web and mobile application that automates loyalty tracking, rewards, and redemption for natural products."/>
    <s v="apps|e-commerce|internet|mobile"/>
    <x v="1425"/>
    <x v="1"/>
    <n v="3"/>
    <n v="176455"/>
    <s v="2013-01-01"/>
    <s v="2013-07-07"/>
    <s v="2014-07-01"/>
    <m/>
    <s v="scott.perlman@makeena.com"/>
    <s v="60 2 733 0909"/>
    <s v="https://www.crunchbase.com/organization/makeena"/>
    <s v="https://www.twitter.com/gomakeena"/>
    <s v="http://www.facebook.com/makeenaco"/>
    <s v="c161b8dd-071b-2332-9bae-973b2f44e9d5"/>
  </r>
  <r>
    <x v="36078"/>
    <s v="makerskit.com"/>
    <s v="USA"/>
    <s v="CA"/>
    <s v="Los Angeles"/>
    <s v="Los Angeles"/>
    <x v="0"/>
    <s v="MakersKit is the go to destination for creative inspiration, kits and supplies."/>
    <s v="digital media|diy|e-commerce|lifestyle|retail"/>
    <x v="5636"/>
    <x v="0"/>
    <n v="1"/>
    <n v="1503000"/>
    <s v="2014-02-15"/>
    <s v="2014-07-01"/>
    <s v="2014-07-01"/>
    <m/>
    <s v="shop@makerskit.com"/>
    <s v="'415-861-5404"/>
    <s v="https://www.crunchbase.com/organization/makerskit"/>
    <s v="https://www.twitter.com/makerskit"/>
    <s v="http://www.facebook.com/makerskit"/>
    <s v="cc729643-8f37-e770-a3ab-f50cc32ad79f"/>
  </r>
  <r>
    <x v="36079"/>
    <s v="makerstv.net"/>
    <s v="IRL"/>
    <m/>
    <s v="Dublin"/>
    <s v="Dublin"/>
    <x v="3"/>
    <s v="Makers.TV is a unique 40 day, mentor driven accelerator program."/>
    <m/>
    <x v="5"/>
    <x v="2"/>
    <n v="1"/>
    <m/>
    <m/>
    <s v="2014-07-01"/>
    <s v="2014-07-01"/>
    <m/>
    <m/>
    <m/>
    <s v="https://www.crunchbase.com/organization/makerstv"/>
    <s v="https://www.twitter.com/makerstv_net"/>
    <s v="http://www.facebook.com/makerstv"/>
    <s v="2d9c41f1-3122-f9f6-fd20-27008edc5cea"/>
  </r>
  <r>
    <x v="36080"/>
    <s v="manywho.com"/>
    <s v="USA"/>
    <s v="CA"/>
    <s v="SF Bay Area"/>
    <s v="San Francisco"/>
    <x v="0"/>
    <s v="ManyWho is a cloud platform enterprise that transforms business processes into engaging and responsive social software applications."/>
    <s v="cloud computing|information services|information technology|mobile"/>
    <x v="1083"/>
    <x v="2"/>
    <n v="2"/>
    <n v="1276115"/>
    <s v="2013-05-01"/>
    <s v="2013-09-01"/>
    <s v="2014-07-01"/>
    <m/>
    <m/>
    <m/>
    <s v="https://www.crunchbase.com/organization/manywho"/>
    <s v="https://www.twitter.com/manywho"/>
    <m/>
    <s v="f71bf9cb-8942-81ff-36d2-22d4d25672bb"/>
  </r>
  <r>
    <x v="36081"/>
    <s v="m-caretech.com"/>
    <s v="HKG"/>
    <m/>
    <s v="Hong Kong"/>
    <s v="Hong Kong"/>
    <x v="0"/>
    <s v="m-Care Technology provides mobile technologies that enable users to monitor, manage, and maintain their physical health."/>
    <s v="health care"/>
    <x v="3"/>
    <x v="2"/>
    <n v="1"/>
    <n v="41250"/>
    <s v="2014-01-01"/>
    <s v="2014-07-01"/>
    <s v="2014-07-01"/>
    <m/>
    <s v="info@m-caretech.com"/>
    <m/>
    <s v="https://www.crunchbase.com/organization/m-care-technology"/>
    <m/>
    <s v="http://www.facebook.com/mcaretech"/>
    <s v="5c8b3838-4f1d-24ee-99e6-cf07dbd5d587"/>
  </r>
  <r>
    <x v="36082"/>
    <s v="mhelpdesk.com"/>
    <s v="USA"/>
    <s v="VA"/>
    <s v="Washington, D.C."/>
    <s v="Sterling"/>
    <x v="2"/>
    <s v="Mhelpdesk is a mobile service management system."/>
    <s v="network security|saas|small and medium businesses|software|venture capital"/>
    <x v="5637"/>
    <x v="2"/>
    <n v="1"/>
    <n v="500000"/>
    <s v="2009-01-01"/>
    <s v="2014-07-01"/>
    <s v="2014-07-01"/>
    <m/>
    <s v="admin@mhelpdesk.com"/>
    <m/>
    <s v="https://www.crunchbase.com/organization/mhelpdesk"/>
    <s v="https://www.twitter.com/mhelpdesk"/>
    <s v="http://www.facebook.com/mhelpdesk"/>
    <s v="5949b0e8-8ca8-92b1-0e6e-fc47c58aba00"/>
  </r>
  <r>
    <x v="36083"/>
    <s v="mobiliz.com"/>
    <s v="USA"/>
    <s v="FL"/>
    <s v="Miami"/>
    <s v="Miami"/>
    <x v="0"/>
    <s v="Mobiliz is a service that integrates payments and targeted marketing from the mobile phone."/>
    <s v="customer service|location based services|mobile payments|payments"/>
    <x v="5638"/>
    <x v="1"/>
    <n v="2"/>
    <n v="151693.52768175901"/>
    <m/>
    <s v="2012-10-01"/>
    <s v="2014-07-01"/>
    <m/>
    <m/>
    <n v="17862516927"/>
    <s v="https://www.crunchbase.com/organization/mobiliz"/>
    <s v="https://www.twitter.com/mobiliz"/>
    <s v="http://www.facebook.com/mobiliz.payments"/>
    <s v="035beccf-04c1-b890-c2f5-c8ac76bed727"/>
  </r>
  <r>
    <x v="36084"/>
    <s v="modalyst.co"/>
    <s v="USA"/>
    <s v="NY"/>
    <s v="New York City"/>
    <s v="New York"/>
    <x v="0"/>
    <s v="Modalyst is the technology layer powering dropshipping, enabling ecommerce retailers to list &amp; sell products without inventory risk."/>
    <s v="e-commerce|fashion"/>
    <x v="14"/>
    <x v="0"/>
    <n v="1"/>
    <m/>
    <s v="2013-01-07"/>
    <s v="2014-07-01"/>
    <s v="2014-07-01"/>
    <m/>
    <s v="jill@modalyst.co"/>
    <s v="'646-325-5455"/>
    <s v="https://www.crunchbase.com/organization/modalyst"/>
    <s v="https://www.twitter.com/modalyst"/>
    <s v="http://www.facebook.com/modalyst"/>
    <s v="cc4ad558-158c-1a3a-35ff-b4a92497ae5d"/>
  </r>
  <r>
    <x v="36085"/>
    <s v="modulowo.com"/>
    <s v="POL"/>
    <m/>
    <s v="Warsaw"/>
    <s v="Warsaw"/>
    <x v="0"/>
    <s v="Modulowo is an hardware development tools manufacturer."/>
    <s v="hardware|software"/>
    <x v="136"/>
    <x v="2"/>
    <n v="1"/>
    <n v="32880.279613897801"/>
    <s v="2014-07-01"/>
    <s v="2014-07-01"/>
    <s v="2014-07-01"/>
    <m/>
    <s v="info@modulowo.com"/>
    <s v="'+48 530 919 264"/>
    <s v="https://www.crunchbase.com/organization/modulowo"/>
    <s v="https://www.twitter.com/modulowo"/>
    <s v="https://www.facebook.com/modulowo"/>
    <s v="16bc6248-d54a-a26f-3a25-0fc26ba5dc38"/>
  </r>
  <r>
    <x v="36086"/>
    <s v="monsieurnotebook.com"/>
    <s v="GBR"/>
    <m/>
    <s v="London"/>
    <s v="London"/>
    <x v="0"/>
    <s v="Monsieur Notebook believe a good notebook can be a great companion"/>
    <s v="education|lifestyle"/>
    <x v="1442"/>
    <x v="1"/>
    <n v="1"/>
    <n v="159790"/>
    <s v="2010-01-01"/>
    <s v="2014-07-01"/>
    <s v="2014-07-01"/>
    <m/>
    <m/>
    <n v="4402035141281"/>
    <s v="https://www.crunchbase.com/organization/monsieur-notebook"/>
    <s v="https://www.twitter.com/m_notebook"/>
    <s v="https://www.facebook.com/monsieurnotebook"/>
    <s v="c333b87b-6484-f228-5e28-988af084fb00"/>
  </r>
  <r>
    <x v="36087"/>
    <s v="motionfx.eu"/>
    <m/>
    <m/>
    <m/>
    <m/>
    <x v="0"/>
    <s v="Motion FX provides advanced products, services, and consulting to cinematographers, producers, broadcasters, and post-production studios."/>
    <s v="developer apis|digital media|software|video"/>
    <x v="171"/>
    <x v="1"/>
    <n v="1"/>
    <n v="136726.58329383499"/>
    <s v="2014-07-01"/>
    <s v="2014-07-01"/>
    <s v="2014-07-01"/>
    <m/>
    <s v="info@motionfx.eu"/>
    <s v="'+1 (796) 5784"/>
    <s v="https://www.crunchbase.com/organization/motion-fx-systems"/>
    <s v="https://www.twitter.com/motionfx_eu"/>
    <s v="https://www.facebook.com/motionfx.gr"/>
    <s v="f427c387-070d-1b30-3d8c-f75e5c72dfb9"/>
  </r>
  <r>
    <x v="36088"/>
    <s v="multichannel.net"/>
    <s v="HKG"/>
    <m/>
    <s v="Hong Kong"/>
    <s v="Hong Kong"/>
    <x v="0"/>
    <s v="Multichannel provides marketing solutions that bridge languages, currencies, and regulatory barriers to deliver the customer's message."/>
    <s v="advertising"/>
    <x v="296"/>
    <x v="1"/>
    <n v="3"/>
    <n v="3421250"/>
    <s v="2012-01-01"/>
    <s v="2012-09-01"/>
    <s v="2014-07-01"/>
    <m/>
    <s v="mail@multichannel.net"/>
    <s v="'+852 2858 8603"/>
    <s v="https://www.crunchbase.com/organization/multichannel"/>
    <s v="https://www.twitter.com/multichannelhk"/>
    <s v="http://www.facebook.com/multichannel"/>
    <s v="6a899d92-c1c5-38a5-cd93-9888cf42c703"/>
  </r>
  <r>
    <x v="36089"/>
    <s v="songwriter-connect.com"/>
    <s v="USA"/>
    <s v="FL"/>
    <s v="Tampa"/>
    <s v="Clearwater"/>
    <x v="0"/>
    <s v="Connecting Songwriters to the Music Industry"/>
    <s v="music"/>
    <x v="223"/>
    <x v="1"/>
    <n v="1"/>
    <n v="1000"/>
    <m/>
    <s v="2014-07-01"/>
    <s v="2014-07-01"/>
    <m/>
    <m/>
    <m/>
    <s v="https://www.crunchbase.com/organization/music-connect"/>
    <s v="https://www.twitter.com/songwriterelite"/>
    <s v="http://www.facebook.com/indiegogo"/>
    <s v="457ac208-d277-74c4-b8d9-d56beea244bf"/>
  </r>
  <r>
    <x v="36090"/>
    <s v="noxexpress.com"/>
    <s v="SGP"/>
    <m/>
    <s v="Singapore"/>
    <s v="Singapore"/>
    <x v="0"/>
    <s v="An online e-commerce platform that allows consumers to explore a wide range of alcohol brands around the world at affordable prices."/>
    <s v="delivery|e-commerce|wine and spirits"/>
    <x v="805"/>
    <x v="1"/>
    <n v="1"/>
    <n v="100192.101656242"/>
    <s v="2015-10-01"/>
    <s v="2014-07-01"/>
    <s v="2014-07-01"/>
    <m/>
    <s v="noxexpress@noxturnal.co"/>
    <m/>
    <s v="https://www.crunchbase.com/organization/nox-express"/>
    <m/>
    <s v="https://www.facebook.com/wearenox"/>
    <s v="972ea2a8-c272-3cf0-4840-5129ab805b47"/>
  </r>
  <r>
    <x v="36091"/>
    <s v="nu3.de"/>
    <s v="DEU"/>
    <m/>
    <s v="Berlin"/>
    <s v="Berlin"/>
    <x v="0"/>
    <s v="New, smart ways to a healthy diet"/>
    <s v="health care"/>
    <x v="3"/>
    <x v="6"/>
    <n v="4"/>
    <m/>
    <s v="2011-01-01"/>
    <s v="2012-03-01"/>
    <s v="2014-07-01"/>
    <m/>
    <s v="info@nu3.de"/>
    <n v="493039743422"/>
    <s v="https://www.crunchbase.com/organization/nu3"/>
    <s v="https://www.twitter.com/nudrei"/>
    <s v="https://www.facebook.com/nu3.de"/>
    <s v="a18799a0-7dd1-80cc-d325-b2e8fdf121d6"/>
  </r>
  <r>
    <x v="36092"/>
    <s v="octovis.com"/>
    <s v="USA"/>
    <s v="TN"/>
    <s v="Nashville"/>
    <s v="Nashville"/>
    <x v="0"/>
    <s v="They enhance nursing staff with two-way video and real-time delivery of integrated medical device data, directly to a remote physician"/>
    <s v="health care|hospital|information technology|mhealth"/>
    <x v="156"/>
    <x v="1"/>
    <n v="2"/>
    <n v="180000"/>
    <s v="2014-03-01"/>
    <s v="2014-05-01"/>
    <s v="2014-07-01"/>
    <m/>
    <s v="pr@octovis.com"/>
    <n v="16155793725"/>
    <s v="https://www.crunchbase.com/organization/octovis-inc"/>
    <s v="https://www.twitter.com/octovisinc"/>
    <s v="http://www.facebook.com/octovis"/>
    <s v="c73fb3c6-8766-f19a-21e5-1469694ec0d7"/>
  </r>
  <r>
    <x v="36093"/>
    <s v="omnipasteapp.com"/>
    <s v="ROM"/>
    <m/>
    <s v="Cluj-Napoca"/>
    <s v="Sibiu"/>
    <x v="0"/>
    <s v="Copy &amp; Paste between your devices. Simple as Ctrl+C, Ctrl+V"/>
    <s v="mobile"/>
    <x v="15"/>
    <x v="1"/>
    <n v="1"/>
    <n v="109381"/>
    <s v="2013-03-01"/>
    <s v="2014-07-01"/>
    <s v="2014-07-01"/>
    <m/>
    <s v="team@omnipasteapp.com"/>
    <n v="40745857479"/>
    <s v="https://www.crunchbase.com/organization/omnipaste"/>
    <s v="https://www.twitter.com/omnipaste"/>
    <s v="http://www.facebook.com/omnipaste"/>
    <s v="32570aa6-3c66-db6c-ec3f-8b4be115a8c1"/>
  </r>
  <r>
    <x v="36094"/>
    <s v="opi.la"/>
    <s v="MEX"/>
    <m/>
    <s v="Mexico City"/>
    <s v="Mexico City"/>
    <x v="0"/>
    <s v="OPI is an analytics platform that leverages on external and operational data to develop vertical solutions for complex business problems."/>
    <s v="analytics|big data"/>
    <x v="178"/>
    <x v="0"/>
    <n v="1"/>
    <n v="1000000"/>
    <s v="2010-11-01"/>
    <s v="2014-07-01"/>
    <s v="2014-07-01"/>
    <m/>
    <s v="opi@opi.la"/>
    <s v="'+52 62862559"/>
    <s v="https://www.crunchbase.com/organization/opi-open-intelligence"/>
    <s v="https://www.twitter.com/opi_global"/>
    <s v="http://www.facebook.com/opi.inteligencia"/>
    <s v="52ea9f01-ea72-30eb-88ae-f4082d6679e4"/>
  </r>
  <r>
    <x v="36095"/>
    <s v="orderingonlinesystem.com"/>
    <s v="DEU"/>
    <m/>
    <s v="Hamburg"/>
    <s v="Hamburg"/>
    <x v="0"/>
    <s v="OrderingOnlineSystem.com is an online ordering system for food and delivery available in several restaurants."/>
    <s v="e-commerce"/>
    <x v="63"/>
    <x v="0"/>
    <n v="1"/>
    <n v="200000"/>
    <s v="2011-08-08"/>
    <s v="2014-07-01"/>
    <s v="2014-07-01"/>
    <m/>
    <s v="sales@orderingonlinesystem.com"/>
    <s v="'+49 8889 267397"/>
    <s v="https://www.crunchbase.com/organization/orderingonlinesystem-com"/>
    <s v="https://www.twitter.com/oosforanyone"/>
    <s v="http://www.facebook.com/orderingonlinesystem"/>
    <s v="4d081f48-9421-907b-625c-b54c0c30cfa2"/>
  </r>
  <r>
    <x v="36096"/>
    <s v="parcelpending.com"/>
    <s v="USA"/>
    <s v="CA"/>
    <s v="Anaheim"/>
    <s v="Irvine"/>
    <x v="0"/>
    <s v="Parcel Pending offers a secure pick up location for packages sent to those ordering through their service providers."/>
    <m/>
    <x v="5"/>
    <x v="0"/>
    <n v="1"/>
    <m/>
    <s v="2013-01-01"/>
    <s v="2014-07-01"/>
    <s v="2014-07-01"/>
    <m/>
    <m/>
    <m/>
    <s v="https://www.crunchbase.com/organization/parcel-pending"/>
    <s v="https://www.twitter.com/parcelpending"/>
    <s v="https://www.facebook.com/parcelpending"/>
    <s v="787f16f2-a437-6588-2f71-0323702fa221"/>
  </r>
  <r>
    <x v="36097"/>
    <s v="peachlettings.com"/>
    <s v="GBR"/>
    <m/>
    <s v="Peterborough"/>
    <s v="Peterborough"/>
    <x v="0"/>
    <s v="Their team of lettings and property managers pride themselves on offering a seamless and transparent approach to domestic property."/>
    <s v="real estate"/>
    <x v="76"/>
    <x v="1"/>
    <n v="1"/>
    <n v="179520"/>
    <m/>
    <s v="2014-07-01"/>
    <s v="2014-07-01"/>
    <m/>
    <s v="sales@peachlettings.com"/>
    <n v="1780470139"/>
    <s v="https://www.crunchbase.com/organization/peach-lettings"/>
    <s v="https://www.twitter.com/peachlettings"/>
    <s v="https://www.facebook.com/peachlettings"/>
    <s v="a08c31f4-8b32-d3fe-684d-8f851d36dd46"/>
  </r>
  <r>
    <x v="36098"/>
    <s v="peekintoo.com"/>
    <s v="GRC"/>
    <m/>
    <s v="Athens"/>
    <s v="Athens"/>
    <x v="0"/>
    <s v="Peekintoo is an anonymous social network which allows you to exchange videos through your mobile device."/>
    <s v="mobile|real time|video"/>
    <x v="821"/>
    <x v="1"/>
    <n v="1"/>
    <n v="130000"/>
    <s v="2013-01-01"/>
    <s v="2014-07-01"/>
    <s v="2014-07-01"/>
    <m/>
    <m/>
    <s v="'+30 21 0682 6001"/>
    <s v="https://www.crunchbase.com/organization/peekintoo"/>
    <s v="https://www.twitter.com/peekintoo"/>
    <s v="http://www.facebook.com/peekintoo"/>
    <s v="398624a1-d98f-6b88-4183-45e12ff63991"/>
  </r>
  <r>
    <x v="36099"/>
    <s v="penana.com"/>
    <s v="USA"/>
    <s v="CA"/>
    <s v="SF Bay Area"/>
    <s v="Berkeley"/>
    <x v="0"/>
    <s v="Penana is an online interactive social publication platform that connects people together for collaborative writing."/>
    <s v="collaborative consumption|social media"/>
    <x v="87"/>
    <x v="2"/>
    <n v="2"/>
    <n v="53750"/>
    <m/>
    <s v="2014-01-01"/>
    <s v="2014-07-01"/>
    <m/>
    <s v="contact@penana.com"/>
    <m/>
    <s v="https://www.crunchbase.com/organization/penana"/>
    <s v="https://www.twitter.com/penanastories"/>
    <s v="http://www.facebook.com/penanastoryworld"/>
    <s v="6161f487-37f9-4410-2b79-90bd0bb5bf05"/>
  </r>
  <r>
    <x v="36100"/>
    <s v="piapp.co"/>
    <s v="USA"/>
    <s v="IL"/>
    <s v="Chicago"/>
    <s v="Chicago"/>
    <x v="0"/>
    <s v="Pi is a platform for class communication: easy to setup, engage with your students in seconds from any device."/>
    <s v="apps"/>
    <x v="50"/>
    <x v="1"/>
    <n v="1"/>
    <n v="1000000"/>
    <s v="2015-01-01"/>
    <s v="2014-07-01"/>
    <s v="2014-07-01"/>
    <m/>
    <m/>
    <m/>
    <s v="https://www.crunchbase.com/organization/pi-3"/>
    <s v="https://www.twitter.com/piapphq"/>
    <s v="https://www.facebook.com/piapphq"/>
    <s v="891131b2-e759-1612-2c4c-41c05f32b0be"/>
  </r>
  <r>
    <x v="36101"/>
    <s v="playto.org"/>
    <s v="HKG"/>
    <m/>
    <s v="Wan Chai"/>
    <s v="Wan Chai"/>
    <x v="0"/>
    <s v="Playto offers educational tools and games for children."/>
    <s v="video games"/>
    <x v="616"/>
    <x v="1"/>
    <n v="2"/>
    <n v="41250"/>
    <s v="2012-01-01"/>
    <s v="2014-01-01"/>
    <s v="2014-07-01"/>
    <m/>
    <s v="hello@playto.org"/>
    <n v="85228905100"/>
    <s v="https://www.crunchbase.com/organization/playto"/>
    <s v="https://www.twitter.com/playtofocus"/>
    <s v="https://www.facebook.com/playtothrive"/>
    <s v="3e326171-fe0a-9723-e3ab-e0f7c2afb945"/>
  </r>
  <r>
    <x v="36102"/>
    <s v="pleg.ma"/>
    <s v="GRC"/>
    <m/>
    <s v="Athens"/>
    <s v="Athens"/>
    <x v="0"/>
    <s v="IoT &amp; Sensor Management Platform"/>
    <s v="internet of things|software"/>
    <x v="146"/>
    <x v="1"/>
    <n v="1"/>
    <n v="150000"/>
    <s v="2013-08-01"/>
    <s v="2014-07-01"/>
    <s v="2014-07-01"/>
    <m/>
    <s v="info@pleg.ma"/>
    <s v="'+30 21 3029 0533"/>
    <s v="https://www.crunchbase.com/organization/plegma-labs-sa"/>
    <s v="https://www.twitter.com/plegmalabs"/>
    <s v="http://www.facebook.com/pages/plegma-labs/634368869954660"/>
    <s v="348f0884-c08e-dd0c-0834-9d357fbe9d14"/>
  </r>
  <r>
    <x v="36103"/>
    <s v="pogoseat.com"/>
    <s v="USA"/>
    <s v="CA"/>
    <s v="Los Angeles"/>
    <s v="Venice"/>
    <x v="0"/>
    <s v="Pogoseat is an enterprise solution for sports teams &amp; concert venues that lets fans upgrade seats &amp; purchase VIP upgrades during events"/>
    <s v="concerts|enterprise software|events|mobile|sports|ticketing"/>
    <x v="5639"/>
    <x v="1"/>
    <n v="2"/>
    <n v="3300000"/>
    <s v="2012-04-01"/>
    <s v="2013-09-01"/>
    <s v="2014-07-01"/>
    <m/>
    <s v="support@pogoseat.com"/>
    <s v="1(415)562-7646"/>
    <s v="https://www.crunchbase.com/organization/pogoseat"/>
    <s v="https://www.twitter.com/pogoseat"/>
    <s v="http://www.facebook.com/pogoseat"/>
    <s v="7e876c55-ae51-232c-8500-935a8f9fe191"/>
  </r>
  <r>
    <x v="36104"/>
    <s v="pipeofinsight.com"/>
    <s v="CHN"/>
    <m/>
    <s v="CHN - Other"/>
    <s v="Hunan"/>
    <x v="0"/>
    <s v="POI is an online tutoring platform for secondary school students in China."/>
    <s v="education|training|tutoring"/>
    <x v="38"/>
    <x v="2"/>
    <n v="1"/>
    <n v="41250"/>
    <m/>
    <s v="2014-07-01"/>
    <s v="2014-07-01"/>
    <m/>
    <m/>
    <m/>
    <s v="https://www.crunchbase.com/organization/poi"/>
    <m/>
    <m/>
    <s v="8851cd6b-0f9f-bc93-3327-881cb74f9920"/>
  </r>
  <r>
    <x v="36105"/>
    <s v="professoresdeplantao.com.br"/>
    <s v="BRA"/>
    <m/>
    <s v="Sao Paulo"/>
    <s v="São Paulo"/>
    <x v="0"/>
    <s v="Referência na busca ágil por professores particulares em todo o Brasil."/>
    <s v="education|training"/>
    <x v="38"/>
    <x v="1"/>
    <n v="4"/>
    <n v="301531"/>
    <s v="2012-01-01"/>
    <s v="2012-05-01"/>
    <s v="2014-07-01"/>
    <m/>
    <s v="contato@professoresdeplantao.com.br"/>
    <m/>
    <s v="https://www.crunchbase.com/organization/professores-de-plant-o"/>
    <s v="https://www.twitter.com/profdeplantao"/>
    <s v="http://www.facebook.com/professoresdeplantao.oficial"/>
    <s v="dd9bc2ed-bedb-c5dd-4ce6-83c773f95758"/>
  </r>
  <r>
    <x v="36106"/>
    <s v="ptsphysicians.com"/>
    <s v="USA"/>
    <s v="OH"/>
    <s v="Cleveland"/>
    <s v="Brecksville"/>
    <x v="0"/>
    <s v="PTSPhysicians is a healthcare analytics company which improves of health systems through their suite of software and service."/>
    <s v="health care"/>
    <x v="3"/>
    <x v="0"/>
    <n v="1"/>
    <n v="1500000"/>
    <s v="2006-01-01"/>
    <s v="2014-07-01"/>
    <s v="2014-07-01"/>
    <m/>
    <m/>
    <s v="'614-775-1186"/>
    <s v="https://www.crunchbase.com/organization/pts-physicians-llc"/>
    <m/>
    <m/>
    <s v="7084f216-4a4d-15f6-582a-3209ad3bad71"/>
  </r>
  <r>
    <x v="36107"/>
    <s v="racemi.com"/>
    <s v="USA"/>
    <s v="GA"/>
    <s v="Atlanta"/>
    <s v="Atlanta"/>
    <x v="0"/>
    <s v="Racemi offers server migration software that supports migrations between dissimilar physical, virtual and cloud platforms."/>
    <s v="information technology|professional services|software"/>
    <x v="184"/>
    <x v="0"/>
    <n v="6"/>
    <n v="34300000"/>
    <s v="2001-01-01"/>
    <s v="2005-11-01"/>
    <s v="2014-07-01"/>
    <m/>
    <s v="info@racemi.com"/>
    <s v="(404) 892-5850"/>
    <s v="https://www.crunchbase.com/organization/racemi"/>
    <s v="https://www.twitter.com/racemi"/>
    <s v="http://www.facebook.com/cloudmigration"/>
    <s v="13363291-c047-00f6-6ff3-7af5f9d81e5a"/>
  </r>
  <r>
    <x v="36108"/>
    <s v="rafter.com"/>
    <s v="USA"/>
    <s v="CA"/>
    <s v="SF Bay Area"/>
    <s v="San Mateo"/>
    <x v="0"/>
    <s v="Rafter is redesigning and transforming course materials management in higher education with its innovative textbooks-in-tuition solution."/>
    <s v="edtech|education"/>
    <x v="283"/>
    <x v="6"/>
    <n v="7"/>
    <n v="86000000"/>
    <s v="2006-08-01"/>
    <s v="2009-11-01"/>
    <s v="2014-07-01"/>
    <m/>
    <s v="inbound@rafter.com"/>
    <s v="'650-393-8700"/>
    <s v="https://www.crunchbase.com/organization/rafter"/>
    <s v="https://www.twitter.com/rafterco"/>
    <s v="http://www.facebook.com/rafterco"/>
    <s v="a70f99ca-83b6-d250-a104-326b9fde724d"/>
  </r>
  <r>
    <x v="36109"/>
    <s v="raiseddigital.com"/>
    <s v="CAN"/>
    <s v="QC"/>
    <s v="Montreal"/>
    <s v="Montréal"/>
    <x v="0"/>
    <s v="RaisedDigital, a new platform for parental control and intervention, was founded in 2014 by Rob and Dan to empower parents."/>
    <s v="software"/>
    <x v="10"/>
    <x v="1"/>
    <n v="1"/>
    <n v="80000"/>
    <s v="2014-02-01"/>
    <s v="2014-07-01"/>
    <s v="2014-07-01"/>
    <m/>
    <s v="info@raiseddigital.com"/>
    <s v="1(514) 447-2970"/>
    <s v="https://www.crunchbase.com/organization/raiseddigital"/>
    <m/>
    <m/>
    <s v="069e2a78-f667-471b-348e-0c1777dc73e4"/>
  </r>
  <r>
    <x v="36110"/>
    <s v="raptorpharma.com"/>
    <s v="USA"/>
    <s v="CA"/>
    <s v="SF Bay Area"/>
    <s v="Novato"/>
    <x v="2"/>
    <s v="Raptor is a NASDAQ-listed biopharmaceutical company with the mission to develop and commercialize life-altering therapeutics."/>
    <s v="biopharma|biotechnology|therapeutics"/>
    <x v="44"/>
    <x v="6"/>
    <n v="4"/>
    <n v="87386000"/>
    <s v="2005-01-01"/>
    <s v="2009-09-14"/>
    <s v="2014-07-01"/>
    <m/>
    <s v="info@raptorpharma.com"/>
    <n v="4153828002"/>
    <s v="https://www.crunchbase.com/organization/raptor-pharmaceuticals"/>
    <m/>
    <m/>
    <s v="ac06182d-78f4-d8a5-6749-6271d5329bac"/>
  </r>
  <r>
    <x v="36111"/>
    <s v="rare.io"/>
    <s v="CAN"/>
    <s v="ON"/>
    <s v="Ottawa"/>
    <s v="Ottawa"/>
    <x v="0"/>
    <s v="Rare.io is a SaaS based e-commerce marketing automation platform."/>
    <s v="analytics|big data|email marketing|marketing automation|predictive analytics"/>
    <x v="90"/>
    <x v="0"/>
    <n v="1"/>
    <n v="469044"/>
    <s v="2009-01-09"/>
    <s v="2014-07-01"/>
    <s v="2014-07-01"/>
    <m/>
    <s v="info@rarelogic.com"/>
    <s v="'+1 (613) 254-7274"/>
    <s v="https://www.crunchbase.com/organization/rarelogic"/>
    <s v="https://www.twitter.com/rareio"/>
    <s v="https://www.facebook.com/rareio"/>
    <s v="1ad2fad0-5e86-d9ef-5740-fc80e32c6fc6"/>
  </r>
  <r>
    <x v="36112"/>
    <s v="projects.rcktshp.com"/>
    <s v="CAN"/>
    <s v="AB"/>
    <s v="Calgary"/>
    <s v="Calgary"/>
    <x v="0"/>
    <s v="RCKTSHP is a resource that uses students to help grow businesses, while providing professional work experience to jump start careers."/>
    <s v="education|employment"/>
    <x v="220"/>
    <x v="1"/>
    <n v="1"/>
    <n v="281426"/>
    <s v="2014-09-01"/>
    <s v="2014-07-01"/>
    <s v="2014-07-01"/>
    <m/>
    <s v="hello@rcktshp.com"/>
    <s v="'+1 (403) 351-2601"/>
    <s v="https://www.crunchbase.com/organization/rcktshp"/>
    <s v="https://www.twitter.com/rcktshp"/>
    <s v="http://www.facebook.com/rcktshp"/>
    <s v="2da0960c-f9e4-6eb7-c173-622d255ed9d1"/>
  </r>
  <r>
    <x v="36113"/>
    <s v="redmapache.com"/>
    <s v="COL"/>
    <m/>
    <s v="Bogota"/>
    <s v="Bogotá"/>
    <x v="0"/>
    <s v="Mapache Studios is an Edutainment Media Company that develops games for mobile education."/>
    <s v="edtech|education|gamification"/>
    <x v="804"/>
    <x v="1"/>
    <n v="5"/>
    <n v="442213"/>
    <s v="2012-07-09"/>
    <s v="2012-08-01"/>
    <s v="2014-07-01"/>
    <m/>
    <s v="info@redmapache.com"/>
    <s v="'+57 1 7515939"/>
    <s v="https://www.crunchbase.com/organization/red-mapache"/>
    <s v="https://www.twitter.com/red_mapache"/>
    <s v="http://www.facebook.com/redmapache"/>
    <s v="a0bc6e36-aaff-1634-578f-99bf3ce35d05"/>
  </r>
  <r>
    <x v="36114"/>
    <s v="reqwip.com"/>
    <s v="USA"/>
    <s v="TX"/>
    <s v="Austin"/>
    <s v="Austin"/>
    <x v="0"/>
    <s v="reQwip is the hyperlocal marketplace that enables individuals and shops to buy and sell cycling, triathlon and outdoor adventure gear."/>
    <s v="e-commerce|mobile|sporting goods|sports"/>
    <x v="3761"/>
    <x v="1"/>
    <n v="4"/>
    <n v="150500"/>
    <s v="2012-01-01"/>
    <s v="2012-10-12"/>
    <s v="2014-07-01"/>
    <m/>
    <s v="dan@reqwip.com"/>
    <m/>
    <s v="https://www.crunchbase.com/organization/reqwip"/>
    <s v="https://www.twitter.com/reqwip"/>
    <s v="http://www.facebook.com/reqwip"/>
    <s v="b5402f31-1b08-ba20-452d-5d0d584ece9c"/>
  </r>
  <r>
    <x v="36115"/>
    <s v="retrophin.com"/>
    <s v="USA"/>
    <s v="NY"/>
    <s v="New York City"/>
    <s v="New York"/>
    <x v="1"/>
    <s v="Retrophin discovers and develops drugs for the treatment of catastrophic diseases that are debilitating and often life-threatening."/>
    <s v="biotechnology|health care|medical"/>
    <x v="44"/>
    <x v="3"/>
    <n v="3"/>
    <n v="116000000"/>
    <s v="2011-01-01"/>
    <s v="2013-08-16"/>
    <s v="2014-07-01"/>
    <m/>
    <s v="info@retrophin.com"/>
    <s v="(646) 564-3680"/>
    <s v="https://www.crunchbase.com/organization/retrophin"/>
    <s v="https://www.twitter.com/retrophin"/>
    <s v="https://www.facebook.com/1558803391034818"/>
    <s v="6b60d704-7377-6834-5966-957edee2d2ea"/>
  </r>
  <r>
    <x v="36116"/>
    <s v="getrewind.co"/>
    <s v="USA"/>
    <s v="CA"/>
    <s v="San Diego"/>
    <s v="Encinitas"/>
    <x v="0"/>
    <s v="Fast and fun way to share your most recent 24 hours with friends &amp; family"/>
    <s v="messaging|social media|social media management"/>
    <x v="5267"/>
    <x v="1"/>
    <n v="1"/>
    <n v="250000"/>
    <s v="2014-01-01"/>
    <s v="2014-07-01"/>
    <s v="2014-07-01"/>
    <m/>
    <s v="info@getrewind.co"/>
    <s v="(760) 268-2001"/>
    <s v="https://www.crunchbase.com/organization/numberstation-llc"/>
    <s v="https://www.twitter.com/getrewind"/>
    <s v="http://facebook.com/getrewind"/>
    <s v="82ba7ccd-977d-1738-edbd-dbcab1c6123f"/>
  </r>
  <r>
    <x v="36117"/>
    <s v="rogate.co.uk"/>
    <s v="GBR"/>
    <m/>
    <m/>
    <m/>
    <x v="0"/>
    <s v="Rogate develops advanced robot technologies, tools, and services to assist humans in various ways."/>
    <s v="robotics"/>
    <x v="286"/>
    <x v="1"/>
    <n v="1"/>
    <n v="41250"/>
    <s v="1998-01-01"/>
    <s v="2014-07-01"/>
    <s v="2014-07-01"/>
    <m/>
    <m/>
    <s v="'+44 1227 762996"/>
    <s v="https://www.crunchbase.com/organization/rogate"/>
    <m/>
    <m/>
    <s v="28e3d2ec-1235-b3c0-f990-5ba6097ad8ea"/>
  </r>
  <r>
    <x v="36118"/>
    <s v="romio.com"/>
    <s v="USA"/>
    <s v="NY"/>
    <s v="New York City"/>
    <s v="New York"/>
    <x v="0"/>
    <s v="Romio allows you to share, search, and discover neighborhood recommendations from local experts and friends."/>
    <s v="internet|local|mobile|social media"/>
    <x v="2526"/>
    <x v="2"/>
    <n v="3"/>
    <n v="6000000"/>
    <s v="2007-01-07"/>
    <s v="2010-02-01"/>
    <s v="2014-07-01"/>
    <m/>
    <s v="info@romio.com"/>
    <m/>
    <s v="https://www.crunchbase.com/organization/romio"/>
    <s v="https://www.twitter.com/romio"/>
    <s v="http://www.facebook.com/theromio"/>
    <s v="1843f06e-eb26-32b2-648b-5a7f2c2752a9"/>
  </r>
  <r>
    <x v="36119"/>
    <s v="scaramoucheandfandango.com"/>
    <s v="GBR"/>
    <m/>
    <s v="London"/>
    <s v="London"/>
    <x v="0"/>
    <s v="Body and skincare products for men."/>
    <s v="lifestyle|men's|wellness"/>
    <x v="582"/>
    <x v="1"/>
    <n v="1"/>
    <n v="256458"/>
    <s v="2012-01-01"/>
    <s v="2014-07-01"/>
    <s v="2014-07-01"/>
    <m/>
    <s v="info@scaramoucheandfandango.com"/>
    <n v="4402071125168"/>
    <s v="https://www.crunchbase.com/organization/scaramouche-fandango"/>
    <s v="https://www.twitter.com/scaramouche_uk"/>
    <s v="https://www.facebook.com/scaramoucheandfandang"/>
    <s v="693ac2b1-9e12-ad8f-c34d-c423eb149d26"/>
  </r>
  <r>
    <x v="36120"/>
    <s v="scup.com"/>
    <s v="BRA"/>
    <m/>
    <s v="Sao Paulo"/>
    <s v="São Paulo"/>
    <x v="2"/>
    <s v="Social media monitoring platform"/>
    <s v="saas|social media|social media marketing|software"/>
    <x v="646"/>
    <x v="6"/>
    <n v="3"/>
    <m/>
    <s v="2009-07-01"/>
    <s v="2009-01-01"/>
    <s v="2014-07-01"/>
    <m/>
    <s v="contato@scup.com"/>
    <s v="'+55 11 3509-1267"/>
    <s v="https://www.crunchbase.com/organization/scup"/>
    <s v="https://www.twitter.com/scup"/>
    <s v="http://www.facebook.com/scupbrasil"/>
    <s v="23d4a1ac-e950-484c-67b6-ea34260e87ee"/>
  </r>
  <r>
    <x v="36121"/>
    <s v="secretmedia.com"/>
    <s v="USA"/>
    <s v="NY"/>
    <s v="New York City"/>
    <s v="New York"/>
    <x v="0"/>
    <s v="Secret Media Inc. provides publishers and advertisers with a sustainable solution to monetize and reach ad-blocked traffic."/>
    <s v="advertising|digital media"/>
    <x v="414"/>
    <x v="0"/>
    <n v="1"/>
    <n v="1000000"/>
    <s v="2014-03-28"/>
    <s v="2014-07-01"/>
    <s v="2014-07-01"/>
    <m/>
    <m/>
    <m/>
    <s v="https://www.crunchbase.com/organization/secret-media-inc"/>
    <m/>
    <m/>
    <s v="fc1ed924-acba-d8c0-86a3-eeebaa7cccb0"/>
  </r>
  <r>
    <x v="36122"/>
    <m/>
    <s v="USA"/>
    <s v="CA"/>
    <s v="SF Bay Area"/>
    <s v="San Francisco"/>
    <x v="0"/>
    <s v="Secrette"/>
    <m/>
    <x v="5"/>
    <x v="2"/>
    <n v="1"/>
    <n v="12500"/>
    <m/>
    <s v="2014-07-01"/>
    <s v="2014-07-01"/>
    <m/>
    <m/>
    <m/>
    <s v="https://www.crunchbase.com/organization/secrette"/>
    <m/>
    <m/>
    <s v="123fb48f-e88a-c5fd-f6db-81db44e5dc42"/>
  </r>
  <r>
    <x v="36123"/>
    <s v="sentimentalpha.com"/>
    <s v="USA"/>
    <s v="NY"/>
    <s v="Long Island"/>
    <s v="Hicksville"/>
    <x v="0"/>
    <s v="Sentiment Alpha Capital Management LLC is an investment management firm founded in 2011 that uses cutting-edge sentiment analysis techniques"/>
    <s v="finance|impact investing|social media"/>
    <x v="602"/>
    <x v="1"/>
    <n v="1"/>
    <n v="410000"/>
    <s v="2011-01-01"/>
    <s v="2014-07-01"/>
    <s v="2014-07-01"/>
    <m/>
    <s v="info@sentimentalpha.com"/>
    <m/>
    <s v="https://www.crunchbase.com/organization/sentiment-alpha"/>
    <m/>
    <m/>
    <s v="8a52f391-72ae-dac2-10a7-9692bc1c4359"/>
  </r>
  <r>
    <x v="36124"/>
    <s v="sgnam.it"/>
    <s v="ITA"/>
    <m/>
    <s v="Bologna"/>
    <s v="Bologna"/>
    <x v="0"/>
    <s v="Sgnam is an Italian network of online food marketplaces that enables users to access a wide range of restaurants to order from."/>
    <s v="e-commerce"/>
    <x v="63"/>
    <x v="2"/>
    <n v="2"/>
    <n v="410306"/>
    <s v="2012-03-01"/>
    <s v="2013-10-31"/>
    <s v="2014-07-01"/>
    <m/>
    <m/>
    <m/>
    <s v="https://www.crunchbase.com/organization/sgnam"/>
    <s v="https://www.twitter.com/sgnamtweet"/>
    <s v="http://www.facebook.com/sgnam.it"/>
    <s v="9837ae7f-5a0a-232e-548e-3b523e171640"/>
  </r>
  <r>
    <x v="36125"/>
    <s v="yoamoloszapatos.com"/>
    <s v="USA"/>
    <s v="CA"/>
    <s v="SF Bay Area"/>
    <s v="Burlingame"/>
    <x v="0"/>
    <s v="World's largest online community for Shoe fashionistas"/>
    <s v="brand marketing|e-commerce|fashion|media and entertainment|shoes"/>
    <x v="5640"/>
    <x v="0"/>
    <n v="1"/>
    <m/>
    <s v="2013-05-15"/>
    <s v="2014-07-01"/>
    <s v="2014-07-01"/>
    <m/>
    <s v="ilover@yoamoloszapatos.com"/>
    <m/>
    <s v="https://www.crunchbase.com/organization/shoe-lovers"/>
    <s v="https://www.twitter.com/yoamoloszapatos"/>
    <s v="http://www.facebook.com/yoamoloszapatos"/>
    <s v="7964bcac-96c8-dd76-94bd-ebee6f175908"/>
  </r>
  <r>
    <x v="36126"/>
    <s v="shomolive.com"/>
    <s v="USA"/>
    <s v="NC"/>
    <s v="Charlotte"/>
    <s v="Charlotte"/>
    <x v="0"/>
    <s v="ShomoLive is a web-based booking tool and manager for organizing and automating the booking of events and venues."/>
    <s v="art|concerts|e-commerce|events|music|music venues|seo|social media|ticketing"/>
    <x v="5641"/>
    <x v="1"/>
    <n v="1"/>
    <n v="300000"/>
    <s v="2010-01-01"/>
    <s v="2014-07-01"/>
    <s v="2014-07-01"/>
    <m/>
    <s v="scott@shomolive.com"/>
    <m/>
    <s v="https://www.crunchbase.com/organization/shomolive"/>
    <s v="https://www.twitter.com/shomolive"/>
    <s v="http://www.facebook.com/pages/shomolive/160126594088068"/>
    <s v="e8df38c4-9889-8ccc-18c7-2ecf1dd4bd22"/>
  </r>
  <r>
    <x v="36127"/>
    <s v="goshopin.io"/>
    <s v="USA"/>
    <s v="TX"/>
    <s v="Dallas"/>
    <s v="Frisco"/>
    <x v="0"/>
    <s v="Your Personal shopping experience starts with ShopIn - Chat directly with brands and get offers"/>
    <s v="e-commerce|mobile"/>
    <x v="440"/>
    <x v="0"/>
    <n v="1"/>
    <n v="1000000"/>
    <s v="2014-07-01"/>
    <s v="2014-07-01"/>
    <s v="2014-07-01"/>
    <m/>
    <s v="marketing@myxcorp.com"/>
    <s v="(415)944-8777"/>
    <s v="https://www.crunchbase.com/organization/myx-corp"/>
    <s v="https://www.twitter.com/shopinchat"/>
    <s v="https://business.facebook.com/goshopin/"/>
    <s v="bdcd7ea4-093b-fd17-5efc-71c43b981db8"/>
  </r>
  <r>
    <x v="36128"/>
    <s v="en.smartdevices.com.cn"/>
    <s v="HKG"/>
    <m/>
    <s v="Hong Kong"/>
    <s v="Hong Kong"/>
    <x v="0"/>
    <s v="ICT devices with various wireless and home automation technologies which promote energy saving and smart living."/>
    <s v="home automation"/>
    <x v="30"/>
    <x v="2"/>
    <n v="1"/>
    <n v="12500"/>
    <m/>
    <s v="2014-07-01"/>
    <s v="2014-07-01"/>
    <m/>
    <m/>
    <n v="8655165837201"/>
    <s v="https://www.crunchbase.com/organization/smart-devices"/>
    <m/>
    <m/>
    <s v="293c68b2-f455-049a-2213-9b3722adcd48"/>
  </r>
  <r>
    <x v="36129"/>
    <m/>
    <s v="PHL"/>
    <m/>
    <s v="Cebu"/>
    <s v="Cebu"/>
    <x v="0"/>
    <s v="A content and social platform for educators to effectively teach financial literacy to youngsters."/>
    <s v="content|edtech|education"/>
    <x v="1133"/>
    <x v="2"/>
    <n v="1"/>
    <n v="12500"/>
    <m/>
    <s v="2014-07-01"/>
    <s v="2014-07-01"/>
    <m/>
    <m/>
    <m/>
    <s v="https://www.crunchbase.com/organization/smarter-pockets"/>
    <m/>
    <m/>
    <s v="28dde21f-4d2f-811b-520a-d3969040e4dd"/>
  </r>
  <r>
    <x v="36130"/>
    <s v="pettracker.com"/>
    <s v="USA"/>
    <s v="CA"/>
    <s v="San Diego"/>
    <s v="San Diego"/>
    <x v="2"/>
    <s v="Snaptracs, Inc. develops pet GPS tracking systems for pet owners in the United States. It offers Tagg-The Pet Tracker, a GPS pet tracking"/>
    <s v="curated web"/>
    <x v="28"/>
    <x v="0"/>
    <n v="2"/>
    <n v="3250000"/>
    <s v="2010-01-01"/>
    <s v="2014-01-01"/>
    <s v="2014-07-01"/>
    <m/>
    <m/>
    <s v="(855) 738-8244"/>
    <s v="https://www.crunchbase.com/organization/snaptracs"/>
    <s v="https://www.twitter.com/taggtracker"/>
    <s v="http://www.facebook.com/taggthepettracker"/>
    <s v="9ac3a0b8-d9bf-f000-59d3-721c6757edb7"/>
  </r>
  <r>
    <x v="36131"/>
    <s v="snapup.com"/>
    <s v="USA"/>
    <s v="CA"/>
    <s v="SF Bay Area"/>
    <s v="San Francisco"/>
    <x v="0"/>
    <s v="SnapUp is a smartphone app and e-commerce platform that enables its users to collect and track products through screenshots."/>
    <s v="apps"/>
    <x v="50"/>
    <x v="1"/>
    <n v="1"/>
    <n v="600000"/>
    <m/>
    <s v="2014-07-01"/>
    <s v="2014-07-01"/>
    <m/>
    <m/>
    <m/>
    <s v="https://www.crunchbase.com/organization/snapup"/>
    <s v="https://www.twitter.com/snapupapp"/>
    <s v="http://www.facebook.com/snapupapp"/>
    <s v="e1fb2603-a8a4-5ab2-4c25-b364ff159505"/>
  </r>
  <r>
    <x v="36132"/>
    <s v="sneekyapp.com"/>
    <s v="USA"/>
    <s v="NY"/>
    <s v="New York City"/>
    <s v="New York"/>
    <x v="0"/>
    <s v="Sneeky allows you to anonymously share photos directly with friends in your contacts. It’s a unique way to share special moments, fun"/>
    <s v="identity management|photography"/>
    <x v="5642"/>
    <x v="0"/>
    <n v="1"/>
    <n v="100000"/>
    <s v="2013-12-01"/>
    <s v="2014-07-01"/>
    <s v="2014-07-01"/>
    <m/>
    <s v="hello@sneekyapp.com"/>
    <s v="'646-753-0035"/>
    <s v="https://www.crunchbase.com/organization/sneeky"/>
    <s v="https://www.twitter.com/sneekyapp"/>
    <s v="http://www.facebook.com/sneekyapp"/>
    <s v="ab94de95-78cf-a710-93df-fd6bb88ac4b0"/>
  </r>
  <r>
    <x v="36133"/>
    <s v="socialandbeyond.com"/>
    <s v="ESP"/>
    <m/>
    <s v="Barcelona"/>
    <s v="Barcelona"/>
    <x v="0"/>
    <s v="Social &amp; Beyond is a marketing application that transforms a company's free POS Wi-Fi into a social media marketing tool."/>
    <s v="advertising"/>
    <x v="296"/>
    <x v="0"/>
    <n v="4"/>
    <n v="1277939.1680985801"/>
    <s v="2012-01-01"/>
    <s v="2012-10-01"/>
    <s v="2014-07-01"/>
    <m/>
    <s v="francesc@socialandbeyond.com"/>
    <s v="'+34 931 23 49 62"/>
    <s v="https://www.crunchbase.com/organization/social-beyond"/>
    <s v="https://www.twitter.com/socialandbeyond"/>
    <s v="http://www.facebook.com/socialandbeyondofficial"/>
    <s v="d9a5d40a-beba-302b-d0f1-ebf0d2e7b7f8"/>
  </r>
  <r>
    <x v="36134"/>
    <s v="socialdatacollective.com"/>
    <s v="USA"/>
    <s v="NY"/>
    <s v="New York City"/>
    <s v="New York"/>
    <x v="0"/>
    <s v="Social Data Collective allow consumers to trade data from a variety of sources for high quality products and services offered."/>
    <m/>
    <x v="5"/>
    <x v="1"/>
    <n v="1"/>
    <m/>
    <m/>
    <s v="2014-07-01"/>
    <s v="2014-07-01"/>
    <m/>
    <s v="iwannashare@socialdatacollective.com"/>
    <s v="'+1 (130) 4804"/>
    <s v="https://www.crunchbase.com/organization/social-data-collective"/>
    <m/>
    <m/>
    <s v="fc04cd34-d2df-b0df-060d-bfd70f387288"/>
  </r>
  <r>
    <x v="36135"/>
    <s v="socialspiel.com"/>
    <s v="AUT"/>
    <m/>
    <s v="Vienna"/>
    <s v="Vienna"/>
    <x v="0"/>
    <s v="Developing beautifully awesome, AAA mobile free-to-play games together with Nexon."/>
    <s v="casual games|mobile"/>
    <x v="280"/>
    <x v="0"/>
    <n v="2"/>
    <n v="257320"/>
    <s v="2010-05-22"/>
    <s v="2013-08-20"/>
    <s v="2014-07-01"/>
    <m/>
    <s v="office@socialspiel.com"/>
    <s v="'+43 660 7598250"/>
    <s v="https://www.crunchbase.com/organization/socialspiel"/>
    <s v="https://www.twitter.com/socialspielcom"/>
    <s v="http://www.facebook.com/socialspiel"/>
    <s v="f018da04-1a83-7f24-1ed9-349c571ac4d1"/>
  </r>
  <r>
    <x v="36136"/>
    <s v="songvice.com"/>
    <s v="NLD"/>
    <m/>
    <s v="Amsterdam"/>
    <s v="Amsterdam"/>
    <x v="0"/>
    <s v="Songvice is a marketplace where upcoming musicians can get mentored by experienced music experts and obtain honest and objective feedback on"/>
    <s v="advice|music|music education"/>
    <x v="1346"/>
    <x v="1"/>
    <n v="2"/>
    <m/>
    <s v="2014-03-01"/>
    <s v="2014-03-01"/>
    <s v="2014-07-01"/>
    <m/>
    <s v="info@songvice.com"/>
    <m/>
    <s v="https://www.crunchbase.com/organization/songvice"/>
    <s v="https://www.twitter.com/songvice"/>
    <s v="http://www.facebook.com/songvice"/>
    <s v="d12b1f32-8317-b5ea-5dd9-5d763dc3d7c8"/>
  </r>
  <r>
    <x v="36137"/>
    <s v="soundwave.com"/>
    <s v="IRL"/>
    <m/>
    <s v="Dublin"/>
    <s v="Dublin"/>
    <x v="2"/>
    <s v="Soundwave tracks what songs people are listening to on their smartphones and where in real time"/>
    <s v="analytics|android|apps|ios|local|location based services|music|real time|social media"/>
    <x v="2846"/>
    <x v="1"/>
    <n v="4"/>
    <n v="2900000"/>
    <s v="2012-01-01"/>
    <s v="2012-02-01"/>
    <s v="2014-07-01"/>
    <m/>
    <s v="hello@soundwave.com"/>
    <m/>
    <s v="https://www.crunchbase.com/organization/soundwave"/>
    <s v="https://www.twitter.com/soundwave"/>
    <s v="http://www.facebook.com/soundwavehq"/>
    <s v="387b13fe-5b2a-6448-d664-076a3550b160"/>
  </r>
  <r>
    <x v="36138"/>
    <s v="sparklane-group.com"/>
    <s v="GBR"/>
    <m/>
    <s v="London"/>
    <s v="London"/>
    <x v="0"/>
    <s v="SaaS Predictive Lead Scoring Solution - Sparklane help marketer and sales people to target &quot;the most likely to buy&quot; companies"/>
    <s v="b2b|marketing|publishing"/>
    <x v="2247"/>
    <x v="6"/>
    <n v="2"/>
    <n v="2371786.1744752601"/>
    <s v="2009-01-01"/>
    <s v="2011-06-01"/>
    <s v="2014-07-01"/>
    <m/>
    <m/>
    <s v="33 2 72 64 11 11"/>
    <s v="https://www.crunchbase.com/organization/sparklane"/>
    <s v="https://www.twitter.com/sparklane_fr"/>
    <m/>
    <s v="7ca410e5-d887-60fc-d6f7-f5c36b4d803f"/>
  </r>
  <r>
    <x v="36139"/>
    <s v="spayee.com"/>
    <s v="IND"/>
    <m/>
    <m/>
    <m/>
    <x v="0"/>
    <s v="eBook distribution &amp; enhanced digital learning platform"/>
    <s v="education|information technology"/>
    <x v="643"/>
    <x v="0"/>
    <n v="1"/>
    <n v="20000"/>
    <s v="2014-02-20"/>
    <s v="2014-07-01"/>
    <s v="2014-07-01"/>
    <m/>
    <s v="contact@spayee.com"/>
    <n v="919958566887"/>
    <s v="https://www.crunchbase.com/organization/spayee"/>
    <s v="https://www.twitter.com/spayee"/>
    <s v="http://www.facebook.com/spayee"/>
    <s v="188ab01a-7414-56bc-3eeb-3f766459f33b"/>
  </r>
  <r>
    <x v="36140"/>
    <s v="spreadshout.com"/>
    <s v="ARG"/>
    <m/>
    <s v="Buenos Aires"/>
    <s v="Buenos Aires"/>
    <x v="0"/>
    <s v="Is a crowdspeaking platform which allows everyone to spread a message through social networks."/>
    <s v="social media"/>
    <x v="87"/>
    <x v="1"/>
    <n v="1"/>
    <n v="50000"/>
    <s v="2013-08-01"/>
    <s v="2014-07-01"/>
    <s v="2014-07-01"/>
    <m/>
    <s v="hi@spreadshout.com"/>
    <m/>
    <s v="https://www.crunchbase.com/organization/spreadshout"/>
    <s v="https://www.twitter.com/spreadshout"/>
    <s v="https://www.facebook.com/spreadshout"/>
    <s v="3ddbea13-80fd-de06-b538-401b5dab893c"/>
  </r>
  <r>
    <x v="36141"/>
    <s v="startbull.com"/>
    <s v="COL"/>
    <m/>
    <s v="Bogota"/>
    <s v="Bogotá"/>
    <x v="0"/>
    <s v="StartBull enables individuals to invest in capital markets by providing an exchange simulator, educational articles, and competitions."/>
    <s v="social media"/>
    <x v="87"/>
    <x v="1"/>
    <n v="5"/>
    <n v="402050"/>
    <s v="2012-01-05"/>
    <s v="2011-06-01"/>
    <s v="2014-07-01"/>
    <m/>
    <s v="s.pineda@startbull.com"/>
    <s v="'+57 1 5409991"/>
    <s v="https://www.crunchbase.com/organization/startbull"/>
    <s v="https://www.twitter.com/startbull"/>
    <s v="http://www.facebook.com/startbull.latam"/>
    <s v="5055eca2-eec5-ddf9-7c96-053b6d7a0a32"/>
  </r>
  <r>
    <x v="36142"/>
    <s v="startupbootcamp.org"/>
    <s v="GBR"/>
    <m/>
    <s v="London"/>
    <s v="London"/>
    <x v="0"/>
    <s v="Startupbootcamp FinTech is an accelerator focused on financial innovation."/>
    <s v="finance|fintech"/>
    <x v="24"/>
    <x v="2"/>
    <n v="2"/>
    <m/>
    <s v="2010-01-01"/>
    <s v="2014-02-06"/>
    <s v="2014-07-01"/>
    <m/>
    <m/>
    <m/>
    <s v="https://www.crunchbase.com/organization/startupbootcamp-fintech"/>
    <s v="https://www.twitter.com/sbootcamp"/>
    <s v="http://www.facebook.com/startupbootcamp"/>
    <s v="5f51ff15-8f78-0481-644d-f2445cf49047"/>
  </r>
  <r>
    <x v="36143"/>
    <s v="streethawk.com"/>
    <s v="AUS"/>
    <m/>
    <s v="Sydney"/>
    <s v="Sydney"/>
    <x v="0"/>
    <s v="StreetHawk is predictive mobile engagement automation. Insights, Smart Trigger Platform &amp; Predictive Engagement builds retention and revenue"/>
    <s v="analytics|local|location based services|marketing automation|messaging|mobile"/>
    <x v="5643"/>
    <x v="0"/>
    <n v="1"/>
    <n v="755803"/>
    <s v="2014-02-01"/>
    <s v="2014-07-01"/>
    <s v="2014-07-01"/>
    <m/>
    <s v="david@streethawk.com"/>
    <s v="(408) 890-6372"/>
    <s v="https://www.crunchbase.com/organization/streethawk"/>
    <s v="https://www.twitter.com/streethawkapp"/>
    <s v="http://www.facebook.com/streethawkmobile"/>
    <s v="fc24a35a-73f5-8276-d4ae-9145907b6cd7"/>
  </r>
  <r>
    <x v="36144"/>
    <s v="streetline.com"/>
    <s v="USA"/>
    <s v="CA"/>
    <s v="SF Bay Area"/>
    <s v="San Francisco"/>
    <x v="0"/>
    <s v="Streetline builds solutions to manage vehicle parking through the customized design and application of new sensing technologies."/>
    <s v="hardware|mobile|parking|saas|software"/>
    <x v="5362"/>
    <x v="6"/>
    <n v="5"/>
    <n v="53700000"/>
    <s v="2005-01-01"/>
    <s v="2006-12-06"/>
    <s v="2014-07-01"/>
    <m/>
    <s v="solutions@streetlinenetworks.com"/>
    <s v="'650-242-3400"/>
    <s v="https://www.crunchbase.com/organization/streetline"/>
    <s v="https://www.twitter.com/streetlineinc"/>
    <s v="http://www.facebook.com/pages/streetline-inc/227804563942567"/>
    <s v="4dc029e1-58a0-bb2b-68e3-91c66f94d99c"/>
  </r>
  <r>
    <x v="36145"/>
    <s v="sturents.com"/>
    <s v="GBR"/>
    <m/>
    <s v="London"/>
    <s v="London"/>
    <x v="0"/>
    <s v="StuRents.com is a student property portal offering a database of student accommodation advertised by landlords and letting agents."/>
    <s v="education|real estate"/>
    <x v="2242"/>
    <x v="0"/>
    <n v="2"/>
    <n v="168403"/>
    <s v="2008-12-05"/>
    <s v="2012-05-15"/>
    <s v="2014-07-01"/>
    <m/>
    <s v="info@sturents.com"/>
    <s v="'+44 333 600 4321"/>
    <s v="https://www.crunchbase.com/organization/sturents"/>
    <s v="https://www.twitter.com/sturents"/>
    <s v="http://www.facebook.com/sturents"/>
    <s v="b851e6f0-73ab-5ed7-bb31-96e3e196bbf0"/>
  </r>
  <r>
    <x v="36146"/>
    <s v="stylinity.com"/>
    <s v="USA"/>
    <s v="NY"/>
    <s v="New York City"/>
    <s v="New York"/>
    <x v="0"/>
    <s v="The 1st Complete Shoppable Content Management System for Social Commerce"/>
    <s v="e-commerce|fashion|retail|saas"/>
    <x v="14"/>
    <x v="1"/>
    <n v="1"/>
    <m/>
    <s v="2012-10-01"/>
    <s v="2014-07-01"/>
    <s v="2014-07-01"/>
    <m/>
    <s v="info@stylinity.com"/>
    <s v="(646) 775-2777"/>
    <s v="https://www.crunchbase.com/organization/stylinity"/>
    <s v="https://www.twitter.com/stylinity"/>
    <s v="http://www.facebook.com/stylinity"/>
    <s v="c040a86c-9a81-01de-cb51-f1e5a1ec9dfe"/>
  </r>
  <r>
    <x v="36147"/>
    <s v="mystylit.com"/>
    <s v="USA"/>
    <s v="NY"/>
    <s v="New York City"/>
    <s v="New York"/>
    <x v="0"/>
    <s v="Looks you may like. A platform for stylists to build contextual looks and have our technology match them with style profiles"/>
    <s v="big data|fashion|mobile"/>
    <x v="2057"/>
    <x v="1"/>
    <n v="1"/>
    <m/>
    <s v="2013-09-01"/>
    <s v="2014-07-01"/>
    <s v="2014-07-01"/>
    <m/>
    <s v="yaniv@mystylit.com"/>
    <m/>
    <s v="https://www.crunchbase.com/organization/stylit"/>
    <s v="https://www.twitter.com/stylit"/>
    <s v="http://www.facebook.com/mystylit"/>
    <s v="309e9854-bf2d-5353-658d-825ba3d972e6"/>
  </r>
  <r>
    <x v="36148"/>
    <s v="suddenlee.com"/>
    <s v="USA"/>
    <s v="NY"/>
    <s v="New York City"/>
    <s v="New York"/>
    <x v="0"/>
    <s v="We provide next-day delivery from all your favorite stores in a single box."/>
    <s v="e-commerce"/>
    <x v="63"/>
    <x v="0"/>
    <n v="1"/>
    <m/>
    <s v="2011-06-01"/>
    <s v="2014-07-01"/>
    <s v="2014-07-01"/>
    <m/>
    <s v="shop@suddenlee.com"/>
    <s v="'+1 (877) 604-5463"/>
    <s v="https://www.crunchbase.com/organization/suddenlee"/>
    <s v="https://www.twitter.com/shopsuddenlee"/>
    <s v="http://www.facebook.com/shopsuddenlee"/>
    <s v="35eb3d69-b840-0bc3-f20b-3ffa4d1f65bc"/>
  </r>
  <r>
    <x v="36149"/>
    <s v="swatchcloud.com"/>
    <s v="HKG"/>
    <m/>
    <s v="Hong Kong"/>
    <s v="Hong Kong"/>
    <x v="0"/>
    <s v="Swatchcloud is an online visual material library that connects designers to material suppliers."/>
    <s v="publishing"/>
    <x v="233"/>
    <x v="2"/>
    <n v="1"/>
    <n v="41250"/>
    <m/>
    <s v="2014-07-01"/>
    <s v="2014-07-01"/>
    <m/>
    <m/>
    <m/>
    <s v="https://www.crunchbase.com/organization/swatchcloud"/>
    <m/>
    <m/>
    <s v="4a1d44a4-5e4f-0ba8-66f5-916f4958235a"/>
  </r>
  <r>
    <x v="36150"/>
    <s v="swktech.com"/>
    <s v="USA"/>
    <s v="NJ"/>
    <s v="Newark"/>
    <s v="Livingston"/>
    <x v="2"/>
    <s v="The great customer service &amp; expert IT consulting you deserve."/>
    <s v="consulting"/>
    <x v="5"/>
    <x v="6"/>
    <n v="1"/>
    <n v="1000000"/>
    <s v="1989-01-01"/>
    <s v="2014-07-01"/>
    <s v="2014-07-01"/>
    <m/>
    <s v="info@swktech.com"/>
    <s v="'973-758-6100"/>
    <s v="https://www.crunchbase.com/organization/swk-technologies"/>
    <s v="https://www.twitter.com/swktech"/>
    <s v="https://www.facebook.com/swktech"/>
    <s v="02717654-9953-56a6-3a44-274107f97e8b"/>
  </r>
  <r>
    <x v="36151"/>
    <s v="synaptix.co.uk"/>
    <s v="GBR"/>
    <m/>
    <m/>
    <m/>
    <x v="0"/>
    <s v="Synaptix leaders in the provision of technical services to public WiFi network operators."/>
    <m/>
    <x v="5"/>
    <x v="0"/>
    <n v="1"/>
    <m/>
    <s v="2004-01-01"/>
    <s v="2014-07-01"/>
    <s v="2014-07-01"/>
    <m/>
    <s v="info@synaptix.co.uk"/>
    <m/>
    <s v="https://www.crunchbase.com/organization/synaptix"/>
    <m/>
    <m/>
    <s v="491c1747-b2ac-5bd2-a5dd-dbad6cdc8318"/>
  </r>
  <r>
    <x v="36152"/>
    <s v="takezero.in"/>
    <s v="IND"/>
    <m/>
    <s v="New Delhi"/>
    <s v="Noida"/>
    <x v="0"/>
    <s v="TAKE ZERO: India's Premier Talent Discovery Portal"/>
    <s v="art"/>
    <x v="631"/>
    <x v="0"/>
    <n v="2"/>
    <n v="37000"/>
    <s v="2014-01-01"/>
    <s v="2014-03-24"/>
    <s v="2014-07-01"/>
    <m/>
    <s v="contact@takezero.in"/>
    <s v="'040-27760462"/>
    <s v="https://www.crunchbase.com/organization/take-zero"/>
    <s v="https://www.twitter.com/tk0in"/>
    <s v="https://www.facebook.com/tk0.in/photos_stream"/>
    <s v="3f066af5-4be5-7fc3-5ada-cd6b30e417be"/>
  </r>
  <r>
    <x v="36153"/>
    <s v="tellerapp.com"/>
    <s v="SWE"/>
    <m/>
    <s v="Stockholm"/>
    <s v="Stockholm"/>
    <x v="0"/>
    <s v="Takumii Sweden is an email application that develops desktop email clients for its users."/>
    <s v="email|internet"/>
    <x v="201"/>
    <x v="2"/>
    <n v="1"/>
    <n v="273453"/>
    <m/>
    <s v="2014-07-01"/>
    <s v="2014-07-01"/>
    <m/>
    <s v="press@tellerapp.com"/>
    <m/>
    <s v="https://www.crunchbase.com/organization/takumii"/>
    <s v="https://www.twitter.com/telleremailapp"/>
    <m/>
    <s v="af336a17-cb16-408b-3a14-2df904fa6624"/>
  </r>
  <r>
    <x v="36154"/>
    <s v="tastekitchena2.com"/>
    <s v="USA"/>
    <s v="MI"/>
    <s v="Detroit"/>
    <s v="Ann Arbor"/>
    <x v="0"/>
    <s v="Taste Kitchen provides open-source devices for people to analyze, create, and share different tastes and flavors."/>
    <s v="communities"/>
    <x v="107"/>
    <x v="2"/>
    <n v="1"/>
    <n v="12500"/>
    <m/>
    <s v="2014-07-01"/>
    <s v="2014-07-01"/>
    <m/>
    <m/>
    <s v="'+1 734-369-4241"/>
    <s v="https://www.crunchbase.com/organization/taste-kitchen"/>
    <s v="https://www.twitter.com/tastekitchena2"/>
    <s v="https://www.facebook.com/tastekitchena2"/>
    <s v="ac56e120-0c67-0228-2232-a040b419dd90"/>
  </r>
  <r>
    <x v="36155"/>
    <s v="techpacker.com"/>
    <s v="HKG"/>
    <m/>
    <s v="Hong Kong"/>
    <s v="Kowloon City"/>
    <x v="0"/>
    <s v="Techpacker is a web application that enables fashion designers and factories to work together proficiently."/>
    <s v="apps"/>
    <x v="50"/>
    <x v="0"/>
    <n v="1"/>
    <n v="41250"/>
    <s v="2013-01-01"/>
    <s v="2014-07-01"/>
    <s v="2014-07-01"/>
    <m/>
    <s v="info@techpacker.com"/>
    <m/>
    <s v="https://www.crunchbase.com/organization/techpacker"/>
    <s v="https://www.twitter.com/techpacker"/>
    <s v="http://www.facebook.com/techpacker"/>
    <s v="fcf235da-a9d4-0e20-8b5e-9ab64afddf2b"/>
  </r>
  <r>
    <x v="36156"/>
    <s v="woundrounds.com"/>
    <s v="USA"/>
    <s v="IL"/>
    <s v="Chicago"/>
    <s v="Schaumburg"/>
    <x v="0"/>
    <s v="Telemedicine Solutions LLC is the company behind WoundRounds, the most widely used wound management and risk prevention solution."/>
    <s v="health care|risk management|web hosting"/>
    <x v="309"/>
    <x v="0"/>
    <n v="4"/>
    <n v="11650000"/>
    <s v="2005-01-01"/>
    <s v="2006-12-01"/>
    <s v="2014-07-01"/>
    <m/>
    <m/>
    <s v="'847-519-3500"/>
    <s v="https://www.crunchbase.com/organization/telemedicine-solutions-llc"/>
    <s v="https://www.twitter.com/woundrounds"/>
    <s v="http://www.facebook.com/pages/woundrounds/167307856690890"/>
    <s v="e890f74e-1c73-7fc9-093a-9e7a613da4e0"/>
  </r>
  <r>
    <x v="36157"/>
    <s v="tenkod.com"/>
    <s v="ISR"/>
    <m/>
    <s v="Tel Aviv"/>
    <s v="Haifa"/>
    <x v="0"/>
    <s v="Making Developers' and Testers' life better!"/>
    <s v="cloud computing|data integration|mobile|software|test and measurement"/>
    <x v="5644"/>
    <x v="0"/>
    <n v="2"/>
    <n v="670000"/>
    <s v="2013-09-14"/>
    <s v="2014-01-01"/>
    <s v="2014-07-01"/>
    <m/>
    <s v="info@tenkod.com"/>
    <s v="'+972-58-5311773"/>
    <s v="https://www.crunchbase.com/organization/tenkod"/>
    <s v="https://www.twitter.com/tenkodltd"/>
    <s v="http://www.facebook.com/tenkodltd"/>
    <s v="922e86e5-2d70-42b7-0174-bd61c119a143"/>
  </r>
  <r>
    <x v="36158"/>
    <s v="theauthorhub.com"/>
    <s v="CAN"/>
    <s v="ON"/>
    <s v="Toronto"/>
    <s v="Milton"/>
    <x v="0"/>
    <s v="The Author Hub is a global online platform created to connect authors to publishers and agents around the world."/>
    <s v="ebooks|public relations|publishing"/>
    <x v="2247"/>
    <x v="1"/>
    <n v="1"/>
    <n v="20000"/>
    <s v="2013-01-01"/>
    <s v="2014-07-01"/>
    <s v="2014-07-01"/>
    <m/>
    <m/>
    <s v="'+1 (416) 619-0441"/>
    <s v="https://www.crunchbase.com/organization/the-author-hub"/>
    <s v="https://www.twitter.com/theauthorhub"/>
    <s v="http://www.facebook.com/theauthorhub"/>
    <s v="1d6f53a4-6016-7535-2722-9991245c16c8"/>
  </r>
  <r>
    <x v="36159"/>
    <s v="theoldvinylfactory.com"/>
    <m/>
    <m/>
    <m/>
    <m/>
    <x v="0"/>
    <s v="In a joint venture with HUB, Bridges acquired part of the Old Vinyl Factory site."/>
    <m/>
    <x v="5"/>
    <x v="1"/>
    <n v="1"/>
    <m/>
    <m/>
    <s v="2014-07-01"/>
    <s v="2014-07-01"/>
    <m/>
    <m/>
    <m/>
    <s v="https://www.crunchbase.com/organization/the-old-vinyl-factory"/>
    <s v="https://www.twitter.com/oldvinylfactory"/>
    <m/>
    <s v="defbdac2-06c3-92e2-592c-d48daa631c28"/>
  </r>
  <r>
    <x v="36160"/>
    <s v="samarthgroupindia.co.in"/>
    <s v="IND"/>
    <m/>
    <s v="Pune"/>
    <s v="Pune"/>
    <x v="0"/>
    <s v="A realty developer of repute with stakes in residential, commercial and IT-ITES segments of construction."/>
    <s v="real estate"/>
    <x v="76"/>
    <x v="2"/>
    <n v="1"/>
    <m/>
    <m/>
    <s v="2014-07-01"/>
    <s v="2014-07-01"/>
    <m/>
    <s v="marketing@samarthgroupindia.co.in"/>
    <n v="912025674499"/>
    <s v="https://www.crunchbase.com/organization/the-samarth-group"/>
    <m/>
    <m/>
    <s v="f2813954-f687-5955-f4db-287a0bf759aa"/>
  </r>
  <r>
    <x v="36161"/>
    <s v="thumbchatapp.com"/>
    <s v="USA"/>
    <s v="CA"/>
    <s v="Los Angeles"/>
    <s v="Santa Monica"/>
    <x v="0"/>
    <s v="ThumbChat is a new way to easily discover and share content with your closest friends."/>
    <s v="apps|content|messaging"/>
    <x v="2282"/>
    <x v="1"/>
    <n v="1"/>
    <n v="600000"/>
    <s v="2013-08-01"/>
    <s v="2014-07-01"/>
    <s v="2014-07-01"/>
    <m/>
    <s v="greig@thumbchatapp.com"/>
    <m/>
    <s v="https://www.crunchbase.com/organization/thumbchat"/>
    <m/>
    <m/>
    <s v="e8e07a18-482b-03fa-6bae-0537fabecc0f"/>
  </r>
  <r>
    <x v="36162"/>
    <s v="gettiger.com"/>
    <s v="USA"/>
    <s v="NY"/>
    <s v="New York City"/>
    <s v="New York"/>
    <x v="0"/>
    <s v="Tiger Global Data is a review-driven mobile application to improve personal and professional relationships."/>
    <s v="apps|mobile"/>
    <x v="45"/>
    <x v="1"/>
    <n v="1"/>
    <n v="100000"/>
    <s v="2014-07-01"/>
    <s v="2014-07-01"/>
    <s v="2014-07-01"/>
    <m/>
    <s v="info@gettiger.com"/>
    <m/>
    <s v="https://www.crunchbase.com/organization/tiger-global-data"/>
    <m/>
    <m/>
    <s v="1cca9742-604c-9aa5-116f-3d08963270af"/>
  </r>
  <r>
    <x v="36163"/>
    <s v="luxtnt.com"/>
    <s v="HKG"/>
    <m/>
    <s v="Hong Kong"/>
    <s v="Hong Kong"/>
    <x v="0"/>
    <s v="TNT Luxury Group is an online platform that offers luxury fashion retail services."/>
    <s v="online auctions|retail|service industry"/>
    <x v="63"/>
    <x v="1"/>
    <n v="1"/>
    <n v="41250"/>
    <m/>
    <s v="2014-07-01"/>
    <s v="2014-07-01"/>
    <m/>
    <s v="bobo@luxtnt.com"/>
    <s v="'+852 8191 1361"/>
    <s v="https://www.crunchbase.com/organization/tnt-luxury-group"/>
    <s v="https://www.twitter.com/luxtnt"/>
    <s v="http://www.facebook.com/luxtnt"/>
    <s v="fd15042e-7e2e-0d7e-3a22-e5ca5673465a"/>
  </r>
  <r>
    <x v="36164"/>
    <s v="trendrating.net"/>
    <s v="CHE"/>
    <m/>
    <s v="Lugano"/>
    <s v="Lugano"/>
    <x v="0"/>
    <s v="Trendrating is an innovative, well-tested rating system designed to assess the direction"/>
    <s v="financial services"/>
    <x v="24"/>
    <x v="0"/>
    <n v="1"/>
    <n v="1000000"/>
    <s v="2013-01-01"/>
    <s v="2014-07-01"/>
    <s v="2014-07-01"/>
    <m/>
    <m/>
    <s v="41 91 9106590"/>
    <s v="https://www.crunchbase.com/organization/trendrating"/>
    <s v="https://www.twitter.com/trendrating"/>
    <m/>
    <s v="d1d72115-26a1-8817-d25b-15ee8ca93a8e"/>
  </r>
  <r>
    <x v="36165"/>
    <s v="trovagene.com"/>
    <s v="USA"/>
    <s v="CA"/>
    <s v="San Diego"/>
    <s v="San Diego"/>
    <x v="3"/>
    <s v="Trovagene developed molecular diagnostics by isolating and detecting transrenal nucleic acids DNA in urine."/>
    <s v="biotechnology|health diagnostics|medical"/>
    <x v="44"/>
    <x v="6"/>
    <n v="3"/>
    <n v="25358200"/>
    <s v="1999-01-01"/>
    <s v="2012-03-27"/>
    <s v="2014-07-01"/>
    <m/>
    <s v="service@trovagene.com"/>
    <s v="'+1 858-217-4838"/>
    <s v="https://www.crunchbase.com/organization/trovagene"/>
    <s v="https://www.twitter.com/trovagene"/>
    <m/>
    <s v="27793b4d-a39d-e4b2-6639-4ca0d46a3465"/>
  </r>
  <r>
    <x v="36166"/>
    <s v="trustami.com"/>
    <s v="DEU"/>
    <m/>
    <s v="Berlin"/>
    <s v="Berlin"/>
    <x v="0"/>
    <s v="Collect your reputation and build trust online!"/>
    <s v="internet"/>
    <x v="28"/>
    <x v="1"/>
    <n v="1"/>
    <n v="136726"/>
    <s v="2014-01-01"/>
    <s v="2014-07-01"/>
    <s v="2014-07-01"/>
    <m/>
    <s v="info@trustami.com"/>
    <s v="'+49 30 31478782"/>
    <s v="https://www.crunchbase.com/organization/trustami"/>
    <s v="https://www.twitter.com/trustami_tweets"/>
    <s v="https://www.facebook.com/pages/trustami/1399215706997239"/>
    <s v="d84145a6-9e45-15e3-bb00-12e22f05d46f"/>
  </r>
  <r>
    <x v="36167"/>
    <s v="tuul.com"/>
    <s v="USA"/>
    <s v="CA"/>
    <s v="SF Bay Area"/>
    <s v="Santa Cruz"/>
    <x v="0"/>
    <s v="Tuul develops SaaS for workflow communication."/>
    <s v="customer service"/>
    <x v="5"/>
    <x v="2"/>
    <n v="1"/>
    <n v="2400000"/>
    <s v="2014-03-01"/>
    <s v="2014-07-01"/>
    <s v="2014-07-01"/>
    <m/>
    <m/>
    <m/>
    <s v="https://www.crunchbase.com/organization/tuul"/>
    <m/>
    <m/>
    <s v="f4fe0b80-2ef7-7965-9233-61122c397681"/>
  </r>
  <r>
    <x v="36168"/>
    <s v="txn.com"/>
    <s v="USA"/>
    <s v="CA"/>
    <s v="SF Bay Area"/>
    <s v="San Francisco"/>
    <x v="0"/>
    <s v="TXN is a web application for consumer spending analytics, competitive intelligence and surveys."/>
    <s v="market research"/>
    <x v="681"/>
    <x v="0"/>
    <n v="1"/>
    <n v="50000"/>
    <s v="2014-01-01"/>
    <s v="2014-07-01"/>
    <s v="2014-07-01"/>
    <m/>
    <s v="hello@txn.com"/>
    <m/>
    <s v="https://www.crunchbase.com/organization/txn"/>
    <s v="https://www.twitter.com/hellotxn"/>
    <s v="https://www.facebook.com/hellotxn"/>
    <s v="d6d990e1-4a80-b451-a39d-d605d2bb5f87"/>
  </r>
  <r>
    <x v="36169"/>
    <s v="umbrellahere.com"/>
    <s v="HKG"/>
    <m/>
    <s v="Hong Kong"/>
    <s v="Hong Kong"/>
    <x v="0"/>
    <s v="Umbrella Here is a mobile application that allows users to share umbrellas with strangers."/>
    <s v="apps"/>
    <x v="50"/>
    <x v="2"/>
    <n v="1"/>
    <n v="12500"/>
    <m/>
    <s v="2014-07-01"/>
    <s v="2014-07-01"/>
    <m/>
    <m/>
    <m/>
    <s v="https://www.crunchbase.com/organization/umbrella-here"/>
    <m/>
    <s v="http://www.facebook.com/umbrella.here"/>
    <s v="43188b6a-d8e2-20bd-8c65-424acbcc92aa"/>
  </r>
  <r>
    <x v="36170"/>
    <s v="uniqure.com"/>
    <s v="NLD"/>
    <m/>
    <s v="Amsterdam"/>
    <s v="Amsterdam"/>
    <x v="1"/>
    <s v="uniQure is involved in the research and early development of human gene-based therapies."/>
    <s v="biotechnology|health care|medical"/>
    <x v="44"/>
    <x v="6"/>
    <n v="2"/>
    <n v="78000000"/>
    <s v="2012-11-01"/>
    <s v="2013-07-09"/>
    <s v="2014-07-01"/>
    <m/>
    <s v="info@uniQure.com"/>
    <s v="'+31 20 566 7394"/>
    <s v="https://www.crunchbase.com/organization/uniqure"/>
    <s v="https://www.twitter.com/uniqurebv"/>
    <m/>
    <s v="1ad51a4e-3416-9570-05b7-9420e4e8d5fc"/>
  </r>
  <r>
    <x v="36171"/>
    <s v="valoancaptain.com"/>
    <s v="USA"/>
    <s v="NJ"/>
    <s v="Newark"/>
    <s v="Union City"/>
    <x v="0"/>
    <s v="VA Loan Captain was created out of the experiences of its founder and CEO, Grant Moon."/>
    <m/>
    <x v="5"/>
    <x v="1"/>
    <n v="1"/>
    <m/>
    <s v="2011-01-01"/>
    <s v="2014-07-01"/>
    <s v="2014-07-01"/>
    <m/>
    <s v="info@valoancaptain.com"/>
    <s v="'201-500-8387"/>
    <s v="https://www.crunchbase.com/organization/va-loan-captain"/>
    <s v="https://www.twitter.com/valoancaptain"/>
    <s v="https://www.facebook.com/valoancaptain"/>
    <s v="c55eee66-a1ef-6d0d-13ff-323e3528eb0c"/>
  </r>
  <r>
    <x v="36172"/>
    <s v="vanderdroid.com"/>
    <s v="MEX"/>
    <m/>
    <s v="Mexico City"/>
    <s v="Mexico City"/>
    <x v="0"/>
    <s v="Fabricante de dispositivos domóticos."/>
    <s v="consumer electronics|home automation|home decor"/>
    <x v="1681"/>
    <x v="2"/>
    <n v="2"/>
    <n v="65478"/>
    <m/>
    <s v="2013-11-01"/>
    <s v="2014-07-01"/>
    <m/>
    <m/>
    <s v="'+52 55 3857 0979"/>
    <s v="https://www.crunchbase.com/organization/vanderdroid"/>
    <s v="https://www.twitter.com/vanderdroid"/>
    <s v="http://www.facebook.com/vanderdroid"/>
    <s v="ad8b8c26-fdb0-5285-4d16-81c91e1ca2c2"/>
  </r>
  <r>
    <x v="36173"/>
    <s v="vdopia.com"/>
    <s v="USA"/>
    <s v="CA"/>
    <s v="SF Bay Area"/>
    <s v="Fremont"/>
    <x v="0"/>
    <s v="Vdopia is a global programmatic buying and selling platform for mobile video advertising."/>
    <s v="mobile|mobile advertising|video"/>
    <x v="4363"/>
    <x v="6"/>
    <n v="4"/>
    <n v="13091862"/>
    <s v="2008-03-01"/>
    <s v="2008-09-15"/>
    <s v="2014-07-01"/>
    <m/>
    <s v="marketing@vdopia.com"/>
    <s v="'650-353-3290"/>
    <s v="https://www.crunchbase.com/organization/vdopia"/>
    <s v="https://www.twitter.com/vdopia"/>
    <s v="http://www.facebook.com/pages/vdopia-mobile-video-ads/1068228826"/>
    <s v="ef5d120f-359f-59b6-dbdd-e1539afdf6e3"/>
  </r>
  <r>
    <x v="36174"/>
    <s v="videostir.com"/>
    <s v="ISR"/>
    <m/>
    <s v="Tel Aviv"/>
    <s v="Tel Aviv"/>
    <x v="0"/>
    <s v="VideoStir is a young innovative and professional company that aims to make creative and commercial simple and easy."/>
    <s v="developer tools|personalization|video"/>
    <x v="171"/>
    <x v="1"/>
    <n v="2"/>
    <n v="796773.09277535102"/>
    <s v="2012-04-04"/>
    <s v="2012-12-25"/>
    <s v="2014-07-01"/>
    <m/>
    <s v="info@videostir.com"/>
    <m/>
    <s v="https://www.crunchbase.com/organization/videostir"/>
    <m/>
    <m/>
    <s v="00ad4e9d-973b-1168-6a60-e37cd163cc72"/>
  </r>
  <r>
    <x v="36175"/>
    <m/>
    <m/>
    <m/>
    <m/>
    <m/>
    <x v="0"/>
    <s v="Virtual 3-D Display for Smartphones is a mobile application that transforms a smartphone screen into a virtual 3-D display."/>
    <s v="3d technology|digital media|printing"/>
    <x v="1338"/>
    <x v="2"/>
    <n v="1"/>
    <n v="12500"/>
    <m/>
    <s v="2014-07-01"/>
    <s v="2014-07-01"/>
    <m/>
    <m/>
    <m/>
    <s v="https://www.crunchbase.com/organization/virtual-3-d-display-for-smartphones"/>
    <m/>
    <m/>
    <s v="50588205-a248-01e0-b8ca-c2e066e7f0e3"/>
  </r>
  <r>
    <x v="36176"/>
    <s v="volex.com"/>
    <s v="GBR"/>
    <m/>
    <s v="London"/>
    <s v="London"/>
    <x v="1"/>
    <s v="Volex plc delivers high quality power cords,electronic interconnect and fiber optic cable solutions vital for high-tech products &amp; services."/>
    <s v="health care|telecommunications|wireless"/>
    <x v="1404"/>
    <x v="4"/>
    <n v="1"/>
    <n v="30898708"/>
    <s v="1919-01-01"/>
    <s v="2014-07-01"/>
    <s v="2014-07-01"/>
    <m/>
    <s v="customer.service@volex.com"/>
    <s v="'+44 20 3370 8830"/>
    <s v="https://www.crunchbase.com/organization/volex"/>
    <s v="https://www.twitter.com/volex"/>
    <s v="https://www.facebook.com/volex-181353182206460/"/>
    <s v="c2b78483-5606-6695-a50b-4e2c65cb227a"/>
  </r>
  <r>
    <x v="36177"/>
    <s v="vonuspos.com"/>
    <s v="MEX"/>
    <m/>
    <s v="Monterrey"/>
    <s v="Monterrey"/>
    <x v="0"/>
    <s v="Web-App for Small and Medium Business with features such as: Point of Sale | Loyalty | Inventory Management | Analytics"/>
    <s v="saas|software"/>
    <x v="10"/>
    <x v="0"/>
    <n v="1"/>
    <n v="300000"/>
    <s v="2013-07-01"/>
    <s v="2014-07-01"/>
    <s v="2014-07-01"/>
    <m/>
    <s v="esteban@vonuspos.com"/>
    <s v="(650)618-0169"/>
    <s v="https://www.crunchbase.com/organization/vonus-solutions-s-de-r-l-de-c-v"/>
    <s v="https://www.twitter.com/vonus1"/>
    <s v="https://www.facebook.com/vonussolutions"/>
    <s v="3bdf53d1-2a82-82d6-7f9f-9b5a92f0b720"/>
  </r>
  <r>
    <x v="36178"/>
    <s v="vorvision.com"/>
    <s v="USA"/>
    <s v="CA"/>
    <s v="San Diego"/>
    <s v="San Diego"/>
    <x v="0"/>
    <s v="The next generation beyond barcodes"/>
    <s v="e-commerce|mobile"/>
    <x v="440"/>
    <x v="1"/>
    <n v="2"/>
    <n v="1600000"/>
    <s v="2012-01-01"/>
    <s v="2013-07-01"/>
    <s v="2014-07-01"/>
    <m/>
    <s v="info@vordata.com"/>
    <n v="8585663801"/>
    <s v="https://www.crunchbase.com/organization/vor-data-systems"/>
    <s v="https://www.twitter.com/vorvision"/>
    <s v="https://www.facebook.com/vorvision"/>
    <s v="67a3161c-60aa-2d52-a216-f47b00a1c2b5"/>
  </r>
  <r>
    <x v="36179"/>
    <s v="wallbreakerdynamics.com"/>
    <s v="DNK"/>
    <m/>
    <s v="Copenhagen"/>
    <s v="Copenhagen"/>
    <x v="0"/>
    <s v="Wallbreaker Dynamics offers a real-time voting application that enables its users to create a unique bond between them and their audiences."/>
    <s v="internet|tv|tv production"/>
    <x v="561"/>
    <x v="2"/>
    <n v="1"/>
    <n v="365000"/>
    <m/>
    <s v="2014-07-01"/>
    <s v="2014-07-01"/>
    <m/>
    <s v="info@wallbreakerdynamics.com"/>
    <s v="(453) 110-7574"/>
    <s v="https://www.crunchbase.com/organization/wallbreaker-dynamics"/>
    <m/>
    <s v="http://pollmaker.com"/>
    <s v="21d6d397-3ce1-f665-622c-696800926f6e"/>
  </r>
  <r>
    <x v="36180"/>
    <s v="wannamigrate.com"/>
    <s v="BRA"/>
    <m/>
    <s v="BRA - Other"/>
    <s v="São Luís"/>
    <x v="0"/>
    <s v="Wanna Migrate is an online platform that helps individuals migrate to other countries regardless of their goals."/>
    <s v="customer service|travel"/>
    <x v="22"/>
    <x v="1"/>
    <n v="2"/>
    <n v="40000"/>
    <s v="2013-01-01"/>
    <s v="2013-07-25"/>
    <s v="2014-07-01"/>
    <m/>
    <s v="founders@wannamigrate.com"/>
    <m/>
    <s v="https://www.crunchbase.com/organization/wanna-migrate"/>
    <s v="https://www.twitter.com/wannamigrate"/>
    <s v="http://www.facebook.com/wannamigrate"/>
    <s v="d061b664-1b05-ddd7-a746-0b3a81edef86"/>
  </r>
  <r>
    <x v="36181"/>
    <s v="webdna.io"/>
    <s v="POL"/>
    <m/>
    <s v="Wroclaw"/>
    <s v="Wroclaw"/>
    <x v="0"/>
    <s v="Self-learning, big data tool designed to improve webmaster's tasks and help marketing specialists audit their SEO services"/>
    <s v="saas"/>
    <x v="5"/>
    <x v="1"/>
    <n v="1"/>
    <n v="65760"/>
    <s v="2014-01-01"/>
    <s v="2014-07-01"/>
    <s v="2014-07-01"/>
    <m/>
    <s v="helo@webdna.io"/>
    <n v="48661223709"/>
    <s v="https://www.crunchbase.com/organization/webdna-io"/>
    <s v="https://www.twitter.com/webdnaio"/>
    <s v="http://www.facebook.com/webdna.io"/>
    <s v="f3be1f91-710f-d41d-68a0-6162e87dc807"/>
  </r>
  <r>
    <x v="36182"/>
    <s v="whatt.com"/>
    <s v="USA"/>
    <s v="NY"/>
    <s v="New York City"/>
    <s v="New York"/>
    <x v="0"/>
    <s v="Mobile Studio creating social mobile apps."/>
    <s v="mobile"/>
    <x v="15"/>
    <x v="2"/>
    <n v="1"/>
    <n v="500000"/>
    <s v="2013-07-08"/>
    <s v="2014-07-01"/>
    <s v="2014-07-01"/>
    <m/>
    <m/>
    <m/>
    <s v="https://www.crunchbase.com/organization/whatt"/>
    <s v="https://www.twitter.com/joinwhatt"/>
    <s v="http://www.facebook.com/joinwhatt"/>
    <s v="fa741ca4-f964-567d-2b53-41979016acfc"/>
  </r>
  <r>
    <x v="36183"/>
    <s v="whichwinery.com"/>
    <m/>
    <m/>
    <m/>
    <m/>
    <x v="0"/>
    <s v="Which Winery aims to connect wineries and wine lovers all over the world."/>
    <s v="communities|search engine|wine and spirits"/>
    <x v="4248"/>
    <x v="1"/>
    <n v="1"/>
    <n v="250000"/>
    <m/>
    <s v="2014-07-01"/>
    <s v="2014-07-01"/>
    <m/>
    <m/>
    <m/>
    <s v="https://www.crunchbase.com/organization/which-winery"/>
    <s v="https://www.twitter.com/whichwinery"/>
    <s v="https://www.facebook.com/whichwinery/"/>
    <s v="26d7b74c-cabc-46d0-dae1-61861f413e99"/>
  </r>
  <r>
    <x v="36184"/>
    <s v="whogotstuff.com"/>
    <s v="HKG"/>
    <m/>
    <s v="Hong Kong"/>
    <s v="Hong Kong"/>
    <x v="0"/>
    <s v="WhoGotStuff is a Hong Kong-based startup that develops Android and iOS applications to create environmentally friendly behaviors."/>
    <s v="apps|mobile"/>
    <x v="45"/>
    <x v="0"/>
    <n v="1"/>
    <n v="41250"/>
    <m/>
    <s v="2014-07-01"/>
    <s v="2014-07-01"/>
    <m/>
    <m/>
    <m/>
    <s v="https://www.crunchbase.com/organization/whogotstuff"/>
    <m/>
    <m/>
    <s v="cb1fd0a3-6213-0e26-957d-cc46af6a5a17"/>
  </r>
  <r>
    <x v="36185"/>
    <s v="wholebake.co.uk"/>
    <s v="GBR"/>
    <m/>
    <s v="GBR - Other"/>
    <s v="Corwen"/>
    <x v="0"/>
    <s v="The nutritional goodness that helps a plant to grow brings growing enjoyment to your diet."/>
    <s v="organic food"/>
    <x v="7"/>
    <x v="6"/>
    <n v="1"/>
    <m/>
    <s v="1984-01-01"/>
    <s v="2014-07-01"/>
    <s v="2014-07-01"/>
    <m/>
    <s v="info@wholebake.co.uk"/>
    <n v="4401490412053"/>
    <s v="https://www.crunchbase.com/organization/wholebake"/>
    <s v="https://www.twitter.com/9bar_official"/>
    <s v="https://www.facebook.com/9barofficial"/>
    <s v="e57e4678-6ad8-dab5-0a17-43a5c6378b37"/>
  </r>
  <r>
    <x v="36186"/>
    <s v="wideo.co"/>
    <s v="USA"/>
    <s v="CA"/>
    <s v="SF Bay Area"/>
    <s v="Mountain View"/>
    <x v="0"/>
    <s v="Provides a simple and intuitive tool that enables people without previous knowledge or training to create quality online videos."/>
    <s v="advertising|digital media|education|photography|video"/>
    <x v="5645"/>
    <x v="0"/>
    <n v="1"/>
    <n v="460000"/>
    <s v="2012-10-01"/>
    <s v="2014-07-01"/>
    <s v="2014-07-01"/>
    <m/>
    <s v="founders@wideo.co"/>
    <m/>
    <s v="https://www.crunchbase.com/organization/wideo"/>
    <s v="https://www.twitter.com/mrwideo"/>
    <s v="http://www.facebook.com/mrwideo"/>
    <s v="2babb4fd-aa5e-ddde-c31c-a9cea26db87d"/>
  </r>
  <r>
    <x v="36187"/>
    <s v="wifimetropolis.com"/>
    <s v="USA"/>
    <s v="OK"/>
    <s v="Oklahoma City"/>
    <s v="Oklahoma City"/>
    <x v="0"/>
    <s v="Monetization of the vast amount of unused global WiFi capacity."/>
    <m/>
    <x v="5"/>
    <x v="0"/>
    <n v="1"/>
    <n v="3200000"/>
    <s v="2012-01-01"/>
    <s v="2014-07-01"/>
    <s v="2014-07-01"/>
    <m/>
    <m/>
    <m/>
    <s v="https://www.crunchbase.com/organization/wifi-metropolis"/>
    <s v="https://www.twitter.com/wifimetropolis"/>
    <s v="https://www.facebook.com/wifimetropolis"/>
    <s v="36278383-2e74-dc62-2e90-57f6538427dd"/>
  </r>
  <r>
    <x v="36188"/>
    <s v="windstream-inc.com"/>
    <s v="USA"/>
    <s v="IN"/>
    <s v="IN - Other"/>
    <s v="New Albany"/>
    <x v="1"/>
    <s v="designing, prototyping and manufacturing affordable and scalable renewable energy technologies for a global marketplace."/>
    <s v="manufacturing|marketplace|renewable energy"/>
    <x v="5646"/>
    <x v="0"/>
    <n v="2"/>
    <n v="2000000"/>
    <s v="2008-01-01"/>
    <s v="2009-05-09"/>
    <s v="2014-07-01"/>
    <m/>
    <s v="info@windstream-inc.com"/>
    <s v="1(855)872-6645"/>
    <s v="https://www.crunchbase.com/organization/windstream-technologies-inc"/>
    <s v="https://www.twitter.com/windstream_tech"/>
    <s v="http://www.facebook.com/windstreamtechnologies"/>
    <s v="a4b2258d-27a1-4d60-7664-e2c0747a5fc2"/>
  </r>
  <r>
    <x v="36189"/>
    <m/>
    <s v="HKG"/>
    <m/>
    <s v="Hong Kong"/>
    <s v="Hong Kong"/>
    <x v="0"/>
    <s v="Wing-Wheel Angel Culture Communication provides investment for tech startups and develops mobile applications to empower people."/>
    <s v="application performance management|developer platform|mobile"/>
    <x v="731"/>
    <x v="2"/>
    <n v="1"/>
    <n v="41250"/>
    <m/>
    <s v="2014-07-01"/>
    <s v="2014-07-01"/>
    <m/>
    <m/>
    <m/>
    <s v="https://www.crunchbase.com/organization/wing-wheel-angel-culture-communication"/>
    <m/>
    <m/>
    <s v="43984306-f7e3-dc7b-8da7-d5bd1503717f"/>
  </r>
  <r>
    <x v="36190"/>
    <s v="winkingworks.com"/>
    <s v="CHN"/>
    <m/>
    <s v="Taiwan"/>
    <s v="Taiwan"/>
    <x v="0"/>
    <s v="Winking Entertainment is a game developer who also provides art outsourcing."/>
    <s v="digital entertainment|internet|media and entertainment"/>
    <x v="87"/>
    <x v="2"/>
    <n v="5"/>
    <n v="6049999"/>
    <s v="2000-01-01"/>
    <s v="2006-07-01"/>
    <s v="2014-07-01"/>
    <m/>
    <m/>
    <s v="'+86 21 6137 9280"/>
    <s v="https://www.crunchbase.com/organization/winking-entertainment"/>
    <m/>
    <m/>
    <s v="c49e5281-e3c9-44b8-198e-08b1d40767ae"/>
  </r>
  <r>
    <x v="36191"/>
    <s v="xylo.com"/>
    <s v="LTU"/>
    <m/>
    <s v="Vilnius"/>
    <s v="Vilnius"/>
    <x v="0"/>
    <s v="Xylo is a software application that helps orchestra managers organize their professional activities."/>
    <s v="mobile|music"/>
    <x v="253"/>
    <x v="0"/>
    <n v="1"/>
    <n v="273000"/>
    <s v="2014-02-01"/>
    <s v="2014-07-01"/>
    <s v="2014-07-01"/>
    <m/>
    <s v="hello@xylo.com"/>
    <s v="1(512)716-0616"/>
    <s v="https://www.crunchbase.com/organization/xylo"/>
    <s v="https://www.twitter.com/getxylo"/>
    <s v="http://www.facebook.com/getxylo"/>
    <s v="d57c132b-30aa-02cb-3af3-e12394ae02d4"/>
  </r>
  <r>
    <x v="36192"/>
    <s v="yearup.org"/>
    <s v="USA"/>
    <s v="MA"/>
    <s v="Boston"/>
    <s v="Boston"/>
    <x v="0"/>
    <s v="Year Up is an organisation that provides urban young adults with the skills, experience, and support to reach their potential."/>
    <s v="education"/>
    <x v="38"/>
    <x v="5"/>
    <n v="6"/>
    <n v="610000"/>
    <s v="2000-01-01"/>
    <s v="2009-07-01"/>
    <s v="2014-07-01"/>
    <m/>
    <m/>
    <s v="'617-542-1533"/>
    <s v="https://www.crunchbase.com/organization/year-up"/>
    <s v="https://www.twitter.com/yearup"/>
    <s v="http://www.facebook.com/yearup"/>
    <s v="af7ab8a9-99fe-f82a-70e9-48e3c4a00dbd"/>
  </r>
  <r>
    <x v="36193"/>
    <s v="yeeply.com"/>
    <s v="ESP"/>
    <m/>
    <s v="Valencia"/>
    <s v="Valencia"/>
    <x v="0"/>
    <s v="Yeeply Mobile is a software, application, and website developer."/>
    <s v="android|apps|crowdfunding|crowdsourcing|ios|mobile"/>
    <x v="5647"/>
    <x v="2"/>
    <n v="3"/>
    <n v="345000"/>
    <s v="2012-11-07"/>
    <s v="2012-11-27"/>
    <s v="2014-07-01"/>
    <m/>
    <s v="info@yeeply.com"/>
    <m/>
    <s v="https://www.crunchbase.com/organization/yeeply-mobile"/>
    <s v="https://www.twitter.com/yeeply_en"/>
    <s v="http://www.facebook.com/it.yeeply"/>
    <s v="e0353c96-d272-0864-f852-4c0096ca2f18"/>
  </r>
  <r>
    <x v="36194"/>
    <s v="yoco.co.za"/>
    <s v="ZAF"/>
    <m/>
    <s v="Cape Town"/>
    <s v="Cape Town"/>
    <x v="0"/>
    <s v="Yoco is the easiest way for restaurants, retailers and delivery companies in South Africa to accept cards."/>
    <s v="e-commerce|fintech|mobile|mobile payments|payments|small and medium businesses"/>
    <x v="344"/>
    <x v="0"/>
    <n v="1"/>
    <n v="1650000"/>
    <s v="2012-11-01"/>
    <s v="2014-07-01"/>
    <s v="2014-07-01"/>
    <m/>
    <s v="hello@yoco.co.za"/>
    <m/>
    <s v="https://www.crunchbase.com/organization/yoco"/>
    <s v="https://www.twitter.com/yoco_za"/>
    <s v="http://www.facebook.com/yocoza"/>
    <s v="02413edd-87c6-4a84-d86c-4f6205582fd8"/>
  </r>
  <r>
    <x v="36195"/>
    <s v="yogitech.com"/>
    <s v="ITA"/>
    <m/>
    <s v="ITA - Other"/>
    <s v="Vimercate"/>
    <x v="2"/>
    <s v="YOGITECH specializes in the design and verification of digital and mixed-signal System-on-Chip and in fault-tolerant integrated circuits."/>
    <s v="semiconductor"/>
    <x v="506"/>
    <x v="0"/>
    <n v="4"/>
    <n v="2723900"/>
    <s v="2000-01-01"/>
    <s v="2005-06-09"/>
    <s v="2014-07-01"/>
    <m/>
    <s v="contactus@yogitech.com"/>
    <s v="39 05 086351"/>
    <s v="https://www.crunchbase.com/organization/yogitech"/>
    <m/>
    <m/>
    <s v="b54bab48-1ca8-6796-86b1-0d35f1f6bc09"/>
  </r>
  <r>
    <x v="36196"/>
    <s v="zaka-app.com"/>
    <s v="USA"/>
    <s v="CA"/>
    <s v="Anaheim"/>
    <s v="Irvine"/>
    <x v="0"/>
    <s v="Leveraging social and mobile to serve SMB"/>
    <s v="mobile|small and medium businesses|social media"/>
    <x v="2526"/>
    <x v="0"/>
    <n v="1"/>
    <n v="250000"/>
    <s v="2013-05-01"/>
    <s v="2014-07-01"/>
    <s v="2014-07-01"/>
    <m/>
    <s v="david@zakainc.com"/>
    <m/>
    <s v="https://www.crunchbase.com/organization/zaka-2"/>
    <m/>
    <s v="http://www.facebook.com/zakaapp"/>
    <s v="857fed79-59d9-12aa-f767-e69a3e04fa8e"/>
  </r>
  <r>
    <x v="36197"/>
    <s v="zeuscontrols.com"/>
    <s v="HKG"/>
    <m/>
    <s v="Hong Kong"/>
    <s v="Hong Kong"/>
    <x v="0"/>
    <s v="ZeusControls automatically controls devices at home by detecting a person’s movements and learning their devices usage habits."/>
    <s v="internet|retail technology|software"/>
    <x v="2972"/>
    <x v="2"/>
    <n v="1"/>
    <n v="12500"/>
    <m/>
    <s v="2014-07-01"/>
    <s v="2014-07-01"/>
    <m/>
    <m/>
    <m/>
    <s v="https://www.crunchbase.com/organization/zeuscontrols"/>
    <m/>
    <m/>
    <s v="9ae167ee-2225-1aba-deb1-4ae8f66dd58a"/>
  </r>
  <r>
    <x v="36198"/>
    <s v="zipflip.com"/>
    <s v="USA"/>
    <s v="TN"/>
    <s v="Chattanooga"/>
    <s v="Chattanooga"/>
    <x v="0"/>
    <s v="Mobile responsive web app that empowers the peer-to-peer private party automotive market."/>
    <s v="automotive|developer tools"/>
    <x v="281"/>
    <x v="1"/>
    <n v="1"/>
    <n v="730000"/>
    <s v="2014-03-20"/>
    <s v="2014-07-01"/>
    <s v="2014-07-01"/>
    <m/>
    <s v="joe@zipflip.com"/>
    <s v="(423) 240-0881"/>
    <s v="https://www.crunchbase.com/organization/zipflip"/>
    <s v="https://www.twitter.com/zipflipauto"/>
    <s v="https://www.facebook.com/zipflipauto"/>
    <s v="b7758022-e119-0783-1d00-16fa9c75fcfd"/>
  </r>
  <r>
    <x v="36199"/>
    <s v="zoemob.com"/>
    <s v="BRA"/>
    <m/>
    <s v="Sao Paulo"/>
    <s v="São Paulo"/>
    <x v="0"/>
    <s v="ZoeMob provides a mobile family safety service that enables users to monitor their family's whereabouts through smartphones and tablets."/>
    <s v="android|apps|ios|local|location based services|mhealth|mobile|security"/>
    <x v="5648"/>
    <x v="0"/>
    <n v="3"/>
    <n v="800000"/>
    <s v="2010-01-01"/>
    <s v="2011-04-01"/>
    <s v="2014-07-01"/>
    <m/>
    <s v="info@zoemob.com"/>
    <m/>
    <s v="https://www.crunchbase.com/organization/twt-digital"/>
    <m/>
    <m/>
    <s v="6b60b106-ba03-1e5a-891a-e1a77f170ec5"/>
  </r>
  <r>
    <x v="36200"/>
    <s v="advion.com"/>
    <s v="USA"/>
    <s v="NY"/>
    <s v="New York City"/>
    <s v="New York"/>
    <x v="0"/>
    <s v="Advion is a company that offers the expression family of compact mass spectrometers designed for the chemist."/>
    <s v="biotechnology"/>
    <x v="36"/>
    <x v="6"/>
    <n v="1"/>
    <n v="1500000"/>
    <s v="1993-01-01"/>
    <s v="2014-06-30"/>
    <s v="2014-06-30"/>
    <m/>
    <m/>
    <n v="6072575761"/>
    <s v="https://www.crunchbase.com/organization/advion-inc"/>
    <s v="https://www.twitter.com/expressioncms"/>
    <s v="http://www.facebook.com/pages/compound-id-monitoring-at-the-reac"/>
    <s v="394f62d6-0520-835f-eb74-d75f5b1191c3"/>
  </r>
  <r>
    <x v="36201"/>
    <s v="amerihub.com"/>
    <s v="USA"/>
    <s v="IL"/>
    <s v="Chicago"/>
    <s v="Orland Park"/>
    <x v="0"/>
    <s v="Amerihub Technologies is a provider of cloud servers, backup services, and other information technology services."/>
    <s v="information technology|voip|web hosting"/>
    <x v="201"/>
    <x v="2"/>
    <n v="1"/>
    <n v="60000"/>
    <m/>
    <s v="2014-06-30"/>
    <s v="2014-06-30"/>
    <m/>
    <s v="info@amerihub.com"/>
    <s v="(866)202-2884"/>
    <s v="https://www.crunchbase.com/organization/amerihub-technologies"/>
    <s v="https://www.twitter.com/amerihub"/>
    <s v="https://www.facebook.com/amerihub"/>
    <s v="1b4f1716-5750-3aac-d13d-ec21f1bfc2f7"/>
  </r>
  <r>
    <x v="36202"/>
    <s v="apolloreit.com"/>
    <s v="USA"/>
    <s v="NY"/>
    <s v="New York City"/>
    <s v="New York"/>
    <x v="1"/>
    <s v="Apollo Commercial Real Estate Finance, Inc is a commercial real estate finance company"/>
    <s v="finance|financial services|real estate"/>
    <x v="301"/>
    <x v="1"/>
    <n v="1"/>
    <n v="50000000"/>
    <m/>
    <s v="2014-06-30"/>
    <s v="2014-06-30"/>
    <m/>
    <m/>
    <m/>
    <s v="https://www.crunchbase.com/organization/apollo-commercial-real-estate-finance"/>
    <m/>
    <m/>
    <s v="4d93aaf3-b3d9-3387-832e-c8bb159d6824"/>
  </r>
  <r>
    <x v="36203"/>
    <s v="the-saleroom.com"/>
    <s v="GBR"/>
    <m/>
    <s v="London"/>
    <s v="London"/>
    <x v="0"/>
    <s v="ATG Media (The Saleroom) offers an online portal that enables users to browse catalogues for fine art, antique and collectable auctions."/>
    <s v="auctions"/>
    <x v="63"/>
    <x v="2"/>
    <n v="2"/>
    <n v="6963750"/>
    <s v="2012-01-01"/>
    <s v="2013-04-28"/>
    <s v="2014-06-30"/>
    <m/>
    <s v="support@atgmedia.com"/>
    <s v="'+44 20 3725 5555"/>
    <s v="https://www.crunchbase.com/organization/atg-media-the-saleroom"/>
    <s v="https://www.twitter.com/thesaleroom"/>
    <s v="http://www.facebook.com/pages/the-saleroomcom/172133276208352"/>
    <s v="1ac776d0-9ae8-a752-dea1-d4d4c47d6b34"/>
  </r>
  <r>
    <x v="36204"/>
    <s v="automatedinsights.com"/>
    <s v="USA"/>
    <s v="NC"/>
    <s v="Raleigh"/>
    <s v="Durham"/>
    <x v="2"/>
    <s v="Automated Insights provides real-time content automation services to transform data into narratives, visualizations and applications."/>
    <s v="artificial intelligence|big data|business intelligence|content|e-commerce|financial services"/>
    <x v="5649"/>
    <x v="1"/>
    <n v="3"/>
    <n v="10800000"/>
    <s v="2007-06-01"/>
    <s v="2010-08-01"/>
    <s v="2014-06-30"/>
    <m/>
    <s v="info@automatedinsights.com"/>
    <s v="(919)931-5841"/>
    <s v="https://www.crunchbase.com/organization/automated-insights"/>
    <s v="https://www.twitter.com/ainsights"/>
    <s v="http://www.facebook.com/automated-insights/231503343563646"/>
    <s v="946e028f-e203-f46e-92bc-962fb7fa0f78"/>
  </r>
  <r>
    <x v="36205"/>
    <s v="azameo.com"/>
    <s v="FRA"/>
    <m/>
    <s v="Sophia Antipolis"/>
    <s v="Sophia Antipolis"/>
    <x v="0"/>
    <s v="Azameo is a leading provider of data marketing solutions to help Agencies and Brands improve their advertising performance"/>
    <s v="advertising"/>
    <x v="296"/>
    <x v="0"/>
    <n v="1"/>
    <n v="683125.43549246504"/>
    <s v="2014-03-01"/>
    <s v="2014-06-30"/>
    <s v="2014-06-30"/>
    <m/>
    <s v="contact@azameo.com"/>
    <s v="'+33 4 92 94 26 94"/>
    <s v="https://www.crunchbase.com/organization/azameo"/>
    <s v="https://www.twitter.com/azameo_france"/>
    <s v="https://www.facebook.com/azameo"/>
    <s v="da0731ed-5557-b32b-9807-84c20216a6f5"/>
  </r>
  <r>
    <x v="36206"/>
    <s v="briteenergy.wpengine.com"/>
    <s v="USA"/>
    <s v="IL"/>
    <s v="Chicago"/>
    <s v="Romeoville"/>
    <x v="0"/>
    <s v="Brite Energy Solar Holdings provides residential and commercial solar services."/>
    <s v="energy|renewable energy|solar"/>
    <x v="165"/>
    <x v="5"/>
    <n v="1"/>
    <n v="14249550"/>
    <m/>
    <s v="2014-06-30"/>
    <s v="2014-06-30"/>
    <m/>
    <m/>
    <s v="'+1 (800) 462-7483"/>
    <s v="https://www.crunchbase.com/organization/brite-energy-solar-holdings"/>
    <s v="https://www.twitter.com/wpengine"/>
    <s v="https://www.facebook.com/wpengine"/>
    <s v="a2d9ce14-b977-e309-c11f-435ca5fdde8a"/>
  </r>
  <r>
    <x v="36207"/>
    <s v="californiabankofcommerce.com"/>
    <s v="USA"/>
    <s v="CA"/>
    <s v="SF Bay Area"/>
    <s v="Lafayette"/>
    <x v="1"/>
    <s v="Businesses face many challenges, but they believe banking shouldn't be one of them."/>
    <s v="banking|finance|financial services"/>
    <x v="39"/>
    <x v="6"/>
    <n v="1"/>
    <n v="16000000"/>
    <s v="2007-01-01"/>
    <s v="2014-06-30"/>
    <s v="2014-06-30"/>
    <m/>
    <m/>
    <n v="9252832269"/>
    <s v="https://www.crunchbase.com/organization/california-bank-of-commerce"/>
    <m/>
    <m/>
    <s v="12bd8151-37fa-358b-9fe9-bd6bf1737182"/>
  </r>
  <r>
    <x v="36208"/>
    <s v="castlerockreo.com"/>
    <s v="USA"/>
    <s v="NY"/>
    <s v="New York City"/>
    <s v="White Plains"/>
    <x v="0"/>
    <s v="Castlerock REO is a wholesaler of foreclosed real estate properties."/>
    <s v="real estate"/>
    <x v="76"/>
    <x v="0"/>
    <n v="1"/>
    <m/>
    <s v="2014-06-30"/>
    <s v="2014-06-30"/>
    <s v="2014-06-30"/>
    <m/>
    <s v="sales@castlerockreo.com"/>
    <s v="'+1 (914) 372-7510"/>
    <s v="https://www.crunchbase.com/organization/castlerock-reo"/>
    <s v="https://www.twitter.com/castlerockreo"/>
    <s v="http://www.facebook.com/castlerockreo"/>
    <s v="792aabda-8c40-6320-37e6-ef9018b8d2b9"/>
  </r>
  <r>
    <x v="36209"/>
    <s v="charlesandcolvard.com"/>
    <s v="USA"/>
    <s v="NC"/>
    <s v="Raleigh"/>
    <s v="Morrisville"/>
    <x v="1"/>
    <s v="Charles &amp; Colvard, Ltd. is the sole source worldwide for moissanite, a unique created gemstone with exceptional brilliance."/>
    <s v="manufacturing"/>
    <x v="41"/>
    <x v="6"/>
    <n v="1"/>
    <n v="10000000"/>
    <s v="1995-01-01"/>
    <s v="2014-06-30"/>
    <s v="2014-06-30"/>
    <m/>
    <m/>
    <s v="'919-468-0399"/>
    <s v="https://www.crunchbase.com/organization/charles-colvard-ltd"/>
    <s v="https://www.twitter.com/ccmoissanite"/>
    <s v="http://www.facebook.com/ccmoissanite"/>
    <s v="2ccd5d42-c036-c472-a239-5fe3425675b8"/>
  </r>
  <r>
    <x v="36210"/>
    <m/>
    <s v="USA"/>
    <s v="WA"/>
    <s v="WA - Other"/>
    <s v="Blaine"/>
    <x v="0"/>
    <s v="As a Musician, Serial Entrepreneur, Creator, Gadget Junky and terrible golfer I felt the need to combine these traits into a product ..."/>
    <m/>
    <x v="5"/>
    <x v="2"/>
    <n v="1"/>
    <m/>
    <s v="2014-06-30"/>
    <s v="2014-06-30"/>
    <s v="2014-06-30"/>
    <m/>
    <m/>
    <m/>
    <s v="https://www.crunchbase.com/organization/c-note"/>
    <m/>
    <m/>
    <s v="8f658b6c-c50d-c0f1-ea90-6b838963bdcf"/>
  </r>
  <r>
    <x v="36211"/>
    <s v="commsignia.com"/>
    <m/>
    <m/>
    <m/>
    <m/>
    <x v="0"/>
    <s v="We enable cars to talk to each other in order to save lives and make traffic more efficient"/>
    <s v="automotive|internet of things|wireless"/>
    <x v="2619"/>
    <x v="0"/>
    <n v="1"/>
    <m/>
    <s v="2012-02-26"/>
    <s v="2014-06-30"/>
    <s v="2014-06-30"/>
    <m/>
    <m/>
    <m/>
    <s v="https://www.crunchbase.com/organization/commsignia"/>
    <m/>
    <m/>
    <s v="800bd553-d2b7-ea20-2a09-7d0644a04c37"/>
  </r>
  <r>
    <x v="36212"/>
    <s v="sites.google.com"/>
    <s v="USA"/>
    <s v="FL"/>
    <s v="Orlando"/>
    <s v="Lake Wales"/>
    <x v="0"/>
    <s v="Provide food for the homeless and low and modestly low income families."/>
    <s v="food processing"/>
    <x v="7"/>
    <x v="1"/>
    <n v="1"/>
    <n v="500000"/>
    <s v="2005-01-01"/>
    <s v="2014-06-30"/>
    <s v="2014-06-30"/>
    <m/>
    <m/>
    <m/>
    <s v="https://www.crunchbase.com/organization/community-baptist-mission"/>
    <s v="https://www.twitter.com/@alberta192"/>
    <m/>
    <s v="7afe1989-6055-69cf-300b-7e8d2527617b"/>
  </r>
  <r>
    <x v="36213"/>
    <s v="crepeguys.com"/>
    <s v="USA"/>
    <s v="IL"/>
    <s v="IL - Other"/>
    <s v="Castleton"/>
    <x v="0"/>
    <s v="CrepeGuys is a French crepe restaurant."/>
    <s v="hospitality"/>
    <x v="22"/>
    <x v="1"/>
    <n v="1"/>
    <m/>
    <s v="2011-05-15"/>
    <s v="2014-06-30"/>
    <s v="2014-06-30"/>
    <m/>
    <s v="sale@crepeguys.com"/>
    <s v="'+1 (317) 913-9797"/>
    <s v="https://www.crunchbase.com/organization/crepeguys"/>
    <s v="https://www.twitter.com/crepeguys"/>
    <s v="http://www.facebook.com/crepeguys"/>
    <s v="c8461109-6062-e388-438a-45a2042cc212"/>
  </r>
  <r>
    <x v="36214"/>
    <s v="cylon.com"/>
    <s v="IRL"/>
    <m/>
    <s v="Dublin"/>
    <s v="Dublin"/>
    <x v="0"/>
    <s v="Cylon is a pioneer and a recognised international leader in the development of smart energy management systems"/>
    <s v="electronics|energy management|manufacturing"/>
    <x v="248"/>
    <x v="3"/>
    <n v="1"/>
    <n v="9553118"/>
    <s v="1985-01-01"/>
    <s v="2014-06-30"/>
    <s v="2014-06-30"/>
    <m/>
    <m/>
    <s v="353 1 245 0500"/>
    <s v="https://www.crunchbase.com/organization/cylon-controls"/>
    <s v="https://www.twitter.com/cylonae"/>
    <m/>
    <s v="18332afb-f0dc-d914-4d5f-f0da7afcc2d3"/>
  </r>
  <r>
    <x v="36215"/>
    <s v="dacuda.com"/>
    <s v="CHE"/>
    <m/>
    <s v="Zurich"/>
    <s v="Zürich"/>
    <x v="0"/>
    <s v="Cutting-edge image stitching and real-time feedback to enable smart peripherals, mobile photography, and 3D object capture."/>
    <s v="mobile|software"/>
    <x v="245"/>
    <x v="0"/>
    <n v="2"/>
    <n v="542732"/>
    <s v="2009-01-01"/>
    <s v="2009-01-01"/>
    <s v="2014-06-30"/>
    <m/>
    <s v="buzz@dacuda.com"/>
    <s v="41 44 632 94 49"/>
    <s v="https://www.crunchbase.com/organization/dacuda"/>
    <s v="https://www.twitter.com/dacuda"/>
    <s v="http://www.facebook.com/dacuda"/>
    <s v="56cfb361-eb36-2125-e023-fda261820a47"/>
  </r>
  <r>
    <x v="36216"/>
    <s v="databricks.com"/>
    <s v="USA"/>
    <s v="CA"/>
    <s v="SF Bay Area"/>
    <s v="San Francisco"/>
    <x v="0"/>
    <s v="Founded by the creators of Apache Spark, Databricks builds software and hosted services for extracting value from big data."/>
    <s v="analytics|enterprise software|open source"/>
    <x v="123"/>
    <x v="6"/>
    <n v="2"/>
    <n v="47000000"/>
    <s v="2013-01-01"/>
    <s v="2013-09-25"/>
    <s v="2014-06-30"/>
    <m/>
    <s v="jobs@databricks.com"/>
    <s v="1(866) 330-0121"/>
    <s v="https://www.crunchbase.com/organization/databricks"/>
    <s v="https://www.twitter.com/databricks"/>
    <s v="http://www.facebook.com/pages/databricks/560203607379694"/>
    <s v="b70eee8a-83db-997a-509c-464724b37278"/>
  </r>
  <r>
    <x v="36217"/>
    <s v="digonex.com"/>
    <s v="USA"/>
    <s v="IN"/>
    <s v="Indianapolis"/>
    <s v="Indianapolis"/>
    <x v="0"/>
    <s v="Digonex Technologies develops automated and optimized pricing platforms for e-commerce."/>
    <s v="e-commerce|enterprise software|internet"/>
    <x v="1287"/>
    <x v="0"/>
    <n v="3"/>
    <n v="26228682"/>
    <s v="2000-01-01"/>
    <s v="2005-03-20"/>
    <s v="2014-06-30"/>
    <m/>
    <s v="info@digonex.com"/>
    <s v="'317-638-4150"/>
    <s v="https://www.crunchbase.com/organization/digonex-technologies"/>
    <s v="https://www.twitter.com/digonex"/>
    <s v="http://www.facebook.com/pages/digonex/245380542171326"/>
    <s v="83d07df4-03af-05d9-6510-5e102c6b1d39"/>
  </r>
  <r>
    <x v="36218"/>
    <s v="hundeland.de"/>
    <s v="DEU"/>
    <m/>
    <s v="Munich"/>
    <s v="Munich"/>
    <x v="0"/>
    <s v="ePetWorld operates online stores for pet supplies in Germany."/>
    <s v="pet"/>
    <x v="107"/>
    <x v="0"/>
    <n v="2"/>
    <m/>
    <s v="2012-01-01"/>
    <s v="2013-01-15"/>
    <s v="2014-06-30"/>
    <m/>
    <m/>
    <s v="'+49 89 716778981"/>
    <s v="https://www.crunchbase.com/organization/epetworld"/>
    <s v="https://www.twitter.com/hundelandde"/>
    <s v="https://www.facebook.com/hundeland.de"/>
    <s v="82566303-c916-d988-481b-3ab747caffed"/>
  </r>
  <r>
    <x v="36219"/>
    <s v="e-sign.co.uk"/>
    <s v="GBR"/>
    <m/>
    <s v="Liverpool"/>
    <s v="Liverpool"/>
    <x v="0"/>
    <s v="e-Sign Electronic Signatures are just as legal as documents signed with pen and paper"/>
    <s v="electronics|information technology|security"/>
    <x v="809"/>
    <x v="1"/>
    <n v="1"/>
    <n v="122466"/>
    <s v="2011-01-01"/>
    <s v="2014-06-30"/>
    <s v="2014-06-30"/>
    <m/>
    <m/>
    <m/>
    <s v="https://www.crunchbase.com/organization/e-sign"/>
    <s v="https://www.twitter.com/esignhq"/>
    <m/>
    <s v="adc3f9cc-4a78-68ae-68e7-18a056b86617"/>
  </r>
  <r>
    <x v="36220"/>
    <s v="eyedentify.co.nz"/>
    <s v="NZL"/>
    <m/>
    <s v="Auckland"/>
    <s v="Auckland"/>
    <x v="0"/>
    <s v="Retail theft is a community problem that affects everyone."/>
    <s v="software"/>
    <x v="10"/>
    <x v="1"/>
    <n v="1"/>
    <m/>
    <s v="2012-01-01"/>
    <s v="2014-06-30"/>
    <s v="2014-06-30"/>
    <m/>
    <m/>
    <m/>
    <s v="https://www.crunchbase.com/organization/eyedentify"/>
    <s v="https://www.twitter.com/eyedentifynz"/>
    <m/>
    <s v="6d23b947-ce07-20cf-83a0-36d09ecedf0f"/>
  </r>
  <r>
    <x v="36221"/>
    <s v="fibrenetix.com"/>
    <s v="DNK"/>
    <m/>
    <s v="DNK - Other"/>
    <s v="Roskilde"/>
    <x v="0"/>
    <s v="Fibrenetix is a world-class storage solution provider. Over the past 20 years, Fibrenetix has developed a reputation for high-performance,"/>
    <s v="information technology"/>
    <x v="59"/>
    <x v="0"/>
    <n v="1"/>
    <m/>
    <s v="1995-01-01"/>
    <s v="2014-06-30"/>
    <s v="2014-06-30"/>
    <m/>
    <m/>
    <m/>
    <s v="https://www.crunchbase.com/organization/fibrenetix"/>
    <s v="https://www.twitter.com/fibrenetix"/>
    <s v="http://www.facebook.com/fibrenetix"/>
    <s v="8bf3625c-7014-940e-1188-5db9668a3b8d"/>
  </r>
  <r>
    <x v="36222"/>
    <s v="fifthingenium.com"/>
    <s v="ITA"/>
    <m/>
    <s v="Milan"/>
    <s v="Milan"/>
    <x v="0"/>
    <s v="FifthIngenium is a high-tech company that develops and distributes digital products."/>
    <m/>
    <x v="5"/>
    <x v="1"/>
    <n v="1"/>
    <n v="34156.271774623303"/>
    <s v="2014-04-01"/>
    <s v="2014-06-30"/>
    <s v="2014-06-30"/>
    <m/>
    <s v="info@fifthingenium.com"/>
    <m/>
    <s v="https://www.crunchbase.com/organization/fifth-ingenium"/>
    <s v="https://www.twitter.com/matteovaloriani"/>
    <s v="https://www.facebook.com/fifthingenium/"/>
    <s v="aca1c639-efc8-334d-0e6d-c2d5b2e4bee4"/>
  </r>
  <r>
    <x v="36223"/>
    <s v="fnd.io"/>
    <m/>
    <m/>
    <m/>
    <m/>
    <x v="0"/>
    <s v="FND allows users to experience the App Store and iTunes anywhere."/>
    <s v="search engine"/>
    <x v="28"/>
    <x v="2"/>
    <n v="1"/>
    <m/>
    <m/>
    <s v="2014-06-30"/>
    <s v="2014-06-30"/>
    <m/>
    <m/>
    <m/>
    <s v="https://www.crunchbase.com/organization/fnd"/>
    <m/>
    <m/>
    <s v="dd6f489b-8493-77ee-8a99-02919151cd12"/>
  </r>
  <r>
    <x v="36224"/>
    <s v="fortismp.com"/>
    <s v="USA"/>
    <s v="NV"/>
    <s v="NV - Other"/>
    <s v="Incline Village"/>
    <x v="0"/>
    <s v="Fortus Medical is a provider of medical products and health care solutions."/>
    <s v="fitness|health care|medical"/>
    <x v="541"/>
    <x v="2"/>
    <n v="1"/>
    <n v="1400000"/>
    <m/>
    <s v="2014-06-30"/>
    <s v="2014-06-30"/>
    <m/>
    <m/>
    <m/>
    <s v="https://www.crunchbase.com/organization/fortus-medical"/>
    <m/>
    <s v="https://www.facebook.com/fortismp"/>
    <s v="d20f67f5-37a0-93f4-2963-a53f9a9345bf"/>
  </r>
  <r>
    <x v="36225"/>
    <s v="foundationradiologygroup.com"/>
    <s v="USA"/>
    <s v="PA"/>
    <s v="Pittsburgh"/>
    <s v="Pittsburgh"/>
    <x v="0"/>
    <s v="Foundation Radiology is a diagnostic imaging professional services company offering on-site radiology and teleradiology solutions."/>
    <s v="biotechnology|health diagnostics|medical device"/>
    <x v="44"/>
    <x v="6"/>
    <n v="6"/>
    <n v="23505000"/>
    <s v="2006-01-01"/>
    <s v="2009-04-13"/>
    <s v="2014-06-30"/>
    <m/>
    <s v="info@foundationradiologygroup.com"/>
    <s v="(412)223-2272"/>
    <s v="https://www.crunchbase.com/organization/foundation-radiology-group"/>
    <s v="https://www.twitter.com/foundationrad"/>
    <s v="http://www.facebook.com/foundationradiologygroup"/>
    <s v="3b07d7fe-bf11-7d0b-783a-6ddf58e6b16c"/>
  </r>
  <r>
    <x v="36226"/>
    <s v="genepeeks.com"/>
    <s v="USA"/>
    <s v="NY"/>
    <s v="New York City"/>
    <s v="New York"/>
    <x v="0"/>
    <s v="GenePeeks is a genetic information company"/>
    <s v="biotechnology"/>
    <x v="36"/>
    <x v="0"/>
    <n v="2"/>
    <n v="8250000"/>
    <s v="2009-01-01"/>
    <s v="2012-10-17"/>
    <s v="2014-06-30"/>
    <m/>
    <s v="info@genepeeks.com"/>
    <n v="14109294020"/>
    <s v="https://www.crunchbase.com/organization/genepeeks"/>
    <s v="https://www.twitter.com/genepeeks"/>
    <s v="http://www.facebook.com/genepeeks"/>
    <s v="30eca85e-60a9-d451-764e-b79cab9239a8"/>
  </r>
  <r>
    <x v="36227"/>
    <m/>
    <s v="USA"/>
    <s v="TX"/>
    <s v="Dallas"/>
    <s v="Coppell"/>
    <x v="0"/>
    <s v="Global Rig Strategies (GRS) specializes in the sales and leasing of high quality rigs and equipment."/>
    <s v="oil and gas"/>
    <x v="89"/>
    <x v="2"/>
    <n v="1"/>
    <n v="1000000"/>
    <s v="2012-11-15"/>
    <s v="2014-06-30"/>
    <s v="2014-06-30"/>
    <m/>
    <m/>
    <m/>
    <s v="https://www.crunchbase.com/organization/global-rig-strategies"/>
    <m/>
    <m/>
    <s v="69e48db7-eb1f-a8fd-d653-c87bdf203767"/>
  </r>
  <r>
    <x v="36228"/>
    <s v="greenling.com"/>
    <s v="USA"/>
    <s v="TX"/>
    <s v="Austin"/>
    <s v="Austin"/>
    <x v="3"/>
    <s v="Greenling is an online grocery store offering local delivery services for organic and locally-grown foods."/>
    <s v="delivery|hospitality|local|organic"/>
    <x v="5650"/>
    <x v="2"/>
    <n v="3"/>
    <n v="5255846"/>
    <s v="2005-01-01"/>
    <s v="2013-01-14"/>
    <s v="2014-06-30"/>
    <m/>
    <m/>
    <m/>
    <s v="https://www.crunchbase.com/organization/greenling"/>
    <s v="https://www.twitter.com/greenling_com"/>
    <s v="http://www.facebook.com/greenling"/>
    <s v="62720bac-c5f7-6b1c-dad9-1e88da36bff7"/>
  </r>
  <r>
    <x v="36229"/>
    <s v="hansoft.com"/>
    <s v="SWE"/>
    <m/>
    <s v="Stockholm"/>
    <s v="Uppsala"/>
    <x v="0"/>
    <s v="Hansoft is a developer of a tool that helps companies manage their software development projects."/>
    <s v="career planning|document management|health care|software"/>
    <x v="5651"/>
    <x v="0"/>
    <n v="1"/>
    <n v="10000000"/>
    <s v="2005-01-01"/>
    <s v="2014-06-30"/>
    <s v="2014-06-30"/>
    <m/>
    <s v="info@hansoft.com"/>
    <s v="'+46 18 444 45 00"/>
    <s v="https://www.crunchbase.com/organization/hansoft"/>
    <s v="https://www.twitter.com/hansoft"/>
    <s v="https://www.facebook.com/hansoftpm"/>
    <s v="c0fc9e7a-a086-b1db-569f-8dc89393f37f"/>
  </r>
  <r>
    <x v="36230"/>
    <s v="hauscare.net"/>
    <s v="MEX"/>
    <m/>
    <s v="Mexico City"/>
    <s v="Mexico City"/>
    <x v="0"/>
    <s v="UBER-like on demand service for home healthcare and caregiving $350B Market"/>
    <s v="elder care|health care|information technology|mhealth"/>
    <x v="156"/>
    <x v="1"/>
    <n v="1"/>
    <n v="40000"/>
    <m/>
    <s v="2014-06-30"/>
    <s v="2014-06-30"/>
    <m/>
    <s v="soporte@kuidis.com"/>
    <m/>
    <s v="https://www.crunchbase.com/organization/hauscare"/>
    <m/>
    <s v="https://www.facebook.com/kuidis.social"/>
    <s v="a9d7ee0f-6e32-8469-e861-d6a6c7ad8174"/>
  </r>
  <r>
    <x v="36231"/>
    <s v="bulbash.com"/>
    <s v="GBR"/>
    <m/>
    <s v="London"/>
    <s v="London"/>
    <x v="0"/>
    <s v="iAMBulbash (Villager) brings an unforgettable gaming experience. You will be involved into the non-stop action."/>
    <s v="mobile"/>
    <x v="15"/>
    <x v="2"/>
    <n v="1"/>
    <n v="120000"/>
    <s v="2014-06-30"/>
    <s v="2014-06-30"/>
    <s v="2014-06-30"/>
    <m/>
    <m/>
    <m/>
    <s v="https://www.crunchbase.com/organization/iam-bulbash-the-villager-mmo"/>
    <m/>
    <s v="https://www.facebook.com/bulbashunited"/>
    <s v="ee615227-68ef-4f49-0893-9ac714673846"/>
  </r>
  <r>
    <x v="36231"/>
    <s v="iambulbash.com"/>
    <s v="GBR"/>
    <m/>
    <s v="London"/>
    <s v="London"/>
    <x v="0"/>
    <s v="iAM Bulbash is a mobile adventure video game."/>
    <s v="android|ios|mobile"/>
    <x v="462"/>
    <x v="1"/>
    <n v="1"/>
    <n v="120000"/>
    <m/>
    <s v="2014-06-30"/>
    <s v="2014-06-30"/>
    <m/>
    <s v="info@iambulbash.com"/>
    <m/>
    <s v="https://www.crunchbase.com/organization/iam-bulbash"/>
    <s v="https://www.twitter.com/iambulbash"/>
    <s v="http://www.facebook.com/iambulbash"/>
    <s v="d82dec60-f4ec-418c-959e-44728d14ced1"/>
  </r>
  <r>
    <x v="36232"/>
    <s v="i3-systems.com"/>
    <s v="JPN"/>
    <m/>
    <s v="JPN - Other"/>
    <s v="Onojo"/>
    <x v="0"/>
    <s v="i cubed systems provides information technology-related solutions for mobile devices."/>
    <s v="e-commerce|information technology|mobile|network security"/>
    <x v="5652"/>
    <x v="1"/>
    <n v="1"/>
    <n v="986164"/>
    <s v="2001-01-01"/>
    <s v="2014-06-30"/>
    <s v="2014-06-30"/>
    <m/>
    <m/>
    <s v="81 9 2552 4358"/>
    <s v="https://www.crunchbase.com/organization/i-cubed-systems"/>
    <m/>
    <m/>
    <s v="6a1a2906-181c-9866-ca52-fb945a00cbfc"/>
  </r>
  <r>
    <x v="36233"/>
    <s v="insidegroup.net"/>
    <s v="GBR"/>
    <m/>
    <m/>
    <m/>
    <x v="0"/>
    <s v="Inside is a technology consultancy and web development company that specializes in the travel trade industry."/>
    <s v="messaging"/>
    <x v="201"/>
    <x v="1"/>
    <n v="4"/>
    <n v="1145000"/>
    <s v="2004-01-01"/>
    <s v="2007-02-01"/>
    <s v="2014-06-30"/>
    <m/>
    <s v="info@insidegroup.net"/>
    <s v="0044 (0) 1473 288 744"/>
    <s v="https://www.crunchbase.com/organization/inside"/>
    <m/>
    <m/>
    <s v="5b8e9126-477b-3181-d233-bde5bca6d277"/>
  </r>
  <r>
    <x v="36234"/>
    <s v="invitedhome.com"/>
    <s v="USA"/>
    <s v="CO"/>
    <s v="Denver"/>
    <s v="Boulder"/>
    <x v="0"/>
    <s v="InvitedHome combines the consistency &amp; service of fine hotels with beautiful private homes in amazing destinations."/>
    <s v="curated web|hospitality|tourism|travel"/>
    <x v="0"/>
    <x v="6"/>
    <n v="5"/>
    <n v="5193000"/>
    <s v="2009-12-11"/>
    <s v="2010-03-01"/>
    <s v="2014-06-30"/>
    <m/>
    <s v="reservations@Invitedhome.com"/>
    <m/>
    <s v="https://www.crunchbase.com/organization/invitedhome"/>
    <s v="https://www.twitter.com/invitedhome"/>
    <s v="https://www.facebook.com/invitedhome"/>
    <s v="4a7037d6-f014-2428-0859-35560b50d1bb"/>
  </r>
  <r>
    <x v="36235"/>
    <s v="jogg.co"/>
    <s v="USA"/>
    <s v="CA"/>
    <s v="Los Angeles"/>
    <s v="Glendale"/>
    <x v="0"/>
    <s v="Jog is a mobile video platform that enables its users such as celebrities to engage their audiences through video calls and responses."/>
    <s v="brand marketing|content creators|social media|social media marketing|video"/>
    <x v="2389"/>
    <x v="1"/>
    <n v="1"/>
    <n v="120000"/>
    <s v="2014-01-01"/>
    <s v="2014-06-30"/>
    <s v="2014-06-30"/>
    <m/>
    <s v="hq@jogg.co"/>
    <s v="(323)920-5644"/>
    <s v="https://www.crunchbase.com/organization/jogg"/>
    <s v="https://www.twitter.com/joggapp"/>
    <s v="https://www.facebook.com/joggapp?_rdr=p"/>
    <s v="b3bee945-0624-e5dc-5050-5ca70960233d"/>
  </r>
  <r>
    <x v="36236"/>
    <s v="karyopharm.com"/>
    <s v="USA"/>
    <s v="MA"/>
    <s v="Boston"/>
    <s v="Natick"/>
    <x v="1"/>
    <s v="Karyopharm Therapeutics is a clinical-stage pharmaceutical company developing drugs for the treatment of cancer and other major diseases."/>
    <s v="health care|medical|pharmaceutical"/>
    <x v="3"/>
    <x v="6"/>
    <n v="6"/>
    <n v="228700000"/>
    <s v="2008-01-01"/>
    <s v="2010-11-03"/>
    <s v="2014-06-30"/>
    <m/>
    <s v="info@karyopharm.co"/>
    <n v="5084230198"/>
    <s v="https://www.crunchbase.com/organization/karyopharm-therapeutics"/>
    <m/>
    <s v="http://www.facebook.com/karyopharmtherapeutics"/>
    <s v="ba4bd851-5e70-0f98-562a-368083277aee"/>
  </r>
  <r>
    <x v="36237"/>
    <s v="keldoc.com"/>
    <s v="FRA"/>
    <m/>
    <s v="Paris"/>
    <s v="Paris"/>
    <x v="0"/>
    <s v="KelDoc is a French startup that allows users to book appointments for doctors and dentists online."/>
    <s v="health care"/>
    <x v="3"/>
    <x v="0"/>
    <n v="2"/>
    <n v="2314005"/>
    <s v="2012-06-11"/>
    <s v="2013-04-29"/>
    <s v="2014-06-30"/>
    <m/>
    <s v="emilie@keldoc.com"/>
    <s v="33 1 84 17 37 56"/>
    <s v="https://www.crunchbase.com/organization/keldoc"/>
    <s v="https://www.twitter.com/keldoc"/>
    <s v="http://www.facebook.com/keldocteur"/>
    <s v="b485a6e1-2cc8-3388-d949-240863fdccf8"/>
  </r>
  <r>
    <x v="36238"/>
    <s v="koatum.com"/>
    <s v="LVA"/>
    <m/>
    <s v="Riga"/>
    <s v="Riga"/>
    <x v="0"/>
    <s v="Koatum is a 7th Commercialization Reactor-born med-tech startup, founded in Riga, Latvia (2014)."/>
    <s v="health care|innovation management|medical"/>
    <x v="3"/>
    <x v="2"/>
    <n v="1"/>
    <n v="68312"/>
    <s v="2014-01-01"/>
    <s v="2014-06-30"/>
    <s v="2014-06-30"/>
    <m/>
    <m/>
    <m/>
    <s v="https://www.crunchbase.com/organization/koatum"/>
    <m/>
    <m/>
    <s v="5c244e0f-9f33-8ae1-c058-2fa620b536ac"/>
  </r>
  <r>
    <x v="36239"/>
    <s v="lifeshel.com"/>
    <s v="USA"/>
    <s v="PA"/>
    <s v="Pittsburgh"/>
    <s v="Pittsburgh"/>
    <x v="0"/>
    <s v="LifeShel supplies satellite communication networks to industrial businesses for risk management."/>
    <m/>
    <x v="5"/>
    <x v="0"/>
    <n v="1"/>
    <m/>
    <m/>
    <s v="2014-06-30"/>
    <s v="2014-06-30"/>
    <m/>
    <m/>
    <n v="13105642007"/>
    <s v="https://www.crunchbase.com/organization/lifeshel"/>
    <s v="https://www.twitter.com/lifeshel"/>
    <s v="https://www.facebook.com/lifeshel"/>
    <s v="3fa2898c-8b4f-766c-c3fa-aff4df76ecfb"/>
  </r>
  <r>
    <x v="36240"/>
    <s v="lufa.com"/>
    <s v="CAN"/>
    <s v="QC"/>
    <s v="Montreal"/>
    <s v="Montréal"/>
    <x v="0"/>
    <s v="Lufa Farms is an agricultural and technology company located in Montreal, Quebec. It is reputed to have built the world's first commercial"/>
    <s v="green consumer goods|hospitality|impact investing|organic food"/>
    <x v="5653"/>
    <x v="0"/>
    <n v="2"/>
    <n v="3809819"/>
    <s v="2009-01-01"/>
    <s v="2013-07-15"/>
    <s v="2014-06-30"/>
    <m/>
    <s v="pr@lufa.com"/>
    <s v="'514-669-3559"/>
    <s v="https://www.crunchbase.com/organization/lufa-farms"/>
    <s v="https://www.twitter.com/lufafarms"/>
    <s v="http://www.facebook.com/lesfermeslufa"/>
    <s v="bc88f90e-7705-b61f-236f-ffdd38e849e0"/>
  </r>
  <r>
    <x v="36241"/>
    <s v="matchcapitaluk.com"/>
    <s v="GBR"/>
    <m/>
    <s v="London"/>
    <s v="London"/>
    <x v="0"/>
    <s v="Match Capital provides a platform that connects growing businesses with relevant investors profiled on the database."/>
    <s v="finance"/>
    <x v="24"/>
    <x v="1"/>
    <n v="1"/>
    <n v="255885"/>
    <s v="2012-07-03"/>
    <s v="2014-06-30"/>
    <s v="2014-06-30"/>
    <m/>
    <s v="peter@matchcapitaluk.com"/>
    <s v="'+44 20 3475 4292"/>
    <s v="https://www.crunchbase.com/organization/match-capital"/>
    <s v="https://www.twitter.com/matchcapital"/>
    <s v="http://www.facebook.com/matchcapitalltd"/>
    <s v="0abddb49-3cb0-1730-cc6c-7dc8ca9ceb26"/>
  </r>
  <r>
    <x v="36242"/>
    <s v="milkmantra.com"/>
    <s v="IND"/>
    <m/>
    <s v="Bhubaneswar"/>
    <s v="Bhubaneswar"/>
    <x v="0"/>
    <s v="Milk Mantra is a dairy company offering natural milk products to the urban consumers."/>
    <s v="farming|food and beverage|health care"/>
    <x v="1229"/>
    <x v="1"/>
    <n v="2"/>
    <n v="13080000"/>
    <s v="2009-01-01"/>
    <s v="2011-02-02"/>
    <s v="2014-06-30"/>
    <m/>
    <s v="moo@milkmantra.com"/>
    <s v="(674)259-6546"/>
    <s v="https://www.crunchbase.com/organization/milk-mantra"/>
    <s v="https://www.twitter.com/milk_mantra"/>
    <s v="https://www.facebook.com/milkmantra"/>
    <s v="11421ff8-c5a6-2770-2b85-9693a88eb161"/>
  </r>
  <r>
    <x v="36243"/>
    <s v="mld-solutions.com"/>
    <s v="USA"/>
    <s v="TX"/>
    <s v="Austin"/>
    <s v="Austin"/>
    <x v="0"/>
    <s v="MLD Solutions Provides Clients With Specifically Designed Industry Proven MBSE Solutions To Architectural Programs For It SOS Platforms."/>
    <s v="consulting"/>
    <x v="5"/>
    <x v="2"/>
    <n v="1"/>
    <m/>
    <s v="2014-05-01"/>
    <s v="2014-06-30"/>
    <s v="2014-06-30"/>
    <m/>
    <m/>
    <m/>
    <s v="https://www.crunchbase.com/organization/mld-solutions"/>
    <m/>
    <m/>
    <s v="27cf4f4f-27f7-d0a5-2047-836c43602a1e"/>
  </r>
  <r>
    <x v="36244"/>
    <s v="getmusketeer.com"/>
    <s v="USA"/>
    <s v="CA"/>
    <s v="SF Bay Area"/>
    <s v="Morgan Hill"/>
    <x v="0"/>
    <s v="Social network where members help each other in distress situations. Help anywhere, anytime."/>
    <s v="crowdsourcing|local|mobile|public safety"/>
    <x v="5654"/>
    <x v="0"/>
    <n v="1"/>
    <n v="1200000"/>
    <s v="2013-10-01"/>
    <s v="2014-06-30"/>
    <s v="2014-06-30"/>
    <m/>
    <s v="mail@getmusketeer.com"/>
    <m/>
    <s v="https://www.crunchbase.com/organization/musketeer"/>
    <s v="https://www.twitter.com/getmusketeer"/>
    <s v="http://www.facebook.com/getmusketeer"/>
    <s v="a918ac2b-18c5-ae60-c2b3-808af8950e3f"/>
  </r>
  <r>
    <x v="36245"/>
    <s v="mvbbanking.com"/>
    <s v="USA"/>
    <s v="WV"/>
    <s v="WV - Other"/>
    <s v="Fairmont"/>
    <x v="1"/>
    <s v="MVB Financial Corp., a financial holding company, through its subsidiaries"/>
    <s v="banking|employee benefits|financial services"/>
    <x v="2033"/>
    <x v="5"/>
    <n v="1"/>
    <n v="52800000"/>
    <s v="1997-01-01"/>
    <s v="2014-06-30"/>
    <s v="2014-06-30"/>
    <m/>
    <m/>
    <s v="'304-363-4800"/>
    <s v="https://www.crunchbase.com/organization/mvb-bank"/>
    <m/>
    <m/>
    <s v="46bfcc3f-1196-aa90-3086-5ab80c24a3d4"/>
  </r>
  <r>
    <x v="36246"/>
    <s v="agencyeleven.org"/>
    <s v="USA"/>
    <s v="CA"/>
    <s v="Los Angeles"/>
    <s v="Los Angeles"/>
    <x v="0"/>
    <s v="Agency Eleven is a non profit agency that helps you find work."/>
    <s v="education"/>
    <x v="38"/>
    <x v="1"/>
    <n v="1"/>
    <n v="25000"/>
    <s v="2013-03-12"/>
    <s v="2014-06-30"/>
    <s v="2014-06-30"/>
    <m/>
    <s v="info@agency11.org"/>
    <m/>
    <s v="https://www.crunchbase.com/organization/myagent"/>
    <s v="https://www.twitter.com/agency_eleven"/>
    <s v="http://www.facebook.com/agencyeleven"/>
    <s v="387a158d-a9df-63e2-4421-b15883d69375"/>
  </r>
  <r>
    <x v="36247"/>
    <s v="petronics.io"/>
    <s v="USA"/>
    <s v="IL"/>
    <s v="Springfield, Illinois"/>
    <s v="Champaign"/>
    <x v="0"/>
    <s v="Petronics develops and offers robotic pets for cats."/>
    <s v="robotics"/>
    <x v="286"/>
    <x v="1"/>
    <n v="1"/>
    <n v="25000"/>
    <s v="2014-01-01"/>
    <s v="2014-06-30"/>
    <s v="2014-06-30"/>
    <m/>
    <m/>
    <m/>
    <s v="https://www.crunchbase.com/organization/petronics"/>
    <s v="https://www.twitter.com/petronicsinc"/>
    <s v="http://www.facebook.com/petronics"/>
    <s v="1bbd3364-f415-1255-661b-7b8225d01dc9"/>
  </r>
  <r>
    <x v="36248"/>
    <s v="phinandphebes.com"/>
    <s v="USA"/>
    <s v="NY"/>
    <s v="New York City"/>
    <s v="Brooklyn"/>
    <x v="0"/>
    <s v="Phin &amp; Phebes Ice Cream manufactures and markets ice creams for people of different age groups."/>
    <s v="manufacturing|organic food"/>
    <x v="1277"/>
    <x v="1"/>
    <n v="2"/>
    <n v="510000"/>
    <s v="2011-01-01"/>
    <s v="2012-07-08"/>
    <s v="2014-06-30"/>
    <m/>
    <s v="yum@phinandphebes.com"/>
    <s v="'718-383-4300"/>
    <s v="https://www.crunchbase.com/organization/phin---phebes-ice-cream"/>
    <s v="https://www.twitter.com/phinandphebes"/>
    <s v="https://www.facebook.com/phinandphebes"/>
    <s v="ffe7a3e5-84c9-0f2c-5f92-58924032b1e7"/>
  </r>
  <r>
    <x v="36249"/>
    <s v="pollenizer.com"/>
    <s v="AUS"/>
    <m/>
    <s v="Sydney"/>
    <s v="Surry Hills"/>
    <x v="0"/>
    <s v="Pollenizer helps businesses grow by offering sustainability with co-investment, talent, technical services, consulting and education."/>
    <s v="consulting|finance|fintech"/>
    <x v="24"/>
    <x v="0"/>
    <n v="2"/>
    <n v="495049.50495049497"/>
    <s v="2008-02-01"/>
    <s v="2010-12-12"/>
    <s v="2014-06-30"/>
    <m/>
    <s v="info@pollenizer.com"/>
    <s v="'+61 2 9280 2108"/>
    <s v="https://www.crunchbase.com/organization/pollenizer"/>
    <s v="https://www.twitter.com/pollenizer"/>
    <s v="http://www.facebook.com/pollenizer"/>
    <s v="9d689c47-1c54-01fd-3123-2430dc78871c"/>
  </r>
  <r>
    <x v="36250"/>
    <s v="posto.cc"/>
    <s v="USA"/>
    <s v="FL"/>
    <s v="Miami"/>
    <s v="Miami"/>
    <x v="0"/>
    <s v="posto is the best app for sharing your favorite restaurants, bars and hotels with only your closest friends."/>
    <s v="apps|mobile|nightlife|restaurants|travel"/>
    <x v="5655"/>
    <x v="1"/>
    <n v="1"/>
    <n v="925000"/>
    <s v="2013-01-29"/>
    <s v="2014-06-30"/>
    <s v="2014-06-30"/>
    <m/>
    <s v="info@posto.cc"/>
    <m/>
    <s v="https://www.crunchbase.com/organization/posto7"/>
    <s v="https://www.twitter.com/thepostoapp"/>
    <s v="https://www.facebook.com/posto7app"/>
    <s v="0c1dc37e-ccec-028e-6e80-e99485033474"/>
  </r>
  <r>
    <x v="36251"/>
    <s v="progel.com.au"/>
    <m/>
    <m/>
    <m/>
    <m/>
    <x v="0"/>
    <s v="Progel Pty Ltd was formed in 2009 to commercialise a new microencapsulation technology."/>
    <s v="dietary supplements|food and beverage|information technology"/>
    <x v="838"/>
    <x v="2"/>
    <n v="2"/>
    <n v="1111808.020218"/>
    <s v="2009-01-01"/>
    <s v="2010-06-03"/>
    <s v="2014-06-30"/>
    <m/>
    <m/>
    <m/>
    <s v="https://www.crunchbase.com/organization/progel"/>
    <m/>
    <m/>
    <s v="c05ab5dc-df71-ace8-ce64-1a822ca18420"/>
  </r>
  <r>
    <x v="36252"/>
    <s v="pure-energies.com"/>
    <s v="CAN"/>
    <s v="ON"/>
    <s v="Toronto"/>
    <s v="Toronto"/>
    <x v="2"/>
    <s v="PURE Energies provides energy advisory services that help homeowners to adopt solar powered and home conservation products."/>
    <s v="clean energy|energy|solar"/>
    <x v="165"/>
    <x v="6"/>
    <n v="3"/>
    <n v="15000000"/>
    <s v="2009-05-01"/>
    <s v="2013-05-05"/>
    <s v="2014-06-30"/>
    <m/>
    <s v="info@pure-energies.com"/>
    <s v="(844)581-0660"/>
    <s v="https://www.crunchbase.com/organization/pure-energies-group"/>
    <s v="https://www.twitter.com/pureenergies"/>
    <s v="http://www.facebook.com/pureenergies"/>
    <s v="2bec4745-ab28-16d8-3cc3-b51ffe4865cc"/>
  </r>
  <r>
    <x v="36253"/>
    <s v="radmitinc.com"/>
    <s v="USA"/>
    <s v="CA"/>
    <s v="Los Angeles"/>
    <s v="Encino"/>
    <x v="0"/>
    <s v="The chemicals Yel002 and CJ010 were isolated from 16,000 chemicals from a chemical library as treatments."/>
    <s v="medical"/>
    <x v="3"/>
    <x v="2"/>
    <n v="1"/>
    <n v="192000"/>
    <s v="2014-06-10"/>
    <s v="2014-06-30"/>
    <s v="2014-06-30"/>
    <m/>
    <m/>
    <m/>
    <s v="https://www.crunchbase.com/organization/radmit"/>
    <m/>
    <m/>
    <s v="ae51026f-d4a0-bd8b-e36b-5d451068d76d"/>
  </r>
  <r>
    <x v="36254"/>
    <s v="resonate.com"/>
    <s v="USA"/>
    <s v="VA"/>
    <s v="Washington, D.C."/>
    <s v="Reston"/>
    <x v="0"/>
    <s v="The Resonate platform translates deep insights about people's values, preferences, and beliefs into more relevant marketing and advertising."/>
    <s v="advertising|brand marketing|digital media|marketing automation|predictive analytics"/>
    <x v="94"/>
    <x v="3"/>
    <n v="4"/>
    <n v="29000000"/>
    <s v="2008-01-01"/>
    <s v="2009-05-06"/>
    <s v="2014-06-30"/>
    <m/>
    <s v="info@resonate.com"/>
    <s v="(571) 266-3200"/>
    <s v="https://www.crunchbase.com/organization/resonate-networks"/>
    <s v="https://www.twitter.com/resonatetweets"/>
    <s v="http://www.facebook.com/resonatenetworks/info"/>
    <s v="49b05685-dc9d-664a-e398-e634f040166c"/>
  </r>
  <r>
    <x v="36255"/>
    <s v="rhodeislandhospital.org"/>
    <s v="USA"/>
    <s v="RI"/>
    <s v="Providence"/>
    <s v="Providence"/>
    <x v="0"/>
    <s v="Rhode Island Hospital operates as a hospital in Rhode Island. It offers cancer care, cardiac care, clinical coordinating, colorectal care,"/>
    <s v="hospitality"/>
    <x v="22"/>
    <x v="9"/>
    <n v="1"/>
    <n v="50000"/>
    <s v="1863-01-01"/>
    <s v="2014-06-30"/>
    <s v="2014-06-30"/>
    <m/>
    <m/>
    <n v="4014448696"/>
    <s v="https://www.crunchbase.com/organization/rhode-island-hospital"/>
    <s v="https://www.twitter.com/rihospital"/>
    <s v="http://www.facebook.com/rhodeislandhospitalpage"/>
    <s v="7f521ed4-8477-122b-d608-cc015c57d1ea"/>
  </r>
  <r>
    <x v="36256"/>
    <s v="safebulkers.com"/>
    <s v="USA"/>
    <s v="NY"/>
    <s v="New York City"/>
    <s v="New York"/>
    <x v="1"/>
    <s v="Safe Bulkers subsidiaries provide marine drybulk transportation services, transporting bulk cargoes, particularly coal, grain."/>
    <s v="transportation"/>
    <x v="114"/>
    <x v="1"/>
    <n v="1"/>
    <m/>
    <m/>
    <s v="2014-06-30"/>
    <s v="2014-06-30"/>
    <m/>
    <m/>
    <m/>
    <s v="https://www.crunchbase.com/organization/safe-bulkers-inc"/>
    <m/>
    <m/>
    <s v="c0c6b171-9b8b-dc6d-84e5-75ca3d6b34b9"/>
  </r>
  <r>
    <x v="36257"/>
    <s v="swimsealsafe.com"/>
    <s v="USA"/>
    <s v="NC"/>
    <s v="Raleigh"/>
    <s v="Raleigh"/>
    <x v="0"/>
    <s v="The SEAL SwimSafe™ is a wearable rechargeable in-water swim monitor and drowning detection device."/>
    <s v="hardware|software"/>
    <x v="136"/>
    <x v="1"/>
    <n v="1"/>
    <n v="2000000"/>
    <s v="2010-01-01"/>
    <s v="2014-06-30"/>
    <s v="2014-06-30"/>
    <m/>
    <s v="ask@sealswimsafe.com"/>
    <s v="(888) 786-8721"/>
    <s v="https://www.crunchbase.com/organization/seal-innovation-inc"/>
    <s v="https://www.twitter.com/swimsealsafe"/>
    <s v="https://www.facebook.com/swimsealsafe"/>
    <s v="22727bc7-fe4f-ad81-2323-1a7505ac2809"/>
  </r>
  <r>
    <x v="36258"/>
    <s v="searcharter.com"/>
    <m/>
    <m/>
    <m/>
    <m/>
    <x v="0"/>
    <s v="Marketplace for leftover flying seats onboard of charter flights / Virtual airline"/>
    <m/>
    <x v="5"/>
    <x v="1"/>
    <n v="1"/>
    <m/>
    <s v="2013-07-07"/>
    <s v="2014-06-30"/>
    <s v="2014-06-30"/>
    <m/>
    <s v="info@searcharter.com"/>
    <s v="'+44 20 3529 5286"/>
    <s v="https://www.crunchbase.com/organization/searcharter-ltd"/>
    <s v="https://www.twitter.com/searcharter"/>
    <s v="https://www.facebook.com/searcharter"/>
    <s v="1df3c78d-65f1-a29b-61fd-7954aac65c19"/>
  </r>
  <r>
    <x v="36259"/>
    <m/>
    <s v="RUS"/>
    <m/>
    <s v="Moscow"/>
    <s v="Moscow"/>
    <x v="0"/>
    <s v="SellAnyCar.ru"/>
    <s v="automotive|retail"/>
    <x v="193"/>
    <x v="2"/>
    <n v="1"/>
    <m/>
    <m/>
    <s v="2014-06-30"/>
    <s v="2014-06-30"/>
    <m/>
    <m/>
    <m/>
    <s v="https://www.crunchbase.com/organization/sellanycar-ru"/>
    <m/>
    <m/>
    <s v="ded59e7f-99c1-26fc-e027-8a07919e7e88"/>
  </r>
  <r>
    <x v="36260"/>
    <s v="slantpoint.co"/>
    <s v="USA"/>
    <s v="IN"/>
    <s v="Indianapolis"/>
    <s v="Indianapolis"/>
    <x v="0"/>
    <s v="Slantpoint Media Group LLC is a political news aggregation company based in Indianapolis, United States."/>
    <s v="news|politics"/>
    <x v="5656"/>
    <x v="2"/>
    <n v="1"/>
    <n v="1350"/>
    <s v="2014-04-24"/>
    <s v="2014-06-30"/>
    <s v="2014-06-30"/>
    <m/>
    <m/>
    <m/>
    <s v="https://www.crunchbase.com/organization/slantpoint-media-group-llc"/>
    <s v="https://www.twitter.com/slantpoint"/>
    <s v="http://www.facebook.com/slantpoint"/>
    <s v="42b99dbb-7832-7649-6f16-e81d00b63f3f"/>
  </r>
  <r>
    <x v="36261"/>
    <s v="snowision.com"/>
    <s v="LVA"/>
    <m/>
    <s v="LVA - Other"/>
    <s v="Ulbroka"/>
    <x v="0"/>
    <s v="SnoWision develops automatic, small-sized sensors for projecting three-dimensional maps of snow cover and its characteristics."/>
    <s v="electronics|manufacturing|project management"/>
    <x v="637"/>
    <x v="1"/>
    <n v="1"/>
    <n v="68312.543549246504"/>
    <m/>
    <s v="2014-06-30"/>
    <s v="2014-06-30"/>
    <m/>
    <m/>
    <m/>
    <s v="https://www.crunchbase.com/organization/snowision"/>
    <m/>
    <m/>
    <s v="0edd9ebd-81f0-cb7c-1189-1930f62b9f12"/>
  </r>
  <r>
    <x v="36262"/>
    <s v="straussenergy.com"/>
    <m/>
    <m/>
    <m/>
    <m/>
    <x v="0"/>
    <s v="Building Integrated PhotoVoltaic Roofing Tile"/>
    <s v="green building|smart building"/>
    <x v="2020"/>
    <x v="1"/>
    <n v="1"/>
    <m/>
    <m/>
    <s v="2014-06-30"/>
    <s v="2014-06-30"/>
    <m/>
    <m/>
    <m/>
    <s v="https://www.crunchbase.com/organization/strauss-energy"/>
    <s v="https://www.twitter.com/straussenergy"/>
    <s v="https://www.facebook.com/straussenergy"/>
    <s v="b1772e58-2dbe-9925-0dab-a59e15a4340d"/>
  </r>
  <r>
    <x v="36263"/>
    <s v="synercontechnologies.com"/>
    <s v="USA"/>
    <s v="OK"/>
    <s v="Tulsa"/>
    <s v="Tulsa"/>
    <x v="0"/>
    <s v="Synercon Technologies develops solutions extracting digital data from vehicles that have crashed in a forensically-controlled environment."/>
    <s v="automotive"/>
    <x v="114"/>
    <x v="1"/>
    <n v="2"/>
    <n v="515000"/>
    <s v="2013-08-01"/>
    <s v="2013-09-01"/>
    <s v="2014-06-30"/>
    <m/>
    <s v="info@synercontechnologies.com"/>
    <s v="(937) 238-4907"/>
    <s v="https://www.crunchbase.com/organization/synercon-technologies"/>
    <m/>
    <m/>
    <s v="9ef85810-29f0-2717-33b0-9b34a6d8030e"/>
  </r>
  <r>
    <x v="36264"/>
    <s v="tasteaway.pl"/>
    <s v="CAN"/>
    <s v="ON"/>
    <s v="Toronto"/>
    <s v="Toronto"/>
    <x v="0"/>
    <s v="TasteAway is a blog that features a number of different food and travel topics."/>
    <s v="delivery|e-commerce|restaurants"/>
    <x v="805"/>
    <x v="1"/>
    <n v="2"/>
    <n v="450000"/>
    <s v="2012-12-15"/>
    <s v="2013-05-30"/>
    <s v="2014-06-30"/>
    <m/>
    <s v="kontakt@tasteaway.pl"/>
    <s v="1(888) 896-6912"/>
    <s v="https://www.crunchbase.com/organization/tasteaway"/>
    <s v="https://www.twitter.com/tasteaway"/>
    <s v="http://www.facebook.com/letstasteaway"/>
    <s v="37dbff71-ad59-a23c-b76d-d2d5fedba120"/>
  </r>
  <r>
    <x v="36265"/>
    <s v="tcnetwork.tv"/>
    <s v="USA"/>
    <s v="TN"/>
    <s v="Knoxville"/>
    <s v="Knoxville"/>
    <x v="0"/>
    <s v="The Convenience Network is a place-based digital media company."/>
    <s v="advertising"/>
    <x v="296"/>
    <x v="1"/>
    <n v="2"/>
    <n v="902612"/>
    <s v="2009-01-01"/>
    <s v="2013-09-01"/>
    <s v="2014-06-30"/>
    <m/>
    <s v="advertising@tcnetwork.tv"/>
    <s v="(865) 951-2527"/>
    <s v="https://www.crunchbase.com/organization/the-convenience-network"/>
    <s v="https://www.twitter.com/convenience_net"/>
    <s v="http://www.facebook.com/theconveniencenetwork"/>
    <s v="c7951ab5-eed6-c7f4-676c-465b24a9d73b"/>
  </r>
  <r>
    <x v="36266"/>
    <s v="thedrop.mobi"/>
    <s v="USA"/>
    <s v="TX"/>
    <s v="Austin"/>
    <s v="Austin"/>
    <x v="0"/>
    <s v="theDrop is a music discovery app sends alerts when your favorite bands release new music and announce concerts."/>
    <s v="apps|mobile|music"/>
    <x v="1311"/>
    <x v="1"/>
    <n v="4"/>
    <n v="165000"/>
    <s v="2013-08-01"/>
    <s v="2013-08-20"/>
    <s v="2014-06-30"/>
    <m/>
    <s v="info@thedrop.mobi"/>
    <m/>
    <s v="https://www.crunchbase.com/organization/thedrop"/>
    <s v="https://www.twitter.com/thedropapp"/>
    <s v="http://www.facebook.com/thedropapp"/>
    <s v="7d991d0f-2f2f-bd1f-5aea-b87eb04c32cc"/>
  </r>
  <r>
    <x v="36267"/>
    <s v="timecast.kr"/>
    <s v="KOR"/>
    <m/>
    <s v="Seoul"/>
    <s v="Seoul"/>
    <x v="0"/>
    <s v="TIMECAST is a smartphone app development and consultancy company offering entertainment content and social networking services."/>
    <s v="software"/>
    <x v="10"/>
    <x v="2"/>
    <n v="1"/>
    <n v="600000"/>
    <s v="2010-03-02"/>
    <s v="2014-06-30"/>
    <s v="2014-06-30"/>
    <m/>
    <s v="admin@timecast.co.kr"/>
    <s v="'+82 2-556-0256"/>
    <s v="https://www.crunchbase.com/organization/timecast"/>
    <m/>
    <s v="http://www.facebook.com/timecastcorp"/>
    <s v="9b8b296c-08e8-d913-9f7b-37d4a20def2d"/>
  </r>
  <r>
    <x v="36268"/>
    <s v="tobiratherapeutics.com"/>
    <s v="USA"/>
    <s v="NJ"/>
    <s v="Newark"/>
    <s v="Manalapan"/>
    <x v="2"/>
    <s v="Tobira Therapeutics is engaged in research and development of compounds for treating life-threatening and life-altering infectious diseases."/>
    <s v="biotechnology|health care|therapeutics"/>
    <x v="44"/>
    <x v="0"/>
    <n v="5"/>
    <n v="85999999"/>
    <s v="2006-01-01"/>
    <s v="2007-08-02"/>
    <s v="2014-06-30"/>
    <m/>
    <s v="jcrombie@tobiratherapeutics.com"/>
    <n v="16507453883"/>
    <s v="https://www.crunchbase.com/organization/tobira-therapeutics"/>
    <m/>
    <m/>
    <s v="b6f9b99f-9250-5b5f-0bc0-3898f804e6c6"/>
  </r>
  <r>
    <x v="36269"/>
    <s v="tradesparq.com"/>
    <s v="CHN"/>
    <m/>
    <s v="Shanghai"/>
    <s v="Shanghai"/>
    <x v="0"/>
    <s v="Tradesparq is a trade networking platform helping global B2B buyers find and verify foreign suppliers."/>
    <s v="b2b|e-commerce|shipping|social media|wholesale"/>
    <x v="5657"/>
    <x v="1"/>
    <n v="3"/>
    <n v="500000"/>
    <s v="2010-01-01"/>
    <s v="2012-04-12"/>
    <s v="2014-06-30"/>
    <m/>
    <s v="info@tradesparq.com"/>
    <n v="118006584580"/>
    <s v="https://www.crunchbase.com/organization/tradesparq"/>
    <s v="https://www.twitter.com/tradesparq"/>
    <m/>
    <s v="79238699-b794-47f4-d05c-ee301b4bd731"/>
  </r>
  <r>
    <x v="36270"/>
    <s v="ubooly.com"/>
    <s v="USA"/>
    <s v="CO"/>
    <s v="Denver"/>
    <s v="Boulder"/>
    <x v="2"/>
    <s v="Ubooly offers an interactive, educational soft toy for children that can be controlled through iOS devices."/>
    <s v="education|finance|ios|mobile|toys"/>
    <x v="5658"/>
    <x v="0"/>
    <n v="3"/>
    <n v="2720000"/>
    <s v="2012-03-01"/>
    <s v="2012-05-17"/>
    <s v="2014-06-30"/>
    <m/>
    <s v="hello@ubooly.com"/>
    <s v="'720-897-7706"/>
    <s v="https://www.crunchbase.com/organization/ubooly"/>
    <s v="https://www.twitter.com/ubooly"/>
    <s v="http://www.facebook.com/ubooly"/>
    <s v="218c7f89-412c-5dde-ad49-c16f4a7c9c17"/>
  </r>
  <r>
    <x v="36271"/>
    <s v="unc.edu"/>
    <s v="USA"/>
    <s v="NC"/>
    <s v="Raleigh"/>
    <s v="Chapel Hill"/>
    <x v="0"/>
    <s v="Carolina’s vibrant people and programs attest to the University’s long-standing place among leaders in higher education since it was"/>
    <s v="education"/>
    <x v="38"/>
    <x v="2"/>
    <n v="1"/>
    <n v="10800000"/>
    <s v="1795-02-12"/>
    <s v="2014-06-30"/>
    <s v="2014-06-30"/>
    <m/>
    <m/>
    <m/>
    <s v="https://www.crunchbase.com/organization/university-of-north-carolina-chapel-hill"/>
    <s v="https://www.twitter.com/carolina_news"/>
    <s v="http://www.facebook.com/uncchapelhill/info"/>
    <s v="213d8152-ef6b-d2f3-091a-220e153d9e17"/>
  </r>
  <r>
    <x v="36272"/>
    <s v="urgentrx.com"/>
    <s v="USA"/>
    <s v="CO"/>
    <s v="Denver"/>
    <s v="Denver"/>
    <x v="0"/>
    <s v="UrgentRx offers a line of fast-acting, portable over-the-counter medications that provide 'right now' relief for everyday ailments."/>
    <s v="health care|medical|pharmaceutical"/>
    <x v="3"/>
    <x v="0"/>
    <n v="6"/>
    <n v="26950000"/>
    <s v="2010-06-01"/>
    <s v="2010-04-03"/>
    <s v="2014-06-30"/>
    <m/>
    <s v="info@urgentRx.com"/>
    <s v="1-888-99-URGENT"/>
    <s v="https://www.crunchbase.com/organization/urgentrx"/>
    <s v="https://www.twitter.com/urgentrx"/>
    <s v="http://www.facebook.com/urgentrx"/>
    <s v="870e799e-0524-4e02-be79-ea6d0784fe06"/>
  </r>
  <r>
    <x v="36273"/>
    <s v="viadeo.com"/>
    <s v="FRA"/>
    <m/>
    <s v="Paris"/>
    <s v="Paris"/>
    <x v="0"/>
    <s v="Viadeo is a professional social network designed to improve career prospects, discover business opportunities and create online identities."/>
    <s v="professional networking|social media|social network"/>
    <x v="2605"/>
    <x v="2"/>
    <n v="5"/>
    <n v="57003656"/>
    <s v="2004-06-01"/>
    <s v="2006-06-01"/>
    <s v="2014-06-30"/>
    <m/>
    <s v="social@viadeoteam.com"/>
    <m/>
    <s v="https://www.crunchbase.com/organization/viadeo"/>
    <s v="https://www.twitter.com/viadeo"/>
    <m/>
    <s v="33dc2e29-7d89-b73b-e526-305bb9d5bb49"/>
  </r>
  <r>
    <x v="36274"/>
    <s v="wefunder.com"/>
    <s v="USA"/>
    <s v="CA"/>
    <s v="SF Bay Area"/>
    <s v="San Francisco"/>
    <x v="0"/>
    <s v="Wefunder is a crowd investing platform that offers capital raising services."/>
    <s v="finance"/>
    <x v="24"/>
    <x v="2"/>
    <n v="3"/>
    <n v="530000"/>
    <s v="2011-01-01"/>
    <s v="2012-11-27"/>
    <s v="2014-06-30"/>
    <m/>
    <m/>
    <m/>
    <s v="https://www.crunchbase.com/organization/wefunder"/>
    <s v="https://www.twitter.com/wefunder"/>
    <s v="https://www.facebook.com/wefunder/"/>
    <s v="5d5bd7c8-1cec-757d-6a60-508ed20c7bbe"/>
  </r>
  <r>
    <x v="36275"/>
    <s v="xpextend.com"/>
    <s v="USA"/>
    <s v="TX"/>
    <s v="Austin"/>
    <s v="Austin"/>
    <x v="0"/>
    <s v="XpExtend is a computer security company located in Austin, Texas."/>
    <s v="security|software"/>
    <x v="2529"/>
    <x v="2"/>
    <n v="1"/>
    <n v="20000"/>
    <m/>
    <s v="2014-06-30"/>
    <s v="2014-06-30"/>
    <m/>
    <m/>
    <m/>
    <s v="https://www.crunchbase.com/organization/xpextend"/>
    <m/>
    <m/>
    <s v="9f5b5b42-29b6-05b2-4e24-f497266c3471"/>
  </r>
  <r>
    <x v="36276"/>
    <s v="youcanbook.me"/>
    <m/>
    <m/>
    <m/>
    <m/>
    <x v="0"/>
    <s v="YouCanBook.me is a cloud-based service which allows your customers to make bookings direct into your Calendar"/>
    <s v="curated web"/>
    <x v="28"/>
    <x v="1"/>
    <n v="2"/>
    <n v="150000"/>
    <s v="2008-11-01"/>
    <s v="2011-07-01"/>
    <s v="2014-06-30"/>
    <m/>
    <s v="team@youcanbook.me"/>
    <n v="4401234245538"/>
    <s v="https://www.crunchbase.com/organization/youcanbookme"/>
    <s v="https://www.twitter.com/youcanbookme"/>
    <s v="http://www.facebook.com/youcanbook.me"/>
    <s v="7e408679-451f-ee65-7541-2caf5e30ff79"/>
  </r>
  <r>
    <x v="36277"/>
    <s v="zumata.com"/>
    <s v="SGP"/>
    <m/>
    <s v="Singapore"/>
    <s v="Singapore"/>
    <x v="0"/>
    <s v="Artificial Intelligence Travel Technology * Hotel Distribution API * IBM Watson * Natural Language * Bots *500,000 Hotels"/>
    <s v="artificial intelligence|hospitality|machine learning|natural language processing|predictive analytics|tourism|travel|travel agency"/>
    <x v="2510"/>
    <x v="0"/>
    <n v="1"/>
    <m/>
    <s v="2010-01-01"/>
    <s v="2014-06-30"/>
    <s v="2014-06-30"/>
    <m/>
    <s v="enquiry@zumata.com"/>
    <m/>
    <s v="https://www.crunchbase.com/organization/zumata-ltd"/>
    <s v="https://www.twitter.com/zumatatech"/>
    <m/>
    <s v="062633c5-d292-026f-654b-de3ffbfc4174"/>
  </r>
  <r>
    <x v="36278"/>
    <m/>
    <s v="USA"/>
    <s v="MO"/>
    <s v="Kansas City"/>
    <s v="North Kansas City"/>
    <x v="0"/>
    <s v="Christ Salvation is a company offering provisional, transitional housing and skills training."/>
    <s v="medical"/>
    <x v="3"/>
    <x v="2"/>
    <n v="1"/>
    <n v="1000"/>
    <s v="2014-01-14"/>
    <s v="2014-06-29"/>
    <s v="2014-06-29"/>
    <m/>
    <m/>
    <m/>
    <s v="https://www.crunchbase.com/organization/christ-salvation"/>
    <m/>
    <m/>
    <s v="c9331810-0969-b06e-7991-75125dbb24c1"/>
  </r>
  <r>
    <x v="36279"/>
    <s v="makemeaning.com"/>
    <s v="USA"/>
    <s v="NY"/>
    <s v="New York City"/>
    <s v="New York"/>
    <x v="0"/>
    <s v="Make Meaning is a membership-based destination for kids and adults to play games in the interactive crafting entertainment industry."/>
    <s v="children|e-commerce|shopping"/>
    <x v="63"/>
    <x v="6"/>
    <n v="2"/>
    <n v="15809261"/>
    <s v="2011-01-01"/>
    <s v="2011-11-18"/>
    <s v="2014-06-29"/>
    <m/>
    <s v="UWSinfo@makemeaning.com"/>
    <s v="'212-362-0350"/>
    <s v="https://www.crunchbase.com/organization/make-meaning"/>
    <s v="https://www.twitter.com/makemeaningusa"/>
    <s v="http://www.facebook.com/makemeaningusa"/>
    <s v="c1425d86-8b53-c02d-4c35-9eab3027c95f"/>
  </r>
  <r>
    <x v="36280"/>
    <s v="osper.com"/>
    <s v="GBR"/>
    <m/>
    <s v="London"/>
    <s v="London"/>
    <x v="0"/>
    <s v="Osper is a prepaid debit card and mobile banking service empowering young people to manage their money responsibly."/>
    <s v="apps|banking|education|financial services|fintech"/>
    <x v="1283"/>
    <x v="0"/>
    <n v="2"/>
    <n v="11216427.858225301"/>
    <s v="2012-01-01"/>
    <s v="2013-06-01"/>
    <s v="2014-06-29"/>
    <m/>
    <s v="hello@osper.com"/>
    <s v="20 3322 9090"/>
    <s v="https://www.crunchbase.com/organization/osper"/>
    <s v="https://www.twitter.com/osper"/>
    <s v="http://www.facebook.com/meetosper"/>
    <s v="458be621-1621-fabf-c694-79befa769efe"/>
  </r>
  <r>
    <x v="36281"/>
    <s v="rawscience.tv"/>
    <s v="USA"/>
    <s v="CA"/>
    <s v="Los Angeles"/>
    <s v="Los Angeles"/>
    <x v="0"/>
    <s v="Raw Science Inc. operates an online network focused on science and technology."/>
    <s v="content|news"/>
    <x v="233"/>
    <x v="2"/>
    <n v="3"/>
    <n v="237000"/>
    <s v="2013-10-04"/>
    <s v="2013-10-04"/>
    <s v="2014-06-29"/>
    <m/>
    <s v="info@rawscience.tv"/>
    <m/>
    <s v="https://www.crunchbase.com/organization/raw-science-inc"/>
    <s v="https://www.twitter.com/rawsciencetv"/>
    <s v="http://www.facebook.com/rawscience"/>
    <s v="db882b14-a8a4-15f2-f1e5-6135c5aa6ade"/>
  </r>
  <r>
    <x v="36282"/>
    <s v="tagwallet.mobi"/>
    <m/>
    <m/>
    <m/>
    <m/>
    <x v="0"/>
    <s v="tagWALLET is a mobile wallet capable of working with low end feature phones."/>
    <s v="consulting"/>
    <x v="5"/>
    <x v="2"/>
    <n v="1"/>
    <m/>
    <s v="2014-01-01"/>
    <s v="2014-06-29"/>
    <s v="2014-06-29"/>
    <m/>
    <m/>
    <m/>
    <s v="https://www.crunchbase.com/organization/tagwallet"/>
    <m/>
    <m/>
    <s v="cf4d96b6-f6d2-8efa-5cbe-3fa8f1befa72"/>
  </r>
  <r>
    <x v="36283"/>
    <s v="48domain.com"/>
    <s v="USA"/>
    <s v="GA"/>
    <s v="Atlanta"/>
    <s v="Douglasville"/>
    <x v="0"/>
    <s v="48domain is a web hosting and web design business with websites up in 48 hours"/>
    <s v="web design"/>
    <x v="350"/>
    <x v="1"/>
    <n v="1"/>
    <m/>
    <s v="2014-06-12"/>
    <s v="2014-06-28"/>
    <s v="2014-06-28"/>
    <m/>
    <m/>
    <n v="17867156963"/>
    <s v="https://www.crunchbase.com/organization/48domain"/>
    <m/>
    <m/>
    <s v="9d6bbfe6-551c-069d-0641-75d95603cb4f"/>
  </r>
  <r>
    <x v="36284"/>
    <s v="bitstash.com"/>
    <s v="USA"/>
    <s v="FL"/>
    <s v="Naples, Florida"/>
    <s v="Naples"/>
    <x v="0"/>
    <s v="Truly secure, easy to use solution for keeping &amp; spending Bitcoin"/>
    <s v="bitcoin"/>
    <x v="57"/>
    <x v="1"/>
    <n v="1"/>
    <n v="500000"/>
    <m/>
    <s v="2014-06-28"/>
    <s v="2014-06-28"/>
    <m/>
    <m/>
    <m/>
    <s v="https://www.crunchbase.com/organization/ecoinconcepts-llc"/>
    <s v="https://www.twitter.com/bitstashcto"/>
    <s v="http://www.facebook.com/bitstash"/>
    <s v="0606ac43-67e2-01f0-249d-87ccc7f7699a"/>
  </r>
  <r>
    <x v="36285"/>
    <s v="mycomfortline.com"/>
    <s v="USA"/>
    <s v="MD"/>
    <s v="Baltimore"/>
    <s v="Phoenix"/>
    <x v="0"/>
    <s v="Comfort Line manufactures a patented clothing solution for people living with a central line or port catheter."/>
    <s v="medical"/>
    <x v="3"/>
    <x v="1"/>
    <n v="1"/>
    <m/>
    <s v="2014-02-01"/>
    <s v="2014-06-28"/>
    <s v="2014-06-28"/>
    <m/>
    <s v="contact@mycomfortline.com"/>
    <n v="14105939574"/>
    <s v="https://www.crunchbase.com/organization/comfort-line"/>
    <s v="https://www.twitter.com/mycomfortline"/>
    <s v="http://www.facebook.com/mycomfortline"/>
    <s v="0e3f2070-eeee-77b0-4b16-1e49f239defa"/>
  </r>
  <r>
    <x v="36286"/>
    <s v="eatclub.com"/>
    <s v="USA"/>
    <s v="CA"/>
    <s v="SF Bay Area"/>
    <s v="Palo Alto"/>
    <x v="0"/>
    <s v="EAT Club is a food technology company allowing offices to order and get food delivered from local restaurants via the web or mobile devices."/>
    <s v="e-commerce|hospitality|restaurants"/>
    <x v="1241"/>
    <x v="7"/>
    <n v="3"/>
    <n v="16500000"/>
    <s v="2010-01-01"/>
    <s v="2011-06-01"/>
    <s v="2014-06-28"/>
    <m/>
    <s v="support@myeatclub.com"/>
    <s v="(800) 316-6440"/>
    <s v="https://www.crunchbase.com/organization/eat-club"/>
    <s v="https://www.twitter.com/eatclub"/>
    <s v="http://www.facebook.com/eatclub"/>
    <s v="801ca06e-8a99-731e-db14-a8f53fd47644"/>
  </r>
  <r>
    <x v="26831"/>
    <s v="lighthouselabs.co.uk"/>
    <s v="GBR"/>
    <m/>
    <s v="London"/>
    <s v="London"/>
    <x v="0"/>
    <s v="London based startup building Lighthouse, an iBeacon platform"/>
    <s v="ios|marketing|mobile"/>
    <x v="704"/>
    <x v="6"/>
    <n v="1"/>
    <n v="82184"/>
    <s v="2013-06-08"/>
    <s v="2014-06-28"/>
    <s v="2014-06-28"/>
    <m/>
    <s v="founders@lighthouselabs.co.uk"/>
    <m/>
    <s v="https://www.crunchbase.com/organization/lighthouse-labs-2"/>
    <s v="https://www.twitter.com/lh_labs"/>
    <m/>
    <s v="d91650be-e9b0-a894-5489-78e53dee9c0f"/>
  </r>
  <r>
    <x v="36287"/>
    <s v="toyze.com"/>
    <m/>
    <m/>
    <m/>
    <m/>
    <x v="0"/>
    <s v="Toyze is an application that allows game players to 3D print their favorite game characters."/>
    <s v="3d technology|apps|toys"/>
    <x v="5659"/>
    <x v="1"/>
    <n v="1"/>
    <m/>
    <s v="2014-01-01"/>
    <s v="2014-06-28"/>
    <s v="2014-06-28"/>
    <m/>
    <m/>
    <m/>
    <s v="https://www.crunchbase.com/organization/toyze"/>
    <s v="https://www.twitter.com/toyzeapp"/>
    <s v="https://www.facebook.com/toyzeapp"/>
    <s v="56d1bbba-c5c6-ed68-103e-6c4ac06e7e4e"/>
  </r>
  <r>
    <x v="36288"/>
    <s v="tropical-skoops.weebly.com"/>
    <s v="USA"/>
    <s v="FL"/>
    <s v="Pensacola"/>
    <s v="Miramar Beach"/>
    <x v="0"/>
    <s v="Tropical Skoops is a Full Caribbean Ice Cream Parlor carrying famous flavors."/>
    <s v="retail"/>
    <x v="63"/>
    <x v="1"/>
    <n v="1"/>
    <n v="10000"/>
    <s v="2013-06-28"/>
    <s v="2014-06-28"/>
    <s v="2014-06-28"/>
    <m/>
    <s v="tropicalskoops@gmail.com"/>
    <s v="'+1 (954) 440-8736"/>
    <s v="https://www.crunchbase.com/organization/tropical-skoops"/>
    <s v="https://www.twitter.com/tropicalskoops"/>
    <s v="http://www.facebook.com/tropicalskoops2013"/>
    <s v="82101f98-b0df-8bee-b5c5-8d15d443363b"/>
  </r>
  <r>
    <x v="36289"/>
    <s v="58.com"/>
    <s v="CHN"/>
    <m/>
    <s v="CHN - Other"/>
    <s v="Chaoyang"/>
    <x v="1"/>
    <s v="58.com is a classified advertisements website serving local merchants and consumers in China."/>
    <s v="curated web|internet|software"/>
    <x v="146"/>
    <x v="6"/>
    <n v="6"/>
    <n v="876780000"/>
    <s v="2005-01-01"/>
    <s v="2006-02-01"/>
    <s v="2014-06-27"/>
    <m/>
    <s v="sale@58.com"/>
    <s v="86 10 5139 5858"/>
    <s v="https://www.crunchbase.com/organization/58-com"/>
    <s v="https://www.twitter.com/58tongcheng"/>
    <m/>
    <s v="2934f57c-f114-eecb-6902-6a4481ec392f"/>
  </r>
  <r>
    <x v="36290"/>
    <s v="annarborusa.org"/>
    <s v="USA"/>
    <s v="MI"/>
    <s v="Detroit"/>
    <s v="Ann Arbor"/>
    <x v="0"/>
    <s v="Ann Arbor SPARK is Ann Arbor’s engine for economic development."/>
    <s v="non profit"/>
    <x v="5"/>
    <x v="2"/>
    <n v="2"/>
    <n v="8500000"/>
    <s v="2005-05-01"/>
    <s v="2006-10-18"/>
    <s v="2014-06-27"/>
    <m/>
    <m/>
    <m/>
    <s v="https://www.crunchbase.com/organization/ann-arbor-spark"/>
    <s v="https://www.twitter.com/annarborspark"/>
    <s v="http://www.facebook.com/annarborusa"/>
    <s v="3ce533ed-186b-2f35-5a4a-55ee51bcdc51"/>
  </r>
  <r>
    <x v="36291"/>
    <s v="aurasystems.com"/>
    <s v="USA"/>
    <s v="CA"/>
    <s v="Los Angeles"/>
    <s v="El Segundo"/>
    <x v="1"/>
    <s v="Aura Systems specializes in axial flux induction machine applications for mobile power generation and electric motors."/>
    <s v="hardware|software"/>
    <x v="136"/>
    <x v="6"/>
    <n v="2"/>
    <n v="4600000"/>
    <s v="1985-01-01"/>
    <s v="2011-10-11"/>
    <s v="2014-06-27"/>
    <m/>
    <s v="info@aurasystems.com"/>
    <n v="3106406098"/>
    <s v="https://www.crunchbase.com/organization/aura-systems"/>
    <m/>
    <m/>
    <s v="3fdb18f7-c90f-bbc7-a94b-98b3eb02f50e"/>
  </r>
  <r>
    <x v="36292"/>
    <s v="bodagroup.co"/>
    <s v="COL"/>
    <m/>
    <s v="Bogota"/>
    <s v="Bogotá"/>
    <x v="0"/>
    <s v="Leading provider of wedding services in Latin America"/>
    <s v="event management|photography"/>
    <x v="478"/>
    <x v="2"/>
    <n v="1"/>
    <n v="381680"/>
    <m/>
    <s v="2014-06-27"/>
    <s v="2014-06-27"/>
    <m/>
    <m/>
    <s v="(318) 286-2268"/>
    <s v="https://www.crunchbase.com/organization/boda-group"/>
    <m/>
    <m/>
    <s v="b3b2c7fd-e7cf-4283-13bc-4f1c8adc02e7"/>
  </r>
  <r>
    <x v="36293"/>
    <s v="cardback.in"/>
    <s v="IND"/>
    <m/>
    <s v="New Delhi"/>
    <s v="New Delhi"/>
    <x v="0"/>
    <s v="Cardback is a payment recommendation platform that helps credit, debit, prepaid cardholders save smart every time they pay."/>
    <s v="credit cards|debit cards|location based services|loyalty programs|mobile|mobile payments"/>
    <x v="5660"/>
    <x v="1"/>
    <n v="1"/>
    <n v="170000"/>
    <s v="2013-01-01"/>
    <s v="2014-06-27"/>
    <s v="2014-06-27"/>
    <m/>
    <s v="swipe@cardback.in"/>
    <m/>
    <s v="https://www.crunchbase.com/organization/cardback"/>
    <s v="https://www.twitter.com/cardback"/>
    <s v="http://www.facebook.com/cardback"/>
    <s v="b1446038-cbf0-15f6-995d-213df932f4ae"/>
  </r>
  <r>
    <x v="36294"/>
    <s v="chloeandisabel.com"/>
    <s v="USA"/>
    <s v="NY"/>
    <s v="New York City"/>
    <s v="New York"/>
    <x v="0"/>
    <s v="Chloe + Isabel is a social commerce jewelry company empowering and connecting women through their own social selling experience."/>
    <s v="e-commerce|fashion|jewelry|social media"/>
    <x v="5661"/>
    <x v="7"/>
    <n v="4"/>
    <n v="32450000"/>
    <s v="2011-01-01"/>
    <s v="2011-01-01"/>
    <s v="2014-06-27"/>
    <m/>
    <s v="press@chloeandisabel.com"/>
    <s v="'+1 866-488-6505"/>
    <s v="https://www.crunchbase.com/organization/chloe-isabel"/>
    <s v="https://www.twitter.com/chloeandisabel"/>
    <s v="http://www.facebook.com/chloeandisabel"/>
    <s v="1b1301a7-e3c0-cbeb-a904-6a4d22a4468e"/>
  </r>
  <r>
    <x v="36295"/>
    <s v="debtwealthbuilders.com"/>
    <s v="USA"/>
    <s v="CA"/>
    <s v="San Diego"/>
    <s v="San Diego"/>
    <x v="0"/>
    <s v="We are a credit score acceleration company not just a credit repair."/>
    <s v="finance"/>
    <x v="24"/>
    <x v="2"/>
    <n v="1"/>
    <m/>
    <s v="2012-07-12"/>
    <s v="2014-06-27"/>
    <s v="2014-06-27"/>
    <m/>
    <m/>
    <m/>
    <s v="https://www.crunchbase.com/organization/debt-wealth-builders-company"/>
    <m/>
    <m/>
    <s v="ebc2e705-e422-0f1c-f787-d391f298f80b"/>
  </r>
  <r>
    <x v="36296"/>
    <s v="flowlineltd.co.uk"/>
    <s v="GBR"/>
    <m/>
    <s v="GBR - Other"/>
    <s v="Rayleigh"/>
    <x v="0"/>
    <s v="Flowline Limited is one of the leading drainage contractors in the South East."/>
    <s v="contact management|environmental engineering|recycling"/>
    <x v="5662"/>
    <x v="6"/>
    <n v="1"/>
    <n v="5104587"/>
    <s v="1991-06-01"/>
    <s v="2014-06-27"/>
    <s v="2014-06-27"/>
    <m/>
    <m/>
    <s v="44 1268 654 410"/>
    <s v="https://www.crunchbase.com/organization/flowline"/>
    <s v="https://www.twitter.com/flowlineltd"/>
    <s v="http://www.facebook.com/pages/flowline-ltd/575465245820045"/>
    <s v="bcb3726a-5215-b423-1e66-8c7365f52baf"/>
  </r>
  <r>
    <x v="36297"/>
    <s v="freegamecredits.com"/>
    <s v="USA"/>
    <s v="CA"/>
    <s v="Los Angeles"/>
    <s v="Santa Monica"/>
    <x v="0"/>
    <s v="FreeGameCredits is a user acquisition platform that allows mobile game developers to run promotions and offer in-game credits to users."/>
    <s v="apps"/>
    <x v="50"/>
    <x v="0"/>
    <n v="1"/>
    <m/>
    <m/>
    <s v="2014-06-27"/>
    <s v="2014-06-27"/>
    <m/>
    <m/>
    <s v="'310-293-2990"/>
    <s v="https://www.crunchbase.com/organization/freegamecredits"/>
    <m/>
    <s v="http://www.facebook.com/freegamecredits"/>
    <s v="0881777f-d1b6-f873-7214-1082cd22da3d"/>
  </r>
  <r>
    <x v="36298"/>
    <s v="horburygroup.com"/>
    <s v="GBR"/>
    <m/>
    <m/>
    <m/>
    <x v="0"/>
    <s v="Horbury Group was founded in 1993."/>
    <s v="logistics"/>
    <x v="114"/>
    <x v="0"/>
    <n v="1"/>
    <n v="4253822.7687281603"/>
    <s v="1993-01-01"/>
    <s v="2014-06-27"/>
    <s v="2014-06-27"/>
    <m/>
    <m/>
    <s v="44 17 0951 5044"/>
    <s v="https://www.crunchbase.com/organization/horbury-group"/>
    <m/>
    <m/>
    <s v="0d908e25-3976-2e8d-7f53-2c2c2bafd437"/>
  </r>
  <r>
    <x v="36299"/>
    <s v="inceptionsci.com"/>
    <s v="USA"/>
    <s v="CA"/>
    <s v="San Diego"/>
    <s v="San Diego"/>
    <x v="0"/>
    <s v="Inception Sciences creates therapies with transformative potential to address diseases and disorders with significant unmet need."/>
    <s v="biotechnology|pharmaceutical|therapeutics"/>
    <x v="44"/>
    <x v="0"/>
    <n v="3"/>
    <n v="20000000"/>
    <s v="2011-01-01"/>
    <s v="2011-11-23"/>
    <s v="2014-06-27"/>
    <m/>
    <s v="cstuhler@inceptionsci.com"/>
    <s v="'858-224-7700"/>
    <s v="https://www.crunchbase.com/organization/inception-sciences"/>
    <m/>
    <m/>
    <s v="27483ae4-7525-165b-0902-8f30f5ff6278"/>
  </r>
  <r>
    <x v="36300"/>
    <s v="koolspan.com"/>
    <s v="USA"/>
    <s v="MD"/>
    <s v="Washington, D.C."/>
    <s v="Bethesda"/>
    <x v="0"/>
    <s v="Koolspan, the leader in mobile communication security, provides voice and messaging encryption solutions for Android, iPhone and BlackBerry."/>
    <s v="android|messaging|mobile|network security"/>
    <x v="3670"/>
    <x v="0"/>
    <n v="9"/>
    <n v="37669746"/>
    <s v="2003-01-01"/>
    <s v="2003-01-01"/>
    <s v="2014-06-27"/>
    <m/>
    <s v="info@koolspan.com"/>
    <s v="(240) 880-4400"/>
    <s v="https://www.crunchbase.com/organization/koolspan"/>
    <s v="https://www.twitter.com/koolspan"/>
    <s v="https://www.facebook.com/koolspan"/>
    <s v="50d70deb-417c-0e5c-0a71-e672ac294466"/>
  </r>
  <r>
    <x v="36301"/>
    <s v="moscow-mills.com"/>
    <s v="USA"/>
    <s v="VT"/>
    <s v="VT - Other"/>
    <s v="Stowe"/>
    <x v="0"/>
    <s v="Moscow Mills began as a job shop with a common-sense, problem-solving twist."/>
    <s v="aerospace"/>
    <x v="485"/>
    <x v="0"/>
    <n v="1"/>
    <n v="1000000"/>
    <s v="1996-01-01"/>
    <s v="2014-06-27"/>
    <s v="2014-06-27"/>
    <m/>
    <s v="sales@moscow-mills.com"/>
    <s v="(802) 253-2036"/>
    <s v="https://www.crunchbase.com/organization/moscow-mills"/>
    <s v="https://www.twitter.com/moscowmillsinc"/>
    <s v="https://www.facebook.com/moscowmillsinc"/>
    <s v="2f0eedc6-1a0d-ef91-abcf-b4fdb6110c29"/>
  </r>
  <r>
    <x v="36302"/>
    <s v="naturestherapy.in"/>
    <s v="USA"/>
    <s v="AZ"/>
    <s v="AZ - Other"/>
    <s v="Lake Havasu City"/>
    <x v="0"/>
    <s v="Our Company ( 2 of us) was originally formed to produce supplements/vitamins for people with immune suppresive diseases."/>
    <s v="medical"/>
    <x v="3"/>
    <x v="2"/>
    <n v="1"/>
    <n v="5000"/>
    <s v="2004-03-10"/>
    <s v="2014-06-27"/>
    <s v="2014-06-27"/>
    <m/>
    <m/>
    <m/>
    <s v="https://www.crunchbase.com/organization/natures-therapy"/>
    <m/>
    <m/>
    <s v="67bce697-969d-b615-7380-0138ca5abe94"/>
  </r>
  <r>
    <x v="36303"/>
    <s v="oceanpowertechnologies.com"/>
    <s v="USA"/>
    <s v="NJ"/>
    <s v="NJ - Other"/>
    <s v="Pennington"/>
    <x v="1"/>
    <s v="Ocean Power Technologies focuses on capturing and converting wave energy into electricity using innovative power take-off systems."/>
    <s v="energy|energy storage|renewable energy"/>
    <x v="9"/>
    <x v="6"/>
    <n v="2"/>
    <n v="65643735"/>
    <s v="1994-01-01"/>
    <s v="2009-11-01"/>
    <s v="2014-06-27"/>
    <m/>
    <s v="info@oceanpowertech.com"/>
    <n v="6097300404"/>
    <s v="https://www.crunchbase.com/organization/ocean-power-technologies"/>
    <s v="https://www.twitter.com/oceanpowertech"/>
    <s v="http://www.facebook.com/pages/ocean-power-technologies/108831929"/>
    <s v="2c127204-1cbf-d7bf-eb84-7f9bc70ea10f"/>
  </r>
  <r>
    <x v="36304"/>
    <s v="mypayteller.com"/>
    <s v="USA"/>
    <s v="FL"/>
    <s v="Palm Beaches"/>
    <s v="Boca Raton"/>
    <x v="0"/>
    <s v="PayTeller is part of a group of companies focused on bringing financial services to the under"/>
    <s v="financial services|mobile payments|payments"/>
    <x v="34"/>
    <x v="1"/>
    <n v="1"/>
    <n v="25000000"/>
    <s v="2012-01-01"/>
    <s v="2014-06-27"/>
    <s v="2014-06-27"/>
    <m/>
    <m/>
    <m/>
    <s v="https://www.crunchbase.com/organization/payteller"/>
    <s v="https://www.twitter.com/mypayteller"/>
    <s v="http://www.facebook.com/payteller/info"/>
    <s v="e07d9c33-0d9f-e005-83d9-aaf3002253c0"/>
  </r>
  <r>
    <x v="14600"/>
    <s v="podium.com"/>
    <s v="USA"/>
    <s v="UT"/>
    <s v="Salt Lake City"/>
    <s v="Salt Lake City"/>
    <x v="0"/>
    <s v="Podium is the industry’s leading online review management platform that helps businesses collect and manage online reviews."/>
    <s v="software"/>
    <x v="10"/>
    <x v="0"/>
    <n v="1"/>
    <n v="500000"/>
    <s v="2013-01-01"/>
    <s v="2014-06-27"/>
    <s v="2014-06-27"/>
    <m/>
    <m/>
    <m/>
    <s v="https://www.crunchbase.com/organization/podium-2"/>
    <s v="https://www.twitter.com/podiumhq"/>
    <s v="https://www.facebook.com/podium-1589007008027238"/>
    <s v="41739bd3-874e-650d-b73e-752aecab4ea4"/>
  </r>
  <r>
    <x v="36305"/>
    <s v="pulaskibank.com"/>
    <s v="USA"/>
    <s v="MO"/>
    <s v="MO - Other"/>
    <s v="Louisiana"/>
    <x v="2"/>
    <s v="Pulaski Bank evolved to assist community members in saving money and purchasing homes"/>
    <s v="banking"/>
    <x v="39"/>
    <x v="7"/>
    <n v="1"/>
    <n v="6700000"/>
    <s v="1922-01-01"/>
    <s v="2014-06-27"/>
    <s v="2014-06-27"/>
    <m/>
    <m/>
    <s v="'314-878-2210"/>
    <s v="https://www.crunchbase.com/organization/pulaski-bank"/>
    <s v="https://www.twitter.com/pulaskibank"/>
    <m/>
    <s v="14d3634d-6b26-c152-9a61-e6d3216af650"/>
  </r>
  <r>
    <x v="36306"/>
    <s v="purephoto.com"/>
    <s v="USA"/>
    <s v="CA"/>
    <s v="Los Angeles"/>
    <s v="Westlake Village"/>
    <x v="0"/>
    <s v="Fine Art Photography for Beautiful Spaces"/>
    <s v="art|photography"/>
    <x v="233"/>
    <x v="1"/>
    <n v="2"/>
    <m/>
    <s v="2009-04-02"/>
    <s v="2009-01-01"/>
    <s v="2014-06-27"/>
    <m/>
    <s v="info@purephoto.com"/>
    <s v="'877-477-7936"/>
    <s v="https://www.crunchbase.com/organization/purephoto"/>
    <s v="https://www.twitter.com/purephoto"/>
    <s v="http://www.facebook.com/purephoto"/>
    <s v="f77179f0-e60d-0ee7-d0a0-3a291a96ccbe"/>
  </r>
  <r>
    <x v="36307"/>
    <m/>
    <s v="IND"/>
    <m/>
    <s v="Kolkata"/>
    <s v="Kolkata"/>
    <x v="0"/>
    <s v="Provides utility services for mobile phones like repair, extended warranty, insurance and complete security."/>
    <s v="mobile"/>
    <x v="15"/>
    <x v="2"/>
    <n v="1"/>
    <m/>
    <m/>
    <s v="2014-06-27"/>
    <s v="2014-06-27"/>
    <m/>
    <m/>
    <m/>
    <s v="https://www.crunchbase.com/organization/serve4you-solutions"/>
    <m/>
    <m/>
    <s v="34188278-2b60-dab7-2cbf-5ed26d99f8e1"/>
  </r>
  <r>
    <x v="36308"/>
    <s v="uncorkd.biz"/>
    <s v="USA"/>
    <s v="IL"/>
    <s v="Chicago"/>
    <s v="Chicago"/>
    <x v="0"/>
    <s v="Uncorkd is a smartphone application that enables restaurants to display their wine and beverage menus."/>
    <s v="apps"/>
    <x v="50"/>
    <x v="0"/>
    <n v="1"/>
    <n v="80000"/>
    <s v="2010-01-01"/>
    <s v="2014-06-27"/>
    <s v="2014-06-27"/>
    <m/>
    <m/>
    <m/>
    <s v="https://www.crunchbase.com/organization/uncorkd"/>
    <s v="https://www.twitter.com/uncorkdmenus"/>
    <s v="http://www.facebook.com/uncorkd"/>
    <s v="ee14d16c-f760-be8e-23f1-b9b66567d2a7"/>
  </r>
  <r>
    <x v="36309"/>
    <s v="whizztek.com"/>
    <s v="PRT"/>
    <m/>
    <s v="Porto"/>
    <s v="Porto"/>
    <x v="0"/>
    <s v="Software development company that operates the Fan Valley social network for sports."/>
    <s v="software"/>
    <x v="10"/>
    <x v="0"/>
    <n v="1"/>
    <n v="1022276"/>
    <s v="2012-08-08"/>
    <s v="2014-06-27"/>
    <s v="2014-06-27"/>
    <m/>
    <m/>
    <m/>
    <s v="https://www.crunchbase.com/organization/whizztek-s-a"/>
    <s v="https://www.twitter.com/fanvalleyapp"/>
    <s v="http://www.facebook.com/fanvalley"/>
    <s v="3e0de68b-c0b4-60d4-5e9b-0db467e552da"/>
  </r>
  <r>
    <x v="36310"/>
    <s v="admaxim.com"/>
    <s v="USA"/>
    <s v="CA"/>
    <s v="SF Bay Area"/>
    <s v="Redwood City"/>
    <x v="0"/>
    <s v="AdMaxim is a growing mobile advertising company with headquarters in the Silicon Valley and the West End of London"/>
    <s v="advertising"/>
    <x v="296"/>
    <x v="6"/>
    <n v="1"/>
    <n v="474063"/>
    <s v="2007-01-01"/>
    <s v="2014-06-26"/>
    <s v="2014-06-26"/>
    <m/>
    <m/>
    <m/>
    <s v="https://www.crunchbase.com/organization/admaxim"/>
    <s v="https://www.twitter.com/admaximhq"/>
    <s v="http://www.facebook.com/pages/admaxim/345839105487813"/>
    <s v="75d7e420-e153-f573-d3b1-ba871abf0ba9"/>
  </r>
  <r>
    <x v="36311"/>
    <s v="amstatz.com"/>
    <s v="USA"/>
    <s v="IL"/>
    <s v="Chicago"/>
    <s v="Chicago"/>
    <x v="0"/>
    <s v="amSTATZ is a cloud based software for fitness professionals and studios who want to save time, stay organized and grow client relationships."/>
    <s v="curated web"/>
    <x v="28"/>
    <x v="0"/>
    <n v="2"/>
    <n v="1865000"/>
    <s v="2012-01-01"/>
    <s v="2013-01-13"/>
    <s v="2014-06-26"/>
    <m/>
    <s v="questions@amstatz.com"/>
    <s v="1(800) 603-9086"/>
    <s v="https://www.crunchbase.com/organization/amstatz"/>
    <s v="https://www.twitter.com/amstatz"/>
    <s v="http://www.facebook.com/amstatz"/>
    <s v="5724dc1c-dadb-8916-7484-175b07bcc789"/>
  </r>
  <r>
    <x v="36312"/>
    <s v="charlieandwolf.com"/>
    <s v="GBR"/>
    <m/>
    <s v="London"/>
    <s v="London"/>
    <x v="0"/>
    <s v="Charlie &amp; Wolf is an independent digital publisher for children’s education and entertainment, developing a series of stories."/>
    <s v="publishing"/>
    <x v="233"/>
    <x v="1"/>
    <n v="1"/>
    <n v="144488.20013032301"/>
    <s v="2014-01-01"/>
    <s v="2014-06-26"/>
    <s v="2014-06-26"/>
    <m/>
    <m/>
    <n v="44447920761859"/>
    <s v="https://www.crunchbase.com/organization/charlie-wolf"/>
    <s v="https://www.twitter.com/charlieandwolf"/>
    <s v="https://www.facebook.com/charlieandwolf"/>
    <s v="560d1211-ce11-0021-3cc5-dad45f21a9c0"/>
  </r>
  <r>
    <x v="36313"/>
    <s v="codefevermiami.com"/>
    <s v="USA"/>
    <s v="FL"/>
    <s v="Miami"/>
    <s v="Miami"/>
    <x v="0"/>
    <s v="Code Fever places emphasis on creativity,"/>
    <s v="education"/>
    <x v="38"/>
    <x v="2"/>
    <n v="1"/>
    <n v="75000"/>
    <s v="2013-06-22"/>
    <s v="2014-06-26"/>
    <s v="2014-06-26"/>
    <m/>
    <m/>
    <m/>
    <s v="https://www.crunchbase.com/organization/code-fever"/>
    <s v="https://www.twitter.com/codefevermiami"/>
    <s v="http://www.facebook.com/codefevermiami/info"/>
    <s v="57bb2d34-dcd2-0c0d-1da9-a14018039a8e"/>
  </r>
  <r>
    <x v="36314"/>
    <s v="consanomed.com"/>
    <s v="USA"/>
    <s v="CA"/>
    <s v="SF Bay Area"/>
    <s v="San Francisco"/>
    <x v="0"/>
    <s v="Focused on the development of a minimally-invasive intelligent monitoring device that is expected to become standard of care in the ICU."/>
    <s v="health care|medical"/>
    <x v="3"/>
    <x v="1"/>
    <n v="1"/>
    <n v="3900000"/>
    <s v="2012-09-25"/>
    <s v="2014-06-26"/>
    <s v="2014-06-26"/>
    <m/>
    <m/>
    <s v="'415-779-6682"/>
    <s v="https://www.crunchbase.com/organization/consano-medical-inc"/>
    <m/>
    <m/>
    <s v="76f4193d-4bb4-113e-fa95-a93bdeb0d10c"/>
  </r>
  <r>
    <x v="36315"/>
    <s v="corvisacloud.com"/>
    <s v="USA"/>
    <s v="WI"/>
    <s v="Milwaukee"/>
    <s v="Milwaukee"/>
    <x v="0"/>
    <s v="CorvisaCloud helps businesses work smarter &amp; make customers happier with our cloud communications software and hosted platform."/>
    <s v="cloud computing|software|telecommunications|web hosting"/>
    <x v="432"/>
    <x v="2"/>
    <n v="1"/>
    <n v="30000000"/>
    <s v="2012-11-01"/>
    <s v="2014-06-26"/>
    <s v="2014-06-26"/>
    <m/>
    <s v="sales@corvisacloud.com"/>
    <s v="(877) 487-9256"/>
    <s v="https://www.crunchbase.com/organization/corvisacloud"/>
    <s v="https://www.twitter.com/corvisa"/>
    <s v="https://www.facebook.com/corvisacloud"/>
    <s v="7c85cee4-f633-11ef-e166-e946e6cf0dff"/>
  </r>
  <r>
    <x v="36316"/>
    <s v="dataeverywhere.com"/>
    <s v="USA"/>
    <s v="IL"/>
    <s v="Chicago"/>
    <s v="Chicago"/>
    <x v="0"/>
    <s v="Data Everywhere enables users to manage and share their data on spreadsheets."/>
    <s v="cloud data services"/>
    <x v="180"/>
    <x v="0"/>
    <n v="1"/>
    <n v="100000"/>
    <s v="2013-01-01"/>
    <s v="2014-06-26"/>
    <s v="2014-06-26"/>
    <m/>
    <m/>
    <s v="'484-441-3282"/>
    <s v="https://www.crunchbase.com/organization/data-everywhere"/>
    <s v="https://www.twitter.com/dataeverywhere"/>
    <s v="http://www.facebook.com/dataeverywhere"/>
    <s v="10bdd12f-fb1f-e4bd-4d88-96c4cf7b4ce0"/>
  </r>
  <r>
    <x v="36317"/>
    <s v="durect.com"/>
    <s v="USA"/>
    <s v="CA"/>
    <s v="SF Bay Area"/>
    <s v="Cupertino"/>
    <x v="1"/>
    <s v="DURECT is a specialty pharmaceutical company developing innovative drugs for pain and chronic diseases, with late-stage development"/>
    <s v="biotechnology|health diagnostics|pharmaceutical"/>
    <x v="44"/>
    <x v="6"/>
    <n v="1"/>
    <n v="20000000"/>
    <s v="1998-01-01"/>
    <s v="2014-06-26"/>
    <s v="2014-06-26"/>
    <m/>
    <m/>
    <n v="4088651406"/>
    <s v="https://www.crunchbase.com/organization/durect-corp"/>
    <m/>
    <m/>
    <s v="49341def-1efc-76d8-1ab4-00eb09f6c771"/>
  </r>
  <r>
    <x v="36318"/>
    <s v="embamedical.com"/>
    <s v="USA"/>
    <s v="CA"/>
    <s v="Anaheim"/>
    <s v="San Clemente"/>
    <x v="0"/>
    <s v="EMBA Medical operates in the healthcare industry."/>
    <s v="medical"/>
    <x v="3"/>
    <x v="2"/>
    <n v="1"/>
    <n v="2308463"/>
    <s v="2011-01-01"/>
    <s v="2014-06-26"/>
    <s v="2014-06-26"/>
    <m/>
    <m/>
    <m/>
    <s v="https://www.crunchbase.com/organization/emba-medical"/>
    <m/>
    <m/>
    <s v="57aee714-c6c3-5d67-a115-2e56c935d167"/>
  </r>
  <r>
    <x v="36319"/>
    <s v="fanshout.com"/>
    <s v="USA"/>
    <s v="CA"/>
    <s v="Los Angeles"/>
    <s v="Los Angeles"/>
    <x v="0"/>
    <s v="Fanshout is a mobile platform that enables fans to order custom video messages from their favorite celebrities in real time."/>
    <s v="video|video streaming"/>
    <x v="21"/>
    <x v="2"/>
    <n v="1"/>
    <n v="45000"/>
    <s v="2013-01-01"/>
    <s v="2014-06-26"/>
    <s v="2014-06-26"/>
    <m/>
    <m/>
    <m/>
    <s v="https://www.crunchbase.com/organization/fanshout"/>
    <s v="https://www.twitter.com/fanshout"/>
    <s v="http://www.facebook.com/fanshout"/>
    <s v="76078def-55af-9542-5f5f-0f13d042b4b6"/>
  </r>
  <r>
    <x v="36320"/>
    <s v="fitwall.com"/>
    <s v="USA"/>
    <s v="CA"/>
    <s v="Anaheim"/>
    <s v="Irvine"/>
    <x v="2"/>
    <s v="Fitwall, a Newport Beach, CA-based fitness tech startup company."/>
    <s v="fitness"/>
    <x v="153"/>
    <x v="0"/>
    <n v="1"/>
    <m/>
    <s v="2012-01-01"/>
    <s v="2014-06-26"/>
    <s v="2014-06-26"/>
    <m/>
    <s v="smarter@fitwall.com"/>
    <s v="'212-692-4361"/>
    <s v="https://www.crunchbase.com/organization/fitwall"/>
    <s v="https://www.twitter.com/fitwall"/>
    <s v="http://www.facebook.com/fitwall"/>
    <s v="38f13cbc-2267-d299-c159-97d0e50be1d4"/>
  </r>
  <r>
    <x v="36321"/>
    <s v="flikdate.com"/>
    <s v="USA"/>
    <s v="HI"/>
    <s v="Maui"/>
    <s v="Kahului"/>
    <x v="0"/>
    <s v="flikdate offers a mobile application that facilitates a dating service which enables its users to communicate through live-videos."/>
    <s v="internet|mobile|real time"/>
    <x v="82"/>
    <x v="2"/>
    <n v="1"/>
    <n v="350000"/>
    <s v="2012-01-01"/>
    <s v="2014-06-26"/>
    <s v="2014-06-26"/>
    <m/>
    <s v="info@flikdate.com"/>
    <m/>
    <s v="https://www.crunchbase.com/organization/flikdate"/>
    <s v="https://www.twitter.com/flikdate"/>
    <s v="http://www.facebook.com/flikdate"/>
    <s v="deaa2be1-38e9-4ede-5d65-8cd8f19f2482"/>
  </r>
  <r>
    <x v="36322"/>
    <s v="ipredictus.com"/>
    <s v="USA"/>
    <s v="NJ"/>
    <s v="NJ - Other"/>
    <s v="Cedar Knolls"/>
    <x v="0"/>
    <s v="A marketing tech platform that helps plan, buy, and measure linear and digital media by automating performance attribution."/>
    <s v="advertising platforms|analytics|marketing automation"/>
    <x v="277"/>
    <x v="0"/>
    <n v="1"/>
    <n v="4600000"/>
    <s v="2012-01-01"/>
    <s v="2014-06-26"/>
    <s v="2014-06-26"/>
    <m/>
    <s v="info@ipredictus.com"/>
    <s v="(973) 794-6464"/>
    <s v="https://www.crunchbase.com/organization/i-predictus"/>
    <s v="https://www.twitter.com/ipredictus"/>
    <s v="http://www.facebook.com/ipredictus"/>
    <s v="dc05664f-cd90-5e1d-aaa9-7fe7434ba0fe"/>
  </r>
  <r>
    <x v="36323"/>
    <s v="iugu.com"/>
    <s v="BRA"/>
    <m/>
    <s v="Sao Paulo"/>
    <s v="São Paulo"/>
    <x v="0"/>
    <s v="Iugu offers an API that enables businesses to integrate and manage all their online payment transactions."/>
    <s v="e-commerce|mobile payments|payments"/>
    <x v="344"/>
    <x v="0"/>
    <n v="3"/>
    <n v="431000"/>
    <s v="2011-02-01"/>
    <s v="2012-01-01"/>
    <s v="2014-06-26"/>
    <m/>
    <s v="support@iugu.com"/>
    <s v="'+55 11 4371-5712"/>
    <s v="https://www.crunchbase.com/organization/iugu"/>
    <s v="https://www.twitter.com/iugu"/>
    <s v="https://www.facebook.com/go.iugu"/>
    <s v="72cb3fdc-28eb-5455-cef6-43d2a9643904"/>
  </r>
  <r>
    <x v="36324"/>
    <s v="kloudangels.com"/>
    <s v="USA"/>
    <s v="CA"/>
    <s v="San Diego"/>
    <s v="San Diego"/>
    <x v="0"/>
    <s v="Kloud Angels is a new type of crowdfunding platform, surrounding itself with companies and people that will perform specific tasks."/>
    <s v="crowdfunding|finance|venture capital"/>
    <x v="39"/>
    <x v="1"/>
    <n v="1"/>
    <m/>
    <s v="2014-06-01"/>
    <s v="2014-06-26"/>
    <s v="2014-06-26"/>
    <m/>
    <m/>
    <m/>
    <s v="https://www.crunchbase.com/organization/kloud-angels-2"/>
    <s v="https://www.twitter.com/kloudangel"/>
    <s v="https://www.facebook.com/kloudangelscrowdfunding"/>
    <s v="71131915-e34c-702b-0a8c-d92dff7374f2"/>
  </r>
  <r>
    <x v="36325"/>
    <s v="maxtena.com"/>
    <s v="USA"/>
    <s v="MD"/>
    <s v="Washington, D.C."/>
    <s v="Rockville"/>
    <x v="0"/>
    <s v="Maxtena develops and manufactures satellite antennas and other wireless communications systems for the government and commercial customers."/>
    <s v="aerospace|drones|mobile"/>
    <x v="5663"/>
    <x v="0"/>
    <n v="4"/>
    <n v="2662571"/>
    <s v="2006-01-01"/>
    <s v="2012-11-29"/>
    <s v="2014-06-26"/>
    <m/>
    <s v="info@maxtena.com"/>
    <s v="'301-683-8758"/>
    <s v="https://www.crunchbase.com/organization/maxtena"/>
    <s v="https://www.twitter.com/maxtena"/>
    <s v="http://www.facebook.com/maxtena.inc"/>
    <s v="c2ac8cbd-3bfc-708f-f200-d0c10b058352"/>
  </r>
  <r>
    <x v="36326"/>
    <s v="michiganbusiness.org"/>
    <s v="USA"/>
    <s v="MI"/>
    <s v="Lansing"/>
    <s v="Lansing"/>
    <x v="0"/>
    <s v="The MEDC markets Michigan and provides the tools and environment to promote job creation and investment in the state."/>
    <s v="finance"/>
    <x v="24"/>
    <x v="2"/>
    <n v="1"/>
    <n v="500000"/>
    <s v="1999-01-01"/>
    <s v="2014-06-26"/>
    <s v="2014-06-26"/>
    <m/>
    <m/>
    <m/>
    <s v="https://www.crunchbase.com/organization/michigan-economic-development-corporation"/>
    <s v="https://www.twitter.com/puremibiz"/>
    <s v="https://www.facebook.com/medc"/>
    <s v="3b2462a6-f97f-9f73-d983-95bacdcfdca9"/>
  </r>
  <r>
    <x v="36327"/>
    <s v="microbiopharma.net"/>
    <s v="USA"/>
    <s v="CA"/>
    <s v="Los Angeles"/>
    <s v="Encino"/>
    <x v="0"/>
    <s v="We have discovered a bacterial strain that reduces inflammation, genotoxicity and the prevalence of inflammatory lymphocytes."/>
    <s v="medical"/>
    <x v="3"/>
    <x v="1"/>
    <n v="1"/>
    <n v="500000"/>
    <s v="2013-04-22"/>
    <s v="2014-06-26"/>
    <s v="2014-06-26"/>
    <m/>
    <m/>
    <s v="'+1 (310) 709-7087"/>
    <s v="https://www.crunchbase.com/organization/microbio-pharma"/>
    <s v="https://www.twitter.com/microbiopharma"/>
    <s v="http://www.facebook.com/pages/microbio-pharma-inc/1413990458855205"/>
    <s v="7af77a44-ff5e-a39c-7ed7-1f9f8c628d2c"/>
  </r>
  <r>
    <x v="36328"/>
    <s v="mist.io"/>
    <s v="USA"/>
    <s v="CA"/>
    <s v="SF Bay Area"/>
    <s v="San Francisco"/>
    <x v="0"/>
    <s v="Mist.io provides a unified interface that allows to manage virtual machines hosted in different popular public and private clouds."/>
    <s v="cloud computing|cloud management|mobile|software"/>
    <x v="1083"/>
    <x v="0"/>
    <n v="1"/>
    <n v="300000"/>
    <s v="2013-07-31"/>
    <s v="2014-06-26"/>
    <s v="2014-06-26"/>
    <m/>
    <s v="info@mist.io"/>
    <n v="6506669298"/>
    <s v="https://www.crunchbase.com/organization/mist-io"/>
    <s v="https://www.twitter.com/mist_io"/>
    <s v="https://www.facebook.com/pages/mistio/172575929564865"/>
    <s v="6692e3b1-407a-bde8-c32b-aa1665bde5fa"/>
  </r>
  <r>
    <x v="36329"/>
    <s v="about.moi.st"/>
    <s v="JPN"/>
    <m/>
    <s v="Tokyo"/>
    <s v="Tokyo"/>
    <x v="0"/>
    <s v="Connecting the World in Realtime"/>
    <s v="broadcasting|mobile|social media|video|video chat|video streaming"/>
    <x v="5664"/>
    <x v="0"/>
    <n v="2"/>
    <n v="5640000"/>
    <s v="2012-05-25"/>
    <s v="2013-05-22"/>
    <s v="2014-06-26"/>
    <m/>
    <s v="info@moi.st"/>
    <m/>
    <s v="https://www.crunchbase.com/organization/moi-corporation"/>
    <s v="https://www.twitter.com/twitcastinglive"/>
    <s v="http://www.facebook.com/twitcastinglive"/>
    <s v="ba7c431a-ad39-7876-311c-32c82de19c8f"/>
  </r>
  <r>
    <x v="36330"/>
    <s v="nualight.com"/>
    <s v="IRL"/>
    <m/>
    <s v="Cork"/>
    <s v="Cork"/>
    <x v="0"/>
    <s v="Nualight is a LED retail lighting company specializing in illuminating refrigerated displays and fresh food displays."/>
    <s v="consumer electronics|lighting|retail"/>
    <x v="150"/>
    <x v="6"/>
    <n v="2"/>
    <n v="16084744"/>
    <s v="2004-01-01"/>
    <s v="2010-04-28"/>
    <s v="2014-06-26"/>
    <m/>
    <m/>
    <m/>
    <s v="https://www.crunchbase.com/organization/nualight"/>
    <s v="https://www.twitter.com/nualight"/>
    <m/>
    <s v="4e93d315-a7f2-6207-2ad8-383bbe93a8ae"/>
  </r>
  <r>
    <x v="36331"/>
    <s v="performancelab.co.nz"/>
    <s v="NZL"/>
    <m/>
    <m/>
    <m/>
    <x v="0"/>
    <s v="Performance Lab is a product and technology development company."/>
    <s v="artificial intelligence|fitness|health care"/>
    <x v="5665"/>
    <x v="0"/>
    <n v="1"/>
    <m/>
    <s v="2003-01-01"/>
    <s v="2014-06-26"/>
    <s v="2014-06-26"/>
    <m/>
    <m/>
    <m/>
    <s v="https://www.crunchbase.com/organization/performance-lab"/>
    <s v="https://www.twitter.com/performance_lab"/>
    <m/>
    <s v="5f58ac90-7206-4790-148b-941bcb4ea9f9"/>
  </r>
  <r>
    <x v="36332"/>
    <s v="pipelineentrepreneurs.com"/>
    <s v="USA"/>
    <s v="KS"/>
    <s v="Kansas City"/>
    <s v="Kansas City"/>
    <x v="0"/>
    <s v="Pipeline is an exclusive community of entrepreneurial leaders building high-growth companies."/>
    <s v="e-commerce"/>
    <x v="63"/>
    <x v="0"/>
    <n v="1"/>
    <n v="1400000"/>
    <s v="2006-05-01"/>
    <s v="2014-06-26"/>
    <s v="2014-06-26"/>
    <m/>
    <s v="info@pipelineentrepreneurs.com"/>
    <n v="9133070055"/>
    <s v="https://www.crunchbase.com/organization/pipeline"/>
    <s v="https://www.twitter.com/pipelineorg"/>
    <s v="http://www.facebook.com/pipelineentrepreneurs"/>
    <s v="e33d86fb-9a12-1dbd-5be7-c89d4fee0a99"/>
  </r>
  <r>
    <x v="36333"/>
    <s v="qianmi.com"/>
    <s v="CHN"/>
    <m/>
    <m/>
    <m/>
    <x v="0"/>
    <s v="Qianmi, a Chinese e-commerce system and service provider."/>
    <s v="e-commerce"/>
    <x v="63"/>
    <x v="2"/>
    <n v="1"/>
    <n v="8000000"/>
    <s v="2013-01-01"/>
    <s v="2014-06-26"/>
    <s v="2014-06-26"/>
    <m/>
    <m/>
    <s v="86 25 6858 6888"/>
    <s v="https://www.crunchbase.com/organization/qianmi"/>
    <m/>
    <m/>
    <s v="191bc0be-18ea-5d91-b74f-40ee01ce5a42"/>
  </r>
  <r>
    <x v="36334"/>
    <s v="softech.com"/>
    <s v="USA"/>
    <s v="MA"/>
    <s v="Boston"/>
    <s v="Lowell"/>
    <x v="1"/>
    <s v="Cardeeo develops mobile applications that enable the development of customer loyalty programs."/>
    <s v="software"/>
    <x v="10"/>
    <x v="6"/>
    <n v="3"/>
    <n v="1946765"/>
    <s v="1969-01-01"/>
    <s v="2011-03-14"/>
    <s v="2014-06-26"/>
    <m/>
    <s v="info@softech.com"/>
    <n v="9784584096"/>
    <s v="https://www.crunchbase.com/organization/softech"/>
    <s v="https://www.twitter.com/softechinc"/>
    <s v="http://www.facebook.com/pages/softech-inc/178402908845555"/>
    <s v="c3e94c43-0d6a-dbfd-c29e-46bb5cd4af44"/>
  </r>
  <r>
    <x v="36335"/>
    <s v="tapzen.com"/>
    <s v="USA"/>
    <s v="CA"/>
    <s v="Los Angeles"/>
    <s v="Los Angeles"/>
    <x v="2"/>
    <s v="TapZen creates unforgettable games for iOS and Android tablets."/>
    <s v="toys"/>
    <x v="366"/>
    <x v="0"/>
    <n v="1"/>
    <n v="8000000"/>
    <s v="2012-08-01"/>
    <s v="2014-06-26"/>
    <s v="2014-06-26"/>
    <m/>
    <m/>
    <m/>
    <s v="https://www.crunchbase.com/organization/tapzen"/>
    <s v="https://www.twitter.com/tapzeninc"/>
    <s v="http://www.facebook.com/tapzengames"/>
    <s v="f3e3ebc7-369e-256f-0660-c6b17ace9675"/>
  </r>
  <r>
    <x v="36336"/>
    <s v="threatspike.com"/>
    <s v="GBR"/>
    <m/>
    <s v="London"/>
    <s v="Hatfield"/>
    <x v="0"/>
    <s v="ThreatSpike Labs provides small businesses with a cloud-based security platform that offers holistic protection against security threats."/>
    <s v="analytics|cyber security"/>
    <x v="470"/>
    <x v="1"/>
    <n v="1"/>
    <n v="169986"/>
    <s v="2011-06-01"/>
    <s v="2014-06-26"/>
    <s v="2014-06-26"/>
    <m/>
    <s v="info@threatspike.com"/>
    <m/>
    <s v="https://www.crunchbase.com/organization/threatspike-labs"/>
    <s v="https://www.twitter.com/threatspikelabs"/>
    <m/>
    <s v="3eda22cb-76f4-58bf-266d-162ff6dfb1ec"/>
  </r>
  <r>
    <x v="36337"/>
    <s v="vestiageinc.com"/>
    <s v="USA"/>
    <s v="CA"/>
    <s v="Anaheim"/>
    <s v="Newport Beach"/>
    <x v="0"/>
    <s v="Vestiage, Inc. exists to cultivate healthy-aging opportunities for all men and women"/>
    <s v="health care"/>
    <x v="3"/>
    <x v="1"/>
    <n v="1"/>
    <n v="10000000"/>
    <s v="2013-01-01"/>
    <s v="2014-06-26"/>
    <s v="2014-06-26"/>
    <m/>
    <m/>
    <s v="'949-258-4404"/>
    <s v="https://www.crunchbase.com/organization/vestiage"/>
    <m/>
    <m/>
    <s v="c87c63eb-416a-9e77-fe9e-a004821500bc"/>
  </r>
  <r>
    <x v="36338"/>
    <s v="wetaginc.com"/>
    <s v="USA"/>
    <s v="TX"/>
    <s v="Dallas"/>
    <s v="Plano"/>
    <x v="0"/>
    <s v="Stop searching, start finding. Introducing iFind. No battery necessary."/>
    <s v="hardware|software"/>
    <x v="136"/>
    <x v="2"/>
    <n v="1"/>
    <n v="500000"/>
    <s v="2013-08-01"/>
    <s v="2014-06-26"/>
    <s v="2014-06-26"/>
    <m/>
    <s v="service@wetaginc.com"/>
    <m/>
    <s v="https://www.crunchbase.com/organization/wetag"/>
    <s v="https://www.twitter.com/ifindapp"/>
    <s v="http://www.facebook.com/ifindapp"/>
    <s v="bb2b26e8-2e5c-e458-9805-4f106bf47227"/>
  </r>
  <r>
    <x v="36339"/>
    <s v="whitecastle.com"/>
    <s v="USA"/>
    <s v="OH"/>
    <s v="Columbus, Ohio"/>
    <s v="Columbus"/>
    <x v="0"/>
    <s v="White Castle is more than a company. It’s an experience that transcends time, space and sometimes, rational thought."/>
    <s v="restaurants|retail"/>
    <x v="116"/>
    <x v="4"/>
    <n v="1"/>
    <n v="650000"/>
    <s v="1921-01-01"/>
    <s v="2014-06-26"/>
    <s v="2014-06-26"/>
    <m/>
    <m/>
    <m/>
    <s v="https://www.crunchbase.com/organization/white-castle"/>
    <s v="https://www.twitter.com/whitecastle"/>
    <s v="https://www.facebook.com/whitecastle"/>
    <s v="281aa3d7-7b9f-6615-7423-d61fb44407b8"/>
  </r>
  <r>
    <x v="36340"/>
    <s v="worldapp.com"/>
    <s v="USA"/>
    <s v="MA"/>
    <s v="Boston"/>
    <s v="Braintree"/>
    <x v="0"/>
    <s v="WorldAPP delivers web and mobile software solutions to optimize data-driven operations"/>
    <s v="enterprise software"/>
    <x v="10"/>
    <x v="2"/>
    <n v="1"/>
    <m/>
    <s v="2002-01-19"/>
    <s v="2014-06-26"/>
    <s v="2014-06-26"/>
    <m/>
    <m/>
    <m/>
    <s v="https://www.crunchbase.com/organization/worldapp"/>
    <s v="https://www.twitter.com/worldapp"/>
    <s v="http://www.facebook.com/worldapp"/>
    <s v="321e079b-e038-1574-5ac7-56a9f2f27fbf"/>
  </r>
  <r>
    <x v="36341"/>
    <s v="xicepta.com"/>
    <s v="USA"/>
    <s v="CA"/>
    <s v="SF Bay Area"/>
    <s v="Belmont"/>
    <x v="0"/>
    <s v="Xicepta Sciences, Inc. manufactures and markets a new generation of wellness products derived from molecular and embryonic materials."/>
    <s v="medical"/>
    <x v="3"/>
    <x v="1"/>
    <n v="1"/>
    <m/>
    <s v="2013-08-01"/>
    <s v="2014-06-26"/>
    <s v="2014-06-26"/>
    <m/>
    <s v="dr.manaay@xicepta.com"/>
    <n v="16506378800"/>
    <s v="https://www.crunchbase.com/organization/xicepta-sciences"/>
    <m/>
    <s v="http://www.facebook.com/xicepta"/>
    <s v="7a516b9e-825a-c835-a123-97e3421ab8b4"/>
  </r>
  <r>
    <x v="36342"/>
    <s v="zootcard.com"/>
    <s v="GBR"/>
    <m/>
    <s v="London"/>
    <s v="London"/>
    <x v="0"/>
    <s v="Cool Beautiful Postcard App"/>
    <s v="curated web"/>
    <x v="28"/>
    <x v="2"/>
    <n v="1"/>
    <n v="750000"/>
    <s v="2012-06-01"/>
    <s v="2014-06-26"/>
    <s v="2014-06-26"/>
    <m/>
    <s v="eray@zootcard.com"/>
    <n v="100393358372801"/>
    <s v="https://www.crunchbase.com/organization/zootcard"/>
    <m/>
    <m/>
    <s v="c3197c72-9af5-89a1-a6ff-847dfc1afbdc"/>
  </r>
  <r>
    <x v="36343"/>
    <s v="avolution.com.au"/>
    <s v="AUS"/>
    <m/>
    <s v="Sydney"/>
    <s v="North Sydney"/>
    <x v="0"/>
    <s v="Avolution produces the ABACUS software suite, used by over 2000 organizations worldwide to manage IT and business strategy."/>
    <s v="business development|software"/>
    <x v="10"/>
    <x v="0"/>
    <n v="1"/>
    <m/>
    <s v="2001-10-04"/>
    <s v="2014-06-25"/>
    <s v="2014-06-25"/>
    <m/>
    <s v="sales@avolution.com.au"/>
    <s v="'+44 20 7554 5600"/>
    <s v="https://www.crunchbase.com/organization/avolution"/>
    <s v="https://www.twitter.com/avolutionabacus"/>
    <s v="http://www.facebook.com/pages/avolution/138264739599551"/>
    <s v="47e4e78e-da15-ecf2-a122-c7ee8a879b13"/>
  </r>
  <r>
    <x v="36344"/>
    <s v="bigml.com"/>
    <s v="USA"/>
    <s v="OR"/>
    <s v="Salem, Oregon"/>
    <s v="Corvallis"/>
    <x v="0"/>
    <s v="BigML offers cloud-based and on-premises machine learning services, distributed systems, and data visualization."/>
    <s v="big data|health diagnostics|machine learning|predictive analytics|software"/>
    <x v="368"/>
    <x v="0"/>
    <n v="3"/>
    <n v="1633000"/>
    <s v="2011-01-01"/>
    <s v="2011-08-31"/>
    <s v="2014-06-25"/>
    <m/>
    <s v="info@bigml.com"/>
    <s v="'313-312-4465"/>
    <s v="https://www.crunchbase.com/organization/bigml"/>
    <s v="https://www.twitter.com/bigmlcom"/>
    <s v="https://www.facebook.com/bigml-132819120114893/?fref=ts"/>
    <s v="a3f84e88-33f6-12aa-15ee-beb585982e04"/>
  </r>
  <r>
    <x v="36345"/>
    <s v="blockscore.com"/>
    <s v="USA"/>
    <s v="CA"/>
    <s v="SF Bay Area"/>
    <s v="Palo Alto"/>
    <x v="0"/>
    <s v="Real-time identity verification and customer insights."/>
    <s v="fraud detection|identity management|risk management|software"/>
    <x v="692"/>
    <x v="1"/>
    <n v="2"/>
    <n v="2025000"/>
    <s v="2013-08-01"/>
    <s v="2013-06-01"/>
    <s v="2014-06-25"/>
    <m/>
    <s v="support@blockscore.com"/>
    <s v="'650-924-8809"/>
    <s v="https://www.crunchbase.com/organization/blockscore"/>
    <s v="https://www.twitter.com/getblockscore"/>
    <s v="http://www.facebook.com/blockscore"/>
    <s v="bf7c8598-b956-415f-a255-837384c6f29e"/>
  </r>
  <r>
    <x v="36346"/>
    <s v="celtic-renewables.com"/>
    <s v="GBR"/>
    <m/>
    <s v="Edinburgh"/>
    <s v="Edinburgh"/>
    <x v="0"/>
    <s v="Celtic Renewables Ltd is an innovative start-up company"/>
    <s v="biotechnology"/>
    <x v="36"/>
    <x v="1"/>
    <n v="1"/>
    <n v="2000000"/>
    <s v="2011-06-01"/>
    <s v="2014-06-25"/>
    <s v="2014-06-25"/>
    <m/>
    <s v="enquiries@celtic-renewables.com"/>
    <s v="(441) 314-5533"/>
    <s v="https://www.crunchbase.com/organization/celtic-renewables"/>
    <s v="https://www.twitter.com/crl_uk"/>
    <s v="http://www.facebook.com/pages/celtic-renewables/251218038281479"/>
    <s v="7c48c6d9-c9f9-8cba-184f-9b6544a51711"/>
  </r>
  <r>
    <x v="36347"/>
    <s v="copatient.com"/>
    <s v="USA"/>
    <s v="MA"/>
    <s v="Boston"/>
    <s v="Boston"/>
    <x v="0"/>
    <s v="Paying for Healthcare Should be Easy"/>
    <s v="enterprise software|health care"/>
    <x v="247"/>
    <x v="0"/>
    <n v="2"/>
    <n v="4653679"/>
    <s v="2012-01-01"/>
    <s v="2013-11-25"/>
    <s v="2014-06-25"/>
    <m/>
    <s v="info@copatient.com"/>
    <s v="'617-600-8440"/>
    <s v="https://www.crunchbase.com/organization/copatient"/>
    <s v="https://www.twitter.com/copatientinc"/>
    <s v="http://www.facebook.com/copatient"/>
    <s v="dc202a18-99d6-c2f2-57ec-74e1365cd676"/>
  </r>
  <r>
    <x v="36348"/>
    <s v="crealytics.com"/>
    <s v="DEU"/>
    <m/>
    <s v="Passau"/>
    <s v="Passau"/>
    <x v="0"/>
    <s v="Crealytics support leading international ecommerce companies to drive performance in product advertising and paid search."/>
    <s v="advertising|e-commerce|search engine|software"/>
    <x v="5666"/>
    <x v="3"/>
    <n v="4"/>
    <m/>
    <s v="2008-10-27"/>
    <s v="2010-01-25"/>
    <s v="2014-06-25"/>
    <m/>
    <s v="info@crealytics.com"/>
    <n v="498512137280"/>
    <s v="https://www.crunchbase.com/organization/crealytics"/>
    <s v="https://www.twitter.com/crealytics"/>
    <s v="http://www.facebook.com/crealytics"/>
    <s v="31b9fa3c-6e00-9ae9-f5b8-e29dfcca21f3"/>
  </r>
  <r>
    <x v="36349"/>
    <m/>
    <m/>
    <m/>
    <m/>
    <m/>
    <x v="0"/>
    <s v="CRR is a finance technology company."/>
    <s v="finance|fintech|hedge funds"/>
    <x v="39"/>
    <x v="2"/>
    <n v="1"/>
    <n v="45638"/>
    <m/>
    <s v="2014-06-25"/>
    <s v="2014-06-25"/>
    <m/>
    <m/>
    <m/>
    <s v="https://www.crunchbase.com/organization/crr--energi---ikke-yderomr--"/>
    <m/>
    <m/>
    <s v="03faf620-5151-c8f8-f6d5-a0508a765593"/>
  </r>
  <r>
    <x v="36350"/>
    <s v="cgxinc.com"/>
    <s v="USA"/>
    <s v="PA"/>
    <s v="Philadelphia"/>
    <s v="Conshohocken"/>
    <x v="0"/>
    <s v="CrystalGenomics is a structural chemoproteomics-based drug discovery and development company in Seoul, Korea."/>
    <s v="biotechnology|health care|pharmaceutical"/>
    <x v="44"/>
    <x v="2"/>
    <n v="2"/>
    <n v="15400000"/>
    <m/>
    <s v="2012-01-13"/>
    <s v="2014-06-25"/>
    <m/>
    <s v="info@cgxinc.com"/>
    <s v="82 3 1628 2700"/>
    <s v="https://www.crunchbase.com/organization/crystalgenomics"/>
    <s v="https://www.twitter.com/cgxinc_news"/>
    <s v="http://www.facebook.com/crystalgenomics"/>
    <s v="a0664fca-f67d-aed9-7145-9580b4d96af0"/>
  </r>
  <r>
    <x v="36351"/>
    <s v="davincianhealthcare.com"/>
    <s v="USA"/>
    <s v="TX"/>
    <s v="Austin"/>
    <s v="Austin"/>
    <x v="0"/>
    <s v="DaVincian Healthcare, Inc., a mobile cloud analytics company, provides technology solutions to the healthcare marke"/>
    <s v="analytics|health care|mobile"/>
    <x v="3115"/>
    <x v="0"/>
    <n v="1"/>
    <n v="50000000"/>
    <s v="2014-01-01"/>
    <s v="2014-06-25"/>
    <s v="2014-06-25"/>
    <m/>
    <m/>
    <s v="'512-328-1819"/>
    <s v="https://www.crunchbase.com/organization/davincian-healthcare"/>
    <m/>
    <m/>
    <s v="4e737748-29e3-46b7-c9af-0a418175ab68"/>
  </r>
  <r>
    <x v="36352"/>
    <m/>
    <m/>
    <m/>
    <m/>
    <m/>
    <x v="0"/>
    <s v="Deptracker provides manufacturing, navigation, and testing solutions."/>
    <s v="manufacturing|navigation|test and measurement"/>
    <x v="5667"/>
    <x v="2"/>
    <n v="1"/>
    <n v="45638"/>
    <m/>
    <s v="2014-06-25"/>
    <s v="2014-06-25"/>
    <m/>
    <m/>
    <m/>
    <s v="https://www.crunchbase.com/organization/deptracker"/>
    <m/>
    <m/>
    <s v="749d1dd7-b81b-1ee8-3dd0-d5fd5cadd520"/>
  </r>
  <r>
    <x v="36353"/>
    <s v="dosesystem.com"/>
    <s v="DNK"/>
    <m/>
    <s v="DNK - Other"/>
    <s v="Espergærde"/>
    <x v="0"/>
    <s v="Dosesystem provides medical and healthcare-related services."/>
    <s v="fitness|health care|medical"/>
    <x v="541"/>
    <x v="1"/>
    <n v="1"/>
    <n v="365109"/>
    <s v="2014-01-01"/>
    <s v="2014-06-25"/>
    <s v="2014-06-25"/>
    <m/>
    <m/>
    <m/>
    <s v="https://www.crunchbase.com/organization/dosesystem"/>
    <m/>
    <m/>
    <s v="b975d63f-00bc-fe72-b5bb-52180aee607d"/>
  </r>
  <r>
    <x v="36354"/>
    <s v="blog.exscan.com"/>
    <s v="USA"/>
    <s v="PA"/>
    <s v="Pittsburgh"/>
    <s v="Pittsburgh"/>
    <x v="0"/>
    <s v="eXscan - a groundbreaking service to ensure that your assets"/>
    <s v="financial services|transaction processing"/>
    <x v="57"/>
    <x v="0"/>
    <n v="1"/>
    <n v="1500000"/>
    <m/>
    <s v="2014-06-25"/>
    <s v="2014-06-25"/>
    <m/>
    <s v="info@eversafe.com"/>
    <s v="'+1 (844) 439-7226"/>
    <s v="https://www.crunchbase.com/organization/elderscan"/>
    <s v="https://www.twitter.com/exscan"/>
    <s v="http://www.facebook.com/exscan60/info"/>
    <s v="fe29c1f3-9083-9e77-f8d6-b05f87b5243c"/>
  </r>
  <r>
    <x v="36355"/>
    <s v="everzero.com"/>
    <s v="GBR"/>
    <m/>
    <s v="London"/>
    <s v="London"/>
    <x v="0"/>
    <s v="Mobile Prepaid Payment Solution"/>
    <s v="credit cards|mobile payments"/>
    <x v="1041"/>
    <x v="2"/>
    <n v="1"/>
    <n v="1000000"/>
    <s v="2014-01-01"/>
    <s v="2014-06-25"/>
    <s v="2014-06-25"/>
    <m/>
    <m/>
    <m/>
    <s v="https://www.crunchbase.com/organization/everzero"/>
    <s v="https://www.twitter.com/everzeroapp"/>
    <s v="http://www.facebook.com/everzero"/>
    <s v="7d655046-a653-dcb2-9cb3-ea8a1a392630"/>
  </r>
  <r>
    <x v="36356"/>
    <s v="genomicexpression.com"/>
    <s v="USA"/>
    <s v="NY"/>
    <s v="New York City"/>
    <s v="New York"/>
    <x v="0"/>
    <s v="Genomic Expression’s technology takes the guesswork out of the process of developing personal diagnostics"/>
    <s v="biotechnology|health care|medical"/>
    <x v="44"/>
    <x v="1"/>
    <n v="1"/>
    <n v="200000"/>
    <s v="2009-01-01"/>
    <s v="2014-06-25"/>
    <s v="2014-06-25"/>
    <m/>
    <s v="info@genomicexpression.com"/>
    <n v="2126561866"/>
    <s v="https://www.crunchbase.com/organization/genomic-expression"/>
    <s v="https://www.twitter.com/dnabarcode"/>
    <s v="http://www.facebook.com/genomicexpression"/>
    <s v="7e28348b-ebb5-2cc6-18c8-2239730c659a"/>
  </r>
  <r>
    <x v="36357"/>
    <s v="hcahealthcare.com"/>
    <s v="USA"/>
    <s v="TN"/>
    <s v="Nashville"/>
    <s v="Nashville"/>
    <x v="0"/>
    <s v="Healthcare Corporation of America provides healthcare services through their locally-managed hospitals and surgery centers."/>
    <s v="biotechnology"/>
    <x v="36"/>
    <x v="4"/>
    <n v="2"/>
    <n v="9125000"/>
    <s v="1968-01-01"/>
    <s v="2012-10-15"/>
    <s v="2014-06-25"/>
    <m/>
    <m/>
    <s v="(615) 344-9551"/>
    <s v="https://www.crunchbase.com/organization/healthcare-corporation-of-america"/>
    <s v="https://www.twitter.com/hcahealthcare"/>
    <s v="http://www.facebook.com/pages/hca-healthcare/160294607363135"/>
    <s v="02211dad-d6b0-e2b5-a80d-5a4568353ee9"/>
  </r>
  <r>
    <x v="36358"/>
    <s v="indigozpurplebottoms.net"/>
    <s v="USA"/>
    <s v="GA"/>
    <s v="Atlanta"/>
    <s v="Atlanta"/>
    <x v="0"/>
    <s v="Shoes with a touch of purple making everyone feel like royalty."/>
    <s v="retail"/>
    <x v="63"/>
    <x v="1"/>
    <n v="1"/>
    <n v="10000"/>
    <m/>
    <s v="2014-06-25"/>
    <s v="2014-06-25"/>
    <m/>
    <m/>
    <m/>
    <s v="https://www.crunchbase.com/organization/indigoz"/>
    <s v="https://www.twitter.com/indigozpb"/>
    <s v="http://www.facebook.com/indigoz.purplebottoms"/>
    <s v="1ca97ea8-f1da-e310-e1aa-51786fa055da"/>
  </r>
  <r>
    <x v="36359"/>
    <m/>
    <m/>
    <m/>
    <m/>
    <m/>
    <x v="0"/>
    <s v="InnoPFT"/>
    <m/>
    <x v="5"/>
    <x v="2"/>
    <n v="1"/>
    <n v="638992"/>
    <m/>
    <s v="2014-06-25"/>
    <s v="2014-06-25"/>
    <m/>
    <m/>
    <m/>
    <s v="https://www.crunchbase.com/organization/innopft"/>
    <m/>
    <m/>
    <s v="b50ff772-c0d0-8c69-349c-bba9c76b587e"/>
  </r>
  <r>
    <x v="36360"/>
    <s v="leap.it"/>
    <s v="USA"/>
    <s v="KS"/>
    <s v="Kansas City"/>
    <s v="Kansas City"/>
    <x v="0"/>
    <s v="Leap2 is a social search platform that delivers relevant previews for web, images, videos, news, local listings, and more."/>
    <s v="browser extensions|mobile|search engine|software|wireless"/>
    <x v="872"/>
    <x v="1"/>
    <n v="5"/>
    <n v="3790000"/>
    <s v="2011-01-11"/>
    <s v="2011-12-01"/>
    <s v="2014-06-25"/>
    <m/>
    <s v="mike@leap2.com"/>
    <s v="'816-830-4840"/>
    <s v="https://www.crunchbase.com/organization/leap2"/>
    <s v="https://www.twitter.com/leapit"/>
    <s v="http://www.facebook.com/togetherwefind"/>
    <s v="76426bf2-2f5c-8725-bc4b-5e413329d5f5"/>
  </r>
  <r>
    <x v="36361"/>
    <s v="lockeroom.com"/>
    <s v="USA"/>
    <s v="PA"/>
    <s v="PA - Other"/>
    <s v="Pennsylvania Furnace"/>
    <x v="0"/>
    <s v="Lockeroom Enterprises, LLC is a sports company that provides tools to track growth as individual athletes."/>
    <s v="art|sports|training"/>
    <x v="5668"/>
    <x v="1"/>
    <n v="1"/>
    <n v="115000"/>
    <s v="2014-06-01"/>
    <s v="2014-06-25"/>
    <s v="2014-06-25"/>
    <m/>
    <m/>
    <m/>
    <s v="https://www.crunchbase.com/organization/lockeroom-enterprises-llc"/>
    <m/>
    <m/>
    <s v="38cc32ee-2d3e-cd7f-1a94-5e65b321458f"/>
  </r>
  <r>
    <x v="36362"/>
    <m/>
    <m/>
    <m/>
    <m/>
    <m/>
    <x v="0"/>
    <s v="Maunuxa"/>
    <m/>
    <x v="5"/>
    <x v="2"/>
    <n v="1"/>
    <n v="502025"/>
    <m/>
    <s v="2014-06-25"/>
    <s v="2014-06-25"/>
    <m/>
    <m/>
    <m/>
    <s v="https://www.crunchbase.com/organization/maunuxa"/>
    <m/>
    <m/>
    <s v="81c047ee-2bc2-3111-9df0-effb716dbe90"/>
  </r>
  <r>
    <x v="36363"/>
    <s v="mcubemems.com"/>
    <s v="USA"/>
    <s v="CA"/>
    <s v="SF Bay Area"/>
    <s v="San Jose"/>
    <x v="0"/>
    <s v="mCube is the provider of the world’s smallest MEMS motion sensors, key enablers for the new Internet of Moving Things."/>
    <s v="internet of things|semiconductor|sensor"/>
    <x v="2986"/>
    <x v="6"/>
    <n v="1"/>
    <n v="37000000"/>
    <s v="2009-01-01"/>
    <s v="2014-06-25"/>
    <s v="2014-06-25"/>
    <m/>
    <m/>
    <s v="'408-637-5535"/>
    <s v="https://www.crunchbase.com/organization/mcube-inc"/>
    <s v="https://www.twitter.com/mcubemems"/>
    <m/>
    <s v="961d3ceb-69e3-635b-9e75-48ed3bd7881b"/>
  </r>
  <r>
    <x v="36364"/>
    <s v="musicraiser.com"/>
    <s v="ITA"/>
    <m/>
    <s v="Milan"/>
    <s v="Milan"/>
    <x v="0"/>
    <s v="Musicraiser is a italy based music company"/>
    <s v="music"/>
    <x v="223"/>
    <x v="1"/>
    <n v="1"/>
    <n v="477181"/>
    <s v="2012-07-24"/>
    <s v="2014-06-25"/>
    <s v="2014-06-25"/>
    <m/>
    <s v="info@musicraiser.com"/>
    <m/>
    <s v="https://www.crunchbase.com/organization/musicraiser"/>
    <s v="https://www.twitter.com/musicraiser"/>
    <s v="http://www.facebook.com/musicraiser/info"/>
    <s v="4b5dfce9-4d04-3905-a9aa-e9757b737d4c"/>
  </r>
  <r>
    <x v="36365"/>
    <s v="newshubby.com"/>
    <s v="SWE"/>
    <m/>
    <s v="Malmo"/>
    <s v="Malmö"/>
    <x v="0"/>
    <s v="DIY Press Releases primarily for tech companies"/>
    <s v="digital media|news"/>
    <x v="233"/>
    <x v="1"/>
    <n v="1"/>
    <n v="44921.591404094703"/>
    <s v="2014-05-01"/>
    <s v="2014-06-25"/>
    <s v="2014-06-25"/>
    <m/>
    <s v="hello@newshubby.com"/>
    <m/>
    <s v="https://www.crunchbase.com/organization/newshubby"/>
    <s v="https://www.twitter.com/newshubby"/>
    <s v="http://facebook.com/newshubby"/>
    <s v="8901e6e1-93f6-029a-d4f2-996756f4d8a3"/>
  </r>
  <r>
    <x v="36366"/>
    <s v="nimble.com.au"/>
    <s v="AUS"/>
    <m/>
    <s v="Brisbane"/>
    <s v="Southport"/>
    <x v="0"/>
    <s v="Nimble provides loans of $100-$1,200 in minutes via a simple online/mobile application"/>
    <s v="big data|credit|finance|financial services|fintech|risk management"/>
    <x v="303"/>
    <x v="7"/>
    <n v="2"/>
    <n v="18300000"/>
    <s v="2005-11-01"/>
    <s v="2013-08-14"/>
    <s v="2014-06-25"/>
    <m/>
    <s v="customercare@nimble.com.au"/>
    <s v="133 156"/>
    <s v="https://www.crunchbase.com/organization/nimble-2"/>
    <s v="https://www.twitter.com/nimblemoney"/>
    <s v="http://www.facebook.com/nimblemoney"/>
    <s v="92cca7d3-7cc7-f955-0fef-5fab845efbd3"/>
  </r>
  <r>
    <x v="33603"/>
    <s v="hellonomad.com"/>
    <s v="USA"/>
    <s v="CA"/>
    <s v="Santa Barbara"/>
    <s v="Santa Barbara"/>
    <x v="0"/>
    <s v="Nomad designs and builds innovative smartphone &amp; smartwatch accessories."/>
    <s v="fashion|hardware|mobile|software"/>
    <x v="5436"/>
    <x v="2"/>
    <n v="3"/>
    <n v="1594171"/>
    <s v="2012-09-10"/>
    <s v="2012-08-27"/>
    <s v="2014-06-25"/>
    <m/>
    <s v="noah@hellonomad.com"/>
    <m/>
    <s v="https://www.crunchbase.com/organization/nomad-goods"/>
    <s v="https://www.twitter.com/nomadgoods"/>
    <s v="http://www.facebook.com/nomadgoods"/>
    <s v="4a3c354f-5708-33ea-8b3d-e0c769b2aa14"/>
  </r>
  <r>
    <x v="36367"/>
    <s v="norwell.dk"/>
    <s v="DNK"/>
    <m/>
    <s v="DNK - Other"/>
    <s v="Faaborg"/>
    <x v="0"/>
    <s v="Norwell is for all who like Danish design and outdoor fitness."/>
    <s v="fitness"/>
    <x v="153"/>
    <x v="1"/>
    <n v="1"/>
    <n v="182554"/>
    <s v="2007-02-17"/>
    <s v="2014-06-25"/>
    <s v="2014-06-25"/>
    <m/>
    <s v="info@norwell.dk"/>
    <s v="(456) 268-1658"/>
    <s v="https://www.crunchbase.com/organization/norwell"/>
    <m/>
    <s v="http://ttps://www.facebook.com/norwelloutdoorfitness"/>
    <s v="5a076ca2-3a9b-bf45-0d0b-262a6be49f3c"/>
  </r>
  <r>
    <x v="36368"/>
    <s v="betterteams.nugg.co"/>
    <s v="CAN"/>
    <s v="BC"/>
    <s v="Vancouver"/>
    <s v="Vancouver"/>
    <x v="0"/>
    <s v="Nugg is a Vancouver-based software company building platform for a suite of web"/>
    <s v="software"/>
    <x v="10"/>
    <x v="1"/>
    <n v="1"/>
    <n v="350000"/>
    <s v="2013-01-01"/>
    <s v="2014-06-25"/>
    <s v="2014-06-25"/>
    <m/>
    <m/>
    <m/>
    <s v="https://www.crunchbase.com/organization/nugg-solutions"/>
    <s v="https://www.twitter.com/teamfitco"/>
    <s v="https://www.facebook.com/teamfitco"/>
    <s v="d399fc6e-21c3-ff47-6ddb-423f4fba984a"/>
  </r>
  <r>
    <x v="36369"/>
    <s v="nutmeg.com"/>
    <s v="GBR"/>
    <m/>
    <s v="London"/>
    <s v="London"/>
    <x v="0"/>
    <s v="The online investment service that’s intelligent, straightforward &amp; fair. Specialising in investments, ISAs &amp; pensions. Capital at risk."/>
    <s v="finance|personal finance|risk management|wealth management"/>
    <x v="24"/>
    <x v="2"/>
    <n v="2"/>
    <n v="37313745.409080297"/>
    <s v="2010-03-01"/>
    <s v="2012-06-18"/>
    <s v="2014-06-25"/>
    <m/>
    <s v="info@nutmeg.com"/>
    <m/>
    <s v="https://www.crunchbase.com/organization/nutmeg"/>
    <s v="https://www.twitter.com/thenutmegteam"/>
    <s v="http://www.facebook.com/thenutmegteam"/>
    <s v="2b68a2fd-75ba-02ca-a70c-2fc6b7162b4c"/>
  </r>
  <r>
    <x v="36370"/>
    <s v="thesabrecompanies.com"/>
    <s v="USA"/>
    <s v="TX"/>
    <s v="San Antonio"/>
    <s v="San Antonio"/>
    <x v="0"/>
    <s v="Sabre Energy would raise funds from accredited investors to drill and complete oil and natural gas wells."/>
    <s v="finance"/>
    <x v="24"/>
    <x v="6"/>
    <n v="1"/>
    <m/>
    <s v="2014-06-25"/>
    <s v="2014-06-25"/>
    <s v="2014-06-25"/>
    <m/>
    <m/>
    <s v="'518-514-1572"/>
    <s v="https://www.crunchbase.com/organization/sabre-energy"/>
    <m/>
    <m/>
    <s v="92aa74f6-97f3-16e7-3524-073d009dbae9"/>
  </r>
  <r>
    <x v="36371"/>
    <s v="sandstonediagnostics.com"/>
    <s v="USA"/>
    <s v="CA"/>
    <s v="SF Bay Area"/>
    <s v="Livermore"/>
    <x v="0"/>
    <s v="Integrated wellness technology that empowers consumers to measure, monitor, and improve their health at home."/>
    <s v="fertility|health care|health diagnostics"/>
    <x v="3"/>
    <x v="1"/>
    <n v="4"/>
    <n v="2605000"/>
    <s v="2012-04-01"/>
    <s v="2013-02-03"/>
    <s v="2014-06-25"/>
    <m/>
    <s v="info@sandstonedx.com"/>
    <s v="'925-315-7246"/>
    <s v="https://www.crunchbase.com/organization/sandstone-diagnostics"/>
    <s v="https://www.twitter.com/sandstonedx"/>
    <s v="http://www.facebook.com/sandstonediagnostics"/>
    <s v="744b6a1a-0340-bee9-e904-3b811e7d44d1"/>
  </r>
  <r>
    <x v="36372"/>
    <s v="sitecover.com"/>
    <s v="DNK"/>
    <m/>
    <s v="DNK - Other"/>
    <s v="Aarslev"/>
    <x v="0"/>
    <s v="Site-cover provides construction-related technology solutions."/>
    <s v="construction"/>
    <x v="76"/>
    <x v="1"/>
    <n v="1"/>
    <n v="547664"/>
    <s v="2012-01-01"/>
    <s v="2014-06-25"/>
    <s v="2014-06-25"/>
    <m/>
    <m/>
    <m/>
    <s v="https://www.crunchbase.com/organization/site-cover"/>
    <m/>
    <m/>
    <s v="6ce218c1-c781-1f9d-0080-4e6b9ca566be"/>
  </r>
  <r>
    <x v="36373"/>
    <s v="isfraskaroe.dk"/>
    <s v="DNK"/>
    <m/>
    <s v="DNK - Other"/>
    <s v="Svendborg"/>
    <x v="0"/>
    <s v="Skaro is a Danish company that manufactures organic ice cream products and sells them exclusively in Denmark."/>
    <s v="restaurants"/>
    <x v="7"/>
    <x v="1"/>
    <n v="1"/>
    <n v="392492"/>
    <m/>
    <s v="2014-06-25"/>
    <s v="2014-06-25"/>
    <m/>
    <m/>
    <m/>
    <s v="https://www.crunchbase.com/organization/skarø-is"/>
    <m/>
    <m/>
    <s v="f35019d0-8283-3bb8-9f66-ffbd5b28ea33"/>
  </r>
  <r>
    <x v="36374"/>
    <s v="starboardresources.com"/>
    <s v="USA"/>
    <s v="TX"/>
    <s v="San Antonio"/>
    <s v="San Antonio"/>
    <x v="0"/>
    <s v="Starboard Resources is an independent exploration and production company focused on the operation, acquisition."/>
    <s v="energy"/>
    <x v="300"/>
    <x v="0"/>
    <n v="9"/>
    <m/>
    <s v="2011-01-01"/>
    <s v="2009-10-05"/>
    <s v="2014-06-25"/>
    <m/>
    <m/>
    <s v="(210) 999-5400"/>
    <s v="https://www.crunchbase.com/organization/starboard-resources"/>
    <m/>
    <s v="https://www.facebook.com/starboardresources"/>
    <s v="beb71497-36a2-06ea-5d03-97c6b3c88568"/>
  </r>
  <r>
    <x v="36375"/>
    <s v="supenta.com"/>
    <s v="GBR"/>
    <m/>
    <s v="London"/>
    <s v="London"/>
    <x v="0"/>
    <s v="SUPENTA, a London based start-up, is the team behind Flitchio."/>
    <s v="internet of things|mobile|nfc|toys"/>
    <x v="5669"/>
    <x v="1"/>
    <n v="6"/>
    <n v="530784.74131318601"/>
    <s v="2012-06-30"/>
    <s v="2012-08-01"/>
    <s v="2014-06-25"/>
    <m/>
    <s v="info@supenta.com"/>
    <n v="442086920157"/>
    <s v="https://www.crunchbase.com/organization/supenta"/>
    <s v="https://www.twitter.com/supenta"/>
    <s v="http://www.facebook.com/supentapage"/>
    <s v="c90d0571-bd32-a7ab-a727-40b534c7f0e3"/>
  </r>
  <r>
    <x v="36376"/>
    <s v="teachboost.com"/>
    <s v="USA"/>
    <s v="NY"/>
    <s v="New York City"/>
    <s v="Brooklyn"/>
    <x v="0"/>
    <s v="TeachBoost is an evaluation and feedback platform designed to engage teachers and administrators in an ongoing, evolving dialogue that"/>
    <s v="education"/>
    <x v="38"/>
    <x v="0"/>
    <n v="2"/>
    <n v="1500000"/>
    <s v="2012-01-01"/>
    <s v="2012-01-07"/>
    <s v="2014-06-25"/>
    <m/>
    <s v="help@teachboost.com"/>
    <s v="'484-619-3001"/>
    <s v="https://www.crunchbase.com/organization/teachboost"/>
    <s v="https://www.twitter.com/teachboost"/>
    <s v="https://www.facebook.com/teachboost"/>
    <s v="0e12ab51-82ba-1705-8542-9510f8c0dcc2"/>
  </r>
  <r>
    <x v="36377"/>
    <s v="thalchemy.com"/>
    <s v="USA"/>
    <s v="WI"/>
    <s v="Madison"/>
    <s v="Madison"/>
    <x v="0"/>
    <s v="Thalchemy Corp. is engaged in developing neurally-inspired algorithms"/>
    <s v="information technology"/>
    <x v="59"/>
    <x v="0"/>
    <n v="1"/>
    <n v="650000"/>
    <s v="2012-01-01"/>
    <s v="2014-06-25"/>
    <s v="2014-06-25"/>
    <m/>
    <m/>
    <s v="'608-335-9862"/>
    <s v="https://www.crunchbase.com/organization/thalchemy"/>
    <s v="https://www.twitter.com/thalchemy"/>
    <m/>
    <s v="c6f9fcb6-a062-87dd-f316-77638e321276"/>
  </r>
  <r>
    <x v="36378"/>
    <m/>
    <s v="DNK"/>
    <m/>
    <s v="Copenhagen"/>
    <s v="Copenhagen"/>
    <x v="0"/>
    <s v="Volatility fund. Uses a proprietary method for investing in the XIV ETN."/>
    <s v="finance"/>
    <x v="24"/>
    <x v="2"/>
    <n v="1"/>
    <n v="30000"/>
    <s v="2010-05-20"/>
    <s v="2014-06-25"/>
    <s v="2014-06-25"/>
    <m/>
    <m/>
    <m/>
    <s v="https://www.crunchbase.com/organization/the-volatility-fund"/>
    <m/>
    <m/>
    <s v="d5c216da-2ccc-3cdc-44fa-5ce2b69e5310"/>
  </r>
  <r>
    <x v="36379"/>
    <s v="videonetics.com"/>
    <s v="IND"/>
    <m/>
    <s v="Kolkata"/>
    <s v="Kolkata"/>
    <x v="0"/>
    <s v="Videonetics Technologies is a Kolkata-based surveillance company"/>
    <s v="video streaming"/>
    <x v="21"/>
    <x v="0"/>
    <n v="1"/>
    <m/>
    <s v="2008-01-01"/>
    <s v="2014-06-25"/>
    <s v="2014-06-25"/>
    <m/>
    <m/>
    <s v="91 33 6461 0300"/>
    <s v="https://www.crunchbase.com/organization/videonetics-technologies"/>
    <m/>
    <m/>
    <s v="8a1bb1e8-2b7b-6da1-c3e6-44c60b590361"/>
  </r>
  <r>
    <x v="36380"/>
    <s v="voxie.com"/>
    <s v="AUS"/>
    <m/>
    <s v="Adelaide"/>
    <s v="Adelaide"/>
    <x v="0"/>
    <s v="They bring all the best people together, be one of them."/>
    <s v="advertising|education|small and medium businesses"/>
    <x v="2065"/>
    <x v="2"/>
    <n v="1"/>
    <n v="1000000"/>
    <m/>
    <s v="2014-06-25"/>
    <s v="2014-06-25"/>
    <m/>
    <m/>
    <m/>
    <s v="https://www.crunchbase.com/organization/voxie"/>
    <s v="https://www.twitter.com/thevoxiebox"/>
    <s v="https://www.facebook.com/voxieme"/>
    <s v="e1c75148-da0d-0d7d-e707-47d196568825"/>
  </r>
  <r>
    <x v="36381"/>
    <s v="webpt.com"/>
    <s v="USA"/>
    <s v="AZ"/>
    <s v="Phoenix"/>
    <s v="Phoenix"/>
    <x v="0"/>
    <s v="WebPT is a web-based physical therapy EMR providing integrated documentation, scheduling, billing solutions and more for therapists."/>
    <s v="computer|information technology|software"/>
    <x v="379"/>
    <x v="3"/>
    <n v="3"/>
    <n v="44000000"/>
    <s v="2006-01-01"/>
    <s v="2010-12-14"/>
    <s v="2014-06-25"/>
    <m/>
    <s v="info@webpt.com"/>
    <s v="(866)221-1870"/>
    <s v="https://www.crunchbase.com/organization/webpt"/>
    <s v="https://www.twitter.com/webpt"/>
    <s v="http://www.facebook.com/webpt"/>
    <s v="89f1f709-f055-5e97-e789-67251b3967df"/>
  </r>
  <r>
    <x v="36382"/>
    <m/>
    <s v="CAN"/>
    <s v="MB"/>
    <s v="MB - Other"/>
    <s v="Steinbach"/>
    <x v="0"/>
    <s v="Wolf Pyros Pictures is Jason Day-Boisvert and A.J. Klassen. We make independent films and documentaries."/>
    <s v="news|video"/>
    <x v="21"/>
    <x v="2"/>
    <n v="1"/>
    <m/>
    <s v="2010-10-10"/>
    <s v="2014-06-25"/>
    <s v="2014-06-25"/>
    <m/>
    <m/>
    <m/>
    <s v="https://www.crunchbase.com/organization/wolf-pyros-pictures"/>
    <m/>
    <s v="http://www.facebook.com/pages/wolf-pyros-pictures/219084044789817"/>
    <s v="b48649a5-29a0-a17b-0e72-3b445d92841b"/>
  </r>
  <r>
    <x v="36383"/>
    <s v="xgear.io"/>
    <s v="NLD"/>
    <m/>
    <s v="The Hague"/>
    <s v="Den Haag"/>
    <x v="0"/>
    <s v="XGear is a data aggregation and predictive analysis platform for the connected car of the future! XGear delivers unparalleled real-time in"/>
    <s v="automotive"/>
    <x v="114"/>
    <x v="0"/>
    <n v="1"/>
    <n v="40000"/>
    <s v="2014-03-01"/>
    <s v="2014-06-25"/>
    <s v="2014-06-25"/>
    <m/>
    <s v="ahmed@xgear.io"/>
    <n v="31611221102"/>
    <s v="https://www.crunchbase.com/organization/xgear"/>
    <s v="https://www.twitter.com/xgeario"/>
    <s v="http://www.facebook.com/xgeario"/>
    <s v="a2f1c46c-f97d-2476-f282-548ad81b2f0d"/>
  </r>
  <r>
    <x v="36384"/>
    <s v="getyapper.com"/>
    <s v="USA"/>
    <s v="DC"/>
    <s v="Washington, D.C."/>
    <s v="Washington"/>
    <x v="0"/>
    <s v="Yapper builds community engagement apps for associations and affiliate member networks."/>
    <s v="apps|location based services|messaging|mobile|social media"/>
    <x v="5670"/>
    <x v="0"/>
    <n v="1"/>
    <n v="200000"/>
    <s v="2013-06-01"/>
    <s v="2014-06-25"/>
    <s v="2014-06-25"/>
    <m/>
    <s v="YAPPERapp@gmail.com"/>
    <n v="9146293661"/>
    <s v="https://www.crunchbase.com/organization/yapper"/>
    <s v="https://www.twitter.com/yapperapp"/>
    <s v="http://www.facebook.com/yapperapp"/>
    <s v="bb5f06d8-be26-e12c-4dab-a6afb7914433"/>
  </r>
  <r>
    <x v="36385"/>
    <s v="acquainnovations.com"/>
    <s v="USA"/>
    <s v="NV"/>
    <s v="Las Vegas"/>
    <s v="Las Vegas"/>
    <x v="0"/>
    <s v="Acqua Innovations, Inc. is a pre-revenue, development stage company."/>
    <s v="manufacturing"/>
    <x v="41"/>
    <x v="1"/>
    <n v="1"/>
    <m/>
    <s v="2013-04-18"/>
    <s v="2014-06-24"/>
    <s v="2014-06-24"/>
    <m/>
    <m/>
    <s v="'888-934-1627"/>
    <s v="https://www.crunchbase.com/organization/acqua-innovations"/>
    <m/>
    <m/>
    <s v="38bb2b26-6090-7adb-552c-a8494b5c05ee"/>
  </r>
  <r>
    <x v="36386"/>
    <s v="aerospike.com"/>
    <s v="USA"/>
    <s v="CA"/>
    <s v="SF Bay Area"/>
    <s v="Mountain View"/>
    <x v="0"/>
    <s v="Aerospike delivers a flash optimized, in-memory open source NoSQL database for real time big data applications."/>
    <s v="analytics|auctions|big data|real time"/>
    <x v="122"/>
    <x v="0"/>
    <n v="3"/>
    <n v="22000000"/>
    <s v="2009-02-25"/>
    <s v="2011-03-30"/>
    <s v="2014-06-24"/>
    <m/>
    <s v="info@aerospike.com"/>
    <s v="(408) 462-2376"/>
    <s v="https://www.crunchbase.com/organization/aerospike"/>
    <s v="https://www.twitter.com/aerospikedb"/>
    <s v="http://www.facebook.com/pages/aerospike/441629982537405"/>
    <s v="8a588135-3d5b-ced3-bcb6-73107c87dfa8"/>
  </r>
  <r>
    <x v="36387"/>
    <s v="alaris-us.com"/>
    <s v="USA"/>
    <s v="AZ"/>
    <s v="Phoenix"/>
    <s v="Scottsdale"/>
    <x v="3"/>
    <s v="Formerly Arizona Security provides access and reporting systems to parents, child care providers, and government agencies."/>
    <s v="hardware|software"/>
    <x v="136"/>
    <x v="0"/>
    <n v="2"/>
    <n v="845075"/>
    <s v="2009-01-01"/>
    <s v="2009-11-13"/>
    <s v="2014-06-24"/>
    <m/>
    <m/>
    <s v="'480-884-1573"/>
    <s v="https://www.crunchbase.com/organization/arizona-security"/>
    <m/>
    <m/>
    <s v="f1babed5-abd8-5543-7ad7-5c69b5a27fa0"/>
  </r>
  <r>
    <x v="36388"/>
    <s v="coherentpath.com"/>
    <s v="USA"/>
    <s v="MA"/>
    <s v="Boston"/>
    <s v="Boston"/>
    <x v="0"/>
    <s v="Coherent Path provides personalization and predictive analytics solutions that enable retailers to focus engagement around strategic goals."/>
    <s v="analytics|digital marketing|email marketing|personalization"/>
    <x v="684"/>
    <x v="0"/>
    <n v="2"/>
    <n v="7045000"/>
    <s v="2012-09-15"/>
    <s v="2013-07-10"/>
    <s v="2014-06-24"/>
    <m/>
    <s v="info@coherentpath.com"/>
    <s v="1(617)299-8512"/>
    <s v="https://www.crunchbase.com/organization/coherent-path"/>
    <s v="https://www.twitter.com/coherentpath"/>
    <s v="https://www.facebook.com/coherent-path-931084263584760/"/>
    <s v="f1d62f5b-e5ae-4fe1-6296-ae190d4f8e47"/>
  </r>
  <r>
    <x v="36389"/>
    <s v="companioncanine.net"/>
    <s v="USA"/>
    <s v="FL"/>
    <s v="Palm Beaches"/>
    <s v="Boynton Beach"/>
    <x v="0"/>
    <s v="I've owned a dog training company for almost 20 years, and I'm one of the highest credentialed dog trainers in the state of Florida."/>
    <s v="education"/>
    <x v="38"/>
    <x v="1"/>
    <n v="1"/>
    <m/>
    <s v="1999-12-01"/>
    <s v="2014-06-24"/>
    <s v="2014-06-24"/>
    <m/>
    <s v="info@companioncanine.net"/>
    <n v="5618523441"/>
    <s v="https://www.crunchbase.com/organization/companion-canine"/>
    <m/>
    <s v="http://facebook.com/companioncanineinc"/>
    <s v="150aa989-4e4a-a071-bb47-9746f182bee9"/>
  </r>
  <r>
    <x v="36390"/>
    <s v="covacsis.com"/>
    <s v="IND"/>
    <m/>
    <s v="Mumbai"/>
    <s v="Mumbai"/>
    <x v="0"/>
    <s v="Covacsis Technologies is a young, exciting and pioneering technology company."/>
    <s v="analytics|big data|enterprise software|information technology"/>
    <x v="192"/>
    <x v="6"/>
    <n v="3"/>
    <n v="450000"/>
    <s v="2009-01-01"/>
    <s v="2012-09-24"/>
    <s v="2014-06-24"/>
    <m/>
    <m/>
    <s v="'+246 673 3000"/>
    <s v="https://www.crunchbase.com/organization/covacsis"/>
    <s v="https://www.twitter.com/covacsis"/>
    <s v="http://www.facebook.com/pages/covacsis-technologies-pvt-ltd/3163"/>
    <s v="3a8dfe83-0741-bd9a-a56b-830d38ef4a55"/>
  </r>
  <r>
    <x v="36391"/>
    <m/>
    <s v="USA"/>
    <s v="FL"/>
    <s v="Tampa"/>
    <s v="Largo"/>
    <x v="0"/>
    <s v="DLC Distributors mission is to locate manufacturers and inventors who have unique and innovative medical equipment and/or devices."/>
    <s v="medical"/>
    <x v="3"/>
    <x v="2"/>
    <n v="1"/>
    <m/>
    <s v="2014-03-24"/>
    <s v="2014-06-24"/>
    <s v="2014-06-24"/>
    <m/>
    <m/>
    <m/>
    <s v="https://www.crunchbase.com/organization/dlc-distributors"/>
    <m/>
    <m/>
    <s v="5e88618c-7809-c993-8587-2d3f52013f9d"/>
  </r>
  <r>
    <x v="36392"/>
    <s v="ecurv.com"/>
    <s v="USA"/>
    <s v="MA"/>
    <s v="Boston"/>
    <s v="Cambridge"/>
    <x v="0"/>
    <s v="eCurv introduces a new method for electricity distribution through the digital queueing of electric loads."/>
    <s v="energy efficiency|telecommunications"/>
    <x v="1350"/>
    <x v="0"/>
    <n v="2"/>
    <n v="3300000"/>
    <s v="2011-01-01"/>
    <s v="2013-09-01"/>
    <s v="2014-06-24"/>
    <m/>
    <m/>
    <n v="16174013663"/>
    <s v="https://www.crunchbase.com/organization/ecurv"/>
    <s v="https://www.twitter.com/ecurvinc"/>
    <m/>
    <s v="7734d51d-cca3-20f7-3e4a-23e646481569"/>
  </r>
  <r>
    <x v="36393"/>
    <s v="itunes.apple.com"/>
    <s v="SGP"/>
    <m/>
    <s v="Singapore"/>
    <s v="Singapore"/>
    <x v="0"/>
    <s v="ENVIE - Buy &amp; Sell Handmade, Vintage &amp; Creative Goods in Southeast Asia"/>
    <s v="e-commerce|fashion|handmade|marketplace|mobile apps"/>
    <x v="1456"/>
    <x v="2"/>
    <n v="1"/>
    <n v="150000"/>
    <s v="2014-06-01"/>
    <s v="2014-06-24"/>
    <s v="2014-06-24"/>
    <m/>
    <s v="hi@envie.sg"/>
    <m/>
    <s v="https://www.crunchbase.com/organization/envie"/>
    <s v="https://www.twitter.com/enviesea"/>
    <s v="https://www.facebook.com/enviesg/"/>
    <s v="2d74ec06-f87e-07c7-29ca-9b52d20fef99"/>
  </r>
  <r>
    <x v="36394"/>
    <s v="epoxy.tv"/>
    <s v="USA"/>
    <s v="CA"/>
    <s v="Los Angeles"/>
    <s v="Los Angeles"/>
    <x v="0"/>
    <s v="Epoxy builds tools to help YouTubers and networks optimize their business and deepen the relationship with their audience."/>
    <s v="digital media|saas|social media|software|video"/>
    <x v="640"/>
    <x v="0"/>
    <n v="2"/>
    <n v="8500000"/>
    <s v="2012-01-01"/>
    <s v="2013-03-05"/>
    <s v="2014-06-24"/>
    <m/>
    <s v="hello@epoxy.tv"/>
    <m/>
    <s v="https://www.crunchbase.com/organization/epoxy"/>
    <s v="https://www.twitter.com/epoxytv"/>
    <s v="http://www.facebook.com/epoxytv"/>
    <s v="950b73aa-7744-25bf-fc02-74e81e2711eb"/>
  </r>
  <r>
    <x v="36395"/>
    <s v="espial.com"/>
    <s v="CAN"/>
    <s v="ON"/>
    <s v="Toronto"/>
    <s v="Toronto"/>
    <x v="1"/>
    <s v="EspialÂ® is a software company, headquartered in Ottawa, Canada and publicly traded on the Toronto Stock Exchange (TSX: ESP)."/>
    <s v="content delivery network|software|telecommunications"/>
    <x v="5671"/>
    <x v="6"/>
    <n v="3"/>
    <n v="33000000"/>
    <s v="1997-01-01"/>
    <s v="2000-07-10"/>
    <s v="2014-06-24"/>
    <m/>
    <s v="info@espial.com"/>
    <s v="'1-613-230-4770"/>
    <s v="https://www.crunchbase.com/organization/espial-group"/>
    <s v="https://www.twitter.com/espial"/>
    <s v="http://www.facebook.com/espialgroup"/>
    <s v="63b2c036-eb04-0795-b3ff-6643f4b870d9"/>
  </r>
  <r>
    <x v="36396"/>
    <s v="fototwics.com"/>
    <s v="USA"/>
    <s v="NY"/>
    <s v="Long Island"/>
    <s v="Levittown"/>
    <x v="0"/>
    <s v="Fototwics is a real-time location based microblogging platform for photos."/>
    <s v="software"/>
    <x v="10"/>
    <x v="1"/>
    <n v="1"/>
    <m/>
    <s v="2013-07-01"/>
    <s v="2014-06-24"/>
    <s v="2014-06-24"/>
    <m/>
    <m/>
    <m/>
    <s v="https://www.crunchbase.com/organization/fototwics"/>
    <s v="https://www.twitter.com/fototwicsapp"/>
    <s v="http://www.facebook.com/fototwics"/>
    <s v="07709686-e87e-f103-6df0-cf01902d2b6f"/>
  </r>
  <r>
    <x v="36397"/>
    <s v="ftlglobal.net"/>
    <s v="USA"/>
    <s v="CA"/>
    <s v="Los Angeles"/>
    <s v="Los Angeles"/>
    <x v="0"/>
    <s v="FTL is a leading provider of scalable, sustainable and secure solutions for humanity. ​ ​"/>
    <s v="communications infrastructure|medical"/>
    <x v="842"/>
    <x v="0"/>
    <n v="1"/>
    <m/>
    <s v="2006-01-01"/>
    <s v="2014-06-24"/>
    <s v="2014-06-24"/>
    <m/>
    <m/>
    <s v="'512-354-7840"/>
    <s v="https://www.crunchbase.com/organization/ftl-global-solutions"/>
    <m/>
    <s v="http://www.facebook.com/ftl-global-solutions/1489754921240912"/>
    <s v="8fd50bd8-ff7d-e071-b873-c840cbc78c83"/>
  </r>
  <r>
    <x v="36398"/>
    <s v="gconbio.com"/>
    <s v="USA"/>
    <s v="TX"/>
    <s v="Austin"/>
    <s v="College Station"/>
    <x v="0"/>
    <s v="G-CON’s flexible, modular production units, PODs, are a unique, disruptive technology,"/>
    <s v="biotechnology|manufacturing"/>
    <x v="839"/>
    <x v="0"/>
    <n v="1"/>
    <n v="5000000"/>
    <s v="2009-01-01"/>
    <s v="2014-06-24"/>
    <s v="2014-06-24"/>
    <m/>
    <m/>
    <s v="'979-314-7452"/>
    <s v="https://www.crunchbase.com/organization/g-con"/>
    <s v="https://www.twitter.com/g_con_pods"/>
    <m/>
    <s v="44061d1e-f145-dbe1-79c1-12e0827c3ca8"/>
  </r>
  <r>
    <x v="36399"/>
    <s v="gearbox.co.ke"/>
    <s v="KEN"/>
    <m/>
    <s v="Nairobi"/>
    <s v="Nairobi"/>
    <x v="0"/>
    <s v="Gearbox will be a unique space for members for showcase their innovative ideas."/>
    <s v="consulting"/>
    <x v="5"/>
    <x v="1"/>
    <n v="1"/>
    <n v="90000"/>
    <s v="2010-02-01"/>
    <s v="2014-06-24"/>
    <s v="2014-06-24"/>
    <m/>
    <s v="info@gearbox.me"/>
    <m/>
    <s v="https://www.crunchbase.com/organization/gearbox"/>
    <s v="https://www.twitter.com/gearboxke"/>
    <s v="http://www.facebook.com/gearboxke/info"/>
    <s v="bb10e96f-b221-2e73-0f08-8ca5698a5a9d"/>
  </r>
  <r>
    <x v="36400"/>
    <s v="geliyoo.com"/>
    <s v="TUR"/>
    <m/>
    <s v="Istanbul"/>
    <s v="Istanbul"/>
    <x v="0"/>
    <s v="Geliyoo is a multinational corporation that specializes in internet-related services and products."/>
    <s v="internet|operating systems|search engine|web browsers"/>
    <x v="2830"/>
    <x v="0"/>
    <n v="2"/>
    <n v="260000"/>
    <s v="2012-10-20"/>
    <s v="2012-08-15"/>
    <s v="2014-06-24"/>
    <m/>
    <s v="info@geliyoo.com"/>
    <m/>
    <s v="https://www.crunchbase.com/organization/geliyoo"/>
    <s v="https://www.twitter.com/geliyoo"/>
    <s v="http://www.facebook.com/geliyoo"/>
    <s v="864ca68e-8694-18d4-3654-be16456576d3"/>
  </r>
  <r>
    <x v="36401"/>
    <s v="glsolutions.com.hk"/>
    <s v="USA"/>
    <s v="CA"/>
    <s v="Los Angeles"/>
    <s v="Valencia"/>
    <x v="0"/>
    <s v="Global Lumber Solutions is a profitable producer and distributor of lumber products."/>
    <s v="manufacturing"/>
    <x v="41"/>
    <x v="6"/>
    <n v="1"/>
    <m/>
    <s v="2004-11-19"/>
    <s v="2014-06-24"/>
    <s v="2014-06-24"/>
    <m/>
    <m/>
    <m/>
    <s v="https://www.crunchbase.com/organization/global-lumber-solutions-usa"/>
    <m/>
    <m/>
    <s v="22cb8831-afbf-b7aa-8f2c-dcc707ad0cfb"/>
  </r>
  <r>
    <x v="36402"/>
    <s v="grandata.com"/>
    <s v="USA"/>
    <s v="CA"/>
    <s v="SF Bay Area"/>
    <s v="San Francisco"/>
    <x v="0"/>
    <s v="Grandata integrates first-party and telco partner data to understand key market trends, predict customer behavior."/>
    <s v="analytics|big data"/>
    <x v="178"/>
    <x v="2"/>
    <n v="2"/>
    <n v="600000"/>
    <s v="2012-06-26"/>
    <s v="2012-07-01"/>
    <s v="2014-06-24"/>
    <m/>
    <s v="info@grandata.com"/>
    <n v="119178618202"/>
    <s v="https://www.crunchbase.com/organization/grandata"/>
    <s v="https://www.twitter.com/grandatacorp"/>
    <s v="http://www.facebook.com/grandata"/>
    <s v="dcfc5f01-0183-a578-0bff-65982fef62b9"/>
  </r>
  <r>
    <x v="36403"/>
    <s v="grid2020.com"/>
    <s v="USA"/>
    <s v="VA"/>
    <s v="Richmond"/>
    <s v="Richmond"/>
    <x v="0"/>
    <s v="GRID20/20, Inc. offers a World-Class OptaNODE(TM) Distribution Transformer Monitoring solution for the electricity utility space"/>
    <s v="electronics|hardware|software"/>
    <x v="148"/>
    <x v="0"/>
    <n v="3"/>
    <n v="15130688"/>
    <s v="2011-01-01"/>
    <s v="2014-02-27"/>
    <s v="2014-06-24"/>
    <m/>
    <s v="info@grid2020.com"/>
    <s v="'804-918-1982"/>
    <s v="https://www.crunchbase.com/organization/grid20-20"/>
    <s v="https://www.twitter.com/grid2020"/>
    <m/>
    <s v="ec9cab24-bc82-f7d4-20d7-932db410c003"/>
  </r>
  <r>
    <x v="36404"/>
    <s v="growerssecret.com"/>
    <s v="USA"/>
    <s v="CA"/>
    <s v="SF Bay Area"/>
    <s v="San Francisco"/>
    <x v="0"/>
    <s v="Grower’s Secret is a lifescience startup founded in Hawaii focused on creating a unique and patented bio-growth stimulant."/>
    <s v="biotechnology"/>
    <x v="36"/>
    <x v="0"/>
    <n v="3"/>
    <n v="9587500"/>
    <s v="1998-06-01"/>
    <s v="2011-05-01"/>
    <s v="2014-06-24"/>
    <m/>
    <s v="info@growerssecret.com"/>
    <s v="'888-217-9426"/>
    <s v="https://www.crunchbase.com/organization/growers-secret"/>
    <s v="https://www.twitter.com/growers_secret"/>
    <s v="http://www.facebook.com/growerssecret"/>
    <s v="a7cd0aa8-5f46-5a52-cb3f-b6f9906b7c3c"/>
  </r>
  <r>
    <x v="36405"/>
    <m/>
    <s v="GBR"/>
    <m/>
    <s v="London"/>
    <s v="London"/>
    <x v="0"/>
    <s v="Manufacture Of Electricity Distribution And Control Apparatus"/>
    <s v="energy|logistics|manufacturing"/>
    <x v="2525"/>
    <x v="2"/>
    <n v="1"/>
    <n v="1306398.60278649"/>
    <m/>
    <s v="2014-06-24"/>
    <s v="2014-06-24"/>
    <m/>
    <m/>
    <m/>
    <s v="https://www.crunchbase.com/organization/highview"/>
    <m/>
    <m/>
    <s v="413439d9-098c-826f-2fa1-6c0e9cde2e0f"/>
  </r>
  <r>
    <x v="36406"/>
    <s v="innate-pharma.com"/>
    <s v="FRA"/>
    <m/>
    <s v="Marseille"/>
    <s v="Marseille"/>
    <x v="1"/>
    <s v="Innate Pharma is a biopharmaceutical company developing immunotherapy drug candidates for the treatment of cancer and inflammatory diseases."/>
    <s v="biopharma|biotechnology|clinical trials"/>
    <x v="44"/>
    <x v="6"/>
    <n v="5"/>
    <n v="134407592"/>
    <s v="1999-01-01"/>
    <s v="2000-03-20"/>
    <s v="2014-06-24"/>
    <m/>
    <m/>
    <s v="33 4 30 30 30 30"/>
    <s v="https://www.crunchbase.com/organization/innate-pharma"/>
    <s v="https://www.twitter.com/innatepharma"/>
    <m/>
    <s v="7fbb3ff5-abef-8f11-8c90-95f5699af04f"/>
  </r>
  <r>
    <x v="36407"/>
    <s v="moviuscorp.com"/>
    <s v="USA"/>
    <s v="GA"/>
    <s v="Atlanta"/>
    <s v="Atlanta"/>
    <x v="0"/>
    <s v="Movius Interactive Corporation provides messaging, collaboration, and mobile media solutions."/>
    <s v="messaging|mobile|telecommunications"/>
    <x v="2199"/>
    <x v="5"/>
    <n v="2"/>
    <n v="39728460"/>
    <s v="1999-01-01"/>
    <s v="2013-06-14"/>
    <s v="2014-06-24"/>
    <m/>
    <s v="info@moviuscorp.com"/>
    <s v="'770-283-1000"/>
    <s v="https://www.crunchbase.com/organization/movius-interactive"/>
    <s v="https://www.twitter.com/moviuscorp"/>
    <s v="http://www.facebook.com/movius"/>
    <s v="851ea374-f095-f087-32fb-6f751bb21dbb"/>
  </r>
  <r>
    <x v="36408"/>
    <s v="oxitec.com"/>
    <s v="GBR"/>
    <m/>
    <s v="London"/>
    <s v="Abingdon"/>
    <x v="2"/>
    <s v="Oxitec develops an environment-friendly technology for the control of significant insect pests to prevent diseases and agricultural damage."/>
    <s v="agriculture|biotechnology|chemical"/>
    <x v="946"/>
    <x v="6"/>
    <n v="6"/>
    <n v="36611963"/>
    <s v="2002-01-01"/>
    <s v="2005-06-08"/>
    <s v="2014-06-24"/>
    <m/>
    <s v="info@oxitec.com"/>
    <s v="'+44 1235 832393"/>
    <s v="https://www.crunchbase.com/organization/oxitec"/>
    <s v="https://www.twitter.com/oxitec"/>
    <s v="http://www.facebook.com/oxitec"/>
    <s v="f033e96d-a188-800e-5657-92a467499ac3"/>
  </r>
  <r>
    <x v="36409"/>
    <s v="passare.com"/>
    <s v="USA"/>
    <s v="CA"/>
    <s v="SF Bay Area"/>
    <s v="San Francisco"/>
    <x v="0"/>
    <s v="Passare connects you with trusted End-of-Life experts and resources to guide you through one of life's most important passages."/>
    <s v="software"/>
    <x v="10"/>
    <x v="0"/>
    <n v="1"/>
    <n v="6000000"/>
    <s v="2012-11-01"/>
    <s v="2014-06-24"/>
    <s v="2014-06-24"/>
    <m/>
    <s v="info@passare.com"/>
    <m/>
    <s v="https://www.crunchbase.com/organization/passare-com"/>
    <s v="https://www.twitter.com/passareinc"/>
    <s v="http://www.facebook.com/passareinc"/>
    <s v="d4ee8f70-7e1c-0961-ee8c-0750138c8094"/>
  </r>
  <r>
    <x v="36410"/>
    <s v="petrecognition.com"/>
    <s v="CAN"/>
    <s v="BC"/>
    <s v="Vancouver"/>
    <s v="Vancouver"/>
    <x v="0"/>
    <s v="PiP Pet Recognition is a mobile application that uses facial recognition to reunite lost pets with their homes."/>
    <s v="facial recognition"/>
    <x v="123"/>
    <x v="2"/>
    <n v="1"/>
    <m/>
    <s v="2012-01-01"/>
    <s v="2014-06-24"/>
    <s v="2014-06-24"/>
    <m/>
    <s v="info@petrecognition.com"/>
    <s v="'604-685-0063"/>
    <s v="https://www.crunchbase.com/organization/pip-pet-recognition"/>
    <s v="https://www.twitter.com/petrecognition"/>
    <s v="http://www.facebook.com/petrecognition"/>
    <s v="4c9cf521-babd-a73b-ccf3-44c81c8d9a58"/>
  </r>
  <r>
    <x v="36411"/>
    <s v="refinedenergyllc.com"/>
    <s v="USA"/>
    <s v="FL"/>
    <s v="Naples, Florida"/>
    <s v="Naples"/>
    <x v="0"/>
    <s v="Refined Energy invests in and developments oil and gas projects in order to realize profitable income streams."/>
    <s v="energy"/>
    <x v="300"/>
    <x v="1"/>
    <n v="1"/>
    <m/>
    <s v="2013-09-06"/>
    <s v="2014-06-24"/>
    <s v="2014-06-24"/>
    <m/>
    <s v="ron@refinedenergyllc.com"/>
    <s v="'+1 (239) 963-5063"/>
    <s v="https://www.crunchbase.com/organization/refined-energy"/>
    <s v="https://www.twitter.com/refinedenergy"/>
    <s v="http://www.facebook.com/refinedenergy"/>
    <s v="42a97d1f-6d47-f92d-ec75-bd8e76dc9492"/>
  </r>
  <r>
    <x v="36412"/>
    <m/>
    <s v="IND"/>
    <m/>
    <s v="New Delhi"/>
    <s v="Gurgaon"/>
    <x v="0"/>
    <s v="Relevant e-solutions Private Limited, through its online portals Roposo and Giveter,"/>
    <s v="e-commerce|fashion"/>
    <x v="14"/>
    <x v="2"/>
    <n v="1"/>
    <n v="1000000"/>
    <s v="2012-01-01"/>
    <s v="2014-06-24"/>
    <s v="2014-06-24"/>
    <m/>
    <m/>
    <m/>
    <s v="https://www.crunchbase.com/organization/relevant-e-solution"/>
    <m/>
    <m/>
    <s v="d027dca8-903d-9835-1867-9e4209c1b31b"/>
  </r>
  <r>
    <x v="36413"/>
    <s v="roadrunnerwm.com"/>
    <s v="USA"/>
    <s v="NY"/>
    <s v="New York City"/>
    <s v="New York"/>
    <x v="0"/>
    <s v="RoadRunner Recycling is making waste &amp; recycling massively more efficient - for everyone."/>
    <s v="logistics|recycling|waste management"/>
    <x v="2839"/>
    <x v="0"/>
    <n v="1"/>
    <n v="1700000"/>
    <s v="2014-08-01"/>
    <s v="2014-06-24"/>
    <s v="2014-06-24"/>
    <m/>
    <s v="info@roadrunnerwm.com"/>
    <s v="(646)798-7123"/>
    <s v="https://www.crunchbase.com/organization/roadrunner-recycling"/>
    <s v="https://www.twitter.com/roadrunnerwm"/>
    <s v="https://www.facebook.com/roadrunnerrecycling"/>
    <s v="1c5833ac-fce7-ec81-fa90-46eb4e687093"/>
  </r>
  <r>
    <x v="36414"/>
    <s v="royalpalmfoods.com"/>
    <s v="USA"/>
    <s v="CA"/>
    <s v="Ontario - Inland Empire"/>
    <s v="Montclair"/>
    <x v="0"/>
    <s v="Royal Palm Foods, LLC was established in Mid-2012 to facilitate and provide a fully credit insured, working capital platform."/>
    <s v="hospitality"/>
    <x v="22"/>
    <x v="1"/>
    <n v="1"/>
    <n v="250000"/>
    <s v="2012-03-01"/>
    <s v="2014-06-24"/>
    <s v="2014-06-24"/>
    <m/>
    <m/>
    <m/>
    <s v="https://www.crunchbase.com/organization/royal-palm-foods"/>
    <m/>
    <m/>
    <s v="76d862d2-ce86-d034-825d-098adc567f3e"/>
  </r>
  <r>
    <x v="36415"/>
    <s v="soundhawk.com"/>
    <s v="USA"/>
    <s v="CA"/>
    <s v="SF Bay Area"/>
    <s v="Cupertino"/>
    <x v="0"/>
    <s v="Soundhawk Corporation is focused on the development of wearable high-tech hearing aid equipment."/>
    <s v="hardware|mobile apps|wearables|wellness"/>
    <x v="994"/>
    <x v="2"/>
    <n v="2"/>
    <n v="11200000"/>
    <s v="2011-12-01"/>
    <s v="2013-12-12"/>
    <s v="2014-06-24"/>
    <m/>
    <s v="info@soundhawk.com"/>
    <m/>
    <s v="https://www.crunchbase.com/organization/soundhawk-corporation"/>
    <s v="https://www.twitter.com/soundhawk"/>
    <s v="http://www.facebook.com/soundhawk"/>
    <s v="00572f97-a71a-912f-33ff-53e630513374"/>
  </r>
  <r>
    <x v="36416"/>
    <s v="tasktop.com"/>
    <s v="CAN"/>
    <s v="BC"/>
    <s v="Vancouver"/>
    <s v="Vancouver"/>
    <x v="0"/>
    <s v="Over one million users employ Tasktop’s ALM integration technology to transform the productivity of software delivery, by connecting the dev"/>
    <s v="collaboration|developer tools|enterprise software"/>
    <x v="10"/>
    <x v="6"/>
    <n v="1"/>
    <n v="11000000"/>
    <s v="2007-01-17"/>
    <s v="2014-06-24"/>
    <s v="2014-06-24"/>
    <m/>
    <s v="info@tasktop.com"/>
    <s v="'778-588-6896"/>
    <s v="https://www.crunchbase.com/organization/tasktop"/>
    <s v="https://www.twitter.com/tasktop"/>
    <s v="http://www.facebook.com/tasktop"/>
    <s v="a4dc5eba-88a0-1678-2262-5c58b28f1915"/>
  </r>
  <r>
    <x v="36417"/>
    <s v="thechapar.com"/>
    <s v="GBR"/>
    <m/>
    <s v="London"/>
    <s v="London"/>
    <x v="0"/>
    <s v="The Chapar is a men's stylist service that finds out your tastes and sends you clothes that fit those tastes."/>
    <s v="curated web|retail"/>
    <x v="314"/>
    <x v="0"/>
    <n v="1"/>
    <n v="500000"/>
    <s v="2012-01-01"/>
    <s v="2014-06-24"/>
    <s v="2014-06-24"/>
    <m/>
    <s v="hello@thechapar.com"/>
    <s v="'+44 20 7351 5711"/>
    <s v="https://www.crunchbase.com/organization/the-chapar"/>
    <s v="https://www.twitter.com/thechapar"/>
    <s v="http://www.facebook.com/thechapar"/>
    <s v="f55f3fc4-4401-42f5-0ec7-fe6629496958"/>
  </r>
  <r>
    <x v="36418"/>
    <s v="travelnuts.com"/>
    <s v="USA"/>
    <s v="CA"/>
    <s v="SF Bay Area"/>
    <s v="Palo Alto"/>
    <x v="0"/>
    <s v="Comprehensive m-commerce suite for hotel owners to offer extras to their guests."/>
    <s v="hospitality"/>
    <x v="22"/>
    <x v="0"/>
    <n v="2"/>
    <m/>
    <s v="2013-01-01"/>
    <s v="2013-07-15"/>
    <s v="2014-06-24"/>
    <m/>
    <m/>
    <m/>
    <s v="https://www.crunchbase.com/organization/travelnuts"/>
    <s v="https://www.twitter.com/travelnuts"/>
    <s v="http://www.facebook.com/travelnuts"/>
    <s v="6e5d9b50-c259-d685-6197-9b79bc34580f"/>
  </r>
  <r>
    <x v="36419"/>
    <s v="vascularpathways.com"/>
    <s v="USA"/>
    <s v="FL"/>
    <s v="Naples, Florida"/>
    <s v="Naples"/>
    <x v="0"/>
    <s v="Vascular Pathways, a medical device company, manufactures the AccuCath™ Intravenous Catheter vascular access device."/>
    <s v="biotechnology|manufacturing|medical"/>
    <x v="285"/>
    <x v="0"/>
    <n v="2"/>
    <n v="19000000"/>
    <s v="2002-01-01"/>
    <s v="2010-11-01"/>
    <s v="2014-06-24"/>
    <m/>
    <m/>
    <s v="'239-254-0391"/>
    <s v="https://www.crunchbase.com/organization/vascular-pathways"/>
    <m/>
    <m/>
    <s v="db9a5efa-dbdb-7805-3b37-481452e96288"/>
  </r>
  <r>
    <x v="36420"/>
    <s v="wello2.com"/>
    <s v="FIN"/>
    <m/>
    <s v="Kuopio"/>
    <s v="Kuopio"/>
    <x v="0"/>
    <s v="WellO2 offers a convenient and natural help to people having breathing problems due to acute or chronic respiratory diseases."/>
    <m/>
    <x v="5"/>
    <x v="2"/>
    <n v="1"/>
    <m/>
    <s v="2000-01-01"/>
    <s v="2014-06-24"/>
    <s v="2014-06-24"/>
    <m/>
    <s v="info@wello2.com"/>
    <m/>
    <s v="https://www.crunchbase.com/organization/wello2"/>
    <m/>
    <m/>
    <s v="a8a102ee-019b-b812-d2c5-cecf38f3f369"/>
  </r>
  <r>
    <x v="36421"/>
    <s v="zend.com"/>
    <s v="USA"/>
    <s v="CA"/>
    <s v="SF Bay Area"/>
    <s v="Cupertino"/>
    <x v="2"/>
    <s v="Zend provides software and services for developing, deploying and managing business-critical PHP apps on-premise and in the cloud."/>
    <s v="cloud computing|mobile|paas|saas|software"/>
    <x v="945"/>
    <x v="3"/>
    <n v="7"/>
    <n v="53500000"/>
    <s v="1999-01-01"/>
    <s v="2000-03-10"/>
    <s v="2014-06-24"/>
    <m/>
    <s v="info@zend.com"/>
    <m/>
    <s v="https://www.crunchbase.com/organization/zend-technologies"/>
    <s v="https://www.twitter.com/zend"/>
    <s v="http://www.facebook.com/zendtechnologies"/>
    <s v="0263388b-0c95-9b94-68ac-92e6a2586d99"/>
  </r>
  <r>
    <x v="36422"/>
    <m/>
    <s v="GBR"/>
    <m/>
    <s v="London"/>
    <s v="London"/>
    <x v="0"/>
    <s v="Active Lives Care was incorporated in 2013 and is based in London, United Kingdom."/>
    <m/>
    <x v="5"/>
    <x v="2"/>
    <n v="2"/>
    <n v="6834873"/>
    <m/>
    <s v="2014-03-10"/>
    <s v="2014-06-23"/>
    <m/>
    <m/>
    <m/>
    <s v="https://www.crunchbase.com/organization/active-lives-care"/>
    <m/>
    <m/>
    <s v="306e2d04-3e2c-9f5a-21f6-544ab97caca2"/>
  </r>
  <r>
    <x v="36423"/>
    <s v="apostrophe-apps.com"/>
    <s v="USA"/>
    <s v="CA"/>
    <s v="Los Angeles"/>
    <s v="Los Angeles"/>
    <x v="0"/>
    <s v="Apostrophe Apps is a tech company that develops mobile apps, app plug-ins, and more for development teams and end users."/>
    <s v="apps|mobile|software"/>
    <x v="45"/>
    <x v="1"/>
    <n v="1"/>
    <n v="120000"/>
    <s v="2013-01-01"/>
    <s v="2014-06-23"/>
    <s v="2014-06-23"/>
    <m/>
    <m/>
    <m/>
    <s v="https://www.crunchbase.com/organization/apostrophe-apps"/>
    <m/>
    <m/>
    <s v="5a85e73b-47f6-d041-8b26-d7d08ba4b80a"/>
  </r>
  <r>
    <x v="36424"/>
    <s v="aretelecom.com"/>
    <s v="USA"/>
    <s v="MN"/>
    <s v="Minneapolis"/>
    <s v="Saint Paul"/>
    <x v="0"/>
    <s v="ARE Telecom Incorporated is a steel tower and foundation producer for the small wind energy and telecommuncations markets."/>
    <s v="renewable energy|telecommunications|wind energy"/>
    <x v="267"/>
    <x v="1"/>
    <n v="1"/>
    <n v="100000"/>
    <s v="2013-10-24"/>
    <s v="2014-06-23"/>
    <s v="2014-06-23"/>
    <m/>
    <m/>
    <m/>
    <s v="https://www.crunchbase.com/organization/are-telecom-wind"/>
    <m/>
    <m/>
    <s v="00f530ca-5db7-61b9-3a2b-7c939b87416a"/>
  </r>
  <r>
    <x v="36425"/>
    <s v="bark.co"/>
    <s v="USA"/>
    <s v="NY"/>
    <s v="New York City"/>
    <s v="New York"/>
    <x v="0"/>
    <s v="Bark &amp; Co is the handiwork of Matt Meeker, Henrik Werdelin and Carly Strife."/>
    <s v="consumer goods|e-commerce|pet"/>
    <x v="1475"/>
    <x v="6"/>
    <n v="1"/>
    <m/>
    <s v="2011-01-01"/>
    <s v="2014-06-23"/>
    <s v="2014-06-23"/>
    <m/>
    <s v="team@bark.com"/>
    <s v="'+44 20 7117 2656"/>
    <s v="https://www.crunchbase.com/organization/bark-co"/>
    <m/>
    <m/>
    <s v="82a3255e-407b-a834-3203-2447a60a623e"/>
  </r>
  <r>
    <x v="36426"/>
    <s v="chinahr.com"/>
    <s v="CHN"/>
    <m/>
    <s v="Beijing"/>
    <s v="Beijing"/>
    <x v="2"/>
    <s v="ChinaHR.com is a recruitment website connecting job seekers with corporate hirers."/>
    <s v="curated web|internet|recruiting"/>
    <x v="356"/>
    <x v="9"/>
    <n v="1"/>
    <n v="40790797"/>
    <s v="1997-01-01"/>
    <s v="2014-06-23"/>
    <s v="2014-06-23"/>
    <m/>
    <s v="Service@corp.chinahr.com"/>
    <s v="86 10 8526 1188"/>
    <s v="https://www.crunchbase.com/organization/chinahr"/>
    <m/>
    <m/>
    <s v="6485d7f0-d011-3248-8ac4-7cb9b77b6d07"/>
  </r>
  <r>
    <x v="36427"/>
    <s v="cloudphysics.com"/>
    <s v="USA"/>
    <s v="CA"/>
    <s v="SF Bay Area"/>
    <s v="Mountain View"/>
    <x v="0"/>
    <s v="CloudPhysics provides predictive analytics for proactive virtual datacenter management."/>
    <s v="analytics|data center|virtualization"/>
    <x v="2096"/>
    <x v="0"/>
    <n v="4"/>
    <n v="27500000"/>
    <s v="2011-01-01"/>
    <s v="2011-11-18"/>
    <s v="2014-06-23"/>
    <m/>
    <s v="info@cloudphysics.com"/>
    <s v="'+1 (650) 646-4616"/>
    <s v="https://www.crunchbase.com/organization/cloudphysics"/>
    <s v="https://www.twitter.com/cloudphysics"/>
    <s v="http://www.facebook.com/cloudphysics"/>
    <s v="0541cefb-25db-ee6b-e406-35b0b8ac8c4f"/>
  </r>
  <r>
    <x v="36428"/>
    <s v="getcubed.com"/>
    <s v="USA"/>
    <s v="NV"/>
    <s v="Las Vegas"/>
    <s v="Las Vegas"/>
    <x v="1"/>
    <s v="CUBED, Inc. created the Get CUBED™ mobile app, mobile-first platform and related intellectual property."/>
    <s v="apps|intellectual property|mobile"/>
    <x v="159"/>
    <x v="2"/>
    <n v="2"/>
    <n v="3685000"/>
    <m/>
    <s v="2014-04-24"/>
    <s v="2014-06-23"/>
    <m/>
    <m/>
    <m/>
    <s v="https://www.crunchbase.com/organization/cubed"/>
    <m/>
    <m/>
    <s v="90093587-61d7-9a7e-8426-2346e1f37a17"/>
  </r>
  <r>
    <x v="36429"/>
    <s v="definiens.com"/>
    <s v="DEU"/>
    <m/>
    <s v="Munich"/>
    <s v="Munich"/>
    <x v="2"/>
    <s v="Definiens provides image analysis and data mining solutions for quantitative digital pathology in the healthcare industries."/>
    <s v="analytics|data mining|health care|health diagnostics|image recognition"/>
    <x v="882"/>
    <x v="6"/>
    <n v="2"/>
    <n v="33272398"/>
    <s v="1994-01-01"/>
    <s v="2012-10-01"/>
    <s v="2014-06-23"/>
    <m/>
    <m/>
    <s v="49 89 2311800"/>
    <s v="https://www.crunchbase.com/organization/definiens"/>
    <s v="https://www.twitter.com/definienslife"/>
    <m/>
    <s v="95474869-e208-6b0e-4f43-08faf4673f6f"/>
  </r>
  <r>
    <x v="36430"/>
    <s v="distractify.com"/>
    <s v="USA"/>
    <s v="NY"/>
    <s v="New York City"/>
    <s v="New York"/>
    <x v="0"/>
    <s v="Distractify creates and covers what's trending on the internet."/>
    <s v="media and entertainment|news"/>
    <x v="233"/>
    <x v="0"/>
    <n v="1"/>
    <n v="7000000"/>
    <s v="2013-10-01"/>
    <s v="2014-06-23"/>
    <s v="2014-06-23"/>
    <m/>
    <m/>
    <m/>
    <s v="https://www.crunchbase.com/organization/distractify"/>
    <s v="https://www.twitter.com/distractify"/>
    <s v="http://www.facebook.com/distractify"/>
    <s v="41307c5b-b3e6-6cb1-2ebb-353fa64cd079"/>
  </r>
  <r>
    <x v="36431"/>
    <s v="dragonarmy.com"/>
    <s v="USA"/>
    <s v="GA"/>
    <s v="Atlanta"/>
    <s v="Atlanta"/>
    <x v="0"/>
    <s v="Dragon Army is a mobile game studio based in Atlanta, GA."/>
    <s v="apps"/>
    <x v="50"/>
    <x v="0"/>
    <n v="1"/>
    <n v="800000"/>
    <s v="2013-01-01"/>
    <s v="2014-06-23"/>
    <s v="2014-06-23"/>
    <m/>
    <s v="contact@dragonarmy.com"/>
    <m/>
    <s v="https://www.crunchbase.com/organization/dragon-army"/>
    <s v="https://www.twitter.com/dragonarmy"/>
    <s v="http://www.facebook.com/dragonarmyapps"/>
    <s v="1d1e656b-6e5c-faca-6bcc-3aa09c487e0d"/>
  </r>
  <r>
    <x v="36432"/>
    <s v="gunosy.com"/>
    <s v="JPN"/>
    <m/>
    <m/>
    <m/>
    <x v="1"/>
    <s v="Gunosy is a news curation application that covers a wide range of news from entertainment news to political news."/>
    <s v="apps|mobile|news"/>
    <x v="762"/>
    <x v="2"/>
    <n v="3"/>
    <n v="24100000"/>
    <s v="2012-11-14"/>
    <s v="2013-02-05"/>
    <s v="2014-06-23"/>
    <m/>
    <m/>
    <m/>
    <s v="https://www.crunchbase.com/organization/gunosy"/>
    <s v="https://www.twitter.com/gunosy_news"/>
    <s v="http://www.facebook.com/gunosy"/>
    <s v="c30f69b0-6b48-46a0-3129-261bdc10efb4"/>
  </r>
  <r>
    <x v="36433"/>
    <s v="havelide.com"/>
    <s v="USA"/>
    <s v="NY"/>
    <s v="Long Island"/>
    <s v="Blue Point"/>
    <x v="0"/>
    <s v="Havelide Systems is focused on the development and production of transforming natural gas (NG) into low-molecular weight."/>
    <s v="developer platform|natural resources|oil and gas"/>
    <x v="1687"/>
    <x v="1"/>
    <n v="1"/>
    <n v="100000"/>
    <s v="2012-01-01"/>
    <s v="2014-06-23"/>
    <s v="2014-06-23"/>
    <m/>
    <m/>
    <s v="'631-213-1868"/>
    <s v="https://www.crunchbase.com/organization/havelide-systems"/>
    <m/>
    <m/>
    <s v="f9261670-bda4-2d0b-3031-51f815bb0ef9"/>
  </r>
  <r>
    <x v="36434"/>
    <s v="hireahelper.com"/>
    <s v="USA"/>
    <s v="CA"/>
    <s v="San Diego"/>
    <s v="Oceanside"/>
    <x v="0"/>
    <s v="Because you shouldn't need to give out your personal contact info for a free moving quote."/>
    <s v="curated web"/>
    <x v="28"/>
    <x v="0"/>
    <n v="2"/>
    <n v="350000"/>
    <s v="2006-05-01"/>
    <s v="2007-05-01"/>
    <s v="2014-06-23"/>
    <m/>
    <s v="support@hireahelper.com"/>
    <s v="'800-995-5003"/>
    <s v="https://www.crunchbase.com/organization/hireahelper"/>
    <s v="https://www.twitter.com/hireahelper"/>
    <s v="http://www.facebook.com/hireahelper"/>
    <s v="19e06cc8-ee2d-cbe7-1499-c0fcfd1160e9"/>
  </r>
  <r>
    <x v="36435"/>
    <s v="huddleapp.me"/>
    <s v="USA"/>
    <s v="NY"/>
    <s v="New York City"/>
    <s v="New York"/>
    <x v="0"/>
    <s v="We have developed an amazing platform that allows us to build Apps for Food &amp; Beverages Events."/>
    <s v="apps|events|mobile"/>
    <x v="1438"/>
    <x v="2"/>
    <n v="1"/>
    <n v="105000"/>
    <s v="2013-01-11"/>
    <s v="2014-06-23"/>
    <s v="2014-06-23"/>
    <m/>
    <s v="hello@huddleapp.me"/>
    <s v="(908) 310-0349"/>
    <s v="https://www.crunchbase.com/organization/huddleapp"/>
    <s v="https://www.twitter.com/@huddleappevents"/>
    <s v="https://www.facebook.com/huddleappevents"/>
    <s v="9cd71230-d569-9ead-7168-de667d7ccbf0"/>
  </r>
  <r>
    <x v="36436"/>
    <s v="inofile.com"/>
    <s v="USA"/>
    <s v="ID"/>
    <s v="Boise"/>
    <s v="Boise"/>
    <x v="0"/>
    <s v="Inofile develops technologies that make it easy to organize, manage and share unstructured patient information."/>
    <s v="health care"/>
    <x v="3"/>
    <x v="2"/>
    <n v="2"/>
    <n v="3800000"/>
    <s v="2009-01-01"/>
    <s v="2013-12-20"/>
    <s v="2014-06-23"/>
    <m/>
    <m/>
    <m/>
    <s v="https://www.crunchbase.com/organization/inofile"/>
    <m/>
    <m/>
    <s v="9f51a0b6-8cec-6f82-b854-b8df24e0eedf"/>
  </r>
  <r>
    <x v="36437"/>
    <s v="intelivideo.com"/>
    <s v="USA"/>
    <s v="CO"/>
    <s v="Denver"/>
    <s v="Denver"/>
    <x v="0"/>
    <s v="InteliVideo has built a platform that helps those companies with libraries of DVDs move into the world of streaming and downloadable videos."/>
    <s v="internet"/>
    <x v="28"/>
    <x v="0"/>
    <n v="2"/>
    <n v="2986684"/>
    <s v="2012-01-01"/>
    <s v="2013-05-01"/>
    <s v="2014-06-23"/>
    <m/>
    <s v="team@intelivideo.com"/>
    <s v="'720-263-0131"/>
    <s v="https://www.crunchbase.com/organization/intelivideo"/>
    <s v="https://www.twitter.com/intelivideo"/>
    <s v="http://www.facebook.com/intelivideo"/>
    <s v="8600beab-8ab1-8b09-b03a-ee26c996cd83"/>
  </r>
  <r>
    <x v="36438"/>
    <s v="iprocureafrica.co"/>
    <s v="KEN"/>
    <m/>
    <s v="Nairobi"/>
    <s v="Nairobi"/>
    <x v="0"/>
    <s v="Provides technology to “agro-vets,”which are agriculture input retailers and consultants in rural areas."/>
    <s v="logistics"/>
    <x v="114"/>
    <x v="1"/>
    <n v="1"/>
    <m/>
    <s v="2013-01-01"/>
    <s v="2014-06-23"/>
    <s v="2014-06-23"/>
    <m/>
    <s v="theteam@iprocureafrica.co"/>
    <n v="254070717978"/>
    <s v="https://www.crunchbase.com/organization/iprocure"/>
    <s v="https://www.twitter.com/iprocureafrica"/>
    <s v="http://www.facebook.com/iprocure"/>
    <s v="f0cb8ad1-d9a5-0546-3c6a-20f7133a7010"/>
  </r>
  <r>
    <x v="36439"/>
    <s v="lifx.com"/>
    <s v="USA"/>
    <s v="CA"/>
    <s v="SF Bay Area"/>
    <s v="Redwood City"/>
    <x v="0"/>
    <s v="LIFX is the creator of Wi Fi-enable, multi-colored LED lights controllable via a smart device."/>
    <s v="electronics|internet of things|lighting"/>
    <x v="437"/>
    <x v="0"/>
    <n v="3"/>
    <n v="16320000"/>
    <s v="2012-08-07"/>
    <s v="2012-09-01"/>
    <s v="2014-06-23"/>
    <m/>
    <s v="press@lifx.co"/>
    <m/>
    <s v="https://www.crunchbase.com/organization/lifx"/>
    <s v="https://www.twitter.com/lifx"/>
    <s v="https://www.facebook.com/lifxlabs"/>
    <s v="f48fe75c-4d62-5377-8a3d-9d77a5d7c992"/>
  </r>
  <r>
    <x v="36440"/>
    <s v="medencentive.com"/>
    <s v="USA"/>
    <s v="OK"/>
    <s v="Oklahoma City"/>
    <s v="Oklahoma City"/>
    <x v="0"/>
    <s v="MedEncentive develops a web-based incentive system to control healthcare costs by encouraging best medical practices."/>
    <s v="health care"/>
    <x v="3"/>
    <x v="1"/>
    <n v="1"/>
    <n v="2096674"/>
    <s v="2005-01-01"/>
    <s v="2014-06-23"/>
    <s v="2014-06-23"/>
    <m/>
    <s v="jgreene@medencentive.com"/>
    <s v="'405-319-8450"/>
    <s v="https://www.crunchbase.com/organization/medencentive"/>
    <s v="https://www.twitter.com/medencentive"/>
    <s v="http://www.facebook.com/pages/medencentive/317556032818"/>
    <s v="7615ad86-58c4-9bb6-62bb-49bf8e349102"/>
  </r>
  <r>
    <x v="36441"/>
    <m/>
    <s v="GBR"/>
    <m/>
    <s v="GBR - Other"/>
    <s v="Montrose"/>
    <x v="0"/>
    <s v="Metrosis Software Development provides user program that can be both used with either a microphone or a mouse/keyboard."/>
    <s v="photography|software|video"/>
    <x v="740"/>
    <x v="2"/>
    <n v="1"/>
    <m/>
    <s v="2013-04-21"/>
    <s v="2014-06-23"/>
    <s v="2014-06-23"/>
    <m/>
    <m/>
    <m/>
    <s v="https://www.crunchbase.com/organization/metrosis-software-development"/>
    <m/>
    <m/>
    <s v="198f049a-9287-2a4d-8b16-3ed46b656680"/>
  </r>
  <r>
    <x v="36442"/>
    <s v="mfcheese.com"/>
    <s v="GBR"/>
    <m/>
    <s v="GBR - Other"/>
    <s v="Newtownards"/>
    <x v="0"/>
    <s v="Mike's Fancy Cheese is proud to be creating a new tradition of raw milk cheesemaking in Northern Ireland."/>
    <s v="food processing"/>
    <x v="7"/>
    <x v="1"/>
    <n v="2"/>
    <n v="167679.85605372401"/>
    <m/>
    <s v="2013-04-11"/>
    <s v="2014-06-23"/>
    <m/>
    <m/>
    <m/>
    <s v="https://www.crunchbase.com/organization/mike-s-fancy-cheese"/>
    <s v="https://www.twitter.com/fancycheeseco"/>
    <m/>
    <s v="2680c3e0-248d-1000-267b-46719ce1b998"/>
  </r>
  <r>
    <x v="36443"/>
    <s v="neodynamics.com"/>
    <s v="IND"/>
    <m/>
    <s v="Kolkata"/>
    <s v="Kolkata"/>
    <x v="0"/>
    <s v="Neo Dynamics is an Information Technology Company providing Business Consulting, Enterprise &amp; Web Solutions"/>
    <s v="information technology"/>
    <x v="59"/>
    <x v="0"/>
    <n v="1"/>
    <m/>
    <m/>
    <s v="2014-06-23"/>
    <s v="2014-06-23"/>
    <m/>
    <s v="info@neodynamics.in"/>
    <n v="913330530100"/>
    <s v="https://www.crunchbase.com/organization/neo-dynamics"/>
    <m/>
    <m/>
    <s v="cea79092-e69d-da2e-39fa-a024d1e4285c"/>
  </r>
  <r>
    <x v="36444"/>
    <s v="nu-pulse.com"/>
    <s v="USA"/>
    <s v="AZ"/>
    <s v="Tucson"/>
    <s v="Tucson"/>
    <x v="0"/>
    <s v="NuPulse is a medical device company developing novel technology to treat patients with heart failure."/>
    <s v="biotechnology"/>
    <x v="36"/>
    <x v="0"/>
    <n v="2"/>
    <n v="3299800"/>
    <s v="1998-01-01"/>
    <s v="2011-05-19"/>
    <s v="2014-06-23"/>
    <m/>
    <m/>
    <n v="3013742584"/>
    <s v="https://www.crunchbase.com/organization/nu-pulse"/>
    <s v="https://www.twitter.com/nupulsetech"/>
    <s v="http://www.facebook.com/pages/nu-pulse-technologies-inc/160489110676286"/>
    <s v="626ca9e6-51a6-197e-f3dd-6a5871f9a310"/>
  </r>
  <r>
    <x v="36445"/>
    <s v="getonhand.com"/>
    <s v="USA"/>
    <s v="MA"/>
    <s v="Boston"/>
    <s v="Waltham"/>
    <x v="0"/>
    <s v="OnHand designs and distributes technology accessories for students of today's mobile generation"/>
    <s v="consumer electronics"/>
    <x v="13"/>
    <x v="0"/>
    <n v="1"/>
    <n v="500000"/>
    <s v="2010-01-01"/>
    <s v="2014-06-23"/>
    <s v="2014-06-23"/>
    <m/>
    <s v="sales@getonhand.com"/>
    <s v="'+1 (877) 234-4493"/>
    <s v="https://www.crunchbase.com/organization/onhand"/>
    <s v="https://www.twitter.com/getonhand"/>
    <s v="http://www.facebook.com/memoryonhand/info"/>
    <s v="a1cd3629-1ac6-c312-29c4-7522892ebd07"/>
  </r>
  <r>
    <x v="36446"/>
    <m/>
    <s v="USA"/>
    <s v="TX"/>
    <s v="Houston"/>
    <s v="Houston"/>
    <x v="0"/>
    <s v="Electronic Enhanced Oil Recovery - A developed low cost electro-chemical process."/>
    <s v="natural resources|oil and gas"/>
    <x v="165"/>
    <x v="2"/>
    <n v="1"/>
    <n v="850000"/>
    <s v="2013-11-01"/>
    <s v="2014-06-23"/>
    <s v="2014-06-23"/>
    <m/>
    <m/>
    <m/>
    <s v="https://www.crunchbase.com/organization/petroleum-services-managment"/>
    <m/>
    <m/>
    <s v="d1121581-2207-f8a8-479f-05738f7ff0e3"/>
  </r>
  <r>
    <x v="36447"/>
    <s v="phillipsholdings.net"/>
    <s v="USA"/>
    <s v="MO"/>
    <s v="St. Louis"/>
    <s v="St Louis"/>
    <x v="0"/>
    <s v="Phillips Holdings and Management Company is a privately held soul proprietorship start-up founded with superior property investment."/>
    <s v="real estate"/>
    <x v="76"/>
    <x v="2"/>
    <n v="1"/>
    <n v="350000"/>
    <s v="2014-03-01"/>
    <s v="2014-06-23"/>
    <s v="2014-06-23"/>
    <m/>
    <m/>
    <m/>
    <s v="https://www.crunchbase.com/organization/phillips-holdings-and-management-company"/>
    <m/>
    <m/>
    <s v="269e16e6-c95c-19b0-b352-427f9aeaa0d8"/>
  </r>
  <r>
    <x v="36448"/>
    <s v="phoenixbiotechnology.com"/>
    <s v="USA"/>
    <s v="TX"/>
    <s v="San Antonio"/>
    <s v="San Antonio"/>
    <x v="0"/>
    <s v="Phoenix Biotechnology engages in the research and development of therapeutic agents and treatment regimens for cancer."/>
    <s v="biotechnology"/>
    <x v="36"/>
    <x v="1"/>
    <n v="2"/>
    <n v="4152664"/>
    <s v="2003-01-01"/>
    <s v="2010-12-29"/>
    <s v="2014-06-23"/>
    <m/>
    <s v="info@phoenixbiotechnology.com"/>
    <s v="'210-828-4373"/>
    <s v="https://www.crunchbase.com/organization/phoenix-biotechnology"/>
    <m/>
    <m/>
    <s v="4198fccd-1468-9b9e-9cd8-ab3c66af746c"/>
  </r>
  <r>
    <x v="36449"/>
    <s v="phonio.com"/>
    <s v="USA"/>
    <s v="CA"/>
    <s v="SF Bay Area"/>
    <s v="San Francisco"/>
    <x v="0"/>
    <s v="Phonio provides a platform that allows influencers to deliver audio content to mass audiences via mobile phone calls."/>
    <s v="audio|social media"/>
    <x v="796"/>
    <x v="1"/>
    <n v="1"/>
    <n v="750000"/>
    <s v="2014-01-01"/>
    <s v="2014-06-23"/>
    <s v="2014-06-23"/>
    <m/>
    <s v="info@phonio.com"/>
    <m/>
    <s v="https://www.crunchbase.com/organization/phonio"/>
    <s v="https://www.twitter.com/phonio"/>
    <m/>
    <s v="f2b5b329-e231-6244-8582-c3bbd614a4f3"/>
  </r>
  <r>
    <x v="36450"/>
    <s v="plumzi.com"/>
    <s v="USA"/>
    <s v="CA"/>
    <s v="SF Bay Area"/>
    <s v="Redwood City"/>
    <x v="0"/>
    <s v="Plumzi offers a story-driven entertainment technology platform for tablets and smartphones."/>
    <s v="digital entertainment"/>
    <x v="631"/>
    <x v="0"/>
    <n v="2"/>
    <n v="3700000"/>
    <s v="2010-01-01"/>
    <s v="2013-06-01"/>
    <s v="2014-06-23"/>
    <m/>
    <m/>
    <m/>
    <s v="https://www.crunchbase.com/organization/plumzi"/>
    <s v="https://www.twitter.com/plumzi"/>
    <m/>
    <s v="321772c5-188c-7bc5-7080-b4235b33181a"/>
  </r>
  <r>
    <x v="36451"/>
    <s v="plusblue.co"/>
    <s v="USA"/>
    <s v="OH"/>
    <s v="Cincinnati"/>
    <s v="Cincinnati"/>
    <x v="0"/>
    <s v="PlusBlue Solutions, founded in Cincinnati, Ohio."/>
    <s v="wireless"/>
    <x v="259"/>
    <x v="1"/>
    <n v="1"/>
    <n v="325000"/>
    <s v="2012-01-01"/>
    <s v="2014-06-23"/>
    <s v="2014-06-23"/>
    <m/>
    <m/>
    <m/>
    <s v="https://www.crunchbase.com/organization/plusblue-solutions"/>
    <s v="https://www.twitter.com/plusbluepower"/>
    <s v="http://www.facebook.com/plusbluesolutions"/>
    <s v="fd644857-3e4b-f385-2a50-b4b2753c31df"/>
  </r>
  <r>
    <x v="36452"/>
    <s v="poetica.com"/>
    <s v="GBR"/>
    <m/>
    <s v="London"/>
    <s v="London"/>
    <x v="2"/>
    <s v="Easily collaborate everywhere you write: GitHub, Wordpress, Dropbox, Evernote and more"/>
    <s v="collaboration|enterprise software|mobile"/>
    <x v="245"/>
    <x v="1"/>
    <n v="1"/>
    <m/>
    <s v="2012-01-01"/>
    <s v="2014-06-23"/>
    <s v="2014-06-23"/>
    <m/>
    <m/>
    <m/>
    <s v="https://www.crunchbase.com/organization/poetica"/>
    <s v="https://www.twitter.com/poetica"/>
    <s v="https://www.facebook.com/poetica.hq"/>
    <s v="e40d46f2-7c20-1fa3-b950-7e46b06694d0"/>
  </r>
  <r>
    <x v="36453"/>
    <s v="putneyvet.com"/>
    <s v="USA"/>
    <s v="ME"/>
    <s v="Portland, Maine"/>
    <s v="Portland"/>
    <x v="2"/>
    <s v="Putney develops high quality veterinary medicine, helping vets and pet owners to evaluate the best treatment options for their pet patients."/>
    <s v="biotechnology|medical|pharmaceutical"/>
    <x v="44"/>
    <x v="6"/>
    <n v="5"/>
    <n v="49600064"/>
    <s v="2006-01-01"/>
    <s v="2009-11-02"/>
    <s v="2014-06-23"/>
    <m/>
    <m/>
    <s v="'207-828-0880"/>
    <s v="https://www.crunchbase.com/organization/putney"/>
    <m/>
    <m/>
    <s v="7bbe4de8-0021-3b56-32e1-007fb62aaf43"/>
  </r>
  <r>
    <x v="36454"/>
    <s v="rewardpod.com"/>
    <s v="ISR"/>
    <m/>
    <s v="Tel Aviv"/>
    <s v="Ramat Gan"/>
    <x v="0"/>
    <s v="Rewardpod is a Israeli app customer predictive analytics company."/>
    <s v="internet"/>
    <x v="28"/>
    <x v="1"/>
    <n v="1"/>
    <n v="1000000"/>
    <s v="2013-01-01"/>
    <s v="2014-06-23"/>
    <s v="2014-06-23"/>
    <m/>
    <m/>
    <m/>
    <s v="https://www.crunchbase.com/organization/rewardpod"/>
    <m/>
    <m/>
    <s v="a036e196-5904-c523-1689-43c7d9da88d6"/>
  </r>
  <r>
    <x v="36455"/>
    <s v="sarenza.com"/>
    <s v="FRA"/>
    <m/>
    <s v="Paris"/>
    <s v="Paris"/>
    <x v="0"/>
    <s v="Sarenza is an online retailer for shoes."/>
    <s v="brand marketing|e-commerce|fashion|shoes"/>
    <x v="5672"/>
    <x v="7"/>
    <n v="1"/>
    <n v="100617300"/>
    <s v="2005-09-01"/>
    <s v="2014-06-23"/>
    <s v="2014-06-23"/>
    <m/>
    <s v="serviceclient@sarenza.com"/>
    <s v="'+33 892 68 52 21"/>
    <s v="https://www.crunchbase.com/organization/sarenza"/>
    <s v="https://www.twitter.com/sarenza"/>
    <s v="http://www.facebook.com/sarenza.com"/>
    <s v="32d34a71-6f8e-1e13-a65e-d7c36ba62f29"/>
  </r>
  <r>
    <x v="36456"/>
    <s v="scivantage.com"/>
    <s v="USA"/>
    <s v="NJ"/>
    <s v="Newark"/>
    <s v="Jersey City"/>
    <x v="0"/>
    <s v="Scivantage provides web-based front and middle-office technology solutions for the financial services industry."/>
    <s v="computer|fintech|management information systems|software"/>
    <x v="5673"/>
    <x v="7"/>
    <n v="5"/>
    <n v="59700000"/>
    <s v="2000-01-01"/>
    <s v="2006-10-26"/>
    <s v="2014-06-23"/>
    <m/>
    <s v="info@scivantage.com"/>
    <s v="(866) 724-8268"/>
    <s v="https://www.crunchbase.com/organization/scivantage"/>
    <s v="https://www.twitter.com/scivantage"/>
    <s v="http://www.facebook.com/scivantage"/>
    <s v="a7b0eb97-1b4f-bce0-0ed5-1e589540c521"/>
  </r>
  <r>
    <x v="36457"/>
    <m/>
    <m/>
    <m/>
    <m/>
    <m/>
    <x v="0"/>
    <s v="UGX International"/>
    <m/>
    <x v="5"/>
    <x v="2"/>
    <n v="1"/>
    <m/>
    <m/>
    <s v="2014-06-23"/>
    <s v="2014-06-23"/>
    <m/>
    <m/>
    <m/>
    <s v="https://www.crunchbase.com/organization/ugx-international"/>
    <m/>
    <m/>
    <s v="83088725-a221-d04b-bd22-1f92766724b3"/>
  </r>
  <r>
    <x v="36458"/>
    <s v="uknow.com"/>
    <s v="USA"/>
    <s v="VA"/>
    <s v="Washington, D.C."/>
    <s v="Arlington"/>
    <x v="0"/>
    <s v="uKnow technology powers smart tools that connect and protect digital families"/>
    <s v="identity management|location based services|mobile|privacy|reputation|security|social media management"/>
    <x v="5674"/>
    <x v="0"/>
    <n v="4"/>
    <n v="6295000"/>
    <s v="2009-06-01"/>
    <s v="2010-12-01"/>
    <s v="2014-06-23"/>
    <m/>
    <s v="media@uknow.com"/>
    <s v="'703.348.5010"/>
    <s v="https://www.crunchbase.com/organization/uknow-com"/>
    <s v="https://www.twitter.com/uknowkids"/>
    <s v="http://www.facebook.com/uknowcom"/>
    <s v="79784dde-3dca-6dcd-37c2-bde299571dce"/>
  </r>
  <r>
    <x v="36459"/>
    <s v="vitalherd.com"/>
    <s v="USA"/>
    <s v="TX"/>
    <s v="Austin"/>
    <s v="Austin"/>
    <x v="0"/>
    <s v="Vital Herd, Inc. develops sensor based technology to measure temperature"/>
    <s v="farmers market|farming"/>
    <x v="160"/>
    <x v="1"/>
    <n v="2"/>
    <n v="1332408"/>
    <s v="2012-01-01"/>
    <s v="2013-07-26"/>
    <s v="2014-06-23"/>
    <m/>
    <m/>
    <s v="'415-640-0037"/>
    <s v="https://www.crunchbase.com/organization/vital-herd-inc"/>
    <m/>
    <s v="http://www.facebook.com/sharer/sharer.php"/>
    <s v="68637768-bbfc-ffd7-448f-0ca6d1ad7264"/>
  </r>
  <r>
    <x v="36460"/>
    <s v="sportsyapper.com"/>
    <s v="USA"/>
    <s v="NJ"/>
    <s v="Newark"/>
    <s v="West Caldwell"/>
    <x v="0"/>
    <s v="Yapp Media is a mobile second screen application provider for sports fans."/>
    <s v="information technology|mobile|sports"/>
    <x v="5675"/>
    <x v="0"/>
    <n v="2"/>
    <n v="20007587"/>
    <s v="2011-01-01"/>
    <s v="2013-04-09"/>
    <s v="2014-06-23"/>
    <m/>
    <s v="support@sportsyapper.com"/>
    <s v="'917-445-6650"/>
    <s v="https://www.crunchbase.com/organization/yapp-media"/>
    <s v="https://www.twitter.com/sportsyapper"/>
    <s v="https://www.facebook.com/sportsyapper"/>
    <s v="8ff7d78e-9cf5-4ca8-785f-3dd643351649"/>
  </r>
  <r>
    <x v="36461"/>
    <s v="theyuppapp.com"/>
    <s v="USA"/>
    <s v="CA"/>
    <s v="Los Angeles"/>
    <s v="Los Angeles"/>
    <x v="0"/>
    <s v="Non-anonymous Yik-Yak"/>
    <s v="apps|ios|mobile"/>
    <x v="127"/>
    <x v="1"/>
    <n v="3"/>
    <n v="210000"/>
    <s v="2014-08-01"/>
    <s v="2014-03-13"/>
    <s v="2014-06-23"/>
    <m/>
    <s v="neven@theyuppapp.com"/>
    <s v="(310) 280-6384"/>
    <s v="https://www.crunchbase.com/organization/yupp-whatre-you-saying"/>
    <s v="https://www.twitter.com/yuppapp"/>
    <s v="https://www.facebook.com/yuppapp"/>
    <s v="15ff07f6-4920-1a86-f05b-608424abe678"/>
  </r>
  <r>
    <x v="36462"/>
    <s v="experdocs.com"/>
    <s v="USA"/>
    <s v="NV"/>
    <s v="Las Vegas"/>
    <s v="Las Vegas"/>
    <x v="0"/>
    <s v="Experdocs, the product of Archevos Corporation, is an early-stage investment opportunity."/>
    <s v="software"/>
    <x v="10"/>
    <x v="1"/>
    <n v="2"/>
    <n v="10000"/>
    <s v="2009-08-26"/>
    <s v="2012-09-20"/>
    <s v="2014-06-22"/>
    <m/>
    <s v="info@experdocs.com"/>
    <s v="'855.755.3627"/>
    <s v="https://www.crunchbase.com/organization/archevos"/>
    <s v="https://www.twitter.com/experdocs"/>
    <s v="http://www.facebook.com/experdocs/328853840492576"/>
    <s v="0db9ff56-8ef0-ee3b-0ee6-3af3bd411c82"/>
  </r>
  <r>
    <x v="36463"/>
    <m/>
    <s v="USA"/>
    <s v="OH"/>
    <s v="Columbus, Ohio"/>
    <s v="Hilliard"/>
    <x v="0"/>
    <s v="Electronic Cigarette Retail Chain"/>
    <s v="consumer electronics|e-commerce|retail"/>
    <x v="150"/>
    <x v="2"/>
    <n v="1"/>
    <n v="12500"/>
    <m/>
    <s v="2014-06-22"/>
    <s v="2014-06-22"/>
    <m/>
    <m/>
    <m/>
    <s v="https://www.crunchbase.com/organization/crusader-vapor"/>
    <s v="https://www.twitter.com/crusadervapor"/>
    <s v="http://www.facebook.com/crusadervaporcolumbus"/>
    <s v="2bd8799a-e7d5-1bdd-8d2d-c04ca11ca248"/>
  </r>
  <r>
    <x v="36464"/>
    <s v="getaheadeducation.com"/>
    <s v="IND"/>
    <m/>
    <s v="Bangalore"/>
    <s v="Bangalore"/>
    <x v="0"/>
    <s v="Get Ahead is a pioneer in providing complete professional educational services to any educational institution."/>
    <s v="education"/>
    <x v="38"/>
    <x v="2"/>
    <n v="1"/>
    <m/>
    <m/>
    <s v="2014-06-22"/>
    <s v="2014-06-22"/>
    <m/>
    <s v="reachus@getaheadeducation.com"/>
    <m/>
    <s v="https://www.crunchbase.com/organization/get-ahead-education"/>
    <m/>
    <m/>
    <s v="01253b67-868b-8f83-eee0-8958a2f13574"/>
  </r>
  <r>
    <x v="36465"/>
    <s v="idamericany.com"/>
    <s v="USA"/>
    <s v="NY"/>
    <s v="New York City"/>
    <s v="New York"/>
    <x v="0"/>
    <s v="Id America is a mobile accessories manufacturer."/>
    <s v="ios|manufacturing|mobile"/>
    <x v="5676"/>
    <x v="1"/>
    <n v="1"/>
    <n v="250000"/>
    <s v="2010-06-18"/>
    <s v="2014-06-22"/>
    <s v="2014-06-22"/>
    <m/>
    <s v="info@id-case.com"/>
    <s v="(212) 695-6059"/>
    <s v="https://www.crunchbase.com/organization/id-america"/>
    <s v="https://www.twitter.com/idcase"/>
    <s v="http://www.facebook.com/idcasenewyork"/>
    <s v="5ab2212f-545e-4e78-f128-02ddfc90ac6b"/>
  </r>
  <r>
    <x v="36466"/>
    <s v="ieccan.com"/>
    <s v="USA"/>
    <s v="MO"/>
    <s v="St. Louis"/>
    <s v="Columbia"/>
    <x v="0"/>
    <s v="The main focus of the store will be Electronic Cigarettes. One unique factor of my business is organic electronic cigarette liquid, in ..."/>
    <s v="consumer electronics"/>
    <x v="13"/>
    <x v="0"/>
    <n v="1"/>
    <n v="1000"/>
    <s v="2014-06-22"/>
    <s v="2014-06-22"/>
    <s v="2014-06-22"/>
    <m/>
    <m/>
    <m/>
    <s v="https://www.crunchbase.com/organization/international-electronics-exchange"/>
    <m/>
    <m/>
    <s v="f47ff0aa-cd13-ecd7-6ed3-3f2fff83ecca"/>
  </r>
  <r>
    <x v="36467"/>
    <s v="bumpn.com"/>
    <s v="CAN"/>
    <s v="ON"/>
    <s v="Ottawa"/>
    <s v="Ottawa"/>
    <x v="0"/>
    <s v="Bumpn is a location based social network for student communities."/>
    <s v="location based services|mobile|photography|social media|video"/>
    <x v="5677"/>
    <x v="1"/>
    <n v="1"/>
    <n v="400000"/>
    <s v="2014-03-10"/>
    <s v="2014-06-21"/>
    <s v="2014-06-21"/>
    <m/>
    <m/>
    <m/>
    <s v="https://www.crunchbase.com/organization/bumpn-inc"/>
    <s v="https://www.twitter.com/bumpn"/>
    <s v="https://www.facebook.com/whatsbumpntonight"/>
    <s v="e6a7a3be-e07f-d69d-f6b4-b1bde0b4d847"/>
  </r>
  <r>
    <x v="36468"/>
    <m/>
    <s v="USA"/>
    <s v="CA"/>
    <s v="SF Bay Area"/>
    <s v="San Francisco"/>
    <x v="0"/>
    <s v="Cinemall develops smart tv software platform and next-generation shopping experience."/>
    <s v="innovation management|real time|shopping|software"/>
    <x v="141"/>
    <x v="2"/>
    <n v="1"/>
    <n v="221480"/>
    <s v="2014-03-24"/>
    <s v="2014-06-21"/>
    <s v="2014-06-21"/>
    <m/>
    <m/>
    <m/>
    <s v="https://www.crunchbase.com/organization/cinemalltec-llc"/>
    <m/>
    <m/>
    <s v="fd4602c9-621d-6f40-d9b2-3b9e2586ea97"/>
  </r>
  <r>
    <x v="36469"/>
    <s v="downtoearthtransportation.com"/>
    <s v="USA"/>
    <s v="FL"/>
    <s v="Florida's Treasure Coast"/>
    <s v="Vero Beach"/>
    <x v="0"/>
    <s v="Down To Earth Transportation is a taxi transportation company."/>
    <s v="transportation"/>
    <x v="114"/>
    <x v="2"/>
    <n v="1"/>
    <m/>
    <s v="2009-09-01"/>
    <s v="2014-06-21"/>
    <s v="2014-06-21"/>
    <m/>
    <m/>
    <m/>
    <s v="https://www.crunchbase.com/organization/down-to-earth-transportation"/>
    <m/>
    <m/>
    <s v="d6600c2a-5136-43c0-85a0-611a485eb1c0"/>
  </r>
  <r>
    <x v="36470"/>
    <s v="drug123.com"/>
    <s v="USA"/>
    <s v="TX"/>
    <s v="Houston"/>
    <s v="Houston"/>
    <x v="0"/>
    <s v="Drug123.com is a pharmacy that dispenses medications through the mail."/>
    <s v="medical|retail"/>
    <x v="476"/>
    <x v="1"/>
    <n v="1"/>
    <n v="5000"/>
    <s v="2011-12-29"/>
    <s v="2014-06-21"/>
    <s v="2014-06-21"/>
    <m/>
    <m/>
    <m/>
    <s v="https://www.crunchbase.com/organization/drug123-com"/>
    <m/>
    <m/>
    <s v="602f65ae-27b1-bb33-f50f-a0cf4e0ddf74"/>
  </r>
  <r>
    <x v="36471"/>
    <s v="inyourclass.com"/>
    <s v="USA"/>
    <s v="CA"/>
    <s v="SF Bay Area"/>
    <s v="Santa Clara"/>
    <x v="0"/>
    <s v="In Your Class Corp. provides enterprise cloud software and IoT applications for higher education."/>
    <s v="higher education|internet of things|mobile|saas|social media"/>
    <x v="5212"/>
    <x v="1"/>
    <n v="1"/>
    <n v="800000"/>
    <s v="2009-01-01"/>
    <s v="2014-06-21"/>
    <s v="2014-06-21"/>
    <m/>
    <s v="info@inyourclass.com"/>
    <m/>
    <s v="https://www.crunchbase.com/organization/inyourclass"/>
    <s v="https://www.twitter.com/inyourclass"/>
    <s v="http://www.facebook.com/inyourclass"/>
    <s v="b9306b10-1f30-c240-e51a-6c716e07fe14"/>
  </r>
  <r>
    <x v="36472"/>
    <s v="jasonshouse.com"/>
    <s v="USA"/>
    <s v="TX"/>
    <s v="Houston"/>
    <s v="Houston"/>
    <x v="0"/>
    <s v="Jason's House is an online marketplace providing real estate services."/>
    <s v="real estate"/>
    <x v="76"/>
    <x v="1"/>
    <n v="2"/>
    <n v="125700"/>
    <s v="2010-01-01"/>
    <s v="2012-10-09"/>
    <s v="2014-06-21"/>
    <m/>
    <s v="info@jasonshouse.com"/>
    <s v="'713-230-8758"/>
    <s v="https://www.crunchbase.com/organization/jasons-house"/>
    <s v="https://www.twitter.com/savelikejason"/>
    <s v="http://www.facebook.com/savelikejason"/>
    <s v="c5a9310f-cc5c-8d3e-d990-647b275e812f"/>
  </r>
  <r>
    <x v="36473"/>
    <s v="scoretheboard.com"/>
    <s v="USA"/>
    <s v="CA"/>
    <s v="SF Bay Area"/>
    <s v="San Francisco"/>
    <x v="0"/>
    <s v="A newly developed digital sports fan challenge property."/>
    <s v="news|sports"/>
    <x v="536"/>
    <x v="1"/>
    <n v="1"/>
    <n v="10000"/>
    <s v="2013-02-22"/>
    <s v="2014-06-21"/>
    <s v="2014-06-21"/>
    <m/>
    <m/>
    <m/>
    <s v="https://www.crunchbase.com/organization/score-the-board"/>
    <s v="https://www.twitter.com/scoretheboard"/>
    <s v="http://www.facebook.com/scoretheboardfans"/>
    <s v="e18d21f4-24f9-36e6-0b96-981b07bdd619"/>
  </r>
  <r>
    <x v="36474"/>
    <s v="argentumce.com"/>
    <s v="USA"/>
    <s v="PA"/>
    <s v="Pittsburgh"/>
    <s v="Pittsburgh"/>
    <x v="0"/>
    <s v="ArgentumCidalElectrics Inc. is engaged in creating and testing technologies that eradicate the growth of bacteria, funguses and viruses."/>
    <s v="biotechnology|medical"/>
    <x v="44"/>
    <x v="2"/>
    <n v="3"/>
    <n v="1245092"/>
    <s v="2006-01-01"/>
    <s v="2010-05-17"/>
    <s v="2014-06-20"/>
    <m/>
    <s v="contact@argentumce.com"/>
    <s v="(888) 331-0506"/>
    <s v="https://www.crunchbase.com/organization/ace"/>
    <m/>
    <m/>
    <s v="6c67291b-3ee4-a837-90b5-c7ff2217b66a"/>
  </r>
  <r>
    <x v="36475"/>
    <s v="artlu.net"/>
    <s v="USA"/>
    <s v="FL"/>
    <s v="Tampa"/>
    <s v="Tampa"/>
    <x v="0"/>
    <s v="Get the 2014 Investment Brochure ..."/>
    <s v="public relations"/>
    <x v="208"/>
    <x v="2"/>
    <n v="1"/>
    <n v="7000"/>
    <s v="1998-10-26"/>
    <s v="2014-06-20"/>
    <s v="2014-06-20"/>
    <m/>
    <s v="anthony@artlu.net"/>
    <s v="484-27-ARTLU"/>
    <s v="https://www.crunchbase.com/organization/artlu-media-net-corporation"/>
    <s v="https://www.twitter.com/artlu"/>
    <s v="http://www.facebook.com/anthonyklatch"/>
    <s v="10e8bd07-5773-7172-9040-abade6d129c9"/>
  </r>
  <r>
    <x v="36476"/>
    <s v="becovillage.com"/>
    <s v="USA"/>
    <s v="NV"/>
    <s v="Las Vegas"/>
    <s v="Las Vegas"/>
    <x v="0"/>
    <s v="Becovillage Inc. is a global Crowdfunding platform with its USA"/>
    <s v="financial services"/>
    <x v="24"/>
    <x v="6"/>
    <n v="1"/>
    <n v="5000000"/>
    <s v="2009-01-01"/>
    <s v="2014-06-20"/>
    <s v="2014-06-20"/>
    <m/>
    <s v="info@becovillage.com"/>
    <n v="32498201746"/>
    <s v="https://www.crunchbase.com/organization/becovillage"/>
    <s v="https://www.twitter.com/becovillage"/>
    <s v="http://www.facebook.com/becovillage"/>
    <s v="3e4b720c-57eb-e067-de7e-1f7a6d8408ba"/>
  </r>
  <r>
    <x v="36477"/>
    <s v="bio2chp.com"/>
    <s v="GRC"/>
    <m/>
    <s v="ThessalonÃ­ki"/>
    <s v="Thessaloníki"/>
    <x v="0"/>
    <s v="BIO2CHP offers micro-scale bio-based energy production units for small and medium agro-industries with organic wastes."/>
    <s v="energy"/>
    <x v="300"/>
    <x v="2"/>
    <n v="1"/>
    <m/>
    <m/>
    <s v="2014-06-20"/>
    <s v="2014-06-20"/>
    <m/>
    <s v="dimitris@bio2chp.com"/>
    <n v="306946143473"/>
    <s v="https://www.crunchbase.com/organization/bio2chp"/>
    <m/>
    <m/>
    <s v="69c8b148-0cc0-1f4b-d062-09f433e7029f"/>
  </r>
  <r>
    <x v="36478"/>
    <s v="calsol.berkeley.edu"/>
    <s v="USA"/>
    <s v="CA"/>
    <s v="SF Bay Area"/>
    <s v="San Francisco"/>
    <x v="0"/>
    <s v="CalSol is a UC Berkeley student group involved in the design, construction, and racing of solar vehicles."/>
    <m/>
    <x v="5"/>
    <x v="4"/>
    <n v="1"/>
    <m/>
    <m/>
    <s v="2014-06-20"/>
    <s v="2014-06-20"/>
    <m/>
    <m/>
    <m/>
    <s v="https://www.crunchbase.com/organization/calsol"/>
    <s v="https://www.twitter.com/ucberkeley"/>
    <s v="https://www.facebook.com/ucberkeley"/>
    <s v="1c3bfb31-ec8a-7f1f-6105-55d244ad57c4"/>
  </r>
  <r>
    <x v="36479"/>
    <s v="datingheadshots.com"/>
    <s v="USA"/>
    <s v="CA"/>
    <s v="Los Angeles"/>
    <s v="Beverly Hills"/>
    <x v="0"/>
    <s v="Network of commercial photographers and profile writers throughout the US and Canada, specializing in online dating."/>
    <s v="social media"/>
    <x v="87"/>
    <x v="1"/>
    <n v="3"/>
    <n v="120000"/>
    <s v="2007-01-10"/>
    <s v="2007-01-05"/>
    <s v="2014-06-20"/>
    <m/>
    <m/>
    <m/>
    <s v="https://www.crunchbase.com/organization/dating-headshots-inc"/>
    <m/>
    <m/>
    <s v="100ba863-1c69-899c-5eb9-2ff0aaaaa19c"/>
  </r>
  <r>
    <x v="36480"/>
    <s v="letsdivvy.it"/>
    <s v="USA"/>
    <s v="MN"/>
    <s v="Minneapolis"/>
    <s v="Minneapolis"/>
    <x v="0"/>
    <s v="Simplifed shared ownership for roommates and friends"/>
    <s v="automotive|e-commerce"/>
    <x v="193"/>
    <x v="1"/>
    <n v="1"/>
    <n v="500000"/>
    <s v="2014-06-24"/>
    <s v="2014-06-20"/>
    <s v="2014-06-20"/>
    <m/>
    <s v="info@letsdivvy.it"/>
    <m/>
    <s v="https://www.crunchbase.com/organization/divvy-5"/>
    <s v="https://www.twitter.com/letsdivvyit"/>
    <s v="http://www.facebook.com/divvit"/>
    <s v="004dcb71-74c2-f566-56e1-d6a503f675a1"/>
  </r>
  <r>
    <x v="36481"/>
    <s v="e-blink.com"/>
    <s v="FRA"/>
    <m/>
    <m/>
    <m/>
    <x v="0"/>
    <s v="E-Blink designs and develops alternative solutions for the deployment of mobile network base stations."/>
    <s v="mobile|telecommunications|wireless"/>
    <x v="259"/>
    <x v="0"/>
    <n v="7"/>
    <n v="34909872.5521129"/>
    <s v="2005-01-01"/>
    <s v="2005-01-01"/>
    <s v="2014-06-20"/>
    <m/>
    <m/>
    <s v="33 1 69 00 40 07"/>
    <s v="https://www.crunchbase.com/organization/e-blink"/>
    <m/>
    <m/>
    <s v="68095474-090c-caf9-df40-504d6042c4e4"/>
  </r>
  <r>
    <x v="36482"/>
    <s v="famebit.com"/>
    <s v="USA"/>
    <s v="CA"/>
    <s v="Los Angeles"/>
    <s v="Santa Monica"/>
    <x v="0"/>
    <s v="Fame Bit is a YouTube marketing platform where brands collaborate with YouTube influencers and create videos."/>
    <s v="advertising|marketing|social network"/>
    <x v="71"/>
    <x v="0"/>
    <n v="2"/>
    <n v="1500000"/>
    <s v="2013-01-01"/>
    <s v="2013-09-01"/>
    <s v="2014-06-20"/>
    <m/>
    <s v="support@famebit.com"/>
    <m/>
    <s v="https://www.crunchbase.com/organization/famebit"/>
    <s v="https://www.twitter.com/famebit"/>
    <s v="http://www.facebook.com/famebitinc"/>
    <s v="b8bff22d-0a10-b517-1a6f-c650b54960f4"/>
  </r>
  <r>
    <x v="36483"/>
    <s v="flexcellint.com"/>
    <s v="USA"/>
    <s v="NC"/>
    <s v="Raleigh"/>
    <s v="Hillsborough"/>
    <x v="0"/>
    <s v="Flexcell manufactures devices for applying tension, compression, and fluid shear to cells in 2D and 3D cultures."/>
    <s v="biotechnology|manufacturing"/>
    <x v="839"/>
    <x v="0"/>
    <n v="1"/>
    <n v="489900"/>
    <s v="1987-01-01"/>
    <s v="2014-06-20"/>
    <s v="2014-06-20"/>
    <m/>
    <m/>
    <s v="919 7325196"/>
    <s v="https://www.crunchbase.com/organization/flexcell-2"/>
    <m/>
    <m/>
    <s v="4607582b-37a3-baeb-d770-f56dd3fcb7b7"/>
  </r>
  <r>
    <x v="36484"/>
    <s v="shane-brett2002.wix.com"/>
    <s v="IRL"/>
    <m/>
    <s v="IRL - Other"/>
    <s v="Louth"/>
    <x v="0"/>
    <s v="Gecko is an easy-to-use project management software solution for consultancy firms and small- to medium-sized businesses."/>
    <s v="consulting|project management|software|task management"/>
    <x v="10"/>
    <x v="7"/>
    <n v="2"/>
    <n v="32000"/>
    <s v="2014-02-01"/>
    <s v="2014-02-01"/>
    <s v="2014-06-20"/>
    <m/>
    <m/>
    <s v="'+1 718-606-9851"/>
    <s v="https://www.crunchbase.com/organization/gecko-2"/>
    <s v="https://www.twitter.com/wix"/>
    <s v="https://www.facebook.com/wix"/>
    <s v="11db5ea8-a53e-a49e-03c4-d5cff29184d8"/>
  </r>
  <r>
    <x v="36485"/>
    <s v="geneweave.com"/>
    <s v="USA"/>
    <s v="CA"/>
    <s v="SF Bay Area"/>
    <s v="Los Gatos"/>
    <x v="2"/>
    <s v="Advancing clinical microbiology with sample-in/susceptibility-out diagnostic solutions"/>
    <s v="biotechnology|clinical trials|health diagnostics"/>
    <x v="44"/>
    <x v="0"/>
    <n v="3"/>
    <n v="24999998"/>
    <s v="2010-06-11"/>
    <s v="2010-07-26"/>
    <s v="2014-06-20"/>
    <m/>
    <s v="info@geneweavebio.com"/>
    <s v="'607-379-0233"/>
    <s v="https://www.crunchbase.com/organization/geneweave-biosciences"/>
    <s v="https://www.twitter.com/geneweave"/>
    <m/>
    <s v="7b4b1fc9-b006-8e73-b576-a23b5eba64f8"/>
  </r>
  <r>
    <x v="36486"/>
    <s v="genzum.com"/>
    <s v="USA"/>
    <s v="CA"/>
    <s v="Los Angeles"/>
    <s v="Los Angeles"/>
    <x v="0"/>
    <s v="Genzum Life Sciences is a globally integrated Generic Pharmaceutical Product Development and Out-licensing company, based in Los Angeles"/>
    <s v="biotechnology|clinical trials|pharmaceutical"/>
    <x v="44"/>
    <x v="0"/>
    <n v="1"/>
    <n v="20000000"/>
    <s v="2008-01-01"/>
    <s v="2014-06-20"/>
    <s v="2014-06-20"/>
    <m/>
    <s v="info@genzum.com"/>
    <m/>
    <s v="https://www.crunchbase.com/organization/genzum-life-sciences"/>
    <m/>
    <m/>
    <s v="b329b51b-6f33-0dcc-5863-d208cb7bdc34"/>
  </r>
  <r>
    <x v="36487"/>
    <s v="inhousecooks.com"/>
    <s v="USA"/>
    <s v="AZ"/>
    <s v="Phoenix"/>
    <s v="Phoenix"/>
    <x v="0"/>
    <s v="Inhousecooks is a culinary marketplace that brings together amazing cooks with people looking for personally prepared meals"/>
    <s v="cooking|internet|personalization"/>
    <x v="1034"/>
    <x v="1"/>
    <n v="1"/>
    <n v="50000"/>
    <s v="2014-06-16"/>
    <s v="2014-06-20"/>
    <s v="2014-06-20"/>
    <m/>
    <m/>
    <m/>
    <s v="https://www.crunchbase.com/organization/inhousecooks"/>
    <m/>
    <m/>
    <s v="88fa9bac-0900-d947-386f-23ee8e70cba7"/>
  </r>
  <r>
    <x v="36488"/>
    <s v="innovolt.com"/>
    <s v="USA"/>
    <s v="GA"/>
    <s v="Atlanta"/>
    <s v="Atlanta"/>
    <x v="0"/>
    <s v="Innovolt provides an electronics power protection and management platform that allows equipment to be safe from power grid disturbances."/>
    <s v="energy efficiency|energy management|hardware"/>
    <x v="1350"/>
    <x v="6"/>
    <n v="6"/>
    <n v="25275765"/>
    <s v="2005-01-01"/>
    <s v="2012-04-24"/>
    <s v="2014-06-20"/>
    <m/>
    <s v="info@innovolt.com"/>
    <s v="'404-467-6350"/>
    <s v="https://www.crunchbase.com/organization/innovolt"/>
    <s v="https://www.twitter.com/innovolt"/>
    <s v="http://www.facebook.com/pages/innovolt/246171455409963"/>
    <s v="c984e059-8fd8-658b-b72e-abc787818fce"/>
  </r>
  <r>
    <x v="36489"/>
    <s v="syncpeopleapp.com"/>
    <s v="BRA"/>
    <m/>
    <s v="Rio de Janeiro"/>
    <s v="Rio De Janeiro"/>
    <x v="0"/>
    <s v="Inside New Origin offers innovative learning products and services to large and medium sized enterprises globally."/>
    <s v="apps"/>
    <x v="50"/>
    <x v="2"/>
    <n v="1"/>
    <n v="3200"/>
    <m/>
    <s v="2014-06-20"/>
    <s v="2014-06-20"/>
    <m/>
    <m/>
    <m/>
    <s v="https://www.crunchbase.com/organization/inside-new-origins"/>
    <m/>
    <s v="https://www.facebook.com/insideneworigins"/>
    <s v="f82c2e97-c979-0568-2cf9-1210a4316b5f"/>
  </r>
  <r>
    <x v="36490"/>
    <s v="insynctive.com"/>
    <s v="USA"/>
    <s v="CA"/>
    <s v="SF Bay Area"/>
    <s v="Walnut Creek"/>
    <x v="0"/>
    <s v="Insynctive is a cloud based white label HR platform that is specifically designed and developed for HR Service Providers."/>
    <s v="human resources|outsourcing|saas|small and medium businesses|software"/>
    <x v="410"/>
    <x v="0"/>
    <n v="4"/>
    <n v="1855000"/>
    <s v="2012-03-01"/>
    <s v="2011-05-01"/>
    <s v="2014-06-20"/>
    <m/>
    <m/>
    <s v="(650) 282-3240"/>
    <s v="https://www.crunchbase.com/organization/insynctive"/>
    <s v="https://www.twitter.com/insynctive"/>
    <m/>
    <s v="b5e5d9b4-7740-092d-aff5-28980bbf4cc0"/>
  </r>
  <r>
    <x v="36491"/>
    <s v="lums.edu.pk"/>
    <s v="PAK"/>
    <m/>
    <s v="Lahore"/>
    <s v="Lahore"/>
    <x v="0"/>
    <s v="The Lahore University of Management Sciences (LUMS) is a national university,"/>
    <m/>
    <x v="5"/>
    <x v="2"/>
    <n v="1"/>
    <m/>
    <s v="1985-01-01"/>
    <s v="2014-06-20"/>
    <s v="2014-06-20"/>
    <m/>
    <m/>
    <m/>
    <s v="https://www.crunchbase.com/organization/lahore-university-of-management-sciences"/>
    <s v="https://www.twitter.com/lifeatlums"/>
    <s v="http://www.facebook.com/lahoreuniversityofmanagementsciences"/>
    <s v="41dd9e80-6379-0be0-7d18-cb38ad701171"/>
  </r>
  <r>
    <x v="36492"/>
    <s v="zhuiguang.com"/>
    <s v="CHN"/>
    <m/>
    <s v="Beijing"/>
    <s v="Beijing"/>
    <x v="0"/>
    <s v="Light Chaser Animation Studios, a start-up animation studios based in Beijing."/>
    <s v="3d technology|animation|business intelligence"/>
    <x v="1380"/>
    <x v="6"/>
    <n v="1"/>
    <n v="20000000"/>
    <s v="2013-01-01"/>
    <s v="2014-06-20"/>
    <s v="2014-06-20"/>
    <m/>
    <s v="apply@lightchaseranimation.com"/>
    <m/>
    <s v="https://www.crunchbase.com/organization/light-chaser-animation"/>
    <m/>
    <s v="http://www.facebook.com/lightchaseranimation"/>
    <s v="73fa1628-61a8-7841-3fa2-8f0641d2c1cb"/>
  </r>
  <r>
    <x v="36493"/>
    <s v="manaprojects.com"/>
    <s v="IND"/>
    <m/>
    <s v="Bangalore"/>
    <s v="Bangalore"/>
    <x v="0"/>
    <s v="Well organized market presence, strong and diverse portfolio, streamlined manufacturing capabilities and cost effectiveness."/>
    <s v="real estate"/>
    <x v="76"/>
    <x v="7"/>
    <n v="1"/>
    <m/>
    <m/>
    <s v="2014-06-20"/>
    <s v="2014-06-20"/>
    <m/>
    <s v="enquiry@manaprojects.com"/>
    <n v="8049323144"/>
    <s v="https://www.crunchbase.com/organization/mana-projects"/>
    <s v="https://www.twitter.com/manaprojectpltd"/>
    <s v="https://www.facebook.com/manaprojectspvtltd"/>
    <s v="da2ec9ce-47ab-79ee-0b0a-b1c7d2d2200a"/>
  </r>
  <r>
    <x v="36494"/>
    <m/>
    <s v="USA"/>
    <s v="SC"/>
    <s v="Myrtle Beach"/>
    <s v="Georgetown"/>
    <x v="0"/>
    <s v="Merchant America, LLC. provide businesses the most innovative &amp; competitive merchant account program."/>
    <s v="finance|venture capital"/>
    <x v="39"/>
    <x v="1"/>
    <n v="1"/>
    <m/>
    <s v="2014-05-05"/>
    <s v="2014-06-20"/>
    <s v="2014-06-20"/>
    <m/>
    <m/>
    <m/>
    <s v="https://www.crunchbase.com/organization/merchant-america"/>
    <m/>
    <s v="http://www.facebook.com/guaranteedcashback"/>
    <s v="f7d34f0e-7758-b38e-06b0-1d7a34a19843"/>
  </r>
  <r>
    <x v="36495"/>
    <s v="ticketing3d.com"/>
    <s v="USA"/>
    <s v="FL"/>
    <s v="Miami"/>
    <s v="Miami"/>
    <x v="0"/>
    <s v="Mobile Media Content, a Barcelona, Spain-based provider of virtual visualization technologies"/>
    <s v="3d technology|data visualization|mobile|saas|ticketing"/>
    <x v="5678"/>
    <x v="0"/>
    <n v="1"/>
    <n v="400000"/>
    <s v="2012-05-01"/>
    <s v="2014-06-20"/>
    <s v="2014-06-20"/>
    <m/>
    <m/>
    <m/>
    <s v="https://www.crunchbase.com/organization/mobile-media-content"/>
    <s v="https://www.twitter.com/ticketing3d"/>
    <m/>
    <s v="0a7cc61c-d5f5-80f4-5579-455a6bd52b26"/>
  </r>
  <r>
    <x v="36496"/>
    <s v="necova.gr"/>
    <s v="GRC"/>
    <m/>
    <s v="GRC - Other"/>
    <s v="Attikí"/>
    <x v="0"/>
    <s v="The Necova PC created by our need for new Greek competitive and innovative products."/>
    <s v="energy"/>
    <x v="300"/>
    <x v="2"/>
    <n v="1"/>
    <m/>
    <m/>
    <s v="2014-06-20"/>
    <s v="2014-06-20"/>
    <m/>
    <s v="info@necova.gr"/>
    <n v="302118004021"/>
    <s v="https://www.crunchbase.com/organization/necova"/>
    <m/>
    <m/>
    <s v="afcd79a4-9b60-9b9e-4635-47e9058cec89"/>
  </r>
  <r>
    <x v="36497"/>
    <s v="owneriq.com"/>
    <s v="USA"/>
    <s v="MA"/>
    <s v="Boston"/>
    <s v="Boston"/>
    <x v="0"/>
    <s v="OwnerIQ provides online advertising solutions and marketing channels for brands, retailers, and manufacturers."/>
    <s v="advertising|marketing|retail"/>
    <x v="627"/>
    <x v="11"/>
    <n v="7"/>
    <n v="39342000"/>
    <s v="2006-08-01"/>
    <s v="2007-10-30"/>
    <s v="2014-06-20"/>
    <m/>
    <s v="info@OwnerIQ.net"/>
    <s v="'617-350-6400"/>
    <s v="https://www.crunchbase.com/organization/owneriq"/>
    <s v="https://www.twitter.com/owneriq"/>
    <s v="http://www.facebook.com/owneriq"/>
    <s v="8a0fa477-f85e-45a2-9595-ec3073d5c591"/>
  </r>
  <r>
    <x v="36498"/>
    <s v="perfect.com"/>
    <s v="DEU"/>
    <m/>
    <s v="DEU - Other"/>
    <s v="Deutsch"/>
    <x v="0"/>
    <s v="Perfect Commerce provides SaaS-based spend management solutions and an open supplier network to aid procurement operations."/>
    <s v="procurement|public relations|saas"/>
    <x v="3812"/>
    <x v="5"/>
    <n v="9"/>
    <n v="104135000"/>
    <s v="1998-01-01"/>
    <s v="2000-04-24"/>
    <s v="2014-06-20"/>
    <m/>
    <s v="insight@perfect.com"/>
    <n v="33170169030"/>
    <s v="https://www.crunchbase.com/organization/perfect-commerce"/>
    <s v="https://www.twitter.com/perfectcommerce"/>
    <s v="https://www.facebook.com/perfect-commerce-463096100406775/"/>
    <s v="2354d6a2-5aa0-525a-0bec-394ca04f7bce"/>
  </r>
  <r>
    <x v="36499"/>
    <m/>
    <s v="IND"/>
    <m/>
    <s v="Kolkata"/>
    <s v="Kolkata"/>
    <x v="0"/>
    <s v="Poorav Infrastructure Ltd conceived its business operation from its operational headquarters at Kolkata, West Bengal in the year 2010."/>
    <s v="infrastructure"/>
    <x v="5"/>
    <x v="2"/>
    <n v="1"/>
    <m/>
    <s v="2010-01-01"/>
    <s v="2014-06-20"/>
    <s v="2014-06-20"/>
    <m/>
    <m/>
    <m/>
    <s v="https://www.crunchbase.com/organization/poorav-infrastructure"/>
    <m/>
    <m/>
    <s v="5f88e42a-c585-989f-8379-dc00b0b89aee"/>
  </r>
  <r>
    <x v="36500"/>
    <s v="rantmn.com"/>
    <s v="USA"/>
    <s v="CA"/>
    <s v="Anaheim"/>
    <s v="Irvine"/>
    <x v="2"/>
    <s v="Rant, Inc. is a leading digital media network focusing on content and eCommerce across several verticals for men and woman."/>
    <s v="e-commerce|lifestyle|mobile|news|publishing|sports"/>
    <x v="5679"/>
    <x v="0"/>
    <n v="4"/>
    <n v="7343000"/>
    <s v="2010-02-01"/>
    <s v="2011-06-24"/>
    <s v="2014-06-20"/>
    <m/>
    <s v="brett.rosin@rantmn.com"/>
    <s v="(312)241-2550"/>
    <s v="https://www.crunchbase.com/organization/rant-media-network-llc"/>
    <s v="https://www.twitter.com/rantmn"/>
    <s v="http://www.facebook.com/pages/rant-media-network-inc/308220375921208"/>
    <s v="a3d4b406-88ae-f48b-1f51-b384f169f6ef"/>
  </r>
  <r>
    <x v="36501"/>
    <s v="redoxpowersystems.com"/>
    <s v="USA"/>
    <s v="MD"/>
    <s v="Baltimore"/>
    <s v="Fulton"/>
    <x v="0"/>
    <s v="Redox provides continuous distributed power generation systems for commercial, industrial, residential, military and mobile applications"/>
    <s v="commercial|industrial|mobile"/>
    <x v="15"/>
    <x v="1"/>
    <n v="1"/>
    <n v="5000000"/>
    <s v="2012-01-01"/>
    <s v="2014-06-20"/>
    <s v="2014-06-20"/>
    <m/>
    <m/>
    <n v="2403810555"/>
    <s v="https://www.crunchbase.com/organization/redox-power-systems"/>
    <m/>
    <m/>
    <s v="8cde7948-7572-da10-197c-0eadfd3279c6"/>
  </r>
  <r>
    <x v="36502"/>
    <s v="resolvnow.com"/>
    <s v="USA"/>
    <s v="CA"/>
    <s v="SF Bay Area"/>
    <s v="Campbell"/>
    <x v="0"/>
    <s v="Technology Enhanced Conflict Resolution Services"/>
    <s v="mobile|saas|small and medium businesses"/>
    <x v="15"/>
    <x v="1"/>
    <n v="2"/>
    <n v="525000"/>
    <s v="2012-01-01"/>
    <s v="2012-01-20"/>
    <s v="2014-06-20"/>
    <m/>
    <s v="info@resolvnow.com"/>
    <s v="(855) 417-3765"/>
    <s v="https://www.crunchbase.com/organization/resolvnow"/>
    <s v="https://www.twitter.com/rezoud"/>
    <s v="https://www.facebook.com/resolvnowcorporation"/>
    <s v="7c8bcee7-7637-2967-3579-fc6673aea5ae"/>
  </r>
  <r>
    <x v="36503"/>
    <s v="smatfone.com"/>
    <s v="GBR"/>
    <m/>
    <s v="London"/>
    <s v="London"/>
    <x v="0"/>
    <s v="They took the smartphone you know and made it extremely thought provoking to inspire you to rethink the way smartphones look and work today."/>
    <s v="consumer electronics|mobile"/>
    <x v="879"/>
    <x v="2"/>
    <n v="1"/>
    <n v="100000"/>
    <s v="2014-06-01"/>
    <s v="2014-06-20"/>
    <s v="2014-06-20"/>
    <m/>
    <m/>
    <m/>
    <s v="https://www.crunchbase.com/organization/smatfone"/>
    <s v="https://www.twitter.com/smatfone_"/>
    <s v="https://www.facebook.com/officialsmatfone"/>
    <s v="691c4d95-2d96-7777-832b-023658bff369"/>
  </r>
  <r>
    <x v="36504"/>
    <s v="socialladderapp.com"/>
    <s v="USA"/>
    <s v="PA"/>
    <s v="Philadelphia"/>
    <s v="Philadelphia"/>
    <x v="0"/>
    <s v="Social Currency meets Product Discovery"/>
    <s v="apps|mobile|social media"/>
    <x v="581"/>
    <x v="1"/>
    <n v="1"/>
    <n v="285000"/>
    <s v="2012-01-01"/>
    <s v="2014-06-20"/>
    <s v="2014-06-20"/>
    <m/>
    <m/>
    <m/>
    <s v="https://www.crunchbase.com/organization/socialladder"/>
    <s v="https://www.twitter.com/socialladder"/>
    <s v="http://www.facebook.com/socialladderapp"/>
    <s v="e078eed4-5fe7-fddf-3bd6-7eb3c8e8340c"/>
  </r>
  <r>
    <x v="36505"/>
    <s v="sourcethought.com"/>
    <s v="USA"/>
    <s v="CA"/>
    <s v="Orange County, California"/>
    <s v="San Juan Capistrano"/>
    <x v="0"/>
    <s v="Provides Big Data ETL and data processing solutions that run natively on Hadoop."/>
    <s v="big data"/>
    <x v="178"/>
    <x v="0"/>
    <n v="4"/>
    <n v="4359000"/>
    <s v="2012-01-01"/>
    <s v="2012-11-30"/>
    <s v="2014-06-20"/>
    <m/>
    <m/>
    <s v="'949-373-9720"/>
    <s v="https://www.crunchbase.com/organization/sourcethought"/>
    <s v="https://www.twitter.com/sourcethought"/>
    <s v="http://www.facebook.com/sourcethought"/>
    <s v="6337e436-c3ac-7cc4-6232-71d295bc0916"/>
  </r>
  <r>
    <x v="36506"/>
    <s v="squishclip.com"/>
    <s v="USA"/>
    <s v="CA"/>
    <s v="SF Bay Area"/>
    <s v="San Francisco"/>
    <x v="0"/>
    <s v="SquishClip is a startup that aims to redefine social video on your mobile phone"/>
    <s v="apps|collaboration|social media"/>
    <x v="1706"/>
    <x v="0"/>
    <n v="2"/>
    <n v="750000"/>
    <s v="2014-01-01"/>
    <s v="2014-01-28"/>
    <s v="2014-06-20"/>
    <m/>
    <s v="Info@squishclip.com"/>
    <m/>
    <s v="https://www.crunchbase.com/organization/squishclip"/>
    <s v="https://www.twitter.com/squishclip"/>
    <s v="http://www.facebook.com/squishclip"/>
    <s v="ae328883-bdf8-f416-9895-e0af53c4917e"/>
  </r>
  <r>
    <x v="36507"/>
    <s v="tobly.co"/>
    <s v="USA"/>
    <s v="NY"/>
    <s v="New York City"/>
    <s v="New York"/>
    <x v="0"/>
    <s v="Tobly is a platform making the construction equipment rental process easy."/>
    <s v="collaborative consumption|saas"/>
    <x v="5"/>
    <x v="1"/>
    <n v="1"/>
    <m/>
    <s v="2014-08-01"/>
    <s v="2014-06-20"/>
    <s v="2014-06-20"/>
    <m/>
    <m/>
    <s v="'+1 (864) 359-9236"/>
    <s v="https://www.crunchbase.com/organization/tobly-co"/>
    <s v="https://www.twitter.com/toblytools"/>
    <s v="http://www.facebook.com/tobly.co"/>
    <s v="9b295486-d4c6-a60b-0e6f-b80c2ac21978"/>
  </r>
  <r>
    <x v="36508"/>
    <s v="uni-day.co.kr"/>
    <s v="KOR"/>
    <m/>
    <m/>
    <m/>
    <x v="0"/>
    <s v="Uni Day is a travel content platform for tourists travelling to Korea."/>
    <s v="travel"/>
    <x v="22"/>
    <x v="2"/>
    <n v="1"/>
    <n v="29394"/>
    <s v="2014-06-07"/>
    <s v="2014-06-20"/>
    <s v="2014-06-20"/>
    <m/>
    <m/>
    <m/>
    <s v="https://www.crunchbase.com/organization/uniday"/>
    <m/>
    <m/>
    <s v="fba926e2-01c8-b007-fcd0-14e85a2394fa"/>
  </r>
  <r>
    <x v="36509"/>
    <s v="vocaliq.com"/>
    <s v="GBR"/>
    <m/>
    <s v="London"/>
    <s v="Cambridge"/>
    <x v="2"/>
    <s v="VocalIQ was formed in March 2011 to exploit technology developer."/>
    <s v="audio|automotive|mobile|wearables"/>
    <x v="5680"/>
    <x v="1"/>
    <n v="1"/>
    <n v="1275575"/>
    <s v="2011-03-01"/>
    <s v="2014-06-20"/>
    <s v="2014-06-20"/>
    <m/>
    <m/>
    <m/>
    <s v="https://www.crunchbase.com/organization/vocaliq"/>
    <s v="https://www.twitter.com/vocaliq"/>
    <m/>
    <s v="8a82f0d4-5ee3-1fa7-0b41-da18d72d0344"/>
  </r>
  <r>
    <x v="36510"/>
    <s v="aivvy.com"/>
    <s v="USA"/>
    <s v="CA"/>
    <s v="SF Bay Area"/>
    <s v="Redwood City"/>
    <x v="0"/>
    <s v="Aivvy Inc, is a new start-up focusing on smarter devices, which can connect user's lifestyle with digital media contents."/>
    <s v="consumer electronics|human computer interaction|internet of things|music|wearables"/>
    <x v="5681"/>
    <x v="0"/>
    <n v="1"/>
    <n v="500000"/>
    <m/>
    <s v="2014-06-19"/>
    <s v="2014-06-19"/>
    <m/>
    <s v="hi@aivvy.com"/>
    <s v="(650)483-5584"/>
    <s v="https://www.crunchbase.com/organization/aivvy-inc"/>
    <s v="https://www.twitter.com/aivvy"/>
    <m/>
    <s v="358fa2e8-0c1b-03f6-6e0f-e95f5be42e77"/>
  </r>
  <r>
    <x v="36511"/>
    <s v="andrewmichaels.co.uk"/>
    <s v="CAN"/>
    <m/>
    <m/>
    <m/>
    <x v="0"/>
    <s v="Andrew Michaels is a diamonds wholesale and distribution business firm."/>
    <s v="manufacturing"/>
    <x v="41"/>
    <x v="2"/>
    <n v="1"/>
    <m/>
    <s v="2010-04-01"/>
    <s v="2014-06-19"/>
    <s v="2014-06-19"/>
    <m/>
    <m/>
    <m/>
    <s v="https://www.crunchbase.com/organization/andrew-michaels-ltd"/>
    <m/>
    <m/>
    <s v="401c2d65-9204-d196-4bf1-aa425643e1ab"/>
  </r>
  <r>
    <x v="36512"/>
    <s v="bulbapp.com"/>
    <s v="USA"/>
    <s v="CO"/>
    <s v="Fort Collins"/>
    <s v="Fort Collins"/>
    <x v="0"/>
    <s v="Bulb is the world’s easiest and most beautiful digital portfolio."/>
    <s v="education|publishing|software"/>
    <x v="1360"/>
    <x v="0"/>
    <n v="2"/>
    <n v="3900000"/>
    <s v="2011-12-13"/>
    <s v="2013-05-13"/>
    <s v="2014-06-19"/>
    <m/>
    <s v="bulb@hellobulb.com"/>
    <m/>
    <s v="https://www.crunchbase.com/organization/bulb"/>
    <s v="https://www.twitter.com/hellobulb"/>
    <s v="http://www.facebook.com/hellobulb/info"/>
    <s v="6f29a6ad-72f5-4af8-14f9-c62affc0907d"/>
  </r>
  <r>
    <x v="36513"/>
    <s v="complianceinnovations.com"/>
    <s v="USA"/>
    <s v="CA"/>
    <s v="SF Bay Area"/>
    <s v="Sunnyvale"/>
    <x v="0"/>
    <s v="Compliant Innovations provides web and mobile solutions addressing care collaboration challenges facing healthcare professions."/>
    <s v="electronics|health care|software"/>
    <x v="1629"/>
    <x v="1"/>
    <n v="1"/>
    <m/>
    <s v="2006-01-01"/>
    <s v="2014-06-19"/>
    <s v="2014-06-19"/>
    <m/>
    <m/>
    <n v="9736631120"/>
    <s v="https://www.crunchbase.com/organization/compliance-innovations"/>
    <m/>
    <m/>
    <s v="e04612a5-ea59-ce52-5737-8db392aae751"/>
  </r>
  <r>
    <x v="36514"/>
    <s v="deliziososkincare.com"/>
    <s v="CAN"/>
    <s v="ON"/>
    <s v="London"/>
    <s v="London"/>
    <x v="0"/>
    <s v="Delizioso Skincare is a 100% Natural cosmetic and skincare brand."/>
    <s v="cosmetics|lifestyle"/>
    <x v="1167"/>
    <x v="1"/>
    <n v="1"/>
    <m/>
    <s v="2013-01-01"/>
    <s v="2014-06-19"/>
    <s v="2014-06-19"/>
    <m/>
    <m/>
    <s v="'+1 (226) 721-0922"/>
    <s v="https://www.crunchbase.com/organization/delizioso-skincare"/>
    <s v="https://www.twitter.com/deliskincare"/>
    <s v="http://www.facebook.com/deliziosonaturalskincare"/>
    <s v="bf30e40a-10b3-0bc4-c5aa-992a053e7530"/>
  </r>
  <r>
    <x v="36515"/>
    <s v="digitalclipboard.com"/>
    <s v="GBR"/>
    <m/>
    <m/>
    <m/>
    <x v="0"/>
    <s v="iPad-Based Clinical Notetaking Platform"/>
    <s v="health care|information technology|mhealth"/>
    <x v="156"/>
    <x v="1"/>
    <n v="1"/>
    <n v="250000"/>
    <s v="2013-01-01"/>
    <s v="2014-06-19"/>
    <s v="2014-06-19"/>
    <m/>
    <m/>
    <m/>
    <s v="https://www.crunchbase.com/organization/digital-clipboard"/>
    <s v="https://www.twitter.com/d_clipboard"/>
    <s v="http://www.facebook.com/digitalclipboard"/>
    <s v="d9153812-79d1-69fd-9ef1-b24fffa047cb"/>
  </r>
  <r>
    <x v="36516"/>
    <s v="docspera.com"/>
    <s v="USA"/>
    <s v="CA"/>
    <s v="SF Bay Area"/>
    <s v="Sunnyvale"/>
    <x v="0"/>
    <s v="DocSpera provides web and mobile solutions addressing surgical care coordination challenges facing health systems &amp; devices"/>
    <s v="collaboration|health care|medical"/>
    <x v="3"/>
    <x v="0"/>
    <n v="1"/>
    <m/>
    <s v="2012-12-01"/>
    <s v="2014-06-19"/>
    <s v="2014-06-19"/>
    <m/>
    <s v="hello@docspera.com"/>
    <s v="'650-248-4345"/>
    <s v="https://www.crunchbase.com/organization/docspera"/>
    <s v="https://www.twitter.com/docsperaapp"/>
    <s v="http://www.facebook.com/docsperaapp"/>
    <s v="714c8884-b1e4-8e9a-d19f-04b24955f26e"/>
  </r>
  <r>
    <x v="36517"/>
    <s v="ecosurg.com"/>
    <s v="USA"/>
    <s v="TN"/>
    <s v="Memphis"/>
    <s v="Memphis"/>
    <x v="0"/>
    <s v="ECOSURG is a developer of enviro-friendly surgical supplies that is dedicated to reducing the carbon footprint of the surgical suite."/>
    <s v="health care|manufacturing"/>
    <x v="51"/>
    <x v="0"/>
    <n v="4"/>
    <n v="490000"/>
    <s v="2012-05-12"/>
    <s v="2012-06-01"/>
    <s v="2014-06-19"/>
    <m/>
    <s v="Sales@EcoSurg.com"/>
    <s v="(866) 709-6078"/>
    <s v="https://www.crunchbase.com/organization/ecosurge"/>
    <s v="https://www.twitter.com/ecosurg_corp"/>
    <s v="http://www.facebook.com/ecosurg"/>
    <s v="f4128282-3001-fb0f-f2ad-f1a4fb506c44"/>
  </r>
  <r>
    <x v="36518"/>
    <s v="fi.tt"/>
    <s v="USA"/>
    <s v="CA"/>
    <s v="SF Bay Area"/>
    <s v="San Francisco"/>
    <x v="0"/>
    <s v="Fitt is all about movement and motivation."/>
    <s v="apps|personal health"/>
    <x v="558"/>
    <x v="0"/>
    <n v="1"/>
    <n v="300000"/>
    <s v="2013-01-01"/>
    <s v="2014-06-19"/>
    <s v="2014-06-19"/>
    <m/>
    <s v="hello@fi.tt"/>
    <m/>
    <s v="https://www.crunchbase.com/organization/fi-tt"/>
    <s v="https://www.twitter.com/fitt"/>
    <s v="http://www.facebook.com/getfitt"/>
    <s v="25dc8a31-be78-8be4-1226-581192ca1eee"/>
  </r>
  <r>
    <x v="36519"/>
    <s v="gotruckcapital.com"/>
    <s v="USA"/>
    <s v="CA"/>
    <s v="Anaheim"/>
    <s v="Irvine"/>
    <x v="0"/>
    <s v="Go Capital is a specialty finance company focused on providing equipment leases for semi trucks and trailers across the United States."/>
    <s v="finance|financial services|venture capital"/>
    <x v="39"/>
    <x v="6"/>
    <n v="1"/>
    <n v="9000000"/>
    <s v="2013-02-01"/>
    <s v="2014-06-19"/>
    <s v="2014-06-19"/>
    <m/>
    <m/>
    <s v="1(185)539-63600"/>
    <s v="https://www.crunchbase.com/organization/go-capital"/>
    <s v="https://www.twitter.com/gocapitalusa"/>
    <s v="http://www.facebook.com/pages/go-capital/437207179706050"/>
    <s v="03a4eb7c-e7db-c92d-a916-641d8c4e6792"/>
  </r>
  <r>
    <x v="36520"/>
    <s v="horizonpharma.com"/>
    <s v="USA"/>
    <s v="IL"/>
    <s v="Chicago"/>
    <s v="Northbrook"/>
    <x v="1"/>
    <s v="Horizon Therapeutics is focused on the development of prescription drugs for mild to moderate pain relief and arthritis."/>
    <s v="biotechnology|health care|medical|therapeutics"/>
    <x v="44"/>
    <x v="7"/>
    <n v="5"/>
    <n v="507000000"/>
    <s v="2005-01-01"/>
    <s v="2007-01-04"/>
    <s v="2014-06-19"/>
    <m/>
    <s v="jwhalen@horizonpharma.com"/>
    <s v="'+353 1 772 2100"/>
    <s v="https://www.crunchbase.com/organization/horizon-therapeutics"/>
    <m/>
    <s v="http://www.facebook.com/horizon-pharma/867223756626083"/>
    <s v="a3aeaf25-70f4-0f4f-7274-6a20ad4246a0"/>
  </r>
  <r>
    <x v="32233"/>
    <s v="hubbub.co.uk"/>
    <s v="GBR"/>
    <m/>
    <s v="London"/>
    <s v="London"/>
    <x v="0"/>
    <s v="Hubbub is a home delivery service on a mission to save the high street."/>
    <s v="e-commerce|local|shopping"/>
    <x v="63"/>
    <x v="0"/>
    <n v="1"/>
    <n v="3398489.93763771"/>
    <s v="2010-01-01"/>
    <s v="2014-06-19"/>
    <s v="2014-06-19"/>
    <m/>
    <s v="hello@hubbub.co.uk"/>
    <s v="'+44 20 3026 1551"/>
    <s v="https://www.crunchbase.com/organization/hubbub-uk"/>
    <s v="https://www.twitter.com/hubbubtweets"/>
    <s v="http://www.facebook.com/hubbub.co.uk"/>
    <s v="be53551d-c7f3-61ff-9e23-f09c5d7fdc76"/>
  </r>
  <r>
    <x v="36521"/>
    <s v="hybridpaytech.com.ph"/>
    <s v="CAN"/>
    <s v="QC"/>
    <s v="Montreal"/>
    <s v="Montréal"/>
    <x v="1"/>
    <s v="Hybrid Paytech (First Equity Strategy LLC) is a division of Hybrid Paytech World"/>
    <s v="software"/>
    <x v="10"/>
    <x v="6"/>
    <n v="1"/>
    <n v="300000"/>
    <s v="2008-01-01"/>
    <s v="2014-06-19"/>
    <s v="2014-06-19"/>
    <m/>
    <m/>
    <m/>
    <s v="https://www.crunchbase.com/organization/hybrid-paytech"/>
    <s v="https://www.twitter.com/hybridpaytech"/>
    <s v="https://www.facebook.com/pages/hybrid-paytech-world/852066268187856?sk=timeline"/>
    <s v="d101e901-7056-8002-35c2-4a808438c6c2"/>
  </r>
  <r>
    <x v="36522"/>
    <s v="inclinix.com"/>
    <s v="USA"/>
    <s v="NC"/>
    <s v="Wilmington - Cape Fear, North Carolina"/>
    <s v="Wilmington"/>
    <x v="3"/>
    <s v="Inclinix focuses on customized Phase I-IV clinical enrollment solutions for pharmaceutical, biotechnology and medical device organizations."/>
    <s v="biotechnology|medical device|pharmaceutical"/>
    <x v="44"/>
    <x v="6"/>
    <n v="3"/>
    <n v="20596287"/>
    <s v="1999-01-01"/>
    <s v="2010-09-29"/>
    <s v="2014-06-19"/>
    <m/>
    <s v="info@inclinix.com"/>
    <s v="'910-395-5674"/>
    <s v="https://www.crunchbase.com/organization/inclinix"/>
    <m/>
    <m/>
    <s v="4186dba7-a370-7e2f-2a85-de6af5763286"/>
  </r>
  <r>
    <x v="36523"/>
    <s v="infoscout.co"/>
    <s v="USA"/>
    <s v="CA"/>
    <s v="SF Bay Area"/>
    <s v="San Francisco"/>
    <x v="0"/>
    <s v="InfoScout provides real world analytics by using mobile technology to capture purchase behavior in the offline world."/>
    <s v="analytics|brand marketing|market research"/>
    <x v="3690"/>
    <x v="6"/>
    <n v="3"/>
    <n v="21400000"/>
    <s v="2011-10-01"/>
    <s v="2012-08-16"/>
    <s v="2014-06-19"/>
    <m/>
    <s v="contactus@infoscout.co"/>
    <s v="'408-716-8281"/>
    <s v="https://www.crunchbase.com/organization/shoparoo"/>
    <s v="https://www.twitter.com/infoscout"/>
    <s v="http://www.facebook.com/infoscout"/>
    <s v="cbda297b-1293-904b-cfad-f9d4acd60697"/>
  </r>
  <r>
    <x v="36524"/>
    <s v="localpropertyindex.com"/>
    <s v="GBR"/>
    <m/>
    <s v="London"/>
    <s v="Eastleigh"/>
    <x v="0"/>
    <s v="LocalPropertyIndex.com is a venture capital backed property advertising web site targeting estate agents who need to advertise properties."/>
    <s v="internet"/>
    <x v="28"/>
    <x v="1"/>
    <n v="1"/>
    <n v="271811.22521226399"/>
    <s v="2012-01-01"/>
    <s v="2014-06-19"/>
    <s v="2014-06-19"/>
    <m/>
    <m/>
    <m/>
    <s v="https://www.crunchbase.com/organization/localpropertyindex"/>
    <s v="https://www.twitter.com/localpropindex"/>
    <m/>
    <s v="7bd15bff-6b72-cc21-79d0-5dad52f8a19f"/>
  </r>
  <r>
    <x v="36525"/>
    <s v="metropia.com"/>
    <s v="USA"/>
    <s v="AZ"/>
    <s v="Tucson"/>
    <s v="Tucson"/>
    <x v="0"/>
    <s v="Metropia is a community-driven ecosystem that manages traffic and other travel modes by incentivizing commuters to change their behavior."/>
    <s v="public transportation|transportation"/>
    <x v="114"/>
    <x v="0"/>
    <n v="3"/>
    <n v="1300000"/>
    <s v="2012-06-20"/>
    <s v="2012-09-01"/>
    <s v="2014-06-19"/>
    <m/>
    <s v="info@metropia.com"/>
    <s v="(520) 268-8067"/>
    <s v="https://www.crunchbase.com/organization/metropia"/>
    <s v="https://www.twitter.com/metropiamobile"/>
    <s v="http://www.facebook.com/metropiamobile"/>
    <s v="6029758c-6e4c-61b1-541b-f4a3a180daa3"/>
  </r>
  <r>
    <x v="36526"/>
    <s v="m-lites.com"/>
    <s v="USA"/>
    <s v="IL"/>
    <s v="Chicago"/>
    <s v="Wauconda"/>
    <x v="0"/>
    <s v="M-Lite Solution LLC manufactures LED Lighting products that are the most cost effective."/>
    <s v="manufacturing"/>
    <x v="41"/>
    <x v="1"/>
    <n v="1"/>
    <n v="450000"/>
    <s v="2012-01-01"/>
    <s v="2014-06-19"/>
    <s v="2014-06-19"/>
    <m/>
    <m/>
    <s v="'+1 (630) 290-1319"/>
    <s v="https://www.crunchbase.com/organization/m-lite-solution"/>
    <s v="https://www.twitter.com/mlitesolution"/>
    <s v="http://www.facebook.com/mlitesolution"/>
    <s v="790916a3-2dfe-d274-1b36-7e6a0066376e"/>
  </r>
  <r>
    <x v="36527"/>
    <s v="oasyswater.com"/>
    <s v="USA"/>
    <s v="MA"/>
    <s v="Boston"/>
    <s v="Boston"/>
    <x v="0"/>
    <s v="Oasys Water develops energy and resource recovery products that address the growing, global water crisis."/>
    <s v="cleantech|industrial|water|water purification"/>
    <x v="412"/>
    <x v="6"/>
    <n v="4"/>
    <n v="23500000"/>
    <s v="2008-01-01"/>
    <s v="2009-02-17"/>
    <s v="2014-06-19"/>
    <m/>
    <s v="info@oasyswater.com"/>
    <s v="(617)963-0438"/>
    <s v="https://www.crunchbase.com/organization/oasys-water"/>
    <s v="https://www.twitter.com/oasyswater"/>
    <m/>
    <s v="689aff13-7e0f-8048-3ba5-cb17cf454701"/>
  </r>
  <r>
    <x v="36528"/>
    <s v="projectmanager.com"/>
    <s v="USA"/>
    <s v="TX"/>
    <s v="Austin"/>
    <s v="Austin"/>
    <x v="0"/>
    <s v="ProjectManager.com provides online project management software that helps users plan, track and report on projects online."/>
    <s v="project management|software"/>
    <x v="10"/>
    <x v="2"/>
    <n v="1"/>
    <n v="3500000"/>
    <s v="2008-06-01"/>
    <s v="2014-06-19"/>
    <s v="2014-06-19"/>
    <m/>
    <s v="support@projectmanager.com"/>
    <s v="(800)765-2495"/>
    <s v="https://www.crunchbase.com/organization/project-manager"/>
    <s v="https://www.twitter.com/projecttips"/>
    <s v="https://www.facebook.com/projectmanage"/>
    <s v="18ab38ec-e2a4-8edf-34d3-9ff3d166e5ed"/>
  </r>
  <r>
    <x v="36529"/>
    <s v="ryefieldcourt.uk"/>
    <s v="GBR"/>
    <m/>
    <s v="GBR - Other"/>
    <s v="Hillingdon"/>
    <x v="0"/>
    <s v="Ryefield Court Care owns and operates a residential care home for elders."/>
    <s v="health care"/>
    <x v="3"/>
    <x v="2"/>
    <n v="1"/>
    <n v="3738338"/>
    <m/>
    <s v="2014-06-19"/>
    <s v="2014-06-19"/>
    <m/>
    <s v="info@ryefieldcourt.uk"/>
    <s v="'+44 800 389 5557"/>
    <s v="https://www.crunchbase.com/organization/ryefield-court-care"/>
    <m/>
    <s v="https://www.facebook.com/ryefieldcourt"/>
    <s v="c7f0a04d-4ad2-a72d-d20f-19bf199a5219"/>
  </r>
  <r>
    <x v="36530"/>
    <s v="samedayprinting.com"/>
    <s v="USA"/>
    <s v="FL"/>
    <s v="Miami"/>
    <s v="Miami"/>
    <x v="0"/>
    <s v="SameDay Printing is poised to become the nation’s leading provider of fast, quality, and affordable online printing."/>
    <s v="consulting|e-commerce|printing"/>
    <x v="726"/>
    <x v="1"/>
    <n v="1"/>
    <m/>
    <s v="2012-01-17"/>
    <s v="2014-06-19"/>
    <s v="2014-06-19"/>
    <m/>
    <s v="marketing@samedayprinting.com"/>
    <m/>
    <s v="https://www.crunchbase.com/organization/samedayprinting-com"/>
    <s v="https://www.twitter.com/samedayprinting"/>
    <s v="http://www.facebook.com/samedayprint"/>
    <s v="f3459f83-e92e-0960-5920-10f3ef4bbabe"/>
  </r>
  <r>
    <x v="36531"/>
    <s v="shopography.com"/>
    <s v="USA"/>
    <s v="NY"/>
    <s v="New York City"/>
    <s v="New York"/>
    <x v="0"/>
    <s v="An exclusively retail focused social network"/>
    <s v="e-commerce|retail technology|social media management"/>
    <x v="1594"/>
    <x v="1"/>
    <n v="1"/>
    <n v="140000"/>
    <s v="2012-01-18"/>
    <s v="2014-06-19"/>
    <s v="2014-06-19"/>
    <m/>
    <s v="mzurada@shopography.com"/>
    <s v="(646)450-9135"/>
    <s v="https://www.crunchbase.com/organization/shopography"/>
    <s v="https://www.twitter.com/shopography"/>
    <s v="https://www.facebook.com/shopography"/>
    <s v="7ee38d1f-0c4c-15fb-802d-0de0022278c1"/>
  </r>
  <r>
    <x v="36532"/>
    <s v="shoppirate.in"/>
    <s v="IND"/>
    <m/>
    <s v="Hyderabad"/>
    <s v="Hyderabad"/>
    <x v="0"/>
    <s v="Shop pirate is India’s leading coupons and deals provider owned by Snippets IT Solutions Pvt"/>
    <s v="internet"/>
    <x v="28"/>
    <x v="2"/>
    <n v="1"/>
    <n v="83053"/>
    <s v="2013-01-01"/>
    <s v="2014-06-19"/>
    <s v="2014-06-19"/>
    <m/>
    <m/>
    <m/>
    <s v="https://www.crunchbase.com/organization/shop-pirate"/>
    <s v="https://www.twitter.com/shoppirate"/>
    <s v="http://www.facebook.com/shoppirate.in/info"/>
    <s v="a0129bcf-467c-f4e8-b648-6c3304b0852f"/>
  </r>
  <r>
    <x v="36533"/>
    <s v="silentedge.co.uk"/>
    <s v="GBR"/>
    <m/>
    <s v="Tunbridge Wells"/>
    <s v="Tunbridge Wells"/>
    <x v="0"/>
    <s v="Experts in transforming performance"/>
    <s v="professional services|training|tutoring"/>
    <x v="38"/>
    <x v="6"/>
    <n v="1"/>
    <n v="3738338"/>
    <s v="2002-01-01"/>
    <s v="2014-06-19"/>
    <s v="2014-06-19"/>
    <m/>
    <m/>
    <s v="01892 502 200"/>
    <s v="https://www.crunchbase.com/organization/silent-edge"/>
    <s v="https://www.twitter.com/silentedge"/>
    <s v="http://www.facebook.com/silentedgeltd"/>
    <s v="56368bcf-0270-23d5-24b9-199b8ea418ef"/>
  </r>
  <r>
    <x v="36534"/>
    <m/>
    <s v="CAN"/>
    <s v="ON"/>
    <s v="Toronto"/>
    <s v="Ajax"/>
    <x v="0"/>
    <s v="My company was formed to create strategic options for well-known retail chains such as Walmart, Target, Sears."/>
    <s v="manufacturing"/>
    <x v="41"/>
    <x v="1"/>
    <n v="1"/>
    <m/>
    <s v="2014-06-24"/>
    <s v="2014-06-19"/>
    <s v="2014-06-19"/>
    <m/>
    <s v="judytandori@hotmail.com"/>
    <m/>
    <s v="https://www.crunchbase.com/organization/storelift"/>
    <m/>
    <m/>
    <s v="c6994b6a-2134-a328-e85e-6f67d954272a"/>
  </r>
  <r>
    <x v="36535"/>
    <s v="tapfwd.com"/>
    <s v="USA"/>
    <s v="CA"/>
    <s v="SF Bay Area"/>
    <s v="San Francisco"/>
    <x v="0"/>
    <s v="The premier Mobile Data Exchange"/>
    <s v="big data|mobile"/>
    <x v="799"/>
    <x v="0"/>
    <n v="1"/>
    <m/>
    <s v="2014-01-01"/>
    <s v="2014-06-19"/>
    <s v="2014-06-19"/>
    <m/>
    <s v="info@tapfwd.com"/>
    <m/>
    <s v="https://www.crunchbase.com/organization/tapfwd"/>
    <m/>
    <m/>
    <s v="20d2fae3-7741-5b27-bf9a-f4ef42050760"/>
  </r>
  <r>
    <x v="36536"/>
    <s v="tebla.com"/>
    <s v="DEU"/>
    <m/>
    <s v="Berlin"/>
    <s v="Berlin"/>
    <x v="0"/>
    <s v="Simplifying restaurant reservations"/>
    <s v="hospitality"/>
    <x v="22"/>
    <x v="1"/>
    <n v="1"/>
    <m/>
    <s v="2014-01-01"/>
    <s v="2014-06-19"/>
    <s v="2014-06-19"/>
    <m/>
    <s v="info@tebla.com"/>
    <m/>
    <s v="https://www.crunchbase.com/organization/tebla"/>
    <s v="https://www.twitter.com/teblacom"/>
    <s v="http://www.facebook.com/tebla.co"/>
    <s v="82a98524-7b0c-72f1-c7ac-1d439a2e1959"/>
  </r>
  <r>
    <x v="36537"/>
    <s v="givelove.thebaylights.org"/>
    <s v="USA"/>
    <s v="CA"/>
    <s v="SF Bay Area"/>
    <s v="San Francisco"/>
    <x v="0"/>
    <s v="The Bay Lights is an iconic light sculpture and art installation designed by artist Leo Villareal."/>
    <s v="lighting"/>
    <x v="338"/>
    <x v="2"/>
    <n v="1"/>
    <n v="1200000"/>
    <m/>
    <s v="2014-06-19"/>
    <s v="2014-06-19"/>
    <m/>
    <m/>
    <s v="'+1 415-814-2214"/>
    <s v="https://www.crunchbase.com/organization/the-bay-lights"/>
    <s v="https://www.twitter.com/thebaylights"/>
    <s v="http://www.facebook.com/thebaylights/info"/>
    <s v="b16bf430-5004-9ab7-852a-95034463910c"/>
  </r>
  <r>
    <x v="36538"/>
    <s v="touchofmodern.com"/>
    <s v="USA"/>
    <s v="CA"/>
    <s v="SF Bay Area"/>
    <s v="San Francisco"/>
    <x v="0"/>
    <s v="Touch of Modern is a curated, online shopping destination for men to discover unexpected products to elevate their lifestyle."/>
    <s v="curated web|e-commerce|fashion|men's"/>
    <x v="154"/>
    <x v="3"/>
    <n v="2"/>
    <n v="17000000"/>
    <s v="2012-05-01"/>
    <s v="2013-07-11"/>
    <s v="2014-06-19"/>
    <m/>
    <s v="hello@touchofmodern.com"/>
    <s v="'415-706-9477"/>
    <s v="https://www.crunchbase.com/organization/touchofmodern"/>
    <s v="https://www.twitter.com/touchofmodern"/>
    <s v="http://www.facebook.com/touchofmodern"/>
    <s v="a85aaa37-0ccf-6ccc-aabc-e687c8de49bb"/>
  </r>
  <r>
    <x v="36539"/>
    <s v="ecigscheaper.com"/>
    <s v="USA"/>
    <s v="AZ"/>
    <s v="Phoenix"/>
    <s v="Sun City"/>
    <x v="0"/>
    <s v="Hana Smoke Shop is an existing profitable business for sale due to an I'll owner."/>
    <s v="finance"/>
    <x v="24"/>
    <x v="1"/>
    <n v="1"/>
    <m/>
    <s v="2002-01-01"/>
    <s v="2014-06-19"/>
    <s v="2014-06-19"/>
    <m/>
    <m/>
    <m/>
    <s v="https://www.crunchbase.com/organization/valley-automotive-investment-group"/>
    <m/>
    <m/>
    <s v="67662654-abbf-b2e9-fd18-0d84c11789dd"/>
  </r>
  <r>
    <x v="36540"/>
    <s v="vanbulck-beers.be"/>
    <s v="GBR"/>
    <m/>
    <s v="GBR - Other"/>
    <s v="Royal Tunbridge Wells"/>
    <x v="0"/>
    <s v="Van Bulck sells Belgian organic craft beers to the UK market."/>
    <s v="craft beer|wine and spirits"/>
    <x v="7"/>
    <x v="1"/>
    <n v="1"/>
    <n v="50977"/>
    <s v="2013-01-01"/>
    <s v="2014-06-19"/>
    <s v="2014-06-19"/>
    <m/>
    <m/>
    <m/>
    <s v="https://www.crunchbase.com/organization/van-bulck-beers"/>
    <s v="https://www.twitter.com/vanbulckbeers"/>
    <s v="https://www.facebook.com/vanbulckbeers"/>
    <s v="51c6fce3-0d5d-71ef-2eca-cd9b0d3d480c"/>
  </r>
  <r>
    <x v="36541"/>
    <s v="vectus.in"/>
    <s v="IND"/>
    <m/>
    <s v="New Delhi"/>
    <s v="Noida"/>
    <x v="0"/>
    <s v="Vectus Industries Limited is the India’s fastest growing pipe and storage solution Company."/>
    <s v="building material|industrial|manufacturing"/>
    <x v="1211"/>
    <x v="2"/>
    <n v="1"/>
    <n v="16000000"/>
    <m/>
    <s v="2014-06-19"/>
    <s v="2014-06-19"/>
    <m/>
    <m/>
    <m/>
    <s v="https://www.crunchbase.com/organization/vectus-industries"/>
    <m/>
    <m/>
    <s v="134a1286-0b0d-607f-3746-817ed0270bc9"/>
  </r>
  <r>
    <x v="36542"/>
    <s v="vrt.fi"/>
    <s v="FIN"/>
    <m/>
    <s v="JyvÃ¤skylÃ¤"/>
    <s v="Jyväskylä"/>
    <x v="0"/>
    <s v="VRT Finland Oy company is specialised in underwater sonar inspections using the latest 3D-measurement technology."/>
    <m/>
    <x v="5"/>
    <x v="1"/>
    <n v="1"/>
    <m/>
    <s v="2010-01-01"/>
    <s v="2014-06-19"/>
    <s v="2014-06-19"/>
    <m/>
    <s v="info@vrt.fi"/>
    <n v="358505688861"/>
    <s v="https://www.crunchbase.com/organization/vrt-finland-oy"/>
    <s v="https://www.twitter.com/vrt_ltd"/>
    <m/>
    <s v="b6557b19-476f-ec8b-f649-545bf0557f65"/>
  </r>
  <r>
    <x v="36543"/>
    <s v="womenoutsidethebox.co.uk"/>
    <s v="GBR"/>
    <m/>
    <s v="Bristol"/>
    <s v="Bristol"/>
    <x v="0"/>
    <s v="An online platform, supported by regional clubs and events, helping women achieve business success."/>
    <s v="advertising"/>
    <x v="296"/>
    <x v="0"/>
    <n v="2"/>
    <n v="65168.234964831601"/>
    <s v="2012-01-01"/>
    <s v="2013-10-15"/>
    <s v="2014-06-19"/>
    <m/>
    <s v="charlie@womenoutsidethebox.co.uk"/>
    <s v="44 7910 203540"/>
    <s v="https://www.crunchbase.com/organization/women-outside-the-box"/>
    <s v="https://www.twitter.com/wotbhq"/>
    <s v="https://www.facebook.com/womenoutsidethebox"/>
    <s v="bea434ff-1bd0-736a-a071-b59741c74506"/>
  </r>
  <r>
    <x v="36544"/>
    <s v="yooli.com"/>
    <s v="CHN"/>
    <m/>
    <s v="CHN - Other"/>
    <s v="Haidian"/>
    <x v="0"/>
    <s v="Yooli is a network securities company, aiming to provide protection for investors, safeguards, and other financial professionals."/>
    <s v="banking|credit|financial services"/>
    <x v="39"/>
    <x v="7"/>
    <n v="2"/>
    <n v="20000000"/>
    <s v="2013-01-01"/>
    <s v="2013-11-18"/>
    <s v="2014-06-19"/>
    <m/>
    <m/>
    <m/>
    <s v="https://www.crunchbase.com/organization/yooli"/>
    <m/>
    <m/>
    <s v="151bfbc4-3b27-2ebe-1e44-c9863d6df0fa"/>
  </r>
  <r>
    <x v="36545"/>
    <s v="activ.co"/>
    <m/>
    <m/>
    <m/>
    <m/>
    <x v="0"/>
    <s v="Bitly for real world"/>
    <s v="real time"/>
    <x v="5"/>
    <x v="1"/>
    <n v="1"/>
    <n v="10000"/>
    <m/>
    <s v="2014-06-18"/>
    <s v="2014-06-18"/>
    <m/>
    <m/>
    <m/>
    <s v="https://www.crunchbase.com/organization/activ"/>
    <m/>
    <m/>
    <s v="d74ca040-dbd9-ae29-4964-e6e10a4a67a0"/>
  </r>
  <r>
    <x v="36546"/>
    <s v="aitochip.com"/>
    <s v="NLD"/>
    <m/>
    <s v="NLD - Other"/>
    <s v="Zaanstad"/>
    <x v="0"/>
    <s v="Aito is building its products and solutions based on software enhanced piezo technology,"/>
    <s v="electronics|enterprise software|manufacturing"/>
    <x v="367"/>
    <x v="0"/>
    <n v="1"/>
    <n v="2711993"/>
    <s v="2005-01-01"/>
    <s v="2014-06-18"/>
    <s v="2014-06-18"/>
    <m/>
    <m/>
    <s v="31 75 647 5530"/>
    <s v="https://www.crunchbase.com/organization/aito-bv"/>
    <m/>
    <m/>
    <s v="d14ce3da-f1fa-b359-a568-ad08ac33c1d0"/>
  </r>
  <r>
    <x v="36547"/>
    <s v="ajungo.com"/>
    <s v="USA"/>
    <s v="PA"/>
    <s v="Philadelphia"/>
    <s v="Philadelphia"/>
    <x v="0"/>
    <s v="Ajungo is a social travel website that helps travelers explore global travel destinations through their own social graph."/>
    <s v="events|music|social media|travel"/>
    <x v="5682"/>
    <x v="1"/>
    <n v="1"/>
    <n v="200000"/>
    <s v="2011-01-11"/>
    <s v="2014-06-18"/>
    <s v="2014-06-18"/>
    <m/>
    <s v="support@ajungo.com"/>
    <m/>
    <s v="https://www.crunchbase.com/organization/ajungo"/>
    <m/>
    <m/>
    <s v="eba85fe1-9121-0030-36d2-09399f812990"/>
  </r>
  <r>
    <x v="36548"/>
    <m/>
    <s v="USA"/>
    <s v="NY"/>
    <s v="Long Island"/>
    <s v="Coram"/>
    <x v="0"/>
    <s v="Consulting."/>
    <m/>
    <x v="5"/>
    <x v="2"/>
    <n v="1"/>
    <m/>
    <s v="2008-08-03"/>
    <s v="2014-06-18"/>
    <s v="2014-06-18"/>
    <m/>
    <m/>
    <m/>
    <s v="https://www.crunchbase.com/organization/alignment-acquisitions"/>
    <m/>
    <m/>
    <s v="ba553964-5fd8-4bb7-9abb-be3e913ba3e7"/>
  </r>
  <r>
    <x v="36549"/>
    <s v="aperabags.com"/>
    <s v="USA"/>
    <s v="CO"/>
    <s v="Denver"/>
    <s v="Centennial"/>
    <x v="0"/>
    <s v="Sweaty socks get stashed next to a clean shirt packed for Happy Hour."/>
    <s v="sports"/>
    <x v="153"/>
    <x v="1"/>
    <n v="1"/>
    <m/>
    <s v="2012-06-01"/>
    <s v="2014-06-18"/>
    <s v="2014-06-18"/>
    <m/>
    <m/>
    <m/>
    <s v="https://www.crunchbase.com/organization/apera-bags"/>
    <s v="https://www.twitter.com/aperabags"/>
    <s v="http://www.facebook.com/pages/apera-bags/126631837445853"/>
    <s v="37c81987-6818-9253-8119-f09da24333d0"/>
  </r>
  <r>
    <x v="36550"/>
    <s v="balabit.com"/>
    <s v="HUN"/>
    <m/>
    <s v="Budapest"/>
    <s v="Budapest"/>
    <x v="0"/>
    <s v="Balabit is a leading provider of contextual security technologies. Its mission is to prevent data breaches without constraining business."/>
    <s v="accounting|software"/>
    <x v="866"/>
    <x v="3"/>
    <n v="1"/>
    <n v="8000000"/>
    <s v="2000-01-01"/>
    <s v="2014-06-18"/>
    <s v="2014-06-18"/>
    <m/>
    <s v="sales@balabit.com"/>
    <m/>
    <s v="https://www.crunchbase.com/organization/balabit-it-security"/>
    <s v="https://www.twitter.com/balabit"/>
    <s v="http://www.facebook.com/balabit"/>
    <s v="3aa09ad6-8caa-d2b7-cfbd-786297715cbe"/>
  </r>
  <r>
    <x v="36551"/>
    <s v="buildingourcommunity.org"/>
    <s v="USA"/>
    <s v="FL"/>
    <s v="Tampa"/>
    <s v="Tampa"/>
    <x v="0"/>
    <s v="Building Our Community holds several companies including a semi-professional sports team, media company, private school, and online ..."/>
    <s v="broadcasting|internet|sports"/>
    <x v="723"/>
    <x v="2"/>
    <n v="1"/>
    <n v="200000"/>
    <s v="2011-09-11"/>
    <s v="2014-06-18"/>
    <s v="2014-06-18"/>
    <m/>
    <m/>
    <m/>
    <s v="https://www.crunchbase.com/organization/building-our-community"/>
    <m/>
    <m/>
    <s v="486caa0b-ef63-8c39-97fe-b99201df75fa"/>
  </r>
  <r>
    <x v="36552"/>
    <s v="calm.com"/>
    <s v="USA"/>
    <s v="CA"/>
    <s v="SF Bay Area"/>
    <s v="San Francisco"/>
    <x v="0"/>
    <s v="Calm provides applications for individuals to relax their minds."/>
    <s v="curated web|mobile|personal health"/>
    <x v="1436"/>
    <x v="2"/>
    <n v="2"/>
    <n v="1043000"/>
    <s v="2012-05-04"/>
    <s v="2013-02-26"/>
    <s v="2014-06-18"/>
    <m/>
    <s v="support@calm.com"/>
    <s v="(415)407-2068"/>
    <s v="https://www.crunchbase.com/organization/calm-com"/>
    <s v="https://www.twitter.com/calmdotcom"/>
    <s v="http://www.facebook.com/calmdotcom"/>
    <s v="594e9707-5c9a-d952-7893-7f2347480018"/>
  </r>
  <r>
    <x v="36553"/>
    <s v="choicesportstraining.com"/>
    <s v="USA"/>
    <s v="CO"/>
    <s v="Fort Collins"/>
    <s v="Fort Collins"/>
    <x v="0"/>
    <s v="Choice Sports Training’s mission is to create a facility that establishes equal opportunity for youth players."/>
    <s v="sports"/>
    <x v="153"/>
    <x v="0"/>
    <n v="1"/>
    <m/>
    <s v="2012-06-03"/>
    <s v="2014-06-18"/>
    <s v="2014-06-18"/>
    <m/>
    <m/>
    <m/>
    <s v="https://www.crunchbase.com/organization/choice-sports-training"/>
    <m/>
    <m/>
    <s v="e17faf68-1e8f-baf3-855d-bbdf9d1e3728"/>
  </r>
  <r>
    <x v="36554"/>
    <m/>
    <s v="USA"/>
    <s v="CA"/>
    <s v="SF Bay Area"/>
    <s v="Fremont"/>
    <x v="0"/>
    <s v="COLED, a super energy conservation technology for display application."/>
    <s v="energy"/>
    <x v="300"/>
    <x v="2"/>
    <n v="2"/>
    <n v="500000"/>
    <m/>
    <s v="2005-03-30"/>
    <s v="2014-06-18"/>
    <m/>
    <m/>
    <m/>
    <s v="https://www.crunchbase.com/organization/coled-display-technology"/>
    <m/>
    <m/>
    <s v="59dc1385-ae4b-94da-d046-b3b7764d8ab6"/>
  </r>
  <r>
    <x v="36555"/>
    <s v="commercebank.com"/>
    <m/>
    <m/>
    <m/>
    <m/>
    <x v="1"/>
    <s v="Commerce Bank operates as a super-community bank offering sophisticated financial products."/>
    <m/>
    <x v="5"/>
    <x v="8"/>
    <n v="1"/>
    <n v="150000000"/>
    <s v="1865-01-01"/>
    <s v="2014-06-18"/>
    <s v="2014-06-18"/>
    <m/>
    <s v="mymoney@commercebank.com"/>
    <s v="'877-278-1744"/>
    <s v="https://www.crunchbase.com/organization/commerce-bank-3"/>
    <s v="https://www.twitter.com/commercebank"/>
    <s v="https://www.facebook.com/commercebank"/>
    <s v="1b181dbb-e0b4-1cc8-4851-c0ab49aef92e"/>
  </r>
  <r>
    <x v="36556"/>
    <s v="continuuspharma.com"/>
    <s v="USA"/>
    <s v="MA"/>
    <s v="Boston"/>
    <s v="Boston"/>
    <x v="0"/>
    <s v="Continuus Pharmaceuticals designs, builds, and runs manufacturing processes for pharmaceutical and generic clients."/>
    <s v="biotechnology"/>
    <x v="36"/>
    <x v="1"/>
    <n v="2"/>
    <n v="2728659"/>
    <s v="2012-01-01"/>
    <s v="2013-05-22"/>
    <s v="2014-06-18"/>
    <m/>
    <s v="info@continuuspharma.com"/>
    <n v="6174176433"/>
    <s v="https://www.crunchbase.com/organization/continuus-pharmaceuticals"/>
    <m/>
    <m/>
    <s v="ea39baef-a668-1acf-5e3f-fa2b145eb50c"/>
  </r>
  <r>
    <x v="36557"/>
    <s v="croanalytics.com"/>
    <s v="USA"/>
    <s v="PA"/>
    <s v="Philadelphia"/>
    <s v="New Hope"/>
    <x v="0"/>
    <s v="CRO Analytics provides an unprecedented level of insight into outsourced clinical research performance."/>
    <s v="analytics"/>
    <x v="178"/>
    <x v="0"/>
    <n v="2"/>
    <n v="175000"/>
    <s v="2011-01-01"/>
    <s v="2014-02-20"/>
    <s v="2014-06-18"/>
    <m/>
    <s v="info@croanalytics.com"/>
    <s v="'571-436-4835"/>
    <s v="https://www.crunchbase.com/organization/cro-analytics"/>
    <s v="https://www.twitter.com/croanalytics"/>
    <m/>
    <s v="7971321c-a5ca-e142-57fb-3bae25c4abc1"/>
  </r>
  <r>
    <x v="36558"/>
    <s v="dhhs.tas.gov.au"/>
    <s v="AUS"/>
    <m/>
    <s v="AUS - Other"/>
    <s v="Hobart"/>
    <x v="0"/>
    <s v="They support the executive and statutory roles of the Tasmanian Minister for Health and Minister for Human Services."/>
    <s v="health care"/>
    <x v="3"/>
    <x v="4"/>
    <n v="1"/>
    <n v="4500000"/>
    <s v="2015-01-01"/>
    <s v="2014-06-18"/>
    <s v="2014-06-18"/>
    <m/>
    <m/>
    <m/>
    <s v="https://www.crunchbase.com/organization/department-of-health-and-human-services"/>
    <s v="https://www.twitter.com/dhhstas"/>
    <m/>
    <s v="6472f366-0283-593d-0e61-95220ebe3b51"/>
  </r>
  <r>
    <x v="36559"/>
    <s v="dynamicenergyusa.com"/>
    <s v="USA"/>
    <s v="PA"/>
    <s v="Philadelphia"/>
    <s v="Wayne"/>
    <x v="0"/>
    <s v="Dynamic Energy helps businesses reduce energy expenses, improve cash flow and achieve sustainability objectives using solar."/>
    <s v="energy"/>
    <x v="300"/>
    <x v="0"/>
    <n v="1"/>
    <n v="300000"/>
    <s v="2006-01-01"/>
    <s v="2014-06-18"/>
    <s v="2014-06-18"/>
    <m/>
    <s v="info@dynamicenergyusa.com"/>
    <s v="'+1 (877) 809-8884"/>
    <s v="https://www.crunchbase.com/organization/dynamic-energy"/>
    <s v="https://www.twitter.com/dynamicenergyus"/>
    <s v="http://www.facebook.com/dynamicenergyusa"/>
    <s v="a122aa43-2828-b314-b809-18eb2e68f90d"/>
  </r>
  <r>
    <x v="36560"/>
    <s v="envisionhealthcare.com"/>
    <s v="USA"/>
    <s v="IL"/>
    <s v="Chicago"/>
    <s v="Oak Brook"/>
    <x v="0"/>
    <s v="Envision Healthcare offers various facility-based physician staffing and health-related management services."/>
    <s v="fitness|health care|personal health"/>
    <x v="541"/>
    <x v="8"/>
    <n v="2"/>
    <n v="781310880"/>
    <m/>
    <s v="2011-11-10"/>
    <s v="2014-06-18"/>
    <m/>
    <s v="info@envisionhealthcare.com"/>
    <s v="'1-630-544-2300"/>
    <s v="https://www.crunchbase.com/organization/envision-healthcare"/>
    <s v="https://www.twitter.com/envisionhealth"/>
    <s v="http://www.facebook.com/pages/envision-healthcare-services/110528359011004"/>
    <s v="8af5852c-b405-5c41-1da9-d8b6074a32f0"/>
  </r>
  <r>
    <x v="36561"/>
    <s v="envoyinvestmentslp.com"/>
    <s v="USA"/>
    <s v="TX"/>
    <s v="Dallas"/>
    <s v="Bedford"/>
    <x v="0"/>
    <s v="Envoy Investments is a real estate investment firm."/>
    <s v="real estate"/>
    <x v="76"/>
    <x v="1"/>
    <n v="1"/>
    <n v="500000"/>
    <s v="2013-11-04"/>
    <s v="2014-06-18"/>
    <s v="2014-06-18"/>
    <m/>
    <m/>
    <m/>
    <s v="https://www.crunchbase.com/organization/envoy-investments-lp"/>
    <m/>
    <m/>
    <s v="eef5e404-9d00-6fe3-defd-473c4607e109"/>
  </r>
  <r>
    <x v="36562"/>
    <s v="eventforte.com"/>
    <s v="USA"/>
    <s v="CA"/>
    <s v="SF Bay Area"/>
    <s v="San Jose"/>
    <x v="0"/>
    <s v="EventForte is a cloud-based event management solution for organizers, venues and attendees, integrated with data science technology."/>
    <s v="analytics|big data|event management|events|hospitality|software"/>
    <x v="5683"/>
    <x v="1"/>
    <n v="2"/>
    <n v="1000000"/>
    <s v="2013-01-10"/>
    <s v="2013-05-12"/>
    <s v="2014-06-18"/>
    <m/>
    <s v="media@eventforte.com"/>
    <n v="16508231681"/>
    <s v="https://www.crunchbase.com/organization/eventforte"/>
    <s v="https://www.twitter.com/eventforte"/>
    <s v="http://www.facebook.com/eventforte"/>
    <s v="473ed1ae-b095-217c-7ab1-c9f7f0b47182"/>
  </r>
  <r>
    <x v="36563"/>
    <s v="firstchoicepetcare.com"/>
    <s v="USA"/>
    <s v="TX"/>
    <s v="Austin"/>
    <s v="Austin"/>
    <x v="0"/>
    <s v="At First Choice Pet Care we’ll give you the attention and personal service that you and your pet deserve."/>
    <s v="animal feed"/>
    <x v="213"/>
    <x v="2"/>
    <n v="1"/>
    <n v="4600000"/>
    <s v="2014-01-01"/>
    <s v="2014-06-18"/>
    <s v="2014-06-18"/>
    <m/>
    <m/>
    <s v="'+1 214-226-7304"/>
    <s v="https://www.crunchbase.com/organization/first-choice-pet-care"/>
    <s v="https://www.twitter.com/firstchoicepetcare"/>
    <s v="http://www.facebook.com/firstchoicepetcare"/>
    <s v="3ba05481-c2de-ca42-7e41-61c15fb0cd8c"/>
  </r>
  <r>
    <x v="36564"/>
    <s v="flat-club.com"/>
    <s v="GBR"/>
    <m/>
    <s v="London"/>
    <s v="London"/>
    <x v="0"/>
    <s v="FlatClub is a marketplace for trusted medium term stays - from a few weeks to a few months"/>
    <s v="e-commerce|education|travel"/>
    <x v="5684"/>
    <x v="0"/>
    <n v="3"/>
    <n v="1500000"/>
    <s v="2010-06-01"/>
    <s v="2012-02-01"/>
    <s v="2014-06-18"/>
    <m/>
    <s v="info@flat-club.com"/>
    <s v="'+44 20 7043 0909"/>
    <s v="https://www.crunchbase.com/organization/flatclub"/>
    <s v="https://www.twitter.com/flatclubcom"/>
    <s v="http://www.facebook.com/flatclub"/>
    <s v="5d80b1f5-4596-e7d0-6230-264b03c25c2f"/>
  </r>
  <r>
    <x v="36565"/>
    <s v="grassrootsunwired.com"/>
    <s v="USA"/>
    <s v="PA"/>
    <s v="Philadelphia"/>
    <s v="Bristol"/>
    <x v="0"/>
    <s v="Grassroots Unwired is an integrated SaaS platform that aids CRM with a GPS-enabled mobile device for tracking, reporting and analyzing."/>
    <s v="crm|mobile"/>
    <x v="1712"/>
    <x v="1"/>
    <n v="3"/>
    <n v="700000"/>
    <s v="2009-01-01"/>
    <s v="2011-12-07"/>
    <s v="2014-06-18"/>
    <m/>
    <s v="sales@grassrootsunwired.com"/>
    <s v="'609-439-1463"/>
    <s v="https://www.crunchbase.com/organization/grassroots-unwired"/>
    <s v="https://www.twitter.com/grassrtsunwired"/>
    <s v="http://www.facebook.com/pages/grassroots-unwired/117457295009647"/>
    <s v="02d9ebbc-bbb4-c93c-60df-6798ac04a3ca"/>
  </r>
  <r>
    <x v="36566"/>
    <s v="ingeniuspeople.com"/>
    <s v="CAN"/>
    <s v="ON"/>
    <s v="Kanata"/>
    <s v="Kanata"/>
    <x v="0"/>
    <s v="inGenius Engineering Inc. was founded in 1989."/>
    <m/>
    <x v="5"/>
    <x v="1"/>
    <n v="1"/>
    <m/>
    <s v="1989-02-19"/>
    <s v="2014-06-18"/>
    <s v="2014-06-18"/>
    <m/>
    <m/>
    <m/>
    <s v="https://www.crunchbase.com/organization/ingenius-engineering"/>
    <s v="https://www.twitter.com/rjgfournier"/>
    <s v="http://www.facebook.com/ingeniuspeople"/>
    <s v="9f6b4b3b-c5c0-524f-50ae-82c6728760cf"/>
  </r>
  <r>
    <x v="36567"/>
    <s v="inmobiliarie.com"/>
    <s v="MEX"/>
    <m/>
    <s v="MEX - Other"/>
    <s v="Tuxtla Gutierres"/>
    <x v="0"/>
    <s v="They are a Real Estate Agency, operating on the city of Tuxtla Gutierrez, Chiapas, Mexico."/>
    <s v="real estate"/>
    <x v="76"/>
    <x v="1"/>
    <n v="1"/>
    <m/>
    <s v="2010-05-05"/>
    <s v="2014-06-18"/>
    <s v="2014-06-18"/>
    <m/>
    <s v="contacto@inmobiliarie.com"/>
    <n v="529611867875"/>
    <s v="https://www.crunchbase.com/organization/inmobiliarie"/>
    <s v="https://www.twitter.com/inmobiliarie"/>
    <s v="http://www.facebook.com/inmobiliarie"/>
    <s v="e2165e3e-dab8-22ce-1c2d-403684b5216d"/>
  </r>
  <r>
    <x v="36568"/>
    <s v="inovo.nl"/>
    <s v="NLD"/>
    <m/>
    <s v="The Hague"/>
    <s v="Leiden"/>
    <x v="0"/>
    <s v="In Ovo combines animal welfare and efficiency by offering biotechnological solutions to the poultry industry."/>
    <s v="biotechnology"/>
    <x v="36"/>
    <x v="1"/>
    <n v="1"/>
    <n v="271199"/>
    <s v="2012-01-01"/>
    <s v="2014-06-18"/>
    <s v="2014-06-18"/>
    <m/>
    <s v="mail@inovo.nl"/>
    <m/>
    <s v="https://www.crunchbase.com/organization/in-ovo"/>
    <s v="https://www.twitter.com/in_ovo"/>
    <s v="http://www.facebook.com/inovo.nl"/>
    <s v="43a903a5-bfce-98f5-43f9-bd1210de178e"/>
  </r>
  <r>
    <x v="36569"/>
    <s v="iocs-systems.com"/>
    <s v="GBR"/>
    <m/>
    <s v="London"/>
    <s v="London"/>
    <x v="0"/>
    <s v="Founded in 2009 by an experienced team of industry experts."/>
    <s v="e-commerce"/>
    <x v="63"/>
    <x v="0"/>
    <n v="1"/>
    <n v="3394145"/>
    <s v="2009-01-01"/>
    <s v="2014-06-18"/>
    <s v="2014-06-18"/>
    <m/>
    <m/>
    <s v="44 87 0295 7948"/>
    <s v="https://www.crunchbase.com/organization/iocs"/>
    <m/>
    <m/>
    <s v="73c7f3dd-0a9c-8104-6f28-de5e049da32e"/>
  </r>
  <r>
    <x v="36570"/>
    <s v="lakewoodamedex.com"/>
    <s v="USA"/>
    <s v="NY"/>
    <s v="NY - Other"/>
    <s v="Florida"/>
    <x v="0"/>
    <s v="Lakewood-Amedex Inc., a development-stage biopharmaceutical company,"/>
    <s v="biotechnology"/>
    <x v="36"/>
    <x v="0"/>
    <n v="1"/>
    <n v="5500000"/>
    <s v="2006-01-01"/>
    <s v="2014-06-18"/>
    <s v="2014-06-18"/>
    <m/>
    <m/>
    <n v="9412252511"/>
    <s v="https://www.crunchbase.com/organization/lakewood-amedex"/>
    <m/>
    <m/>
    <s v="35c5919c-3e60-f12e-f4c8-9948917234f1"/>
  </r>
  <r>
    <x v="36571"/>
    <s v="liveschoolinc.com"/>
    <s v="USA"/>
    <s v="TN"/>
    <s v="Nashville"/>
    <s v="Nashville"/>
    <x v="0"/>
    <s v="LiveSchool is an app for teachers and schools that facilitates behavior tracking and many other daily classroom management tasks."/>
    <s v="apps|education"/>
    <x v="887"/>
    <x v="1"/>
    <n v="3"/>
    <n v="2395319"/>
    <s v="2011-05-01"/>
    <s v="2011-05-01"/>
    <s v="2014-06-18"/>
    <m/>
    <s v="info@liveschoolinc.com"/>
    <s v="'615-649-0443"/>
    <s v="https://www.crunchbase.com/organization/liveschool"/>
    <s v="https://www.twitter.com/whyliveschool"/>
    <s v="https://www.facebook.com/liveschool/"/>
    <s v="5ed5d936-f516-04ef-bb77-c96871c4f775"/>
  </r>
  <r>
    <x v="36572"/>
    <s v="maillift.com"/>
    <s v="USA"/>
    <s v="TX"/>
    <s v="Austin"/>
    <s v="Austin"/>
    <x v="0"/>
    <s v="MailLift provides handwritten letter services for sales professionals and marketers in the United States."/>
    <s v="marketing automation|saas|software"/>
    <x v="124"/>
    <x v="0"/>
    <n v="4"/>
    <n v="290000"/>
    <s v="2013-01-16"/>
    <s v="2013-05-31"/>
    <s v="2014-06-18"/>
    <m/>
    <s v="crunchbase@maillift.com"/>
    <s v="(888)247-9309"/>
    <s v="https://www.crunchbase.com/organization/maillift"/>
    <s v="https://www.twitter.com/maillift"/>
    <s v="http://www.facebook.com/maillift"/>
    <s v="2f85a3c8-9f02-9fc0-4fa2-77d91b266fc3"/>
  </r>
  <r>
    <x v="36573"/>
    <s v="goo.gl"/>
    <s v="USA"/>
    <s v="CA"/>
    <s v="Los Angeles"/>
    <s v="Los Angeles"/>
    <x v="0"/>
    <s v="My Mega Bookstore is an online ebooks bookstore."/>
    <s v="news"/>
    <x v="233"/>
    <x v="2"/>
    <n v="1"/>
    <m/>
    <s v="2014-04-15"/>
    <s v="2014-06-18"/>
    <s v="2014-06-18"/>
    <m/>
    <m/>
    <m/>
    <s v="https://www.crunchbase.com/organization/my-mega-bookstore"/>
    <m/>
    <m/>
    <s v="c6bce78e-7343-29c2-044d-6e42b1cb65e8"/>
  </r>
  <r>
    <x v="36574"/>
    <s v="nimboxx.com"/>
    <s v="USA"/>
    <s v="TX"/>
    <s v="Austin"/>
    <s v="Austin"/>
    <x v="0"/>
    <s v="NIMBOXX is bringing the benefits of the hyper-scale data center model to companies of all sizes."/>
    <s v="information technology|security|service industry"/>
    <x v="25"/>
    <x v="2"/>
    <n v="1"/>
    <n v="12000000"/>
    <s v="2012-01-01"/>
    <s v="2014-06-18"/>
    <s v="2014-06-18"/>
    <m/>
    <m/>
    <m/>
    <s v="https://www.crunchbase.com/organization/nimboxx"/>
    <s v="https://www.twitter.com/nimboxx"/>
    <m/>
    <s v="78387d3d-d2da-367b-fd3a-25ce5c016b21"/>
  </r>
  <r>
    <x v="36575"/>
    <s v="novasentis.com"/>
    <s v="USA"/>
    <s v="CA"/>
    <s v="SF Bay Area"/>
    <s v="Burlingame"/>
    <x v="0"/>
    <s v="Novasentis employs flexible haptic actuator and sensor technology to develop mobile and wearable consumer electronic products."/>
    <s v="hardware|software|wearables"/>
    <x v="148"/>
    <x v="0"/>
    <n v="3"/>
    <n v="13462177"/>
    <s v="2006-01-01"/>
    <s v="2007-05-01"/>
    <s v="2014-06-18"/>
    <m/>
    <s v="info@novasentis.com"/>
    <s v="'415-335-7625"/>
    <s v="https://www.crunchbase.com/organization/novasentis"/>
    <s v="https://www.twitter.com/novasentis"/>
    <s v="https://www.facebook.com/novasentis"/>
    <s v="ffe7471b-6c9d-b75d-01b6-919c04d52019"/>
  </r>
  <r>
    <x v="36576"/>
    <s v="paladion.net"/>
    <s v="IND"/>
    <m/>
    <s v="Bangalore"/>
    <s v="Bangalore"/>
    <x v="0"/>
    <s v="Paladion is a specialized and strategic partner."/>
    <s v="cyber security|enterprise software|risk management"/>
    <x v="130"/>
    <x v="7"/>
    <n v="1"/>
    <n v="10000000"/>
    <s v="2000-01-01"/>
    <s v="2014-06-18"/>
    <s v="2014-06-18"/>
    <m/>
    <m/>
    <s v="'+91 80 4254 3444"/>
    <s v="https://www.crunchbase.com/organization/paladion"/>
    <s v="https://www.twitter.com/paladionn"/>
    <s v="http://www.facebook.com/paladionetworks"/>
    <s v="d9a9c8fd-8468-6c4b-6493-c106eae4eedd"/>
  </r>
  <r>
    <x v="36577"/>
    <s v="politapoll.com"/>
    <s v="USA"/>
    <s v="AR"/>
    <s v="Fayetteville"/>
    <s v="Rogers"/>
    <x v="0"/>
    <s v="Politapoll is a system that allows citizens to engage with and monitor their legislatures via a mobile app."/>
    <s v="analytics|big data|consulting"/>
    <x v="178"/>
    <x v="1"/>
    <n v="1"/>
    <n v="40000"/>
    <s v="2013-11-01"/>
    <s v="2014-06-18"/>
    <s v="2014-06-18"/>
    <m/>
    <m/>
    <m/>
    <s v="https://www.crunchbase.com/organization/politapoll"/>
    <s v="https://www.twitter.com/politapoll"/>
    <s v="http://www.facebook.com/politapoll"/>
    <s v="eb20c6f1-d2f3-47f8-3160-f204e55b2b3e"/>
  </r>
  <r>
    <x v="36578"/>
    <m/>
    <s v="USA"/>
    <s v="KY"/>
    <s v="Louisville"/>
    <s v="Louisville"/>
    <x v="0"/>
    <s v="Poplar Level Player's Plaza is a sports bar and restaurant."/>
    <s v="sports"/>
    <x v="153"/>
    <x v="2"/>
    <n v="1"/>
    <n v="39500"/>
    <s v="2014-04-01"/>
    <s v="2014-06-18"/>
    <s v="2014-06-18"/>
    <m/>
    <m/>
    <m/>
    <s v="https://www.crunchbase.com/organization/poplar-level-players-plaza"/>
    <m/>
    <m/>
    <s v="06b9ecc7-2c7d-e5a5-ce55-828b1376a4cf"/>
  </r>
  <r>
    <x v="36579"/>
    <s v="pulsarplatform.com"/>
    <s v="USA"/>
    <s v="NY"/>
    <s v="New York City"/>
    <s v="New York"/>
    <x v="0"/>
    <s v="Pulsar is a new breed of Social Data Intelligence platform that's re-inventing social media monitoring beyond keyword tracking."/>
    <s v="advertising"/>
    <x v="296"/>
    <x v="6"/>
    <n v="1"/>
    <n v="2300000"/>
    <m/>
    <s v="2014-06-18"/>
    <s v="2014-06-18"/>
    <m/>
    <m/>
    <m/>
    <s v="https://www.crunchbase.com/organization/pulsar-2"/>
    <s v="https://www.twitter.com/pulsar_social"/>
    <s v="http://www.facebook.com/pages/pulsar-social/178700048943749"/>
    <s v="cba936a1-e0ea-f445-6c71-475fd7bda897"/>
  </r>
  <r>
    <x v="36580"/>
    <s v="realtyinvestfund.com"/>
    <s v="USA"/>
    <s v="FL"/>
    <s v="Naples, Florida"/>
    <s v="Bonita Springs"/>
    <x v="0"/>
    <s v="Realty investor's fund buys and sells distressed real estate debt."/>
    <s v="real estate"/>
    <x v="76"/>
    <x v="1"/>
    <n v="1"/>
    <n v="125000"/>
    <s v="2014-01-25"/>
    <s v="2014-06-18"/>
    <s v="2014-06-18"/>
    <m/>
    <m/>
    <m/>
    <s v="https://www.crunchbase.com/organization/realty-investor-fund"/>
    <m/>
    <m/>
    <s v="359ed300-d5ee-a50e-b7f3-6ff87a664ce0"/>
  </r>
  <r>
    <x v="36581"/>
    <s v="rentables.com"/>
    <s v="USA"/>
    <s v="CA"/>
    <s v="Los Angeles"/>
    <s v="Simi Valley"/>
    <x v="0"/>
    <s v="Rentables is a web based property management solution that streamlines and automates your business by organizing your information."/>
    <s v="curated web|property management|real estate"/>
    <x v="441"/>
    <x v="1"/>
    <n v="1"/>
    <n v="40000"/>
    <s v="2012-01-01"/>
    <s v="2014-06-18"/>
    <s v="2014-06-18"/>
    <m/>
    <m/>
    <m/>
    <s v="https://www.crunchbase.com/organization/rentables"/>
    <s v="https://www.twitter.com/rentables"/>
    <s v="https://www.facebook.com/655695107854402"/>
    <s v="c13eabf7-0dee-dfee-8908-59a0c05ffbe6"/>
  </r>
  <r>
    <x v="36582"/>
    <s v="repligen.com"/>
    <s v="USA"/>
    <s v="MA"/>
    <s v="Boston"/>
    <s v="Waltham"/>
    <x v="1"/>
    <s v="Repligen is a biopharmaceutical company developing consumable products for the manufacture of biological drugs."/>
    <s v="biotechnology"/>
    <x v="36"/>
    <x v="6"/>
    <n v="2"/>
    <n v="5400000"/>
    <s v="1981-01-01"/>
    <s v="2010-12-15"/>
    <s v="2014-06-18"/>
    <m/>
    <s v="investors@repligen.com"/>
    <s v="'781-250-0111"/>
    <s v="https://www.crunchbase.com/organization/repligen"/>
    <s v="https://www.twitter.com/mantibody_news"/>
    <m/>
    <s v="65e59b68-f5a3-557e-202b-0e30ad5197e5"/>
  </r>
  <r>
    <x v="36583"/>
    <s v="setvi.com"/>
    <s v="USA"/>
    <s v="PA"/>
    <s v="Philadelphia"/>
    <s v="Newtown Square"/>
    <x v="0"/>
    <s v="SETVI, the premier mobile sales enablement platform, creates a more efficient sales process, which enables teams to increase sales revenue."/>
    <s v="software"/>
    <x v="10"/>
    <x v="2"/>
    <n v="2"/>
    <n v="350000"/>
    <s v="2013-01-01"/>
    <s v="2013-11-15"/>
    <s v="2014-06-18"/>
    <m/>
    <m/>
    <m/>
    <s v="https://www.crunchbase.com/organization/setvi"/>
    <s v="https://www.twitter.com/setviapp"/>
    <s v="http://www.facebook.com/setviapp"/>
    <s v="1a124ff8-df2d-5a39-5c64-1a94b3ff1ff4"/>
  </r>
  <r>
    <x v="36584"/>
    <s v="skinfixinc.com"/>
    <s v="CAN"/>
    <s v="NS"/>
    <s v="Halifax"/>
    <s v="Halifax"/>
    <x v="0"/>
    <s v="Our centuries-old remedies (and we mean centuries!) were born from a family recipe,"/>
    <s v="health care"/>
    <x v="3"/>
    <x v="0"/>
    <n v="1"/>
    <n v="676393"/>
    <s v="1950-01-01"/>
    <s v="2014-06-18"/>
    <s v="2014-06-18"/>
    <m/>
    <s v="info@skinfix.ca"/>
    <s v="'902-455-4493"/>
    <s v="https://www.crunchbase.com/organization/skinfix"/>
    <s v="https://www.twitter.com/skinfixinc"/>
    <s v="http://www.facebook.com/skinfixinc"/>
    <s v="720491de-eb9d-93f1-78d5-c5a647e1069a"/>
  </r>
  <r>
    <x v="36585"/>
    <s v="suryapowermagic.com"/>
    <s v="IND"/>
    <m/>
    <s v="Coimbatore"/>
    <s v="Coimbatore"/>
    <x v="0"/>
    <s v="Surya Power Magic is a Coimbatore based cleantech company"/>
    <s v="cleantech|computer|internet"/>
    <x v="5685"/>
    <x v="2"/>
    <n v="1"/>
    <n v="500000"/>
    <m/>
    <s v="2014-06-18"/>
    <s v="2014-06-18"/>
    <m/>
    <m/>
    <m/>
    <s v="https://www.crunchbase.com/organization/surya-power-magic"/>
    <m/>
    <s v="http://www.facebook.com/pages/ak-surya-powermagic-pvt-ltd/673850"/>
    <s v="2ee139b7-4cab-1dac-181a-6321c58be858"/>
  </r>
  <r>
    <x v="36586"/>
    <s v="termii.com"/>
    <s v="NGA"/>
    <m/>
    <s v="NGA - Other"/>
    <s v="New Lagos"/>
    <x v="0"/>
    <s v="We are an online networking company founded on the core principles of innovation and creativity."/>
    <s v="social media"/>
    <x v="87"/>
    <x v="0"/>
    <n v="1"/>
    <n v="10000"/>
    <s v="2013-10-01"/>
    <s v="2014-06-18"/>
    <s v="2014-06-18"/>
    <m/>
    <s v="termii2013@gmail.com"/>
    <s v="'+234 817 746 7962"/>
    <s v="https://www.crunchbase.com/organization/termii-networks"/>
    <s v="https://www.twitter.com/termii_network"/>
    <s v="http://www.facebook.com/termiinetworks"/>
    <s v="1f07e865-4ce8-2275-6698-1f73ec946872"/>
  </r>
  <r>
    <x v="36587"/>
    <s v="thecurrencyaccount.com"/>
    <s v="GBR"/>
    <m/>
    <s v="London"/>
    <s v="London"/>
    <x v="0"/>
    <s v="A next-generation foreign exchange distribution platform"/>
    <s v="financial exchanges|logistics|virtual currency"/>
    <x v="5686"/>
    <x v="1"/>
    <n v="2"/>
    <n v="1224024"/>
    <s v="2013-01-01"/>
    <s v="2014-01-01"/>
    <s v="2014-06-18"/>
    <m/>
    <s v="support@thecurrencyaccount.com"/>
    <n v="442070143344"/>
    <s v="https://www.crunchbase.com/organization/the-currency-account"/>
    <m/>
    <m/>
    <s v="94ba6893-d001-e1fd-c09b-ce38673ab4a6"/>
  </r>
  <r>
    <x v="36588"/>
    <s v="tinkerworlds.com"/>
    <s v="IDN"/>
    <m/>
    <s v="Jakarta"/>
    <s v="Bandung"/>
    <x v="0"/>
    <s v="Tinker Games is one of Asia’s premier digital entertainment companies."/>
    <s v="digital entertainment|gaming|mobile"/>
    <x v="448"/>
    <x v="0"/>
    <n v="1"/>
    <n v="52700"/>
    <s v="2011-11-01"/>
    <s v="2014-06-18"/>
    <s v="2014-06-18"/>
    <m/>
    <m/>
    <s v="62 22 253 4721"/>
    <s v="https://www.crunchbase.com/organization/tinker-games"/>
    <s v="https://www.twitter.com/tinkergames"/>
    <s v="http://www.facebook.com/tinkergames"/>
    <s v="54a8f151-fb10-aba0-fce3-53306d9d9688"/>
  </r>
  <r>
    <x v="36589"/>
    <s v="tquad.com"/>
    <s v="USA"/>
    <s v="GA"/>
    <s v="Atlanta"/>
    <s v="Stone Mountain"/>
    <x v="0"/>
    <s v="Defense Products &amp; Services"/>
    <s v="transportation"/>
    <x v="114"/>
    <x v="1"/>
    <n v="1"/>
    <m/>
    <s v="2004-01-03"/>
    <s v="2014-06-18"/>
    <s v="2014-06-18"/>
    <m/>
    <m/>
    <m/>
    <s v="https://www.crunchbase.com/organization/t-quad-22"/>
    <m/>
    <m/>
    <s v="e60db501-98b8-0596-0c97-aeeee799719e"/>
  </r>
  <r>
    <x v="36590"/>
    <s v="vinjavideo.com"/>
    <s v="USA"/>
    <s v="CA"/>
    <s v="SF Bay Area"/>
    <s v="San Mateo"/>
    <x v="0"/>
    <s v="Vinja empowers businesses by making website videos easier to browse, share, and track."/>
    <s v="video"/>
    <x v="236"/>
    <x v="2"/>
    <n v="1"/>
    <n v="1050000"/>
    <s v="2014-01-01"/>
    <s v="2014-06-18"/>
    <s v="2014-06-18"/>
    <m/>
    <m/>
    <m/>
    <s v="https://www.crunchbase.com/organization/vinja"/>
    <s v="https://www.twitter.com/vinjavideo"/>
    <s v="http://www.facebook.com/vinjavideo"/>
    <s v="b28ab937-2b10-5b2b-c89b-f7c729ce4150"/>
  </r>
  <r>
    <x v="36591"/>
    <s v="vycorporation.com"/>
    <s v="USA"/>
    <s v="PA"/>
    <s v="Philadelphia"/>
    <s v="Wayne"/>
    <x v="0"/>
    <s v="Vy is a software development company specializing in shape detection."/>
    <s v="health diagnostics|software"/>
    <x v="247"/>
    <x v="0"/>
    <n v="1"/>
    <n v="50000"/>
    <s v="2000-01-01"/>
    <s v="2014-06-18"/>
    <s v="2014-06-18"/>
    <m/>
    <s v="info@vycorporation.com"/>
    <s v="(617) 812-1919"/>
    <s v="https://www.crunchbase.com/organization/vy-corporation"/>
    <m/>
    <m/>
    <s v="6b4b2e75-8c8f-d5be-f8fd-74e90b72e905"/>
  </r>
  <r>
    <x v="36592"/>
    <s v="welliko.com"/>
    <s v="USA"/>
    <s v="NY"/>
    <s v="Long Island"/>
    <s v="Huntington"/>
    <x v="0"/>
    <s v="Welliko is a digital wellness platform that allows patients and healthcare providers to use digital health tools for more effective health."/>
    <s v="health care"/>
    <x v="3"/>
    <x v="1"/>
    <n v="1"/>
    <n v="130000"/>
    <s v="2014-01-01"/>
    <s v="2014-06-18"/>
    <s v="2014-06-18"/>
    <m/>
    <m/>
    <n v="16315490894"/>
    <s v="https://www.crunchbase.com/organization/welliko"/>
    <m/>
    <m/>
    <s v="74a4c6fe-bf5f-d2bf-9071-ab278b539a85"/>
  </r>
  <r>
    <x v="36593"/>
    <s v="yell.ru"/>
    <s v="RUS"/>
    <m/>
    <s v="Moscow"/>
    <s v="Moscow"/>
    <x v="0"/>
    <s v="Yell.ru is one of the most popular online directories in Russia."/>
    <s v="apps|information technology|service industry"/>
    <x v="1692"/>
    <x v="6"/>
    <n v="1"/>
    <n v="11000000"/>
    <s v="1998-01-01"/>
    <s v="2014-06-18"/>
    <s v="2014-06-18"/>
    <m/>
    <s v="support@yell.ru"/>
    <n v="88005553991"/>
    <s v="https://www.crunchbase.com/organization/yell-ru"/>
    <s v="https://www.twitter.com/yellru"/>
    <s v="http://www.facebook.com/yellru"/>
    <s v="8f3168dc-3b74-de20-4f69-f69dfd6bf6f8"/>
  </r>
  <r>
    <x v="36594"/>
    <s v="zeconomy.com"/>
    <s v="USA"/>
    <s v="CA"/>
    <s v="Los Angeles"/>
    <s v="Culver City"/>
    <x v="0"/>
    <s v="zEconomy is a liquidity marketplace that mimics the capabilities of a business-to-business payment and credit network."/>
    <s v="b2b|marketplace|payments"/>
    <x v="1061"/>
    <x v="1"/>
    <n v="1"/>
    <n v="1550000"/>
    <m/>
    <s v="2014-06-18"/>
    <s v="2014-06-18"/>
    <m/>
    <m/>
    <n v="12132542000"/>
    <s v="https://www.crunchbase.com/organization/zeconomy"/>
    <m/>
    <m/>
    <s v="e33b075a-f561-ea0e-1c39-db72804500f2"/>
  </r>
  <r>
    <x v="36595"/>
    <s v="zenhotels.com"/>
    <s v="RUS"/>
    <m/>
    <s v="Moscow"/>
    <s v="Moscow"/>
    <x v="0"/>
    <s v="ZenHotels Group (largest brand - Ostrovok.ru) is a rapidly growing hotel booking platform with 500k+ hotel properties worldwide."/>
    <s v="e-commerce|reservations|travel"/>
    <x v="2072"/>
    <x v="5"/>
    <n v="3"/>
    <n v="50600000"/>
    <s v="2010-10-01"/>
    <s v="2011-05-01"/>
    <s v="2014-06-18"/>
    <m/>
    <s v="info@ostrovok.ru"/>
    <m/>
    <s v="https://www.crunchbase.com/organization/ostrovok"/>
    <s v="https://www.twitter.com/ostrovok_ru"/>
    <s v="http://www.facebook.com/ostrovok.ru"/>
    <s v="fadd877f-e3c8-edc2-9e1b-0674cb910d0d"/>
  </r>
  <r>
    <x v="36596"/>
    <s v="1871.com"/>
    <s v="USA"/>
    <s v="IL"/>
    <s v="Chicago"/>
    <s v="Chicago"/>
    <x v="0"/>
    <s v="1871 is a not-for-profit community that helps digital designers, engineers, and entrepreneurs build their startups and share ideas."/>
    <s v="internet|non profit"/>
    <x v="28"/>
    <x v="2"/>
    <n v="1"/>
    <n v="2500000"/>
    <s v="2012-04-02"/>
    <s v="2014-06-17"/>
    <s v="2014-06-17"/>
    <m/>
    <m/>
    <m/>
    <s v="https://www.crunchbase.com/organization/1871"/>
    <s v="https://www.twitter.com/1871chicago"/>
    <s v="http://www.facebook.com/1871chicago"/>
    <s v="c99da059-e757-f193-3587-eedabda215e7"/>
  </r>
  <r>
    <x v="36597"/>
    <s v="8minutenergy.com"/>
    <s v="USA"/>
    <s v="CA"/>
    <s v="Sacramento"/>
    <s v="Folsom"/>
    <x v="0"/>
    <s v="8minutenergy Renewables, LLC is a California based company that is passionate about helping California develop a substantial renewable"/>
    <s v="cleantech|energy|renewable energy"/>
    <x v="9"/>
    <x v="0"/>
    <n v="1"/>
    <n v="30000000"/>
    <s v="2009-01-01"/>
    <s v="2014-06-17"/>
    <s v="2014-06-17"/>
    <m/>
    <s v="info@8minutenergy.com"/>
    <n v="2132819771"/>
    <s v="https://www.crunchbase.com/organization/8minutenergy-renewables"/>
    <m/>
    <m/>
    <s v="09aa45c9-0113-bbd3-5976-fa8e67c90a88"/>
  </r>
  <r>
    <x v="36598"/>
    <s v="apriva.com"/>
    <s v="USA"/>
    <s v="AZ"/>
    <s v="Phoenix"/>
    <s v="Scottsdale"/>
    <x v="0"/>
    <s v="Apriva is a leading provider of end-to-end wireless transactions, gateway services, and secure information solutions."/>
    <s v="developer apis|developer tools|mobile|mobile payments|payments|security|transaction processing|wireless"/>
    <x v="5687"/>
    <x v="3"/>
    <n v="2"/>
    <n v="20159162"/>
    <s v="2003-01-01"/>
    <s v="2011-07-12"/>
    <s v="2014-06-17"/>
    <m/>
    <s v="POS@apriva.com"/>
    <s v="(877) 277-0728"/>
    <s v="https://www.crunchbase.com/organization/apriva"/>
    <s v="https://www.twitter.com/apriva"/>
    <m/>
    <s v="2acbbde1-52a4-e32d-6818-a2000a721a15"/>
  </r>
  <r>
    <x v="36599"/>
    <s v="biocatch.com"/>
    <s v="USA"/>
    <s v="MA"/>
    <s v="Boston"/>
    <s v="Boston"/>
    <x v="0"/>
    <s v="Leading provider of Behavioral Authentication and Threat Detection for web and mobile applications."/>
    <s v="cyber security|fraud detection|network security"/>
    <x v="4267"/>
    <x v="0"/>
    <n v="3"/>
    <n v="11600000"/>
    <s v="2011-01-01"/>
    <s v="2012-03-01"/>
    <s v="2014-06-17"/>
    <m/>
    <s v="info@biocatch.com"/>
    <n v="972733725430"/>
    <s v="https://www.crunchbase.com/organization/biocatch"/>
    <s v="https://www.twitter.com/biocatchltd"/>
    <s v="https://www.facebook.com/behvioral"/>
    <s v="516abfe7-ee23-d825-b1e2-144b41ca591e"/>
  </r>
  <r>
    <x v="36600"/>
    <s v="bomboard.com"/>
    <s v="USA"/>
    <s v="WI"/>
    <s v="Milwaukee"/>
    <s v="Whitewater"/>
    <x v="0"/>
    <s v="The BomBoard is designed to make it possible for tens of thousands of new enthusiasts to enjoy the thrills of riding the waterways of their."/>
    <s v="e-commerce|recreation|sports"/>
    <x v="176"/>
    <x v="1"/>
    <n v="2"/>
    <n v="2121000"/>
    <s v="2006-02-06"/>
    <s v="2014-01-01"/>
    <s v="2014-06-17"/>
    <m/>
    <s v="astubkjaer@bomboard.com"/>
    <s v="'262-472-0993"/>
    <s v="https://www.crunchbase.com/organization/bomboard"/>
    <s v="https://www.twitter.com/bomboard"/>
    <s v="https://www.facebook.com/bomboardllc/"/>
    <s v="8f3afa7b-9366-7af3-322c-879cc547c54c"/>
  </r>
  <r>
    <x v="36601"/>
    <s v="c3customcoolers.com"/>
    <s v="USA"/>
    <s v="CO"/>
    <s v="Colorado Springs"/>
    <s v="Colorado Springs"/>
    <x v="0"/>
    <s v="custom accessories for automobiles."/>
    <s v="manufacturing"/>
    <x v="41"/>
    <x v="2"/>
    <n v="1"/>
    <n v="5000"/>
    <s v="2014-06-17"/>
    <s v="2014-06-17"/>
    <s v="2014-06-17"/>
    <m/>
    <m/>
    <m/>
    <s v="https://www.crunchbase.com/organization/c3-creations"/>
    <m/>
    <m/>
    <s v="45f4e71e-1a54-c76a-cdd1-20577eac5090"/>
  </r>
  <r>
    <x v="36602"/>
    <s v="cardemonspro.com"/>
    <s v="USA"/>
    <s v="PA"/>
    <s v="Pittsburgh"/>
    <s v="Butler"/>
    <x v="0"/>
    <s v="Car Demons provides a series of PlugIns and Themes for the Automotive Sales Industry."/>
    <s v="automotive"/>
    <x v="114"/>
    <x v="2"/>
    <n v="1"/>
    <m/>
    <s v="2014-10-08"/>
    <s v="2014-06-17"/>
    <s v="2014-06-17"/>
    <m/>
    <m/>
    <m/>
    <s v="https://www.crunchbase.com/organization/car-demons"/>
    <m/>
    <m/>
    <s v="66bcabfd-7be4-420c-b5d2-a4288a8bad4f"/>
  </r>
  <r>
    <x v="36603"/>
    <s v="clarassance.com"/>
    <s v="USA"/>
    <s v="MD"/>
    <s v="Washington, D.C."/>
    <s v="Rockville"/>
    <x v="0"/>
    <s v="Clarassance is a clinical-stage biotechnology company developing secretoglobin-based biopharmaceutical products."/>
    <s v="biotechnology"/>
    <x v="36"/>
    <x v="0"/>
    <n v="3"/>
    <n v="7745523"/>
    <s v="2007-01-01"/>
    <s v="2011-11-10"/>
    <s v="2014-06-17"/>
    <m/>
    <s v="aprile.pilon@clarassance.com"/>
    <n v="2404536208"/>
    <s v="https://www.crunchbase.com/organization/clarassance"/>
    <m/>
    <m/>
    <s v="6a8f03a2-483e-4537-9641-1dee695364e6"/>
  </r>
  <r>
    <x v="36604"/>
    <s v="clari.com"/>
    <s v="USA"/>
    <s v="CA"/>
    <s v="SF Bay Area"/>
    <s v="Sunnyvale"/>
    <x v="0"/>
    <s v="Clari provides end-to-end sales analytics and forecasting platform."/>
    <s v="analytics|crm|sales|software"/>
    <x v="1188"/>
    <x v="2"/>
    <n v="2"/>
    <n v="26000000"/>
    <s v="2012-01-01"/>
    <s v="2014-04-03"/>
    <s v="2014-06-17"/>
    <m/>
    <s v="info@clari.com"/>
    <m/>
    <s v="https://www.crunchbase.com/organization/clari"/>
    <s v="https://www.twitter.com/clarihq"/>
    <s v="http://www.facebook.com/pages/clari/218828824987858"/>
    <s v="e4af5446-ae7e-89fd-64da-f1d61c477445"/>
  </r>
  <r>
    <x v="36605"/>
    <s v="common-form.com"/>
    <s v="USA"/>
    <s v="CA"/>
    <s v="San Diego"/>
    <s v="San Diego"/>
    <x v="0"/>
    <s v="Do your taxes in minutes from your phone or computer"/>
    <s v="fintech|personal finance"/>
    <x v="24"/>
    <x v="1"/>
    <n v="1"/>
    <n v="100000"/>
    <s v="2013-11-22"/>
    <s v="2014-06-17"/>
    <s v="2014-06-17"/>
    <m/>
    <m/>
    <n v="15555555555"/>
    <s v="https://www.crunchbase.com/organization/common-form-inc"/>
    <s v="https://www.twitter.com/commonform"/>
    <s v="http://www.facebook.com/commonform"/>
    <s v="d1bf3614-a46d-9336-2e00-f696c8c26da9"/>
  </r>
  <r>
    <x v="36606"/>
    <s v="dentosmile.fr"/>
    <m/>
    <m/>
    <m/>
    <m/>
    <x v="0"/>
    <s v="Dentosmile offers a new invisible technique to realign teeth based on a system using transparent and tailor-made aligners #3DPrinting"/>
    <m/>
    <x v="5"/>
    <x v="2"/>
    <n v="1"/>
    <n v="948599.46065344999"/>
    <s v="2014-04-14"/>
    <s v="2014-06-17"/>
    <s v="2014-06-17"/>
    <m/>
    <m/>
    <m/>
    <s v="https://www.crunchbase.com/organization/dentosmile"/>
    <m/>
    <m/>
    <s v="c92ffef2-9471-1f4d-4f3f-4394deec44f0"/>
  </r>
  <r>
    <x v="36607"/>
    <s v="dextro.co"/>
    <s v="USA"/>
    <s v="NY"/>
    <s v="New York City"/>
    <s v="New York"/>
    <x v="0"/>
    <s v="Dextro offers a unique system that lets anyone analyze and filter through huge video datasets."/>
    <s v="artificial intelligence|computer vision|machine learning"/>
    <x v="413"/>
    <x v="0"/>
    <n v="1"/>
    <n v="1710000"/>
    <s v="2013-01-01"/>
    <s v="2014-06-17"/>
    <s v="2014-06-17"/>
    <m/>
    <s v="TEAM@DEXTRO.CO"/>
    <s v="'708-433-9876"/>
    <s v="https://www.crunchbase.com/organization/dextro"/>
    <s v="https://www.twitter.com/dextro_co"/>
    <s v="https://www.facebook.com/dextro.co"/>
    <s v="464cc5fd-2779-3ed9-9fea-459f9219d381"/>
  </r>
  <r>
    <x v="36608"/>
    <s v="digitallab.uilabs.org"/>
    <s v="USA"/>
    <s v="IL"/>
    <s v="Chicago"/>
    <s v="Chicago"/>
    <x v="0"/>
    <s v="Digital Lab for Manufacturing — a world-class, first-of-its-kind manufacturing hub based in Chicago with the capabilities,"/>
    <s v="analytics|big data|enterprise software|manufacturing"/>
    <x v="515"/>
    <x v="0"/>
    <n v="1"/>
    <n v="10000000"/>
    <m/>
    <s v="2014-06-17"/>
    <s v="2014-06-17"/>
    <m/>
    <m/>
    <m/>
    <s v="https://www.crunchbase.com/organization/digital-lab"/>
    <s v="https://www.twitter.com/uilabs_"/>
    <m/>
    <s v="84acdbd2-4c4e-42ca-05fa-aadcc1180f0e"/>
  </r>
  <r>
    <x v="36609"/>
    <s v="drakerenergy.com"/>
    <s v="USA"/>
    <s v="VT"/>
    <s v="Montpelier"/>
    <s v="Burlington"/>
    <x v="0"/>
    <s v="Draker offers monitoring, management and control solutions for commercial and utility solar energy systems."/>
    <s v="renewable energy|saas|solar"/>
    <x v="165"/>
    <x v="6"/>
    <n v="8"/>
    <n v="18742845"/>
    <s v="1999-01-01"/>
    <s v="2008-08-11"/>
    <s v="2014-06-17"/>
    <m/>
    <s v="info@drakerenergy.com"/>
    <s v="'802-865-3866"/>
    <s v="https://www.crunchbase.com/organization/draker-laboratories"/>
    <s v="https://www.twitter.com/drakerenergy"/>
    <s v="http://www.facebook.com/drakerenergy"/>
    <s v="ac8c1a47-e6e3-8f11-a069-fd9396ab523b"/>
  </r>
  <r>
    <x v="36610"/>
    <s v="differencecard.com"/>
    <s v="USA"/>
    <s v="NY"/>
    <s v="New York City"/>
    <s v="White Plains"/>
    <x v="2"/>
    <s v="Providing cutting-edge healthcare solutions to its clients for over a decade"/>
    <s v="health care|hospitality|wellness"/>
    <x v="215"/>
    <x v="0"/>
    <n v="1"/>
    <n v="15500000"/>
    <s v="2010-01-01"/>
    <s v="2014-06-17"/>
    <s v="2014-06-17"/>
    <m/>
    <m/>
    <s v="'914-684-7083"/>
    <s v="https://www.crunchbase.com/organization/employee-benefit-solutions"/>
    <s v="https://www.twitter.com/differencecard"/>
    <m/>
    <s v="2a103056-9453-ad75-6782-80b49de2b988"/>
  </r>
  <r>
    <x v="36611"/>
    <s v="equidateinc.com"/>
    <s v="USA"/>
    <s v="CA"/>
    <s v="SF Bay Area"/>
    <s v="San Francisco"/>
    <x v="0"/>
    <s v="The stock market for private technology companies"/>
    <s v="finance|financial services|fintech|marketplace"/>
    <x v="53"/>
    <x v="1"/>
    <n v="1"/>
    <m/>
    <s v="2013-12-04"/>
    <s v="2014-06-17"/>
    <s v="2014-06-17"/>
    <m/>
    <s v="info@equidateinc.com"/>
    <s v="'+1 (650) 648-3347"/>
    <s v="https://www.crunchbase.com/organization/equidate"/>
    <s v="https://www.twitter.com/equidate"/>
    <m/>
    <s v="ca124a1f-9c47-ab11-807d-449d6e1fc8bb"/>
  </r>
  <r>
    <x v="36612"/>
    <s v="flyezee.com"/>
    <s v="TAN"/>
    <m/>
    <m/>
    <m/>
    <x v="0"/>
    <s v="Flyezee.com is East Africa’s leading local flight comparison website. Revolutionary but effortless, booking flights has never been easier."/>
    <s v="e-commerce"/>
    <x v="63"/>
    <x v="1"/>
    <n v="1"/>
    <n v="180000"/>
    <s v="2014-01-01"/>
    <s v="2014-06-17"/>
    <s v="2014-06-17"/>
    <m/>
    <s v="info@flyezee.com"/>
    <m/>
    <s v="https://www.crunchbase.com/organization/flyezee-com"/>
    <s v="https://www.twitter.com/flyezeecom"/>
    <s v="http://www.facebook.com/flyezeecom"/>
    <s v="80b23cb9-e3f6-e157-2979-04d73c7f7b8a"/>
  </r>
  <r>
    <x v="36613"/>
    <s v="incometaxstrategy.tk"/>
    <s v="USA"/>
    <s v="NJ"/>
    <s v="NJ - Other"/>
    <s v="Browns Mills"/>
    <x v="0"/>
    <s v="Bid &amp; Administer govt contracts."/>
    <s v="finance|venture capital"/>
    <x v="39"/>
    <x v="2"/>
    <n v="1"/>
    <m/>
    <s v="2014-04-12"/>
    <s v="2014-06-17"/>
    <s v="2014-06-17"/>
    <m/>
    <m/>
    <m/>
    <s v="https://www.crunchbase.com/organization/government-contract-professionals"/>
    <m/>
    <m/>
    <s v="bc896f8e-b0c4-fe76-f021-1e2abc66e30b"/>
  </r>
  <r>
    <x v="36614"/>
    <m/>
    <s v="KOR"/>
    <m/>
    <s v="Seoul"/>
    <s v="Seoul"/>
    <x v="0"/>
    <s v="Haebora is developing a wearable ear-microphone called 'ALLO Ear Talk'."/>
    <s v="manufacturing"/>
    <x v="41"/>
    <x v="2"/>
    <n v="1"/>
    <n v="490388"/>
    <m/>
    <s v="2014-06-17"/>
    <s v="2014-06-17"/>
    <m/>
    <m/>
    <m/>
    <s v="https://www.crunchbase.com/organization/haebora"/>
    <m/>
    <m/>
    <s v="05aa0af7-cc35-c7b2-e85a-48ba76d4c285"/>
  </r>
  <r>
    <x v="36615"/>
    <s v="incont.org"/>
    <s v="USA"/>
    <s v="AL"/>
    <s v="Birmingham"/>
    <s v="Birmingham"/>
    <x v="0"/>
    <s v="Incontinence Resource site looking to brand out into selling products direct to consumers."/>
    <s v="medical"/>
    <x v="3"/>
    <x v="2"/>
    <n v="1"/>
    <n v="400000"/>
    <s v="2007-09-11"/>
    <s v="2014-06-17"/>
    <s v="2014-06-17"/>
    <m/>
    <m/>
    <m/>
    <s v="https://www.crunchbase.com/organization/incont"/>
    <m/>
    <m/>
    <s v="ae5e82b5-8233-2c70-08e9-7ce63c88acfa"/>
  </r>
  <r>
    <x v="36616"/>
    <s v="mobilesafecase.com"/>
    <m/>
    <m/>
    <m/>
    <m/>
    <x v="0"/>
    <s v="Mobile Safe utilizes a mobile application company"/>
    <s v="mobile|security"/>
    <x v="611"/>
    <x v="2"/>
    <n v="1"/>
    <n v="175000"/>
    <m/>
    <s v="2014-06-17"/>
    <s v="2014-06-17"/>
    <m/>
    <m/>
    <m/>
    <s v="https://www.crunchbase.com/organization/mobile-safe-case"/>
    <m/>
    <m/>
    <s v="4540d3fa-7e31-9800-22ac-bcdc7475e619"/>
  </r>
  <r>
    <x v="36617"/>
    <s v="ocutec.com"/>
    <s v="GBR"/>
    <m/>
    <s v="Bellshill"/>
    <s v="Bellshill"/>
    <x v="0"/>
    <s v="Ocutec was founded in 2001 to take advantage of the world-leading materials."/>
    <s v="advanced materials"/>
    <x v="222"/>
    <x v="0"/>
    <n v="1"/>
    <n v="848882"/>
    <s v="2001-01-01"/>
    <s v="2014-06-17"/>
    <s v="2014-06-17"/>
    <m/>
    <m/>
    <n v="4401698849633"/>
    <s v="https://www.crunchbase.com/organization/ocutec"/>
    <m/>
    <m/>
    <s v="bbc1db00-15ea-0e5e-a666-deb3ffe76fde"/>
  </r>
  <r>
    <x v="36618"/>
    <s v="onemorepallet.com"/>
    <s v="USA"/>
    <s v="OH"/>
    <s v="Cincinnati"/>
    <s v="Cincinnati"/>
    <x v="0"/>
    <s v="OneMorePallet is a web-based shipping platform that connects shippers with carriers in the United States."/>
    <s v="apps|e-commerce|logistics"/>
    <x v="5688"/>
    <x v="0"/>
    <n v="7"/>
    <n v="875000"/>
    <s v="2012-01-01"/>
    <s v="2012-06-01"/>
    <s v="2014-06-17"/>
    <m/>
    <s v="info@onemorepallet.com"/>
    <s v="'855-438-1667"/>
    <s v="https://www.crunchbase.com/organization/onemorepallet"/>
    <s v="https://www.twitter.com/onemorepallet"/>
    <s v="http://www.facebook.com/onemorepallet"/>
    <s v="86873f67-f1c9-9896-f402-c174839ee4db"/>
  </r>
  <r>
    <x v="36619"/>
    <s v="passhat.com"/>
    <s v="USA"/>
    <s v="NC"/>
    <s v="Raleigh"/>
    <s v="Cary"/>
    <x v="0"/>
    <s v="PassHat, LLC is a first-mover in the field of Private Group Collections. It focuses on the needs of those who are tasked with ."/>
    <s v="non profit|software|sports"/>
    <x v="2267"/>
    <x v="1"/>
    <n v="1"/>
    <n v="150000"/>
    <s v="2013-01-01"/>
    <s v="2014-06-17"/>
    <s v="2014-06-17"/>
    <m/>
    <m/>
    <m/>
    <s v="https://www.crunchbase.com/organization/passhat"/>
    <s v="https://www.twitter.com/passhat"/>
    <s v="http://www.facebook.com/passhat"/>
    <s v="0c596bf9-2738-f63f-cd70-120d4a24f9c5"/>
  </r>
  <r>
    <x v="36620"/>
    <s v="polyinnovations.com"/>
    <s v="USA"/>
    <s v="NY"/>
    <s v="New York City"/>
    <s v="New York"/>
    <x v="0"/>
    <s v="We offer your own mini-cloud, in a box, that you can see, touch and share. It is designed to be a simplified meeting/lecture ."/>
    <s v="education|software"/>
    <x v="283"/>
    <x v="0"/>
    <n v="1"/>
    <n v="85000"/>
    <s v="2011-06-02"/>
    <s v="2014-06-17"/>
    <s v="2014-06-17"/>
    <m/>
    <m/>
    <m/>
    <s v="https://www.crunchbase.com/organization/polyinnovations"/>
    <m/>
    <s v="http://www.facebook.com/pages/polyinnovations/402762853108133"/>
    <s v="711dcd0c-b6b5-6de0-f2dd-151c08ca234e"/>
  </r>
  <r>
    <x v="36621"/>
    <s v="preferral.com"/>
    <s v="USA"/>
    <s v="TN"/>
    <s v="Nashville"/>
    <s v="Nashville"/>
    <x v="0"/>
    <s v="Preferral manages, customizes, and analyzes patient referrals."/>
    <s v="health care|medical|training"/>
    <x v="108"/>
    <x v="1"/>
    <n v="2"/>
    <n v="553000"/>
    <m/>
    <s v="2013-09-01"/>
    <s v="2014-06-17"/>
    <m/>
    <m/>
    <n v="16152029782"/>
    <s v="https://www.crunchbase.com/organization/workmein"/>
    <m/>
    <m/>
    <s v="f0e6a352-cae4-67cc-6020-e081f792d9ae"/>
  </r>
  <r>
    <x v="36622"/>
    <s v="qinti.es"/>
    <s v="ESP"/>
    <m/>
    <s v="Madrid"/>
    <s v="Madrid"/>
    <x v="0"/>
    <s v="QINTI enables tourists to access hospitality technology such as the internet and support applications in Spain."/>
    <s v="information technology|internet"/>
    <x v="180"/>
    <x v="1"/>
    <n v="1"/>
    <m/>
    <s v="2014-01-01"/>
    <s v="2014-06-17"/>
    <s v="2014-06-17"/>
    <m/>
    <s v="ricardo.espinoza@qinti.es"/>
    <m/>
    <s v="https://www.crunchbase.com/organization/qinti"/>
    <s v="https://www.twitter.com/qintionthemove"/>
    <s v="http://www.facebook.com/qintionthemove"/>
    <s v="b0e2f790-b131-ead1-87be-190435cec0bb"/>
  </r>
  <r>
    <x v="36623"/>
    <s v="qtsi.co"/>
    <s v="USA"/>
    <s v="FL"/>
    <s v="Florida's Space Coast"/>
    <s v="Cocoa Beach"/>
    <x v="0"/>
    <s v="Quantum Technology Sciences and its subsidiary, Quantum Security Sciences, design and sell solutions to safeguard highly valued assets,"/>
    <s v="security"/>
    <x v="175"/>
    <x v="0"/>
    <n v="2"/>
    <n v="6800990"/>
    <s v="1991-01-01"/>
    <s v="2014-02-09"/>
    <s v="2014-06-17"/>
    <m/>
    <s v="info@qtsi.com"/>
    <n v="3218680303"/>
    <s v="https://www.crunchbase.com/organization/quantum-technology-sciences"/>
    <s v="https://www.twitter.com/quantumsci"/>
    <m/>
    <s v="37bbc58b-279a-ce39-e0e7-f4ee6847c464"/>
  </r>
  <r>
    <x v="36624"/>
    <s v="revee.com"/>
    <s v="USA"/>
    <s v="CA"/>
    <s v="Los Angeles"/>
    <s v="Los Angeles"/>
    <x v="2"/>
    <s v="Revee Los Angeles-based software company"/>
    <s v="internet|software"/>
    <x v="146"/>
    <x v="7"/>
    <n v="1"/>
    <n v="1000000"/>
    <s v="2013-06-17"/>
    <s v="2014-06-17"/>
    <s v="2014-06-17"/>
    <m/>
    <m/>
    <m/>
    <s v="https://www.crunchbase.com/organization/revee"/>
    <s v="https://www.twitter.com/revee_nue"/>
    <s v="http://www.facebook.com/pages/revee/287822334735916"/>
    <s v="00f36349-cbee-f0bc-9b90-49df79afe3d2"/>
  </r>
  <r>
    <x v="36625"/>
    <s v="seespace.co"/>
    <s v="USA"/>
    <s v="CA"/>
    <s v="SF Bay Area"/>
    <s v="San Francisco"/>
    <x v="0"/>
    <s v="Seespace ltd was founded in march 2013, Headquartered in San Francisco with offices in London, UK and Hanoi, Vietnam."/>
    <s v="consumer electronics|hardware|internet"/>
    <x v="437"/>
    <x v="1"/>
    <n v="2"/>
    <n v="1200000"/>
    <s v="2013-03-08"/>
    <s v="2013-10-01"/>
    <s v="2014-06-17"/>
    <m/>
    <s v="info@seespace.co"/>
    <s v="'415-348-4345"/>
    <s v="https://www.crunchbase.com/organization/seespace"/>
    <s v="https://www.twitter.com/seespaceltd"/>
    <s v="https://www.facebook.com/seespaceltd"/>
    <s v="f303f047-8c85-b6ee-9eb7-683a8235c6ce"/>
  </r>
  <r>
    <x v="36626"/>
    <s v="self-point.com"/>
    <m/>
    <m/>
    <m/>
    <m/>
    <x v="0"/>
    <s v="Self Point provides online grocery space to bring all grocery stores online."/>
    <m/>
    <x v="5"/>
    <x v="2"/>
    <n v="1"/>
    <m/>
    <m/>
    <s v="2014-06-17"/>
    <s v="2014-06-17"/>
    <m/>
    <m/>
    <m/>
    <s v="https://www.crunchbase.com/organization/self-point"/>
    <m/>
    <m/>
    <s v="6e0a6ebc-8fbf-c247-42a3-82e40519aacd"/>
  </r>
  <r>
    <x v="36627"/>
    <s v="simpartners.com"/>
    <s v="USA"/>
    <s v="IL"/>
    <s v="Chicago"/>
    <s v="Chicago"/>
    <x v="0"/>
    <s v="SIM Partners is a marketing businesses that focuses on improving communication with local markets."/>
    <s v="local|mobile|saas|search engine|social media marketing"/>
    <x v="1798"/>
    <x v="2"/>
    <n v="1"/>
    <n v="8000000"/>
    <s v="2006-02-14"/>
    <s v="2014-06-17"/>
    <s v="2014-06-17"/>
    <m/>
    <s v="info@simpartners.com"/>
    <m/>
    <s v="https://www.crunchbase.com/organization/sim-partners"/>
    <s v="https://www.twitter.com/simpartners"/>
    <s v="http://www.facebook.com/simpartners"/>
    <s v="192c5d51-52eb-a1cd-1716-944de8522c75"/>
  </r>
  <r>
    <x v="36628"/>
    <s v="strinita.com"/>
    <s v="KOR"/>
    <m/>
    <s v="Seoul"/>
    <s v="Seoul"/>
    <x v="0"/>
    <s v="Stronghold Technology is a South Korean company that manufactures smart coffee roasting machines."/>
    <s v="coffee"/>
    <x v="7"/>
    <x v="2"/>
    <n v="1"/>
    <n v="980776"/>
    <m/>
    <s v="2014-06-17"/>
    <s v="2014-06-17"/>
    <m/>
    <m/>
    <m/>
    <s v="https://www.crunchbase.com/organization/stronghold-technology"/>
    <m/>
    <m/>
    <s v="fc77e451-545f-9a06-627d-4f02849ff2c5"/>
  </r>
  <r>
    <x v="36629"/>
    <s v="doesitsuit.me"/>
    <s v="ISL"/>
    <m/>
    <s v="Reyjavik"/>
    <s v="Reykjavík"/>
    <x v="0"/>
    <s v="SuitMe is an Iceland-based company that develops, produces, and sells web applications for clothing retailers."/>
    <s v="fashion|retail|software"/>
    <x v="2399"/>
    <x v="1"/>
    <n v="1"/>
    <n v="16000"/>
    <s v="2014-06-17"/>
    <s v="2014-06-17"/>
    <s v="2014-06-17"/>
    <m/>
    <m/>
    <s v="354 844 0120"/>
    <s v="https://www.crunchbase.com/organization/suitme"/>
    <m/>
    <s v="http://www.facebook.com/doesitsuitme"/>
    <s v="9b386bc3-598a-0f9f-1f55-f8d8a49d26b5"/>
  </r>
  <r>
    <x v="36630"/>
    <s v="switchforce.com"/>
    <s v="USA"/>
    <s v="NY"/>
    <s v="New York City"/>
    <s v="New York"/>
    <x v="0"/>
    <s v="SwitchForce™ aims at becoming the world’s leading processor of transportation-related bookings by re-developing and operating an ."/>
    <s v="software"/>
    <x v="10"/>
    <x v="1"/>
    <n v="1"/>
    <m/>
    <s v="2013-03-25"/>
    <s v="2014-06-17"/>
    <s v="2014-06-17"/>
    <m/>
    <m/>
    <m/>
    <s v="https://www.crunchbase.com/organization/switchforce"/>
    <s v="https://www.twitter.com/switchforce"/>
    <s v="http://www.facebook.com/switchforce"/>
    <s v="59c318b7-5111-9a39-9977-22a330da3d4e"/>
  </r>
  <r>
    <x v="36631"/>
    <s v="taodangpu.com"/>
    <s v="CHN"/>
    <m/>
    <m/>
    <m/>
    <x v="0"/>
    <s v="Taodangpu is a e-commerce website focused on abandoned pawned items of pawnshops."/>
    <s v="consumer|e-commerce|search engine"/>
    <x v="314"/>
    <x v="2"/>
    <n v="2"/>
    <n v="31000000"/>
    <m/>
    <s v="2013-09-01"/>
    <s v="2014-06-17"/>
    <m/>
    <m/>
    <m/>
    <s v="https://www.crunchbase.com/organization/taodangpu"/>
    <m/>
    <m/>
    <s v="6dd20b61-ad37-379f-5707-e44d9203074d"/>
  </r>
  <r>
    <x v="36632"/>
    <s v="vdispace.com"/>
    <s v="USA"/>
    <s v="NV"/>
    <s v="NV - Other"/>
    <s v="Incline Village"/>
    <x v="0"/>
    <s v="VDI Space has a management team with over 50 years of experience in the technology sector. At VDI Space we exclusively consult to ."/>
    <s v="web hosting"/>
    <x v="28"/>
    <x v="0"/>
    <n v="1"/>
    <n v="10000"/>
    <s v="2011-01-01"/>
    <s v="2014-06-17"/>
    <s v="2014-06-17"/>
    <m/>
    <s v="info@vdispace.com"/>
    <s v="'+1 (877) 334-2568"/>
    <s v="https://www.crunchbase.com/organization/vdi-space"/>
    <s v="https://www.twitter.com/vdispace"/>
    <s v="http://www.facebook.com/pages/vdi-space/200556256643349"/>
    <s v="661ec854-6244-90bd-3572-d554eb00a09c"/>
  </r>
  <r>
    <x v="36633"/>
    <s v="whmsoft.com"/>
    <s v="FRA"/>
    <m/>
    <s v="FRA - Other"/>
    <s v="Pontault"/>
    <x v="0"/>
    <s v="WhmSoft is a very small company with little business so far. His manager wants to raise funds to develop business around a high ."/>
    <s v="software"/>
    <x v="10"/>
    <x v="2"/>
    <n v="1"/>
    <m/>
    <s v="2006-01-01"/>
    <s v="2014-06-17"/>
    <s v="2014-06-17"/>
    <m/>
    <m/>
    <m/>
    <s v="https://www.crunchbase.com/organization/whmsoft"/>
    <m/>
    <s v="https://www.facebook.com/free-the-animation"/>
    <s v="bd50184e-aeb0-c7e3-1de4-2e8c1ecdd833"/>
  </r>
  <r>
    <x v="36634"/>
    <s v="zizerones.com"/>
    <s v="ESP"/>
    <m/>
    <s v="Valencia"/>
    <s v="Valencia"/>
    <x v="0"/>
    <s v="Zizerones offers culture- and nature-based guided tour services for travelers."/>
    <s v="leisure|tourism|travel"/>
    <x v="351"/>
    <x v="0"/>
    <n v="2"/>
    <n v="271028"/>
    <s v="2013-01-01"/>
    <s v="2014-01-12"/>
    <s v="2014-06-17"/>
    <m/>
    <s v="info@zizerones.com"/>
    <s v="'+34 672 25 62 81"/>
    <s v="https://www.crunchbase.com/organization/zizerones"/>
    <s v="https://www.twitter.com/zizerones"/>
    <s v="http://www.facebook.com/zizerones"/>
    <s v="0d9c177d-5b11-fcda-0536-a8b7b0861359"/>
  </r>
  <r>
    <x v="36635"/>
    <s v="91jinrong.com"/>
    <s v="CHN"/>
    <m/>
    <s v="Beijing"/>
    <s v="Beijing"/>
    <x v="0"/>
    <s v="91Jinrong is a Chinese online financial intermediary."/>
    <s v="curated web|finance|financial services"/>
    <x v="436"/>
    <x v="1"/>
    <n v="3"/>
    <n v="19790000"/>
    <m/>
    <s v="2011-10-01"/>
    <s v="2014-06-16"/>
    <m/>
    <m/>
    <m/>
    <s v="https://www.crunchbase.com/organization/91jinrong"/>
    <m/>
    <m/>
    <s v="e7f6b583-dec4-4a14-6ed4-7d04cfd892f7"/>
  </r>
  <r>
    <x v="36636"/>
    <s v="gobarnacle.com"/>
    <s v="USA"/>
    <s v="CA"/>
    <s v="SF Bay Area"/>
    <s v="Mountain View"/>
    <x v="3"/>
    <s v="Barnacle is a community that matches drivers with people who need to send or receive shipments."/>
    <s v="logistics|public transportation|shipping|transportation"/>
    <x v="114"/>
    <x v="1"/>
    <n v="1"/>
    <m/>
    <s v="2013-04-01"/>
    <s v="2014-06-16"/>
    <s v="2014-06-16"/>
    <m/>
    <s v="info@gobarnacle.com"/>
    <s v="'650-479-4940"/>
    <s v="https://www.crunchbase.com/organization/go-barnacle"/>
    <s v="https://www.twitter.com/gobarnacle"/>
    <s v="http://www.facebook.com/gobarnacle"/>
    <s v="eba4f03d-a45c-bfcd-31b1-843f08a754a8"/>
  </r>
  <r>
    <x v="36637"/>
    <s v="belleds.com"/>
    <s v="USA"/>
    <s v="MA"/>
    <s v="Boston"/>
    <s v="Cambridge"/>
    <x v="0"/>
    <s v="Belleds Technologies is a company that creates and sells lighting that syncs with an in house music app."/>
    <s v="consumer electronics|electronics"/>
    <x v="13"/>
    <x v="2"/>
    <n v="1"/>
    <n v="100000"/>
    <s v="2014-01-01"/>
    <s v="2014-06-16"/>
    <s v="2014-06-16"/>
    <m/>
    <m/>
    <m/>
    <s v="https://www.crunchbase.com/organization/belleds-technologies"/>
    <s v="https://www.twitter.com/belledstech"/>
    <s v="http://www.facebook.com/belledstech"/>
    <s v="29fd7cf3-c2d6-1288-d204-7254d7dadcf5"/>
  </r>
  <r>
    <x v="36638"/>
    <s v="brightroll.com"/>
    <s v="USA"/>
    <s v="CA"/>
    <s v="SF Bay Area"/>
    <s v="San Francisco"/>
    <x v="2"/>
    <s v="A division of Yahoo, BrightRoll builds software that automates and improves digital video advertising globally."/>
    <s v="advertising|advertising platforms|software"/>
    <x v="142"/>
    <x v="2"/>
    <n v="6"/>
    <n v="40242738"/>
    <s v="2006-01-01"/>
    <s v="2006-08-01"/>
    <s v="2014-06-16"/>
    <m/>
    <s v="pr@brightroll.com"/>
    <m/>
    <s v="https://www.crunchbase.com/organization/brightroll"/>
    <s v="https://www.twitter.com/brightroll"/>
    <s v="http://www.facebook.com/brightroll"/>
    <s v="e9ef8c43-7170-e3a3-1ce2-9b224f2fc09c"/>
  </r>
  <r>
    <x v="36639"/>
    <s v="burpy.com"/>
    <s v="USA"/>
    <s v="TX"/>
    <s v="Austin"/>
    <s v="Austin"/>
    <x v="0"/>
    <s v="Same Day Grocery Delivery Service"/>
    <s v="content delivery network|e-commerce"/>
    <x v="5689"/>
    <x v="1"/>
    <n v="1"/>
    <n v="100000"/>
    <s v="2012-08-15"/>
    <s v="2014-06-16"/>
    <s v="2014-06-16"/>
    <m/>
    <s v="sales@burpy.com"/>
    <s v="'+1 (866) 925-1338"/>
    <s v="https://www.crunchbase.com/organization/burpy-com"/>
    <s v="https://www.twitter.com/burpydelivers"/>
    <s v="http://www.facebook.com/burpydotcom"/>
    <s v="843fa90a-a617-db3c-967d-23c92ed879af"/>
  </r>
  <r>
    <x v="36640"/>
    <s v="crobo.com"/>
    <s v="DEU"/>
    <m/>
    <s v="Berlin"/>
    <s v="Berlin"/>
    <x v="0"/>
    <s v="crobo is a data driven mobile marketing company that has specialized itself in user acquisition and mobile media buying."/>
    <s v="advertising|marketing|mobile advertising"/>
    <x v="296"/>
    <x v="6"/>
    <n v="1"/>
    <n v="5700000"/>
    <s v="2011-01-01"/>
    <s v="2014-06-16"/>
    <s v="2014-06-16"/>
    <m/>
    <s v="info@crobo.com"/>
    <n v="49302089841220"/>
    <s v="https://www.crunchbase.com/organization/crobo"/>
    <s v="https://www.twitter.com/crobohq"/>
    <s v="http://www.facebook.com/crobogmbh"/>
    <s v="956b02b9-4a06-2ecf-4009-67fffa2a8e54"/>
  </r>
  <r>
    <x v="36641"/>
    <s v="trydesignlab.com"/>
    <s v="USA"/>
    <s v="CA"/>
    <s v="SF Bay Area"/>
    <s v="San Francisco"/>
    <x v="0"/>
    <s v="Designlab is the best way to learn in-demand creative skills online."/>
    <s v="education|training|web design"/>
    <x v="5690"/>
    <x v="0"/>
    <n v="2"/>
    <n v="400000"/>
    <s v="2013-07-01"/>
    <s v="2013-08-05"/>
    <s v="2014-06-16"/>
    <m/>
    <s v="hello@trydesignlab.com"/>
    <s v="'206-452-8700"/>
    <s v="https://www.crunchbase.com/organization/designlab"/>
    <s v="https://www.twitter.com/trydesignlab"/>
    <s v="http://www.facebook.com/trydesignlab"/>
    <s v="79394597-4c2c-5f4d-00c6-6c04400e3b94"/>
  </r>
  <r>
    <x v="36642"/>
    <s v="dreamwedding.com"/>
    <s v="USA"/>
    <s v="OH"/>
    <s v="Columbus, Ohio"/>
    <s v="Dublin"/>
    <x v="0"/>
    <s v="Connecting brides-to-be with wedding vendors using a unique blend of social gaming, apps and an editorial website."/>
    <s v="apps"/>
    <x v="50"/>
    <x v="0"/>
    <n v="1"/>
    <n v="7500000"/>
    <s v="2012-11-01"/>
    <s v="2014-06-16"/>
    <s v="2014-06-16"/>
    <m/>
    <m/>
    <m/>
    <s v="https://www.crunchbase.com/organization/dream-weddings"/>
    <s v="https://www.twitter.com/dreamwedding"/>
    <s v="http://www.facebook.com/dreamweddingcom"/>
    <s v="155d8cf6-fff3-8f1c-feb2-9f65f7f59675"/>
  </r>
  <r>
    <x v="36643"/>
    <s v="fundingtree.co.uk"/>
    <s v="GBR"/>
    <m/>
    <s v="London"/>
    <s v="London"/>
    <x v="0"/>
    <s v="Funding Tree is the UK's first fully regulated crowd-funding and peer-to-peer lending platform."/>
    <s v="crowdfunding|financial services"/>
    <x v="24"/>
    <x v="2"/>
    <n v="2"/>
    <n v="1250000"/>
    <s v="2013-01-10"/>
    <s v="2014-01-25"/>
    <s v="2014-06-16"/>
    <m/>
    <m/>
    <m/>
    <s v="https://www.crunchbase.com/organization/funding-tree-2"/>
    <s v="https://www.twitter.com/fundingtreeltd"/>
    <s v="https://www.facebook.com/fundingtree.co.uk/app_190322544333196"/>
    <s v="d3834417-af90-46f2-f1ed-4483903eadf7"/>
  </r>
  <r>
    <x v="36644"/>
    <s v="guesty.com"/>
    <s v="USA"/>
    <s v="CA"/>
    <s v="SF Bay Area"/>
    <s v="San Francisco"/>
    <x v="0"/>
    <s v="Guesty formerly known as SuperHost."/>
    <s v="professional services|travel"/>
    <x v="22"/>
    <x v="0"/>
    <n v="1"/>
    <n v="1500000"/>
    <s v="2013-12-01"/>
    <s v="2014-06-16"/>
    <s v="2014-06-16"/>
    <m/>
    <s v="hello@guesty.com"/>
    <m/>
    <s v="https://www.crunchbase.com/organization/superhost"/>
    <s v="https://www.twitter.com/guesty"/>
    <s v="http://www.facebook.com/guestycom"/>
    <s v="638cde83-38a6-30a2-1191-933628f00e1b"/>
  </r>
  <r>
    <x v="36645"/>
    <s v="i-epub.com"/>
    <s v="KOR"/>
    <m/>
    <s v="Seoul"/>
    <s v="Seoul"/>
    <x v="0"/>
    <s v="i-ePUB is a Korean-based company focused on providing digital content publishing and e-book publishing services to its customers."/>
    <s v="digital media|ebooks|publishing"/>
    <x v="233"/>
    <x v="2"/>
    <n v="1"/>
    <n v="490830"/>
    <s v="2011-10-01"/>
    <s v="2014-06-16"/>
    <s v="2014-06-16"/>
    <m/>
    <m/>
    <m/>
    <s v="https://www.crunchbase.com/organization/i-epub"/>
    <m/>
    <m/>
    <s v="2e95c3a5-62aa-8127-e5b0-7816ea5770b6"/>
  </r>
  <r>
    <x v="36646"/>
    <s v="imprintenergy.com"/>
    <s v="USA"/>
    <s v="CA"/>
    <s v="SF Bay Area"/>
    <s v="Alameda"/>
    <x v="0"/>
    <s v="Imprint Energy is commercializing a breakthrough low cost, flexible, rechargeable battery technology that would change portable power."/>
    <s v="advanced materials|energy|energy efficiency|energy management"/>
    <x v="1004"/>
    <x v="0"/>
    <n v="4"/>
    <n v="6000000"/>
    <s v="2010-11-23"/>
    <s v="2011-06-01"/>
    <s v="2014-06-16"/>
    <m/>
    <s v="info@imprintenergy.com"/>
    <s v="'510-748-0233"/>
    <s v="https://www.crunchbase.com/organization/imprint-energy"/>
    <s v="https://www.twitter.com/imprintenergy"/>
    <m/>
    <s v="9675f065-6fd3-3ab8-2620-2b127beb8188"/>
  </r>
  <r>
    <x v="36647"/>
    <s v="innoventureica.com"/>
    <s v="USA"/>
    <s v="AZ"/>
    <s v="Phoenix"/>
    <s v="Goodyear"/>
    <x v="0"/>
    <s v="We are a full service consultancy who serves the biotech,medical device, and pharmaceutical industries. I am the primary consultant and ."/>
    <s v="medical"/>
    <x v="3"/>
    <x v="2"/>
    <n v="1"/>
    <m/>
    <s v="2014-06-16"/>
    <s v="2014-06-16"/>
    <s v="2014-06-16"/>
    <m/>
    <m/>
    <m/>
    <s v="https://www.crunchbase.com/organization/innoventureica-2"/>
    <m/>
    <m/>
    <s v="9326100b-761a-58a9-9d34-8999515c2932"/>
  </r>
  <r>
    <x v="36648"/>
    <s v="leukodx.com"/>
    <s v="USA"/>
    <s v="MD"/>
    <s v="Baltimore"/>
    <s v="Towson"/>
    <x v="0"/>
    <s v="LeukoDx is a development-stage company advancing its novel compact flow cytometry technology platform."/>
    <s v="biotechnology|health care|medical"/>
    <x v="44"/>
    <x v="0"/>
    <n v="5"/>
    <n v="9342000"/>
    <s v="2008-01-01"/>
    <s v="2009-09-17"/>
    <s v="2014-06-16"/>
    <m/>
    <s v="office@leukodx.com"/>
    <n v="97226744455"/>
    <s v="https://www.crunchbase.com/organization/leukodx"/>
    <m/>
    <s v="https://www.facebook.com/accellix-by-leukodx-1630405383882153"/>
    <s v="30f09cba-011e-a15e-be30-b13226342a29"/>
  </r>
  <r>
    <x v="36649"/>
    <s v="mcortechnologies.com"/>
    <s v="IRL"/>
    <m/>
    <s v="IRL - Other"/>
    <s v="Dunleer"/>
    <x v="0"/>
    <s v="Mcor Technologies is an innovative manufacturer of full color and eco-friendly 3D printers."/>
    <s v="3d printing|3d technology|manufacturing|photography"/>
    <x v="1003"/>
    <x v="0"/>
    <n v="2"/>
    <n v="32397617.558269199"/>
    <s v="2005-01-01"/>
    <s v="2014-01-09"/>
    <s v="2014-06-16"/>
    <m/>
    <s v="info@mcortechnologies.com"/>
    <s v="'+353 41 686 2800"/>
    <s v="https://www.crunchbase.com/organization/mcor-technologies"/>
    <s v="https://www.twitter.com/mcor3dprinting"/>
    <s v="http://www.facebook.com/pages/mcor-technologies/176002555757134"/>
    <s v="4ef27eac-c053-2c1c-af46-ed3bdffaa070"/>
  </r>
  <r>
    <x v="36650"/>
    <s v="micokidsclothingco.com"/>
    <s v="USA"/>
    <s v="NC"/>
    <s v="Greensboro"/>
    <s v="High Point"/>
    <x v="0"/>
    <s v="Mico Toy &amp; Co is a new lifestyle brand for infants &amp; kids developing toys, clothing, media, snack foods and educational products just ."/>
    <s v="education|lifestyle|toys"/>
    <x v="5691"/>
    <x v="2"/>
    <n v="1"/>
    <n v="800000"/>
    <s v="2010-04-01"/>
    <s v="2014-06-16"/>
    <s v="2014-06-16"/>
    <m/>
    <s v="micotoyco@mail.com"/>
    <m/>
    <s v="https://www.crunchbase.com/organization/mico-toy-co"/>
    <s v="https://www.twitter.com/ceomicotoyco"/>
    <s v="http://www.facebook.com/micotoyandco"/>
    <s v="1f7f9f9e-e1dc-22bd-6666-cf78dd267501"/>
  </r>
  <r>
    <x v="36651"/>
    <s v="mobileauthcorp.com"/>
    <s v="USA"/>
    <s v="AZ"/>
    <s v="Phoenix"/>
    <s v="Scottsdale"/>
    <x v="0"/>
    <s v="MAC offers a secure, true User Authentication and Payment Transaction Verification solution."/>
    <s v="software"/>
    <x v="10"/>
    <x v="0"/>
    <n v="1"/>
    <n v="3970000"/>
    <s v="2012-01-01"/>
    <s v="2014-06-16"/>
    <s v="2014-06-16"/>
    <m/>
    <m/>
    <s v="'480-939-2980"/>
    <s v="https://www.crunchbase.com/organization/mobile-authentication"/>
    <m/>
    <m/>
    <s v="5cae7f36-891a-265d-c39d-da1eea17a459"/>
  </r>
  <r>
    <x v="36652"/>
    <s v="moment.me"/>
    <s v="USA"/>
    <s v="NY"/>
    <s v="New York City"/>
    <s v="New York"/>
    <x v="2"/>
    <s v="Moment.me platform scans social media websites and presents associated photos and videos relevant to a user’s shared experience."/>
    <s v="curated web|photo sharing|social media|video"/>
    <x v="147"/>
    <x v="2"/>
    <n v="2"/>
    <n v="3150000"/>
    <s v="2012-02-03"/>
    <s v="2012-05-15"/>
    <s v="2014-06-16"/>
    <m/>
    <s v="feedback@moment.me"/>
    <m/>
    <s v="https://www.crunchbase.com/organization/moment-me"/>
    <s v="https://www.twitter.com/moment_me"/>
    <m/>
    <s v="6f465fbb-1205-f8c8-ca9c-8fc7a89bc4a8"/>
  </r>
  <r>
    <x v="36653"/>
    <s v="mondayoneproperties.com"/>
    <s v="USA"/>
    <s v="CA"/>
    <s v="Anaheim"/>
    <s v="Irvine"/>
    <x v="0"/>
    <s v="Mondayone offers new amazing opportunity in our real estate fund tied to: del taco resturants akua mind &amp; body centers."/>
    <s v="real estate"/>
    <x v="76"/>
    <x v="0"/>
    <n v="1"/>
    <m/>
    <s v="2000-01-01"/>
    <s v="2014-06-16"/>
    <s v="2014-06-16"/>
    <m/>
    <s v="irc@MondayOne.com"/>
    <s v="(949) 833-8100"/>
    <s v="https://www.crunchbase.com/organization/mondayone-properties"/>
    <m/>
    <m/>
    <s v="d567379b-3307-c218-5eef-dcd1da7f9ee4"/>
  </r>
  <r>
    <x v="36654"/>
    <s v="panerabread.com"/>
    <s v="USA"/>
    <s v="MO"/>
    <s v="St. Louis"/>
    <s v="St Louis"/>
    <x v="1"/>
    <s v="When we can’t share our bread, our favorite pins are the next best thing."/>
    <s v="e-commerce|food delivery|food processing"/>
    <x v="675"/>
    <x v="4"/>
    <n v="1"/>
    <n v="100000000"/>
    <s v="1981-01-01"/>
    <s v="2014-06-16"/>
    <s v="2014-06-16"/>
    <m/>
    <m/>
    <s v="'314-984-1000"/>
    <s v="https://www.crunchbase.com/organization/panera-bread"/>
    <s v="https://www.twitter.com/panerabread"/>
    <s v="http://www.facebook.com/panerabread"/>
    <s v="9b9d30ad-49fd-4b8f-f5fb-7dc9fb1fcafc"/>
  </r>
  <r>
    <x v="36655"/>
    <s v="presidiopharma.com"/>
    <s v="USA"/>
    <s v="CA"/>
    <s v="SF Bay Area"/>
    <s v="San Francisco"/>
    <x v="0"/>
    <s v="Presidio Pharmaceuticals discovers, develops and commercializes novel therapeutics for viral infections, including HCV and HIV."/>
    <s v="biotechnology|medical|pharmaceutical"/>
    <x v="44"/>
    <x v="0"/>
    <n v="6"/>
    <n v="100183473"/>
    <s v="2006-01-01"/>
    <s v="2007-08-29"/>
    <s v="2014-06-16"/>
    <m/>
    <s v="contact@presidiopharma.com"/>
    <s v="'415-655-7560"/>
    <s v="https://www.crunchbase.com/organization/presidio"/>
    <m/>
    <m/>
    <s v="bdb9874f-dcef-7299-ef57-42b7e69267c9"/>
  </r>
  <r>
    <x v="36656"/>
    <s v="rail-pod.com"/>
    <s v="USA"/>
    <s v="MA"/>
    <s v="Boston"/>
    <s v="Boston"/>
    <x v="0"/>
    <s v="Remote Robotic Inspection RailPod provides the inspector with a visual depiction of the track environment supported by quantifiable"/>
    <s v="robotics"/>
    <x v="286"/>
    <x v="1"/>
    <n v="2"/>
    <n v="2600000"/>
    <s v="2014-01-01"/>
    <s v="2013-10-30"/>
    <s v="2014-06-16"/>
    <m/>
    <s v="inquiries@rail-pod.com"/>
    <s v="'617-826-9536"/>
    <s v="https://www.crunchbase.com/organization/railpod"/>
    <s v="https://www.twitter.com/railpod"/>
    <m/>
    <s v="a4ad27a9-f5ca-5be0-bc8c-8175d9b7a391"/>
  </r>
  <r>
    <x v="36657"/>
    <s v="recosenselabs.com"/>
    <s v="IND"/>
    <m/>
    <s v="Bangalore"/>
    <s v="Bangalore"/>
    <x v="0"/>
    <s v="RecoSense offers SaaS-based data intelligence platform."/>
    <s v="data center automation|digital media"/>
    <x v="1392"/>
    <x v="0"/>
    <n v="1"/>
    <n v="200000"/>
    <s v="2014-09-19"/>
    <s v="2014-06-16"/>
    <s v="2014-06-16"/>
    <m/>
    <s v="info@recosenselabs.com"/>
    <n v="919900166848"/>
    <s v="https://www.crunchbase.com/organization/recosense-infosolutions"/>
    <s v="https://www.twitter.com/recosenselabs"/>
    <s v="https://www.facebook.com/recosenselabs"/>
    <s v="45d03653-dce8-519e-e413-6c169d22fc34"/>
  </r>
  <r>
    <x v="36658"/>
    <s v="reduxtech.com"/>
    <s v="USA"/>
    <m/>
    <m/>
    <m/>
    <x v="0"/>
    <s v="I developed a math formula and written software that trades Bitcoin on margin, creating arbitrage. Our target is 0.01% profit per ."/>
    <s v="finance|venture capital"/>
    <x v="39"/>
    <x v="2"/>
    <n v="1"/>
    <n v="22740"/>
    <s v="2001-09-01"/>
    <s v="2014-06-16"/>
    <s v="2014-06-16"/>
    <m/>
    <m/>
    <m/>
    <s v="https://www.crunchbase.com/organization/redux-technologies"/>
    <m/>
    <m/>
    <s v="058d34cd-dcfc-36c2-544c-f47031281a8a"/>
  </r>
  <r>
    <x v="36659"/>
    <s v="spotonsciences.com"/>
    <s v="USA"/>
    <s v="TX"/>
    <s v="Austin"/>
    <s v="Austin"/>
    <x v="0"/>
    <s v="Spot On Sciences, Inc., located in Austin, Texas, is a medical device company"/>
    <s v="health care"/>
    <x v="3"/>
    <x v="0"/>
    <n v="1"/>
    <n v="750000"/>
    <s v="2010-01-01"/>
    <s v="2014-06-16"/>
    <s v="2014-06-16"/>
    <m/>
    <s v="info@spotonsciences.com"/>
    <n v="5128368013"/>
    <s v="https://www.crunchbase.com/organization/spot-on-sciences"/>
    <s v="https://www.twitter.com/spotonsciences"/>
    <s v="http://www.facebook.com/spotonsciences"/>
    <s v="77e2560d-7e68-d77d-33ac-5782a5b8f6f2"/>
  </r>
  <r>
    <x v="36660"/>
    <s v="survey-snap.com"/>
    <s v="USA"/>
    <s v="MD"/>
    <s v="Baltimore"/>
    <s v="Columbia"/>
    <x v="0"/>
    <s v="SurveySnap, Inc. designs and develops a mobile application for building surveys. The application enables users to to take photos, notes,"/>
    <s v="software"/>
    <x v="10"/>
    <x v="0"/>
    <n v="2"/>
    <n v="150000"/>
    <s v="2013-01-01"/>
    <s v="2014-01-15"/>
    <s v="2014-06-16"/>
    <m/>
    <s v="info@survey-snap.com"/>
    <s v="'410-693-9510"/>
    <s v="https://www.crunchbase.com/organization/surveysnap"/>
    <s v="https://www.twitter.com/surveysnap"/>
    <s v="http://www.facebook.com/surveysnap"/>
    <s v="2535ec59-4a71-cda3-814d-8daa22552b17"/>
  </r>
  <r>
    <x v="36661"/>
    <s v="systransoft.com"/>
    <s v="KOR"/>
    <m/>
    <s v="Seoul"/>
    <s v="Seoul"/>
    <x v="0"/>
    <s v="Provider of language translation"/>
    <s v="software"/>
    <x v="10"/>
    <x v="3"/>
    <n v="1"/>
    <m/>
    <s v="1968-01-01"/>
    <s v="2014-06-16"/>
    <s v="2014-06-16"/>
    <m/>
    <s v="marketing@systran.fr"/>
    <s v="1(858) 457-1900"/>
    <s v="https://www.crunchbase.com/organization/systran"/>
    <s v="https://www.twitter.com/systran"/>
    <s v="http://www.facebook.com/pages/systran/117397200104"/>
    <s v="a13c395e-416f-f524-8edb-432dd0d559a9"/>
  </r>
  <r>
    <x v="36662"/>
    <s v="tangiblee.com"/>
    <s v="USA"/>
    <s v="IL"/>
    <s v="Chicago"/>
    <s v="Chicago"/>
    <x v="0"/>
    <s v="Changing how Consumers Experience Products online!"/>
    <s v="internet|retail|shopping"/>
    <x v="314"/>
    <x v="1"/>
    <n v="1"/>
    <n v="100000"/>
    <s v="2014-04-01"/>
    <s v="2014-06-16"/>
    <s v="2014-06-16"/>
    <m/>
    <s v="info@tangiblee.com"/>
    <m/>
    <s v="https://www.crunchbase.com/organization/tangiblee"/>
    <s v="https://www.twitter.com/tangibleview"/>
    <m/>
    <s v="cc4176bb-f2b2-108f-21e1-345d32c1f171"/>
  </r>
  <r>
    <x v="36663"/>
    <s v="tangoo.ca"/>
    <s v="CAN"/>
    <s v="BC"/>
    <s v="Vancouver"/>
    <s v="Vancouver"/>
    <x v="0"/>
    <s v="Smart social outing recommendations based off your mood"/>
    <s v="hospitality|restaurants"/>
    <x v="335"/>
    <x v="1"/>
    <n v="1"/>
    <n v="55281"/>
    <s v="2012-10-17"/>
    <s v="2014-06-16"/>
    <s v="2014-06-16"/>
    <m/>
    <s v="paul.davidescu@gmail.com"/>
    <s v="(604) 809-3188"/>
    <s v="https://www.crunchbase.com/organization/tangoo"/>
    <s v="https://www.twitter.com/tangoonights"/>
    <s v="http://www.facebook.com/tangoonights"/>
    <s v="1f19c5c4-2693-5ca4-9b04-7d9fb828ee02"/>
  </r>
  <r>
    <x v="36664"/>
    <s v="tapatalk.com"/>
    <s v="USA"/>
    <s v="CA"/>
    <s v="Los Angeles"/>
    <s v="Santa Monica"/>
    <x v="0"/>
    <s v="Tapatalk is the leading social app that aggregates discussions from forums all over the internet, which enables enthusiasts."/>
    <s v="mobile"/>
    <x v="15"/>
    <x v="0"/>
    <n v="2"/>
    <n v="5800000"/>
    <s v="2009-01-01"/>
    <s v="2014-01-23"/>
    <s v="2014-06-16"/>
    <m/>
    <s v="admin@tapatalk.com"/>
    <s v="'650-307-2490"/>
    <s v="https://www.crunchbase.com/organization/tapatalk"/>
    <s v="https://www.twitter.com/tapatalk"/>
    <s v="http://www.facebook.com/tapatalk"/>
    <s v="1ef83815-359c-ea04-6d37-ebf2d171d38d"/>
  </r>
  <r>
    <x v="36665"/>
    <s v="trutags.com"/>
    <s v="USA"/>
    <s v="HI"/>
    <s v="Honolulu"/>
    <s v="Kapolei"/>
    <x v="0"/>
    <s v="TruTag Technologies, Inc. provides product authentication and brand protection solutions."/>
    <s v="biotechnology|pharmaceutical|product management"/>
    <x v="44"/>
    <x v="0"/>
    <n v="1"/>
    <n v="16776527"/>
    <s v="2011-01-01"/>
    <s v="2014-06-16"/>
    <s v="2014-06-16"/>
    <m/>
    <m/>
    <n v="8089492209"/>
    <s v="https://www.crunchbase.com/organization/trutag-technologies"/>
    <s v="https://www.twitter.com/trutags"/>
    <s v="https://www.facebook.com/trutags"/>
    <s v="1f99aeec-477c-13cf-8a48-cb0907f245e6"/>
  </r>
  <r>
    <x v="36666"/>
    <s v="vdilab.com"/>
    <s v="USA"/>
    <s v="CA"/>
    <s v="Los Angeles"/>
    <s v="Simi Valley"/>
    <x v="0"/>
    <s v="VDI Laboratory is a specialty reference lab for companion animals. VDI specializes in converting human blood tests for use in pets. ."/>
    <s v="medical"/>
    <x v="3"/>
    <x v="1"/>
    <n v="1"/>
    <m/>
    <s v="2008-01-01"/>
    <s v="2014-06-16"/>
    <s v="2014-06-16"/>
    <m/>
    <m/>
    <s v="'+1 805-577-6742"/>
    <s v="https://www.crunchbase.com/organization/vdi-laboratory"/>
    <m/>
    <m/>
    <s v="61f2625a-e438-e377-02f0-41bfb3920f2e"/>
  </r>
  <r>
    <x v="36667"/>
    <s v="vertequip.com"/>
    <s v="PRT"/>
    <m/>
    <s v="PRT - Other"/>
    <s v="Chamusca"/>
    <x v="0"/>
    <s v="Vertequip develops equipment, accessories, and services to improve the safety and productivity for working at heights."/>
    <s v="industrial|innovation management|product design"/>
    <x v="350"/>
    <x v="1"/>
    <n v="1"/>
    <m/>
    <s v="2011-01-01"/>
    <s v="2014-06-16"/>
    <s v="2014-06-16"/>
    <m/>
    <s v="info@vertequip.com"/>
    <s v="'+351 249 768 324"/>
    <s v="https://www.crunchbase.com/organization/vertequip"/>
    <s v="https://www.twitter.com/vertequip"/>
    <s v="https://www.facebook.com/vertequip"/>
    <s v="3f152ba1-cd92-fef7-4b4b-ea07a14a7646"/>
  </r>
  <r>
    <x v="36668"/>
    <s v="besoskisses.com"/>
    <s v="USA"/>
    <s v="IN"/>
    <s v="South Bend"/>
    <s v="Lowell"/>
    <x v="0"/>
    <s v="BESOS,LLC is a women owned business that offers flavored lip conditioners with a Latin theme derived from Latin culture. We would like ."/>
    <s v="beauty|e-commerce"/>
    <x v="174"/>
    <x v="2"/>
    <n v="1"/>
    <n v="144000"/>
    <s v="2014-03-01"/>
    <s v="2014-06-15"/>
    <s v="2014-06-15"/>
    <m/>
    <s v="www.besoslip@gmail.com"/>
    <m/>
    <s v="https://www.crunchbase.com/organization/besos"/>
    <s v="https://www.twitter.com/besosllc"/>
    <s v="http://www.facebook.com/besoslips"/>
    <s v="98fe8c20-ed82-1dbf-b799-dc1d5e036421"/>
  </r>
  <r>
    <x v="36669"/>
    <s v="boletus.com"/>
    <s v="ESP"/>
    <m/>
    <s v="Bilbao"/>
    <s v="Bilbao"/>
    <x v="0"/>
    <s v="Boletus Network develops a location-based retail mobile application that allows its users to see advantages and offers of stores and hotels."/>
    <s v="location based services|retail"/>
    <x v="1093"/>
    <x v="0"/>
    <n v="2"/>
    <n v="516267"/>
    <s v="2012-07-20"/>
    <s v="2012-07-20"/>
    <s v="2014-06-15"/>
    <m/>
    <m/>
    <s v="34 944 24 53 78"/>
    <s v="https://www.crunchbase.com/organization/boletus-network"/>
    <s v="https://www.twitter.com/boletus_network"/>
    <s v="https://www.facebook.com/boletusnetwork"/>
    <s v="b8567d86-6253-63c4-c5b1-fb7181845a2b"/>
  </r>
  <r>
    <x v="36670"/>
    <s v="bracketr.com"/>
    <s v="USA"/>
    <s v="PA"/>
    <s v="Philadelphia"/>
    <s v="Wayne"/>
    <x v="0"/>
    <s v="Bracketr is an image based tournament that uses analytics to drive consumer engagement."/>
    <s v="analytics|brand marketing"/>
    <x v="684"/>
    <x v="1"/>
    <n v="1"/>
    <n v="25000"/>
    <s v="2014-05-15"/>
    <s v="2014-06-15"/>
    <s v="2014-06-15"/>
    <m/>
    <m/>
    <m/>
    <s v="https://www.crunchbase.com/organization/bracketr"/>
    <m/>
    <m/>
    <s v="cd1874e4-c6e6-13e7-6f72-0afbb864423d"/>
  </r>
  <r>
    <x v="36671"/>
    <s v="copilotfamily.com"/>
    <s v="USA"/>
    <s v="CT"/>
    <s v="Hartford"/>
    <s v="New Haven"/>
    <x v="0"/>
    <s v="Copilot Networks in a mobile security tool to empower educators and parents to take an active role in technology."/>
    <s v="mobile|parenting|security"/>
    <x v="5692"/>
    <x v="1"/>
    <n v="1"/>
    <n v="250000"/>
    <s v="2013-08-01"/>
    <s v="2014-06-15"/>
    <s v="2014-06-15"/>
    <m/>
    <s v="info@copilotfamily.com"/>
    <m/>
    <s v="https://www.crunchbase.com/organization/copilot-networks"/>
    <s v="https://www.twitter.com/@copilotfamily"/>
    <s v="https://www.facebook.com/copilotnetworks"/>
    <s v="c60456f0-2543-041f-71a1-9449a6bc83a9"/>
  </r>
  <r>
    <x v="36672"/>
    <s v="lagniapp.me"/>
    <s v="USA"/>
    <s v="MA"/>
    <s v="Boston"/>
    <s v="Cambridge"/>
    <x v="0"/>
    <s v="Personalized invitation from your favorite server or bartender"/>
    <s v="apps|customer service|location based services|restaurants"/>
    <x v="5693"/>
    <x v="0"/>
    <n v="1"/>
    <n v="225000"/>
    <s v="2014-01-01"/>
    <s v="2014-06-15"/>
    <s v="2014-06-15"/>
    <m/>
    <m/>
    <m/>
    <s v="https://www.crunchbase.com/organization/lagniapp"/>
    <s v="https://www.twitter.com/lagniappme"/>
    <s v="https://www.facebook.com/lagniapp"/>
    <s v="9f5ecd76-f7c0-802a-fcfc-6c6b34715ebb"/>
  </r>
  <r>
    <x v="36673"/>
    <s v="dreamdry.com"/>
    <s v="USA"/>
    <s v="NY"/>
    <s v="New York City"/>
    <s v="New York"/>
    <x v="0"/>
    <s v="At DreamDry, we believe that every day should be glamorous. And it all starts with your hair."/>
    <s v="e-commerce"/>
    <x v="63"/>
    <x v="6"/>
    <n v="1"/>
    <n v="2161469"/>
    <s v="2012-01-01"/>
    <s v="2014-06-15"/>
    <s v="2014-06-15"/>
    <m/>
    <m/>
    <s v="'212-886-5194"/>
    <s v="https://www.crunchbase.com/organization/dreamdry"/>
    <s v="https://www.twitter.com/dreamdrystyle"/>
    <s v="http://www.facebook.com/dreamdry"/>
    <s v="7cf70262-fafb-658d-12ec-e90b5f1071e7"/>
  </r>
  <r>
    <x v="36674"/>
    <s v="drpaulsonline.com"/>
    <s v="IND"/>
    <m/>
    <s v="Kolkata"/>
    <s v="Kolkata"/>
    <x v="0"/>
    <s v="Dr Paul’s Multispeciality Clinic Pvt Ltd – DPMSC Pvt Ltd is a renowned brand in the health and wellness sector across eastern India."/>
    <s v="health care"/>
    <x v="3"/>
    <x v="5"/>
    <n v="1"/>
    <m/>
    <m/>
    <s v="2014-06-15"/>
    <s v="2014-06-15"/>
    <m/>
    <s v="info@drpaulsonline.com"/>
    <n v="118004198111"/>
    <s v="https://www.crunchbase.com/organization/dr-paul-s-multispeciality-clinic"/>
    <s v="https://www.twitter.com/idrpauls"/>
    <s v="https://www.facebook.com/drpaulsonline"/>
    <s v="3f37253a-1db2-26fe-a871-d45e6c1b374a"/>
  </r>
  <r>
    <x v="36675"/>
    <s v="dukana.co"/>
    <m/>
    <m/>
    <m/>
    <m/>
    <x v="0"/>
    <s v="buy, sell, &amp; rent in controlled groups with people you know"/>
    <s v="group buying|mobile payments"/>
    <x v="344"/>
    <x v="1"/>
    <n v="1"/>
    <n v="100000"/>
    <s v="2014-06-15"/>
    <s v="2014-06-15"/>
    <s v="2014-06-15"/>
    <m/>
    <s v="griffin@enhanceglobal.us"/>
    <s v="(843)882-7014"/>
    <s v="https://www.crunchbase.com/organization/dukana"/>
    <m/>
    <s v="https://www.facebook.com/dukanaapp"/>
    <s v="9ef1bd41-65fd-f0d2-8191-24bd57ff8831"/>
  </r>
  <r>
    <x v="36676"/>
    <s v="essentialman.com"/>
    <m/>
    <m/>
    <m/>
    <m/>
    <x v="0"/>
    <s v="Essential Man is a online shopping site that enables clients to discover and purchase unique and appropriate products."/>
    <s v="e-commerce|mobile"/>
    <x v="440"/>
    <x v="2"/>
    <n v="1"/>
    <n v="400000"/>
    <m/>
    <s v="2014-06-15"/>
    <s v="2014-06-15"/>
    <m/>
    <m/>
    <m/>
    <s v="https://www.crunchbase.com/organization/essential-man"/>
    <s v="https://www.twitter.com/essentialmanco"/>
    <s v="http://www.facebook.com/shopessentialman"/>
    <s v="7975d2b2-2cdd-1816-bce9-2d63487c384e"/>
  </r>
  <r>
    <x v="36677"/>
    <s v="flytaxi.me"/>
    <s v="HKG"/>
    <m/>
    <s v="Hong Kong"/>
    <s v="Hong Kong"/>
    <x v="0"/>
    <s v="Call Taxi with your smartphone"/>
    <s v="apps|automotive|mobile|public transportation"/>
    <x v="310"/>
    <x v="1"/>
    <n v="1"/>
    <n v="20000"/>
    <m/>
    <s v="2014-06-15"/>
    <s v="2014-06-15"/>
    <m/>
    <m/>
    <m/>
    <s v="https://www.crunchbase.com/organization/fly-taxi"/>
    <m/>
    <s v="http://www.facebook.com/flytaxihk"/>
    <s v="85d8b8b3-b6bf-b1d7-7e29-76a5adb79969"/>
  </r>
  <r>
    <x v="36678"/>
    <s v="generalcybernetics.net"/>
    <s v="USA"/>
    <s v="NY"/>
    <s v="New York City"/>
    <s v="New York"/>
    <x v="0"/>
    <s v="General Cybernetics is creating user experiences that exemplify conversation at work for both consumer and enterprise software applications."/>
    <s v="publishing"/>
    <x v="233"/>
    <x v="1"/>
    <n v="1"/>
    <n v="160000"/>
    <m/>
    <s v="2014-06-15"/>
    <s v="2014-06-15"/>
    <m/>
    <m/>
    <m/>
    <s v="https://www.crunchbase.com/organization/general-cybernetics"/>
    <s v="https://www.twitter.com/streamfully"/>
    <m/>
    <s v="623eaa36-ba74-ec6a-994b-3eec181d76d1"/>
  </r>
  <r>
    <x v="36679"/>
    <s v="hangoapp.me"/>
    <s v="USA"/>
    <s v="CA"/>
    <s v="SF Bay Area"/>
    <s v="San Francisco"/>
    <x v="0"/>
    <s v="Capturing the entire music festival experience."/>
    <s v="apps|b2b|lifestyle|location based services|messaging|music|photo sharing"/>
    <x v="5694"/>
    <x v="1"/>
    <n v="1"/>
    <n v="350000"/>
    <s v="2014-03-01"/>
    <s v="2014-06-15"/>
    <s v="2014-06-15"/>
    <m/>
    <s v="ryne@hangoapp.me"/>
    <m/>
    <s v="https://www.crunchbase.com/organization/go-out-corp"/>
    <s v="https://www.twitter.com/hangoapp"/>
    <s v="http://www.facebook.com/gogroop"/>
    <s v="fe5c5e52-51bd-1bde-5036-8b179f75ac09"/>
  </r>
  <r>
    <x v="36680"/>
    <s v="incast.com.br"/>
    <s v="USA"/>
    <s v="CA"/>
    <s v="SF Bay Area"/>
    <s v="San Francisco"/>
    <x v="0"/>
    <s v="InCast connects entertainment industry talent with job opportunities in Brazil."/>
    <s v="marketplace|payments|recruiting"/>
    <x v="5695"/>
    <x v="1"/>
    <n v="2"/>
    <n v="99407"/>
    <s v="2014-01-01"/>
    <s v="2014-02-13"/>
    <s v="2014-06-15"/>
    <m/>
    <s v="vera@incast.com.br"/>
    <m/>
    <s v="https://www.crunchbase.com/organization/incast"/>
    <s v="https://www.twitter.com/incast_br"/>
    <s v="http://www.facebook.com/incast.com.br"/>
    <s v="a6caf982-0abf-022f-5586-6b15764d34ab"/>
  </r>
  <r>
    <x v="36681"/>
    <s v="instrumentlife.com"/>
    <s v="USA"/>
    <s v="KY"/>
    <s v="KY - Other"/>
    <s v="Erlanger"/>
    <x v="0"/>
    <s v="InstrumentLife, LLC operates as a Website and mobile service to protect musical instrument data."/>
    <s v="cyber security"/>
    <x v="25"/>
    <x v="1"/>
    <n v="2"/>
    <n v="80000"/>
    <s v="2012-01-01"/>
    <s v="2012-07-01"/>
    <s v="2014-06-15"/>
    <m/>
    <s v="instrumentlife@instrumentlife.com"/>
    <s v="'888-959-6876"/>
    <s v="https://www.crunchbase.com/organization/instrumentlife"/>
    <s v="https://www.twitter.com/instrumentlife"/>
    <s v="http://www.facebook.com/instrumentlife"/>
    <s v="8b738527-0d4c-980c-bf67-d3252a49f8f0"/>
  </r>
  <r>
    <x v="36682"/>
    <s v="investview.com"/>
    <s v="USA"/>
    <s v="NJ"/>
    <s v="Newark"/>
    <s v="Red Bank"/>
    <x v="0"/>
    <s v="Investview, an investor technology and education company, offers products for individual investors to manage their portfolio."/>
    <s v="edtech|education|financial services|fintech"/>
    <x v="2080"/>
    <x v="0"/>
    <n v="2"/>
    <n v="650000"/>
    <s v="2005-01-01"/>
    <s v="2013-08-08"/>
    <s v="2014-06-15"/>
    <m/>
    <m/>
    <s v="'877-795-8479"/>
    <s v="https://www.crunchbase.com/organization/investview"/>
    <s v="https://www.twitter.com/investview"/>
    <m/>
    <s v="75879e8d-4a62-fb41-dfd7-da7b143ffcb1"/>
  </r>
  <r>
    <x v="36683"/>
    <s v="kosei.com"/>
    <s v="USA"/>
    <s v="CA"/>
    <s v="SF Bay Area"/>
    <s v="Palo Alto"/>
    <x v="2"/>
    <s v="Smarter, personalized mobile ads."/>
    <s v="e-commerce|mobile|mobile advertising"/>
    <x v="1223"/>
    <x v="1"/>
    <n v="1"/>
    <m/>
    <s v="2014-01-01"/>
    <s v="2014-06-15"/>
    <s v="2014-06-15"/>
    <m/>
    <s v="jobs@kosei.com"/>
    <m/>
    <s v="https://www.crunchbase.com/organization/kosei"/>
    <s v="https://www.twitter.com/koseiads"/>
    <s v="http://www.facebook.com/koseiads"/>
    <s v="1ae6c614-b493-bdda-1088-f739662d3778"/>
  </r>
  <r>
    <x v="36684"/>
    <s v="liverowing.com"/>
    <s v="USA"/>
    <s v="CO"/>
    <s v="Denver"/>
    <s v="Denver"/>
    <x v="0"/>
    <s v="Gamification for indoor exercise machines"/>
    <s v="apps|fitness|gamification"/>
    <x v="1371"/>
    <x v="2"/>
    <n v="1"/>
    <m/>
    <s v="2014-07-04"/>
    <s v="2014-06-15"/>
    <s v="2014-06-15"/>
    <m/>
    <m/>
    <m/>
    <s v="https://www.crunchbase.com/organization/liverowing"/>
    <s v="https://www.twitter.com/liverowing"/>
    <s v="http://www.facebook.com/liverowing"/>
    <s v="a8c3d4d6-99a4-be16-6ddc-b5f898680d87"/>
  </r>
  <r>
    <x v="36685"/>
    <s v="medarkive.com"/>
    <s v="GBR"/>
    <m/>
    <s v="London"/>
    <s v="London"/>
    <x v="0"/>
    <s v="With MedArkive health Care Professionals will not need to worry about having remembered all their relevant CPD events."/>
    <s v="health care|marketing automation|publishing"/>
    <x v="5696"/>
    <x v="1"/>
    <n v="2"/>
    <n v="57285"/>
    <s v="2013-01-01"/>
    <s v="2014-03-01"/>
    <s v="2014-06-15"/>
    <m/>
    <m/>
    <s v="44 2081 448 650"/>
    <s v="https://www.crunchbase.com/organization/medarkive"/>
    <s v="https://www.twitter.com/medarkive"/>
    <s v="http://www.facebook.com/medarkive"/>
    <s v="549e7d28-3fe2-376b-a6fb-5d7786944c3d"/>
  </r>
  <r>
    <x v="36686"/>
    <s v="parlio.com"/>
    <s v="USA"/>
    <s v="CA"/>
    <s v="SF Bay Area"/>
    <s v="Palo Alto"/>
    <x v="2"/>
    <s v="Parlio is a social network that connects global citizens to share and discuss perspectives on various subjects."/>
    <s v="blogging platforms|internet|journalism|social news"/>
    <x v="398"/>
    <x v="1"/>
    <n v="1"/>
    <n v="1675000"/>
    <s v="2014-06-15"/>
    <s v="2014-06-15"/>
    <s v="2014-06-15"/>
    <m/>
    <s v="support@parlio.com"/>
    <m/>
    <s v="https://www.crunchbase.com/organization/parlio"/>
    <s v="https://www.twitter.com/parlio"/>
    <m/>
    <s v="51ca9384-da72-462a-d6cb-c65a4a8ee63c"/>
  </r>
  <r>
    <x v="36687"/>
    <s v="procurenetworks.com"/>
    <s v="USA"/>
    <s v="AZ"/>
    <s v="AZ - Other"/>
    <s v="Arizona City"/>
    <x v="0"/>
    <s v="We connect Buyers and Sellers. Our procurement solution is easy-to-use: Create. Post. Select."/>
    <s v="education|non profit|small and medium businesses"/>
    <x v="38"/>
    <x v="1"/>
    <n v="1"/>
    <n v="100000"/>
    <s v="2014-01-01"/>
    <s v="2014-06-15"/>
    <s v="2014-06-15"/>
    <m/>
    <s v="info@procurenetworks.com"/>
    <m/>
    <s v="https://www.crunchbase.com/organization/procurenetworks"/>
    <s v="https://www.twitter.com/procurenetworks"/>
    <s v="http://www.facebook.com/procurenetworks"/>
    <s v="17ed374d-ea20-48ed-295a-6469507af779"/>
  </r>
  <r>
    <x v="36688"/>
    <s v="reeldx.com"/>
    <s v="USA"/>
    <s v="OR"/>
    <s v="Portland, Oregon"/>
    <s v="Portland"/>
    <x v="0"/>
    <s v="ReelDx is the cloud-based, HIPAA-compliant platform for the creation, storage, and sharing of Personal Clinical Video."/>
    <s v="health care|video"/>
    <x v="4419"/>
    <x v="1"/>
    <n v="2"/>
    <n v="1040000"/>
    <s v="2012-11-10"/>
    <s v="2013-10-10"/>
    <s v="2014-06-15"/>
    <m/>
    <s v="bill@reeldx.com"/>
    <s v="(503) 715-2656"/>
    <s v="https://www.crunchbase.com/organization/reeldx-inc"/>
    <s v="https://www.twitter.com/reeldx"/>
    <s v="http://www.facebook.com/reeldx"/>
    <s v="e5c0bf1c-fb01-900f-4fcf-04d22b02f18f"/>
  </r>
  <r>
    <x v="36689"/>
    <s v="originalrepack.com"/>
    <s v="FIN"/>
    <m/>
    <s v="Helsinki"/>
    <s v="Helsinki"/>
    <x v="0"/>
    <s v="Reusable, returnable packaging for ecommerce."/>
    <s v="e-commerce|recycling|retail"/>
    <x v="3837"/>
    <x v="1"/>
    <n v="1"/>
    <n v="80000"/>
    <s v="2011-11-29"/>
    <s v="2014-06-15"/>
    <s v="2014-06-15"/>
    <m/>
    <s v="info@originalrepack.com"/>
    <n v="358405746031"/>
    <s v="https://www.crunchbase.com/organization/repack"/>
    <s v="https://www.twitter.com/originalrepack"/>
    <s v="http://www.facebook.com/originalrepack"/>
    <s v="602a40b6-3801-516c-f21d-bf5fa8d0dff7"/>
  </r>
  <r>
    <x v="36690"/>
    <s v="thetechmap.com"/>
    <s v="USA"/>
    <s v="TX"/>
    <s v="Austin"/>
    <s v="Austin"/>
    <x v="0"/>
    <s v="The TechMap online community to find and collaborate with entrepreneurs and techies in the city."/>
    <s v="communities|social|social entrepreneurship"/>
    <x v="107"/>
    <x v="1"/>
    <n v="1"/>
    <n v="50000"/>
    <s v="2013-01-01"/>
    <s v="2014-06-15"/>
    <s v="2014-06-15"/>
    <m/>
    <s v="team@thetechmap.com"/>
    <m/>
    <s v="https://www.crunchbase.com/organization/the-techmap"/>
    <s v="https://www.twitter.com/thetechmap"/>
    <s v="http://www.facebook.com/thetechmap"/>
    <s v="c6b7fdf6-f079-212d-a8ec-19cdf357a49c"/>
  </r>
  <r>
    <x v="36691"/>
    <s v="xcalar.com"/>
    <s v="USA"/>
    <s v="CA"/>
    <s v="SF Bay Area"/>
    <s v="Los Gatos"/>
    <x v="0"/>
    <s v="Xcalar is an early stage software startup currently operating in stealth mode. We"/>
    <s v="information technology"/>
    <x v="59"/>
    <x v="0"/>
    <n v="1"/>
    <n v="2387814"/>
    <s v="2013-01-01"/>
    <s v="2014-06-15"/>
    <s v="2014-06-15"/>
    <m/>
    <s v="jobs@xcalar.com"/>
    <n v="4084711711"/>
    <s v="https://www.crunchbase.com/organization/xcalar"/>
    <m/>
    <m/>
    <s v="842b7d71-97fb-e1c0-5dbe-478aef8a329b"/>
  </r>
  <r>
    <x v="36692"/>
    <s v="zenoviaexchange.com"/>
    <s v="USA"/>
    <s v="GA"/>
    <s v="Atlanta"/>
    <s v="Alpharetta"/>
    <x v="0"/>
    <s v="Zenovia Digital Exchange is a display media exchange that delivers optimal results for advertisers and publishers."/>
    <s v="advertising|digital media|internet|publishing"/>
    <x v="2577"/>
    <x v="0"/>
    <n v="2"/>
    <n v="11040000"/>
    <s v="2012-01-06"/>
    <s v="2014-02-04"/>
    <s v="2014-06-15"/>
    <m/>
    <s v="marketing@zenoviaexchange.com"/>
    <s v="'678-903-6060"/>
    <s v="https://www.crunchbase.com/organization/zenovia-digital-exchange"/>
    <s v="https://www.twitter.com/zenoviaexchange"/>
    <s v="http://www.facebook.com/pages/zenovia-digital-exchange/378228265566113"/>
    <s v="00244ad2-e3d9-0b2d-05cc-09e12d63c77e"/>
  </r>
  <r>
    <x v="36693"/>
    <s v="activprayer.com"/>
    <s v="USA"/>
    <s v="AZ"/>
    <s v="Phoenix"/>
    <s v="Phoenix"/>
    <x v="0"/>
    <s v="ActivPrayer is inspired action dedicated to an intention greater than self."/>
    <s v="communities|fitness|health care|wellness"/>
    <x v="2623"/>
    <x v="0"/>
    <n v="1"/>
    <n v="175000"/>
    <s v="2010-01-14"/>
    <s v="2014-06-14"/>
    <s v="2014-06-14"/>
    <m/>
    <s v="hq@activprayer.org"/>
    <s v="(888) 594-5382"/>
    <s v="https://www.crunchbase.com/organization/activprayer"/>
    <s v="https://www.twitter.com/activprayer"/>
    <s v="https://www.facebook.com/activprayer"/>
    <s v="2bd71161-20a0-7389-d55b-c4dcd3cef536"/>
  </r>
  <r>
    <x v="36694"/>
    <s v="dkenterprises.co.in"/>
    <s v="USA"/>
    <s v="MO"/>
    <s v="MO - Other"/>
    <s v="Clever"/>
    <x v="0"/>
    <s v="We are starting coin operated breathalyzers in Missouri. CNN quotes it to be the next best novelty in years. The machines are almost ."/>
    <s v="information services|information technology"/>
    <x v="59"/>
    <x v="2"/>
    <n v="1"/>
    <n v="2500"/>
    <s v="2014-06-15"/>
    <s v="2014-06-14"/>
    <s v="2014-06-14"/>
    <m/>
    <m/>
    <m/>
    <s v="https://www.crunchbase.com/organization/d-and-k-interprises"/>
    <m/>
    <m/>
    <s v="bb008256-bcd0-302a-8667-c2e38551cf6c"/>
  </r>
  <r>
    <x v="36695"/>
    <s v="darkangelproduction7.wixsite.com"/>
    <s v="USA"/>
    <s v="CA"/>
    <s v="Ontario - Inland Empire"/>
    <s v="Rancho Cucamonga"/>
    <x v="0"/>
    <s v="Dark Angel Productions produces, promotes, and organizes live music events and concerts."/>
    <m/>
    <x v="5"/>
    <x v="2"/>
    <n v="1"/>
    <m/>
    <s v="2014-06-14"/>
    <s v="2014-06-14"/>
    <s v="2014-06-14"/>
    <m/>
    <m/>
    <m/>
    <s v="https://www.crunchbase.com/organization/dark-angel-productions"/>
    <m/>
    <m/>
    <s v="23c06d5f-2b7f-8d77-4765-ff132f3b7f16"/>
  </r>
  <r>
    <x v="36696"/>
    <s v="elitedaily.com"/>
    <s v="USA"/>
    <s v="NY"/>
    <s v="New York City"/>
    <s v="New York"/>
    <x v="2"/>
    <s v="Elite Daily is the premier news platform for and by millennials, the leading source for news and entertainment for the connected generation."/>
    <s v="digital marketing|news|social media|social news"/>
    <x v="1509"/>
    <x v="6"/>
    <n v="1"/>
    <n v="1500000"/>
    <s v="2012-02-01"/>
    <s v="2014-06-14"/>
    <s v="2014-06-14"/>
    <m/>
    <s v="info@elitedaily.com"/>
    <m/>
    <s v="https://www.crunchbase.com/organization/elite-daily"/>
    <s v="https://www.twitter.com/elitedaily"/>
    <s v="http://www.facebook.com/elitedaily"/>
    <s v="123a6de5-ff0c-7184-eca6-a3b3c6098119"/>
  </r>
  <r>
    <x v="36697"/>
    <s v="guestcrew.com"/>
    <s v="ROM"/>
    <m/>
    <m/>
    <m/>
    <x v="0"/>
    <s v="Guest Crew is a Social Platform for Guest Bloggers."/>
    <s v="blogging platforms|crowdsourcing|social media"/>
    <x v="398"/>
    <x v="1"/>
    <n v="1"/>
    <n v="15000"/>
    <s v="2013-04-11"/>
    <s v="2014-06-14"/>
    <s v="2014-06-14"/>
    <m/>
    <s v="uttoransen@gmail.com"/>
    <m/>
    <s v="https://www.crunchbase.com/organization/guestcrew-com"/>
    <s v="https://www.twitter.com/guestcrew"/>
    <s v="http://www.facebook.com/guestcrew"/>
    <s v="f0a5c03d-f45a-63fb-3979-d40b319f7066"/>
  </r>
  <r>
    <x v="36698"/>
    <s v="openroost.com"/>
    <s v="USA"/>
    <s v="AZ"/>
    <s v="Phoenix"/>
    <s v="Chandler"/>
    <x v="0"/>
    <s v="OpenRoost is a SaaS solution that provides transparency to the otherwise strained and outdated relationship between contractors and homeowne"/>
    <s v="saas"/>
    <x v="5"/>
    <x v="1"/>
    <n v="1"/>
    <n v="80000"/>
    <s v="2014-06-14"/>
    <s v="2014-06-14"/>
    <s v="2014-06-14"/>
    <m/>
    <m/>
    <s v="'347-766-9683"/>
    <s v="https://www.crunchbase.com/organization/openroost-inc"/>
    <s v="https://www.twitter.com/openroost"/>
    <s v="https://www.facebook.com/openroost"/>
    <s v="5f76052c-ce5b-6f65-94a6-84e44a5ddb00"/>
  </r>
  <r>
    <x v="36699"/>
    <m/>
    <s v="IRL"/>
    <m/>
    <s v="DÃºn Laoghaire"/>
    <s v="Dún Laoghaire"/>
    <x v="0"/>
    <s v="Purple Ocean is an Ireland-based restaurant that offers a different dining experience with the views of Dun Laoghaire harbor and bay."/>
    <s v="restaurants"/>
    <x v="7"/>
    <x v="2"/>
    <n v="1"/>
    <n v="491227"/>
    <m/>
    <s v="2014-06-14"/>
    <s v="2014-06-14"/>
    <m/>
    <m/>
    <m/>
    <s v="https://www.crunchbase.com/organization/purple-ocean"/>
    <m/>
    <m/>
    <s v="ee3b0386-05f1-17ec-9e88-382456085176"/>
  </r>
  <r>
    <x v="36700"/>
    <s v="organicsalondc.com"/>
    <s v="USA"/>
    <s v="DC"/>
    <s v="Washington, D.C."/>
    <s v="Washington"/>
    <x v="0"/>
    <s v="Rachel Joyce is an organic hair salon, meaning all of their products are naturally derived from the Earth’s minerals and resources."/>
    <s v="consulting"/>
    <x v="5"/>
    <x v="1"/>
    <n v="1"/>
    <m/>
    <s v="2013-03-27"/>
    <s v="2014-06-14"/>
    <s v="2014-06-14"/>
    <m/>
    <s v="info@racheljoyceorganicsalon.com"/>
    <s v="'+1 202-627-2137"/>
    <s v="https://www.crunchbase.com/organization/rachel-joyce-organic-salon"/>
    <m/>
    <s v="http://www.facebook.com/1storganicsalondc"/>
    <s v="f4a26d98-0a23-6a19-aa00-26e8c18dee4c"/>
  </r>
  <r>
    <x v="36701"/>
    <s v="remini.me"/>
    <s v="ISR"/>
    <m/>
    <s v="Tel Aviv"/>
    <s v="Tel Aviv"/>
    <x v="0"/>
    <s v="Remini allows parents, family members, and early childhood teachers to safely share, update, and create memories of their children online."/>
    <s v="apps|child care|education|parenting"/>
    <x v="5697"/>
    <x v="1"/>
    <n v="1"/>
    <n v="200000"/>
    <s v="2013-06-01"/>
    <s v="2014-06-14"/>
    <s v="2014-06-14"/>
    <m/>
    <s v="contact@remini.me"/>
    <s v="(718) 831-2304"/>
    <s v="https://www.crunchbase.com/organization/remini"/>
    <s v="https://www.twitter.com/reminiapp"/>
    <s v="https://www.facebook.com/weloveremini"/>
    <s v="fd16929c-cac1-3970-6d78-edf55be0a7d4"/>
  </r>
  <r>
    <x v="36702"/>
    <s v="svbscription.com"/>
    <s v="USA"/>
    <s v="NY"/>
    <s v="New York City"/>
    <s v="New York"/>
    <x v="0"/>
    <s v="Svbscription is a gift service that uses a magazine subscription model to deliver luxury products from sought after brands and designers."/>
    <s v="e-commerce|lifestyle|subscription service"/>
    <x v="131"/>
    <x v="1"/>
    <n v="1"/>
    <n v="300000"/>
    <s v="2012-06-01"/>
    <s v="2014-06-14"/>
    <s v="2014-06-14"/>
    <m/>
    <s v="info@svbscription.com"/>
    <n v="6464161737"/>
    <s v="https://www.crunchbase.com/organization/svbscription"/>
    <s v="https://www.twitter.com/svbscription"/>
    <s v="http://www.facebook.com/svbscription"/>
    <s v="efdc1ac6-001d-33f2-1e80-45da253616a9"/>
  </r>
  <r>
    <x v="36703"/>
    <s v="thedonuthut.site90.com"/>
    <s v="USA"/>
    <s v="WA"/>
    <s v="WA - Other"/>
    <s v="Pasco"/>
    <x v="0"/>
    <s v="Right now I am working for Crane Aerospace while trying to get The Donut Hut opened and running."/>
    <s v="consumer electronics"/>
    <x v="13"/>
    <x v="2"/>
    <n v="1"/>
    <n v="36000"/>
    <s v="2012-06-12"/>
    <s v="2014-06-14"/>
    <s v="2014-06-14"/>
    <m/>
    <m/>
    <s v="'+1 206-528-0102"/>
    <s v="https://www.crunchbase.com/organization/the-donut-hut"/>
    <m/>
    <s v="https://www.facebook.com/000webhost.global"/>
    <s v="5434dc01-cc4f-7fc1-2e0a-caa0f3c58e13"/>
  </r>
  <r>
    <x v="36704"/>
    <s v="yypd.net"/>
    <m/>
    <m/>
    <m/>
    <m/>
    <x v="0"/>
    <s v="YaoYao"/>
    <m/>
    <x v="5"/>
    <x v="2"/>
    <n v="1"/>
    <m/>
    <m/>
    <s v="2014-06-14"/>
    <s v="2014-06-14"/>
    <m/>
    <m/>
    <m/>
    <s v="https://www.crunchbase.com/organization/yaoyao"/>
    <m/>
    <m/>
    <s v="d274deea-3e94-20b5-29d2-34f3343014f6"/>
  </r>
  <r>
    <x v="36705"/>
    <s v="trixel.io"/>
    <s v="USA"/>
    <s v="ME"/>
    <s v="Portland, Maine"/>
    <s v="Portland"/>
    <x v="0"/>
    <s v="Yarn Corporation, an online platform, builds creative, social publishing tools for games, fictional stories, avatars, and alternate worlds."/>
    <s v="publishing|social media"/>
    <x v="398"/>
    <x v="2"/>
    <n v="1"/>
    <n v="275000"/>
    <s v="2014-04-01"/>
    <s v="2014-06-14"/>
    <s v="2014-06-14"/>
    <m/>
    <m/>
    <m/>
    <s v="https://www.crunchbase.com/organization/yarn-corporation"/>
    <m/>
    <m/>
    <s v="21acc6ad-5800-9225-2e33-70e9096c77b0"/>
  </r>
  <r>
    <x v="36706"/>
    <s v="acre-co.com"/>
    <s v="USA"/>
    <s v="CT"/>
    <s v="Hartford"/>
    <s v="New London"/>
    <x v="0"/>
    <s v="ACRE seeks to acquire, partner or invest with specialized players in the electronic security manufacturing industry."/>
    <s v="manufacturing"/>
    <x v="41"/>
    <x v="1"/>
    <n v="1"/>
    <m/>
    <s v="2012-01-01"/>
    <s v="2014-06-13"/>
    <s v="2014-06-13"/>
    <m/>
    <m/>
    <s v="'949-637-0423"/>
    <s v="https://www.crunchbase.com/organization/acre-2"/>
    <m/>
    <m/>
    <s v="6699a5c4-eb00-0e39-ef90-1f0a42cb6367"/>
  </r>
  <r>
    <x v="36707"/>
    <s v="advisehub.com"/>
    <s v="USA"/>
    <s v="CA"/>
    <s v="SF Bay Area"/>
    <s v="Sunnyvale"/>
    <x v="0"/>
    <s v="Enterprise Immigration Simplified!"/>
    <s v="legal"/>
    <x v="407"/>
    <x v="0"/>
    <n v="1"/>
    <m/>
    <s v="2013-01-01"/>
    <s v="2014-06-13"/>
    <s v="2014-06-13"/>
    <m/>
    <s v="info@advisehub.com"/>
    <n v="15105952002"/>
    <s v="https://www.crunchbase.com/organization/advice-hub"/>
    <s v="https://www.twitter.com/advise_hub"/>
    <s v="http://www.facebook.com/immiadvisehub"/>
    <s v="e487e344-8629-719d-46eb-104186438945"/>
  </r>
  <r>
    <x v="36708"/>
    <s v="ahorrolibre.com"/>
    <m/>
    <m/>
    <m/>
    <m/>
    <x v="0"/>
    <s v="Ahorro Libre is a Social Savings Network"/>
    <s v="financial services"/>
    <x v="24"/>
    <x v="1"/>
    <n v="1"/>
    <m/>
    <s v="2013-01-01"/>
    <s v="2014-06-13"/>
    <s v="2014-06-13"/>
    <m/>
    <s v="info@ahorrolibre.com"/>
    <m/>
    <s v="https://www.crunchbase.com/organization/ahorro-libre"/>
    <s v="https://www.twitter.com/ahorrolibre"/>
    <s v="http://www.facebook.com/ahorrolibre"/>
    <s v="13d47d7c-b46f-4cdb-5629-b18964f795ae"/>
  </r>
  <r>
    <x v="36709"/>
    <s v="alwaysprepped.com"/>
    <s v="USA"/>
    <s v="MD"/>
    <s v="Washington, D.C."/>
    <s v="Bethesda"/>
    <x v="2"/>
    <s v="Always Prepped provides online tools that help teachers manage student and classroom data."/>
    <s v="education"/>
    <x v="38"/>
    <x v="1"/>
    <n v="2"/>
    <n v="1150000"/>
    <s v="2012-01-01"/>
    <s v="2012-11-15"/>
    <s v="2014-06-13"/>
    <m/>
    <s v="Help@AlwaysPrepped.com"/>
    <s v="'+1 (844) 879-2562"/>
    <s v="https://www.crunchbase.com/organization/always-prepped"/>
    <s v="https://www.twitter.com/alwaysprepped"/>
    <s v="http://www.facebook.com/alwaysprepped"/>
    <s v="94dbac4f-5b30-a068-58fa-76854b6e2d72"/>
  </r>
  <r>
    <x v="36710"/>
    <s v="apparcando.com"/>
    <s v="ESP"/>
    <m/>
    <s v="Valencia"/>
    <s v="Valencia"/>
    <x v="0"/>
    <s v="Apparcando is an online platform that enables users to find and rent out parking spaces by the hour."/>
    <s v="parking|price comparison"/>
    <x v="193"/>
    <x v="1"/>
    <n v="1"/>
    <n v="270820"/>
    <s v="2014-01-01"/>
    <s v="2014-06-13"/>
    <s v="2014-06-13"/>
    <m/>
    <s v="info@apparcando.com"/>
    <s v="'+34 961 11 08 88"/>
    <s v="https://www.crunchbase.com/organization/apparcando"/>
    <s v="https://www.twitter.com/apparcando"/>
    <s v="http://www.facebook.com/apparcando"/>
    <s v="c4ac0f20-eb6a-81bb-ac04-0adf57577c13"/>
  </r>
  <r>
    <x v="36711"/>
    <s v="appdevy.com"/>
    <s v="USA"/>
    <s v="IL"/>
    <s v="Chicago"/>
    <s v="Chicago"/>
    <x v="0"/>
    <s v="AppDevy is a boutique web services company that designs websites and applications only for some selected companies."/>
    <s v="software|web design|web development"/>
    <x v="2322"/>
    <x v="0"/>
    <n v="1"/>
    <n v="250000"/>
    <s v="2013-01-01"/>
    <s v="2014-06-13"/>
    <s v="2014-06-13"/>
    <m/>
    <s v="hello@appdevy.com"/>
    <s v="'+1 (844) 277-3389"/>
    <s v="https://www.crunchbase.com/organization/appdevy"/>
    <s v="https://www.twitter.com/appdevy"/>
    <s v="http://www.facebook.com/appdevy"/>
    <s v="0c40b7ea-4b0c-552d-cb14-15449691caa9"/>
  </r>
  <r>
    <x v="36712"/>
    <s v="bagofice.com"/>
    <s v="USA"/>
    <s v="FL"/>
    <s v="Gainesville"/>
    <s v="Lake City"/>
    <x v="0"/>
    <s v="Bag of Ice (BOI), located in Lake City, FL, is a leading-edge manufacturer of ice and purified water vending solutions. Drawing on more ."/>
    <s v="manufacturing|retail"/>
    <x v="333"/>
    <x v="1"/>
    <n v="1"/>
    <m/>
    <s v="2009-07-09"/>
    <s v="2014-06-13"/>
    <s v="2014-06-13"/>
    <m/>
    <s v="info@bagofice.com"/>
    <s v="'+1 (877) 371-1555"/>
    <s v="https://www.crunchbase.com/organization/bag-of-ice"/>
    <s v="https://www.twitter.com/bag_of_ice"/>
    <s v="http://www.facebook.com/boivendingmachines"/>
    <s v="83a4dcca-04b6-9498-1c2a-99e4ebf8a135"/>
  </r>
  <r>
    <x v="36713"/>
    <m/>
    <m/>
    <m/>
    <m/>
    <m/>
    <x v="0"/>
    <s v="Beaming"/>
    <m/>
    <x v="5"/>
    <x v="2"/>
    <n v="1"/>
    <m/>
    <m/>
    <s v="2014-06-13"/>
    <s v="2014-06-13"/>
    <m/>
    <m/>
    <m/>
    <s v="https://www.crunchbase.com/organization/beaming"/>
    <m/>
    <m/>
    <s v="a47a9466-b14a-9905-b031-f3c027741191"/>
  </r>
  <r>
    <x v="36714"/>
    <s v="bira91.com"/>
    <s v="IND"/>
    <m/>
    <m/>
    <m/>
    <x v="0"/>
    <s v="Cerana Beverages are manufacturers and distributers of Bira beer, a hand crafted micro brewery beverage made with Belgian hopps."/>
    <s v="craft beer|wine and spirits"/>
    <x v="7"/>
    <x v="2"/>
    <n v="1"/>
    <m/>
    <m/>
    <s v="2014-06-13"/>
    <s v="2014-06-13"/>
    <m/>
    <m/>
    <m/>
    <s v="https://www.crunchbase.com/organization/cerana-beverages"/>
    <m/>
    <s v="https://www.facebook.com/bira91beer"/>
    <s v="787ecb82-7007-8e31-c79c-04369592f221"/>
  </r>
  <r>
    <x v="36715"/>
    <s v="cloudwalk.io"/>
    <s v="USA"/>
    <s v="CA"/>
    <s v="SF Bay Area"/>
    <s v="Sunnyvale"/>
    <x v="0"/>
    <s v="CloudWalk is a service to create, deploy, monitor, and distribute applications for POS terminals and smartphones."/>
    <s v="credit cards|point of sale|virtual currency"/>
    <x v="1883"/>
    <x v="0"/>
    <n v="1"/>
    <m/>
    <s v="2013-01-01"/>
    <s v="2014-06-13"/>
    <s v="2014-06-13"/>
    <m/>
    <m/>
    <m/>
    <s v="https://www.crunchbase.com/organization/cloudwalk"/>
    <s v="https://www.twitter.com/cloudwalk"/>
    <m/>
    <s v="4254d36b-68ce-049e-040a-df4ab90b095d"/>
  </r>
  <r>
    <x v="36716"/>
    <s v="ctquan.com"/>
    <s v="CHN"/>
    <m/>
    <s v="Beijing"/>
    <s v="Beijing"/>
    <x v="0"/>
    <s v="CTQuan helps startups find their investors by leveraging the data analysis of startup data and its social network of investors."/>
    <s v="financial services|venture capital"/>
    <x v="39"/>
    <x v="0"/>
    <n v="1"/>
    <n v="4000000"/>
    <s v="2011-01-01"/>
    <s v="2014-06-13"/>
    <s v="2014-06-13"/>
    <m/>
    <m/>
    <m/>
    <s v="https://www.crunchbase.com/organization/ctquan"/>
    <m/>
    <m/>
    <s v="b552e217-1345-0b2f-c971-6b62e8594b96"/>
  </r>
  <r>
    <x v="36717"/>
    <s v="eslghana.com"/>
    <s v="USA"/>
    <s v="FL"/>
    <s v="Tampa"/>
    <s v="Largo"/>
    <x v="0"/>
    <s v="The company is looking for equity funding/equity partnerships for several residential construction projects."/>
    <s v="real estate"/>
    <x v="76"/>
    <x v="1"/>
    <n v="1"/>
    <n v="2000000"/>
    <s v="2014-06-13"/>
    <s v="2014-06-13"/>
    <s v="2014-06-13"/>
    <m/>
    <m/>
    <m/>
    <s v="https://www.crunchbase.com/organization/esl-consulting"/>
    <m/>
    <m/>
    <s v="3b987ada-c5d2-b973-50c4-0f4f20368b30"/>
  </r>
  <r>
    <x v="36718"/>
    <s v="filestring.com"/>
    <s v="USA"/>
    <s v="CA"/>
    <s v="SF Bay Area"/>
    <s v="Los Gatos"/>
    <x v="0"/>
    <s v="Empowers to protect files sharing."/>
    <s v="cloud computing|cyber security|file sharing|saas"/>
    <x v="349"/>
    <x v="0"/>
    <n v="1"/>
    <n v="2750000"/>
    <s v="2012-02-01"/>
    <s v="2014-06-13"/>
    <s v="2014-06-13"/>
    <m/>
    <s v="info@filestring.com"/>
    <s v="(415) 366-6622"/>
    <s v="https://www.crunchbase.com/organization/filestring"/>
    <s v="https://www.twitter.com/filestring"/>
    <s v="http://www.facebook.com/filestring"/>
    <s v="314ea279-4f5a-b2e3-436b-d8ff65a7fe73"/>
  </r>
  <r>
    <x v="36719"/>
    <s v="fractureme.com"/>
    <s v="USA"/>
    <s v="FL"/>
    <s v="Gainesville"/>
    <s v="Gainesville"/>
    <x v="0"/>
    <s v="Fracture is a digital printing startup that prints images directly onto glasses."/>
    <s v="e-commerce"/>
    <x v="63"/>
    <x v="0"/>
    <n v="7"/>
    <n v="2685000"/>
    <s v="2009-01-01"/>
    <s v="2009-08-01"/>
    <s v="2014-06-13"/>
    <m/>
    <s v="info@fractureme.com"/>
    <m/>
    <s v="https://www.crunchbase.com/organization/fracture"/>
    <s v="https://www.twitter.com/fractureme"/>
    <s v="http://www.facebook.com/fractureme"/>
    <s v="fa658a1c-dc9b-cb60-5e18-13b40f93349e"/>
  </r>
  <r>
    <x v="36720"/>
    <s v="glympse.com"/>
    <s v="USA"/>
    <s v="WA"/>
    <s v="Seattle"/>
    <s v="Seattle"/>
    <x v="0"/>
    <s v="Glympse is a location sharing technology company that offers a consumer app and a platform for businesses to integrate location technology."/>
    <s v="consumer|developer tools|location based services|mobile|real time"/>
    <x v="513"/>
    <x v="0"/>
    <n v="3"/>
    <n v="19500000"/>
    <s v="2008-03-01"/>
    <s v="2010-12-03"/>
    <s v="2014-06-13"/>
    <m/>
    <s v="pr@glympse.com"/>
    <n v="15555555555"/>
    <s v="https://www.crunchbase.com/organization/glympse"/>
    <s v="https://www.twitter.com/glympse"/>
    <s v="http://www.facebook.com/glympse"/>
    <s v="6a60d15e-8e8f-7327-c65e-00b70b56ce69"/>
  </r>
  <r>
    <x v="36721"/>
    <m/>
    <m/>
    <m/>
    <m/>
    <m/>
    <x v="0"/>
    <s v="InitMe enables its users to build and share PHP snippets and applications."/>
    <s v="web development|web hosting"/>
    <x v="146"/>
    <x v="2"/>
    <n v="2"/>
    <n v="8800000"/>
    <m/>
    <s v="2012-09-07"/>
    <s v="2014-06-13"/>
    <m/>
    <m/>
    <m/>
    <s v="https://www.crunchbase.com/organization/initme"/>
    <m/>
    <m/>
    <s v="511e9d85-1971-5369-bb69-14ceeddecfa4"/>
  </r>
  <r>
    <x v="36722"/>
    <m/>
    <s v="USA"/>
    <s v="TX"/>
    <s v="Dallas"/>
    <s v="Dallas"/>
    <x v="0"/>
    <s v="Lilianna Spinal Solutions is a concept level start up company which will be developing a series of novel devices."/>
    <s v="medical"/>
    <x v="3"/>
    <x v="1"/>
    <n v="1"/>
    <n v="50000"/>
    <s v="2013-12-18"/>
    <s v="2014-06-13"/>
    <s v="2014-06-13"/>
    <m/>
    <m/>
    <m/>
    <s v="https://www.crunchbase.com/organization/lilianna-spinal-solutions"/>
    <m/>
    <m/>
    <s v="ec6ad930-5952-4825-afe8-9b549b5d2be7"/>
  </r>
  <r>
    <x v="36723"/>
    <s v="marinelayer.com"/>
    <s v="USA"/>
    <s v="CA"/>
    <s v="SF Bay Area"/>
    <s v="San Francisco"/>
    <x v="0"/>
    <s v="Mike Natenshon started making custom shirts because we couldn't find any that fit and felt like the old staples in his rotation."/>
    <s v="e-commerce"/>
    <x v="63"/>
    <x v="0"/>
    <n v="2"/>
    <n v="3738941"/>
    <s v="2009-03-01"/>
    <s v="2013-07-23"/>
    <s v="2014-06-13"/>
    <m/>
    <m/>
    <s v="'415-926-5474"/>
    <s v="https://www.crunchbase.com/organization/marinelayer"/>
    <s v="https://www.twitter.com/marinelayer"/>
    <s v="http://www.facebook.com/marinelayer"/>
    <s v="af60c37b-966c-9632-4eb9-f53a3b393692"/>
  </r>
  <r>
    <x v="36724"/>
    <m/>
    <s v="USA"/>
    <s v="MD"/>
    <s v="Washington, D.C."/>
    <s v="Chevy Chase"/>
    <x v="0"/>
    <s v="Pixspan offers lossless compression algorithms with computing and networking platforms for media, surveillance, and medical images."/>
    <s v="internet"/>
    <x v="28"/>
    <x v="2"/>
    <n v="2"/>
    <n v="2894276"/>
    <s v="2010-01-01"/>
    <s v="2011-03-01"/>
    <s v="2014-06-13"/>
    <m/>
    <m/>
    <m/>
    <s v="https://www.crunchbase.com/organization/pixspan"/>
    <m/>
    <m/>
    <s v="30924afd-aa27-6455-47bd-0849165d5fb2"/>
  </r>
  <r>
    <x v="36725"/>
    <s v="poweritsolutions.com"/>
    <s v="USA"/>
    <s v="WA"/>
    <s v="Seattle"/>
    <s v="Seattle"/>
    <x v="0"/>
    <s v="Powerit Solutions provides energy demand response and control solutions for industrial and commercial applications."/>
    <s v="energy|energy efficiency|industrial automation"/>
    <x v="1004"/>
    <x v="6"/>
    <n v="7"/>
    <n v="31756275"/>
    <s v="1994-01-01"/>
    <s v="2007-05-31"/>
    <s v="2014-06-13"/>
    <m/>
    <s v="info@poweritsolutions.com"/>
    <s v="'206-467-3030"/>
    <s v="https://www.crunchbase.com/organization/powerit-solutions"/>
    <s v="https://www.twitter.com/poweritsolution"/>
    <s v="http://www.facebook.com/pages/powerit-solutions/155937897787736"/>
    <s v="32774cca-8cc3-bd3d-c3e4-9b8d1a5feb37"/>
  </r>
  <r>
    <x v="36726"/>
    <s v="predikt.co"/>
    <s v="USA"/>
    <s v="CA"/>
    <s v="SF Bay Area"/>
    <s v="Mountain View"/>
    <x v="0"/>
    <s v="Predictive Talent Acquisition platform for Enterprises, for on-demand large scale hiring."/>
    <s v="analytics|artificial intelligence|big data|recruiting"/>
    <x v="96"/>
    <x v="2"/>
    <n v="1"/>
    <m/>
    <s v="2014-01-01"/>
    <s v="2014-06-13"/>
    <s v="2014-06-13"/>
    <m/>
    <s v="amogh@predikt.co"/>
    <m/>
    <s v="https://www.crunchbase.com/organization/predikt"/>
    <s v="https://www.twitter.com/getpredikt"/>
    <s v="http://www.facebook.com/getpredikt"/>
    <s v="dafb8117-a91a-1d12-c373-3a96db48b561"/>
  </r>
  <r>
    <x v="36727"/>
    <s v="replicalabs.com"/>
    <s v="USA"/>
    <s v="CO"/>
    <s v="Denver"/>
    <s v="Boulder"/>
    <x v="2"/>
    <s v="Replica Labs is building the next big thing: software that turns any videophone into a high-quality 3D scanner."/>
    <s v="3d technology"/>
    <x v="136"/>
    <x v="1"/>
    <n v="1"/>
    <m/>
    <s v="2013-11-01"/>
    <s v="2014-06-13"/>
    <s v="2014-06-13"/>
    <m/>
    <s v="info@replicalabs.com"/>
    <m/>
    <s v="https://www.crunchbase.com/organization/replica-labs"/>
    <s v="https://www.twitter.com/replicalabs"/>
    <s v="http://www.facebook.com/replicalabs"/>
    <s v="b7058c72-ed9f-3809-20bc-f518c7aaadc5"/>
  </r>
  <r>
    <x v="36728"/>
    <s v="repucare.com"/>
    <s v="USA"/>
    <s v="IN"/>
    <s v="Indianapolis"/>
    <s v="Indianapolis"/>
    <x v="0"/>
    <s v="RepuCare Onsite provides workplace wellness and on-site clinic services for employees."/>
    <s v="health care"/>
    <x v="3"/>
    <x v="6"/>
    <n v="2"/>
    <n v="350000"/>
    <s v="1995-01-01"/>
    <s v="2013-10-25"/>
    <s v="2014-06-13"/>
    <m/>
    <s v="info@repucare.com"/>
    <n v="3172180650"/>
    <s v="https://www.crunchbase.com/organization/repucare-onsite"/>
    <s v="https://www.twitter.com/repucare"/>
    <s v="http://www.facebook.com/pages/repucare/176409512382483"/>
    <s v="ddc4a1d9-2089-c8d7-547b-43e1a2d76573"/>
  </r>
  <r>
    <x v="36729"/>
    <s v="project-root.com"/>
    <m/>
    <m/>
    <m/>
    <m/>
    <x v="0"/>
    <s v="RooT supplies predictive irrigation solutions."/>
    <s v="agriculture|farming|predictive analytics"/>
    <x v="151"/>
    <x v="0"/>
    <n v="1"/>
    <m/>
    <m/>
    <s v="2014-06-13"/>
    <s v="2014-06-13"/>
    <m/>
    <m/>
    <m/>
    <s v="https://www.crunchbase.com/organization/root-2"/>
    <m/>
    <m/>
    <s v="477b3f42-de82-bbcb-6885-1b416db02501"/>
  </r>
  <r>
    <x v="36730"/>
    <s v="statimhealth.com"/>
    <s v="USA"/>
    <s v="CO"/>
    <s v="Denver"/>
    <s v="Denver"/>
    <x v="0"/>
    <s v="Revealing quality affordable healthcare."/>
    <s v="health care"/>
    <x v="3"/>
    <x v="1"/>
    <n v="1"/>
    <m/>
    <m/>
    <s v="2014-06-13"/>
    <s v="2014-06-13"/>
    <m/>
    <s v="info@statimhealth.com"/>
    <m/>
    <s v="https://www.crunchbase.com/organization/statim-health"/>
    <s v="https://www.twitter.com/statimhealth"/>
    <s v="http://www.facebook.com/statimhealth"/>
    <s v="e8249b5d-b2bd-4630-0a76-b5873daae099"/>
  </r>
  <r>
    <x v="36731"/>
    <s v="staytunedapp.com"/>
    <s v="USA"/>
    <s v="CA"/>
    <s v="SF Bay Area"/>
    <s v="Palo Alto"/>
    <x v="0"/>
    <s v="Staytuned is a personal app concierge that gives you the right apps at the right moment."/>
    <s v="mobile"/>
    <x v="15"/>
    <x v="1"/>
    <n v="1"/>
    <m/>
    <s v="2014-01-01"/>
    <s v="2014-06-13"/>
    <s v="2014-06-13"/>
    <m/>
    <s v="founders@staytunedapp.com"/>
    <s v="'+1 (650) 387-0163"/>
    <s v="https://www.crunchbase.com/organization/staytuned-2"/>
    <s v="https://www.twitter.com/2staytuned"/>
    <s v="http://www.facebook.com/staytunedapp"/>
    <s v="38cbb7e8-ab50-5c70-89cd-dccfa0e4ed46"/>
  </r>
  <r>
    <x v="36732"/>
    <s v="strolby.com"/>
    <s v="USA"/>
    <s v="NY"/>
    <s v="New York City"/>
    <s v="Brooklyn"/>
    <x v="0"/>
    <s v="Strolby sells locally made, limited-production goods from the best small shops in the country in a single online marketplace."/>
    <s v="e-commerce"/>
    <x v="63"/>
    <x v="2"/>
    <n v="1"/>
    <n v="396470"/>
    <s v="2013-03-11"/>
    <s v="2014-06-13"/>
    <s v="2014-06-13"/>
    <m/>
    <m/>
    <m/>
    <s v="https://www.crunchbase.com/organization/strolby"/>
    <s v="https://www.twitter.com/strolby"/>
    <s v="http://www.facebook.com/strolby"/>
    <s v="1b44dee3-7cc7-cce7-e009-6af539dd9b9e"/>
  </r>
  <r>
    <x v="36733"/>
    <s v="trinasolar.com"/>
    <s v="CHN"/>
    <m/>
    <s v="Shanghai"/>
    <s v="Changzhou"/>
    <x v="1"/>
    <s v="Trina Solar specializes in the manufacture of crystalline silicon photovoltaic modules and system integration."/>
    <s v="environmental engineering|renewable energy|solar"/>
    <x v="1178"/>
    <x v="4"/>
    <n v="1"/>
    <n v="239000000"/>
    <s v="1997-01-01"/>
    <s v="2014-06-13"/>
    <s v="2014-06-13"/>
    <m/>
    <m/>
    <s v="'+86 519 8548 2008"/>
    <s v="https://www.crunchbase.com/organization/trina-solar-ltd"/>
    <s v="https://www.twitter.com/search"/>
    <s v="http://www.facebook.com/pages/trina-solar/108121645883179"/>
    <s v="0a2c6ae6-75de-aa3e-250a-195979677a25"/>
  </r>
  <r>
    <x v="36734"/>
    <s v="trubeacon.com"/>
    <s v="USA"/>
    <s v="NE"/>
    <s v="Omaha"/>
    <s v="Omaha"/>
    <x v="0"/>
    <s v="TruBEACON is a services platform that enables retailers of all sizes and types to engage, manage, and provide payment options to shoppers"/>
    <s v="mobile payments|payments|retail technology"/>
    <x v="807"/>
    <x v="2"/>
    <n v="1"/>
    <n v="1000000"/>
    <s v="2014-04-15"/>
    <s v="2014-06-13"/>
    <s v="2014-06-13"/>
    <m/>
    <m/>
    <m/>
    <s v="https://www.crunchbase.com/organization/trubeacon-inc"/>
    <s v="https://www.twitter.com/philliou"/>
    <m/>
    <s v="5ebdfc50-bf67-aeef-eb7d-50e638ef6ec4"/>
  </r>
  <r>
    <x v="36735"/>
    <m/>
    <m/>
    <m/>
    <m/>
    <m/>
    <x v="0"/>
    <s v="Wow Such Business"/>
    <m/>
    <x v="5"/>
    <x v="2"/>
    <n v="1"/>
    <n v="500000"/>
    <m/>
    <s v="2014-06-13"/>
    <s v="2014-06-13"/>
    <m/>
    <m/>
    <m/>
    <s v="https://www.crunchbase.com/organization/wow-such-business-2"/>
    <m/>
    <m/>
    <s v="9983e3fa-247b-806b-4af4-1b44c38a9b14"/>
  </r>
  <r>
    <x v="36736"/>
    <s v="5app.com"/>
    <s v="GBR"/>
    <m/>
    <s v="London"/>
    <s v="London"/>
    <x v="0"/>
    <s v="5app is a mobile application software toolkit vendor which provides an environment for the rapid application development."/>
    <s v="mobile|software|web design|web development"/>
    <x v="3546"/>
    <x v="0"/>
    <n v="1"/>
    <n v="5100000"/>
    <s v="2011-01-01"/>
    <s v="2014-06-12"/>
    <s v="2014-06-12"/>
    <m/>
    <s v="sales@5app.co.uk"/>
    <s v="'+44 333 344 5533"/>
    <s v="https://www.crunchbase.com/organization/5app"/>
    <s v="https://www.twitter.com/5app"/>
    <s v="http://www.facebook.com/5appuk"/>
    <s v="0fcd0228-2755-3b0a-76e8-c4c6c29fc75c"/>
  </r>
  <r>
    <x v="36737"/>
    <s v="aito-touch.com"/>
    <s v="NLD"/>
    <m/>
    <s v="NLD - Other"/>
    <s v="Zaanstad"/>
    <x v="0"/>
    <s v="Aito gives new meaning to intuitive and safe operation of electronic devices."/>
    <s v="hardware"/>
    <x v="338"/>
    <x v="0"/>
    <n v="1"/>
    <n v="2708620.1837347401"/>
    <s v="2012-01-01"/>
    <s v="2014-06-12"/>
    <s v="2014-06-12"/>
    <m/>
    <m/>
    <s v="31 75 647 5530"/>
    <s v="https://www.crunchbase.com/organization/aito"/>
    <m/>
    <m/>
    <s v="550ec6b9-5e09-642c-6cff-8f847cfae92b"/>
  </r>
  <r>
    <x v="36738"/>
    <s v="cervezasalegria.com"/>
    <s v="ESP"/>
    <m/>
    <s v="Valencia"/>
    <s v="Valencia"/>
    <x v="0"/>
    <s v="Alegría is a craft beer BrewPub offers beers in different aromas and flavors."/>
    <s v="craft beer"/>
    <x v="7"/>
    <x v="1"/>
    <n v="1"/>
    <n v="270862"/>
    <s v="2014-01-01"/>
    <s v="2014-06-12"/>
    <s v="2014-06-12"/>
    <m/>
    <s v="alegria@cervezasalegria.com"/>
    <s v="'+34 666 85 39 58"/>
    <s v="https://www.crunchbase.com/organization/alegr-a"/>
    <s v="https://www.twitter.com/cervezasalegria"/>
    <s v="http://www.facebook.com/cervezasalegria"/>
    <s v="a3335988-caf9-0b6a-b958-cc41dfa2cc06"/>
  </r>
  <r>
    <x v="36739"/>
    <s v="itunes.apple.com"/>
    <s v="USA"/>
    <s v="MA"/>
    <s v="Boston"/>
    <s v="Boston"/>
    <x v="0"/>
    <s v="b*famous is a mobile platform to discover, view, and vote-on YouTube talent &amp; content for points &amp; badges in a mobile gaming experience."/>
    <s v="apps|internet|mobile"/>
    <x v="289"/>
    <x v="2"/>
    <n v="1"/>
    <m/>
    <m/>
    <s v="2014-06-12"/>
    <s v="2014-06-12"/>
    <m/>
    <m/>
    <m/>
    <s v="https://www.crunchbase.com/organization/b-famous-media-llc"/>
    <m/>
    <m/>
    <s v="e51df054-982f-e917-ef75-117847bbabba"/>
  </r>
  <r>
    <x v="36740"/>
    <s v="bluelabs.com"/>
    <s v="USA"/>
    <s v="NY"/>
    <s v="New York City"/>
    <s v="New York"/>
    <x v="0"/>
    <s v="Blue Labs is a research &amp; development company"/>
    <s v="lifestyle"/>
    <x v="107"/>
    <x v="0"/>
    <n v="2"/>
    <n v="4000000"/>
    <s v="2007-01-01"/>
    <s v="2013-10-17"/>
    <s v="2014-06-12"/>
    <m/>
    <m/>
    <n v="12022971688"/>
    <s v="https://www.crunchbase.com/organization/blue-tiger-labs"/>
    <s v="https://www.twitter.com/bluelabs"/>
    <s v="http://facebook.com/bluelabs"/>
    <s v="3369fdf3-ab2b-89a3-798d-e3375c415c91"/>
  </r>
  <r>
    <x v="36741"/>
    <s v="broadcastdrone.tv"/>
    <s v="CHE"/>
    <m/>
    <s v="Geneva"/>
    <s v="Geneva"/>
    <x v="0"/>
    <s v="Develops the most advanced drones for Broadcast Industry to film sport events in Live and provide services for such events"/>
    <s v="drones"/>
    <x v="189"/>
    <x v="2"/>
    <n v="1"/>
    <n v="350000"/>
    <s v="2014-06-12"/>
    <s v="2014-06-12"/>
    <s v="2014-06-12"/>
    <m/>
    <m/>
    <m/>
    <s v="https://www.crunchbase.com/organization/broadcastdrone-tv-inc"/>
    <m/>
    <m/>
    <s v="68736fe7-29cc-dc68-fc8f-f21b886e4fb6"/>
  </r>
  <r>
    <x v="36742"/>
    <s v="cannabuild.me"/>
    <s v="USA"/>
    <s v="CO"/>
    <s v="Denver"/>
    <s v="Denver"/>
    <x v="0"/>
    <s v="CannaBuild is a digital support application that helps cannabis dispensaries ensure compliance &amp; serve their patients better. -"/>
    <s v="health care"/>
    <x v="3"/>
    <x v="0"/>
    <n v="1"/>
    <n v="225000"/>
    <s v="2014-02-01"/>
    <s v="2014-06-12"/>
    <s v="2014-06-12"/>
    <m/>
    <m/>
    <s v="'720-386-1407"/>
    <s v="https://www.crunchbase.com/organization/cannabuild"/>
    <s v="https://www.twitter.com/cannabuild"/>
    <s v="http://www.facebook.com/canna.build"/>
    <s v="2863bbae-32bd-3d02-12c9-5be6d13f7499"/>
  </r>
  <r>
    <x v="36743"/>
    <s v="go.centripetalnetworks.com"/>
    <s v="USA"/>
    <s v="VA"/>
    <s v="Washington, D.C."/>
    <s v="Herndon"/>
    <x v="0"/>
    <s v="Turn intelligence into action by managing cyber security events in Real-Time using the industry's best Threat Intelligence."/>
    <s v="cyber security|fraud detection|network security|real time"/>
    <x v="4267"/>
    <x v="6"/>
    <n v="1"/>
    <n v="8036415"/>
    <s v="2009-01-01"/>
    <s v="2014-06-12"/>
    <s v="2014-06-12"/>
    <m/>
    <s v="info@centripetalnetworks.com"/>
    <s v="(570)252-5080"/>
    <s v="https://www.crunchbase.com/organization/centripetal-networks"/>
    <s v="https://www.twitter.com/twitter"/>
    <m/>
    <s v="0c7226c4-f0d5-fa98-ffc7-80242a787250"/>
  </r>
  <r>
    <x v="36744"/>
    <s v="clarustherapeutics.com"/>
    <s v="USA"/>
    <s v="IL"/>
    <s v="Chicago"/>
    <s v="Northbrook"/>
    <x v="0"/>
    <s v="Clarus Therapeutics, Inc., a biopharmaceutical company, develops androgen-based medicines for men and women."/>
    <s v="biotechnology|life science|therapeutics"/>
    <x v="44"/>
    <x v="0"/>
    <n v="4"/>
    <n v="42000000"/>
    <s v="2003-01-01"/>
    <s v="2004-02-01"/>
    <s v="2014-06-12"/>
    <m/>
    <s v="admin@clarustherapeutics.com"/>
    <s v="'847-562-4300"/>
    <s v="https://www.crunchbase.com/organization/clarus-therapeutics"/>
    <m/>
    <m/>
    <s v="c6d481a1-f907-4563-a73b-bb9b7d673482"/>
  </r>
  <r>
    <x v="36745"/>
    <s v="appninjas.io"/>
    <s v="BEL"/>
    <m/>
    <m/>
    <m/>
    <x v="0"/>
    <s v="A gamified and customizable digital learning platform for Google Apps."/>
    <s v="analytics|cloud computing|enterprise software|saas|software"/>
    <x v="43"/>
    <x v="1"/>
    <n v="1"/>
    <n v="50000"/>
    <s v="2014-06-19"/>
    <s v="2014-06-12"/>
    <s v="2014-06-12"/>
    <m/>
    <s v="freek@appninjas.io"/>
    <s v="'+32 473 55 01 33"/>
    <s v="https://www.crunchbase.com/organization/app-ninjas"/>
    <s v="https://www.twitter.com/cloudninjas_io"/>
    <m/>
    <s v="1151dba5-ab0c-3cf0-be28-4668a0bc1231"/>
  </r>
  <r>
    <x v="36746"/>
    <s v="cognitics.net"/>
    <s v="USA"/>
    <s v="TN"/>
    <s v="Chattanooga"/>
    <s v="Chattanooga"/>
    <x v="0"/>
    <s v="Cognitics, a technology research and development firm, designs and develops software products for the geospatial information industries."/>
    <s v="geospatial|image recognition|software"/>
    <x v="2327"/>
    <x v="1"/>
    <n v="1"/>
    <n v="7500"/>
    <s v="2008-01-01"/>
    <s v="2014-06-12"/>
    <s v="2014-06-12"/>
    <m/>
    <m/>
    <n v="8669222037"/>
    <s v="https://www.crunchbase.com/organization/cognitics"/>
    <m/>
    <m/>
    <s v="2e37f47a-db78-44b0-4bb8-6d7889f72f43"/>
  </r>
  <r>
    <x v="36747"/>
    <s v="correlor.com"/>
    <s v="ISR"/>
    <m/>
    <s v="Tel Aviv"/>
    <s v="Jerusalem"/>
    <x v="0"/>
    <s v="We unleash the treasure of social data t"/>
    <s v="analytics"/>
    <x v="178"/>
    <x v="2"/>
    <n v="2"/>
    <m/>
    <m/>
    <s v="2012-01-01"/>
    <s v="2014-06-12"/>
    <m/>
    <s v="info@correlor.com"/>
    <m/>
    <s v="https://www.crunchbase.com/organization/correlor-tech"/>
    <s v="https://www.twitter.com/correlortech"/>
    <s v="http://www.facebook.com/correlor"/>
    <s v="6ac08d85-0bf5-6ad2-ed04-cb2c432bccb5"/>
  </r>
  <r>
    <x v="36748"/>
    <m/>
    <m/>
    <m/>
    <m/>
    <m/>
    <x v="0"/>
    <s v="Restaurant Holding Company"/>
    <m/>
    <x v="5"/>
    <x v="2"/>
    <n v="1"/>
    <m/>
    <s v="1969-08-01"/>
    <s v="2014-06-12"/>
    <s v="2014-06-12"/>
    <m/>
    <m/>
    <m/>
    <s v="https://www.crunchbase.com/organization/davgar-holdings-group"/>
    <m/>
    <m/>
    <s v="1b1083fe-a4d6-3599-b397-939395461242"/>
  </r>
  <r>
    <x v="36749"/>
    <s v="wearthedot.com"/>
    <m/>
    <m/>
    <m/>
    <m/>
    <x v="0"/>
    <s v="Destination brand fashion accessories for men Uplifting accessory to principal."/>
    <s v="fashion|lifestyle"/>
    <x v="1291"/>
    <x v="2"/>
    <n v="1"/>
    <n v="270862"/>
    <m/>
    <s v="2014-06-12"/>
    <s v="2014-06-12"/>
    <m/>
    <m/>
    <m/>
    <s v="https://www.crunchbase.com/organization/dot-2"/>
    <m/>
    <s v="http://www.facebook.com/dotaccessoriespage"/>
    <s v="46baab52-22e8-a1ed-f221-b549768ce646"/>
  </r>
  <r>
    <x v="36750"/>
    <s v="dramatize.com"/>
    <s v="ARE"/>
    <m/>
    <s v="Dubai"/>
    <s v="Dubai"/>
    <x v="0"/>
    <s v="Dramatize provides viewers with an online database of Indian television programs in 5 different languages."/>
    <s v="freemium|internet|video|video on demand|video streaming"/>
    <x v="147"/>
    <x v="0"/>
    <n v="1"/>
    <n v="300000"/>
    <s v="2014-06-12"/>
    <s v="2014-06-12"/>
    <s v="2014-06-12"/>
    <m/>
    <s v="help@dramatize.com"/>
    <m/>
    <s v="https://www.crunchbase.com/organization/dramatize"/>
    <s v="https://www.twitter.com/dramatizetv"/>
    <s v="https://www.facebook.com/dramatizetv"/>
    <s v="292ad108-8360-cc23-c664-f1ee15c96689"/>
  </r>
  <r>
    <x v="36751"/>
    <s v="easyrent.com"/>
    <s v="USA"/>
    <s v="FL"/>
    <s v="Palm Beaches"/>
    <s v="Jupiter"/>
    <x v="0"/>
    <s v="EasyRent is the world's easiest Rental Property platform for both Renters and Landlords. Online Rent payments, Tenant Screening, and more."/>
    <s v="property management|real estate"/>
    <x v="76"/>
    <x v="1"/>
    <n v="1"/>
    <n v="2000000"/>
    <s v="2014-06-12"/>
    <s v="2014-06-12"/>
    <s v="2014-06-12"/>
    <m/>
    <s v="sales@easyrent.com"/>
    <s v="(844) 797-3279"/>
    <s v="https://www.crunchbase.com/organization/easyrent-com"/>
    <s v="https://www.twitter.com/easyrentweb"/>
    <s v="http://www.facebook.com/easyrentweb"/>
    <s v="edc0e1ea-e358-2022-a2b0-77d0c000d648"/>
  </r>
  <r>
    <x v="36752"/>
    <s v="enohm.com"/>
    <s v="ESP"/>
    <m/>
    <s v="Valencia"/>
    <s v="Valencia"/>
    <x v="0"/>
    <s v="Enohm is a glassware design firm that designs, produces, and commercializes glass products."/>
    <s v="lifestyle|manufacturing|product design"/>
    <x v="2032"/>
    <x v="2"/>
    <n v="1"/>
    <n v="270862"/>
    <m/>
    <s v="2014-06-12"/>
    <s v="2014-06-12"/>
    <m/>
    <m/>
    <m/>
    <s v="https://www.crunchbase.com/organization/enohm"/>
    <m/>
    <m/>
    <s v="a9b73ddb-f3c6-4955-c0ec-83147909a7b4"/>
  </r>
  <r>
    <x v="36753"/>
    <s v="epibone.com"/>
    <s v="USA"/>
    <s v="NY"/>
    <s v="New York City"/>
    <s v="New York"/>
    <x v="0"/>
    <s v="EpiBone is a revolutionary bone reconstruction company that grows living bone tissue from patients' own cells."/>
    <s v="biotechnology|health care|medical"/>
    <x v="44"/>
    <x v="1"/>
    <n v="1"/>
    <m/>
    <s v="2013-01-01"/>
    <s v="2014-06-12"/>
    <s v="2014-06-12"/>
    <m/>
    <m/>
    <n v="12123054692"/>
    <s v="https://www.crunchbase.com/organization/epibone"/>
    <s v="https://www.twitter.com/growyourownbone"/>
    <s v="http://www.facebook.com/pages/epibone/163775517131355"/>
    <s v="3423fe35-a523-975b-664e-66ca56b493a9"/>
  </r>
  <r>
    <x v="36754"/>
    <s v="espinelashop.com"/>
    <s v="ESP"/>
    <m/>
    <s v="Valencia"/>
    <s v="Valencia"/>
    <x v="0"/>
    <s v="Espinela is a women’s footwear brand that designs and manufactures shoes, boots, sandals, and accessories."/>
    <s v="fashion"/>
    <x v="350"/>
    <x v="2"/>
    <n v="1"/>
    <n v="270862"/>
    <s v="2013-01-01"/>
    <s v="2014-06-12"/>
    <s v="2014-06-12"/>
    <m/>
    <m/>
    <m/>
    <s v="https://www.crunchbase.com/organization/espinela"/>
    <m/>
    <s v="http://www.facebook.com/espinelashoes"/>
    <s v="50e32335-f0d8-a5d7-12d5-3d604bb8c747"/>
  </r>
  <r>
    <x v="36755"/>
    <s v="fightme.com"/>
    <s v="GBR"/>
    <m/>
    <m/>
    <m/>
    <x v="0"/>
    <s v="FightMe is a mobile application where users challenger others to competitions."/>
    <s v="private social networking|video|video chat"/>
    <x v="5698"/>
    <x v="1"/>
    <n v="2"/>
    <n v="1800000"/>
    <s v="2013-12-01"/>
    <s v="2013-10-31"/>
    <s v="2014-06-12"/>
    <m/>
    <s v="joelle@fightme.com"/>
    <m/>
    <s v="https://www.crunchbase.com/organization/fightme"/>
    <s v="https://www.twitter.com/fightmeapp"/>
    <s v="http://www.facebook.com/fightmeapp"/>
    <s v="f3a168aa-7152-50b6-c435-d1921398773f"/>
  </r>
  <r>
    <x v="36756"/>
    <s v="gopeers.com"/>
    <s v="USA"/>
    <s v="CA"/>
    <s v="SF Bay Area"/>
    <s v="San Francisco"/>
    <x v="0"/>
    <s v="Uber of car wash"/>
    <s v="automotive|mobile|software"/>
    <x v="1307"/>
    <x v="2"/>
    <n v="1"/>
    <n v="25000"/>
    <m/>
    <s v="2014-06-12"/>
    <s v="2014-06-12"/>
    <m/>
    <m/>
    <m/>
    <s v="https://www.crunchbase.com/organization/gopeers"/>
    <s v="https://www.twitter.com/ephrem_lijalem"/>
    <s v="https://www.facebook.com/cogitowatch"/>
    <s v="361f4c23-b9b9-79a3-6043-81a6541b2a7a"/>
  </r>
  <r>
    <x v="36757"/>
    <s v="hashplex.com"/>
    <s v="USA"/>
    <s v="WA"/>
    <s v="Seattle"/>
    <s v="Seattle"/>
    <x v="0"/>
    <s v="Hosting Designed &amp; Purpose-Built for Bitcoin Miners &amp; Bitcoin Mining."/>
    <s v="web hosting"/>
    <x v="28"/>
    <x v="0"/>
    <n v="1"/>
    <n v="400000"/>
    <m/>
    <s v="2014-06-12"/>
    <s v="2014-06-12"/>
    <m/>
    <s v="contact@hashplex.com"/>
    <s v="(650) 646-1903"/>
    <s v="https://www.crunchbase.com/organization/hashplex"/>
    <s v="https://www.twitter.com/hashplex"/>
    <s v="http://www.facebook.com/hashplex"/>
    <s v="504de371-732f-8290-f787-750ef1fd4a47"/>
  </r>
  <r>
    <x v="36758"/>
    <s v="hifikiddo.com"/>
    <s v="USA"/>
    <s v="MD"/>
    <s v="Washington, D.C."/>
    <s v="Bethesda"/>
    <x v="0"/>
    <s v="At HiFiKiddo we are dedicated to protecting your privacy and handling any personal information we obtain from you with care and respect."/>
    <s v="internet|security|social media management"/>
    <x v="5699"/>
    <x v="0"/>
    <n v="1"/>
    <n v="227500"/>
    <s v="2013-01-01"/>
    <s v="2014-06-12"/>
    <s v="2014-06-12"/>
    <m/>
    <s v="info@hifikiddo.com"/>
    <m/>
    <s v="https://www.crunchbase.com/organization/hifikiddo"/>
    <s v="https://www.twitter.com/hifikiddo"/>
    <s v="http://www.facebook.com/hifikiddo"/>
    <s v="a5365c59-e4d1-d563-66b8-79b9b43afee3"/>
  </r>
  <r>
    <x v="36759"/>
    <s v="hlrlets.com"/>
    <s v="USA"/>
    <s v="CO"/>
    <s v="Denver"/>
    <s v="Denver"/>
    <x v="0"/>
    <s v="Acquisition, management, consultation in oil and gas related fields. Specializing in Rocky Mountain petroleum."/>
    <s v="consulting|management information systems|oil and gas"/>
    <x v="5562"/>
    <x v="2"/>
    <n v="1"/>
    <n v="25000000"/>
    <s v="2014-06-12"/>
    <s v="2014-06-12"/>
    <s v="2014-06-12"/>
    <m/>
    <m/>
    <m/>
    <s v="https://www.crunchbase.com/organization/hlr-properties"/>
    <s v="https://www.twitter.com/hlrltd"/>
    <m/>
    <s v="c68cedc0-5416-e988-d281-246de8b48071"/>
  </r>
  <r>
    <x v="36760"/>
    <s v="immunedesign.com"/>
    <s v="USA"/>
    <s v="WA"/>
    <s v="Seattle"/>
    <s v="Seattle"/>
    <x v="1"/>
    <s v="Immune Design develops vaccines and therapeutics for the prevention and treatment of infectious diseases."/>
    <s v="biotechnology|health care|therapeutics"/>
    <x v="44"/>
    <x v="0"/>
    <n v="6"/>
    <n v="99136500"/>
    <s v="2008-01-01"/>
    <s v="2008-07-07"/>
    <s v="2014-06-12"/>
    <m/>
    <s v="info@immunedesign.com"/>
    <s v="'+1 206-682-0645"/>
    <s v="https://www.crunchbase.com/organization/immune-design"/>
    <m/>
    <m/>
    <s v="c8154f47-124b-e875-28f7-49d3674999d4"/>
  </r>
  <r>
    <x v="36761"/>
    <s v="iwarda.com"/>
    <s v="ESP"/>
    <m/>
    <s v="Madrid"/>
    <s v="Madrid"/>
    <x v="0"/>
    <s v="iWarda is a worldwide dress storage that supports its users in space and management of their wardrobes."/>
    <s v="fashion|internet|lifestyle"/>
    <x v="5424"/>
    <x v="1"/>
    <n v="1"/>
    <n v="270862"/>
    <s v="2013-01-01"/>
    <s v="2014-06-12"/>
    <s v="2014-06-12"/>
    <m/>
    <m/>
    <m/>
    <s v="https://www.crunchbase.com/organization/iwarda"/>
    <s v="https://www.twitter.com/w_comunicacion"/>
    <s v="http://www.facebook.com/pages/iwarda/155156824660472"/>
    <s v="7ca8424e-cadd-d288-3d55-363efb540d1d"/>
  </r>
  <r>
    <x v="36762"/>
    <s v="joinity.com"/>
    <s v="ESP"/>
    <m/>
    <s v="Valencia"/>
    <s v="Valencia"/>
    <x v="0"/>
    <s v="Joinity is a social networking platform that enables its users to meet people with common interests and more."/>
    <s v="communities|information technology|social media"/>
    <x v="3286"/>
    <x v="1"/>
    <n v="1"/>
    <n v="270862"/>
    <m/>
    <s v="2014-06-12"/>
    <s v="2014-06-12"/>
    <m/>
    <m/>
    <n v="34629287527"/>
    <s v="https://www.crunchbase.com/organization/joinity"/>
    <m/>
    <m/>
    <s v="b5b7080e-29b7-351f-84ef-d0a597508cc5"/>
  </r>
  <r>
    <x v="36763"/>
    <s v="macton.com"/>
    <s v="USA"/>
    <s v="CT"/>
    <s v="Hartford"/>
    <s v="Oxford"/>
    <x v="0"/>
    <s v="Macton designs and manufactures large, engineered-to-order."/>
    <s v="manufacturing|smart building"/>
    <x v="1211"/>
    <x v="6"/>
    <n v="1"/>
    <n v="650000"/>
    <s v="1947-01-01"/>
    <s v="2014-06-12"/>
    <s v="2014-06-12"/>
    <m/>
    <s v="mactonservice@macton.com"/>
    <s v="'203-267-1500"/>
    <s v="https://www.crunchbase.com/organization/macton-corporation"/>
    <s v="https://www.twitter.com/mactoncorp"/>
    <s v="http://www.facebook.com/mactoncorp"/>
    <s v="2f2e91c8-c465-a788-9c15-506a9c57d181"/>
  </r>
  <r>
    <x v="36764"/>
    <s v="magnises.com"/>
    <s v="USA"/>
    <s v="NY"/>
    <s v="New York City"/>
    <s v="New York"/>
    <x v="0"/>
    <s v="Magnises is transforming the traditional credit and debit card by building a community of select members who receive benefits."/>
    <s v="finance|payments"/>
    <x v="197"/>
    <x v="2"/>
    <n v="1"/>
    <n v="1500000"/>
    <s v="2014-01-01"/>
    <s v="2014-06-12"/>
    <s v="2014-06-12"/>
    <m/>
    <s v="team@magnises.com"/>
    <s v="(917) 733-3035"/>
    <s v="https://www.crunchbase.com/organization/magnises"/>
    <m/>
    <m/>
    <s v="c1637938-ca45-cec4-c026-a100f2faea26"/>
  </r>
  <r>
    <x v="36765"/>
    <s v="marijuanastocksindex.com"/>
    <s v="USA"/>
    <s v="CA"/>
    <s v="San Diego"/>
    <s v="San Diego"/>
    <x v="0"/>
    <s v="MarijuanaStocksIndex.com is a website, newsletter, and index all in one."/>
    <s v="consulting"/>
    <x v="5"/>
    <x v="1"/>
    <n v="1"/>
    <n v="35000"/>
    <s v="2014-06-04"/>
    <s v="2014-06-12"/>
    <s v="2014-06-12"/>
    <m/>
    <m/>
    <m/>
    <s v="https://www.crunchbase.com/organization/marijuanastocksindex-com"/>
    <m/>
    <m/>
    <s v="388b1b9c-9726-fecc-a86f-92bfb7d9e835"/>
  </r>
  <r>
    <x v="36766"/>
    <s v="mediclinic.com"/>
    <s v="ZAF"/>
    <m/>
    <s v="Cape Town"/>
    <s v="Stellenbosch"/>
    <x v="0"/>
    <s v="Mediclinic is a private hospital group with three operating platforms in Southern Africa (South Africa and Namibia),"/>
    <s v="health care|hospital|medical"/>
    <x v="3"/>
    <x v="2"/>
    <n v="1"/>
    <n v="300000000"/>
    <m/>
    <s v="2014-06-12"/>
    <s v="2014-06-12"/>
    <m/>
    <m/>
    <m/>
    <s v="https://www.crunchbase.com/organization/mediclinic-international"/>
    <s v="https://www.twitter.com/mediclinic"/>
    <m/>
    <s v="a51816ab-ff03-7273-c098-0ec32460de57"/>
  </r>
  <r>
    <x v="36767"/>
    <s v="mercurygate.com"/>
    <s v="USA"/>
    <s v="NC"/>
    <s v="Raleigh"/>
    <s v="Cary"/>
    <x v="0"/>
    <s v="MercuryGate provides transportation management software."/>
    <m/>
    <x v="5"/>
    <x v="3"/>
    <n v="1"/>
    <m/>
    <m/>
    <s v="2014-06-12"/>
    <s v="2014-06-12"/>
    <m/>
    <s v="Sales@mercurygate.com"/>
    <s v="(919)469-8057"/>
    <s v="https://www.crunchbase.com/organization/mercurygate-international"/>
    <m/>
    <m/>
    <s v="6e9438ec-f206-ba6a-50e0-4c45d926e9bc"/>
  </r>
  <r>
    <x v="36768"/>
    <m/>
    <s v="USA"/>
    <s v="MA"/>
    <s v="Boston"/>
    <s v="North Andover"/>
    <x v="0"/>
    <s v="MiRTLE Medical is a biotechnology company based in North Andover, Massachusetts."/>
    <s v="biotechnology"/>
    <x v="36"/>
    <x v="2"/>
    <n v="2"/>
    <n v="400000"/>
    <s v="2012-01-01"/>
    <s v="2013-05-30"/>
    <s v="2014-06-12"/>
    <m/>
    <m/>
    <m/>
    <s v="https://www.crunchbase.com/organization/mirtle-medical"/>
    <m/>
    <m/>
    <s v="7555f110-dd98-5208-14d2-efe0cf111649"/>
  </r>
  <r>
    <x v="36769"/>
    <m/>
    <s v="NOR"/>
    <m/>
    <s v="Oslo"/>
    <s v="Oslo"/>
    <x v="0"/>
    <s v="Outracks is now Fusetools. This profile is no longer valid."/>
    <s v="software"/>
    <x v="10"/>
    <x v="2"/>
    <n v="2"/>
    <n v="3500000"/>
    <s v="2011-06-05"/>
    <s v="2013-08-26"/>
    <s v="2014-06-12"/>
    <m/>
    <s v="contact@outracks.com"/>
    <m/>
    <s v="https://www.crunchbase.com/organization/outracks-technologies"/>
    <m/>
    <m/>
    <s v="f70692e1-0151-2da2-1e27-cb307e7095e3"/>
  </r>
  <r>
    <x v="36770"/>
    <s v="producemarketingusa.com"/>
    <s v="USA"/>
    <s v="CA"/>
    <s v="Fresno"/>
    <s v="Selma"/>
    <x v="0"/>
    <s v="Jim Pandol &amp; Co. is a California based shipper and distributor of fresh produce from the Southwestern United."/>
    <s v="agriculture|transportation"/>
    <x v="2702"/>
    <x v="1"/>
    <n v="1"/>
    <m/>
    <s v="2004-06-13"/>
    <s v="2014-06-12"/>
    <s v="2014-06-12"/>
    <m/>
    <s v="jim@pandolmarketing.com"/>
    <s v="'+1 (661) 721-1000"/>
    <s v="https://www.crunchbase.com/organization/pandol-associates-marketing"/>
    <m/>
    <s v="http://www.facebook.com/pandolmarketing"/>
    <s v="ca8e90ac-c775-18f6-1f81-88360792071c"/>
  </r>
  <r>
    <x v="36771"/>
    <s v="paradigmmidstream.com"/>
    <s v="USA"/>
    <s v="AZ"/>
    <s v="Phoenix"/>
    <s v="Scottsdale"/>
    <x v="0"/>
    <s v="Paradigm Energy Group is an energy management company based in Scottsdale, Arizona."/>
    <s v="energy|energy efficiency|energy management"/>
    <x v="9"/>
    <x v="0"/>
    <n v="2"/>
    <n v="5416970"/>
    <s v="2010-01-01"/>
    <s v="2011-09-13"/>
    <s v="2014-06-12"/>
    <m/>
    <m/>
    <s v="'214-373-4300"/>
    <s v="https://www.crunchbase.com/organization/paradigm-energy-group"/>
    <m/>
    <m/>
    <s v="6582643b-31cf-a61e-f53a-32ac54869273"/>
  </r>
  <r>
    <x v="36772"/>
    <s v="pcctg.net"/>
    <s v="USA"/>
    <s v="CT"/>
    <s v="Hartford"/>
    <s v="Bloomfield"/>
    <x v="2"/>
    <s v="PCC Technology Group, LLC provides business domain expertise and information technology (IT) solutions"/>
    <s v="software"/>
    <x v="10"/>
    <x v="6"/>
    <n v="1"/>
    <n v="5500000"/>
    <s v="1995-01-01"/>
    <s v="2014-06-12"/>
    <s v="2014-06-12"/>
    <m/>
    <m/>
    <s v="'860-242-3299"/>
    <s v="https://www.crunchbase.com/organization/pcc-technology-group"/>
    <s v="https://www.twitter.com/pcc_technology"/>
    <s v="http://www.facebook.com/pcc-technology-group/5531015214092"/>
    <s v="13b90ccf-534d-d8c1-f610-6876c8af2dad"/>
  </r>
  <r>
    <x v="36773"/>
    <s v="group.photobox.com"/>
    <s v="GBR"/>
    <m/>
    <s v="London"/>
    <s v="London"/>
    <x v="2"/>
    <s v="PhotoBox offers an online digital photo service for printing, storing, and sharing digital pictures, and creating personalized products."/>
    <s v="e-commerce|photography"/>
    <x v="726"/>
    <x v="8"/>
    <n v="5"/>
    <n v="284706710.14723301"/>
    <s v="2000-01-01"/>
    <s v="2005-07-01"/>
    <s v="2014-06-12"/>
    <m/>
    <m/>
    <m/>
    <s v="https://www.crunchbase.com/organization/photobox"/>
    <s v="https://www.twitter.com/photoboxgroup"/>
    <s v="https://www.facebook.com/photoboxpbx"/>
    <s v="cb1e04c7-0436-6faa-25f7-11ca12bab1fc"/>
  </r>
  <r>
    <x v="36774"/>
    <s v="pixia.com"/>
    <s v="USA"/>
    <s v="VA"/>
    <s v="Washington, D.C."/>
    <s v="Reston"/>
    <x v="0"/>
    <s v="Industry leader in high-performance scalable data access solutions"/>
    <s v="digital media|internet|software"/>
    <x v="266"/>
    <x v="6"/>
    <n v="1"/>
    <m/>
    <s v="1999-01-01"/>
    <s v="2014-06-12"/>
    <s v="2014-06-12"/>
    <m/>
    <m/>
    <n v="5712039348"/>
    <s v="https://www.crunchbase.com/organization/pixia"/>
    <s v="https://www.twitter.com/pixiacorp"/>
    <m/>
    <s v="37ead13f-d792-d932-5119-8a05b1780001"/>
  </r>
  <r>
    <x v="36775"/>
    <s v="play4test.com"/>
    <s v="ESP"/>
    <m/>
    <s v="Madrid"/>
    <s v="Madrid"/>
    <x v="0"/>
    <s v="Play4Test is a video game crowdtesting platform that allows developers to get feedback for their improvement."/>
    <s v="test and measurement"/>
    <x v="178"/>
    <x v="1"/>
    <n v="1"/>
    <n v="270862"/>
    <s v="2013-01-01"/>
    <s v="2014-06-12"/>
    <s v="2014-06-12"/>
    <m/>
    <s v="info@play4test.com"/>
    <n v="34667212290"/>
    <s v="https://www.crunchbase.com/organization/play4test"/>
    <s v="https://www.twitter.com/play4test"/>
    <s v="http://www.facebook.com/play4test"/>
    <s v="d528c542-cb62-fc5f-80a9-e64b4e4f2e21"/>
  </r>
  <r>
    <x v="36776"/>
    <s v="polynovacv.com"/>
    <s v="USA"/>
    <s v="NY"/>
    <s v="Long Island"/>
    <s v="Stony Brook"/>
    <x v="0"/>
    <s v="Polynova is a start-up medical device company"/>
    <s v="biotechnology"/>
    <x v="36"/>
    <x v="1"/>
    <n v="1"/>
    <n v="100000"/>
    <s v="2012-01-01"/>
    <s v="2014-06-12"/>
    <s v="2014-06-12"/>
    <m/>
    <m/>
    <n v="16315551234"/>
    <s v="https://www.crunchbase.com/organization/polynova-is-a-start-up-medical-device-company"/>
    <m/>
    <m/>
    <s v="59155215-298c-6135-8a3d-42693f20b15c"/>
  </r>
  <r>
    <x v="36777"/>
    <s v="pommedeterra.es"/>
    <s v="ESP"/>
    <m/>
    <s v="Valencia"/>
    <s v="Valencia"/>
    <x v="0"/>
    <s v="Pomme de Terra, a Spain-based restaurant, provides its clients with a new experience at competitive prices that revolves around the chips."/>
    <s v="price comparison|restaurants"/>
    <x v="116"/>
    <x v="2"/>
    <n v="1"/>
    <n v="270862"/>
    <m/>
    <s v="2014-06-12"/>
    <s v="2014-06-12"/>
    <m/>
    <s v="info@pommedeterra.es"/>
    <s v="'+34 620 69 51 74"/>
    <s v="https://www.crunchbase.com/organization/pomme-de-terra"/>
    <s v="https://www.twitter.com/pommedeterra"/>
    <s v="http://www.facebook.com/pommedeterra"/>
    <s v="9b9f0c13-e5f1-98b0-ea8c-50d28aa50bec"/>
  </r>
  <r>
    <x v="36778"/>
    <s v="proposify.biz"/>
    <s v="CAN"/>
    <s v="NS"/>
    <s v="Halifax"/>
    <s v="Halifax"/>
    <x v="0"/>
    <s v="Proposify helps you write and design stunning proposal documents, collaborate with team members"/>
    <s v="internet|software"/>
    <x v="146"/>
    <x v="1"/>
    <n v="1"/>
    <n v="670000"/>
    <s v="2012-01-01"/>
    <s v="2014-06-12"/>
    <s v="2014-06-12"/>
    <m/>
    <m/>
    <m/>
    <s v="https://www.crunchbase.com/organization/proposify"/>
    <s v="https://www.twitter.com/proposify"/>
    <s v="http://www.facebook.com/proposify"/>
    <s v="cd9daca2-e207-7dc1-3b95-f36d40ef2c30"/>
  </r>
  <r>
    <x v="36779"/>
    <s v="punchthrough.com"/>
    <s v="USA"/>
    <s v="CA"/>
    <s v="SF Bay Area"/>
    <s v="San Francisco"/>
    <x v="0"/>
    <s v="Punch Through Design provides hardware and software design services."/>
    <s v="consumer electronics"/>
    <x v="13"/>
    <x v="0"/>
    <n v="1"/>
    <n v="255000"/>
    <s v="2009-05-01"/>
    <s v="2014-06-12"/>
    <s v="2014-06-12"/>
    <m/>
    <s v="info@punchthrough.com"/>
    <s v="1(415) 326-3006"/>
    <s v="https://www.crunchbase.com/organization/punch-through-design"/>
    <s v="https://www.twitter.com/punchthrough"/>
    <s v="https://www.facebook.com/punchthroughdesign"/>
    <s v="f3a0a98f-096d-3396-0002-b857f894b4dc"/>
  </r>
  <r>
    <x v="36780"/>
    <s v="queryday.com"/>
    <s v="ESP"/>
    <m/>
    <s v="Madrid"/>
    <s v="Madrid"/>
    <x v="0"/>
    <s v="Queryday is a social network that enables its users to share their opinions through active voting from their mobile phones."/>
    <s v="internet|mobile|social network"/>
    <x v="82"/>
    <x v="1"/>
    <n v="1"/>
    <n v="270862"/>
    <s v="2013-01-01"/>
    <s v="2014-06-12"/>
    <s v="2014-06-12"/>
    <m/>
    <m/>
    <m/>
    <s v="https://www.crunchbase.com/organization/queryday"/>
    <s v="https://www.twitter.com/queryday_usa"/>
    <s v="http://www.facebook.com/queryday"/>
    <s v="ed5b0eef-6ea0-15bf-38ed-40a4fcd38613"/>
  </r>
  <r>
    <x v="36781"/>
    <s v="schoolandfashion.com"/>
    <m/>
    <m/>
    <m/>
    <m/>
    <x v="0"/>
    <s v="School&amp;Fashion designs, produces, and distributes custom-made school uniforms."/>
    <s v="fashion|logistics"/>
    <x v="3202"/>
    <x v="2"/>
    <n v="1"/>
    <n v="270862"/>
    <m/>
    <s v="2014-06-12"/>
    <s v="2014-06-12"/>
    <m/>
    <m/>
    <m/>
    <s v="https://www.crunchbase.com/organization/school-fashion"/>
    <m/>
    <m/>
    <s v="3856be01-fa13-8bb8-d3fd-f7e8905ec73a"/>
  </r>
  <r>
    <x v="36782"/>
    <s v="smitovens.nl"/>
    <s v="NLD"/>
    <m/>
    <s v="NLD - Other"/>
    <s v="Ekkersrijt"/>
    <x v="3"/>
    <s v="At Smit Ovens, we design and manufacture thermal process solutions for high-volume manufacturing."/>
    <s v="energy|solar"/>
    <x v="165"/>
    <x v="0"/>
    <n v="1"/>
    <m/>
    <s v="1936-01-01"/>
    <s v="2014-06-12"/>
    <s v="2014-06-12"/>
    <s v="2015-03-10"/>
    <m/>
    <m/>
    <s v="https://www.crunchbase.com/organization/smit-ovens"/>
    <m/>
    <m/>
    <s v="a0b6668d-06ee-186b-990e-14369f921796"/>
  </r>
  <r>
    <x v="36783"/>
    <s v="sportmaniacs.com"/>
    <s v="ESP"/>
    <m/>
    <s v="Valencia"/>
    <s v="Valencia"/>
    <x v="0"/>
    <s v="Sportmaniacs is an online registration platform that enables users to search and participate in races around the world."/>
    <s v="sports"/>
    <x v="153"/>
    <x v="0"/>
    <n v="1"/>
    <n v="270862"/>
    <s v="2011-12-25"/>
    <s v="2014-06-12"/>
    <s v="2014-06-12"/>
    <m/>
    <s v="info@sportmaniacs.com"/>
    <m/>
    <s v="https://www.crunchbase.com/organization/sportmaniacs"/>
    <s v="https://www.twitter.com/sportmaniacs_"/>
    <s v="http://www.facebook.com/sportmaniatics"/>
    <s v="180a386e-1824-6960-de11-e50ac2a51773"/>
  </r>
  <r>
    <x v="36784"/>
    <s v="symptom.ly"/>
    <s v="USA"/>
    <s v="MO"/>
    <s v="Kansas City"/>
    <s v="Kansas City"/>
    <x v="0"/>
    <s v="Symptom.ly's clinically validated platform that allows physicians and insurers to manage their chronic disease population to reduce costs."/>
    <s v="health care|information technology"/>
    <x v="66"/>
    <x v="1"/>
    <n v="1"/>
    <n v="300000"/>
    <s v="2013-08-01"/>
    <s v="2014-06-12"/>
    <s v="2014-06-12"/>
    <m/>
    <s v="founders@symptom.ly"/>
    <m/>
    <s v="https://www.crunchbase.com/organization/symptom-ly"/>
    <s v="https://www.twitter.com/symptomly"/>
    <s v="http://www.facebook.com/symptomly"/>
    <s v="15e8c1cd-2e48-a32f-582f-a9d4ab99cac3"/>
  </r>
  <r>
    <x v="36785"/>
    <s v="tagkast.com"/>
    <s v="USA"/>
    <s v="IL"/>
    <s v="Chicago"/>
    <s v="Chicago"/>
    <x v="0"/>
    <s v="Tagkast is a photo marketing platform to help event marketers increase social reach and capture consumer data"/>
    <s v="advertising|events|photo sharing|social media marketing|sponsorship"/>
    <x v="4947"/>
    <x v="0"/>
    <n v="3"/>
    <n v="7600000"/>
    <s v="2009-01-01"/>
    <s v="2010-03-31"/>
    <s v="2014-06-12"/>
    <m/>
    <s v="info@tagkast.com"/>
    <s v="(844) 824-5278"/>
    <s v="https://www.crunchbase.com/organization/poggled"/>
    <s v="https://www.twitter.com/tagkast"/>
    <s v="http://www.facebook.com/tagkast"/>
    <s v="bcb3e0af-0f6b-fa9b-ab5c-6f0a20d1702c"/>
  </r>
  <r>
    <x v="36786"/>
    <s v="tautherapeutics.com"/>
    <s v="USA"/>
    <s v="VA"/>
    <s v="Washington, D.C."/>
    <s v="Charlottesville"/>
    <x v="0"/>
    <s v="Tau Therapeutics engages in the R&amp;D, repositioning and commercialization of calcium T-channel therapies for oncology and other diseases."/>
    <s v="biotechnology|pharmaceutical|therapeutics"/>
    <x v="44"/>
    <x v="1"/>
    <n v="1"/>
    <n v="12837500"/>
    <s v="2003-01-01"/>
    <s v="2014-06-12"/>
    <s v="2014-06-12"/>
    <m/>
    <m/>
    <s v="'434-974-6969"/>
    <s v="https://www.crunchbase.com/organization/tau-therapeutics"/>
    <m/>
    <m/>
    <s v="46013145-b536-8224-4b02-61dc43f7ca58"/>
  </r>
  <r>
    <x v="36787"/>
    <s v="tellmegen.com"/>
    <s v="ESP"/>
    <m/>
    <s v="Valencia"/>
    <s v="Valencia"/>
    <x v="0"/>
    <s v="TellmeGen helps people identify possible future illnesses and sensitivities inherent in their genes."/>
    <s v="biotechnology|genetic testing"/>
    <x v="44"/>
    <x v="1"/>
    <n v="1"/>
    <n v="270862"/>
    <s v="2014-01-01"/>
    <s v="2014-06-12"/>
    <s v="2014-06-12"/>
    <m/>
    <s v="info@tellmegen.com"/>
    <s v="'+34 960 09 05 96"/>
    <s v="https://www.crunchbase.com/organization/tellmegen"/>
    <s v="https://www.twitter.com/tellmegen"/>
    <s v="http://www.facebook.com/pages/tellmegen/1448375705413456"/>
    <s v="b5aa4d46-b577-3776-1842-3f2efacd7392"/>
  </r>
  <r>
    <x v="36788"/>
    <s v="tergoenvironmental.com"/>
    <s v="USA"/>
    <s v="FL"/>
    <s v="Sarasota - Bradenton"/>
    <s v="Nokomis"/>
    <x v="0"/>
    <s v="Headquartered in Nokomis, FL., Tergo Environmental was established as an LLC duly under the laws of the State of Florida in July 2013."/>
    <m/>
    <x v="5"/>
    <x v="1"/>
    <n v="1"/>
    <m/>
    <s v="2013-07-01"/>
    <s v="2014-06-12"/>
    <s v="2014-06-12"/>
    <m/>
    <m/>
    <m/>
    <s v="https://www.crunchbase.com/organization/tergo-environmental"/>
    <m/>
    <m/>
    <s v="abd25213-a6fb-27ea-ebdc-a8c6535ceb00"/>
  </r>
  <r>
    <x v="36789"/>
    <s v="trendzo.com"/>
    <s v="ESP"/>
    <m/>
    <s v="Barcelona"/>
    <s v="Barcelona"/>
    <x v="0"/>
    <s v="Trendzo is a fashion design marketplace allowing new creators to market their products to consumers and to sale points."/>
    <s v="fashion|retail"/>
    <x v="14"/>
    <x v="1"/>
    <n v="1"/>
    <n v="270862"/>
    <s v="2012-01-01"/>
    <s v="2014-06-12"/>
    <s v="2014-06-12"/>
    <m/>
    <s v="info@trendzo.com"/>
    <s v="'+34 627 25 98 26"/>
    <s v="https://www.crunchbase.com/organization/trendzo"/>
    <s v="https://www.twitter.com/trendzosite"/>
    <s v="http://www.facebook.com/trendzosite"/>
    <s v="58b72d57-2651-6a59-b207-869a31ce8fef"/>
  </r>
  <r>
    <x v="36790"/>
    <s v="tufabricadeventos.com"/>
    <s v="ESP"/>
    <m/>
    <s v="Madrid"/>
    <s v="Las Rozas"/>
    <x v="0"/>
    <s v="Tu Fábrica de Eventos is an online software suite created by professionals of events for comprehensive event management."/>
    <s v="email marketing|enterprise software|event management"/>
    <x v="52"/>
    <x v="1"/>
    <n v="1"/>
    <m/>
    <s v="2013-01-01"/>
    <s v="2014-06-12"/>
    <s v="2014-06-12"/>
    <m/>
    <m/>
    <m/>
    <s v="https://www.crunchbase.com/organization/youreventsfactory"/>
    <s v="https://www.twitter.com/tufabdeventos"/>
    <s v="http://www.facebook.com/tufabricadeventos"/>
    <s v="d567d878-be4b-3f26-c0c1-00ad810ed004"/>
  </r>
  <r>
    <x v="36791"/>
    <s v="venxmedical.com"/>
    <s v="USA"/>
    <s v="TN"/>
    <s v="Nashville"/>
    <s v="Nashville"/>
    <x v="0"/>
    <s v="VenX Medical develops microvenous avulsion technology-based prototype devices for the treatment of spider and reticular veins."/>
    <s v="hardware|software"/>
    <x v="136"/>
    <x v="1"/>
    <n v="5"/>
    <n v="2920103"/>
    <s v="2009-01-01"/>
    <s v="2009-10-30"/>
    <s v="2014-06-12"/>
    <m/>
    <s v="info@VenXMedical.com"/>
    <s v="'805-603-4999"/>
    <s v="https://www.crunchbase.com/organization/venx-medical"/>
    <m/>
    <m/>
    <s v="10d9be13-4dc0-a551-5579-de6cf71ef71a"/>
  </r>
  <r>
    <x v="36792"/>
    <s v="vertexenergy.com"/>
    <s v="USA"/>
    <s v="TX"/>
    <s v="Houston"/>
    <s v="Houston"/>
    <x v="1"/>
    <s v="Vertex Energy is an environmental services company that recycles industrial waste streams and commercial chemical products."/>
    <s v="logistics|recycling|transportation"/>
    <x v="2839"/>
    <x v="6"/>
    <n v="1"/>
    <n v="17000000"/>
    <s v="2011-01-01"/>
    <s v="2014-06-12"/>
    <s v="2014-06-12"/>
    <m/>
    <m/>
    <s v="'866-660-8156"/>
    <s v="https://www.crunchbase.com/organization/vertex-energy"/>
    <m/>
    <m/>
    <s v="2ce8ec49-29af-3a29-a9d4-65bf3cff2f00"/>
  </r>
  <r>
    <x v="36793"/>
    <s v="visualunity.com"/>
    <s v="CZE"/>
    <m/>
    <s v="Prague"/>
    <s v="Prague"/>
    <x v="0"/>
    <s v="Visual Unity is a global provider of video and digital media solutions, enabling our clients."/>
    <s v="broadcasting"/>
    <x v="236"/>
    <x v="6"/>
    <n v="1"/>
    <n v="7200000"/>
    <s v="1991-01-01"/>
    <s v="2014-06-12"/>
    <s v="2014-06-12"/>
    <m/>
    <s v="info@visualunity.com"/>
    <s v="'+420 271 742 111"/>
    <s v="https://www.crunchbase.com/organization/visual-unity"/>
    <s v="https://www.twitter.com/visualunity"/>
    <s v="http://www.facebook.com/visualunity"/>
    <s v="a431c91c-c04c-5fae-3e01-bda37fbc9171"/>
  </r>
  <r>
    <x v="36794"/>
    <s v="vizury.com"/>
    <s v="IND"/>
    <m/>
    <s v="Bangalore"/>
    <s v="Bangalore"/>
    <x v="0"/>
    <s v="Vizury is Growth Marketing platform that drives user retention and incremental conversions for ecommerce, BFSI and travel brands."/>
    <s v="ad targeting|advertising|e-commerce"/>
    <x v="627"/>
    <x v="5"/>
    <n v="3"/>
    <n v="27000000"/>
    <s v="2008-12-01"/>
    <s v="2010-11-27"/>
    <s v="2014-06-12"/>
    <m/>
    <s v="marketing@vizury.com"/>
    <s v="'+91 80 4114 4974"/>
    <s v="https://www.crunchbase.com/organization/vizury"/>
    <s v="https://www.twitter.com/vizuryonetoone"/>
    <s v="http://www.facebook.com/vizury1to1"/>
    <s v="f82f7d0c-3eb0-3492-532a-90b6f14e35d0"/>
  </r>
  <r>
    <x v="36795"/>
    <s v="wayna.org"/>
    <s v="ESP"/>
    <m/>
    <s v="Valencia"/>
    <s v="Valencia"/>
    <x v="0"/>
    <s v="Wayna is a mobile application that allows airlines to make profit by bringing air transport closer to young spontaneous people."/>
    <s v="tourism|travel"/>
    <x v="22"/>
    <x v="2"/>
    <n v="1"/>
    <n v="270862"/>
    <s v="2013-01-01"/>
    <s v="2014-06-12"/>
    <s v="2014-06-12"/>
    <m/>
    <m/>
    <s v="933 93 01 35"/>
    <s v="https://www.crunchbase.com/organization/wayna"/>
    <s v="https://www.twitter.com/flywayna"/>
    <s v="http://www.facebook.com/waynaofficial"/>
    <s v="a3f80017-5f0b-aac0-2bef-ace6c47c4ff6"/>
  </r>
  <r>
    <x v="36796"/>
    <s v="webtrekk.com"/>
    <s v="DEU"/>
    <m/>
    <s v="Berlin"/>
    <s v="Berlin"/>
    <x v="0"/>
    <s v="Webtrekk is a German company specialized in the development and sale of software products for the real-time web analytics with raw data."/>
    <s v="advertising|analytics|internet"/>
    <x v="988"/>
    <x v="2"/>
    <n v="2"/>
    <n v="35135952.296684198"/>
    <s v="2003-03-01"/>
    <s v="2009-02-26"/>
    <s v="2014-06-12"/>
    <m/>
    <s v="info@webtrekk.com"/>
    <m/>
    <s v="https://www.crunchbase.com/organization/webtrekk"/>
    <s v="https://www.twitter.com/webtrekk"/>
    <s v="http://www.facebook.com/webtrekk"/>
    <s v="599a9ab3-3c19-18e3-3ffb-e4cc89972343"/>
  </r>
  <r>
    <x v="36797"/>
    <s v="biosilta.com"/>
    <s v="FIN"/>
    <m/>
    <s v="Oulu"/>
    <s v="Oulu"/>
    <x v="0"/>
    <s v="BioSilta Ltd, a developer of advanced microbial growth systems,"/>
    <s v="biotechnology"/>
    <x v="36"/>
    <x v="0"/>
    <n v="1"/>
    <n v="3392314"/>
    <s v="2014-01-01"/>
    <s v="2014-06-11"/>
    <s v="2014-06-11"/>
    <m/>
    <m/>
    <s v="44 14 8040 0535"/>
    <s v="https://www.crunchbase.com/organization/biosilta"/>
    <m/>
    <m/>
    <s v="f534b94a-6b15-690a-e71b-73bc2876a821"/>
  </r>
  <r>
    <x v="36798"/>
    <m/>
    <s v="CAN"/>
    <s v="ON"/>
    <s v="Ottawa"/>
    <s v="Ottawa"/>
    <x v="0"/>
    <s v="At Bluemate Associates Inc, we have business ideas, investment opportunities and links that can suit your plans and budget."/>
    <s v="e-commerce"/>
    <x v="63"/>
    <x v="2"/>
    <n v="1"/>
    <n v="1000"/>
    <s v="2014-04-17"/>
    <s v="2014-06-11"/>
    <s v="2014-06-11"/>
    <m/>
    <m/>
    <m/>
    <s v="https://www.crunchbase.com/organization/bluemate-associates"/>
    <m/>
    <s v="http://www.facebook.com/bluematepage"/>
    <s v="37696fa4-4ac8-332c-762b-fb4cfc3aa447"/>
  </r>
  <r>
    <x v="36799"/>
    <s v="cocc.com"/>
    <s v="USA"/>
    <s v="CT"/>
    <s v="Hartford"/>
    <s v="Avon"/>
    <x v="0"/>
    <s v="COCC provides financial technology services, from core processing to business process management."/>
    <s v="finance|fintech"/>
    <x v="24"/>
    <x v="5"/>
    <n v="2"/>
    <n v="3810000"/>
    <s v="1967-01-01"/>
    <s v="2012-06-04"/>
    <s v="2014-06-11"/>
    <m/>
    <s v="info@cocc.com"/>
    <s v="(860) 678-0444"/>
    <s v="https://www.crunchbase.com/organization/cocc"/>
    <s v="https://www.twitter.com/coccinsight"/>
    <s v="http://www.facebook.com/cocc/262914523747387"/>
    <s v="874b8511-3c5f-1ca5-4314-42cc179a775a"/>
  </r>
  <r>
    <x v="36800"/>
    <s v="crowdability.com"/>
    <s v="USA"/>
    <s v="NY"/>
    <s v="New York City"/>
    <s v="New York"/>
    <x v="0"/>
    <s v="Crowdability is the source for data, research and education on the emerging equity crowdfunding industry."/>
    <s v="information services"/>
    <x v="59"/>
    <x v="1"/>
    <n v="1"/>
    <n v="1000000"/>
    <s v="2014-02-01"/>
    <s v="2014-06-11"/>
    <s v="2014-06-11"/>
    <m/>
    <s v="feedback@crowdability.com"/>
    <s v="'917-774-1716"/>
    <s v="https://www.crunchbase.com/organization/crowdability"/>
    <s v="https://www.twitter.com/crowdability"/>
    <s v="http://www.facebook.com/crowdability"/>
    <s v="d36140ce-763f-b890-67cf-14e6cb2ce141"/>
  </r>
  <r>
    <x v="36801"/>
    <s v="crowdchat.net"/>
    <s v="USA"/>
    <s v="CA"/>
    <s v="SF Bay Area"/>
    <s v="Palo Alto"/>
    <x v="0"/>
    <s v="CrowdChat, a Palo Alto, CA-based provider of a social engagement and big data analytics platform"/>
    <s v="big data|crowdsourcing|information technology|social media"/>
    <x v="5064"/>
    <x v="2"/>
    <n v="1"/>
    <n v="650000"/>
    <m/>
    <s v="2014-06-11"/>
    <s v="2014-06-11"/>
    <m/>
    <m/>
    <m/>
    <s v="https://www.crunchbase.com/organization/crowdchat"/>
    <m/>
    <m/>
    <s v="c77f4f67-cb03-b40d-56bb-0dcae71c1206"/>
  </r>
  <r>
    <x v="36802"/>
    <s v="cura.in"/>
    <s v="IND"/>
    <m/>
    <s v="Chennai"/>
    <s v="Chennai"/>
    <x v="0"/>
    <s v="Established in 2001, CURA Healthcare is a leading medical equipment and instrument manufacturer and innovator"/>
    <s v="health care|hospital|manufacturing"/>
    <x v="51"/>
    <x v="6"/>
    <n v="2"/>
    <n v="15000000"/>
    <s v="2001-07-01"/>
    <s v="2012-01-01"/>
    <s v="2014-06-11"/>
    <m/>
    <m/>
    <s v="91 44 6679 2600"/>
    <s v="https://www.crunchbase.com/organization/cura-healthcare"/>
    <s v="https://www.twitter.com/cura_healthcare"/>
    <s v="http://www.facebook.com/cura-healthcare-pvt-ltd/3594246608"/>
    <s v="34d2f10a-8999-3403-fad8-d6acc8f79c92"/>
  </r>
  <r>
    <x v="36803"/>
    <s v="declara.com"/>
    <s v="USA"/>
    <s v="CA"/>
    <s v="SF Bay Area"/>
    <s v="Palo Alto"/>
    <x v="0"/>
    <s v="Declara makes is easy to discover, collect, and share knowledge with a community of like-minded people."/>
    <s v="collaboration|communities|education"/>
    <x v="1442"/>
    <x v="2"/>
    <n v="3"/>
    <n v="30000000"/>
    <s v="2012-02-12"/>
    <s v="2013-09-27"/>
    <s v="2014-06-11"/>
    <m/>
    <s v="info@declara.com"/>
    <m/>
    <s v="https://www.crunchbase.com/organization/declara"/>
    <s v="https://www.twitter.com/declara"/>
    <s v="http://www.facebook.com/declara.inc"/>
    <s v="511d9596-4994-c6b2-c4c1-c37ad175883a"/>
  </r>
  <r>
    <x v="36804"/>
    <s v="filtosh.com"/>
    <s v="USA"/>
    <s v="CA"/>
    <s v="Los Angeles"/>
    <s v="Santa Monica"/>
    <x v="0"/>
    <s v="SaaS platform for creating interview multimedia"/>
    <s v="analytics|big data|recruiting|saas"/>
    <x v="1892"/>
    <x v="1"/>
    <n v="1"/>
    <n v="40000"/>
    <s v="2013-07-11"/>
    <s v="2014-06-11"/>
    <s v="2014-06-11"/>
    <m/>
    <m/>
    <m/>
    <s v="https://www.crunchbase.com/organization/filtosh-inc"/>
    <s v="https://www.twitter.com/filtoshinc"/>
    <s v="https://www.facebook.com/pages/filtosh-inc/247383862077184?fref=ts"/>
    <s v="3c116978-aada-658c-f769-8f1f9bde41a6"/>
  </r>
  <r>
    <x v="36805"/>
    <s v="fitbay.com"/>
    <s v="USA"/>
    <s v="NY"/>
    <s v="New York City"/>
    <s v="New York"/>
    <x v="0"/>
    <s v="Fitbay is a free photo sharing application that lets you see what people with your body and style are wearing."/>
    <s v="e-commerce|fashion|private social networking"/>
    <x v="48"/>
    <x v="0"/>
    <n v="2"/>
    <n v="2400000"/>
    <s v="2013-05-01"/>
    <s v="2014-01-28"/>
    <s v="2014-06-11"/>
    <m/>
    <s v="contact@fitbay.com"/>
    <n v="13474215085"/>
    <s v="https://www.crunchbase.com/organization/fitbay"/>
    <s v="https://www.twitter.com/fitbay"/>
    <s v="http://www.facebook.com/pages/fitbaycom/550651568324353"/>
    <s v="1df0ad4f-ca19-ade3-caba-ddda7f894a95"/>
  </r>
  <r>
    <x v="36806"/>
    <s v="geodigital.com"/>
    <s v="CAN"/>
    <s v="ON"/>
    <s v="Toronto"/>
    <s v="Hamilton"/>
    <x v="0"/>
    <s v="GeoDigital provides mission critical, geospatial information management solutions for utilities and other distributed asset customers."/>
    <s v="analytics|information technology|mobile|software"/>
    <x v="246"/>
    <x v="6"/>
    <n v="4"/>
    <n v="17926365"/>
    <s v="2005-01-01"/>
    <s v="2010-09-02"/>
    <s v="2014-06-11"/>
    <m/>
    <s v="Sales@GeoDigital.com"/>
    <s v="'905-667-7322"/>
    <s v="https://www.crunchbase.com/organization/geodigital"/>
    <s v="https://www.twitter.com/geodigitalinc"/>
    <m/>
    <s v="d475b9c8-0017-ebfd-89dd-c7ef08339a6d"/>
  </r>
  <r>
    <x v="36807"/>
    <s v="healthintegrated.com"/>
    <s v="USA"/>
    <s v="FL"/>
    <s v="Tampa"/>
    <s v="Tampa"/>
    <x v="0"/>
    <s v="Health Integrated is a health care management company addressing the productivity and cost challenges faced by health plan members."/>
    <s v="biotechnology"/>
    <x v="36"/>
    <x v="7"/>
    <n v="5"/>
    <n v="8193628"/>
    <s v="1996-01-01"/>
    <s v="2003-01-01"/>
    <s v="2014-06-11"/>
    <m/>
    <s v="Marketing@healthintegrated.com"/>
    <s v="'813-388-4000"/>
    <s v="https://www.crunchbase.com/organization/health-integrated"/>
    <s v="https://www.twitter.com/hintegrated"/>
    <s v="https://www.facebook.com/healthintegrated"/>
    <s v="79a18711-bdb1-383e-86e2-2ac9828d39cc"/>
  </r>
  <r>
    <x v="36808"/>
    <s v="krux.com"/>
    <s v="USA"/>
    <s v="CA"/>
    <s v="SF Bay Area"/>
    <s v="San Francisco"/>
    <x v="0"/>
    <s v="Krux helps marketers, publishers and agencies drive revenue by delivering smarter content, commerce and marketing experiences."/>
    <s v="ad targeting|advertising platforms|analytics|big data|brand marketing|digital media"/>
    <x v="1135"/>
    <x v="3"/>
    <n v="3"/>
    <n v="50000000"/>
    <s v="2010-01-01"/>
    <s v="2010-05-01"/>
    <s v="2014-06-11"/>
    <m/>
    <s v="info@krux.com"/>
    <s v="(888) 415-5789"/>
    <s v="https://www.crunchbase.com/organization/krux"/>
    <s v="https://www.twitter.com/kruxdigital"/>
    <s v="http://www.facebook.com/kruxdigital"/>
    <s v="51a8fe67-d3c6-070f-6fe8-3ee7f85fdd7c"/>
  </r>
  <r>
    <x v="36809"/>
    <s v="lightmagicusa.com"/>
    <s v="USA"/>
    <s v="NM"/>
    <s v="Albuquerque"/>
    <s v="Albuquerque"/>
    <x v="0"/>
    <s v="Light Magic is a family friendly location based entertainment multi-venue."/>
    <m/>
    <x v="5"/>
    <x v="1"/>
    <n v="1"/>
    <m/>
    <s v="2014-07-01"/>
    <s v="2014-06-11"/>
    <s v="2014-06-11"/>
    <m/>
    <m/>
    <m/>
    <s v="https://www.crunchbase.com/organization/light-magic"/>
    <m/>
    <s v="https://www.facebook.com/lightmagicinc"/>
    <s v="9e022fd7-4257-5b16-006c-285cf9d23402"/>
  </r>
  <r>
    <x v="36810"/>
    <s v="mclarens.com"/>
    <s v="USA"/>
    <s v="GA"/>
    <s v="Atlanta"/>
    <s v="Atlanta"/>
    <x v="0"/>
    <s v="McLarens performs claims management, loss adjusting, pre-risk and damage surveying,"/>
    <s v="insurance|risk management|service industry"/>
    <x v="24"/>
    <x v="9"/>
    <n v="1"/>
    <n v="107000000"/>
    <s v="2004-01-01"/>
    <s v="2014-06-11"/>
    <s v="2014-06-11"/>
    <m/>
    <m/>
    <s v="'770-448-4680"/>
    <s v="https://www.crunchbase.com/organization/mclarens"/>
    <s v="https://www.twitter.com/mclarensglobal"/>
    <m/>
    <s v="dbcb4596-578b-cb16-5737-7ee847a5ecc8"/>
  </r>
  <r>
    <x v="36811"/>
    <s v="mesmateriaux.com"/>
    <s v="FRA"/>
    <m/>
    <s v="FRA - Other"/>
    <s v="Le Mans"/>
    <x v="0"/>
    <s v="Mesmateriaux.com, site unique in France online sales of building materials. Secure purchase or direct quotation (free). Delivery anywhere"/>
    <s v="e-commerce"/>
    <x v="63"/>
    <x v="0"/>
    <n v="2"/>
    <n v="5260160"/>
    <s v="2009-01-01"/>
    <s v="2012-07-14"/>
    <s v="2014-06-11"/>
    <m/>
    <s v="info@mesmateriaux.com"/>
    <s v="'+33 2 72 88 31 31"/>
    <s v="https://www.crunchbase.com/organization/mesmateriaux"/>
    <s v="https://www.twitter.com/mesmateriaux"/>
    <s v="http://www.facebook.com/pages/mesmateriauxcom/180630601961308"/>
    <s v="aef79162-408a-dcf1-cf53-2b3d5710f09d"/>
  </r>
  <r>
    <x v="36812"/>
    <s v="pip-sports.com"/>
    <s v="SGP"/>
    <m/>
    <s v="Singapore"/>
    <s v="Singapore"/>
    <x v="0"/>
    <s v="Sports Photography Mobile Application"/>
    <s v="mobile"/>
    <x v="15"/>
    <x v="2"/>
    <n v="1"/>
    <n v="200000"/>
    <s v="2013-03-17"/>
    <s v="2014-06-11"/>
    <s v="2014-06-11"/>
    <m/>
    <s v="steven@pip-sports.com"/>
    <m/>
    <s v="https://www.crunchbase.com/organization/pipsports"/>
    <s v="https://www.twitter.com/pipsports"/>
    <s v="http://www.facebook.com/pipsportsapp"/>
    <s v="7a105b10-605b-f011-2a40-bf7578d1d32b"/>
  </r>
  <r>
    <x v="36813"/>
    <s v="popupsters.com"/>
    <s v="USA"/>
    <s v="CA"/>
    <s v="SF Bay Area"/>
    <s v="San Francisco"/>
    <x v="0"/>
    <s v="PopUpsters is an online marketplace connecting vendors, makers and artisans of all kinds with opportunities for their business."/>
    <s v="hospitality|retail technology"/>
    <x v="4997"/>
    <x v="1"/>
    <n v="1"/>
    <n v="20000"/>
    <s v="2013-10-15"/>
    <s v="2014-06-11"/>
    <s v="2014-06-11"/>
    <m/>
    <s v="info@popupsters.com"/>
    <m/>
    <s v="https://www.crunchbase.com/organization/popupsters"/>
    <s v="https://www.twitter.com/popupsters"/>
    <s v="http://www.facebook.com/popupsters"/>
    <s v="241a67e8-c2a5-1790-db5e-d57aa899cffe"/>
  </r>
  <r>
    <x v="36814"/>
    <m/>
    <s v="USA"/>
    <s v="DC"/>
    <s v="Washington, D.C."/>
    <s v="Washington"/>
    <x v="0"/>
    <s v="A place where strangers can easily 'icebreak' into that first awkward conversation and make new friends."/>
    <s v="events|social news"/>
    <x v="325"/>
    <x v="2"/>
    <n v="1"/>
    <n v="2500"/>
    <s v="2014-01-01"/>
    <s v="2014-06-11"/>
    <s v="2014-06-11"/>
    <m/>
    <m/>
    <m/>
    <s v="https://www.crunchbase.com/organization/schmoozer"/>
    <m/>
    <m/>
    <s v="52e7398e-d304-6477-35d7-2789ffbe91af"/>
  </r>
  <r>
    <x v="36815"/>
    <s v="skigit.com"/>
    <s v="USA"/>
    <s v="FL"/>
    <s v="FL - Other"/>
    <s v="Land O Lakes"/>
    <x v="0"/>
    <s v="Turning consumer-created video content into &quot;true&quot; earned-media brand promotions"/>
    <s v="brand marketing|e-commerce|news|social media marketing"/>
    <x v="5298"/>
    <x v="1"/>
    <n v="2"/>
    <n v="60000"/>
    <s v="2013-11-11"/>
    <s v="2014-02-24"/>
    <s v="2014-06-11"/>
    <m/>
    <m/>
    <n v="7276873230"/>
    <s v="https://www.crunchbase.com/organization/skigit"/>
    <s v="https://www.twitter.com/skigitt2"/>
    <s v="http://www.facebook.com/skigitt"/>
    <s v="6cb863bb-77f3-c5a4-90ab-f86f9c22c922"/>
  </r>
  <r>
    <x v="36816"/>
    <s v="social-recruiting.asia"/>
    <s v="JPN"/>
    <m/>
    <s v="Tokyo"/>
    <s v="Tokyo"/>
    <x v="0"/>
    <s v="Social Recruiting intends to offer social recruiting service. The company was founded in 2011 and is based in Japan."/>
    <s v="social media"/>
    <x v="87"/>
    <x v="0"/>
    <n v="2"/>
    <n v="2000000"/>
    <s v="2011-04-11"/>
    <s v="2011-05-11"/>
    <s v="2014-06-11"/>
    <m/>
    <s v="info@social-recruiting.asia"/>
    <s v="'03-5457-1651"/>
    <s v="https://www.crunchbase.com/organization/social-recruiting"/>
    <m/>
    <s v="http://www.facebook.com/socialrecruitingnavi"/>
    <s v="b0d4a55b-f2e9-253e-08ed-3d24c1253e0d"/>
  </r>
  <r>
    <x v="36817"/>
    <s v="taxworld.ie"/>
    <s v="IRL"/>
    <m/>
    <s v="Dublin"/>
    <s v="Dublin"/>
    <x v="0"/>
    <s v="Taxworld Ltd. is a highly innovative publishing company that is a leading supplier of tax legislation and commentary."/>
    <m/>
    <x v="5"/>
    <x v="1"/>
    <n v="1"/>
    <m/>
    <s v="1996-01-01"/>
    <s v="2014-06-11"/>
    <s v="2014-06-11"/>
    <m/>
    <s v="alan@taxworld.ie"/>
    <n v="35318728881"/>
    <s v="https://www.crunchbase.com/organization/taxworld"/>
    <s v="https://www.twitter.com/taxworldie"/>
    <m/>
    <s v="95830e7a-c9c2-059f-117d-5d8c4eadb90e"/>
  </r>
  <r>
    <x v="36818"/>
    <s v="teamsupport.com"/>
    <s v="USA"/>
    <s v="TX"/>
    <s v="Dallas"/>
    <s v="Dallas"/>
    <x v="0"/>
    <s v="Collaborative Customer Support Software"/>
    <s v="crm|customer service|enterprise software"/>
    <x v="95"/>
    <x v="0"/>
    <n v="1"/>
    <n v="1250000"/>
    <s v="2008-01-01"/>
    <s v="2014-06-11"/>
    <s v="2014-06-11"/>
    <m/>
    <s v="eharrington@teamsupport.com"/>
    <m/>
    <s v="https://www.crunchbase.com/organization/teamsupport"/>
    <s v="https://www.twitter.com/teamsupport"/>
    <s v="http://www.facebook.com/teamsupport"/>
    <s v="bd73943d-c8cf-c0cd-fe9f-eff9fb6e9f7b"/>
  </r>
  <r>
    <x v="36819"/>
    <s v="majority.co"/>
    <s v="USA"/>
    <s v="CA"/>
    <s v="Los Angeles"/>
    <s v="Santa Monica"/>
    <x v="0"/>
    <s v="We help brands realize the full potential of mobile."/>
    <s v="ad targeting|advertising|advertising platforms|big data|brand marketing|digital media|mobile|video"/>
    <x v="5700"/>
    <x v="6"/>
    <n v="3"/>
    <n v="10340000"/>
    <s v="2012-01-01"/>
    <s v="2012-03-01"/>
    <s v="2014-06-11"/>
    <m/>
    <m/>
    <s v="'800-882-5216"/>
    <s v="https://www.crunchbase.com/organization/the-mobile-majority"/>
    <s v="https://www.twitter.com/mobile_majority"/>
    <s v="http://www.facebook.com/mobilemajority"/>
    <s v="1c306617-0d8c-b2d5-a8fe-624afa542b28"/>
  </r>
  <r>
    <x v="36820"/>
    <s v="vdlhapro.com"/>
    <s v="FIN"/>
    <m/>
    <s v="Helsinki"/>
    <s v="Helsinki"/>
    <x v="0"/>
    <s v="Traxer Ltd - CrowdFunding Equity Project drives Pain-Relief-on-Wheels to Enhance Productivity, Loyalty &amp; Sales."/>
    <s v="medical"/>
    <x v="3"/>
    <x v="2"/>
    <n v="1"/>
    <n v="590000"/>
    <s v="2014-06-11"/>
    <s v="2014-06-11"/>
    <s v="2014-06-11"/>
    <m/>
    <m/>
    <m/>
    <s v="https://www.crunchbase.com/organization/traxer"/>
    <m/>
    <m/>
    <s v="94bdd57b-f8cd-44a4-54fd-d3eb229a2eeb"/>
  </r>
  <r>
    <x v="36821"/>
    <s v="zulaapp.com"/>
    <s v="USA"/>
    <s v="NY"/>
    <s v="New York City"/>
    <s v="New York"/>
    <x v="0"/>
    <s v="Zula provides a mobile solution for initiating, managing and maintaining mobile team communications."/>
    <s v="mobile"/>
    <x v="15"/>
    <x v="2"/>
    <n v="3"/>
    <n v="4000000"/>
    <s v="2012-03-01"/>
    <s v="2013-05-22"/>
    <s v="2014-06-11"/>
    <m/>
    <s v="jacob@zulaapp.com"/>
    <m/>
    <s v="https://www.crunchbase.com/organization/zula"/>
    <s v="https://www.twitter.com/zulaapp"/>
    <s v="http://www.facebook.com/zulagetcomfortable"/>
    <s v="528d975b-4292-ea8d-3a22-51730c8802ba"/>
  </r>
  <r>
    <x v="36822"/>
    <s v="about.me"/>
    <s v="USA"/>
    <s v="CA"/>
    <s v="SF Bay Area"/>
    <s v="San Francisco"/>
    <x v="0"/>
    <s v="about.me is an online platform enabling users to create and maintain a curated page for self-expression."/>
    <s v="curated web|identity management|internet"/>
    <x v="33"/>
    <x v="0"/>
    <n v="3"/>
    <n v="17087500"/>
    <s v="2010-01-01"/>
    <s v="2009-12-22"/>
    <s v="2014-06-10"/>
    <m/>
    <s v="info@about.me"/>
    <m/>
    <s v="https://www.crunchbase.com/organization/aboutme"/>
    <s v="https://www.twitter.com/aboutdotme"/>
    <s v="https://www.facebook.com/aboutdotme/"/>
    <s v="b58f8b24-c539-4db1-3b11-8fd33a1a1610"/>
  </r>
  <r>
    <x v="36823"/>
    <s v="airex-energy.com"/>
    <s v="CAN"/>
    <s v="QC"/>
    <s v="Montreal"/>
    <s v="Laval"/>
    <x v="0"/>
    <s v="Airex Energy has successfully developed an exciting new technology for biomass torrefaction."/>
    <s v="energy efficiency|waste management"/>
    <x v="9"/>
    <x v="1"/>
    <n v="1"/>
    <n v="2748099"/>
    <s v="2008-01-01"/>
    <s v="2014-06-10"/>
    <s v="2014-06-10"/>
    <m/>
    <m/>
    <s v="'450-661-6498"/>
    <s v="https://www.crunchbase.com/organization/airex-energy"/>
    <m/>
    <m/>
    <s v="aaa06d2c-f216-b8b4-589c-936ea334e3d2"/>
  </r>
  <r>
    <x v="36824"/>
    <m/>
    <s v="CAN"/>
    <s v="NB"/>
    <s v="Fredericton"/>
    <s v="Fredericton"/>
    <x v="0"/>
    <s v="Arcadia EcoEnergies is a clean tech company. Our plan is to produce bio oil and flour from hemp seed oil plants."/>
    <s v="biotechnology"/>
    <x v="36"/>
    <x v="2"/>
    <n v="1"/>
    <n v="200000"/>
    <s v="2007-12-01"/>
    <s v="2014-06-10"/>
    <s v="2014-06-10"/>
    <m/>
    <m/>
    <m/>
    <s v="https://www.crunchbase.com/organization/arcadia-ecoenergies"/>
    <m/>
    <m/>
    <s v="198bc83b-0e29-3ac5-108d-b820d0c86e50"/>
  </r>
  <r>
    <x v="36825"/>
    <s v="bemyguest.com.sg"/>
    <s v="SGP"/>
    <m/>
    <s v="Singapore"/>
    <s v="Singapore"/>
    <x v="0"/>
    <s v="BeMyGuest is a Singapore-based startup that organizes local tours and activities."/>
    <s v="travel"/>
    <x v="22"/>
    <x v="0"/>
    <n v="2"/>
    <n v="3002000"/>
    <s v="2012-03-01"/>
    <s v="2013-10-20"/>
    <s v="2014-06-10"/>
    <m/>
    <m/>
    <m/>
    <s v="https://www.crunchbase.com/organization/bemyguest"/>
    <s v="https://www.twitter.com/bemyguesttravel"/>
    <s v="http://www.facebook.com/bemyguesttravel"/>
    <s v="d44d18bd-3eba-0eb1-3767-25ccba3f3b1e"/>
  </r>
  <r>
    <x v="36826"/>
    <s v="blueoakresources.com"/>
    <s v="USA"/>
    <s v="CA"/>
    <s v="SF Bay Area"/>
    <s v="Burlingame"/>
    <x v="0"/>
    <s v="BlueOak Resources develops distributed mini-refineries that extract precious minerals and rare earth elements from e-waste."/>
    <s v="manufacturing|mining technology|precious metals"/>
    <x v="2083"/>
    <x v="1"/>
    <n v="3"/>
    <n v="36499999"/>
    <s v="2011-01-01"/>
    <s v="2011-09-26"/>
    <s v="2014-06-10"/>
    <m/>
    <s v="info@blueoakresources.com"/>
    <s v="'617-480-8274"/>
    <s v="https://www.crunchbase.com/organization/blueoak-resources"/>
    <m/>
    <m/>
    <s v="9952f6e1-119f-a66e-cd0e-7f69cf168aec"/>
  </r>
  <r>
    <x v="36827"/>
    <s v="theappthatchangestheworld.com"/>
    <s v="DEU"/>
    <m/>
    <s v="Augsburg"/>
    <s v="Augsburg"/>
    <x v="0"/>
    <s v="A realtime messaging app to facilitate contact, help, service and sales, anonymously, for smartphone users in close proximity."/>
    <s v="apps|messaging|navigation|shopping"/>
    <x v="5701"/>
    <x v="2"/>
    <n v="1"/>
    <n v="220000"/>
    <s v="2014-06-27"/>
    <s v="2014-06-10"/>
    <s v="2014-06-10"/>
    <m/>
    <m/>
    <m/>
    <s v="https://www.crunchbase.com/organization/cheerapp"/>
    <s v="https://www.twitter.com/connectandsmile"/>
    <s v="http://www.facebook.com/martinobert70"/>
    <s v="2a24eb76-354b-9648-22f6-f0a48acf2f75"/>
  </r>
  <r>
    <x v="36828"/>
    <s v="cityfibre.com"/>
    <s v="GBR"/>
    <m/>
    <s v="London"/>
    <s v="London"/>
    <x v="1"/>
    <s v="CityFibre Infrastructure Holdings plc is the UK’s largest independent provider of fibre infrastructure in secondary cities"/>
    <s v="infrastructure|network hardware|telecommunications"/>
    <x v="338"/>
    <x v="6"/>
    <n v="1"/>
    <n v="50360919"/>
    <s v="2011-01-01"/>
    <s v="2014-06-10"/>
    <s v="2014-06-10"/>
    <m/>
    <m/>
    <s v="'+44 845 293 0774"/>
    <s v="https://www.crunchbase.com/organization/cityfibre"/>
    <s v="https://www.twitter.com/cityfibre"/>
    <m/>
    <s v="584e6570-4ec8-5f2a-b1ac-09dfc22ea580"/>
  </r>
  <r>
    <x v="36829"/>
    <s v="conexlink.com"/>
    <s v="USA"/>
    <s v="TX"/>
    <s v="Dallas"/>
    <s v="Carrollton"/>
    <x v="0"/>
    <s v="Conexlink is a cloud-based software company owner of MyCloudIT.com and QuickDesktops.com - Desktop as a Service Platforms."/>
    <s v="cloud computing|saas|virtualization"/>
    <x v="651"/>
    <x v="1"/>
    <n v="1"/>
    <n v="1000000"/>
    <s v="2012-08-26"/>
    <s v="2014-06-10"/>
    <s v="2014-06-10"/>
    <m/>
    <s v="info@conexlink.com"/>
    <s v="(972)218-0715"/>
    <s v="https://www.crunchbase.com/organization/conexlink-llc"/>
    <s v="https://www.twitter.com/mycloudit_daas"/>
    <s v="https://www.facebook.com/myclouditdaas"/>
    <s v="6519e42d-cf04-411e-b3cb-446ab280530b"/>
  </r>
  <r>
    <x v="36830"/>
    <s v="cytovale.com"/>
    <s v="USA"/>
    <s v="CA"/>
    <s v="SF Bay Area"/>
    <s v="South San Francisco"/>
    <x v="0"/>
    <s v="Categorized under Analytical Instruments, our records show it was established in and incorporated in Massachusetts, current estimates show"/>
    <s v="biotechnology"/>
    <x v="36"/>
    <x v="0"/>
    <n v="2"/>
    <n v="4300000"/>
    <s v="2013-01-01"/>
    <s v="2013-11-15"/>
    <s v="2014-06-10"/>
    <m/>
    <s v="info@cytovale.com"/>
    <n v="5628816919"/>
    <s v="https://www.crunchbase.com/organization/cytovale"/>
    <m/>
    <m/>
    <s v="f3f5d35d-d72f-3f47-163a-e1635693eab7"/>
  </r>
  <r>
    <x v="36831"/>
    <s v="dailysocial.id"/>
    <s v="IDN"/>
    <m/>
    <s v="Jakarta"/>
    <s v="Jakarta"/>
    <x v="0"/>
    <s v="DailySocial is Indonesia's #1 tech portal covering startups, apps, gadgets, game, social media, enterprise and future technology."/>
    <s v="incubators|news|social media"/>
    <x v="5702"/>
    <x v="0"/>
    <n v="2"/>
    <n v="25000"/>
    <s v="2008-10-10"/>
    <s v="2010-08-10"/>
    <s v="2014-06-10"/>
    <m/>
    <s v="rama@dailysocial.net"/>
    <m/>
    <s v="https://www.crunchbase.com/organization/daily-social"/>
    <s v="https://www.twitter.com/dailysocial"/>
    <s v="http://www.facebook.com/dailysocial"/>
    <s v="f2d14e63-0ef7-fdac-513b-15d54f828760"/>
  </r>
  <r>
    <x v="36832"/>
    <s v="crowdfunding.durise.com"/>
    <s v="ARE"/>
    <m/>
    <s v="Dubai"/>
    <s v="Dubai"/>
    <x v="0"/>
    <s v="The First Platform To Crowdfund Real Estate In The Middle East"/>
    <s v="crowdfunding|real estate"/>
    <x v="301"/>
    <x v="1"/>
    <n v="1"/>
    <n v="300000"/>
    <s v="2014-04-08"/>
    <s v="2014-06-10"/>
    <s v="2014-06-10"/>
    <m/>
    <s v="info@durise.com"/>
    <s v="(971) 043-2121"/>
    <s v="https://www.crunchbase.com/organization/durise"/>
    <s v="https://www.twitter.com/duriseme"/>
    <s v="https://www.facebook.com/duriseme"/>
    <s v="af6d8dd6-3152-c220-5416-05cb0144f6ba"/>
  </r>
  <r>
    <x v="36833"/>
    <s v="dwellable.com"/>
    <s v="USA"/>
    <s v="WA"/>
    <s v="Seattle"/>
    <s v="Seattle"/>
    <x v="2"/>
    <s v="Dwellable is the fast, easy, mobile-first way to find a unique house to rent on your next vacation."/>
    <s v="information technology|internet|travel"/>
    <x v="559"/>
    <x v="8"/>
    <n v="1"/>
    <n v="2000000"/>
    <s v="2012-03-15"/>
    <s v="2014-06-10"/>
    <s v="2014-06-10"/>
    <m/>
    <s v="social@homeaway.com"/>
    <s v="'+1 512-493-0382"/>
    <s v="https://www.crunchbase.com/organization/dwellable-2"/>
    <s v="https://www.twitter.com/dwellable"/>
    <s v="http://www.facebook.com/dwellable"/>
    <s v="e344775c-28af-1b2f-b266-4a443e014c2b"/>
  </r>
  <r>
    <x v="36834"/>
    <s v="forgerock.com"/>
    <s v="USA"/>
    <s v="CA"/>
    <s v="SF Bay Area"/>
    <s v="San Francisco"/>
    <x v="0"/>
    <s v="ForgeRock develops open source identity management solutions for the enterprise and government organizations."/>
    <s v="enterprise software|information technology|open source"/>
    <x v="184"/>
    <x v="7"/>
    <n v="3"/>
    <n v="52165000"/>
    <s v="2010-02-01"/>
    <s v="2012-03-02"/>
    <s v="2014-06-10"/>
    <m/>
    <s v="info@forgerock.com"/>
    <s v="47 21 08 17 46"/>
    <s v="https://www.crunchbase.com/organization/forgerock"/>
    <s v="https://www.twitter.com/forgerock1"/>
    <s v="http://www.facebook.com/pages/forgerock/101648653214231"/>
    <s v="19c67439-0994-f6cd-9d24-766397175180"/>
  </r>
  <r>
    <x v="36835"/>
    <s v="geografi.co.uk"/>
    <s v="GBR"/>
    <m/>
    <s v="Liverpool"/>
    <s v="Liverpool"/>
    <x v="0"/>
    <s v="GeoGrafi, a Liverpool, UK-based company which specializes in geospatial and mapping technologies."/>
    <s v="mobile"/>
    <x v="15"/>
    <x v="2"/>
    <n v="1"/>
    <n v="252052"/>
    <s v="2011-01-01"/>
    <s v="2014-06-10"/>
    <s v="2014-06-10"/>
    <m/>
    <m/>
    <s v="44 7722 204 628"/>
    <s v="https://www.crunchbase.com/organization/geografi"/>
    <s v="https://www.twitter.com/mike_geografi"/>
    <m/>
    <s v="becc2831-afe4-49be-33fc-c0b84889d838"/>
  </r>
  <r>
    <x v="36836"/>
    <s v="goldkeyresources.com"/>
    <s v="USA"/>
    <s v="AZ"/>
    <s v="Tucson"/>
    <s v="Tucson"/>
    <x v="0"/>
    <s v="A New Paradigm for Natural Resource Investment GoldKey offers a new way to invest in natural resources."/>
    <s v="manufacturing"/>
    <x v="41"/>
    <x v="0"/>
    <n v="1"/>
    <n v="35000"/>
    <s v="2014-01-01"/>
    <s v="2014-06-10"/>
    <s v="2014-06-10"/>
    <m/>
    <s v="info@goldkeyresources.com"/>
    <s v="'+1 (855) 244-9160"/>
    <s v="https://www.crunchbase.com/organization/goldkey-resources"/>
    <m/>
    <s v="http://www.facebook.com/goldkeyresources"/>
    <s v="6478e781-cac8-f1d0-7b3b-15613c504e3b"/>
  </r>
  <r>
    <x v="36837"/>
    <s v="goombal.com"/>
    <s v="USA"/>
    <s v="CA"/>
    <s v="SF Bay Area"/>
    <s v="San Francisco"/>
    <x v="0"/>
    <s v="Goombal is a B2B Cloud + Mobile solution that manages the complete event life cycle and helps companies run 'Perfect' marketing and sales ev"/>
    <s v="cloud computing|collaboration|events"/>
    <x v="4710"/>
    <x v="0"/>
    <n v="1"/>
    <m/>
    <s v="2013-01-01"/>
    <s v="2014-06-10"/>
    <s v="2014-06-10"/>
    <m/>
    <m/>
    <m/>
    <s v="https://www.crunchbase.com/organization/goombal"/>
    <s v="https://www.twitter.com/goombalnews"/>
    <s v="http://www.facebook.com/goombalinc"/>
    <s v="0f6b59ce-cf29-c7e8-5ad9-382d3e6221eb"/>
  </r>
  <r>
    <x v="36838"/>
    <s v="homestay.com"/>
    <s v="IRL"/>
    <m/>
    <s v="Dublin"/>
    <s v="Dublin"/>
    <x v="0"/>
    <s v="Homestay accommodation connects guests with live-in hosts who open their homes to travelers."/>
    <s v="hospitality|leisure|travel"/>
    <x v="351"/>
    <x v="0"/>
    <n v="1"/>
    <n v="3000000"/>
    <s v="2013-01-01"/>
    <s v="2014-06-10"/>
    <s v="2014-06-10"/>
    <m/>
    <s v="info@homestay.com"/>
    <n v="353016753010"/>
    <s v="https://www.crunchbase.com/organization/homestay-com"/>
    <s v="https://www.twitter.com/homestaycom"/>
    <s v="http://www.facebook.com/homestaycom"/>
    <s v="0f115044-6ad3-5e42-3edf-59cbf00177cf"/>
  </r>
  <r>
    <x v="36839"/>
    <s v="hybrent.com"/>
    <s v="USA"/>
    <s v="IL"/>
    <s v="Chicago"/>
    <s v="Chicago"/>
    <x v="0"/>
    <s v="Hybrent is committed to improving the current state of healthcare by providing groundbreaking technology"/>
    <s v="health care"/>
    <x v="3"/>
    <x v="0"/>
    <n v="1"/>
    <n v="500000"/>
    <s v="2012-01-01"/>
    <s v="2014-06-10"/>
    <s v="2014-06-10"/>
    <m/>
    <m/>
    <s v="'+1 (844) 464-9273"/>
    <s v="https://www.crunchbase.com/organization/hybrent"/>
    <s v="https://www.twitter.com/hybrenttech"/>
    <s v="http://www.facebook.com/hybrent/info"/>
    <s v="ea766c60-afd5-80a6-26da-65c0e4f8cf41"/>
  </r>
  <r>
    <x v="36840"/>
    <s v="indabox.it"/>
    <s v="ITA"/>
    <m/>
    <s v="Turin"/>
    <s v="Turin"/>
    <x v="0"/>
    <s v="IndaBox, a Turin, Italy-based service that allows consumers to pick up their products acquired online in bars."/>
    <s v="content delivery network|customer service|e-commerce|location based services"/>
    <x v="5703"/>
    <x v="2"/>
    <n v="1"/>
    <n v="476660"/>
    <m/>
    <s v="2014-06-10"/>
    <s v="2014-06-10"/>
    <m/>
    <m/>
    <m/>
    <s v="https://www.crunchbase.com/organization/indabox"/>
    <s v="https://www.twitter.com/indaboxit"/>
    <s v="http://www.facebook.com/indabox.it"/>
    <s v="1ea5c877-ff29-bb63-4155-be12bdd31013"/>
  </r>
  <r>
    <x v="36841"/>
    <m/>
    <s v="USA"/>
    <m/>
    <m/>
    <m/>
    <x v="0"/>
    <s v="Indidebt is a debt funding platform that allows investments from a minimum of 500 U.S. dollars to the maximum of 200,000 dollars."/>
    <s v="finance|financial services"/>
    <x v="24"/>
    <x v="2"/>
    <n v="1"/>
    <n v="4000000"/>
    <m/>
    <s v="2014-06-10"/>
    <s v="2014-06-10"/>
    <m/>
    <m/>
    <m/>
    <s v="https://www.crunchbase.com/organization/indidebt"/>
    <m/>
    <m/>
    <s v="32e20a31-1b9a-4a76-7ab4-6455e2ca5c2d"/>
  </r>
  <r>
    <x v="36842"/>
    <s v="innovari.com"/>
    <s v="USA"/>
    <s v="TX"/>
    <s v="Austin"/>
    <s v="Austin"/>
    <x v="0"/>
    <s v="Innovari offers an interactive energy platform that connects utilities, their customers, and their communities to improve energy usage."/>
    <m/>
    <x v="5"/>
    <x v="6"/>
    <n v="1"/>
    <m/>
    <s v="2011-01-01"/>
    <s v="2014-06-10"/>
    <s v="2014-06-10"/>
    <m/>
    <m/>
    <s v="'512-318-2154"/>
    <s v="https://www.crunchbase.com/organization/innovari"/>
    <s v="https://www.twitter.com/innovari_inc"/>
    <m/>
    <s v="8e15fd9f-d813-74cb-4a60-c335920f4221"/>
  </r>
  <r>
    <x v="36843"/>
    <m/>
    <s v="USA"/>
    <s v="TX"/>
    <s v="Harlingen"/>
    <s v="San Benito"/>
    <x v="0"/>
    <s v="We are in the investing field for almost 9 years. Self employed. Paying taxes to IRS."/>
    <s v="real estate"/>
    <x v="76"/>
    <x v="2"/>
    <n v="1"/>
    <n v="52000"/>
    <s v="2014-03-23"/>
    <s v="2014-06-10"/>
    <s v="2014-06-10"/>
    <m/>
    <m/>
    <m/>
    <s v="https://www.crunchbase.com/organization/invermart-llc"/>
    <m/>
    <m/>
    <s v="1c3648b2-2b8d-69ca-ed02-1147994aae29"/>
  </r>
  <r>
    <x v="36844"/>
    <s v="kazooloo.com"/>
    <m/>
    <m/>
    <m/>
    <m/>
    <x v="0"/>
    <s v="Kazooloo Studios is a company that develops virtual mobile gaming applications and system game software."/>
    <s v="augmented reality|gaming|toys|virtual reality"/>
    <x v="5704"/>
    <x v="2"/>
    <n v="1"/>
    <n v="1500000"/>
    <s v="2013-01-21"/>
    <s v="2014-06-10"/>
    <s v="2014-06-10"/>
    <m/>
    <m/>
    <m/>
    <s v="https://www.crunchbase.com/organization/kazooloo-studios"/>
    <m/>
    <s v="https://www.facebook.com/kazooloo/"/>
    <s v="3372009e-a95b-bec6-739d-2ea794623231"/>
  </r>
  <r>
    <x v="36845"/>
    <s v="kidcase.com"/>
    <s v="USA"/>
    <s v="NJ"/>
    <s v="Newark"/>
    <s v="Newark"/>
    <x v="0"/>
    <s v="Parental control solution for the Apple iPad"/>
    <m/>
    <x v="5"/>
    <x v="1"/>
    <n v="1"/>
    <n v="325000"/>
    <s v="2014-06-14"/>
    <s v="2014-06-10"/>
    <s v="2014-06-10"/>
    <m/>
    <s v="info@kidcase.com"/>
    <s v="(877)278-2704"/>
    <s v="https://www.crunchbase.com/organization/kidcase"/>
    <s v="https://www.twitter.com/kidcasetech"/>
    <s v="https://www.facebook.com/373086576192389"/>
    <s v="267c343b-4441-8f12-62ae-5f1add448572"/>
  </r>
  <r>
    <x v="36846"/>
    <s v="kopismobile.com"/>
    <s v="USA"/>
    <s v="MS"/>
    <s v="Jackson"/>
    <s v="Flowood"/>
    <x v="0"/>
    <s v="Kopis Mobile designs and manufactures networked, app-enabled equipment for the military, law enforcement, and security markets."/>
    <s v="hardware|software"/>
    <x v="136"/>
    <x v="1"/>
    <n v="2"/>
    <n v="200000"/>
    <s v="2013-01-01"/>
    <s v="2013-04-15"/>
    <s v="2014-06-10"/>
    <m/>
    <s v="info@kopismobile.com"/>
    <n v="6012602116"/>
    <s v="https://www.crunchbase.com/organization/kopis-mobile"/>
    <s v="https://www.twitter.com/kopismobile"/>
    <s v="http://www.facebook.com/kopismobile"/>
    <s v="43bde745-7350-10ca-c600-00cc0dac1d74"/>
  </r>
  <r>
    <x v="36847"/>
    <s v="languagezen.com"/>
    <s v="USA"/>
    <s v="NY"/>
    <s v="New York City"/>
    <s v="New York"/>
    <x v="0"/>
    <s v="Fully adaptive language learning software"/>
    <s v="education|language learning"/>
    <x v="38"/>
    <x v="1"/>
    <n v="1"/>
    <n v="60000"/>
    <s v="2013-01-01"/>
    <s v="2014-06-10"/>
    <s v="2014-06-10"/>
    <m/>
    <m/>
    <m/>
    <s v="https://www.crunchbase.com/organization/language-zen"/>
    <s v="https://www.twitter.com/language_zen"/>
    <s v="http://www.facebook.com/languagezen"/>
    <s v="e3b5fba7-1aa9-636c-45da-bed44b0b23ce"/>
  </r>
  <r>
    <x v="36848"/>
    <s v="lovewithfood.com"/>
    <s v="USA"/>
    <s v="CA"/>
    <s v="SF Bay Area"/>
    <s v="Foster City"/>
    <x v="0"/>
    <s v="Love With Food is a marketing and market research platform for CPG food brands."/>
    <s v="e-commerce|impact investing|organic food"/>
    <x v="3595"/>
    <x v="0"/>
    <n v="3"/>
    <n v="2095000"/>
    <s v="2009-02-01"/>
    <s v="2011-10-01"/>
    <s v="2014-06-10"/>
    <m/>
    <s v="founders@lovewithfood.com"/>
    <s v="(650)646-4451"/>
    <s v="https://www.crunchbase.com/organization/love-with-food"/>
    <s v="https://www.twitter.com/lovewithfood"/>
    <s v="http://www.facebook.com/lovewithfood"/>
    <s v="0771ecd7-88ff-3915-2d21-2acc8430bd80"/>
  </r>
  <r>
    <x v="36849"/>
    <s v="mailtrack.io"/>
    <s v="ESP"/>
    <m/>
    <s v="Barcelona"/>
    <s v="Barcelona"/>
    <x v="0"/>
    <s v="The double-checks ✓✓ in your email for read receipts"/>
    <s v="software"/>
    <x v="10"/>
    <x v="0"/>
    <n v="1"/>
    <n v="543773"/>
    <s v="2013-11-12"/>
    <s v="2014-06-10"/>
    <s v="2014-06-10"/>
    <m/>
    <s v="hi@mailtrack.io"/>
    <m/>
    <s v="https://www.crunchbase.com/organization/mailtrack"/>
    <s v="https://www.twitter.com/mailtrackio"/>
    <s v="http://www.facebook.com/mailtrack.io"/>
    <s v="5a9a9b60-60f8-9fd5-edb3-f25617ed3139"/>
  </r>
  <r>
    <x v="36850"/>
    <s v="mobileads.com"/>
    <s v="MYS"/>
    <m/>
    <s v="Penang"/>
    <s v="Penang"/>
    <x v="0"/>
    <s v="White-label Enterprise Solution for Mobile Ad Networks, Exchanges, DSPs, SSPs, Agencies, etc."/>
    <s v="advertising"/>
    <x v="296"/>
    <x v="1"/>
    <n v="1"/>
    <m/>
    <s v="2012-01-01"/>
    <s v="2014-06-10"/>
    <s v="2014-06-10"/>
    <m/>
    <s v="contact@mobileads.com"/>
    <s v="'+60 12-472 6233"/>
    <s v="https://www.crunchbase.com/organization/mobileads"/>
    <s v="https://www.twitter.com/mobileads"/>
    <s v="http://www.facebook.com/mobileads.com/info"/>
    <s v="4a1cd92e-4447-78c5-5427-945232c0d702"/>
  </r>
  <r>
    <x v="36851"/>
    <s v="otoharmonics.com"/>
    <s v="USA"/>
    <s v="OR"/>
    <s v="Portland, Oregon"/>
    <s v="Portland"/>
    <x v="0"/>
    <s v="Otoharmonics has developed the patented Levo System for the management of tinnitus symptoms."/>
    <s v="health care|medical|neuroscience"/>
    <x v="44"/>
    <x v="0"/>
    <n v="1"/>
    <n v="3200000"/>
    <s v="2010-01-01"/>
    <s v="2014-06-10"/>
    <s v="2014-06-10"/>
    <m/>
    <s v="info@otoharmonics.com"/>
    <s v="(503)336-9906"/>
    <s v="https://www.crunchbase.com/organization/otoharmonics-corporation"/>
    <m/>
    <s v="https://www.facebook.com/otoharmonics/"/>
    <s v="5b23ef3a-e7ac-a20c-9371-0618a0edf190"/>
  </r>
  <r>
    <x v="36852"/>
    <s v="grapple.pm"/>
    <s v="AUS"/>
    <m/>
    <s v="Brisbane"/>
    <s v="Brisbane"/>
    <x v="0"/>
    <s v="Pimovation helps people do Project Management, better."/>
    <s v="analytics|big data|project management|software"/>
    <x v="123"/>
    <x v="2"/>
    <n v="2"/>
    <n v="46549"/>
    <s v="2011-12-18"/>
    <s v="2014-06-01"/>
    <s v="2014-06-10"/>
    <m/>
    <m/>
    <m/>
    <s v="https://www.crunchbase.com/organization/pimovation-pty-ltd"/>
    <s v="https://www.twitter.com/pimovation"/>
    <m/>
    <s v="ee8c65de-884a-a9ba-aa4f-265c7d68ad9e"/>
  </r>
  <r>
    <x v="36853"/>
    <s v="placed.com"/>
    <s v="USA"/>
    <s v="WA"/>
    <s v="Seattle"/>
    <s v="Seattle"/>
    <x v="0"/>
    <s v="Placed is a location-driven insights and mobile ad intelligence platform providing reports on consumers’ offline behaviors."/>
    <s v="ad targeting|internet|market research|mobile"/>
    <x v="5705"/>
    <x v="6"/>
    <n v="3"/>
    <n v="13400000"/>
    <s v="2011-01-19"/>
    <s v="2011-04-26"/>
    <s v="2014-06-10"/>
    <m/>
    <s v="general@placed.com"/>
    <s v="'206-395-8308"/>
    <s v="https://www.crunchbase.com/organization/placed"/>
    <s v="https://www.twitter.com/placed"/>
    <s v="https://www.facebook.com/placedinc"/>
    <s v="767dbd0c-7db3-4154-894f-f7c6962b77fa"/>
  </r>
  <r>
    <x v="36854"/>
    <s v="plcmed.com"/>
    <s v="USA"/>
    <s v="MA"/>
    <s v="Boston"/>
    <s v="Franklin"/>
    <x v="0"/>
    <s v="PLC Systems, a medical device company, provides technologies for the cardiac and vascular markets."/>
    <s v="health care|medical|medical device"/>
    <x v="3"/>
    <x v="0"/>
    <n v="6"/>
    <n v="17290000"/>
    <s v="1987-01-01"/>
    <s v="2011-02-23"/>
    <s v="2014-06-10"/>
    <m/>
    <s v="info@plcmed.com"/>
    <s v="'508-541-8800"/>
    <s v="https://www.crunchbase.com/organization/plc-systems"/>
    <s v="https://www.twitter.com/plc_systems"/>
    <s v="http://www.facebook.com/pages/plc-systems-inc/596548940356222"/>
    <s v="d3b0b48c-2d60-302c-66a3-6d8cda3811e8"/>
  </r>
  <r>
    <x v="36855"/>
    <s v="plex.com"/>
    <s v="USA"/>
    <s v="MI"/>
    <s v="Detroit"/>
    <s v="Troy"/>
    <x v="0"/>
    <s v="The Plex Manufacturing Cloud ushers in a new era of ERP with a complete system designed to power today’s modern manufacturer."/>
    <s v="cloud computing|manufacturing|software"/>
    <x v="1165"/>
    <x v="5"/>
    <n v="4"/>
    <n v="86500000"/>
    <s v="1995-01-01"/>
    <s v="2009-11-09"/>
    <s v="2014-06-10"/>
    <m/>
    <s v="info@plex.com"/>
    <m/>
    <s v="https://www.crunchbase.com/organization/plex-systems"/>
    <s v="https://www.twitter.com/plexsystems"/>
    <s v="http://www.facebook.com/plexsystems"/>
    <s v="457260d6-6c7f-383e-35af-d88a0523a700"/>
  </r>
  <r>
    <x v="36856"/>
    <s v="rebelmail.com"/>
    <s v="USA"/>
    <s v="NY"/>
    <s v="New York City"/>
    <s v="New York"/>
    <x v="0"/>
    <s v="Making emails interactive, no plug-ins required."/>
    <s v="e-commerce|email|email marketing"/>
    <x v="5555"/>
    <x v="0"/>
    <n v="1"/>
    <n v="2000000"/>
    <s v="2013-01-01"/>
    <s v="2014-06-10"/>
    <s v="2014-06-10"/>
    <m/>
    <m/>
    <s v="'516-850-5698"/>
    <s v="https://www.crunchbase.com/organization/rebelmail"/>
    <s v="https://www.twitter.com/gorebelmail"/>
    <m/>
    <s v="4df6d6b3-e8a1-9206-7ea4-a4e7775bab45"/>
  </r>
  <r>
    <x v="36857"/>
    <s v="rufusbuckgang.webs.com"/>
    <s v="USA"/>
    <s v="CA"/>
    <s v="Los Angeles"/>
    <s v="Los Angeles"/>
    <x v="0"/>
    <s v="Rufus Buck Gang is a true story of Americas 1st and only Black Indian Gang. AKA &quot;&quot;Meanest gang of the old west&quot;&quot;."/>
    <s v="news|video"/>
    <x v="21"/>
    <x v="6"/>
    <n v="1"/>
    <n v="10000"/>
    <s v="2009-10-15"/>
    <s v="2014-06-10"/>
    <s v="2014-06-10"/>
    <m/>
    <m/>
    <s v="'+1 828-254-8511"/>
    <s v="https://www.crunchbase.com/organization/rufus-buck-production"/>
    <s v="https://www.twitter.com/webs"/>
    <s v="https://www.facebook.com/webs"/>
    <s v="e0e284bb-07d3-aac4-1503-9164b6d51edb"/>
  </r>
  <r>
    <x v="36858"/>
    <s v="scanntech.com"/>
    <s v="URY"/>
    <m/>
    <s v="Montevideo"/>
    <s v="Montevideo"/>
    <x v="0"/>
    <s v="Scanntech provides point-of-sale software to retail stores."/>
    <s v="consumer electronics|information technology"/>
    <x v="1050"/>
    <x v="3"/>
    <n v="2"/>
    <n v="10000000"/>
    <s v="1992-01-01"/>
    <s v="2011-12-12"/>
    <s v="2014-06-10"/>
    <m/>
    <m/>
    <s v="598 29031511"/>
    <s v="https://www.crunchbase.com/organization/scanntech"/>
    <m/>
    <s v="https://es-es.facebook.com/pages/scanntech/417663868351028?"/>
    <s v="19fa0b0c-b929-8790-30d8-27b536431f89"/>
  </r>
  <r>
    <x v="36859"/>
    <s v="yousnapd.me"/>
    <s v="GBR"/>
    <m/>
    <s v="London"/>
    <s v="London"/>
    <x v="0"/>
    <s v="Snapd is a brand new app that lets you send snaps to friends and capture their reaction. The two images are saved together in a social feed."/>
    <s v="ios|photography|photo sharing|social media"/>
    <x v="5706"/>
    <x v="1"/>
    <n v="1"/>
    <m/>
    <s v="2014-05-01"/>
    <s v="2014-06-10"/>
    <s v="2014-06-10"/>
    <m/>
    <m/>
    <m/>
    <s v="https://www.crunchbase.com/organization/snapd-app"/>
    <s v="https://www.twitter.com/snapdapp"/>
    <s v="http://www.facebook.com/pages/snapd-app/1397636400505021"/>
    <s v="a4e20aa7-9c22-c45b-36a0-968fef09f8ae"/>
  </r>
  <r>
    <x v="36860"/>
    <s v="socialeyesapp.com"/>
    <s v="TUR"/>
    <m/>
    <s v="Istanbul"/>
    <s v="Istanbul"/>
    <x v="0"/>
    <s v="Socialeyes is a location-driven task and activity sharing app."/>
    <s v="location based services|photo sharing|private social networking|social media"/>
    <x v="5707"/>
    <x v="1"/>
    <n v="1"/>
    <n v="250000"/>
    <s v="2014-01-01"/>
    <s v="2014-06-10"/>
    <s v="2014-06-10"/>
    <m/>
    <m/>
    <m/>
    <s v="https://www.crunchbase.com/organization/socialeyes-2"/>
    <s v="https://www.twitter.com/socialeyesapp"/>
    <s v="http://www.facebook.com/pages/socialeyes/360111724123590"/>
    <s v="e7e7d28c-1cac-3538-ff62-1711cf638bca"/>
  </r>
  <r>
    <x v="36861"/>
    <s v="stitchfix.com"/>
    <s v="USA"/>
    <s v="CA"/>
    <s v="SF Bay Area"/>
    <s v="San Francisco"/>
    <x v="0"/>
    <s v="Stitch Fix is a personal styling platform that delivers curated and personalized apparel and accessory items of perfect fit for women."/>
    <s v="e-commerce|fashion|retail"/>
    <x v="14"/>
    <x v="8"/>
    <n v="3"/>
    <n v="46750000"/>
    <s v="2011-02-01"/>
    <s v="2013-02-28"/>
    <s v="2014-06-10"/>
    <m/>
    <s v="stitchfix@stitchfix.com"/>
    <s v="415 882 7765"/>
    <s v="https://www.crunchbase.com/organization/stitch-fix"/>
    <s v="https://www.twitter.com/stitchfix"/>
    <s v="http://www.facebook.com/stitchfix"/>
    <s v="9941bfb0-2645-2e81-f137-e2aac3fa2e19"/>
  </r>
  <r>
    <x v="36862"/>
    <s v="storyous.com"/>
    <s v="CZE"/>
    <m/>
    <s v="Prague"/>
    <s v="Prague"/>
    <x v="0"/>
    <s v="The POS system specialized for gastronomy"/>
    <s v="mobile|payments|point of sale|restaurants"/>
    <x v="5708"/>
    <x v="6"/>
    <n v="1"/>
    <m/>
    <s v="2012-07-23"/>
    <s v="2014-06-10"/>
    <s v="2014-06-10"/>
    <m/>
    <s v="martin.krajhanzl@storyous.com"/>
    <n v="420728857752"/>
    <s v="https://www.crunchbase.com/organization/storyous"/>
    <s v="https://www.twitter.com/storyous"/>
    <s v="http://www.facebook.com/storyous"/>
    <s v="62389106-7549-6e03-ee89-3e49e0a77630"/>
  </r>
  <r>
    <x v="36863"/>
    <s v="tempi.do"/>
    <s v="ISR"/>
    <m/>
    <s v="Tel Aviv"/>
    <s v="Tel Aviv"/>
    <x v="0"/>
    <s v="Tempi.do provides a full solution that allows SMBs to hire, manage, and pay workers through a native mobile app and Tempi.do website."/>
    <s v="apps|mobile|recruiting"/>
    <x v="159"/>
    <x v="1"/>
    <n v="1"/>
    <n v="100000"/>
    <s v="2013-09-01"/>
    <s v="2014-06-10"/>
    <s v="2014-06-10"/>
    <m/>
    <m/>
    <m/>
    <s v="https://www.crunchbase.com/organization/tempi-do"/>
    <m/>
    <m/>
    <s v="d965ec08-3045-00c4-376c-fb9127019bc6"/>
  </r>
  <r>
    <x v="36864"/>
    <s v="tristatecapitalbank.com"/>
    <s v="USA"/>
    <s v="PA"/>
    <s v="Pittsburgh"/>
    <s v="Pittsburgh"/>
    <x v="1"/>
    <s v="TriState Capital Holdings, Inc. operates as a bank holding company for TriState Capital Bank that provides various banking products and"/>
    <s v="banking|finance|financial services"/>
    <x v="39"/>
    <x v="6"/>
    <n v="1"/>
    <n v="35000000"/>
    <s v="2007-01-01"/>
    <s v="2014-06-10"/>
    <s v="2014-06-10"/>
    <m/>
    <m/>
    <s v="'+1 412-304-0304"/>
    <s v="https://www.crunchbase.com/organization/tristate-capital"/>
    <m/>
    <m/>
    <s v="c794a2ff-3cf7-e7bf-f3a4-02d69f609885"/>
  </r>
  <r>
    <x v="36865"/>
    <s v="veslabs.com"/>
    <s v="TUR"/>
    <m/>
    <s v="Istanbul"/>
    <s v="Istanbul"/>
    <x v="0"/>
    <s v="Veslabs in an innovative company developing IoT (Internet of the things) products and associated services."/>
    <s v="cloud data services|hardware|internet of things|mobile|software"/>
    <x v="264"/>
    <x v="1"/>
    <n v="2"/>
    <n v="70391.517128874402"/>
    <s v="2013-09-10"/>
    <s v="2013-10-12"/>
    <s v="2014-06-10"/>
    <m/>
    <s v="info@veslabs.com"/>
    <s v="'+90 216 123 1231"/>
    <s v="https://www.crunchbase.com/organization/veslabs"/>
    <s v="https://www.twitter.com/veslabs"/>
    <s v="http://www.facebook.com/veslabs"/>
    <s v="c87fc810-615c-8beb-82fc-dd826cf99f79"/>
  </r>
  <r>
    <x v="36866"/>
    <s v="visier.com"/>
    <s v="CAN"/>
    <s v="BC"/>
    <s v="Vancouver"/>
    <s v="Vancouver"/>
    <x v="0"/>
    <s v="Visier is a cloud-based analytics platform enabling HR professionals to answer critical workforce strategy questions."/>
    <s v="analytics|business intelligence|human resources|saas"/>
    <x v="178"/>
    <x v="6"/>
    <n v="3"/>
    <n v="46500000"/>
    <s v="2010-03-01"/>
    <s v="2011-09-05"/>
    <s v="2014-06-10"/>
    <m/>
    <s v="info@visier.com"/>
    <s v="'302-476-2522"/>
    <s v="https://www.crunchbase.com/organization/visier"/>
    <s v="https://www.twitter.com/visieranalytics"/>
    <s v="http://www.facebook.com/visieranalytics"/>
    <s v="545c4c81-79d2-f8b7-c93a-07b8a9b4796c"/>
  </r>
  <r>
    <x v="36867"/>
    <s v="wutwut.com"/>
    <s v="USA"/>
    <s v="CA"/>
    <s v="SF Bay Area"/>
    <s v="San Francisco"/>
    <x v="0"/>
    <s v="A social messaging app that brings the party to your lock screen"/>
    <s v="apps|messaging|social media"/>
    <x v="2282"/>
    <x v="1"/>
    <n v="1"/>
    <n v="1000000"/>
    <s v="2014-01-01"/>
    <s v="2014-06-10"/>
    <s v="2014-06-10"/>
    <m/>
    <m/>
    <m/>
    <s v="https://www.crunchbase.com/organization/wut"/>
    <m/>
    <m/>
    <s v="dffbcebf-eec9-069f-b275-07e2dc098817"/>
  </r>
  <r>
    <x v="36868"/>
    <s v="agronext.net"/>
    <m/>
    <m/>
    <m/>
    <m/>
    <x v="0"/>
    <s v="international electronic trading platform focused on trade in agricultural products"/>
    <s v="agriculture"/>
    <x v="213"/>
    <x v="2"/>
    <n v="1"/>
    <m/>
    <s v="2014-05-01"/>
    <s v="2014-06-09"/>
    <s v="2014-06-09"/>
    <m/>
    <m/>
    <m/>
    <s v="https://www.crunchbase.com/organization/agronext"/>
    <m/>
    <m/>
    <s v="a11058fa-bbed-942b-7f40-39102a1edc5f"/>
  </r>
  <r>
    <x v="36869"/>
    <s v="appcast.com.au"/>
    <s v="AUS"/>
    <m/>
    <s v="AUS - Other"/>
    <s v="Leonards Hill"/>
    <x v="0"/>
    <s v="AppCast is a mobile development agency that provides technically advanced platform solutions."/>
    <s v="android|internet|ios|mobile|payments"/>
    <x v="5709"/>
    <x v="0"/>
    <n v="1"/>
    <n v="1500000"/>
    <s v="2010-01-01"/>
    <s v="2014-06-09"/>
    <s v="2014-06-09"/>
    <m/>
    <m/>
    <m/>
    <s v="https://www.crunchbase.com/organization/appcast"/>
    <s v="https://www.twitter.com/app_cast"/>
    <m/>
    <s v="31ccc92e-3e7a-c20b-ad50-119d12c5f4d8"/>
  </r>
  <r>
    <x v="36870"/>
    <s v="azkitchenandmore.com"/>
    <s v="USA"/>
    <s v="AZ"/>
    <s v="Phoenix"/>
    <s v="Phoenix"/>
    <x v="0"/>
    <s v="Kitchen and Bath remodeling company, specializes in Granite countertops, Advances in technology and equipment have given us a unique."/>
    <s v="home automation|home decor"/>
    <x v="30"/>
    <x v="2"/>
    <n v="1"/>
    <n v="30000"/>
    <s v="2013-07-01"/>
    <s v="2014-06-09"/>
    <s v="2014-06-09"/>
    <m/>
    <m/>
    <m/>
    <s v="https://www.crunchbase.com/organization/arizona-kitchens"/>
    <m/>
    <s v="http://www.facebook.com/arizonakitchensbymax"/>
    <s v="e375a00f-d7e6-ffa1-7baf-665e71e7d6d5"/>
  </r>
  <r>
    <x v="36871"/>
    <s v="avni.io"/>
    <s v="USA"/>
    <s v="CA"/>
    <s v="SF Bay Area"/>
    <s v="Milpitas"/>
    <x v="0"/>
    <s v="Avni is radically transforming Data Centers to Virtual Clouds, for the Applications economy."/>
    <s v="software|virtualization"/>
    <x v="117"/>
    <x v="0"/>
    <n v="1"/>
    <n v="4500000"/>
    <s v="2013-06-01"/>
    <s v="2014-06-09"/>
    <s v="2014-06-09"/>
    <m/>
    <s v="jobs@avninetworks.com"/>
    <m/>
    <s v="https://www.crunchbase.com/organization/avni-networks"/>
    <s v="https://www.twitter.com/avniio"/>
    <m/>
    <s v="9c4a54f3-dcf3-e778-393e-5e3c461d56cc"/>
  </r>
  <r>
    <x v="36872"/>
    <s v="axoniamedical.com"/>
    <s v="USA"/>
    <s v="MI"/>
    <s v="Kalamazoo"/>
    <s v="Kalamazoo"/>
    <x v="0"/>
    <s v="Axonia Medical develops technology to rebuild and restore damaged peripheral or central nervous systems from tissue-engineered nerve grafts."/>
    <s v="biotechnology|health care|medical|therapeutics"/>
    <x v="44"/>
    <x v="1"/>
    <n v="4"/>
    <n v="8390000"/>
    <s v="2011-01-01"/>
    <s v="2011-12-20"/>
    <s v="2014-06-09"/>
    <m/>
    <s v="info@axoniamediacal.com"/>
    <s v="(269)615-6632"/>
    <s v="https://www.crunchbase.com/organization/axonia-medical"/>
    <m/>
    <m/>
    <s v="deea5605-68ce-6589-2cab-eb3cc7dd8a2c"/>
  </r>
  <r>
    <x v="36873"/>
    <s v="beautyworksonline.com"/>
    <s v="GBR"/>
    <m/>
    <s v="GBR - Other"/>
    <s v="Cheadle"/>
    <x v="0"/>
    <s v="Beauty Works is the leading specialty retailer of luxury professional hair extensions."/>
    <s v="wholesale"/>
    <x v="63"/>
    <x v="0"/>
    <n v="1"/>
    <n v="1260228"/>
    <s v="2010-01-01"/>
    <s v="2014-06-09"/>
    <s v="2014-06-09"/>
    <m/>
    <m/>
    <m/>
    <s v="https://www.crunchbase.com/organization/beauty-works"/>
    <s v="https://www.twitter.com/beauty_works"/>
    <s v="http://www.facebook.com/beautyworksonline"/>
    <s v="d2722ad6-5755-a1f4-e9bf-e9f09f242107"/>
  </r>
  <r>
    <x v="36874"/>
    <s v="boldguidance.com"/>
    <s v="USA"/>
    <s v="OH"/>
    <s v="Cleveland"/>
    <s v="Cleveland"/>
    <x v="0"/>
    <s v="BOLD Guidance provides students with a mobile and computer app that facilitates the college application process."/>
    <s v="education|saas|software"/>
    <x v="283"/>
    <x v="1"/>
    <n v="3"/>
    <n v="739000"/>
    <s v="2012-09-01"/>
    <s v="2013-06-01"/>
    <s v="2014-06-09"/>
    <m/>
    <s v="support@boldguidance.com"/>
    <m/>
    <s v="https://www.crunchbase.com/organization/bold-guidance"/>
    <s v="https://www.twitter.com/boldguidance"/>
    <s v="http://www.facebook.com/boldguidance"/>
    <s v="70fd3eb4-a04e-fe25-6df0-e4a5f3bd9842"/>
  </r>
  <r>
    <x v="36875"/>
    <s v="cinchcast.com"/>
    <s v="USA"/>
    <s v="NY"/>
    <s v="New York City"/>
    <s v="New York"/>
    <x v="0"/>
    <s v="Cinchcast provides cloud-based conferencing and webcasting solutions to produce and share size-independent original file content."/>
    <s v="enterprise software|saas|semantic web|video streaming"/>
    <x v="2287"/>
    <x v="0"/>
    <n v="2"/>
    <n v="7250000"/>
    <s v="2006-01-01"/>
    <s v="2011-08-17"/>
    <s v="2014-06-09"/>
    <m/>
    <s v="info@cinchcast.com"/>
    <s v="(646) 478 -0800"/>
    <s v="https://www.crunchbase.com/organization/cinchcast"/>
    <s v="https://www.twitter.com/cinchcast"/>
    <s v="http://www.facebook.com/cinchcasthq"/>
    <s v="0d3823ad-a751-9f6c-9c51-47b87d79dea0"/>
  </r>
  <r>
    <x v="36876"/>
    <s v="class6ix.com"/>
    <s v="USA"/>
    <s v="OH"/>
    <s v="Cleveland"/>
    <s v="Twinsburg"/>
    <x v="0"/>
    <s v="Class6ix creates personalized newscasts from quality national, local, and new media sources for Android, iOS, the web, and television."/>
    <s v="journalism|news|personalization|video"/>
    <x v="21"/>
    <x v="1"/>
    <n v="1"/>
    <n v="25000"/>
    <s v="2014-06-03"/>
    <s v="2014-06-09"/>
    <s v="2014-06-09"/>
    <m/>
    <s v="service@class6ix.com"/>
    <s v="'440-836-3099"/>
    <s v="https://www.crunchbase.com/organization/class6ix-inc"/>
    <s v="https://www.twitter.com/class6ixnews"/>
    <s v="http://www.facebook.com/class6ix"/>
    <s v="80238a2e-6645-830f-307a-aa152889f31a"/>
  </r>
  <r>
    <x v="36877"/>
    <s v="compasstrust.com"/>
    <s v="USA"/>
    <s v="CT"/>
    <s v="Hartford"/>
    <s v="Westport"/>
    <x v="1"/>
    <s v="Compass Diversified Holdings"/>
    <s v="banking|financial services"/>
    <x v="39"/>
    <x v="8"/>
    <n v="1"/>
    <n v="725000000"/>
    <s v="2005-01-01"/>
    <s v="2014-06-09"/>
    <s v="2014-06-09"/>
    <m/>
    <m/>
    <s v="'203-221-1703"/>
    <s v="https://www.crunchbase.com/organization/compass-diversified-holdings"/>
    <m/>
    <m/>
    <s v="3f4d7ede-3ca9-4568-8019-f285924d92ee"/>
  </r>
  <r>
    <x v="36878"/>
    <s v="dotaprohub.com"/>
    <s v="IND"/>
    <m/>
    <s v="New Delhi"/>
    <s v="Gurgaon"/>
    <x v="0"/>
    <s v="ESPN for competitive Dota"/>
    <s v="analytics"/>
    <x v="178"/>
    <x v="1"/>
    <n v="1"/>
    <n v="110000"/>
    <s v="2014-02-01"/>
    <s v="2014-06-09"/>
    <s v="2014-06-09"/>
    <m/>
    <m/>
    <m/>
    <s v="https://www.crunchbase.com/organization/dotaprohub"/>
    <s v="https://www.twitter.com/dotaprohub"/>
    <s v="https://www.facebook.com/dotaprohub"/>
    <s v="860f2cb5-37e6-ad9e-08c3-0667553a4ef1"/>
  </r>
  <r>
    <x v="36879"/>
    <s v="earthpaintscs.com"/>
    <s v="USA"/>
    <s v="IL"/>
    <s v="Chicago"/>
    <s v="Grayslake"/>
    <x v="0"/>
    <s v="Earth Paints Collection Systems is a latex paint recycling company dedicated to the collection and recycling of post consumer latex."/>
    <s v="manufacturing"/>
    <x v="41"/>
    <x v="2"/>
    <n v="1"/>
    <m/>
    <s v="2014-06-09"/>
    <s v="2014-06-09"/>
    <s v="2014-06-09"/>
    <m/>
    <m/>
    <m/>
    <s v="https://www.crunchbase.com/organization/earth-paints-collection-systems"/>
    <m/>
    <m/>
    <s v="63c74ffd-966e-9241-c1fb-382ade562507"/>
  </r>
  <r>
    <x v="36880"/>
    <s v="filterboxx.com"/>
    <s v="CAN"/>
    <s v="AB"/>
    <s v="Calgary"/>
    <s v="Calgary"/>
    <x v="0"/>
    <s v="FilterBoxx Water &amp; Environmental provides water treatment solutions for industrial, municipal, resort and aboriginal clients."/>
    <s v="environmental engineering|industrial|water"/>
    <x v="2873"/>
    <x v="6"/>
    <n v="2"/>
    <n v="23700000"/>
    <s v="2001-01-01"/>
    <s v="2011-09-09"/>
    <s v="2014-06-09"/>
    <m/>
    <s v="info@filterboxx.com"/>
    <s v="'403-203-4747"/>
    <s v="https://www.crunchbase.com/organization/filterboxx-water-environmental"/>
    <m/>
    <m/>
    <s v="02e9bd6c-05b0-427c-ed58-9a023804912f"/>
  </r>
  <r>
    <x v="36881"/>
    <s v="flat4day.com"/>
    <s v="TUR"/>
    <m/>
    <s v="Istanbul"/>
    <s v="Istanbul"/>
    <x v="0"/>
    <s v="Flat4Day, locally known as Hemenkiralik, is the leading online marketplace for vacation rentals in Turkey, MENA and Eastern Europe regions."/>
    <m/>
    <x v="5"/>
    <x v="2"/>
    <n v="1"/>
    <n v="6000000"/>
    <s v="2012-01-01"/>
    <s v="2014-06-09"/>
    <s v="2014-06-09"/>
    <m/>
    <s v="support@flat4day.com"/>
    <m/>
    <s v="https://www.crunchbase.com/organization/hemenkiralik-com"/>
    <m/>
    <m/>
    <s v="eeddfe9b-1ee2-6e5d-a637-02cbd419607f"/>
  </r>
  <r>
    <x v="36882"/>
    <s v="grandriverasepticmfg.com"/>
    <s v="USA"/>
    <s v="MI"/>
    <s v="Grand Rapids"/>
    <s v="Grand Rapids"/>
    <x v="0"/>
    <s v="Grand River Aseptic Manufacturing is a provider of small scale clinical trial materials and services."/>
    <s v="biotechnology|clinical trials|pharmaceutical"/>
    <x v="44"/>
    <x v="6"/>
    <n v="2"/>
    <n v="12533554"/>
    <s v="2006-01-01"/>
    <s v="2010-12-22"/>
    <s v="2014-06-09"/>
    <m/>
    <m/>
    <n v="6167765584"/>
    <s v="https://www.crunchbase.com/organization/gram-newco"/>
    <s v="https://www.twitter.com/grasepticmfg"/>
    <s v="https://www.facebook.com/lists"/>
    <s v="7e200564-db2f-94d3-d07e-2b1fb08e7069"/>
  </r>
  <r>
    <x v="36883"/>
    <s v="igo.com"/>
    <s v="USA"/>
    <s v="CA"/>
    <s v="Anaheim"/>
    <s v="Irvine"/>
    <x v="1"/>
    <s v="A leading supplier of charging technology for the mobile consumer electronics industry."/>
    <s v="electronics|mobile|software"/>
    <x v="1565"/>
    <x v="6"/>
    <n v="1"/>
    <n v="30000000"/>
    <s v="1993-01-01"/>
    <s v="2014-06-09"/>
    <s v="2014-06-09"/>
    <m/>
    <m/>
    <s v="(408) 596-0061"/>
    <s v="https://www.crunchbase.com/organization/igo"/>
    <s v="https://www.twitter.com/igoforpower"/>
    <s v="http://www.facebook.com/igoinc"/>
    <s v="5c171a3c-d809-cd96-67d1-f09d401d39e2"/>
  </r>
  <r>
    <x v="36884"/>
    <s v="ikonfete.com"/>
    <s v="GBR"/>
    <m/>
    <s v="Loughborough"/>
    <s v="Loughborough"/>
    <x v="0"/>
    <s v="Ikonfete helps artists identify and leverage their core fan base."/>
    <s v="analytics|mobile|music"/>
    <x v="5710"/>
    <x v="1"/>
    <n v="1"/>
    <n v="21000"/>
    <m/>
    <s v="2014-06-09"/>
    <s v="2014-06-09"/>
    <m/>
    <s v="contact@ikonfete.com"/>
    <m/>
    <s v="https://www.crunchbase.com/organization/ikonfete"/>
    <s v="https://www.twitter.com/ikonfete"/>
    <s v="https://www.facebook.com/ikonfete"/>
    <s v="ef3bb7d0-f374-5fc3-594c-913dd6a5ce42"/>
  </r>
  <r>
    <x v="36885"/>
    <s v="immerselearning.com"/>
    <s v="GBR"/>
    <m/>
    <s v="London"/>
    <s v="London"/>
    <x v="0"/>
    <s v="Immerse Learning is a provider of live online training in immersive 3D environments for organisations."/>
    <s v="edtech|education"/>
    <x v="283"/>
    <x v="6"/>
    <n v="2"/>
    <n v="2038317"/>
    <s v="2005-09-06"/>
    <s v="2011-03-17"/>
    <s v="2014-06-09"/>
    <m/>
    <s v="info@immerselearning.com"/>
    <s v="44 20 7193 1904"/>
    <s v="https://www.crunchbase.com/organization/immerse-learning"/>
    <s v="https://www.twitter.com/immerselearning"/>
    <m/>
    <s v="02fd2a74-86b0-1d1b-3d1c-cc8a98cb4f9f"/>
  </r>
  <r>
    <x v="36886"/>
    <s v="inovapayroll.com"/>
    <s v="USA"/>
    <s v="TN"/>
    <s v="Nashville"/>
    <s v="Nashville"/>
    <x v="0"/>
    <s v="Inova Payroll is a payroll service provider which provides payroll, human resource (HR), tax filing, and related services for companies."/>
    <s v="human resources|payments"/>
    <x v="197"/>
    <x v="6"/>
    <n v="4"/>
    <n v="7100000"/>
    <s v="2010-01-01"/>
    <s v="2011-07-01"/>
    <s v="2014-06-09"/>
    <m/>
    <s v="info@inovapayroll.com"/>
    <s v="'888.244.6106"/>
    <s v="https://www.crunchbase.com/organization/inova-payroll"/>
    <s v="https://www.twitter.com/inovapayroll"/>
    <s v="https://www.facebook.com/inova-payroll-inc-200069883368738"/>
    <s v="e8399ad7-4da6-f937-c328-dc785c05d28f"/>
  </r>
  <r>
    <x v="36887"/>
    <s v="iposition.us"/>
    <s v="USA"/>
    <s v="PA"/>
    <s v="Philadelphia"/>
    <s v="Croydon"/>
    <x v="0"/>
    <s v="iPosition is an insurgent in the $55 billion market for sensors that enable remote machine motion control."/>
    <s v="consumer electronics"/>
    <x v="13"/>
    <x v="1"/>
    <n v="1"/>
    <m/>
    <s v="2013-04-01"/>
    <s v="2014-06-09"/>
    <s v="2014-06-09"/>
    <m/>
    <m/>
    <m/>
    <s v="https://www.crunchbase.com/organization/iposition"/>
    <m/>
    <m/>
    <s v="317539f5-9a66-af6f-afd8-619f5dc38c58"/>
  </r>
  <r>
    <x v="36888"/>
    <s v="koalah.co"/>
    <s v="USA"/>
    <s v="OH"/>
    <s v="Cleveland"/>
    <s v="Cleveland"/>
    <x v="0"/>
    <s v="Koalah allows you to wager on mobile games or desktop games in either head to head matches or a tournament."/>
    <s v="gaming|internet|mobile"/>
    <x v="4311"/>
    <x v="1"/>
    <n v="1"/>
    <n v="25000"/>
    <s v="2013-01-01"/>
    <s v="2014-06-09"/>
    <s v="2014-06-09"/>
    <m/>
    <s v="ari@koalah.co"/>
    <m/>
    <s v="https://www.crunchbase.com/organization/koalah"/>
    <s v="https://www.twitter.com/koalahapp"/>
    <s v="http://www.facebook.com/koalahapp"/>
    <s v="39dc2dd7-e78e-285c-77e1-386d677e6b47"/>
  </r>
  <r>
    <x v="36889"/>
    <s v="thymox.com"/>
    <s v="CAN"/>
    <s v="QC"/>
    <s v="QC - Other"/>
    <s v="Sherbrook"/>
    <x v="0"/>
    <s v="Laboratoire M2 is renowned for its innovations and expertise in disinfection and safety."/>
    <s v="health care|innovation management|logistics"/>
    <x v="1333"/>
    <x v="0"/>
    <n v="1"/>
    <n v="1098478"/>
    <s v="2003-01-01"/>
    <s v="2014-06-09"/>
    <s v="2014-06-09"/>
    <m/>
    <m/>
    <s v="'819-563-0698"/>
    <s v="https://www.crunchbase.com/organization/laboratoire-m2"/>
    <s v="https://www.twitter.com/thymox"/>
    <s v="https://www.facebook.com/thymox-technology-193844340659108"/>
    <s v="b4b2b98f-cc0c-1dcc-ceba-124bbadb09db"/>
  </r>
  <r>
    <x v="36890"/>
    <m/>
    <s v="USA"/>
    <s v="GA"/>
    <s v="Athens, Georgia"/>
    <s v="Gainesville"/>
    <x v="0"/>
    <s v="We are a app game development company. The game mechanics are similar to Agent Dash, Subway Surfers and Temple Run. The storyboard."/>
    <m/>
    <x v="5"/>
    <x v="2"/>
    <n v="1"/>
    <m/>
    <s v="2014-05-12"/>
    <s v="2014-06-09"/>
    <s v="2014-06-09"/>
    <m/>
    <m/>
    <m/>
    <s v="https://www.crunchbase.com/organization/legions"/>
    <m/>
    <m/>
    <s v="4a4f6e71-0b8f-5a33-2e31-4a955851bbd8"/>
  </r>
  <r>
    <x v="36891"/>
    <s v="localluxapp.com"/>
    <s v="USA"/>
    <s v="IL"/>
    <s v="Chicago"/>
    <s v="Chicago"/>
    <x v="0"/>
    <s v="LocalLux is an online marketplace for shoppers to discover unique local designer fashion, accessories, and home decor all-in-one place."/>
    <s v="e-commerce|mobile|small and medium businesses"/>
    <x v="440"/>
    <x v="1"/>
    <n v="2"/>
    <n v="25200"/>
    <s v="2013-03-01"/>
    <s v="2013-09-24"/>
    <s v="2014-06-09"/>
    <m/>
    <s v="hello@localluxapp.com"/>
    <s v="(312)650-9090"/>
    <s v="https://www.crunchbase.com/organization/locallux"/>
    <s v="https://www.twitter.com/localluxapp"/>
    <s v="http://www.facebook.com/localluxapp"/>
    <s v="69394f01-f329-a244-00c1-bfbfc60fd812"/>
  </r>
  <r>
    <x v="36892"/>
    <s v="makesmithcnc.com"/>
    <s v="USA"/>
    <s v="CA"/>
    <s v="SF Bay Area"/>
    <s v="Santa Cruz"/>
    <x v="0"/>
    <s v="The world's most affordable desktop CNC Router"/>
    <s v="3d technology|consumer electronics|diy"/>
    <x v="635"/>
    <x v="1"/>
    <n v="1"/>
    <n v="82200"/>
    <s v="2014-01-01"/>
    <s v="2014-06-09"/>
    <s v="2014-06-09"/>
    <m/>
    <s v="info@makesmithtech.com"/>
    <m/>
    <s v="https://www.crunchbase.com/organization/makesmith-accessible-technology"/>
    <s v="https://www.twitter.com/makesmithtech"/>
    <s v="http://www.facebook.com/makesmithcnc"/>
    <s v="14f2cf96-1838-dee7-86bb-df286baf819c"/>
  </r>
  <r>
    <x v="36893"/>
    <s v="microensure.com"/>
    <s v="ZAF"/>
    <m/>
    <s v="Cape Town"/>
    <s v="Cape Town"/>
    <x v="0"/>
    <s v="MicroEnsure is a specialist provider of insurance to the low and middle-income market with more than four million active clients in 13"/>
    <s v="health insurance|insurance|service industry"/>
    <x v="24"/>
    <x v="6"/>
    <n v="1"/>
    <n v="10400000"/>
    <s v="2005-01-01"/>
    <s v="2014-06-09"/>
    <s v="2014-06-09"/>
    <m/>
    <s v="info@microensure.com"/>
    <s v="'+44 1242 526836"/>
    <s v="https://www.crunchbase.com/organization/microensure"/>
    <s v="https://www.twitter.com/microensure"/>
    <s v="https://www.facebook.com/microensure"/>
    <s v="855cf3e2-9746-d33a-61cc-b727d3884f57"/>
  </r>
  <r>
    <x v="36894"/>
    <s v="mineralist.com"/>
    <s v="USA"/>
    <s v="TX"/>
    <s v="Dallas"/>
    <s v="Richardson"/>
    <x v="0"/>
    <s v="The Mineral Marketplace for Everybody"/>
    <s v="energy|natural resources|oil and gas"/>
    <x v="165"/>
    <x v="1"/>
    <n v="1"/>
    <n v="105000"/>
    <s v="2012-01-01"/>
    <s v="2014-06-09"/>
    <s v="2014-06-09"/>
    <m/>
    <s v="support@mineralist.com"/>
    <s v="'800-527-8895"/>
    <s v="https://www.crunchbase.com/organization/mineralist"/>
    <s v="https://www.twitter.com/mineralistinc"/>
    <s v="http://www.facebook.com/mineralistinc"/>
    <s v="f915e99c-85e9-d008-0336-31af5f544e93"/>
  </r>
  <r>
    <x v="36895"/>
    <s v="mydocket.com"/>
    <s v="USA"/>
    <s v="TX"/>
    <s v="Austin"/>
    <s v="Austin"/>
    <x v="0"/>
    <s v="Handshakez offers a collaboration and analytics platform built for business relationships."/>
    <s v="advertising|analytics|crm|email|mobile"/>
    <x v="5711"/>
    <x v="0"/>
    <n v="2"/>
    <n v="4600000"/>
    <s v="2012-06-01"/>
    <s v="2013-03-06"/>
    <s v="2014-06-09"/>
    <m/>
    <s v="jason@mydocket.com"/>
    <s v="'855-233-5353"/>
    <s v="https://www.crunchbase.com/organization/mydocket"/>
    <s v="https://www.twitter.com/mydocketapp"/>
    <s v="http://www.facebook.com/mydocket"/>
    <s v="a5aa0051-205a-37c7-23b9-ac1d7a941d1f"/>
  </r>
  <r>
    <x v="36896"/>
    <s v="naturaloptionusa.com"/>
    <s v="USA"/>
    <s v="FL"/>
    <s v="Miami"/>
    <s v="Miami"/>
    <x v="0"/>
    <s v="Established in 2008 Natural Option USA specializes in Natural Supplements specifically for Bone Health(Osteoporosis) and arthritis."/>
    <s v="medical"/>
    <x v="3"/>
    <x v="1"/>
    <n v="1"/>
    <m/>
    <s v="2008-08-01"/>
    <s v="2014-06-09"/>
    <s v="2014-06-09"/>
    <m/>
    <m/>
    <n v="3057408288"/>
    <s v="https://www.crunchbase.com/organization/natural-option-usa"/>
    <m/>
    <s v="http://www.facebook.com/pages/natural-option-usa/747476408600833"/>
    <s v="7872f58e-3262-86b0-afb9-2439e4a29f2d"/>
  </r>
  <r>
    <x v="36897"/>
    <s v="pairedhealth.com"/>
    <s v="USA"/>
    <s v="NC"/>
    <s v="Raleigh"/>
    <s v="Raleigh"/>
    <x v="0"/>
    <s v="Healthcare Software and Services"/>
    <s v="health care"/>
    <x v="3"/>
    <x v="0"/>
    <n v="2"/>
    <n v="700000"/>
    <s v="2012-09-01"/>
    <s v="2013-04-23"/>
    <s v="2014-06-09"/>
    <m/>
    <s v="info@pairedhealth.com"/>
    <s v="'919-719-0654"/>
    <s v="https://www.crunchbase.com/organization/paired-health"/>
    <s v="https://www.twitter.com/pairedhealth"/>
    <s v="http://www.facebook.com/pairedhealth"/>
    <s v="e556e173-3054-cf85-991e-482c6db120dc"/>
  </r>
  <r>
    <x v="36898"/>
    <s v="peoplepublishing.com"/>
    <s v="USA"/>
    <s v="CA"/>
    <s v="Santa Barbara"/>
    <s v="Ventura"/>
    <x v="0"/>
    <s v="People Publishing will offer eBook self-publishing, print publishing, web presence (websites), domain name sales, website hosting."/>
    <s v="finance"/>
    <x v="24"/>
    <x v="2"/>
    <n v="1"/>
    <m/>
    <s v="2014-06-09"/>
    <s v="2014-06-09"/>
    <s v="2014-06-09"/>
    <m/>
    <m/>
    <m/>
    <s v="https://www.crunchbase.com/organization/people-publishing"/>
    <m/>
    <s v="http://www.facebook.com/peoplepublishing"/>
    <s v="f125af7c-f875-7b38-74ec-e1b1d169ba41"/>
  </r>
  <r>
    <x v="36899"/>
    <s v="radiuspharm.com"/>
    <s v="USA"/>
    <s v="MA"/>
    <s v="Boston"/>
    <s v="Cambridge"/>
    <x v="1"/>
    <s v="Radius Health develops drug therapies for osteoporosis and women’s health."/>
    <s v="biotechnology|health diagnostics|women's"/>
    <x v="44"/>
    <x v="0"/>
    <n v="7"/>
    <n v="212900000"/>
    <s v="2003-11-01"/>
    <s v="2007-04-02"/>
    <s v="2014-06-09"/>
    <m/>
    <s v="info@radiuspharm.com"/>
    <n v="6175514700"/>
    <s v="https://www.crunchbase.com/organization/radius-health"/>
    <m/>
    <m/>
    <s v="b243356f-d93e-1dba-0ee8-c9cd1c6a506e"/>
  </r>
  <r>
    <x v="36900"/>
    <m/>
    <s v="USA"/>
    <s v="TX"/>
    <s v="Dallas"/>
    <s v="Fort Worth"/>
    <x v="0"/>
    <s v="Rives &amp; Co. Started in June 2013 as an online jewelry store but is now ready to open a physical location."/>
    <s v="fashion"/>
    <x v="350"/>
    <x v="2"/>
    <n v="1"/>
    <m/>
    <s v="2014-06-09"/>
    <s v="2014-06-09"/>
    <s v="2014-06-09"/>
    <m/>
    <m/>
    <m/>
    <s v="https://www.crunchbase.com/organization/rives-and-company"/>
    <m/>
    <m/>
    <s v="57c40d28-745d-e0dc-dfde-faf527e4c3e2"/>
  </r>
  <r>
    <x v="36901"/>
    <s v="rollerscoot.com"/>
    <s v="GBR"/>
    <m/>
    <s v="Paignton"/>
    <s v="Paignton"/>
    <x v="0"/>
    <s v="The RollerScoot has been designed with great attention to detail combining lightness"/>
    <s v="mobile"/>
    <x v="15"/>
    <x v="2"/>
    <n v="1"/>
    <n v="336055"/>
    <s v="1990-01-01"/>
    <s v="2014-06-09"/>
    <s v="2014-06-09"/>
    <m/>
    <s v="info@rollerscoot.com"/>
    <n v="8003890347"/>
    <s v="https://www.crunchbase.com/organization/rollerscoot"/>
    <s v="https://www.twitter.com/rollerscoot"/>
    <s v="https://www.facebook.com/roller.scoot?fref=ts"/>
    <s v="976867e5-a001-0cf4-50b9-7777b541a09a"/>
  </r>
  <r>
    <x v="36902"/>
    <s v="splitforce.com"/>
    <s v="USA"/>
    <s v="NY"/>
    <s v="New York City"/>
    <s v="New York"/>
    <x v="2"/>
    <s v="Splitforce provides easy A/B testing for iOS, Android and Unity apps."/>
    <s v="analytics|mobile|saas"/>
    <x v="799"/>
    <x v="1"/>
    <n v="2"/>
    <n v="300000"/>
    <s v="2013-06-03"/>
    <s v="2014-02-13"/>
    <s v="2014-06-09"/>
    <m/>
    <s v="hello@splitforce.com"/>
    <s v="'617-750-6684"/>
    <s v="https://www.crunchbase.com/organization/splitforce"/>
    <s v="https://www.twitter.com/splitforceab"/>
    <s v="http://www.facebook.com/splitforce.ab.testing"/>
    <s v="27645414-97ac-b1b3-d868-c726025f4956"/>
  </r>
  <r>
    <x v="36903"/>
    <s v="suggest.it"/>
    <s v="USA"/>
    <s v="SC"/>
    <s v="SC - Other"/>
    <s v="Mt Pleasant"/>
    <x v="0"/>
    <s v="Suggest things to do in your city or university"/>
    <s v="advertising|social media"/>
    <x v="711"/>
    <x v="1"/>
    <n v="2"/>
    <n v="775000"/>
    <s v="2012-07-23"/>
    <s v="2013-08-19"/>
    <s v="2014-06-09"/>
    <m/>
    <s v="tk@suggest.it"/>
    <m/>
    <s v="https://www.crunchbase.com/organization/im5"/>
    <s v="https://www.twitter.com/suggestit_app"/>
    <s v="https://www.facebook.com/suggest.it"/>
    <s v="e1e21ba5-dd7b-6da5-b2ea-d0397446ff5c"/>
  </r>
  <r>
    <x v="36904"/>
    <s v="thefrenchcellar.sg"/>
    <s v="SGP"/>
    <m/>
    <s v="Singapore"/>
    <s v="Singapore"/>
    <x v="0"/>
    <s v="The French Cellar is a wine subscription e-commerce model into asia."/>
    <s v="wine and spirits"/>
    <x v="7"/>
    <x v="1"/>
    <n v="1"/>
    <n v="1000000"/>
    <s v="2013-01-01"/>
    <s v="2014-06-09"/>
    <s v="2014-06-09"/>
    <m/>
    <m/>
    <s v="65 9726 1280"/>
    <s v="https://www.crunchbase.com/organization/the-french-cellar"/>
    <s v="https://www.twitter.com/frenchcellarsg"/>
    <s v="http://www.facebook.com/thefrenchcellarsg/info"/>
    <s v="590ba78b-7c74-b8cc-3534-3ba26c4dd1b3"/>
  </r>
  <r>
    <x v="36905"/>
    <s v="uxarmy.com"/>
    <s v="SGP"/>
    <m/>
    <s v="Singapore"/>
    <s v="Singapore"/>
    <x v="0"/>
    <s v="Asian-focused Usability (UX) Testing Platform &amp; Consultancy"/>
    <s v="digital media|human computer interaction|internet"/>
    <x v="5712"/>
    <x v="2"/>
    <n v="1"/>
    <m/>
    <s v="2012-07-15"/>
    <s v="2014-06-09"/>
    <s v="2014-06-09"/>
    <m/>
    <m/>
    <m/>
    <s v="https://www.crunchbase.com/organization/uxarmy"/>
    <s v="https://www.twitter.com/uxarmy"/>
    <s v="http://www.facebook.com/uxarmy"/>
    <s v="d50679b5-02f6-3d5e-9b36-8dfd45975737"/>
  </r>
  <r>
    <x v="36906"/>
    <s v="getwashio.com"/>
    <s v="USA"/>
    <s v="CA"/>
    <s v="Los Angeles"/>
    <s v="Los Angeles"/>
    <x v="3"/>
    <s v="Wash.io is a wash and fold laundry service that picks up dirty laundry, cleans it, and delivers it back to its owners."/>
    <s v="customer service|delivery|laundry and dry-cleaning|service industry"/>
    <x v="5713"/>
    <x v="0"/>
    <n v="4"/>
    <n v="16820000"/>
    <s v="2013-01-01"/>
    <s v="2013-01-02"/>
    <s v="2014-06-09"/>
    <s v="2016-08-30"/>
    <s v="support@getwashio.com"/>
    <s v="'866-281-5686"/>
    <s v="https://www.crunchbase.com/organization/washio"/>
    <s v="https://www.twitter.com/washioapp"/>
    <s v="http://www.facebook.com/washioapp"/>
    <s v="b5a1053a-bfaf-8da8-2180-88d2f637812a"/>
  </r>
  <r>
    <x v="36907"/>
    <s v="wowboarder.com"/>
    <s v="USA"/>
    <s v="FL"/>
    <s v="Palm Beaches"/>
    <s v="Palm Beach"/>
    <x v="0"/>
    <s v="We have a new patent pending paddle board design entering this $1.7 billion dollar global market place with manufacturers and sales."/>
    <s v="manufacturing|marketplace|sales"/>
    <x v="5714"/>
    <x v="2"/>
    <n v="1"/>
    <n v="50000"/>
    <s v="2014-06-10"/>
    <s v="2014-06-09"/>
    <s v="2014-06-09"/>
    <m/>
    <m/>
    <m/>
    <s v="https://www.crunchbase.com/organization/wowboard"/>
    <m/>
    <m/>
    <s v="28b7fad8-677e-84ea-e02e-251ebe7dfba9"/>
  </r>
  <r>
    <x v="36908"/>
    <s v="xcellmedicalgroup.com"/>
    <s v="USA"/>
    <s v="FL"/>
    <s v="Ft. Lauderdale"/>
    <s v="Pompano Beach"/>
    <x v="0"/>
    <s v="Visit Skin Care’s formulas have the most Vitamin B-12 silver – Avocado oil-Vitamin E - which helps anti-aging and skin cell."/>
    <s v="clinical trials|medical"/>
    <x v="3"/>
    <x v="1"/>
    <n v="1"/>
    <n v="165500"/>
    <s v="2014-06-25"/>
    <s v="2014-06-09"/>
    <s v="2014-06-09"/>
    <m/>
    <m/>
    <s v="'+1 440-328-8487"/>
    <s v="https://www.crunchbase.com/organization/xcell-medical"/>
    <s v="https://www.twitter.com/xcellmedical"/>
    <s v="https://www.facebook.com/xcellmedicalgroup"/>
    <s v="b7cb2fbd-5dc6-eb59-5737-2bb3f812cae9"/>
  </r>
  <r>
    <x v="36909"/>
    <s v="xebialabs.com"/>
    <s v="USA"/>
    <s v="MA"/>
    <s v="Boston"/>
    <s v="Boston"/>
    <x v="0"/>
    <s v="Leading provider of automation for DevOps and Continuous Delivery"/>
    <s v="developer tools|enterprise software|software"/>
    <x v="10"/>
    <x v="2"/>
    <n v="2"/>
    <n v="21500000"/>
    <s v="2008-01-01"/>
    <s v="2012-06-01"/>
    <s v="2014-06-09"/>
    <m/>
    <s v="info@xebialabs.com"/>
    <s v="(866)656-4408"/>
    <s v="https://www.crunchbase.com/organization/xebialabs"/>
    <s v="https://www.twitter.com/xebialabs"/>
    <s v="http://www.facebook.com/pages/xebialabs/123727760973883"/>
    <s v="fc57b7da-865e-f2bb-3e03-b9134d929d47"/>
  </r>
  <r>
    <x v="36910"/>
    <s v="yappn.com"/>
    <s v="USA"/>
    <s v="NY"/>
    <s v="New York City"/>
    <s v="New York"/>
    <x v="0"/>
    <s v="Yappn is a social media site enabling users to gain knowledge and expertise, and share their opinions in real time."/>
    <s v="social media"/>
    <x v="87"/>
    <x v="2"/>
    <n v="3"/>
    <n v="1487500"/>
    <s v="2013-01-01"/>
    <s v="2013-12-20"/>
    <s v="2014-06-09"/>
    <m/>
    <m/>
    <m/>
    <s v="https://www.crunchbase.com/organization/yappn"/>
    <s v="https://www.twitter.com/yappncorp"/>
    <s v="http://www.facebook.com/yappn"/>
    <s v="ebf49412-a60b-1874-1e66-cd8a03432936"/>
  </r>
  <r>
    <x v="36911"/>
    <s v="71lbs.com"/>
    <s v="USA"/>
    <s v="FL"/>
    <s v="Ft. Lauderdale"/>
    <s v="Fort Lauderdale"/>
    <x v="0"/>
    <s v="71lbs provides analytics and reporting tools that help small and medium businesses save money on shipping."/>
    <s v="analytics|network security|shipping|small and medium businesses"/>
    <x v="5715"/>
    <x v="1"/>
    <n v="6"/>
    <n v="2400000"/>
    <s v="2011-03-03"/>
    <s v="2012-03-20"/>
    <s v="2014-06-08"/>
    <m/>
    <m/>
    <m/>
    <s v="https://www.crunchbase.com/organization/71lbs"/>
    <s v="https://www.twitter.com/71lbs"/>
    <s v="http://www.facebook.com/71lbs"/>
    <s v="ff0b305b-1df8-c895-6e8c-72b77d4ec077"/>
  </r>
  <r>
    <x v="36912"/>
    <s v="farmaciasinteligentes24.com"/>
    <s v="MEX"/>
    <m/>
    <s v="Yucatan"/>
    <s v="Mérida"/>
    <x v="0"/>
    <s v="Farmaciasinteligentes24, is a Mexican company that focuses on facilitating and streamline the delivery of drugs."/>
    <s v="medical"/>
    <x v="3"/>
    <x v="1"/>
    <n v="1"/>
    <n v="50000"/>
    <s v="2013-10-12"/>
    <s v="2014-06-08"/>
    <s v="2014-06-08"/>
    <m/>
    <m/>
    <n v="529993388302"/>
    <s v="https://www.crunchbase.com/organization/farmacias-inteligentes-24"/>
    <s v="https://www.twitter.com/farmaciasi_24hr"/>
    <s v="http://www.facebook.com/pages/farmacias-inteligentes-24/407716562647242"/>
    <s v="fe1bb539-9629-8b5a-3196-fd0e38ff4460"/>
  </r>
  <r>
    <x v="36913"/>
    <s v="health2works.com"/>
    <s v="GBR"/>
    <m/>
    <s v="GBR - Other"/>
    <s v="Newcastle"/>
    <x v="0"/>
    <s v="Health2Works, an innovative software company."/>
    <s v="e-commerce|software"/>
    <x v="141"/>
    <x v="0"/>
    <n v="1"/>
    <n v="421742"/>
    <s v="2009-02-01"/>
    <s v="2014-06-08"/>
    <s v="2014-06-08"/>
    <m/>
    <s v="contact-us@shop-newage.com"/>
    <s v="44 1782 664 391"/>
    <s v="https://www.crunchbase.com/organization/shop-new-age"/>
    <s v="https://www.twitter.com/health2works"/>
    <s v="http://www.facebook.com/pages/health2works/106334942720126"/>
    <s v="d960a2dd-c1ad-87f2-b562-79871f71ac2b"/>
  </r>
  <r>
    <x v="36914"/>
    <s v="getneptune.com"/>
    <s v="CAN"/>
    <s v="QC"/>
    <s v="Montreal"/>
    <s v="Montréal"/>
    <x v="0"/>
    <s v="Neptune is a Canadian corporation that designs, develops, and sells wearable technology. Established in Montreal, QC in 2012."/>
    <s v="android|hardware|software|wearables"/>
    <x v="575"/>
    <x v="6"/>
    <n v="1"/>
    <n v="3500000"/>
    <s v="2012-05-04"/>
    <s v="2014-06-08"/>
    <s v="2014-06-08"/>
    <m/>
    <s v="Hello@GetNeptune.com"/>
    <m/>
    <s v="https://www.crunchbase.com/organization/neptune-computer"/>
    <s v="https://www.twitter.com/neptunepine"/>
    <s v="http://www.facebook.com/neptunepine"/>
    <s v="ff52651c-4d5f-9ab6-34e2-52fb4529cda5"/>
  </r>
  <r>
    <x v="36915"/>
    <s v="starriser.com"/>
    <s v="ESP"/>
    <m/>
    <s v="Valencia"/>
    <s v="Valencia"/>
    <x v="0"/>
    <s v="Starriser is a space-themed game that can be played directly via the browser without downloading or installing anything."/>
    <s v="toys"/>
    <x v="366"/>
    <x v="2"/>
    <n v="1"/>
    <m/>
    <m/>
    <s v="2014-06-08"/>
    <s v="2014-06-08"/>
    <m/>
    <m/>
    <m/>
    <s v="https://www.crunchbase.com/organization/starriser"/>
    <s v="https://www.twitter.com/starrisergame"/>
    <s v="http://www.facebook.com/starrisergame"/>
    <s v="6c6442f7-4b3a-699f-19de-a8a48d46c9ed"/>
  </r>
  <r>
    <x v="36916"/>
    <s v="startupfundingclub.com"/>
    <m/>
    <m/>
    <m/>
    <m/>
    <x v="0"/>
    <s v="Ami Drums Ltd has developed a new type of portable drum set which solves the biggest problem the client has – portability"/>
    <m/>
    <x v="5"/>
    <x v="2"/>
    <n v="1"/>
    <m/>
    <m/>
    <s v="2014-06-07"/>
    <s v="2014-06-07"/>
    <m/>
    <m/>
    <m/>
    <s v="https://www.crunchbase.com/organization/ami-drums"/>
    <m/>
    <m/>
    <s v="93e26505-5001-0fc9-fcd4-fd12c5d22bda"/>
  </r>
  <r>
    <x v="36917"/>
    <s v="en.booster.ly"/>
    <s v="POL"/>
    <m/>
    <m/>
    <m/>
    <x v="0"/>
    <s v="Boosterly is a content marketing platform that enables publishers and advertisers to extend the scope and efficiency of advertisements."/>
    <s v="advertising|content discovery"/>
    <x v="844"/>
    <x v="2"/>
    <n v="1"/>
    <n v="170000"/>
    <s v="2014-06-07"/>
    <s v="2014-06-07"/>
    <s v="2014-06-07"/>
    <m/>
    <m/>
    <m/>
    <s v="https://www.crunchbase.com/organization/booster-ly"/>
    <m/>
    <m/>
    <s v="b4655dce-7bd2-4a35-97e0-5b67eca7a1a2"/>
  </r>
  <r>
    <x v="36918"/>
    <s v="leadcliq.com"/>
    <s v="USA"/>
    <s v="CA"/>
    <s v="Sacramento"/>
    <s v="Rocklin"/>
    <x v="0"/>
    <s v="LeadCliq is not another networking channel, but rather it is a transaction based marketplace."/>
    <s v="software"/>
    <x v="10"/>
    <x v="1"/>
    <n v="1"/>
    <m/>
    <s v="2013-10-30"/>
    <s v="2014-06-07"/>
    <s v="2014-06-07"/>
    <m/>
    <s v="admin@leadcliq.com"/>
    <s v="'+1 (855) 885-3237"/>
    <s v="https://www.crunchbase.com/organization/leadcliq"/>
    <s v="https://www.twitter.com/leadcliq"/>
    <s v="https://www.facebook.com/leadcliq"/>
    <s v="d77aa31a-9525-94ba-fed9-c4a23e1589c2"/>
  </r>
  <r>
    <x v="36919"/>
    <m/>
    <s v="USA"/>
    <s v="NY"/>
    <s v="New York City"/>
    <s v="New York"/>
    <x v="0"/>
    <s v="New Vision Capital Strategy (&quot;NVCS&quot; or the &quot;Company&quot;) is a national opportunistic and value-add real estate sponsor that invests in."/>
    <s v="real estate"/>
    <x v="76"/>
    <x v="2"/>
    <n v="1"/>
    <m/>
    <s v="2008-03-01"/>
    <s v="2014-06-07"/>
    <s v="2014-06-07"/>
    <m/>
    <m/>
    <m/>
    <s v="https://www.crunchbase.com/organization/new-vision-capital-strategy-llc"/>
    <m/>
    <m/>
    <s v="1de86ff4-bb6f-2b26-3030-dde88568594d"/>
  </r>
  <r>
    <x v="36920"/>
    <s v="rapidlea.com"/>
    <s v="NLD"/>
    <m/>
    <s v="Rotterdam"/>
    <s v="Rotterdam"/>
    <x v="0"/>
    <s v="Rapidlea enables organizations to create, publish, analyze and manage online courses in a simple and inexpensive way."/>
    <s v="education|software"/>
    <x v="283"/>
    <x v="1"/>
    <n v="2"/>
    <n v="206517"/>
    <s v="2014-01-01"/>
    <s v="2014-01-01"/>
    <s v="2014-06-07"/>
    <m/>
    <s v="info@rapidlea.com"/>
    <n v="31104774032"/>
    <s v="https://www.crunchbase.com/organization/rapidlea"/>
    <s v="https://www.twitter.com/rapidlea"/>
    <s v="http://www.facebook.com/rapidlea"/>
    <s v="b657c853-348f-db12-b095-88a3701b97ac"/>
  </r>
  <r>
    <x v="36921"/>
    <s v="szl.it"/>
    <s v="USA"/>
    <s v="NC"/>
    <s v="Raleigh"/>
    <s v="Durham"/>
    <x v="0"/>
    <s v="Our artificial intelligence technologies learn your likes and interests to serve you what you’ll love."/>
    <s v="artificial intelligence|content discovery|curated web|machine learning|personalization"/>
    <x v="4070"/>
    <x v="0"/>
    <n v="2"/>
    <n v="1550000"/>
    <s v="2013-01-01"/>
    <s v="2013-08-26"/>
    <s v="2014-06-07"/>
    <m/>
    <m/>
    <m/>
    <s v="https://www.crunchbase.com/organization/szl-it"/>
    <s v="https://www.twitter.com/szlit"/>
    <s v="http://www.facebook.com/szl.it"/>
    <s v="292c75e6-38d7-e123-c470-f1145f58bc37"/>
  </r>
  <r>
    <x v="36922"/>
    <s v="acteavo.com"/>
    <s v="IRL"/>
    <m/>
    <s v="Dublin"/>
    <s v="Dublin"/>
    <x v="2"/>
    <s v="Acteavo is a booking and management solution for the tours and activity sector."/>
    <s v="b2b|leisure|tourism|travel"/>
    <x v="351"/>
    <x v="0"/>
    <n v="3"/>
    <n v="116987"/>
    <s v="2013-01-01"/>
    <s v="2013-01-17"/>
    <s v="2014-06-06"/>
    <m/>
    <s v="hello@acteavo.com"/>
    <s v="'+353 1 443 3269"/>
    <s v="https://www.crunchbase.com/organization/acteavo"/>
    <s v="https://www.twitter.com/acteavo"/>
    <s v="https://www.facebook.com/acteavo"/>
    <s v="1c498856-1c3e-60e5-f60b-3f7cd4a204e4"/>
  </r>
  <r>
    <x v="36923"/>
    <s v="altair-semi.com"/>
    <s v="ISR"/>
    <m/>
    <s v="Tel Aviv"/>
    <s v="Hod Hasharon"/>
    <x v="2"/>
    <s v="Altair is a semiconductor company developing mobile WiMAX silicon solutions optimized for handsets and handheld devices."/>
    <s v="mobile|semiconductor|wireless"/>
    <x v="1042"/>
    <x v="6"/>
    <n v="6"/>
    <n v="144000000"/>
    <s v="2005-05-01"/>
    <s v="2005-12-14"/>
    <s v="2014-06-06"/>
    <m/>
    <s v="info@altair-semi.com"/>
    <s v="972 9 740 3045"/>
    <s v="https://www.crunchbase.com/organization/altair-semiconductor"/>
    <s v="https://www.twitter.com/altairsemi"/>
    <m/>
    <s v="0dd2eaee-8441-00c2-dee4-9d9bf8aa10b5"/>
  </r>
  <r>
    <x v="36924"/>
    <s v="bagz.it"/>
    <m/>
    <m/>
    <m/>
    <m/>
    <x v="0"/>
    <s v="Bagzit connects adverts to mobiles"/>
    <s v="advertising|mobile"/>
    <x v="133"/>
    <x v="2"/>
    <n v="1"/>
    <n v="83914.675557892697"/>
    <s v="2014-03-20"/>
    <s v="2014-06-06"/>
    <s v="2014-06-06"/>
    <m/>
    <m/>
    <m/>
    <s v="https://www.crunchbase.com/organization/bagzit-ltd"/>
    <m/>
    <m/>
    <s v="0a6f297f-b9d8-52af-00e5-124c3c6140c2"/>
  </r>
  <r>
    <x v="36925"/>
    <s v="blurryme.com"/>
    <m/>
    <m/>
    <m/>
    <m/>
    <x v="0"/>
    <s v="Take a picture, blur it and simply show it to whoever you want!"/>
    <s v="apps|internet|photo sharing"/>
    <x v="1039"/>
    <x v="1"/>
    <n v="1"/>
    <n v="136343.804537522"/>
    <s v="2014-06-06"/>
    <s v="2014-06-06"/>
    <s v="2014-06-06"/>
    <m/>
    <s v="info@blurryme.com"/>
    <m/>
    <s v="https://www.crunchbase.com/organization/blurryme"/>
    <s v="https://www.twitter.com/blurrymeapp"/>
    <m/>
    <s v="e3cf4cae-30c3-9d33-4309-f6fbde723895"/>
  </r>
  <r>
    <x v="36926"/>
    <s v="clearreturns.com"/>
    <s v="GBR"/>
    <m/>
    <s v="Glasgow"/>
    <s v="Glasgow"/>
    <x v="0"/>
    <s v="Predictive analytics technology helping enterprise retailers protect profits by tackling returns"/>
    <s v="analytics|enterprise software"/>
    <x v="123"/>
    <x v="0"/>
    <n v="2"/>
    <n v="134263"/>
    <s v="2012-08-01"/>
    <s v="2013-05-04"/>
    <s v="2014-06-06"/>
    <m/>
    <s v="info@clearreturns.com"/>
    <s v="+"/>
    <s v="https://www.crunchbase.com/organization/clear-returns"/>
    <s v="https://www.twitter.com/clearreturns"/>
    <m/>
    <s v="8a4c50b3-6d72-1fcd-d3f6-618bf4b06600"/>
  </r>
  <r>
    <x v="36927"/>
    <s v="cloudamenity.com"/>
    <s v="IND"/>
    <m/>
    <s v="Chennai"/>
    <s v="Chennai"/>
    <x v="0"/>
    <s v="Cloud Amenity is a privately held compny providing services in disruptive / emerging technologies."/>
    <s v="consulting"/>
    <x v="5"/>
    <x v="1"/>
    <n v="1"/>
    <m/>
    <s v="2013-05-31"/>
    <s v="2014-06-06"/>
    <s v="2014-06-06"/>
    <m/>
    <m/>
    <m/>
    <s v="https://www.crunchbase.com/organization/cloud-amenity-private-limited"/>
    <m/>
    <m/>
    <s v="1d5f6954-e486-f92f-0562-da2a96eae5a6"/>
  </r>
  <r>
    <x v="36928"/>
    <s v="coinfloor.co.uk"/>
    <s v="GBR"/>
    <m/>
    <s v="London"/>
    <s v="London"/>
    <x v="0"/>
    <s v="UK bitcoin exchange based in the City of London, that enables verified users to buy and sell bitcoin on an open trading floor."/>
    <s v="bitcoin|cyber security|finance"/>
    <x v="692"/>
    <x v="1"/>
    <n v="2"/>
    <n v="491944"/>
    <s v="2013-01-01"/>
    <s v="2013-09-08"/>
    <s v="2014-06-06"/>
    <m/>
    <s v="support@coinfloor.co.uk"/>
    <m/>
    <s v="https://www.crunchbase.com/organization/coinfloor"/>
    <s v="https://www.twitter.com/coinfloor"/>
    <s v="http://www.facebook.com/coinfloor"/>
    <s v="0ba26e77-b9d1-619a-1ac3-50def7473a30"/>
  </r>
  <r>
    <x v="36929"/>
    <s v="coreclimited.weebly.com"/>
    <s v="KEN"/>
    <m/>
    <s v="Nairobi"/>
    <s v="Nairobi"/>
    <x v="0"/>
    <s v="Continental Renewable Energy manufactures eco friendly plastic fencing posts from recycled plastics."/>
    <m/>
    <x v="5"/>
    <x v="5"/>
    <n v="1"/>
    <m/>
    <m/>
    <s v="2014-06-06"/>
    <s v="2014-06-06"/>
    <m/>
    <s v="corecresintile@gmail.com"/>
    <s v="(072)754-6439"/>
    <s v="https://www.crunchbase.com/organization/continental-renewable-energy"/>
    <s v="https://www.twitter.com/corecltd"/>
    <s v="https://www.facebook.com/corecresin"/>
    <s v="7eb651c1-298a-464e-259e-779feb75981c"/>
  </r>
  <r>
    <x v="36930"/>
    <s v="coursenetworking.com"/>
    <s v="USA"/>
    <s v="IN"/>
    <s v="Indianapolis"/>
    <s v="Indianapolis"/>
    <x v="0"/>
    <s v="CourseNetworking offers cloud-based learning tools and services for massive open online courses (MOOC) and classroom-based courses."/>
    <s v="software"/>
    <x v="10"/>
    <x v="1"/>
    <n v="2"/>
    <n v="1675936"/>
    <s v="2011-01-01"/>
    <s v="2011-11-23"/>
    <s v="2014-06-06"/>
    <m/>
    <s v="info@thecn.com"/>
    <s v="'317-550-2020"/>
    <s v="https://www.crunchbase.com/organization/coursenetworking"/>
    <s v="https://www.twitter.com/coursenetwork"/>
    <s v="https://www.facebook.com/coursenetworking?fref=ts"/>
    <s v="a82f01cb-e8d2-329a-477e-ebbb31641e57"/>
  </r>
  <r>
    <x v="36931"/>
    <s v="dewmobile.com"/>
    <s v="USA"/>
    <s v="CA"/>
    <s v="SF Bay Area"/>
    <s v="Santa Clara"/>
    <x v="0"/>
    <s v="DewMobile is an internet corporation focused on the development of apps for the global market."/>
    <s v="curated web|file sharing|software"/>
    <x v="146"/>
    <x v="1"/>
    <n v="3"/>
    <n v="20000000"/>
    <s v="2012-01-01"/>
    <s v="2012-04-22"/>
    <s v="2014-06-06"/>
    <m/>
    <m/>
    <s v="86 10 5873 2360"/>
    <s v="https://www.crunchbase.com/organization/dew-mobile"/>
    <s v="https://www.twitter.com/zapya_official"/>
    <s v="https://www.facebook.com/izapya"/>
    <s v="851544ae-603d-6c1d-a180-3f17740a18f8"/>
  </r>
  <r>
    <x v="36932"/>
    <s v="doneby.com"/>
    <s v="USA"/>
    <s v="CA"/>
    <s v="Los Angeles"/>
    <s v="Los Angeles"/>
    <x v="0"/>
    <s v="Attribution database for digital-first content, delivering intelligence for agencies, brands, content networks, distributors, and creators."/>
    <s v="content|content creators|database|information technology|internet|machine learning"/>
    <x v="3834"/>
    <x v="1"/>
    <n v="3"/>
    <n v="2015400"/>
    <s v="2013-01-01"/>
    <s v="2013-05-01"/>
    <s v="2014-06-06"/>
    <m/>
    <s v="team@doneby.com"/>
    <m/>
    <s v="https://www.crunchbase.com/organization/doneby"/>
    <s v="https://www.twitter.com/doneby"/>
    <s v="https://www.facebook.com/doneby"/>
    <s v="cabaeb61-0918-27ba-ab38-913455504d8f"/>
  </r>
  <r>
    <x v="36933"/>
    <s v="egenera.com"/>
    <s v="JPN"/>
    <m/>
    <s v="Tokyo"/>
    <s v="Tokyo"/>
    <x v="0"/>
    <s v="Egenera designs, develops and delivers cloud management and infrastructure virtualization software."/>
    <s v="cloud management|enterprise software|iaas"/>
    <x v="662"/>
    <x v="3"/>
    <n v="6"/>
    <n v="148000000"/>
    <s v="2000-01-01"/>
    <s v="2002-01-02"/>
    <s v="2014-06-06"/>
    <m/>
    <s v="info@egenera.com"/>
    <s v="(978) 206-6300"/>
    <s v="https://www.crunchbase.com/organization/egenera-inc"/>
    <s v="https://www.twitter.com/egenera"/>
    <s v="http://www.facebook.com/pages/egenera/74312707811"/>
    <s v="b2b68312-65e4-eec7-e8db-cb084258ffb0"/>
  </r>
  <r>
    <x v="36934"/>
    <s v="fashionandyou.com"/>
    <s v="IND"/>
    <m/>
    <s v="New Delhi"/>
    <s v="Gurgaon"/>
    <x v="0"/>
    <s v="Fashion &amp; You is an Indian online shopping club providing members with access to international lifestyle brands and designer labels."/>
    <s v="e-commerce|fashion|internet|lifestyle|retail"/>
    <x v="1341"/>
    <x v="7"/>
    <n v="3"/>
    <n v="58000000"/>
    <s v="2009-11-16"/>
    <s v="2010-12-09"/>
    <s v="2014-06-06"/>
    <m/>
    <s v="careers@fashionandyou.com"/>
    <s v="'+91 124 458 1300"/>
    <s v="https://www.crunchbase.com/organization/fashion-you"/>
    <s v="https://www.twitter.com/fashionandyou"/>
    <s v="http://www.facebook.com/fashionandyou"/>
    <s v="f231eb87-fadd-35fd-a501-430f07a87915"/>
  </r>
  <r>
    <x v="36935"/>
    <s v="goodsuper.com.au"/>
    <s v="AUS"/>
    <m/>
    <m/>
    <m/>
    <x v="0"/>
    <s v="Social impact superannuation fund"/>
    <s v="finance|wealth management"/>
    <x v="24"/>
    <x v="0"/>
    <n v="2"/>
    <n v="2334548"/>
    <s v="2013-01-01"/>
    <s v="2013-10-08"/>
    <s v="2014-06-06"/>
    <m/>
    <s v="info@goodsuper.com.au"/>
    <s v="'+61 1300 788 658"/>
    <s v="https://www.crunchbase.com/organization/good-super"/>
    <s v="https://www.twitter.com/goodsuperaus"/>
    <s v="https://www.facebook.com/goodsuperannuation"/>
    <s v="ddd965d2-fca4-1042-7029-84cf984eba08"/>
  </r>
  <r>
    <x v="36936"/>
    <s v="iriscoffeeandtea.com"/>
    <s v="USA"/>
    <s v="GA"/>
    <s v="Atlanta"/>
    <s v="Suwanee"/>
    <x v="0"/>
    <s v="Iris’s Coffee and Tea Room will be a community based coffee shop that seeks to bring people together by providing a great atmosphere."/>
    <s v="coffee|customer service|organic food|tea"/>
    <x v="7"/>
    <x v="2"/>
    <n v="1"/>
    <m/>
    <s v="2014-03-14"/>
    <s v="2014-06-06"/>
    <s v="2014-06-06"/>
    <m/>
    <s v="info@iriscoffeeandtea.com"/>
    <s v="'+1 (470) 238-9832"/>
    <s v="https://www.crunchbase.com/organization/iriss-coffee-and-tea-room"/>
    <s v="https://www.twitter.com/iriscoffeeandte"/>
    <s v="http://www.facebook.com/iriscoffeeandtea"/>
    <s v="dba6f768-c695-5f9a-a355-f379c70a8921"/>
  </r>
  <r>
    <x v="36937"/>
    <s v="larky.com"/>
    <s v="USA"/>
    <s v="MI"/>
    <s v="Detroit"/>
    <s v="Ann Arbor"/>
    <x v="0"/>
    <s v="Larky is a mobile loyalty and engagement platform that helps our clients connect with their audience."/>
    <s v="financial services|location based services|loyalty programs|mobile"/>
    <x v="5716"/>
    <x v="2"/>
    <n v="2"/>
    <n v="2410000"/>
    <s v="2012-01-01"/>
    <s v="2012-12-01"/>
    <s v="2014-06-06"/>
    <m/>
    <s v="andrew@larky.com"/>
    <m/>
    <s v="https://www.crunchbase.com/organization/larky"/>
    <s v="https://www.twitter.com/getlarky"/>
    <s v="http://facebook.com/getlarky"/>
    <s v="db83c03f-4842-b986-1bb4-edb8be6c4ec9"/>
  </r>
  <r>
    <x v="36938"/>
    <s v="lifesharetech.com"/>
    <s v="USA"/>
    <s v="IN"/>
    <s v="Indianapolis"/>
    <s v="Shelbyville"/>
    <x v="0"/>
    <s v="LifeShare Technologies operates an online application that consolidates various methods of communication."/>
    <s v="biotechnology"/>
    <x v="36"/>
    <x v="0"/>
    <n v="2"/>
    <n v="625000"/>
    <s v="2009-01-01"/>
    <s v="2013-02-19"/>
    <s v="2014-06-06"/>
    <m/>
    <s v="info@lifesharetech.com"/>
    <s v="'317-825-0320"/>
    <s v="https://www.crunchbase.com/organization/lifeshare-technologies"/>
    <s v="https://www.twitter.com/lifesharetech"/>
    <s v="http://www.facebook.com/lifesharetech"/>
    <s v="db0de992-ab9d-1cd5-399c-1b2bb21fcbc5"/>
  </r>
  <r>
    <x v="36939"/>
    <s v="loopster.com"/>
    <s v="USA"/>
    <s v="CO"/>
    <s v="Grand Junction"/>
    <s v="Grand Junction"/>
    <x v="0"/>
    <s v="Loopster is a technology company developing cloud-based video editing software solutions."/>
    <s v="software|video|video editing"/>
    <x v="740"/>
    <x v="0"/>
    <n v="1"/>
    <n v="125000"/>
    <s v="2010-01-01"/>
    <s v="2014-06-06"/>
    <s v="2014-06-06"/>
    <m/>
    <s v="support@loopster.com"/>
    <m/>
    <s v="https://www.crunchbase.com/organization/loopster"/>
    <s v="https://www.twitter.com/loopstervideos"/>
    <s v="http://www.facebook.com/loopstervideos"/>
    <s v="a00ed20d-8fdd-10e7-cfb2-fb6d760647ed"/>
  </r>
  <r>
    <x v="36940"/>
    <s v="lumesis.com"/>
    <s v="USA"/>
    <s v="CT"/>
    <s v="Hartford"/>
    <s v="Stamford"/>
    <x v="0"/>
    <s v="Municipal Market Solutions Delivering Business Efficiencies and Regulatory Support"/>
    <s v="analytics"/>
    <x v="178"/>
    <x v="0"/>
    <n v="4"/>
    <n v="8481871"/>
    <s v="2010-01-01"/>
    <s v="2012-02-22"/>
    <s v="2014-06-06"/>
    <m/>
    <s v="gbienstock@lumesis.com"/>
    <s v="'203-276-6500"/>
    <s v="https://www.crunchbase.com/organization/lumesis"/>
    <s v="https://www.twitter.com/lumesis"/>
    <m/>
    <s v="e228147c-3702-8359-e71e-7f6420c958bf"/>
  </r>
  <r>
    <x v="36941"/>
    <s v="martmobi.com"/>
    <s v="USA"/>
    <s v="IL"/>
    <s v="Chicago"/>
    <s v="Chicago"/>
    <x v="2"/>
    <s v="Leading Mobile eCommerce Platform"/>
    <s v="e-commerce|mobile"/>
    <x v="440"/>
    <x v="0"/>
    <n v="2"/>
    <n v="133333"/>
    <s v="2013-01-01"/>
    <s v="2014-01-01"/>
    <s v="2014-06-06"/>
    <m/>
    <s v="hello@martmobi.com"/>
    <s v="91 99 6355 8837"/>
    <s v="https://www.crunchbase.com/organization/martmobi-technologies"/>
    <s v="https://www.twitter.com/martmobihq"/>
    <s v="http://www.facebook.com/martmobihq"/>
    <s v="f8190188-f7fe-1a42-f3e7-568e7656b520"/>
  </r>
  <r>
    <x v="36942"/>
    <s v="meludia.com"/>
    <s v="FRA"/>
    <m/>
    <s v="Paris"/>
    <s v="Paris"/>
    <x v="0"/>
    <s v="Meludia is a web application for learning music through emotions and understanding musical compositions."/>
    <s v="developer tools|education|music"/>
    <x v="3631"/>
    <x v="0"/>
    <n v="4"/>
    <n v="1021509"/>
    <s v="2012-06-06"/>
    <s v="2012-07-03"/>
    <s v="2014-06-06"/>
    <m/>
    <s v="bastien.sannac@meludia.com"/>
    <n v="33684530678"/>
    <s v="https://www.crunchbase.com/organization/meludia"/>
    <s v="https://www.twitter.com/meludiaww"/>
    <s v="http://www.facebook.com/meludiamusicgame"/>
    <s v="ea41872d-8458-add0-2a7b-b16f328cbec3"/>
  </r>
  <r>
    <x v="36943"/>
    <s v="qujieyou.com"/>
    <m/>
    <m/>
    <m/>
    <m/>
    <x v="0"/>
    <s v="Help young adults overcome the worries, one letter at a time."/>
    <m/>
    <x v="5"/>
    <x v="2"/>
    <n v="1"/>
    <n v="500000"/>
    <s v="2015-11-01"/>
    <s v="2014-06-06"/>
    <s v="2014-06-06"/>
    <m/>
    <m/>
    <m/>
    <s v="https://www.crunchbase.com/organization/miracle-shop-vocinno-technology"/>
    <m/>
    <m/>
    <s v="cc550fe9-bcab-6065-cc88-51480a1d141a"/>
  </r>
  <r>
    <x v="36944"/>
    <s v="mytinks.com"/>
    <s v="USA"/>
    <s v="FL"/>
    <m/>
    <m/>
    <x v="0"/>
    <s v="MyTinks is a social media application that allows you to connect with others via videos you upload."/>
    <s v="social media"/>
    <x v="87"/>
    <x v="2"/>
    <n v="1"/>
    <n v="76800"/>
    <s v="2014-01-01"/>
    <s v="2014-06-06"/>
    <s v="2014-06-06"/>
    <m/>
    <m/>
    <m/>
    <s v="https://www.crunchbase.com/organization/mytinks"/>
    <s v="https://www.twitter.com/mytinksapp"/>
    <s v="http://www.facebook.com/mytinksapp"/>
    <s v="0714ae94-bcc1-4533-66ce-ff8ffdd499c6"/>
  </r>
  <r>
    <x v="36945"/>
    <s v="napopharma.com"/>
    <s v="USA"/>
    <s v="CA"/>
    <s v="SF Bay Area"/>
    <s v="San Francisco"/>
    <x v="0"/>
    <s v="Napo Pharmaceuticals develops and commercializes proprietary pharmaceuticals in collaboration with local partners."/>
    <s v="biotechnology|collaboration|medical"/>
    <x v="44"/>
    <x v="0"/>
    <n v="5"/>
    <n v="10081869"/>
    <s v="2001-01-01"/>
    <s v="2009-05-12"/>
    <s v="2014-06-06"/>
    <m/>
    <s v="info@napopharma.com"/>
    <n v="114153718300"/>
    <s v="https://www.crunchbase.com/organization/napo-pharmaceuticals"/>
    <m/>
    <m/>
    <s v="b0c2bc8f-0fea-77d7-5a7c-2d6055c796ac"/>
  </r>
  <r>
    <x v="36946"/>
    <s v="navitas.co.uk"/>
    <s v="USA"/>
    <s v="NC"/>
    <s v="NC - Other"/>
    <s v="Rockingham"/>
    <x v="0"/>
    <s v="Navitas Solutions is a software development company providing solutions to integrate agency systems in the travel industry."/>
    <s v="service industry|software|travel"/>
    <x v="16"/>
    <x v="0"/>
    <n v="3"/>
    <n v="14000000"/>
    <s v="2004-01-01"/>
    <s v="2010-04-20"/>
    <s v="2014-06-06"/>
    <m/>
    <s v="info@navitas.co.uk"/>
    <s v="01189 780066"/>
    <s v="https://www.crunchbase.com/organization/navitas-solutions"/>
    <s v="https://www.twitter.com/navitas"/>
    <m/>
    <s v="25dc9338-5bb3-a76d-3247-7afdb0937e80"/>
  </r>
  <r>
    <x v="36947"/>
    <s v="nin.vc"/>
    <s v="USA"/>
    <s v="IL"/>
    <s v="Chicago"/>
    <s v="Chicago"/>
    <x v="0"/>
    <s v="NIN Ventures LLC (or NIN.VC) is an early/growth stage technology venture capital fund."/>
    <m/>
    <x v="5"/>
    <x v="2"/>
    <n v="1"/>
    <n v="5000000"/>
    <s v="2013-09-01"/>
    <s v="2014-06-06"/>
    <s v="2014-06-06"/>
    <m/>
    <m/>
    <m/>
    <s v="https://www.crunchbase.com/organization/nin-ventures"/>
    <s v="https://www.twitter.com/ninventures"/>
    <s v="http://www.facebook.com/pages/nin-ventures-llc/144077529134799"/>
    <s v="9a957882-6883-d8da-1288-8511899e1a22"/>
  </r>
  <r>
    <x v="36948"/>
    <s v="numerate.com"/>
    <s v="USA"/>
    <s v="CA"/>
    <s v="SF Bay Area"/>
    <s v="San Bruno"/>
    <x v="0"/>
    <s v="Numerate seeks to overcome major challenges in drug discovery by applying novel machine-learning algorithms, at cloud scale, to drug design."/>
    <s v="biotechnology|life science|pharmaceutical"/>
    <x v="44"/>
    <x v="0"/>
    <n v="4"/>
    <n v="17420487"/>
    <s v="2007-03-18"/>
    <s v="2008-07-01"/>
    <s v="2014-06-06"/>
    <m/>
    <s v="info@numerate.com"/>
    <s v="(650)472-0632"/>
    <s v="https://www.crunchbase.com/organization/numerate"/>
    <s v="https://www.twitter.com/numerate_inc"/>
    <s v="http://www.facebook.com/numerateinc"/>
    <s v="77dbd349-505c-4e18-8add-f4b65bcb8f5b"/>
  </r>
  <r>
    <x v="36949"/>
    <s v="onefeather.ca"/>
    <s v="CAN"/>
    <s v="BC"/>
    <s v="Vancouver"/>
    <s v="Victoria"/>
    <x v="0"/>
    <s v="One Feather is a private social network targeted at First Nation government, agencies, and service providers."/>
    <s v="apps|electronics|saas|social media"/>
    <x v="5717"/>
    <x v="2"/>
    <n v="1"/>
    <n v="150000"/>
    <s v="2014-02-01"/>
    <s v="2014-06-06"/>
    <s v="2014-06-06"/>
    <m/>
    <s v="lewis.l@telus.net"/>
    <s v="(250) 889-1582"/>
    <s v="https://www.crunchbase.com/organization/one-feather"/>
    <s v="https://www.twitter.com/onefeatherapp"/>
    <s v="https://www.facebook.com/onefeatherapp"/>
    <s v="dcdf8ee2-e0f4-0bed-a4b0-3c27c2ccff5b"/>
  </r>
  <r>
    <x v="36950"/>
    <m/>
    <s v="USA"/>
    <s v="MA"/>
    <s v="Boston"/>
    <s v="Cambridge"/>
    <x v="0"/>
    <s v="A cutting edge parenteral-technology company"/>
    <s v="health care|medical"/>
    <x v="3"/>
    <x v="2"/>
    <n v="1"/>
    <n v="1877418.0013762"/>
    <m/>
    <s v="2014-06-06"/>
    <s v="2014-06-06"/>
    <m/>
    <m/>
    <m/>
    <s v="https://www.crunchbase.com/organization/oval-medical-technologies-limited"/>
    <m/>
    <m/>
    <s v="6812cb44-8da6-3fc1-09e2-519feb10eebe"/>
  </r>
  <r>
    <x v="36951"/>
    <s v="patheos.com"/>
    <s v="USA"/>
    <s v="CO"/>
    <s v="Denver"/>
    <s v="Englewood"/>
    <x v="0"/>
    <s v="Patheos operates a website that focuses on religion and spirituality."/>
    <s v="travel"/>
    <x v="22"/>
    <x v="0"/>
    <n v="4"/>
    <n v="3424336"/>
    <s v="2008-01-01"/>
    <s v="2011-06-10"/>
    <s v="2014-06-06"/>
    <m/>
    <s v="information@patheos.com"/>
    <s v="'720-726-5263"/>
    <s v="https://www.crunchbase.com/organization/patheos"/>
    <s v="https://www.twitter.com/patheos"/>
    <s v="http://www.facebook.com/patheos"/>
    <s v="dfb32e6b-bdc8-f2e6-2ee4-565cf414a86e"/>
  </r>
  <r>
    <x v="36952"/>
    <s v="rovio.com"/>
    <s v="FIN"/>
    <m/>
    <s v="Helsinki"/>
    <s v="Espoo"/>
    <x v="0"/>
    <s v="Rovio Entertainment is an entertainment media company that develops, publishes, and distributes video games."/>
    <s v="digital entertainment|gaming|mobile apps"/>
    <x v="1648"/>
    <x v="7"/>
    <n v="2"/>
    <n v="76075497"/>
    <s v="2003-01-01"/>
    <s v="2011-03-10"/>
    <s v="2014-06-06"/>
    <m/>
    <s v="contact@rovio.com"/>
    <s v="358 2078 88300"/>
    <s v="https://www.crunchbase.com/organization/rovio-entertainment"/>
    <s v="https://www.twitter.com/rovio"/>
    <s v="https://www.facebook.com/rovioentertainment/"/>
    <s v="7905fbc2-ea0d-6759-8303-69d495d40087"/>
  </r>
  <r>
    <x v="36953"/>
    <s v="scimitar.global"/>
    <s v="USA"/>
    <s v="WA"/>
    <s v="Seattle"/>
    <s v="Seattle"/>
    <x v="0"/>
    <s v="Scimitar Global Systems Corporation is building a business ready commercial telematics system that will appeal to fleets smaller."/>
    <s v="telecommunications|transportation"/>
    <x v="3920"/>
    <x v="1"/>
    <n v="1"/>
    <m/>
    <s v="2015-04-01"/>
    <s v="2014-06-06"/>
    <s v="2014-06-06"/>
    <m/>
    <m/>
    <m/>
    <s v="https://www.crunchbase.com/organization/scimitar-global-systems-corporation"/>
    <m/>
    <m/>
    <s v="cb2b4f87-1f5c-8879-21de-313211b77a77"/>
  </r>
  <r>
    <x v="36954"/>
    <s v="skillseq.com"/>
    <s v="USA"/>
    <s v="DC"/>
    <s v="Washington, D.C."/>
    <s v="Washington"/>
    <x v="0"/>
    <s v="SkillsEQ is a career planning information technology company using skills validation to clarify the connection between academic courses"/>
    <s v="edtech|education|human resources|recruiting|saas|skill assessment|training"/>
    <x v="1191"/>
    <x v="1"/>
    <n v="1"/>
    <n v="150000"/>
    <s v="2014-01-01"/>
    <s v="2014-06-06"/>
    <s v="2014-06-06"/>
    <m/>
    <s v="info@skillseq.com"/>
    <m/>
    <s v="https://www.crunchbase.com/organization/skills-e-q"/>
    <s v="https://www.twitter.com/skillseq"/>
    <s v="http://www.facebook.com/pages/skills-eq/1428755800669669"/>
    <s v="237f9ed2-f9ad-b728-e604-9f0705ebab05"/>
  </r>
  <r>
    <x v="36955"/>
    <s v="wp.sova.sg"/>
    <s v="SGP"/>
    <m/>
    <s v="Singapore"/>
    <s v="Singapore"/>
    <x v="0"/>
    <s v="Sova WP is made up of cloud based rental servers customized for WordPress use."/>
    <s v="cloud data services"/>
    <x v="180"/>
    <x v="2"/>
    <n v="1"/>
    <n v="3000000"/>
    <s v="2013-01-01"/>
    <s v="2014-06-06"/>
    <s v="2014-06-06"/>
    <m/>
    <m/>
    <m/>
    <s v="https://www.crunchbase.com/organization/sova"/>
    <m/>
    <m/>
    <s v="0d833e02-0de0-c5be-a111-e671ecdb7709"/>
  </r>
  <r>
    <x v="36956"/>
    <s v="sportconvo.com"/>
    <s v="GBR"/>
    <m/>
    <s v="London"/>
    <s v="London"/>
    <x v="0"/>
    <s v="A sport social network where all fans can convo with one another!"/>
    <s v="social media|sports"/>
    <x v="2071"/>
    <x v="2"/>
    <n v="1"/>
    <n v="839146"/>
    <s v="2014-06-06"/>
    <s v="2014-06-06"/>
    <s v="2014-06-06"/>
    <m/>
    <m/>
    <m/>
    <s v="https://www.crunchbase.com/organization/sport-convo"/>
    <m/>
    <m/>
    <s v="fcde8e42-2f8b-6542-851c-67b405af3771"/>
  </r>
  <r>
    <x v="36957"/>
    <s v="steelwoolentertainment.com"/>
    <s v="USA"/>
    <s v="CA"/>
    <s v="Los Angeles"/>
    <s v="Los Angeles"/>
    <x v="0"/>
    <s v="A full-service, next-gen entertainment company led by veteran music industry executives."/>
    <s v="digital media|electrical distribution|music"/>
    <x v="5718"/>
    <x v="1"/>
    <n v="1"/>
    <m/>
    <s v="2012-10-31"/>
    <s v="2014-06-06"/>
    <s v="2014-06-06"/>
    <m/>
    <s v="info@steelwoolentertainment.com"/>
    <s v="'+1 (323) 250-7900"/>
    <s v="https://www.crunchbase.com/organization/steel-wool-entertainment"/>
    <s v="https://www.twitter.com/steelwoolmedia"/>
    <s v="http://www.facebook.com/steelwoolentertainment"/>
    <s v="cef7ac3a-c9f7-bc22-bffe-a8e9f9d1f90e"/>
  </r>
  <r>
    <x v="36958"/>
    <s v="surefiresocial.com"/>
    <s v="USA"/>
    <s v="VA"/>
    <s v="VA - Other"/>
    <s v="Mc Lean"/>
    <x v="0"/>
    <s v="Surefire Social provides a local marketing cloud for low cost, easy to use web presence management."/>
    <s v="cloud data services|enterprise software|local|location based services|saas|search engine|small and medium businesses|social media"/>
    <x v="5719"/>
    <x v="2"/>
    <n v="1"/>
    <n v="2500000"/>
    <s v="2009-11-01"/>
    <s v="2014-06-06"/>
    <s v="2014-06-06"/>
    <m/>
    <s v="info@surefiresocial.com"/>
    <m/>
    <s v="https://www.crunchbase.com/organization/surefire-social"/>
    <s v="https://www.twitter.com/surefiresocial"/>
    <s v="http://www.facebook.com/surefiresocial"/>
    <s v="9066a311-3e90-68f6-5138-13a76f5569e2"/>
  </r>
  <r>
    <x v="36959"/>
    <s v="teamkraljmma.com"/>
    <s v="USA"/>
    <s v="NY"/>
    <s v="Long Island"/>
    <s v="Little Neck"/>
    <x v="0"/>
    <s v="Team Kralj MMA is a martial art academy and provides a service to our clients that will educate them."/>
    <s v="fitness"/>
    <x v="153"/>
    <x v="1"/>
    <n v="1"/>
    <m/>
    <s v="2012-05-15"/>
    <s v="2014-06-06"/>
    <s v="2014-06-06"/>
    <m/>
    <m/>
    <s v="'+1 (805) 528-4880"/>
    <s v="https://www.crunchbase.com/organization/team-kralj-mixed-martial-arts"/>
    <s v="https://www.twitter.com/teamkraljmma"/>
    <s v="http://www.facebook.com/baysidemartialarts"/>
    <s v="d1aa9433-6265-bb7d-9f40-a5276e3a9d1b"/>
  </r>
  <r>
    <x v="36960"/>
    <s v="transitiontherapeutics.com"/>
    <s v="CAN"/>
    <s v="ON"/>
    <s v="Toronto"/>
    <s v="Toronto"/>
    <x v="2"/>
    <s v="Transition Therapeutics is a biopharmaceutical company developing novel therapeutics for disease indications with large markets."/>
    <s v="biopharma|biotechnology|therapeutics"/>
    <x v="44"/>
    <x v="0"/>
    <n v="2"/>
    <n v="41800000"/>
    <m/>
    <s v="2013-08-16"/>
    <s v="2014-06-06"/>
    <m/>
    <s v="info@transitiontherapeutics.com"/>
    <s v="'416-260-7770"/>
    <s v="https://www.crunchbase.com/organization/transition-therapeutics"/>
    <m/>
    <m/>
    <s v="ee58e451-b854-425f-5f27-3cdbb3f0d61e"/>
  </r>
  <r>
    <x v="36961"/>
    <s v="alovita.eu"/>
    <s v="LTU"/>
    <m/>
    <s v="Kaunas"/>
    <s v="Kaunas"/>
    <x v="0"/>
    <s v="Alovita believe, that their product will be able to lower the number of those dying people."/>
    <s v="fitness|health care|hospitality"/>
    <x v="1694"/>
    <x v="2"/>
    <n v="1"/>
    <n v="60000"/>
    <m/>
    <s v="2014-06-05"/>
    <s v="2014-06-05"/>
    <m/>
    <s v="andriusda@gmail.com"/>
    <m/>
    <s v="https://www.crunchbase.com/organization/alovita"/>
    <m/>
    <s v="https://www.facebook.com/alovita.lt"/>
    <s v="f5d85cef-e4cf-87fb-325d-df61a840f3c3"/>
  </r>
  <r>
    <x v="36962"/>
    <s v="angel.co"/>
    <s v="USA"/>
    <s v="CA"/>
    <s v="SF Bay Area"/>
    <s v="San Francisco"/>
    <x v="0"/>
    <s v="AngelList is a community of start-ups &amp; investors who make fundraising efficient"/>
    <s v="finance|recruiting"/>
    <x v="491"/>
    <x v="2"/>
    <n v="7"/>
    <n v="24100000"/>
    <s v="2010-01-01"/>
    <s v="2012-06-01"/>
    <s v="2014-06-05"/>
    <m/>
    <m/>
    <m/>
    <s v="https://www.crunchbase.com/organization/angellist"/>
    <s v="https://www.twitter.com/angellist"/>
    <s v="http://www.facebook.com/angellist"/>
    <s v="55d02c5a-f0d6-f70f-1a04-832633cfce2a"/>
  </r>
  <r>
    <x v="36963"/>
    <s v="en.bayeco.cn"/>
    <m/>
    <m/>
    <m/>
    <m/>
    <x v="0"/>
    <s v="Bay Environmental Technology provides air pollution control solutions."/>
    <m/>
    <x v="5"/>
    <x v="6"/>
    <n v="1"/>
    <m/>
    <m/>
    <s v="2014-06-05"/>
    <s v="2014-06-05"/>
    <m/>
    <m/>
    <m/>
    <s v="https://www.crunchbase.com/organization/bay-environmental-technology"/>
    <m/>
    <m/>
    <s v="641ef504-c3b6-bdf6-3572-0a1e272fabda"/>
  </r>
  <r>
    <x v="36964"/>
    <s v="benefitter.com"/>
    <s v="USA"/>
    <s v="CA"/>
    <s v="SF Bay Area"/>
    <s v="San Francisco"/>
    <x v="2"/>
    <s v="Benefitter is a SaaS-based platform providing employers with solutions for employee health coverage."/>
    <s v="saas|software"/>
    <x v="10"/>
    <x v="0"/>
    <n v="3"/>
    <n v="7157090"/>
    <s v="2012-01-01"/>
    <s v="2012-10-01"/>
    <s v="2014-06-05"/>
    <m/>
    <s v="info@benefitter.com"/>
    <m/>
    <s v="https://www.crunchbase.com/organization/benefitter"/>
    <s v="https://www.twitter.com/benefitterhq"/>
    <s v="http://www.facebook.com/pages/benefitter/132427993592384"/>
    <s v="c8ed760f-2f4e-2611-6c34-89f6243220a3"/>
  </r>
  <r>
    <x v="36965"/>
    <s v="bigtime.net"/>
    <s v="USA"/>
    <s v="IL"/>
    <s v="Chicago"/>
    <s v="Chicago"/>
    <x v="0"/>
    <s v="BigTime Software develops integrated time and billing tools that help growing professional services firms track and manage their time."/>
    <s v="software"/>
    <x v="10"/>
    <x v="0"/>
    <n v="2"/>
    <n v="3113168"/>
    <s v="2002-01-01"/>
    <s v="2011-10-03"/>
    <s v="2014-06-05"/>
    <m/>
    <s v="sales@bigtime.net"/>
    <s v="'312-346-4646"/>
    <s v="https://www.crunchbase.com/organization/bigtime-software"/>
    <s v="https://www.twitter.com/bigtimesoftware"/>
    <s v="http://www.facebook.com/bigtimesoftware"/>
    <s v="a7644391-9ff6-f082-9f52-5b627d1ba0b6"/>
  </r>
  <r>
    <x v="36966"/>
    <s v="buzzoola.com"/>
    <s v="RUS"/>
    <m/>
    <s v="Moscow"/>
    <s v="Moscow"/>
    <x v="0"/>
    <s v="New generation social video ad platform"/>
    <s v="advertising|video"/>
    <x v="143"/>
    <x v="0"/>
    <n v="2"/>
    <n v="3000000"/>
    <s v="2011-09-01"/>
    <s v="2012-01-01"/>
    <s v="2014-06-05"/>
    <m/>
    <m/>
    <s v="7 8495 78 700 55"/>
    <s v="https://www.crunchbase.com/organization/buzzoola"/>
    <s v="https://www.twitter.com/buzzoolabuddy"/>
    <s v="http://www.facebook.com/pages/buzzoola-russia/128736173867459"/>
    <s v="4286c033-1d0a-04d2-6911-2666dff7ce44"/>
  </r>
  <r>
    <x v="36967"/>
    <s v="citybldr.com"/>
    <s v="USA"/>
    <s v="WA"/>
    <s v="Seattle"/>
    <s v="Seattle"/>
    <x v="0"/>
    <s v="Rebls is an online platform that allows its users to &quot;soft list&quot; their homes in an informal way before talking to a real estate agent."/>
    <s v="information services|information technology|real estate"/>
    <x v="535"/>
    <x v="0"/>
    <n v="2"/>
    <n v="269000"/>
    <s v="2011-10-15"/>
    <s v="2014-01-01"/>
    <s v="2014-06-05"/>
    <m/>
    <m/>
    <s v="1-844-RING-REBLS"/>
    <s v="https://www.crunchbase.com/organization/rebls"/>
    <s v="https://www.twitter.com/citybldr"/>
    <s v="https://www.facebook.com/citybldr/"/>
    <s v="4e767ba5-8502-0be8-4cae-bc6159c288ef"/>
  </r>
  <r>
    <x v="36968"/>
    <s v="cityscan.com"/>
    <s v="USA"/>
    <s v="IL"/>
    <s v="Chicago"/>
    <s v="Chicago"/>
    <x v="0"/>
    <s v="CityScan provides street-level intelligence services for municipalities in the United States."/>
    <s v="e-commerce"/>
    <x v="63"/>
    <x v="0"/>
    <n v="4"/>
    <n v="3807221"/>
    <s v="2011-01-01"/>
    <s v="2012-11-16"/>
    <s v="2014-06-05"/>
    <m/>
    <m/>
    <s v="'312-218-0688"/>
    <s v="https://www.crunchbase.com/organization/cityscan"/>
    <s v="https://www.twitter.com/cityscaninc"/>
    <m/>
    <s v="ab3e92c0-d002-39e7-dabc-6735d5a9d7cc"/>
  </r>
  <r>
    <x v="36969"/>
    <s v="clubcastlive.com"/>
    <s v="USA"/>
    <s v="CA"/>
    <s v="Los Angeles"/>
    <s v="Los Angeles"/>
    <x v="0"/>
    <s v="Clubcast is the leading event to event live broadcast platform, helping brands cost effectively scale their experiential initiatives"/>
    <s v="events"/>
    <x v="325"/>
    <x v="0"/>
    <n v="1"/>
    <n v="1800000"/>
    <s v="2014-01-01"/>
    <s v="2014-06-05"/>
    <s v="2014-06-05"/>
    <m/>
    <s v="info@clubcastlive.com"/>
    <m/>
    <s v="https://www.crunchbase.com/organization/mixify"/>
    <s v="https://www.twitter.com/clubcastlive"/>
    <s v="http://www.facebook.com/clubcastlive"/>
    <s v="40acefbe-cd82-941c-3fd7-df4f726291b2"/>
  </r>
  <r>
    <x v="36970"/>
    <s v="crossboardmobile.com"/>
    <s v="USA"/>
    <s v="NY"/>
    <s v="New York City"/>
    <s v="Brooklyn"/>
    <x v="2"/>
    <s v="Crossboard Mobile offers Adleads, a mobile advertising platform enabling people to sign up to hear from brands and businesses they like."/>
    <s v="advertising|marketing|mobile"/>
    <x v="133"/>
    <x v="7"/>
    <n v="5"/>
    <n v="23949992"/>
    <s v="2008-01-01"/>
    <s v="2009-03-25"/>
    <s v="2014-06-05"/>
    <m/>
    <s v="sales@pontiflex.com"/>
    <n v="17188018490"/>
    <s v="https://www.crunchbase.com/organization/pontiflex"/>
    <s v="https://www.twitter.com/crossboardmobi"/>
    <s v="http://www.facebook.com/crossboardmobile"/>
    <s v="ad29c53b-bda2-7655-9ead-80e944db3572"/>
  </r>
  <r>
    <x v="36971"/>
    <s v="crowdtunes.co"/>
    <s v="USA"/>
    <s v="NC"/>
    <s v="Raleigh"/>
    <s v="Durham"/>
    <x v="0"/>
    <s v="Crowd-Powered Music Management Platform"/>
    <s v="gamification|mobile"/>
    <x v="280"/>
    <x v="1"/>
    <n v="3"/>
    <n v="66000"/>
    <s v="2012-09-01"/>
    <s v="2013-05-15"/>
    <s v="2014-06-05"/>
    <m/>
    <s v="contact@crowdtunes.co"/>
    <m/>
    <s v="https://www.crunchbase.com/organization/crowdtunes"/>
    <s v="https://www.twitter.com/crowdtunes"/>
    <s v="http://www.facebook.com/crowdtunes"/>
    <s v="70f746dc-6830-2dcd-cc22-ea18bf4e8027"/>
  </r>
  <r>
    <x v="36972"/>
    <s v="datami.com"/>
    <s v="USA"/>
    <s v="MA"/>
    <s v="Boston"/>
    <s v="Chelmsford"/>
    <x v="0"/>
    <s v="Datami enables enhanced mobile engagement for brands."/>
    <s v="big data|brand marketing|mobile advertising"/>
    <x v="977"/>
    <x v="0"/>
    <n v="1"/>
    <n v="4000000"/>
    <s v="2013-01-01"/>
    <s v="2014-06-05"/>
    <s v="2014-06-05"/>
    <m/>
    <m/>
    <m/>
    <s v="https://www.crunchbase.com/organization/datami"/>
    <s v="https://www.twitter.com/datawizapp"/>
    <s v="https://www.facebook.com/datawizapp"/>
    <s v="68b69f7e-88f6-eaf6-a12f-555aef68425a"/>
  </r>
  <r>
    <x v="36973"/>
    <s v="dayima.us"/>
    <s v="CHN"/>
    <m/>
    <s v="Beijing"/>
    <s v="Beijing"/>
    <x v="0"/>
    <s v="Dayima Little Helper is a mobile application focused on providing menstrual period nursing help for women."/>
    <s v="mobile|social media|women's"/>
    <x v="2526"/>
    <x v="0"/>
    <n v="4"/>
    <n v="41000000"/>
    <s v="2012-01-01"/>
    <s v="2012-06-01"/>
    <s v="2014-06-05"/>
    <m/>
    <m/>
    <m/>
    <s v="https://www.crunchbase.com/organization/dayima"/>
    <m/>
    <m/>
    <s v="1328ad5e-7353-6f9b-1701-1961fbf2e5e4"/>
  </r>
  <r>
    <x v="36974"/>
    <s v="demanditapp.com"/>
    <s v="USA"/>
    <s v="CA"/>
    <s v="Anaheim"/>
    <s v="Anaheim"/>
    <x v="0"/>
    <s v="DEMANDIT, a backstage pass to DEMAND un-released TV piolots, Movie Trailers, &amp; Music."/>
    <s v="apps|music|video"/>
    <x v="3938"/>
    <x v="2"/>
    <n v="1"/>
    <n v="15000"/>
    <s v="2013-10-08"/>
    <s v="2014-06-05"/>
    <s v="2014-06-05"/>
    <m/>
    <m/>
    <m/>
    <s v="https://www.crunchbase.com/organization/demandit"/>
    <m/>
    <m/>
    <s v="d420484a-76a7-4f93-cfc6-e7eaa270ea1c"/>
  </r>
  <r>
    <x v="36975"/>
    <s v="psihoterapieonlineblog.wordpress.com"/>
    <s v="ROM"/>
    <m/>
    <s v="Bucharest"/>
    <s v="Bucharest"/>
    <x v="0"/>
    <s v="Manufacturing natural, homemade cleansing and cosmetic products."/>
    <s v="medical"/>
    <x v="3"/>
    <x v="2"/>
    <n v="1"/>
    <n v="600000"/>
    <s v="2014-06-08"/>
    <s v="2014-06-05"/>
    <s v="2014-06-05"/>
    <m/>
    <m/>
    <s v="'+1 212-982-4576"/>
    <s v="https://www.crunchbase.com/organization/divine-cosmetics"/>
    <s v="https://www.twitter.com/wordpressdotcom"/>
    <s v="http://www.facebook.com/pages/jurnalul-de-calatorie-interioara/7"/>
    <s v="417d3735-0a1d-4fe5-10db-f3961290971f"/>
  </r>
  <r>
    <x v="36976"/>
    <s v="doctor.com"/>
    <s v="USA"/>
    <s v="NY"/>
    <s v="New York City"/>
    <s v="New York"/>
    <x v="0"/>
    <s v="Doctor.com is a marketing automation platform for medical practices where customers can search for top doctors and health professionals."/>
    <s v="curated web|health care|medical|search engine"/>
    <x v="309"/>
    <x v="0"/>
    <n v="2"/>
    <n v="1056000"/>
    <s v="2012-09-01"/>
    <s v="2013-03-25"/>
    <s v="2014-06-05"/>
    <m/>
    <s v="info@corp.doctor.com"/>
    <m/>
    <s v="https://www.crunchbase.com/organization/doctor-com"/>
    <s v="https://www.twitter.com/doctor"/>
    <s v="http://www.facebook.com/doctordotcom"/>
    <s v="1b953c44-f781-dcdc-789d-d5acedc93580"/>
  </r>
  <r>
    <x v="36977"/>
    <m/>
    <s v="USA"/>
    <s v="MD"/>
    <s v="MD - Other"/>
    <s v="Highland"/>
    <x v="0"/>
    <s v="Dynamic Measurement Solutions designs devices that measure displacement of a residual limb within a prosthetic socket."/>
    <s v="test and measurement"/>
    <x v="178"/>
    <x v="2"/>
    <n v="1"/>
    <m/>
    <m/>
    <s v="2014-06-05"/>
    <s v="2014-06-05"/>
    <m/>
    <m/>
    <m/>
    <s v="https://www.crunchbase.com/organization/dynamic-measurement-solutions"/>
    <m/>
    <m/>
    <s v="94a77aea-3fec-bcda-74d2-135295a70425"/>
  </r>
  <r>
    <x v="36978"/>
    <s v="elastic.co"/>
    <s v="USA"/>
    <s v="CA"/>
    <s v="SF Bay Area"/>
    <s v="Mountain View"/>
    <x v="0"/>
    <s v="Founded in 2012 by the people behind Elasticsearch and Apache Lucene, we are the company behind Elasticsearch, Logstash, and Kibana."/>
    <s v="cloud computing|open source|real time|search engine|software"/>
    <x v="146"/>
    <x v="5"/>
    <n v="3"/>
    <n v="104000000"/>
    <s v="2012-02-01"/>
    <s v="2012-11-08"/>
    <s v="2014-06-05"/>
    <m/>
    <s v="info@elastic.co"/>
    <s v="1(650) 458-2620"/>
    <s v="https://www.crunchbase.com/organization/elasticsearch"/>
    <s v="https://www.twitter.com/elastic"/>
    <s v="https://www.facebook.com/elastic.co"/>
    <s v="e0d34498-56d2-ff04-5ff1-4775d10fcc09"/>
  </r>
  <r>
    <x v="36979"/>
    <s v="electronicsound.co.uk"/>
    <s v="GBR"/>
    <m/>
    <m/>
    <m/>
    <x v="0"/>
    <s v="Electronic Sound - the new iPad magazine about electronic music."/>
    <s v="software"/>
    <x v="10"/>
    <x v="1"/>
    <n v="1"/>
    <n v="300000"/>
    <s v="2012-01-01"/>
    <s v="2014-06-05"/>
    <s v="2014-06-05"/>
    <m/>
    <m/>
    <m/>
    <s v="https://www.crunchbase.com/organization/electronic-sound-magazine"/>
    <s v="https://www.twitter.com/electronicmaguk"/>
    <s v="http://www.facebook.com/electronicmagazine"/>
    <s v="9961394b-58e9-f209-2d6b-304ca068b026"/>
  </r>
  <r>
    <x v="36980"/>
    <s v="fitfugitives.com"/>
    <s v="USA"/>
    <s v="FL"/>
    <s v="Tampa"/>
    <s v="Brandon"/>
    <x v="0"/>
    <s v="Fit Fugitives will manufacture and supply nutraceutical fitness supplements to distributors and retail outlets."/>
    <s v="medical"/>
    <x v="3"/>
    <x v="1"/>
    <n v="1"/>
    <m/>
    <s v="2014-02-01"/>
    <s v="2014-06-05"/>
    <s v="2014-06-05"/>
    <m/>
    <m/>
    <m/>
    <s v="https://www.crunchbase.com/organization/fit-fugitives"/>
    <s v="https://www.twitter.com/fitfugitives"/>
    <m/>
    <s v="2864b1ef-53d6-9541-a848-e821bca28a38"/>
  </r>
  <r>
    <x v="36981"/>
    <s v="fixstream.com"/>
    <s v="USA"/>
    <s v="CA"/>
    <s v="SF Bay Area"/>
    <s v="San Jose"/>
    <x v="0"/>
    <s v="Software platform for big data correlation and analytics for application centricity in vast, multi tiered Datacenters/ Cloud"/>
    <s v="analytics|big data"/>
    <x v="178"/>
    <x v="0"/>
    <n v="1"/>
    <n v="10000000"/>
    <s v="2013-05-01"/>
    <s v="2014-06-05"/>
    <s v="2014-06-05"/>
    <m/>
    <m/>
    <m/>
    <s v="https://www.crunchbase.com/organization/fixstream-network"/>
    <m/>
    <m/>
    <s v="22e16fd9-bc08-e188-4c84-69e83a969cb7"/>
  </r>
  <r>
    <x v="36982"/>
    <s v="flaregames.com"/>
    <s v="DEU"/>
    <m/>
    <s v="DEU - Other"/>
    <s v="Deutsch"/>
    <x v="0"/>
    <s v="flaregames is a mobile game publisher and developer focused on bringing fun, high-quality, and free-to-play games to phones and tablets."/>
    <s v="gaming|mobile|publishing"/>
    <x v="815"/>
    <x v="6"/>
    <n v="3"/>
    <n v="22730041.366309799"/>
    <s v="2011-03-15"/>
    <s v="2012-02-02"/>
    <s v="2014-06-05"/>
    <m/>
    <s v="info@flaregames.com"/>
    <m/>
    <s v="https://www.crunchbase.com/organization/flaregames"/>
    <s v="https://www.twitter.com/flaregames"/>
    <s v="http://www.facebook.com/flaregames"/>
    <s v="b734de3f-377e-b5d0-f32e-b8adf6f09fc2"/>
  </r>
  <r>
    <x v="36983"/>
    <s v="fortunepay.in"/>
    <s v="IND"/>
    <m/>
    <s v="Bangalore"/>
    <s v="Bangalore"/>
    <x v="0"/>
    <s v="FortunePay offers comprehensive end-to-end electronic payment platform and services to acquiring banks and merchants."/>
    <s v="financial services"/>
    <x v="24"/>
    <x v="0"/>
    <n v="2"/>
    <n v="1000000"/>
    <s v="2011-01-01"/>
    <s v="2013-07-07"/>
    <s v="2014-06-05"/>
    <m/>
    <m/>
    <s v="'+91 80 4130 4603"/>
    <s v="https://www.crunchbase.com/organization/fortunepay"/>
    <s v="https://www.twitter.com/fortunepayments"/>
    <s v="http://www.facebook.com/pages/fortunepay/106510432836422"/>
    <s v="29d04e5c-a591-442a-8445-f8dcd0805b52"/>
  </r>
  <r>
    <x v="36984"/>
    <s v="geewa.com"/>
    <s v="CZE"/>
    <m/>
    <s v="Prague"/>
    <s v="Prague"/>
    <x v="0"/>
    <s v="Geewa develops and operates real-time, browser-based games for the web, mobile phones, and interactive TV."/>
    <s v="mobile|software"/>
    <x v="245"/>
    <x v="0"/>
    <n v="2"/>
    <n v="6225750"/>
    <s v="2005-01-01"/>
    <s v="2007-07-01"/>
    <s v="2014-06-05"/>
    <m/>
    <m/>
    <m/>
    <s v="https://www.crunchbase.com/organization/geewa"/>
    <s v="https://www.twitter.com/geewa"/>
    <s v="http://www.facebook.com/geewa"/>
    <s v="f04971cc-95e3-efbf-670b-5e7a05fc2da1"/>
  </r>
  <r>
    <x v="36985"/>
    <s v="mygokey.com"/>
    <s v="USA"/>
    <s v="CA"/>
    <s v="SF Bay Area"/>
    <s v="San Francisco"/>
    <x v="0"/>
    <s v="GOkey, the multi-purpose electronic keychain accessory"/>
    <s v="mobile"/>
    <x v="15"/>
    <x v="2"/>
    <n v="1"/>
    <n v="1000000"/>
    <s v="2014-10-01"/>
    <s v="2014-06-05"/>
    <s v="2014-06-05"/>
    <m/>
    <m/>
    <m/>
    <s v="https://www.crunchbase.com/organization/gokey"/>
    <m/>
    <s v="http://www.facebook.com/mygokey"/>
    <s v="a4167705-1834-c204-32af-51c87f2c28f9"/>
  </r>
  <r>
    <x v="36986"/>
    <s v="icomunico.com"/>
    <s v="GBR"/>
    <m/>
    <s v="Newcastle"/>
    <s v="Newcastle Upon Tyne"/>
    <x v="0"/>
    <s v="iComunico is an easy-to-use enterprise wide server or cloud based software application."/>
    <m/>
    <x v="5"/>
    <x v="2"/>
    <n v="1"/>
    <n v="184415.236051502"/>
    <m/>
    <s v="2014-06-05"/>
    <s v="2014-06-05"/>
    <m/>
    <m/>
    <s v="'+44 191 404 6822"/>
    <s v="https://www.crunchbase.com/organization/icomunico"/>
    <s v="https://www.twitter.com/icomunico"/>
    <m/>
    <s v="533ed7ca-40cb-9fcd-4fc8-6d5590d5ce88"/>
  </r>
  <r>
    <x v="36987"/>
    <s v="iconpulse.com"/>
    <s v="USA"/>
    <s v="CO"/>
    <s v="Denver"/>
    <s v="Boulder"/>
    <x v="0"/>
    <s v="Fanzee is the ultimate app for social engagement between sports fans and athletes."/>
    <s v="analytics"/>
    <x v="178"/>
    <x v="1"/>
    <n v="1"/>
    <m/>
    <s v="2014-03-25"/>
    <s v="2014-06-05"/>
    <s v="2014-06-05"/>
    <m/>
    <s v="everyone@iconpulse.com"/>
    <n v="2022108012"/>
    <s v="https://www.crunchbase.com/organization/iconpulse"/>
    <s v="https://www.twitter.com/fanzeeapp"/>
    <m/>
    <s v="7196f6e8-6337-10f3-5b81-be322372c972"/>
  </r>
  <r>
    <x v="36988"/>
    <s v="inbilin.com"/>
    <m/>
    <m/>
    <m/>
    <m/>
    <x v="0"/>
    <s v="Inbilin is a Voice call app company"/>
    <s v="internet|private social networking|social"/>
    <x v="323"/>
    <x v="2"/>
    <n v="1"/>
    <n v="15000000"/>
    <m/>
    <s v="2014-06-05"/>
    <s v="2014-06-05"/>
    <m/>
    <m/>
    <m/>
    <s v="https://www.crunchbase.com/organization/inbilin"/>
    <m/>
    <m/>
    <s v="eb1226d2-b7c7-ac89-b6c8-db3246fac014"/>
  </r>
  <r>
    <x v="36989"/>
    <s v="infrascale.com"/>
    <s v="USA"/>
    <s v="CA"/>
    <s v="Los Angeles"/>
    <s v="El Segundo"/>
    <x v="0"/>
    <s v="Infrascale develops a secure data protection platform for high volume cloud storage."/>
    <s v="cloud computing|cloud management|enterprise software|homeland security|network security|security|software"/>
    <x v="349"/>
    <x v="3"/>
    <n v="3"/>
    <n v="20049964"/>
    <s v="2006-01-01"/>
    <s v="2011-09-08"/>
    <s v="2014-06-05"/>
    <m/>
    <s v="info@infrascale.com"/>
    <s v="(877) 896-3611"/>
    <s v="https://www.crunchbase.com/organization/infrascale"/>
    <s v="https://www.twitter.com/infrascale"/>
    <s v="http://www.facebook.com/infrascale"/>
    <s v="ac4ed8fc-764a-a44a-53e9-d8deaa2dbd34"/>
  </r>
  <r>
    <x v="36990"/>
    <s v="ischemix.com"/>
    <s v="USA"/>
    <s v="MA"/>
    <s v="Boston"/>
    <s v="Maynard"/>
    <x v="0"/>
    <s v="For summary information on Ischemix, please click on the Download button to the left and view our company slide deck."/>
    <s v="clinical trials|medical"/>
    <x v="3"/>
    <x v="1"/>
    <n v="1"/>
    <n v="6600000"/>
    <m/>
    <s v="2014-06-05"/>
    <s v="2014-06-05"/>
    <m/>
    <m/>
    <m/>
    <s v="https://www.crunchbase.com/organization/ischemix"/>
    <m/>
    <m/>
    <s v="594c86e8-afcc-fc25-777a-3c2aa63c24bc"/>
  </r>
  <r>
    <x v="36991"/>
    <s v="ivdiagnostics.com"/>
    <s v="USA"/>
    <s v="IN"/>
    <s v="South Bend"/>
    <s v="Crown Point"/>
    <x v="0"/>
    <s v="IV Diagnostics develops diagnostic tools for detecting, measuring and monitoring rare circulating tumor cells."/>
    <s v="biotechnology"/>
    <x v="36"/>
    <x v="1"/>
    <n v="2"/>
    <n v="1187674"/>
    <s v="2012-10-10"/>
    <s v="2012-06-21"/>
    <s v="2014-06-05"/>
    <m/>
    <s v="info@ivdiagnostics.com"/>
    <s v="'219-840-0007"/>
    <s v="https://www.crunchbase.com/organization/iv-diagnostics"/>
    <m/>
    <m/>
    <s v="be824bfe-e78c-2706-5c6d-80177d083f57"/>
  </r>
  <r>
    <x v="36992"/>
    <s v="jcvi.org"/>
    <s v="USA"/>
    <s v="MD"/>
    <s v="Washington, D.C."/>
    <s v="Rockville"/>
    <x v="0"/>
    <s v="J. Craig Venter Institute is a non-profit organization engaged in the research of genomics."/>
    <s v="biotechnology|health care|non profit"/>
    <x v="44"/>
    <x v="7"/>
    <n v="2"/>
    <n v="27400000"/>
    <s v="2006-10-01"/>
    <s v="2013-09-18"/>
    <s v="2014-06-05"/>
    <m/>
    <m/>
    <n v="8582001880"/>
    <s v="https://www.crunchbase.com/organization/j-craig-venter-institute"/>
    <s v="https://www.twitter.com/jcventerinst"/>
    <m/>
    <s v="27f88594-f953-d8c5-634b-77d31450ce3f"/>
  </r>
  <r>
    <x v="36993"/>
    <s v="jobspot.net"/>
    <s v="USA"/>
    <s v="NY"/>
    <s v="New York City"/>
    <s v="New York"/>
    <x v="0"/>
    <s v="Jobspot is a P2P service company that utilizes agnostic software to help its users fulfill their everyday needs."/>
    <s v="location based services|mobile|software"/>
    <x v="513"/>
    <x v="1"/>
    <n v="1"/>
    <n v="50000"/>
    <s v="2013-07-25"/>
    <s v="2014-06-05"/>
    <s v="2014-06-05"/>
    <m/>
    <m/>
    <m/>
    <s v="https://www.crunchbase.com/organization/jobspot"/>
    <m/>
    <s v="https://www.facebook.com/esgisoftware"/>
    <s v="77ce82ec-562b-a2ed-8420-6a82350a25f3"/>
  </r>
  <r>
    <x v="36994"/>
    <s v="kuboo.com"/>
    <s v="USA"/>
    <s v="AZ"/>
    <s v="Phoenix"/>
    <s v="Scottsdale"/>
    <x v="1"/>
    <s v="Kuboo is a safe, free, patent pending 3D virtual world that allows kids to interact and learn with their friends."/>
    <s v="gaming|internet|video games"/>
    <x v="849"/>
    <x v="1"/>
    <n v="2"/>
    <n v="2267442"/>
    <s v="2011-09-02"/>
    <s v="2013-04-24"/>
    <s v="2014-06-05"/>
    <m/>
    <m/>
    <s v="480 385 3800"/>
    <s v="https://www.crunchbase.com/organization/kuboo"/>
    <s v="https://www.twitter.com/kubooworld"/>
    <s v="http://www.facebook.com/mousemail"/>
    <s v="84251b7e-f475-f24d-8229-77a21bd6b5c3"/>
  </r>
  <r>
    <x v="36995"/>
    <s v="minovainsurance.com"/>
    <s v="GBR"/>
    <m/>
    <s v="London"/>
    <s v="London"/>
    <x v="0"/>
    <s v="Minova Insurance (formerly known as BMS Associates), a holding company that invests in the insurance sector."/>
    <s v="financial services|insurance|venture capital"/>
    <x v="39"/>
    <x v="7"/>
    <n v="1"/>
    <n v="50700000"/>
    <s v="1980-01-01"/>
    <s v="2014-06-05"/>
    <s v="2014-06-05"/>
    <m/>
    <m/>
    <s v="44 20 7480 7288"/>
    <s v="https://www.crunchbase.com/organization/minova-insurance"/>
    <m/>
    <m/>
    <s v="68f8fdd4-77bf-aba2-3fad-8fa93cd35310"/>
  </r>
  <r>
    <x v="36996"/>
    <s v="momondo.com"/>
    <s v="DNK"/>
    <m/>
    <s v="Copenhagen"/>
    <s v="Copenhagen"/>
    <x v="2"/>
    <s v="Momondo is a travel metasearch engine enabling users to find and compare prices on airline tickets, hotels, cars, and travel deals."/>
    <s v="social media|travel"/>
    <x v="588"/>
    <x v="6"/>
    <n v="2"/>
    <n v="8371002"/>
    <s v="2006-09-01"/>
    <s v="2011-03-29"/>
    <s v="2014-06-05"/>
    <m/>
    <s v="feedback@momondo.com"/>
    <s v="45 33 37 80 80"/>
    <s v="https://www.crunchbase.com/organization/momondo"/>
    <s v="https://www.twitter.com/momondo"/>
    <s v="http://www.facebook.com/momondo"/>
    <s v="91cacb8d-d4d9-1ceb-63f4-84f5041d513b"/>
  </r>
  <r>
    <x v="36997"/>
    <s v="montagetalent.com"/>
    <s v="USA"/>
    <s v="WI"/>
    <s v="Milwaukee"/>
    <s v="Delafield"/>
    <x v="0"/>
    <s v="Montage provides a SaaS video interviewing and voice interviewing solution purpose-built for enterprise level hiring and talent acquisition."/>
    <s v="enterprise software|saas|video"/>
    <x v="171"/>
    <x v="6"/>
    <n v="3"/>
    <n v="14700000"/>
    <s v="2007-01-01"/>
    <s v="2010-09-10"/>
    <s v="2014-06-05"/>
    <m/>
    <s v="info@montagetalent.com"/>
    <m/>
    <s v="https://www.crunchbase.com/organization/montage-talent"/>
    <s v="https://www.twitter.com/montagetalent"/>
    <s v="http://www.facebook.com/montagetalent"/>
    <s v="e396e73c-93df-925f-53f0-0e185ad18755"/>
  </r>
  <r>
    <x v="36998"/>
    <s v="navitas-midstream.com"/>
    <s v="USA"/>
    <s v="TX"/>
    <s v="Houston"/>
    <s v="The Woodlands"/>
    <x v="0"/>
    <s v="Navitas Midstream Partners is a producer-focused midstream company."/>
    <s v="energy|natural resources|oil and gas|transportation"/>
    <x v="1980"/>
    <x v="3"/>
    <n v="1"/>
    <n v="500000000"/>
    <s v="2013-01-01"/>
    <s v="2014-06-05"/>
    <s v="2014-06-05"/>
    <m/>
    <s v="info@navitas-midstream.com"/>
    <s v="(832) 463-4414"/>
    <s v="https://www.crunchbase.com/organization/navitas-midstream-partners"/>
    <m/>
    <m/>
    <s v="9c4bb607-0246-2dc8-4a31-84fdd3d1475e"/>
  </r>
  <r>
    <x v="36999"/>
    <s v="okan.jp"/>
    <m/>
    <m/>
    <m/>
    <m/>
    <x v="0"/>
    <s v="food service for corporations and individual consumer"/>
    <m/>
    <x v="5"/>
    <x v="2"/>
    <n v="1"/>
    <m/>
    <m/>
    <s v="2014-06-05"/>
    <s v="2014-06-05"/>
    <m/>
    <s v="info@okan.jp"/>
    <m/>
    <s v="https://www.crunchbase.com/organization/okan-inc-"/>
    <s v="https://www.twitter.com/okan_info"/>
    <s v="http://www.facebook.com/okan.chisan"/>
    <s v="7fcaf8e7-49d6-40ef-d937-a08b82627f84"/>
  </r>
  <r>
    <x v="37000"/>
    <s v="paperbatteryco.com"/>
    <s v="USA"/>
    <s v="NY"/>
    <s v="Albany, New York"/>
    <s v="Troy"/>
    <x v="0"/>
    <s v="Engineers ultrathin super-capacitors for making lithium batteries in portable electronics and cars perform faster, better and cheaper"/>
    <s v="manufacturing"/>
    <x v="41"/>
    <x v="0"/>
    <n v="2"/>
    <n v="3972414"/>
    <s v="2008-01-01"/>
    <s v="2014-02-24"/>
    <s v="2014-06-05"/>
    <m/>
    <s v="info@paperbatteryco.com"/>
    <s v="'518-331-8078"/>
    <s v="https://www.crunchbase.com/organization/paper-battery-company"/>
    <s v="https://www.twitter.com/paperbatteryco"/>
    <m/>
    <s v="74b23567-ac51-d3da-3bfd-9be851d28431"/>
  </r>
  <r>
    <x v="37001"/>
    <s v="purveyour.com"/>
    <s v="USA"/>
    <s v="NC"/>
    <s v="Raleigh"/>
    <s v="Raleigh"/>
    <x v="0"/>
    <s v="Purveyour connects users to independent clothing boutiques in Los Angeles via its unique search tool that populates a list of local shops."/>
    <s v="fashion|shopping"/>
    <x v="14"/>
    <x v="1"/>
    <n v="1"/>
    <n v="175000"/>
    <s v="2013-05-01"/>
    <s v="2014-06-05"/>
    <s v="2014-06-05"/>
    <m/>
    <m/>
    <m/>
    <s v="https://www.crunchbase.com/organization/purveyour"/>
    <s v="https://www.twitter.com/purveyour"/>
    <s v="https://www.facebook.com/purveyour"/>
    <s v="b7505b61-5dae-10d5-c22c-f1f180dc40f3"/>
  </r>
  <r>
    <x v="37002"/>
    <s v="shopquintessentials.com"/>
    <s v="USA"/>
    <s v="NC"/>
    <s v="Raleigh"/>
    <s v="Raleigh"/>
    <x v="0"/>
    <s v="QuintEssentials makes personal care in college easy by shipping toiletries to students on behalf of parents."/>
    <s v="personalization|shipping"/>
    <x v="114"/>
    <x v="1"/>
    <n v="1"/>
    <m/>
    <m/>
    <s v="2014-06-05"/>
    <s v="2014-06-05"/>
    <m/>
    <m/>
    <s v="(919) 785-0787"/>
    <s v="https://www.crunchbase.com/organization/quintessentials"/>
    <s v="https://www.twitter.com/shopquintnc"/>
    <s v="https://www.facebook.com/shopquintessentials"/>
    <s v="dae6d1b4-061f-3aeb-2af7-418a7928e0d2"/>
  </r>
  <r>
    <x v="37003"/>
    <m/>
    <s v="USA"/>
    <s v="NY"/>
    <s v="New York City"/>
    <s v="Yorktown Heights"/>
    <x v="0"/>
    <s v="Sail Freight International was the first company in this country to successfully use auxiliary wind propulsion system on modern."/>
    <m/>
    <x v="5"/>
    <x v="2"/>
    <n v="1"/>
    <m/>
    <s v="2014-06-05"/>
    <s v="2014-06-05"/>
    <s v="2014-06-05"/>
    <m/>
    <m/>
    <m/>
    <s v="https://www.crunchbase.com/organization/sail-freight-international"/>
    <m/>
    <m/>
    <s v="a8b902dc-f83b-7970-e84d-9a44d9026889"/>
  </r>
  <r>
    <x v="37004"/>
    <s v="seeksherpa.com"/>
    <s v="IND"/>
    <m/>
    <s v="Delhi"/>
    <s v="Delhi"/>
    <x v="0"/>
    <s v="SeekSherpa is a Delhi-based mobile travel marketplace connecting travellers &amp; locals"/>
    <s v="leisure|local|tourism|travel"/>
    <x v="351"/>
    <x v="1"/>
    <n v="1"/>
    <n v="67164"/>
    <s v="2014-03-01"/>
    <s v="2014-06-05"/>
    <s v="2014-06-05"/>
    <m/>
    <s v="getmesherpa@seeksherpa.com"/>
    <n v="919643982934"/>
    <s v="https://www.crunchbase.com/organization/seeksherpa"/>
    <s v="https://www.twitter.com/seeksherpa"/>
    <s v="http://www.facebook.com/seeksherpa"/>
    <s v="308f1720-4b1a-379a-d5db-9b8208042011"/>
  </r>
  <r>
    <x v="37005"/>
    <s v="sierraphotonics.com"/>
    <s v="USA"/>
    <s v="CA"/>
    <s v="SF Bay Area"/>
    <s v="Livermore"/>
    <x v="0"/>
    <s v="Sierra Photonics develops custom communication and sensor technologies for government problems."/>
    <s v="hardware|software"/>
    <x v="136"/>
    <x v="0"/>
    <n v="3"/>
    <n v="8342782"/>
    <s v="2008-01-01"/>
    <s v="2011-08-01"/>
    <s v="2014-06-05"/>
    <m/>
    <s v="info@sierraphotonics.com"/>
    <n v="8883447931"/>
    <s v="https://www.crunchbase.com/organization/sierra-photonics"/>
    <m/>
    <m/>
    <s v="24be88f4-3866-bc9a-1c38-7598f4ef18f6"/>
  </r>
  <r>
    <x v="37006"/>
    <s v="solviasolar.com"/>
    <s v="USA"/>
    <s v="CO"/>
    <s v="Denver"/>
    <s v="Longmont"/>
    <x v="0"/>
    <s v="SolVia Solar is an AgTech developer and manufacturer that provides solar irrigation systems to farmers in the developing world."/>
    <s v="farming|manufacturing|solar"/>
    <x v="5720"/>
    <x v="2"/>
    <n v="1"/>
    <m/>
    <m/>
    <s v="2014-06-05"/>
    <s v="2014-06-05"/>
    <m/>
    <s v="info@solviasolar.com"/>
    <m/>
    <s v="https://www.crunchbase.com/organization/solvia-solar"/>
    <s v="https://www.twitter.com/solviasolar"/>
    <m/>
    <s v="bfda5c6e-9020-e9e3-11ff-ef0a523ff22b"/>
  </r>
  <r>
    <x v="37007"/>
    <s v="symform.com"/>
    <s v="USA"/>
    <s v="WA"/>
    <s v="Seattle"/>
    <s v="Seattle"/>
    <x v="2"/>
    <s v="Symform is a secure cloud backup service that provides users with unlimited cloud storage and backup free-of-charge."/>
    <s v="cloud computing|cloud data services|web hosting"/>
    <x v="662"/>
    <x v="2"/>
    <n v="6"/>
    <n v="19700000"/>
    <s v="2007-01-01"/>
    <s v="2009-04-27"/>
    <s v="2014-06-05"/>
    <m/>
    <m/>
    <m/>
    <s v="https://www.crunchbase.com/organization/symform"/>
    <s v="https://www.twitter.com/symform"/>
    <s v="http://www.facebook.com/symform"/>
    <s v="305fa4a6-9aea-49c1-00a0-4b5d1052def9"/>
  </r>
  <r>
    <x v="37008"/>
    <s v="letstaggle.com"/>
    <s v="USA"/>
    <s v="CA"/>
    <s v="Los Angeles"/>
    <s v="Los Angeles"/>
    <x v="0"/>
    <s v="Custom Apparel Marketplace"/>
    <s v="auctions|e-commerce|fashion"/>
    <x v="14"/>
    <x v="1"/>
    <n v="1"/>
    <n v="500000"/>
    <s v="2012-10-01"/>
    <s v="2014-06-05"/>
    <s v="2014-06-05"/>
    <m/>
    <s v="sarah@letstaggle.com"/>
    <s v="'+1 (888) 740-8701"/>
    <s v="https://www.crunchbase.com/organization/taggle-a-ca-corp"/>
    <s v="https://www.twitter.com/tagglerhq"/>
    <s v="http://www.facebook.com/letstaggle"/>
    <s v="dc5b44f1-5ef8-4890-0e91-0b2eba73c0b0"/>
  </r>
  <r>
    <x v="37009"/>
    <s v="freshwebsite.co.uk"/>
    <s v="GBR"/>
    <m/>
    <s v="GBR - Other"/>
    <s v="Cheadle"/>
    <x v="0"/>
    <s v="One agency. A large team of specialists. Working together for the best results."/>
    <s v="event management"/>
    <x v="325"/>
    <x v="6"/>
    <n v="1"/>
    <n v="9542943"/>
    <s v="2004-01-01"/>
    <s v="2014-06-05"/>
    <s v="2014-06-05"/>
    <m/>
    <m/>
    <s v="'+44 161 495 4300"/>
    <s v="https://www.crunchbase.com/organization/the-fresh-group"/>
    <s v="https://www.twitter.com/freshgroup"/>
    <s v="http://www.facebook.com/pages/the-fresh-group/141946359233766"/>
    <s v="3e0b8273-d8fe-4fc5-f392-032e04a68e9a"/>
  </r>
  <r>
    <x v="37010"/>
    <s v="triblio.com"/>
    <s v="USA"/>
    <s v="VA"/>
    <s v="Washington, D.C."/>
    <s v="Vienna"/>
    <x v="0"/>
    <s v="Triblio is a Content Marketing Platform designed to power the next generation of Content Marketing."/>
    <s v="software"/>
    <x v="10"/>
    <x v="0"/>
    <n v="1"/>
    <n v="3400000"/>
    <s v="2013-01-01"/>
    <s v="2014-06-05"/>
    <s v="2014-06-05"/>
    <m/>
    <s v="jeff@triblio.com"/>
    <s v="'+1 (703) 942-9557"/>
    <s v="https://www.crunchbase.com/organization/triblio"/>
    <s v="https://www.twitter.com/triblio"/>
    <s v="http://www.facebook.com/triblio"/>
    <s v="718867d2-d91d-b485-46b3-a2788bc5d724"/>
  </r>
  <r>
    <x v="37011"/>
    <s v="usetray.com"/>
    <s v="USA"/>
    <s v="CA"/>
    <s v="Los Angeles"/>
    <s v="Santa Monica"/>
    <x v="0"/>
    <s v="Vendsy, Inc. offers Tray, an ordering and payment system that optimizes food and beverage operations at large venues."/>
    <s v="hospitality|loyalty programs|mobile|mobile payments|point of sale|restaurants|social media"/>
    <x v="5465"/>
    <x v="1"/>
    <n v="1"/>
    <m/>
    <s v="2013-06-01"/>
    <s v="2014-06-05"/>
    <s v="2014-06-05"/>
    <m/>
    <m/>
    <m/>
    <s v="https://www.crunchbase.com/organization/vendsy-inc"/>
    <s v="https://www.twitter.com/usetray"/>
    <s v="http://www.facebook.com/usetray/timeline"/>
    <s v="e7fe8323-cd79-1f97-6b8a-aef39d273560"/>
  </r>
  <r>
    <x v="37012"/>
    <m/>
    <s v="USA"/>
    <s v="NC"/>
    <s v="Raleigh"/>
    <s v="Creedmoor"/>
    <x v="0"/>
    <s v="Whitfield Design-Build, LLC is part of the Whitfield Syndicate, a family of vertically aligned real estate investment, development."/>
    <s v="real estate"/>
    <x v="76"/>
    <x v="2"/>
    <n v="1"/>
    <m/>
    <s v="2013-01-01"/>
    <s v="2014-06-05"/>
    <s v="2014-06-05"/>
    <m/>
    <m/>
    <m/>
    <s v="https://www.crunchbase.com/organization/whitfield-design-build"/>
    <m/>
    <m/>
    <s v="6016ffcb-3e28-26b6-746c-fc5753a511bd"/>
  </r>
  <r>
    <x v="37013"/>
    <s v="wikifolio.com"/>
    <s v="AUT"/>
    <m/>
    <s v="Vienna"/>
    <s v="Vienna"/>
    <x v="0"/>
    <s v="wikifolio is Europe's leading online platform for active investment strategies of private traders and professional asset managers."/>
    <s v="finance|fintech|stock exchanges"/>
    <x v="39"/>
    <x v="0"/>
    <n v="3"/>
    <n v="8168043"/>
    <s v="2008-01-01"/>
    <s v="2012-01-01"/>
    <s v="2014-06-05"/>
    <m/>
    <s v="office@wikifolio.com"/>
    <n v="4921124790770"/>
    <s v="https://www.crunchbase.com/organization/wikifolio"/>
    <s v="https://www.twitter.com/wikifolio"/>
    <s v="http://www.facebook.com/wikifolio"/>
    <s v="c770e1d8-a0b7-1b1b-8654-623a148f5d07"/>
  </r>
  <r>
    <x v="37014"/>
    <s v="woodenshark.com"/>
    <s v="USA"/>
    <s v="NY"/>
    <s v="New York City"/>
    <s v="New York"/>
    <x v="0"/>
    <s v="Woodenshark is a small engineering team building consumer electronics, gadgets &amp; online services."/>
    <s v="consumer electronics|hardware|internet of things|product design"/>
    <x v="2822"/>
    <x v="1"/>
    <n v="1"/>
    <m/>
    <s v="2013-06-15"/>
    <s v="2014-06-05"/>
    <s v="2014-06-05"/>
    <m/>
    <s v="mitgor@woodenshark.com"/>
    <m/>
    <s v="https://www.crunchbase.com/organization/woodenshark-llc"/>
    <m/>
    <s v="http://www.facebook.com/woodenshark"/>
    <s v="e715690f-0ea4-c4f7-152a-d10677fe758d"/>
  </r>
  <r>
    <x v="37015"/>
    <s v="y1s.cn"/>
    <m/>
    <m/>
    <m/>
    <m/>
    <x v="0"/>
    <s v="YouYiShou is a company that deals with services like painting, maintenance, peeling and shedding related to cars."/>
    <m/>
    <x v="5"/>
    <x v="2"/>
    <n v="1"/>
    <m/>
    <m/>
    <s v="2014-06-05"/>
    <s v="2014-06-05"/>
    <m/>
    <m/>
    <m/>
    <s v="https://www.crunchbase.com/organization/youyishou"/>
    <m/>
    <m/>
    <s v="cab78668-f1fd-91fc-e5f0-5f8d17dbf7fc"/>
  </r>
  <r>
    <x v="37016"/>
    <s v="aasonn.com"/>
    <s v="USA"/>
    <s v="IL"/>
    <s v="Chicago"/>
    <s v="Naperville"/>
    <x v="0"/>
    <s v="Aasonn is a global consultancy that provides Human Resources consulting,"/>
    <s v="cloud computing|consulting|human resources"/>
    <x v="146"/>
    <x v="2"/>
    <n v="1"/>
    <n v="20000000"/>
    <s v="2006-01-01"/>
    <s v="2014-06-04"/>
    <s v="2014-06-04"/>
    <m/>
    <m/>
    <m/>
    <s v="https://www.crunchbase.com/organization/aasonn"/>
    <s v="https://www.twitter.com/aasonn"/>
    <s v="http://www.facebook.com/aasonnusa"/>
    <s v="163bdbb1-d699-f0de-733b-aa030c30adbc"/>
  </r>
  <r>
    <x v="22156"/>
    <s v="accend.io"/>
    <s v="USA"/>
    <s v="TX"/>
    <s v="Austin"/>
    <s v="Austin"/>
    <x v="0"/>
    <s v="Accend aggregates and visualizes your energy data to help you optimize your business."/>
    <s v="software"/>
    <x v="10"/>
    <x v="0"/>
    <n v="4"/>
    <n v="9179849"/>
    <s v="2012-01-01"/>
    <s v="2012-05-24"/>
    <s v="2014-06-04"/>
    <m/>
    <m/>
    <s v="'214-659-4578"/>
    <s v="https://www.crunchbase.com/organization/drill-map"/>
    <s v="https://www.twitter.com/accendinc"/>
    <s v="https://www.facebook.com/pages/accend/267764286601981"/>
    <s v="014a7f17-89bf-dc23-12f4-49f87d893a10"/>
  </r>
  <r>
    <x v="37017"/>
    <s v="greencleanenergies.com"/>
    <s v="USA"/>
    <s v="CO"/>
    <s v="Grand Junction"/>
    <s v="Pagosa Springs"/>
    <x v="0"/>
    <s v="ALGAentis , inc. , a Colorado C-Corp. , has Patented its automated process and machinery, for producing both Algae biomass."/>
    <s v="biotechnology|medical"/>
    <x v="44"/>
    <x v="1"/>
    <n v="1"/>
    <n v="29000"/>
    <s v="2012-04-25"/>
    <s v="2014-06-04"/>
    <s v="2014-06-04"/>
    <m/>
    <m/>
    <n v="9703989222"/>
    <s v="https://www.crunchbase.com/organization/algaentis"/>
    <m/>
    <m/>
    <s v="a490e3fb-4b6d-e1ca-9cc0-8e6961487d7a"/>
  </r>
  <r>
    <x v="37018"/>
    <s v="allriseapp.com"/>
    <s v="USA"/>
    <s v="IL"/>
    <s v="Chicago"/>
    <s v="Chicago"/>
    <x v="0"/>
    <s v="All Rise is an all in one, smartphone based courtroom companion for litigators."/>
    <m/>
    <x v="5"/>
    <x v="1"/>
    <n v="1"/>
    <m/>
    <s v="2012-01-01"/>
    <s v="2014-06-04"/>
    <s v="2014-06-04"/>
    <m/>
    <m/>
    <n v="18155573055"/>
    <s v="https://www.crunchbase.com/organization/all-rise"/>
    <s v="https://www.twitter.com/allriseapp"/>
    <s v="https://www.facebook.com/allriseapp"/>
    <s v="5b93043d-a3af-0358-bb96-4c22c88e7ce4"/>
  </r>
  <r>
    <x v="37019"/>
    <s v="ambition.com"/>
    <s v="USA"/>
    <s v="TN"/>
    <s v="Chattanooga"/>
    <s v="Chattanooga"/>
    <x v="0"/>
    <s v="Ambition provides sales performance management software."/>
    <s v="enterprise software|saas"/>
    <x v="10"/>
    <x v="0"/>
    <n v="2"/>
    <n v="2000000"/>
    <s v="2013-02-21"/>
    <s v="2014-02-01"/>
    <s v="2014-06-04"/>
    <m/>
    <s v="founders@ambition.com"/>
    <m/>
    <s v="https://www.crunchbase.com/organization/ambition-inc"/>
    <s v="https://www.twitter.com/ambitionsales"/>
    <s v="http://www.facebook.com/pages/ambition/417298728360926"/>
    <s v="cc68abb5-198d-1049-cf4f-3bf965275753"/>
  </r>
  <r>
    <x v="37020"/>
    <s v="anonymonkey.com"/>
    <m/>
    <m/>
    <m/>
    <m/>
    <x v="0"/>
    <s v="A Powerful Facebook Page Management App"/>
    <m/>
    <x v="5"/>
    <x v="2"/>
    <n v="1"/>
    <m/>
    <m/>
    <s v="2014-06-04"/>
    <s v="2014-06-04"/>
    <m/>
    <m/>
    <m/>
    <s v="https://www.crunchbase.com/organization/anonymonkey"/>
    <m/>
    <m/>
    <s v="e80ae5fc-a395-c39a-7b3c-03ce35007f89"/>
  </r>
  <r>
    <x v="37021"/>
    <s v="aquarisplus.com"/>
    <s v="USA"/>
    <s v="NY"/>
    <s v="New York City"/>
    <s v="New York"/>
    <x v="0"/>
    <s v="AquarisPlus has been working on its product line EVOLVE - Aquarium Monitoring &amp; Advisory System since 2010."/>
    <s v="biotechnology|medical"/>
    <x v="44"/>
    <x v="1"/>
    <n v="1"/>
    <m/>
    <s v="2012-06-12"/>
    <s v="2014-06-04"/>
    <s v="2014-06-04"/>
    <m/>
    <s v="aquarisplus@gmail.com"/>
    <m/>
    <s v="https://www.crunchbase.com/organization/aquarisplus-int"/>
    <s v="https://www.twitter.com/aquarisplus"/>
    <s v="http://www.facebook.com/aquarisplus"/>
    <s v="47563944-2520-ed14-fbbb-714a173ba6da"/>
  </r>
  <r>
    <x v="37022"/>
    <s v="thebanterapp.com"/>
    <s v="USA"/>
    <s v="CA"/>
    <s v="SF Bay Area"/>
    <s v="San Francisco"/>
    <x v="0"/>
    <s v="Real-time pulse on nearby nightlife activities - happy hours, live music, food trucks and more! Available in San Francisco."/>
    <s v="mobile|search engine"/>
    <x v="82"/>
    <x v="1"/>
    <n v="4"/>
    <n v="90000"/>
    <s v="2013-01-01"/>
    <s v="2013-08-18"/>
    <s v="2014-06-04"/>
    <m/>
    <s v="info@aroundlabs.com"/>
    <m/>
    <s v="https://www.crunchbase.com/organization/around-labs"/>
    <s v="https://www.twitter.com/thebanterapp"/>
    <s v="http://www.facebook.com/thebanterapp"/>
    <s v="1378a607-e4ee-05ba-bff8-d59905fc69ef"/>
  </r>
  <r>
    <x v="37023"/>
    <s v="biotz.in"/>
    <s v="IND"/>
    <m/>
    <s v="New Delhi"/>
    <s v="New Delhi"/>
    <x v="0"/>
    <s v="Biotz develops near human robotic technologies for the betterment of industrial environments and healthcare systems."/>
    <s v="hardware|robotics|software"/>
    <x v="286"/>
    <x v="0"/>
    <n v="2"/>
    <n v="35000"/>
    <s v="2012-08-13"/>
    <s v="2013-05-13"/>
    <s v="2014-06-04"/>
    <m/>
    <s v="hello@biotz.in"/>
    <s v="'+91 82 81 432643"/>
    <s v="https://www.crunchbase.com/organization/biotz"/>
    <s v="https://www.twitter.com/biotzlive"/>
    <s v="http://www.facebook.com/biotzians"/>
    <s v="ca3a9a21-e35c-a439-88f9-518c38d64f43"/>
  </r>
  <r>
    <x v="37024"/>
    <s v="boosterpack.net"/>
    <s v="SGP"/>
    <m/>
    <s v="Singapore"/>
    <s v="Singapore"/>
    <x v="0"/>
    <s v="Booster Pack is a Singapore based game company."/>
    <s v="gaming|mobile|video games"/>
    <x v="280"/>
    <x v="1"/>
    <n v="1"/>
    <n v="1475000"/>
    <s v="2013-01-01"/>
    <s v="2014-06-04"/>
    <s v="2014-06-04"/>
    <m/>
    <m/>
    <m/>
    <s v="https://www.crunchbase.com/organization/booster-pack"/>
    <s v="https://www.twitter.com/boosterpackgame"/>
    <m/>
    <s v="302070ff-83e7-fc3d-647b-f7a1e1eb43e8"/>
  </r>
  <r>
    <x v="37025"/>
    <s v="brokenbuy.com"/>
    <s v="USA"/>
    <s v="WA"/>
    <s v="Seattle"/>
    <s v="Vancouver"/>
    <x v="0"/>
    <s v="Broken Buy.com is the only as-is marketplace for broken electronics."/>
    <s v="consumer electronics"/>
    <x v="13"/>
    <x v="1"/>
    <n v="1"/>
    <n v="20000"/>
    <s v="2010-03-10"/>
    <s v="2014-06-04"/>
    <s v="2014-06-04"/>
    <m/>
    <m/>
    <m/>
    <s v="https://www.crunchbase.com/organization/broken-buy"/>
    <s v="https://www.twitter.com/brokenbuy"/>
    <s v="http://www.facebook.com/brokenbuy"/>
    <s v="333e13aa-2b18-197b-bbda-9611665f8e75"/>
  </r>
  <r>
    <x v="37026"/>
    <s v="cabara.co.id"/>
    <s v="IDN"/>
    <m/>
    <s v="Jakarta"/>
    <s v="Jakarta"/>
    <x v="0"/>
    <s v="Cabara is an Indonesian online marketplace of household (home staff) services."/>
    <s v="recruiting|social recruiting"/>
    <x v="407"/>
    <x v="2"/>
    <n v="1"/>
    <n v="50000"/>
    <s v="2011-10-15"/>
    <s v="2014-06-04"/>
    <s v="2014-06-04"/>
    <m/>
    <m/>
    <m/>
    <s v="https://www.crunchbase.com/organization/cabara"/>
    <s v="https://www.twitter.com/cabaraid"/>
    <s v="http://www.facebook.com/cabaraid"/>
    <s v="636daf92-a5b4-af2d-7f7e-d090320c349e"/>
  </r>
  <r>
    <x v="37027"/>
    <s v="calpian.com"/>
    <s v="USA"/>
    <s v="TX"/>
    <s v="Dallas"/>
    <s v="Dallas"/>
    <x v="1"/>
    <s v="Electronic Payment Processing Business"/>
    <s v="e-commerce"/>
    <x v="63"/>
    <x v="6"/>
    <n v="1"/>
    <n v="8300000"/>
    <s v="2006-01-01"/>
    <s v="2014-06-04"/>
    <s v="2014-06-04"/>
    <m/>
    <s v="portfolio@calpian.com"/>
    <s v="'214-758-8600"/>
    <s v="https://www.crunchbase.com/organization/calpian"/>
    <s v="https://www.twitter.com/calpianinc"/>
    <s v="http://www.facebook.com/pages/calpian-inc/157871347580106"/>
    <s v="1aab6e6a-55a6-f7c2-fd5b-5935d8eb960c"/>
  </r>
  <r>
    <x v="37028"/>
    <s v="campusbubble.com"/>
    <s v="USA"/>
    <s v="GA"/>
    <s v="Atlanta"/>
    <s v="Atlanta"/>
    <x v="2"/>
    <s v="Campus Bubble is an academic community network that provides academic institutions with private social networks for their academic identity."/>
    <s v="education|saas|social media|universities"/>
    <x v="2541"/>
    <x v="0"/>
    <n v="1"/>
    <n v="525000"/>
    <s v="2012-03-01"/>
    <s v="2014-06-04"/>
    <s v="2014-06-04"/>
    <m/>
    <s v="contact@campusbubble.com"/>
    <s v="'404-941-7704"/>
    <s v="https://www.crunchbase.com/organization/campus-bubble"/>
    <s v="https://www.twitter.com/emorybubble"/>
    <s v="https://www.facebook.com/campusplatform"/>
    <s v="8b8786a1-e98a-1435-27af-b1ca1c09b2e7"/>
  </r>
  <r>
    <x v="37029"/>
    <s v="carvechitechnology.com"/>
    <s v="USA"/>
    <s v="FL"/>
    <s v="Miami"/>
    <s v="Miami"/>
    <x v="0"/>
    <s v="Carvechi Technology (CT) is a minority-owned Managed IT Services and PaaSage a Big Data &amp; Analytics Platform focused on Sports."/>
    <s v="sports"/>
    <x v="153"/>
    <x v="0"/>
    <n v="1"/>
    <n v="300000"/>
    <s v="2007-04-08"/>
    <s v="2014-06-04"/>
    <s v="2014-06-04"/>
    <m/>
    <s v="dcarson@carvechi.com"/>
    <s v="(786)556-5025"/>
    <s v="https://www.crunchbase.com/organization/carvechi-technology"/>
    <s v="https://www.twitter.com/donaldteecarson"/>
    <s v="https://www.facebook.com/search"/>
    <s v="fb26c8f6-93ea-1ce0-9ca8-9496cf769829"/>
  </r>
  <r>
    <x v="37030"/>
    <s v="coteries.com"/>
    <s v="CHE"/>
    <m/>
    <s v="CHE - Other"/>
    <s v="Corgemont"/>
    <x v="0"/>
    <s v="Empowering artists to interact with fans and get exclusive content"/>
    <s v="digital entertainment|mobile|music"/>
    <x v="253"/>
    <x v="1"/>
    <n v="1"/>
    <n v="80000"/>
    <s v="2012-12-17"/>
    <s v="2014-06-04"/>
    <s v="2014-06-04"/>
    <m/>
    <s v="seb@coteries.com"/>
    <s v="'+41 78 822 96 47"/>
    <s v="https://www.crunchbase.com/organization/coteries"/>
    <s v="https://www.twitter.com/coteri_es"/>
    <s v="http://www.facebook.com/coteries"/>
    <s v="d1711aa2-5ddf-9838-5ce3-0e9d56df61a1"/>
  </r>
  <r>
    <x v="37031"/>
    <s v="credence-hiring.com"/>
    <s v="USA"/>
    <s v="IL"/>
    <s v="Chicago"/>
    <s v="Chicago"/>
    <x v="0"/>
    <s v="Credence is a hiring startup that uses advanced statistics and machine learning to algorithmically match applicants &amp; businesses."/>
    <m/>
    <x v="5"/>
    <x v="2"/>
    <n v="1"/>
    <m/>
    <m/>
    <s v="2014-06-04"/>
    <s v="2014-06-04"/>
    <m/>
    <s v="contact@credence-hiring.com"/>
    <s v="(419)205-6647"/>
    <s v="https://www.crunchbase.com/organization/credence-2"/>
    <m/>
    <m/>
    <s v="11a5b1f9-2ee9-d8e3-b7be-e59e3bccf066"/>
  </r>
  <r>
    <x v="37032"/>
    <s v="drbsystems.com"/>
    <s v="USA"/>
    <s v="OH"/>
    <s v="Akron - Canton"/>
    <s v="Akron"/>
    <x v="0"/>
    <s v="DRB Systems provides automated management systems, POS terminals, hand-held portable touchscreen terminals, self-pay stations"/>
    <s v="retail technology|software"/>
    <x v="168"/>
    <x v="6"/>
    <n v="1"/>
    <m/>
    <s v="1984-01-01"/>
    <s v="2014-06-04"/>
    <s v="2014-06-04"/>
    <m/>
    <s v="info@drbsystems.com"/>
    <n v="13306452299"/>
    <s v="https://www.crunchbase.com/organization/drb-systems"/>
    <m/>
    <s v="http://www.facebook.com/drbsystems"/>
    <s v="e01444c8-d7f2-a859-8bb1-20f116736d55"/>
  </r>
  <r>
    <x v="37033"/>
    <s v="executiveemployers.com"/>
    <s v="USA"/>
    <s v="NY"/>
    <s v="New York City"/>
    <s v="New York"/>
    <x v="0"/>
    <s v="Executive Employers is a recruiting firm specializing in a comprehensive array of employment services for both corporations and individuals"/>
    <s v="b2b|career planning|consulting|employment|internet|recruiting|staffing agency"/>
    <x v="1047"/>
    <x v="6"/>
    <n v="1"/>
    <n v="6500000"/>
    <s v="2013-01-01"/>
    <s v="2014-06-04"/>
    <s v="2014-06-04"/>
    <m/>
    <s v="contact@executiveemployers.com"/>
    <s v="'888-523-7256"/>
    <s v="https://www.crunchbase.com/organization/executive-employers"/>
    <s v="https://www.twitter.com/executive_emp"/>
    <m/>
    <s v="01dab4d5-2de8-0dbd-eae6-48974bdf2d96"/>
  </r>
  <r>
    <x v="37034"/>
    <s v="eyesfinder.com"/>
    <s v="USA"/>
    <s v="CA"/>
    <s v="Los Angeles"/>
    <s v="Westlake Village"/>
    <x v="0"/>
    <s v="eyesFinder is a leading developer of comprehensive visual search technology."/>
    <s v="software"/>
    <x v="10"/>
    <x v="0"/>
    <n v="1"/>
    <n v="520000"/>
    <s v="2013-01-01"/>
    <s v="2014-06-04"/>
    <s v="2014-06-04"/>
    <m/>
    <s v="info@eyesfinder.com"/>
    <s v="'+1 (805) 604-5248"/>
    <s v="https://www.crunchbase.com/organization/eyesfinder"/>
    <s v="https://www.twitter.com/eyesfinder"/>
    <s v="http://www.facebook.com/eyesfinder"/>
    <s v="565a40cf-8fdb-74e5-41e5-b5f959c457ae"/>
  </r>
  <r>
    <x v="37035"/>
    <s v="gild.com"/>
    <s v="USA"/>
    <s v="CA"/>
    <s v="SF Bay Area"/>
    <s v="San Francisco"/>
    <x v="0"/>
    <s v="Gild uses data science, consumer-friendly technologies, and predictive analytics to bring intelligence to all stages of the hiring process."/>
    <s v="analytics|curated web|recruiting"/>
    <x v="1376"/>
    <x v="6"/>
    <n v="4"/>
    <n v="25900000"/>
    <s v="2011-11-01"/>
    <s v="2011-08-04"/>
    <s v="2014-06-04"/>
    <m/>
    <s v="support@gild.com"/>
    <m/>
    <s v="https://www.crunchbase.com/organization/gild"/>
    <s v="https://www.twitter.com/gild"/>
    <s v="https://www.facebook.com/gild"/>
    <s v="7c5570b5-67dc-4d79-74a9-baab97710f18"/>
  </r>
  <r>
    <x v="37036"/>
    <s v="gdhcl.com"/>
    <s v="USA"/>
    <s v="CO"/>
    <s v="Denver"/>
    <s v="Arvada"/>
    <x v="1"/>
    <s v="Golden Dragon HCL is making good use of operation method to succeed. As your focus centered on the Asian market"/>
    <s v="finance|marketplace|service industry"/>
    <x v="53"/>
    <x v="2"/>
    <n v="1"/>
    <n v="1400000"/>
    <m/>
    <s v="2014-06-04"/>
    <s v="2014-06-04"/>
    <m/>
    <m/>
    <m/>
    <s v="https://www.crunchbase.com/organization/golden-dragon-holdings"/>
    <m/>
    <m/>
    <s v="5c7c3990-8056-b96a-1cdc-74505f3949cd"/>
  </r>
  <r>
    <x v="37037"/>
    <s v="imagebrief.com"/>
    <s v="USA"/>
    <s v="NY"/>
    <s v="New York City"/>
    <s v="New York"/>
    <x v="0"/>
    <s v="ImageBrief is an online marketplace connecting image buyers with professional photographers."/>
    <s v="advertising|crowdsourcing|curated web|photography"/>
    <x v="2577"/>
    <x v="2"/>
    <n v="2"/>
    <n v="1450000"/>
    <s v="2011-05-01"/>
    <s v="2013-03-20"/>
    <s v="2014-06-04"/>
    <m/>
    <s v="simon@imagebrief.com"/>
    <m/>
    <s v="https://www.crunchbase.com/organization/imagebrief"/>
    <s v="https://www.twitter.com/imagebrief"/>
    <s v="http://www.facebook.com/imagebrief"/>
    <s v="e3c8011a-a000-c5be-f21a-90ddff367545"/>
  </r>
  <r>
    <x v="37038"/>
    <s v="invisionheart.com"/>
    <s v="USA"/>
    <s v="TN"/>
    <s v="Nashville"/>
    <s v="Nashville"/>
    <x v="0"/>
    <s v="InvisionHeart draws on the strengths of experienced leadership, robust software and hardware developers and a strong clinical advisory team."/>
    <s v="health care|medical"/>
    <x v="3"/>
    <x v="0"/>
    <n v="3"/>
    <n v="3812244"/>
    <s v="2013-01-01"/>
    <s v="2013-08-07"/>
    <s v="2014-06-04"/>
    <m/>
    <s v="info@invisionheart.com"/>
    <s v="(888)674-1170"/>
    <s v="https://www.crunchbase.com/organization/invision-heart"/>
    <s v="https://www.twitter.com/invisionheart"/>
    <m/>
    <s v="fa118be5-7298-881f-7fc6-eb7ffab0d2b6"/>
  </r>
  <r>
    <x v="37039"/>
    <s v="katuahmarket.com"/>
    <s v="USA"/>
    <s v="NC"/>
    <s v="Asheville"/>
    <s v="Asheville"/>
    <x v="0"/>
    <s v="Katuah Market is a newly-opened natural food grocery store in the Biltmore Village area of South Asheville."/>
    <s v="hospitality"/>
    <x v="22"/>
    <x v="6"/>
    <n v="1"/>
    <n v="1125000"/>
    <s v="2011-01-01"/>
    <s v="2014-06-04"/>
    <s v="2014-06-04"/>
    <m/>
    <m/>
    <n v="18282580204"/>
    <s v="https://www.crunchbase.com/organization/katuah-market"/>
    <m/>
    <s v="http://www.facebook.com/pages/katuah-market/503298509706235"/>
    <s v="e31e4761-ec09-ed2b-ef6e-95825ca04e9a"/>
  </r>
  <r>
    <x v="37040"/>
    <s v="kidbookapp.com"/>
    <s v="RUS"/>
    <m/>
    <m/>
    <m/>
    <x v="0"/>
    <s v="Kidbook, a creator and publisher of educational multimedia content for pre- and primary school age children"/>
    <s v="education|publishing"/>
    <x v="466"/>
    <x v="1"/>
    <n v="1"/>
    <n v="300000"/>
    <m/>
    <s v="2014-06-04"/>
    <s v="2014-06-04"/>
    <m/>
    <m/>
    <m/>
    <s v="https://www.crunchbase.com/organization/kidbook"/>
    <m/>
    <m/>
    <s v="4510d1b0-8bcf-0f7a-0880-251f5da98038"/>
  </r>
  <r>
    <x v="37041"/>
    <s v="kingcayuga.com"/>
    <s v="USA"/>
    <s v="NY"/>
    <s v="Elmira"/>
    <s v="Ithaca"/>
    <x v="0"/>
    <s v="King Cayuga Vodka is made on a farm with organic local white wheat."/>
    <s v="craft beer"/>
    <x v="7"/>
    <x v="1"/>
    <n v="1"/>
    <m/>
    <s v="2014-07-15"/>
    <s v="2014-06-04"/>
    <s v="2014-06-04"/>
    <m/>
    <m/>
    <m/>
    <s v="https://www.crunchbase.com/organization/king-cayuga-vodka"/>
    <s v="https://www.twitter.com/kingcayuga"/>
    <s v="http://www.facebook.com/kingcayuga"/>
    <s v="5493cdda-0781-fc9f-580a-850ca4f62a71"/>
  </r>
  <r>
    <x v="37042"/>
    <s v="meetlima.com"/>
    <s v="USA"/>
    <s v="CA"/>
    <s v="SF Bay Area"/>
    <s v="San Francisco"/>
    <x v="0"/>
    <s v="Lima unifies the memory of your devices (smartphone, tablet, computer)"/>
    <s v="hardware|software"/>
    <x v="136"/>
    <x v="0"/>
    <n v="3"/>
    <n v="3729074"/>
    <s v="2011-12-26"/>
    <s v="2012-05-01"/>
    <s v="2014-06-04"/>
    <m/>
    <s v="team@meetlima.com"/>
    <s v="'631-663-1619"/>
    <s v="https://www.crunchbase.com/organization/meetlima"/>
    <s v="https://www.twitter.com/meetlima"/>
    <s v="http://www.facebook.com/meetlima"/>
    <s v="ee10f6c4-a40b-1c7a-edb5-e124bc4d354c"/>
  </r>
  <r>
    <x v="37043"/>
    <s v="lumacyte.com"/>
    <s v="USA"/>
    <s v="VA"/>
    <s v="VA - Other"/>
    <s v="Keswick"/>
    <x v="0"/>
    <s v="LumaCyte provides researchers with a diagnostic tool that accelerates medical discoveries through a novel approach to cell analysis."/>
    <s v="biotechnology|medical"/>
    <x v="44"/>
    <x v="1"/>
    <n v="3"/>
    <n v="1364640"/>
    <s v="2012-11-20"/>
    <s v="2014-03-29"/>
    <s v="2014-06-04"/>
    <m/>
    <m/>
    <n v="4342960695"/>
    <s v="https://www.crunchbase.com/organization/lumacyte"/>
    <s v="https://www.twitter.com/lumacyte"/>
    <s v="http://www.facebook.com/pages/lumacyte/486174054780371"/>
    <s v="4797906c-141d-dc2e-6350-5f1ee0302929"/>
  </r>
  <r>
    <x v="37044"/>
    <s v="lumiihealth.com"/>
    <m/>
    <m/>
    <m/>
    <m/>
    <x v="0"/>
    <s v="Simplify the benefit management process. Make data-driven decisions. Empower your employees."/>
    <m/>
    <x v="5"/>
    <x v="1"/>
    <n v="1"/>
    <m/>
    <m/>
    <s v="2014-06-04"/>
    <s v="2014-06-04"/>
    <m/>
    <s v="info@lumiihealth.com"/>
    <s v="'+31 26 000 3134"/>
    <s v="https://www.crunchbase.com/organization/lumii-health"/>
    <s v="https://www.twitter.com/lumiihealth"/>
    <s v="https://www.facebook.com/lumiihealthcorp"/>
    <s v="197c5894-9d7e-1bca-9353-63d9e325f0f5"/>
  </r>
  <r>
    <x v="37045"/>
    <s v="fashionette.de"/>
    <s v="DEU"/>
    <m/>
    <s v="Frankfurt"/>
    <s v="Frankfurt"/>
    <x v="2"/>
    <s v="Luxury Fashion Trade is an online retailer for handbags, evening gowns, jewelry, and sun glasses."/>
    <s v="fashion"/>
    <x v="350"/>
    <x v="0"/>
    <n v="2"/>
    <n v="2026500"/>
    <s v="2008-01-01"/>
    <s v="2011-02-15"/>
    <s v="2014-06-04"/>
    <m/>
    <m/>
    <s v="'+49 800"/>
    <s v="https://www.crunchbase.com/organization/luxury-fashion-trade"/>
    <s v="https://www.twitter.com/fashionettebags"/>
    <s v="https://www.facebook.com/fashionette"/>
    <s v="4eb3aac0-4629-cbec-39de-4f0876b63b4c"/>
  </r>
  <r>
    <x v="37046"/>
    <s v="normsfarms.com"/>
    <s v="USA"/>
    <s v="NC"/>
    <s v="Raleigh"/>
    <s v="Pittsboro"/>
    <x v="0"/>
    <s v="The Norm’s Farm family brings the best in natural healing foods to you through sustainable, North American farming practices."/>
    <m/>
    <x v="5"/>
    <x v="1"/>
    <n v="1"/>
    <m/>
    <s v="2013-01-01"/>
    <s v="2014-06-04"/>
    <s v="2014-06-04"/>
    <m/>
    <s v="rodger@normsfarms.com"/>
    <s v="'+1 (919) 602-2082"/>
    <s v="https://www.crunchbase.com/organization/norm-s-farms"/>
    <s v="https://www.twitter.com/normsfarms"/>
    <s v="https://www.facebook.com/norms.farms"/>
    <s v="4ef59ad8-ffea-2e1f-f8e6-50970c814655"/>
  </r>
  <r>
    <x v="37047"/>
    <s v="octro.com"/>
    <s v="IND"/>
    <m/>
    <s v="Delhi"/>
    <s v="Delhi"/>
    <x v="0"/>
    <s v="Games your friends will love you for !"/>
    <s v="gaming|mobile|online games"/>
    <x v="280"/>
    <x v="0"/>
    <n v="1"/>
    <n v="15000000"/>
    <s v="2006-01-01"/>
    <s v="2014-06-04"/>
    <s v="2014-06-04"/>
    <m/>
    <m/>
    <s v="'408-940-6085"/>
    <s v="https://www.crunchbase.com/organization/octro-2"/>
    <m/>
    <s v="https://www.facebook.com/com_octro_rummy"/>
    <s v="cbb8d82a-05e0-51f9-6df8-437f50226363"/>
  </r>
  <r>
    <x v="37048"/>
    <s v="oneonone.gomiken.com"/>
    <s v="USA"/>
    <s v="MO"/>
    <s v="St. Louis"/>
    <s v="St Louis"/>
    <x v="0"/>
    <s v="I N S P I R E D S E N I O R S A L E S"/>
    <s v="communities|marketing|sales"/>
    <x v="1517"/>
    <x v="2"/>
    <n v="1"/>
    <n v="750000"/>
    <m/>
    <s v="2014-06-04"/>
    <s v="2014-06-04"/>
    <m/>
    <m/>
    <m/>
    <s v="https://www.crunchbase.com/organization/one-on-one"/>
    <m/>
    <m/>
    <s v="d82dc723-2101-ef9f-35b0-37091d5afb27"/>
  </r>
  <r>
    <x v="37049"/>
    <s v="openshelf.com"/>
    <m/>
    <m/>
    <m/>
    <m/>
    <x v="3"/>
    <s v="OpenShelf is a product search engine that enables consumers to quickly determine what's available and where they can buy it."/>
    <s v="e-commerce|price comparison"/>
    <x v="63"/>
    <x v="1"/>
    <n v="2"/>
    <n v="6500000"/>
    <s v="2000-01-01"/>
    <s v="2000-04-27"/>
    <s v="2014-06-04"/>
    <m/>
    <s v="info@openshelf.com"/>
    <m/>
    <s v="https://www.crunchbase.com/organization/openshelf"/>
    <m/>
    <m/>
    <s v="51b376e8-6705-1933-40b8-0e37c278c824"/>
  </r>
  <r>
    <x v="37050"/>
    <s v="prismastar.com"/>
    <s v="GBR"/>
    <m/>
    <s v="London"/>
    <s v="Cambridge"/>
    <x v="0"/>
    <s v="Multi-channel consumer guidance technology, such as the PrismaStar Selector, a product search solution to help eTailers increase conversion"/>
    <s v="search engine"/>
    <x v="28"/>
    <x v="0"/>
    <n v="4"/>
    <n v="7270987"/>
    <s v="2006-08-01"/>
    <s v="2009-02-27"/>
    <s v="2014-06-04"/>
    <m/>
    <s v="info@prismastar.com"/>
    <s v="'+44 1223 776116"/>
    <s v="https://www.crunchbase.com/organization/prismastar"/>
    <s v="https://www.twitter.com/prismastar"/>
    <s v="http://www.facebook.com/prismastar"/>
    <s v="de8209a3-ed7c-c67e-e465-8eab089974cc"/>
  </r>
  <r>
    <x v="37051"/>
    <s v="profitero.com"/>
    <s v="IRL"/>
    <m/>
    <s v="DÃºn Laoghaire"/>
    <s v="Dún Laoghaire"/>
    <x v="0"/>
    <s v="Profitero is a next-generation pricing intelligence service for retailers and manufacturers"/>
    <s v="data mining|e-commerce|manufacturing|retail"/>
    <x v="5721"/>
    <x v="6"/>
    <n v="3"/>
    <n v="9043356.0903682895"/>
    <s v="2010-01-01"/>
    <s v="2010-09-09"/>
    <s v="2014-06-04"/>
    <m/>
    <s v="contact@profitero.com"/>
    <s v="353 2 081 233101"/>
    <s v="https://www.crunchbase.com/organization/profitero"/>
    <s v="https://www.twitter.com/profitero"/>
    <s v="https://www.facebook.com/profiterocom"/>
    <s v="fd85dd0c-99d8-3585-5535-0e8e9ab78273"/>
  </r>
  <r>
    <x v="37052"/>
    <s v="quibb.com"/>
    <s v="USA"/>
    <s v="CA"/>
    <s v="SF Bay Area"/>
    <s v="San Francisco"/>
    <x v="0"/>
    <s v="Quibb lets you share what you're reading for work. Post newsworthy articles, see what colleagues are reading, and discuss the day's"/>
    <s v="news|professional networking"/>
    <x v="4535"/>
    <x v="1"/>
    <n v="1"/>
    <n v="800000"/>
    <s v="2013-01-01"/>
    <s v="2014-06-04"/>
    <s v="2014-06-04"/>
    <m/>
    <m/>
    <s v="'415-290-1125"/>
    <s v="https://www.crunchbase.com/organization/quibb"/>
    <s v="https://www.twitter.com/quibb"/>
    <s v="http://www.facebook.com/quibb"/>
    <s v="4b489084-7a0e-3235-ad44-f7127398d6bc"/>
  </r>
  <r>
    <x v="37053"/>
    <m/>
    <s v="BRA"/>
    <m/>
    <s v="BRA - Other"/>
    <s v="Pernambuco"/>
    <x v="0"/>
    <s v="Redu is a distant learning platform which is built on a social networking structure."/>
    <s v="internet"/>
    <x v="28"/>
    <x v="2"/>
    <n v="1"/>
    <n v="197571.10327276"/>
    <m/>
    <s v="2014-06-04"/>
    <s v="2014-06-04"/>
    <m/>
    <m/>
    <m/>
    <s v="https://www.crunchbase.com/organization/redu"/>
    <s v="https://www.twitter.com/redu_ead"/>
    <s v="https://www.facebook.com/redesocialeducacional"/>
    <s v="fa6781e1-867f-b3d7-67e6-ab2f2d186619"/>
  </r>
  <r>
    <x v="37054"/>
    <s v="regencygasservices.com"/>
    <s v="USA"/>
    <s v="TX"/>
    <s v="Dallas"/>
    <s v="Dallas"/>
    <x v="2"/>
    <s v="Regency Energy Partners is a growth-oriented, midstream energy partnership engaged in the gathering, contract compression, processing"/>
    <s v="cleantech|energy storage|renewable energy"/>
    <x v="9"/>
    <x v="8"/>
    <n v="1"/>
    <n v="400000000"/>
    <s v="2003-01-01"/>
    <s v="2014-06-04"/>
    <s v="2014-06-04"/>
    <m/>
    <m/>
    <s v="'214-750-1771"/>
    <s v="https://www.crunchbase.com/organization/regency-energy-partners-llc"/>
    <m/>
    <m/>
    <s v="5cd4db60-61c5-5c67-fbe2-6384cb8586b7"/>
  </r>
  <r>
    <x v="37055"/>
    <s v="rovux.com"/>
    <s v="HKG"/>
    <m/>
    <s v="HKG - Other"/>
    <s v="Yuen Long"/>
    <x v="0"/>
    <s v="Rovux Group Limited is the parent company of several software development subsidiaries."/>
    <s v="apps|developer tools|software"/>
    <x v="50"/>
    <x v="0"/>
    <n v="2"/>
    <n v="12000000"/>
    <s v="2013-05-28"/>
    <s v="2014-03-20"/>
    <s v="2014-06-04"/>
    <m/>
    <m/>
    <m/>
    <s v="https://www.crunchbase.com/organization/rovux-group-limited"/>
    <m/>
    <s v="http://www.facebook.com/rovuxgroup/info"/>
    <s v="d7762fbd-095f-4019-08ef-746bd9005ea8"/>
  </r>
  <r>
    <x v="37056"/>
    <s v="savogroup.com"/>
    <s v="USA"/>
    <s v="IL"/>
    <s v="Chicago"/>
    <s v="Chicago"/>
    <x v="0"/>
    <s v="SAVO enables companies to harness the power of sales process, social collaboration, mobility and analytics."/>
    <s v="computer|sales|software"/>
    <x v="1917"/>
    <x v="5"/>
    <n v="5"/>
    <n v="79000000"/>
    <s v="1999-03-01"/>
    <s v="2005-09-01"/>
    <s v="2014-06-04"/>
    <m/>
    <s v="marketing@savogroup.com"/>
    <s v="'312-506-1700"/>
    <s v="https://www.crunchbase.com/organization/savo"/>
    <s v="https://www.twitter.com/savo_"/>
    <s v="http://www.facebook.com/savosalesenablement"/>
    <s v="e4234681-e932-727d-0bbb-239bbc58cb69"/>
  </r>
  <r>
    <x v="37057"/>
    <s v="savvyservicesusa.com"/>
    <s v="USA"/>
    <s v="WV"/>
    <s v="WV - Other"/>
    <s v="Racine"/>
    <x v="0"/>
    <s v="We know that you have many choices when it comes to designing, developing, marketing, and promoting your site and your business."/>
    <s v="public relations"/>
    <x v="208"/>
    <x v="2"/>
    <n v="1"/>
    <m/>
    <s v="2013-05-01"/>
    <s v="2014-06-04"/>
    <s v="2014-06-04"/>
    <m/>
    <m/>
    <m/>
    <s v="https://www.crunchbase.com/organization/savvy-services"/>
    <m/>
    <m/>
    <s v="3e0737a6-1631-f631-af68-2ee6b8f875d2"/>
  </r>
  <r>
    <x v="37058"/>
    <s v="senseiprep.com"/>
    <m/>
    <m/>
    <m/>
    <m/>
    <x v="0"/>
    <s v="Sensei is an online ACT prep resource to help students understand their weaknesses."/>
    <m/>
    <x v="5"/>
    <x v="2"/>
    <n v="1"/>
    <m/>
    <m/>
    <s v="2014-06-04"/>
    <s v="2014-06-04"/>
    <m/>
    <m/>
    <m/>
    <s v="https://www.crunchbase.com/organization/sensei-2"/>
    <m/>
    <m/>
    <s v="fd8f9a57-9d3b-07a6-373d-31518630cf93"/>
  </r>
  <r>
    <x v="37059"/>
    <s v="spinalkinetics.com"/>
    <s v="USA"/>
    <s v="CA"/>
    <s v="SF Bay Area"/>
    <s v="Sunnyvale"/>
    <x v="0"/>
    <s v="Spinal Kinetics partners with spine surgeons to develop motion preservation systems for the treatment of degenerative spine diseases."/>
    <s v="biotechnology|health care|medical device"/>
    <x v="44"/>
    <x v="6"/>
    <n v="4"/>
    <n v="85300000"/>
    <s v="2003-01-01"/>
    <s v="2004-03-13"/>
    <s v="2014-06-04"/>
    <m/>
    <m/>
    <s v="'408-636-2500"/>
    <s v="https://www.crunchbase.com/organization/spinal-kinetics"/>
    <m/>
    <m/>
    <s v="e6f87cf7-89fb-c4ad-704b-9e2082d2ceca"/>
  </r>
  <r>
    <x v="37060"/>
    <s v="suredone.com"/>
    <s v="USA"/>
    <s v="NY"/>
    <s v="New York City"/>
    <s v="New York"/>
    <x v="0"/>
    <s v="SureDone provides a dashboard that enables e-businesses to upload their products once and sell them on multiple channels."/>
    <s v="e-commerce"/>
    <x v="63"/>
    <x v="2"/>
    <n v="2"/>
    <n v="1516843"/>
    <s v="2012-01-01"/>
    <s v="2013-05-10"/>
    <s v="2014-06-04"/>
    <m/>
    <s v="support@suredone.com"/>
    <s v="(877)773-6755"/>
    <s v="https://www.crunchbase.com/organization/suredone"/>
    <s v="https://www.twitter.com/suredone"/>
    <s v="http://www.facebook.com/suredonehq"/>
    <s v="436a0047-e4ed-5999-2511-1c75455987a0"/>
  </r>
  <r>
    <x v="37061"/>
    <s v="tellustechinc.com"/>
    <s v="USA"/>
    <s v="CT"/>
    <s v="Hartford"/>
    <s v="Darien"/>
    <x v="0"/>
    <s v="Tellus Technology is a technology innovator that brings biochemical and renewable-based manufacturing processes to chemical industries."/>
    <s v="chemical|manufacturing|renewable energy"/>
    <x v="1004"/>
    <x v="1"/>
    <n v="1"/>
    <n v="2666127"/>
    <s v="2011-01-01"/>
    <s v="2014-06-04"/>
    <s v="2014-06-04"/>
    <m/>
    <s v="sewing@tellustechinc.com"/>
    <s v="'+1 (949) 330-6542"/>
    <s v="https://www.crunchbase.com/organization/tellus-technology"/>
    <s v="https://www.twitter.com/tellus_tech"/>
    <s v="http://www.facebook.com/tellustech"/>
    <s v="9e6458be-ef53-6c2b-383e-8ba1e71ee7c9"/>
  </r>
  <r>
    <x v="37062"/>
    <s v="trialscope.com"/>
    <s v="USA"/>
    <s v="NJ"/>
    <s v="Newark"/>
    <s v="Jersey City"/>
    <x v="0"/>
    <s v="TrialScope is the global leader in clinical trial transparency and compliance."/>
    <s v="clinical trials"/>
    <x v="3"/>
    <x v="0"/>
    <n v="1"/>
    <n v="10000000"/>
    <s v="2012-01-01"/>
    <s v="2014-06-04"/>
    <s v="2014-06-04"/>
    <m/>
    <m/>
    <m/>
    <s v="https://www.crunchbase.com/organization/trialscope"/>
    <s v="https://www.twitter.com/trialscope"/>
    <m/>
    <s v="96c0d645-c6b9-47ec-a758-514f0bec98d2"/>
  </r>
  <r>
    <x v="37063"/>
    <s v="urbanremedy.com"/>
    <s v="USA"/>
    <s v="CA"/>
    <s v="SF Bay Area"/>
    <s v="Richmond"/>
    <x v="0"/>
    <s v="Urban Remedy is a plant-based organic food company that embodies the belief that Food is Healing."/>
    <s v="e-commerce|organic food|retail"/>
    <x v="116"/>
    <x v="6"/>
    <n v="2"/>
    <n v="6000000"/>
    <s v="2012-08-21"/>
    <s v="2012-11-16"/>
    <s v="2014-06-04"/>
    <m/>
    <s v="connect@urbanremedy.com"/>
    <s v="(855) 875-8423"/>
    <s v="https://www.crunchbase.com/organization/urban-remedy"/>
    <s v="https://www.twitter.com/urbanremedy"/>
    <s v="http://www.facebook.com/urbanremedyusa"/>
    <s v="3239780a-fdbd-77dc-c254-cead66496feb"/>
  </r>
  <r>
    <x v="37064"/>
    <s v="vortexct.com"/>
    <s v="USA"/>
    <s v="GA"/>
    <s v="Atlanta"/>
    <s v="Kennesaw"/>
    <x v="0"/>
    <s v="Vortex Control Technologies offers products that reduce drag and improve stability in aircrafts and other vehicles."/>
    <s v="manufacturing"/>
    <x v="41"/>
    <x v="1"/>
    <n v="2"/>
    <n v="2500000"/>
    <s v="2010-01-01"/>
    <s v="2010-05-20"/>
    <s v="2014-06-04"/>
    <m/>
    <s v="info@vortexct.com"/>
    <n v="2123715500"/>
    <s v="https://www.crunchbase.com/organization/vortex-control-technologies"/>
    <m/>
    <m/>
    <s v="cdf14475-8cbd-052e-a798-d0f76901c955"/>
  </r>
  <r>
    <x v="37065"/>
    <s v="xosdigital.com"/>
    <s v="USA"/>
    <s v="FL"/>
    <s v="Orlando"/>
    <s v="Orlando"/>
    <x v="0"/>
    <s v="XOS Digital provides video editing and data analysis software, and audio visual systems for the sports industry."/>
    <s v="audio|software|sports|video"/>
    <x v="5722"/>
    <x v="5"/>
    <n v="11"/>
    <n v="93001181"/>
    <s v="1999-01-01"/>
    <s v="2004-11-12"/>
    <s v="2014-06-04"/>
    <m/>
    <s v="aneri@xosdigital.com"/>
    <s v="'407-404-5500"/>
    <s v="https://www.crunchbase.com/organization/xos-digital"/>
    <s v="https://www.twitter.com/xosdigital"/>
    <s v="http://www.facebook.com/xosdigital"/>
    <s v="852a7044-a1aa-de24-fbd1-17a2db566460"/>
  </r>
  <r>
    <x v="37066"/>
    <s v="yext.com"/>
    <s v="USA"/>
    <s v="NY"/>
    <s v="New York City"/>
    <s v="New York"/>
    <x v="0"/>
    <s v="Yext puts business on the map with the award-winning Location Cloud."/>
    <s v="cloud data services|internet|local|mobile|saas|software"/>
    <x v="1083"/>
    <x v="7"/>
    <n v="6"/>
    <n v="116000006"/>
    <s v="2006-09-16"/>
    <s v="2006-11-01"/>
    <s v="2014-06-04"/>
    <m/>
    <s v="pr@yext.com"/>
    <s v="1(888)444-2988"/>
    <s v="https://www.crunchbase.com/organization/yext"/>
    <s v="https://www.twitter.com/yext"/>
    <s v="http://www.facebook.com/yextinc"/>
    <s v="51b6dada-aa25-d930-208f-f8929a09761f"/>
  </r>
  <r>
    <x v="37067"/>
    <s v="ylopo.com"/>
    <s v="USA"/>
    <s v="CA"/>
    <s v="Los Angeles"/>
    <s v="Marina Del Rey"/>
    <x v="0"/>
    <s v="Ylopo provides marketing automation and machine learning solutions that improve the rental and real estate search experience."/>
    <s v="machine learning|marketing automation"/>
    <x v="90"/>
    <x v="0"/>
    <n v="1"/>
    <m/>
    <s v="2013-01-01"/>
    <s v="2014-06-04"/>
    <s v="2014-06-04"/>
    <m/>
    <m/>
    <n v="16466200197"/>
    <s v="https://www.crunchbase.com/organization/ylopo"/>
    <m/>
    <s v="http://www.facebook.com/pages/ylopo/593074047398295"/>
    <s v="0909de64-7f1a-c2b4-30f6-a2790e4effeb"/>
  </r>
  <r>
    <x v="37068"/>
    <s v="kuaiya.cn"/>
    <s v="CHN"/>
    <m/>
    <s v="Beijing"/>
    <s v="Beijing"/>
    <x v="0"/>
    <s v="Zapya - Which is available in English or Chinese (where it's called Kuaiya)"/>
    <s v="file sharing|peer to peer|wireless"/>
    <x v="1317"/>
    <x v="2"/>
    <n v="1"/>
    <n v="20000000"/>
    <m/>
    <s v="2014-06-04"/>
    <s v="2014-06-04"/>
    <m/>
    <m/>
    <m/>
    <s v="https://www.crunchbase.com/organization/zapya"/>
    <m/>
    <m/>
    <s v="8f32f50c-754f-7537-6e68-9ee74bc6d7f0"/>
  </r>
  <r>
    <x v="37069"/>
    <s v="acalenterprisesolutions.com"/>
    <s v="GBR"/>
    <m/>
    <s v="Nottingham"/>
    <s v="Nottingham"/>
    <x v="0"/>
    <s v="Acal Enterprise Solutions provide flexible and scalable inventory solutions."/>
    <s v="hardware|iaas|information technology"/>
    <x v="181"/>
    <x v="6"/>
    <n v="1"/>
    <n v="10720178"/>
    <s v="1990-01-01"/>
    <s v="2014-06-03"/>
    <s v="2014-06-03"/>
    <m/>
    <m/>
    <s v="44 1159 196 000"/>
    <s v="https://www.crunchbase.com/organization/acal-enterprise-solutions"/>
    <m/>
    <m/>
    <s v="b0739657-c9e8-55ae-4192-7afbaccb9b31"/>
  </r>
  <r>
    <x v="37070"/>
    <s v="airnugget.com"/>
    <s v="HKG"/>
    <m/>
    <s v="Hong Kong"/>
    <s v="Hong Kong"/>
    <x v="0"/>
    <s v="Airnugget is an open crowd-sourced marketplace where people help each other find the best airfares."/>
    <s v="crowdsourcing|internet|marketplace"/>
    <x v="314"/>
    <x v="2"/>
    <n v="1"/>
    <n v="25000"/>
    <s v="2011-11-15"/>
    <s v="2014-06-03"/>
    <s v="2014-06-03"/>
    <m/>
    <m/>
    <m/>
    <s v="https://www.crunchbase.com/organization/airnugget"/>
    <m/>
    <m/>
    <s v="79a3d9ed-65c3-e6a7-e2a3-2fa138ef19dd"/>
  </r>
  <r>
    <x v="37071"/>
    <s v="bespokeglobal.com"/>
    <s v="USA"/>
    <s v="NY"/>
    <s v="New York City"/>
    <s v="New York"/>
    <x v="0"/>
    <s v="Bespoke Global is a global e-commerce brand for made-to-order luxury home and lifestyle products."/>
    <s v="e-commerce"/>
    <x v="63"/>
    <x v="0"/>
    <n v="5"/>
    <n v="4066643"/>
    <s v="2011-01-01"/>
    <s v="2011-09-22"/>
    <s v="2014-06-03"/>
    <m/>
    <s v="feedback@bespokeglobal.com"/>
    <s v="'212-537-0112"/>
    <s v="https://www.crunchbase.com/organization/bespoke-global"/>
    <s v="https://www.twitter.com/bespokeglobal"/>
    <s v="http://www.facebook.com/bespokeglobal"/>
    <s v="5c4cff92-ee50-4c52-4d1f-8cc9c4ecf1e3"/>
  </r>
  <r>
    <x v="37072"/>
    <s v="cambrios.com"/>
    <s v="USA"/>
    <s v="CA"/>
    <s v="SF Bay Area"/>
    <s v="Sunnyvale"/>
    <x v="0"/>
    <s v="Cambrios Technologies develops electronic materials such as wet-processable transparent conductive films for the display industry."/>
    <s v="electronics|nanotechnology|software"/>
    <x v="797"/>
    <x v="0"/>
    <n v="9"/>
    <n v="81120022"/>
    <s v="2002-01-01"/>
    <s v="2004-08-05"/>
    <s v="2014-06-03"/>
    <m/>
    <s v="info@cambrios.com"/>
    <s v="'650-450-5100"/>
    <s v="https://www.crunchbase.com/organization/cambrios-technologies"/>
    <s v="https://www.twitter.com/cambrios"/>
    <s v="http://www.facebook.com/cambriostechnologies"/>
    <s v="a2929b7b-3b3d-ed42-71e8-499964a76f4e"/>
  </r>
  <r>
    <x v="37073"/>
    <s v="mydoublecheck.com"/>
    <s v="USA"/>
    <s v="CA"/>
    <s v="Anaheim"/>
    <s v="Irvine"/>
    <x v="0"/>
    <s v="Delivering a New Dimension of Banking"/>
    <s v="banking|financial services|real time"/>
    <x v="39"/>
    <x v="2"/>
    <n v="1"/>
    <n v="3233004"/>
    <m/>
    <s v="2014-06-03"/>
    <s v="2014-06-03"/>
    <m/>
    <m/>
    <m/>
    <s v="https://www.crunchbase.com/organization/doublecheck-solutions"/>
    <m/>
    <m/>
    <s v="82e8071c-5b8c-4a8d-f639-1224312643c8"/>
  </r>
  <r>
    <x v="37074"/>
    <s v="doktor-z.net"/>
    <s v="DEU"/>
    <m/>
    <s v="Dusseldrof"/>
    <s v="Düsseldorf"/>
    <x v="0"/>
    <s v="Dr. Z is an association of independent dentists with currently twenty dental practices and dental centers nationwide."/>
    <s v="dental|health care|medical"/>
    <x v="3"/>
    <x v="2"/>
    <n v="1"/>
    <m/>
    <m/>
    <s v="2014-06-03"/>
    <s v="2014-06-03"/>
    <m/>
    <m/>
    <n v="4921182828605"/>
    <s v="https://www.crunchbase.com/organization/dr-z"/>
    <m/>
    <m/>
    <s v="1e7bad9c-a220-4267-076a-ce1bc129fec0"/>
  </r>
  <r>
    <x v="37075"/>
    <s v="econscribi.com"/>
    <s v="USA"/>
    <s v="CA"/>
    <s v="SF Bay Area"/>
    <s v="Palo Alto"/>
    <x v="0"/>
    <s v="eConscribi, Inc. develops an &quot;of the shelf - out of the box&quot;, ready-to-use, end-to-end SaaS eRecruitment Solution."/>
    <s v="software"/>
    <x v="10"/>
    <x v="1"/>
    <n v="1"/>
    <n v="2300000"/>
    <s v="2011-06-21"/>
    <s v="2014-06-03"/>
    <s v="2014-06-03"/>
    <m/>
    <s v="info@econscribi.com"/>
    <m/>
    <s v="https://www.crunchbase.com/organization/econscribi-inc"/>
    <s v="https://www.twitter.com/econscribi"/>
    <s v="http://www.facebook.com/pages/econscribi-international-aps/232869436758187"/>
    <s v="d5a863d3-29a4-51c6-0069-5dfb5060f760"/>
  </r>
  <r>
    <x v="37076"/>
    <s v="eshopventures.com"/>
    <s v="ESP"/>
    <m/>
    <s v="Madrid"/>
    <s v="Madrid"/>
    <x v="0"/>
    <s v="eShop Ventures is an ecommerce company, owns the online stores Mimub.com, Mamuky.com, Matby, Molet.com, and Expirit.es."/>
    <s v="retail"/>
    <x v="63"/>
    <x v="6"/>
    <n v="1"/>
    <n v="8170676"/>
    <s v="2012-01-01"/>
    <s v="2014-06-03"/>
    <s v="2014-06-03"/>
    <m/>
    <s v="clientes@eshopventures.com"/>
    <s v="(918)227-740"/>
    <s v="https://www.crunchbase.com/organization/eshop-ventures"/>
    <s v="https://www.twitter.com/eshopventures"/>
    <m/>
    <s v="c19d7d68-70e0-363e-a207-9c3d6dabc43d"/>
  </r>
  <r>
    <x v="37077"/>
    <s v="euniceventures.com"/>
    <s v="GBR"/>
    <m/>
    <s v="London"/>
    <s v="London"/>
    <x v="0"/>
    <s v="Eunice Ventures is a media company, that publishes and produce films."/>
    <s v="consulting|publishing|social media management"/>
    <x v="1509"/>
    <x v="2"/>
    <n v="1"/>
    <n v="5000"/>
    <s v="2013-02-22"/>
    <s v="2014-06-03"/>
    <s v="2014-06-03"/>
    <m/>
    <m/>
    <m/>
    <s v="https://www.crunchbase.com/organization/eunice-ventures-3"/>
    <s v="https://www.twitter.com/euniceoweifaware"/>
    <m/>
    <s v="7c1dcb56-a436-7288-675b-f9c77f6abaf1"/>
  </r>
  <r>
    <x v="37078"/>
    <s v="flintgames.co.kr"/>
    <s v="KOR"/>
    <m/>
    <s v="Seoul"/>
    <s v="Seoul"/>
    <x v="0"/>
    <s v="Flintgames is an online platform that creates video games for its users."/>
    <s v="gaming|media and entertainment|online games"/>
    <x v="472"/>
    <x v="2"/>
    <n v="1"/>
    <n v="2934921"/>
    <m/>
    <s v="2014-06-03"/>
    <s v="2014-06-03"/>
    <m/>
    <m/>
    <m/>
    <s v="https://www.crunchbase.com/organization/flintgames"/>
    <m/>
    <m/>
    <s v="9b584828-69b7-8b21-ca06-b8d53a6b17a3"/>
  </r>
  <r>
    <x v="37079"/>
    <s v="freshnation.com"/>
    <s v="USA"/>
    <s v="CT"/>
    <s v="Hartford"/>
    <s v="Stamford"/>
    <x v="0"/>
    <s v="Fresh Nation was created by farmer's market operators who come from a place of practical knowledge and real, workable solutions."/>
    <s v="communications infrastructure|e-commerce|identity management"/>
    <x v="5723"/>
    <x v="0"/>
    <n v="2"/>
    <n v="1100000"/>
    <s v="2011-01-01"/>
    <s v="2012-01-18"/>
    <s v="2014-06-03"/>
    <m/>
    <s v="info@freshnation.com"/>
    <m/>
    <s v="https://www.crunchbase.com/organization/fresh-nation"/>
    <s v="https://www.twitter.com/thefreshnation"/>
    <s v="http://www.facebook.com/pages/fresh-nation-california/254352064740073"/>
    <s v="a3aba75d-011d-d15a-925b-19aba68d4aca"/>
  </r>
  <r>
    <x v="37080"/>
    <s v="globalrenewables.co.uk"/>
    <s v="GBR"/>
    <m/>
    <s v="GBR - Other"/>
    <s v="Farington"/>
    <x v="0"/>
    <s v="GLOBAL RENEWABLE LIMITED is a renewables and environment company based out of 19 OAKWOOD DRIVE OAKWOOD DRIVE, BILLERICAY, ESSEX, United King"/>
    <s v="clean energy|energy|renewable energy"/>
    <x v="9"/>
    <x v="6"/>
    <n v="1"/>
    <n v="502508"/>
    <s v="2006-01-01"/>
    <s v="2014-06-03"/>
    <s v="2014-06-03"/>
    <m/>
    <m/>
    <s v="44 17 7264 2870"/>
    <s v="https://www.crunchbase.com/organization/global-renewables"/>
    <m/>
    <m/>
    <s v="a165c125-33ff-f8a1-f934-2d2991674036"/>
  </r>
  <r>
    <x v="37081"/>
    <s v="hyperwallet.com"/>
    <s v="USA"/>
    <s v="CA"/>
    <s v="SF Bay Area"/>
    <s v="San Francisco"/>
    <x v="0"/>
    <s v="Enhance your outbound payments experience and improve worker loyalty with Hyperwallet’s flexible payout platform."/>
    <s v="banking|collaborative consumption|finance|financial services|fintech|internet|mobile payments|payments|software"/>
    <x v="4049"/>
    <x v="3"/>
    <n v="1"/>
    <m/>
    <s v="2000-02-01"/>
    <s v="2014-06-03"/>
    <s v="2014-06-03"/>
    <m/>
    <s v="solutions@hyperwallet.com"/>
    <s v="1(855) 449-3737"/>
    <s v="https://www.crunchbase.com/organization/hyperwallet-systems"/>
    <s v="https://www.twitter.com/hyperwallet"/>
    <s v="http://www.facebook.com/hyperwallet"/>
    <s v="0ea384ac-db7e-2bd6-76ee-14cb1199e100"/>
  </r>
  <r>
    <x v="37082"/>
    <s v="indigobio.com"/>
    <s v="USA"/>
    <s v="IN"/>
    <s v="Indianapolis"/>
    <s v="Indianapolis"/>
    <x v="0"/>
    <s v="Indigo BioSystems is a provider of automated data analysis, data management, and data integration solutions in the healthcare sector."/>
    <s v="health diagnostics|information services|information technology|software"/>
    <x v="486"/>
    <x v="0"/>
    <n v="2"/>
    <n v="10348250"/>
    <s v="2006-01-01"/>
    <s v="2011-01-11"/>
    <s v="2014-06-03"/>
    <m/>
    <s v="info@indigobio.com"/>
    <s v="'317-493-2400"/>
    <s v="https://www.crunchbase.com/organization/indigo-biosystems"/>
    <s v="https://www.twitter.com/indigobiosystem"/>
    <s v="http://www.facebook.com/pages/indigo-biosystems/217128691661092"/>
    <s v="e45766b8-b8e9-d014-662b-c58cce4ef7a1"/>
  </r>
  <r>
    <x v="37083"/>
    <s v="invaluable.com"/>
    <s v="USA"/>
    <s v="MA"/>
    <s v="Boston"/>
    <s v="Allston"/>
    <x v="0"/>
    <s v="Invaluable is the world's leading online marketplace for fine art, antiques and collectibles."/>
    <s v="art|curated web|e-commerce|internet"/>
    <x v="244"/>
    <x v="2"/>
    <n v="2"/>
    <n v="46750000"/>
    <s v="1989-01-01"/>
    <s v="2009-12-09"/>
    <s v="2014-06-03"/>
    <m/>
    <s v="customercare@invaluable.com"/>
    <s v="(617)746-9800"/>
    <s v="https://www.crunchbase.com/organization/invaluable"/>
    <s v="https://www.twitter.com/invaluablelive"/>
    <s v="http://www.facebook.com/invaluableauctions"/>
    <s v="53d357e0-8c37-1021-2d77-0cae04f6b4ba"/>
  </r>
  <r>
    <x v="37084"/>
    <s v="kashable.com"/>
    <m/>
    <m/>
    <m/>
    <m/>
    <x v="0"/>
    <s v="A Kashable loan is better than borrowing from your retirement plan, credit card, and many other lenders."/>
    <s v="financial services"/>
    <x v="24"/>
    <x v="0"/>
    <n v="1"/>
    <m/>
    <s v="2013-01-01"/>
    <s v="2014-06-03"/>
    <s v="2014-06-03"/>
    <m/>
    <s v="info@kashable.com"/>
    <s v="(646) 663-4353"/>
    <s v="https://www.crunchbase.com/organization/kashable"/>
    <s v="https://www.twitter.com/getkashable"/>
    <s v="https://www.facebook.com/kashable"/>
    <s v="ebc70966-8d68-a29d-1049-d3da569c0873"/>
  </r>
  <r>
    <x v="37085"/>
    <s v="mediamath.com"/>
    <s v="USA"/>
    <s v="NY"/>
    <s v="New York City"/>
    <s v="New York"/>
    <x v="0"/>
    <s v="To empower the marketing professional"/>
    <s v="advertising|digital media|internet|marketing"/>
    <x v="711"/>
    <x v="5"/>
    <n v="6"/>
    <n v="207500000"/>
    <s v="2007-01-01"/>
    <s v="2008-03-05"/>
    <s v="2014-06-03"/>
    <m/>
    <s v="info@mediamath.com"/>
    <s v="(646) 840-4200"/>
    <s v="https://www.crunchbase.com/organization/mediamath"/>
    <s v="https://www.twitter.com/mediamath"/>
    <s v="http://www.facebook.com/mediamath"/>
    <s v="211cd373-87b6-483a-90b5-d19899084969"/>
  </r>
  <r>
    <x v="37086"/>
    <s v="mybarrister.co.uk"/>
    <s v="GBR"/>
    <m/>
    <s v="London"/>
    <s v="London"/>
    <x v="0"/>
    <s v="myBARRISTER is an online matchmaking service between clients and barristers."/>
    <s v="e-commerce"/>
    <x v="63"/>
    <x v="1"/>
    <n v="1"/>
    <n v="314905"/>
    <s v="2012-01-01"/>
    <s v="2014-06-03"/>
    <s v="2014-06-03"/>
    <m/>
    <s v="contact@mybarrister.co.uk"/>
    <n v="2034110560"/>
    <s v="https://www.crunchbase.com/organization/mybarrister"/>
    <s v="https://www.twitter.com/mybdirect"/>
    <s v="http://www.facebook.com/mybarrister"/>
    <s v="fea2b96a-94d1-0358-7204-62f279f17336"/>
  </r>
  <r>
    <x v="37087"/>
    <s v="nuventix.com"/>
    <s v="USA"/>
    <s v="TX"/>
    <s v="Austin"/>
    <s v="Austin"/>
    <x v="2"/>
    <s v="Nuventix is an active thermal management solutions company developing SynJet, which is a synthetic jet cooling technology."/>
    <s v="clean energy|electronics|lighting"/>
    <x v="950"/>
    <x v="8"/>
    <n v="6"/>
    <n v="47400000"/>
    <s v="2003-01-01"/>
    <s v="2005-09-06"/>
    <s v="2014-06-03"/>
    <m/>
    <s v="info@nuventix.com"/>
    <n v="15123828101"/>
    <s v="https://www.crunchbase.com/organization/nuventix"/>
    <s v="https://www.twitter.com/nuventix"/>
    <s v="http://www.facebook.com/nuventixthermalmanagement"/>
    <s v="834d0783-37a3-22bb-4f7c-b3f539915e1b"/>
  </r>
  <r>
    <x v="37088"/>
    <s v="orthopediatrics.com"/>
    <s v="USA"/>
    <s v="IN"/>
    <s v="South Bend"/>
    <s v="Warsaw"/>
    <x v="0"/>
    <s v="OrthoPediactrics designs, develops, manufactures, and distributes orthopedic implants and instruments for pediatric orthopedic surgeons."/>
    <s v="biotechnology|health care|medical device"/>
    <x v="44"/>
    <x v="6"/>
    <n v="3"/>
    <n v="51451875"/>
    <s v="2006-01-01"/>
    <s v="2008-01-13"/>
    <s v="2014-06-03"/>
    <m/>
    <s v="info@OrthoPediatrics.com"/>
    <s v="(574)268-6379"/>
    <s v="https://www.crunchbase.com/organization/orthopediactrics"/>
    <s v="https://www.twitter.com/search?q=%23orthopediatrics"/>
    <s v="https://www.facebook.com/orthopediatrics-107264506069507/"/>
    <s v="302f626b-09a6-8f7c-9dfa-0aed0dd94747"/>
  </r>
  <r>
    <x v="37089"/>
    <s v="oursecurityteam.com"/>
    <s v="USA"/>
    <s v="CA"/>
    <s v="Orange County, California"/>
    <s v="Long Beach"/>
    <x v="0"/>
    <s v="Our Security Team’s is looking to redefine the new era for private security services."/>
    <s v="security"/>
    <x v="175"/>
    <x v="1"/>
    <n v="1"/>
    <n v="100000"/>
    <s v="2014-01-01"/>
    <s v="2014-06-03"/>
    <s v="2014-06-03"/>
    <m/>
    <m/>
    <m/>
    <s v="https://www.crunchbase.com/organization/our-security-team"/>
    <s v="https://www.twitter.com/oursecurityteam"/>
    <s v="http://www.facebook.com/oursecteam"/>
    <s v="7f5e52f2-1e6a-40ae-316b-7b5d2b914e90"/>
  </r>
  <r>
    <x v="37090"/>
    <s v="sabe-extend.com"/>
    <s v="PRT"/>
    <m/>
    <s v="Lisbon"/>
    <s v="Lisboa"/>
    <x v="0"/>
    <s v="SABE Extend is a B2B cloud-based extended learning platform that allows its users to create online learning content and more."/>
    <s v="edtech|enterprise software|knowledge management|saas"/>
    <x v="283"/>
    <x v="0"/>
    <n v="1"/>
    <n v="626418.52019972797"/>
    <s v="2013-09-01"/>
    <s v="2014-06-03"/>
    <s v="2014-06-03"/>
    <m/>
    <s v="info@sabe-extend.com"/>
    <s v="'+351 21 314 0782"/>
    <s v="https://www.crunchbase.com/organization/sabe-online"/>
    <s v="https://www.twitter.com/sabeextend"/>
    <s v="https://facebook.com/sabeextend"/>
    <s v="4c625d66-78bc-28a2-998f-a82ff7641386"/>
  </r>
  <r>
    <x v="37091"/>
    <s v="satomi.co"/>
    <s v="USA"/>
    <s v="CA"/>
    <s v="SF Bay Area"/>
    <s v="San Francisco"/>
    <x v="3"/>
    <s v="Create Beautiful Logos and Motifs in Seconds"/>
    <s v="ios"/>
    <x v="462"/>
    <x v="1"/>
    <n v="1"/>
    <m/>
    <m/>
    <s v="2014-06-03"/>
    <s v="2014-06-03"/>
    <m/>
    <m/>
    <m/>
    <s v="https://www.crunchbase.com/organization/satomi"/>
    <m/>
    <s v="http://www.facebook.com/satominakamuradesign"/>
    <s v="c71a8c71-3d56-cb4b-100e-02789700de72"/>
  </r>
  <r>
    <x v="37092"/>
    <s v="smartpayllc.com"/>
    <s v="USA"/>
    <s v="CT"/>
    <s v="Hartford"/>
    <s v="Southington"/>
    <x v="0"/>
    <s v="The Cloud-based Software Solution For Pay-Go Workers’ Compensation Plans."/>
    <s v="software"/>
    <x v="10"/>
    <x v="0"/>
    <n v="2"/>
    <n v="2650000"/>
    <s v="2010-01-01"/>
    <s v="2013-06-19"/>
    <s v="2014-06-03"/>
    <m/>
    <m/>
    <s v="'877-905-0786"/>
    <s v="https://www.crunchbase.com/organization/smartpay-2"/>
    <m/>
    <m/>
    <s v="0d884618-bf36-a0bb-bf2d-691a21d29772"/>
  </r>
  <r>
    <x v="37093"/>
    <s v="socialintel.com"/>
    <s v="USA"/>
    <s v="CA"/>
    <s v="Santa Barbara"/>
    <s v="Santa Barbara"/>
    <x v="0"/>
    <s v="THE SOCIAL ANALYTICS PLATFORM BUILT FOR RISK"/>
    <s v="predictive analytics|social media"/>
    <x v="1395"/>
    <x v="6"/>
    <n v="1"/>
    <m/>
    <s v="2010-01-01"/>
    <s v="2014-06-03"/>
    <s v="2014-06-03"/>
    <m/>
    <s v="info@rivdata.com"/>
    <n v="8054567082"/>
    <s v="https://www.crunchbase.com/organization/social-intelligence"/>
    <s v="https://www.twitter.com/socialintelco"/>
    <s v="http://www.facebook.com/socialintelligencecorp"/>
    <s v="36581632-e50d-65b5-d6cd-5bdaf4d43dd1"/>
  </r>
  <r>
    <x v="37094"/>
    <s v="spherix.com"/>
    <s v="USA"/>
    <s v="DC"/>
    <s v="Washington, D.C."/>
    <s v="Washington"/>
    <x v="1"/>
    <s v="Spherix develops drugs and supplements, and offers a commercialization platform for protected technologies."/>
    <s v="information technology|telecommunications|wireless"/>
    <x v="1022"/>
    <x v="0"/>
    <n v="4"/>
    <n v="27181081"/>
    <s v="1967-01-01"/>
    <s v="2013-07-01"/>
    <s v="2014-06-03"/>
    <m/>
    <s v="info@biospherics.net"/>
    <s v="'703-992-9260"/>
    <s v="https://www.crunchbase.com/organization/spherix"/>
    <m/>
    <m/>
    <s v="33257dc0-0570-5909-fef2-6c85c57f3cd6"/>
  </r>
  <r>
    <x v="37095"/>
    <s v="toprops.com"/>
    <m/>
    <m/>
    <m/>
    <m/>
    <x v="0"/>
    <s v="We are a specialized fabrication company based on mining and safety equipment with a history of our own brand product looking to expand."/>
    <s v="manufacturing"/>
    <x v="41"/>
    <x v="2"/>
    <n v="1"/>
    <m/>
    <s v="2008-01-01"/>
    <s v="2014-06-03"/>
    <s v="2014-06-03"/>
    <m/>
    <m/>
    <m/>
    <s v="https://www.crunchbase.com/organization/top-rops"/>
    <m/>
    <m/>
    <s v="b6ec283f-52b4-884d-6b90-dddf8a55fcb2"/>
  </r>
  <r>
    <x v="37096"/>
    <s v="turningart.com"/>
    <s v="USA"/>
    <s v="MA"/>
    <s v="Boston"/>
    <s v="Boston"/>
    <x v="0"/>
    <s v="TurningArt is a turnkey artwork service designed for today's businesses."/>
    <s v="art|photography|service industry"/>
    <x v="233"/>
    <x v="0"/>
    <n v="3"/>
    <n v="2918542"/>
    <s v="2009-01-01"/>
    <s v="2011-05-23"/>
    <s v="2014-06-03"/>
    <m/>
    <s v="contactus@turningart.com"/>
    <m/>
    <s v="https://www.crunchbase.com/organization/turningart"/>
    <s v="https://www.twitter.com/turningart"/>
    <s v="http://www.facebook.com/turningart"/>
    <s v="d3aeeadb-0357-b1b4-e748-22a75a2260b5"/>
  </r>
  <r>
    <x v="37097"/>
    <s v="uni-2.co.uk"/>
    <s v="GBR"/>
    <m/>
    <s v="Nottingham"/>
    <s v="Nottingham"/>
    <x v="0"/>
    <s v="Uni2 is the fastest growing student company in the UK."/>
    <s v="education"/>
    <x v="38"/>
    <x v="0"/>
    <n v="1"/>
    <n v="83751"/>
    <s v="2012-01-01"/>
    <s v="2014-06-03"/>
    <s v="2014-06-03"/>
    <m/>
    <s v="simon@uni2know.com"/>
    <s v="'+44 115 870 8069"/>
    <s v="https://www.crunchbase.com/organization/uni2"/>
    <s v="https://www.twitter.com/uni2_tweet"/>
    <s v="http://www.facebook.com/uni2know"/>
    <s v="98e1f3ce-bd35-ee1a-0230-10aa4aac6891"/>
  </r>
  <r>
    <x v="37098"/>
    <s v="writepath.co"/>
    <s v="CHN"/>
    <m/>
    <s v="Taiwan"/>
    <s v="Taiwan"/>
    <x v="0"/>
    <s v="Cloud-based B2B translation, copy writing and editing platform"/>
    <s v="education|natural language processing|printing"/>
    <x v="5724"/>
    <x v="0"/>
    <n v="1"/>
    <n v="525000"/>
    <s v="2009-01-01"/>
    <s v="2014-06-03"/>
    <s v="2014-06-03"/>
    <m/>
    <s v="service@writepath.co"/>
    <s v="'02-2763-1150"/>
    <s v="https://www.crunchbase.com/organization/writepath"/>
    <m/>
    <s v="http://www.facebook.com/writepathinc"/>
    <s v="0d683b34-21f1-2cd2-93e6-83a143d54a8f"/>
  </r>
  <r>
    <x v="37099"/>
    <s v="altlegal.com"/>
    <s v="USA"/>
    <s v="NY"/>
    <s v="New York City"/>
    <s v="New York"/>
    <x v="0"/>
    <s v="Alt Legal makes it easy for law firms and companies to create and manage intellectual property."/>
    <s v="legal|saas"/>
    <x v="407"/>
    <x v="1"/>
    <n v="1"/>
    <n v="40000"/>
    <s v="2013-01-01"/>
    <s v="2014-06-02"/>
    <s v="2014-06-02"/>
    <m/>
    <m/>
    <m/>
    <s v="https://www.crunchbase.com/organization/altlegal"/>
    <s v="https://www.twitter.com/altlegalhq"/>
    <s v="https://www.facebook.com/altlegal/"/>
    <s v="65127542-29ed-c6d8-9689-79db02c00bbd"/>
  </r>
  <r>
    <x v="37100"/>
    <s v="appoet.org"/>
    <s v="USA"/>
    <s v="IL"/>
    <m/>
    <m/>
    <x v="0"/>
    <s v="Appoet is a mobile developer and publisher focused on augmented reality and hyper-local discoverability technologies."/>
    <s v="art|real estate|retail"/>
    <x v="5725"/>
    <x v="1"/>
    <n v="1"/>
    <n v="20000"/>
    <s v="2012-01-01"/>
    <s v="2014-06-02"/>
    <s v="2014-06-02"/>
    <m/>
    <m/>
    <m/>
    <s v="https://www.crunchbase.com/organization/appoet-2"/>
    <s v="https://www.twitter.com/the_appoet"/>
    <s v="http://www.facebook.com/theappoet"/>
    <s v="56d2367c-6762-0848-f06e-af311642b403"/>
  </r>
  <r>
    <x v="37101"/>
    <s v="axonhousing.com"/>
    <s v="IND"/>
    <m/>
    <s v="Nagpur"/>
    <s v="Nagpur"/>
    <x v="0"/>
    <s v="A prominent organization that work with our clients in offering tailor made range of Real Estate Services"/>
    <s v="real estate"/>
    <x v="76"/>
    <x v="2"/>
    <n v="1"/>
    <m/>
    <m/>
    <s v="2014-06-02"/>
    <s v="2014-06-02"/>
    <m/>
    <s v="axonhousing@gmail.com"/>
    <n v="917126454330"/>
    <s v="https://www.crunchbase.com/organization/axon-group"/>
    <s v="https://www.twitter.com/axonhousing"/>
    <s v="https://www.facebook.com/axonhousing"/>
    <s v="06feaf41-a214-b09c-d4cd-5ea84648c705"/>
  </r>
  <r>
    <x v="37102"/>
    <s v="axosuits.com"/>
    <s v="ROM"/>
    <m/>
    <s v="Cluj-Napoca"/>
    <s v="Oradea"/>
    <x v="0"/>
    <s v="Axosuits is a startup that develops battery-powered exoskeletons which are designed to help paralyzed persons walk again."/>
    <s v="medical"/>
    <x v="3"/>
    <x v="1"/>
    <n v="1"/>
    <m/>
    <s v="2013-01-01"/>
    <s v="2014-06-02"/>
    <s v="2014-06-02"/>
    <m/>
    <m/>
    <n v="40742061909"/>
    <s v="https://www.crunchbase.com/organization/axosuits"/>
    <s v="https://www.twitter.com/axosuits"/>
    <s v="https://www.facebook.com/pages/axosuits/835119589867733"/>
    <s v="852d4cd4-73b2-4546-260b-3d9c2bce7b2e"/>
  </r>
  <r>
    <x v="37103"/>
    <s v="bravatar.me"/>
    <m/>
    <m/>
    <m/>
    <m/>
    <x v="0"/>
    <s v="Bravatar helps you express yourself through the brands you love"/>
    <s v="brand marketing"/>
    <x v="208"/>
    <x v="2"/>
    <n v="1"/>
    <m/>
    <m/>
    <s v="2014-06-02"/>
    <s v="2014-06-02"/>
    <m/>
    <m/>
    <m/>
    <s v="https://www.crunchbase.com/organization/bravatar"/>
    <m/>
    <m/>
    <s v="ad4e4781-20c4-5c11-9879-67d01a8ff33d"/>
  </r>
  <r>
    <x v="37104"/>
    <s v="buynowworldwide.com"/>
    <s v="USA"/>
    <s v="NE"/>
    <s v="Omaha"/>
    <s v="Omaha"/>
    <x v="0"/>
    <s v="Headquartered in Omaha, NE with a globally structured management - at the heart of this diverse firm lies simplicity and creativity, with fu"/>
    <s v="advertising|e-commerce|retail technology"/>
    <x v="958"/>
    <x v="1"/>
    <n v="1"/>
    <n v="355000"/>
    <s v="2012-06-27"/>
    <s v="2014-06-02"/>
    <s v="2014-06-02"/>
    <m/>
    <s v="ContactUs@BuyNowWorldwide.com"/>
    <s v="'402-468-8184"/>
    <s v="https://www.crunchbase.com/organization/buynow-worldwide"/>
    <s v="https://www.twitter.com/buynowworldwide"/>
    <s v="http://www.facebook.com/buynowmobileapp"/>
    <s v="77d78a74-0314-a09a-76d5-1811a63e8e72"/>
  </r>
  <r>
    <x v="37105"/>
    <s v="mycannonball.com"/>
    <s v="USA"/>
    <s v="NY"/>
    <s v="New York City"/>
    <s v="New York"/>
    <x v="0"/>
    <s v="Cannonball is an online platform that enables users to discover and create activity plans with visual content."/>
    <s v="mobile"/>
    <x v="15"/>
    <x v="1"/>
    <n v="2"/>
    <n v="1250000"/>
    <s v="2011-03-05"/>
    <s v="2013-10-11"/>
    <s v="2014-06-02"/>
    <m/>
    <s v="feedback@mycannonball.com"/>
    <s v="'212-372-7158"/>
    <s v="https://www.crunchbase.com/organization/cannonball"/>
    <s v="https://www.twitter.com/mycannonball"/>
    <s v="http://www.facebook.com/mycannonball"/>
    <s v="13ebe170-41e0-3faa-be78-023fba93496d"/>
  </r>
  <r>
    <x v="37106"/>
    <s v="clearlinemobile.com"/>
    <s v="USA"/>
    <s v="CA"/>
    <s v="Los Angeles"/>
    <s v="Encino"/>
    <x v="0"/>
    <s v="It’s clear that mobile and online presence in today’s market plays a major role in terms of advertising, promotion."/>
    <s v="mobile|wireless"/>
    <x v="259"/>
    <x v="1"/>
    <n v="1"/>
    <m/>
    <s v="2011-03-20"/>
    <s v="2014-06-02"/>
    <s v="2014-06-02"/>
    <m/>
    <m/>
    <m/>
    <s v="https://www.crunchbase.com/organization/clearline-mobile"/>
    <m/>
    <m/>
    <s v="86ec9e9c-c912-9b97-2a2f-b3a5cee26ff0"/>
  </r>
  <r>
    <x v="37107"/>
    <s v="cloudtheoryinc.com"/>
    <s v="USA"/>
    <s v="NY"/>
    <s v="New York City"/>
    <s v="New York"/>
    <x v="0"/>
    <s v="Cloud Theory is a NYC-based technology firm specializing in cloud-based client-facing solutions."/>
    <s v="cloud computing|crm|financial services|fintech"/>
    <x v="5726"/>
    <x v="0"/>
    <n v="1"/>
    <m/>
    <s v="2012-01-01"/>
    <s v="2014-06-02"/>
    <s v="2014-06-02"/>
    <m/>
    <m/>
    <m/>
    <s v="https://www.crunchbase.com/organization/cloud-theory"/>
    <s v="https://www.twitter.com/cloudtheorycrm"/>
    <s v="http://www.facebook.com/cloudtheory"/>
    <s v="db7a6d93-7729-06d9-448b-24a7c74e21f5"/>
  </r>
  <r>
    <x v="37108"/>
    <s v="clutchprep.com"/>
    <s v="USA"/>
    <s v="FL"/>
    <s v="Miami"/>
    <s v="Miami"/>
    <x v="0"/>
    <s v="Textbook-specific videos and practice to help students pass their classes"/>
    <s v="education|video"/>
    <x v="4335"/>
    <x v="0"/>
    <n v="1"/>
    <n v="100000"/>
    <s v="2011-01-01"/>
    <s v="2014-06-02"/>
    <s v="2014-06-02"/>
    <m/>
    <s v="help@clutchprep.com"/>
    <s v="'786-291-1779"/>
    <s v="https://www.crunchbase.com/organization/clutch-prep"/>
    <s v="https://www.twitter.com/clutchprep"/>
    <s v="http://www.facebook.com/clutchprep"/>
    <s v="9c333a98-9c75-99da-190f-edfcb13bf79b"/>
  </r>
  <r>
    <x v="37109"/>
    <s v="collegeannex.com"/>
    <s v="USA"/>
    <s v="IL"/>
    <s v="Chicago"/>
    <s v="Chicago"/>
    <x v="0"/>
    <s v="The marketplace for student rentals"/>
    <s v="payments|property management|real estate"/>
    <x v="1330"/>
    <x v="2"/>
    <n v="1"/>
    <n v="20000"/>
    <m/>
    <s v="2014-06-02"/>
    <s v="2014-06-02"/>
    <m/>
    <s v="dave@collegeannex.com"/>
    <s v="(513) 543-0759"/>
    <s v="https://www.crunchbase.com/organization/college-annex"/>
    <s v="https://www.twitter.com/collegeannex"/>
    <m/>
    <s v="c025afa9-5548-f013-ab17-df70d1a0d9c7"/>
  </r>
  <r>
    <x v="37110"/>
    <s v="communityventuresltd.co.uk"/>
    <s v="GBR"/>
    <m/>
    <s v="Leeds"/>
    <s v="Leeds"/>
    <x v="0"/>
    <s v="Community Ventures provides partnering services to develop, build, and manage health and social care facilities."/>
    <s v="health care|parenting"/>
    <x v="582"/>
    <x v="0"/>
    <n v="1"/>
    <n v="730000"/>
    <s v="2004-01-01"/>
    <s v="2014-06-02"/>
    <s v="2014-06-02"/>
    <m/>
    <m/>
    <m/>
    <s v="https://www.crunchbase.com/organization/community-ventures-4"/>
    <m/>
    <m/>
    <s v="cf91c457-532d-6a7d-e95c-5ea5e64b0efa"/>
  </r>
  <r>
    <x v="37111"/>
    <s v="complement.ro"/>
    <m/>
    <m/>
    <m/>
    <m/>
    <x v="0"/>
    <s v="Management tool for school administrators and online grade book for teachers, parents and students"/>
    <s v="internet"/>
    <x v="28"/>
    <x v="1"/>
    <n v="1"/>
    <m/>
    <s v="2013-01-01"/>
    <s v="2014-06-02"/>
    <s v="2014-06-02"/>
    <m/>
    <m/>
    <m/>
    <s v="https://www.crunchbase.com/organization/complement"/>
    <m/>
    <m/>
    <s v="70abf396-40e4-4539-1263-69b4acede68f"/>
  </r>
  <r>
    <x v="37112"/>
    <s v="filetransporter.com"/>
    <s v="USA"/>
    <s v="CA"/>
    <s v="SF Bay Area"/>
    <s v="Santa Clara"/>
    <x v="2"/>
    <s v="Connected Data provides solutions for consumers, professionals and small businesses to privately share, access and protect their data."/>
    <s v="analytics"/>
    <x v="178"/>
    <x v="6"/>
    <n v="3"/>
    <n v="6745000"/>
    <s v="2011-01-01"/>
    <s v="2012-03-06"/>
    <s v="2014-06-02"/>
    <m/>
    <s v="sales@filetransporter.com"/>
    <s v="'408-496-2415"/>
    <s v="https://www.crunchbase.com/organization/connected-data"/>
    <s v="https://www.twitter.com/filetransporter"/>
    <s v="http://www.facebook.com/pages/filetransporter/424171024311865"/>
    <s v="775ea93d-3770-4182-2e76-b90bc95dcb65"/>
  </r>
  <r>
    <x v="37113"/>
    <s v="dlyte.com"/>
    <s v="USA"/>
    <s v="CA"/>
    <s v="Los Angeles"/>
    <s v="Beverly Hills"/>
    <x v="0"/>
    <s v="Dlyte offers the ultimate rewards program featuring the richest, most flexible and diversified rewards program on the planet."/>
    <s v="e-commerce"/>
    <x v="63"/>
    <x v="1"/>
    <n v="4"/>
    <n v="1205000"/>
    <s v="2011-04-01"/>
    <s v="2011-08-10"/>
    <s v="2014-06-02"/>
    <m/>
    <s v="info@dlyte.com"/>
    <s v="(877) 799-9987"/>
    <s v="https://www.crunchbase.com/organization/dlyte-com"/>
    <s v="https://www.twitter.com/_dlyte"/>
    <m/>
    <s v="44a493ed-8ebb-ceaf-8a3d-e8b8d2904e82"/>
  </r>
  <r>
    <x v="37114"/>
    <s v="drimm.in"/>
    <m/>
    <m/>
    <m/>
    <m/>
    <x v="0"/>
    <s v="drimm.in is a social platform that allows users to team up to fulfill dreams for friends."/>
    <m/>
    <x v="5"/>
    <x v="1"/>
    <n v="1"/>
    <m/>
    <s v="2013-01-01"/>
    <s v="2014-06-02"/>
    <s v="2014-06-02"/>
    <m/>
    <m/>
    <m/>
    <s v="https://www.crunchbase.com/organization/drimm-in"/>
    <m/>
    <s v="http://www.facebook.com/pages/youdreamin/355413514554300"/>
    <s v="b8d59b74-0fda-72a0-39d5-d98e2e3b435f"/>
  </r>
  <r>
    <x v="37115"/>
    <s v="driven.io"/>
    <s v="USA"/>
    <s v="CA"/>
    <s v="SF Bay Area"/>
    <s v="San Francisco"/>
    <x v="0"/>
    <s v="Driven, Inc. is the industry leader in Big Data application development and performance management solutions."/>
    <s v="big data|data integration|developer apis|developer tools|enterprise software|software"/>
    <x v="192"/>
    <x v="2"/>
    <n v="3"/>
    <n v="14900000"/>
    <s v="2008-01-01"/>
    <s v="2011-04-10"/>
    <s v="2014-06-02"/>
    <m/>
    <s v="info@driven.io"/>
    <s v="(415) 813-1010"/>
    <s v="https://www.crunchbase.com/organization/concurrent-inc"/>
    <s v="https://www.twitter.com/concurrent"/>
    <s v="http://www.facebook.com/concurrentinc"/>
    <s v="8249b0c7-e37f-a685-230e-d50083d3fbf4"/>
  </r>
  <r>
    <x v="37116"/>
    <s v="ebooksinmotion.com"/>
    <s v="USA"/>
    <s v="CA"/>
    <s v="San Diego"/>
    <s v="Oceanside"/>
    <x v="0"/>
    <s v="Multimedia-rich mobile learning that can be consumed without a network connection."/>
    <s v="digital media|edtech|mobile|saas"/>
    <x v="5727"/>
    <x v="0"/>
    <n v="2"/>
    <n v="700000"/>
    <s v="2012-01-01"/>
    <s v="2012-06-02"/>
    <s v="2014-06-02"/>
    <m/>
    <s v="michael.fisher@ebooksinmotion.com"/>
    <n v="491743345686"/>
    <s v="https://www.crunchbase.com/organization/ebooks-in-motion"/>
    <s v="https://www.twitter.com/ebooksinmotion"/>
    <s v="http://www.facebook.com/ebooksinmotion"/>
    <s v="57a00be6-8d17-9fa1-64bb-ae3d752b46da"/>
  </r>
  <r>
    <x v="37117"/>
    <s v="fishidy.com"/>
    <s v="USA"/>
    <s v="WI"/>
    <s v="Madison"/>
    <s v="Madison"/>
    <x v="0"/>
    <s v="Fishidy is an intelligent, authoritative map-based social and mobile platform for anglers."/>
    <s v="curated web|leisure|social media"/>
    <x v="311"/>
    <x v="0"/>
    <n v="2"/>
    <n v="1750000"/>
    <s v="2011-11-11"/>
    <s v="2014-05-01"/>
    <s v="2014-06-02"/>
    <m/>
    <s v="info@fishidy.com"/>
    <m/>
    <s v="https://www.crunchbase.com/organization/outdoor-insite"/>
    <s v="https://www.twitter.com/fishidy"/>
    <s v="http://www.facebook.com/fishidy"/>
    <s v="3f245967-2d03-5c2d-4206-90174568b645"/>
  </r>
  <r>
    <x v="37118"/>
    <s v="flytenow.com"/>
    <s v="USA"/>
    <s v="CA"/>
    <s v="SF Bay Area"/>
    <s v="San Francisco"/>
    <x v="3"/>
    <s v="Flytenow connects you with pilots so you can get off the ground on the cheap"/>
    <s v="adventure travel|collaborative consumption|transportation|travel"/>
    <x v="707"/>
    <x v="1"/>
    <n v="3"/>
    <n v="145000"/>
    <s v="2013-09-01"/>
    <s v="2014-01-29"/>
    <s v="2014-06-02"/>
    <s v="2015-12-21"/>
    <s v="info@flytenow.com"/>
    <s v="'+1 (617) 945-8909"/>
    <s v="https://www.crunchbase.com/organization/flytenow"/>
    <s v="https://www.twitter.com/flytenow"/>
    <s v="http://www.facebook.com/flytenow"/>
    <s v="ab5b9dce-8849-9289-8608-3da4acc32a07"/>
  </r>
  <r>
    <x v="37119"/>
    <s v="getfittter.com"/>
    <s v="USA"/>
    <s v="TX"/>
    <s v="Dallas"/>
    <s v="Dallas"/>
    <x v="0"/>
    <s v="New generation of mobile and web app that connects people with a carefully selected group of world renowned health and fitness coaches."/>
    <s v="fitness|health care|mhealth|mobile|saas"/>
    <x v="1107"/>
    <x v="1"/>
    <n v="1"/>
    <m/>
    <s v="2014-07-01"/>
    <s v="2014-06-02"/>
    <s v="2014-06-02"/>
    <m/>
    <s v="info@getFittter.com"/>
    <m/>
    <s v="https://www.crunchbase.com/organization/fittter"/>
    <s v="https://www.twitter.com/getfittter"/>
    <s v="http://www.facebook.com/getfittter"/>
    <s v="39ed0822-4d84-3958-7c48-59e24f453109"/>
  </r>
  <r>
    <x v="37120"/>
    <s v="godogfetch.com"/>
    <s v="USA"/>
    <s v="CA"/>
    <s v="San Diego"/>
    <s v="La Jolla"/>
    <x v="0"/>
    <s v="goDog is a revolutionary cloud-based company."/>
    <s v="android|mobile|software"/>
    <x v="462"/>
    <x v="1"/>
    <n v="1"/>
    <m/>
    <s v="2013-01-01"/>
    <s v="2014-06-02"/>
    <s v="2014-06-02"/>
    <m/>
    <s v="info@godogfetch.com"/>
    <m/>
    <s v="https://www.crunchbase.com/organization/godog-fetch"/>
    <s v="https://www.twitter.com/godogfetch"/>
    <s v="http://www.facebook.com/godogfetch"/>
    <s v="846d3678-8f29-0739-06b8-985e5355de0e"/>
  </r>
  <r>
    <x v="37121"/>
    <s v="gometroapp.com"/>
    <m/>
    <m/>
    <m/>
    <m/>
    <x v="0"/>
    <s v="The MOST accurate transit app for emerging markets, GoMetro provides contextual public transport information combining trains, buses, rapid."/>
    <s v="apps"/>
    <x v="50"/>
    <x v="1"/>
    <n v="1"/>
    <m/>
    <s v="2011-09-16"/>
    <s v="2014-06-02"/>
    <s v="2014-06-02"/>
    <m/>
    <s v="bmangena@prasa.com"/>
    <n v="270127487000"/>
    <s v="https://www.crunchbase.com/organization/gometro"/>
    <s v="https://www.twitter.com/gometroapp"/>
    <s v="http://www.facebook.com/gometroapp"/>
    <s v="ed0e884e-a57a-b1f1-ee17-b2c51ed1b7b1"/>
  </r>
  <r>
    <x v="37122"/>
    <s v="govtoday.co.uk"/>
    <s v="GBR"/>
    <m/>
    <s v="Manchester"/>
    <s v="Manchester"/>
    <x v="0"/>
    <s v="GovToday is a digital media platform dedicated to delivering the latest public sector and government news in the U.K."/>
    <s v="advertising"/>
    <x v="296"/>
    <x v="6"/>
    <n v="3"/>
    <n v="3095511"/>
    <s v="2008-01-01"/>
    <s v="2013-10-07"/>
    <s v="2014-06-02"/>
    <m/>
    <s v="info@govtoday.co.uk"/>
    <s v="'+44 161 713 3857"/>
    <s v="https://www.crunchbase.com/organization/govtoday"/>
    <s v="https://www.twitter.com/govtoday"/>
    <s v="http://www.facebook.com/govtoday.co.uk"/>
    <s v="bb717b5b-a80d-84f6-b384-c9a9e002885f"/>
  </r>
  <r>
    <x v="37123"/>
    <s v="gro-intelligence.com"/>
    <s v="USA"/>
    <s v="NY"/>
    <s v="New York City"/>
    <s v="New York"/>
    <x v="0"/>
    <s v="Gro Intelligence builds data analytics products that change the way the world understands agriculture."/>
    <s v="agriculture|big data|data visualization"/>
    <x v="5728"/>
    <x v="2"/>
    <n v="1"/>
    <n v="3500000"/>
    <s v="2014-01-01"/>
    <s v="2014-06-02"/>
    <s v="2014-06-02"/>
    <m/>
    <m/>
    <m/>
    <s v="https://www.crunchbase.com/organization/gro-intelligence"/>
    <s v="https://www.twitter.com/grointel"/>
    <m/>
    <s v="8bb75a65-0355-003b-5f58-2f437e83a55a"/>
  </r>
  <r>
    <x v="37124"/>
    <s v="hickery.net"/>
    <s v="ROM"/>
    <m/>
    <s v="Bucharest"/>
    <s v="Bucharest"/>
    <x v="0"/>
    <s v="For people who love to discover new things but are having a hard time doing so, Hickery provides a content discovery platform based on socia"/>
    <s v="curated web|social media|software|video"/>
    <x v="640"/>
    <x v="1"/>
    <n v="1"/>
    <m/>
    <s v="2011-04-01"/>
    <s v="2014-06-02"/>
    <s v="2014-06-02"/>
    <m/>
    <m/>
    <m/>
    <s v="https://www.crunchbase.com/organization/hickery"/>
    <s v="https://www.twitter.com/hickerynet"/>
    <s v="http://www.facebook.com/hickery.net"/>
    <s v="ecd02707-239d-d228-8766-7e88aaf077f3"/>
  </r>
  <r>
    <x v="37125"/>
    <s v="home.highwire.org"/>
    <s v="USA"/>
    <s v="CA"/>
    <s v="SF Bay Area"/>
    <s v="Redwood City"/>
    <x v="0"/>
    <s v="Stanford University’s HighWire Press provides technology solutions for the scholarly community ."/>
    <s v="internet"/>
    <x v="28"/>
    <x v="6"/>
    <n v="1"/>
    <m/>
    <s v="1995-01-01"/>
    <s v="2014-06-02"/>
    <s v="2014-06-02"/>
    <m/>
    <s v="marketing@highwire.org"/>
    <s v="'650-724-4544"/>
    <s v="https://www.crunchbase.com/organization/highwire-press"/>
    <s v="https://www.twitter.com/highwirepress"/>
    <s v="http://www.facebook.com/highwirepress"/>
    <s v="8f318d51-b3b0-b419-a0e3-18ef048ad34d"/>
  </r>
  <r>
    <x v="37126"/>
    <s v="inovolt.com"/>
    <s v="ROM"/>
    <m/>
    <s v="ROM - Other"/>
    <s v="Ploiesti"/>
    <x v="0"/>
    <s v="Visualize, measure, record and analyze energy generation and consumption over multiple circuits in real-time."/>
    <s v="energy"/>
    <x v="300"/>
    <x v="2"/>
    <n v="1"/>
    <m/>
    <m/>
    <s v="2014-06-02"/>
    <s v="2014-06-02"/>
    <m/>
    <s v="contact@inovolt.com"/>
    <m/>
    <s v="https://www.crunchbase.com/organization/inovolt"/>
    <m/>
    <s v="https://www.facebook.com/andreiandoo"/>
    <s v="ea009204-0a1a-dad5-393d-ee59ebb3161b"/>
  </r>
  <r>
    <x v="37127"/>
    <s v="jocoos.com"/>
    <s v="USA"/>
    <s v="CA"/>
    <s v="Anaheim"/>
    <s v="Newport Beach"/>
    <x v="0"/>
    <s v="Jocoos is a mobile application that works with video transcoding technology."/>
    <s v="information technology|mobile"/>
    <x v="709"/>
    <x v="0"/>
    <n v="3"/>
    <n v="1300000"/>
    <s v="2011-11-01"/>
    <s v="2014-05-01"/>
    <s v="2014-06-02"/>
    <m/>
    <m/>
    <m/>
    <s v="https://www.crunchbase.com/organization/jocoos"/>
    <m/>
    <m/>
    <s v="93e3378e-2673-0406-e7c8-8ae87f180cce"/>
  </r>
  <r>
    <x v="23493"/>
    <s v="lifebox.mobi"/>
    <m/>
    <m/>
    <m/>
    <m/>
    <x v="0"/>
    <s v="The easiest way to share and collect photos from friends."/>
    <s v="photo sharing"/>
    <x v="233"/>
    <x v="1"/>
    <n v="1"/>
    <m/>
    <s v="2014-01-01"/>
    <s v="2014-06-02"/>
    <s v="2014-06-02"/>
    <m/>
    <s v="hello@lifebox.mobi"/>
    <m/>
    <s v="https://www.crunchbase.com/organization/lifebox-3"/>
    <s v="https://www.twitter.com/lifebox"/>
    <s v="https://www.facebook.com/lifebox-263530327183946/"/>
    <s v="74bd800b-2151-6f8e-2941-8e53c44a74bd"/>
  </r>
  <r>
    <x v="37128"/>
    <s v="medtel.com"/>
    <s v="USA"/>
    <s v="NY"/>
    <s v="New York City"/>
    <s v="New York"/>
    <x v="0"/>
    <s v="Medtel improves surgical workflow by providing an automated surgical dashboard and vendor relationship management technology."/>
    <s v="search engine"/>
    <x v="28"/>
    <x v="2"/>
    <n v="2"/>
    <n v="987000"/>
    <s v="2011-01-01"/>
    <s v="2013-02-15"/>
    <s v="2014-06-02"/>
    <m/>
    <s v="info@medtel.com"/>
    <m/>
    <s v="https://www.crunchbase.com/organization/medtel-com"/>
    <s v="https://www.twitter.com/medtel_com"/>
    <s v="http://www.facebook.com/medtel"/>
    <s v="7cd274fb-8ebc-ffa7-eb18-3c07cc4e1444"/>
  </r>
  <r>
    <x v="37129"/>
    <s v="nezasa.com"/>
    <s v="CHE"/>
    <m/>
    <s v="Zurich"/>
    <s v="Zürich"/>
    <x v="0"/>
    <s v="Nezasa combines the service of a travel agency with the immediate availability and price structure of an online portal."/>
    <s v="e-commerce|tourism|travel"/>
    <x v="138"/>
    <x v="2"/>
    <n v="2"/>
    <n v="1170000"/>
    <s v="2012-07-31"/>
    <s v="2013-08-07"/>
    <s v="2014-06-02"/>
    <m/>
    <m/>
    <m/>
    <s v="https://www.crunchbase.com/organization/nezasa"/>
    <s v="https://www.twitter.com/nezasatravel"/>
    <s v="http://www.facebook.com/nezasatravel"/>
    <s v="14cfb7dc-aa9c-ebf4-25b3-e097cda22eeb"/>
  </r>
  <r>
    <x v="37130"/>
    <s v="novoed.com"/>
    <s v="USA"/>
    <s v="CA"/>
    <s v="SF Bay Area"/>
    <s v="San Francisco"/>
    <x v="0"/>
    <s v="NovoEd powers online learning experiences. Our pervasive learning platform brings the best of in-person training online."/>
    <s v="corporate training|edtech|education|e-learning|human resources|mooc|training"/>
    <x v="283"/>
    <x v="0"/>
    <n v="2"/>
    <n v="4800000"/>
    <s v="2013-01-01"/>
    <s v="2013-01-01"/>
    <s v="2014-06-02"/>
    <m/>
    <s v="greg@novoed.com"/>
    <s v="'650-724-2052"/>
    <s v="https://www.crunchbase.com/organization/novoed"/>
    <s v="https://www.twitter.com/gonovoed"/>
    <s v="http://www.facebook.com/novoedteam"/>
    <s v="90689d04-0d99-d1a6-3f05-1c32821dd039"/>
  </r>
  <r>
    <x v="37131"/>
    <s v="numari.com"/>
    <s v="USA"/>
    <s v="NY"/>
    <s v="New York City"/>
    <s v="New York"/>
    <x v="0"/>
    <s v="NUMARI is an e-commerce brand offering custom fit women’s wear."/>
    <s v="fashion"/>
    <x v="350"/>
    <x v="0"/>
    <n v="1"/>
    <n v="40000"/>
    <s v="2012-10-31"/>
    <s v="2014-06-02"/>
    <s v="2014-06-02"/>
    <m/>
    <s v="hello@numari.com"/>
    <m/>
    <s v="https://www.crunchbase.com/organization/numari"/>
    <s v="https://www.twitter.com/shopnumari"/>
    <s v="http://www.facebook.com/shopnumari"/>
    <s v="2574e0e1-e145-7f36-d429-61623ec6fa39"/>
  </r>
  <r>
    <x v="37132"/>
    <s v="pathbrite.com"/>
    <s v="USA"/>
    <s v="CA"/>
    <s v="SF Bay Area"/>
    <s v="San Francisco"/>
    <x v="2"/>
    <s v="Pathbrite enables educators to foster deep learning and boost student success by using Digital Portfolios."/>
    <s v="edtech|education|web development"/>
    <x v="283"/>
    <x v="2"/>
    <n v="4"/>
    <n v="11700000"/>
    <s v="2012-01-01"/>
    <s v="2011-12-01"/>
    <s v="2014-06-02"/>
    <m/>
    <s v="feedback@pathbrite.com"/>
    <s v="(415)766-4505"/>
    <s v="https://www.crunchbase.com/organization/pathbrite"/>
    <s v="https://www.twitter.com/pathbrite"/>
    <s v="http://www.facebook.com/pages/pathbrite/351521844880514"/>
    <s v="b82daa26-c3c7-e544-6757-69c7c89abd1b"/>
  </r>
  <r>
    <x v="37133"/>
    <s v="philrealestates.com"/>
    <s v="PHL"/>
    <m/>
    <s v="Manila"/>
    <s v="Manila"/>
    <x v="0"/>
    <s v="Why Invest in Projects of Robinsons Land Corporation? Robinsons Land Corporation (RLC) was foundest in 1980."/>
    <s v="real estate"/>
    <x v="76"/>
    <x v="2"/>
    <n v="1"/>
    <m/>
    <s v="1980-01-01"/>
    <s v="2014-06-02"/>
    <s v="2014-06-02"/>
    <m/>
    <m/>
    <s v="'+63 929 567 4193"/>
    <s v="https://www.crunchbase.com/organization/philrealestates"/>
    <m/>
    <s v="http://www.facebook.com/philrealestateinvestment"/>
    <s v="ca07a330-4bdb-5dc4-750e-ac9f2abbf5e3"/>
  </r>
  <r>
    <x v="37134"/>
    <s v="pikanote.com"/>
    <s v="BEL"/>
    <m/>
    <m/>
    <m/>
    <x v="0"/>
    <s v="Take your notes with intuitive and effective tools. Share your tips, tricks and advices. Simply said, Pikanote: it's a hand to success!"/>
    <s v="art|education|social media"/>
    <x v="2541"/>
    <x v="1"/>
    <n v="1"/>
    <n v="2752"/>
    <s v="2013-03-26"/>
    <s v="2014-06-02"/>
    <s v="2014-06-02"/>
    <m/>
    <m/>
    <m/>
    <s v="https://www.crunchbase.com/organization/pikanote"/>
    <m/>
    <s v="http://www.facebook.com/indiegogo"/>
    <s v="c1b8843a-249f-ce7d-b47d-72076df60912"/>
  </r>
  <r>
    <x v="37135"/>
    <s v="pillbuzz.azurewebsites.net"/>
    <m/>
    <m/>
    <m/>
    <m/>
    <x v="0"/>
    <s v="A bracelet which helps people manage their medical treatments."/>
    <s v="apps"/>
    <x v="50"/>
    <x v="2"/>
    <n v="1"/>
    <m/>
    <m/>
    <s v="2014-06-02"/>
    <s v="2014-06-02"/>
    <m/>
    <m/>
    <m/>
    <s v="https://www.crunchbase.com/organization/pillbuzz"/>
    <s v="https://www.twitter.com/pillbuzz"/>
    <s v="https://www.facebook.com/pillbuzz"/>
    <s v="ad28b32e-617f-70f9-ab5d-ec7587344b95"/>
  </r>
  <r>
    <x v="37136"/>
    <m/>
    <s v="USA"/>
    <s v="MS"/>
    <s v="Jackson"/>
    <s v="Madison"/>
    <x v="0"/>
    <s v="Plan B Acquisitions LLC. Is a locally operated company in Madison, Ms that focuses on finding, acquiring, and repositioning C-class."/>
    <s v="real estate"/>
    <x v="76"/>
    <x v="2"/>
    <n v="1"/>
    <m/>
    <s v="2008-05-01"/>
    <s v="2014-06-02"/>
    <s v="2014-06-02"/>
    <m/>
    <m/>
    <m/>
    <s v="https://www.crunchbase.com/organization/plan-b-acqusitions"/>
    <m/>
    <m/>
    <s v="23f908dc-94cb-cba0-866b-5756d436efa5"/>
  </r>
  <r>
    <x v="37137"/>
    <s v="platform.sh"/>
    <s v="FRA"/>
    <m/>
    <s v="Paris"/>
    <s v="Paris"/>
    <x v="0"/>
    <s v="Platform.sh is an automated, continuous-deployment high-availability cloud hosting solution"/>
    <s v="cloud management|e-commerce|open source|paas|software"/>
    <x v="219"/>
    <x v="6"/>
    <n v="3"/>
    <n v="12300000"/>
    <s v="2010-04-19"/>
    <s v="2010-12-10"/>
    <s v="2014-06-02"/>
    <m/>
    <s v="sayhello@platform.sh"/>
    <s v="33 1 40 09 30 00"/>
    <s v="https://www.crunchbase.com/organization/commerce-guys"/>
    <s v="https://www.twitter.com/platformsh"/>
    <s v="https://www.facebook.com/platform.sh/"/>
    <s v="695d1e2e-6b4c-1ba7-733f-670510fd39ac"/>
  </r>
  <r>
    <x v="37138"/>
    <s v="thepullapp.com"/>
    <s v="USA"/>
    <s v="GA"/>
    <s v="Atlanta"/>
    <s v="Atlanta"/>
    <x v="0"/>
    <s v="Pull is a mobile messaging distribution platform that allows its users to privately share conversations."/>
    <s v="logistics|messaging|private social networking"/>
    <x v="5729"/>
    <x v="0"/>
    <n v="1"/>
    <n v="40000"/>
    <m/>
    <s v="2014-06-02"/>
    <s v="2014-06-02"/>
    <m/>
    <m/>
    <m/>
    <s v="https://www.crunchbase.com/organization/pull"/>
    <m/>
    <m/>
    <s v="081b2f04-5ff3-0fdd-6f6b-4aa5db1aca17"/>
  </r>
  <r>
    <x v="37139"/>
    <s v="qalendra.com"/>
    <s v="USA"/>
    <s v="WA"/>
    <s v="Seattle"/>
    <s v="Seattle"/>
    <x v="0"/>
    <s v="Qalendra automates travel research, improves results better than any human expert, and delivers it instantly on any platform."/>
    <s v="big data|developer apis|travel"/>
    <x v="2307"/>
    <x v="1"/>
    <n v="2"/>
    <n v="80000"/>
    <s v="2013-05-01"/>
    <s v="2013-03-01"/>
    <s v="2014-06-02"/>
    <m/>
    <s v="cristian.munteanu@qalendra.com"/>
    <m/>
    <s v="https://www.crunchbase.com/organization/qalendra"/>
    <s v="https://www.twitter.com/qalendra"/>
    <s v="http://www.facebook.com/qalendra"/>
    <s v="b71f38b2-0649-376d-79a0-df505b87a44c"/>
  </r>
  <r>
    <x v="37140"/>
    <s v="quantumdx.com"/>
    <s v="GBR"/>
    <m/>
    <s v="Newcastle"/>
    <s v="Newcastle Upon Tyne"/>
    <x v="0"/>
    <s v="QuantuMDx is a medical devices company developing handheld and portable diagnostic, genomic sequencing, and proteomic platforms."/>
    <s v="biotechnology|health care|pharmaceutical"/>
    <x v="44"/>
    <x v="0"/>
    <n v="6"/>
    <n v="22039074"/>
    <s v="2008-03-04"/>
    <s v="2011-01-01"/>
    <s v="2014-06-02"/>
    <m/>
    <s v="info@quantumdx.com"/>
    <s v="'+44 870 803 1234"/>
    <s v="https://www.crunchbase.com/organization/quantumdx-group"/>
    <s v="https://www.twitter.com/quantumdx"/>
    <s v="http://www.facebook.com/quantumdx"/>
    <s v="a07e9fbc-91cf-13f3-d507-06b4cd255a2f"/>
  </r>
  <r>
    <x v="37141"/>
    <s v="relypsa.com"/>
    <s v="USA"/>
    <s v="CA"/>
    <s v="SF Bay Area"/>
    <s v="Redwood City"/>
    <x v="2"/>
    <s v="Relypsa is a biopharmaceutical company developing drugs for treating cardiovascular and renal diseases."/>
    <s v="biopharma|biotechnology|health care"/>
    <x v="44"/>
    <x v="7"/>
    <n v="8"/>
    <n v="357129887"/>
    <s v="2007-10-01"/>
    <s v="2007-10-29"/>
    <s v="2014-06-02"/>
    <m/>
    <s v="PR@Relypsa.com"/>
    <s v="(650) 421-9500"/>
    <s v="https://www.crunchbase.com/organization/relypsa"/>
    <m/>
    <s v="http://www.facebook.com/relypsa-inc/1429249454011913"/>
    <s v="fe8ce43e-bf9e-d905-1eb8-bc6a6eb03dd3"/>
  </r>
  <r>
    <x v="37142"/>
    <s v="restack.io"/>
    <m/>
    <m/>
    <m/>
    <m/>
    <x v="0"/>
    <s v="The full-stack platform for connected devices."/>
    <s v="apps"/>
    <x v="50"/>
    <x v="1"/>
    <n v="1"/>
    <m/>
    <m/>
    <s v="2014-06-02"/>
    <s v="2014-06-02"/>
    <m/>
    <m/>
    <m/>
    <s v="https://www.crunchbase.com/organization/restack"/>
    <s v="https://www.twitter.com/restack_io"/>
    <m/>
    <s v="e0cce935-2dcb-d0a5-5758-8d82e212bcaf"/>
  </r>
  <r>
    <x v="37143"/>
    <s v="richrelevance.com"/>
    <s v="USA"/>
    <s v="CA"/>
    <s v="SF Bay Area"/>
    <s v="San Francisco"/>
    <x v="0"/>
    <s v="RichRelevance is the global leader in omnichannel personalization"/>
    <s v="e-commerce|internet|mobile|retail"/>
    <x v="383"/>
    <x v="2"/>
    <n v="10"/>
    <n v="105832065"/>
    <s v="2006-01-01"/>
    <s v="2007-06-19"/>
    <s v="2014-06-02"/>
    <m/>
    <s v="info@richrelevance.com"/>
    <m/>
    <s v="https://www.crunchbase.com/organization/richrelevance"/>
    <s v="https://www.twitter.com/richrelevance"/>
    <s v="http://www.facebook.com/richrelevance"/>
    <s v="ce1fdfee-e0c8-90ab-3164-97387253f061"/>
  </r>
  <r>
    <x v="37144"/>
    <s v="savvy.jobs"/>
    <s v="USA"/>
    <s v="NY"/>
    <s v="New York City"/>
    <s v="New York"/>
    <x v="0"/>
    <s v="The Pocket Recruiter For Busy, Professional Women"/>
    <s v="employment|mobile|recruiting|saas"/>
    <x v="955"/>
    <x v="1"/>
    <n v="1"/>
    <n v="40000"/>
    <s v="2013-12-10"/>
    <s v="2014-06-02"/>
    <s v="2014-06-02"/>
    <m/>
    <s v="contact@savvy.jobs"/>
    <m/>
    <s v="https://www.crunchbase.com/organization/poacht-app"/>
    <s v="https://www.twitter.com/savvydotjobs"/>
    <s v="http://www.facebook.com/poacht"/>
    <s v="6f4accdd-bf6b-1d0f-cd7f-e489b2060cfd"/>
  </r>
  <r>
    <x v="37145"/>
    <s v="sportego.ie"/>
    <s v="IRL"/>
    <m/>
    <s v="Kilkenny"/>
    <s v="Kilkenny"/>
    <x v="0"/>
    <s v="Fanduel for professional sports clubs"/>
    <s v="analytics|big data|fantasy sports"/>
    <x v="3500"/>
    <x v="1"/>
    <n v="1"/>
    <n v="30000"/>
    <s v="2014-01-01"/>
    <s v="2014-06-02"/>
    <s v="2014-06-02"/>
    <m/>
    <s v="trev@sportego.ie"/>
    <s v="'+353 87 217 6167"/>
    <s v="https://www.crunchbase.com/organization/sportego"/>
    <s v="https://www.twitter.com/sportego_"/>
    <s v="https://www.facebook.com/fanfeudcouk"/>
    <s v="3fbc59f9-07bc-ea32-8d20-3c297cfcf0ad"/>
  </r>
  <r>
    <x v="37146"/>
    <s v="studymentors.eu"/>
    <m/>
    <m/>
    <m/>
    <m/>
    <x v="0"/>
    <s v="Study Mentors is a collaborative platform focused on helping students who go abroad for studies."/>
    <s v="education"/>
    <x v="38"/>
    <x v="1"/>
    <n v="1"/>
    <m/>
    <s v="2014-01-01"/>
    <s v="2014-06-02"/>
    <s v="2014-06-02"/>
    <m/>
    <s v="info@studymentors.eu"/>
    <m/>
    <s v="https://www.crunchbase.com/organization/study-mentors"/>
    <m/>
    <s v="https://www.facebook.com/studymentors"/>
    <s v="18efb5bd-68d4-ddd0-2b7f-711837291be1"/>
  </r>
  <r>
    <x v="37147"/>
    <s v="swipeclock.com"/>
    <s v="USA"/>
    <s v="UT"/>
    <s v="Salt Lake City"/>
    <s v="South Jordan"/>
    <x v="0"/>
    <s v="SwipeClock™provides a comprehensive suite of integrated Workforce Management solutions for maximizing the productivity of your work teams"/>
    <s v="software"/>
    <x v="10"/>
    <x v="6"/>
    <n v="1"/>
    <m/>
    <s v="1999-01-01"/>
    <s v="2014-06-02"/>
    <s v="2014-06-02"/>
    <m/>
    <m/>
    <s v="(801)617-1234"/>
    <s v="https://www.crunchbase.com/organization/swipeclock"/>
    <s v="https://www.twitter.com/swipeclock"/>
    <m/>
    <s v="f50f067a-ea65-e4a3-2b6a-40643a5b73cd"/>
  </r>
  <r>
    <x v="37148"/>
    <s v="threespiresbrewing.com"/>
    <s v="USA"/>
    <s v="CO"/>
    <s v="CO - Other"/>
    <s v="Greeley"/>
    <x v="0"/>
    <s v="Three Spires Brewing Co. is a microbrewery that uses traditional methods to produce unique gluten-free beer."/>
    <s v="brewing"/>
    <x v="7"/>
    <x v="1"/>
    <n v="2"/>
    <n v="30000"/>
    <s v="2013-10-01"/>
    <s v="2014-02-25"/>
    <s v="2014-06-02"/>
    <m/>
    <s v="social-media@threespiresbrewing.com"/>
    <m/>
    <s v="https://www.crunchbase.com/organization/three-spires-brewing-co"/>
    <s v="https://www.twitter.com/threespiresbrew"/>
    <s v="http://www.facebook.com/pages/three-spires-brewing-co/494014647332587"/>
    <s v="7d1985e2-e591-cc8f-749b-40cfa9cedfe6"/>
  </r>
  <r>
    <x v="37149"/>
    <s v="traansmission.com"/>
    <s v="USA"/>
    <s v="NY"/>
    <s v="New York City"/>
    <s v="New York"/>
    <x v="0"/>
    <s v="Traansmission is an alumnus of Entrepreneurs Roundtable Accelerator that connects shippers and truckers to reduce the time to move freight."/>
    <s v="location based services|logistics|transportation"/>
    <x v="3187"/>
    <x v="1"/>
    <n v="1"/>
    <n v="40000"/>
    <s v="2013-09-01"/>
    <s v="2014-06-02"/>
    <s v="2014-06-02"/>
    <m/>
    <s v="contact@traansmission.com"/>
    <s v="412-447-LOAD"/>
    <s v="https://www.crunchbase.com/organization/impaqd"/>
    <s v="https://www.twitter.com/traansmission"/>
    <s v="http://www.facebook.com/traansmission"/>
    <s v="6213bec6-6942-f6d7-28d1-fb1274fe42f2"/>
  </r>
  <r>
    <x v="37150"/>
    <s v="tripsuit.com"/>
    <s v="DEU"/>
    <m/>
    <s v="Cologne"/>
    <s v="Cologne"/>
    <x v="0"/>
    <s v="Find personalized and perfectly matched travel recommendations based on your interests and big data."/>
    <s v="big data|travel"/>
    <x v="1067"/>
    <x v="1"/>
    <n v="1"/>
    <n v="68099.170552102703"/>
    <s v="2014-07-01"/>
    <s v="2014-06-02"/>
    <s v="2014-06-02"/>
    <m/>
    <s v="sayhello@tripsuit.com"/>
    <n v="4922198862335"/>
    <s v="https://www.crunchbase.com/organization/tripsuit"/>
    <s v="https://www.twitter.com/tripsuit"/>
    <s v="http://www.facebook.com/tripsuit"/>
    <s v="76122a96-54af-c7cb-e68e-46a0118f7e86"/>
  </r>
  <r>
    <x v="37151"/>
    <s v="docgie.com"/>
    <s v="BRA"/>
    <m/>
    <s v="Sao Paulo"/>
    <s v="São Paulo"/>
    <x v="0"/>
    <s v="Vitalbox is a Brazilian company based in São Paulo, which develops technology and new delivery models for healthcare."/>
    <s v="health care|medical"/>
    <x v="3"/>
    <x v="0"/>
    <n v="3"/>
    <n v="2250000"/>
    <s v="2012-08-01"/>
    <s v="2012-07-01"/>
    <s v="2014-06-02"/>
    <m/>
    <s v="vitalbox@vitalbox.com.br"/>
    <m/>
    <s v="https://www.crunchbase.com/organization/vitalbox"/>
    <s v="https://www.twitter.com/vitalboxsaude"/>
    <s v="http://www.facebook.com/vitalboxsaude"/>
    <s v="333efa60-b9e8-9d1e-5a45-31f40def7fad"/>
  </r>
  <r>
    <x v="37152"/>
    <s v="walletbuzz.ro"/>
    <s v="ROM"/>
    <m/>
    <s v="Bucharest"/>
    <s v="Bucharest"/>
    <x v="0"/>
    <s v="Wallet Buzz is a geolocation-based mobile marketing platform that helps its users save money."/>
    <s v="advertising|e-commerce|mobile|software"/>
    <x v="746"/>
    <x v="1"/>
    <n v="1"/>
    <m/>
    <s v="2012-08-15"/>
    <s v="2014-06-02"/>
    <s v="2014-06-02"/>
    <m/>
    <s v="bogdan.onofrei@walletbuzz.ro"/>
    <m/>
    <s v="https://www.crunchbase.com/organization/wallet-buzz"/>
    <s v="https://www.twitter.com/wallet_buzz"/>
    <s v="http://www.facebook.com/walletbuzzapp"/>
    <s v="d10774cc-ede5-fe64-200f-872fb1fda5ec"/>
  </r>
  <r>
    <x v="37153"/>
    <s v="wyzetalk.com"/>
    <s v="BWA"/>
    <m/>
    <m/>
    <m/>
    <x v="0"/>
    <s v="A cloud-based software solution developed by a South African team,"/>
    <s v="software"/>
    <x v="10"/>
    <x v="0"/>
    <n v="1"/>
    <n v="750000"/>
    <s v="2011-01-01"/>
    <s v="2014-06-02"/>
    <s v="2014-06-02"/>
    <m/>
    <m/>
    <s v="27 21 880 6690"/>
    <s v="https://www.crunchbase.com/organization/wyzetalk"/>
    <m/>
    <m/>
    <s v="69dc6d3d-2f66-05c0-1493-b26a085d1c11"/>
  </r>
  <r>
    <x v="37154"/>
    <s v="20lines.com"/>
    <s v="ITA"/>
    <m/>
    <s v="Roncade"/>
    <s v="Roncade"/>
    <x v="2"/>
    <s v="20lines is a web and mobile application for users to write, read, and share short stories."/>
    <s v="curated web|education|parenting|publishing"/>
    <x v="5730"/>
    <x v="1"/>
    <n v="3"/>
    <n v="1236454"/>
    <s v="2012-01-01"/>
    <s v="2012-11-15"/>
    <s v="2014-06-01"/>
    <m/>
    <s v="info@20lin.es"/>
    <s v="39 3497 10 37 47"/>
    <s v="https://www.crunchbase.com/organization/20lines"/>
    <s v="https://www.twitter.com/20lines"/>
    <s v="https://www.facebook.com/20ines/"/>
    <s v="3f3817af-3a83-dd0d-2151-190b4e26e9c8"/>
  </r>
  <r>
    <x v="37155"/>
    <s v="37coins.com"/>
    <s v="USA"/>
    <s v="CA"/>
    <s v="SF Bay Area"/>
    <s v="Sunnyvale"/>
    <x v="0"/>
    <s v="We are committed to making bitcoin easy, secure to use, and accessible to everyone."/>
    <s v="bitcoin"/>
    <x v="57"/>
    <x v="1"/>
    <n v="2"/>
    <n v="525000"/>
    <s v="2014-01-01"/>
    <s v="2014-03-15"/>
    <s v="2014-06-01"/>
    <m/>
    <s v="contact@37coins.com"/>
    <s v="(909) 304-2150"/>
    <s v="https://www.crunchbase.com/organization/37coins"/>
    <s v="https://www.twitter.com/37coins"/>
    <s v="http://www.facebook.com/37coins"/>
    <s v="7229e2a2-4559-5b08-ec0c-16361b7e80da"/>
  </r>
  <r>
    <x v="37156"/>
    <s v="actionforchildren.org.uk"/>
    <s v="GBR"/>
    <m/>
    <s v="Watford"/>
    <s v="Watford"/>
    <x v="0"/>
    <s v="Action for Children is committed to help vulnerable and neglected children and young people as well as their families throughout the U.K."/>
    <s v="charity|non profit"/>
    <x v="5"/>
    <x v="4"/>
    <n v="2"/>
    <m/>
    <m/>
    <s v="2012-11-01"/>
    <s v="2014-06-01"/>
    <m/>
    <s v="ask.us@actionforchildren.org.uk"/>
    <n v="1923361500"/>
    <s v="https://www.crunchbase.com/organization/action-for-children"/>
    <s v="https://www.twitter.com/actnforchildren"/>
    <s v="https://www.facebook.com/actionforchildren"/>
    <s v="f3370ebe-d46e-684e-b98e-cd7fa0b6dde3"/>
  </r>
  <r>
    <x v="37157"/>
    <s v="adiktivo.com"/>
    <s v="CHL"/>
    <m/>
    <s v="Santiago"/>
    <s v="Santiago"/>
    <x v="0"/>
    <s v="Aggregator of Online Fashion Stores"/>
    <s v="fashion"/>
    <x v="350"/>
    <x v="1"/>
    <n v="1"/>
    <n v="40000"/>
    <s v="2014-04-17"/>
    <s v="2014-06-01"/>
    <s v="2014-06-01"/>
    <m/>
    <m/>
    <s v="'+57 317 6564473"/>
    <s v="https://www.crunchbase.com/organization/adiktivo"/>
    <s v="https://www.twitter.com/adiktivo"/>
    <s v="http://www.facebook.com/adiktivo"/>
    <s v="77ba9074-9b15-5ddd-650b-64aade48abc7"/>
  </r>
  <r>
    <x v="37158"/>
    <s v="adolade.com"/>
    <s v="USA"/>
    <s v="NE"/>
    <s v="Omaha"/>
    <s v="Lincoln"/>
    <x v="0"/>
    <s v="Hosted reward-serving platform for developers and brands."/>
    <s v="advertising platforms|brand marketing|developer tools|marketing automation|mobile|mobile advertising"/>
    <x v="2157"/>
    <x v="1"/>
    <n v="1"/>
    <n v="20000"/>
    <s v="2014-05-01"/>
    <s v="2014-06-01"/>
    <s v="2014-06-01"/>
    <m/>
    <s v="info@adolade.com"/>
    <m/>
    <s v="https://www.crunchbase.com/organization/adolade"/>
    <s v="https://www.twitter.com/adolade"/>
    <m/>
    <s v="fc641155-d6b0-a321-0228-1c2074cc404e"/>
  </r>
  <r>
    <x v="37159"/>
    <s v="adsparx.co"/>
    <s v="USA"/>
    <s v="NY"/>
    <s v="Long Island"/>
    <s v="Great Neck"/>
    <x v="0"/>
    <s v="AdSparx is a technology platform that enables video content publishers to embed targeted in-stream ads in their products."/>
    <s v="advertising|video on demand|video streaming"/>
    <x v="4186"/>
    <x v="1"/>
    <n v="2"/>
    <n v="600000"/>
    <s v="2012-04-01"/>
    <s v="2013-07-22"/>
    <s v="2014-06-01"/>
    <m/>
    <s v="kunal@adsparx.in"/>
    <s v="1(408) 329-7425"/>
    <s v="https://www.crunchbase.com/organization/novix-media-adsparx"/>
    <s v="https://www.twitter.com/adsparx"/>
    <s v="http://www.facebook.com/adsparx"/>
    <s v="844bfb92-c3d4-95fe-f4e2-17833e6ef0eb"/>
  </r>
  <r>
    <x v="37160"/>
    <s v="agribots.com"/>
    <s v="CHL"/>
    <m/>
    <s v="Santiago"/>
    <s v="Santiago"/>
    <x v="0"/>
    <s v="Agribots is bringing the sharing economy to agriculture."/>
    <s v="agriculture"/>
    <x v="213"/>
    <x v="1"/>
    <n v="1"/>
    <n v="40000"/>
    <s v="2013-10-01"/>
    <s v="2014-06-01"/>
    <s v="2014-06-01"/>
    <m/>
    <m/>
    <m/>
    <s v="https://www.crunchbase.com/organization/agribots"/>
    <s v="https://www.twitter.com/agribots"/>
    <s v="https://www.facebook.com/agribots"/>
    <s v="2011b579-831b-5f54-329c-0afefb2c7282"/>
  </r>
  <r>
    <x v="37161"/>
    <s v="aircrm.com.br"/>
    <s v="BRA"/>
    <m/>
    <s v="Sao Paulo"/>
    <s v="São Paulo"/>
    <x v="0"/>
    <s v="Você no Controle de suas Vendas!"/>
    <s v="e-commerce|software"/>
    <x v="141"/>
    <x v="1"/>
    <n v="2"/>
    <n v="89173"/>
    <s v="2013-01-01"/>
    <s v="2013-08-01"/>
    <s v="2014-06-01"/>
    <m/>
    <m/>
    <s v="55 4172 5556"/>
    <s v="https://www.crunchbase.com/organization/aircrm"/>
    <s v="https://www.twitter.com/aircrm"/>
    <s v="http://www.facebook.com/aircrm.com.br"/>
    <s v="13480059-e060-d9a5-e7a8-c68168d42947"/>
  </r>
  <r>
    <x v="37162"/>
    <s v="accelerateproduct.com"/>
    <m/>
    <m/>
    <m/>
    <m/>
    <x v="0"/>
    <s v="Video Due Diligence for High Level Investors"/>
    <m/>
    <x v="5"/>
    <x v="2"/>
    <n v="1"/>
    <n v="100000"/>
    <s v="2014-01-15"/>
    <s v="2014-06-01"/>
    <s v="2014-06-01"/>
    <m/>
    <m/>
    <m/>
    <s v="https://www.crunchbase.com/organization/alexis-graham"/>
    <m/>
    <m/>
    <s v="22f6492b-66a7-8ff3-6256-ed387a92fb41"/>
  </r>
  <r>
    <x v="37163"/>
    <s v="alphonso.tv"/>
    <s v="USA"/>
    <s v="CA"/>
    <s v="SF Bay Area"/>
    <s v="San Carlos"/>
    <x v="0"/>
    <s v="Alphonso delivers TV audience on mobile. At Scale. Across Apps."/>
    <s v="ad targeting|advertising|brand marketing"/>
    <x v="296"/>
    <x v="0"/>
    <n v="1"/>
    <n v="300000"/>
    <s v="2012-09-01"/>
    <s v="2014-06-01"/>
    <s v="2014-06-01"/>
    <m/>
    <s v="ashish@alphonso.tv"/>
    <m/>
    <s v="https://www.crunchbase.com/organization/alphonso-inc"/>
    <s v="https://www.twitter.com/alphonsoinc"/>
    <m/>
    <s v="44141b4a-5bc1-34ab-529f-c0117cf0f40e"/>
  </r>
  <r>
    <x v="37164"/>
    <s v="amia-systems.com"/>
    <s v="BEL"/>
    <m/>
    <s v="Brussels"/>
    <s v="Brussels"/>
    <x v="0"/>
    <s v="AMIA systems provides solutions for material-flow optimization, increased production velocity, and flexible capital reqirements."/>
    <s v="aerospace|automotive|manufacturing|national security|saas|software"/>
    <x v="5731"/>
    <x v="1"/>
    <n v="2"/>
    <n v="1048105.44342208"/>
    <s v="2014-05-01"/>
    <s v="2014-05-05"/>
    <s v="2014-06-01"/>
    <m/>
    <s v="evin+crunchbase@amia-systems.com"/>
    <m/>
    <s v="https://www.crunchbase.com/organization/amia-systems"/>
    <s v="https://www.twitter.com/amiasystems"/>
    <m/>
    <s v="5be33d57-0347-9d62-7b2d-c75478273fff"/>
  </r>
  <r>
    <x v="37165"/>
    <m/>
    <s v="IND"/>
    <m/>
    <s v="Guwahati"/>
    <s v="Guwahati"/>
    <x v="3"/>
    <s v="Offering innovative and customer-centric services by integrating state-of-art technology with business"/>
    <s v="hardware|internet of things"/>
    <x v="516"/>
    <x v="2"/>
    <n v="1"/>
    <n v="929"/>
    <s v="2014-06-01"/>
    <s v="2014-06-01"/>
    <s v="2014-06-01"/>
    <s v="2014-01-01"/>
    <m/>
    <m/>
    <s v="https://www.crunchbase.com/organization/amras-venture"/>
    <m/>
    <m/>
    <s v="ba582997-337e-6606-bec8-1486cd9d2b9e"/>
  </r>
  <r>
    <x v="37166"/>
    <s v="artistoon.com"/>
    <s v="FRA"/>
    <m/>
    <s v="Lyon"/>
    <s v="Lyon"/>
    <x v="0"/>
    <s v="Le Montmartre du Web, art commissions made simple ! Pick a style, send your photo and get an authentic work of art !"/>
    <s v="art|internet|photo sharing|software"/>
    <x v="425"/>
    <x v="1"/>
    <n v="1"/>
    <m/>
    <s v="2014-04-14"/>
    <s v="2014-06-01"/>
    <s v="2014-06-01"/>
    <m/>
    <s v="contact@artistoon.com"/>
    <m/>
    <s v="https://www.crunchbase.com/organization/artistoon"/>
    <s v="https://www.twitter.com/artistoon"/>
    <s v="https://www.facebook.com/artistoon"/>
    <s v="ea4df8ee-f899-fab1-8d5d-9ebe032c451d"/>
  </r>
  <r>
    <x v="37167"/>
    <s v="addiction-rehab-reviews.org"/>
    <s v="USA"/>
    <s v="CA"/>
    <s v="Anaheim"/>
    <s v="Irvine"/>
    <x v="0"/>
    <s v="ATRI provides reviews and testimonials to understand all facets of addiction and the alcoholism recovery world."/>
    <s v="health care|information technology"/>
    <x v="66"/>
    <x v="1"/>
    <n v="1"/>
    <m/>
    <s v="2012-08-18"/>
    <s v="2014-06-01"/>
    <s v="2014-06-01"/>
    <m/>
    <m/>
    <m/>
    <s v="https://www.crunchbase.com/organization/atri-addiction-treatment-reviews-information"/>
    <s v="https://www.twitter.com/addict_reviews"/>
    <s v="http://www.facebook.com/pages/atri-addiction-treatment-reviews-information/117424528290405"/>
    <s v="b8237d0f-f3bb-8e0f-8cf4-24ab6e8ae4cb"/>
  </r>
  <r>
    <x v="37168"/>
    <s v="awesomi.com"/>
    <s v="CHL"/>
    <m/>
    <s v="Santiago"/>
    <s v="Santiago"/>
    <x v="0"/>
    <s v="Awesomi is the community of thinkers and makers, sharing talents and pursuing passions."/>
    <s v="communities|education|human resources|knowledge management|q&amp;a"/>
    <x v="1442"/>
    <x v="1"/>
    <n v="1"/>
    <n v="40000"/>
    <s v="2013-01-01"/>
    <s v="2014-06-01"/>
    <s v="2014-06-01"/>
    <m/>
    <s v="hello@awesomi.com"/>
    <m/>
    <s v="https://www.crunchbase.com/organization/awesomi"/>
    <s v="https://www.twitter.com/awesomihq"/>
    <s v="http://www.facebook.com/awesomihq"/>
    <s v="e86aa13f-f8ab-a2c5-7973-7bd2a95b7e0b"/>
  </r>
  <r>
    <x v="37169"/>
    <s v="azoti.com"/>
    <s v="USA"/>
    <s v="OH"/>
    <s v="Columbus, Ohio"/>
    <s v="Columbus"/>
    <x v="0"/>
    <s v="Farm-to-fork platform that connects local food producers and buyers."/>
    <s v="farmers market|farming|food processing|health care"/>
    <x v="1229"/>
    <x v="1"/>
    <n v="1"/>
    <n v="650000"/>
    <s v="2012-03-01"/>
    <s v="2014-06-01"/>
    <s v="2014-06-01"/>
    <m/>
    <s v="info@azoti.com"/>
    <s v="'+1 (614) 500-3276"/>
    <s v="https://www.crunchbase.com/organization/azoti-inc"/>
    <s v="https://www.twitter.com/azoti"/>
    <s v="http://www.facebook.com/azotiinc"/>
    <s v="c23009cb-223e-8c40-594e-7379d8df16db"/>
  </r>
  <r>
    <x v="37170"/>
    <s v="babywatchome.com"/>
    <s v="DEU"/>
    <m/>
    <s v="Berlin"/>
    <s v="Berlin"/>
    <x v="0"/>
    <s v="BabyWatch is a system that enables pregnant women to hear, visualize, and share their unborn baby’s heartbeat."/>
    <s v="hardware|software"/>
    <x v="136"/>
    <x v="0"/>
    <n v="2"/>
    <n v="4519299"/>
    <s v="2012-01-01"/>
    <s v="2013-08-05"/>
    <s v="2014-06-01"/>
    <m/>
    <s v="niko@babywatchome.com"/>
    <m/>
    <s v="https://www.crunchbase.com/organization/babywatch"/>
    <s v="https://www.twitter.com/yellowfinglobal"/>
    <s v="http://www.facebook.com/bellabeat"/>
    <s v="a4912f26-3260-3004-51de-89aada062d4a"/>
  </r>
  <r>
    <x v="37171"/>
    <s v="bbotx.com"/>
    <m/>
    <m/>
    <m/>
    <m/>
    <x v="0"/>
    <s v="bbotx is an IoT hardware and software company focused on securing your devices, and making sure they create relevant information."/>
    <s v="internet of things"/>
    <x v="28"/>
    <x v="1"/>
    <n v="1"/>
    <n v="2000000"/>
    <m/>
    <s v="2014-06-01"/>
    <s v="2014-06-01"/>
    <m/>
    <s v="mail@bbotx.com"/>
    <m/>
    <s v="https://www.crunchbase.com/organization/bbotx-inc-"/>
    <s v="https://www.twitter.com/bbotx"/>
    <m/>
    <s v="a62e7312-9789-e77b-1b84-63d080df5af6"/>
  </r>
  <r>
    <x v="37172"/>
    <m/>
    <s v="CHL"/>
    <m/>
    <s v="Santiago"/>
    <s v="Santiago"/>
    <x v="0"/>
    <s v="Beaker"/>
    <s v="medical|training"/>
    <x v="108"/>
    <x v="2"/>
    <n v="1"/>
    <n v="40000"/>
    <m/>
    <s v="2014-06-01"/>
    <s v="2014-06-01"/>
    <m/>
    <m/>
    <m/>
    <s v="https://www.crunchbase.com/organization/beaker"/>
    <m/>
    <m/>
    <s v="3c1f9e6b-dc78-f7a6-8086-f5e9d6469c53"/>
  </r>
  <r>
    <x v="37173"/>
    <m/>
    <s v="USA"/>
    <s v="UT"/>
    <s v="Salt Lake City"/>
    <s v="Taylorsville"/>
    <x v="0"/>
    <s v="A trucking company dedicated over the road, long haul delivery services of refrigerated products, produce, and retail items."/>
    <s v="transportation"/>
    <x v="114"/>
    <x v="1"/>
    <n v="1"/>
    <m/>
    <s v="2013-10-24"/>
    <s v="2014-06-01"/>
    <s v="2014-06-01"/>
    <m/>
    <m/>
    <s v="(801) 588-9182"/>
    <s v="https://www.crunchbase.com/organization/beryl-wind-transportation"/>
    <m/>
    <m/>
    <s v="cc2088c9-b697-e9ee-be1a-90378212c8f0"/>
  </r>
  <r>
    <x v="37174"/>
    <s v="bitoex.com"/>
    <s v="CHN"/>
    <m/>
    <s v="Taiwan"/>
    <s v="Taiwan"/>
    <x v="0"/>
    <s v="We Innovate Revolutionary Financial Services"/>
    <s v="bitcoin|e-commerce|finance|payments"/>
    <x v="978"/>
    <x v="0"/>
    <n v="1"/>
    <n v="2000000"/>
    <m/>
    <s v="2014-06-01"/>
    <s v="2014-06-01"/>
    <m/>
    <s v="support@bitoex.com"/>
    <s v="'+886 2 8666 8968"/>
    <s v="https://www.crunchbase.com/organization/bitoex"/>
    <m/>
    <s v="https://www.facebook.com/bitoex"/>
    <s v="f612d5d4-e132-40e7-1934-09d0674ce1d6"/>
  </r>
  <r>
    <x v="37175"/>
    <s v="getdatacom.com"/>
    <s v="USA"/>
    <s v="LA"/>
    <s v="Lafayette, Louisiana"/>
    <s v="Lafayette"/>
    <x v="0"/>
    <s v="BlackHawk Datacom delivers a full line of access control and site monitoring products and services."/>
    <s v="customer service|energy|oil and gas|security"/>
    <x v="5732"/>
    <x v="6"/>
    <n v="1"/>
    <m/>
    <s v="2002-01-01"/>
    <s v="2014-06-01"/>
    <s v="2014-06-01"/>
    <m/>
    <s v="noc@blackhawkdc.com"/>
    <s v="(337)593-8700"/>
    <s v="https://www.crunchbase.com/organization/blackhawk-datacom"/>
    <m/>
    <m/>
    <s v="1548ad61-09d7-ffd8-958b-4f293a26ff56"/>
  </r>
  <r>
    <x v="37176"/>
    <s v="bluemaxnetworks.com"/>
    <s v="USA"/>
    <s v="SC"/>
    <s v="Charleston, South Carolina"/>
    <s v="Johns Island"/>
    <x v="0"/>
    <s v="Better way to send money overseas"/>
    <s v="e-commerce|fintech"/>
    <x v="53"/>
    <x v="1"/>
    <n v="1"/>
    <n v="200000"/>
    <s v="2012-01-01"/>
    <s v="2014-06-01"/>
    <s v="2014-06-01"/>
    <m/>
    <s v="info@bluemaxnetworks.com"/>
    <m/>
    <s v="https://www.crunchbase.com/organization/bluemax-networks"/>
    <m/>
    <s v="https://www.facebook.com/pages/bluemax-networks/1631801833699501"/>
    <s v="73041e50-c099-3f49-bc7b-571433551480"/>
  </r>
  <r>
    <x v="37177"/>
    <s v="boastify.com"/>
    <s v="USA"/>
    <s v="DC"/>
    <s v="Washington, D.C."/>
    <s v="Washington"/>
    <x v="0"/>
    <s v="Boastify is an digital resume platform that allows students to express their personal brand."/>
    <s v="business development|human resources"/>
    <x v="5"/>
    <x v="2"/>
    <n v="1"/>
    <n v="25000"/>
    <s v="2013-06-01"/>
    <s v="2014-06-01"/>
    <s v="2014-06-01"/>
    <m/>
    <m/>
    <m/>
    <s v="https://www.crunchbase.com/organization/boastify"/>
    <m/>
    <m/>
    <s v="e0ffac33-6314-7ff5-c81d-92529f644658"/>
  </r>
  <r>
    <x v="37178"/>
    <s v="breadcrumbtracking.com"/>
    <s v="CHL"/>
    <m/>
    <s v="Santiago"/>
    <s v="Santiago"/>
    <x v="0"/>
    <s v="BreadCrumbTracking.com provides software to managers of mobile workers. The software provides geo-based time-tracking for billing,"/>
    <s v="emerging markets|location based services|mobile"/>
    <x v="1129"/>
    <x v="0"/>
    <n v="2"/>
    <n v="40000"/>
    <s v="2012-01-01"/>
    <s v="2014-03-03"/>
    <s v="2014-06-01"/>
    <m/>
    <s v="support@breadcrumbtracking.com"/>
    <m/>
    <s v="https://www.crunchbase.com/organization/breadcrumbtracking"/>
    <m/>
    <m/>
    <s v="82cb3df1-b829-767b-0c43-2cc55f690c76"/>
  </r>
  <r>
    <x v="37179"/>
    <s v="brightsky.co"/>
    <s v="USA"/>
    <s v="CA"/>
    <s v="Bakersfield"/>
    <s v="California City"/>
    <x v="0"/>
    <s v="Share the best parts of your GoPro videos."/>
    <s v="apps|film production|video"/>
    <x v="1470"/>
    <x v="1"/>
    <n v="1"/>
    <n v="1600000"/>
    <s v="2013-01-01"/>
    <s v="2014-06-01"/>
    <s v="2014-06-01"/>
    <m/>
    <m/>
    <m/>
    <s v="https://www.crunchbase.com/organization/brightsky-labs"/>
    <m/>
    <m/>
    <s v="763d1bd0-f11a-f7a5-6161-6ebd8f1cf6ff"/>
  </r>
  <r>
    <x v="37180"/>
    <s v="buyfi.com"/>
    <s v="USA"/>
    <s v="CA"/>
    <s v="SF Bay Area"/>
    <s v="Menlo Park"/>
    <x v="0"/>
    <s v="BuyFi turns credit card data into valuable customer insight, and automates and simplifies customer marketing for merchants."/>
    <s v="e-commerce|payments|retail"/>
    <x v="1061"/>
    <x v="2"/>
    <n v="1"/>
    <m/>
    <m/>
    <s v="2014-06-01"/>
    <s v="2014-06-01"/>
    <m/>
    <s v="contact@buyfi.com"/>
    <m/>
    <s v="https://www.crunchbase.com/organization/buyfi"/>
    <s v="https://www.twitter.com/buyfi"/>
    <s v="http://wwww.facebook.com/buyfi"/>
    <s v="696c5924-b9c7-30d1-df0d-cb73d8e9bb9c"/>
  </r>
  <r>
    <x v="37181"/>
    <s v="buyingiq.com"/>
    <s v="IND"/>
    <m/>
    <s v="New Delhi"/>
    <s v="Gurgaon"/>
    <x v="0"/>
    <s v="BuyingIQ is an intelligent shopping engine helping users make smarter electronic buying decisions on the Internet."/>
    <s v="curated web|electronics|price comparison"/>
    <x v="465"/>
    <x v="0"/>
    <n v="1"/>
    <n v="250000"/>
    <s v="2012-11-20"/>
    <s v="2014-06-01"/>
    <s v="2014-06-01"/>
    <m/>
    <s v="piyush@buyingiq.com"/>
    <n v="9718265675"/>
    <s v="https://www.crunchbase.com/organization/buyingiq"/>
    <s v="https://www.twitter.com/buyingiq"/>
    <s v="http://www.facebook.com/buyingiq"/>
    <s v="5c0f83de-805c-83a7-f476-c9b2f745ff1f"/>
  </r>
  <r>
    <x v="37182"/>
    <s v="bycler.com"/>
    <s v="CHL"/>
    <m/>
    <s v="Santiago"/>
    <s v="Santiago"/>
    <x v="0"/>
    <s v="Bycler is a social network and finder for bicyclists"/>
    <s v="analytics|social media|social media marketing"/>
    <x v="388"/>
    <x v="1"/>
    <n v="1"/>
    <n v="40000"/>
    <m/>
    <s v="2014-06-01"/>
    <s v="2014-06-01"/>
    <m/>
    <m/>
    <m/>
    <s v="https://www.crunchbase.com/organization/bycler"/>
    <s v="https://www.twitter.com/byclerapp"/>
    <s v="http://www.facebook.com/bycler"/>
    <s v="30431367-0dab-893a-3c78-9b0a5a5b8e43"/>
  </r>
  <r>
    <x v="37183"/>
    <s v="capturesolar.com"/>
    <s v="IND"/>
    <m/>
    <s v="Pune"/>
    <s v="Pune"/>
    <x v="0"/>
    <s v="Capture Solar is an organization working in the field of ‘Renewable Resource’ based applications."/>
    <s v="energy|renewable energy|solar"/>
    <x v="165"/>
    <x v="7"/>
    <n v="1"/>
    <n v="125000000"/>
    <s v="2013-01-01"/>
    <s v="2014-06-01"/>
    <s v="2014-06-01"/>
    <m/>
    <m/>
    <s v="91 20 6050 0503"/>
    <s v="https://www.crunchbase.com/organization/capturesolar-energy"/>
    <m/>
    <s v="https://www.facebook.com/capturesolarenergylimited"/>
    <s v="455f1ddf-2bed-0fed-739f-d283a8261d7e"/>
  </r>
  <r>
    <x v="37184"/>
    <s v="cityhour.com"/>
    <s v="USA"/>
    <s v="CA"/>
    <s v="SF Bay Area"/>
    <s v="San Francisco"/>
    <x v="0"/>
    <s v="Supercharge your professional network! Download the most powerful business networking iPhone app for FREE! To learn more about CityHour vis"/>
    <s v="apps|career planning|human resources|meeting software|mobile"/>
    <x v="5733"/>
    <x v="0"/>
    <n v="2"/>
    <n v="335000"/>
    <s v="2013-01-03"/>
    <s v="2013-01-03"/>
    <s v="2014-06-01"/>
    <m/>
    <s v="support@truebear.com"/>
    <s v="'800-962-9003"/>
    <s v="https://www.crunchbase.com/organization/cityhour"/>
    <s v="https://www.twitter.com/thecityhourapp"/>
    <s v="http://www.facebook.com/cityhourapp"/>
    <s v="f2bad131-fab4-81a9-e4d6-1e2579131dfb"/>
  </r>
  <r>
    <x v="37185"/>
    <s v="class.travel"/>
    <s v="USA"/>
    <s v="CA"/>
    <s v="SF Bay Area"/>
    <s v="San Francisco"/>
    <x v="0"/>
    <s v="Class is a Mobile Hotel Booking App that makes you feel like a Boss."/>
    <s v="mobile"/>
    <x v="15"/>
    <x v="2"/>
    <n v="1"/>
    <n v="70000"/>
    <m/>
    <s v="2014-06-01"/>
    <s v="2014-06-01"/>
    <m/>
    <m/>
    <m/>
    <s v="https://www.crunchbase.com/organization/class-travel"/>
    <s v="https://www.twitter.com/experienceclass"/>
    <s v="https://www.facebook.com/experienceclass"/>
    <s v="cd0bc83d-3d75-25f3-4f9b-8751fc7e5cf0"/>
  </r>
  <r>
    <x v="37186"/>
    <s v="clausematch.com"/>
    <s v="GBR"/>
    <m/>
    <s v="London"/>
    <s v="London"/>
    <x v="0"/>
    <s v="Legal agreements enterprise negotiation platform"/>
    <s v="enterprise software|fintech|legal"/>
    <x v="866"/>
    <x v="2"/>
    <n v="2"/>
    <n v="174308"/>
    <s v="2012-08-10"/>
    <s v="2014-02-01"/>
    <s v="2014-06-01"/>
    <m/>
    <s v="info@clausematch.com"/>
    <m/>
    <s v="https://www.crunchbase.com/organization/clausematch"/>
    <s v="https://www.twitter.com/clausematch"/>
    <s v="http://www.facebook.com/clausematch"/>
    <s v="8135aac5-1a58-2258-2c75-7f4e1206ff91"/>
  </r>
  <r>
    <x v="37187"/>
    <s v="clickotrigger.com"/>
    <s v="BGR"/>
    <m/>
    <s v="Sofia"/>
    <s v="Sofia"/>
    <x v="0"/>
    <s v="Clicko offers a hardware product that enables individuals to open automatic doors using their smartphones."/>
    <s v="mobile"/>
    <x v="15"/>
    <x v="1"/>
    <n v="3"/>
    <n v="139822"/>
    <m/>
    <s v="2013-05-01"/>
    <s v="2014-06-01"/>
    <m/>
    <m/>
    <m/>
    <s v="https://www.crunchbase.com/organization/clicko"/>
    <s v="https://www.twitter.com/viacont"/>
    <s v="http://www.facebook.com/clickotrigger"/>
    <s v="cc9037a2-48ce-8548-a463-26672eb64fac"/>
  </r>
  <r>
    <x v="37188"/>
    <s v="clientscape.com"/>
    <s v="USA"/>
    <s v="TX"/>
    <s v="Austin"/>
    <s v="Austin"/>
    <x v="0"/>
    <s v="Clientscape is a SaaS platform that combines Client Identification, Social CRM with Big Data analytics"/>
    <s v="big data|content|email marketing|enterprise software|identity management|social crm|social media|software"/>
    <x v="5734"/>
    <x v="0"/>
    <n v="1"/>
    <n v="1000000"/>
    <s v="2014-05-05"/>
    <s v="2014-06-01"/>
    <s v="2014-06-01"/>
    <m/>
    <m/>
    <m/>
    <s v="https://www.crunchbase.com/organization/clientscape"/>
    <s v="https://www.twitter.com/clientscapecom"/>
    <s v="http://www.facebook.com/clientscapecom"/>
    <s v="25790082-1f25-a0c8-0758-843f4bca373a"/>
  </r>
  <r>
    <x v="37189"/>
    <s v="cloudcruiser.com"/>
    <s v="USA"/>
    <s v="CA"/>
    <s v="SF Bay Area"/>
    <s v="San Jose"/>
    <x v="0"/>
    <s v="Cloud Cruiser delivers a financial management solution for Hybrid IT that enables enterprises to optimize costs and increase profitability."/>
    <s v="enterprise software|financial services|it management"/>
    <x v="607"/>
    <x v="6"/>
    <n v="5"/>
    <n v="20687423"/>
    <s v="2010-01-01"/>
    <s v="2010-08-30"/>
    <s v="2014-06-01"/>
    <m/>
    <m/>
    <s v="'916-367-4804"/>
    <s v="https://www.crunchbase.com/organization/cloud-cruiser"/>
    <s v="https://www.twitter.com/cloudcruiserinc"/>
    <m/>
    <s v="7e0821af-dd04-fb04-4c01-9b8033b3b1d0"/>
  </r>
  <r>
    <x v="37190"/>
    <s v="cloudmeter.co"/>
    <s v="CHL"/>
    <m/>
    <s v="Santiago"/>
    <s v="Santiago"/>
    <x v="0"/>
    <s v="CloudMeter connects the electric grid to the internet – enabling realtime energy analytics and control via any web-enabled device."/>
    <s v="analytics|energy|real time"/>
    <x v="2148"/>
    <x v="1"/>
    <n v="1"/>
    <n v="40000"/>
    <m/>
    <s v="2014-06-01"/>
    <s v="2014-06-01"/>
    <m/>
    <m/>
    <m/>
    <s v="https://www.crunchbase.com/organization/cloudmeter-2"/>
    <m/>
    <m/>
    <s v="d04bda14-71cd-22a6-f10a-0b1588b1379b"/>
  </r>
  <r>
    <x v="37191"/>
    <s v="coitor.com"/>
    <s v="IND"/>
    <m/>
    <s v="Coimbatore"/>
    <s v="Coimbatore"/>
    <x v="0"/>
    <s v="COITOR IT Tech organization based out of India focusing on delivering cutting edge products in augmented reality domain."/>
    <s v="information technology"/>
    <x v="59"/>
    <x v="0"/>
    <n v="1"/>
    <m/>
    <s v="2013-01-01"/>
    <s v="2014-06-01"/>
    <s v="2014-06-01"/>
    <m/>
    <s v="info@coitor.com"/>
    <n v="919994722006"/>
    <s v="https://www.crunchbase.com/organization/coitor-it-tech"/>
    <s v="https://www.twitter.com/coitorittech"/>
    <s v="https://www.facebook.com/pages/coitor-it-tech/497437183647417"/>
    <s v="4479aeb1-8112-efce-a6cc-22f4b60bea3e"/>
  </r>
  <r>
    <x v="37192"/>
    <s v="colppy.com"/>
    <s v="ARG"/>
    <m/>
    <s v="Buenos Aires"/>
    <s v="Buenos Aires"/>
    <x v="0"/>
    <s v="Latin America online accounting software for small businesses"/>
    <s v="accounting|enterprise software|saas|small and medium businesses"/>
    <x v="866"/>
    <x v="0"/>
    <n v="3"/>
    <n v="251892"/>
    <s v="2012-10-01"/>
    <s v="2013-03-01"/>
    <s v="2014-06-01"/>
    <m/>
    <s v="info@colppy.com"/>
    <s v="'+54 11 5218-8778"/>
    <s v="https://www.crunchbase.com/organization/colppy"/>
    <s v="https://www.twitter.com/colppy"/>
    <s v="http://www.facebook.com/colppy"/>
    <s v="60533eb7-ca97-05f7-5069-f44413c3494a"/>
  </r>
  <r>
    <x v="37193"/>
    <s v="completeapp.com"/>
    <s v="USA"/>
    <s v="CA"/>
    <s v="SF Bay Area"/>
    <s v="Palo Alto"/>
    <x v="0"/>
    <s v="Complete - The World's First Community-based To-do App"/>
    <s v="communities|task management"/>
    <x v="173"/>
    <x v="1"/>
    <n v="1"/>
    <n v="500000"/>
    <s v="2014-02-01"/>
    <s v="2014-06-01"/>
    <s v="2014-06-01"/>
    <m/>
    <s v="xander@completeapp.com"/>
    <s v="(650) 302-6475"/>
    <s v="https://www.crunchbase.com/organization/complete-labs-inc"/>
    <m/>
    <m/>
    <s v="de0ed727-4ff9-a7b7-ba2f-b68dfa9fa1c2"/>
  </r>
  <r>
    <x v="37194"/>
    <s v="contests4causes.com"/>
    <m/>
    <m/>
    <m/>
    <m/>
    <x v="0"/>
    <s v="Cause Marketing Web &amp; Mobile Platform. Where bottom-line and social responsibility meet!"/>
    <s v="cause marketing|impact investing|local|mobile"/>
    <x v="5735"/>
    <x v="2"/>
    <n v="1"/>
    <m/>
    <s v="2014-02-06"/>
    <s v="2014-06-01"/>
    <s v="2014-06-01"/>
    <m/>
    <m/>
    <m/>
    <s v="https://www.crunchbase.com/organization/contests4causes"/>
    <s v="https://www.twitter.com/contests4causes"/>
    <s v="http://www.facebook.com/contests4causes"/>
    <s v="8d8f4c41-1d93-f507-1b0a-5b43dc3db75f"/>
  </r>
  <r>
    <x v="37195"/>
    <s v="context.directory"/>
    <s v="USA"/>
    <s v="DE"/>
    <s v="Wilmington, Delaware"/>
    <s v="Wilmington"/>
    <x v="0"/>
    <s v="In stealth."/>
    <s v="computer|internet|software"/>
    <x v="65"/>
    <x v="2"/>
    <n v="1"/>
    <n v="1000000"/>
    <m/>
    <s v="2014-06-01"/>
    <s v="2014-06-01"/>
    <m/>
    <m/>
    <m/>
    <s v="https://www.crunchbase.com/organization/contextplane"/>
    <s v="https://www.twitter.com/centralcontext"/>
    <s v="http://www.facebook.com/centralcontext"/>
    <s v="c25fab0f-0321-d7ea-5d16-526452cfc872"/>
  </r>
  <r>
    <x v="37196"/>
    <s v="coolinc.agency"/>
    <s v="USA"/>
    <s v="CA"/>
    <s v="Los Angeles"/>
    <s v="Santa Monica"/>
    <x v="0"/>
    <s v="Professional Network for the Creative Class"/>
    <s v="communities"/>
    <x v="107"/>
    <x v="1"/>
    <n v="1"/>
    <n v="250000"/>
    <s v="2014-04-01"/>
    <s v="2014-06-01"/>
    <s v="2014-06-01"/>
    <m/>
    <s v="paula.moore@mac.com"/>
    <m/>
    <s v="https://www.crunchbase.com/organization/cool-inc-ubator"/>
    <m/>
    <s v="https://www.facebook.com/coolincagency/"/>
    <s v="f4880940-362f-fb1d-a180-83483279a337"/>
  </r>
  <r>
    <x v="37197"/>
    <s v="crecercloud.com"/>
    <s v="PER"/>
    <m/>
    <s v="Lima"/>
    <s v="Lima"/>
    <x v="0"/>
    <s v="Crecer Cloud is a cloud computing company that caters to businesses."/>
    <s v="automotive|cloud computing|sports"/>
    <x v="5736"/>
    <x v="1"/>
    <n v="1"/>
    <n v="50000"/>
    <s v="2013-11-15"/>
    <s v="2014-06-01"/>
    <s v="2014-06-01"/>
    <m/>
    <s v="javier.lastarria@crecercloud.com"/>
    <s v="(511) 602-5007"/>
    <s v="https://www.crunchbase.com/organization/crecercloud"/>
    <m/>
    <m/>
    <s v="c68b95e6-c7e9-faea-0fee-6dd6b608eea7"/>
  </r>
  <r>
    <x v="37198"/>
    <s v="crowdtransfer.com"/>
    <s v="CHL"/>
    <m/>
    <s v="Santiago"/>
    <s v="Santiago"/>
    <x v="0"/>
    <s v="CrowdTransfer is a social network for peer-to-peer international money transfers and currency exchanges"/>
    <s v="payments"/>
    <x v="197"/>
    <x v="1"/>
    <n v="1"/>
    <n v="40000"/>
    <s v="2014-01-01"/>
    <s v="2014-06-01"/>
    <s v="2014-06-01"/>
    <m/>
    <s v="info@crowdtransfer.com"/>
    <m/>
    <s v="https://www.crunchbase.com/organization/crowdtransfer"/>
    <s v="https://www.twitter.com/crowdtransfer"/>
    <s v="http://www.facebook.com/crowdtransfer"/>
    <s v="60503f0d-62e9-6b77-6dbd-de0f60536e4e"/>
  </r>
  <r>
    <x v="37199"/>
    <s v="cuiker.cl"/>
    <s v="CHL"/>
    <m/>
    <s v="Santiago"/>
    <s v="Santiago"/>
    <x v="0"/>
    <s v="Social network based on mobile that allows you to discover the best city data and share them with friends, in a very simple and fun."/>
    <s v="data visualization|mobile"/>
    <x v="2461"/>
    <x v="2"/>
    <n v="4"/>
    <n v="218545"/>
    <m/>
    <s v="2012-07-01"/>
    <s v="2014-06-01"/>
    <m/>
    <m/>
    <m/>
    <s v="https://www.crunchbase.com/organization/cuiker"/>
    <s v="https://www.twitter.com/flierwall"/>
    <m/>
    <s v="52a79978-2d6e-010c-457b-80b3c9bad23d"/>
  </r>
  <r>
    <x v="37200"/>
    <s v="cyclemoney.co"/>
    <s v="CHL"/>
    <m/>
    <s v="Santiago"/>
    <s v="Santiago"/>
    <x v="0"/>
    <s v="Cycle Money connect elements like gold, copper, plastic with the recycle companies through a web application"/>
    <s v="recycling"/>
    <x v="705"/>
    <x v="1"/>
    <n v="1"/>
    <n v="40000"/>
    <s v="2014-03-13"/>
    <s v="2014-06-01"/>
    <s v="2014-06-01"/>
    <m/>
    <m/>
    <s v="'+56 9 5249 9589"/>
    <s v="https://www.crunchbase.com/organization/cycle-money"/>
    <s v="https://www.twitter.com/cyclemoney"/>
    <s v="http://www.facebook.com/cyclemoney"/>
    <s v="c51c72e6-06dd-a0a2-6b83-ec9431b0ebd1"/>
  </r>
  <r>
    <x v="37201"/>
    <s v="darwinlabs.io"/>
    <s v="CHL"/>
    <m/>
    <s v="Santiago"/>
    <s v="Santiago"/>
    <x v="0"/>
    <s v="The first system for creating 3D characters developed in Latin America."/>
    <s v="3d technology"/>
    <x v="136"/>
    <x v="2"/>
    <n v="1"/>
    <n v="40000"/>
    <m/>
    <s v="2014-06-01"/>
    <s v="2014-06-01"/>
    <m/>
    <m/>
    <m/>
    <s v="https://www.crunchbase.com/organization/darwin-lab"/>
    <s v="https://www.twitter.com/thedarwinlabs"/>
    <m/>
    <s v="03911ade-602d-fdc4-8e23-46efc1784af5"/>
  </r>
  <r>
    <x v="37202"/>
    <s v="dataparenting.com"/>
    <s v="CHL"/>
    <m/>
    <s v="Santiago"/>
    <s v="Santiago"/>
    <x v="0"/>
    <s v="DataParenting Milestones is the only app to track, share, and compare the data from your baby’s milestones."/>
    <s v="crowdsourcing|parenting"/>
    <x v="107"/>
    <x v="1"/>
    <n v="1"/>
    <n v="40000"/>
    <s v="2014-01-01"/>
    <s v="2014-06-01"/>
    <s v="2014-06-01"/>
    <m/>
    <m/>
    <m/>
    <s v="https://www.crunchbase.com/organization/dataparenting"/>
    <s v="https://www.twitter.com/dataparenting"/>
    <s v="http://www.facebook.com/dataparenting"/>
    <s v="99964c12-ea41-c94c-8db7-063c24ce4a0d"/>
  </r>
  <r>
    <x v="37203"/>
    <s v="datasquid.co"/>
    <s v="USA"/>
    <s v="PA"/>
    <s v="Pittsburgh"/>
    <s v="Pittsburgh"/>
    <x v="0"/>
    <s v="Play with your data. Find new insights using DataSquid."/>
    <s v="software"/>
    <x v="10"/>
    <x v="2"/>
    <n v="1"/>
    <n v="25000"/>
    <m/>
    <s v="2014-06-01"/>
    <s v="2014-06-01"/>
    <m/>
    <s v="contact@datasquid.co"/>
    <m/>
    <s v="https://www.crunchbase.com/organization/datasquid"/>
    <s v="https://www.twitter.com/datasquidinc"/>
    <m/>
    <s v="ed482d30-03d0-382b-5bc2-ab73d900dfba"/>
  </r>
  <r>
    <x v="37204"/>
    <s v="deadeye.co"/>
    <s v="USA"/>
    <s v="TX"/>
    <s v="San Antonio"/>
    <s v="San Antonio"/>
    <x v="0"/>
    <s v="An electronic marksmanship training device that provides real-time feedback via mobile device."/>
    <s v="hardware|mobile|real time|training"/>
    <x v="5494"/>
    <x v="1"/>
    <n v="1"/>
    <n v="4000"/>
    <s v="2012-08-08"/>
    <s v="2014-06-01"/>
    <s v="2014-06-01"/>
    <m/>
    <s v="info@deadeye.co"/>
    <n v="2103264620"/>
    <s v="https://www.crunchbase.com/organization/deadeye-marksmanship-inc"/>
    <s v="https://www.twitter.com/deadeyemarksman"/>
    <s v="https://www.facebook.com/deadeyemarksmanship"/>
    <s v="7a2335cc-71e0-a416-8a2d-75d150cc228a"/>
  </r>
  <r>
    <x v="37205"/>
    <s v="deepglint.com"/>
    <s v="CHN"/>
    <m/>
    <s v="Beijing"/>
    <s v="Beijing"/>
    <x v="0"/>
    <s v="Deep Glint is a computer vision startup providing 3D image analysis and pattern recognition technologies for mission-critical applications."/>
    <s v="analytics|apps|computer vision|machine learning"/>
    <x v="4597"/>
    <x v="0"/>
    <n v="3"/>
    <n v="18000000"/>
    <s v="2013-01-01"/>
    <s v="2012-09-01"/>
    <s v="2014-06-01"/>
    <m/>
    <m/>
    <m/>
    <s v="https://www.crunchbase.com/organization/deep-glint"/>
    <m/>
    <m/>
    <s v="9d324eda-31c1-1851-c718-708e721bd9f1"/>
  </r>
  <r>
    <x v="37206"/>
    <s v="dexmatech.com"/>
    <s v="ESP"/>
    <m/>
    <s v="Barcelona"/>
    <s v="Barcelona"/>
    <x v="0"/>
    <s v="DEXMA is a SaaS-based platform providing energy management software to the corporate, public administration, and industrial sectors."/>
    <s v="clean energy|energy management|saas|software"/>
    <x v="1372"/>
    <x v="0"/>
    <n v="3"/>
    <n v="2752318.2610356002"/>
    <s v="2007-02-07"/>
    <s v="2009-02-01"/>
    <s v="2014-06-01"/>
    <m/>
    <s v="sales@dexmatech.com"/>
    <s v="'+34 931 81 01 95"/>
    <s v="https://www.crunchbase.com/organization/dexma"/>
    <s v="https://www.twitter.com/dexma"/>
    <s v="https://www.facebook.com/dexmatech"/>
    <s v="57fc977b-17b4-6ebd-317e-782b0e885ef9"/>
  </r>
  <r>
    <x v="37207"/>
    <s v="dixieelixirs.com"/>
    <s v="USA"/>
    <s v="CO"/>
    <s v="Denver"/>
    <s v="Denver"/>
    <x v="0"/>
    <s v="Dixie is the trusted source for innovative, safe, effective and delicious cannabis products."/>
    <m/>
    <x v="5"/>
    <x v="0"/>
    <n v="1"/>
    <m/>
    <s v="2009-01-01"/>
    <s v="2014-06-01"/>
    <s v="2014-06-01"/>
    <m/>
    <m/>
    <s v="'866-928-1623"/>
    <s v="https://www.crunchbase.com/organization/dixie-elixirs"/>
    <s v="https://www.twitter.com/dixieelixirs"/>
    <s v="https://www.facebook.com/dixieelixirs"/>
    <s v="1f66c5e3-6d0b-fb31-7206-86b6fa5a91fe"/>
  </r>
  <r>
    <x v="37208"/>
    <s v="doclogix.com"/>
    <s v="LTU"/>
    <m/>
    <s v="Vilnius"/>
    <s v="Vilnius"/>
    <x v="0"/>
    <s v="Document and process management solution"/>
    <s v="business intelligence|document management"/>
    <x v="192"/>
    <x v="6"/>
    <n v="2"/>
    <n v="2700000"/>
    <s v="2003-02-25"/>
    <s v="2003-02-25"/>
    <s v="2014-06-01"/>
    <m/>
    <m/>
    <m/>
    <s v="https://www.crunchbase.com/organization/doclogix"/>
    <s v="https://www.twitter.com/doclogix"/>
    <s v="http://www.facebook.com/doclogix"/>
    <s v="8a286b42-0cfd-7ddb-78e0-4350224abe64"/>
  </r>
  <r>
    <x v="37209"/>
    <s v="hawaii.edu"/>
    <m/>
    <m/>
    <m/>
    <m/>
    <x v="0"/>
    <s v="Eall"/>
    <m/>
    <x v="5"/>
    <x v="2"/>
    <n v="1"/>
    <m/>
    <m/>
    <s v="2014-06-01"/>
    <s v="2014-06-01"/>
    <m/>
    <m/>
    <m/>
    <s v="https://www.crunchbase.com/organization/eall"/>
    <m/>
    <m/>
    <s v="d160d792-7d80-d6a4-425d-6723e68b8422"/>
  </r>
  <r>
    <x v="37210"/>
    <s v="easyqasa.com"/>
    <s v="BRA"/>
    <m/>
    <s v="Sao Paulo"/>
    <s v="São Paulo"/>
    <x v="0"/>
    <s v="easyQasa is a Brazilian online platform that allows contracting home cleaning services"/>
    <s v="communities|internet"/>
    <x v="323"/>
    <x v="1"/>
    <n v="1"/>
    <n v="40000"/>
    <s v="2014-01-01"/>
    <s v="2014-06-01"/>
    <s v="2014-06-01"/>
    <m/>
    <m/>
    <m/>
    <s v="https://www.crunchbase.com/organization/easyqasa"/>
    <m/>
    <s v="http://www.facebook.com/pages/easyqasa/652697898122080"/>
    <s v="20f6088a-8826-1edb-cebe-2035ada5043a"/>
  </r>
  <r>
    <x v="37211"/>
    <s v="ecociclus.com"/>
    <s v="COL"/>
    <m/>
    <s v="Bogota"/>
    <s v="Bogotá"/>
    <x v="0"/>
    <s v="Ecociclus is headquartered in Colombia."/>
    <s v="auctions|recycling|waste management"/>
    <x v="3837"/>
    <x v="1"/>
    <n v="2"/>
    <n v="88049"/>
    <s v="2013-01-01"/>
    <s v="2013-08-01"/>
    <s v="2014-06-01"/>
    <m/>
    <s v="simonramon@ecociclus.com"/>
    <s v="'+57 312 4293579"/>
    <s v="https://www.crunchbase.com/organization/ecociclus"/>
    <s v="https://www.twitter.com/ecociclus"/>
    <s v="http://www.facebook.com/ecociclus"/>
    <s v="4b1c15ca-a591-f5ee-f8cd-fdeee994f78a"/>
  </r>
  <r>
    <x v="37212"/>
    <s v="ediply.com"/>
    <s v="AUS"/>
    <m/>
    <s v="Melbourne"/>
    <s v="Melbourne"/>
    <x v="0"/>
    <s v="We help international students discover, apply and arrive at the education institution of their choice."/>
    <s v="brand marketing|education|search engine|social media"/>
    <x v="5737"/>
    <x v="1"/>
    <n v="1"/>
    <n v="20000"/>
    <s v="2013-01-01"/>
    <s v="2014-06-01"/>
    <s v="2014-06-01"/>
    <m/>
    <s v="contact@ediply.com"/>
    <m/>
    <s v="https://www.crunchbase.com/organization/ediply"/>
    <s v="https://www.twitter.com/ediply"/>
    <s v="http://www.facebook.com/ediplyco"/>
    <s v="46f2f49e-0549-d5c6-ecab-11da77956abc"/>
  </r>
  <r>
    <x v="37213"/>
    <s v="edueto.com"/>
    <m/>
    <m/>
    <m/>
    <m/>
    <x v="0"/>
    <s v="Edueto is a teaching tool that allows educators to quickly create customised assignments and tests that target their student’s needs."/>
    <s v="communities|education"/>
    <x v="1442"/>
    <x v="2"/>
    <n v="2"/>
    <n v="90000"/>
    <m/>
    <s v="2012-05-01"/>
    <s v="2014-06-01"/>
    <m/>
    <m/>
    <m/>
    <s v="https://www.crunchbase.com/organization/edueto"/>
    <s v="https://www.twitter.com/anedueto"/>
    <s v="https://www.facebook.com/anedueto"/>
    <s v="44723d52-14e2-4c24-5c9c-9e3ee014ff98"/>
  </r>
  <r>
    <x v="37214"/>
    <m/>
    <s v="CHL"/>
    <m/>
    <s v="Santiago"/>
    <s v="Santiago"/>
    <x v="0"/>
    <s v="Elementa - harnessing sun power in a cost-effective thermo-electric process in order to bring energy to the world."/>
    <s v="electronics|energy efficiency|solar"/>
    <x v="732"/>
    <x v="2"/>
    <n v="1"/>
    <n v="40000"/>
    <m/>
    <s v="2014-06-01"/>
    <s v="2014-06-01"/>
    <m/>
    <m/>
    <m/>
    <s v="https://www.crunchbase.com/organization/elementa-energy-solutions"/>
    <m/>
    <m/>
    <s v="f4bd362b-155a-31f9-6adc-5461f1205237"/>
  </r>
  <r>
    <x v="37215"/>
    <s v="emitless.co"/>
    <s v="CHL"/>
    <m/>
    <s v="Santiago"/>
    <s v="Santiago"/>
    <x v="0"/>
    <s v="A more efficient way to clean a catalytic converter"/>
    <s v="greentech"/>
    <x v="705"/>
    <x v="2"/>
    <n v="1"/>
    <n v="40000"/>
    <m/>
    <s v="2014-06-01"/>
    <s v="2014-06-01"/>
    <m/>
    <m/>
    <m/>
    <s v="https://www.crunchbase.com/organization/emitless"/>
    <m/>
    <m/>
    <s v="f4807d89-bd33-bf7a-a66f-e1c845f88f2b"/>
  </r>
  <r>
    <x v="37216"/>
    <s v="emoda.com.br"/>
    <s v="BRA"/>
    <m/>
    <s v="Sao Paulo"/>
    <s v="São Paulo"/>
    <x v="0"/>
    <s v="Online Wholesale Marketplace that connects fashion brands/manufacturers with retailers"/>
    <s v="b2b|fashion|wholesale"/>
    <x v="14"/>
    <x v="1"/>
    <n v="1"/>
    <n v="250000"/>
    <s v="2014-06-01"/>
    <s v="2014-06-01"/>
    <s v="2014-06-01"/>
    <m/>
    <s v="contato@emodashowroom.com.br"/>
    <s v="'+55 11 3578-4970"/>
    <s v="https://www.crunchbase.com/organization/emoda-showroom"/>
    <m/>
    <s v="https://www.facebook.com/emodashowroom"/>
    <s v="2bc98ed2-03e7-3e4c-903b-04b6b1ab62e5"/>
  </r>
  <r>
    <x v="37217"/>
    <s v="entrenaya.com"/>
    <s v="CHL"/>
    <m/>
    <s v="Santiago"/>
    <s v="Santiago"/>
    <x v="0"/>
    <s v="Marketplace of gym flexible passes"/>
    <s v="e-commerce"/>
    <x v="63"/>
    <x v="0"/>
    <n v="1"/>
    <n v="40000"/>
    <s v="2012-09-10"/>
    <s v="2014-06-01"/>
    <s v="2014-06-01"/>
    <m/>
    <s v="info@entrenaya.com.ar"/>
    <s v="'+54 11 4862-8221"/>
    <s v="https://www.crunchbase.com/organization/entrenaya"/>
    <s v="https://www.twitter.com/entrenayaok"/>
    <s v="http://www.facebook.com/entrenaya.com.ar"/>
    <s v="f4eb7c02-6828-1882-afa4-6c07fb8870bf"/>
  </r>
  <r>
    <x v="37218"/>
    <s v="everyware.com"/>
    <s v="USA"/>
    <s v="CA"/>
    <s v="SF Bay Area"/>
    <s v="San Francisco"/>
    <x v="0"/>
    <s v="Everyware promotes real relationships with your customers."/>
    <s v="mobile|saas|small and medium businesses|software"/>
    <x v="245"/>
    <x v="2"/>
    <n v="1"/>
    <n v="1000000"/>
    <s v="2014-03-01"/>
    <s v="2014-06-01"/>
    <s v="2014-06-01"/>
    <m/>
    <s v="Larry@everyware.com"/>
    <m/>
    <s v="https://www.crunchbase.com/organization/b-everyware"/>
    <s v="https://www.twitter.com/everywareapp"/>
    <s v="http://www.facebook.com/everywareapp"/>
    <s v="1f386b7b-a174-c3ee-2b03-19c4a307c959"/>
  </r>
  <r>
    <x v="37219"/>
    <s v="getexcalibur.com"/>
    <s v="USA"/>
    <s v="NV"/>
    <s v="Las Vegas"/>
    <s v="Las Vegas"/>
    <x v="0"/>
    <s v="Excalibur offers a range of internet authentication solutions, including a mobile app that acts as a security token for the digital world."/>
    <s v="internet|internet of things"/>
    <x v="28"/>
    <x v="2"/>
    <n v="2"/>
    <n v="109052"/>
    <m/>
    <s v="2013-12-15"/>
    <s v="2014-06-01"/>
    <m/>
    <m/>
    <m/>
    <s v="https://www.crunchbase.com/organization/excalibur"/>
    <m/>
    <s v="https://www.facebook.com/excalibur.system"/>
    <s v="2071be70-1cbf-1838-0e1d-817a87720fca"/>
  </r>
  <r>
    <x v="37220"/>
    <s v="exozet.com"/>
    <s v="DEU"/>
    <m/>
    <s v="Berlin"/>
    <s v="Berlin"/>
    <x v="0"/>
    <s v="Exozet is the agency for digital transformation, offering consulting, marketing and technical services."/>
    <s v="consulting|digital media|internet"/>
    <x v="87"/>
    <x v="3"/>
    <n v="1"/>
    <m/>
    <s v="1996-01-01"/>
    <s v="2014-06-01"/>
    <s v="2014-06-01"/>
    <m/>
    <s v="berlin@exozet.com"/>
    <n v="49302465600"/>
    <s v="https://www.crunchbase.com/organization/exozet"/>
    <s v="https://www.twitter.com/exozet"/>
    <s v="http://www.facebook.com/exozet"/>
    <s v="d0027e95-3c92-00df-40a3-12c9866a3b2e"/>
  </r>
  <r>
    <x v="37221"/>
    <s v="eyetel.com"/>
    <m/>
    <m/>
    <m/>
    <m/>
    <x v="0"/>
    <s v="Eyetel is an application that combines all social media platforms into one profile of your friends allowing the user to see all they do."/>
    <s v="messaging|news|social media|social media management|video chat"/>
    <x v="2047"/>
    <x v="1"/>
    <n v="1"/>
    <n v="136315"/>
    <s v="2014-02-01"/>
    <s v="2014-06-01"/>
    <s v="2014-06-01"/>
    <m/>
    <s v="ac@eyetel.com"/>
    <m/>
    <s v="https://www.crunchbase.com/organization/eye"/>
    <s v="https://www.twitter.com/eyetelapp"/>
    <s v="https://www.facebook.com/eyeapp"/>
    <s v="de345830-568f-2e57-7329-a999046cc781"/>
  </r>
  <r>
    <x v="37222"/>
    <s v="fbcdevice.com"/>
    <s v="DNK"/>
    <m/>
    <s v="DNK - Other"/>
    <s v="Risskov"/>
    <x v="0"/>
    <s v="Developing an innovative family of spinal implants."/>
    <s v="clinical trials|marketing|medical device"/>
    <x v="1877"/>
    <x v="1"/>
    <n v="1"/>
    <m/>
    <s v="2005-01-01"/>
    <s v="2014-06-01"/>
    <s v="2014-06-01"/>
    <m/>
    <s v="info@fbcdevice.com"/>
    <m/>
    <s v="https://www.crunchbase.com/organization/fbc-device"/>
    <s v="https://www.twitter.com/fbcdevice"/>
    <m/>
    <s v="d026e83b-ec6c-5d08-8bb3-b348234a5182"/>
  </r>
  <r>
    <x v="37223"/>
    <s v="feastexpress.co.uk"/>
    <s v="GBR"/>
    <m/>
    <s v="London"/>
    <s v="London"/>
    <x v="0"/>
    <s v="Restaurant online table booking or takeaway ordering system."/>
    <s v="e-commerce|e-commerce platforms|restaurants"/>
    <x v="721"/>
    <x v="1"/>
    <n v="1"/>
    <n v="150805"/>
    <s v="2012-10-08"/>
    <s v="2014-06-01"/>
    <s v="2014-06-01"/>
    <m/>
    <s v="contactus@feastexpress.com"/>
    <s v="'+44 20 3332 2901"/>
    <s v="https://www.crunchbase.com/organization/feast-express-ltd"/>
    <s v="https://www.twitter.com/feastexpress"/>
    <s v="http://www.facebook.com/feastexpress"/>
    <s v="a7436fee-7911-b4ee-63b9-94ad03c144ad"/>
  </r>
  <r>
    <x v="37224"/>
    <s v="figgu.com"/>
    <s v="CHL"/>
    <m/>
    <s v="Santiago"/>
    <s v="Santiago"/>
    <x v="0"/>
    <s v="Figgu is an online platform to collect, play and trade with digital trading cards."/>
    <s v="computer|online auctions|software"/>
    <x v="934"/>
    <x v="1"/>
    <n v="1"/>
    <n v="40000"/>
    <s v="2013-10-22"/>
    <s v="2014-06-01"/>
    <s v="2014-06-01"/>
    <m/>
    <m/>
    <m/>
    <s v="https://www.crunchbase.com/organization/figgu"/>
    <s v="https://www.twitter.com/getfiggu"/>
    <s v="http://www.facebook.com/getfiggu"/>
    <s v="6d88d27b-4a61-14e3-d98c-047e8b6f96db"/>
  </r>
  <r>
    <x v="37225"/>
    <s v="fillm.co"/>
    <s v="CHL"/>
    <m/>
    <s v="Santiago"/>
    <s v="Santiago"/>
    <x v="0"/>
    <s v="Crowdfunding and Discovery for Independent Film"/>
    <s v="crowdfunding|film|finance"/>
    <x v="5517"/>
    <x v="2"/>
    <n v="1"/>
    <n v="40000"/>
    <m/>
    <s v="2014-06-01"/>
    <s v="2014-06-01"/>
    <m/>
    <m/>
    <m/>
    <s v="https://www.crunchbase.com/organization/fillm"/>
    <s v="https://www.twitter.com/cineola"/>
    <s v="http://www.facebook.com/welovefillm"/>
    <s v="4881878a-b608-b1ef-fb89-a0215b260fab"/>
  </r>
  <r>
    <x v="37226"/>
    <m/>
    <s v="USA"/>
    <s v="MO"/>
    <s v="St. Louis"/>
    <s v="Saint Louis"/>
    <x v="0"/>
    <s v="We are in the business of taking luxury branded vehicles that are only a few years old, that have suffered major mechanical failure."/>
    <s v="automotive"/>
    <x v="114"/>
    <x v="2"/>
    <n v="1"/>
    <m/>
    <s v="2014-04-01"/>
    <s v="2014-06-01"/>
    <s v="2014-06-01"/>
    <m/>
    <m/>
    <m/>
    <s v="https://www.crunchbase.com/organization/first-class-ev-conversions"/>
    <m/>
    <m/>
    <s v="60862c3c-a818-73ca-013d-cae1a5143040"/>
  </r>
  <r>
    <x v="37227"/>
    <s v="fitmoo.com"/>
    <s v="USA"/>
    <s v="NY"/>
    <s v="New York City"/>
    <s v="New York"/>
    <x v="0"/>
    <s v="Fitmoo enables brands, athletes, influencers, gym owners &amp; individuals to connect online."/>
    <s v="health care"/>
    <x v="3"/>
    <x v="0"/>
    <n v="4"/>
    <n v="7462400"/>
    <s v="2012-12-01"/>
    <s v="2013-03-01"/>
    <s v="2014-06-01"/>
    <m/>
    <s v="social@fitmoo.com"/>
    <s v="'203-515-9686"/>
    <s v="https://www.crunchbase.com/organization/fitmoo"/>
    <s v="https://www.twitter.com/fitmoo"/>
    <s v="http://www.facebook.com/fitmoocom"/>
    <s v="8f9aa8ae-a05c-01f4-a327-4c0ba7b2e7ee"/>
  </r>
  <r>
    <x v="37228"/>
    <s v="fleaffair.com"/>
    <s v="IND"/>
    <m/>
    <s v="New Delhi"/>
    <s v="New Delhi"/>
    <x v="0"/>
    <s v="FleAffair is an online shopping store for apparel, accessories, jewelry, and home decor."/>
    <s v="art|e-commerce|fashion|handmade|internet|jewelry"/>
    <x v="5661"/>
    <x v="1"/>
    <n v="1"/>
    <n v="20000"/>
    <s v="2014-09-01"/>
    <s v="2014-06-01"/>
    <s v="2014-06-01"/>
    <m/>
    <s v="care@fleaffair.com"/>
    <s v="(997)175-5966"/>
    <s v="https://www.crunchbase.com/organization/fleaffair"/>
    <s v="https://www.twitter.com/fleaffair"/>
    <s v="https://www.facebook.com/fleaffair"/>
    <s v="58c4fc14-6076-1aef-8e5e-3793e42bde24"/>
  </r>
  <r>
    <x v="37229"/>
    <s v="getfleck.com"/>
    <s v="USA"/>
    <s v="OR"/>
    <s v="Portland, Oregon"/>
    <s v="Portland"/>
    <x v="0"/>
    <s v="Daily, curated inspiration from a global community of artists, designers and makers. Free for iOS at getfleck.com/download"/>
    <s v="communities|curated web|photo sharing"/>
    <x v="3608"/>
    <x v="1"/>
    <n v="2"/>
    <n v="60000"/>
    <s v="2012-01-01"/>
    <s v="2013-10-11"/>
    <s v="2014-06-01"/>
    <m/>
    <s v="hello@getfleck.com"/>
    <m/>
    <s v="https://www.crunchbase.com/organization/fleck-the-bigger-picture"/>
    <s v="https://www.twitter.com/getfleck"/>
    <s v="http://www.facebook.com/getfleck"/>
    <s v="4748116f-c191-bc6e-1ff6-40b55faecb34"/>
  </r>
  <r>
    <x v="37230"/>
    <s v="flyer.io"/>
    <s v="USA"/>
    <s v="CA"/>
    <s v="SF Bay Area"/>
    <s v="Mountain View"/>
    <x v="0"/>
    <s v="The future of real estate marketing"/>
    <s v="real estate"/>
    <x v="76"/>
    <x v="0"/>
    <n v="2"/>
    <n v="40000"/>
    <s v="2012-06-23"/>
    <s v="2013-04-24"/>
    <s v="2014-06-01"/>
    <m/>
    <s v="hi@flyer.io"/>
    <m/>
    <s v="https://www.crunchbase.com/organization/flyer-io"/>
    <s v="https://www.twitter.com/flyerio"/>
    <s v="http://www.facebook.com/flyerio"/>
    <s v="899327fd-fdc7-673a-fa9e-8a8d5f3d9593"/>
  </r>
  <r>
    <x v="37231"/>
    <s v="flythegap.com"/>
    <s v="CHL"/>
    <m/>
    <s v="Santiago"/>
    <s v="Santiago"/>
    <x v="0"/>
    <s v="Flythegap is the online platform that enables organisations and people to gather around causes, share ideas and develop projects together."/>
    <s v="information services|information technology|marketing"/>
    <x v="1414"/>
    <x v="1"/>
    <n v="1"/>
    <n v="40000"/>
    <s v="2013-01-01"/>
    <s v="2014-06-01"/>
    <s v="2014-06-01"/>
    <m/>
    <s v="hello@flythegap.com"/>
    <m/>
    <s v="https://www.crunchbase.com/organization/flythegap"/>
    <s v="https://www.twitter.com/flythegap"/>
    <s v="http://www.facebook.com/flythegap"/>
    <s v="6fe09b4a-142e-8ef4-db25-791701b7e1b8"/>
  </r>
  <r>
    <x v="37232"/>
    <s v="fondeadora.mx"/>
    <s v="MEX"/>
    <m/>
    <s v="MEX - Other"/>
    <s v="Hidalgo"/>
    <x v="0"/>
    <s v="Fondeadora is a Crowdfunding platform for creative, artistic and innovative projects"/>
    <s v="crowdfunding|crowdsourcing|internet"/>
    <x v="436"/>
    <x v="1"/>
    <n v="1"/>
    <n v="40000"/>
    <s v="2011-01-01"/>
    <s v="2014-06-01"/>
    <s v="2014-06-01"/>
    <m/>
    <s v="hola@fondeadora.mx"/>
    <s v="'+52 52072268"/>
    <s v="https://www.crunchbase.com/organization/fondeadora"/>
    <s v="https://www.twitter.com/fondeadoramx"/>
    <s v="http://www.facebook.com/fondeadoramx"/>
    <s v="752e4acb-a4ce-b2dc-28d5-a5d791f380e8"/>
  </r>
  <r>
    <x v="37233"/>
    <s v="foriapleasure.com"/>
    <s v="USA"/>
    <s v="CA"/>
    <s v="Bakersfield"/>
    <s v="California City"/>
    <x v="0"/>
    <s v="A blend of nourishing liquid coconut oil and lab-tested cannabis oil from California-grown marijuana providing a lubricant"/>
    <m/>
    <x v="5"/>
    <x v="1"/>
    <n v="1"/>
    <m/>
    <s v="2013-01-01"/>
    <s v="2014-06-01"/>
    <s v="2014-06-01"/>
    <m/>
    <m/>
    <m/>
    <s v="https://www.crunchbase.com/organization/foria"/>
    <s v="https://www.twitter.com/foriapleasure"/>
    <s v="https://www.facebook.com/foria"/>
    <s v="969dc281-8b10-d761-3b01-4c0f2e0a192b"/>
  </r>
  <r>
    <x v="37234"/>
    <s v="designbyfront.com"/>
    <s v="GBR"/>
    <m/>
    <s v="Belfast"/>
    <s v="Belfast"/>
    <x v="2"/>
    <s v="User experience design / web studio"/>
    <s v="consulting"/>
    <x v="5"/>
    <x v="0"/>
    <n v="1"/>
    <m/>
    <s v="2000-01-01"/>
    <s v="2014-06-01"/>
    <s v="2014-06-01"/>
    <m/>
    <s v="info@designbyfront.com"/>
    <s v="'+44 28 9032 0970"/>
    <s v="https://www.crunchbase.com/organization/front"/>
    <s v="https://www.twitter.com/designbyfront"/>
    <m/>
    <s v="6f2f14c0-21c1-0122-af48-e2aff438abde"/>
  </r>
  <r>
    <x v="37235"/>
    <s v="futureleague.co"/>
    <s v="USA"/>
    <s v="CA"/>
    <s v="SF Bay Area"/>
    <s v="San Francisco"/>
    <x v="0"/>
    <s v="Engineering and Coding Programs For Kids"/>
    <s v="edtech|education"/>
    <x v="283"/>
    <x v="1"/>
    <n v="3"/>
    <n v="1053000"/>
    <s v="2014-01-01"/>
    <s v="2014-01-01"/>
    <s v="2014-06-01"/>
    <m/>
    <s v="team@futureleague.co"/>
    <s v="'+1 (888) 538-8809"/>
    <s v="https://www.crunchbase.com/organization/camperoo"/>
    <s v="https://www.twitter.com/gocamperoo"/>
    <s v="http://www.facebook.com/gocamperoo"/>
    <s v="73d83168-bc19-96e0-689f-a4a2ab9d63b1"/>
  </r>
  <r>
    <x v="37236"/>
    <s v="gearpeer.com"/>
    <s v="USA"/>
    <s v="CA"/>
    <s v="Los Angeles"/>
    <s v="Los Angeles"/>
    <x v="0"/>
    <s v="A platform which allows people to rent outdoor sports gear and household items to and from each other as well as from existing rental shops."/>
    <s v="communities"/>
    <x v="107"/>
    <x v="1"/>
    <n v="1"/>
    <n v="60000"/>
    <s v="2013-10-15"/>
    <s v="2014-06-01"/>
    <s v="2014-06-01"/>
    <m/>
    <s v="info@gearpeer.com"/>
    <m/>
    <s v="https://www.crunchbase.com/organization/gear-peer"/>
    <s v="https://www.twitter.com/gearpeer"/>
    <s v="https://www.facebook.com/gearpeer"/>
    <s v="776ffe42-89bb-f9b8-b846-37a1a1844c50"/>
  </r>
  <r>
    <x v="37237"/>
    <s v="geohangout.com"/>
    <s v="BRA"/>
    <m/>
    <s v="BRA - Other"/>
    <s v="Chile"/>
    <x v="0"/>
    <s v="GeoHangout is a mobile app that provides the fastest and the easiest way of sharing content with the people around you"/>
    <s v="apps|content|location based services|messaging|mobile"/>
    <x v="5670"/>
    <x v="1"/>
    <n v="1"/>
    <n v="40000"/>
    <s v="2014-01-01"/>
    <s v="2014-06-01"/>
    <s v="2014-06-01"/>
    <m/>
    <s v="team@geohangout.com"/>
    <m/>
    <s v="https://www.crunchbase.com/organization/geohangout"/>
    <s v="https://www.twitter.com/geohangout"/>
    <s v="https://www.facebook.com/geohangout"/>
    <s v="5ee7672e-fcfd-2a9c-a7e7-b30d5d734225"/>
  </r>
  <r>
    <x v="37238"/>
    <s v="app.getqd.me"/>
    <s v="CAN"/>
    <s v="AB"/>
    <s v="Calgary"/>
    <s v="Calgary"/>
    <x v="0"/>
    <s v="Customer intelligence through venue management."/>
    <s v="hospitality|mobile|nightlife"/>
    <x v="5738"/>
    <x v="2"/>
    <n v="1"/>
    <m/>
    <m/>
    <s v="2014-06-01"/>
    <s v="2014-06-01"/>
    <m/>
    <s v="info@getqd.com"/>
    <m/>
    <s v="https://www.crunchbase.com/organization/getqd"/>
    <s v="https://www.twitter.com/get_qd"/>
    <s v="http://www.facebook.com/getqd"/>
    <s v="68ebd751-d510-17e0-7660-2613384ecb53"/>
  </r>
  <r>
    <x v="37239"/>
    <s v="gigawatt.co"/>
    <s v="USA"/>
    <s v="CA"/>
    <s v="SF Bay Area"/>
    <s v="San Mateo"/>
    <x v="0"/>
    <s v="Gigawatt is a crowdfunding platform"/>
    <s v="crowdfunding|finance|marketing automation"/>
    <x v="1582"/>
    <x v="0"/>
    <n v="1"/>
    <n v="40000"/>
    <s v="2012-01-01"/>
    <s v="2014-06-01"/>
    <s v="2014-06-01"/>
    <m/>
    <s v="greg@gigawatt.co"/>
    <s v="'+1 (201) 218-6614"/>
    <s v="https://www.crunchbase.com/organization/gigawatt"/>
    <s v="https://www.twitter.com/gigawattco"/>
    <s v="http://www.facebook.com/gigawattco"/>
    <s v="93750287-1555-4a69-7993-5b9d67f0a67d"/>
  </r>
  <r>
    <x v="37240"/>
    <s v="gladfly.co"/>
    <m/>
    <m/>
    <m/>
    <m/>
    <x v="0"/>
    <s v="GladFly is an iBeacon 2.0 platform that creates interactive experiences for brands that inspire."/>
    <m/>
    <x v="5"/>
    <x v="1"/>
    <n v="1"/>
    <m/>
    <s v="2014-06-01"/>
    <s v="2014-06-01"/>
    <s v="2014-06-01"/>
    <m/>
    <m/>
    <m/>
    <s v="https://www.crunchbase.com/organization/gladfly-2"/>
    <m/>
    <m/>
    <s v="6542bc19-e19f-8978-904b-58e4f38b7c9a"/>
  </r>
  <r>
    <x v="37241"/>
    <s v="gofinanceco.com"/>
    <s v="TAN"/>
    <m/>
    <s v="TZA - Other"/>
    <s v="Dar Es Salaam"/>
    <x v="0"/>
    <s v="GO Finance Co is a meso-finance company that provides financing to distributors involved in the value chains of multinational corporations."/>
    <s v="financial services"/>
    <x v="24"/>
    <x v="1"/>
    <n v="1"/>
    <m/>
    <s v="2011-01-01"/>
    <s v="2014-06-01"/>
    <s v="2014-06-01"/>
    <m/>
    <m/>
    <m/>
    <s v="https://www.crunchbase.com/organization/go-finance-co"/>
    <s v="https://www.twitter.com/gofinancetz"/>
    <m/>
    <s v="c12d30e9-9717-39c2-a26b-bf20e56e67a8"/>
  </r>
  <r>
    <x v="37242"/>
    <s v="gogetit.com.pa"/>
    <s v="PAN"/>
    <m/>
    <s v="Panama City"/>
    <s v="Panama City"/>
    <x v="0"/>
    <s v="The fastest, most trustable and social way to find your property"/>
    <s v="internet|property management|social"/>
    <x v="441"/>
    <x v="0"/>
    <n v="2"/>
    <n v="70000"/>
    <s v="2013-02-01"/>
    <s v="2014-02-01"/>
    <s v="2014-06-01"/>
    <m/>
    <s v="gogetit@gogetit.com.pa"/>
    <s v="'+507 831-7876"/>
    <s v="https://www.crunchbase.com/organization/gogetit"/>
    <s v="https://www.twitter.com/gogetitpa"/>
    <s v="https://www.facebook.com/gogetitpa"/>
    <s v="e2561aa2-260b-ed55-6d33-c3d71b8bacac"/>
  </r>
  <r>
    <x v="37243"/>
    <s v="goldencare.sg"/>
    <s v="SGP"/>
    <m/>
    <s v="Singapore"/>
    <s v="Singapore"/>
    <x v="0"/>
    <s v="Goldencare Group enables patients and family members access professional resources from healthcare societies."/>
    <s v="elder care|health care|mhealth"/>
    <x v="218"/>
    <x v="2"/>
    <n v="1"/>
    <n v="1000000"/>
    <s v="2014-04-01"/>
    <s v="2014-06-01"/>
    <s v="2014-06-01"/>
    <m/>
    <s v="cs@goldencaregroup.com"/>
    <s v="(663)564-01"/>
    <s v="https://www.crunchbase.com/organization/goldencare-group"/>
    <m/>
    <s v="https://www.facebook.com/goldencaresg"/>
    <s v="78cfb8b0-b67c-ec97-b255-e957fe4f035c"/>
  </r>
  <r>
    <x v="37244"/>
    <s v="goodworldgames.com"/>
    <s v="USA"/>
    <s v="FL"/>
    <s v="Ft. Lauderdale"/>
    <s v="Fort Lauderdale"/>
    <x v="0"/>
    <s v="Good World Games partners is a pioneer of gaming for good allowing players to make an impact in the real world while playing our games."/>
    <s v="gaming|internet|online games"/>
    <x v="849"/>
    <x v="2"/>
    <n v="2"/>
    <n v="1600000"/>
    <s v="2010-09-01"/>
    <s v="2013-09-11"/>
    <s v="2014-06-01"/>
    <m/>
    <s v="support@goodworldgames.com"/>
    <m/>
    <s v="https://www.crunchbase.com/organization/good-world-games"/>
    <s v="https://www.twitter.com/goodworldgames"/>
    <s v="http://www.facebook.com/goodworldgames"/>
    <s v="ac136057-f5af-42d6-34a3-41d9b96da035"/>
  </r>
  <r>
    <x v="37245"/>
    <s v="grapeword.com"/>
    <s v="USA"/>
    <s v="GA"/>
    <s v="Atlanta"/>
    <s v="Atlanta"/>
    <x v="0"/>
    <s v="Grapeword is marketing automation for local merchants. Our platform effortlessly increases frequency of visit and spend to boost profits."/>
    <s v="app marketing|coupons|e-commerce|events|local|marketing automation"/>
    <x v="5739"/>
    <x v="1"/>
    <n v="2"/>
    <n v="215000"/>
    <s v="2011-04-01"/>
    <s v="2012-12-01"/>
    <s v="2014-06-01"/>
    <m/>
    <m/>
    <m/>
    <s v="https://www.crunchbase.com/organization/grapeword"/>
    <s v="https://www.twitter.com/grapeword"/>
    <s v="http://www.facebook.com/grapeword"/>
    <s v="e04773ea-bbad-1753-9032-134446e5ee02"/>
  </r>
  <r>
    <x v="37246"/>
    <s v="guidepal.com"/>
    <s v="SWE"/>
    <m/>
    <s v="Stockholm"/>
    <s v="Stockholm"/>
    <x v="0"/>
    <s v="GuidePal is a mobile travel and city discovery companion."/>
    <s v="mobile"/>
    <x v="15"/>
    <x v="1"/>
    <n v="3"/>
    <n v="4950000"/>
    <s v="2009-01-01"/>
    <s v="2009-01-01"/>
    <s v="2014-06-01"/>
    <m/>
    <s v="info@guidepal.com"/>
    <m/>
    <s v="https://www.crunchbase.com/organization/guidepal"/>
    <s v="https://www.twitter.com/guidepal"/>
    <s v="http://www.facebook.com/guidepal"/>
    <s v="11a74e76-2949-35b1-47a8-c854d9d00a9a"/>
  </r>
  <r>
    <x v="37247"/>
    <s v="habet.co"/>
    <s v="CHL"/>
    <m/>
    <s v="Santiago"/>
    <s v="Santiago"/>
    <x v="0"/>
    <s v="A personal transformation platform that motivates you to stop procrastinating and commit to your goals"/>
    <s v="personal development|quantified self|social media"/>
    <x v="5740"/>
    <x v="1"/>
    <n v="1"/>
    <n v="40000"/>
    <s v="2014-01-01"/>
    <s v="2014-06-01"/>
    <s v="2014-06-01"/>
    <m/>
    <m/>
    <m/>
    <s v="https://www.crunchbase.com/organization/habet"/>
    <s v="https://www.twitter.com/habetapp"/>
    <s v="http://www.facebook.com/pages/habet/213870268820133"/>
    <s v="5e7e094c-5dd2-0b3a-a92a-36e819fbfdb3"/>
  </r>
  <r>
    <x v="37248"/>
    <s v="harddrones.com"/>
    <s v="CHL"/>
    <m/>
    <s v="Santiago"/>
    <s v="Providencia"/>
    <x v="0"/>
    <s v="HardDrones is a company dedicated to the capture and analysis of flight data automatically using drones"/>
    <s v="drones|industrial automation|robotics"/>
    <x v="5741"/>
    <x v="1"/>
    <n v="1"/>
    <n v="40000"/>
    <s v="2014-01-01"/>
    <s v="2014-06-01"/>
    <s v="2014-06-01"/>
    <m/>
    <m/>
    <m/>
    <s v="https://www.crunchbase.com/organization/harddrones"/>
    <m/>
    <m/>
    <s v="a13dab11-04f7-1efc-f785-9006ca58566d"/>
  </r>
  <r>
    <x v="37249"/>
    <s v="helleroy.com"/>
    <s v="CHL"/>
    <m/>
    <s v="Santiago"/>
    <s v="Santiago"/>
    <x v="0"/>
    <s v="Amplify the moment."/>
    <s v="audio|consumer electronics|hardware|software|sports"/>
    <x v="5742"/>
    <x v="2"/>
    <n v="1"/>
    <n v="40000"/>
    <m/>
    <s v="2014-06-01"/>
    <s v="2014-06-01"/>
    <m/>
    <m/>
    <m/>
    <s v="https://www.crunchbase.com/organization/helleroy"/>
    <m/>
    <s v="http://www.facebook.com/helleroy"/>
    <s v="7e094c1c-9e6f-8aff-5913-7228bb97b645"/>
  </r>
  <r>
    <x v="37250"/>
    <s v="herocard.com"/>
    <s v="EST"/>
    <m/>
    <s v="Tallinn"/>
    <s v="Tallinn"/>
    <x v="0"/>
    <s v="Estonian based mobile/social media application start up"/>
    <s v="mobile|mobile apps|social media"/>
    <x v="581"/>
    <x v="1"/>
    <n v="2"/>
    <n v="378615"/>
    <s v="2014-06-01"/>
    <s v="2014-01-01"/>
    <s v="2014-06-01"/>
    <m/>
    <m/>
    <s v="'770-565-1175"/>
    <s v="https://www.crunchbase.com/organization/hero-card-management-as"/>
    <s v="https://www.twitter.com/herocardapp"/>
    <s v="http://www.facebook.com/herocardapp"/>
    <s v="6b5bc209-c18b-608a-7455-929e93406da4"/>
  </r>
  <r>
    <x v="37251"/>
    <s v="hireanesquire.com"/>
    <s v="USA"/>
    <s v="NY"/>
    <s v="New York City"/>
    <s v="New York"/>
    <x v="0"/>
    <s v="Hire an Esquire connects law firms and in house legal departments with a vetted network of top attorneys via an online marketplace platform."/>
    <s v="enterprise software|legal|professional services"/>
    <x v="410"/>
    <x v="0"/>
    <n v="3"/>
    <n v="375000"/>
    <s v="2011-01-01"/>
    <s v="2012-01-10"/>
    <s v="2014-06-01"/>
    <m/>
    <s v="info@hireanesquire.com"/>
    <s v="(800)757-3301"/>
    <s v="https://www.crunchbase.com/organization/hire-an-esquire"/>
    <s v="https://www.twitter.com/hireanesquire"/>
    <s v="http://www.facebook.com/hireanesquire"/>
    <s v="e77e2f18-362c-4ff4-4741-4a2e35bf7709"/>
  </r>
  <r>
    <x v="37252"/>
    <m/>
    <s v="USA"/>
    <s v="CA"/>
    <s v="Fresno"/>
    <s v="Atwater"/>
    <x v="0"/>
    <s v="I am an inventor of progressive natural organic product that help the survivability of bee hives, I work with many beekeepers to work."/>
    <s v="food processing|hospitality"/>
    <x v="335"/>
    <x v="2"/>
    <n v="1"/>
    <m/>
    <s v="2013-04-01"/>
    <s v="2014-06-01"/>
    <s v="2014-06-01"/>
    <m/>
    <m/>
    <m/>
    <s v="https://www.crunchbase.com/organization/hive-guard-unlimited"/>
    <m/>
    <m/>
    <s v="7b49eb5b-3851-452c-ee5c-36549dbf1d20"/>
  </r>
  <r>
    <x v="37253"/>
    <s v="hypr.com"/>
    <s v="USA"/>
    <s v="NY"/>
    <s v="New York City"/>
    <s v="New York"/>
    <x v="0"/>
    <s v="HYPR enables Fortune 500 enterprises to scale decentralized biometric authentication securely across millions of users."/>
    <s v="biometrics|cyber security|internet of things|it infrastructure|mobile"/>
    <x v="5743"/>
    <x v="0"/>
    <n v="1"/>
    <n v="650000"/>
    <s v="2014-04-01"/>
    <s v="2014-06-01"/>
    <s v="2014-06-01"/>
    <m/>
    <s v="support@hypr.com"/>
    <s v="(646)503-5366"/>
    <s v="https://www.crunchbase.com/organization/hyprcorp"/>
    <s v="https://www.twitter.com/hyprcorp"/>
    <s v="https://www.facebook.com/hyprcorp"/>
    <s v="b23bdb5b-2355-2882-92fe-42a1c2ff9a85"/>
  </r>
  <r>
    <x v="37254"/>
    <m/>
    <m/>
    <m/>
    <m/>
    <m/>
    <x v="3"/>
    <s v="Iberic Premium"/>
    <m/>
    <x v="5"/>
    <x v="2"/>
    <n v="1"/>
    <n v="112051.69099905901"/>
    <m/>
    <s v="2014-06-01"/>
    <s v="2014-06-01"/>
    <s v="2014-07-18"/>
    <m/>
    <m/>
    <s v="https://www.crunchbase.com/organization/iberic-premium"/>
    <m/>
    <m/>
    <s v="a911a7a8-8214-8bb2-e7ff-111af241c7b4"/>
  </r>
  <r>
    <x v="37255"/>
    <m/>
    <s v="KOR"/>
    <m/>
    <s v="Seoul"/>
    <s v="Seoul"/>
    <x v="0"/>
    <s v="Ibuildea provides 3D printing solutions in Korea."/>
    <s v="3d printing|3d technology|printing"/>
    <x v="1003"/>
    <x v="2"/>
    <n v="2"/>
    <n v="59439"/>
    <s v="2013-12-25"/>
    <s v="2013-06-23"/>
    <s v="2014-06-01"/>
    <m/>
    <m/>
    <m/>
    <s v="https://www.crunchbase.com/organization/ibuildea"/>
    <m/>
    <m/>
    <s v="1bb16578-e902-8d6d-c069-0e1f68961bc2"/>
  </r>
  <r>
    <x v="37256"/>
    <s v="myidos.com:9443"/>
    <s v="USA"/>
    <s v="VA"/>
    <s v="Washington, D.C."/>
    <s v="Arlington"/>
    <x v="0"/>
    <s v="IDOS is a accounting software which is very simple to use. It comes with in-built compliance and enables real-time internal audit."/>
    <s v="accounting|fintech|information technology|software"/>
    <x v="5744"/>
    <x v="1"/>
    <n v="1"/>
    <n v="40000"/>
    <s v="2010-01-01"/>
    <s v="2014-06-01"/>
    <s v="2014-06-01"/>
    <m/>
    <s v="csrikanth@myidos.com"/>
    <m/>
    <s v="https://www.crunchbase.com/organization/idos-corp"/>
    <s v="https://www.twitter.com/idosforyou"/>
    <s v="http://www.facebook.com/myidos"/>
    <s v="c0abae6a-54cc-bdd3-3b11-86769681efac"/>
  </r>
  <r>
    <x v="37257"/>
    <s v="app.illustrio.com"/>
    <s v="BEL"/>
    <m/>
    <s v="Brussels"/>
    <s v="Brussels"/>
    <x v="0"/>
    <s v="Infinitely customizable graphics for everyone"/>
    <s v="graphic design|productivity tools|web design"/>
    <x v="2322"/>
    <x v="1"/>
    <n v="1"/>
    <m/>
    <s v="2014-01-01"/>
    <s v="2014-06-01"/>
    <s v="2014-06-01"/>
    <m/>
    <s v="hello@illustrio.com"/>
    <m/>
    <s v="https://www.crunchbase.com/organization/illustrio"/>
    <s v="https://www.twitter.com/illustrio"/>
    <s v="https://www.facebook.com/theillustrio"/>
    <s v="677d37d8-f6d5-c97f-3630-b2a4e944c3fd"/>
  </r>
  <r>
    <x v="37258"/>
    <s v="i-marker.com"/>
    <s v="HKG"/>
    <m/>
    <s v="Wan Chai"/>
    <s v="Wan Chai"/>
    <x v="0"/>
    <s v="I-marker is a mobile app and search engine to provide the latest offers, contest and activities from local Facebook pages."/>
    <s v="mobile|qr codes|search engine"/>
    <x v="945"/>
    <x v="2"/>
    <n v="1"/>
    <n v="200000"/>
    <s v="2014-05-04"/>
    <s v="2014-06-01"/>
    <s v="2014-06-01"/>
    <m/>
    <s v="enquiry@i-marker.com"/>
    <s v="852 3188 0648"/>
    <s v="https://www.crunchbase.com/organization/i-marker"/>
    <m/>
    <s v="http://www.facebook.com/my.imarker"/>
    <s v="d15fca1c-3fba-16d7-3140-2b628cca032c"/>
  </r>
  <r>
    <x v="37259"/>
    <s v="imarket-store.com"/>
    <s v="USA"/>
    <s v="GA"/>
    <s v="GA - Other"/>
    <s v="Rex"/>
    <x v="0"/>
    <s v="I-Market are your first and last stop for highly rated and award winning accessories for your Mac and iOS device."/>
    <s v="retail"/>
    <x v="63"/>
    <x v="1"/>
    <n v="1"/>
    <m/>
    <s v="2012-05-07"/>
    <s v="2014-06-01"/>
    <s v="2014-06-01"/>
    <m/>
    <m/>
    <m/>
    <s v="https://www.crunchbase.com/organization/i-market"/>
    <s v="https://www.twitter.com/imarket_store"/>
    <m/>
    <s v="8344defe-c229-fa9a-14a4-baf38696afca"/>
  </r>
  <r>
    <x v="37260"/>
    <s v="indieporch.com"/>
    <m/>
    <m/>
    <m/>
    <m/>
    <x v="0"/>
    <s v="Indieporch is a film portal for indie film lovers and filmmakers alike. A digital gateway to curated independent multicultural cinema"/>
    <s v="digital entertainment"/>
    <x v="631"/>
    <x v="1"/>
    <n v="1"/>
    <m/>
    <s v="2014-01-01"/>
    <s v="2014-06-01"/>
    <s v="2014-06-01"/>
    <m/>
    <s v="sean@indieporch.com"/>
    <m/>
    <s v="https://www.crunchbase.com/organization/indieporch"/>
    <s v="https://www.twitter.com/indieporch"/>
    <m/>
    <s v="c2d509dd-8729-b825-b81d-c3b1fb0e3c88"/>
  </r>
  <r>
    <x v="37261"/>
    <s v="inforemate.cl"/>
    <s v="CHL"/>
    <m/>
    <s v="Santiago"/>
    <s v="Santiago"/>
    <x v="0"/>
    <s v="Inforemate is a SaaS platform that gives you the information you need to purchase foreclosed properties at judicial auction"/>
    <s v="information services|property management|saas"/>
    <x v="535"/>
    <x v="1"/>
    <n v="1"/>
    <n v="40000"/>
    <s v="2014-01-01"/>
    <s v="2014-06-01"/>
    <s v="2014-06-01"/>
    <m/>
    <m/>
    <m/>
    <s v="https://www.crunchbase.com/organization/inforemate"/>
    <m/>
    <m/>
    <s v="3ca04ec5-f973-1676-6bb8-06d50f4077c7"/>
  </r>
  <r>
    <x v="37262"/>
    <s v="inkive.com"/>
    <s v="AUS"/>
    <m/>
    <m/>
    <m/>
    <x v="0"/>
    <s v="Inkive helps people to share their stories in digital &amp; printing format."/>
    <s v="photography"/>
    <x v="233"/>
    <x v="1"/>
    <n v="2"/>
    <n v="400000"/>
    <s v="2013-01-01"/>
    <s v="2013-10-05"/>
    <s v="2014-06-01"/>
    <m/>
    <s v="info@inkive.com"/>
    <s v="'+61 452527140"/>
    <s v="https://www.crunchbase.com/organization/inkive"/>
    <s v="https://www.twitter.com/inkive"/>
    <s v="http://www.facebook.com/inkive"/>
    <s v="601df821-aa74-9a4e-f4c9-301bc57213a8"/>
  </r>
  <r>
    <x v="37263"/>
    <s v="integral.com"/>
    <m/>
    <m/>
    <m/>
    <m/>
    <x v="0"/>
    <s v="Integral FX Inside professional is a direct market access system for FX liquidity aggregation and trading via GUI or API."/>
    <s v="software"/>
    <x v="10"/>
    <x v="2"/>
    <n v="1"/>
    <n v="20000000"/>
    <m/>
    <s v="2014-06-01"/>
    <s v="2014-06-01"/>
    <m/>
    <m/>
    <m/>
    <s v="https://www.crunchbase.com/organization/integral-fx"/>
    <m/>
    <m/>
    <s v="9d88bf32-b6dc-3642-39cd-6480f464c8d9"/>
  </r>
  <r>
    <x v="37264"/>
    <s v="interviu.me"/>
    <s v="ARG"/>
    <m/>
    <s v="Buenos Aires"/>
    <s v="Buenos Aires"/>
    <x v="0"/>
    <s v="Screening and interviewing has never been easier."/>
    <s v="career planning|human resources|recruiting"/>
    <x v="407"/>
    <x v="1"/>
    <n v="2"/>
    <n v="182335"/>
    <s v="2013-01-01"/>
    <s v="2013-09-01"/>
    <s v="2014-06-01"/>
    <m/>
    <s v="info@interviu.me"/>
    <s v="'+54 11 4600-7906"/>
    <s v="https://www.crunchbase.com/organization/interviu-me"/>
    <s v="https://www.twitter.com/interviume"/>
    <s v="http://www.facebook.com/interviume"/>
    <s v="aef0485c-4736-a4fe-577b-49887441ab19"/>
  </r>
  <r>
    <x v="37265"/>
    <s v="iqtaxi.com"/>
    <s v="USA"/>
    <s v="NY"/>
    <s v="New York City"/>
    <s v="New York"/>
    <x v="0"/>
    <s v="IQTaxi developes specialized telematics solutions for the Taxi industry."/>
    <s v="software|wireless"/>
    <x v="1317"/>
    <x v="0"/>
    <n v="1"/>
    <n v="500000"/>
    <s v="2013-01-01"/>
    <s v="2014-06-01"/>
    <s v="2014-06-01"/>
    <m/>
    <s v="info@iqtaxi.com"/>
    <s v="'+30 231 020 8100"/>
    <s v="https://www.crunchbase.com/organization/iq-taxi"/>
    <s v="https://www.twitter.com/iqtaxi_inc"/>
    <s v="https://www.facebook.com/iqtaxi.inc"/>
    <s v="a0a914c7-391d-7901-01c2-4f68118c9d35"/>
  </r>
  <r>
    <x v="37266"/>
    <m/>
    <s v="USA"/>
    <s v="CA"/>
    <s v="SF Bay Area"/>
    <s v="San Francisco"/>
    <x v="0"/>
    <s v="Jadoo Technologies is a global startup based on a breakthrough nano-technology based platform."/>
    <s v="nanotechnology"/>
    <x v="485"/>
    <x v="2"/>
    <n v="1"/>
    <m/>
    <s v="2011-01-01"/>
    <s v="2014-06-01"/>
    <s v="2014-06-01"/>
    <m/>
    <m/>
    <m/>
    <s v="https://www.crunchbase.com/organization/jadoo-technologies"/>
    <m/>
    <m/>
    <s v="e02a8323-8d8c-0d52-e9a3-a29eeef82cde"/>
  </r>
  <r>
    <x v="37267"/>
    <s v="jetathletics.com"/>
    <s v="USA"/>
    <s v="CA"/>
    <s v="SF Bay Area"/>
    <s v="San Jose"/>
    <x v="0"/>
    <s v="Running, Cycling, &amp; Triathlons Events in Your Area that you can discover and review. Search locally for events, participate, then review."/>
    <s v="fitness|sports"/>
    <x v="153"/>
    <x v="2"/>
    <n v="1"/>
    <m/>
    <s v="2014-01-01"/>
    <s v="2014-06-01"/>
    <s v="2014-06-01"/>
    <m/>
    <m/>
    <m/>
    <s v="https://www.crunchbase.com/organization/jet-athletics"/>
    <s v="https://www.twitter.com/jetathletics"/>
    <s v="https://www.facebook.com/jetathletics"/>
    <s v="de0c3cf6-2452-5bc4-5638-ae4c7b192cce"/>
  </r>
  <r>
    <x v="37268"/>
    <s v="jobssy.com"/>
    <s v="USA"/>
    <s v="CA"/>
    <s v="SF Bay Area"/>
    <s v="San Francisco"/>
    <x v="0"/>
    <s v="Jobssy is an artificial intelligence platform and operates an online job search portal."/>
    <s v="enterprise software|social media"/>
    <x v="266"/>
    <x v="0"/>
    <n v="2"/>
    <n v="1345990"/>
    <s v="2009-01-01"/>
    <s v="2011-07-01"/>
    <s v="2014-06-01"/>
    <m/>
    <s v="javier.sevilla@jobssy.com"/>
    <m/>
    <s v="https://www.crunchbase.com/organization/jobssy-com"/>
    <s v="https://www.twitter.com/jobssy_es"/>
    <s v="http://www.facebook.com/jobssy.es"/>
    <s v="61e3372b-8556-9c67-0291-3219f3680f3f"/>
  </r>
  <r>
    <x v="37269"/>
    <s v="kadriana.com"/>
    <s v="CHL"/>
    <m/>
    <s v="Santiago"/>
    <s v="Santiago"/>
    <x v="0"/>
    <s v="Kadriana is SEA-based marketplace that enables people to share and initiate social purchases."/>
    <s v="beauty|cosmetics"/>
    <x v="366"/>
    <x v="1"/>
    <n v="1"/>
    <n v="40000"/>
    <m/>
    <s v="2014-06-01"/>
    <s v="2014-06-01"/>
    <m/>
    <s v="contact@kleora.com"/>
    <s v="'+62 22 2503593"/>
    <s v="https://www.crunchbase.com/organization/kadriana"/>
    <s v="https://www.twitter.com/kleoraid"/>
    <s v="http://www.facebook.com/kadriana"/>
    <s v="10eb8404-69f2-6238-10d6-495d63355f0d"/>
  </r>
  <r>
    <x v="37270"/>
    <s v="keycoopt.com"/>
    <s v="FRA"/>
    <m/>
    <m/>
    <m/>
    <x v="0"/>
    <s v="Keycoopt is a web-based startup specialized in recruitment through employee referral."/>
    <s v="recruiting"/>
    <x v="407"/>
    <x v="0"/>
    <n v="2"/>
    <n v="3908706"/>
    <s v="2011-01-01"/>
    <s v="2012-04-01"/>
    <s v="2014-06-01"/>
    <m/>
    <s v="contact@keycoopt.com"/>
    <s v="'+33 805 69 69 92"/>
    <s v="https://www.crunchbase.com/organization/keycoopt"/>
    <s v="https://www.twitter.com/keycoopt"/>
    <s v="https://www.facebook.com/keycoopt"/>
    <s v="d719b2c2-8c60-a505-901c-23b53ec76a1c"/>
  </r>
  <r>
    <x v="37271"/>
    <s v="keyhealth.net"/>
    <s v="USA"/>
    <s v="CA"/>
    <s v="Los Angeles"/>
    <s v="Westlake Village"/>
    <x v="0"/>
    <s v="Key Health has been the national leader in providing personal injury medical lien funding."/>
    <m/>
    <x v="5"/>
    <x v="6"/>
    <n v="1"/>
    <m/>
    <s v="1996-01-01"/>
    <s v="2014-06-01"/>
    <s v="2014-06-01"/>
    <m/>
    <m/>
    <s v="'877-633-5436"/>
    <s v="https://www.crunchbase.com/organization/key-health-medical-solutions"/>
    <m/>
    <m/>
    <s v="6c963f0f-6135-23da-1e17-a05443299f20"/>
  </r>
  <r>
    <x v="37272"/>
    <s v="kidamom.com"/>
    <s v="BGR"/>
    <m/>
    <s v="Sofia"/>
    <s v="Sofia"/>
    <x v="0"/>
    <s v="Kidamom is a digital media portal for kids."/>
    <s v="children|digital media|online portals"/>
    <x v="87"/>
    <x v="1"/>
    <n v="3"/>
    <n v="297728"/>
    <s v="2013-03-01"/>
    <s v="2013-05-01"/>
    <s v="2014-06-01"/>
    <m/>
    <s v="christian@kidamom.com"/>
    <s v="'+359 2 444 4670"/>
    <s v="https://www.crunchbase.com/organization/kidamom"/>
    <m/>
    <s v="http://www.facebook.com/kidamom"/>
    <s v="9c2f8eed-ab65-96b6-f506-ab8a4f4c5f25"/>
  </r>
  <r>
    <x v="37273"/>
    <s v="kindwave.com"/>
    <s v="USA"/>
    <s v="FL"/>
    <s v="Miami"/>
    <s v="Miami"/>
    <x v="0"/>
    <s v="We are a Miami, FL based tech startup."/>
    <m/>
    <x v="5"/>
    <x v="1"/>
    <n v="1"/>
    <m/>
    <s v="2014-01-01"/>
    <s v="2014-06-01"/>
    <s v="2014-06-01"/>
    <m/>
    <m/>
    <n v="17865743995"/>
    <s v="https://www.crunchbase.com/organization/kindwave"/>
    <s v="https://www.twitter.com/kindwave"/>
    <s v="https://www.facebook.com/kindwave"/>
    <s v="aac421ab-8702-524d-7008-cf334cdca751"/>
  </r>
  <r>
    <x v="37274"/>
    <s v="kinsights.com"/>
    <s v="USA"/>
    <s v="CA"/>
    <s v="SF Bay Area"/>
    <s v="San Francisco"/>
    <x v="2"/>
    <s v="Kinsights offers parenting advice on medical issues and medications, height and weight, developmental milestones, and immunization records."/>
    <s v="health care|parenting|social media"/>
    <x v="3174"/>
    <x v="1"/>
    <n v="2"/>
    <n v="950000"/>
    <s v="2011-06-01"/>
    <s v="2011-05-01"/>
    <s v="2014-06-01"/>
    <m/>
    <s v="hello@kinsights.com"/>
    <n v="18887735303"/>
    <s v="https://www.crunchbase.com/organization/kinsights"/>
    <s v="https://www.twitter.com/kinsights"/>
    <s v="http://www.facebook.com/kinsights"/>
    <s v="bf235b5a-d2a2-cb4c-7bfa-b131aa0289d0"/>
  </r>
  <r>
    <x v="37275"/>
    <m/>
    <s v="USA"/>
    <s v="CA"/>
    <s v="SF Bay Area"/>
    <s v="San Jose"/>
    <x v="0"/>
    <s v="Kong Studios designs and develops mobile games for iOS and Android platforms."/>
    <s v="apps"/>
    <x v="50"/>
    <x v="2"/>
    <n v="1"/>
    <n v="1000000"/>
    <s v="2013-01-01"/>
    <s v="2014-06-01"/>
    <s v="2014-06-01"/>
    <m/>
    <m/>
    <m/>
    <s v="https://www.crunchbase.com/organization/kong-studios-inc"/>
    <m/>
    <m/>
    <s v="235bda53-368c-ef00-7337-86d23573a66f"/>
  </r>
  <r>
    <x v="37276"/>
    <s v="kreyonic.com"/>
    <s v="CAN"/>
    <s v="ON"/>
    <s v="Toronto"/>
    <s v="Kitchener"/>
    <x v="0"/>
    <s v="Kreyonic is a developer of interactive toys to discover educational content by combining physical interactions with digital applications."/>
    <s v="android|edtech|education|ios|mobile|toys"/>
    <x v="5745"/>
    <x v="1"/>
    <n v="2"/>
    <n v="78461"/>
    <s v="2013-09-01"/>
    <s v="2013-08-05"/>
    <s v="2014-06-01"/>
    <m/>
    <s v="contact@kreyonic.com"/>
    <m/>
    <s v="https://www.crunchbase.com/organization/kreyonic"/>
    <s v="https://www.twitter.com/kreyonic"/>
    <s v="http://www.facebook.com/kreyonic"/>
    <s v="f762b36f-62ab-b085-7c20-bd85d67da567"/>
  </r>
  <r>
    <x v="37277"/>
    <s v="joinlane.com"/>
    <s v="CAN"/>
    <s v="ON"/>
    <s v="Toronto"/>
    <s v="Toronto"/>
    <x v="0"/>
    <s v="Lane is a mobile application enabling engagement for the company anywhere."/>
    <s v="commercial real estate|communities"/>
    <x v="1319"/>
    <x v="1"/>
    <n v="1"/>
    <n v="250000"/>
    <s v="2014-09-01"/>
    <s v="2014-06-01"/>
    <s v="2014-06-01"/>
    <m/>
    <s v="info@joinlane.com"/>
    <s v="(877)364-6663"/>
    <s v="https://www.crunchbase.com/organization/mona-networks-inc"/>
    <s v="https://www.twitter.com/joinlane"/>
    <m/>
    <s v="76dce0e9-c097-d9e1-8767-5a624f47d6b7"/>
  </r>
  <r>
    <x v="37278"/>
    <s v="latincomic.com"/>
    <s v="CHL"/>
    <m/>
    <s v="Santiago"/>
    <s v="Santiago"/>
    <x v="0"/>
    <s v="LatinComics will change the Latin-American comic book industry by delivering a digital comics platform"/>
    <s v="comics"/>
    <x v="366"/>
    <x v="2"/>
    <n v="1"/>
    <n v="40000"/>
    <m/>
    <s v="2014-06-01"/>
    <s v="2014-06-01"/>
    <m/>
    <m/>
    <n v="56228202000"/>
    <s v="https://www.crunchbase.com/organization/latincomics"/>
    <m/>
    <m/>
    <s v="5383a84b-2b1a-3632-f150-5764770f7d9f"/>
  </r>
  <r>
    <x v="37279"/>
    <s v="teamleada.com"/>
    <s v="USA"/>
    <s v="CA"/>
    <s v="SF Bay Area"/>
    <s v="Berkeley"/>
    <x v="0"/>
    <s v="Leada provides online courses in data science and analytics."/>
    <s v="education"/>
    <x v="38"/>
    <x v="1"/>
    <n v="1"/>
    <m/>
    <s v="2013-12-25"/>
    <s v="2014-06-01"/>
    <s v="2014-06-01"/>
    <m/>
    <s v="support@teamleada.com"/>
    <m/>
    <s v="https://www.crunchbase.com/organization/leada"/>
    <s v="https://www.twitter.com/leadahq"/>
    <s v="http://www.facebook.com/teamleada"/>
    <s v="24462cfd-deab-e5fb-1542-d730b97555a1"/>
  </r>
  <r>
    <x v="37280"/>
    <s v="lectorati.com"/>
    <s v="CHL"/>
    <m/>
    <s v="Santiago"/>
    <s v="Santiago"/>
    <x v="0"/>
    <s v="Lectorati is the first social network for readers in latin america."/>
    <s v="ebooks"/>
    <x v="233"/>
    <x v="1"/>
    <n v="1"/>
    <n v="40000"/>
    <s v="2013-05-01"/>
    <s v="2014-06-01"/>
    <s v="2014-06-01"/>
    <m/>
    <s v="info@lectorati.com"/>
    <m/>
    <s v="https://www.crunchbase.com/organization/lectorati"/>
    <s v="https://www.twitter.com/lectorati"/>
    <s v="http://www.facebook.com/lectorati/timeline"/>
    <s v="6d1bf117-31b9-0dc3-0031-5aa0639ec1d0"/>
  </r>
  <r>
    <x v="37281"/>
    <m/>
    <s v="CHL"/>
    <m/>
    <s v="Santiago"/>
    <s v="Santiago"/>
    <x v="0"/>
    <s v="Level Chef is a training center that provides a complete online training in the gastronomic area,"/>
    <s v="internet|training"/>
    <x v="677"/>
    <x v="2"/>
    <n v="1"/>
    <n v="40000"/>
    <m/>
    <s v="2014-06-01"/>
    <s v="2014-06-01"/>
    <m/>
    <m/>
    <m/>
    <s v="https://www.crunchbase.com/organization/level-chef"/>
    <m/>
    <m/>
    <s v="156332a2-f8a5-426f-a482-ce73b1a98f8e"/>
  </r>
  <r>
    <x v="37282"/>
    <s v="gotolinkr.com"/>
    <s v="USA"/>
    <s v="CA"/>
    <s v="SF Bay Area"/>
    <s v="Santa Clara"/>
    <x v="0"/>
    <s v="Redefine networking with high quality social discovery!"/>
    <s v="human resources|recruiting"/>
    <x v="407"/>
    <x v="1"/>
    <n v="1"/>
    <n v="200000"/>
    <s v="2013-01-01"/>
    <s v="2014-06-01"/>
    <s v="2014-06-01"/>
    <m/>
    <m/>
    <m/>
    <s v="https://www.crunchbase.com/organization/linkr"/>
    <m/>
    <s v="https://www.facebook.com/trustlyapp"/>
    <s v="f07e4ae7-935c-79a8-18ab-114a624e1fad"/>
  </r>
  <r>
    <x v="37283"/>
    <s v="locally.com"/>
    <s v="USA"/>
    <s v="LA"/>
    <s v="New Orleans"/>
    <s v="New Orleans"/>
    <x v="0"/>
    <s v="Locally provides digital engagement tools for brands and retailers that allow online shoppers to find and make purchases from nearby stores."/>
    <s v="retail|retail technology"/>
    <x v="168"/>
    <x v="1"/>
    <n v="1"/>
    <n v="350000"/>
    <s v="2014-06-01"/>
    <s v="2014-06-01"/>
    <s v="2014-06-01"/>
    <m/>
    <s v="support@locally.com"/>
    <s v="(917)312-8656"/>
    <s v="https://www.crunchbase.com/organization/locally-2"/>
    <s v="https://www.twitter.com/locally"/>
    <s v="http://www.facebook.com/locally"/>
    <s v="2b7ab166-5348-2a90-ab6d-0cc71cbc066d"/>
  </r>
  <r>
    <x v="37284"/>
    <s v="lomaki.com"/>
    <s v="CHL"/>
    <m/>
    <s v="Santiago"/>
    <s v="Santiago"/>
    <x v="0"/>
    <s v="Lomaki is a curated mobile and web marketplace that enables users to give back to society."/>
    <s v="crowdfunding|non profit"/>
    <x v="24"/>
    <x v="1"/>
    <n v="1"/>
    <n v="40000"/>
    <s v="2014-01-01"/>
    <s v="2014-06-01"/>
    <s v="2014-06-01"/>
    <m/>
    <m/>
    <n v="12022882730"/>
    <s v="https://www.crunchbase.com/organization/lomaki"/>
    <m/>
    <m/>
    <s v="9cdcb3f9-27c3-08a2-7d7a-c8dae4a1555d"/>
  </r>
  <r>
    <x v="37285"/>
    <s v="lookii.me"/>
    <s v="ITA"/>
    <m/>
    <s v="Catania"/>
    <s v="Catania"/>
    <x v="0"/>
    <s v="Lookii is about changing the way you connect with people."/>
    <s v="ios|social media"/>
    <x v="195"/>
    <x v="1"/>
    <n v="1"/>
    <n v="34078"/>
    <s v="2014-07-10"/>
    <s v="2014-06-01"/>
    <s v="2014-06-01"/>
    <m/>
    <m/>
    <m/>
    <s v="https://www.crunchbase.com/organization/lookii-me"/>
    <s v="https://www.twitter.com/lookiime"/>
    <s v="http://www.facebook.com/lookiime"/>
    <s v="ae263380-2c5d-8b69-8a74-056c6724246d"/>
  </r>
  <r>
    <x v="37286"/>
    <s v="lotsahelpinghands.com"/>
    <s v="USA"/>
    <s v="MA"/>
    <s v="Boston"/>
    <s v="Wellesley"/>
    <x v="0"/>
    <s v="Lotsa Helping Hands allows users to create an online community to organize support for causes and find volunteer opportunities."/>
    <s v="public relations"/>
    <x v="208"/>
    <x v="0"/>
    <n v="3"/>
    <n v="1270189"/>
    <s v="2005-01-01"/>
    <s v="2011-05-13"/>
    <s v="2014-06-01"/>
    <m/>
    <s v="info@lotsahelpinghands.com"/>
    <s v="978 4438351"/>
    <s v="https://www.crunchbase.com/organization/lotsa-helping-hands"/>
    <s v="https://www.twitter.com/lotsahelping"/>
    <s v="http://www.facebook.com/lotsahelpinghands"/>
    <s v="5b6205ca-b490-48aa-98c6-2a68c23952ca"/>
  </r>
  <r>
    <x v="37287"/>
    <s v="hellolovr.com"/>
    <s v="USA"/>
    <s v="NY"/>
    <s v="New York City"/>
    <s v="Brooklyn"/>
    <x v="0"/>
    <s v="LOVR is a curated marketplace where people connect to sell and buy organic beauty products."/>
    <s v="beauty|marketplace"/>
    <x v="174"/>
    <x v="2"/>
    <n v="2"/>
    <n v="62000"/>
    <s v="2014-06-01"/>
    <s v="2014-01-21"/>
    <s v="2014-06-01"/>
    <m/>
    <s v="hello@hellolovr.com"/>
    <m/>
    <s v="https://www.crunchbase.com/organization/lovr-2"/>
    <s v="https://www.twitter.com/hellolovr"/>
    <s v="https://www.facebook.com/hellolovr"/>
    <s v="cd6602f8-f46c-d59e-a7f2-5c22597a629d"/>
  </r>
  <r>
    <x v="37288"/>
    <s v="lumafit.com"/>
    <s v="IRL"/>
    <m/>
    <s v="Dublin"/>
    <s v="Dublin"/>
    <x v="0"/>
    <s v="The Lumafit brings interactive fitness to your mobile. Head worn for precision tracking. Apps for both fitness and relaxation."/>
    <s v="apps|fitness|mobile"/>
    <x v="1255"/>
    <x v="1"/>
    <n v="2"/>
    <n v="104791"/>
    <s v="2010-01-01"/>
    <s v="2010-09-01"/>
    <s v="2014-06-01"/>
    <m/>
    <m/>
    <m/>
    <s v="https://www.crunchbase.com/organization/lumafit"/>
    <s v="https://www.twitter.com/lumafit"/>
    <s v="http://www.facebook.com/pages/lumafit/298151360203637"/>
    <s v="137f0bdd-f820-9d64-68fb-33e469750a6f"/>
  </r>
  <r>
    <x v="37289"/>
    <s v="mascotanube.es"/>
    <s v="ESP"/>
    <m/>
    <s v="Madrid"/>
    <s v="Madrid"/>
    <x v="0"/>
    <s v="Mascota Nube allows you to buy and organize all the products that your pet needs, anytime, everywhere."/>
    <s v="e-commerce"/>
    <x v="63"/>
    <x v="1"/>
    <n v="2"/>
    <n v="65000"/>
    <s v="2013-01-01"/>
    <s v="2013-09-01"/>
    <s v="2014-06-01"/>
    <m/>
    <s v="info@mascotanube.com"/>
    <m/>
    <s v="https://www.crunchbase.com/organization/mascotanube"/>
    <s v="https://www.twitter.com/mascotanube"/>
    <s v="https://www.facebook.com/mascotanube"/>
    <s v="3981ff17-67d4-b9df-ade2-f9ccbb392f96"/>
  </r>
  <r>
    <x v="37290"/>
    <s v="mediotrabajo.com"/>
    <s v="CHL"/>
    <m/>
    <s v="Santiago"/>
    <s v="Santiago"/>
    <x v="0"/>
    <s v="MedioTrabajo - Website&amp;Mobile application in the part time jobs segment for semi or unskilled workers."/>
    <s v="human resources|recruiting"/>
    <x v="407"/>
    <x v="0"/>
    <n v="1"/>
    <n v="40000"/>
    <s v="2010-01-15"/>
    <s v="2014-06-01"/>
    <s v="2014-06-01"/>
    <m/>
    <s v="contacto@workei.com"/>
    <m/>
    <s v="https://www.crunchbase.com/organization/mediotrabajo"/>
    <s v="https://www.twitter.com/mediotrabajo"/>
    <s v="http://www.facebook.com/mediotrabajo"/>
    <s v="3c5a6e66-32ae-610f-98eb-2262835441e5"/>
  </r>
  <r>
    <x v="37291"/>
    <s v="memorop.com"/>
    <s v="USA"/>
    <s v="CA"/>
    <s v="SF Bay Area"/>
    <s v="San Francisco"/>
    <x v="0"/>
    <s v="Memorop is a social memory app that helps remember people you meet at events and everywhere else."/>
    <s v="android|ios|mobile"/>
    <x v="462"/>
    <x v="1"/>
    <n v="1"/>
    <n v="50000"/>
    <s v="2014-07-01"/>
    <s v="2014-06-01"/>
    <s v="2014-06-01"/>
    <m/>
    <s v="info@memorop.com"/>
    <m/>
    <s v="https://www.crunchbase.com/organization/memorop"/>
    <s v="https://www.twitter.com/memorop"/>
    <m/>
    <s v="e5a6a262-ba03-d191-5aac-0cf8b1ccfcef"/>
  </r>
  <r>
    <x v="37292"/>
    <s v="minutoseguros.com.br"/>
    <s v="BRA"/>
    <m/>
    <s v="BRA - Other"/>
    <s v="Brasil"/>
    <x v="0"/>
    <s v="Minuto Seguros is an insurance brokerage company that specializes in selling insurance policies over the internet."/>
    <s v="financial services"/>
    <x v="24"/>
    <x v="7"/>
    <n v="3"/>
    <m/>
    <s v="2011-01-01"/>
    <s v="2012-04-01"/>
    <s v="2014-06-01"/>
    <m/>
    <s v="atendimento@minutoseguros.com.br"/>
    <s v="'+55 300 773 3000"/>
    <s v="https://www.crunchbase.com/organization/minuto-seguros"/>
    <s v="https://www.twitter.com/minutoseguros"/>
    <s v="https://www.facebook.com/minutoseguros"/>
    <s v="41d54ec0-d163-ab1c-534a-cbdcf286af6a"/>
  </r>
  <r>
    <x v="37293"/>
    <s v="mirubee.com"/>
    <s v="ESP"/>
    <m/>
    <s v="Madrid"/>
    <s v="Madrid"/>
    <x v="0"/>
    <s v="Mirubee is the manufacturer Mirubox that allows to save energy intended only to households, knowing your power consumption in real time."/>
    <s v="artificial intelligence|energy efficiency"/>
    <x v="5746"/>
    <x v="1"/>
    <n v="4"/>
    <n v="1066096"/>
    <s v="2011-01-01"/>
    <s v="2011-12-01"/>
    <s v="2014-06-01"/>
    <m/>
    <s v="info@mirubee.com"/>
    <m/>
    <s v="https://www.crunchbase.com/organization/mirubee"/>
    <s v="https://www.twitter.com/mirubee"/>
    <s v="http://www.facebook.com/mirubee"/>
    <s v="40093a1e-ac30-9a73-14c7-97e07a210f48"/>
  </r>
  <r>
    <x v="37294"/>
    <s v="misabogados.com"/>
    <s v="CHL"/>
    <m/>
    <s v="Santiago"/>
    <s v="Santiago"/>
    <x v="0"/>
    <s v="MisAbogados.com is the place to start whenever someone needs a lawyer."/>
    <s v="legal|local|search engine"/>
    <x v="356"/>
    <x v="1"/>
    <n v="1"/>
    <n v="40000"/>
    <s v="2014-03-01"/>
    <s v="2014-06-01"/>
    <s v="2014-06-01"/>
    <m/>
    <s v="contacto@misabogados.com"/>
    <n v="56226569866"/>
    <s v="https://www.crunchbase.com/organization/misabogados-com"/>
    <s v="https://www.twitter.com/misabogadoscl"/>
    <s v="http://www.facebook.com/misabogados"/>
    <s v="590ee9fe-5edb-ffd3-d6c8-d208c7e22e9e"/>
  </r>
  <r>
    <x v="37295"/>
    <s v="mixville.ru"/>
    <s v="RUS"/>
    <m/>
    <s v="Moscow"/>
    <s v="Moscow"/>
    <x v="0"/>
    <s v="Vertically integrated online confectionery"/>
    <s v="coffee|e-commerce"/>
    <x v="116"/>
    <x v="0"/>
    <n v="3"/>
    <n v="2800000"/>
    <s v="2011-01-01"/>
    <s v="2012-07-02"/>
    <s v="2014-06-01"/>
    <m/>
    <s v="hello@mixville.ru"/>
    <s v="'+7 495 374-70-87"/>
    <s v="https://www.crunchbase.com/organization/mixville"/>
    <s v="https://www.twitter.com/mixville_for_u"/>
    <s v="http://www.facebook.com/mixville"/>
    <s v="d687b53e-286a-abb8-dd7e-eed5d1cec3fd"/>
  </r>
  <r>
    <x v="37296"/>
    <s v="mobi-cart.com"/>
    <s v="SGP"/>
    <m/>
    <s v="Singapore"/>
    <s v="Singapore"/>
    <x v="0"/>
    <s v="Mobicart is a mobile commerce company that allows e-commerce companies to build and manage their business as a native or web app."/>
    <s v="android|e-commerce|ios|mobile|saas"/>
    <x v="1782"/>
    <x v="0"/>
    <n v="5"/>
    <n v="1522042.6072257401"/>
    <s v="2010-06-02"/>
    <s v="2011-03-18"/>
    <s v="2014-06-01"/>
    <m/>
    <s v="sales@mobi-cart.com"/>
    <s v="44 84 5230 4690"/>
    <s v="https://www.crunchbase.com/organization/mobicart"/>
    <s v="https://www.twitter.com/mobicart"/>
    <s v="https://www.facebook.com/mobicartsg"/>
    <s v="188b6f79-34cd-92d6-9b0d-db770a4e05d2"/>
  </r>
  <r>
    <x v="37297"/>
    <s v="mobii.co"/>
    <s v="COL"/>
    <m/>
    <s v="Bogota"/>
    <s v="Bogotá"/>
    <x v="0"/>
    <s v="Mobii is a webapp specifically designed for real estate agents"/>
    <s v="apps|real estate"/>
    <x v="2309"/>
    <x v="1"/>
    <n v="1"/>
    <n v="40000"/>
    <s v="2014-01-01"/>
    <s v="2014-06-01"/>
    <s v="2014-06-01"/>
    <m/>
    <m/>
    <m/>
    <s v="https://www.crunchbase.com/organization/mobii"/>
    <s v="https://www.twitter.com/mobiico"/>
    <s v="http://www.facebook.com/pages/mobii/653386938082149"/>
    <s v="a26b65ed-40ae-54a0-fac4-12cb304b7e32"/>
  </r>
  <r>
    <x v="37298"/>
    <s v="mhestrategies.com"/>
    <s v="USA"/>
    <s v="GA"/>
    <s v="Atlanta"/>
    <s v="Roswell"/>
    <x v="0"/>
    <s v="MHES is a mobile healthcare engagement and communications company."/>
    <m/>
    <x v="5"/>
    <x v="1"/>
    <n v="1"/>
    <m/>
    <s v="2014-01-01"/>
    <s v="2014-06-01"/>
    <s v="2014-06-01"/>
    <m/>
    <m/>
    <s v="'800-725-6748"/>
    <s v="https://www.crunchbase.com/organization/mobile-health-engagement-strategies"/>
    <m/>
    <m/>
    <s v="95baa5b3-e338-b8c7-89cc-d8214eb0cd2e"/>
  </r>
  <r>
    <x v="37299"/>
    <s v="monitor.cl"/>
    <s v="CHL"/>
    <m/>
    <s v="Santiago"/>
    <s v="Santiago"/>
    <x v="0"/>
    <s v="Monitor is an Smart Energy Management SaaS."/>
    <s v="energy efficiency"/>
    <x v="9"/>
    <x v="0"/>
    <n v="1"/>
    <n v="40000"/>
    <s v="2013-01-01"/>
    <s v="2014-06-01"/>
    <s v="2014-06-01"/>
    <m/>
    <m/>
    <m/>
    <s v="https://www.crunchbase.com/organization/monitor-2"/>
    <m/>
    <m/>
    <s v="41ee3552-3e79-f399-0eb0-29b18fc8fc8e"/>
  </r>
  <r>
    <x v="37300"/>
    <s v="moodswing.co"/>
    <s v="AUS"/>
    <m/>
    <s v="Melbourne"/>
    <s v="Melbourne"/>
    <x v="0"/>
    <s v="Moodswing is a social network that enables its users to share real emotions."/>
    <s v="android|ios|social media"/>
    <x v="195"/>
    <x v="1"/>
    <n v="1"/>
    <n v="20000"/>
    <s v="2013-04-10"/>
    <s v="2014-06-01"/>
    <s v="2014-06-01"/>
    <m/>
    <s v="jake@moodswing-app.com"/>
    <m/>
    <s v="https://www.crunchbase.com/organization/moodswing"/>
    <s v="https://www.twitter.com/moodswingco"/>
    <s v="https://www.facebook.com/moodswingco"/>
    <s v="54d0785d-9393-bbbd-ce12-42ea728fb4b2"/>
  </r>
  <r>
    <x v="106"/>
    <s v="gomoonlighting.com"/>
    <m/>
    <m/>
    <m/>
    <m/>
    <x v="0"/>
    <s v="Moonlighting"/>
    <m/>
    <x v="5"/>
    <x v="2"/>
    <n v="1"/>
    <m/>
    <m/>
    <s v="2014-06-01"/>
    <s v="2014-06-01"/>
    <m/>
    <m/>
    <m/>
    <s v="https://www.crunchbase.com/organization/moonlighting-3"/>
    <m/>
    <m/>
    <s v="9408c0d7-3818-f2d6-b802-87cfa65bec11"/>
  </r>
  <r>
    <x v="37301"/>
    <s v="my3dreams.com"/>
    <s v="CHL"/>
    <m/>
    <s v="Santiago"/>
    <s v="Santiago"/>
    <x v="0"/>
    <s v="My3Dreams is a secure and user-friendly online marketplace for quality 3D printing models"/>
    <s v="3d printing"/>
    <x v="41"/>
    <x v="1"/>
    <n v="1"/>
    <n v="40000"/>
    <s v="2013-01-01"/>
    <s v="2014-06-01"/>
    <s v="2014-06-01"/>
    <m/>
    <m/>
    <m/>
    <s v="https://www.crunchbase.com/organization/my3dreams"/>
    <s v="https://www.twitter.com/my3dreams"/>
    <s v="http://www.facebook.com/my3dreams"/>
    <s v="f7c014e8-b210-18ad-e226-2ca5b0b793cf"/>
  </r>
  <r>
    <x v="37302"/>
    <s v="nanobebe.com"/>
    <m/>
    <m/>
    <m/>
    <m/>
    <x v="0"/>
    <s v="Breast milk provides the ideal nutrition for babies."/>
    <s v="nutrition"/>
    <x v="3"/>
    <x v="0"/>
    <n v="1"/>
    <m/>
    <s v="2013-01-01"/>
    <s v="2014-06-01"/>
    <s v="2014-06-01"/>
    <m/>
    <s v="info@nanobebe.com"/>
    <n v="972509712826"/>
    <s v="https://www.crunchbase.com/organization/nanobebe"/>
    <s v="https://www.twitter.com/nanobebeus"/>
    <s v="https://www.facebook.com/nanob"/>
    <s v="185ea462-2b42-82b0-6b98-28c63a0fe76b"/>
  </r>
  <r>
    <x v="37303"/>
    <s v="nearway.com"/>
    <s v="CHL"/>
    <m/>
    <s v="Santiago"/>
    <s v="Santiago"/>
    <x v="0"/>
    <s v="NearWay is a SaaS-based software platform."/>
    <s v="saas|telecommunications|wireless"/>
    <x v="259"/>
    <x v="1"/>
    <n v="2"/>
    <n v="65000"/>
    <m/>
    <s v="2014-03-01"/>
    <s v="2014-06-01"/>
    <m/>
    <s v="CONTACTO@NEARWAY.COM"/>
    <n v="56228400980"/>
    <s v="https://www.crunchbase.com/organization/nearway"/>
    <s v="https://www.twitter.com/nearwayapp"/>
    <m/>
    <s v="b6ac510f-79d6-2390-e6fd-a2ddda824f9d"/>
  </r>
  <r>
    <x v="37304"/>
    <s v="newstag.com"/>
    <s v="SWE"/>
    <m/>
    <s v="Stockholm"/>
    <s v="Stockholm"/>
    <x v="0"/>
    <s v="Newstag. Crowd-curated video news that makes a difference."/>
    <s v="news|video"/>
    <x v="21"/>
    <x v="1"/>
    <n v="2"/>
    <n v="1550000"/>
    <s v="2011-03-01"/>
    <s v="2012-01-15"/>
    <s v="2014-06-01"/>
    <m/>
    <s v="henrik@newstag.com"/>
    <m/>
    <s v="https://www.crunchbase.com/organization/newstag"/>
    <m/>
    <m/>
    <s v="8c6d5a62-f439-86ed-0637-8bc02ceac4bf"/>
  </r>
  <r>
    <x v="37305"/>
    <s v="nivela.org"/>
    <s v="CRI"/>
    <m/>
    <s v="Costa Rica"/>
    <s v="San José"/>
    <x v="0"/>
    <s v="Nivela is a non-profit group providing analysis of methods for promoting economic growth that is environmentally responsible."/>
    <s v="credit|telecommunications"/>
    <x v="3568"/>
    <x v="0"/>
    <n v="1"/>
    <n v="40000"/>
    <s v="2014-01-01"/>
    <s v="2014-06-01"/>
    <s v="2014-06-01"/>
    <m/>
    <s v="info@nivela.org"/>
    <m/>
    <s v="https://www.crunchbase.com/organization/nivela"/>
    <s v="https://www.twitter.com/nivelaorg"/>
    <s v="http://www.facebook.com/nivela.org"/>
    <s v="78566e3e-53a9-f397-8461-db4ce6b45177"/>
  </r>
  <r>
    <x v="37306"/>
    <s v="nowinteract.com"/>
    <s v="SWE"/>
    <m/>
    <s v="Stockholm"/>
    <s v="Stockholm"/>
    <x v="0"/>
    <s v="Now Interact creates Predictive Intelligence applications that enhance existing online personalization- and engagement solutions."/>
    <s v="predictive analytics"/>
    <x v="123"/>
    <x v="0"/>
    <n v="2"/>
    <n v="2000000"/>
    <s v="2010-09-01"/>
    <s v="2012-02-02"/>
    <s v="2014-06-01"/>
    <m/>
    <m/>
    <n v="468739887880"/>
    <s v="https://www.crunchbase.com/organization/now-interact"/>
    <s v="https://www.twitter.com/nowinteract"/>
    <s v="https://www.facebook.com/nowinteract"/>
    <s v="81e70054-93d5-1127-6b68-25b7ba78eb54"/>
  </r>
  <r>
    <x v="37307"/>
    <s v="oceana.org"/>
    <s v="USA"/>
    <s v="DC"/>
    <s v="Washington, D.C."/>
    <s v="Washington"/>
    <x v="0"/>
    <s v="Oceana, founded in 2001, is the largest international organization focused solely on ocean conservation."/>
    <s v="non profit"/>
    <x v="5"/>
    <x v="6"/>
    <n v="2"/>
    <n v="3040000"/>
    <s v="2001-01-01"/>
    <s v="2014-02-20"/>
    <s v="2014-06-01"/>
    <m/>
    <s v="wavemaker@oceana.org"/>
    <s v="(202)833-3900"/>
    <s v="https://www.crunchbase.com/organization/oceana"/>
    <s v="https://www.twitter.com/oceana"/>
    <s v="http://www.facebook.com/pages/oceana/6334782252"/>
    <s v="9b3740a5-ad93-e008-4555-c2189fe6317f"/>
  </r>
  <r>
    <x v="37308"/>
    <s v="onlinemarket.net"/>
    <s v="TUR"/>
    <m/>
    <s v="Istanbul"/>
    <s v="Istanbul"/>
    <x v="0"/>
    <s v="OnlineMarket.com is an online retailer that offers a wide array of consumer goods."/>
    <s v="e-commerce"/>
    <x v="63"/>
    <x v="0"/>
    <n v="2"/>
    <n v="1000000"/>
    <s v="2012-03-01"/>
    <s v="2013-09-11"/>
    <s v="2014-06-01"/>
    <m/>
    <s v="info@onlinemarket.com.tr"/>
    <s v="'+90 444 9 434"/>
    <s v="https://www.crunchbase.com/organization/onlinemarket"/>
    <s v="https://www.twitter.com/onlinemrkt"/>
    <s v="http://www.facebook.com/onlinemarketcomtr"/>
    <s v="e0c4e143-5a28-76e9-5c31-6482270a7cca"/>
  </r>
  <r>
    <x v="37309"/>
    <s v="opendesk.cc"/>
    <s v="GBR"/>
    <m/>
    <s v="London"/>
    <s v="London"/>
    <x v="0"/>
    <s v="Open source furniture — made locally."/>
    <s v="e-commerce"/>
    <x v="63"/>
    <x v="0"/>
    <n v="2"/>
    <n v="1492760"/>
    <s v="2013-01-01"/>
    <s v="2014-04-01"/>
    <s v="2014-06-01"/>
    <m/>
    <s v="info@opendesk.cc"/>
    <n v="4402089869063"/>
    <s v="https://www.crunchbase.com/organization/opendesk-cc"/>
    <s v="https://www.twitter.com/open_desk"/>
    <s v="https://www.facebook.com/opendesk.cc"/>
    <s v="b455164e-a5b5-d52c-10ff-be63d5d870ac"/>
  </r>
  <r>
    <x v="37310"/>
    <s v="optiwifi.com"/>
    <s v="IRL"/>
    <m/>
    <s v="Dublin"/>
    <s v="Dublin"/>
    <x v="0"/>
    <s v="Makes Wi-Fi Work: - Better Quality for Users - Realtime Self Optimising Solution - &amp; Autonomous Quality Management on Wi-Fi Networks ."/>
    <s v="analytics|software|telecommunications|wireless"/>
    <x v="1451"/>
    <x v="1"/>
    <n v="4"/>
    <n v="857323.24007960898"/>
    <s v="2012-02-01"/>
    <s v="2012-09-09"/>
    <s v="2014-06-01"/>
    <m/>
    <s v="info@optiwifi.com"/>
    <s v="(650)963-5057"/>
    <s v="https://www.crunchbase.com/organization/optiwi-fi"/>
    <s v="https://www.twitter.com/optiwifi"/>
    <s v="http://www.facebook.com/pages/optiwi-fi/269387429843473"/>
    <s v="d668c51b-c0e7-8d4d-4bc8-37aa2fbc241a"/>
  </r>
  <r>
    <x v="37311"/>
    <s v="oversixty.com.au"/>
    <m/>
    <m/>
    <m/>
    <m/>
    <x v="0"/>
    <s v="Over60 – the one-stop destination to keep Aussies over-60 in the know."/>
    <s v="communities"/>
    <x v="107"/>
    <x v="1"/>
    <n v="1"/>
    <m/>
    <m/>
    <s v="2014-06-01"/>
    <s v="2014-06-01"/>
    <m/>
    <m/>
    <m/>
    <s v="https://www.crunchbase.com/organization/over60"/>
    <s v="https://www.twitter.com/oversixty60"/>
    <s v="https://www.facebook.com/oversixtys"/>
    <s v="08c681fb-f0ce-7057-b860-74546aa0261d"/>
  </r>
  <r>
    <x v="37312"/>
    <m/>
    <s v="CHL"/>
    <m/>
    <s v="Santiago"/>
    <s v="Santiago"/>
    <x v="0"/>
    <s v="ParQnow is “Tinder for parking.”"/>
    <s v="big data|parking"/>
    <x v="4"/>
    <x v="2"/>
    <n v="1"/>
    <n v="40000"/>
    <m/>
    <s v="2014-06-01"/>
    <s v="2014-06-01"/>
    <m/>
    <m/>
    <m/>
    <s v="https://www.crunchbase.com/organization/parqnow"/>
    <m/>
    <m/>
    <s v="ce23d63f-e74f-0023-1608-3428a285ba48"/>
  </r>
  <r>
    <x v="37313"/>
    <s v="pashminadevelopers.com"/>
    <s v="IND"/>
    <m/>
    <s v="Bangalore"/>
    <s v="Bangalore"/>
    <x v="0"/>
    <s v="Pashmina Developers conceive, build and deliver residential, commercial and retail real estate properties with a signature touch."/>
    <s v="property development|real estate"/>
    <x v="76"/>
    <x v="6"/>
    <n v="1"/>
    <m/>
    <s v="2007-01-01"/>
    <s v="2014-06-01"/>
    <s v="2014-06-01"/>
    <m/>
    <s v="salesbangalore@pashminadevelopers.com"/>
    <n v="8042636363"/>
    <s v="https://www.crunchbase.com/organization/pashmina-developers"/>
    <s v="https://www.twitter.com/pashminahomes"/>
    <s v="https://www.facebook.com/pashminadevelopersofficial"/>
    <s v="d5ba3cd2-adda-f778-7293-ab76c85e7081"/>
  </r>
  <r>
    <x v="37314"/>
    <s v="pathful.com"/>
    <s v="CAN"/>
    <s v="BC"/>
    <s v="Vancouver"/>
    <s v="Vancouver"/>
    <x v="2"/>
    <s v="Pathful shows B2B marketers the business impact of their content marketing."/>
    <s v="content|developer tools|mobile|predictive analytics"/>
    <x v="3746"/>
    <x v="1"/>
    <n v="2"/>
    <n v="400000"/>
    <s v="2012-01-01"/>
    <s v="2013-05-28"/>
    <s v="2014-06-01"/>
    <m/>
    <s v="info@pathful.com"/>
    <s v="'+1 (866) 662-0786"/>
    <s v="https://www.crunchbase.com/organization/pathful"/>
    <s v="https://www.twitter.com/pathful"/>
    <s v="http://www.facebook.com/pathful"/>
    <s v="755d4de1-7cbc-0d64-c207-70a478753bb2"/>
  </r>
  <r>
    <x v="37315"/>
    <s v="paymento.eu"/>
    <s v="POL"/>
    <m/>
    <s v="POL - Other"/>
    <s v="Tychy"/>
    <x v="0"/>
    <s v="Global platform based payment system provider offering cutting edge payment solutions."/>
    <s v="mobile payments|payments"/>
    <x v="34"/>
    <x v="0"/>
    <n v="1"/>
    <n v="328980.91581707302"/>
    <s v="2012-01-27"/>
    <s v="2014-06-01"/>
    <s v="2014-06-01"/>
    <m/>
    <s v="office@paymento.eu"/>
    <n v="48324310066"/>
    <s v="https://www.crunchbase.com/organization/paymento"/>
    <s v="https://www.twitter.com/paymentoeu"/>
    <s v="https://www.facebook.com/paymento/"/>
    <s v="130b280c-0966-f2de-0f66-cf24f9e4c542"/>
  </r>
  <r>
    <x v="37316"/>
    <s v="personalcomfortsystems.com"/>
    <s v="USA"/>
    <s v="CA"/>
    <s v="SF Bay Area"/>
    <s v="Oakland"/>
    <x v="0"/>
    <s v="The PCS Hyperchair solves the single largest workplace complaint – thermal comfort."/>
    <s v="social innovation"/>
    <x v="5"/>
    <x v="1"/>
    <n v="1"/>
    <m/>
    <m/>
    <s v="2014-06-01"/>
    <s v="2014-06-01"/>
    <m/>
    <s v="info@personalcomfortsystems.com"/>
    <m/>
    <s v="https://www.crunchbase.com/organization/personal-comfort-systems"/>
    <m/>
    <m/>
    <s v="e65ad230-1688-22b4-bef5-5a99c9fd4b76"/>
  </r>
  <r>
    <x v="37317"/>
    <s v="phiren.com"/>
    <s v="USA"/>
    <s v="CA"/>
    <s v="SF Bay Area"/>
    <s v="San Mateo"/>
    <x v="0"/>
    <s v="PHIREN delivers superior fitting designer apparel to address the style and fit needs of the modern woman."/>
    <m/>
    <x v="5"/>
    <x v="1"/>
    <n v="1"/>
    <m/>
    <s v="2014-02-01"/>
    <s v="2014-06-01"/>
    <s v="2014-06-01"/>
    <m/>
    <m/>
    <m/>
    <s v="https://www.crunchbase.com/organization/phiren-inc-"/>
    <s v="https://www.twitter.com/phirenwomen"/>
    <s v="http://www.facebook.com/phirenwomen"/>
    <s v="04087f96-70cc-0f39-a6fe-efb65171848c"/>
  </r>
  <r>
    <x v="37318"/>
    <s v="picapica.org"/>
    <s v="DEU"/>
    <m/>
    <s v="DEU - Other"/>
    <s v="Weimar"/>
    <x v="0"/>
    <s v="Picapica is a platform that allows the user to check written work on the existence of text-reuse/plagiarism"/>
    <s v="content|internet"/>
    <x v="87"/>
    <x v="2"/>
    <n v="1"/>
    <n v="40000"/>
    <m/>
    <s v="2014-06-01"/>
    <s v="2014-06-01"/>
    <m/>
    <m/>
    <m/>
    <s v="https://www.crunchbase.com/organization/picapica"/>
    <m/>
    <m/>
    <s v="0943094e-886f-aa67-1af1-180a4cf8cc5e"/>
  </r>
  <r>
    <x v="37319"/>
    <s v="pixelport.net"/>
    <s v="DEU"/>
    <m/>
    <s v="DEU - Other"/>
    <s v="Lilienthal"/>
    <x v="0"/>
    <s v="Pixelport Networks! is an investment network interested in the development of startups and small businesses."/>
    <s v="curated web|web development"/>
    <x v="146"/>
    <x v="1"/>
    <n v="1"/>
    <n v="13631"/>
    <s v="1999-01-01"/>
    <s v="2014-06-01"/>
    <s v="2014-06-01"/>
    <m/>
    <s v="angelo.cioffari@pixelport.net"/>
    <s v="'+49 (4208) 919-9232"/>
    <s v="https://www.crunchbase.com/organization/pixelport-networks"/>
    <s v="https://www.twitter.com/pixelport_net"/>
    <m/>
    <s v="ee8a68cc-4c55-4da0-abe9-a6741358021b"/>
  </r>
  <r>
    <x v="37320"/>
    <s v="poprageous.com"/>
    <s v="USA"/>
    <s v="CA"/>
    <s v="Los Angeles"/>
    <s v="Los Angeles"/>
    <x v="0"/>
    <s v="POPRAGEOUS is an American printed apparel brand that manufactures and commercializes apparel for women."/>
    <s v="fashion"/>
    <x v="350"/>
    <x v="1"/>
    <n v="2"/>
    <n v="500000"/>
    <s v="2012-12-01"/>
    <s v="2014-03-03"/>
    <s v="2014-06-01"/>
    <m/>
    <s v="info@poprageous.com"/>
    <s v="'877-444-8411"/>
    <s v="https://www.crunchbase.com/organization/poprageous"/>
    <s v="https://www.twitter.com/poprageous"/>
    <s v="http://www.facebook.com/poprageous"/>
    <s v="9926a8bf-45d9-2dbe-c103-86afe3488744"/>
  </r>
  <r>
    <x v="37321"/>
    <s v="powerafricanow.com"/>
    <s v="CHL"/>
    <m/>
    <s v="Santiago"/>
    <s v="Santiago"/>
    <x v="3"/>
    <s v="Power Africa is a full service energy company."/>
    <s v="energy"/>
    <x v="300"/>
    <x v="1"/>
    <n v="1"/>
    <n v="40000"/>
    <s v="2013-01-01"/>
    <s v="2014-06-01"/>
    <s v="2014-06-01"/>
    <m/>
    <m/>
    <n v="4049818157"/>
    <s v="https://www.crunchbase.com/organization/power-africa"/>
    <s v="https://www.twitter.com/powerafricanow"/>
    <m/>
    <s v="e59466e9-7847-d100-89cb-5b7aea8a40f5"/>
  </r>
  <r>
    <x v="37322"/>
    <s v="langlion.com"/>
    <m/>
    <m/>
    <m/>
    <m/>
    <x v="0"/>
    <s v="LangLion is a Platform for comprehensive management of a language school and a tool for building a competitive advantage."/>
    <s v="internet|language learning|training"/>
    <x v="677"/>
    <x v="0"/>
    <n v="1"/>
    <n v="300000"/>
    <s v="2012-01-01"/>
    <s v="2014-06-01"/>
    <s v="2014-06-01"/>
    <m/>
    <s v="info@langlion.com"/>
    <s v="'+44 20 7193 3544"/>
    <s v="https://www.crunchbase.com/organization/primeon"/>
    <m/>
    <s v="https://www.facebook.com/langlion"/>
    <s v="b7891541-6b42-bcb4-c4e1-c8a55801ccd9"/>
  </r>
  <r>
    <x v="37323"/>
    <s v="privaildx.com"/>
    <s v="USA"/>
    <s v="CA"/>
    <s v="SF Bay Area"/>
    <s v="San Francisco"/>
    <x v="0"/>
    <s v="Privail is developing point-of-care diagnostics for the early detection of infectious diseases, with an initial focus on HIV."/>
    <s v="health care"/>
    <x v="3"/>
    <x v="1"/>
    <n v="1"/>
    <m/>
    <s v="2012-01-01"/>
    <s v="2014-06-01"/>
    <s v="2014-06-01"/>
    <m/>
    <s v="info@privaildx.com"/>
    <m/>
    <s v="https://www.crunchbase.com/organization/privail"/>
    <s v="https://www.twitter.com/privaildx"/>
    <m/>
    <s v="e46f6b59-f804-a34f-acb9-5e5a321a0915"/>
  </r>
  <r>
    <x v="37324"/>
    <s v="propertymeld.com"/>
    <s v="USA"/>
    <s v="NM"/>
    <s v="Albuquerque"/>
    <s v="Albuquerque"/>
    <x v="0"/>
    <s v="A property management solution that streamlines the maintenance process."/>
    <s v="property management"/>
    <x v="76"/>
    <x v="0"/>
    <n v="1"/>
    <n v="180000"/>
    <s v="2014-05-01"/>
    <s v="2014-06-01"/>
    <s v="2014-06-01"/>
    <m/>
    <s v="support@propertymeld.com"/>
    <m/>
    <s v="https://www.crunchbase.com/organization/property-meld"/>
    <s v="https://www.twitter.com/propertymeld"/>
    <s v="https://www.facebook.com/propertymeld"/>
    <s v="1f684ea9-0dc4-7aaf-91af-5a3e9baae930"/>
  </r>
  <r>
    <x v="37325"/>
    <s v="quaam.cl"/>
    <s v="CHL"/>
    <m/>
    <s v="Santiago"/>
    <s v="Providencia"/>
    <x v="0"/>
    <s v="Quaam provides investment managers with an outsourced solution to support their time-consuming back-office needs."/>
    <s v="finance|outsourcing"/>
    <x v="491"/>
    <x v="2"/>
    <n v="1"/>
    <n v="40000"/>
    <m/>
    <s v="2014-06-01"/>
    <s v="2014-06-01"/>
    <m/>
    <m/>
    <m/>
    <s v="https://www.crunchbase.com/organization/quaam"/>
    <m/>
    <m/>
    <s v="cac530d6-c547-38a9-2941-5e3b88a547b3"/>
  </r>
  <r>
    <x v="37326"/>
    <s v="quikey.me"/>
    <s v="USA"/>
    <s v="DC"/>
    <s v="Washington, D.C."/>
    <s v="Washington"/>
    <x v="0"/>
    <s v="Currently a seed-funded start-up based in the Washington, DC metro area and part of the DC tech incubator 1776 - Quikey uses a combination o"/>
    <s v="audio|messaging|social media"/>
    <x v="4015"/>
    <x v="1"/>
    <n v="1"/>
    <n v="100000"/>
    <s v="2014-07-07"/>
    <s v="2014-06-01"/>
    <s v="2014-06-01"/>
    <m/>
    <m/>
    <m/>
    <s v="https://www.crunchbase.com/organization/quikey"/>
    <s v="https://www.twitter.com/quikeyme"/>
    <s v="https://www.facebook.com/quikeyinc"/>
    <s v="4fdf0b7a-cb18-7492-270f-ef31231af8b1"/>
  </r>
  <r>
    <x v="37327"/>
    <s v="quryon.com"/>
    <s v="USA"/>
    <s v="CA"/>
    <s v="SF Bay Area"/>
    <s v="Los Altos"/>
    <x v="0"/>
    <s v="Quryon provides a real-time search and analysis service for consumer queries that result in meaningful answers."/>
    <s v="predictive analytics|q&amp;a|real time"/>
    <x v="3121"/>
    <x v="2"/>
    <n v="1"/>
    <n v="100000"/>
    <s v="2013-01-01"/>
    <s v="2014-06-01"/>
    <s v="2014-06-01"/>
    <m/>
    <m/>
    <m/>
    <s v="https://www.crunchbase.com/organization/quryon-inc"/>
    <m/>
    <m/>
    <s v="78850dd9-c4e2-e57c-59d7-69643601277b"/>
  </r>
  <r>
    <x v="37328"/>
    <s v="rackhunt.com"/>
    <s v="CHL"/>
    <m/>
    <s v="Santiago"/>
    <s v="Santiago"/>
    <x v="0"/>
    <s v="Rackhunt is an effective way to promote brands, products and events through fun &amp; handy campaigns."/>
    <s v="brand marketing|internet|software"/>
    <x v="1130"/>
    <x v="2"/>
    <n v="1"/>
    <n v="40000"/>
    <m/>
    <s v="2014-06-01"/>
    <s v="2014-06-01"/>
    <m/>
    <m/>
    <m/>
    <s v="https://www.crunchbase.com/organization/rackhunt"/>
    <s v="https://www.twitter.com/rackhunt"/>
    <s v="http://www.facebook.com/rackhuntmobile"/>
    <s v="d27a9d4e-f7fb-b5d3-0b67-b21cfdc8a4d1"/>
  </r>
  <r>
    <x v="37329"/>
    <s v="rapidvocabulary.com"/>
    <s v="CHL"/>
    <m/>
    <s v="Santiago"/>
    <s v="Santiago"/>
    <x v="0"/>
    <s v="Rapid Vocabulary is a platform for building your English vocabulary"/>
    <s v="language learning|training"/>
    <x v="38"/>
    <x v="2"/>
    <n v="1"/>
    <n v="40000"/>
    <m/>
    <s v="2014-06-01"/>
    <s v="2014-06-01"/>
    <m/>
    <m/>
    <m/>
    <s v="https://www.crunchbase.com/organization/rapid-vocabulary"/>
    <m/>
    <m/>
    <s v="2cb147a2-3670-45df-86e2-d68d9bbdca01"/>
  </r>
  <r>
    <x v="37330"/>
    <s v="reeprewards.ie"/>
    <s v="IRL"/>
    <m/>
    <s v="Dublin"/>
    <s v="Dublin"/>
    <x v="0"/>
    <s v="Welcome to Reep Rewards – It's the only App that pays you back, with cash back offers and special saving offers."/>
    <s v="advertising|e-commerce|software"/>
    <x v="1147"/>
    <x v="0"/>
    <n v="1"/>
    <m/>
    <s v="2012-01-01"/>
    <s v="2014-06-01"/>
    <s v="2014-06-01"/>
    <m/>
    <s v="info@reeprewards.ie"/>
    <s v="353 1 667 5377"/>
    <s v="https://www.crunchbase.com/organization/reep-rewards"/>
    <s v="https://www.twitter.com/reep_rewards"/>
    <s v="http://www.facebook.com/reeprewards"/>
    <s v="e455a9a3-d240-9c93-f788-a51249dea3fb"/>
  </r>
  <r>
    <x v="37331"/>
    <s v="remeeting.com"/>
    <s v="USA"/>
    <s v="CA"/>
    <s v="SF Bay Area"/>
    <s v="Berkeley"/>
    <x v="0"/>
    <s v="Remeeting is a platform for searchable conversations."/>
    <s v="meeting software|speech recognition"/>
    <x v="5747"/>
    <x v="1"/>
    <n v="1"/>
    <m/>
    <m/>
    <s v="2014-06-01"/>
    <s v="2014-06-01"/>
    <m/>
    <s v="sales@remeeting.com"/>
    <n v="15107053223"/>
    <s v="https://www.crunchbase.com/organization/remeeting"/>
    <m/>
    <m/>
    <s v="5aa8efda-2555-6e54-8962-960c37d5c3da"/>
  </r>
  <r>
    <x v="37332"/>
    <s v="researchwe.com"/>
    <s v="USA"/>
    <s v="PA"/>
    <s v="Pittsburgh"/>
    <s v="Pittsburgh"/>
    <x v="0"/>
    <s v="A community committed to advancing research"/>
    <s v="education"/>
    <x v="38"/>
    <x v="2"/>
    <n v="1"/>
    <n v="25000"/>
    <m/>
    <s v="2014-06-01"/>
    <s v="2014-06-01"/>
    <m/>
    <s v="support@researchwe.com"/>
    <m/>
    <s v="https://www.crunchbase.com/organization/researchwe"/>
    <s v="https://www.twitter.com/researchwe"/>
    <s v="https://www.facebook.com/pages/researchwe/1457777094479914"/>
    <s v="530818de-39e1-d91b-5785-c579795e436a"/>
  </r>
  <r>
    <x v="37333"/>
    <s v="ripplrr.com"/>
    <s v="CAN"/>
    <s v="ON"/>
    <s v="Toronto"/>
    <s v="Toronto"/>
    <x v="0"/>
    <s v="Prefrr is a permission-based advertising platform."/>
    <s v="advertising|personalization"/>
    <x v="296"/>
    <x v="2"/>
    <n v="2"/>
    <n v="94339"/>
    <s v="2012-06-01"/>
    <s v="2013-12-01"/>
    <s v="2014-06-01"/>
    <m/>
    <s v="info@prefrr.com"/>
    <m/>
    <s v="https://www.crunchbase.com/organization/ripplrr-inc"/>
    <m/>
    <m/>
    <s v="38546612-fb6e-5ed3-d00e-2f63e1322a12"/>
  </r>
  <r>
    <x v="37334"/>
    <s v="rivercottage.net"/>
    <s v="GBR"/>
    <m/>
    <s v="GBR - Other"/>
    <s v="Axminster"/>
    <x v="0"/>
    <s v="River Cottage has given millions of TV viewers a taste for great cooking since 1998."/>
    <s v="media and entertainment|social media|tv"/>
    <x v="561"/>
    <x v="0"/>
    <n v="1"/>
    <n v="1675621"/>
    <m/>
    <s v="2014-06-01"/>
    <s v="2014-06-01"/>
    <m/>
    <s v="RCevents@rivercottage.net"/>
    <s v="'+44 1297 630300"/>
    <s v="https://www.crunchbase.com/organization/river-cottage"/>
    <s v="https://www.twitter.com/rivercottage"/>
    <s v="https://www.facebook.com/rivercottagehq"/>
    <s v="8ba68ebc-46ab-e901-2aa0-e13dd1bdf9ad"/>
  </r>
  <r>
    <x v="37335"/>
    <s v="rivetandcuff.com"/>
    <s v="USA"/>
    <s v="WA"/>
    <s v="Seattle"/>
    <s v="Seattle"/>
    <x v="0"/>
    <s v="Rivet &amp; Cuff is reinventing the online buying experience for men’s premium jeans."/>
    <s v="fashion"/>
    <x v="350"/>
    <x v="1"/>
    <n v="1"/>
    <m/>
    <s v="2013-01-01"/>
    <s v="2014-06-01"/>
    <s v="2014-06-01"/>
    <m/>
    <s v="help@rivetandcuff.com"/>
    <s v="'855-322-0662"/>
    <s v="https://www.crunchbase.com/organization/rivet-cuff"/>
    <s v="https://www.twitter.com/rivetandcuff"/>
    <s v="http://www.facebook.com/rivetandcuff"/>
    <s v="789d6ae1-7339-703e-1cfe-ed1cf72abda2"/>
  </r>
  <r>
    <x v="5964"/>
    <m/>
    <m/>
    <m/>
    <m/>
    <m/>
    <x v="3"/>
    <s v="Robin offers a new way to engage with old friends and new matches."/>
    <m/>
    <x v="5"/>
    <x v="2"/>
    <n v="1"/>
    <m/>
    <s v="2014-08-01"/>
    <s v="2014-06-01"/>
    <s v="2014-06-01"/>
    <m/>
    <m/>
    <m/>
    <s v="https://www.crunchbase.com/organization/robin-2"/>
    <m/>
    <m/>
    <s v="1e790afd-c204-1a61-1f38-b999b1fb2e2b"/>
  </r>
  <r>
    <x v="37336"/>
    <s v="rodati.com"/>
    <s v="BRA"/>
    <m/>
    <s v="Sao Paulo"/>
    <s v="São Paulo"/>
    <x v="0"/>
    <s v="Hassle-Free Car Buying for Latam"/>
    <s v="advertising|advertising platforms|analytics|automotive"/>
    <x v="5748"/>
    <x v="0"/>
    <n v="1"/>
    <n v="1000000"/>
    <s v="2014-02-01"/>
    <s v="2014-06-01"/>
    <s v="2014-06-01"/>
    <m/>
    <s v="info@rodati.com"/>
    <s v="'+55 11 3777-2083"/>
    <s v="https://www.crunchbase.com/organization/rodati"/>
    <s v="https://www.twitter.com/rodatiweb"/>
    <s v="http://www.facebook.com/rodatiweb"/>
    <s v="79e798f8-09ce-6b69-34bc-e79a0f451317"/>
  </r>
  <r>
    <x v="37337"/>
    <s v="rushmore.fm"/>
    <s v="GBR"/>
    <m/>
    <s v="London"/>
    <s v="London"/>
    <x v="0"/>
    <s v="We want to bring artists and music fans closer together."/>
    <s v="music"/>
    <x v="223"/>
    <x v="0"/>
    <n v="4"/>
    <n v="2706060"/>
    <s v="2011-03-01"/>
    <s v="2012-09-01"/>
    <s v="2014-06-01"/>
    <m/>
    <m/>
    <m/>
    <s v="https://www.crunchbase.com/organization/rushmorefm"/>
    <s v="https://www.twitter.com/rushmorefm"/>
    <s v="http://www.facebook.com/rushmorefm"/>
    <s v="650ef3c5-5936-f9d6-2a31-b64a7dfb62a3"/>
  </r>
  <r>
    <x v="37338"/>
    <s v="safehis.com"/>
    <s v="CHL"/>
    <m/>
    <s v="Santiago"/>
    <s v="Santiago"/>
    <x v="0"/>
    <s v="Safehis is a company created to provide innovation in the health market."/>
    <s v="health care"/>
    <x v="3"/>
    <x v="1"/>
    <n v="1"/>
    <n v="40000"/>
    <s v="2013-01-01"/>
    <s v="2014-06-01"/>
    <s v="2014-06-01"/>
    <m/>
    <m/>
    <m/>
    <s v="https://www.crunchbase.com/organization/safehis"/>
    <s v="https://www.twitter.com/safehis"/>
    <m/>
    <s v="4cb194d2-2833-c789-f295-19ac34c74659"/>
  </r>
  <r>
    <x v="37339"/>
    <s v="safestore.cl"/>
    <s v="CHL"/>
    <m/>
    <s v="Santiago"/>
    <s v="Santiago"/>
    <x v="0"/>
    <s v="Simplified urban storage for Latam"/>
    <s v="delivery|internet"/>
    <x v="948"/>
    <x v="1"/>
    <n v="1"/>
    <n v="40000"/>
    <s v="2014-03-04"/>
    <s v="2014-06-01"/>
    <s v="2014-06-01"/>
    <m/>
    <s v="sebastian.miranda@safestore.cl"/>
    <m/>
    <s v="https://www.crunchbase.com/organization/safestore"/>
    <s v="https://www.twitter.com/safestorechile"/>
    <s v="http://es-la.facebook.com/pages/bodega-safestore/394117430716137"/>
    <s v="a4d6144c-e2a2-20e7-a84b-2c231f67efce"/>
  </r>
  <r>
    <x v="37340"/>
    <s v="sarta.com.co"/>
    <s v="COL"/>
    <m/>
    <s v="Bogota"/>
    <s v="Bogotá"/>
    <x v="0"/>
    <s v="Contact us for our exclusive showroom go and rent the dress you choose."/>
    <s v="fashion|lifestyle|shopping"/>
    <x v="48"/>
    <x v="1"/>
    <n v="2"/>
    <n v="205197"/>
    <s v="2012-07-01"/>
    <s v="2013-07-01"/>
    <s v="2014-06-01"/>
    <m/>
    <s v="comercial@sartavestidos.com"/>
    <s v="'+57 319 2568508"/>
    <s v="https://www.crunchbase.com/organization/sarta-2"/>
    <m/>
    <s v="http://www.facebook.com/sartacolombia"/>
    <s v="8a19d62b-a9c2-7634-6647-122d4637994b"/>
  </r>
  <r>
    <x v="37341"/>
    <s v="screenmailer.com"/>
    <s v="CHL"/>
    <m/>
    <s v="Santiago"/>
    <s v="Santiago"/>
    <x v="0"/>
    <s v="Screenmailer is the fastest way to share and record high quality screen recordings."/>
    <s v="education|enterprise software|video"/>
    <x v="1322"/>
    <x v="0"/>
    <n v="1"/>
    <n v="40000"/>
    <m/>
    <s v="2014-06-01"/>
    <s v="2014-06-01"/>
    <m/>
    <m/>
    <m/>
    <s v="https://www.crunchbase.com/organization/screenmailer"/>
    <s v="https://www.twitter.com/screenmailer"/>
    <s v="http://www.facebook.com/screenmailer"/>
    <s v="528dafd3-4390-b27f-1905-1b1b378f66b6"/>
  </r>
  <r>
    <x v="37342"/>
    <s v="s-cubism.jp"/>
    <m/>
    <m/>
    <m/>
    <m/>
    <x v="0"/>
    <s v="S-cubism's imagination is developing the infrastructure of the 21st century."/>
    <m/>
    <x v="5"/>
    <x v="2"/>
    <n v="1"/>
    <m/>
    <s v="2006-01-01"/>
    <s v="2014-06-01"/>
    <s v="2014-06-01"/>
    <m/>
    <m/>
    <s v="81 3 6430 6730"/>
    <s v="https://www.crunchbase.com/organization/s-cubism"/>
    <m/>
    <m/>
    <s v="650a5e66-edd5-ff08-76af-a6c76287be72"/>
  </r>
  <r>
    <x v="37343"/>
    <s v="seedtag.com"/>
    <s v="ESP"/>
    <m/>
    <s v="Madrid"/>
    <s v="Madrid"/>
    <x v="0"/>
    <s v="Turning advertising into a service for the consumers"/>
    <s v="advertising|paas|photo sharing"/>
    <x v="844"/>
    <x v="0"/>
    <n v="1"/>
    <n v="545263"/>
    <s v="2014-04-01"/>
    <s v="2014-06-01"/>
    <s v="2014-06-01"/>
    <m/>
    <m/>
    <m/>
    <s v="https://www.crunchbase.com/organization/seedtag"/>
    <s v="https://www.twitter.com/seedtag"/>
    <s v="http://www.facebook.com/pages/seedtag/269866689843894"/>
    <s v="7576c28e-0921-d775-49b4-089503b5f6d5"/>
  </r>
  <r>
    <x v="37344"/>
    <s v="semant.io"/>
    <s v="CHL"/>
    <m/>
    <s v="Santiago"/>
    <s v="Santiago"/>
    <x v="0"/>
    <s v="Predictive analytics for business"/>
    <s v="analytics|big data|business intelligence|market research|saas"/>
    <x v="681"/>
    <x v="0"/>
    <n v="1"/>
    <n v="40000"/>
    <s v="2014-05-01"/>
    <s v="2014-06-01"/>
    <s v="2014-06-01"/>
    <m/>
    <s v="info@semant.io"/>
    <m/>
    <s v="https://www.crunchbase.com/organization/semant-io"/>
    <s v="https://www.twitter.com/semantio"/>
    <m/>
    <s v="b153b2bb-a665-afc8-37cb-0bee838a5dce"/>
  </r>
  <r>
    <x v="37345"/>
    <s v="sensation.io"/>
    <s v="DEU"/>
    <m/>
    <s v="Munich"/>
    <s v="Munich"/>
    <x v="0"/>
    <s v="sensation.io is a big data, emotion analytics platform that enables companies to make use of feedback."/>
    <s v="analytics|big data|data visualization"/>
    <x v="302"/>
    <x v="1"/>
    <n v="1"/>
    <n v="545263.70315843995"/>
    <s v="2014-06-01"/>
    <s v="2014-06-01"/>
    <s v="2014-06-01"/>
    <m/>
    <m/>
    <m/>
    <s v="https://www.crunchbase.com/organization/sensation-io"/>
    <m/>
    <m/>
    <s v="8f968339-62c9-36ab-1ca7-a6870ed852c2"/>
  </r>
  <r>
    <x v="37346"/>
    <s v="sensorflare.com"/>
    <s v="GRC"/>
    <m/>
    <s v="Athens"/>
    <s v="Athens"/>
    <x v="0"/>
    <s v="Brings Intelligent Living to Smart Homes and Smart Devices"/>
    <s v="home automation"/>
    <x v="30"/>
    <x v="1"/>
    <n v="1"/>
    <m/>
    <s v="2014-07-01"/>
    <s v="2014-06-01"/>
    <s v="2014-06-01"/>
    <m/>
    <s v="sensorflare@sensorflare.com"/>
    <s v="(650) 241-4913"/>
    <s v="https://www.crunchbase.com/organization/sensorflare-pc"/>
    <s v="https://www.twitter.com/sensorflare"/>
    <s v="http://www.facebook.com/sensorflare"/>
    <s v="94b412cc-ea72-64b9-665b-c986ebd07916"/>
  </r>
  <r>
    <x v="37347"/>
    <s v="sherpany.com"/>
    <s v="CHE"/>
    <m/>
    <s v="Zurich"/>
    <s v="Zürich"/>
    <x v="0"/>
    <s v="Sherpany increases meeting performance to limelight decision-making and helps Board Members get time back."/>
    <s v="information technology|software"/>
    <x v="184"/>
    <x v="0"/>
    <n v="2"/>
    <n v="2054488"/>
    <s v="2010-01-01"/>
    <s v="2013-02-01"/>
    <s v="2014-06-01"/>
    <m/>
    <s v="info@sherpany.com"/>
    <s v="(044) 515-8950"/>
    <s v="https://www.crunchbase.com/organization/sherpany"/>
    <s v="https://www.twitter.com/sherpany"/>
    <s v="http://www.facebook.com/pages/sherpany/451403991568677"/>
    <s v="d421eda7-d161-d839-7295-74009d0104ba"/>
  </r>
  <r>
    <x v="37348"/>
    <s v="sitwith.co"/>
    <s v="USA"/>
    <s v="PA"/>
    <s v="Pittsburgh"/>
    <s v="Pittsburgh"/>
    <x v="0"/>
    <s v="Great Conversation. No Pressure."/>
    <s v="internet|social media|software"/>
    <x v="266"/>
    <x v="1"/>
    <n v="1"/>
    <n v="25000"/>
    <m/>
    <s v="2014-06-01"/>
    <s v="2014-06-01"/>
    <m/>
    <s v="info@sitwith.co"/>
    <s v="(412) 268-2560"/>
    <s v="https://www.crunchbase.com/organization/sitwith"/>
    <s v="https://www.twitter.com/sitwithco"/>
    <s v="https://www.facebook.com/sitwithco"/>
    <s v="e0517a35-63d6-7990-591b-dfa1956c8788"/>
  </r>
  <r>
    <x v="37349"/>
    <s v="spreadthesmile.com.au"/>
    <s v="AUS"/>
    <m/>
    <s v="Sydney"/>
    <s v="Sydney"/>
    <x v="0"/>
    <s v="SMILE creates a range of low-impact workout programs based on ballroom and Latin dancing."/>
    <s v="health care|personal health|public relations"/>
    <x v="1877"/>
    <x v="2"/>
    <n v="1"/>
    <n v="15000"/>
    <s v="2014-06-01"/>
    <s v="2014-06-01"/>
    <s v="2014-06-01"/>
    <m/>
    <s v="anthonym.smile@gmail.com"/>
    <m/>
    <s v="https://www.crunchbase.com/organization/smile-3"/>
    <s v="https://www.twitter.com/smile_workout"/>
    <s v="https://www.facebook.com/smileworkout"/>
    <s v="a42b5a43-5613-a8d2-9db8-65ef9b7ebb38"/>
  </r>
  <r>
    <x v="37350"/>
    <s v="smithsonmartin.com"/>
    <s v="USA"/>
    <s v="OH"/>
    <s v="OH - Other"/>
    <s v="Toronto"/>
    <x v="0"/>
    <s v="SmithsonMartin Inc. is an award-winning software and hardware company that is changing the future of music technology."/>
    <s v="music|software"/>
    <x v="2045"/>
    <x v="2"/>
    <n v="3"/>
    <n v="325000"/>
    <s v="2010-09-01"/>
    <s v="2013-09-02"/>
    <s v="2014-06-01"/>
    <m/>
    <s v="alan@smithsonmartin.com"/>
    <m/>
    <s v="https://www.crunchbase.com/organization/smithsonmartin-inc"/>
    <s v="https://www.twitter.com/smithsonmartin"/>
    <s v="http://www.facebook.com/smithsonmartin"/>
    <s v="f8811950-bd43-dea9-80bb-8d8434229036"/>
  </r>
  <r>
    <x v="37351"/>
    <s v="sofive.com"/>
    <s v="USA"/>
    <s v="NY"/>
    <s v="New York City"/>
    <s v="Brooklyn"/>
    <x v="0"/>
    <s v="Sofive is a soccer centers' operator bringing to the US the new way to play soccer: 5-a-side football."/>
    <s v="soccer|sports"/>
    <x v="153"/>
    <x v="0"/>
    <n v="1"/>
    <n v="2100000"/>
    <s v="2013-01-01"/>
    <s v="2014-06-01"/>
    <s v="2014-06-01"/>
    <m/>
    <s v="hi@sofive.com"/>
    <s v="'+1 (201) 473-3825"/>
    <s v="https://www.crunchbase.com/organization/sofive"/>
    <s v="https://www.twitter.com/sofivefc"/>
    <s v="http://www.facebook.com/pages/sofive/614130098701924"/>
    <s v="17970ccd-a9fd-e849-d630-4648b73c2d5c"/>
  </r>
  <r>
    <x v="37352"/>
    <s v="speedcommerce.com"/>
    <s v="USA"/>
    <s v="TX"/>
    <s v="Dallas"/>
    <s v="Richardson"/>
    <x v="1"/>
    <s v="Speed Commerce (NASDAQ: SPDC), is a publicly traded, vertically integrated, multi-channel platform of e-commerce services"/>
    <s v="information technology"/>
    <x v="59"/>
    <x v="9"/>
    <n v="2"/>
    <n v="175000000"/>
    <s v="1983-01-01"/>
    <s v="2005-04-18"/>
    <s v="2014-06-01"/>
    <m/>
    <m/>
    <s v="'214-258-0100"/>
    <s v="https://www.crunchbase.com/organization/speed-commerce-corp"/>
    <s v="https://www.twitter.com/speedcommerce"/>
    <s v="http://www.facebook.com/speedfc.ecommerce"/>
    <s v="40ca95f0-5c9f-b53c-05ea-5d43a320e3f6"/>
  </r>
  <r>
    <x v="37353"/>
    <s v="stacklighting.com"/>
    <s v="USA"/>
    <s v="CA"/>
    <s v="SF Bay Area"/>
    <s v="Cupertino"/>
    <x v="0"/>
    <s v="Stack is the technology leader behind the world's first responsive lighting solutions for homes and buildings."/>
    <s v="electronics|hardware|lighting|manufacturing"/>
    <x v="637"/>
    <x v="0"/>
    <n v="1"/>
    <m/>
    <s v="2013-01-01"/>
    <s v="2014-06-01"/>
    <s v="2014-06-01"/>
    <m/>
    <s v="info@stacklighting.com"/>
    <s v="1(301)379-0294"/>
    <s v="https://www.crunchbase.com/organization/stack-lighting"/>
    <s v="https://www.twitter.com/stacklighting"/>
    <s v="http://www.facebook.com/stacklighting"/>
    <s v="ab69f1a8-53c4-434a-bd49-f3251a7014e1"/>
  </r>
  <r>
    <x v="37354"/>
    <s v="startupthreads.com"/>
    <s v="CHL"/>
    <m/>
    <s v="Santiago"/>
    <s v="Santiago"/>
    <x v="0"/>
    <s v="Make custom swag for your company and ship it to customers."/>
    <s v="e-commerce"/>
    <x v="63"/>
    <x v="0"/>
    <n v="1"/>
    <n v="40000"/>
    <s v="2011-01-01"/>
    <s v="2014-06-01"/>
    <s v="2014-06-01"/>
    <m/>
    <s v="frank@startupthreads.com"/>
    <m/>
    <s v="https://www.crunchbase.com/organization/startup-threads"/>
    <s v="https://www.twitter.com/startupthreads"/>
    <s v="https://www.facebook.com/startupthreads"/>
    <s v="cc3317ec-8105-3af6-e11b-88337bccfe05"/>
  </r>
  <r>
    <x v="37355"/>
    <s v="stepsss.co"/>
    <s v="BGR"/>
    <m/>
    <s v="Sofia"/>
    <s v="Sofia"/>
    <x v="0"/>
    <s v="Stepsss is a producer of &quot;smart insoles&quot; that gather data about the users' walking habits."/>
    <s v="fitness|health care|information technology|sports|wearables"/>
    <x v="5749"/>
    <x v="1"/>
    <n v="2"/>
    <n v="68497"/>
    <s v="2014-01-14"/>
    <s v="2014-01-01"/>
    <s v="2014-06-01"/>
    <m/>
    <s v="contact@stepsss.co"/>
    <m/>
    <s v="https://www.crunchbase.com/organization/stepsss"/>
    <s v="https://www.twitter.com/teamstepsss"/>
    <s v="http://www.facebook.com/stepsss.me"/>
    <s v="b13cc3c3-1e5a-3946-d778-090e1fcf18e2"/>
  </r>
  <r>
    <x v="37356"/>
    <s v="stickyboard.co.uk"/>
    <s v="GBR"/>
    <m/>
    <s v="London"/>
    <s v="London"/>
    <x v="0"/>
    <s v="Stickyboard is a social enterprise dedicated to bringing people together."/>
    <s v="communities|web development"/>
    <x v="173"/>
    <x v="1"/>
    <n v="1"/>
    <n v="93549"/>
    <s v="2010-01-01"/>
    <s v="2014-06-01"/>
    <s v="2014-06-01"/>
    <m/>
    <s v="info@stickyboard.co.uk"/>
    <n v="442033758578"/>
    <s v="https://www.crunchbase.com/organization/stickyboard"/>
    <s v="https://www.twitter.com/stickyboard"/>
    <s v="https://www.facebook.com/stickyboarduk"/>
    <s v="40c2be77-79d5-e7d0-dbd0-bbe1a1f2897a"/>
  </r>
  <r>
    <x v="37357"/>
    <s v="writeappstories.com"/>
    <s v="USA"/>
    <s v="CA"/>
    <s v="SF Bay Area"/>
    <s v="San Francisco"/>
    <x v="0"/>
    <s v="Instagram for Short Stories that fit in one screen of smartphone."/>
    <s v="apps"/>
    <x v="50"/>
    <x v="1"/>
    <n v="1"/>
    <n v="20000"/>
    <s v="2014-01-01"/>
    <s v="2014-06-01"/>
    <s v="2014-06-01"/>
    <m/>
    <m/>
    <m/>
    <s v="https://www.crunchbase.com/organization/stories"/>
    <s v="https://www.twitter.com/writeappstories"/>
    <s v="https://www.facebook.com/storiesapp"/>
    <s v="0ec26bb6-1727-878c-2181-0c0544cc5a0e"/>
  </r>
  <r>
    <x v="37358"/>
    <s v="tagby.com"/>
    <s v="GBR"/>
    <m/>
    <s v="London"/>
    <s v="London"/>
    <x v="0"/>
    <s v="Tag'by is a Saas platform to connect stores to social media and increase their traffic and revenue, by using social recommendation."/>
    <s v="internet|saas|social media|software"/>
    <x v="266"/>
    <x v="0"/>
    <n v="2"/>
    <n v="292957.67220756703"/>
    <s v="2012-06-12"/>
    <s v="2013-10-14"/>
    <s v="2014-06-01"/>
    <m/>
    <m/>
    <m/>
    <s v="https://www.crunchbase.com/organization/tagby"/>
    <s v="https://www.twitter.com/tagbysocial"/>
    <s v="http://www.facebook.com/tagby"/>
    <s v="7bcbba3d-a4a1-0358-081c-655cdcadd6fb"/>
  </r>
  <r>
    <x v="37359"/>
    <s v="talentcove.com"/>
    <s v="USA"/>
    <s v="CA"/>
    <s v="SF Bay Area"/>
    <s v="Sunnyvale"/>
    <x v="0"/>
    <s v="TalentCove helps leaders drive measurable results and empowers employees to meet and exceed their goals with OKR goals methodology."/>
    <s v="apps|software"/>
    <x v="50"/>
    <x v="0"/>
    <n v="1"/>
    <m/>
    <s v="2013-01-01"/>
    <s v="2014-06-01"/>
    <s v="2014-06-01"/>
    <m/>
    <s v="info@talentcove.com"/>
    <m/>
    <s v="https://www.crunchbase.com/organization/talent-cove"/>
    <s v="https://www.twitter.com/talentcove"/>
    <s v="https://www.facebook.com/talentcove"/>
    <s v="c8343858-bc8a-f242-c644-0255996fc4dd"/>
  </r>
  <r>
    <x v="37360"/>
    <s v="taskit.io"/>
    <s v="USA"/>
    <s v="CA"/>
    <s v="SF Bay Area"/>
    <s v="Los Gatos"/>
    <x v="0"/>
    <s v="A crowdsourced marketplace platform for high-end enterprise IT consulting services"/>
    <s v="consulting|crowdsourcing|information technology"/>
    <x v="59"/>
    <x v="0"/>
    <n v="1"/>
    <n v="400000"/>
    <s v="2012-12-12"/>
    <s v="2014-06-01"/>
    <s v="2014-06-01"/>
    <m/>
    <s v="info@taskit.io"/>
    <s v="'+1 (888) 963-9603"/>
    <s v="https://www.crunchbase.com/organization/taskit-inc"/>
    <s v="https://www.twitter.com/taskit_io"/>
    <s v="http://www.facebook.com/taskit.io"/>
    <s v="a41f1920-3cf3-8881-2d78-cfce36307fb1"/>
  </r>
  <r>
    <x v="37361"/>
    <s v="tesalys.fr"/>
    <s v="FRA"/>
    <m/>
    <s v="Toulouse"/>
    <s v="Toulouse"/>
    <x v="0"/>
    <s v="Tesalys has developed advanced technology for the treatment of infectious medical waste at risk."/>
    <m/>
    <x v="5"/>
    <x v="1"/>
    <n v="1"/>
    <n v="1363159.2578960999"/>
    <s v="2012-01-01"/>
    <s v="2014-06-01"/>
    <s v="2014-06-01"/>
    <m/>
    <s v="info@tesalys.fr"/>
    <n v="33562101891"/>
    <s v="https://www.crunchbase.com/organization/tesalys"/>
    <s v="https://www.twitter.com/tesalys"/>
    <m/>
    <s v="75ecf6df-9fb1-642b-9b4a-91f23a3e0d71"/>
  </r>
  <r>
    <x v="37362"/>
    <s v="testfire.io"/>
    <s v="USA"/>
    <s v="NY"/>
    <s v="New York City"/>
    <s v="New York"/>
    <x v="0"/>
    <s v="Debugging solutions for iOS and Android"/>
    <s v="android|developer tools|ios|mobile|saas"/>
    <x v="462"/>
    <x v="1"/>
    <n v="1"/>
    <m/>
    <s v="2014-06-01"/>
    <s v="2014-06-01"/>
    <s v="2014-06-01"/>
    <m/>
    <m/>
    <s v="'408-396-5388"/>
    <s v="https://www.crunchbase.com/organization/testfire"/>
    <s v="https://www.twitter.com/gotestfire"/>
    <m/>
    <s v="37b36f1e-be16-9127-290c-b8517f5e0f7e"/>
  </r>
  <r>
    <x v="37363"/>
    <s v="thapir.com"/>
    <s v="SVK"/>
    <m/>
    <s v="Bratislava"/>
    <s v="Bratislava"/>
    <x v="0"/>
    <s v="Thapir is a mobile application that enables users to find events in their vicinity."/>
    <s v="apps|internet|mobile|software"/>
    <x v="289"/>
    <x v="1"/>
    <n v="1"/>
    <n v="40894"/>
    <m/>
    <s v="2014-06-01"/>
    <s v="2014-06-01"/>
    <m/>
    <m/>
    <s v="421 2 20 60 80 80"/>
    <s v="https://www.crunchbase.com/organization/thapir"/>
    <s v="https://www.twitter.com/thapir_com"/>
    <s v="https://www.facebook.com/thapir"/>
    <s v="c02f5288-5501-70b3-1ee3-e30005f07a48"/>
  </r>
  <r>
    <x v="37364"/>
    <s v="thehintbox.com"/>
    <m/>
    <m/>
    <m/>
    <m/>
    <x v="0"/>
    <s v="Machine Learning for finance"/>
    <m/>
    <x v="5"/>
    <x v="2"/>
    <n v="1"/>
    <m/>
    <s v="2013-06-01"/>
    <s v="2014-06-01"/>
    <s v="2014-06-01"/>
    <m/>
    <m/>
    <m/>
    <s v="https://www.crunchbase.com/organization/thehintbox"/>
    <m/>
    <m/>
    <s v="33637bdd-c0c3-9197-7aa5-c4a4b3dfeed3"/>
  </r>
  <r>
    <x v="37365"/>
    <s v="theinfatuation.com"/>
    <s v="USA"/>
    <s v="NY"/>
    <s v="New York City"/>
    <s v="New York"/>
    <x v="0"/>
    <s v="Restaurant reviews for the people."/>
    <s v="apps|digital media|mobile|restaurants"/>
    <x v="5750"/>
    <x v="0"/>
    <n v="1"/>
    <n v="1000000"/>
    <s v="2009-01-01"/>
    <s v="2014-06-01"/>
    <s v="2014-06-01"/>
    <m/>
    <s v="info@theinfatuation.com"/>
    <m/>
    <s v="https://www.crunchbase.com/organization/the-infatuation"/>
    <s v="https://www.twitter.com/infatuation"/>
    <s v="http://www.facebook.com/infatuation"/>
    <s v="59307cf5-e503-7d65-492d-7e9b6366d209"/>
  </r>
  <r>
    <x v="37366"/>
    <s v="thirdandloom.com"/>
    <s v="USA"/>
    <s v="WA"/>
    <s v="Seattle"/>
    <s v="Kirkland"/>
    <x v="0"/>
    <s v="Social platform for creating and customizing luxury fashion"/>
    <s v="diy|e-commerce|fashion|manufacturing"/>
    <x v="2988"/>
    <x v="6"/>
    <n v="1"/>
    <n v="900000"/>
    <s v="2013-10-03"/>
    <s v="2014-06-01"/>
    <s v="2014-06-01"/>
    <m/>
    <m/>
    <m/>
    <s v="https://www.crunchbase.com/organization/thirdandloom"/>
    <s v="https://www.twitter.com/thirdandloom"/>
    <s v="http://www.facebook.com/thirdandloom"/>
    <s v="9230a50e-fed5-e7ed-ba0e-0f8406149cff"/>
  </r>
  <r>
    <x v="37367"/>
    <s v="thordrinks.com"/>
    <s v="GBR"/>
    <m/>
    <s v="London"/>
    <s v="London"/>
    <x v="0"/>
    <s v="Thor Drinks is a new range offering legendary refreshment to adults in bars, pubs and restaurants."/>
    <s v="food and beverage|marketing|retail"/>
    <x v="3294"/>
    <x v="1"/>
    <n v="1"/>
    <n v="73408"/>
    <s v="2012-01-01"/>
    <s v="2014-06-01"/>
    <s v="2014-06-01"/>
    <m/>
    <s v="info@thordrinks.com"/>
    <n v="4402031517221"/>
    <s v="https://www.crunchbase.com/organization/thor-drinks"/>
    <s v="https://www.twitter.com/thordrinks"/>
    <s v="https://www.facebook.com/thordrinks"/>
    <s v="0d19b149-a4f0-8556-83a1-2cc2f328e945"/>
  </r>
  <r>
    <x v="37368"/>
    <s v="thoughtmechanics.com"/>
    <s v="USA"/>
    <s v="GA"/>
    <s v="Atlanta"/>
    <s v="Atlanta"/>
    <x v="2"/>
    <s v="TM is a web development company."/>
    <s v="curated web|web design|web development"/>
    <x v="481"/>
    <x v="1"/>
    <n v="1"/>
    <m/>
    <s v="2008-09-03"/>
    <s v="2014-06-01"/>
    <s v="2014-06-01"/>
    <m/>
    <s v="barryg@thoughtmechanics.com"/>
    <n v="18884700004"/>
    <s v="https://www.crunchbase.com/organization/thought-mechanics"/>
    <s v="https://www.twitter.com/thoughtmechanik"/>
    <s v="https://www.facebook.com/thoughtmechanics"/>
    <s v="da0bca46-1d3d-da1a-9a88-d5743efbc2d0"/>
  </r>
  <r>
    <x v="37369"/>
    <s v="tiatechnology.com"/>
    <s v="DNK"/>
    <m/>
    <s v="DNK - Other"/>
    <s v="Virum"/>
    <x v="2"/>
    <s v="TIA Technology A/S is a software company that develops leading edge business solutions for the global insurance industry."/>
    <s v="enterprise software|insurance|service industry"/>
    <x v="307"/>
    <x v="6"/>
    <n v="1"/>
    <m/>
    <s v="1998-01-01"/>
    <s v="2014-06-01"/>
    <s v="2014-06-01"/>
    <m/>
    <s v="tia@tia.dk"/>
    <s v="'+45 70 22 76 20"/>
    <s v="https://www.crunchbase.com/organization/tia-technology-as"/>
    <s v="https://www.twitter.com/tiatechnology"/>
    <s v="http://www.facebook.com/tiatechnology"/>
    <s v="3329eda0-6bbf-f225-603a-dc5e499925ca"/>
  </r>
  <r>
    <x v="37370"/>
    <s v="tiempolisto.com"/>
    <s v="CHL"/>
    <m/>
    <s v="Santiago"/>
    <s v="Santiago"/>
    <x v="0"/>
    <s v="Tiempo Listo is a personal assistant to optimize your time and complete your tasks."/>
    <s v="business development|developer platform|service industry"/>
    <x v="10"/>
    <x v="1"/>
    <n v="1"/>
    <n v="40000"/>
    <s v="2013-01-01"/>
    <s v="2014-06-01"/>
    <s v="2014-06-01"/>
    <m/>
    <m/>
    <s v="'+56 9 8249 5295"/>
    <s v="https://www.crunchbase.com/organization/tiempo-listo"/>
    <s v="https://www.twitter.com/tiempolisto"/>
    <s v="https://www.facebook.com/tiempolisto"/>
    <s v="4df2eaa4-539a-4771-cee3-9f47cabae1ca"/>
  </r>
  <r>
    <x v="37371"/>
    <s v="gettimely.com"/>
    <s v="NZL"/>
    <m/>
    <s v="Wellington"/>
    <s v="Wellington"/>
    <x v="0"/>
    <s v="Effortless appointment scheduling software for the health &amp; beauty industry"/>
    <s v="cloud computing|e-commerce|health care|ios|saas|software"/>
    <x v="5751"/>
    <x v="0"/>
    <n v="2"/>
    <n v="1104452"/>
    <s v="2011-12-13"/>
    <s v="2013-05-01"/>
    <s v="2014-06-01"/>
    <m/>
    <s v="hello@gettimely.com"/>
    <m/>
    <s v="https://www.crunchbase.com/organization/timely-limited"/>
    <s v="https://www.twitter.com/timely"/>
    <s v="http://www.facebook.com/liketimely"/>
    <s v="521dd5b9-c3a3-7a34-78ba-ed57aa613ddb"/>
  </r>
  <r>
    <x v="37372"/>
    <s v="timepoints.cl"/>
    <s v="CHL"/>
    <m/>
    <s v="Santiago"/>
    <s v="Santiago"/>
    <x v="0"/>
    <s v="TimePoints is a customer-experience measurement/management ecosystem"/>
    <s v="crm"/>
    <x v="95"/>
    <x v="1"/>
    <n v="1"/>
    <n v="40000"/>
    <s v="2013-03-15"/>
    <s v="2014-06-01"/>
    <s v="2014-06-01"/>
    <m/>
    <m/>
    <m/>
    <s v="https://www.crunchbase.com/organization/timepoints"/>
    <s v="https://www.twitter.com/timepoints"/>
    <s v="http://www.facebook.com/timepoints"/>
    <s v="bcdeabb9-f761-1fda-1759-84f8cb3af589"/>
  </r>
  <r>
    <x v="37373"/>
    <s v="tinybytes.biz"/>
    <s v="CHL"/>
    <m/>
    <s v="Santiago"/>
    <s v="Santiago"/>
    <x v="0"/>
    <s v="Battle of Toys is a fighting mobile game where players can collect, upgrade and fight with real looking action figure toys."/>
    <s v="gaming|mobile|toys"/>
    <x v="5752"/>
    <x v="2"/>
    <n v="1"/>
    <n v="600000"/>
    <m/>
    <s v="2014-06-01"/>
    <s v="2014-06-01"/>
    <m/>
    <s v="ac@tiny-bytes.com"/>
    <m/>
    <s v="https://www.crunchbase.com/organization/tinybytes"/>
    <s v="https://www.twitter.com/toysalivegame"/>
    <s v="http://www.facebook.com/toysalivegame"/>
    <s v="d4f7c263-e6f8-4714-58d7-7780fad651ad"/>
  </r>
  <r>
    <x v="37374"/>
    <s v="tlistinc.com"/>
    <s v="USA"/>
    <s v="NY"/>
    <s v="New York City"/>
    <s v="New York"/>
    <x v="0"/>
    <s v="T-List, an influencer marketing platform, helps brands discover key conversations and discover new relationships of influence around them."/>
    <s v="developer platform|marketing|marketing automation"/>
    <x v="124"/>
    <x v="1"/>
    <n v="1"/>
    <n v="500000"/>
    <s v="2014-01-01"/>
    <s v="2014-06-01"/>
    <s v="2014-06-01"/>
    <m/>
    <m/>
    <m/>
    <s v="https://www.crunchbase.com/organization/t-list"/>
    <m/>
    <m/>
    <s v="51d3fca7-6b1e-32f2-305f-2543b4df8cc6"/>
  </r>
  <r>
    <x v="37375"/>
    <s v="togglegreen.com"/>
    <s v="USA"/>
    <s v="MN"/>
    <s v="Minneapolis"/>
    <s v="Saint Paul"/>
    <x v="0"/>
    <s v="Your job search, now on auto-pilot. We understand you’re busy with work, until things change."/>
    <s v="human resources|recruiting"/>
    <x v="407"/>
    <x v="1"/>
    <n v="1"/>
    <n v="50000"/>
    <s v="2013-01-01"/>
    <s v="2014-06-01"/>
    <s v="2014-06-01"/>
    <m/>
    <s v="info@togglegreen.com"/>
    <m/>
    <s v="https://www.crunchbase.com/organization/togglegreen"/>
    <s v="https://www.twitter.com/@togglegreen"/>
    <s v="https://www.facebook.com/togglegreen"/>
    <s v="cfbb9b5d-fe27-37ba-be19-f378f676f43e"/>
  </r>
  <r>
    <x v="37376"/>
    <s v="toppay.com.br"/>
    <s v="BRA"/>
    <m/>
    <s v="Sao Paulo"/>
    <s v="São Paulo"/>
    <x v="0"/>
    <s v="TopPay is a Brazilian startup provider of mobile commerce platforms."/>
    <s v="financial services|payments"/>
    <x v="197"/>
    <x v="1"/>
    <n v="3"/>
    <n v="250000"/>
    <s v="2012-09-06"/>
    <s v="2013-04-01"/>
    <s v="2014-06-01"/>
    <m/>
    <s v="leonardo.rochadel@toppay.com.br"/>
    <m/>
    <s v="https://www.crunchbase.com/organization/toppay"/>
    <s v="https://www.twitter.com/toppaybr"/>
    <m/>
    <s v="0e995ead-be12-8e44-4b20-859691908c04"/>
  </r>
  <r>
    <x v="37377"/>
    <s v="torneodeideas.com"/>
    <s v="MEX"/>
    <m/>
    <s v="Mexico City"/>
    <s v="Mexico City"/>
    <x v="0"/>
    <s v="Torneo de Ideas is a crowdsourcing platform for the exchange of creative design work between designers and small businesses."/>
    <s v="crowdsourcing|public relations"/>
    <x v="208"/>
    <x v="0"/>
    <n v="2"/>
    <n v="150000"/>
    <s v="2012-07-20"/>
    <s v="2012-10-01"/>
    <s v="2014-06-01"/>
    <m/>
    <s v="info@torneodeideas.com"/>
    <s v="'+52 55 1616 6822"/>
    <s v="https://www.crunchbase.com/organization/torneo-de-ideas"/>
    <s v="https://www.twitter.com/torneodeideas"/>
    <s v="http://www.facebook.com/torneodeideas"/>
    <s v="ef13762e-821d-a783-b84d-c8dbba809817"/>
  </r>
  <r>
    <x v="37378"/>
    <s v="touch-of-classic.com"/>
    <s v="ESP"/>
    <m/>
    <s v="Madrid"/>
    <s v="Madrid"/>
    <x v="0"/>
    <s v="Stimulating and engaging content for children using smartphones and tablets."/>
    <s v="apps|children|media and entertainment"/>
    <x v="2098"/>
    <x v="1"/>
    <n v="4"/>
    <n v="534701"/>
    <s v="2013-01-01"/>
    <s v="2013-05-01"/>
    <s v="2014-06-01"/>
    <m/>
    <s v="info@touch-of-classic.com"/>
    <m/>
    <s v="https://www.crunchbase.com/organization/touch-of-classic"/>
    <s v="https://www.twitter.com/touchofclassic"/>
    <s v="http://www.facebook.com/touchofclassic"/>
    <s v="e0d270f5-e965-cfd7-5667-812e80ed0db2"/>
  </r>
  <r>
    <x v="37379"/>
    <s v="traktopro.com"/>
    <s v="CHL"/>
    <m/>
    <s v="Santiago"/>
    <s v="Santiago"/>
    <x v="0"/>
    <s v="traktoPRO is a back office solution designed for freelancers that facilitates the creation of quotes and invoices."/>
    <s v="apps|finance"/>
    <x v="328"/>
    <x v="0"/>
    <n v="1"/>
    <n v="40000"/>
    <s v="2013-03-10"/>
    <s v="2014-06-01"/>
    <s v="2014-06-01"/>
    <m/>
    <m/>
    <m/>
    <s v="https://www.crunchbase.com/organization/traktopro"/>
    <s v="https://www.twitter.com/traktopro"/>
    <s v="http://www.facebook.com/traktopro"/>
    <s v="356a1100-ace4-bc15-2b40-9a1aed1d83d8"/>
  </r>
  <r>
    <x v="37380"/>
    <s v="transportila.com"/>
    <s v="USA"/>
    <s v="CA"/>
    <s v="SF Bay Area"/>
    <s v="Pleasanton"/>
    <x v="0"/>
    <s v="Locally or internationally. Easy charter a truck or deliver a package in few clicks. Electronic documents accompany each shipment."/>
    <s v="delivery|logistics|online auctions|shipping|software|supply chain management|transportation"/>
    <x v="745"/>
    <x v="0"/>
    <n v="1"/>
    <n v="415000"/>
    <s v="2014-03-12"/>
    <s v="2014-06-01"/>
    <s v="2014-06-01"/>
    <m/>
    <s v="Oyudayeva@transportila.com"/>
    <s v="(415) 926-3830"/>
    <s v="https://www.crunchbase.com/organization/transportila-inc-"/>
    <m/>
    <m/>
    <s v="a660c700-3db2-1b32-7af5-bf63a96bfb11"/>
  </r>
  <r>
    <x v="37381"/>
    <s v="travelog.me"/>
    <s v="SGP"/>
    <m/>
    <s v="Singapore"/>
    <s v="Singapore"/>
    <x v="0"/>
    <s v="Travelog is a media platform that collects the latest, hip and trendy travel spots across Asia."/>
    <s v="blogging platforms|e-commerce|mobile|travel"/>
    <x v="5753"/>
    <x v="1"/>
    <n v="1"/>
    <m/>
    <s v="2014-01-01"/>
    <s v="2014-06-01"/>
    <s v="2014-06-01"/>
    <m/>
    <s v="hello@travelog.me"/>
    <m/>
    <s v="https://www.crunchbase.com/organization/travelog"/>
    <s v="https://www.twitter.com/travelogme"/>
    <s v="http://www.facebook.com/travelogme"/>
    <s v="03f3440e-d4ad-ba46-5278-b2af7dcd6fc0"/>
  </r>
  <r>
    <x v="37382"/>
    <s v="tripelephant.com"/>
    <s v="CAN"/>
    <s v="ON"/>
    <s v="Toronto"/>
    <s v="Toronto"/>
    <x v="0"/>
    <s v="End to end travel itinerary planning software"/>
    <s v="software|tourism|travel"/>
    <x v="16"/>
    <x v="1"/>
    <n v="1"/>
    <n v="500000"/>
    <s v="2014-01-01"/>
    <s v="2014-06-01"/>
    <s v="2014-06-01"/>
    <m/>
    <s v="info@tripelephant.com"/>
    <s v="1(866)370-8747"/>
    <s v="https://www.crunchbase.com/organization/tripelephant-inc"/>
    <m/>
    <s v="https://www.facebook.com/mobytripapp"/>
    <s v="06ed1407-49e8-b42d-1f5d-fbb2cf79b7ca"/>
  </r>
  <r>
    <x v="37383"/>
    <s v="triplify.com"/>
    <s v="AUS"/>
    <m/>
    <s v="Perth"/>
    <s v="Perth"/>
    <x v="0"/>
    <s v="Triplify shows you what's on, when you're there. Events, festivals and more! Specific to your travel dates."/>
    <s v="events|tourism|travel"/>
    <x v="529"/>
    <x v="1"/>
    <n v="1"/>
    <n v="46549"/>
    <s v="2013-12-20"/>
    <s v="2014-06-01"/>
    <s v="2014-06-01"/>
    <m/>
    <s v="matt@triplify.com"/>
    <m/>
    <s v="https://www.crunchbase.com/organization/triplify"/>
    <s v="https://www.twitter.com/triplify"/>
    <s v="http://www.facebook.com/triplify"/>
    <s v="22acc3d3-b03f-8000-606f-14d5e73e36f7"/>
  </r>
  <r>
    <x v="37384"/>
    <s v="unflete.com"/>
    <s v="CHL"/>
    <m/>
    <s v="Santiago"/>
    <s v="Santiago"/>
    <x v="0"/>
    <s v="Powering Local Logistics"/>
    <s v="automotive|cloud data services|logistics"/>
    <x v="5148"/>
    <x v="2"/>
    <n v="1"/>
    <n v="40000"/>
    <m/>
    <s v="2014-06-01"/>
    <s v="2014-06-01"/>
    <m/>
    <m/>
    <m/>
    <s v="https://www.crunchbase.com/organization/unflete-com"/>
    <m/>
    <s v="http://www.facebook.com/unflete"/>
    <s v="0e5af374-3879-ed2c-1a43-186e7f10682f"/>
  </r>
  <r>
    <x v="37385"/>
    <s v="uchimptech.com"/>
    <s v="USA"/>
    <s v="CA"/>
    <s v="Los Angeles"/>
    <s v="Los Angeles"/>
    <x v="0"/>
    <s v="Unlicensed Chimp Technologies is an entertainment company based in Los Angeles, California."/>
    <s v="advertising|digital entertainment|media and entertainment"/>
    <x v="414"/>
    <x v="1"/>
    <n v="1"/>
    <m/>
    <m/>
    <s v="2014-06-01"/>
    <s v="2014-06-01"/>
    <m/>
    <m/>
    <m/>
    <s v="https://www.crunchbase.com/organization/unlicensed-chimp-technologies"/>
    <m/>
    <m/>
    <s v="5ca48366-99c5-e7b7-6ae7-c4bd82c38cfd"/>
  </r>
  <r>
    <x v="37386"/>
    <s v="venddo.com"/>
    <s v="MEX"/>
    <m/>
    <s v="Monterrey"/>
    <s v="Monterrey"/>
    <x v="0"/>
    <s v="eniendo en cuenta el tipo de audiencia de tu negocio veamos un plan de contenidos optimizados incluyendo promociones de tu negocio."/>
    <s v="automotive|brand marketing|social media|social media marketing"/>
    <x v="5754"/>
    <x v="1"/>
    <n v="3"/>
    <n v="299278"/>
    <s v="2012-01-01"/>
    <s v="2012-05-17"/>
    <s v="2014-06-01"/>
    <m/>
    <m/>
    <s v="'+52 55 1616 5056"/>
    <s v="https://www.crunchbase.com/organization/venddo-com"/>
    <s v="https://www.twitter.com/venddo"/>
    <s v="http://www.facebook.com/pages/venddo/191207524327248"/>
    <s v="0d3f3546-fc64-7db1-600e-e6c915afc775"/>
  </r>
  <r>
    <x v="37387"/>
    <s v="videotelling.co.uk"/>
    <s v="FRA"/>
    <m/>
    <s v="Paris"/>
    <s v="Paris"/>
    <x v="0"/>
    <s v="Creation of lots of +high quality of scribing videos for intern communication and websites. To interest, explain, convert with fun."/>
    <s v="video"/>
    <x v="236"/>
    <x v="0"/>
    <n v="1"/>
    <m/>
    <s v="2014-01-02"/>
    <s v="2014-06-01"/>
    <s v="2014-06-01"/>
    <m/>
    <s v="contact@videotelling.fr"/>
    <s v="'+33 9 50 00 75 40"/>
    <s v="https://www.crunchbase.com/organization/videotelling"/>
    <s v="https://www.twitter.com/denisfages"/>
    <s v="https://www.facebook.com/videotelling.fr"/>
    <s v="d8e5c257-e40e-5bd9-39b3-42d0ff1864a1"/>
  </r>
  <r>
    <x v="37388"/>
    <s v="vipermed.org"/>
    <s v="CHL"/>
    <m/>
    <s v="Santiago"/>
    <s v="Santiago"/>
    <x v="0"/>
    <s v="Tele patient education in an innovative way. Improving the quality of life of millions of people around the world."/>
    <s v="education|fitness|health care"/>
    <x v="1750"/>
    <x v="2"/>
    <n v="1"/>
    <n v="40000"/>
    <s v="2011-01-01"/>
    <s v="2014-06-01"/>
    <s v="2014-06-01"/>
    <m/>
    <s v="info@vipermed.com.uy"/>
    <n v="59899249940"/>
    <s v="https://www.crunchbase.com/organization/vipermed"/>
    <s v="https://www.twitter.com/vipermeduy"/>
    <s v="http://www.facebook.com/vipermeduy"/>
    <s v="5e59fece-932e-8a7b-9976-6be13c4bac09"/>
  </r>
  <r>
    <x v="37389"/>
    <s v="vulcanpost.com"/>
    <m/>
    <m/>
    <m/>
    <m/>
    <x v="0"/>
    <s v="Vulcan Post is Southeast Asia's fastest growing digital lifestyle portal."/>
    <m/>
    <x v="5"/>
    <x v="1"/>
    <n v="1"/>
    <m/>
    <s v="2013-08-01"/>
    <s v="2014-06-01"/>
    <s v="2014-06-01"/>
    <m/>
    <m/>
    <m/>
    <s v="https://www.crunchbase.com/organization/vulcan-post"/>
    <s v="https://www.twitter.com/vulcanpost"/>
    <m/>
    <s v="aa437817-f0ea-f54b-1fca-0d13ef1c1c1f"/>
  </r>
  <r>
    <x v="37390"/>
    <s v="we-s.cl"/>
    <s v="CHL"/>
    <m/>
    <s v="Santiago"/>
    <s v="Santiago"/>
    <x v="0"/>
    <s v="WE, wind - energy Solutions, its mission is to create practical and profitable applications for industrial markets."/>
    <s v="energy"/>
    <x v="300"/>
    <x v="1"/>
    <n v="1"/>
    <n v="40000"/>
    <s v="2013-06-28"/>
    <s v="2014-06-01"/>
    <s v="2014-06-01"/>
    <m/>
    <s v="contacto@we-s.cl"/>
    <n v="56642208701"/>
    <s v="https://www.crunchbase.com/organization/we-solutions"/>
    <m/>
    <s v="https://www.facebook.com/windenergysolution?fref=ts"/>
    <s v="3460380e-273e-00e7-e919-5242d3080404"/>
  </r>
  <r>
    <x v="37391"/>
    <s v="winclap.com"/>
    <s v="ARG"/>
    <m/>
    <s v="Buenos Aires"/>
    <s v="Buenos Aires"/>
    <x v="0"/>
    <s v="Rewards for virtual achievements"/>
    <s v="advertising"/>
    <x v="296"/>
    <x v="1"/>
    <n v="1"/>
    <n v="100000"/>
    <s v="2013-11-01"/>
    <s v="2014-06-01"/>
    <s v="2014-06-01"/>
    <m/>
    <s v="hola@winclap.com"/>
    <m/>
    <s v="https://www.crunchbase.com/organization/winclap"/>
    <s v="https://www.twitter.com/winclap"/>
    <s v="http://www.facebook.com/winclap"/>
    <s v="7e94c14a-4f60-1f12-d297-cabd01a554da"/>
  </r>
  <r>
    <x v="37392"/>
    <s v="winnersfund.com"/>
    <s v="GBR"/>
    <m/>
    <s v="City Of London"/>
    <s v="City Of London"/>
    <x v="0"/>
    <s v="WinnersFund, a Business oriented crowdfunding platform, offers the opportunity to collect funds through the common methods of crowdfunding."/>
    <s v="crowdfunding|finance"/>
    <x v="24"/>
    <x v="0"/>
    <n v="2"/>
    <n v="235677"/>
    <s v="2011-01-07"/>
    <s v="2011-12-20"/>
    <s v="2014-06-01"/>
    <m/>
    <s v="cparissis@winnersfund.com"/>
    <s v="'+44 20 3608 0216"/>
    <s v="https://www.crunchbase.com/organization/starters-fund"/>
    <s v="https://www.twitter.com/winnersfund"/>
    <s v="https://www.facebook.com/winnersfund.eu"/>
    <s v="0fd464b8-4786-1589-68e7-8cf8ddc458c7"/>
  </r>
  <r>
    <x v="37393"/>
    <s v="wizeline.com"/>
    <s v="USA"/>
    <s v="CA"/>
    <s v="SF Bay Area"/>
    <s v="San Francisco"/>
    <x v="0"/>
    <s v="Product lifecycle software powered by customer intelligence."/>
    <s v="analytics|b2b|business intelligence"/>
    <x v="178"/>
    <x v="3"/>
    <n v="2"/>
    <n v="12800000"/>
    <s v="2013-11-01"/>
    <s v="2013-11-27"/>
    <s v="2014-06-01"/>
    <m/>
    <s v="contact@wizeline.com"/>
    <m/>
    <s v="https://www.crunchbase.com/organization/wizeline"/>
    <s v="https://www.twitter.com/thewizeline"/>
    <s v="http://www.facebook.com/thewizeline"/>
    <s v="44ce7074-81e6-4966-dadd-0d964c39b9bb"/>
  </r>
  <r>
    <x v="37394"/>
    <s v="wizmaps.com"/>
    <s v="USA"/>
    <s v="CA"/>
    <s v="SF Bay Area"/>
    <s v="Cupertino"/>
    <x v="0"/>
    <s v="WizMaps is offering a unique visualization technology, that displays local growth patterns and forecasts."/>
    <s v="real estate"/>
    <x v="76"/>
    <x v="1"/>
    <n v="1"/>
    <n v="250000"/>
    <s v="2014-01-01"/>
    <s v="2014-06-01"/>
    <s v="2014-06-01"/>
    <m/>
    <m/>
    <m/>
    <s v="https://www.crunchbase.com/organization/wizmaps"/>
    <s v="https://www.twitter.com/wiz_maps"/>
    <s v="https://www.facebook.com/pages/wizmaps/291412371057972"/>
    <s v="8d4b134f-4680-99be-331a-701ba99151bc"/>
  </r>
  <r>
    <x v="37395"/>
    <s v="wook.id"/>
    <s v="CHN"/>
    <m/>
    <s v="Guangdong"/>
    <s v="Guangdong"/>
    <x v="0"/>
    <s v="WOOK is an international mobile B2B platform connecting high quality Chinese manufacture with Indonesia merchandisers."/>
    <s v="b2b"/>
    <x v="5"/>
    <x v="5"/>
    <n v="1"/>
    <m/>
    <s v="2014-01-01"/>
    <s v="2014-06-01"/>
    <s v="2014-06-01"/>
    <m/>
    <s v="cooperation@wook.id"/>
    <n v="2166691220"/>
    <s v="https://www.crunchbase.com/organization/wook"/>
    <m/>
    <s v="https://www.facebook.com/wookindonesia"/>
    <s v="eedd49cb-da2b-9f33-8235-b1bb7317aacf"/>
  </r>
  <r>
    <x v="37396"/>
    <s v="works.io"/>
    <s v="HUN"/>
    <m/>
    <s v="Budapest"/>
    <s v="Budapest"/>
    <x v="0"/>
    <s v="Works.io is a web application tool for artists to upload and organize artworks."/>
    <s v="art"/>
    <x v="631"/>
    <x v="1"/>
    <n v="2"/>
    <n v="50894.777736882999"/>
    <s v="2013-03-01"/>
    <s v="2013-03-11"/>
    <s v="2014-06-01"/>
    <m/>
    <s v="info@works.io"/>
    <m/>
    <s v="https://www.crunchbase.com/organization/works-io"/>
    <s v="https://www.twitter.com/works_io"/>
    <s v="http://www.facebook.com/works.io"/>
    <s v="9120433c-e162-8a0b-8e48-3d003cb59798"/>
  </r>
  <r>
    <x v="37397"/>
    <s v="xtgem.com"/>
    <s v="USA"/>
    <s v="CA"/>
    <s v="SF Bay Area"/>
    <s v="San Francisco"/>
    <x v="0"/>
    <s v="Content Network in South East Asia (and mobile website platform)"/>
    <s v="content|mobile"/>
    <x v="2062"/>
    <x v="1"/>
    <n v="1"/>
    <n v="250000"/>
    <s v="2010-01-01"/>
    <s v="2014-06-01"/>
    <s v="2014-06-01"/>
    <m/>
    <s v="mk@xtgem.com"/>
    <n v="37064164111"/>
    <s v="https://www.crunchbase.com/organization/xtgem"/>
    <s v="https://www.twitter.com/xtgem"/>
    <s v="https://www.facebook.com/xtgem"/>
    <s v="f0ddf654-c083-28c1-594d-37a66d8c1508"/>
  </r>
  <r>
    <x v="37398"/>
    <s v="yellowschedule.com"/>
    <s v="IRL"/>
    <m/>
    <s v="Dublin"/>
    <s v="Dublin"/>
    <x v="0"/>
    <s v="An Appointment Management and Client CRM Tool for therapists."/>
    <s v="email|health care|sms|software"/>
    <x v="2068"/>
    <x v="2"/>
    <n v="1"/>
    <n v="817895"/>
    <s v="2012-01-01"/>
    <s v="2014-06-01"/>
    <s v="2014-06-01"/>
    <m/>
    <s v="info@yellowschedule.com"/>
    <m/>
    <s v="https://www.crunchbase.com/organization/diarymonitor"/>
    <s v="https://www.twitter.com/yellowschedule"/>
    <s v="http://www.facebook.com/yellowschedule"/>
    <s v="ed66cead-be69-b311-79a8-ec4d47d7a9a0"/>
  </r>
  <r>
    <x v="37399"/>
    <s v="yoozon.com"/>
    <s v="CHL"/>
    <m/>
    <s v="Santiago"/>
    <s v="Santiago"/>
    <x v="0"/>
    <s v="Host dynamic websites from Dropbox!"/>
    <s v="cloud computing|file sharing|web hosting"/>
    <x v="146"/>
    <x v="1"/>
    <n v="1"/>
    <n v="40000"/>
    <s v="2014-06-01"/>
    <s v="2014-06-01"/>
    <s v="2014-06-01"/>
    <m/>
    <s v="contact@yoozon.com"/>
    <m/>
    <s v="https://www.crunchbase.com/organization/yoozon"/>
    <s v="https://www.twitter.com/yoozon"/>
    <s v="http://www.facebook.com/yoozon"/>
    <s v="65eb879b-7bbd-3bb5-37a7-0fb6e1b01869"/>
  </r>
  <r>
    <x v="37400"/>
    <s v="youngcurrent.com"/>
    <s v="IND"/>
    <m/>
    <s v="Bangalore"/>
    <s v="Bangalore"/>
    <x v="0"/>
    <s v="YoungCurrent is a Child-safe News Reader"/>
    <s v="education|edutainment"/>
    <x v="1898"/>
    <x v="1"/>
    <n v="1"/>
    <n v="35000"/>
    <s v="2013-12-01"/>
    <s v="2014-06-01"/>
    <s v="2014-06-01"/>
    <m/>
    <s v="youngcurrent@allthingspop.com"/>
    <m/>
    <s v="https://www.crunchbase.com/organization/youngcurrent"/>
    <s v="https://www.twitter.com/young_current"/>
    <s v="http://www.facebook.com/youngcurrent"/>
    <s v="2b3c9451-78c9-725e-4786-5a4fab7f5132"/>
  </r>
  <r>
    <x v="37401"/>
    <s v="yworld.com"/>
    <s v="CAN"/>
    <s v="BC"/>
    <s v="Surrey"/>
    <s v="Surrey"/>
    <x v="0"/>
    <s v="yWorld is a secure online platform, that allows users to chat and HD video conference while collaborating on documents."/>
    <s v="collaboration|messaging|social media"/>
    <x v="3141"/>
    <x v="0"/>
    <n v="1"/>
    <n v="1000000"/>
    <s v="2012-05-01"/>
    <s v="2014-06-01"/>
    <s v="2014-06-01"/>
    <m/>
    <s v="info@yworld.com"/>
    <m/>
    <s v="https://www.crunchbase.com/organization/yworld"/>
    <s v="https://www.twitter.com/yworld"/>
    <s v="http://www.facebook.com/yworld"/>
    <s v="22e1407e-35c7-f71c-0b6a-c5356528ca1d"/>
  </r>
  <r>
    <x v="37402"/>
    <s v="zase.com.br"/>
    <s v="BRA"/>
    <m/>
    <s v="Sao Paulo"/>
    <s v="São Paulo"/>
    <x v="0"/>
    <s v="Location based loyalty program: Check-in in everywhere, earn points and redeem for rewards"/>
    <s v="customer service|loyalty programs"/>
    <x v="208"/>
    <x v="1"/>
    <n v="3"/>
    <n v="95000"/>
    <s v="2012-12-18"/>
    <s v="2013-12-16"/>
    <s v="2014-06-01"/>
    <m/>
    <s v="zase@zase.com.br"/>
    <m/>
    <s v="https://www.crunchbase.com/organization/zase"/>
    <s v="https://www.twitter.com/zaseapp"/>
    <s v="http://www.facebook.com/zaseapp"/>
    <s v="44a3dbe2-d873-3eea-b6a6-9de2e61fb44b"/>
  </r>
  <r>
    <x v="37403"/>
    <s v="zenhub.com"/>
    <s v="CAN"/>
    <s v="BC"/>
    <s v="Vancouver"/>
    <s v="Vancouver"/>
    <x v="0"/>
    <s v="ZenHub is how the world's best development teams work together."/>
    <s v="collaboration|it management"/>
    <x v="59"/>
    <x v="0"/>
    <n v="1"/>
    <n v="40000"/>
    <s v="2013-01-01"/>
    <s v="2014-06-01"/>
    <s v="2014-06-01"/>
    <m/>
    <s v="r@axiomzen.co"/>
    <s v="'+1 (888) 919-3677"/>
    <s v="https://www.crunchbase.com/organization/zenhub"/>
    <s v="https://www.twitter.com/zenhubhq"/>
    <s v="http://www.facebook.com/zenhubio"/>
    <s v="0f943673-f535-341e-07f5-6509126877db"/>
  </r>
  <r>
    <x v="37404"/>
    <s v="zeromail.com"/>
    <s v="AUS"/>
    <m/>
    <s v="Sydney"/>
    <s v="Sydney"/>
    <x v="0"/>
    <s v="ZeroMail enables users to organize their email through personal assistants and filters."/>
    <s v="email|information technology|messaging"/>
    <x v="201"/>
    <x v="1"/>
    <n v="2"/>
    <n v="40000"/>
    <s v="2011-02-01"/>
    <s v="2011-11-01"/>
    <s v="2014-06-01"/>
    <m/>
    <s v="info@zeromail.com"/>
    <n v="61401984056"/>
    <s v="https://www.crunchbase.com/organization/zeromail"/>
    <s v="https://www.twitter.com/zero_mail"/>
    <s v="http://www.facebook.com/zeromail"/>
    <s v="80b91c19-e2ba-1001-21f5-9ade5dedba87"/>
  </r>
  <r>
    <x v="37405"/>
    <s v="zorillaresearch.com"/>
    <s v="USA"/>
    <s v="MO"/>
    <s v="Kansas City"/>
    <s v="Kansas City"/>
    <x v="0"/>
    <s v="Zorilla Research, LLC is a Missouri-based company dedicated to driving innovation in software-based drug discovery."/>
    <s v="bioinformatics|biotechnology"/>
    <x v="144"/>
    <x v="1"/>
    <n v="1"/>
    <m/>
    <s v="2013-08-01"/>
    <s v="2014-06-01"/>
    <s v="2014-06-01"/>
    <m/>
    <m/>
    <m/>
    <s v="https://www.crunchbase.com/organization/zorilla-research-llc"/>
    <m/>
    <m/>
    <s v="4b13852e-7eb4-b6c5-1676-4ddd8b2791a2"/>
  </r>
  <r>
    <x v="37406"/>
    <s v="citykart.net"/>
    <s v="USA"/>
    <s v="CA"/>
    <s v="SF Bay Area"/>
    <s v="San Jose"/>
    <x v="0"/>
    <s v="CityKart is a community-based mobile shopping network that improves its users’ grocery shopping experiences."/>
    <s v="e-commerce|mobile"/>
    <x v="440"/>
    <x v="0"/>
    <n v="2"/>
    <n v="1250000"/>
    <s v="2012-06-08"/>
    <s v="2013-03-26"/>
    <s v="2014-06-01"/>
    <m/>
    <s v="custserv@citykart.net"/>
    <m/>
    <s v="https://www.crunchbase.com/organization/zulu"/>
    <s v="https://www.twitter.com/getcitykart"/>
    <s v="https://www.facebook.com/pages/citykart-the-community-powered-shopping-network/791411267564046"/>
    <s v="2be8b543-72dc-3490-b313-0dea50b31b02"/>
  </r>
  <r>
    <x v="37407"/>
    <s v="catchresources.com"/>
    <s v="CAN"/>
    <s v="AB"/>
    <s v="Calgary"/>
    <s v="Calgary"/>
    <x v="0"/>
    <s v="Catch Resources is in the business of oil low commodity prices create the perfect acquisition scenario for catch resources."/>
    <s v="oil and gas"/>
    <x v="89"/>
    <x v="1"/>
    <n v="1"/>
    <n v="725000"/>
    <s v="2011-08-01"/>
    <s v="2014-05-31"/>
    <s v="2014-05-31"/>
    <m/>
    <s v="dgalbraith@catchresources.com"/>
    <m/>
    <s v="https://www.crunchbase.com/organization/catch-resources"/>
    <s v="https://www.twitter.com/catchresources"/>
    <m/>
    <s v="b667025a-afe2-96c3-3b32-e967ec9da535"/>
  </r>
  <r>
    <x v="37408"/>
    <s v="crazyforeducation.com"/>
    <s v="USA"/>
    <s v="MO"/>
    <s v="St. Louis"/>
    <s v="St Louis"/>
    <x v="0"/>
    <s v="CrazyForEducation, the global Standard for Flip Teaching."/>
    <m/>
    <x v="5"/>
    <x v="1"/>
    <n v="1"/>
    <m/>
    <s v="2012-01-01"/>
    <s v="2014-05-31"/>
    <s v="2014-05-31"/>
    <m/>
    <m/>
    <m/>
    <s v="https://www.crunchbase.com/organization/crazy-for-education-llc"/>
    <m/>
    <m/>
    <s v="7b0319e5-79c1-c3f9-58c2-66e55e8d100a"/>
  </r>
  <r>
    <x v="37409"/>
    <m/>
    <s v="USA"/>
    <s v="CA"/>
    <s v="Bakersfield"/>
    <s v="California City"/>
    <x v="0"/>
    <s v="Located under market value properties get them under contract put repairs to the home and sell them at market value for profits."/>
    <s v="real estate"/>
    <x v="76"/>
    <x v="2"/>
    <n v="1"/>
    <m/>
    <s v="2014-05-31"/>
    <s v="2014-05-31"/>
    <s v="2014-05-31"/>
    <m/>
    <m/>
    <m/>
    <s v="https://www.crunchbase.com/organization/easy-home-solutions"/>
    <m/>
    <m/>
    <s v="7115d9dc-bfba-2049-0214-8534ff7c227a"/>
  </r>
  <r>
    <x v="37410"/>
    <m/>
    <s v="USA"/>
    <s v="IL"/>
    <s v="IL - Other"/>
    <s v="Centralia"/>
    <x v="0"/>
    <s v="Flanagan Freight Transport Started in 2007 , I have tried to make a run of it alone twice , 2007 through mid 2009 and the again."/>
    <s v="transportation"/>
    <x v="114"/>
    <x v="2"/>
    <n v="1"/>
    <m/>
    <s v="2006-11-01"/>
    <s v="2014-05-31"/>
    <s v="2014-05-31"/>
    <m/>
    <m/>
    <m/>
    <s v="https://www.crunchbase.com/organization/flanagan-freight-transport"/>
    <m/>
    <m/>
    <s v="71ad94df-b820-500d-39ec-18d2ce962a53"/>
  </r>
  <r>
    <x v="37411"/>
    <s v="kaargo.com"/>
    <s v="USA"/>
    <s v="NY"/>
    <s v="New York City"/>
    <s v="New York"/>
    <x v="0"/>
    <s v="Kaargo connects consumers driving long and short haul distances with other consumers wishing to ship things to the same destination in a saf"/>
    <s v="shipping"/>
    <x v="114"/>
    <x v="0"/>
    <n v="1"/>
    <m/>
    <s v="2012-01-01"/>
    <s v="2014-05-31"/>
    <s v="2014-05-31"/>
    <m/>
    <s v="info@kaargo.com"/>
    <m/>
    <s v="https://www.crunchbase.com/organization/kaargo"/>
    <s v="https://www.twitter.com/gokaargo"/>
    <s v="https://www.facebook.com/pages/kaargo/621656477900563?ref=profile"/>
    <s v="2bcea662-0c6a-8566-05bc-bfd082e7ac2e"/>
  </r>
  <r>
    <x v="37412"/>
    <s v="knighthaven.com"/>
    <s v="CAN"/>
    <s v="AB"/>
    <s v="AB - Other"/>
    <s v="Wetaskiwin"/>
    <x v="0"/>
    <s v="Have you ever wondered what it was actually like to live back in the Dark Ages? Ever watch a film about King Arthur or Henry V and wish."/>
    <m/>
    <x v="5"/>
    <x v="2"/>
    <n v="1"/>
    <m/>
    <s v="2011-05-01"/>
    <s v="2014-05-31"/>
    <s v="2014-05-31"/>
    <m/>
    <s v="randy@knighthaven.com"/>
    <n v="17802424418"/>
    <s v="https://www.crunchbase.com/organization/knighthaven"/>
    <s v="https://www.twitter.com/knighthaven"/>
    <s v="http://www.facebook.com/knighthaven"/>
    <s v="5881c513-d5a9-0cba-f236-45324931d7d6"/>
  </r>
  <r>
    <x v="37413"/>
    <s v="pipelinedb.com"/>
    <s v="USA"/>
    <s v="CA"/>
    <s v="SF Bay Area"/>
    <s v="San Francisco"/>
    <x v="0"/>
    <s v="Streaming analytics database that runs SQL queries continuously on streaming data"/>
    <s v="analytics|real time"/>
    <x v="178"/>
    <x v="0"/>
    <n v="1"/>
    <m/>
    <s v="2013-12-01"/>
    <s v="2014-05-31"/>
    <s v="2014-05-31"/>
    <m/>
    <m/>
    <m/>
    <s v="https://www.crunchbase.com/organization/pipelinedb"/>
    <s v="https://www.twitter.com/pipelinedb"/>
    <s v="https://www.facebook.com/pipelinedb"/>
    <s v="42b886d4-28e0-d267-a865-52936ed727c7"/>
  </r>
  <r>
    <x v="37414"/>
    <s v="salmonsocial.com"/>
    <s v="USA"/>
    <s v="CA"/>
    <s v="SF Bay Area"/>
    <s v="South San Francisco"/>
    <x v="0"/>
    <s v="Discover places other Christians go and make new friends along the way."/>
    <s v="social media|social media management"/>
    <x v="943"/>
    <x v="0"/>
    <n v="1"/>
    <n v="125000"/>
    <s v="2014-03-02"/>
    <s v="2014-05-31"/>
    <s v="2014-05-31"/>
    <m/>
    <m/>
    <m/>
    <s v="https://www.crunchbase.com/organization/salmon-social"/>
    <s v="https://www.twitter.com/salmonsocial"/>
    <s v="http://www.facebook.com/salmonsocial"/>
    <s v="fe2262a5-d1b9-540f-3e50-f7969ee7bb93"/>
  </r>
  <r>
    <x v="37415"/>
    <s v="vfinanceinvestments.com"/>
    <m/>
    <m/>
    <m/>
    <m/>
    <x v="0"/>
    <s v="VFinance is a provider of niche execution strategies and provides personalized service to firms and institutions."/>
    <m/>
    <x v="5"/>
    <x v="2"/>
    <n v="1"/>
    <n v="10000000"/>
    <m/>
    <s v="2014-05-31"/>
    <s v="2014-05-31"/>
    <m/>
    <m/>
    <m/>
    <s v="https://www.crunchbase.com/organization/vfinance"/>
    <m/>
    <m/>
    <s v="ff4d630e-1c99-6b33-623a-6b76e6c17d83"/>
  </r>
  <r>
    <x v="37416"/>
    <s v="amwarelogistics.com"/>
    <s v="USA"/>
    <s v="CO"/>
    <s v="Vail"/>
    <s v="Eagle"/>
    <x v="0"/>
    <s v="Amware's strategically located fulfillment warehouses are in Atlanta, Phoenix, Connecticut, Pennsylvania, New Jersey, Dallas and Toronto."/>
    <s v="logistics"/>
    <x v="114"/>
    <x v="7"/>
    <n v="1"/>
    <m/>
    <m/>
    <s v="2014-05-30"/>
    <s v="2014-05-30"/>
    <m/>
    <s v="sales@amwarelogistics.com"/>
    <n v="19703377000"/>
    <s v="https://www.crunchbase.com/organization/amware"/>
    <s v="https://www.twitter.com/amwarelogistics"/>
    <s v="http://www.facebook.com/amwarelogistics"/>
    <s v="81b5b449-f2b5-b711-620d-bf902e04ec6b"/>
  </r>
  <r>
    <x v="37417"/>
    <s v="barburrito.co.uk"/>
    <s v="GBR"/>
    <m/>
    <s v="Manchester"/>
    <s v="Manchester"/>
    <x v="0"/>
    <s v="Barburrito combines the speed of service and value of traditional fast food operations with the quality and freshness of food associated"/>
    <s v="hospitality|restaurants|snack food"/>
    <x v="335"/>
    <x v="7"/>
    <n v="2"/>
    <n v="11220722"/>
    <s v="2002-01-01"/>
    <s v="2012-04-03"/>
    <s v="2014-05-30"/>
    <m/>
    <s v="hola@barburrito.co.uk"/>
    <n v="1612286479"/>
    <s v="https://www.crunchbase.com/organization/barburrito"/>
    <s v="https://www.twitter.com/barburtweeto"/>
    <s v="http://www.facebook.com/barburrito/186409218071191"/>
    <s v="27728e85-61ce-0557-fe87-3ce9e6b50237"/>
  </r>
  <r>
    <x v="37418"/>
    <s v="barunsoft.com"/>
    <s v="KOR"/>
    <m/>
    <s v="Seoul"/>
    <s v="Seoul"/>
    <x v="0"/>
    <s v="Barunsoft is a mobile technology and services company focused on software development."/>
    <s v="mobile|software|web development"/>
    <x v="245"/>
    <x v="2"/>
    <n v="1"/>
    <n v="293676"/>
    <m/>
    <s v="2014-05-30"/>
    <s v="2014-05-30"/>
    <m/>
    <m/>
    <n v="7046330563"/>
    <s v="https://www.crunchbase.com/organization/barunsoft"/>
    <m/>
    <m/>
    <s v="b01f384a-e8cd-cfbd-099e-9e764a6a3480"/>
  </r>
  <r>
    <x v="37419"/>
    <s v="bikespike.com"/>
    <s v="USA"/>
    <s v="IL"/>
    <s v="Chicago"/>
    <s v="Chicago"/>
    <x v="0"/>
    <s v="BikeSpike is a hardware and software solution provider that allows its users to recover their bikes if the bikes get stolen."/>
    <m/>
    <x v="5"/>
    <x v="1"/>
    <n v="1"/>
    <m/>
    <m/>
    <s v="2014-05-30"/>
    <s v="2014-05-30"/>
    <m/>
    <s v="press@bikespike.com"/>
    <m/>
    <s v="https://www.crunchbase.com/organization/bikespike"/>
    <s v="https://www.twitter.com/spikeyourbike"/>
    <s v="http://www.facebook.com/spikeyourbike"/>
    <s v="cc428bb4-2d5e-f665-5854-bc8f8bd76dd9"/>
  </r>
  <r>
    <x v="37420"/>
    <s v="buyerlink.com"/>
    <s v="USA"/>
    <s v="CA"/>
    <s v="SF Bay Area"/>
    <s v="San Ramon"/>
    <x v="0"/>
    <s v="BuyerLink is a leading marketplace for acquisition of locally targeted consumer traffic"/>
    <s v="advertising|home renovation|lead generation|marketing automation|real estate"/>
    <x v="1567"/>
    <x v="6"/>
    <n v="7"/>
    <n v="84590402"/>
    <s v="2001-01-01"/>
    <s v="2005-03-25"/>
    <s v="2014-05-30"/>
    <m/>
    <s v="david.ramirez@oneplanetops.com"/>
    <s v="(925) 983-3400"/>
    <s v="https://www.crunchbase.com/organization/reply-com"/>
    <s v="https://www.twitter.com/buyerlinkcom"/>
    <s v="https://www.facebook.com/buyerlinkcom?fref=ts"/>
    <s v="37c8f331-ca57-9c82-d1d9-de63868d2eab"/>
  </r>
  <r>
    <x v="37421"/>
    <s v="cartagenia.com"/>
    <s v="BEL"/>
    <m/>
    <s v="Brussels"/>
    <s v="Leuven"/>
    <x v="2"/>
    <s v="Cartagenia delivers diagnostic systems and services to enable genetic labs and clinicians to perform clinically relevant genetic analyses."/>
    <s v="software"/>
    <x v="10"/>
    <x v="6"/>
    <n v="2"/>
    <n v="8698151"/>
    <s v="2008-10-17"/>
    <s v="2011-10-06"/>
    <s v="2014-05-30"/>
    <m/>
    <s v="info@cartagenia.com"/>
    <s v="1(617) 475-5105"/>
    <s v="https://www.crunchbase.com/organization/cartagenia"/>
    <m/>
    <m/>
    <s v="263ec7ce-78c4-d138-0742-c94b261ba76b"/>
  </r>
  <r>
    <x v="37422"/>
    <s v="cinegif.com"/>
    <s v="USA"/>
    <s v="TX"/>
    <s v="Austin"/>
    <s v="Austin"/>
    <x v="0"/>
    <s v="Cinegif is a software development company that enables people to create compressed and animated GIFs."/>
    <s v="digital media|software|video"/>
    <x v="171"/>
    <x v="1"/>
    <n v="2"/>
    <n v="521000"/>
    <s v="2009-01-01"/>
    <s v="2013-09-19"/>
    <s v="2014-05-30"/>
    <m/>
    <s v="info@cinegif.com"/>
    <s v="'512-831-3645"/>
    <s v="https://www.crunchbase.com/organization/cinegif"/>
    <s v="https://www.twitter.com/cinegif"/>
    <s v="http://www.facebook.com/pages/cinegif/518393448182420"/>
    <s v="6ebf4a40-e546-ace6-3ccc-d67656d1978d"/>
  </r>
  <r>
    <x v="37423"/>
    <s v="datometry.com"/>
    <s v="USA"/>
    <s v="CA"/>
    <s v="SF Bay Area"/>
    <s v="San Francisco"/>
    <x v="0"/>
    <s v="Datometry is a data virtualization platform which offers solutions to moving your Teradata database to alternative databases."/>
    <s v="analytics|big data"/>
    <x v="178"/>
    <x v="0"/>
    <n v="1"/>
    <n v="1000000"/>
    <s v="2013-01-01"/>
    <s v="2014-05-30"/>
    <s v="2014-05-30"/>
    <m/>
    <m/>
    <m/>
    <s v="https://www.crunchbase.com/organization/datometry"/>
    <s v="https://www.twitter.com/datometry"/>
    <m/>
    <s v="d5cffa5e-7802-6ca6-8372-41464873d561"/>
  </r>
  <r>
    <x v="37424"/>
    <s v="edai.com"/>
    <s v="CHN"/>
    <m/>
    <m/>
    <m/>
    <x v="0"/>
    <s v="Edai company was founded in 2006 and now exists both online and has brick-and-mortar offices in China."/>
    <s v="financial services"/>
    <x v="24"/>
    <x v="2"/>
    <n v="1"/>
    <n v="10000000"/>
    <s v="2006-01-01"/>
    <s v="2014-05-30"/>
    <s v="2014-05-30"/>
    <m/>
    <m/>
    <s v="86 28 1388 0001"/>
    <s v="https://www.crunchbase.com/organization/edai"/>
    <m/>
    <m/>
    <s v="0c4a9d51-3fec-2d66-67cf-f6c44c8864aa"/>
  </r>
  <r>
    <x v="37425"/>
    <s v="genecapture.com"/>
    <s v="USA"/>
    <s v="AL"/>
    <s v="Huntsville"/>
    <s v="Huntsville"/>
    <x v="0"/>
    <s v="GeneCapture is a startup company at Hudson Alpha Institute for Biotechnology."/>
    <s v="biotechnology|genetic testing"/>
    <x v="44"/>
    <x v="1"/>
    <n v="1"/>
    <n v="142000"/>
    <s v="2009-01-01"/>
    <s v="2014-05-30"/>
    <s v="2014-05-30"/>
    <m/>
    <m/>
    <n v="2565856067"/>
    <s v="https://www.crunchbase.com/organization/genecapture"/>
    <m/>
    <m/>
    <s v="9d33349e-3fb4-eaa9-c42d-72f44d334d82"/>
  </r>
  <r>
    <x v="37426"/>
    <s v="incubuslondon.com"/>
    <s v="GBR"/>
    <m/>
    <s v="London"/>
    <s v="London"/>
    <x v="0"/>
    <s v="IncuBus Ventures is an early stage incubator getting startups ready for the world's best accelerators and further funding."/>
    <s v="incubators"/>
    <x v="39"/>
    <x v="2"/>
    <n v="1"/>
    <n v="89960.014053638006"/>
    <s v="2013-10-10"/>
    <s v="2014-05-30"/>
    <s v="2014-05-30"/>
    <m/>
    <m/>
    <m/>
    <s v="https://www.crunchbase.com/organization/incubus"/>
    <s v="https://www.twitter.com/incubuslondon"/>
    <s v="http://www.facebook.com/incubuslondon"/>
    <s v="561f1d3d-feed-f34d-4ed9-cab0214c8dd1"/>
  </r>
  <r>
    <x v="37427"/>
    <s v="justabovecost.com"/>
    <s v="USA"/>
    <s v="LA"/>
    <s v="LA - Other"/>
    <s v="Folsom"/>
    <x v="0"/>
    <s v="Just Above Cost is a members only e-commerce system, enhanced through Network Marketing, offering home furnishings, electronics, home."/>
    <s v="e-commerce|home decor|information technology"/>
    <x v="4667"/>
    <x v="1"/>
    <n v="1"/>
    <m/>
    <s v="2013-11-25"/>
    <s v="2014-05-30"/>
    <s v="2014-05-30"/>
    <m/>
    <m/>
    <m/>
    <s v="https://www.crunchbase.com/organization/just-above-cost"/>
    <m/>
    <m/>
    <s v="8a2adc8b-d8df-0377-208a-d88434ae23db"/>
  </r>
  <r>
    <x v="37428"/>
    <s v="liftmetrix.com"/>
    <s v="USA"/>
    <s v="NY"/>
    <s v="New York City"/>
    <s v="New York"/>
    <x v="0"/>
    <s v="LiftMetrix instantly creates a customized social media marketing plan to drive your key business objectives."/>
    <s v="analytics|social media|social media marketing"/>
    <x v="388"/>
    <x v="0"/>
    <n v="1"/>
    <n v="2000000"/>
    <s v="2013-12-01"/>
    <s v="2014-05-30"/>
    <s v="2014-05-30"/>
    <m/>
    <s v="info@liftmetrix.com"/>
    <s v="'646-660-9409"/>
    <s v="https://www.crunchbase.com/organization/liftmetrix"/>
    <s v="https://www.twitter.com/liftmetrix"/>
    <s v="http://www.facebook.com/liftmetrix"/>
    <s v="a647ed80-b805-5ebf-5f81-84fd3343e23b"/>
  </r>
  <r>
    <x v="37429"/>
    <s v="magneceutical.com"/>
    <s v="USA"/>
    <s v="FL"/>
    <s v="Tampa"/>
    <s v="Clearwater"/>
    <x v="0"/>
    <s v="Chronic Pain and its 120 million office visits per year is the primary “Unmet Need” upon which we focus."/>
    <s v="biotechnology|medical"/>
    <x v="44"/>
    <x v="1"/>
    <n v="2"/>
    <n v="3890000"/>
    <s v="2007-04-05"/>
    <s v="2011-11-17"/>
    <s v="2014-05-30"/>
    <m/>
    <m/>
    <s v="'+1 (890) 5660"/>
    <s v="https://www.crunchbase.com/organization/magneceutical-health"/>
    <s v="https://www.twitter.com/magneceutical"/>
    <s v="http://www.facebook.com/magneceutical"/>
    <s v="9a7abd97-d12d-0eaa-42ce-fe47377d8f96"/>
  </r>
  <r>
    <x v="37430"/>
    <s v="westoil.ca"/>
    <m/>
    <m/>
    <m/>
    <m/>
    <x v="0"/>
    <s v="A proprietary drilling technology products company focused on increasing the safety and efficiency."/>
    <s v="manufacturing"/>
    <x v="41"/>
    <x v="1"/>
    <n v="1"/>
    <m/>
    <s v="1999-01-01"/>
    <s v="2014-05-30"/>
    <s v="2014-05-30"/>
    <m/>
    <m/>
    <s v="TEL:%20780-980-2660"/>
    <s v="https://www.crunchbase.com/organization/markwater-handling-systems"/>
    <m/>
    <m/>
    <s v="e11d9d4d-28da-79f7-161b-7531a79ae784"/>
  </r>
  <r>
    <x v="37431"/>
    <s v="mfm.com.mx"/>
    <s v="MEX"/>
    <m/>
    <s v="MEX - Other"/>
    <s v="Garza García"/>
    <x v="0"/>
    <s v="Short-term liquidity loans that promote international commerce."/>
    <s v="finance"/>
    <x v="24"/>
    <x v="3"/>
    <n v="3"/>
    <m/>
    <s v="2010-12-01"/>
    <s v="2011-12-20"/>
    <s v="2014-05-30"/>
    <m/>
    <s v="une@mfm.com.mx"/>
    <s v="(818) 245-9000"/>
    <s v="https://www.crunchbase.com/organization/mfm-master-financial-management"/>
    <s v="https://www.twitter.com/mfmfinancial"/>
    <s v="http://www.facebook.com/mfmfinancial"/>
    <s v="e6cfc510-5996-3e54-b4b7-1d92ff225b61"/>
  </r>
  <r>
    <x v="37432"/>
    <s v="moleculight.com"/>
    <s v="CAN"/>
    <s v="ON"/>
    <s v="Toronto"/>
    <s v="Toronto"/>
    <x v="0"/>
    <s v="MolecuLight, Inc. develops portable handheld optical imaging device for point-of-care wound analysis"/>
    <s v="hardware|health care"/>
    <x v="842"/>
    <x v="1"/>
    <n v="1"/>
    <n v="4000000"/>
    <s v="2013-01-01"/>
    <s v="2014-05-30"/>
    <s v="2014-05-30"/>
    <m/>
    <m/>
    <s v="'+1 (877) 818-4360"/>
    <s v="https://www.crunchbase.com/organization/moleculight"/>
    <m/>
    <m/>
    <s v="4d4c482a-04ef-cdc7-db92-26b2d5a18cfd"/>
  </r>
  <r>
    <x v="37433"/>
    <s v="mpstor.com"/>
    <s v="IRL"/>
    <m/>
    <s v="Cork"/>
    <s v="Cork"/>
    <x v="0"/>
    <s v="MPSTOR is engaged in the design and supply of enclosures, storage servers, and storage management software."/>
    <s v="software|web development"/>
    <x v="10"/>
    <x v="0"/>
    <n v="2"/>
    <n v="3710000"/>
    <s v="2005-01-01"/>
    <s v="2009-10-27"/>
    <s v="2014-05-30"/>
    <m/>
    <s v="info@mpstor.com"/>
    <s v="'+353 21 420 9058"/>
    <s v="https://www.crunchbase.com/organization/mpstor"/>
    <s v="https://www.twitter.com/mpstor_ltd"/>
    <s v="http://www.facebook.com/mpstor"/>
    <s v="7aebc473-096c-a604-a0d9-5b303fa14e86"/>
  </r>
  <r>
    <x v="37434"/>
    <s v="nuubo.com"/>
    <s v="ESP"/>
    <m/>
    <s v="Madrid"/>
    <s v="Madrid"/>
    <x v="0"/>
    <s v="Nuubo is a Spanish medical device company that develops wireless, wearable technologies to monitor physiological parameters."/>
    <s v="health care"/>
    <x v="3"/>
    <x v="0"/>
    <n v="1"/>
    <n v="4082854"/>
    <s v="2005-01-01"/>
    <s v="2014-05-30"/>
    <s v="2014-05-30"/>
    <m/>
    <m/>
    <s v="34 91 360 44 31"/>
    <s v="https://www.crunchbase.com/organization/nuubo"/>
    <s v="https://www.twitter.com/nuubo_es"/>
    <m/>
    <s v="74e90f47-0c9e-2d39-ff56-7a3b5355ff70"/>
  </r>
  <r>
    <x v="37435"/>
    <s v="perriconemd.com"/>
    <s v="USA"/>
    <s v="CT"/>
    <s v="Hartford"/>
    <s v="Meriden"/>
    <x v="0"/>
    <s v="Perricone MD is the global leader in the world of scientific anti-aging skincare led by science."/>
    <s v="beauty|personal health"/>
    <x v="334"/>
    <x v="6"/>
    <n v="1"/>
    <m/>
    <s v="1997-01-01"/>
    <s v="2014-05-30"/>
    <s v="2014-05-30"/>
    <m/>
    <s v="facebook@perriconemd.com"/>
    <s v="'203-379-0726"/>
    <s v="https://www.crunchbase.com/organization/perriconemd"/>
    <s v="https://www.twitter.com/perriconemd"/>
    <s v="http://www.facebook.com/perriconemd"/>
    <s v="1a7918ad-1b5e-b6f6-ba8f-92c6f7ec0371"/>
  </r>
  <r>
    <x v="37436"/>
    <s v="salesfloor.it"/>
    <s v="ISR"/>
    <m/>
    <s v="Tel Aviv"/>
    <s v="Tel Aviv"/>
    <x v="0"/>
    <s v="Salesfloor.it is an online marketplace that brings together remote sales specialists and online retail stores"/>
    <s v="retail|sales automation"/>
    <x v="1951"/>
    <x v="2"/>
    <n v="1"/>
    <m/>
    <s v="2013-01-01"/>
    <s v="2014-05-30"/>
    <s v="2014-05-30"/>
    <m/>
    <m/>
    <s v="'+1 (917) 624-9021"/>
    <s v="https://www.crunchbase.com/organization/salesfloor-it"/>
    <s v="https://www.twitter.com/salesfloorit"/>
    <s v="https://www.facebook.com/getproonto"/>
    <s v="68190b6a-5e5f-2b06-c075-d99155171f76"/>
  </r>
  <r>
    <x v="37437"/>
    <s v="sonitustech.com"/>
    <s v="CAN"/>
    <s v="ON"/>
    <s v="Toronto"/>
    <s v="Mississauga"/>
    <x v="0"/>
    <s v="Sonitus specializes in the design, manufacturing, and supply of acoustic and aerodynamic products."/>
    <s v="manufacturing"/>
    <x v="41"/>
    <x v="1"/>
    <n v="2"/>
    <n v="3161557"/>
    <m/>
    <s v="2011-04-13"/>
    <s v="2014-05-30"/>
    <m/>
    <s v="SONITUS@SONITUSTECH.COM"/>
    <s v="(905)858-5800"/>
    <s v="https://www.crunchbase.com/organization/sonitus-technologies"/>
    <m/>
    <m/>
    <s v="312cb3d4-2e43-db4a-978d-21e035683e03"/>
  </r>
  <r>
    <x v="37438"/>
    <s v="sportsshopnetwork.com"/>
    <s v="USA"/>
    <s v="FL"/>
    <s v="Orlando"/>
    <s v="Kissimmee"/>
    <x v="0"/>
    <s v="Sports Shop TV, Inc. operates Sports Shop Network (SSN), a home shopping television program."/>
    <s v="sporting goods|sports"/>
    <x v="176"/>
    <x v="1"/>
    <n v="1"/>
    <m/>
    <s v="2013-03-11"/>
    <s v="2014-05-30"/>
    <s v="2014-05-30"/>
    <m/>
    <m/>
    <s v="'954-263-7638"/>
    <s v="https://www.crunchbase.com/organization/sports-shop-tv"/>
    <s v="https://www.twitter.com/sportshopnet"/>
    <s v="http://www.facebook.com/sportsshopnetwork"/>
    <s v="75e3a739-d117-dd27-9d05-8ad1ea5b7a69"/>
  </r>
  <r>
    <x v="37439"/>
    <s v="osu.edu"/>
    <s v="USA"/>
    <s v="OH"/>
    <s v="Columbus, Ohio"/>
    <s v="Columbus"/>
    <x v="0"/>
    <s v="The Ohio State University�s main Columbus campus is one of America�s largest and most comprehensive."/>
    <s v="education"/>
    <x v="38"/>
    <x v="2"/>
    <n v="1"/>
    <n v="7500000"/>
    <m/>
    <s v="2014-05-30"/>
    <s v="2014-05-30"/>
    <m/>
    <m/>
    <m/>
    <s v="https://www.crunchbase.com/organization/ohio-state-university"/>
    <s v="https://www.twitter.com/ohiostate"/>
    <s v="http://www.facebook.com/osu"/>
    <s v="274d19fe-c645-b151-beaa-2a4f499fe08e"/>
  </r>
  <r>
    <x v="37440"/>
    <s v="tyngu.com"/>
    <s v="USA"/>
    <s v="NY"/>
    <s v="New York City"/>
    <s v="New York"/>
    <x v="0"/>
    <s v="A micro-learning solution that allows companies to train their workforce in a scalable way, delivering quick achievements."/>
    <s v="corporate training|edtech|education|saas|training"/>
    <x v="283"/>
    <x v="0"/>
    <n v="1"/>
    <n v="1600000"/>
    <s v="2014-01-01"/>
    <s v="2014-05-30"/>
    <s v="2014-05-30"/>
    <m/>
    <m/>
    <m/>
    <s v="https://www.crunchbase.com/organization/tyngu"/>
    <s v="https://www.twitter.com/wetyngu"/>
    <s v="http://www.facebook.com/wetyngu"/>
    <s v="d4e892a6-b19a-901a-5c0a-cb8498802bd7"/>
  </r>
  <r>
    <x v="37441"/>
    <s v="ultreyalogistics.com"/>
    <s v="JAM"/>
    <m/>
    <s v="JAM - Other"/>
    <s v="Hampton"/>
    <x v="0"/>
    <s v="SmartTaxi Lets you grab a cab in the blink of an eye."/>
    <s v="small and medium businesses"/>
    <x v="5"/>
    <x v="1"/>
    <n v="1"/>
    <n v="50000"/>
    <s v="2014-01-01"/>
    <s v="2014-05-30"/>
    <s v="2014-05-30"/>
    <m/>
    <m/>
    <m/>
    <s v="https://www.crunchbase.com/organization/ultreya-logistics"/>
    <s v="https://www.twitter.com/gosmarttaxi"/>
    <m/>
    <s v="d9a145de-c904-edb3-7157-2029271f997b"/>
  </r>
  <r>
    <x v="37442"/>
    <s v="visiwa.com"/>
    <s v="NLD"/>
    <m/>
    <s v="Amsterdam"/>
    <s v="Amsterdam"/>
    <x v="0"/>
    <s v="Private Island rental"/>
    <s v="e-commerce"/>
    <x v="63"/>
    <x v="1"/>
    <n v="1"/>
    <n v="163314.18928114499"/>
    <s v="2013-01-01"/>
    <s v="2014-05-30"/>
    <s v="2014-05-30"/>
    <m/>
    <s v="info@visiwa.com"/>
    <m/>
    <s v="https://www.crunchbase.com/organization/visiwa"/>
    <s v="https://www.twitter.com/visiwa_islands"/>
    <s v="http://www.facebook.com/visiwa"/>
    <s v="ffc96514-a95c-f96c-df87-c2a28a6bc265"/>
  </r>
  <r>
    <x v="37443"/>
    <s v="applandinc.com"/>
    <s v="SWE"/>
    <m/>
    <s v="Gothenburg"/>
    <s v="Göteborg"/>
    <x v="0"/>
    <s v="Appland is a company that allows business to create their own app stores for their customers."/>
    <s v="apps|content|mobile|software"/>
    <x v="1645"/>
    <x v="0"/>
    <n v="1"/>
    <n v="1100000"/>
    <s v="2011-03-01"/>
    <s v="2014-05-29"/>
    <s v="2014-05-29"/>
    <m/>
    <s v="sales@appland.se"/>
    <s v="'+46 707 17 07 71"/>
    <s v="https://www.crunchbase.com/organization/appland"/>
    <s v="https://www.twitter.com/applandsverige"/>
    <s v="http://www.facebook.com/appland.se"/>
    <s v="c5102f52-834e-a31a-5356-40f256499567"/>
  </r>
  <r>
    <x v="37444"/>
    <s v="evolvethebike.com"/>
    <s v="USA"/>
    <s v="MI"/>
    <s v="Detroit"/>
    <s v="Troy"/>
    <x v="0"/>
    <s v="AutoBike designs and builds electronically controlled automatic shifting systems for bicycles."/>
    <s v="automotive|hardware"/>
    <x v="3920"/>
    <x v="1"/>
    <n v="7"/>
    <n v="593000"/>
    <s v="2011-01-01"/>
    <s v="2012-04-01"/>
    <s v="2014-05-29"/>
    <m/>
    <s v="sean@evolvethebike.com"/>
    <n v="2484040066"/>
    <s v="https://www.crunchbase.com/organization/autobike"/>
    <s v="https://www.twitter.com/evolvethebike"/>
    <m/>
    <s v="36d4dd23-f1a3-de7e-8e7f-e4a0b5099459"/>
  </r>
  <r>
    <x v="37445"/>
    <s v="bethereapp.com"/>
    <s v="GBR"/>
    <m/>
    <s v="London"/>
    <s v="London"/>
    <x v="0"/>
    <s v="Bethere is the company that created the bethere app, the open F&amp;B marketplace."/>
    <s v="android|apps|ios|location based services|mobile"/>
    <x v="2473"/>
    <x v="1"/>
    <n v="1"/>
    <m/>
    <s v="2014-08-06"/>
    <s v="2014-05-29"/>
    <s v="2014-05-29"/>
    <m/>
    <s v="contact@betheres.com"/>
    <s v="(694) 859-7327"/>
    <s v="https://www.crunchbase.com/organization/bethere"/>
    <s v="https://www.twitter.com/bethere_app"/>
    <s v="http://www.facebook.com/betheresocial"/>
    <s v="9fe7f61d-719c-ac08-615d-70fc1d8ef0a9"/>
  </r>
  <r>
    <x v="37446"/>
    <s v="bitrock.com"/>
    <s v="USA"/>
    <s v="CA"/>
    <s v="SF Bay Area"/>
    <s v="Alameda"/>
    <x v="0"/>
    <s v="BitRock provides tools and services for packaging, deploying and updating software."/>
    <s v="open source|software"/>
    <x v="10"/>
    <x v="2"/>
    <n v="1"/>
    <n v="1165824"/>
    <s v="2009-01-01"/>
    <s v="2014-05-29"/>
    <s v="2014-05-29"/>
    <m/>
    <s v="info@bitrock.com"/>
    <s v="'415-318-3470"/>
    <s v="https://www.crunchbase.com/organization/bitrock"/>
    <s v="https://www.twitter.com/bitnami"/>
    <m/>
    <s v="4e149907-7186-8f67-7e93-5a44f6189af2"/>
  </r>
  <r>
    <x v="37447"/>
    <s v="cctech.eu"/>
    <s v="IRL"/>
    <m/>
    <s v="Dublin"/>
    <s v="Dublin"/>
    <x v="0"/>
    <s v="CC Tech extensive experience in delivering sustainable laboratories and research facilities."/>
    <s v="energy|sustainability"/>
    <x v="9"/>
    <x v="2"/>
    <n v="1"/>
    <m/>
    <s v="2012-01-01"/>
    <s v="2014-05-29"/>
    <s v="2014-05-29"/>
    <m/>
    <m/>
    <m/>
    <s v="https://www.crunchbase.com/organization/cc-tech"/>
    <m/>
    <m/>
    <s v="d5515cb9-0518-4ce3-ed5c-052805bcfbe7"/>
  </r>
  <r>
    <x v="37448"/>
    <s v="chiscan.com"/>
    <s v="USA"/>
    <s v="AZ"/>
    <s v="Phoenix"/>
    <s v="Chandler"/>
    <x v="0"/>
    <s v="ChiScan designs and develops a range of personal imaging products for the global healthcare industry."/>
    <s v="health care|medical|personal health"/>
    <x v="3"/>
    <x v="2"/>
    <n v="1"/>
    <n v="250000"/>
    <m/>
    <s v="2014-05-29"/>
    <s v="2014-05-29"/>
    <m/>
    <m/>
    <m/>
    <s v="https://www.crunchbase.com/organization/chiscan"/>
    <m/>
    <m/>
    <s v="bd7e4dcb-d9ed-1077-8b9f-f7a5ecb1df99"/>
  </r>
  <r>
    <x v="37449"/>
    <m/>
    <s v="USA"/>
    <s v="LA"/>
    <s v="Baton Rouge"/>
    <s v="Denham Springs"/>
    <x v="0"/>
    <s v="Cypress Blind and Shutter installs custom blinds, shades, and shutters for residential and businesses."/>
    <s v="manufacturing"/>
    <x v="41"/>
    <x v="2"/>
    <n v="1"/>
    <m/>
    <s v="2014-05-29"/>
    <s v="2014-05-29"/>
    <s v="2014-05-29"/>
    <m/>
    <m/>
    <m/>
    <s v="https://www.crunchbase.com/organization/cypress-blind-and-shutter"/>
    <m/>
    <s v="http://www.facebook.com/cypressblindandshutter"/>
    <s v="55ebe508-7944-daff-bb59-ddb4de768b63"/>
  </r>
  <r>
    <x v="37450"/>
    <s v="ebid.co.zw"/>
    <s v="ZWE"/>
    <m/>
    <s v="Harare"/>
    <s v="Harare"/>
    <x v="0"/>
    <s v="Ebid.co.zw is Zimbabwe's auction website."/>
    <s v="auctions|internet|online auctions"/>
    <x v="314"/>
    <x v="2"/>
    <n v="1"/>
    <n v="2000"/>
    <s v="2013-01-13"/>
    <s v="2014-05-29"/>
    <s v="2014-05-29"/>
    <m/>
    <m/>
    <m/>
    <s v="https://www.crunchbase.com/organization/ebid-co-zw"/>
    <m/>
    <m/>
    <s v="627362f1-81fe-5248-fd2d-a6d75039a7fb"/>
  </r>
  <r>
    <x v="37451"/>
    <s v="emergingthreats.net"/>
    <s v="USA"/>
    <s v="IN"/>
    <s v="IN - Other"/>
    <s v="Lafayette"/>
    <x v="2"/>
    <s v="Emerging Threats is a cyber security research organization."/>
    <s v="security"/>
    <x v="175"/>
    <x v="0"/>
    <n v="3"/>
    <n v="2400000"/>
    <s v="2003-01-01"/>
    <s v="2012-11-21"/>
    <s v="2014-05-29"/>
    <m/>
    <s v="info@emergingthreats.net"/>
    <s v="'866-504-2523"/>
    <s v="https://www.crunchbase.com/organization/emerging-threats-pro"/>
    <s v="https://www.twitter.com/emergingthreats"/>
    <s v="http://www.facebook.com/pages/emerging-threats/159631970730496"/>
    <s v="8b67ff8c-27bc-2654-8eb3-68ef8d4bb5cb"/>
  </r>
  <r>
    <x v="37452"/>
    <s v="extrahop.com"/>
    <s v="USA"/>
    <s v="WA"/>
    <s v="Seattle"/>
    <s v="Seattle"/>
    <x v="0"/>
    <s v="ExtraHop provides real-time operational intelligence to make IT more agile and proactive."/>
    <s v="enterprise software|information technology|real time"/>
    <x v="184"/>
    <x v="2"/>
    <n v="5"/>
    <n v="61600000"/>
    <s v="2007-01-01"/>
    <s v="2007-11-20"/>
    <s v="2014-05-29"/>
    <m/>
    <s v="info@extrahop.com"/>
    <m/>
    <s v="https://www.crunchbase.com/organization/extrahop-networks"/>
    <s v="https://www.twitter.com/extrahop"/>
    <s v="http://www.facebook.com/extrahop"/>
    <s v="3f5bdbbb-5b6d-e770-9e82-53d7ca2de228"/>
  </r>
  <r>
    <x v="37453"/>
    <s v="freedomcapitalfunds.com"/>
    <s v="USA"/>
    <s v="VA"/>
    <s v="Washington, D.C."/>
    <s v="Arlington"/>
    <x v="0"/>
    <s v="FCIM is the First American Impact Investing asset manager"/>
    <s v="financial services"/>
    <x v="24"/>
    <x v="0"/>
    <n v="1"/>
    <n v="1275000"/>
    <s v="2014-03-12"/>
    <s v="2014-05-29"/>
    <s v="2014-05-29"/>
    <m/>
    <s v="info@freedomcapitalfunds.com"/>
    <s v="(703)259-8204"/>
    <s v="https://www.crunchbase.com/organization/freedom-capital-investment-management"/>
    <s v="https://www.twitter.com/freedomcapital_"/>
    <s v="https://www.facebook.com/freedomcapital"/>
    <s v="d64e3766-5aec-b7cb-cddc-1055d342e7b8"/>
  </r>
  <r>
    <x v="37454"/>
    <s v="gameworldvegas.com"/>
    <s v="USA"/>
    <s v="NV"/>
    <s v="Las Vegas"/>
    <s v="Las Vegas"/>
    <x v="0"/>
    <s v="GameWorld has been in business since summer of 1988! We Buy-Sell-Trade-Repair all Video game systems from the Atari to the latest PS4!."/>
    <s v="software"/>
    <x v="10"/>
    <x v="0"/>
    <n v="1"/>
    <m/>
    <s v="1998-06-01"/>
    <s v="2014-05-29"/>
    <s v="2014-05-29"/>
    <m/>
    <m/>
    <m/>
    <s v="https://www.crunchbase.com/organization/gameworld-assocites"/>
    <s v="https://www.twitter.com/gameworldvegas"/>
    <m/>
    <s v="708d6fc1-b051-860e-90d1-53e44314f04a"/>
  </r>
  <r>
    <x v="37455"/>
    <s v="hachiko.me"/>
    <m/>
    <m/>
    <m/>
    <m/>
    <x v="0"/>
    <s v="Revolutionary smart sensors for dogs. The ultimate dog parent helper."/>
    <s v="consumer electronics|wearables"/>
    <x v="13"/>
    <x v="2"/>
    <n v="1"/>
    <m/>
    <m/>
    <s v="2014-05-29"/>
    <s v="2014-05-29"/>
    <m/>
    <m/>
    <m/>
    <s v="https://www.crunchbase.com/organization/hachiko"/>
    <s v="https://www.twitter.com/hihachiko"/>
    <s v="https://www.facebook.com/hachiko.me"/>
    <s v="ea90e766-bded-f420-be4b-962cebf270d2"/>
  </r>
  <r>
    <x v="37456"/>
    <s v="helixhealth.com"/>
    <s v="IRL"/>
    <m/>
    <s v="Dublin"/>
    <s v="Dublin"/>
    <x v="0"/>
    <s v="Helix Health is a leading provider of practice management and pharmacy software solutions and services."/>
    <s v="hospital|information technology|pharmaceutical|software"/>
    <x v="486"/>
    <x v="6"/>
    <n v="1"/>
    <n v="12253817"/>
    <s v="1987-01-01"/>
    <s v="2014-05-29"/>
    <s v="2014-05-29"/>
    <m/>
    <m/>
    <s v="'+353 1 463 3000"/>
    <s v="https://www.crunchbase.com/organization/helix-health"/>
    <s v="https://www.twitter.com/helixhealthltd"/>
    <m/>
    <s v="94331860-c79d-aada-bfdd-c36cc9313d4d"/>
  </r>
  <r>
    <x v="37457"/>
    <s v="premiaspine.com"/>
    <s v="USA"/>
    <s v="NJ"/>
    <s v="Newark"/>
    <s v="Princeton"/>
    <x v="0"/>
    <s v="As of May 19, 2011, Impliant, Inc. was acquired by Premia Spine Ltd. Impliant, Inc. develops novel spine arthroplasty solutions for motion"/>
    <s v="health care|health diagnostics|medical device"/>
    <x v="3"/>
    <x v="0"/>
    <n v="4"/>
    <n v="21553000"/>
    <s v="2004-01-01"/>
    <s v="2009-07-20"/>
    <s v="2014-05-29"/>
    <m/>
    <m/>
    <s v="972 54 462 6602"/>
    <s v="https://www.crunchbase.com/organization/impliant"/>
    <m/>
    <m/>
    <s v="c8d09caf-006b-5038-0c03-f54bf75a19c1"/>
  </r>
  <r>
    <x v="37458"/>
    <s v="invenzone.com"/>
    <s v="IND"/>
    <m/>
    <s v="Mumbai"/>
    <s v="Mumbai"/>
    <x v="0"/>
    <s v="InvenZone, niche social platform and vertical search for researchers and high end academic data."/>
    <s v="artificial intelligence|internet|semantic search|social media management"/>
    <x v="4669"/>
    <x v="1"/>
    <n v="1"/>
    <m/>
    <s v="2013-08-26"/>
    <s v="2014-05-29"/>
    <s v="2014-05-29"/>
    <m/>
    <s v="info@invenzone.com"/>
    <m/>
    <s v="https://www.crunchbase.com/organization/invenzone"/>
    <s v="https://www.twitter.com/invenzone"/>
    <s v="http://www.facebook.com/invenzone"/>
    <s v="105bd16e-9a06-a277-dc77-b185f1810ad7"/>
  </r>
  <r>
    <x v="37459"/>
    <s v="investorscircle.net"/>
    <s v="USA"/>
    <s v="CA"/>
    <s v="SF Bay Area"/>
    <s v="San Francisco"/>
    <x v="0"/>
    <s v="Investors' Circle is the oldest, largest and most successful early-stage impact investing network."/>
    <s v="venture capital"/>
    <x v="39"/>
    <x v="2"/>
    <n v="1"/>
    <n v="3100000"/>
    <s v="1992-01-01"/>
    <s v="2014-05-29"/>
    <s v="2014-05-29"/>
    <m/>
    <m/>
    <m/>
    <s v="https://www.crunchbase.com/organization/investors-circle"/>
    <s v="https://www.twitter.com/investorscircle"/>
    <m/>
    <s v="56d131e9-9bd8-2067-1eac-1fdaa2ef7076"/>
  </r>
  <r>
    <x v="37460"/>
    <s v="kaliki.com"/>
    <s v="USA"/>
    <s v="CA"/>
    <s v="San Diego"/>
    <s v="San Diego"/>
    <x v="0"/>
    <s v="Kaliki is the spoken word platform that allows consumers to access their favorite audio news and information content on-demand, anytime"/>
    <s v="apps|content|language learning|software"/>
    <x v="4381"/>
    <x v="1"/>
    <n v="1"/>
    <n v="249999"/>
    <s v="2008-01-01"/>
    <s v="2014-05-29"/>
    <s v="2014-05-29"/>
    <m/>
    <m/>
    <s v="'619-663-4582"/>
    <s v="https://www.crunchbase.com/organization/kaliki"/>
    <s v="https://www.twitter.com/kaliki_audio"/>
    <s v="http://www.facebook.com/kalikiaudio"/>
    <s v="eba3161d-edbc-cdbe-fab3-295a6ddf9533"/>
  </r>
  <r>
    <x v="37461"/>
    <s v="kiddy-photo.com"/>
    <s v="JPN"/>
    <m/>
    <s v="Tokyo"/>
    <s v="Tokyo"/>
    <x v="0"/>
    <s v="KiDDY is a Japanese mobile app that allows parents to privately upload and organize the photos of their kids."/>
    <s v="photography"/>
    <x v="233"/>
    <x v="2"/>
    <n v="1"/>
    <n v="500000"/>
    <s v="2012-02-18"/>
    <s v="2014-05-29"/>
    <s v="2014-05-29"/>
    <m/>
    <m/>
    <m/>
    <s v="https://www.crunchbase.com/organization/kiddy"/>
    <s v="https://www.twitter.com/penjamin_kiddy"/>
    <s v="http://www.facebook.com/kiddy/124207434403637"/>
    <s v="dee9600c-c22d-1ff9-c001-3c7570987728"/>
  </r>
  <r>
    <x v="37462"/>
    <s v="laredoenergy.com"/>
    <s v="USA"/>
    <s v="TX"/>
    <s v="Houston"/>
    <s v="Houston"/>
    <x v="0"/>
    <s v="Laredo Energy is a privately held company."/>
    <s v="energy|natural resources|oil and gas"/>
    <x v="165"/>
    <x v="0"/>
    <n v="1"/>
    <n v="130000000"/>
    <s v="2001-01-01"/>
    <s v="2014-05-29"/>
    <s v="2014-05-29"/>
    <m/>
    <m/>
    <s v="'713-600-6000"/>
    <s v="https://www.crunchbase.com/organization/laredo-energy"/>
    <m/>
    <m/>
    <s v="86e9215a-4439-97d3-65a4-d5d86c541bfe"/>
  </r>
  <r>
    <x v="37463"/>
    <m/>
    <s v="USA"/>
    <s v="CT"/>
    <s v="CT - Other"/>
    <s v="East Granby"/>
    <x v="0"/>
    <s v="Matlach Investments is a recently started one-person aerospace engineering services firm in East Granby, CT."/>
    <s v="transportation"/>
    <x v="114"/>
    <x v="2"/>
    <n v="1"/>
    <m/>
    <s v="2013-08-01"/>
    <s v="2014-05-29"/>
    <s v="2014-05-29"/>
    <m/>
    <m/>
    <m/>
    <s v="https://www.crunchbase.com/organization/matlach-investments"/>
    <m/>
    <m/>
    <s v="fa2ba60b-fad2-5fb4-5504-6e2268079388"/>
  </r>
  <r>
    <x v="37464"/>
    <s v="mldesign74.wix.com"/>
    <s v="USA"/>
    <s v="RI"/>
    <s v="Providence"/>
    <s v="Central Falls"/>
    <x v="0"/>
    <s v="There is an opportunity in Central Falls, Rhode Island to open and operate an innovative successful company."/>
    <m/>
    <x v="5"/>
    <x v="1"/>
    <n v="1"/>
    <m/>
    <s v="2014-04-09"/>
    <s v="2014-05-29"/>
    <s v="2014-05-29"/>
    <m/>
    <s v="info@mzlshinecleaning.com"/>
    <s v="'+1 718-606-9851"/>
    <s v="https://www.crunchbase.com/organization/mzl-shine-cleaning"/>
    <s v="https://www.twitter.com/mzlshine"/>
    <s v="http://www.facebook.com/mzlshinecleaningllc"/>
    <s v="ccd78d02-76fd-b4a4-707f-2e6c22854665"/>
  </r>
  <r>
    <x v="37465"/>
    <s v="netherfire.com"/>
    <s v="USA"/>
    <s v="CA"/>
    <s v="SF Bay Area"/>
    <s v="San Jose"/>
    <x v="0"/>
    <s v="Netherfire Entertainment is a company that creates mobile casino games."/>
    <s v="gaming|media and entertainment|mobile"/>
    <x v="448"/>
    <x v="0"/>
    <n v="1"/>
    <n v="1500000"/>
    <s v="2014-07-12"/>
    <s v="2014-05-29"/>
    <s v="2014-05-29"/>
    <m/>
    <s v="contactus@netherfire.com"/>
    <m/>
    <s v="https://www.crunchbase.com/organization/netherfire-entertainment"/>
    <s v="https://www.twitter.com/netherfireus"/>
    <s v="https://www.facebook.com/netherfireentertainment"/>
    <s v="ed1aeeb1-b96f-586e-50ee-ee1a1d4ee3f9"/>
  </r>
  <r>
    <x v="37466"/>
    <s v="newlans.com"/>
    <s v="USA"/>
    <s v="MA"/>
    <s v="Boston"/>
    <s v="Acton"/>
    <x v="0"/>
    <s v="Newlans is a fabless semiconductor company providing a reconfigurable broadband technology platform built on RF-SOI."/>
    <s v="communications infrastructure|hardware|semiconductor"/>
    <x v="506"/>
    <x v="0"/>
    <n v="3"/>
    <n v="28865598"/>
    <s v="2003-01-01"/>
    <s v="2012-11-27"/>
    <s v="2014-05-29"/>
    <m/>
    <s v="info@newlans.com"/>
    <s v="'978-849-8000"/>
    <s v="https://www.crunchbase.com/organization/newlans"/>
    <m/>
    <m/>
    <s v="2111792c-cc12-c1f6-9811-90bb160e23e4"/>
  </r>
  <r>
    <x v="37467"/>
    <s v="nixhydra.com"/>
    <s v="USA"/>
    <s v="CA"/>
    <s v="Los Angeles"/>
    <s v="Los Angeles"/>
    <x v="0"/>
    <s v="Nix Hydra makes magical, colorful and friendly mobile games that are popular with young women."/>
    <s v="mobile"/>
    <x v="15"/>
    <x v="0"/>
    <n v="2"/>
    <n v="5615000"/>
    <s v="2012-01-01"/>
    <s v="2012-01-01"/>
    <s v="2014-05-29"/>
    <m/>
    <m/>
    <s v="'339-502-0206"/>
    <s v="https://www.crunchbase.com/organization/nix-hydra-games"/>
    <s v="https://www.twitter.com/nixhydraoffice"/>
    <s v="https://www.facebook.com/nixhydra"/>
    <s v="41037393-9a77-d105-dda3-300f9bedf3bc"/>
  </r>
  <r>
    <x v="37468"/>
    <s v="perblue.com"/>
    <s v="USA"/>
    <s v="WI"/>
    <s v="Madison"/>
    <s v="Madison"/>
    <x v="0"/>
    <s v="PerBlue is a mobile and social gaming software company that developed Parallel Kingdom, a location-based, multi-player role playing game."/>
    <s v="software"/>
    <x v="10"/>
    <x v="0"/>
    <n v="2"/>
    <n v="3800000"/>
    <s v="2008-01-01"/>
    <s v="2010-09-21"/>
    <s v="2014-05-29"/>
    <m/>
    <s v="contact@perblue.com"/>
    <s v="'608.712.9449"/>
    <s v="https://www.crunchbase.com/organization/perblue"/>
    <s v="https://www.twitter.com/perblue"/>
    <s v="http://www.facebook.com/perblue"/>
    <s v="5201dec0-0b81-b517-b0d6-fc0b9e53985e"/>
  </r>
  <r>
    <x v="37469"/>
    <s v="pillars4life.com"/>
    <s v="USA"/>
    <s v="CA"/>
    <s v="Los Angeles"/>
    <s v="Los Angeles"/>
    <x v="0"/>
    <s v="Pillars4Life offers an online coping-skills training program for patients with cancer and other chronic and life-threatening illnesses."/>
    <s v="education|health care|social media"/>
    <x v="5755"/>
    <x v="1"/>
    <n v="4"/>
    <n v="3410000"/>
    <s v="2002-06-01"/>
    <s v="2012-05-07"/>
    <s v="2014-05-29"/>
    <m/>
    <s v="info@pillars4life.com"/>
    <s v="'310-474-6200"/>
    <s v="https://www.crunchbase.com/organization/pillars4life"/>
    <s v="https://www.twitter.com/reimagine_me"/>
    <s v="http://www.facebook.com/pillars4life"/>
    <s v="59ac4535-fce6-a29d-c120-6bdddd064718"/>
  </r>
  <r>
    <x v="37470"/>
    <s v="polyremedy.com"/>
    <s v="USA"/>
    <s v="MA"/>
    <s v="Boston"/>
    <s v="Concord"/>
    <x v="0"/>
    <s v="PolyRemedy offers integrated wound management systems that extend wound care expertise to the point of care."/>
    <s v="health care|information technology|medical device"/>
    <x v="66"/>
    <x v="0"/>
    <n v="6"/>
    <n v="62135276"/>
    <s v="2004-01-01"/>
    <s v="2005-05-31"/>
    <s v="2014-05-29"/>
    <m/>
    <s v="prinfo@polyremedy.com"/>
    <s v="(866)609-3515"/>
    <s v="https://www.crunchbase.com/organization/polyremedy"/>
    <s v="https://www.twitter.com/polyremedy"/>
    <s v="https://www.facebook.com/pages/polyremedy/154164884622108"/>
    <s v="557e430f-7ed0-326e-cb5a-58aed88bf24e"/>
  </r>
  <r>
    <x v="37471"/>
    <s v="riskiq.com"/>
    <s v="USA"/>
    <s v="CA"/>
    <s v="SF Bay Area"/>
    <s v="San Francisco"/>
    <x v="0"/>
    <s v="RiskIQ detects online threats to a brand’s customers"/>
    <s v="cyber security|internet|mobile|reputation|security"/>
    <x v="566"/>
    <x v="3"/>
    <n v="2"/>
    <n v="35000000"/>
    <s v="2009-01-01"/>
    <s v="2013-07-18"/>
    <s v="2014-05-29"/>
    <m/>
    <s v="info@riskiq.com"/>
    <s v="'888-415-4447"/>
    <s v="https://www.crunchbase.com/organization/riskiq"/>
    <s v="https://www.twitter.com/riskiq"/>
    <s v="http://www.facebook.com/riskiq/555939994512820"/>
    <s v="ed1165c8-2334-9392-3e1a-427085bf0deb"/>
  </r>
  <r>
    <x v="37472"/>
    <s v="salsalabs.com"/>
    <s v="USA"/>
    <s v="DC"/>
    <s v="Washington, D.C."/>
    <s v="Washington"/>
    <x v="0"/>
    <s v="Salsa Labs provides management software that helps nonprofits succeed with tools like online fundraising, communications and social media."/>
    <s v="crm|non profit|politics|saas|software"/>
    <x v="5756"/>
    <x v="6"/>
    <n v="3"/>
    <n v="12000000"/>
    <s v="2009-02-13"/>
    <s v="2011-07-31"/>
    <s v="2014-05-29"/>
    <m/>
    <s v="feedback@salsalabs.com"/>
    <s v="'202-558-2807"/>
    <s v="https://www.crunchbase.com/organization/salsa-labs"/>
    <s v="https://www.twitter.com/salsalabs"/>
    <s v="http://www.facebook.com/salsalabs"/>
    <s v="2d1ef857-1c18-6bc6-3833-b98e802c8d5c"/>
  </r>
  <r>
    <x v="37473"/>
    <s v="telit.com"/>
    <s v="ITA"/>
    <m/>
    <s v="ITA - Other"/>
    <s v="Sgonico"/>
    <x v="1"/>
    <s v="Telit Wireless Solutions, a subsidiary of Telit Communications PLC (AIM: TCM), is an internationally leading specialist in wireless"/>
    <s v="communications infrastructure|telecommunications|wireless"/>
    <x v="259"/>
    <x v="7"/>
    <n v="3"/>
    <n v="25500000"/>
    <s v="1986-01-01"/>
    <s v="2011-02-14"/>
    <s v="2014-05-29"/>
    <m/>
    <s v="EMEA@telit.com"/>
    <s v="'+39 040 419 2200"/>
    <s v="https://www.crunchbase.com/organization/telit-wireless-solutions"/>
    <s v="https://www.twitter.com/telit_ws_corp"/>
    <s v="http://www.facebook.com/telitwireless"/>
    <s v="57f083f4-f126-d394-a522-913246cd9ee9"/>
  </r>
  <r>
    <x v="37474"/>
    <s v="ttrecord.com"/>
    <s v="ESP"/>
    <m/>
    <s v="Madrid"/>
    <s v="Madrid"/>
    <x v="0"/>
    <s v="TTR’s award-winning service is a market-leading collection of exclusive alerts and transactions in Spanish- and Portuguese-speaking region"/>
    <s v="fintech|information services|venture capital"/>
    <x v="400"/>
    <x v="0"/>
    <n v="1"/>
    <n v="1361038"/>
    <s v="2011-01-01"/>
    <s v="2014-05-29"/>
    <s v="2014-05-29"/>
    <m/>
    <s v="customers@TTRecord.com"/>
    <n v="34912798759"/>
    <s v="https://www.crunchbase.com/organization/transactional-track-record-ttr"/>
    <s v="https://www.twitter.com/ttrecord"/>
    <s v="https://www.facebook.com/ttrecord/"/>
    <s v="c075e5ac-ad5c-7158-01dd-f6a66397659d"/>
  </r>
  <r>
    <x v="37475"/>
    <m/>
    <s v="USA"/>
    <s v="OK"/>
    <s v="Tulsa"/>
    <s v="Inola"/>
    <x v="0"/>
    <s v="Twisted Family Creations is a online shopping site for hand-crafted gift items."/>
    <s v="manufacturing"/>
    <x v="41"/>
    <x v="2"/>
    <n v="1"/>
    <m/>
    <s v="2012-06-01"/>
    <s v="2014-05-29"/>
    <s v="2014-05-29"/>
    <m/>
    <m/>
    <m/>
    <s v="https://www.crunchbase.com/organization/twisted-family-creations"/>
    <m/>
    <s v="http://www.facebook.com/twistedfamilycreationsllc"/>
    <s v="df6b8eb8-d9ac-d69e-2c2d-63860846a158"/>
  </r>
  <r>
    <x v="37476"/>
    <s v="upserve.com"/>
    <s v="USA"/>
    <s v="RI"/>
    <s v="Providence"/>
    <s v="Providence"/>
    <x v="0"/>
    <s v="Upserve is the smart management assistant that puts everything restaurateurs need to know in one place."/>
    <s v="hospitality|restaurants|service industry"/>
    <x v="335"/>
    <x v="6"/>
    <n v="5"/>
    <n v="40500000"/>
    <s v="2009-10-01"/>
    <s v="2009-11-16"/>
    <s v="2014-05-29"/>
    <m/>
    <s v="press@upserve.com"/>
    <s v="(855)664-3887"/>
    <s v="https://www.crunchbase.com/organization/swipely"/>
    <s v="https://www.twitter.com/getupserve"/>
    <s v="http://www.facebook.com/upserve"/>
    <s v="7155c895-e0a5-fae0-1344-d1474b8bff8d"/>
  </r>
  <r>
    <x v="37477"/>
    <s v="vho.to"/>
    <s v="USA"/>
    <s v="WA"/>
    <s v="Seattle"/>
    <s v="Seattle"/>
    <x v="0"/>
    <s v="Vhoto finds amazing highlights in your video and turns them into awesome GIFs and pics"/>
    <s v="apps|mobile|photo sharing|video"/>
    <x v="2231"/>
    <x v="0"/>
    <n v="2"/>
    <n v="3150000"/>
    <s v="2012-01-01"/>
    <s v="2014-05-01"/>
    <s v="2014-05-29"/>
    <m/>
    <s v="info@vho.to"/>
    <m/>
    <s v="https://www.crunchbase.com/organization/vhoto"/>
    <s v="https://www.twitter.com/vhotoapp"/>
    <s v="http://www.facebook.com/vhotoapp"/>
    <s v="57b62137-3f2d-ee19-ccee-9a1add950827"/>
  </r>
  <r>
    <x v="37478"/>
    <s v="aeropostale.com"/>
    <s v="USA"/>
    <s v="NY"/>
    <s v="New York City"/>
    <s v="New York"/>
    <x v="1"/>
    <s v="Aéropostale, Inc. is a mall-based company."/>
    <s v="e-commerce|fashion|retail"/>
    <x v="14"/>
    <x v="4"/>
    <n v="1"/>
    <n v="150000000"/>
    <s v="1987-01-01"/>
    <s v="2014-05-28"/>
    <s v="2014-05-28"/>
    <m/>
    <s v="keoshawicker@yahoo.com"/>
    <s v="'646-485-5410"/>
    <s v="https://www.crunchbase.com/organization/aeropostale"/>
    <s v="https://www.twitter.com/aeropostale"/>
    <s v="http://www.facebook.com/aeropostale"/>
    <s v="7528755d-027d-7223-fe26-2d1c60ebddd0"/>
  </r>
  <r>
    <x v="37479"/>
    <s v="asterdmhealthcare.com"/>
    <s v="ARE"/>
    <m/>
    <s v="Dubai"/>
    <s v="Dubai"/>
    <x v="0"/>
    <s v="Headquartered in Dubai, the journey towards excellence in Healthcare was started by Dr. Azad Moopen, a doctor turned entrepreneur."/>
    <s v="health care|hospital|wellness"/>
    <x v="3"/>
    <x v="4"/>
    <n v="1"/>
    <n v="60000000"/>
    <s v="1987-01-01"/>
    <s v="2014-05-28"/>
    <s v="2014-05-28"/>
    <m/>
    <s v="socialmedia@dmhealthcare.com"/>
    <n v="97144546001"/>
    <s v="https://www.crunchbase.com/organization/aster-dm-healthcare"/>
    <s v="https://www.twitter.com/asterhealthcare"/>
    <s v="http://www.facebook.com/asterhealthcare"/>
    <s v="104c54ff-cd6f-c386-bd3c-7ffc47f055a9"/>
  </r>
  <r>
    <x v="37480"/>
    <s v="bindo.com"/>
    <s v="USA"/>
    <s v="NY"/>
    <s v="New York City"/>
    <s v="New York"/>
    <x v="0"/>
    <s v="Bindo is a retail platform that facilitates sale of real-time inventory via POS integration."/>
    <s v="e-commerce"/>
    <x v="63"/>
    <x v="2"/>
    <n v="1"/>
    <n v="1800000"/>
    <s v="2013-12-27"/>
    <s v="2014-05-28"/>
    <s v="2014-05-28"/>
    <m/>
    <s v="info@bindo.com"/>
    <m/>
    <s v="https://www.crunchbase.com/organization/bindo"/>
    <s v="https://www.twitter.com/shopbindo"/>
    <s v="http://www.facebook.com/shopbindo"/>
    <s v="037a6606-e4cb-00a6-7fe8-34a30ac2f671"/>
  </r>
  <r>
    <x v="37481"/>
    <s v="crst.fi"/>
    <s v="FIN"/>
    <m/>
    <s v="Turku"/>
    <s v="Turku"/>
    <x v="0"/>
    <s v="CRST can offer a broad range of scientifically sound clinical, bioanalytical and preclinical research services."/>
    <m/>
    <x v="5"/>
    <x v="9"/>
    <n v="1"/>
    <m/>
    <s v="1955-01-01"/>
    <s v="2014-05-28"/>
    <s v="2014-05-28"/>
    <m/>
    <s v="crst@utu.fi"/>
    <n v="35823337635"/>
    <s v="https://www.crunchbase.com/organization/clinical-research-services-turku"/>
    <s v="https://www.twitter.com/crst"/>
    <s v="https://www.facebook.com/crstinternational"/>
    <s v="801818d4-0885-e400-337e-d58919465002"/>
  </r>
  <r>
    <x v="37482"/>
    <s v="creditserveusa.com"/>
    <s v="USA"/>
    <s v="IL"/>
    <s v="Chicago"/>
    <s v="Chicago"/>
    <x v="0"/>
    <s v="CreditServe offers financial consulting services to individuals in the military."/>
    <s v="finance|financial services|humanitarian"/>
    <x v="2439"/>
    <x v="1"/>
    <n v="1"/>
    <n v="10000"/>
    <s v="2014-01-01"/>
    <s v="2014-05-28"/>
    <s v="2014-05-28"/>
    <m/>
    <m/>
    <m/>
    <s v="https://www.crunchbase.com/organization/creditserve"/>
    <m/>
    <m/>
    <s v="f82f2039-50ad-b020-c74d-63b959c636c9"/>
  </r>
  <r>
    <x v="37483"/>
    <s v="cultrixmedia.com"/>
    <s v="NOR"/>
    <m/>
    <s v="Oslo"/>
    <s v="Oslo"/>
    <x v="0"/>
    <s v="IT and Business Development company with core focus on advertising solutions for publishers."/>
    <s v="advertising|information technology"/>
    <x v="406"/>
    <x v="0"/>
    <n v="1"/>
    <n v="120000"/>
    <s v="2014-05-24"/>
    <s v="2014-05-28"/>
    <s v="2014-05-28"/>
    <m/>
    <s v="info@cultrixmedia.com"/>
    <n v="4721016000"/>
    <s v="https://www.crunchbase.com/organization/cultrix-media"/>
    <m/>
    <s v="https://www.facebook.com/346605428722893"/>
    <s v="c235ad73-583e-5a25-4e05-365af6c7d589"/>
  </r>
  <r>
    <x v="37484"/>
    <s v="datacentred.co.uk"/>
    <s v="GBR"/>
    <m/>
    <s v="Salford"/>
    <s v="Salford"/>
    <x v="0"/>
    <s v="DataCentred has been created by the founder who established the first pan-European colocation company."/>
    <s v="internet"/>
    <x v="28"/>
    <x v="0"/>
    <n v="1"/>
    <n v="6730154"/>
    <s v="2012-01-01"/>
    <s v="2014-05-28"/>
    <s v="2014-05-28"/>
    <m/>
    <m/>
    <s v="44 16 1870 3981"/>
    <s v="https://www.crunchbase.com/organization/datacentred"/>
    <s v="https://www.twitter.com/datacentred"/>
    <m/>
    <s v="d46fd4a4-1128-5599-25f7-20cb2dd70f5e"/>
  </r>
  <r>
    <x v="37485"/>
    <s v="demystdata.com"/>
    <s v="SGP"/>
    <m/>
    <s v="Singapore"/>
    <s v="Singapore"/>
    <x v="0"/>
    <s v="Our mission is to unlock global financial services by providing actionable access to high quality customer information."/>
    <s v="analytics"/>
    <x v="178"/>
    <x v="0"/>
    <n v="3"/>
    <n v="5000000"/>
    <s v="2010-01-01"/>
    <s v="2012-08-28"/>
    <s v="2014-05-28"/>
    <m/>
    <s v="infor@demystdata.com"/>
    <m/>
    <s v="https://www.crunchbase.com/organization/demystdata"/>
    <s v="https://www.twitter.com/demystdata"/>
    <m/>
    <s v="8291ea13-5372-b90c-5986-0fd519791fbc"/>
  </r>
  <r>
    <x v="37486"/>
    <s v="directr.co"/>
    <s v="USA"/>
    <s v="MA"/>
    <s v="Boston"/>
    <s v="Boston"/>
    <x v="2"/>
    <s v="Directr is a mobile application company providing users with the ability to create movies on their phones."/>
    <s v="film|photography|private social networking"/>
    <x v="5569"/>
    <x v="1"/>
    <n v="2"/>
    <n v="1717000"/>
    <s v="2012-01-01"/>
    <s v="2012-06-29"/>
    <s v="2014-05-28"/>
    <m/>
    <s v="saywhat@directr.co"/>
    <s v="'888-785-4804"/>
    <s v="https://www.crunchbase.com/organization/directr"/>
    <s v="https://www.twitter.com/directr"/>
    <s v="http://www.facebook.com/directrfilms"/>
    <s v="6bc79019-6ab7-3b31-cb3c-c9b77865d2e1"/>
  </r>
  <r>
    <x v="37487"/>
    <s v="ecwid.com"/>
    <s v="USA"/>
    <s v="CA"/>
    <s v="San Diego"/>
    <s v="Encinitas"/>
    <x v="0"/>
    <s v="Ecwid enables merchants to add an online store to their existing website, mobile site or social network"/>
    <s v="e-commerce"/>
    <x v="63"/>
    <x v="2"/>
    <n v="2"/>
    <n v="6500000"/>
    <s v="2009-09-01"/>
    <s v="2011-12-15"/>
    <s v="2014-05-28"/>
    <m/>
    <m/>
    <m/>
    <s v="https://www.crunchbase.com/organization/ecwid"/>
    <s v="https://www.twitter.com/ecwid"/>
    <s v="http://www.facebook.com/ecwid"/>
    <s v="af9f8527-ccee-87af-9226-bb407967ced3"/>
  </r>
  <r>
    <x v="37488"/>
    <s v="evokepharma.com"/>
    <s v="USA"/>
    <s v="CA"/>
    <s v="San Diego"/>
    <s v="San Diego"/>
    <x v="1"/>
    <s v="Evoke Pharma develops therapeutics for the treatment of gastrointestinal diseases."/>
    <s v="biotechnology|health care|therapeutics"/>
    <x v="44"/>
    <x v="0"/>
    <n v="3"/>
    <n v="13790001"/>
    <s v="2007-01-01"/>
    <s v="2007-06-22"/>
    <s v="2014-05-28"/>
    <m/>
    <m/>
    <n v="7604871255"/>
    <s v="https://www.crunchbase.com/organization/evoke-pharma"/>
    <m/>
    <m/>
    <s v="130c6eb1-1c65-61de-a745-e8b794ab4868"/>
  </r>
  <r>
    <x v="37489"/>
    <s v="quantumpolymer.com"/>
    <s v="USA"/>
    <s v="OH"/>
    <s v="Cleveland"/>
    <s v="Cleveland"/>
    <x v="0"/>
    <s v="Full Circle Technologies developes a chemical-mechanical process to take old tires, devulcanize and turn it back into soft pliable rubber."/>
    <s v="manufacturing"/>
    <x v="41"/>
    <x v="1"/>
    <n v="1"/>
    <m/>
    <s v="2001-02-13"/>
    <s v="2014-05-28"/>
    <s v="2014-05-28"/>
    <m/>
    <m/>
    <n v="14404613392"/>
    <s v="https://www.crunchbase.com/organization/full-circle-technologies"/>
    <m/>
    <m/>
    <s v="b5f23a64-29c8-898a-54e1-b2e99f59ba25"/>
  </r>
  <r>
    <x v="37490"/>
    <s v="globalweathercorp.com"/>
    <s v="USA"/>
    <s v="CA"/>
    <s v="CA - Other"/>
    <s v="Boulder Creek"/>
    <x v="0"/>
    <s v="Global Weather is an information company providing real-time precision weather forecasts for weather-sensitive businesses."/>
    <s v="news"/>
    <x v="233"/>
    <x v="0"/>
    <n v="2"/>
    <n v="3043488"/>
    <s v="2009-01-01"/>
    <s v="2012-03-14"/>
    <s v="2014-05-28"/>
    <m/>
    <m/>
    <s v="'303-513-5474"/>
    <s v="https://www.crunchbase.com/organization/global-weather"/>
    <m/>
    <m/>
    <s v="c162e26f-7c20-c8f4-cd66-a502383fc95f"/>
  </r>
  <r>
    <x v="37491"/>
    <s v="goexcursion.net"/>
    <s v="USA"/>
    <s v="GA"/>
    <s v="Atlanta"/>
    <s v="Roswell"/>
    <x v="0"/>
    <s v="GoExcursion is a tours and activity marketplace."/>
    <s v="e-commerce|tourism"/>
    <x v="138"/>
    <x v="1"/>
    <n v="1"/>
    <n v="5000000"/>
    <s v="2014-05-20"/>
    <s v="2014-05-28"/>
    <s v="2014-05-28"/>
    <m/>
    <m/>
    <m/>
    <s v="https://www.crunchbase.com/organization/valentin-uzhun"/>
    <s v="https://www.twitter.com/fbgoexcursion"/>
    <s v="http://www.facebook.com/goexcursion"/>
    <s v="02406c08-8aed-f6f2-c7ba-935b03cad337"/>
  </r>
  <r>
    <x v="37492"/>
    <s v="infinit.one"/>
    <s v="FRA"/>
    <m/>
    <s v="Paris"/>
    <s v="Paris"/>
    <x v="0"/>
    <s v="Infinit International Inc. is a venture backed company specializing in cloud file storage and sharing technologies."/>
    <s v="developer tools|file sharing|mobile|privacy"/>
    <x v="4609"/>
    <x v="0"/>
    <n v="4"/>
    <n v="2240000"/>
    <s v="2012-02-17"/>
    <s v="2011-09-01"/>
    <s v="2014-05-28"/>
    <m/>
    <s v="contact@infinit.io"/>
    <m/>
    <s v="https://www.crunchbase.com/organization/infinit"/>
    <s v="https://www.twitter.com/infinit_sh"/>
    <s v="http://www.facebook.com/infinitdotio"/>
    <s v="08617b78-4e3a-a215-1cdb-a82dbf27f73a"/>
  </r>
  <r>
    <x v="37493"/>
    <s v="intpostage.com"/>
    <m/>
    <m/>
    <m/>
    <m/>
    <x v="0"/>
    <s v="Intpostage, LLC provides the service to exchange postcards and souvenirs with other users."/>
    <m/>
    <x v="5"/>
    <x v="2"/>
    <n v="1"/>
    <m/>
    <m/>
    <s v="2014-05-28"/>
    <s v="2014-05-28"/>
    <m/>
    <m/>
    <m/>
    <s v="https://www.crunchbase.com/organization/intpostage-llc"/>
    <m/>
    <m/>
    <s v="93040170-64a8-0319-411d-d6e39abf49ea"/>
  </r>
  <r>
    <x v="37494"/>
    <s v="jobaline.com"/>
    <s v="USA"/>
    <s v="WA"/>
    <s v="Seattle"/>
    <s v="Kirkland"/>
    <x v="0"/>
    <s v="Jobaline.com is the leading mobile &amp; bilingual marketplace and matching platform for hourly-jobs"/>
    <s v="curated web|human resources|mobile|recruiting"/>
    <x v="1142"/>
    <x v="0"/>
    <n v="3"/>
    <n v="11341000"/>
    <s v="2012-11-30"/>
    <s v="2012-11-01"/>
    <s v="2014-05-28"/>
    <m/>
    <m/>
    <s v="(425)947-2707"/>
    <s v="https://www.crunchbase.com/organization/jobaline"/>
    <s v="https://www.twitter.com/jobaline"/>
    <s v="http://www.facebook.com/jobaline"/>
    <s v="c67c8e1e-0fa5-3f9e-f0ff-11d204723d2c"/>
  </r>
  <r>
    <x v="37495"/>
    <s v="knoda.com"/>
    <s v="USA"/>
    <s v="KS"/>
    <s v="KS - Other"/>
    <s v="Sabetha"/>
    <x v="0"/>
    <s v="Knoda is a technology company that provides users an app-based platform to create, track, rank, and archive predictions."/>
    <s v="analytics|big data|curated web|social media|software|sports"/>
    <x v="5757"/>
    <x v="0"/>
    <n v="2"/>
    <n v="250000"/>
    <s v="2013-05-08"/>
    <s v="2013-11-21"/>
    <s v="2014-05-28"/>
    <m/>
    <m/>
    <n v="17852186782"/>
    <s v="https://www.crunchbase.com/organization/knoda"/>
    <s v="https://www.twitter.com/knodafuture"/>
    <s v="http://www.facebook.com/knodafuture"/>
    <s v="a96c0e82-d773-1812-7939-44d598443c02"/>
  </r>
  <r>
    <x v="37496"/>
    <s v="luminacaresolutions.com"/>
    <s v="USA"/>
    <s v="MA"/>
    <s v="Boston"/>
    <s v="Boston"/>
    <x v="0"/>
    <s v="Analytics for Bacterial Infections"/>
    <s v="analytics|big data|clinical trials|health care|predictive analytics"/>
    <x v="368"/>
    <x v="1"/>
    <n v="2"/>
    <n v="75000"/>
    <s v="2013-01-01"/>
    <s v="2013-01-01"/>
    <s v="2014-05-28"/>
    <m/>
    <m/>
    <n v="5085963007"/>
    <s v="https://www.crunchbase.com/organization/luminacare-solutions"/>
    <s v="https://www.twitter.com/luminacare"/>
    <s v="http://www.facebook.com/pages/luminacare-solutions/178906458935065"/>
    <s v="5a3cc1c4-a35c-6710-975c-739562486a50"/>
  </r>
  <r>
    <x v="37497"/>
    <s v="medisprout.com"/>
    <s v="USA"/>
    <s v="NY"/>
    <s v="New York City"/>
    <s v="New York"/>
    <x v="0"/>
    <s v="MediSprout originated from a medical provider in the daily grind of seeing and treating patients."/>
    <m/>
    <x v="5"/>
    <x v="1"/>
    <n v="1"/>
    <m/>
    <s v="2013-01-01"/>
    <s v="2014-05-28"/>
    <s v="2014-05-28"/>
    <m/>
    <s v="support@medisprout.com"/>
    <s v="(410)635-4054"/>
    <s v="https://www.crunchbase.com/organization/medisprout"/>
    <s v="https://www.twitter.com/medisprout"/>
    <s v="https://www.facebook.com/medisprout"/>
    <s v="e8d809bc-f7f7-1bcd-1913-6223c5749530"/>
  </r>
  <r>
    <x v="37498"/>
    <s v="messagebus.com"/>
    <s v="USA"/>
    <s v="CA"/>
    <s v="SF Bay Area"/>
    <s v="San Francisco"/>
    <x v="2"/>
    <s v="Message Bus provides cloud-based email infrastructure."/>
    <s v="cloud data services|email|messaging"/>
    <x v="201"/>
    <x v="2"/>
    <n v="4"/>
    <n v="19300000"/>
    <s v="2010-08-26"/>
    <s v="2011-03-29"/>
    <s v="2014-05-28"/>
    <m/>
    <s v="info@messagebus.com"/>
    <m/>
    <s v="https://www.crunchbase.com/organization/message-bus"/>
    <s v="https://www.twitter.com/messagebus"/>
    <s v="http://www.facebook.com/messagebus"/>
    <s v="09062696-77bc-0e30-dd7f-aa38706a7142"/>
  </r>
  <r>
    <x v="37499"/>
    <s v="mustbin.com"/>
    <s v="USA"/>
    <s v="MA"/>
    <s v="Boston"/>
    <s v="Boston"/>
    <x v="0"/>
    <s v="Mustbin is an app that enables you to put everything important in one place."/>
    <s v="software"/>
    <x v="10"/>
    <x v="0"/>
    <n v="3"/>
    <n v="7365000"/>
    <s v="2012-12-01"/>
    <s v="2012-12-27"/>
    <s v="2014-05-28"/>
    <m/>
    <s v="support@mustbin.com"/>
    <s v="'617-431-4883"/>
    <s v="https://www.crunchbase.com/organization/mustbin-inc"/>
    <s v="https://www.twitter.com/mustbin"/>
    <s v="http://www.facebook.com/mustbin"/>
    <s v="25de7aa0-0cb2-da4e-cf04-c75e11fb1f70"/>
  </r>
  <r>
    <x v="37500"/>
    <s v="musthavemenus.com"/>
    <s v="USA"/>
    <s v="OR"/>
    <s v="Medford"/>
    <s v="Ashland"/>
    <x v="0"/>
    <s v="MustHaveMenus offers professionally-designed menu templates and flyer designs for the food service industry."/>
    <s v="hospitality"/>
    <x v="22"/>
    <x v="0"/>
    <n v="3"/>
    <n v="1325000"/>
    <s v="2007-01-01"/>
    <s v="2011-12-28"/>
    <s v="2014-05-28"/>
    <m/>
    <m/>
    <s v="'541-944-1237"/>
    <s v="https://www.crunchbase.com/organization/musthavemenus"/>
    <s v="https://www.twitter.com/musthavemenus"/>
    <s v="http://www.facebook.com/musthavemenus"/>
    <s v="cd3de4a3-04fe-1303-3a07-8a7da0e872a4"/>
  </r>
  <r>
    <x v="37501"/>
    <m/>
    <s v="USA"/>
    <s v="MD"/>
    <s v="Hagerstown"/>
    <s v="Hagerstown"/>
    <x v="0"/>
    <s v="MVious Xotics provides morphs of reptiles."/>
    <s v="education"/>
    <x v="38"/>
    <x v="2"/>
    <n v="1"/>
    <m/>
    <s v="2014-01-01"/>
    <s v="2014-05-28"/>
    <s v="2014-05-28"/>
    <m/>
    <m/>
    <m/>
    <s v="https://www.crunchbase.com/organization/mvious-xotics"/>
    <s v="https://www.twitter.com/mviousxotics"/>
    <s v="http://www.facebook.com/mviousxotics"/>
    <s v="3f5a0be6-0401-472b-ca74-b8d9508eaed4"/>
  </r>
  <r>
    <x v="37502"/>
    <s v="navishealth.com"/>
    <s v="USA"/>
    <s v="CA"/>
    <s v="SF Bay Area"/>
    <s v="Santa Clara"/>
    <x v="0"/>
    <s v="NavisHealth is a Silicon Valley, digital health IT solutions company serving acute care hospitals and healthcare organizations of all sizes."/>
    <s v="information technology"/>
    <x v="59"/>
    <x v="6"/>
    <n v="1"/>
    <n v="1000000"/>
    <s v="2011-01-01"/>
    <s v="2014-05-28"/>
    <s v="2014-05-28"/>
    <m/>
    <s v="info@navishealth.com"/>
    <s v="(408) 780-0230"/>
    <s v="https://www.crunchbase.com/organization/versaworks"/>
    <s v="https://www.twitter.com/navishealth"/>
    <s v="https://www.facebook.com/navishealth"/>
    <s v="737a2d64-f0f5-0970-c922-0502a0238866"/>
  </r>
  <r>
    <x v="37503"/>
    <s v="outplay.com"/>
    <s v="GBR"/>
    <m/>
    <s v="Dundee"/>
    <s v="Dundee"/>
    <x v="0"/>
    <s v="Outplay Entertainment develops and publishes games for social and mobile platforms."/>
    <s v="mobile|social media"/>
    <x v="2526"/>
    <x v="6"/>
    <n v="3"/>
    <n v="9000000"/>
    <s v="2010-01-01"/>
    <s v="2010-12-23"/>
    <s v="2014-05-28"/>
    <m/>
    <m/>
    <m/>
    <s v="https://www.crunchbase.com/organization/outplay-entertainment"/>
    <s v="https://www.twitter.com/outplayent"/>
    <s v="http://www.facebook.com/outplay"/>
    <s v="94caff6a-4f0d-7216-3a93-f2a1a793735a"/>
  </r>
  <r>
    <x v="37504"/>
    <s v="pasonatquila.com"/>
    <m/>
    <m/>
    <m/>
    <m/>
    <x v="0"/>
    <s v="Pasona Tquila is SFDC consulting partner that designs and deploys sales, service, marketing, and enterprise applications."/>
    <s v="consulting"/>
    <x v="5"/>
    <x v="6"/>
    <n v="2"/>
    <m/>
    <s v="2011-01-01"/>
    <s v="2013-03-01"/>
    <s v="2014-05-28"/>
    <m/>
    <s v="info@pasonatquila.com"/>
    <s v="'+81 3-6262-1441"/>
    <s v="https://www.crunchbase.com/organization/pasona-tquila"/>
    <m/>
    <s v="https://www.facebook.com/pasonatquila"/>
    <s v="9a6c1666-3398-dbdd-0176-dd0a67fab091"/>
  </r>
  <r>
    <x v="37505"/>
    <s v="plays.io"/>
    <s v="HUN"/>
    <m/>
    <s v="Budapest"/>
    <s v="Budapest"/>
    <x v="0"/>
    <s v="A unified play counter for your content."/>
    <s v="big data|social media"/>
    <x v="54"/>
    <x v="1"/>
    <n v="1"/>
    <n v="60000"/>
    <s v="2014-01-01"/>
    <s v="2014-05-28"/>
    <s v="2014-05-28"/>
    <m/>
    <m/>
    <m/>
    <s v="https://www.crunchbase.com/organization/plays-io"/>
    <s v="https://www.twitter.com/playsio"/>
    <s v="http://www.facebook.com/plays.io"/>
    <s v="dda9a968-a592-599d-6f7b-e413d3cd6157"/>
  </r>
  <r>
    <x v="37506"/>
    <s v="edicolaitaliana.it"/>
    <s v="ITA"/>
    <m/>
    <s v="Milan"/>
    <s v="Milan"/>
    <x v="0"/>
    <s v="Premium Store, a Milan, Italy-based innovative startup company."/>
    <s v="publishing"/>
    <x v="233"/>
    <x v="2"/>
    <n v="1"/>
    <n v="1364033"/>
    <m/>
    <s v="2014-05-28"/>
    <s v="2014-05-28"/>
    <m/>
    <m/>
    <m/>
    <s v="https://www.crunchbase.com/organization/premium-store"/>
    <s v="https://www.twitter.com/edicolaitaliana"/>
    <s v="https://www.facebook.com/1425658747700120"/>
    <s v="faf7eb1c-fc6f-3775-8aaa-8f531bf49571"/>
  </r>
  <r>
    <x v="37507"/>
    <s v="rackwise.com"/>
    <s v="USA"/>
    <s v="CA"/>
    <s v="Sacramento"/>
    <s v="Folsom"/>
    <x v="1"/>
    <s v="Rackwise offers software and services for IT infrastructure management, data center monitoring, and cost efficiency."/>
    <s v="software"/>
    <x v="10"/>
    <x v="6"/>
    <n v="4"/>
    <n v="5082200"/>
    <s v="2003-01-01"/>
    <s v="2011-12-30"/>
    <s v="2014-05-28"/>
    <m/>
    <s v="info@rackwise.com"/>
    <n v="2149754885"/>
    <s v="https://www.crunchbase.com/organization/rackwise"/>
    <s v="https://www.twitter.com/rackwise"/>
    <m/>
    <s v="68b99d3a-a45e-793e-341a-e94107f91869"/>
  </r>
  <r>
    <x v="37508"/>
    <s v="raisingit.com"/>
    <s v="GBR"/>
    <m/>
    <s v="London"/>
    <s v="London"/>
    <x v="0"/>
    <s v="A flexible software platform that helps nonprofits optimise their on-line presence"/>
    <s v="charity|non profit|software"/>
    <x v="10"/>
    <x v="0"/>
    <n v="1"/>
    <n v="2650000"/>
    <s v="2009-11-01"/>
    <s v="2014-05-28"/>
    <s v="2014-05-28"/>
    <m/>
    <m/>
    <s v="'+44 20 8144 6227"/>
    <s v="https://www.crunchbase.com/organization/raising-it"/>
    <s v="https://www.twitter.com/raisingit"/>
    <m/>
    <s v="c5349d4d-43a8-d0cf-2ec4-60235c235f3c"/>
  </r>
  <r>
    <x v="37509"/>
    <s v="reinnervate.com"/>
    <s v="GBR"/>
    <m/>
    <s v="GBR - Other"/>
    <s v="Sedgefield"/>
    <x v="2"/>
    <s v="ReInnervate is a biotechnology company developing enabling technologies that facilitate research into cell growth and function in vitro."/>
    <s v="biotechnology|health diagnostics"/>
    <x v="44"/>
    <x v="6"/>
    <n v="4"/>
    <n v="7537839.6956541799"/>
    <s v="2002-01-01"/>
    <s v="2010-04-26"/>
    <s v="2014-05-28"/>
    <m/>
    <s v="info@reinnervate.com"/>
    <s v="44 1740 625266"/>
    <s v="https://www.crunchbase.com/organization/reinnervate"/>
    <m/>
    <m/>
    <s v="3794b119-70f4-05e4-35cf-e991f176646b"/>
  </r>
  <r>
    <x v="37510"/>
    <s v="roomva.com"/>
    <s v="PER"/>
    <m/>
    <s v="Lima"/>
    <s v="Lima"/>
    <x v="0"/>
    <s v="RoomVa is an online platform that enables users to find and book small hotels in Latin America."/>
    <s v="e-commerce"/>
    <x v="63"/>
    <x v="1"/>
    <n v="1"/>
    <n v="30000"/>
    <s v="2013-01-01"/>
    <s v="2014-05-28"/>
    <s v="2014-05-28"/>
    <m/>
    <s v="contacto@roomva.com"/>
    <m/>
    <s v="https://www.crunchbase.com/organization/roomva"/>
    <s v="https://www.twitter.com/roomva"/>
    <s v="http://www.facebook.com/roomva"/>
    <s v="9a3b17be-b431-51ad-d199-2626569f1d60"/>
  </r>
  <r>
    <x v="37511"/>
    <s v="sandow.com"/>
    <s v="USA"/>
    <s v="NY"/>
    <s v="New York City"/>
    <s v="New York"/>
    <x v="0"/>
    <s v="About SANDOW Founded in 2003 by visionary entrepreneur Adam I."/>
    <s v="beauty|finance|lifestyle|news|publishing"/>
    <x v="5758"/>
    <x v="5"/>
    <n v="1"/>
    <m/>
    <s v="2003-01-01"/>
    <s v="2014-05-28"/>
    <s v="2014-05-28"/>
    <m/>
    <s v="info@sandow.com"/>
    <s v="'561-750-0151"/>
    <s v="https://www.crunchbase.com/organization/sandow"/>
    <s v="https://www.twitter.com/sandow"/>
    <s v="https://www.facebook.com/sandowbrands"/>
    <s v="ad7c38f4-3558-fc6d-ec5a-b64b792154d5"/>
  </r>
  <r>
    <x v="37512"/>
    <s v="sharematic.net"/>
    <s v="USA"/>
    <s v="DE"/>
    <s v="Wilmington, Delaware"/>
    <s v="Bear"/>
    <x v="0"/>
    <s v="Sharematic is a new age mobile app for photo sharing."/>
    <m/>
    <x v="5"/>
    <x v="1"/>
    <n v="1"/>
    <m/>
    <s v="2014-04-25"/>
    <s v="2014-05-28"/>
    <s v="2014-05-28"/>
    <m/>
    <m/>
    <m/>
    <s v="https://www.crunchbase.com/organization/sharematic"/>
    <s v="https://www.twitter.com/sharematicapp"/>
    <s v="http://www.facebook.com/sharematic"/>
    <s v="f8a54771-bcfe-edc3-5fdd-3e2e804e7783"/>
  </r>
  <r>
    <x v="37513"/>
    <s v="snapdx.co"/>
    <s v="CAN"/>
    <s v="AB"/>
    <s v="Calgary"/>
    <s v="Calgary"/>
    <x v="0"/>
    <s v="Developing a package of visual apps"/>
    <s v="software"/>
    <x v="10"/>
    <x v="1"/>
    <n v="1"/>
    <m/>
    <s v="2013-01-01"/>
    <s v="2014-05-28"/>
    <s v="2014-05-28"/>
    <m/>
    <m/>
    <m/>
    <s v="https://www.crunchbase.com/organization/snapdx"/>
    <s v="https://www.twitter.com/snap_dx"/>
    <m/>
    <s v="12182ee5-045b-da15-0b32-c769d7a23650"/>
  </r>
  <r>
    <x v="37514"/>
    <s v="speakingpal.com"/>
    <s v="ISR"/>
    <m/>
    <s v="Tel Aviv"/>
    <s v="Tel Aviv"/>
    <x v="0"/>
    <s v="SpeakingPal helps you improve your English speaking skills."/>
    <s v="edtech|education|language learning"/>
    <x v="283"/>
    <x v="0"/>
    <n v="1"/>
    <n v="1000000"/>
    <s v="2009-07-01"/>
    <s v="2014-05-28"/>
    <s v="2014-05-28"/>
    <m/>
    <s v="shaunie@speakingpal.com"/>
    <s v="972 54 555 5002"/>
    <s v="https://www.crunchbase.com/organization/speakingpal-ltd"/>
    <s v="https://www.twitter.com/speakingpal"/>
    <s v="https://www.facebook.com/speakingpal"/>
    <s v="f8ed1f5d-f465-3ba2-7ed0-a92f05090ff3"/>
  </r>
  <r>
    <x v="37515"/>
    <s v="spendsetter.com"/>
    <s v="USA"/>
    <s v="TN"/>
    <s v="Nashville"/>
    <s v="Nashville"/>
    <x v="0"/>
    <s v="Spendsetter is an Advocacy Marketing Platform that helps brands nurture long-lasting relationships with their advocates and keep them engage"/>
    <s v="advertising|analytics|e-commerce|mobile"/>
    <x v="667"/>
    <x v="0"/>
    <n v="5"/>
    <n v="17998631"/>
    <s v="2009-01-01"/>
    <s v="2009-06-17"/>
    <s v="2014-05-28"/>
    <m/>
    <s v="hello@spendsetter.com"/>
    <s v="(615) 620-8928"/>
    <s v="https://www.crunchbase.com/organization/spendsetter"/>
    <s v="https://www.twitter.com/spendsetterapp"/>
    <s v="https://www.facebook.com/spendsetter"/>
    <s v="cf89363f-b9ff-df07-57a6-1b3fc670eb3e"/>
  </r>
  <r>
    <x v="37516"/>
    <s v="standardtreasury.com"/>
    <s v="USA"/>
    <s v="CA"/>
    <s v="SF Bay Area"/>
    <s v="San Francisco"/>
    <x v="2"/>
    <s v="Standard Treasury offers standard APIs that facilitate businesses in transfers and other transactions with banks."/>
    <s v="banking|enterprise software|financial services|payments|software"/>
    <x v="37"/>
    <x v="1"/>
    <n v="3"/>
    <n v="2700000"/>
    <s v="2013-05-01"/>
    <s v="2013-09-26"/>
    <s v="2014-05-28"/>
    <m/>
    <m/>
    <m/>
    <s v="https://www.crunchbase.com/organization/standard-treasury"/>
    <s v="https://www.twitter.com/standardapi"/>
    <m/>
    <s v="807dff51-831b-3edf-5fbc-8c663bb1ad6d"/>
  </r>
  <r>
    <x v="37517"/>
    <s v="structuredpolymers.com"/>
    <s v="USA"/>
    <s v="TX"/>
    <s v="Austin"/>
    <s v="Austin"/>
    <x v="0"/>
    <s v="Structured Polymers produces specialty polymer materials for the additive manufacturing industry."/>
    <s v="3d printing|advanced materials|manufacturing"/>
    <x v="222"/>
    <x v="2"/>
    <n v="1"/>
    <n v="1500000"/>
    <m/>
    <s v="2014-05-28"/>
    <s v="2014-05-28"/>
    <m/>
    <s v="contact@structuredpolymers.com"/>
    <m/>
    <s v="https://www.crunchbase.com/organization/structured-polymers"/>
    <m/>
    <m/>
    <s v="1fbc21e5-8b1b-0308-6e3a-dcdd1f67270a"/>
  </r>
  <r>
    <x v="37518"/>
    <s v="thermalnomad.com"/>
    <s v="USA"/>
    <s v="TX"/>
    <s v="Houston"/>
    <s v="Houston"/>
    <x v="0"/>
    <s v="Thermal Nomad provides a portable and cost-effective solution for heating meals."/>
    <m/>
    <x v="5"/>
    <x v="2"/>
    <n v="1"/>
    <m/>
    <s v="2014-04-20"/>
    <s v="2014-05-28"/>
    <s v="2014-05-28"/>
    <m/>
    <m/>
    <m/>
    <s v="https://www.crunchbase.com/organization/thermal-nomad"/>
    <m/>
    <m/>
    <s v="59cb502b-32b0-709f-1402-5c2d72db2727"/>
  </r>
  <r>
    <x v="37519"/>
    <s v="ticketscript.com"/>
    <s v="GBR"/>
    <m/>
    <s v="London"/>
    <s v="London"/>
    <x v="0"/>
    <s v="digital, mobile &amp; social ticketing"/>
    <s v="event management|events|social media|ticketing"/>
    <x v="80"/>
    <x v="6"/>
    <n v="1"/>
    <n v="11730685"/>
    <s v="2006-12-01"/>
    <s v="2014-05-28"/>
    <s v="2014-05-28"/>
    <m/>
    <s v="info@ticketscript.co.uk"/>
    <s v="'+34 (0)93 547 73 59"/>
    <s v="https://www.crunchbase.com/organization/ticketscript"/>
    <s v="https://www.twitter.com/ticketscript"/>
    <s v="http://www.facebook.com/ticketscript"/>
    <s v="111e5c5a-20b9-2ae2-1719-5fd21f5f1997"/>
  </r>
  <r>
    <x v="37520"/>
    <s v="variaddx.com"/>
    <s v="USA"/>
    <s v="NY"/>
    <s v="New York City"/>
    <s v="New York"/>
    <x v="0"/>
    <s v="Early detection for Crohn's Disease"/>
    <s v="biotechnology|health care|medical"/>
    <x v="44"/>
    <x v="1"/>
    <n v="1"/>
    <n v="100000"/>
    <m/>
    <s v="2014-05-28"/>
    <s v="2014-05-28"/>
    <m/>
    <m/>
    <m/>
    <s v="https://www.crunchbase.com/organization/variad-diagnostics"/>
    <m/>
    <m/>
    <s v="7df448f1-01b7-f69a-bea9-716198715bda"/>
  </r>
  <r>
    <x v="37521"/>
    <s v="vendigi.com"/>
    <s v="USA"/>
    <s v="CA"/>
    <s v="San Diego"/>
    <s v="San Diego"/>
    <x v="0"/>
    <s v="Vendigi provides the 'gold standard' of profiles for online advertisers to reach all things real estate."/>
    <s v="real estate"/>
    <x v="76"/>
    <x v="1"/>
    <n v="1"/>
    <m/>
    <s v="2014-08-01"/>
    <s v="2014-05-28"/>
    <s v="2014-05-28"/>
    <m/>
    <m/>
    <m/>
    <s v="https://www.crunchbase.com/organization/vendigi"/>
    <m/>
    <m/>
    <s v="6d167a25-b967-fa0e-b393-9a3451f48eff"/>
  </r>
  <r>
    <x v="37522"/>
    <s v="xlvdiagnostics.com"/>
    <s v="CAN"/>
    <s v="ON"/>
    <s v="Thunder Bay"/>
    <s v="Thunder Bay"/>
    <x v="0"/>
    <s v="XLV Diagnostics Inc., based in Thunder Bay, Canada"/>
    <s v="electronics|health diagnostics"/>
    <x v="209"/>
    <x v="1"/>
    <n v="1"/>
    <n v="3000000"/>
    <s v="2011-01-01"/>
    <s v="2014-05-28"/>
    <s v="2014-05-28"/>
    <m/>
    <m/>
    <s v="'807-766-3479"/>
    <s v="https://www.crunchbase.com/organization/xlv-diagnostics"/>
    <m/>
    <m/>
    <s v="81d47685-bb46-0889-3439-1e21f4b05f0d"/>
  </r>
  <r>
    <x v="37523"/>
    <s v="zpowerbattery.com"/>
    <s v="USA"/>
    <s v="CA"/>
    <s v="Santa Barbara"/>
    <s v="Camarillo"/>
    <x v="0"/>
    <s v="ZPower is a leading developer of rechargeable, silver-zinc batteries for microbattery applications."/>
    <s v="battery|electronics|medical device"/>
    <x v="5759"/>
    <x v="6"/>
    <n v="8"/>
    <n v="133437465"/>
    <s v="1996-01-01"/>
    <s v="2004-10-12"/>
    <s v="2014-05-28"/>
    <m/>
    <s v="info@zpowerbattery.com"/>
    <s v="(866) 364-2909"/>
    <s v="https://www.crunchbase.com/organization/zpower"/>
    <s v="https://www.twitter.com/zpower_battery"/>
    <s v="https://www.facebook.com/zpowerbattery"/>
    <s v="f462fd66-dae8-8b7e-5791-58970aadc3b2"/>
  </r>
  <r>
    <x v="37524"/>
    <s v="twitter.com"/>
    <s v="USA"/>
    <s v="FL"/>
    <s v="Daytona Beach"/>
    <s v="Daytona Beach"/>
    <x v="0"/>
    <s v="Alim Innovations is a clean technology company."/>
    <m/>
    <x v="5"/>
    <x v="2"/>
    <n v="1"/>
    <m/>
    <s v="2013-03-22"/>
    <s v="2014-05-27"/>
    <s v="2014-05-27"/>
    <m/>
    <m/>
    <m/>
    <s v="https://www.crunchbase.com/organization/alim-innovations"/>
    <s v="https://www.twitter.com/abufreepower"/>
    <s v="http://www.facebook.com/abufreepower"/>
    <s v="eda53db9-5093-a388-51ee-dbe3837d56cb"/>
  </r>
  <r>
    <x v="37525"/>
    <s v="boston-engineering.com"/>
    <s v="USA"/>
    <s v="MA"/>
    <s v="Boston"/>
    <s v="Waltham"/>
    <x v="0"/>
    <s v="Boston Engineering delivers innovative and timely solutions"/>
    <s v="industrial engineering|mechanical engineering|robotics"/>
    <x v="162"/>
    <x v="6"/>
    <n v="1"/>
    <n v="200000"/>
    <s v="1995-01-01"/>
    <s v="2014-05-27"/>
    <s v="2014-05-27"/>
    <m/>
    <m/>
    <n v="7814668020"/>
    <s v="https://www.crunchbase.com/organization/boston-engineering"/>
    <m/>
    <m/>
    <s v="30f8f151-8750-2844-c8a5-4a52bf5aab88"/>
  </r>
  <r>
    <x v="37526"/>
    <s v="c-dox.com"/>
    <s v="USA"/>
    <s v="OH"/>
    <s v="Cleveland"/>
    <s v="Cleveland"/>
    <x v="0"/>
    <s v="C:DOX provides support services and electronic data discovery services."/>
    <m/>
    <x v="5"/>
    <x v="1"/>
    <n v="1"/>
    <m/>
    <s v="2001-03-16"/>
    <s v="2014-05-27"/>
    <s v="2014-05-27"/>
    <m/>
    <s v="info@c-dox.com"/>
    <s v="(216)621-8008"/>
    <s v="https://www.crunchbase.com/organization/c-dox"/>
    <m/>
    <m/>
    <s v="62168873-6b45-600c-21cb-70672fe809d6"/>
  </r>
  <r>
    <x v="37527"/>
    <s v="consano.org"/>
    <s v="USA"/>
    <s v="CA"/>
    <s v="SF Bay Area"/>
    <s v="San Francisco"/>
    <x v="0"/>
    <s v="Consano is a non-profit crowd-funding platform that enables individuals to donate to specific medical research projects from a variety of ac"/>
    <s v="biotechnology"/>
    <x v="36"/>
    <x v="1"/>
    <n v="1"/>
    <n v="3900000"/>
    <s v="2012-01-01"/>
    <s v="2014-05-27"/>
    <s v="2014-05-27"/>
    <m/>
    <s v="info@consano.org"/>
    <m/>
    <s v="https://www.crunchbase.com/organization/consano"/>
    <s v="https://www.twitter.com/consano"/>
    <s v="http://www.facebook.com/consano"/>
    <s v="29287c65-be30-2d45-e18e-48f5ebdae08e"/>
  </r>
  <r>
    <x v="37528"/>
    <s v="delfmems.com"/>
    <s v="FRA"/>
    <m/>
    <s v="FRA - Other"/>
    <s v="Villeneuve"/>
    <x v="0"/>
    <s v="Delfmems provides consulting, technology transfer, characterization and reliability testing and post-process modifications of devices."/>
    <s v="consulting|electronics|manufacturing|mobile"/>
    <x v="590"/>
    <x v="0"/>
    <n v="3"/>
    <n v="19800000"/>
    <s v="2005-01-01"/>
    <s v="2010-09-02"/>
    <s v="2014-05-27"/>
    <m/>
    <s v="info@delfmems.com"/>
    <s v="33 3 20 05 05 45"/>
    <s v="https://www.crunchbase.com/organization/delfmems"/>
    <s v="https://www.twitter.com/delfmems"/>
    <m/>
    <s v="a0ff8d04-171e-b4e5-7fef-1c7c70192488"/>
  </r>
  <r>
    <x v="37529"/>
    <s v="downdetector.com"/>
    <s v="NLD"/>
    <m/>
    <s v="Amsterdam"/>
    <s v="Haarlem"/>
    <x v="0"/>
    <s v="Downdetector.com provides real-time insight into availability of all kinds of services."/>
    <s v="internet"/>
    <x v="28"/>
    <x v="1"/>
    <n v="2"/>
    <m/>
    <m/>
    <s v="2013-04-01"/>
    <s v="2014-05-27"/>
    <m/>
    <s v="info@downdetector.com"/>
    <m/>
    <s v="https://www.crunchbase.com/organization/downdetector"/>
    <s v="https://www.twitter.com/downdetector"/>
    <s v="http://www.facebook.com/downdetector"/>
    <s v="9993b43e-4ea3-94db-9b38-5307575355ca"/>
  </r>
  <r>
    <x v="37530"/>
    <s v="elastera.com"/>
    <s v="GBR"/>
    <m/>
    <s v="London"/>
    <s v="London"/>
    <x v="0"/>
    <s v="The best hassle-free Magento platform"/>
    <s v="cloud computing|e-commerce|paas|saas|software"/>
    <x v="1287"/>
    <x v="1"/>
    <n v="1"/>
    <n v="350000"/>
    <s v="2013-05-28"/>
    <s v="2014-05-27"/>
    <s v="2014-05-27"/>
    <m/>
    <s v="info@elastera.com"/>
    <s v="'+44 20 3322 2818"/>
    <s v="https://www.crunchbase.com/organization/elastera"/>
    <s v="https://www.twitter.com/elastera"/>
    <s v="http://www.facebook.com/elastera"/>
    <s v="5ed04df4-ad9d-0268-59e3-3e8edee6fd2b"/>
  </r>
  <r>
    <x v="37531"/>
    <s v="encapson.eu"/>
    <s v="NLD"/>
    <m/>
    <s v="NLD - Other"/>
    <s v="Enschede"/>
    <x v="0"/>
    <s v="Encapson is a Medical device technology company."/>
    <s v="health care"/>
    <x v="3"/>
    <x v="2"/>
    <n v="1"/>
    <m/>
    <m/>
    <s v="2014-05-27"/>
    <s v="2014-05-27"/>
    <m/>
    <m/>
    <m/>
    <s v="https://www.crunchbase.com/organization/encapson"/>
    <m/>
    <m/>
    <s v="b6500475-f97d-1a8c-d0f5-11388ae56d00"/>
  </r>
  <r>
    <x v="37532"/>
    <s v="esoko.com"/>
    <s v="MUS"/>
    <m/>
    <s v="Mauritius"/>
    <s v="Ebène"/>
    <x v="0"/>
    <s v="Esoko is a powerful communications platform to help you manage agricultural value chains"/>
    <s v="agriculture|apps|information technology|internet|mobile|social entrepreneurship|telecommunications"/>
    <x v="5760"/>
    <x v="6"/>
    <n v="1"/>
    <n v="1500000"/>
    <s v="2006-01-01"/>
    <s v="2014-05-27"/>
    <s v="2014-05-27"/>
    <m/>
    <s v="mark@esoko.com"/>
    <s v="27 30 225 8803"/>
    <s v="https://www.crunchbase.com/organization/esoko"/>
    <s v="https://www.twitter.com/esoko"/>
    <s v="https://www.facebook.com/esokonews"/>
    <s v="5ea1685f-56fb-77db-97b0-a6f6a0534888"/>
  </r>
  <r>
    <x v="37533"/>
    <s v="excaliburresolutions.com"/>
    <s v="USA"/>
    <s v="IL"/>
    <s v="Chicago"/>
    <s v="Streamwood"/>
    <x v="0"/>
    <s v="Excalibur Real Estate Solutions is Streamwood-based real estate company."/>
    <s v="real estate"/>
    <x v="76"/>
    <x v="2"/>
    <n v="1"/>
    <m/>
    <s v="2014-04-01"/>
    <s v="2014-05-27"/>
    <s v="2014-05-27"/>
    <m/>
    <m/>
    <m/>
    <s v="https://www.crunchbase.com/organization/excalibur-real-estate-solutions"/>
    <m/>
    <m/>
    <s v="4a9f26d2-ed9d-3a4f-addd-7e17012cab53"/>
  </r>
  <r>
    <x v="37534"/>
    <s v="expeditehealthcare.com"/>
    <s v="USA"/>
    <s v="IN"/>
    <s v="Indianapolis"/>
    <s v="Indianapolis"/>
    <x v="0"/>
    <s v="Expedite HealthCare endeavors to provide accessible, affordable and personalized healthcare for Indianapolis area employers employtees"/>
    <s v="health care"/>
    <x v="3"/>
    <x v="0"/>
    <n v="1"/>
    <n v="349992"/>
    <s v="2013-01-01"/>
    <s v="2014-05-27"/>
    <s v="2014-05-27"/>
    <m/>
    <m/>
    <s v="'317-378-8031"/>
    <s v="https://www.crunchbase.com/organization/expedite-healthcare"/>
    <s v="https://www.twitter.com/expeditecare"/>
    <s v="http://www.facebook.com/pages/expedite-healthcare/25506742130955"/>
    <s v="03692a7a-9b98-762d-f5b7-fcd26e407b99"/>
  </r>
  <r>
    <x v="37535"/>
    <s v="flydata.com"/>
    <s v="USA"/>
    <s v="CA"/>
    <s v="SF Bay Area"/>
    <s v="Palo Alto"/>
    <x v="0"/>
    <s v="FlyData offers data integration to Amazon Redshift and other big data warehousing platforms."/>
    <s v="analytics|big data|cloud computing|cloud data services|data integration"/>
    <x v="701"/>
    <x v="1"/>
    <n v="3"/>
    <n v="3055000"/>
    <s v="2011-04-01"/>
    <s v="2011-09-30"/>
    <s v="2014-05-27"/>
    <m/>
    <s v="info@flydata.com"/>
    <s v="'855-427-9787"/>
    <s v="https://www.crunchbase.com/organization/flydata"/>
    <s v="https://www.twitter.com/flydatainc"/>
    <s v="http://www.facebook.com/flydatainc"/>
    <s v="872d98a7-77b3-a974-8137-a45fcb93be1e"/>
  </r>
  <r>
    <x v="37536"/>
    <s v="futurederm.com"/>
    <s v="USA"/>
    <s v="PA"/>
    <s v="Pittsburgh"/>
    <s v="Pittsburgh"/>
    <x v="0"/>
    <s v="FutureDerm is a global online destination for intelligent, fun Beauty Geeks. We explain the science behind beauty products and ingredients."/>
    <s v="beauty|cosmetics|e-commerce|social media"/>
    <x v="5761"/>
    <x v="0"/>
    <n v="5"/>
    <n v="682778"/>
    <s v="2012-06-07"/>
    <s v="2012-10-25"/>
    <s v="2014-05-27"/>
    <m/>
    <s v="nicki@futurederm.com"/>
    <s v="(347)674-4208"/>
    <s v="https://www.crunchbase.com/organization/futurederm"/>
    <s v="https://www.twitter.com/futurederm"/>
    <s v="http://www.facebook.com/pages/futurederm-inc/140341526628"/>
    <s v="5d9fcdc3-c27d-eefc-3274-21cf911dde9f"/>
  </r>
  <r>
    <x v="37537"/>
    <s v="groupjump.com"/>
    <s v="PHL"/>
    <m/>
    <m/>
    <m/>
    <x v="0"/>
    <s v="GroupJump is an online platform that enables users to digitize and manage their group and personal cards."/>
    <s v="communities|internet|real time"/>
    <x v="323"/>
    <x v="1"/>
    <n v="2"/>
    <n v="407000"/>
    <s v="2011-06-27"/>
    <s v="2013-10-27"/>
    <s v="2014-05-27"/>
    <m/>
    <m/>
    <m/>
    <s v="https://www.crunchbase.com/organization/groupjump"/>
    <s v="https://www.twitter.com/groupjump"/>
    <s v="https://www.facebook.com/dialog"/>
    <s v="2a3140f0-a715-9fb2-0062-6f8028bc1697"/>
  </r>
  <r>
    <x v="37538"/>
    <s v="headcheckhealth.com"/>
    <s v="CAN"/>
    <s v="BC"/>
    <s v="Vancouver"/>
    <s v="Vancouver"/>
    <x v="0"/>
    <s v="Fastest, most reliable and easiest to use concussion assessment app available."/>
    <s v="health care|mobile|sports"/>
    <x v="1107"/>
    <x v="1"/>
    <n v="1"/>
    <n v="85000"/>
    <s v="2013-12-19"/>
    <s v="2014-05-27"/>
    <s v="2014-05-27"/>
    <m/>
    <m/>
    <m/>
    <s v="https://www.crunchbase.com/organization/headcheck-health"/>
    <s v="https://www.twitter.com/@headcheckhealth"/>
    <s v="https://www.facebook.com/headcheckhealth"/>
    <s v="2da1d177-a85f-cfdf-39f0-030e574adf3a"/>
  </r>
  <r>
    <x v="37539"/>
    <s v="icrumz.com"/>
    <s v="USA"/>
    <s v="CA"/>
    <s v="Santa Barbara"/>
    <s v="Ventura"/>
    <x v="0"/>
    <s v="iCrumz provides a website bookmarking tool that makes gives you 1-click access to your favourite websites."/>
    <s v="curated web|developer tools|social bookmarking"/>
    <x v="146"/>
    <x v="1"/>
    <n v="2"/>
    <n v="395450"/>
    <s v="2011-11-01"/>
    <s v="2011-04-12"/>
    <s v="2014-05-27"/>
    <m/>
    <s v="Info@iCrumz.com"/>
    <s v="(805) 246-7102"/>
    <s v="https://www.crunchbase.com/organization/icrumz"/>
    <s v="https://www.twitter.com/icrumz"/>
    <s v="http://www.facebook.com/icrumz"/>
    <s v="da38120d-1272-e527-8863-796480fe5ae6"/>
  </r>
  <r>
    <x v="37540"/>
    <s v="imperosoftware.com"/>
    <s v="GBR"/>
    <m/>
    <s v="Loughborough"/>
    <s v="Loughborough"/>
    <x v="0"/>
    <s v="Classroom/Workplace Management Software"/>
    <s v="computer|management information systems|software"/>
    <x v="379"/>
    <x v="6"/>
    <n v="1"/>
    <n v="16845651"/>
    <s v="2002-01-01"/>
    <s v="2014-05-27"/>
    <s v="2014-05-27"/>
    <m/>
    <s v="info@imperosoftware.com"/>
    <s v="44 1509 611341"/>
    <s v="https://www.crunchbase.com/organization/impero-software-limited"/>
    <s v="https://www.twitter.com/imperosoftware"/>
    <s v="http://www.facebook.com/imperosoftware"/>
    <s v="41522283-9dce-c6ad-1b00-da52da8b6d3e"/>
  </r>
  <r>
    <x v="37541"/>
    <s v="creccer.com"/>
    <s v="KOR"/>
    <m/>
    <m/>
    <m/>
    <x v="0"/>
    <s v="InsEdutainment is a Korean-based company focused on developing Smart learning solutions for students."/>
    <s v="edtech|education"/>
    <x v="283"/>
    <x v="2"/>
    <n v="1"/>
    <n v="488140"/>
    <s v="2011-12-23"/>
    <s v="2014-05-27"/>
    <s v="2014-05-27"/>
    <m/>
    <m/>
    <m/>
    <s v="https://www.crunchbase.com/organization/insedutainment"/>
    <s v="https://www.twitter.com/insedutainment"/>
    <s v="https://www.facebook.com/insedu.net"/>
    <s v="780d8873-5be8-4bd7-fbaa-eaddb89ffd22"/>
  </r>
  <r>
    <x v="37542"/>
    <s v="kimonolabs.com"/>
    <s v="USA"/>
    <s v="CA"/>
    <s v="SF Bay Area"/>
    <s v="San Francisco"/>
    <x v="2"/>
    <s v="turn websites into structured APIs"/>
    <s v="data mining|developer apis|internet"/>
    <x v="701"/>
    <x v="1"/>
    <n v="2"/>
    <m/>
    <s v="2014-01-01"/>
    <s v="2014-01-01"/>
    <s v="2014-05-27"/>
    <m/>
    <m/>
    <m/>
    <s v="https://www.crunchbase.com/organization/kimono"/>
    <s v="https://www.twitter.com/kimonolabs"/>
    <m/>
    <s v="a9cd71e6-9e8b-6076-b488-f32fdba7dea1"/>
  </r>
  <r>
    <x v="37543"/>
    <m/>
    <s v="USA"/>
    <s v="OR"/>
    <s v="Medford"/>
    <s v="Medford"/>
    <x v="0"/>
    <s v="We are building a certified Independent Clinical Laboratory (CLIA) in Medford, Oregon. The business will provide mobile in-home."/>
    <s v="health care|medical"/>
    <x v="3"/>
    <x v="2"/>
    <n v="1"/>
    <n v="350000"/>
    <s v="2014-06-01"/>
    <s v="2014-05-27"/>
    <s v="2014-05-27"/>
    <m/>
    <m/>
    <m/>
    <s v="https://www.crunchbase.com/organization/labs-on-the-go"/>
    <m/>
    <m/>
    <s v="cdc9148b-6d85-4759-1fbd-5678881a37b6"/>
  </r>
  <r>
    <x v="37544"/>
    <s v="liversy.com"/>
    <s v="IND"/>
    <m/>
    <s v="Chandigarh"/>
    <s v="Chandigarh"/>
    <x v="0"/>
    <s v="Liversy is an online platform that connects handpicked freelancers with startups and entrepreneurs."/>
    <s v="mobile"/>
    <x v="15"/>
    <x v="2"/>
    <n v="1"/>
    <n v="25000"/>
    <s v="2014-05-27"/>
    <s v="2014-05-27"/>
    <s v="2014-05-27"/>
    <m/>
    <m/>
    <m/>
    <s v="https://www.crunchbase.com/organization/liversy"/>
    <m/>
    <m/>
    <s v="4f68d1f5-bae8-6792-d883-a1cc0f817e1f"/>
  </r>
  <r>
    <x v="37545"/>
    <s v="magnumhunterresources.com"/>
    <s v="USA"/>
    <s v="TX"/>
    <s v="Houston"/>
    <s v="Houston"/>
    <x v="1"/>
    <s v="Magnum Hunter Resources Corporation is an independent oil and gas company"/>
    <s v="energy|natural resources|oil and gas"/>
    <x v="165"/>
    <x v="7"/>
    <n v="1"/>
    <n v="150000000"/>
    <m/>
    <s v="2014-05-27"/>
    <s v="2014-05-27"/>
    <m/>
    <m/>
    <n v="8323696986"/>
    <s v="https://www.crunchbase.com/organization/magnum-hunter-resources"/>
    <m/>
    <m/>
    <s v="f664aa07-1e65-0e8c-4646-86ed06d5aaab"/>
  </r>
  <r>
    <x v="37546"/>
    <s v="megabitsapp.com"/>
    <s v="USA"/>
    <s v="PA"/>
    <s v="Pittsburgh"/>
    <s v="Pittsburgh"/>
    <x v="0"/>
    <s v="MegaBits is a location-based monster training MMO built to satisfy the demand for the retro-style monster training genre made famous by Digi"/>
    <s v="adventure travel|augmented reality|mmo games|mobile|transportation"/>
    <x v="5762"/>
    <x v="1"/>
    <n v="2"/>
    <n v="275000"/>
    <s v="2012-12-10"/>
    <s v="2013-10-23"/>
    <s v="2014-05-27"/>
    <m/>
    <s v="team@megabitsapp.com"/>
    <s v="'240-291-2158"/>
    <s v="https://www.crunchbase.com/organization/megabits"/>
    <s v="https://www.twitter.com/megabitsapp"/>
    <s v="http://www.facebook.com/megabitsapp"/>
    <s v="2500007e-e6dd-8c9c-dc39-d4b6ed210710"/>
  </r>
  <r>
    <x v="37547"/>
    <s v="mindoula.com"/>
    <s v="USA"/>
    <s v="MD"/>
    <s v="Washington, D.C."/>
    <s v="Silver Spring"/>
    <x v="0"/>
    <s v="Mindoula offers 24/7 case management to individuals and families facing mental health and emotional challenges."/>
    <s v="fitness|health care"/>
    <x v="541"/>
    <x v="6"/>
    <n v="1"/>
    <n v="175000"/>
    <s v="2013-01-01"/>
    <s v="2014-05-27"/>
    <s v="2014-05-27"/>
    <m/>
    <m/>
    <s v="'+1 (888) 879-9786"/>
    <s v="https://www.crunchbase.com/organization/mindoula-health"/>
    <m/>
    <m/>
    <s v="25e31e34-be6d-0a78-e369-3b731ef850e6"/>
  </r>
  <r>
    <x v="37548"/>
    <s v="mycaliforniacabs.com"/>
    <s v="USA"/>
    <s v="CA"/>
    <s v="SF Bay Area"/>
    <s v="Los Gatos"/>
    <x v="0"/>
    <s v="MyCaliforniaCabs.com is a membership-based monthly cabernet wine delivering service."/>
    <s v="consulting"/>
    <x v="5"/>
    <x v="2"/>
    <n v="1"/>
    <m/>
    <s v="2014-01-06"/>
    <s v="2014-05-27"/>
    <s v="2014-05-27"/>
    <m/>
    <m/>
    <m/>
    <s v="https://www.crunchbase.com/organization/mycaliforniacabs-com"/>
    <m/>
    <m/>
    <s v="403c684d-7633-011c-2bb2-0b4fb7ded3d4"/>
  </r>
  <r>
    <x v="37549"/>
    <s v="notaryact.com"/>
    <s v="USA"/>
    <s v="NY"/>
    <s v="New York City"/>
    <s v="New York"/>
    <x v="0"/>
    <s v="NotaryAct is the premier electronic journaling system to ensure compliance with all current, pending and future notary laws."/>
    <s v="software"/>
    <x v="10"/>
    <x v="0"/>
    <n v="1"/>
    <m/>
    <s v="2012-01-01"/>
    <s v="2014-05-27"/>
    <s v="2014-05-27"/>
    <m/>
    <m/>
    <s v="'202-726-4433"/>
    <s v="https://www.crunchbase.com/organization/notaryact"/>
    <s v="https://www.twitter.com/notaryact"/>
    <s v="http://www.facebook.com/notaryact/info"/>
    <s v="cb117421-a4e1-ab74-8fe4-1fa7e9370a54"/>
  </r>
  <r>
    <x v="37550"/>
    <s v="offersavvy.com"/>
    <s v="USA"/>
    <s v="MN"/>
    <s v="Minneapolis"/>
    <s v="Minneapolis"/>
    <x v="0"/>
    <s v="OfferSavvy is a beautiful social commerce marketplace where people come to discover, collect, share, and buy their favorite things"/>
    <s v="advertising|artificial intelligence|curated web|e-commerce|loyalty programs|natural language processing"/>
    <x v="5763"/>
    <x v="1"/>
    <n v="4"/>
    <n v="1300000"/>
    <s v="2012-06-01"/>
    <s v="2013-10-23"/>
    <s v="2014-05-27"/>
    <m/>
    <s v="jboggs@offersavvy.com"/>
    <n v="7249688512"/>
    <s v="https://www.crunchbase.com/organization/offersavvy"/>
    <s v="https://www.twitter.com/offersavvy"/>
    <s v="http://www.facebook.com/offersavvy"/>
    <s v="c67d63d8-9438-3129-2bb4-2c605c2f515f"/>
  </r>
  <r>
    <x v="37551"/>
    <s v="onfocushealthcare.com"/>
    <s v="USA"/>
    <s v="TN"/>
    <s v="Nashville"/>
    <s v="Brentwood"/>
    <x v="2"/>
    <s v="ONFocus Healthcare is an enterprise performance management software and consulting company servicing hospitals and healthcare organizations."/>
    <s v="consulting|enterprise software|health care|software"/>
    <x v="247"/>
    <x v="0"/>
    <n v="5"/>
    <n v="4332943"/>
    <s v="1985-01-01"/>
    <s v="2010-04-14"/>
    <s v="2014-05-27"/>
    <m/>
    <s v="support@onfocushealthcare.com"/>
    <n v="118008000021"/>
    <s v="https://www.crunchbase.com/organization/onfocus-healthcare"/>
    <m/>
    <s v="http://www.facebook.com/onfocushealth"/>
    <s v="bdb6713c-b4b9-1132-c881-36bed8366614"/>
  </r>
  <r>
    <x v="37552"/>
    <s v="optionshouse.com"/>
    <s v="USA"/>
    <s v="IL"/>
    <s v="Chicago"/>
    <s v="Chicago"/>
    <x v="2"/>
    <s v="OptionsHouse is an online stock and option broking company that provides trading platforms for retail and institutional options."/>
    <s v="financial services|fintech"/>
    <x v="24"/>
    <x v="2"/>
    <n v="1"/>
    <m/>
    <s v="2005-01-01"/>
    <s v="2014-05-27"/>
    <s v="2014-05-27"/>
    <m/>
    <m/>
    <m/>
    <s v="https://www.crunchbase.com/organization/optionshouse"/>
    <s v="https://www.twitter.com/optionshouse"/>
    <m/>
    <s v="2c7f212a-8a9b-872a-7a7d-d3f0d00d6a07"/>
  </r>
  <r>
    <x v="37553"/>
    <s v="outerstuff.com"/>
    <s v="USA"/>
    <s v="NY"/>
    <s v="New York City"/>
    <s v="New York"/>
    <x v="0"/>
    <s v="Leading designer and manufacturer of branded youth apparel"/>
    <s v="manufacturing|sporting goods"/>
    <x v="1155"/>
    <x v="7"/>
    <n v="1"/>
    <m/>
    <s v="1983-01-01"/>
    <s v="2014-05-27"/>
    <s v="2014-05-27"/>
    <m/>
    <m/>
    <n v="19999999999"/>
    <s v="https://www.crunchbase.com/organization/outerstuff"/>
    <s v="https://www.twitter.com/outerstuff"/>
    <m/>
    <s v="4b63fe51-112e-770d-bc01-5f8e65cb875b"/>
  </r>
  <r>
    <x v="37554"/>
    <s v="patientpay.com"/>
    <s v="USA"/>
    <s v="NC"/>
    <s v="Raleigh"/>
    <s v="Durham"/>
    <x v="0"/>
    <s v="PatientPay is an online payment platform."/>
    <s v="payments|software"/>
    <x v="57"/>
    <x v="0"/>
    <n v="3"/>
    <n v="6483800"/>
    <s v="2008-08-15"/>
    <s v="2010-07-30"/>
    <s v="2014-05-27"/>
    <m/>
    <s v="info@patientpay.com"/>
    <s v="'888-730-9374"/>
    <s v="https://www.crunchbase.com/organization/patientpay"/>
    <s v="https://www.twitter.com/patientpay"/>
    <s v="https://www.facebook.com/patientpay"/>
    <s v="a4221bd5-28aa-641d-9653-b4f43f6800bf"/>
  </r>
  <r>
    <x v="37555"/>
    <s v="powr.io"/>
    <s v="USA"/>
    <s v="CA"/>
    <s v="SF Bay Area"/>
    <s v="San Francisco"/>
    <x v="0"/>
    <s v="A suite of easy-to-use online tools to power any small business"/>
    <s v="content|developer tools|internet"/>
    <x v="266"/>
    <x v="1"/>
    <n v="1"/>
    <n v="110000"/>
    <m/>
    <s v="2014-05-27"/>
    <s v="2014-05-27"/>
    <m/>
    <s v="info@powr.io"/>
    <m/>
    <s v="https://www.crunchbase.com/organization/powr"/>
    <m/>
    <m/>
    <s v="341e98e8-1ecd-66cc-0dc2-0090d500378a"/>
  </r>
  <r>
    <x v="37556"/>
    <s v="quaddra-sw.com"/>
    <s v="USA"/>
    <s v="CA"/>
    <s v="SF Bay Area"/>
    <s v="San Jose"/>
    <x v="0"/>
    <s v="Quaddra Software develops high-performance, scalable, file analytics software."/>
    <s v="software"/>
    <x v="10"/>
    <x v="1"/>
    <n v="1"/>
    <m/>
    <s v="2010-01-01"/>
    <s v="2014-05-27"/>
    <s v="2014-05-27"/>
    <m/>
    <s v="info@quaddra-sw.com"/>
    <s v="(408) 769-5042"/>
    <s v="https://www.crunchbase.com/organization/quaddra-software"/>
    <s v="https://www.twitter.com/quaddra_sw"/>
    <m/>
    <s v="63e10f45-5b38-a797-066f-55bd97e8bc01"/>
  </r>
  <r>
    <x v="37557"/>
    <m/>
    <s v="USA"/>
    <s v="WI"/>
    <s v="Milwaukee"/>
    <s v="Waukesha"/>
    <x v="0"/>
    <s v="RedPrairie Holding offers solutions for supply chain, workforce, and in-store productivity management."/>
    <s v="enterprise software|product management|supply chain management"/>
    <x v="281"/>
    <x v="2"/>
    <n v="4"/>
    <n v="127120835"/>
    <s v="2005-01-01"/>
    <s v="2010-03-31"/>
    <s v="2014-05-27"/>
    <m/>
    <m/>
    <m/>
    <s v="https://www.crunchbase.com/organization/redprairie-holding"/>
    <m/>
    <m/>
    <s v="e760f4ea-3f65-ecba-928c-fbe66e01aa38"/>
  </r>
  <r>
    <x v="37558"/>
    <s v="rivalfox.com"/>
    <s v="DEU"/>
    <m/>
    <s v="DEU - Other"/>
    <s v="Hennigsdorf"/>
    <x v="0"/>
    <s v="Rivalfox is SaaS app to help Marketers understand in seconds which marketing tactics resonate with their target audience in real-time."/>
    <s v="analytics|business intelligence"/>
    <x v="178"/>
    <x v="0"/>
    <n v="1"/>
    <m/>
    <s v="2013-05-01"/>
    <s v="2014-05-27"/>
    <s v="2014-05-27"/>
    <m/>
    <s v="info@rivalfox.com"/>
    <s v="49 176 61603994"/>
    <s v="https://www.crunchbase.com/organization/rivalfox"/>
    <s v="https://www.twitter.com/rivalfoxci"/>
    <s v="http://www.facebook.com/rivalfoxci"/>
    <s v="e2c0f743-620a-053d-fbe3-4655a84a0322"/>
  </r>
  <r>
    <x v="37559"/>
    <s v="rudysbarbershop.com"/>
    <s v="USA"/>
    <s v="WA"/>
    <s v="Seattle"/>
    <s v="Seattle"/>
    <x v="0"/>
    <s v="Rudy’s expands upon the traditional notion of a barbershop to create a sense of community, with 15 locations in Seattle, Portland, LA &amp; NYC."/>
    <m/>
    <x v="5"/>
    <x v="6"/>
    <n v="1"/>
    <m/>
    <m/>
    <s v="2014-05-27"/>
    <s v="2014-05-27"/>
    <m/>
    <m/>
    <m/>
    <s v="https://www.crunchbase.com/organization/rudy-s-barbershop"/>
    <s v="https://www.twitter.com/rudysbarbershop"/>
    <s v="https://www.facebook.com/rudysbarbershop"/>
    <s v="7f6845dc-e00e-bb17-4bf0-5d93b6489866"/>
  </r>
  <r>
    <x v="37560"/>
    <s v="skyba-global.com"/>
    <s v="FRA"/>
    <m/>
    <s v="Paris"/>
    <s v="Paris"/>
    <x v="2"/>
    <s v="Skybag is the leading company of commercial drones for usage in consumer services."/>
    <m/>
    <x v="5"/>
    <x v="2"/>
    <n v="1"/>
    <n v="436476.723514729"/>
    <s v="2014-01-19"/>
    <s v="2014-05-27"/>
    <s v="2014-05-27"/>
    <m/>
    <m/>
    <m/>
    <s v="https://www.crunchbase.com/organization/skybag"/>
    <m/>
    <m/>
    <s v="504dddc5-8b82-582e-fa0a-08b99e6cb034"/>
  </r>
  <r>
    <x v="37561"/>
    <s v="sparktx.com"/>
    <s v="USA"/>
    <s v="PA"/>
    <s v="Philadelphia"/>
    <s v="Philadelphia"/>
    <x v="1"/>
    <s v="Spark Therapeutics is focused on the development of gene therapy."/>
    <s v="biotechnology|medical|therapeutics"/>
    <x v="44"/>
    <x v="6"/>
    <n v="2"/>
    <n v="122800000"/>
    <s v="2013-01-01"/>
    <s v="2013-10-22"/>
    <s v="2014-05-27"/>
    <m/>
    <s v="info@sparktx.com"/>
    <s v="1(855)772-7589"/>
    <s v="https://www.crunchbase.com/organization/spark-therapeutics"/>
    <s v="https://www.twitter.com/spark_tx"/>
    <m/>
    <s v="4fa0b3ff-f60a-e1b0-53bb-edb744934332"/>
  </r>
  <r>
    <x v="37562"/>
    <s v="stempowerkids.com"/>
    <s v="USA"/>
    <s v="IL"/>
    <s v="IL - Other"/>
    <s v="Ohio"/>
    <x v="0"/>
    <s v="Providing children ages 3-8 with hands-on experiences in STEM via monthly activity kits with integrated media."/>
    <s v="education|stem education"/>
    <x v="794"/>
    <x v="1"/>
    <n v="1"/>
    <n v="25000"/>
    <s v="2013-01-01"/>
    <s v="2014-05-27"/>
    <s v="2014-05-27"/>
    <m/>
    <s v="info@stempowerkids.com"/>
    <n v="12163949339"/>
    <s v="https://www.crunchbase.com/organization/stempowerkids"/>
    <s v="https://www.twitter.com/stempowerkids"/>
    <s v="http://www.facebook.com/stempowerkids"/>
    <s v="b95188de-16b3-1358-4434-4bb7319a5a41"/>
  </r>
  <r>
    <x v="37563"/>
    <s v="thatgamecompany.com"/>
    <s v="USA"/>
    <s v="CA"/>
    <s v="Los Angeles"/>
    <s v="Santa Monica"/>
    <x v="0"/>
    <s v="Thatgamecompany develops artistically crafted, broadly accessible interactive video games."/>
    <s v="developer tools|product design|video games"/>
    <x v="5764"/>
    <x v="0"/>
    <n v="2"/>
    <n v="12800000"/>
    <s v="2012-05-12"/>
    <s v="2012-06-14"/>
    <s v="2014-05-27"/>
    <m/>
    <s v="info@thatgamecompany.com"/>
    <s v="(310)453-4906"/>
    <s v="https://www.crunchbase.com/organization/thatgamecompany"/>
    <s v="https://www.twitter.com/thatgamecompany"/>
    <m/>
    <s v="8c3ccb89-e0be-6b46-617f-5f4addffd837"/>
  </r>
  <r>
    <x v="37564"/>
    <s v="unboundid.com"/>
    <s v="USA"/>
    <s v="TX"/>
    <s v="Austin"/>
    <s v="Austin"/>
    <x v="2"/>
    <s v="The UnboundID identity and preference management software platform modernizes IAM systems and enables multichannel customer engagement."/>
    <s v="cloud computing|cyber security|identity management|internet of things|mobile|software"/>
    <x v="263"/>
    <x v="6"/>
    <n v="5"/>
    <n v="19050000"/>
    <s v="2007-12-01"/>
    <s v="2008-12-02"/>
    <s v="2014-05-27"/>
    <m/>
    <s v="info@unboundid.com"/>
    <m/>
    <s v="https://www.crunchbase.com/organization/unboundid"/>
    <s v="https://www.twitter.com/unboundid"/>
    <m/>
    <s v="b55d83e6-efec-c0c0-a4ad-c9b70b8efc96"/>
  </r>
  <r>
    <x v="37565"/>
    <m/>
    <m/>
    <m/>
    <m/>
    <m/>
    <x v="0"/>
    <s v="Venstr"/>
    <m/>
    <x v="5"/>
    <x v="2"/>
    <n v="1"/>
    <n v="126254.83275443201"/>
    <m/>
    <s v="2014-05-27"/>
    <s v="2014-05-27"/>
    <m/>
    <m/>
    <m/>
    <s v="https://www.crunchbase.com/organization/venstr"/>
    <m/>
    <m/>
    <s v="a13993cc-e006-d4c0-4f03-ca6ae01353dc"/>
  </r>
  <r>
    <x v="37566"/>
    <s v="zipzg.com"/>
    <s v="HRV"/>
    <m/>
    <s v="Zagreb"/>
    <s v="Zagreb"/>
    <x v="0"/>
    <s v="First startup incubator in Croatia, privately owned."/>
    <s v="incubators"/>
    <x v="39"/>
    <x v="2"/>
    <n v="1"/>
    <n v="115649.426803059"/>
    <s v="2012-01-01"/>
    <s v="2014-05-27"/>
    <s v="2014-05-27"/>
    <m/>
    <m/>
    <m/>
    <s v="https://www.crunchbase.com/organization/zip"/>
    <s v="https://www.twitter.com/zipzg"/>
    <s v="http://www.facebook.com/zipzg"/>
    <s v="6a616ad3-1628-16de-a621-938874b64399"/>
  </r>
  <r>
    <x v="37567"/>
    <s v="atosho.com"/>
    <s v="DNK"/>
    <m/>
    <s v="Copenhagen"/>
    <s v="Copenhagen"/>
    <x v="2"/>
    <s v="Atosho offers a platform for distributed e-commerce, enabling consumers to buy a product directly out of a publisher’s editorial content."/>
    <s v="advertising|e-commerce|e-commerce platforms|mobile|nfc|software"/>
    <x v="5765"/>
    <x v="0"/>
    <n v="2"/>
    <n v="5500000"/>
    <s v="2011-01-03"/>
    <s v="2012-10-25"/>
    <s v="2014-05-26"/>
    <m/>
    <s v="info@atosho.com"/>
    <n v="45077343397"/>
    <s v="https://www.crunchbase.com/organization/atosho"/>
    <s v="https://www.twitter.com/atosho"/>
    <s v="http://www.facebook.com/atosho"/>
    <s v="1e9139fe-3d7b-8c12-d696-e1d489f753b2"/>
  </r>
  <r>
    <x v="37568"/>
    <s v="colango.com"/>
    <s v="KOR"/>
    <m/>
    <s v="Seoul"/>
    <s v="Seoul"/>
    <x v="0"/>
    <s v="Colango A language teaching tool helping you engage your students with speaking exercises and online content."/>
    <s v="content|education"/>
    <x v="1898"/>
    <x v="2"/>
    <n v="1"/>
    <n v="15000"/>
    <m/>
    <s v="2014-05-26"/>
    <s v="2014-05-26"/>
    <m/>
    <m/>
    <m/>
    <s v="https://www.crunchbase.com/organization/colango"/>
    <s v="https://www.twitter.com/colangoapp"/>
    <s v="https://www.facebook.com/colangoapp"/>
    <s v="3299149b-c966-093e-d846-f2a144879612"/>
  </r>
  <r>
    <x v="37569"/>
    <s v="compblue.com"/>
    <s v="USA"/>
    <s v="CA"/>
    <s v="Anaheim"/>
    <s v="Anaheim"/>
    <x v="0"/>
    <s v="CompBlue is a firm providing workers compensation insurance to blue collar companies."/>
    <s v="finance|venture capital"/>
    <x v="39"/>
    <x v="1"/>
    <n v="1"/>
    <n v="720000"/>
    <s v="2012-08-25"/>
    <s v="2014-05-26"/>
    <s v="2014-05-26"/>
    <m/>
    <m/>
    <m/>
    <s v="https://www.crunchbase.com/organization/compblue"/>
    <m/>
    <s v="https://www.facebook.com/compblue"/>
    <s v="08862877-7d61-28ee-81f9-d32d89c7ebe0"/>
  </r>
  <r>
    <x v="37570"/>
    <s v="dcanty.com"/>
    <s v="USA"/>
    <s v="AL"/>
    <s v="Birmingham"/>
    <s v="Gardendale"/>
    <x v="0"/>
    <s v="D.Canty Investments Loans &amp; Services is a membership invested company."/>
    <s v="finance|venture capital"/>
    <x v="39"/>
    <x v="2"/>
    <n v="1"/>
    <m/>
    <s v="2013-12-13"/>
    <s v="2014-05-26"/>
    <s v="2014-05-26"/>
    <m/>
    <m/>
    <m/>
    <s v="https://www.crunchbase.com/organization/d-canty-investments-loans-services"/>
    <m/>
    <m/>
    <s v="5468c28e-912e-3a0d-22d3-1b6395447fdf"/>
  </r>
  <r>
    <x v="37571"/>
    <s v="famihero.com"/>
    <s v="FRA"/>
    <m/>
    <s v="Paris"/>
    <s v="Paris"/>
    <x v="0"/>
    <s v="FamiHero is an online platform that enables families to find and hire babysitting and school support services."/>
    <s v="internet"/>
    <x v="28"/>
    <x v="1"/>
    <n v="1"/>
    <n v="4091429"/>
    <s v="2011-01-01"/>
    <s v="2014-05-26"/>
    <s v="2014-05-26"/>
    <m/>
    <s v="info@famihero.com"/>
    <s v="33 1 70 616 616"/>
    <s v="https://www.crunchbase.com/organization/famihero"/>
    <s v="https://www.twitter.com/famihero"/>
    <s v="http://www.facebook.com/lesherosfamihero"/>
    <s v="cb8f7764-4c56-0edb-705b-1bef9aec2901"/>
  </r>
  <r>
    <x v="37572"/>
    <s v="haystaq.com"/>
    <s v="USA"/>
    <s v="MN"/>
    <s v="Minneapolis"/>
    <s v="Minnetonka"/>
    <x v="0"/>
    <s v="One place to gather, find &amp; discover information from the digital services you use."/>
    <s v="digital media|information technology|service industry"/>
    <x v="370"/>
    <x v="1"/>
    <n v="1"/>
    <n v="46193.359242675302"/>
    <s v="2014-01-01"/>
    <s v="2014-05-26"/>
    <s v="2014-05-26"/>
    <m/>
    <s v="hello+hp@haystaq.com"/>
    <s v="1(612)758-0873"/>
    <s v="https://www.crunchbase.com/organization/haystaq"/>
    <s v="https://www.twitter.com/haystaqhq"/>
    <m/>
    <s v="248ce926-73f0-ba20-4f90-e43e4d0abfb0"/>
  </r>
  <r>
    <x v="37572"/>
    <s v="haystaqdna.com"/>
    <m/>
    <m/>
    <m/>
    <m/>
    <x v="0"/>
    <s v="We pioneered the predictive analytics that helped the Obama campaign make history."/>
    <m/>
    <x v="5"/>
    <x v="2"/>
    <n v="1"/>
    <n v="46193.359242675302"/>
    <m/>
    <s v="2014-05-26"/>
    <s v="2014-05-26"/>
    <m/>
    <m/>
    <m/>
    <s v="https://www.crunchbase.com/organization/haystaq-2"/>
    <m/>
    <m/>
    <s v="922b4b95-10dc-7b39-bf05-7fce6cb22c70"/>
  </r>
  <r>
    <x v="37573"/>
    <s v="konotor.com"/>
    <s v="IND"/>
    <m/>
    <s v="Chennai"/>
    <s v="Chennai"/>
    <x v="2"/>
    <s v="Konotor is a mobile-first user engagement platform that adds a 2-way rich messaging inbox inside your app."/>
    <s v="apps"/>
    <x v="50"/>
    <x v="0"/>
    <n v="2"/>
    <n v="155000"/>
    <s v="2013-08-01"/>
    <s v="2014-02-01"/>
    <s v="2014-05-26"/>
    <m/>
    <s v="support@konotor.com"/>
    <m/>
    <s v="https://www.crunchbase.com/organization/konotor"/>
    <s v="https://www.twitter.com/konotor"/>
    <s v="http://www.facebook.com/konotor"/>
    <s v="a92357ea-8037-2da3-dd2d-a2e954a88a09"/>
  </r>
  <r>
    <x v="37574"/>
    <s v="constructokc.com"/>
    <s v="USA"/>
    <s v="OK"/>
    <s v="Oklahoma City"/>
    <s v="Oklahoma City"/>
    <x v="0"/>
    <s v="Legacy Consulting and Development is a Oklahoma based company with over 73 years of combined experience."/>
    <s v="real estate"/>
    <x v="76"/>
    <x v="1"/>
    <n v="1"/>
    <n v="150000"/>
    <s v="2007-06-01"/>
    <s v="2014-05-26"/>
    <s v="2014-05-26"/>
    <m/>
    <s v="pwilson@lcdokc.com"/>
    <s v="'+1 405-510-1279"/>
    <s v="https://www.crunchbase.com/organization/legacy-consulting-and-development"/>
    <m/>
    <s v="http://www.facebook.com/lcdokc"/>
    <s v="250ad5f9-1e60-fabc-c348-65802e901425"/>
  </r>
  <r>
    <x v="37575"/>
    <s v="magazino.eu"/>
    <s v="DEU"/>
    <m/>
    <s v="Munich"/>
    <s v="Munich"/>
    <x v="0"/>
    <s v="Magazino GmbH, a Munich, Germany-based company"/>
    <s v="manufacturing"/>
    <x v="41"/>
    <x v="0"/>
    <n v="1"/>
    <m/>
    <s v="2014-01-01"/>
    <s v="2014-05-26"/>
    <s v="2014-05-26"/>
    <m/>
    <s v="info@magazino.eu"/>
    <s v="'+49 89 215524150"/>
    <s v="https://www.crunchbase.com/organization/magazino"/>
    <s v="https://www.twitter.com/magazinogmbh"/>
    <s v="https://www.facebook.com/737817356290011"/>
    <s v="525fa66f-047a-9404-c672-81c4cc30feea"/>
  </r>
  <r>
    <x v="37576"/>
    <s v="magnomics.pt"/>
    <s v="PRT"/>
    <m/>
    <s v="PRT - Other"/>
    <s v="Cantanhede"/>
    <x v="0"/>
    <s v="Magnomics is a biotech start-up."/>
    <s v="biotechnology|medical|medical device"/>
    <x v="44"/>
    <x v="1"/>
    <n v="1"/>
    <n v="300038"/>
    <s v="2013-01-01"/>
    <s v="2014-05-26"/>
    <s v="2014-05-26"/>
    <m/>
    <m/>
    <m/>
    <s v="https://www.crunchbase.com/organization/magnomics"/>
    <m/>
    <m/>
    <s v="f10596fa-6664-b720-dfa3-ec067ca60122"/>
  </r>
  <r>
    <x v="37577"/>
    <s v="golffitacademy.com"/>
    <s v="USA"/>
    <s v="NJ"/>
    <s v="NJ - Other"/>
    <s v="Marlton"/>
    <x v="0"/>
    <s v="The John Ondrush Golf &amp; Fitness Academy is Long Island-based golf fitness and instruction facility."/>
    <s v="sports"/>
    <x v="153"/>
    <x v="2"/>
    <n v="1"/>
    <n v="100000"/>
    <s v="2014-03-08"/>
    <s v="2014-05-26"/>
    <s v="2014-05-26"/>
    <m/>
    <m/>
    <s v="'+1 (516) 621-1515"/>
    <s v="https://www.crunchbase.com/organization/precision-golf-fitness-academy"/>
    <s v="https://www.twitter.com/golffitacademy"/>
    <s v="http://www.facebook.com/golffitacademy"/>
    <s v="71c9cfd7-0747-de5e-a78b-6f76e0417b19"/>
  </r>
  <r>
    <x v="37578"/>
    <s v="qmagico.com.br"/>
    <s v="BRA"/>
    <m/>
    <s v="Sao Paulo"/>
    <s v="São José Dos Campos"/>
    <x v="0"/>
    <s v="To increase technology usage in the classroom."/>
    <s v="edtech|education"/>
    <x v="283"/>
    <x v="0"/>
    <n v="1"/>
    <n v="900135.92052399903"/>
    <s v="2011-01-01"/>
    <s v="2014-05-26"/>
    <s v="2014-05-26"/>
    <m/>
    <s v="contato@qmagico.com.br"/>
    <s v="'+55 12 3302-8912"/>
    <s v="https://www.crunchbase.com/organization/qmagico"/>
    <s v="https://www.twitter.com/qmagico"/>
    <s v="http://www.facebook.com/qmagico"/>
    <s v="4cdaea32-73c0-8c7e-0674-431dd4601fa1"/>
  </r>
  <r>
    <x v="37579"/>
    <s v="shikaku-square.com"/>
    <m/>
    <m/>
    <m/>
    <m/>
    <x v="0"/>
    <s v="runs online qualification learning site, &quot;shikaku square&quot;"/>
    <s v="education|internet"/>
    <x v="677"/>
    <x v="2"/>
    <n v="1"/>
    <n v="981078"/>
    <s v="2013-04-24"/>
    <s v="2014-05-26"/>
    <s v="2014-05-26"/>
    <m/>
    <s v="info@shikaku-square.com"/>
    <s v="'050-3553-1981"/>
    <s v="https://www.crunchbase.com/organization/sight-visit"/>
    <s v="https://www.twitter.com/shikaku_square"/>
    <s v="https://www.facebook.com/shikakusquare"/>
    <s v="7b6cf259-ca44-1db0-0416-df39a14f2fb6"/>
  </r>
  <r>
    <x v="37580"/>
    <s v="universe.com"/>
    <s v="CAN"/>
    <s v="ON"/>
    <s v="Toronto"/>
    <s v="Toronto"/>
    <x v="2"/>
    <s v="Universe is a website where users can find events in their area, and event organizers can publicize their events."/>
    <s v="e-commerce|events|mobile|mobile payments|ticketing"/>
    <x v="5766"/>
    <x v="0"/>
    <n v="3"/>
    <n v="2500000"/>
    <s v="2011-04-01"/>
    <s v="2011-12-01"/>
    <s v="2014-05-26"/>
    <m/>
    <s v="craig@universe.com"/>
    <m/>
    <s v="https://www.crunchbase.com/organization/universe"/>
    <s v="https://www.twitter.com/uniiverse"/>
    <s v="http://www.facebook.com/uniiverse"/>
    <s v="b0a63231-abf1-3bec-11be-28534fc3a17a"/>
  </r>
  <r>
    <x v="37581"/>
    <s v="akamon.com"/>
    <s v="ESP"/>
    <m/>
    <s v="Barcelona"/>
    <s v="Barcelona"/>
    <x v="2"/>
    <s v="Akamon Entertainment develops and operates social casino games for the Latin-American and South European markets."/>
    <s v="gaming|pc games|video games"/>
    <x v="616"/>
    <x v="3"/>
    <n v="3"/>
    <n v="5045650.01145544"/>
    <s v="2011-07-15"/>
    <s v="2011-07-01"/>
    <s v="2014-05-25"/>
    <m/>
    <s v="press@akamon.com"/>
    <n v="35621634383"/>
    <s v="https://www.crunchbase.com/organization/akamon-entertainment"/>
    <s v="https://www.twitter.com/akamonent"/>
    <s v="http://www.facebook.com/akamonentertainment"/>
    <s v="31af5340-f371-d4f6-1815-6ca86a3a28fd"/>
  </r>
  <r>
    <x v="37582"/>
    <s v="isr-inc.ca"/>
    <s v="CAN"/>
    <s v="ON"/>
    <s v="Toronto"/>
    <s v="Toronto"/>
    <x v="0"/>
    <s v="Investor Stratum Resources is a consulting firm."/>
    <s v="manufacturing"/>
    <x v="41"/>
    <x v="2"/>
    <n v="1"/>
    <n v="100000"/>
    <s v="2013-10-31"/>
    <s v="2014-05-25"/>
    <s v="2014-05-25"/>
    <m/>
    <m/>
    <m/>
    <s v="https://www.crunchbase.com/organization/investor-stratum-resources"/>
    <m/>
    <m/>
    <s v="a8267e82-02be-1966-49d9-9011d7b8d179"/>
  </r>
  <r>
    <x v="37583"/>
    <s v="thinkvine.com"/>
    <s v="USA"/>
    <s v="OH"/>
    <s v="Cincinnati"/>
    <s v="Cincinnati"/>
    <x v="0"/>
    <s v="ThinkVine provides marketing optimization software and services that enable B2C marketers to generate more marketing-driven sales."/>
    <s v="analytics|digital media|software"/>
    <x v="1865"/>
    <x v="6"/>
    <n v="3"/>
    <n v="12000000"/>
    <s v="2009-01-01"/>
    <s v="2012-01-10"/>
    <s v="2014-05-25"/>
    <m/>
    <s v="info@thinkvine.com"/>
    <m/>
    <s v="https://www.crunchbase.com/organization/thinkvine"/>
    <s v="https://www.twitter.com/thinkvine"/>
    <m/>
    <s v="165430f4-ccac-64b9-143f-f8d3d51cfa22"/>
  </r>
  <r>
    <x v="37584"/>
    <s v="davillage.com.tw"/>
    <s v="TWN"/>
    <m/>
    <s v="Taiwan"/>
    <s v="Taipei"/>
    <x v="0"/>
    <s v="DA VILLAGE (DV)is the biggest sports brand in Taiwan devoted to providing high quality &amp; customized sports gears with social media platform."/>
    <s v="social media|sporting goods|sports"/>
    <x v="5767"/>
    <x v="2"/>
    <n v="1"/>
    <n v="170000"/>
    <s v="2011-08-16"/>
    <s v="2014-05-24"/>
    <s v="2014-05-24"/>
    <m/>
    <s v="service@davillage.com.tw"/>
    <s v="'+886 2 2375 4424"/>
    <s v="https://www.crunchbase.com/organization/da-village"/>
    <s v="https://www.twitter.com/davillagetaiwan"/>
    <s v="https://www.facebook.com/da.village"/>
    <s v="66f51758-bc5d-27c1-66ec-78231e3290e4"/>
  </r>
  <r>
    <x v="37585"/>
    <s v="fanreact.com"/>
    <s v="USA"/>
    <s v="TX"/>
    <s v="Houston"/>
    <s v="Houston"/>
    <x v="0"/>
    <s v="FanReact is a sports social media mobile app that allows fans to talk sports, follow teams and upload reaction videos and photos."/>
    <s v="social media|sports"/>
    <x v="2071"/>
    <x v="1"/>
    <n v="1"/>
    <n v="350000"/>
    <s v="2013-05-14"/>
    <s v="2014-05-24"/>
    <s v="2014-05-24"/>
    <m/>
    <s v="info@fanreact.com"/>
    <s v="(210) 885-4576"/>
    <s v="https://www.crunchbase.com/organization/fanreact"/>
    <s v="https://www.twitter.com/fanreact"/>
    <s v="http://facebook.com/fanreact"/>
    <s v="257f449f-837c-52dd-7d2e-e3a0b0017e07"/>
  </r>
  <r>
    <x v="37586"/>
    <s v="99doing.com"/>
    <s v="IND"/>
    <m/>
    <s v="Bangalore"/>
    <s v="Bangalore"/>
    <x v="0"/>
    <s v="Discover and Book interesting things to do - Plays, Events and More"/>
    <s v="events|internet|online auctions"/>
    <x v="1368"/>
    <x v="0"/>
    <n v="1"/>
    <n v="100000"/>
    <s v="2013-12-24"/>
    <s v="2014-05-23"/>
    <s v="2014-05-23"/>
    <m/>
    <s v="info@99doing.com"/>
    <s v="'+91 80 4117 0444"/>
    <s v="https://www.crunchbase.com/organization/filmysphere-entertainment-pvt-ltd"/>
    <s v="https://www.twitter.com/filmysphere"/>
    <s v="http://www.facebook.com/filmysphere"/>
    <s v="07fe63f8-0d06-9a99-8d23-0ffe42bf0478"/>
  </r>
  <r>
    <x v="37587"/>
    <m/>
    <s v="USA"/>
    <s v="NC"/>
    <s v="Raleigh"/>
    <s v="Wake Forest"/>
    <x v="0"/>
    <s v="Here at Acreations Reptiles and Exotics, we strive to bring everyday reptile lovers quality, captive bred animals. We ..."/>
    <s v="animal feed|product management|service industry"/>
    <x v="213"/>
    <x v="2"/>
    <n v="1"/>
    <n v="3000"/>
    <s v="2011-03-01"/>
    <s v="2014-05-23"/>
    <s v="2014-05-23"/>
    <m/>
    <m/>
    <m/>
    <s v="https://www.crunchbase.com/organization/acreations-reptiles-and-exotics"/>
    <m/>
    <m/>
    <s v="9354e497-8472-af7b-4bbb-314f50753f72"/>
  </r>
  <r>
    <x v="37588"/>
    <s v="actionautoonline.com"/>
    <s v="USA"/>
    <s v="CA"/>
    <s v="CA - Other"/>
    <s v="Ceres"/>
    <x v="0"/>
    <s v="Action Auto Sales has 1,496,000 gross sales annually we have been in business 2 years we provide lending for vehicles we sale."/>
    <s v="finance|venture capital"/>
    <x v="39"/>
    <x v="2"/>
    <n v="1"/>
    <m/>
    <s v="2012-02-02"/>
    <s v="2014-05-23"/>
    <s v="2014-05-23"/>
    <m/>
    <m/>
    <m/>
    <s v="https://www.crunchbase.com/organization/action-auto-sales"/>
    <m/>
    <m/>
    <s v="98f2ec86-2d7b-86ea-ded3-a12b921b373b"/>
  </r>
  <r>
    <x v="37589"/>
    <s v="alltherooms.com"/>
    <s v="USA"/>
    <s v="NY"/>
    <s v="New York City"/>
    <s v="New York"/>
    <x v="0"/>
    <s v="AllTheRooms is the world’s first and only complete accommodations search engine."/>
    <s v="travel"/>
    <x v="22"/>
    <x v="1"/>
    <n v="1"/>
    <n v="1100000"/>
    <s v="2013-01-01"/>
    <s v="2014-05-23"/>
    <s v="2014-05-23"/>
    <m/>
    <s v="jditomaso@alltherooms.com"/>
    <n v="119174061213"/>
    <s v="https://www.crunchbase.com/organization/alltherooms"/>
    <s v="https://www.twitter.com/alltherooms"/>
    <s v="https://www.facebook.com/alltherooms"/>
    <s v="13d9c40d-2544-b41d-b69b-beb9a82673cb"/>
  </r>
  <r>
    <x v="37590"/>
    <s v="bellabeat.com"/>
    <s v="USA"/>
    <s v="CA"/>
    <s v="SF Bay Area"/>
    <s v="San Francisco"/>
    <x v="0"/>
    <s v="A company that creates beautiful, innovative products that help women easily track their overall health and wellness."/>
    <s v="hardware|health care|software|wearables"/>
    <x v="1629"/>
    <x v="2"/>
    <n v="2"/>
    <n v="4519913.0023054797"/>
    <s v="2013-01-01"/>
    <s v="2013-08-05"/>
    <s v="2014-05-23"/>
    <m/>
    <s v="hi@bellabeat.com"/>
    <m/>
    <s v="https://www.crunchbase.com/organization/bellabeat"/>
    <s v="https://www.twitter.com/getbellabeat"/>
    <s v="http://www.facebook.com/bellabeat"/>
    <s v="5a690501-7235-c64c-f7f6-46633f697ad5"/>
  </r>
  <r>
    <x v="37591"/>
    <s v="clanofthecloud.com"/>
    <s v="FRA"/>
    <m/>
    <s v="Montpellier"/>
    <s v="Montpellier"/>
    <x v="0"/>
    <s v="Gaming Backend As A Service at its best!"/>
    <s v="developer apis|infrastructure"/>
    <x v="10"/>
    <x v="1"/>
    <n v="1"/>
    <n v="500000"/>
    <s v="2011-10-25"/>
    <s v="2014-05-23"/>
    <s v="2014-05-23"/>
    <m/>
    <s v="contact@clanofthecloud.com"/>
    <s v="'+33 6 34 18 46 15"/>
    <s v="https://www.crunchbase.com/organization/clan-of-the-cloud-2"/>
    <s v="https://www.twitter.com/clanofthecloud"/>
    <s v="http://www.facebook.com/clanofthecloud"/>
    <s v="40b0fa31-5402-ff5c-fdc2-adb4ed022b33"/>
  </r>
  <r>
    <x v="37592"/>
    <s v="crownbio.com"/>
    <s v="USA"/>
    <s v="CA"/>
    <s v="SF Bay Area"/>
    <s v="Santa Clara"/>
    <x v="0"/>
    <s v="Crown Bioscience provides drug discovery solutions to pharmaceutical companies for cancer and metabolic diseases."/>
    <s v="biotechnology|health care|medical"/>
    <x v="44"/>
    <x v="5"/>
    <n v="6"/>
    <n v="101450000"/>
    <s v="2006-01-01"/>
    <s v="2008-01-01"/>
    <s v="2014-05-23"/>
    <m/>
    <s v="busdev@crownbio.com."/>
    <s v="(855)827-6968"/>
    <s v="https://www.crunchbase.com/organization/crown-bioscience"/>
    <s v="https://www.twitter.com/crownbioscience"/>
    <s v="https://www.facebook.com/crown.bioscience/"/>
    <s v="1f2a1e80-03f8-e075-93fb-b740d2c41585"/>
  </r>
  <r>
    <x v="37593"/>
    <s v="csiprotection.ca"/>
    <s v="CAN"/>
    <s v="QC"/>
    <s v="Montreal"/>
    <s v="Longueuil"/>
    <x v="0"/>
    <s v="CSI protection is an agency specializing in security camera technology and integration."/>
    <s v="security"/>
    <x v="175"/>
    <x v="1"/>
    <n v="1"/>
    <m/>
    <s v="2014-05-23"/>
    <s v="2014-05-23"/>
    <s v="2014-05-23"/>
    <m/>
    <m/>
    <m/>
    <s v="https://www.crunchbase.com/organization/csi-protection"/>
    <m/>
    <m/>
    <s v="7259393c-7149-923a-b5f0-4fa88d56dd43"/>
  </r>
  <r>
    <x v="37594"/>
    <s v="endoclearinc.com"/>
    <s v="USA"/>
    <s v="MI"/>
    <s v="Traverse City"/>
    <s v="Petoskey"/>
    <x v="0"/>
    <s v="EndOclear LLC focuses on reducing hospital acquired infections and ventilator-associated pneumonia by improving endotracheal tube cleaning."/>
    <s v="biotechnology"/>
    <x v="36"/>
    <x v="1"/>
    <n v="4"/>
    <n v="5632786"/>
    <s v="2009-01-01"/>
    <s v="2010-02-15"/>
    <s v="2014-05-23"/>
    <m/>
    <m/>
    <s v="'925-855-0319"/>
    <s v="https://www.crunchbase.com/organization/endoclear"/>
    <m/>
    <s v="http://www.facebook.com/pages/endoclear-llc/149421981796038"/>
    <s v="6cd1c6a7-da36-68b7-f682-0b5c00ddb076"/>
  </r>
  <r>
    <x v="37595"/>
    <s v="farmeron.com"/>
    <s v="USA"/>
    <s v="OH"/>
    <s v="Columbus, Ohio"/>
    <s v="Columbus"/>
    <x v="2"/>
    <s v="A cloud-based dairy herd &amp; farm business management software - allowing producers across the world to become the very best."/>
    <s v="agriculture|analytics|enterprise software|farming|organic food|saas"/>
    <x v="5768"/>
    <x v="0"/>
    <n v="5"/>
    <n v="4274000"/>
    <s v="2010-12-01"/>
    <s v="2010-10-01"/>
    <s v="2014-05-23"/>
    <m/>
    <s v="matija@farmeron.com"/>
    <s v="'614-547-2609"/>
    <s v="https://www.crunchbase.com/organization/farmeron"/>
    <s v="https://www.twitter.com/farmeron"/>
    <s v="http://www.facebook.com/farmeron"/>
    <s v="c9aa178f-7a50-8dc8-bd03-f059a97b7d71"/>
  </r>
  <r>
    <x v="37596"/>
    <s v="needle.com"/>
    <s v="USA"/>
    <s v="UT"/>
    <s v="Salt Lake City"/>
    <s v="Salt Lake City"/>
    <x v="0"/>
    <s v="Needle is a technology and service platform facilitating e-commerce brands to use their advocates for live chat and customer engagement."/>
    <s v="crowdsourcing|e-commerce|messaging|mobile"/>
    <x v="3266"/>
    <x v="6"/>
    <n v="3"/>
    <n v="19500003"/>
    <s v="2010-01-01"/>
    <s v="2011-02-04"/>
    <s v="2014-05-23"/>
    <m/>
    <s v="info@needle.com"/>
    <s v="'801-858-0868"/>
    <s v="https://www.crunchbase.com/organization/needle"/>
    <s v="https://www.twitter.com/needleit"/>
    <s v="http://www.facebook.com/needle"/>
    <s v="bca64cd7-22cc-d721-0abb-6b2e228bae1c"/>
  </r>
  <r>
    <x v="37597"/>
    <m/>
    <s v="USA"/>
    <s v="MI"/>
    <s v="Detroit"/>
    <s v="Pontiac"/>
    <x v="0"/>
    <s v="QUEEN STING FILMS is a production company which focuses on Television, Movie, Video Production, Promotion and Media Reporting."/>
    <m/>
    <x v="5"/>
    <x v="1"/>
    <n v="1"/>
    <m/>
    <s v="2014-08-01"/>
    <s v="2014-05-23"/>
    <s v="2014-05-23"/>
    <m/>
    <m/>
    <m/>
    <s v="https://www.crunchbase.com/organization/queen-sting-films"/>
    <s v="https://www.twitter.com/queenstingfilms"/>
    <s v="https://www.facebook.com/queenstingfilms"/>
    <s v="d0006eb0-6fc2-59e7-fa74-9b583a81176a"/>
  </r>
  <r>
    <x v="37598"/>
    <s v="revistamed.com"/>
    <s v="USA"/>
    <s v="MD"/>
    <s v="Baltimore"/>
    <s v="Annapolis"/>
    <x v="0"/>
    <s v="Revista provides property management information and analytics for health care properties."/>
    <s v="commercial real estate|medical|real estate"/>
    <x v="1827"/>
    <x v="1"/>
    <n v="1"/>
    <n v="500000"/>
    <s v="2013-09-01"/>
    <s v="2014-05-23"/>
    <s v="2014-05-23"/>
    <m/>
    <s v="hilda@revistamed.com"/>
    <s v="(443) 955-0148"/>
    <s v="https://www.crunchbase.com/organization/revista"/>
    <s v="https://www.twitter.com/revistamed"/>
    <s v="http://www.facebook.com/revistamed"/>
    <s v="383346ee-03c0-6b8f-377b-d37f81417484"/>
  </r>
  <r>
    <x v="37599"/>
    <s v="securens.in"/>
    <s v="IND"/>
    <m/>
    <s v="Mumbai"/>
    <s v="Mumbai"/>
    <x v="0"/>
    <s v="Securens Systems Pvt. Ltd. provides monitoring of intrusion alarm systems for banks, ATMs, vehicle, retail establishments, jewelry shops,"/>
    <s v="security"/>
    <x v="175"/>
    <x v="7"/>
    <n v="2"/>
    <n v="9000000"/>
    <s v="2012-01-01"/>
    <s v="2012-01-01"/>
    <s v="2014-05-23"/>
    <m/>
    <m/>
    <s v="91 22 3969 4300"/>
    <s v="https://www.crunchbase.com/organization/securens"/>
    <m/>
    <s v="http://www.facebook.com/pages/securens/362173287172731"/>
    <s v="92b3cdaf-b563-12a8-1d01-60b24e4d89ae"/>
  </r>
  <r>
    <x v="37600"/>
    <s v="servicegems.com"/>
    <s v="USA"/>
    <s v="AZ"/>
    <s v="Phoenix"/>
    <s v="Phoenix"/>
    <x v="0"/>
    <s v="Providing important information that could impact a decision when hiring a contractor."/>
    <s v="e-commerce|professional networking|property management"/>
    <x v="5769"/>
    <x v="0"/>
    <n v="1"/>
    <n v="1400000"/>
    <s v="2012-01-10"/>
    <s v="2014-05-23"/>
    <s v="2014-05-23"/>
    <m/>
    <s v="info@servicegems.com"/>
    <s v="(800) 680-1382"/>
    <s v="https://www.crunchbase.com/organization/servicegems-com"/>
    <s v="https://www.twitter.com/servicegems"/>
    <s v="http://www.facebook.com/servicegems"/>
    <s v="376afdc4-79f2-b70d-d021-f47020cec367"/>
  </r>
  <r>
    <x v="35461"/>
    <s v="shelfie.com"/>
    <s v="CAN"/>
    <s v="BC"/>
    <s v="Vancouver"/>
    <s v="Vancouver"/>
    <x v="0"/>
    <s v="Take a Shelfie to get the ebook versions of the books you own either for free or at a discount &amp; discover your next read."/>
    <s v="apps|big data|computer vision|mobile"/>
    <x v="3672"/>
    <x v="1"/>
    <n v="2"/>
    <n v="910000"/>
    <s v="2012-12-17"/>
    <s v="2013-08-18"/>
    <s v="2014-05-23"/>
    <m/>
    <s v="info@bitlit.com"/>
    <s v="1(604) 639-2590"/>
    <s v="https://www.crunchbase.com/organization/bitlit"/>
    <s v="https://www.twitter.com/getshelfie"/>
    <s v="http://www.facebook.com/bitlitmedia"/>
    <s v="0ff7db05-f4f5-0be7-772d-9bd90582d5a0"/>
  </r>
  <r>
    <x v="37601"/>
    <s v="takealot.com"/>
    <s v="ZAF"/>
    <m/>
    <s v="Cape Town"/>
    <s v="Cape Town"/>
    <x v="0"/>
    <s v="takealot.com is one of SA's largest online retailers with 9+ million products to choose from across 17 categories."/>
    <s v="e-commerce|logistics|retail"/>
    <x v="193"/>
    <x v="7"/>
    <n v="4"/>
    <n v="100000000"/>
    <s v="2010-10-11"/>
    <s v="2010-10-01"/>
    <s v="2014-05-23"/>
    <m/>
    <s v="legal@takealot.com"/>
    <s v="'+27 86 122 2989"/>
    <s v="https://www.crunchbase.com/organization/takealot-com"/>
    <s v="https://www.twitter.com/takealot"/>
    <s v="http://www.facebook.com/takealot"/>
    <s v="6734b4a5-099c-de61-aaa2-b0a927135819"/>
  </r>
  <r>
    <x v="37602"/>
    <s v="thereson.com"/>
    <s v="ITA"/>
    <m/>
    <s v="ITA - Other"/>
    <s v="Vimercate"/>
    <x v="0"/>
    <s v="Thereson is the company which has developed the Therapeutic Magnetic Resonance."/>
    <s v="medical|therapeutics|trading platform"/>
    <x v="2033"/>
    <x v="1"/>
    <n v="1"/>
    <n v="1367119"/>
    <s v="2011-01-01"/>
    <s v="2014-05-23"/>
    <s v="2014-05-23"/>
    <m/>
    <m/>
    <s v="39 0399 14 01 15"/>
    <s v="https://www.crunchbase.com/organization/thereson-s-p-a"/>
    <m/>
    <m/>
    <s v="ff035c3e-4d7c-f548-0b3b-f64358c80a81"/>
  </r>
  <r>
    <x v="37603"/>
    <s v="tinybop.com"/>
    <s v="USA"/>
    <s v="NY"/>
    <s v="New York City"/>
    <s v="Brooklyn"/>
    <x v="0"/>
    <s v="We're an award winning studio of designers, engineers, and artists building educational apps for kids. We make toys for tomorrow."/>
    <s v="apps|education|ios|software"/>
    <x v="2617"/>
    <x v="0"/>
    <n v="2"/>
    <n v="6000000"/>
    <s v="2011-11-01"/>
    <s v="2012-11-01"/>
    <s v="2014-05-23"/>
    <m/>
    <s v="hi@tinybop.com"/>
    <m/>
    <s v="https://www.crunchbase.com/organization/tinybop"/>
    <s v="https://www.twitter.com/tinybop"/>
    <s v="http://www.facebook.com/tinybop"/>
    <s v="3901c0a3-8c84-1dd5-96b6-68d913160050"/>
  </r>
  <r>
    <x v="37604"/>
    <s v="tradetoolsfx.com"/>
    <s v="USA"/>
    <s v="IL"/>
    <s v="Chicago"/>
    <s v="Chicago"/>
    <x v="0"/>
    <s v="Goal to create simple, secure and user friendly solutions for the FX market."/>
    <s v="finance|information technology|software"/>
    <x v="607"/>
    <x v="1"/>
    <n v="1"/>
    <n v="225000"/>
    <s v="2008-01-01"/>
    <s v="2014-05-23"/>
    <s v="2014-05-23"/>
    <m/>
    <m/>
    <s v="'312-504-2081"/>
    <s v="https://www.crunchbase.com/organization/tradetools-fx"/>
    <m/>
    <m/>
    <s v="23a83e8f-4765-eece-0a8b-d837a17e4f97"/>
  </r>
  <r>
    <x v="37605"/>
    <s v="triage.co"/>
    <s v="USA"/>
    <s v="CA"/>
    <s v="SF Bay Area"/>
    <s v="San Francisco"/>
    <x v="0"/>
    <s v="Triage monitors your work tools."/>
    <s v="enterprise software|saas"/>
    <x v="10"/>
    <x v="2"/>
    <n v="1"/>
    <n v="1000000"/>
    <m/>
    <s v="2014-05-23"/>
    <s v="2014-05-23"/>
    <m/>
    <m/>
    <m/>
    <s v="https://www.crunchbase.com/organization/triage-2"/>
    <s v="https://www.twitter.com/triagedco"/>
    <m/>
    <s v="3a6a176e-b6f1-d390-0234-f507bad80501"/>
  </r>
  <r>
    <x v="37606"/>
    <s v="vsnap.com"/>
    <s v="USA"/>
    <s v="MA"/>
    <s v="Boston"/>
    <s v="Boston"/>
    <x v="0"/>
    <s v="Convert 41% more inbound leads by sending quick, trackable video messages to qualified prospects"/>
    <s v="mobile|sales automation|video"/>
    <x v="5770"/>
    <x v="1"/>
    <n v="3"/>
    <n v="2250000"/>
    <s v="2011-07-01"/>
    <s v="2012-07-10"/>
    <s v="2014-05-23"/>
    <m/>
    <s v="info@vsnap.com"/>
    <s v="(855) 938-7627"/>
    <s v="https://www.crunchbase.com/organization/vsnap"/>
    <s v="https://www.twitter.com/vsnap"/>
    <s v="http://www.facebook.com/vsnappers"/>
    <s v="b964c90d-a20f-0be7-799b-a60d671f382e"/>
  </r>
  <r>
    <x v="37607"/>
    <s v="wavecheck.ca"/>
    <s v="CAN"/>
    <s v="ON"/>
    <s v="Toronto"/>
    <s v="Toronto"/>
    <x v="0"/>
    <s v="WaveCheck's Indiegogo campaign aims to help women with breast cancer know when their chemotherapy treatment is working"/>
    <s v="health care|medical"/>
    <x v="3"/>
    <x v="2"/>
    <n v="1"/>
    <n v="100000"/>
    <m/>
    <s v="2014-05-23"/>
    <s v="2014-05-23"/>
    <m/>
    <m/>
    <s v="'+1 (647) 260-7860"/>
    <s v="https://www.crunchbase.com/organization/wavecheck"/>
    <s v="https://www.twitter.com/wavecheckyellow"/>
    <s v="https://www.facebook.com/wavecheck"/>
    <s v="a6509c7b-4fc0-3932-3f20-e5e36ea0c8fa"/>
  </r>
  <r>
    <x v="37608"/>
    <s v="zen-me.net"/>
    <m/>
    <m/>
    <m/>
    <m/>
    <x v="0"/>
    <s v="Zen-Me is a new hi-tech brand shrouded in secrecy."/>
    <m/>
    <x v="5"/>
    <x v="2"/>
    <n v="1"/>
    <m/>
    <m/>
    <s v="2014-05-23"/>
    <s v="2014-05-23"/>
    <m/>
    <m/>
    <m/>
    <s v="https://www.crunchbase.com/organization/zen-me"/>
    <m/>
    <m/>
    <s v="3912c2ce-6c3b-4769-3572-010865dbe65e"/>
  </r>
  <r>
    <x v="37609"/>
    <s v="advantagecap.com"/>
    <s v="USA"/>
    <s v="AL"/>
    <s v="Huntsville"/>
    <s v="Huntsville"/>
    <x v="0"/>
    <s v="Advantage Capital Partners is a group of venture capital partnerships that provides equity and debt capital, along with counsel and other"/>
    <m/>
    <x v="5"/>
    <x v="2"/>
    <n v="1"/>
    <n v="77000000"/>
    <s v="1992-01-01"/>
    <s v="2014-05-22"/>
    <s v="2014-05-22"/>
    <m/>
    <m/>
    <m/>
    <s v="https://www.crunchbase.com/organization/advantage-capital-partners"/>
    <s v="https://www.twitter.com/acpimpact"/>
    <s v="https://www.facebook.com/advantagecapitalpartners"/>
    <s v="9aa041b9-d9f2-39e7-f056-a0f4d6294220"/>
  </r>
  <r>
    <x v="37610"/>
    <s v="dejero.com"/>
    <s v="CAN"/>
    <s v="ON"/>
    <s v="Toronto"/>
    <s v="Waterloo"/>
    <x v="0"/>
    <s v="Dejero simplifies the remote acquisition, cloud management, and multiscreen distribution of professional live video over IP."/>
    <s v="broadcasting|mobile|video|video streaming"/>
    <x v="105"/>
    <x v="2"/>
    <n v="2"/>
    <n v="4500000"/>
    <s v="2008-01-01"/>
    <s v="2009-12-18"/>
    <s v="2014-05-22"/>
    <m/>
    <m/>
    <m/>
    <s v="https://www.crunchbase.com/organization/dejero-labs"/>
    <s v="https://www.twitter.com/dejerolabs"/>
    <s v="https://www.facebook.com/dejero"/>
    <s v="d128dbe8-45d0-c97f-dac5-94d1db4eaff6"/>
  </r>
  <r>
    <x v="37611"/>
    <s v="docitt.com"/>
    <s v="USA"/>
    <s v="CA"/>
    <s v="Ontario - Inland Empire"/>
    <s v="Chino Hills"/>
    <x v="0"/>
    <s v="Docitt offers a technology which enables its user to have borrowers’ account and asset verifications."/>
    <s v="data integration|financial services|real estate|real time"/>
    <x v="5771"/>
    <x v="1"/>
    <n v="1"/>
    <n v="75000"/>
    <m/>
    <s v="2014-05-22"/>
    <s v="2014-05-22"/>
    <m/>
    <m/>
    <n v="17147423316"/>
    <s v="https://www.crunchbase.com/organization/docitt"/>
    <m/>
    <m/>
    <s v="eafe6e81-1b48-72e9-f66e-152c7f115afa"/>
  </r>
  <r>
    <x v="37612"/>
    <s v="dynamicyield.com"/>
    <s v="USA"/>
    <s v="NY"/>
    <s v="New York City"/>
    <s v="New York"/>
    <x v="0"/>
    <s v="Personalization, recommendations, 1:1 messaging and yield optimization across web, mobile and email."/>
    <s v="advertising|enterprise software|marketing automation|messaging|personalization|predictive analytics|publishing|retail technology"/>
    <x v="5772"/>
    <x v="3"/>
    <n v="3"/>
    <n v="14225000"/>
    <s v="2011-01-01"/>
    <s v="2011-11-01"/>
    <s v="2014-05-22"/>
    <m/>
    <s v="info@dynamicyield.com"/>
    <m/>
    <s v="https://www.crunchbase.com/organization/dynamic-yield"/>
    <s v="https://www.twitter.com/dynamicyield"/>
    <s v="http://www.facebook.com/dynamicyield"/>
    <s v="482e6aa9-6f39-7097-885f-33762de28c41"/>
  </r>
  <r>
    <x v="37613"/>
    <s v="element-designs.com"/>
    <s v="USA"/>
    <s v="NC"/>
    <s v="Charlotte"/>
    <s v="Charlotte"/>
    <x v="0"/>
    <s v="Custom elements for kitchens, bathrooms &amp; residential interiors Manufacturer of custom aluminum frame"/>
    <s v="interior design"/>
    <x v="128"/>
    <x v="6"/>
    <n v="1"/>
    <n v="200000"/>
    <s v="2002-01-01"/>
    <s v="2014-05-22"/>
    <s v="2014-05-22"/>
    <m/>
    <s v="info@element-designs.com"/>
    <s v="1(877) 332-3396"/>
    <s v="https://www.crunchbase.com/organization/element-designs"/>
    <s v="https://www.twitter.com/elementdesigns"/>
    <s v="http://www.facebook.com/elementdesignsinc"/>
    <s v="575f8381-79ab-21aa-fd9a-e82405bb6a26"/>
  </r>
  <r>
    <x v="37614"/>
    <s v="etsy.com"/>
    <s v="USA"/>
    <s v="NY"/>
    <s v="New York City"/>
    <s v="Brooklyn"/>
    <x v="1"/>
    <s v="Etsy is an e-commerce site and a smartphone application for buying and selling handmade and vintage items."/>
    <s v="e-commerce|marketplace|sales"/>
    <x v="70"/>
    <x v="5"/>
    <n v="8"/>
    <n v="97256127"/>
    <s v="2005-06-18"/>
    <s v="2005-06-01"/>
    <s v="2014-05-22"/>
    <m/>
    <s v="press@etsy.com"/>
    <m/>
    <s v="https://www.crunchbase.com/organization/etsy"/>
    <s v="https://www.twitter.com/etsy"/>
    <s v="http://www.facebook.com/etsy"/>
    <s v="548a7f1a-59b3-7cf6-279c-d43e7fbb762e"/>
  </r>
  <r>
    <x v="37615"/>
    <s v="factorli.com"/>
    <s v="USA"/>
    <s v="NV"/>
    <s v="Las Vegas"/>
    <s v="Las Vegas"/>
    <x v="0"/>
    <s v="Where humans and robots build beautiful thought-provoking things."/>
    <s v="manufacturing|robotics"/>
    <x v="162"/>
    <x v="0"/>
    <n v="1"/>
    <n v="10000000"/>
    <s v="2014-01-01"/>
    <s v="2014-05-22"/>
    <s v="2014-05-22"/>
    <m/>
    <s v="humans@factorli.com"/>
    <m/>
    <s v="https://www.crunchbase.com/organization/factorli"/>
    <s v="https://www.twitter.com/factorli"/>
    <s v="http://www.facebook.com/factorli"/>
    <s v="70bb2b92-4bc2-9266-5017-82ebcda799be"/>
  </r>
  <r>
    <x v="37616"/>
    <s v="fanatix.com"/>
    <s v="GBR"/>
    <m/>
    <s v="London"/>
    <s v="London"/>
    <x v="0"/>
    <s v="fanatix is video-sharing app for sports fans"/>
    <s v="mobile|sports|video"/>
    <x v="3337"/>
    <x v="0"/>
    <n v="4"/>
    <n v="3500000"/>
    <s v="2011-10-21"/>
    <s v="2011-10-21"/>
    <s v="2014-05-22"/>
    <m/>
    <s v="will@fanatix.com"/>
    <n v="442077922852"/>
    <s v="https://www.crunchbase.com/organization/fanatix"/>
    <s v="https://www.twitter.com/therealfanatix"/>
    <s v="http://www.facebook.com/249479998456445"/>
    <s v="10c635e7-bd21-3351-7b8d-97de7f02dbe2"/>
  </r>
  <r>
    <x v="37617"/>
    <s v="ferventpharma.com"/>
    <s v="USA"/>
    <s v="NC"/>
    <s v="Greenville, North Carolina"/>
    <s v="Greenville"/>
    <x v="0"/>
    <s v="Fervent Pharmaceuticals, LLC is a drug development company"/>
    <s v="health care|medical|pharmaceutical"/>
    <x v="3"/>
    <x v="1"/>
    <n v="1"/>
    <n v="200000"/>
    <s v="2011-01-01"/>
    <s v="2014-05-22"/>
    <s v="2014-05-22"/>
    <m/>
    <m/>
    <m/>
    <s v="https://www.crunchbase.com/organization/fervent-pharmaceuticals"/>
    <m/>
    <m/>
    <s v="4410b1c2-86f6-5d58-0b6f-1e0f4d3684ac"/>
  </r>
  <r>
    <x v="37618"/>
    <s v="filmijob.com"/>
    <s v="ESP"/>
    <m/>
    <s v="Madrid"/>
    <s v="Madrid"/>
    <x v="0"/>
    <s v="Filmijob facilitates the connexion between candidates and companies through the use of video and big data analysis and displaying."/>
    <s v="recruiting"/>
    <x v="407"/>
    <x v="1"/>
    <n v="4"/>
    <n v="151500"/>
    <s v="2013-11-01"/>
    <s v="2013-06-10"/>
    <s v="2014-05-22"/>
    <m/>
    <m/>
    <s v="'+34 699 82 85 61"/>
    <s v="https://www.crunchbase.com/organization/filmijob"/>
    <s v="https://www.twitter.com/filmijob"/>
    <s v="http://www.facebook.com/pages/filmijob/507269289301014"/>
    <s v="057c351a-c561-e10c-19c9-e11b0c702f4f"/>
  </r>
  <r>
    <x v="37619"/>
    <s v="flubit.com"/>
    <s v="GBR"/>
    <m/>
    <s v="London"/>
    <s v="London"/>
    <x v="0"/>
    <s v="Flubit is a demand-driven online marketplace offering discounts for products that are selected for purchasing."/>
    <s v="e-commerce|internet|retail"/>
    <x v="314"/>
    <x v="2"/>
    <n v="4"/>
    <n v="2750000"/>
    <s v="2011-04-24"/>
    <s v="2011-04-01"/>
    <s v="2014-05-22"/>
    <m/>
    <s v="talktous@flubit.com"/>
    <m/>
    <s v="https://www.crunchbase.com/organization/flubit-limited"/>
    <s v="https://www.twitter.com/flubitweet"/>
    <s v="http://www.facebook.com/flubit"/>
    <s v="4407572d-d7c9-4ef5-d4de-89eee32c2ad9"/>
  </r>
  <r>
    <x v="37620"/>
    <s v="globaluniversitymatch.com"/>
    <s v="GBR"/>
    <m/>
    <s v="London"/>
    <s v="Bournemouth"/>
    <x v="0"/>
    <s v="Global University Match, is an innovative new way to get matched to the best Universities globally."/>
    <s v="education|innovation management|search engine|universities"/>
    <x v="677"/>
    <x v="2"/>
    <n v="1"/>
    <n v="273614"/>
    <m/>
    <s v="2014-05-22"/>
    <s v="2014-05-22"/>
    <m/>
    <s v="info@globaluniversitymatch.com"/>
    <m/>
    <s v="https://www.crunchbase.com/organization/game-corporation"/>
    <m/>
    <s v="https://www.facebook.com/globaluniversitymatch"/>
    <s v="08121fb7-8d10-5301-fb3b-4ffff1a0c550"/>
  </r>
  <r>
    <x v="37621"/>
    <s v="gelexir-healthcare.co.uk"/>
    <s v="GBR"/>
    <m/>
    <s v="Manchester"/>
    <s v="Manchester"/>
    <x v="0"/>
    <s v="Gelexir Healthcare Ltd, Manchester, UK, is introducing a novel, non-surgical procedure for the treatment of Chronic Lower Back Pain"/>
    <s v="health care"/>
    <x v="3"/>
    <x v="2"/>
    <n v="1"/>
    <n v="353102"/>
    <s v="2012-01-01"/>
    <s v="2014-05-22"/>
    <s v="2014-05-22"/>
    <m/>
    <m/>
    <m/>
    <s v="https://www.crunchbase.com/organization/gelexir-healthcare"/>
    <m/>
    <m/>
    <s v="89fc50e0-f8f7-e5ba-bc87-90d6170d0837"/>
  </r>
  <r>
    <x v="37622"/>
    <s v="goodmannetworks.com"/>
    <s v="USA"/>
    <s v="TX"/>
    <s v="Dallas"/>
    <s v="Plano"/>
    <x v="2"/>
    <s v="Goodman Networks helps customers design, build, optimize and maintain wireless networks."/>
    <s v="mobile|telecommunications|wireless"/>
    <x v="259"/>
    <x v="9"/>
    <n v="5"/>
    <n v="296043358"/>
    <s v="2000-01-01"/>
    <s v="2009-07-06"/>
    <s v="2014-05-22"/>
    <m/>
    <m/>
    <s v="(469) 398-1198"/>
    <s v="https://www.crunchbase.com/organization/goodman-networks"/>
    <s v="https://www.twitter.com/goodmannetwork1"/>
    <s v="http://www.facebook.com/pages/goodman-networks-inc/105540929513218"/>
    <s v="dfc32266-7a9a-290d-9d5f-4b04ad46c6b0"/>
  </r>
  <r>
    <x v="37623"/>
    <s v="hooluxmedical.com"/>
    <s v="IRL"/>
    <m/>
    <s v="Cork"/>
    <s v="Cork"/>
    <x v="0"/>
    <s v="HERE TO REVOLUTIONIZE POINT-OF-CARE ADVERTISING"/>
    <s v="health care"/>
    <x v="3"/>
    <x v="0"/>
    <n v="2"/>
    <n v="645000"/>
    <s v="2014-01-01"/>
    <s v="2014-03-28"/>
    <s v="2014-05-22"/>
    <m/>
    <m/>
    <n v="35314811763"/>
    <s v="https://www.crunchbase.com/organization/hoolux-medical"/>
    <s v="https://www.twitter.com/hoolux_medical"/>
    <s v="http://www.facebook.com/pages/hoolux/564993303519353"/>
    <s v="ac719a06-c0a9-ead0-60a5-d11660d48587"/>
  </r>
  <r>
    <x v="37624"/>
    <s v="impulcity.com"/>
    <s v="USA"/>
    <s v="OH"/>
    <s v="Cincinnati"/>
    <s v="Cincinnati"/>
    <x v="0"/>
    <s v="Impulcity is a personalized daily guide enabling people to find local events and places."/>
    <s v="android|concerts|events|location based services|mobile|sports|theatre|vertical search"/>
    <x v="5773"/>
    <x v="1"/>
    <n v="3"/>
    <n v="1400000"/>
    <s v="2012-04-04"/>
    <s v="2012-02-22"/>
    <s v="2014-05-22"/>
    <m/>
    <s v="hello@impulcity.com"/>
    <s v="'502-509-3431"/>
    <s v="https://www.crunchbase.com/organization/impulcity"/>
    <s v="https://www.twitter.com/impulcity"/>
    <s v="http://www.facebook.com/impulcity"/>
    <s v="e142a76c-3218-93df-b786-9f89b4afb435"/>
  </r>
  <r>
    <x v="37625"/>
    <s v="irhythmtech.com"/>
    <s v="USA"/>
    <s v="CA"/>
    <s v="SF Bay Area"/>
    <s v="San Francisco"/>
    <x v="0"/>
    <s v="iRhythm Technologies provides diagnostic monitoring solutions that facilitate early diagnosis and treatment of cardiac arrhythmia."/>
    <s v="biotechnology|health care|health diagnostics"/>
    <x v="44"/>
    <x v="3"/>
    <n v="11"/>
    <n v="122828512"/>
    <s v="2006-01-01"/>
    <s v="2007-02-08"/>
    <s v="2014-05-22"/>
    <m/>
    <s v="rphillips@irhythmtech.com"/>
    <s v="(415) 632-5700"/>
    <s v="https://www.crunchbase.com/organization/irhythm"/>
    <s v="https://www.twitter.com/irhythmtech"/>
    <s v="https://www.facebook.com/irhythmtechnologies"/>
    <s v="aa5c3d9f-c9ac-6055-4e3d-a185ceddae20"/>
  </r>
  <r>
    <x v="37626"/>
    <s v="nurix-inc.com"/>
    <s v="USA"/>
    <s v="CA"/>
    <s v="SF Bay Area"/>
    <s v="San Francisco"/>
    <x v="0"/>
    <s v="Nurix develops small molecule inhibitors for the treatment of proliferative and degenerative diseases."/>
    <s v="biotechnology|health care|therapeutics"/>
    <x v="44"/>
    <x v="0"/>
    <n v="2"/>
    <n v="28200000"/>
    <s v="2009-01-01"/>
    <s v="2012-05-17"/>
    <s v="2014-05-22"/>
    <m/>
    <m/>
    <s v="'415-865-2057"/>
    <s v="https://www.crunchbase.com/organization/nurix"/>
    <m/>
    <m/>
    <s v="6216e980-8c24-7d3a-b3fa-d68af7429f42"/>
  </r>
  <r>
    <x v="37627"/>
    <s v="ornicept.com"/>
    <s v="USA"/>
    <s v="MI"/>
    <s v="Detroit"/>
    <s v="Ann Arbor"/>
    <x v="0"/>
    <s v="Ornicept is the company behind SPECTEO, a Software-as-a-Service solution for digitizing the complex fieldwork workflow."/>
    <s v="energy|infrastructure|software"/>
    <x v="3714"/>
    <x v="0"/>
    <n v="1"/>
    <n v="600000"/>
    <s v="2011-10-26"/>
    <s v="2014-05-22"/>
    <s v="2014-05-22"/>
    <m/>
    <m/>
    <s v="(855) 676-4237"/>
    <s v="https://www.crunchbase.com/organization/ornicept"/>
    <s v="https://www.twitter.com/ornicept"/>
    <s v="http://www.facebook.com/ornicept"/>
    <s v="5279836c-b158-1610-cffe-79614425d293"/>
  </r>
  <r>
    <x v="37628"/>
    <s v="pick1.com"/>
    <s v="USA"/>
    <s v="CA"/>
    <s v="SF Bay Area"/>
    <s v="San Francisco"/>
    <x v="0"/>
    <s v="Pick1 offers a survey and marketing intelligence suite to deliver actionable data for businesses."/>
    <s v="big data|market research|social media marketing"/>
    <x v="3690"/>
    <x v="0"/>
    <n v="4"/>
    <n v="1940000"/>
    <s v="2010-01-01"/>
    <s v="2012-03-08"/>
    <s v="2014-05-22"/>
    <m/>
    <s v="info@pick1.com"/>
    <m/>
    <s v="https://www.crunchbase.com/organization/pick1"/>
    <s v="https://www.twitter.com/pick1"/>
    <s v="http://www.facebook.com/pick1"/>
    <s v="700f9b44-1ee0-5829-26a1-d8a9a01e9441"/>
  </r>
  <r>
    <x v="37629"/>
    <s v="radpartners.com"/>
    <s v="USA"/>
    <s v="CA"/>
    <s v="Los Angeles"/>
    <s v="Manhattan Beach"/>
    <x v="0"/>
    <s v="Radiology Partners is a healthcare service company focused on transforming how services are provided by radiologists."/>
    <s v="health care"/>
    <x v="3"/>
    <x v="5"/>
    <n v="1"/>
    <n v="476680"/>
    <s v="2012-01-01"/>
    <s v="2014-05-22"/>
    <s v="2014-05-22"/>
    <m/>
    <m/>
    <s v="'424-290-8004"/>
    <s v="https://www.crunchbase.com/organization/radiology-partners"/>
    <m/>
    <m/>
    <s v="3bf07588-5f0a-7160-b148-c100d94be5f3"/>
  </r>
  <r>
    <x v="37630"/>
    <s v="relmada.com"/>
    <s v="USA"/>
    <s v="PA"/>
    <s v="Philadelphia"/>
    <s v="Blue Bell"/>
    <x v="0"/>
    <s v="Relmada Therapeutics is a clinical stage pain management company developing products for the treatment of chronic pain."/>
    <s v="biotechnology|clinical trials|pharmaceutical"/>
    <x v="44"/>
    <x v="0"/>
    <n v="4"/>
    <n v="26231110"/>
    <s v="2007-01-01"/>
    <s v="2012-07-24"/>
    <s v="2014-05-22"/>
    <m/>
    <s v="info@relmada.com"/>
    <s v="'610-272-2071"/>
    <s v="https://www.crunchbase.com/organization/relmada-therapeutics"/>
    <s v="https://www.twitter.com/relmada"/>
    <s v="http://www.facebook.com/relmadatherapeutics"/>
    <s v="7f589b6a-ac99-b900-e94a-49c47cd01610"/>
  </r>
  <r>
    <x v="37631"/>
    <m/>
    <s v="USA"/>
    <s v="CA"/>
    <s v="Santa Barbara"/>
    <s v="Santa Barbara"/>
    <x v="1"/>
    <s v="Stratus Media Group, Inc. (Stratus) is a development-stage company. The Company owns or is targeting the acquisition of live entertainment"/>
    <s v="concerts|events|media and entertainment|sports"/>
    <x v="1378"/>
    <x v="2"/>
    <n v="1"/>
    <n v="24778500"/>
    <m/>
    <s v="2014-05-22"/>
    <s v="2014-05-22"/>
    <m/>
    <m/>
    <m/>
    <s v="https://www.crunchbase.com/organization/stratus-media-group"/>
    <m/>
    <m/>
    <s v="d5ac84de-5d61-3487-7250-02551863f911"/>
  </r>
  <r>
    <x v="37632"/>
    <s v="sarbari.com"/>
    <s v="USA"/>
    <s v="PA"/>
    <s v="Allentown"/>
    <s v="Allentown"/>
    <x v="0"/>
    <s v="Sarbari is a provider of cloud-based software applications for the restaurant industry."/>
    <s v="restaurants|software"/>
    <x v="20"/>
    <x v="1"/>
    <n v="1"/>
    <n v="2125000"/>
    <s v="2009-01-01"/>
    <s v="2014-05-22"/>
    <s v="2014-05-22"/>
    <m/>
    <s v="Mcorr@sarbari.com"/>
    <s v="(484) 866-9700"/>
    <s v="https://www.crunchbase.com/organization/sarbari"/>
    <s v="https://www.twitter.com/sarbari"/>
    <s v="http://www.facebook.com/sarbariinc"/>
    <s v="997e890b-ef07-3c16-df0b-25f5e9c62213"/>
  </r>
  <r>
    <x v="37633"/>
    <s v="shopperconcepts.com"/>
    <s v="NLD"/>
    <m/>
    <s v="Amsterdam"/>
    <s v="Amsterdam"/>
    <x v="0"/>
    <s v="Transforming customer-facing retail"/>
    <s v="analytics|business intelligence|loyalty programs"/>
    <x v="684"/>
    <x v="1"/>
    <n v="3"/>
    <n v="452836"/>
    <s v="2013-02-28"/>
    <s v="2013-09-06"/>
    <s v="2014-05-22"/>
    <m/>
    <m/>
    <m/>
    <s v="https://www.crunchbase.com/organization/cashorcard-pos"/>
    <s v="https://www.twitter.com/buzzoek"/>
    <s v="https://www.facebook.com/buzzoek"/>
    <s v="1cd7dd89-ff32-0c06-2437-15e03976fdfb"/>
  </r>
  <r>
    <x v="37634"/>
    <s v="skyonic.com"/>
    <s v="USA"/>
    <s v="TX"/>
    <s v="Austin"/>
    <s v="Austin"/>
    <x v="0"/>
    <s v="Skyonic is an environmental technology company providing green chemistry solutions for profitable carbon management."/>
    <s v="clean energy|environmental engineering|renewable energy"/>
    <x v="1927"/>
    <x v="6"/>
    <n v="5"/>
    <n v="143500000"/>
    <s v="2005-01-01"/>
    <s v="2010-02-08"/>
    <s v="2014-05-22"/>
    <m/>
    <s v="info@skyonic.com"/>
    <n v="5124369779"/>
    <s v="https://www.crunchbase.com/organization/skyonic"/>
    <s v="https://www.twitter.com/skyonic"/>
    <s v="http://www.facebook.com/skyoniccorporation"/>
    <s v="8cf52f02-c509-009d-069d-392868ed133c"/>
  </r>
  <r>
    <x v="37635"/>
    <s v="steponeinc.com"/>
    <s v="USA"/>
    <s v="TX"/>
    <s v="Austin"/>
    <s v="Austin"/>
    <x v="0"/>
    <s v="At StepOne, we understand the passion customers can feel when frustrated with a product’s technical problems, a billing question"/>
    <s v="consulting|software|telecommunications"/>
    <x v="136"/>
    <x v="0"/>
    <n v="1"/>
    <n v="3990853"/>
    <s v="2011-01-01"/>
    <s v="2014-05-22"/>
    <s v="2014-05-22"/>
    <m/>
    <m/>
    <s v="'512-920-0590"/>
    <s v="https://www.crunchbase.com/organization/stepone-2"/>
    <s v="https://www.twitter.com/steponeinc"/>
    <m/>
    <s v="530e120c-18a9-c0ef-b7a5-af13bf2aa1e6"/>
  </r>
  <r>
    <x v="37636"/>
    <s v="storehouse.co"/>
    <s v="USA"/>
    <s v="CA"/>
    <s v="SF Bay Area"/>
    <s v="San Francisco"/>
    <x v="2"/>
    <s v="Storehouse lets you tell stories with your photos and videos. Available for iPhone and iPad."/>
    <s v="ios|photography|social media|video"/>
    <x v="2180"/>
    <x v="0"/>
    <n v="2"/>
    <n v="8500000"/>
    <s v="2013-01-01"/>
    <s v="2014-01-16"/>
    <s v="2014-05-22"/>
    <m/>
    <s v="support@storehouse.co"/>
    <s v="'415-817-1516"/>
    <s v="https://www.crunchbase.com/organization/storehouse"/>
    <s v="https://www.twitter.com/storehousehq"/>
    <s v="http://www.facebook.com/storehousehq"/>
    <s v="9c836952-e326-73d6-83c7-826de57ed78c"/>
  </r>
  <r>
    <x v="37637"/>
    <s v="telik.com"/>
    <s v="USA"/>
    <s v="CA"/>
    <s v="SF Bay Area"/>
    <s v="Palo Alto"/>
    <x v="1"/>
    <s v="Telik, Inc. (Nasdaq: TELK) is a biopharmaceutical company dedicated to discovering."/>
    <s v="biotechnology"/>
    <x v="36"/>
    <x v="0"/>
    <n v="1"/>
    <n v="4581250"/>
    <s v="1988-01-01"/>
    <s v="2014-05-22"/>
    <s v="2014-05-22"/>
    <m/>
    <m/>
    <n v="6508457800"/>
    <s v="https://www.crunchbase.com/organization/telik"/>
    <s v="https://www.twitter.com/mabvaxthera"/>
    <s v="http://www.facebook.com/mabvax"/>
    <s v="dbedc8d2-8672-2f03-6776-cad9c29c3d16"/>
  </r>
  <r>
    <x v="37638"/>
    <s v="umassd.edu"/>
    <s v="USA"/>
    <s v="MA"/>
    <s v="New Bedford"/>
    <s v="North Dartmouth"/>
    <x v="0"/>
    <s v="UMass Dartmouth is a multi-college university that offers undergraduate and graduate programs in North Dartmouth, Massachusetts."/>
    <s v="education"/>
    <x v="38"/>
    <x v="2"/>
    <n v="2"/>
    <n v="6200000"/>
    <s v="1895-01-01"/>
    <s v="2012-08-16"/>
    <s v="2014-05-22"/>
    <m/>
    <m/>
    <m/>
    <s v="https://www.crunchbase.com/organization/university-of-massachusetts-dartmouth"/>
    <s v="https://www.twitter.com/umassd"/>
    <s v="http://www.facebook.com/42362723720"/>
    <s v="caa3d705-b20b-cd06-6924-84b225bcf0ab"/>
  </r>
  <r>
    <x v="37639"/>
    <s v="vizsafe.com"/>
    <s v="USA"/>
    <s v="RI"/>
    <s v="Providence"/>
    <s v="Middletown"/>
    <x v="0"/>
    <s v="Vizsafe was recently launched as a crowdsourcing and communications platform."/>
    <s v="crowdsourcing|news|software"/>
    <x v="858"/>
    <x v="1"/>
    <n v="1"/>
    <m/>
    <s v="2012-04-01"/>
    <s v="2014-05-22"/>
    <s v="2014-05-22"/>
    <m/>
    <s v="info@vizsafe.com"/>
    <n v="4018467077"/>
    <s v="https://www.crunchbase.com/organization/vizsafe"/>
    <s v="https://www.twitter.com/vizsafe"/>
    <s v="http://www.facebook.com/vizsafe"/>
    <s v="e252e46f-882a-a70c-4b26-218347260ccc"/>
  </r>
  <r>
    <x v="37640"/>
    <s v="wholeworldband.com"/>
    <s v="IRL"/>
    <m/>
    <s v="DÃºn Laoghaire"/>
    <s v="Dún Laoghaire"/>
    <x v="0"/>
    <s v="A track placed in the hands of fellow collaborators around the planet is never really finished."/>
    <s v="music|video"/>
    <x v="1092"/>
    <x v="1"/>
    <n v="1"/>
    <n v="6846548"/>
    <s v="2011-11-01"/>
    <s v="2014-05-22"/>
    <s v="2014-05-22"/>
    <m/>
    <s v="info@wholeworldband.com"/>
    <m/>
    <s v="https://www.crunchbase.com/organization/wholeworldband"/>
    <s v="https://www.twitter.com/wholeworldband"/>
    <s v="http://www.facebook.com/wholeworldband"/>
    <s v="d0d45ae3-93b0-f107-662a-fd1b249cea14"/>
  </r>
  <r>
    <x v="37641"/>
    <s v="zoundsmiddletown.com"/>
    <s v="USA"/>
    <s v="AZ"/>
    <s v="Phoenix"/>
    <s v="Tempe"/>
    <x v="0"/>
    <s v="Think you heard enough? Getting more of what you can hear around you is what Zounds Hearing Aids offers. With the technology and passion."/>
    <s v="health care"/>
    <x v="3"/>
    <x v="2"/>
    <n v="1"/>
    <n v="10000000"/>
    <m/>
    <s v="2014-05-22"/>
    <s v="2014-05-22"/>
    <m/>
    <m/>
    <m/>
    <s v="https://www.crunchbase.com/organization/zounds-hearing-aids"/>
    <m/>
    <m/>
    <s v="a14c2812-59f4-7d07-d49d-6c9607f7a29e"/>
  </r>
  <r>
    <x v="37642"/>
    <s v="1doc3.com"/>
    <s v="COL"/>
    <m/>
    <s v="Bogota"/>
    <s v="Bogotá"/>
    <x v="0"/>
    <s v="Personalized Health Related Answers"/>
    <s v="health care|internet|sms"/>
    <x v="5774"/>
    <x v="0"/>
    <n v="1"/>
    <n v="37639"/>
    <s v="2013-11-01"/>
    <s v="2014-05-21"/>
    <s v="2014-05-21"/>
    <m/>
    <s v="contacto@1doc3.com"/>
    <m/>
    <s v="https://www.crunchbase.com/organization/1doc3"/>
    <s v="https://www.twitter.com/doctor1doc3"/>
    <s v="http://www.facebook.com/1doc3"/>
    <s v="474524a8-5ffa-8ef9-a4c9-3effe64e21e0"/>
  </r>
  <r>
    <x v="37643"/>
    <s v="en.aktsk.jp"/>
    <s v="JPN"/>
    <m/>
    <s v="Tokyo"/>
    <s v="Tokyo"/>
    <x v="0"/>
    <s v="Akatsuki offers MobileSocialGame services."/>
    <s v="gaming|online games|social media"/>
    <x v="1033"/>
    <x v="0"/>
    <n v="1"/>
    <n v="14000000"/>
    <s v="2010-01-01"/>
    <s v="2014-05-21"/>
    <s v="2014-05-21"/>
    <m/>
    <m/>
    <m/>
    <s v="https://www.crunchbase.com/organization/akatsuki-3"/>
    <s v="https://www.twitter.com/aktsk_jp"/>
    <s v="http://www.facebook.com/pages/akatsuki/257075040982058"/>
    <s v="c12fc3c8-f896-810b-9e1c-1e3af25e100b"/>
  </r>
  <r>
    <x v="37644"/>
    <s v="applanga.com"/>
    <s v="DEU"/>
    <m/>
    <s v="Berlin"/>
    <s v="Berlin"/>
    <x v="0"/>
    <s v="Applanga is an easy-to-use mobile app localization platform."/>
    <s v="app marketing|apps|mobile"/>
    <x v="659"/>
    <x v="1"/>
    <n v="1"/>
    <m/>
    <s v="2015-01-01"/>
    <s v="2014-05-21"/>
    <s v="2014-05-21"/>
    <m/>
    <s v="info@applanga.com"/>
    <m/>
    <s v="https://www.crunchbase.com/organization/applanga"/>
    <s v="https://www.twitter.com/applanga"/>
    <s v="https://www.facebook.com/applanga"/>
    <s v="d78bb307-15a4-0080-6165-79a1789cd2e0"/>
  </r>
  <r>
    <x v="37645"/>
    <s v="atieva.com"/>
    <s v="USA"/>
    <s v="CA"/>
    <s v="SF Bay Area"/>
    <s v="Menlo Park"/>
    <x v="0"/>
    <s v="Atieva is a Silicon Valley company that designs, develops, and builds electric vehicles."/>
    <s v="automotive|electric vehicle|software"/>
    <x v="281"/>
    <x v="5"/>
    <n v="3"/>
    <n v="131000000"/>
    <s v="2007-01-01"/>
    <s v="2009-12-17"/>
    <s v="2014-05-21"/>
    <m/>
    <m/>
    <n v="6508675309"/>
    <s v="https://www.crunchbase.com/organization/atieva"/>
    <m/>
    <m/>
    <s v="c9dc4213-8e3c-5140-93d0-2318b8ade55d"/>
  </r>
  <r>
    <x v="37646"/>
    <m/>
    <s v="USA"/>
    <s v="AZ"/>
    <s v="Phoenix"/>
    <s v="Scottsdale"/>
    <x v="0"/>
    <s v="BEST Athlete Management, Inc., “BEST” presents a unique opportunity for strategic investors."/>
    <s v="financial services|marketplace|sports"/>
    <x v="5775"/>
    <x v="2"/>
    <n v="1"/>
    <n v="2000000"/>
    <s v="2014-04-05"/>
    <s v="2014-05-21"/>
    <s v="2014-05-21"/>
    <m/>
    <m/>
    <m/>
    <s v="https://www.crunchbase.com/organization/best-athlete-management"/>
    <m/>
    <m/>
    <s v="eab1075f-d50c-cd85-7520-7d0b407b6553"/>
  </r>
  <r>
    <x v="37647"/>
    <s v="boulderimaging.com"/>
    <s v="USA"/>
    <s v="CO"/>
    <s v="Denver"/>
    <s v="Louisville"/>
    <x v="0"/>
    <s v="Boulder Imaging provides real-time image acquisition, analysis and processing solutions for manufacturing, engineering and scientific apps."/>
    <s v="computer|information technology|software"/>
    <x v="379"/>
    <x v="0"/>
    <n v="4"/>
    <n v="4850000"/>
    <s v="1994-01-01"/>
    <s v="2011-05-16"/>
    <s v="2014-05-21"/>
    <m/>
    <s v="marketing@boulderimaging.com"/>
    <n v="7208907731"/>
    <s v="https://www.crunchbase.com/organization/boulder-imaging"/>
    <s v="https://www.twitter.com/boulderimaging"/>
    <s v="http://www.facebook.com/boulderimaging"/>
    <s v="e4c1e723-6dfd-8414-86a8-a4b1524677c7"/>
  </r>
  <r>
    <x v="37648"/>
    <s v="clarizen.com"/>
    <s v="USA"/>
    <s v="CA"/>
    <s v="SF Bay Area"/>
    <s v="San Mateo"/>
    <x v="0"/>
    <s v="Clarizen is a global leader in project management and collaborative work management software."/>
    <s v="cloud computing|collaboration|project management|saas"/>
    <x v="146"/>
    <x v="3"/>
    <n v="7"/>
    <n v="91000000"/>
    <s v="2006-01-01"/>
    <s v="2006-12-04"/>
    <s v="2014-05-21"/>
    <m/>
    <s v="info@clarizen.com"/>
    <s v="(866)502-9813"/>
    <s v="https://www.crunchbase.com/organization/clarizen"/>
    <s v="https://www.twitter.com/clarizen"/>
    <s v="http://www.facebook.com/clarizen"/>
    <s v="654ea6b9-892c-f2a9-e711-2ea9318c86f3"/>
  </r>
  <r>
    <x v="37649"/>
    <s v="dashburst.com"/>
    <s v="USA"/>
    <s v="NV"/>
    <s v="Las Vegas"/>
    <s v="Las Vegas"/>
    <x v="0"/>
    <s v="Where media gets social: A new multimedia web experience, social network and blogging platform"/>
    <s v="analytics|apps|audio|photo sharing|presentations|search engine|social media|video streaming"/>
    <x v="5776"/>
    <x v="2"/>
    <n v="1"/>
    <n v="15529"/>
    <s v="2012-12-01"/>
    <s v="2014-05-21"/>
    <s v="2014-05-21"/>
    <m/>
    <s v="info@dashburst.com"/>
    <m/>
    <s v="https://www.crunchbase.com/organization/dashburst"/>
    <s v="https://www.twitter.com/dashburst"/>
    <s v="http://www.facebook.com/dashburst"/>
    <s v="04f5bc94-a78d-4ea2-526b-5e47021f95ea"/>
  </r>
  <r>
    <x v="37650"/>
    <s v="flexiroam.com"/>
    <s v="MYS"/>
    <m/>
    <s v="Kuala Lumpur"/>
    <s v="Petaling Jaya"/>
    <x v="0"/>
    <s v="Flexiroam provides services for users to make and receive international mobile roaming calls while overseas."/>
    <s v="mobile"/>
    <x v="15"/>
    <x v="0"/>
    <n v="2"/>
    <n v="382000"/>
    <s v="2011-01-01"/>
    <s v="2013-07-25"/>
    <s v="2014-05-21"/>
    <m/>
    <s v="support@flexiroam.com"/>
    <s v="'+60-320540800"/>
    <s v="https://www.crunchbase.com/organization/flexiroam"/>
    <s v="https://www.twitter.com/flexiroam"/>
    <s v="https://www.facebook.com/flexiroam"/>
    <s v="703c2ebe-477f-5374-8e63-72e9c07076ca"/>
  </r>
  <r>
    <x v="37651"/>
    <s v="futureadvisor.com"/>
    <s v="USA"/>
    <s v="CA"/>
    <s v="SF Bay Area"/>
    <s v="San Francisco"/>
    <x v="2"/>
    <s v="FutureAdvisor is a registered investment advisory firm that manages a user's existing IRA, 401(k), and other investment accounts."/>
    <s v="finance|financial services|personal finance"/>
    <x v="24"/>
    <x v="0"/>
    <n v="4"/>
    <n v="21500000"/>
    <s v="2010-01-01"/>
    <s v="2010-01-01"/>
    <s v="2014-05-21"/>
    <m/>
    <s v="advisors@futureadvisor.com"/>
    <s v="'206-973-7407"/>
    <s v="https://www.crunchbase.com/organization/futureadvisor"/>
    <s v="https://www.twitter.com/futureadvisor"/>
    <s v="http://www.facebook.com/futureadvisor"/>
    <s v="0342ece8-3f15-1a26-60cc-03abb783a045"/>
  </r>
  <r>
    <x v="37652"/>
    <s v="blistersdicegame.com"/>
    <s v="USA"/>
    <s v="CA"/>
    <s v="Ontario - Inland Empire"/>
    <s v="Diamond Bar"/>
    <x v="0"/>
    <s v="Wholesaling Closeouts, and Liquidation, and Excess inventory."/>
    <s v="consumer electronics"/>
    <x v="13"/>
    <x v="2"/>
    <n v="1"/>
    <m/>
    <s v="2007-04-01"/>
    <s v="2014-05-21"/>
    <s v="2014-05-21"/>
    <m/>
    <m/>
    <m/>
    <s v="https://www.crunchbase.com/organization/game-blisters"/>
    <m/>
    <s v="https://www.facebook.com/skateluger"/>
    <s v="81e414ae-cf55-f3c6-ae2d-e6243c5f1166"/>
  </r>
  <r>
    <x v="37653"/>
    <s v="golgi.io"/>
    <s v="USA"/>
    <s v="CA"/>
    <s v="SF Bay Area"/>
    <s v="Mountain View"/>
    <x v="0"/>
    <s v="Kill the Spinning Wheel Make every second count"/>
    <s v="apps|software"/>
    <x v="50"/>
    <x v="2"/>
    <n v="1"/>
    <n v="5000000"/>
    <s v="2014-01-01"/>
    <s v="2014-05-21"/>
    <s v="2014-05-21"/>
    <m/>
    <m/>
    <m/>
    <s v="https://www.crunchbase.com/organization/golgi"/>
    <s v="https://www.twitter.com/golgi_sdk"/>
    <s v="http://www.facebook.com/golgisdk"/>
    <s v="d071f082-da4d-23ae-ce04-0294a764b5b8"/>
  </r>
  <r>
    <x v="37654"/>
    <s v="groveinstruments.com"/>
    <s v="USA"/>
    <s v="MA"/>
    <s v="Worcester"/>
    <s v="Worcester"/>
    <x v="0"/>
    <s v="Grove Instruments is a privately held pre-market medical device company developing non-invasive glucometers."/>
    <s v="health care"/>
    <x v="3"/>
    <x v="0"/>
    <n v="3"/>
    <n v="8850000"/>
    <s v="1989-01-01"/>
    <s v="2011-12-19"/>
    <s v="2014-05-21"/>
    <m/>
    <s v="info@groveinstruments.com"/>
    <n v="5087913820"/>
    <s v="https://www.crunchbase.com/organization/grove-instruments"/>
    <s v="https://www.twitter.com/groveinst"/>
    <m/>
    <s v="6453a1f4-e21f-4651-5879-ee94054bca3d"/>
  </r>
  <r>
    <x v="37655"/>
    <s v="housekeep.com"/>
    <s v="GBR"/>
    <m/>
    <s v="London"/>
    <s v="London"/>
    <x v="0"/>
    <s v="Housekeep is the award-winning online booking platform for professional home cleaners."/>
    <s v="internet"/>
    <x v="28"/>
    <x v="1"/>
    <n v="1"/>
    <n v="1000000"/>
    <s v="2013-11-01"/>
    <s v="2014-05-21"/>
    <s v="2014-05-21"/>
    <m/>
    <s v="hello@housekeep.co.uk"/>
    <n v="2034343080"/>
    <s v="https://www.crunchbase.com/organization/housekeep"/>
    <s v="https://www.twitter.com/_housekeep"/>
    <s v="http://www.facebook.com/wearehousekeep"/>
    <s v="fd4d4d77-eafe-6205-2b3c-2ec51496ab3f"/>
  </r>
  <r>
    <x v="37656"/>
    <s v="knowable.org"/>
    <s v="DEU"/>
    <m/>
    <s v="Berlin"/>
    <s v="Berlin"/>
    <x v="0"/>
    <s v="Knowable provides a platform for worldwide makers, product designers, and engineers to collaborate on building new products and services."/>
    <s v="hardware|open source|product design|software"/>
    <x v="713"/>
    <x v="1"/>
    <n v="2"/>
    <n v="69000"/>
    <m/>
    <s v="2012-12-31"/>
    <s v="2014-05-21"/>
    <m/>
    <s v="info@knowable.org"/>
    <m/>
    <s v="https://www.crunchbase.com/organization/knowable"/>
    <s v="https://www.twitter.com/knowableorg"/>
    <m/>
    <s v="0d3f8e03-3910-3abc-189c-0a79701cd636"/>
  </r>
  <r>
    <x v="37657"/>
    <s v="lanthiopharma.com"/>
    <s v="NLD"/>
    <m/>
    <m/>
    <m/>
    <x v="2"/>
    <s v="Lanthio Pharma is focused on the research and development of therapeutic lantipeptide drugs for serious diseases."/>
    <s v="biotechnology|pharmaceutical|therapeutics"/>
    <x v="44"/>
    <x v="1"/>
    <n v="2"/>
    <n v="11121112"/>
    <s v="2010-01-01"/>
    <s v="2012-11-28"/>
    <s v="2014-05-21"/>
    <m/>
    <s v="info@lanthiopharma.com"/>
    <s v="31 50 305 0240"/>
    <s v="https://www.crunchbase.com/organization/lanthio-pharma"/>
    <m/>
    <m/>
    <s v="7c2639a9-729f-b41f-9dc8-782a13e5e9d4"/>
  </r>
  <r>
    <x v="37658"/>
    <s v="liquiteria.com"/>
    <s v="USA"/>
    <s v="NY"/>
    <s v="New York City"/>
    <s v="New York"/>
    <x v="0"/>
    <s v="In 1996 Liquiteria pioneered the original cold pressed juice in New York City,"/>
    <s v="consumer|fitness|food and beverage"/>
    <x v="479"/>
    <x v="6"/>
    <n v="1"/>
    <n v="4826339"/>
    <s v="1996-01-01"/>
    <s v="2014-05-21"/>
    <s v="2014-05-21"/>
    <m/>
    <s v="info@liquiteria.com"/>
    <s v="'+1 (212) 358-0300"/>
    <s v="https://www.crunchbase.com/organization/liquiteria"/>
    <s v="https://www.twitter.com/liquiteria"/>
    <s v="http://www.facebook.com/liquiteria"/>
    <s v="fd5b9f7e-660f-dbc0-2203-26b974ce01d2"/>
  </r>
  <r>
    <x v="37659"/>
    <s v="loaddynamix.com"/>
    <s v="USA"/>
    <s v="CA"/>
    <s v="SF Bay Area"/>
    <s v="Santa Clara"/>
    <x v="0"/>
    <s v="Load DynamIX provides storage workload modeling and performance validation solutions for both storage vendors and larger IT organizations."/>
    <s v="computer|data storage|software"/>
    <x v="148"/>
    <x v="6"/>
    <n v="2"/>
    <n v="19250000"/>
    <s v="2008-06-01"/>
    <s v="2012-09-25"/>
    <s v="2014-05-21"/>
    <m/>
    <s v="info@loaddynamix.com"/>
    <s v="408 477 8910"/>
    <s v="https://www.crunchbase.com/organization/load-dynamix"/>
    <s v="https://www.twitter.com/loaddynamix"/>
    <s v="https://www.facebook.com/load-dynamix-287927074597112"/>
    <s v="1b9eb4c3-a488-5182-ff0f-cdbe61e28b30"/>
  </r>
  <r>
    <x v="37660"/>
    <s v="lysogene.com"/>
    <s v="FRA"/>
    <m/>
    <s v="Paris"/>
    <s v="Paris"/>
    <x v="0"/>
    <s v="LYSOGENE is a leading gene therapy biotechnology company"/>
    <s v="biotechnology|medical|pharmaceutical"/>
    <x v="44"/>
    <x v="0"/>
    <n v="1"/>
    <n v="22000000"/>
    <s v="2009-05-13"/>
    <s v="2014-05-21"/>
    <s v="2014-05-21"/>
    <m/>
    <m/>
    <s v="'+33 1 56 88 52 86"/>
    <s v="https://www.crunchbase.com/organization/lysogene"/>
    <s v="https://www.twitter.com/lysogene"/>
    <s v="http://www.facebook.com/pages/lysogene/161844883880252"/>
    <s v="2cb8ab6c-251e-8c4b-25af-0535ab6713a6"/>
  </r>
  <r>
    <x v="37661"/>
    <s v="mangohealth.com"/>
    <s v="USA"/>
    <s v="CA"/>
    <s v="SF Bay Area"/>
    <s v="San Francisco"/>
    <x v="0"/>
    <s v="Inspiring you to take control of your health with fun and elegant mobile applications."/>
    <s v="health care|mobile|wellness"/>
    <x v="218"/>
    <x v="0"/>
    <n v="3"/>
    <n v="8300000"/>
    <s v="2012-02-01"/>
    <s v="2012-07-31"/>
    <s v="2014-05-21"/>
    <m/>
    <s v="info@mangohealth.com"/>
    <n v="14155626469"/>
    <s v="https://www.crunchbase.com/organization/mango-health"/>
    <s v="https://www.twitter.com/mangohealth"/>
    <s v="http://www.facebook.com/mangohealth"/>
    <s v="e23712d7-4837-3e6d-3468-7f7a39c50de2"/>
  </r>
  <r>
    <x v="37662"/>
    <s v="mdlingo.com"/>
    <s v="USA"/>
    <s v="NY"/>
    <s v="New York City"/>
    <s v="New York"/>
    <x v="0"/>
    <s v="At MD Lingo, we translate recent articles from high-impact medical journals into a language and tone that patients understand"/>
    <s v="health care|information technology|medical"/>
    <x v="66"/>
    <x v="2"/>
    <n v="1"/>
    <n v="428000"/>
    <s v="2013-01-01"/>
    <s v="2014-05-21"/>
    <s v="2014-05-21"/>
    <m/>
    <m/>
    <m/>
    <s v="https://www.crunchbase.com/organization/md-lingo"/>
    <s v="https://www.twitter.com/mdlingo"/>
    <s v="http://www.facebook.com/md.lingo"/>
    <s v="6e3d3552-37d9-7548-ca57-ae9005726696"/>
  </r>
  <r>
    <x v="37663"/>
    <s v="medpike.com"/>
    <s v="COL"/>
    <m/>
    <s v="Bogota"/>
    <s v="Bogotá"/>
    <x v="0"/>
    <s v="MedPike is a cloud-based application that connects ambulatory doctors to the daily life of their patients."/>
    <s v="fitness|health care|medical"/>
    <x v="541"/>
    <x v="2"/>
    <n v="1"/>
    <n v="18947"/>
    <m/>
    <s v="2014-05-21"/>
    <s v="2014-05-21"/>
    <m/>
    <m/>
    <m/>
    <s v="https://www.crunchbase.com/organization/medpike"/>
    <s v="https://www.twitter.com/medpike"/>
    <s v="https://www.facebook.com/medpike"/>
    <s v="0c2b6f7d-bcbb-64c3-b3cd-19a350726a7f"/>
  </r>
  <r>
    <x v="37664"/>
    <s v="metislegacy.com"/>
    <s v="USA"/>
    <s v="CA"/>
    <s v="Anaheim"/>
    <s v="Irvine"/>
    <x v="0"/>
    <s v="Métis Legacy Partners is actively engaged in the acquisition of multi-family real estate."/>
    <s v="commercial real estate|real estate"/>
    <x v="76"/>
    <x v="1"/>
    <n v="1"/>
    <n v="1000000"/>
    <s v="2012-05-12"/>
    <s v="2014-05-21"/>
    <s v="2014-05-21"/>
    <m/>
    <m/>
    <m/>
    <s v="https://www.crunchbase.com/organization/metis-legacy-group"/>
    <m/>
    <m/>
    <s v="154f66b1-c922-e278-9213-029350c6b23e"/>
  </r>
  <r>
    <x v="37665"/>
    <s v="mimosa.co"/>
    <s v="USA"/>
    <s v="CA"/>
    <s v="SF Bay Area"/>
    <s v="Campbell"/>
    <x v="0"/>
    <s v="Mimosa Networks offers broadband wireless communication services."/>
    <s v="mobile|telecommunications|wireless"/>
    <x v="259"/>
    <x v="0"/>
    <n v="1"/>
    <n v="20000000"/>
    <s v="2012-01-01"/>
    <s v="2014-05-21"/>
    <s v="2014-05-21"/>
    <m/>
    <s v="inquiry@mimosa.co"/>
    <m/>
    <s v="https://www.crunchbase.com/organization/mimosa-networks"/>
    <s v="https://www.twitter.com/gomimosa"/>
    <s v="http://www.facebook.com/mimosanetworks"/>
    <s v="f5490f38-507a-843f-9bb5-6271db05712e"/>
  </r>
  <r>
    <x v="37666"/>
    <s v="mopp.com"/>
    <s v="GBR"/>
    <m/>
    <s v="London"/>
    <s v="London"/>
    <x v="2"/>
    <s v="Book a UK cleaner online in 60 seconds!"/>
    <s v="apps|consumer|hospitality"/>
    <x v="2355"/>
    <x v="0"/>
    <n v="1"/>
    <n v="1000000"/>
    <s v="2013-04-01"/>
    <s v="2014-05-21"/>
    <s v="2014-05-21"/>
    <m/>
    <s v="hello@mopp.com"/>
    <m/>
    <s v="https://www.crunchbase.com/organization/mopp"/>
    <s v="https://www.twitter.com/moppuk"/>
    <s v="http://www.facebook.com/mopphq"/>
    <s v="822952c1-dcfe-4146-3114-4437212afeb6"/>
  </r>
  <r>
    <x v="37667"/>
    <s v="investor.netia.pl"/>
    <s v="POL"/>
    <m/>
    <m/>
    <m/>
    <x v="0"/>
    <s v="We deliver the world online."/>
    <s v="mobile|telecommunications|wireless"/>
    <x v="259"/>
    <x v="6"/>
    <n v="1"/>
    <n v="13698129"/>
    <m/>
    <s v="2014-05-21"/>
    <s v="2014-05-21"/>
    <m/>
    <m/>
    <s v="0 801 802 803"/>
    <s v="https://www.crunchbase.com/organization/netia-sa"/>
    <s v="https://www.twitter.com/netia_sa"/>
    <s v="http://www.facebook.com/netia.sa"/>
    <s v="c2b49ff9-0aee-9182-2f15-f1638912cabc"/>
  </r>
  <r>
    <x v="37668"/>
    <s v="paylive.com"/>
    <s v="USA"/>
    <s v="FL"/>
    <s v="Miami"/>
    <s v="Miami"/>
    <x v="0"/>
    <s v="Paylive is a universally-timed monetizer that empowers content sellers to monetize live and streamed events."/>
    <s v="event management|financial services|payments|video streaming"/>
    <x v="5777"/>
    <x v="1"/>
    <n v="1"/>
    <n v="18947"/>
    <m/>
    <s v="2014-05-21"/>
    <s v="2014-05-21"/>
    <m/>
    <m/>
    <m/>
    <s v="https://www.crunchbase.com/organization/paylive"/>
    <s v="https://www.twitter.com/paylivecom"/>
    <s v="https://www.facebook.com/pages/paylive/234574666723061"/>
    <s v="25cb14d2-087a-d0c7-28d6-83c662e788ce"/>
  </r>
  <r>
    <x v="37669"/>
    <s v="pazien.com"/>
    <s v="USA"/>
    <s v="MA"/>
    <s v="Boston"/>
    <s v="Newton"/>
    <x v="0"/>
    <s v="Pazien builds products that demystify and simplify payments for merchants and partners"/>
    <s v="business development|business intelligence"/>
    <x v="178"/>
    <x v="2"/>
    <n v="1"/>
    <n v="2999989"/>
    <s v="2013-10-01"/>
    <s v="2014-05-21"/>
    <s v="2014-05-21"/>
    <m/>
    <m/>
    <m/>
    <s v="https://www.crunchbase.com/organization/pazien-inc"/>
    <m/>
    <m/>
    <s v="5301e41d-3d9d-a9ad-a878-b8477df7a536"/>
  </r>
  <r>
    <x v="37670"/>
    <s v="peachandlily.com"/>
    <s v="USA"/>
    <s v="NY"/>
    <s v="New York City"/>
    <s v="Bronx"/>
    <x v="0"/>
    <s v="Peach and Lily is a beauty e-commerce site"/>
    <s v="beauty|e-commerce"/>
    <x v="174"/>
    <x v="0"/>
    <n v="1"/>
    <n v="575000"/>
    <s v="2012-01-01"/>
    <s v="2014-05-21"/>
    <s v="2014-05-21"/>
    <m/>
    <s v="info@peachandlily.com"/>
    <s v="'800-338-9152"/>
    <s v="https://www.crunchbase.com/organization/peach-lily"/>
    <s v="https://www.twitter.com/peachandlily"/>
    <s v="http://www.facebook.com/peachandlily"/>
    <s v="ed7d6ef4-beba-2c8a-3677-c93a6a9556a2"/>
  </r>
  <r>
    <x v="37671"/>
    <s v="goprocura.com"/>
    <s v="CAN"/>
    <s v="BC"/>
    <s v="Vancouver"/>
    <s v="Victoria"/>
    <x v="0"/>
    <s v="Comprehensive home care solutions"/>
    <s v="health care|information technology|software"/>
    <x v="486"/>
    <x v="5"/>
    <n v="1"/>
    <m/>
    <s v="1989-01-01"/>
    <s v="2014-05-21"/>
    <s v="2014-05-21"/>
    <m/>
    <s v="marketing@goprocura.com"/>
    <s v="'877-776-2872"/>
    <s v="https://www.crunchbase.com/organization/procura"/>
    <s v="https://www.twitter.com/procurahhs"/>
    <s v="http://www.facebook.com/goprocura"/>
    <s v="b4b43aec-e082-201e-7e9f-bf06fdb09918"/>
  </r>
  <r>
    <x v="37672"/>
    <s v="resourcecapitalfunds.com"/>
    <s v="USA"/>
    <s v="CA"/>
    <s v="Los Angeles"/>
    <s v="Malibu"/>
    <x v="0"/>
    <s v="My client, based in Los Angeles, provides IT infrastructure in a disruptive model that takes the best of the Cloud."/>
    <s v="consumer electronics"/>
    <x v="13"/>
    <x v="0"/>
    <n v="1"/>
    <n v="1000000"/>
    <s v="2015-11-05"/>
    <s v="2014-05-21"/>
    <s v="2014-05-21"/>
    <m/>
    <m/>
    <m/>
    <s v="https://www.crunchbase.com/organization/resource-funding-capital"/>
    <m/>
    <m/>
    <s v="f5dd4276-87ee-aa62-fe84-2f2a6e35c6d8"/>
  </r>
  <r>
    <x v="37673"/>
    <s v="riiid.co"/>
    <s v="KOR"/>
    <m/>
    <s v="Seoul"/>
    <s v="Seoul"/>
    <x v="0"/>
    <s v="ThinkPay is an online business-to-business PR and marketing platform."/>
    <s v="b2b|public relations|social media marketing"/>
    <x v="208"/>
    <x v="1"/>
    <n v="1"/>
    <n v="97642"/>
    <s v="2014-05-08"/>
    <s v="2014-05-21"/>
    <s v="2014-05-21"/>
    <m/>
    <m/>
    <m/>
    <s v="https://www.crunchbase.com/organization/riiid"/>
    <m/>
    <s v="https://www.facebook.com/santafortoeic"/>
    <s v="6dcfc438-6865-439e-35dc-daa9093553a0"/>
  </r>
  <r>
    <x v="37674"/>
    <s v="simplisafe.com"/>
    <s v="USA"/>
    <s v="MA"/>
    <s v="Boston"/>
    <s v="Boston"/>
    <x v="0"/>
    <s v="SimpliSafe Home Security designs, engineers, and sells wireless security alarm systems and services."/>
    <s v="consumer electronics|home automation|security|wireless"/>
    <x v="5778"/>
    <x v="6"/>
    <n v="1"/>
    <n v="57000000"/>
    <s v="2006-01-01"/>
    <s v="2014-05-21"/>
    <s v="2014-05-21"/>
    <m/>
    <s v="customer-support@simplisafe.com"/>
    <s v="'+1 888-957-4675"/>
    <s v="https://www.crunchbase.com/organization/simplisafe"/>
    <s v="https://www.twitter.com/simplisafe"/>
    <s v="http://www.facebook.com/simplisafe"/>
    <s v="8e3a72ba-b0af-f535-615e-477ce5ba119e"/>
  </r>
  <r>
    <x v="37675"/>
    <s v="smartfurniture.com"/>
    <s v="USA"/>
    <s v="TN"/>
    <s v="Chattanooga"/>
    <s v="Chattanooga"/>
    <x v="0"/>
    <s v="SmartFurniture combines web-based visualization technologies and mass-customization to provide personalized furniture products."/>
    <s v="curated web|furniture"/>
    <x v="3616"/>
    <x v="0"/>
    <n v="6"/>
    <n v="8660000"/>
    <s v="2001-01-01"/>
    <s v="2004-08-27"/>
    <s v="2014-05-21"/>
    <m/>
    <s v="sales@smartfurniture.com"/>
    <s v="(423)267-7007"/>
    <s v="https://www.crunchbase.com/organization/smart-furniture"/>
    <s v="https://www.twitter.com/smart_furniture"/>
    <s v="http://www.facebook.com/smartfurniture"/>
    <s v="8575d9b1-fd97-39e5-23e3-97d608eb972a"/>
  </r>
  <r>
    <x v="37676"/>
    <s v="smartling.com"/>
    <s v="USA"/>
    <s v="NY"/>
    <s v="New York City"/>
    <s v="New York"/>
    <x v="0"/>
    <s v="Smartling uses technology to transform the way content is created and consumed around the world."/>
    <s v="enterprise software|information services|information technology|marketing"/>
    <x v="95"/>
    <x v="3"/>
    <n v="4"/>
    <n v="63099998"/>
    <s v="2009-01-01"/>
    <s v="2010-03-18"/>
    <s v="2014-05-21"/>
    <m/>
    <s v="hi@smartling.com"/>
    <s v="(866) 707-6278"/>
    <s v="https://www.crunchbase.com/organization/smartling"/>
    <s v="https://www.twitter.com/smartling"/>
    <s v="http://www.facebook.com/smartlinginc"/>
    <s v="a7db5f92-eb90-803e-e9dd-80979b3020d2"/>
  </r>
  <r>
    <x v="37677"/>
    <s v="tacklegrab.com"/>
    <s v="USA"/>
    <s v="MA"/>
    <s v="Cape Cod"/>
    <s v="East Sandwich"/>
    <x v="0"/>
    <s v="Tackle Grab is a membership-based online fishing tackle retailer where members sign up to receive monthly samples of lures in the market."/>
    <s v="e-commerce"/>
    <x v="63"/>
    <x v="1"/>
    <n v="2"/>
    <n v="1052500"/>
    <s v="2012-01-01"/>
    <s v="2012-08-01"/>
    <s v="2014-05-21"/>
    <m/>
    <m/>
    <s v="'617-680-7753"/>
    <s v="https://www.crunchbase.com/organization/tackle-grab"/>
    <s v="https://www.twitter.com/tacklegrab"/>
    <s v="http://www.facebook.com/thebaitsfishwantthebaitsyouneed"/>
    <s v="b30efb62-6daa-4cca-0b20-b2fd2c6953c9"/>
  </r>
  <r>
    <x v="37678"/>
    <s v="wearethemoment.com"/>
    <s v="SGP"/>
    <m/>
    <s v="Singapore"/>
    <s v="Singapore"/>
    <x v="0"/>
    <s v="The ultimatum goal for our company is to see the gelling of current's sales tehniquess, with our soon-to-be discovered ..."/>
    <m/>
    <x v="5"/>
    <x v="6"/>
    <n v="1"/>
    <m/>
    <s v="2013-07-01"/>
    <s v="2014-05-21"/>
    <s v="2014-05-21"/>
    <m/>
    <m/>
    <m/>
    <s v="https://www.crunchbase.com/organization/the-moment"/>
    <s v="https://www.twitter.com/wedoremarkable"/>
    <m/>
    <s v="4eeab578-bf48-83b6-8813-cab3161081da"/>
  </r>
  <r>
    <x v="37679"/>
    <s v="tridentpharma.com"/>
    <s v="USA"/>
    <s v="MA"/>
    <s v="Boston"/>
    <s v="Boston"/>
    <x v="0"/>
    <s v="Trident Pharmaceuticals, a biotech company, develops immunomodulatory drugs for the treatment of autoimmune disorders and allergic diseases."/>
    <s v="biopharma|biotechnology|pharmaceutical"/>
    <x v="44"/>
    <x v="1"/>
    <n v="1"/>
    <n v="275187"/>
    <s v="2006-01-01"/>
    <s v="2014-05-21"/>
    <s v="2014-05-21"/>
    <m/>
    <m/>
    <s v="'857-366-8462"/>
    <s v="https://www.crunchbase.com/organization/trident-pharmaceuticals-inc"/>
    <m/>
    <m/>
    <s v="154381cb-1b3c-5a5f-bc2d-5dcf949169aa"/>
  </r>
  <r>
    <x v="37680"/>
    <s v="truex.com"/>
    <s v="USA"/>
    <s v="CA"/>
    <s v="Los Angeles"/>
    <s v="Los Angeles"/>
    <x v="2"/>
    <s v="True[x] is a digital ad-tech company offering engagement advertising solutions for brands."/>
    <s v="advertising|marketing|social media marketing"/>
    <x v="296"/>
    <x v="6"/>
    <n v="5"/>
    <n v="49850000"/>
    <s v="2007-01-01"/>
    <s v="2007-12-01"/>
    <s v="2014-05-21"/>
    <m/>
    <s v="sales@truex.com"/>
    <s v="'310-657-9900"/>
    <s v="https://www.crunchbase.com/organization/truex-media"/>
    <s v="https://www.twitter.com/truex"/>
    <s v="http://www.facebook.com/truexmedia"/>
    <s v="ba4b66a7-8f23-2690-e04e-c435ae09178c"/>
  </r>
  <r>
    <x v="37681"/>
    <s v="tuloko.com"/>
    <s v="USA"/>
    <s v="MN"/>
    <s v="Minneapolis"/>
    <s v="Minneapolis"/>
    <x v="0"/>
    <s v="Tuloko curates business information on minority and women owned businesses (M/WBE) to help connect consumers, large corporations,"/>
    <s v="e-commerce"/>
    <x v="63"/>
    <x v="0"/>
    <n v="5"/>
    <n v="130000"/>
    <m/>
    <s v="2012-10-01"/>
    <s v="2014-05-21"/>
    <m/>
    <s v="info@tuloko.com"/>
    <s v="'+1 (612) 234-1126"/>
    <s v="https://www.crunchbase.com/organization/tuloko"/>
    <s v="https://www.twitter.com/tuloko_bizdev"/>
    <s v="http://www.facebook.com/pages/tuloko/182025658572055"/>
    <s v="d4cbcc3b-6539-251c-a16c-dd92764b1681"/>
  </r>
  <r>
    <x v="37682"/>
    <s v="vraimobile.com"/>
    <s v="GBR"/>
    <m/>
    <s v="London"/>
    <s v="London"/>
    <x v="0"/>
    <s v="Vraimobile provides voice biometric solutions for authentication and fraud prevention."/>
    <s v="biometrics|enterprise software"/>
    <x v="2560"/>
    <x v="1"/>
    <n v="1"/>
    <n v="168501"/>
    <s v="2013-11-14"/>
    <s v="2014-05-21"/>
    <s v="2014-05-21"/>
    <m/>
    <m/>
    <m/>
    <s v="https://www.crunchbase.com/organization/vrai-mobile-limited-3"/>
    <m/>
    <m/>
    <s v="6367c617-b9a9-5607-27d9-5763370e9b2b"/>
  </r>
  <r>
    <x v="37683"/>
    <s v="wauwaa.com"/>
    <s v="GBR"/>
    <m/>
    <s v="London"/>
    <s v="London"/>
    <x v="3"/>
    <s v="Wauwaa is an online browse and discover experience for parents, combining written &amp; video content with online shopping and community"/>
    <s v="advice|communities|content|digital media|e-commerce|fashion|parenting|toys"/>
    <x v="5779"/>
    <x v="0"/>
    <n v="3"/>
    <n v="1637947.3560476101"/>
    <s v="2013-04-01"/>
    <s v="2013-06-15"/>
    <s v="2014-05-21"/>
    <s v="2015-10-05"/>
    <m/>
    <m/>
    <s v="https://www.crunchbase.com/organization/wauwaa"/>
    <s v="https://www.twitter.com/wauwaa"/>
    <s v="http://www.facebook.com/pages/wauwaa/437590026312120"/>
    <s v="4950ab9c-3d50-ca6b-819e-4d64fe6e8fc1"/>
  </r>
  <r>
    <x v="37684"/>
    <s v="win-ms.com"/>
    <s v="FRA"/>
    <m/>
    <s v="Orsay"/>
    <s v="Orsay"/>
    <x v="0"/>
    <s v="WIRE NETWORK MONITORING SOLUTIONS"/>
    <s v="security"/>
    <x v="175"/>
    <x v="0"/>
    <n v="1"/>
    <n v="1096318"/>
    <s v="2012-01-01"/>
    <s v="2014-05-21"/>
    <s v="2014-05-21"/>
    <m/>
    <m/>
    <s v="33 1 77 93 21 12"/>
    <s v="https://www.crunchbase.com/organization/win-ms"/>
    <m/>
    <m/>
    <s v="1de03c56-0170-ec03-da8a-9c17ced73bd7"/>
  </r>
  <r>
    <x v="37685"/>
    <s v="yapert.com"/>
    <s v="USA"/>
    <s v="CA"/>
    <s v="San Diego"/>
    <s v="San Diego"/>
    <x v="0"/>
    <s v="Yapert operates MyFvs, a pop culture portal for millennials."/>
    <s v="celebrity|mobile|music|news|photo sharing|social media|sports|video"/>
    <x v="5780"/>
    <x v="2"/>
    <n v="3"/>
    <n v="2300000"/>
    <s v="2012-01-01"/>
    <s v="2012-06-01"/>
    <s v="2014-05-21"/>
    <m/>
    <s v="phil@yapert.com"/>
    <m/>
    <s v="https://www.crunchbase.com/organization/yapert"/>
    <s v="https://www.twitter.com/myfvsofficial"/>
    <s v="http://www.facebook.com/yapertsphere"/>
    <s v="0748de33-671c-ee32-0de8-d0268b9d5197"/>
  </r>
  <r>
    <x v="37686"/>
    <s v="yoyo-holdings.com"/>
    <s v="SGP"/>
    <m/>
    <s v="Singapore"/>
    <s v="Singapore"/>
    <x v="0"/>
    <s v="YOYO Holdings is a singapore based company."/>
    <s v="software"/>
    <x v="10"/>
    <x v="0"/>
    <n v="1"/>
    <n v="1300000"/>
    <s v="2012-10-10"/>
    <s v="2014-05-21"/>
    <s v="2014-05-21"/>
    <m/>
    <m/>
    <s v="'+63 2 464 7103"/>
    <s v="https://www.crunchbase.com/organization/yoyo-holdings"/>
    <m/>
    <s v="http://www.facebook.com/yoyo.holdings"/>
    <s v="1c5fc532-6ebc-1bf1-750f-4ba6592a1c62"/>
  </r>
  <r>
    <x v="37687"/>
    <s v="aftership.com"/>
    <s v="HKG"/>
    <m/>
    <s v="Hong Kong"/>
    <s v="Hong Kong"/>
    <x v="0"/>
    <s v="AfterShip is a shipment tracking platform for online retailers."/>
    <s v="enterprise software"/>
    <x v="10"/>
    <x v="1"/>
    <n v="2"/>
    <n v="1000000"/>
    <s v="2011-12-01"/>
    <s v="2012-06-21"/>
    <s v="2014-05-20"/>
    <m/>
    <s v="founders@aftership.com"/>
    <s v="852 6080 3218"/>
    <s v="https://www.crunchbase.com/organization/aftership"/>
    <s v="https://www.twitter.com/aftership"/>
    <s v="http://www.facebook.com/aftership"/>
    <s v="b36e7b97-384a-3a5e-bd24-2dddc6468eb8"/>
  </r>
  <r>
    <x v="37688"/>
    <s v="amba-defence.com"/>
    <s v="GBR"/>
    <m/>
    <s v="GBR - Other"/>
    <s v="Kidderminster"/>
    <x v="0"/>
    <s v="Amba is a new entry into the Defence &amp; Security market, with a focus on delivering bespoke solutions to high-level end users."/>
    <s v="security"/>
    <x v="175"/>
    <x v="0"/>
    <n v="1"/>
    <n v="430548"/>
    <s v="2012-01-01"/>
    <s v="2014-05-20"/>
    <s v="2014-05-20"/>
    <m/>
    <m/>
    <n v="4407503565005"/>
    <s v="https://www.crunchbase.com/organization/amba-defence"/>
    <s v="https://www.twitter.com/ambadefence"/>
    <m/>
    <s v="ca75de6b-2d08-ba4a-bf47-71eb6f93d9f5"/>
  </r>
  <r>
    <x v="37689"/>
    <s v="anew-oncology.com"/>
    <s v="USA"/>
    <s v="NY"/>
    <s v="New York City"/>
    <s v="New York"/>
    <x v="0"/>
    <s v="Life-saving medicines for cancer patients around the world."/>
    <s v="health care|medical"/>
    <x v="3"/>
    <x v="1"/>
    <n v="1"/>
    <n v="554970"/>
    <m/>
    <s v="2014-05-20"/>
    <s v="2014-05-20"/>
    <m/>
    <m/>
    <n v="4802545871"/>
    <s v="https://www.crunchbase.com/organization/anew-oncology"/>
    <m/>
    <m/>
    <s v="2ab503f1-984f-5a21-76d8-190b4b188af3"/>
  </r>
  <r>
    <x v="37690"/>
    <s v="ascendantdx.com"/>
    <s v="USA"/>
    <s v="AR"/>
    <s v="AR - Other"/>
    <s v="Springdale"/>
    <x v="0"/>
    <s v="Commercialize disruptive diagnostic technologies to aid in diagnosis and treatment of diseases of women and children."/>
    <s v="biotechnology|health diagnostics|medical"/>
    <x v="44"/>
    <x v="1"/>
    <n v="1"/>
    <n v="2000000"/>
    <s v="2010-01-01"/>
    <s v="2014-05-20"/>
    <s v="2014-05-20"/>
    <m/>
    <m/>
    <n v="4795718814"/>
    <s v="https://www.crunchbase.com/organization/ascendant-dx"/>
    <s v="https://www.twitter.com/asn_dx"/>
    <s v="http://www.facebook.com/pages/ascendant-diagnostics/365761293541324"/>
    <s v="7c4af0a5-8f94-e406-70c4-056019f4f0ff"/>
  </r>
  <r>
    <x v="20082"/>
    <s v="autopilot.io"/>
    <s v="USA"/>
    <s v="NC"/>
    <s v="Charlotte"/>
    <s v="Charlotte"/>
    <x v="3"/>
    <s v="AutoPilot is an all-in-one trip companion that displays flight status, current time, weather conditions, and other information."/>
    <s v="automotive|public transportation|real time|seo"/>
    <x v="5514"/>
    <x v="2"/>
    <n v="2"/>
    <n v="10200000"/>
    <s v="2012-06-01"/>
    <s v="2012-06-01"/>
    <s v="2014-05-20"/>
    <s v="2015-03-01"/>
    <s v="support@autopilot.io"/>
    <m/>
    <s v="https://www.crunchbase.com/organization/autopilot"/>
    <s v="https://www.twitter.com/autopilotio"/>
    <s v="http://www.facebook.com/autopilotio"/>
    <s v="1edfa84f-0b56-295a-f1e1-3d8abfed6c14"/>
  </r>
  <r>
    <x v="37691"/>
    <s v="boxman.co.uk"/>
    <s v="GBR"/>
    <m/>
    <s v="London"/>
    <s v="London"/>
    <x v="0"/>
    <s v="Vitual storage for the moderna age- never visit a self storage unit again. Boxes deliverd, collected, and returned to your door."/>
    <s v="internet|transportation"/>
    <x v="29"/>
    <x v="1"/>
    <n v="1"/>
    <n v="87489"/>
    <s v="2011-01-01"/>
    <s v="2014-05-20"/>
    <s v="2014-05-20"/>
    <m/>
    <m/>
    <s v="'+44 20 3434 0909"/>
    <s v="https://www.crunchbase.com/organization/boxman"/>
    <s v="https://www.twitter.com/boxmanlondon"/>
    <s v="https://www.facebook.com/617832601591788"/>
    <s v="e6253bef-7fcc-ad57-f9e6-64cf1077d13b"/>
  </r>
  <r>
    <x v="37692"/>
    <s v="builtinchicago.com"/>
    <s v="USA"/>
    <s v="IL"/>
    <s v="Chicago"/>
    <s v="Chicago"/>
    <x v="0"/>
    <s v="The #1 online community for tech companies and startups in Chicago."/>
    <s v="communities|employment|news|recruiting|saas"/>
    <x v="4535"/>
    <x v="0"/>
    <n v="1"/>
    <m/>
    <s v="2010-10-01"/>
    <s v="2014-05-20"/>
    <s v="2014-05-20"/>
    <m/>
    <s v="support@builtinchicago.org"/>
    <m/>
    <s v="https://www.crunchbase.com/organization/built-in-chicago"/>
    <s v="https://www.twitter.com/builtinchicago"/>
    <s v="http://www.facebook.com/builtinchicago"/>
    <s v="a0e5206b-f592-be6d-8c5b-dc6ae6b903d2"/>
  </r>
  <r>
    <x v="37693"/>
    <s v="captora.com"/>
    <s v="USA"/>
    <s v="CA"/>
    <s v="SF Bay Area"/>
    <s v="Mountain View"/>
    <x v="0"/>
    <s v="Captora provides inbound marketing acceleration software solutions."/>
    <s v="cloud computing|marketing automation|software"/>
    <x v="1130"/>
    <x v="6"/>
    <n v="2"/>
    <n v="27250000"/>
    <s v="2012-03-15"/>
    <s v="2013-03-01"/>
    <s v="2014-05-20"/>
    <m/>
    <m/>
    <m/>
    <s v="https://www.crunchbase.com/organization/captora"/>
    <s v="https://www.twitter.com/captora"/>
    <s v="http://www.facebook.com/captora"/>
    <s v="9290f8b5-ebd0-e74e-6ba3-6580e2764847"/>
  </r>
  <r>
    <x v="37694"/>
    <s v="centrify.com"/>
    <s v="USA"/>
    <s v="CA"/>
    <s v="SF Bay Area"/>
    <s v="Santa Clara"/>
    <x v="0"/>
    <s v="Centrify secures enterprise identities against cyberthreats that target today’s hybrid IT environment ."/>
    <s v="identity management|saas|security"/>
    <x v="25"/>
    <x v="2"/>
    <n v="5"/>
    <n v="94000000"/>
    <s v="2004-03-19"/>
    <s v="2004-07-01"/>
    <s v="2014-05-20"/>
    <m/>
    <s v="info@centrify.com"/>
    <m/>
    <s v="https://www.crunchbase.com/organization/centrify"/>
    <s v="https://www.twitter.com/centrify"/>
    <s v="http://www.facebook.com/centrify"/>
    <s v="3286787f-29c9-73f0-b16f-84b66b89a294"/>
  </r>
  <r>
    <x v="37695"/>
    <s v="chumbak.com"/>
    <s v="IND"/>
    <m/>
    <s v="Bangalore"/>
    <s v="Bangalore"/>
    <x v="0"/>
    <s v="Chumbak, a Bangalore, India-based gifting startup. Founded by Subhra Chadda, Chumbak sells designer t-shirts, tins, coffee mugs shot"/>
    <s v="e-commerce"/>
    <x v="63"/>
    <x v="6"/>
    <n v="2"/>
    <n v="2000000"/>
    <s v="2009-09-15"/>
    <s v="2013-02-17"/>
    <s v="2014-05-20"/>
    <m/>
    <s v="info@chumbak.in"/>
    <s v="91 90 3601 0550"/>
    <s v="https://www.crunchbase.com/organization/chumbak"/>
    <s v="https://www.twitter.com/chumbak"/>
    <s v="http://www.facebook.com/chumbak"/>
    <s v="06defb3d-f26c-c2e8-2206-86cd93508c89"/>
  </r>
  <r>
    <x v="37696"/>
    <s v="cityscoring.com"/>
    <m/>
    <m/>
    <m/>
    <m/>
    <x v="0"/>
    <s v="data lab for real estate in the age of open data and algorithm"/>
    <s v="property management|real estate"/>
    <x v="76"/>
    <x v="1"/>
    <n v="1"/>
    <n v="30000"/>
    <m/>
    <s v="2014-05-20"/>
    <s v="2014-05-20"/>
    <m/>
    <m/>
    <m/>
    <s v="https://www.crunchbase.com/organization/cityscoring"/>
    <m/>
    <m/>
    <s v="a750c08b-8897-cde6-8ce2-432305f244c6"/>
  </r>
  <r>
    <x v="37697"/>
    <s v="clickmedix.com"/>
    <s v="USA"/>
    <s v="MD"/>
    <s v="Washington, D.C."/>
    <s v="Gaithersburg"/>
    <x v="0"/>
    <s v="ClickMedix expedites quality healthcare delivery, despite income and geographic barriers by extending the reach of physicians through"/>
    <s v="health care"/>
    <x v="3"/>
    <x v="1"/>
    <n v="3"/>
    <n v="240000"/>
    <s v="2010-11-16"/>
    <s v="2012-09-06"/>
    <s v="2014-05-20"/>
    <m/>
    <s v="info@clickmedix.com"/>
    <n v="12026180188"/>
    <s v="https://www.crunchbase.com/organization/clickmedix"/>
    <s v="https://www.twitter.com/tingatclick"/>
    <s v="http://www.facebook.com/clickmedix"/>
    <s v="66b2467e-0279-49b4-1fd5-64abcaea1cc5"/>
  </r>
  <r>
    <x v="37698"/>
    <m/>
    <s v="USA"/>
    <s v="TX"/>
    <s v="Houston"/>
    <s v="Houston"/>
    <x v="0"/>
    <s v="Corrupt Lace is an online intimate apparel retailer."/>
    <s v="fashion|internet|lingerie"/>
    <x v="2565"/>
    <x v="2"/>
    <n v="1"/>
    <n v="1750"/>
    <s v="2014-05-21"/>
    <s v="2014-05-20"/>
    <s v="2014-05-20"/>
    <m/>
    <m/>
    <m/>
    <s v="https://www.crunchbase.com/organization/corrupt-lace"/>
    <m/>
    <m/>
    <s v="57711a20-15c0-a2c7-7889-217fec39d845"/>
  </r>
  <r>
    <x v="37699"/>
    <s v="doxout.com"/>
    <s v="MKD"/>
    <m/>
    <s v="Skopje"/>
    <s v="Skopje"/>
    <x v="0"/>
    <s v="DoxOut is a breakthrough cross-platform development technology that enables sharing of 90% of the code base across platforms."/>
    <s v="software"/>
    <x v="10"/>
    <x v="1"/>
    <n v="1"/>
    <m/>
    <s v="2012-01-01"/>
    <s v="2014-05-20"/>
    <s v="2014-05-20"/>
    <m/>
    <s v="gligord@gmail.com"/>
    <s v="389 7 185 9685"/>
    <s v="https://www.crunchbase.com/organization/doxout"/>
    <m/>
    <m/>
    <s v="4eee183d-cd86-2049-a5ee-5925ff76f48c"/>
  </r>
  <r>
    <x v="37700"/>
    <s v="einstein.edu"/>
    <s v="USA"/>
    <s v="PA"/>
    <s v="Philadelphia"/>
    <s v="Philadelphia"/>
    <x v="0"/>
    <s v="Einstein Healthcare Network has earned its reputation for quality"/>
    <s v="hospitality"/>
    <x v="22"/>
    <x v="9"/>
    <n v="1"/>
    <n v="7500000"/>
    <s v="1865-01-01"/>
    <s v="2014-05-20"/>
    <s v="2014-05-20"/>
    <m/>
    <s v="skiffinc@einstein.edu"/>
    <n v="2154568122"/>
    <s v="https://www.crunchbase.com/organization/einstein-healthcare-network"/>
    <s v="https://www.twitter.com/einsteinhealth"/>
    <s v="http://www.facebook.com/einsteinhealth"/>
    <s v="1d246d2a-cb00-2869-2ba6-d0b45830ee9b"/>
  </r>
  <r>
    <x v="37701"/>
    <s v="elementrobot.com"/>
    <s v="USA"/>
    <s v="ID"/>
    <s v="ID - Other"/>
    <s v="Moscow"/>
    <x v="0"/>
    <s v="Let's make manufacturing easy."/>
    <s v="3d printing|3d technology|manufacturing"/>
    <x v="422"/>
    <x v="1"/>
    <n v="1"/>
    <n v="87000"/>
    <s v="2014-05-20"/>
    <s v="2014-05-20"/>
    <s v="2014-05-20"/>
    <m/>
    <m/>
    <s v="'509-999-0449"/>
    <s v="https://www.crunchbase.com/organization/element-robot"/>
    <s v="https://www.twitter.com/elementrobot"/>
    <m/>
    <s v="860a1df1-0c9b-b84f-990c-65b473c1e1ef"/>
  </r>
  <r>
    <x v="37702"/>
    <s v="embraase.com"/>
    <s v="DEU"/>
    <m/>
    <s v="Berlin"/>
    <s v="Berlin"/>
    <x v="0"/>
    <s v="Personalization &amp; A/B Testing Platform"/>
    <s v="apps|b2b|mobile|saas|test and measurement|web development"/>
    <x v="502"/>
    <x v="1"/>
    <n v="2"/>
    <n v="855906"/>
    <s v="2013-05-01"/>
    <s v="2013-10-01"/>
    <s v="2014-05-20"/>
    <m/>
    <s v="info@embraase.com"/>
    <s v="49-30-223 555 22"/>
    <s v="https://www.crunchbase.com/organization/embraase"/>
    <s v="https://www.twitter.com/embraase"/>
    <s v="http://www.facebook.com/embraase"/>
    <s v="e960cd86-7c27-499d-510d-d3d0bbfdc2c3"/>
  </r>
  <r>
    <x v="37703"/>
    <s v="ethoslending.com"/>
    <s v="USA"/>
    <s v="CA"/>
    <s v="SF Bay Area"/>
    <s v="San Francisco"/>
    <x v="0"/>
    <s v="Ethos Lending is a private, residential lending company headquartered in San Francisco, California."/>
    <s v="banking|financial services|fintech"/>
    <x v="39"/>
    <x v="6"/>
    <n v="1"/>
    <n v="8199999"/>
    <s v="2013-01-01"/>
    <s v="2014-05-20"/>
    <s v="2014-05-20"/>
    <m/>
    <m/>
    <m/>
    <s v="https://www.crunchbase.com/organization/ethos-lending"/>
    <s v="https://www.twitter.com/ethoslendingllc"/>
    <m/>
    <s v="61257488-3bb8-d60d-c1fa-39eedca592f3"/>
  </r>
  <r>
    <x v="37704"/>
    <s v="eyeducation.com.ph"/>
    <s v="PHL"/>
    <m/>
    <s v="Manila"/>
    <s v="Makati"/>
    <x v="0"/>
    <s v="Eyeducation is an online educational resource for ophthalmologists to share their experiences and counsel others."/>
    <m/>
    <x v="5"/>
    <x v="2"/>
    <n v="3"/>
    <m/>
    <m/>
    <s v="2012-10-23"/>
    <s v="2014-05-20"/>
    <m/>
    <m/>
    <m/>
    <s v="https://www.crunchbase.com/organization/eyeducation"/>
    <m/>
    <m/>
    <s v="a04d2706-9099-0f25-af18-18e83e06816e"/>
  </r>
  <r>
    <x v="37705"/>
    <s v="foodyn.com"/>
    <s v="IND"/>
    <m/>
    <s v="Mumbai"/>
    <s v="Mumbai"/>
    <x v="0"/>
    <s v="Foodyn is a network of home chefs that powers multiple portals which offer home cooked meals."/>
    <s v="cooking|e-commerce|restaurants"/>
    <x v="116"/>
    <x v="1"/>
    <n v="1"/>
    <n v="50000"/>
    <s v="2014-05-20"/>
    <s v="2014-05-20"/>
    <s v="2014-05-20"/>
    <m/>
    <s v="foodyn.delivery@gmail.com"/>
    <s v="'+91 98 33 057274"/>
    <s v="https://www.crunchbase.com/organization/foodyn"/>
    <s v="https://www.twitter.com/myfoodyn"/>
    <s v="http://www.facebook.com/foodyn"/>
    <s v="3a42f6e7-6e75-f70e-83bf-f04ca8bdf82e"/>
  </r>
  <r>
    <x v="37706"/>
    <s v="theforkforce.com"/>
    <s v="USA"/>
    <s v="WI"/>
    <s v="Madison"/>
    <s v="Madison"/>
    <x v="0"/>
    <s v="Forkforce is a Social Network tailored for the food and beverage service industry that eases the hiring process for both employers and job"/>
    <s v="employment|hospitality|restaurants"/>
    <x v="3061"/>
    <x v="1"/>
    <n v="2"/>
    <n v="350000"/>
    <s v="2013-06-01"/>
    <s v="2013-10-01"/>
    <s v="2014-05-20"/>
    <m/>
    <s v="mike@theforkforce.com"/>
    <s v="'608-433-2137"/>
    <s v="https://www.crunchbase.com/organization/forkforce"/>
    <s v="https://www.twitter.com/forkforce"/>
    <s v="http://www.facebook.com/forkforce"/>
    <s v="47cd4dc6-d49a-7736-c099-6141e1fe1a58"/>
  </r>
  <r>
    <x v="37707"/>
    <s v="thefreeatm.com"/>
    <s v="USA"/>
    <s v="NY"/>
    <s v="New York City"/>
    <s v="New York"/>
    <x v="0"/>
    <s v="Advertising Driven Surcharge-Free ATMs"/>
    <s v="advertising"/>
    <x v="296"/>
    <x v="1"/>
    <n v="2"/>
    <n v="895000"/>
    <s v="2011-11-01"/>
    <s v="2013-05-07"/>
    <s v="2014-05-20"/>
    <m/>
    <s v="info@freeatm.com"/>
    <s v="(800) 609-6189"/>
    <s v="https://www.crunchbase.com/organization/freeatm"/>
    <s v="https://www.twitter.com/thefreeatm"/>
    <s v="http://www.facebook.com/thefreeatm"/>
    <s v="92f85afa-7c4b-8933-b7f0-19a4c64f6a9a"/>
  </r>
  <r>
    <x v="37708"/>
    <s v="gaminglive.tv"/>
    <s v="POL"/>
    <m/>
    <s v="Warsaw"/>
    <s v="Warsaw"/>
    <x v="0"/>
    <s v="Gaming Live is a live-streaming platform for gaming and eSports markets with the elements of an online networking service."/>
    <s v="video games"/>
    <x v="616"/>
    <x v="0"/>
    <n v="1"/>
    <n v="27000"/>
    <s v="2014-02-08"/>
    <s v="2014-05-20"/>
    <s v="2014-05-20"/>
    <m/>
    <s v="info@gaminglive.tv"/>
    <s v="971 55 698 1570"/>
    <s v="https://www.crunchbase.com/organization/gaming-live-tv"/>
    <s v="https://www.twitter.com/gaminglivetv"/>
    <s v="http://www.facebook.com/gaminglivetvofficial"/>
    <s v="1032674e-ceb8-0528-9e14-39f40c881047"/>
  </r>
  <r>
    <x v="37709"/>
    <s v="healthdatavision.com"/>
    <s v="USA"/>
    <s v="CA"/>
    <s v="Los Angeles"/>
    <s v="Burbank"/>
    <x v="0"/>
    <s v="HDVI's Healthcare SaaS platform connects payers, providers and professionals to deliver superior care and financial results"/>
    <s v="health care|information technology"/>
    <x v="66"/>
    <x v="6"/>
    <n v="2"/>
    <n v="3900000"/>
    <s v="2009-10-01"/>
    <s v="2013-01-09"/>
    <s v="2014-05-20"/>
    <m/>
    <s v="info@healthdatavision.com"/>
    <s v="(866)969-3222"/>
    <s v="https://www.crunchbase.com/organization/health-data-vision"/>
    <s v="https://www.twitter.com/healthdatavis"/>
    <s v="http://www.facebook.com/health+data+vision,+inc./710898895"/>
    <s v="436ea951-7cf3-367f-aca8-baf4d6f40db4"/>
  </r>
  <r>
    <x v="37710"/>
    <s v="indiegogo.com"/>
    <s v="USA"/>
    <s v="CA"/>
    <s v="SF Bay Area"/>
    <s v="San Francisco"/>
    <x v="0"/>
    <s v="Indiegogo is a global crowdfunding platform empowering people around the world to fund projects that matter to them."/>
    <s v="finance"/>
    <x v="24"/>
    <x v="2"/>
    <n v="7"/>
    <n v="56500000"/>
    <s v="2008-01-14"/>
    <s v="2008-02-01"/>
    <s v="2014-05-20"/>
    <m/>
    <m/>
    <m/>
    <s v="https://www.crunchbase.com/organization/indie-gogo"/>
    <s v="https://www.twitter.com/indiegogo"/>
    <s v="http://www.facebook.com/indiegogo"/>
    <s v="f1f88bbc-76d8-e8ee-2654-5081bdb1f74d"/>
  </r>
  <r>
    <x v="37711"/>
    <s v="business.isnap.com"/>
    <s v="USA"/>
    <s v="CA"/>
    <s v="Sacramento"/>
    <s v="Sacramento"/>
    <x v="0"/>
    <s v="Seamlessly connecting offline and online experiences."/>
    <s v="social media|social media marketing"/>
    <x v="943"/>
    <x v="0"/>
    <n v="2"/>
    <n v="1400000"/>
    <s v="2010-01-01"/>
    <s v="2012-12-18"/>
    <s v="2014-05-20"/>
    <m/>
    <s v="corp@isnapsocial.com"/>
    <s v="'916-333-0330"/>
    <s v="https://www.crunchbase.com/organization/isnap"/>
    <s v="https://www.twitter.com/isnapofficial"/>
    <s v="http://www.facebook.com/isnap"/>
    <s v="b32d403f-5305-70f6-f4a4-98908e8508d9"/>
  </r>
  <r>
    <x v="37712"/>
    <s v="jibe.com"/>
    <s v="USA"/>
    <s v="NY"/>
    <s v="New York City"/>
    <s v="New York"/>
    <x v="0"/>
    <s v="Jibe provides SaaS-based recruiting technology solutions to the Global Fortune 1000."/>
    <s v="employment|enterprise software|recruiting|saas|search engine|social recruiting"/>
    <x v="608"/>
    <x v="3"/>
    <n v="5"/>
    <n v="40875000"/>
    <s v="2010-03-22"/>
    <s v="2010-03-22"/>
    <s v="2014-05-20"/>
    <m/>
    <s v="info@jibe.com"/>
    <s v="(121) 238-0177"/>
    <s v="https://www.crunchbase.com/organization/jibe"/>
    <s v="https://www.twitter.com/jibe"/>
    <s v="http://www.facebook.com/jibe"/>
    <s v="4963a687-f0f6-75a3-634f-93dddd1ac8e1"/>
  </r>
  <r>
    <x v="37713"/>
    <s v="kifi.com"/>
    <s v="USA"/>
    <s v="CA"/>
    <s v="SF Bay Area"/>
    <s v="Mountain View"/>
    <x v="2"/>
    <s v="Connecting people with knowledge"/>
    <s v="analytics|artificial intelligence|big data|content discovery|knowledge management"/>
    <x v="5781"/>
    <x v="1"/>
    <n v="2"/>
    <n v="11200000"/>
    <s v="2012-01-01"/>
    <s v="2013-01-01"/>
    <s v="2014-05-20"/>
    <m/>
    <s v="support@kifi.com"/>
    <m/>
    <s v="https://www.crunchbase.com/organization/kifi"/>
    <s v="https://www.twitter.com/kifi"/>
    <s v="http://www.facebook.com/kifi42"/>
    <s v="7e7ac74e-c1f1-2a27-dd45-9d09c495cb56"/>
  </r>
  <r>
    <x v="37714"/>
    <s v="medicast.com"/>
    <s v="USA"/>
    <s v="CA"/>
    <s v="SF Bay Area"/>
    <s v="Palo Alto"/>
    <x v="2"/>
    <s v="Care on-demand platform for hospitals and health systems"/>
    <s v="health care|mhealth"/>
    <x v="218"/>
    <x v="1"/>
    <n v="2"/>
    <n v="1940000"/>
    <s v="2013-01-01"/>
    <s v="2013-11-08"/>
    <s v="2014-05-20"/>
    <m/>
    <s v="founders@medicast.co"/>
    <m/>
    <s v="https://www.crunchbase.com/organization/medicast"/>
    <s v="https://www.twitter.com/medicast"/>
    <s v="http://www.facebook.com/medicastco"/>
    <s v="c1df3aec-5c05-6e95-77c6-d08dc0a5c135"/>
  </r>
  <r>
    <x v="37715"/>
    <m/>
    <s v="USA"/>
    <s v="CA"/>
    <s v="Anaheim"/>
    <s v="Huntington Beach"/>
    <x v="0"/>
    <s v="Modern Armory was launched to provide accessories for AR-15 style rifles, and popular semi-automatic pistols."/>
    <s v="sports"/>
    <x v="153"/>
    <x v="2"/>
    <n v="1"/>
    <n v="2000"/>
    <s v="2014-05-01"/>
    <s v="2014-05-20"/>
    <s v="2014-05-20"/>
    <m/>
    <m/>
    <m/>
    <s v="https://www.crunchbase.com/organization/modern-armory"/>
    <m/>
    <s v="http://www.facebook.com/modernarmory"/>
    <s v="00a70782-8b4e-fa77-a9d8-7d60a431312b"/>
  </r>
  <r>
    <x v="37716"/>
    <s v="navionics.com"/>
    <s v="ITA"/>
    <m/>
    <s v="ITA - Other"/>
    <s v="Massarosa"/>
    <x v="0"/>
    <s v="Navionics is a company in the continous development of products for navigation support and services."/>
    <s v="public transportation"/>
    <x v="114"/>
    <x v="7"/>
    <n v="1"/>
    <n v="500000"/>
    <s v="1989-01-01"/>
    <s v="2014-05-20"/>
    <s v="2014-05-20"/>
    <m/>
    <m/>
    <s v="'508-291-6000"/>
    <s v="https://www.crunchbase.com/organization/navionics"/>
    <s v="https://www.twitter.com/navionics_ski"/>
    <s v="http://www.facebook.com/navionicsski"/>
    <s v="3e71699d-43a8-f6b2-332b-eb8d78d07717"/>
  </r>
  <r>
    <x v="37717"/>
    <s v="phoenixindia.net"/>
    <s v="IND"/>
    <m/>
    <s v="Hyderabad"/>
    <s v="Hyderabad"/>
    <x v="0"/>
    <s v="Phoenix is a corporate conglomerate with business interests in Realty, Automobiles, Power and Mining."/>
    <s v="real estate"/>
    <x v="76"/>
    <x v="6"/>
    <n v="1"/>
    <m/>
    <s v="2003-01-01"/>
    <s v="2014-05-20"/>
    <s v="2014-05-20"/>
    <m/>
    <s v="info@phoenixindia.net"/>
    <s v="91-40-2355 3351"/>
    <s v="https://www.crunchbase.com/organization/phoenix-living-spaces"/>
    <m/>
    <m/>
    <s v="e73d78f3-0619-8b73-9470-2f5a663a7383"/>
  </r>
  <r>
    <x v="37718"/>
    <s v="projectpen.com"/>
    <s v="USA"/>
    <s v="CA"/>
    <s v="Los Angeles"/>
    <s v="Los Angeles"/>
    <x v="0"/>
    <s v="A publishing gateway for the storytellers of the future. They discover, publish and license imaginations."/>
    <s v="publishing"/>
    <x v="233"/>
    <x v="1"/>
    <n v="1"/>
    <n v="40000"/>
    <s v="2014-01-01"/>
    <s v="2014-05-20"/>
    <s v="2014-05-20"/>
    <m/>
    <s v="support@joomlaman.com"/>
    <n v="14242060667"/>
    <s v="https://www.crunchbase.com/organization/project-pen"/>
    <s v="https://www.twitter.com/projectpen"/>
    <s v="https://www.facebook.com/freeyourpen"/>
    <s v="99f51e91-4faa-1691-ac2a-8b986dadf830"/>
  </r>
  <r>
    <x v="37719"/>
    <s v="roomapp.co"/>
    <m/>
    <m/>
    <m/>
    <m/>
    <x v="0"/>
    <s v="Room is the first mobile application that enables you to create and join exclusive VIP Rooms up to 500 people."/>
    <s v="social media"/>
    <x v="87"/>
    <x v="1"/>
    <n v="1"/>
    <m/>
    <m/>
    <s v="2014-05-20"/>
    <s v="2014-05-20"/>
    <m/>
    <m/>
    <m/>
    <s v="https://www.crunchbase.com/organization/room"/>
    <m/>
    <s v="http://www.facebook.com/roomapp"/>
    <s v="f564e385-0018-3064-4528-ec40fb1b2ac7"/>
  </r>
  <r>
    <x v="37720"/>
    <s v="simbio.com.br"/>
    <s v="BRA"/>
    <m/>
    <s v="Porto Alegre"/>
    <s v="Porto Alegre"/>
    <x v="0"/>
    <s v="Simbio is a financial management and inventory control application."/>
    <s v="apps|software"/>
    <x v="50"/>
    <x v="1"/>
    <n v="1"/>
    <n v="67873.303167420803"/>
    <s v="2014-06-25"/>
    <s v="2014-05-20"/>
    <s v="2014-05-20"/>
    <m/>
    <s v="vinicius@simbio.com.br"/>
    <m/>
    <s v="https://www.crunchbase.com/organization/simbio"/>
    <m/>
    <s v="https://www.facebook.com/redesimbio"/>
    <s v="48c904a5-17dc-0a5a-0d08-5c54d0fbaecb"/>
  </r>
  <r>
    <x v="37721"/>
    <s v="smartconnect.no"/>
    <s v="NOR"/>
    <m/>
    <s v="NOR - Other"/>
    <s v="Førde"/>
    <x v="0"/>
    <s v="Smart Connect AS is a Norwegin startup company with a brand new power strip"/>
    <s v="consumer electronics|electronics|manufacturing"/>
    <x v="637"/>
    <x v="2"/>
    <n v="1"/>
    <n v="589556.42897248699"/>
    <s v="2013-01-28"/>
    <s v="2014-05-20"/>
    <s v="2014-05-20"/>
    <m/>
    <m/>
    <m/>
    <s v="https://www.crunchbase.com/organization/smart-connect-a-s"/>
    <m/>
    <m/>
    <s v="75fdd831-c9e4-9cfa-67e1-0ba8e4d9c755"/>
  </r>
  <r>
    <x v="37722"/>
    <m/>
    <s v="USA"/>
    <s v="UT"/>
    <s v="Salt Lake City"/>
    <s v="Provo"/>
    <x v="0"/>
    <s v="Company converts Carbon di-oxide into water and nanotubes."/>
    <m/>
    <x v="5"/>
    <x v="2"/>
    <n v="1"/>
    <m/>
    <m/>
    <s v="2014-05-20"/>
    <s v="2014-05-20"/>
    <m/>
    <m/>
    <m/>
    <s v="https://www.crunchbase.com/organization/solid-carbon-products"/>
    <m/>
    <m/>
    <s v="5e763c1b-a5a4-29b9-ea7e-e8bb4f0158b6"/>
  </r>
  <r>
    <x v="37723"/>
    <s v="standdesk.co"/>
    <s v="USA"/>
    <s v="CA"/>
    <s v="Los Angeles"/>
    <s v="Los Angeles"/>
    <x v="0"/>
    <s v="A Wellness Company That Makes Awesome Standing Desks"/>
    <s v="fitness|health care|manufacturing"/>
    <x v="5782"/>
    <x v="0"/>
    <n v="1"/>
    <n v="600000"/>
    <s v="2014-01-01"/>
    <s v="2014-05-20"/>
    <s v="2014-05-20"/>
    <m/>
    <m/>
    <m/>
    <s v="https://www.crunchbase.com/organization/standdesk"/>
    <s v="https://www.twitter.com/thestanddesk"/>
    <s v="https://www.facebook.com/thestanddesk"/>
    <s v="b14df395-4334-fc74-4c5c-636d7f9a9bb3"/>
  </r>
  <r>
    <x v="37724"/>
    <m/>
    <m/>
    <m/>
    <m/>
    <m/>
    <x v="0"/>
    <s v="Styloosh is a leading personalized jewelry provider."/>
    <s v="jewelry"/>
    <x v="366"/>
    <x v="2"/>
    <n v="1"/>
    <m/>
    <m/>
    <s v="2014-05-20"/>
    <s v="2014-05-20"/>
    <m/>
    <m/>
    <m/>
    <s v="https://www.crunchbase.com/organization/styloosh"/>
    <m/>
    <m/>
    <s v="98147bcf-8505-634e-0a24-4ad5d8c82f0e"/>
  </r>
  <r>
    <x v="37725"/>
    <s v="combine-online.com"/>
    <s v="CAN"/>
    <s v="AB"/>
    <s v="Calgary"/>
    <s v="Calgary"/>
    <x v="0"/>
    <s v="I am starting an athletic training facility not yet seen in Calgary yet."/>
    <s v="consulting"/>
    <x v="5"/>
    <x v="2"/>
    <n v="1"/>
    <m/>
    <s v="2014-05-20"/>
    <s v="2014-05-20"/>
    <s v="2014-05-20"/>
    <m/>
    <m/>
    <s v="'+1 403 245 1702"/>
    <s v="https://www.crunchbase.com/organization/the-combine"/>
    <m/>
    <m/>
    <s v="582fc6dd-b573-a3d5-fb4b-736414dda187"/>
  </r>
  <r>
    <x v="37726"/>
    <s v="thegoodwellcompany.com"/>
    <s v="USA"/>
    <s v="OR"/>
    <s v="Portland, Oregon"/>
    <s v="Portland"/>
    <x v="0"/>
    <s v="The Goodwell Company provides sustainable oral-hygiene products."/>
    <s v="internet of things|sustainability"/>
    <x v="3701"/>
    <x v="1"/>
    <n v="1"/>
    <n v="50000"/>
    <s v="2014-02-07"/>
    <s v="2014-05-20"/>
    <s v="2014-05-20"/>
    <m/>
    <s v="hello@thegoodwellcompany.com"/>
    <s v="(216) 225-9512"/>
    <s v="https://www.crunchbase.com/organization/the-goodwell-company"/>
    <s v="https://www.twitter.com/goodwellcompany"/>
    <s v="https://www.facebook.com/thegoodwellcompany"/>
    <s v="56bb8497-ff1e-8d7c-b107-344ec50c99ec"/>
  </r>
  <r>
    <x v="37727"/>
    <s v="thunderbird.tv"/>
    <s v="CAN"/>
    <s v="BC"/>
    <s v="Vancouver"/>
    <s v="Vancouver"/>
    <x v="0"/>
    <s v="Thunderbird is a rapidly growing Vancouver-based TV and film production company with offices in Los Angeles, Toronto and London."/>
    <s v="film production|social media|tv production"/>
    <x v="561"/>
    <x v="0"/>
    <n v="1"/>
    <n v="10550458.7155963"/>
    <s v="2003-01-01"/>
    <s v="2014-05-20"/>
    <s v="2014-05-20"/>
    <m/>
    <s v="info@thunderbird.tv"/>
    <s v="(604)683-3555"/>
    <s v="https://www.crunchbase.com/organization/thunderbird-films"/>
    <s v="https://www.twitter.com/tbirdfilms"/>
    <s v="https://www.facebook.com/thunderbird-films-145640802163199"/>
    <s v="b1c07b8f-cd5b-9a13-4886-4f7952b17506"/>
  </r>
  <r>
    <x v="37728"/>
    <s v="res0416h.hubpages.com"/>
    <s v="USA"/>
    <s v="TX"/>
    <s v="Dallas"/>
    <s v="Justin"/>
    <x v="0"/>
    <s v="Since 2009, Terry Tedford discovered a need for a device that can improve the communication within motorcycle riding groups."/>
    <s v="automotive"/>
    <x v="114"/>
    <x v="1"/>
    <n v="1"/>
    <m/>
    <s v="2011-01-25"/>
    <s v="2014-05-20"/>
    <s v="2014-05-20"/>
    <m/>
    <m/>
    <m/>
    <s v="https://www.crunchbase.com/organization/t-l-tedford-enterprises"/>
    <s v="https://www.twitter.com/hubpagesdotcom"/>
    <s v="https://www.facebook.com/8824080753"/>
    <s v="0616792f-f6f7-998e-8b9d-1520b3f51ede"/>
  </r>
  <r>
    <x v="37729"/>
    <s v="trendymondays.com"/>
    <s v="USA"/>
    <s v="CA"/>
    <s v="SF Bay Area"/>
    <s v="San Francisco"/>
    <x v="0"/>
    <s v="Trendy Mondays is an e-commerce platform selling High-end European designer clothing."/>
    <s v="fashion"/>
    <x v="350"/>
    <x v="0"/>
    <n v="2"/>
    <n v="133000"/>
    <s v="2012-03-28"/>
    <s v="2012-06-05"/>
    <s v="2014-05-20"/>
    <m/>
    <s v="support@trendymondays.com"/>
    <s v="'+1 (800) 399 1842"/>
    <s v="https://www.crunchbase.com/organization/trendy-mondays"/>
    <s v="https://www.twitter.com/trendymondays"/>
    <s v="http://www.facebook.com/trendymondays"/>
    <s v="5ca7505a-5afc-9d32-ed2f-da9ad20ffd16"/>
  </r>
  <r>
    <x v="37730"/>
    <s v="viraloid.net"/>
    <s v="GBR"/>
    <m/>
    <s v="London"/>
    <s v="London"/>
    <x v="0"/>
    <s v="Viraloid is a social media platform that allows it’s users to enter video challenges which are posted by popular brands."/>
    <s v="mobile|social media|social media management|video"/>
    <x v="1713"/>
    <x v="1"/>
    <n v="1"/>
    <n v="40000"/>
    <s v="2014-02-01"/>
    <s v="2014-05-20"/>
    <s v="2014-05-20"/>
    <m/>
    <m/>
    <m/>
    <s v="https://www.crunchbase.com/organization/viraloid"/>
    <s v="https://www.twitter.com/viraloidapp"/>
    <m/>
    <s v="47efe73a-095f-c272-ded8-4c42fa6491bf"/>
  </r>
  <r>
    <x v="37731"/>
    <s v="wealthengine.com"/>
    <s v="USA"/>
    <s v="MD"/>
    <s v="Washington, D.C."/>
    <s v="Bethesda"/>
    <x v="0"/>
    <s v="WealthEngine provides wealth intelligence and prospect research for nonprofit organizations and financial services companies."/>
    <s v="analytics|financial services|non profit"/>
    <x v="348"/>
    <x v="6"/>
    <n v="5"/>
    <n v="13800001"/>
    <s v="1991-01-01"/>
    <s v="2010-03-01"/>
    <s v="2014-05-20"/>
    <m/>
    <s v="info@wealthengine.com"/>
    <n v="3012155987"/>
    <s v="https://www.crunchbase.com/organization/wealthengine"/>
    <s v="https://www.twitter.com/wealthengine"/>
    <s v="http://www.facebook.com/pages/wealthengine/60059589198"/>
    <s v="9306eff4-9a75-854b-506e-20f1f014bd51"/>
  </r>
  <r>
    <x v="37732"/>
    <s v="zaya.in"/>
    <s v="IND"/>
    <m/>
    <s v="Mumbai"/>
    <s v="Mumbai"/>
    <x v="0"/>
    <s v="Provide world-class personalized education to economically disadvantaged children ages 6 to 13 years old in every neighborhood - worldwide."/>
    <s v="edtech|education"/>
    <x v="283"/>
    <x v="0"/>
    <n v="1"/>
    <m/>
    <s v="2013-01-01"/>
    <s v="2014-05-20"/>
    <s v="2014-05-20"/>
    <m/>
    <s v="info@zaya.org"/>
    <s v="(650)331-9319"/>
    <s v="https://www.crunchbase.com/organization/zaya"/>
    <s v="https://www.twitter.com/zayalabs"/>
    <s v="http://www.facebook.com/zaya"/>
    <s v="fbe50ed0-1a3a-5edd-eacc-480aebb47e31"/>
  </r>
  <r>
    <x v="37733"/>
    <s v="appwiz.com"/>
    <s v="ISR"/>
    <m/>
    <s v="Tel Aviv"/>
    <s v="Tel Aviv"/>
    <x v="3"/>
    <s v="Appwiz is a global mobile monetization platform, geared to provide web publishers a unique opportunity to monetize their mobile web traffic,"/>
    <s v="advertising|android|mobile"/>
    <x v="4513"/>
    <x v="0"/>
    <n v="1"/>
    <n v="1400000"/>
    <s v="2012-07-01"/>
    <s v="2014-05-19"/>
    <s v="2014-05-19"/>
    <m/>
    <s v="yariv@appwiz.com"/>
    <m/>
    <s v="https://www.crunchbase.com/organization/appwiz"/>
    <s v="https://www.twitter.com/appwizcom"/>
    <s v="http://www.facebook.com/appwiz"/>
    <s v="b52446fc-37e8-51e1-b229-d15f395aa49c"/>
  </r>
  <r>
    <x v="37734"/>
    <s v="asku.co"/>
    <s v="USA"/>
    <s v="TX"/>
    <s v="Austin"/>
    <s v="Austin"/>
    <x v="0"/>
    <s v="We build communities that meet the needs of college students outside the classroom."/>
    <s v="knowledge management|social media"/>
    <x v="87"/>
    <x v="1"/>
    <n v="1"/>
    <n v="20000"/>
    <s v="2014-05-01"/>
    <s v="2014-05-19"/>
    <s v="2014-05-19"/>
    <m/>
    <s v="info@askags.com"/>
    <s v="'+1 (817) 727-5427"/>
    <s v="https://www.crunchbase.com/organization/asku"/>
    <s v="https://www.twitter.com/teamasku"/>
    <s v="http://www.facebook.com/askags"/>
    <s v="def6f3ff-33d0-ae52-8ff3-74c03848d79c"/>
  </r>
  <r>
    <x v="37735"/>
    <s v="atmocean.com"/>
    <s v="USA"/>
    <s v="NM"/>
    <s v="Albuquerque"/>
    <s v="Santa Fe"/>
    <x v="0"/>
    <s v="Atmocean is the low-cost leader in ocean wave energy."/>
    <s v="electronics|information technology|renewable energy"/>
    <x v="5783"/>
    <x v="1"/>
    <n v="1"/>
    <m/>
    <s v="2006-01-09"/>
    <s v="2014-05-19"/>
    <s v="2014-05-19"/>
    <m/>
    <s v="atmocean.information@gmail.com"/>
    <s v="(505) 310-2294"/>
    <s v="https://www.crunchbase.com/organization/atmocean"/>
    <s v="https://www.twitter.com/atmocean"/>
    <s v="https://www.facebook.com/atmocean"/>
    <s v="8c87d02e-bd01-4df6-867a-28a88dd8216c"/>
  </r>
  <r>
    <x v="37736"/>
    <s v="baynetwork.com"/>
    <s v="USA"/>
    <s v="CA"/>
    <s v="SF Bay Area"/>
    <s v="Menlo Park"/>
    <x v="0"/>
    <s v="Baynetwork provides solution and re-seller of new, re-furbished, and used network and computer hardware equipment."/>
    <s v="enterprise software"/>
    <x v="10"/>
    <x v="0"/>
    <n v="1"/>
    <n v="100000"/>
    <s v="2008-08-01"/>
    <s v="2014-05-19"/>
    <s v="2014-05-19"/>
    <m/>
    <s v="info@baynetwork.com"/>
    <n v="6503299039"/>
    <s v="https://www.crunchbase.com/organization/baynetwork"/>
    <s v="https://www.twitter.com/baynetwork"/>
    <s v="http://www.facebook.com/baynetworkinc"/>
    <s v="ca729249-e52e-b730-3815-c30d08a19409"/>
  </r>
  <r>
    <x v="37737"/>
    <s v="brilliant.org"/>
    <s v="USA"/>
    <s v="CA"/>
    <s v="SF Bay Area"/>
    <s v="Palo Alto"/>
    <x v="0"/>
    <s v="Brilliant is a high-quality free online mathematics and science problem solving website for high aptitude students around the world."/>
    <s v="education"/>
    <x v="38"/>
    <x v="0"/>
    <n v="3"/>
    <n v="10000000"/>
    <s v="2012-01-01"/>
    <s v="2012-07-10"/>
    <s v="2014-05-19"/>
    <m/>
    <s v="support@brilliant.org"/>
    <s v="'650-468-2966"/>
    <s v="https://www.crunchbase.com/organization/brilliant-org"/>
    <s v="https://www.twitter.com/brilliantorg"/>
    <s v="http://www.facebook.com/brilliantorg"/>
    <s v="bb0e8d70-1444-e1be-bfee-f9e3d09f093d"/>
  </r>
  <r>
    <x v="37738"/>
    <s v="clicks4acause.com"/>
    <s v="USA"/>
    <s v="PA"/>
    <s v="PA - Other"/>
    <s v="Baden"/>
    <x v="0"/>
    <s v="Clicks for a Cause is a photography company helping in non-profit fundraising."/>
    <s v="photography"/>
    <x v="233"/>
    <x v="1"/>
    <n v="1"/>
    <m/>
    <s v="2013-04-01"/>
    <s v="2014-05-19"/>
    <s v="2014-05-19"/>
    <m/>
    <s v="info@clicks4acause.com"/>
    <s v="'+1 (814) 282-5505"/>
    <s v="https://www.crunchbase.com/organization/clicks-for-a-cause"/>
    <s v="https://www.twitter.com/clicks4acause"/>
    <s v="http://www.facebook.com/clicks4acause"/>
    <s v="279a3d91-a160-f46d-740e-3e89940e116a"/>
  </r>
  <r>
    <x v="37739"/>
    <s v="e-goaeroplanes.com"/>
    <s v="GBR"/>
    <m/>
    <s v="London"/>
    <s v="Cambridge"/>
    <x v="0"/>
    <s v="The e-Go is a remarkably light single seat aircraft. At the cutting edge of design and material innovation, it defines a new category of"/>
    <s v="manufacturing"/>
    <x v="41"/>
    <x v="1"/>
    <n v="2"/>
    <n v="2582545"/>
    <s v="2007-03-01"/>
    <s v="2014-02-10"/>
    <s v="2014-05-19"/>
    <m/>
    <m/>
    <s v="44 77 6869 0086"/>
    <s v="https://www.crunchbase.com/organization/e-go-aeroplanes"/>
    <s v="https://www.twitter.com/egoaeroplanes"/>
    <s v="http://www.facebook.com/ego.aeroplanes"/>
    <s v="135aa6b0-b80e-fa68-2aa7-83369bbe9907"/>
  </r>
  <r>
    <x v="37740"/>
    <s v="electricentertainment.com"/>
    <s v="USA"/>
    <s v="CA"/>
    <s v="Los Angeles"/>
    <s v="Los Angeles"/>
    <x v="0"/>
    <s v="Electric Entertainment is a full service film, television, and new media production company and studio."/>
    <s v="film|film production|tv production"/>
    <x v="236"/>
    <x v="0"/>
    <n v="1"/>
    <n v="50000000"/>
    <s v="2013-01-01"/>
    <s v="2014-05-19"/>
    <s v="2014-05-19"/>
    <m/>
    <m/>
    <n v="13234677155"/>
    <s v="https://www.crunchbase.com/organization/electric-entertainment"/>
    <m/>
    <m/>
    <s v="7a96dda8-c69e-f2d9-92ac-fd6188dd15db"/>
  </r>
  <r>
    <x v="37741"/>
    <s v="enduringhydro.com"/>
    <s v="USA"/>
    <s v="MD"/>
    <s v="Washington, D.C."/>
    <s v="Chevy Chase"/>
    <x v="0"/>
    <s v="Enduring Hydro invests in, develops, and modernizes hydroelectric facilities,"/>
    <s v="clean energy|renewable energy|water"/>
    <x v="165"/>
    <x v="1"/>
    <n v="1"/>
    <n v="3178867"/>
    <s v="2011-01-01"/>
    <s v="2014-05-19"/>
    <s v="2014-05-19"/>
    <m/>
    <m/>
    <s v="'301-718-4433"/>
    <s v="https://www.crunchbase.com/organization/enduring-hydro-llc"/>
    <m/>
    <m/>
    <s v="1cd4b2a6-0c74-8069-5985-51f1b37becc8"/>
  </r>
  <r>
    <x v="37742"/>
    <s v="epidemicsound.com"/>
    <s v="SWE"/>
    <m/>
    <s v="Stockholm"/>
    <s v="Stockholm"/>
    <x v="0"/>
    <s v="Epidemic Sound is a royalty-free production music library."/>
    <s v="film|music"/>
    <x v="1092"/>
    <x v="6"/>
    <n v="1"/>
    <n v="5000000"/>
    <s v="2009-01-01"/>
    <s v="2014-05-19"/>
    <s v="2014-05-19"/>
    <m/>
    <s v="greg@epidemicsound.com"/>
    <s v="'+46 70 431 21 30"/>
    <s v="https://www.crunchbase.com/organization/epidemic-sound"/>
    <s v="https://www.twitter.com/epidemic_sound"/>
    <s v="http://www.facebook.com/pages/epidemic-sound/169049686471020"/>
    <s v="439d3478-40fa-e6bc-9b71-f1bfa8296f52"/>
  </r>
  <r>
    <x v="37743"/>
    <s v="eyelock.com"/>
    <s v="USA"/>
    <s v="NY"/>
    <s v="New York City"/>
    <s v="New York"/>
    <x v="0"/>
    <s v="EyeLock is a global leader in iris-based identity authentication technology solutions"/>
    <s v="information technology|privacy|security"/>
    <x v="25"/>
    <x v="0"/>
    <n v="1"/>
    <n v="3000000"/>
    <s v="2006-01-01"/>
    <s v="2014-05-19"/>
    <s v="2014-05-19"/>
    <m/>
    <s v="info@eyelock.com"/>
    <s v="(855) 393-5625"/>
    <s v="https://www.crunchbase.com/organization/eyelock"/>
    <s v="https://www.twitter.com/eyelockcorp"/>
    <s v="https://www.facebook.com/eyelockcorp"/>
    <s v="8d76b788-ef0a-98fe-56ab-c9d208b530b9"/>
  </r>
  <r>
    <x v="37744"/>
    <s v="fam-ess.com"/>
    <s v="USA"/>
    <s v="OH"/>
    <s v="Columbus, Ohio"/>
    <s v="Columbus"/>
    <x v="0"/>
    <s v="Toy, apparel and electronic games manufacturers are getting incomplete information about key customers’ relationships to their product."/>
    <s v="analytics|big data|edtech"/>
    <x v="2139"/>
    <x v="1"/>
    <n v="2"/>
    <n v="43750"/>
    <s v="2014-01-01"/>
    <s v="2014-05-01"/>
    <s v="2014-05-19"/>
    <m/>
    <s v="msalsberry@fam-ess.com"/>
    <m/>
    <s v="https://www.crunchbase.com/organization/quest-to-clean-up-by-fam-ess--llc-"/>
    <s v="https://www.twitter.com/fam_ess"/>
    <s v="https://www.facebook.com/questtocleanup"/>
    <s v="a0989725-2e49-c764-68fe-a7ed66032882"/>
  </r>
  <r>
    <x v="37745"/>
    <s v="fanout.io"/>
    <s v="USA"/>
    <s v="CA"/>
    <s v="SF Bay Area"/>
    <s v="Mountain View"/>
    <x v="0"/>
    <s v="Fanout.io is a cloud service that makes it easy to push data to browsers and apps."/>
    <s v="cloud computing|developer apis|internet|real time|web hosting"/>
    <x v="146"/>
    <x v="1"/>
    <n v="1"/>
    <n v="30000"/>
    <s v="2011-11-01"/>
    <s v="2014-05-19"/>
    <s v="2014-05-19"/>
    <m/>
    <s v="info@fanout.io"/>
    <m/>
    <s v="https://www.crunchbase.com/organization/fanout"/>
    <s v="https://www.twitter.com/fanout"/>
    <m/>
    <s v="c287a73c-fcdb-dee8-5a73-a6d921791a77"/>
  </r>
  <r>
    <x v="37746"/>
    <s v="foodmattersmarket.com"/>
    <s v="USA"/>
    <s v="NC"/>
    <s v="Asheville"/>
    <s v="Brevard"/>
    <x v="0"/>
    <s v="They are Food Matters Market. Located near downtown Brevard"/>
    <s v="health care|natural resources"/>
    <x v="2595"/>
    <x v="1"/>
    <n v="1"/>
    <n v="25000"/>
    <s v="2012-01-01"/>
    <s v="2014-05-19"/>
    <s v="2014-05-19"/>
    <m/>
    <s v="pz@foodmattersmarket.com"/>
    <s v="'828-885-3663"/>
    <s v="https://www.crunchbase.com/organization/food-matters-markets"/>
    <m/>
    <s v="http://www.facebook.com/food-matters-market/11135590568013"/>
    <s v="2466222d-f338-34df-db3a-2fcba4524c6c"/>
  </r>
  <r>
    <x v="37747"/>
    <s v="freshrealm.co"/>
    <s v="USA"/>
    <s v="CA"/>
    <s v="Santa Barbara"/>
    <s v="Ventura"/>
    <x v="0"/>
    <s v="FreshRealm is an evolutionary step in how food will be consumed in the U.S"/>
    <s v="food processing"/>
    <x v="7"/>
    <x v="0"/>
    <n v="1"/>
    <n v="10000000"/>
    <s v="2013-01-01"/>
    <s v="2014-05-19"/>
    <s v="2014-05-19"/>
    <m/>
    <s v="participate@freshrealm.co"/>
    <s v="'805-667-8484"/>
    <s v="https://www.crunchbase.com/organization/freshrealm"/>
    <s v="https://www.twitter.com/freshrealm"/>
    <s v="http://www.facebook.com/freshrealm/info"/>
    <s v="7857d5df-debe-c7c6-3c4e-1982cf28fd67"/>
  </r>
  <r>
    <x v="37748"/>
    <s v="herotainment.com"/>
    <s v="USA"/>
    <s v="NY"/>
    <s v="New York City"/>
    <s v="New York"/>
    <x v="0"/>
    <s v="Herotainment introduces Herotopia.com, a dynamic social online game with engaging characters and stories."/>
    <s v="mmo games"/>
    <x v="616"/>
    <x v="0"/>
    <n v="1"/>
    <n v="300000"/>
    <m/>
    <s v="2014-05-19"/>
    <s v="2014-05-19"/>
    <m/>
    <s v="wade@herotainment.com"/>
    <s v="'646.807.4550"/>
    <s v="https://www.crunchbase.com/organization/herotainment"/>
    <s v="https://www.twitter.com/herotopia"/>
    <m/>
    <s v="59e4fff2-ce6e-f865-5daa-4abaca1febe4"/>
  </r>
  <r>
    <x v="37749"/>
    <s v="instamour.com"/>
    <s v="USA"/>
    <s v="PA"/>
    <s v="Philadelphia"/>
    <s v="Philadelphia"/>
    <x v="0"/>
    <s v="Instamour is a video messaging platform that offers no more bad dates via video profiles and live video chat."/>
    <s v="identity management|mobile|psychology|video"/>
    <x v="5784"/>
    <x v="1"/>
    <n v="2"/>
    <n v="105000"/>
    <s v="2013-08-26"/>
    <s v="2013-09-19"/>
    <s v="2014-05-19"/>
    <m/>
    <s v="social@instamour.com"/>
    <s v="'267-341-8683"/>
    <s v="https://www.crunchbase.com/organization/instamour"/>
    <s v="https://www.twitter.com/instamour"/>
    <s v="http://www.facebook.com/instamour"/>
    <s v="0a171135-45fc-afa7-a53e-10d8bfe25adc"/>
  </r>
  <r>
    <x v="37750"/>
    <s v="intelen.com"/>
    <s v="USA"/>
    <s v="NY"/>
    <s v="New York City"/>
    <s v="New York"/>
    <x v="0"/>
    <s v="Change the world’s behavior towards more efficient management systems through data-driven business applications"/>
    <s v="analytics|energy|energy efficiency|gamification|information technology|mobile devices"/>
    <x v="5785"/>
    <x v="2"/>
    <n v="4"/>
    <n v="3110000"/>
    <s v="2011-01-12"/>
    <s v="2010-09-01"/>
    <s v="2014-05-19"/>
    <m/>
    <s v="info@intelen.com"/>
    <m/>
    <s v="https://www.crunchbase.com/organization/intelen"/>
    <s v="https://www.twitter.com/intelen"/>
    <s v="http://www.facebook.com/intelen"/>
    <s v="5e0bad05-bacb-63a3-457c-05bddb39c965"/>
  </r>
  <r>
    <x v="37751"/>
    <s v="kindredprints.com"/>
    <s v="USA"/>
    <s v="CA"/>
    <s v="SF Bay Area"/>
    <s v="Palo Alto"/>
    <x v="0"/>
    <s v="Kindred photo booklets can be made in 60 seconds and are a hardcopy memory of your recent life events that you share with those you love"/>
    <s v="apps|mobile|photography"/>
    <x v="762"/>
    <x v="1"/>
    <n v="1"/>
    <m/>
    <s v="2013-06-15"/>
    <s v="2014-05-19"/>
    <s v="2014-05-19"/>
    <m/>
    <s v="team@kindredprints.com"/>
    <n v="6073512027"/>
    <s v="https://www.crunchbase.com/organization/kindred-prints"/>
    <s v="https://www.twitter.com/kindredprints"/>
    <s v="http://www.facebook.com/kindredprints"/>
    <s v="511b6228-fde7-1563-439b-9e138aff3014"/>
  </r>
  <r>
    <x v="37752"/>
    <s v="luckyfishgames.com"/>
    <s v="ISR"/>
    <m/>
    <m/>
    <m/>
    <x v="0"/>
    <s v="Lucky Fish Games developed a unique gaming platform which focuses on soft casino games for social network"/>
    <s v="gaming|social network|web development"/>
    <x v="2522"/>
    <x v="0"/>
    <n v="1"/>
    <n v="1600000"/>
    <s v="2012-01-01"/>
    <s v="2014-05-19"/>
    <s v="2014-05-19"/>
    <m/>
    <m/>
    <m/>
    <s v="https://www.crunchbase.com/organization/luckyfish-games"/>
    <s v="https://www.twitter.com/omg_fortune"/>
    <s v="http://www.facebook.com/omgfortune"/>
    <s v="9c152744-df30-db26-3757-0b5b4aa0ddf9"/>
  </r>
  <r>
    <x v="37753"/>
    <s v="lutz-fleischwaren.de"/>
    <m/>
    <m/>
    <m/>
    <m/>
    <x v="0"/>
    <s v="The Lutz Group is one of the leading manufacturers of sausage and convenience products in Germany."/>
    <m/>
    <x v="5"/>
    <x v="6"/>
    <n v="1"/>
    <m/>
    <m/>
    <s v="2014-05-19"/>
    <s v="2014-05-19"/>
    <m/>
    <m/>
    <m/>
    <s v="https://www.crunchbase.com/organization/lutz-convenience-food"/>
    <m/>
    <m/>
    <s v="c396dc44-9923-d59e-50eb-7c479f568226"/>
  </r>
  <r>
    <x v="37754"/>
    <s v="mobilepulse.com"/>
    <s v="USA"/>
    <s v="CO"/>
    <s v="Denver"/>
    <s v="Denver"/>
    <x v="0"/>
    <s v="Mobile Pulse offers broadband measurement and analysis software solutions for customers to manage mobile devices and telecom expenses."/>
    <s v="enterprise software|internet|mobile|wireless"/>
    <x v="872"/>
    <x v="0"/>
    <n v="5"/>
    <n v="3130473"/>
    <s v="2011-01-01"/>
    <s v="2011-04-22"/>
    <s v="2014-05-19"/>
    <m/>
    <s v="andrew@mobilepulse.com"/>
    <s v="'303-335-6632"/>
    <s v="https://www.crunchbase.com/organization/mobile-pulse"/>
    <s v="https://www.twitter.com/mobilepulseinc"/>
    <s v="http://www.facebook.com/pages/mobile-pulse/269866649700701"/>
    <s v="a003a777-37c6-4c27-3909-551d9e7a7b17"/>
  </r>
  <r>
    <x v="37755"/>
    <s v="mxlocker.com"/>
    <s v="USA"/>
    <s v="GA"/>
    <s v="Atlanta"/>
    <s v="Canton"/>
    <x v="0"/>
    <s v="Motomotives is a powersports and automotive products developing company."/>
    <s v="automotive"/>
    <x v="114"/>
    <x v="1"/>
    <n v="1"/>
    <m/>
    <s v="2011-02-25"/>
    <s v="2014-05-19"/>
    <s v="2014-05-19"/>
    <m/>
    <s v="mdreyes@motomotives.com"/>
    <m/>
    <s v="https://www.crunchbase.com/organization/motomotives"/>
    <s v="https://www.twitter.com/mxlocker"/>
    <s v="http://www.facebook.com/motomotives"/>
    <s v="c3f48f19-b2b3-de18-20ef-8381dea873ef"/>
  </r>
  <r>
    <x v="37756"/>
    <s v="msteves.com"/>
    <s v="USA"/>
    <s v="MD"/>
    <s v="Hagerstown"/>
    <s v="Williamsport"/>
    <x v="0"/>
    <s v="Products that Perform beautyfully to visibly improve skin"/>
    <s v="cosmetics|direct sales"/>
    <x v="3872"/>
    <x v="0"/>
    <n v="1"/>
    <n v="20000"/>
    <s v="2010-01-01"/>
    <s v="2014-05-19"/>
    <s v="2014-05-19"/>
    <m/>
    <s v="info@msteves.com"/>
    <s v="'301-667-7707"/>
    <s v="https://www.crunchbase.com/organization/m-steves-usa"/>
    <s v="https://www.twitter.com/m_steves"/>
    <s v="http://www.facebook.com/m.stevesskin"/>
    <s v="e9688bae-b4b8-d2f5-6da6-7259cc52477d"/>
  </r>
  <r>
    <x v="37757"/>
    <s v="neostem.com"/>
    <s v="USA"/>
    <s v="NY"/>
    <s v="New York City"/>
    <s v="New York"/>
    <x v="1"/>
    <s v="NeoStem is a biopharmaceutical company developing cellular therapies for the oncology, immunology, and regenerative medicine sectors."/>
    <s v="biotechnology|developer platform|manufacturing"/>
    <x v="5786"/>
    <x v="6"/>
    <n v="2"/>
    <n v="49000000"/>
    <s v="1980-01-01"/>
    <s v="2009-04-13"/>
    <s v="2014-05-19"/>
    <m/>
    <m/>
    <s v="'212-584-4180"/>
    <s v="https://www.crunchbase.com/organization/neostem"/>
    <s v="https://www.twitter.com/neosteminc"/>
    <s v="http://www.facebook.com/neostem.inc"/>
    <s v="5196bce6-424e-c95b-50e8-da45624e2a11"/>
  </r>
  <r>
    <x v="37758"/>
    <s v="onefold.io"/>
    <s v="USA"/>
    <s v="CA"/>
    <s v="SF Bay Area"/>
    <s v="San Francisco"/>
    <x v="0"/>
    <s v="OneFold is powerfull enough for data scientists yest easy enough for the rest of us to use, gather actionable insights with flexible."/>
    <s v="analytics|big data|information technology|saas|software"/>
    <x v="192"/>
    <x v="1"/>
    <n v="3"/>
    <n v="1050000"/>
    <s v="2013-04-01"/>
    <s v="2014-02-05"/>
    <s v="2014-05-19"/>
    <m/>
    <s v="info@onefold.io"/>
    <m/>
    <s v="https://www.crunchbase.com/organization/onefold"/>
    <s v="https://www.twitter.com/onefolddata"/>
    <m/>
    <s v="6eb0d468-0f7b-fa0c-c254-665af6d85286"/>
  </r>
  <r>
    <x v="37759"/>
    <s v="outfieldapp.com"/>
    <s v="USA"/>
    <s v="TX"/>
    <s v="Austin"/>
    <s v="College Station"/>
    <x v="0"/>
    <s v="The mobile-interaction CRM for any business with field reps."/>
    <s v="e-commerce|mobile|social crm"/>
    <x v="1947"/>
    <x v="1"/>
    <n v="1"/>
    <n v="20000"/>
    <s v="2013-01-01"/>
    <s v="2014-05-19"/>
    <s v="2014-05-19"/>
    <m/>
    <s v="info@outfieldapp.com"/>
    <s v="(832)942-8672"/>
    <s v="https://www.crunchbase.com/organization/outfield"/>
    <s v="https://www.twitter.com/outfieldapp"/>
    <s v="https://www.facebook.com/outfieldapp"/>
    <s v="e194e2b9-d4b1-06db-c385-bf2bd70c00b5"/>
  </r>
  <r>
    <x v="37760"/>
    <s v="p-commercesrl.com"/>
    <s v="ITA"/>
    <m/>
    <s v="ITA - Other"/>
    <s v="Siracusa"/>
    <x v="0"/>
    <s v="P-Commerce Srl is the company Siracusana that contains several e-commerce sites."/>
    <s v="e-commerce"/>
    <x v="63"/>
    <x v="2"/>
    <n v="1"/>
    <n v="342500"/>
    <s v="2011-01-01"/>
    <s v="2014-05-19"/>
    <s v="2014-05-19"/>
    <m/>
    <s v="info@marthascottage.com"/>
    <s v="'+39 19331690931"/>
    <s v="https://www.crunchbase.com/organization/p-commerce"/>
    <s v="https://www.twitter.com/marthas_cottage"/>
    <s v="http://www.facebook.com/marthascottage"/>
    <s v="612bd3ce-8d79-fd77-ddc1-789738549733"/>
  </r>
  <r>
    <x v="37761"/>
    <s v="playsight.com"/>
    <s v="ISR"/>
    <m/>
    <s v="Tel Aviv"/>
    <s v="Kfar Saba"/>
    <x v="0"/>
    <s v="PlaySight is connecting the next generation of athletes through immersive sports video and analytics technology."/>
    <s v="analytics|media and entertainment|sports|video streaming"/>
    <x v="5787"/>
    <x v="0"/>
    <n v="2"/>
    <n v="5000000"/>
    <s v="2010-01-01"/>
    <s v="2012-01-12"/>
    <s v="2014-05-19"/>
    <m/>
    <s v="info@playsight.com"/>
    <s v="(201)399-7424"/>
    <s v="https://www.crunchbase.com/organization/playsight"/>
    <s v="https://www.twitter.com/playsight"/>
    <s v="http://www.facebook.com/playsight"/>
    <s v="6e790ac1-2807-acdf-8d2f-c3bed6ff5120"/>
  </r>
  <r>
    <x v="37762"/>
    <s v="prepify.me"/>
    <s v="USA"/>
    <s v="TX"/>
    <s v="Austin"/>
    <s v="Austin"/>
    <x v="0"/>
    <s v="College prep for all. Prepify provides free SAT &amp; ACT prep and connects students directly with college admissions offices."/>
    <s v="education|lead generation|test and measurement"/>
    <x v="5788"/>
    <x v="1"/>
    <n v="1"/>
    <n v="20000"/>
    <s v="2014-05-28"/>
    <s v="2014-05-19"/>
    <s v="2014-05-19"/>
    <m/>
    <s v="info@prepify.me"/>
    <m/>
    <s v="https://www.crunchbase.com/organization/prepify"/>
    <s v="https://www.twitter.com/prepify"/>
    <s v="http://www.facebook.com/prepify"/>
    <s v="40566fa4-6b07-3dca-326e-8521cb431560"/>
  </r>
  <r>
    <x v="37763"/>
    <s v="raydiance.com"/>
    <s v="USA"/>
    <s v="CA"/>
    <s v="Napa Valley"/>
    <s v="Petaluma"/>
    <x v="0"/>
    <s v="Raydiance develops, manufactures and markets precision manufacturing solutions enabled by femtosecond laser technology."/>
    <s v="manufacturing|medical device|national security"/>
    <x v="5789"/>
    <x v="2"/>
    <n v="8"/>
    <n v="67576091"/>
    <s v="2004-01-01"/>
    <s v="2006-11-14"/>
    <s v="2014-05-19"/>
    <m/>
    <s v="marketing@raydiance.com"/>
    <s v="'+1 707-559-2100"/>
    <s v="https://www.crunchbase.com/organization/raydiance"/>
    <s v="https://www.twitter.com/raydiance_inc"/>
    <s v="https://www.facebook.com/raydiance-106423434625"/>
    <s v="b710b22a-2dfb-aeb3-2a2c-ce860eb9a0d3"/>
  </r>
  <r>
    <x v="37764"/>
    <s v="runnerplace.com"/>
    <s v="ESP"/>
    <m/>
    <s v="Alicante"/>
    <s v="Alicante"/>
    <x v="0"/>
    <s v="RunnerPlace is an online platform that enables users to find, participate in, and manage race schedules."/>
    <s v="advertising|fitness|sports"/>
    <x v="1665"/>
    <x v="1"/>
    <n v="1"/>
    <n v="13700"/>
    <s v="2014-01-01"/>
    <s v="2014-05-19"/>
    <s v="2014-05-19"/>
    <m/>
    <s v="info@runnerplace.com"/>
    <m/>
    <s v="https://www.crunchbase.com/organization/runnerplace"/>
    <s v="https://www.twitter.com/runnerplace"/>
    <s v="http://www.facebook.com/runnerplace"/>
    <s v="c89b9968-4bce-a151-69fd-1d14e9742778"/>
  </r>
  <r>
    <x v="37765"/>
    <s v="smartdataprotection.eu"/>
    <m/>
    <m/>
    <m/>
    <m/>
    <x v="0"/>
    <s v="Smart Data Protection is your legal assistance to help you comply with laws about the Data Protection Act or Act Cookies"/>
    <m/>
    <x v="5"/>
    <x v="1"/>
    <n v="1"/>
    <m/>
    <s v="2013-01-01"/>
    <s v="2014-05-19"/>
    <s v="2014-05-19"/>
    <m/>
    <m/>
    <s v="'+34 910 25 97 56"/>
    <s v="https://www.crunchbase.com/organization/smart-data-protection"/>
    <s v="https://www.twitter.com/smartdata_es"/>
    <m/>
    <s v="1436fc09-be80-bc37-ea69-aae3dd955a36"/>
  </r>
  <r>
    <x v="37766"/>
    <s v="sportwip.com"/>
    <s v="USA"/>
    <s v="TX"/>
    <s v="TX - Other"/>
    <s v="Bryan"/>
    <x v="0"/>
    <s v="SPORTWIP - the world’s premiere destination to support good lifestyle habits of a team."/>
    <s v="e-commerce|enterprise software|health care|saas|wearables"/>
    <x v="5790"/>
    <x v="1"/>
    <n v="1"/>
    <n v="20000"/>
    <s v="2014-06-01"/>
    <s v="2014-05-19"/>
    <s v="2014-05-19"/>
    <m/>
    <s v="info@sportwip.com"/>
    <m/>
    <s v="https://www.crunchbase.com/organization/sportwip"/>
    <s v="https://www.twitter.com/sportwip"/>
    <s v="http://www.facebook.com/sportwipmotivation"/>
    <s v="659a072a-af58-60ba-f94c-3fa78ddc9b65"/>
  </r>
  <r>
    <x v="37767"/>
    <s v="thenounproject.com"/>
    <s v="USA"/>
    <s v="CA"/>
    <s v="Los Angeles"/>
    <s v="Los Angeles"/>
    <x v="0"/>
    <s v="The Noun Project is a platform where the world’s visual language can be shared."/>
    <s v="communities|social media|web design"/>
    <x v="5791"/>
    <x v="0"/>
    <n v="1"/>
    <n v="2000000"/>
    <s v="2011-01-01"/>
    <s v="2014-05-19"/>
    <s v="2014-05-19"/>
    <m/>
    <m/>
    <m/>
    <s v="https://www.crunchbase.com/organization/the-noun-project"/>
    <s v="https://www.twitter.com/nounproject"/>
    <m/>
    <s v="6a25f111-6fee-79f0-cc7d-46577bed1a2b"/>
  </r>
  <r>
    <x v="37768"/>
    <s v="touchsurgery.com"/>
    <s v="USA"/>
    <s v="NY"/>
    <s v="New York City"/>
    <s v="New York"/>
    <x v="0"/>
    <s v="Practice Surgery, any place, any time"/>
    <s v="analytics|big data|education|medical"/>
    <x v="5792"/>
    <x v="0"/>
    <n v="1"/>
    <n v="1000000"/>
    <s v="2012-01-01"/>
    <s v="2014-05-19"/>
    <s v="2014-05-19"/>
    <m/>
    <s v="info@touchsurgery.com"/>
    <n v="442032172090"/>
    <s v="https://www.crunchbase.com/organization/toughsurgery"/>
    <s v="https://www.twitter.com/touchsurgery"/>
    <s v="http://www.facebook.com/pages/touch-surgery/682492511763818"/>
    <s v="b540a8d6-a195-cdda-7246-eb6820338fd3"/>
  </r>
  <r>
    <x v="37769"/>
    <s v="wellmetris.com"/>
    <s v="USA"/>
    <s v="MI"/>
    <s v="Detroit"/>
    <s v="Keego Harbor"/>
    <x v="0"/>
    <s v="WellMetris is a health and wellness screening platform."/>
    <s v="biotechnology|medical"/>
    <x v="44"/>
    <x v="2"/>
    <n v="1"/>
    <m/>
    <s v="2013-09-21"/>
    <s v="2014-05-19"/>
    <s v="2014-05-19"/>
    <m/>
    <m/>
    <m/>
    <s v="https://www.crunchbase.com/organization/wellmetris"/>
    <s v="https://www.twitter.com/wellmetris"/>
    <m/>
    <s v="64ad9ad0-0bbc-3fcf-8f53-14080d42823f"/>
  </r>
  <r>
    <x v="37770"/>
    <s v="whisper.sh"/>
    <s v="USA"/>
    <s v="CA"/>
    <s v="Los Angeles"/>
    <s v="Venice"/>
    <x v="0"/>
    <s v="Whisper is the largest online community where people share real thoughts and feelings, without identities."/>
    <s v="file sharing|mobile|social media"/>
    <x v="32"/>
    <x v="6"/>
    <n v="4"/>
    <n v="61000000"/>
    <s v="2012-01-01"/>
    <s v="2012-01-02"/>
    <s v="2014-05-19"/>
    <m/>
    <m/>
    <m/>
    <s v="https://www.crunchbase.com/organization/whisper"/>
    <s v="https://www.twitter.com/whisper"/>
    <s v="http://www.facebook.com/whisperapp"/>
    <s v="10c22cb0-6c96-c186-dfaf-9d8baf27d6aa"/>
  </r>
  <r>
    <x v="37771"/>
    <s v="yummy77.com"/>
    <s v="CHN"/>
    <m/>
    <m/>
    <m/>
    <x v="2"/>
    <s v="Yummy launched in China in 2013, offering seasonally fresh products for order online"/>
    <s v="food processing|internet|shipping"/>
    <x v="206"/>
    <x v="2"/>
    <n v="1"/>
    <n v="20000000"/>
    <s v="2013-01-01"/>
    <s v="2014-05-19"/>
    <s v="2014-05-19"/>
    <m/>
    <m/>
    <m/>
    <s v="https://www.crunchbase.com/organization/yummy77"/>
    <m/>
    <m/>
    <s v="b8e6e343-8d49-27f6-2f3b-3f8e76e09c76"/>
  </r>
  <r>
    <x v="37772"/>
    <s v="asclepiusfarms.com"/>
    <s v="USA"/>
    <s v="NY"/>
    <s v="New York City"/>
    <s v="Highland"/>
    <x v="0"/>
    <s v="Our vision begins and ends with making a better life for individuals with chronic and debilitating illnesses."/>
    <s v="medical"/>
    <x v="3"/>
    <x v="1"/>
    <n v="1"/>
    <n v="360000"/>
    <s v="2014-04-01"/>
    <s v="2014-05-18"/>
    <s v="2014-05-18"/>
    <m/>
    <m/>
    <m/>
    <s v="https://www.crunchbase.com/organization/asclepius-farms"/>
    <s v="https://www.twitter.com/asclepiusfarms"/>
    <s v="http://www.facebook.com/pages/asclepius-farms/610523319041355"/>
    <s v="4e718991-a78b-8f77-c160-ec250c8abf77"/>
  </r>
  <r>
    <x v="37773"/>
    <s v="enlivexpharm.com"/>
    <s v="ISR"/>
    <m/>
    <m/>
    <m/>
    <x v="0"/>
    <s v="Enlivex is an Israeli-based cell immunotherapy company."/>
    <s v="health care|information technology|therapeutics"/>
    <x v="66"/>
    <x v="2"/>
    <n v="1"/>
    <n v="7000000"/>
    <s v="2005-10-01"/>
    <s v="2014-05-18"/>
    <s v="2014-05-18"/>
    <m/>
    <m/>
    <m/>
    <s v="https://www.crunchbase.com/organization/enlivex-therapeutics"/>
    <m/>
    <m/>
    <s v="25c1a6e5-a0c2-ead9-f502-c98901cf2369"/>
  </r>
  <r>
    <x v="37774"/>
    <s v="laborinstitut.at"/>
    <m/>
    <m/>
    <m/>
    <m/>
    <x v="0"/>
    <s v="ENML Erste Niederösterreichische Medizinische Laborbetriebs GmbH"/>
    <m/>
    <x v="5"/>
    <x v="2"/>
    <n v="1"/>
    <m/>
    <m/>
    <s v="2014-05-18"/>
    <s v="2014-05-18"/>
    <m/>
    <m/>
    <m/>
    <s v="https://www.crunchbase.com/organization/enml"/>
    <m/>
    <m/>
    <s v="ec91042a-5938-7145-66cf-e890a0883465"/>
  </r>
  <r>
    <x v="37775"/>
    <s v="konnectsolutions.com"/>
    <s v="USA"/>
    <s v="CA"/>
    <s v="SF Bay Area"/>
    <s v="San Jose"/>
    <x v="0"/>
    <s v="Konnect Solutions is a software-as-a-service (SaaS) model that uses proprietary technology to provide specific location information."/>
    <s v="big data|location based services|software"/>
    <x v="733"/>
    <x v="1"/>
    <n v="2"/>
    <n v="400000"/>
    <m/>
    <s v="2013-01-01"/>
    <s v="2014-05-18"/>
    <m/>
    <s v="info@konnectsolutions.com"/>
    <s v="'650.231.2060"/>
    <s v="https://www.crunchbase.com/organization/konnect-solutions"/>
    <s v="https://www.twitter.com/konnect_sj"/>
    <m/>
    <s v="0c1fe7eb-0f38-ed16-8123-80ccb68763dc"/>
  </r>
  <r>
    <x v="37776"/>
    <s v="myforce.com"/>
    <s v="USA"/>
    <s v="CO"/>
    <s v="Denver"/>
    <s v="Denver"/>
    <x v="0"/>
    <s v="MyForce is a personal protection system on smartphones that allows users to connect with a professional response team in an emergency."/>
    <s v="security"/>
    <x v="175"/>
    <x v="0"/>
    <n v="3"/>
    <n v="3203515"/>
    <s v="2009-01-01"/>
    <s v="2012-04-26"/>
    <s v="2014-05-18"/>
    <m/>
    <m/>
    <s v="'800.917.0909"/>
    <s v="https://www.crunchbase.com/organization/myforce"/>
    <s v="https://www.twitter.com/myforcesecurity"/>
    <s v="http://www.facebook.com/myforce"/>
    <s v="581caadc-cc5c-1d08-66c4-ce6baefda96b"/>
  </r>
  <r>
    <x v="37777"/>
    <s v="nantworks.com"/>
    <s v="USA"/>
    <s v="CA"/>
    <s v="Los Angeles"/>
    <s v="Los Angeles"/>
    <x v="0"/>
    <s v="NantWorks combines semiconductor technology, supercomputing and advanced networks to improve healthcare, commerce and digital entertainment."/>
    <s v="biotechnology|health care|semiconductor"/>
    <x v="385"/>
    <x v="2"/>
    <n v="2"/>
    <n v="140000000"/>
    <s v="2010-01-01"/>
    <s v="2012-07-25"/>
    <s v="2014-05-18"/>
    <m/>
    <s v="info@nantworks.com"/>
    <m/>
    <s v="https://www.crunchbase.com/organization/nantworks"/>
    <s v="https://www.twitter.com/nantworks"/>
    <m/>
    <s v="3bbe789b-1d05-c7c3-8a15-4ce3c8c3538c"/>
  </r>
  <r>
    <x v="37778"/>
    <s v="parcelllabs.com"/>
    <s v="USA"/>
    <s v="MA"/>
    <s v="Boston"/>
    <s v="Natick"/>
    <x v="0"/>
    <s v="Parcell’s platform technology has the potential to deliver a diverse portfolio of products for multiple indications."/>
    <s v="biotechnology"/>
    <x v="36"/>
    <x v="1"/>
    <n v="1"/>
    <n v="500000"/>
    <s v="2008-01-01"/>
    <s v="2014-05-18"/>
    <s v="2014-05-18"/>
    <m/>
    <m/>
    <s v="'508-545-2990"/>
    <s v="https://www.crunchbase.com/organization/parcell-laboratories"/>
    <m/>
    <m/>
    <s v="4dbb65fe-be48-7ba2-f91c-d235cd4da54c"/>
  </r>
  <r>
    <x v="37779"/>
    <s v="ubenx.com"/>
    <s v="USA"/>
    <s v="TX"/>
    <s v="Houston"/>
    <s v="Cypress"/>
    <x v="0"/>
    <s v="UBEnX is a unique online educational platform that combines the power of “Earning While Learning” and a “Monetization System”."/>
    <s v="education"/>
    <x v="38"/>
    <x v="1"/>
    <n v="1"/>
    <n v="100000"/>
    <s v="2011-03-01"/>
    <s v="2014-05-18"/>
    <s v="2014-05-18"/>
    <m/>
    <m/>
    <m/>
    <s v="https://www.crunchbase.com/organization/ubenx-com"/>
    <m/>
    <s v="http://www.facebook.com/myubenx"/>
    <s v="98906509-d21f-8020-586c-dee780ad7bba"/>
  </r>
  <r>
    <x v="37780"/>
    <s v="unifiedapp.com"/>
    <s v="ESP"/>
    <m/>
    <s v="ESP - Other"/>
    <s v="Ibiza"/>
    <x v="0"/>
    <s v="A Mobile App that lets you pin-point your friends locations inside music venues."/>
    <s v="information technology|navigation|nightlife"/>
    <x v="5793"/>
    <x v="1"/>
    <n v="1"/>
    <m/>
    <s v="2013-12-13"/>
    <s v="2014-05-18"/>
    <s v="2014-05-18"/>
    <m/>
    <m/>
    <m/>
    <s v="https://www.crunchbase.com/organization/unified-technologies-ltd"/>
    <s v="https://www.twitter.com/unifiedapp"/>
    <s v="https://www.facebook.com/unifiedapp"/>
    <s v="3c050ee3-ac67-0b7b-4945-a4428c5b9741"/>
  </r>
  <r>
    <x v="37781"/>
    <s v="artofthedream.com"/>
    <s v="USA"/>
    <s v="MD"/>
    <s v="MD - Other"/>
    <s v="Temple Hills"/>
    <x v="0"/>
    <s v="Art of the Dream is a Limited Liability Corporation that specializes in independent film and photography."/>
    <s v="film|media and entertainment|photography"/>
    <x v="21"/>
    <x v="1"/>
    <n v="1"/>
    <n v="100000"/>
    <s v="2014-01-03"/>
    <s v="2014-05-17"/>
    <s v="2014-05-17"/>
    <m/>
    <m/>
    <m/>
    <s v="https://www.crunchbase.com/organization/art-of-the-dream"/>
    <m/>
    <m/>
    <s v="2141f505-74c6-dfea-0e91-29f2e31f76df"/>
  </r>
  <r>
    <x v="37782"/>
    <s v="vetscare.net"/>
    <s v="USA"/>
    <s v="FL"/>
    <s v="Florida's Space Coast"/>
    <s v="Titusville"/>
    <x v="0"/>
    <s v="My company is a service related entity that controls and acquires wealth in commercial and residential real estate."/>
    <m/>
    <x v="5"/>
    <x v="2"/>
    <n v="1"/>
    <m/>
    <s v="2011-11-23"/>
    <s v="2014-05-17"/>
    <s v="2014-05-17"/>
    <m/>
    <m/>
    <m/>
    <s v="https://www.crunchbase.com/organization/a-v-e-t-s-c-a-r-e"/>
    <m/>
    <m/>
    <s v="962533ff-2b74-76a7-144a-c04aa1c173c0"/>
  </r>
  <r>
    <x v="37783"/>
    <s v="familyhousinginvestments.com"/>
    <s v="USA"/>
    <s v="PA"/>
    <s v="PA - Other"/>
    <s v="Bedford"/>
    <x v="0"/>
    <s v="We buy property at a discount and sell it for a profit."/>
    <s v="real estate"/>
    <x v="76"/>
    <x v="1"/>
    <n v="1"/>
    <n v="40000"/>
    <s v="2009-09-01"/>
    <s v="2014-05-17"/>
    <s v="2014-05-17"/>
    <m/>
    <m/>
    <m/>
    <s v="https://www.crunchbase.com/organization/family-housing-investments"/>
    <m/>
    <s v="http://www.facebook.com/owenott"/>
    <s v="18d20a69-65e8-aba5-1ed4-eb5f05c74809"/>
  </r>
  <r>
    <x v="37784"/>
    <s v="jointhewellnessteam.com"/>
    <s v="USA"/>
    <s v="OH"/>
    <s v="Cincinnati"/>
    <s v="Cincinnati"/>
    <x v="0"/>
    <s v="Join The Wellness Team is a member of prestigious hall of fame to remove toxins and carcinogens from home and build a financial for future."/>
    <s v="health care"/>
    <x v="3"/>
    <x v="1"/>
    <n v="1"/>
    <n v="20000"/>
    <m/>
    <s v="2014-05-17"/>
    <s v="2014-05-17"/>
    <m/>
    <m/>
    <s v="'513-348-7718"/>
    <s v="https://www.crunchbase.com/organization/join-the-wellness-team"/>
    <m/>
    <m/>
    <s v="4521dade-4ba7-092c-2e97-dfb1c6f0c2ac"/>
  </r>
  <r>
    <x v="37785"/>
    <s v="novashare.org"/>
    <s v="CAN"/>
    <s v="ON"/>
    <s v="Toronto"/>
    <s v="Toronto"/>
    <x v="2"/>
    <s v="NovaShare Solutions develops communications management and data analytics software for companies and investors."/>
    <s v="analytics|enterprise software|fintech|it management"/>
    <x v="397"/>
    <x v="1"/>
    <n v="1"/>
    <m/>
    <s v="2013-01-01"/>
    <s v="2014-05-17"/>
    <s v="2014-05-17"/>
    <m/>
    <s v="info@novashare.ca"/>
    <s v="(416) 463-6682"/>
    <s v="https://www.crunchbase.com/organization/novashare-solutions"/>
    <m/>
    <m/>
    <s v="2880ae9f-f362-32c5-16d6-430e124c3f89"/>
  </r>
  <r>
    <x v="37786"/>
    <m/>
    <s v="USA"/>
    <s v="NY"/>
    <s v="New York City"/>
    <s v="New York"/>
    <x v="0"/>
    <s v="Pelican Renewables funds Louisiana residential and commercial renewable energy projects."/>
    <s v="energy efficiency|solar"/>
    <x v="165"/>
    <x v="2"/>
    <n v="1"/>
    <n v="1500000"/>
    <m/>
    <s v="2014-05-17"/>
    <s v="2014-05-17"/>
    <m/>
    <m/>
    <m/>
    <s v="https://www.crunchbase.com/organization/pelican-renewables"/>
    <m/>
    <m/>
    <s v="e8f6f8f6-ebdb-0e5f-c1b0-8a1c4c7b2c0f"/>
  </r>
  <r>
    <x v="37787"/>
    <s v="providentlink.com"/>
    <s v="USA"/>
    <s v="IL"/>
    <s v="Chicago"/>
    <s v="Glen Ellyn"/>
    <x v="0"/>
    <s v="Provident Link recruits Chicago Information Technology Professionals."/>
    <s v="consulting"/>
    <x v="5"/>
    <x v="1"/>
    <n v="1"/>
    <m/>
    <s v="2006-10-26"/>
    <s v="2014-05-17"/>
    <s v="2014-05-17"/>
    <m/>
    <m/>
    <m/>
    <s v="https://www.crunchbase.com/organization/provident-link"/>
    <s v="https://www.twitter.com/providentlink"/>
    <m/>
    <s v="0626bf92-e901-85cb-4a41-d99ae0636d3b"/>
  </r>
  <r>
    <x v="37788"/>
    <m/>
    <s v="IND"/>
    <m/>
    <s v="Mumbai"/>
    <s v="Mumbai"/>
    <x v="0"/>
    <s v="The company is on the records from last 10 years and perfectly running good and profit making."/>
    <s v="software"/>
    <x v="10"/>
    <x v="2"/>
    <n v="1"/>
    <m/>
    <s v="2014-05-17"/>
    <s v="2014-05-17"/>
    <s v="2014-05-17"/>
    <m/>
    <m/>
    <m/>
    <s v="https://www.crunchbase.com/organization/sd-motiongraphiks"/>
    <m/>
    <m/>
    <s v="31d6e515-107c-face-a2be-85988058c91d"/>
  </r>
  <r>
    <x v="37789"/>
    <s v="sophiris.com"/>
    <s v="USA"/>
    <s v="CA"/>
    <s v="San Diego"/>
    <s v="La Jolla"/>
    <x v="1"/>
    <s v="Biotech focused on BPH treatment"/>
    <s v="biopharma|biotechnology|clinical trials"/>
    <x v="44"/>
    <x v="2"/>
    <n v="3"/>
    <n v="37226398"/>
    <m/>
    <s v="2010-04-15"/>
    <s v="2014-05-17"/>
    <m/>
    <s v="info@sophirisbio.com"/>
    <s v="'858.777.1760"/>
    <s v="https://www.crunchbase.com/organization/sophiris-bio"/>
    <m/>
    <m/>
    <s v="7f2fc840-5643-2c01-8c6a-de7870ece8f0"/>
  </r>
  <r>
    <x v="37790"/>
    <s v="315studio.biz"/>
    <s v="TUR"/>
    <m/>
    <s v="Istanbul"/>
    <s v="Istanbul"/>
    <x v="0"/>
    <s v="315 Studio is an mobile software company focused on location-based marketing solutions."/>
    <s v="apps|brand marketing|location based services|mobile"/>
    <x v="5794"/>
    <x v="1"/>
    <n v="1"/>
    <n v="20560.9013899169"/>
    <s v="2013-04-12"/>
    <s v="2014-05-16"/>
    <s v="2014-05-16"/>
    <m/>
    <s v="yenerduran@315studio.biz"/>
    <m/>
    <s v="https://www.crunchbase.com/organization/315-studio"/>
    <s v="https://www.twitter.com/feridattar"/>
    <s v="http://www.facebook.com/315studio.biz"/>
    <s v="f956ffe3-80ee-2e2c-fdfe-5b5e06fa6dc0"/>
  </r>
  <r>
    <x v="37791"/>
    <s v="adheretx.com"/>
    <s v="USA"/>
    <s v="CT"/>
    <s v="Hartford"/>
    <s v="East Hartford"/>
    <x v="0"/>
    <s v="ActualMeds is the first solution to provide “medication reconciliation on demand” at point of care and to automate the process"/>
    <s v="health care"/>
    <x v="3"/>
    <x v="1"/>
    <n v="2"/>
    <n v="550000"/>
    <s v="2009-01-01"/>
    <s v="2011-10-26"/>
    <s v="2014-05-16"/>
    <m/>
    <m/>
    <s v="'888-838-9053"/>
    <s v="https://www.crunchbase.com/organization/actualmeds"/>
    <m/>
    <m/>
    <s v="b43e836a-d2c0-970d-9750-077e914e6529"/>
  </r>
  <r>
    <x v="37792"/>
    <s v="albo.mx"/>
    <m/>
    <m/>
    <m/>
    <m/>
    <x v="0"/>
    <s v="Albo it's a new kind of bank in your smartphone."/>
    <s v="banking|mobile apps|software"/>
    <x v="1030"/>
    <x v="1"/>
    <n v="1"/>
    <n v="125000"/>
    <s v="2014-10-01"/>
    <s v="2014-05-16"/>
    <s v="2014-05-16"/>
    <m/>
    <s v="social@albo.mx"/>
    <m/>
    <s v="https://www.crunchbase.com/organization/albo"/>
    <s v="https://www.twitter.com/albomx"/>
    <s v="https://www.facebook.com/albo-710738445682371"/>
    <s v="3324d66d-f2cd-504f-ce53-86fff2a6b3bc"/>
  </r>
  <r>
    <x v="37793"/>
    <s v="autoloadlogic.com"/>
    <s v="USA"/>
    <s v="TX"/>
    <s v="TX - Other"/>
    <s v="Abilene"/>
    <x v="0"/>
    <s v="Auto Load Logic brings the management of auto transport into the 21st century."/>
    <s v="software|web hosting"/>
    <x v="146"/>
    <x v="1"/>
    <n v="1"/>
    <n v="250000"/>
    <s v="2010-01-27"/>
    <s v="2014-05-16"/>
    <s v="2014-05-16"/>
    <m/>
    <s v="info@autoloadlogic.com"/>
    <s v="'+1 (800) 559-5229"/>
    <s v="https://www.crunchbase.com/organization/auto-load-logic"/>
    <s v="https://www.twitter.com/autoloadlogic"/>
    <s v="http://www.facebook.com/autoloadlogic"/>
    <s v="4b5126bf-8562-1c97-f30b-7f315dc10f01"/>
  </r>
  <r>
    <x v="37794"/>
    <s v="blackbridge.com"/>
    <s v="CAN"/>
    <s v="AB"/>
    <s v="AB - Other"/>
    <s v="Lethbridge"/>
    <x v="0"/>
    <s v="Planet is designing, building and launching satellites faster than any company or government in history. We use commodity consumer."/>
    <s v="enterprise software|geospatial|national security"/>
    <x v="5795"/>
    <x v="0"/>
    <n v="1"/>
    <n v="22000000"/>
    <s v="1986-01-01"/>
    <s v="2014-05-16"/>
    <s v="2014-05-16"/>
    <m/>
    <m/>
    <s v="'403-381-2800"/>
    <s v="https://www.crunchbase.com/organization/blackbridge"/>
    <s v="https://www.twitter.com/blackbridgecorp"/>
    <s v="http://www.facebook.com/rapideye/92950800558"/>
    <s v="4955afe8-8965-56e0-6f78-89af7925688b"/>
  </r>
  <r>
    <x v="37795"/>
    <s v="capstonerea.com"/>
    <s v="USA"/>
    <s v="WA"/>
    <s v="Seattle"/>
    <s v="Seattle"/>
    <x v="0"/>
    <s v="Capstone is a full service commercial real estate firm, providing brokerage services to commercial property owners."/>
    <s v="real estate"/>
    <x v="76"/>
    <x v="1"/>
    <n v="1"/>
    <m/>
    <s v="2014-05-19"/>
    <s v="2014-05-16"/>
    <s v="2014-05-16"/>
    <m/>
    <m/>
    <m/>
    <s v="https://www.crunchbase.com/organization/capstone-commercial-real-estate-advisors"/>
    <m/>
    <m/>
    <s v="227511f2-3dc3-7221-0779-66f9d171899f"/>
  </r>
  <r>
    <x v="37796"/>
    <s v="cepstop.com"/>
    <s v="TUR"/>
    <m/>
    <s v="Istanbul"/>
    <s v="Istanbul"/>
    <x v="0"/>
    <s v="Cepstop Smartphone trading platform."/>
    <s v="electronics|mobile"/>
    <x v="879"/>
    <x v="1"/>
    <n v="1"/>
    <n v="20560.9013899169"/>
    <m/>
    <s v="2014-05-16"/>
    <s v="2014-05-16"/>
    <m/>
    <s v="destek@cepstop.com"/>
    <m/>
    <s v="https://www.crunchbase.com/organization/cepstop"/>
    <s v="https://www.twitter.com/cepstoptr"/>
    <s v="https://www.facebook.com/cepstop"/>
    <s v="4a9d6b50-75a8-af50-74ff-a1c030204b6c"/>
  </r>
  <r>
    <x v="37797"/>
    <s v="thecloakroom.nl"/>
    <s v="NLD"/>
    <m/>
    <s v="Amsterdam"/>
    <s v="Amsterdam"/>
    <x v="2"/>
    <s v="Cloakroom is an online e-commerce platform that provides shopping services for men."/>
    <s v="e-commerce|fashion|personalization"/>
    <x v="14"/>
    <x v="6"/>
    <n v="3"/>
    <n v="3760086.4944678298"/>
    <s v="2013-01-01"/>
    <s v="2013-05-29"/>
    <s v="2014-05-16"/>
    <m/>
    <s v="contact@thecloakroom.nl"/>
    <n v="310203314591"/>
    <s v="https://www.crunchbase.com/organization/cloakroom"/>
    <s v="https://www.twitter.com/the_cloakroom"/>
    <s v="http://www.facebook.com/thecloakroom.nl"/>
    <s v="d5d49b2d-3669-cb17-9731-3dddb3f9e29c"/>
  </r>
  <r>
    <x v="37798"/>
    <s v="crowdsystems.ru"/>
    <s v="RUS"/>
    <m/>
    <s v="Moscow"/>
    <s v="Moscow"/>
    <x v="0"/>
    <s v="CrowdSystems to help its partners to increase efficiency in their retail and communication activities."/>
    <s v="brand marketing|marketing automation|retail technology"/>
    <x v="2488"/>
    <x v="0"/>
    <n v="2"/>
    <n v="1300000"/>
    <m/>
    <s v="2013-12-24"/>
    <s v="2014-05-16"/>
    <m/>
    <m/>
    <m/>
    <s v="https://www.crunchbase.com/organization/crowdsystems"/>
    <m/>
    <m/>
    <s v="98e093db-89f9-558c-f996-9c3cc7a9ede2"/>
  </r>
  <r>
    <x v="37799"/>
    <s v="fabentech.com"/>
    <s v="FRA"/>
    <m/>
    <s v="Lyon"/>
    <s v="Lyon"/>
    <x v="0"/>
    <s v="Fab'entech is committed to public health."/>
    <s v="health care|medical|public safety"/>
    <x v="509"/>
    <x v="0"/>
    <n v="1"/>
    <n v="4128628"/>
    <s v="2009-01-01"/>
    <s v="2014-05-16"/>
    <s v="2014-05-16"/>
    <m/>
    <s v="info@fabentech.com"/>
    <m/>
    <s v="https://www.crunchbase.com/organization/fabentech"/>
    <s v="https://www.twitter.com/fabentech"/>
    <s v="http://www.facebook.com/pages/fabentech/1449179832036157"/>
    <s v="10f20fe7-9f59-f026-4f7d-16c7a9a14672"/>
  </r>
  <r>
    <x v="37800"/>
    <s v="femmesetpouvoir.fr"/>
    <m/>
    <m/>
    <m/>
    <m/>
    <x v="0"/>
    <s v="Femmes et pouvoir"/>
    <m/>
    <x v="5"/>
    <x v="2"/>
    <n v="1"/>
    <m/>
    <m/>
    <s v="2014-05-16"/>
    <s v="2014-05-16"/>
    <m/>
    <s v="contact@femmesetpouvoir.fr"/>
    <m/>
    <s v="https://www.crunchbase.com/organization/femmes-et-pouvoir"/>
    <s v="https://www.twitter.com/femmesetpouvoir"/>
    <s v="https://www.facebook.com/femmesetpouvoir"/>
    <s v="dc925c66-1ae5-dbdd-23ef-7e42ea1e551d"/>
  </r>
  <r>
    <x v="37801"/>
    <s v="flagshipfitness.com"/>
    <s v="USA"/>
    <s v="MN"/>
    <s v="Minneapolis"/>
    <s v="Eden Prairie"/>
    <x v="0"/>
    <s v="Flagship Fitness is a start up and newly formed 100% Green and energy efficient Family wellness and Fitness facility."/>
    <s v="sports"/>
    <x v="153"/>
    <x v="1"/>
    <n v="1"/>
    <n v="15000"/>
    <s v="2014-05-16"/>
    <s v="2014-05-16"/>
    <s v="2014-05-16"/>
    <m/>
    <m/>
    <s v="'612-963-3281"/>
    <s v="https://www.crunchbase.com/organization/flagshship-fitness"/>
    <m/>
    <m/>
    <s v="8e75d64b-6f46-2b03-02fb-9e532c20ef52"/>
  </r>
  <r>
    <x v="37802"/>
    <s v="franchiseindia.com"/>
    <s v="IND"/>
    <m/>
    <s v="New Delhi"/>
    <s v="New Delhi"/>
    <x v="0"/>
    <s v="Franchise India Holdings Limited is Asia's largest integrated franchise solution company."/>
    <s v="consulting"/>
    <x v="5"/>
    <x v="7"/>
    <n v="1"/>
    <m/>
    <s v="1999-01-01"/>
    <s v="2014-05-16"/>
    <s v="2014-05-16"/>
    <m/>
    <m/>
    <s v="91 11 4066 5555"/>
    <s v="https://www.crunchbase.com/organization/franchise-india-holdings-limited"/>
    <s v="https://www.twitter.com/franchiseeindia"/>
    <s v="http://www.facebook.com/franchiseindianews"/>
    <s v="37e4f2a6-ab2c-59ad-d49a-25ba5137505c"/>
  </r>
  <r>
    <x v="37803"/>
    <s v="gfspl.in"/>
    <s v="IND"/>
    <m/>
    <s v="Bangalore"/>
    <s v="Bangalore"/>
    <x v="0"/>
    <s v="Grameen Financial Services is a non-banking financial company engaged in the microfinance sector, especially in the rural household sector."/>
    <s v="finance|financial services|micro lending"/>
    <x v="39"/>
    <x v="8"/>
    <n v="3"/>
    <n v="28517254"/>
    <s v="1999-01-01"/>
    <s v="2013-03-01"/>
    <s v="2014-05-16"/>
    <m/>
    <s v="info@gfspl.in"/>
    <s v="'+91 80 3041 8100"/>
    <s v="https://www.crunchbase.com/organization/grameen-financial-services"/>
    <s v="https://www.twitter.com/grameenkoota"/>
    <s v="http://www.facebook.com/grameenkoota"/>
    <s v="81a7d6bf-f322-215e-fda4-86735959dfd3"/>
  </r>
  <r>
    <x v="37804"/>
    <s v="intcomcorp.com"/>
    <s v="USA"/>
    <s v="CA"/>
    <s v="Ontario - Inland Empire"/>
    <s v="Riverside"/>
    <x v="0"/>
    <s v="International Communications Corporation is a communications infrastructure vendor"/>
    <s v="communications infrastructure"/>
    <x v="338"/>
    <x v="6"/>
    <n v="1"/>
    <n v="1575035"/>
    <s v="2010-01-01"/>
    <s v="2014-05-16"/>
    <s v="2014-05-16"/>
    <m/>
    <m/>
    <m/>
    <s v="https://www.crunchbase.com/organization/international-communications-corp"/>
    <m/>
    <m/>
    <s v="00e421b1-c434-7941-0cae-95a21e20e76a"/>
  </r>
  <r>
    <x v="37805"/>
    <s v="missionathletecare.com"/>
    <s v="USA"/>
    <s v="NY"/>
    <s v="New York City"/>
    <s v="New York"/>
    <x v="0"/>
    <s v="Mission Athletecare: Develop Products that Solve Problems Unique to Athletes"/>
    <s v="product design|sporting goods|sports"/>
    <x v="501"/>
    <x v="6"/>
    <n v="1"/>
    <n v="34999988"/>
    <s v="2011-01-01"/>
    <s v="2014-05-16"/>
    <s v="2014-05-16"/>
    <m/>
    <m/>
    <s v="'212-940-8800"/>
    <s v="https://www.crunchbase.com/organization/mission-product-holdings"/>
    <s v="https://www.twitter.com/missionathlete"/>
    <s v="http://www.facebook.com/missionathletecare"/>
    <s v="d4da480f-daff-2f56-3a12-a958b62537ac"/>
  </r>
  <r>
    <x v="37806"/>
    <s v="moleculin.com"/>
    <s v="USA"/>
    <s v="TX"/>
    <s v="Houston"/>
    <s v="Houston"/>
    <x v="1"/>
    <s v="Moleculin is a pharmaceutical company developing dermatological products to treat skin disorders."/>
    <s v="biotechnology|medical|pharmaceutical"/>
    <x v="44"/>
    <x v="1"/>
    <n v="5"/>
    <n v="10858541"/>
    <s v="2006-01-01"/>
    <s v="2011-03-11"/>
    <s v="2014-05-16"/>
    <m/>
    <s v="info@moleculin.com"/>
    <s v="713) 300-5160"/>
    <s v="https://www.crunchbase.com/organization/moleculin"/>
    <m/>
    <s v="https://www.facebook.com/moleculin"/>
    <s v="9fb23572-cb12-1635-da14-9c48dc2d56d6"/>
  </r>
  <r>
    <x v="37807"/>
    <s v="olset.com"/>
    <s v="USA"/>
    <s v="CA"/>
    <s v="SF Bay Area"/>
    <s v="San Francisco"/>
    <x v="0"/>
    <s v="OLSET is a technology provider offering big data based personalization solutions for the travel and hospitality industry."/>
    <s v="big data|personalization|software|travel"/>
    <x v="2307"/>
    <x v="1"/>
    <n v="4"/>
    <n v="1715000"/>
    <s v="2012-09-04"/>
    <s v="2013-10-07"/>
    <s v="2014-05-16"/>
    <m/>
    <s v="gadi@olset.com"/>
    <s v="'800-780-5733"/>
    <s v="https://www.crunchbase.com/organization/olset"/>
    <s v="https://www.twitter.com/olsetinc"/>
    <s v="http://www.facebook.com/olsetinc"/>
    <s v="8fed1a6e-8376-66d3-f4aa-428cdcc19c6e"/>
  </r>
  <r>
    <x v="37808"/>
    <s v="omnifone.com"/>
    <s v="GBR"/>
    <m/>
    <s v="London"/>
    <s v="London"/>
    <x v="0"/>
    <s v="Omnifone provides a business to business cloud music platform and services to customers."/>
    <s v="content|music"/>
    <x v="223"/>
    <x v="5"/>
    <n v="1"/>
    <m/>
    <s v="2003-01-14"/>
    <s v="2014-05-16"/>
    <s v="2014-05-16"/>
    <m/>
    <s v="thadley@omnifone.com"/>
    <s v="44 20 8600 0580"/>
    <s v="https://www.crunchbase.com/organization/omnifone-ltd"/>
    <s v="https://www.twitter.com/omnifone"/>
    <s v="http://www.facebook.com/pages/omnifone/112391858772705"/>
    <s v="674576ab-db98-6c69-32fc-09d8ec87e981"/>
  </r>
  <r>
    <x v="37809"/>
    <m/>
    <s v="USA"/>
    <s v="CA"/>
    <s v="SF Bay Area"/>
    <s v="Fremont"/>
    <x v="0"/>
    <s v="PFI Acquisition Inc. is a company operating in the technology sector."/>
    <s v="software"/>
    <x v="10"/>
    <x v="2"/>
    <n v="3"/>
    <n v="6856582"/>
    <s v="2012-01-01"/>
    <s v="2013-09-27"/>
    <s v="2014-05-16"/>
    <m/>
    <m/>
    <m/>
    <s v="https://www.crunchbase.com/organization/pfi-acquisition"/>
    <m/>
    <m/>
    <s v="95463bbb-77c3-3d90-293a-35e9651fda1a"/>
  </r>
  <r>
    <x v="37810"/>
    <s v="pharmain.com"/>
    <s v="USA"/>
    <s v="WA"/>
    <s v="Seattle"/>
    <s v="Seattle"/>
    <x v="0"/>
    <s v="PharmaIN is a development stage biopharmaceutical company,"/>
    <s v="biotechnology"/>
    <x v="36"/>
    <x v="0"/>
    <n v="1"/>
    <n v="1500000"/>
    <s v="2001-01-01"/>
    <s v="2014-05-16"/>
    <s v="2014-05-16"/>
    <m/>
    <m/>
    <n v="2068606762"/>
    <s v="https://www.crunchbase.com/organization/pharmain"/>
    <m/>
    <m/>
    <s v="b23242ed-3b74-a0ec-aafb-bfea43bfe51c"/>
  </r>
  <r>
    <x v="37811"/>
    <s v="playthe.net"/>
    <s v="ESP"/>
    <m/>
    <s v="Madrid"/>
    <s v="Cuenca"/>
    <x v="0"/>
    <s v="We are playthe.net, the digital signage company that is changing the way outdoor advertising is understood."/>
    <s v="analytics|big data|outdoor advertising|small and medium businesses"/>
    <x v="977"/>
    <x v="6"/>
    <n v="2"/>
    <n v="6701279"/>
    <s v="2011-01-01"/>
    <s v="2014-05-12"/>
    <s v="2014-05-16"/>
    <m/>
    <s v="socialmedia@playthe.net"/>
    <s v="'+34 900 11 29 00"/>
    <s v="https://www.crunchbase.com/organization/playthe-net"/>
    <s v="https://www.twitter.com/playthenet_"/>
    <s v="http://www.facebook.com/playthenet.es"/>
    <s v="38890a3f-bd04-bc24-acb1-03e6e4da9ed2"/>
  </r>
  <r>
    <x v="37812"/>
    <s v="proteontherapeutics.com"/>
    <s v="USA"/>
    <s v="MA"/>
    <s v="Boston"/>
    <s v="Waltham"/>
    <x v="1"/>
    <s v="Proteon Therapeutics is a biopharmaceutical company developing pharmaceuticals for patients with renal and vascular diseases."/>
    <s v="biotechnology|medical|pharmaceutical"/>
    <x v="44"/>
    <x v="0"/>
    <n v="6"/>
    <n v="145538660"/>
    <s v="2001-01-01"/>
    <s v="2006-03-30"/>
    <s v="2014-05-16"/>
    <m/>
    <s v="mfitzpatrick@proteontherapeutics.com"/>
    <n v="7818900102"/>
    <s v="https://www.crunchbase.com/organization/proteon-therapeutics"/>
    <m/>
    <m/>
    <s v="4151d33e-d06f-ca4d-2e1f-ddf1d7f8f664"/>
  </r>
  <r>
    <x v="37813"/>
    <m/>
    <s v="KOR"/>
    <m/>
    <s v="Seoul"/>
    <s v="Seoul"/>
    <x v="0"/>
    <s v="Qpick offers a price comparison search engine for a global product portfolio."/>
    <s v="price comparison"/>
    <x v="63"/>
    <x v="2"/>
    <n v="1"/>
    <n v="97525"/>
    <s v="2014-03-01"/>
    <s v="2014-05-16"/>
    <s v="2014-05-16"/>
    <m/>
    <m/>
    <m/>
    <s v="https://www.crunchbase.com/organization/qpick"/>
    <m/>
    <m/>
    <s v="e0cffd15-26aa-4b29-400c-aa1eb9e369d9"/>
  </r>
  <r>
    <x v="37814"/>
    <s v="scanmaninc.com"/>
    <s v="USA"/>
    <s v="VA"/>
    <s v="Washington, D.C."/>
    <s v="Herndon"/>
    <x v="0"/>
    <s v="Scan Man Auto Diagnostics is in a category that would be best described as &quot;micro&quot; currently."/>
    <s v="health diagnostics|transportation"/>
    <x v="1333"/>
    <x v="1"/>
    <n v="1"/>
    <m/>
    <s v="2009-10-01"/>
    <s v="2014-05-16"/>
    <s v="2014-05-16"/>
    <m/>
    <m/>
    <m/>
    <s v="https://www.crunchbase.com/organization/scan-man-auto-diagnostics"/>
    <m/>
    <m/>
    <s v="3318a441-b365-d246-c8dd-30d80983a77e"/>
  </r>
  <r>
    <x v="37815"/>
    <s v="sencebence.com"/>
    <m/>
    <m/>
    <m/>
    <m/>
    <x v="0"/>
    <s v="Sence Bence is an established crowdsourcing platform for companies to get feedback from the youth."/>
    <s v="crowdsourcing"/>
    <x v="5"/>
    <x v="2"/>
    <n v="1"/>
    <n v="20560.9013899169"/>
    <s v="2012-01-01"/>
    <s v="2014-05-16"/>
    <s v="2014-05-16"/>
    <m/>
    <m/>
    <m/>
    <s v="https://www.crunchbase.com/organization/sence-bence"/>
    <s v="https://www.twitter.com/sencebencecom"/>
    <s v="http://www.facebook.com/sencebencecom"/>
    <s v="9c6fa91c-969b-02b4-a160-a4acac36d093"/>
  </r>
  <r>
    <x v="37816"/>
    <s v="setsec.com"/>
    <s v="TUR"/>
    <m/>
    <s v="Istanbul"/>
    <s v="Istanbul"/>
    <x v="0"/>
    <s v="SetSec is a software company offering payment solutions, identification solutions, and loyalty campaign solutions to enterprises."/>
    <s v="mobile payments"/>
    <x v="34"/>
    <x v="1"/>
    <n v="1"/>
    <n v="20560.9013899169"/>
    <s v="2013-01-01"/>
    <s v="2014-05-16"/>
    <s v="2014-05-16"/>
    <m/>
    <s v="demircan@setsec.com"/>
    <m/>
    <s v="https://www.crunchbase.com/organization/setsec-mobile-payment-company"/>
    <s v="https://www.twitter.com/setsecpaymentco"/>
    <s v="http://www.facebook.com/setsec"/>
    <s v="607ad2ba-72a9-32bb-3191-f66c761d3098"/>
  </r>
  <r>
    <x v="18647"/>
    <s v="goproject100.com"/>
    <s v="USA"/>
    <s v="NV"/>
    <s v="Las Vegas"/>
    <s v="Las Vegas"/>
    <x v="0"/>
    <s v="Reinvent How People Move"/>
    <s v="automotive|car sharing|internet"/>
    <x v="29"/>
    <x v="1"/>
    <n v="3"/>
    <n v="13550000"/>
    <m/>
    <s v="2013-03-29"/>
    <s v="2014-05-16"/>
    <m/>
    <s v="partners@goproject100.com"/>
    <m/>
    <s v="https://www.crunchbase.com/organization/project-100"/>
    <s v="https://www.twitter.com/goproject100"/>
    <m/>
    <s v="dafcddf2-be6f-fb32-90a3-5984e79038d4"/>
  </r>
  <r>
    <x v="37817"/>
    <s v="timeful.com"/>
    <s v="USA"/>
    <s v="CA"/>
    <s v="SF Bay Area"/>
    <s v="Mountain View"/>
    <x v="2"/>
    <s v="Timeful is a technology company dedicated to reinventing the way that people manage their most precious resource: time."/>
    <s v="analytics|database|task management"/>
    <x v="123"/>
    <x v="0"/>
    <n v="1"/>
    <n v="7000000"/>
    <s v="2012-01-01"/>
    <s v="2014-05-16"/>
    <s v="2014-05-16"/>
    <m/>
    <m/>
    <m/>
    <s v="https://www.crunchbase.com/organization/timeful"/>
    <s v="https://www.twitter.com/timefulapp"/>
    <s v="http://www.facebook.com/timefulapp"/>
    <s v="78c1c053-8a72-9422-8d44-b049848819e4"/>
  </r>
  <r>
    <x v="37818"/>
    <s v="track4c.com"/>
    <s v="BEL"/>
    <m/>
    <s v="BEL - Other"/>
    <s v="Aartselaar"/>
    <x v="0"/>
    <s v="Track4C monitors on a global basis the location as well as the environmental conditions of containers in transit."/>
    <m/>
    <x v="5"/>
    <x v="1"/>
    <n v="1"/>
    <m/>
    <s v="2012-01-01"/>
    <s v="2014-05-16"/>
    <s v="2014-05-16"/>
    <m/>
    <s v="info@track4c.com"/>
    <s v="32 3 870 42 35"/>
    <s v="https://www.crunchbase.com/organization/track4c"/>
    <m/>
    <m/>
    <s v="dae0f30e-9802-b748-c51d-d1aa8c84e0cb"/>
  </r>
  <r>
    <x v="37819"/>
    <s v="trampolineup.com"/>
    <s v="ITA"/>
    <m/>
    <s v="Turin"/>
    <s v="Torino"/>
    <x v="0"/>
    <s v="Trampoline is an Italian startup that creates high-performance solutions for public networks."/>
    <s v="advertising|wireless"/>
    <x v="1998"/>
    <x v="0"/>
    <n v="1"/>
    <n v="68536"/>
    <s v="2010-01-01"/>
    <s v="2014-05-16"/>
    <s v="2014-05-16"/>
    <m/>
    <m/>
    <m/>
    <s v="https://www.crunchbase.com/organization/trampoline"/>
    <m/>
    <m/>
    <s v="6fcdd28b-8474-454d-7e43-0b55a519e04b"/>
  </r>
  <r>
    <x v="37820"/>
    <s v="vmray.com"/>
    <s v="DEU"/>
    <m/>
    <s v="Bochum"/>
    <s v="Bochum"/>
    <x v="0"/>
    <s v="Next Generation Threat Analysis and Detection"/>
    <s v="cyber security|fraud detection"/>
    <x v="4267"/>
    <x v="0"/>
    <n v="1"/>
    <m/>
    <s v="2013-01-01"/>
    <s v="2014-05-16"/>
    <s v="2014-05-16"/>
    <m/>
    <s v="info@vmray.com"/>
    <s v="49 234 32 28080"/>
    <s v="https://www.crunchbase.com/organization/vmray-gmbh"/>
    <s v="https://www.twitter.com/vmray"/>
    <s v="http://www.facebook.com/vmraygmbh"/>
    <s v="0ba562ed-e056-8de8-6fd4-d261ef89b7cf"/>
  </r>
  <r>
    <x v="37821"/>
    <s v="vocare.com"/>
    <s v="USA"/>
    <s v="IN"/>
    <s v="Indianapolis"/>
    <s v="Indianapolis"/>
    <x v="0"/>
    <s v="VoCare provides personal care and safety products that help elderly and chronically ill patients."/>
    <s v="biotechnology|medical device"/>
    <x v="44"/>
    <x v="1"/>
    <n v="2"/>
    <n v="7200000"/>
    <s v="2009-01-01"/>
    <s v="2010-12-02"/>
    <s v="2014-05-16"/>
    <m/>
    <m/>
    <s v="'317-973-1003"/>
    <s v="https://www.crunchbase.com/organization/vocare"/>
    <m/>
    <m/>
    <s v="779a48b1-1aab-b98a-ab42-28d0d9294b40"/>
  </r>
  <r>
    <x v="37822"/>
    <m/>
    <s v="USA"/>
    <s v="NJ"/>
    <s v="Atlantic City"/>
    <s v="Point Pleasant Beach"/>
    <x v="0"/>
    <s v="YouStream Sport Highlights is a business that is currently in the development process of building a mobile application for athletes of ."/>
    <s v="business development|mobile|mobile apps"/>
    <x v="45"/>
    <x v="2"/>
    <n v="1"/>
    <n v="5000"/>
    <s v="2014-05-25"/>
    <s v="2014-05-16"/>
    <s v="2014-05-16"/>
    <m/>
    <m/>
    <m/>
    <s v="https://www.crunchbase.com/organization/youstream-sport-highlights"/>
    <m/>
    <m/>
    <s v="d8b9df34-fe6d-2538-0896-bbecb9e905ec"/>
  </r>
  <r>
    <x v="37823"/>
    <s v="3dops.co"/>
    <s v="USA"/>
    <s v="TN"/>
    <s v="Chattanooga"/>
    <s v="Chattanooga"/>
    <x v="0"/>
    <s v="3D Ops is a medical modeling company that utilizes 3D printing to generate patient-specific anatomical models for surgical simulations."/>
    <s v="3d printing|health care"/>
    <x v="51"/>
    <x v="1"/>
    <n v="1"/>
    <n v="7500"/>
    <s v="2014-06-18"/>
    <s v="2014-05-15"/>
    <s v="2014-05-15"/>
    <m/>
    <s v="beth.douglass@3dops.co"/>
    <s v="'+1 (423) 771-9153"/>
    <s v="https://www.crunchbase.com/organization/3d-operations-inc"/>
    <s v="https://www.twitter.com/3dops"/>
    <s v="http://www.facebook.com/3dops"/>
    <s v="7b9f9d18-4cd9-f8ae-ea48-7c69be0d8254"/>
  </r>
  <r>
    <x v="37824"/>
    <s v="abelite-da.com"/>
    <s v="USA"/>
    <s v="CA"/>
    <s v="SF Bay Area"/>
    <s v="Walnut Creek"/>
    <x v="0"/>
    <s v="Abelite Design Automation provides statistical timing signoff tools and consulting for digital designs."/>
    <m/>
    <x v="5"/>
    <x v="1"/>
    <n v="1"/>
    <m/>
    <s v="2012-02-03"/>
    <s v="2014-05-15"/>
    <s v="2014-05-15"/>
    <m/>
    <s v="alex@abelite-da.com"/>
    <m/>
    <s v="https://www.crunchbase.com/organization/abelite-design-automation-inc"/>
    <m/>
    <m/>
    <s v="18f2e7e8-2b88-9cbe-cda6-f3204b91f9ca"/>
  </r>
  <r>
    <x v="37825"/>
    <s v="appefize.com"/>
    <s v="SGP"/>
    <m/>
    <s v="Singapore"/>
    <s v="Singapore"/>
    <x v="0"/>
    <s v="Appefize PTE LTD started as a simple concept of being able to deliver a world class process and platform to generate mobile applications"/>
    <s v="apps|content|mobile"/>
    <x v="1645"/>
    <x v="0"/>
    <n v="1"/>
    <n v="300000"/>
    <s v="2014-06-15"/>
    <s v="2014-05-15"/>
    <s v="2014-05-15"/>
    <m/>
    <s v="russelltomas@appefize.com"/>
    <m/>
    <s v="https://www.crunchbase.com/organization/appefize"/>
    <m/>
    <s v="https://www.facebook.com/appefize"/>
    <s v="a4bca8dd-68af-1963-908f-dd51e15e82ce"/>
  </r>
  <r>
    <x v="37826"/>
    <m/>
    <s v="USA"/>
    <s v="CA"/>
    <s v="Fresno"/>
    <s v="Fresno"/>
    <x v="0"/>
    <s v="The Athletes Recovery Club is going to revolutionize the health of America."/>
    <s v="medical"/>
    <x v="3"/>
    <x v="2"/>
    <n v="1"/>
    <m/>
    <s v="2014-05-01"/>
    <s v="2014-05-15"/>
    <s v="2014-05-15"/>
    <m/>
    <m/>
    <m/>
    <s v="https://www.crunchbase.com/organization/athletes-recovery-club"/>
    <m/>
    <m/>
    <s v="092150e9-ff8f-4d6a-1b43-11d4f2dbdf88"/>
  </r>
  <r>
    <x v="37827"/>
    <s v="avancoresources.com"/>
    <s v="BRA"/>
    <m/>
    <s v="Rio de Janeiro"/>
    <s v="Rio De Janeiro"/>
    <x v="1"/>
    <s v="Avanco Resources Limited is a Brazilian focused exploration and development company"/>
    <s v="advanced materials|mineral|natural resources"/>
    <x v="1253"/>
    <x v="0"/>
    <n v="1"/>
    <n v="23000000"/>
    <m/>
    <s v="2014-05-15"/>
    <s v="2014-05-15"/>
    <m/>
    <m/>
    <n v="61892494446"/>
    <s v="https://www.crunchbase.com/organization/avanco-resources"/>
    <m/>
    <m/>
    <s v="9b51e291-a7ff-f0ea-623d-b48c0f332dc5"/>
  </r>
  <r>
    <x v="37828"/>
    <s v="beautybooked.com"/>
    <s v="USA"/>
    <s v="NY"/>
    <s v="New York City"/>
    <s v="New York"/>
    <x v="2"/>
    <s v="BeautyBooked provides users with 24/7 access to top salons &amp; spas."/>
    <s v="curated web"/>
    <x v="28"/>
    <x v="0"/>
    <n v="1"/>
    <n v="775000"/>
    <s v="2013-01-01"/>
    <s v="2014-05-15"/>
    <s v="2014-05-15"/>
    <m/>
    <s v="info@beautybooked.com"/>
    <n v="9175457994"/>
    <s v="https://www.crunchbase.com/organization/beauty-booked"/>
    <s v="https://www.twitter.com/beautybooked"/>
    <s v="http://www.facebook.com/beautybooked"/>
    <s v="d35a4001-c139-3e5f-fdc9-b599308417ac"/>
  </r>
  <r>
    <x v="37829"/>
    <s v="betaversity.com"/>
    <s v="USA"/>
    <s v="MO"/>
    <s v="St. Louis"/>
    <s v="St Louis"/>
    <x v="0"/>
    <s v="Innovation design &amp; consulting firm"/>
    <s v="consulting|edtech|education"/>
    <x v="283"/>
    <x v="0"/>
    <n v="1"/>
    <n v="50000"/>
    <s v="2013-04-01"/>
    <s v="2014-05-15"/>
    <s v="2014-05-15"/>
    <m/>
    <s v="blake@betaversity.com"/>
    <n v="9258992669"/>
    <s v="https://www.crunchbase.com/organization/betaversity"/>
    <s v="https://www.twitter.com/betaversity"/>
    <s v="http://www.facebook.com/betaversity"/>
    <s v="3731fe51-f0d0-05f0-fb94-5392a51463f0"/>
  </r>
  <r>
    <x v="37830"/>
    <s v="bloodmonitoringsolutions.com"/>
    <s v="USA"/>
    <s v="TN"/>
    <s v="Memphis"/>
    <s v="Memphis"/>
    <x v="0"/>
    <s v="Ensuring Controlled Delivery From Blood Bank To Operating Room"/>
    <s v="data integration|health care|information technology|medical"/>
    <x v="882"/>
    <x v="1"/>
    <n v="1"/>
    <n v="50000"/>
    <s v="2014-05-14"/>
    <s v="2014-05-15"/>
    <s v="2014-05-15"/>
    <m/>
    <m/>
    <n v="13128481273"/>
    <s v="https://www.crunchbase.com/organization/blood-monitoring-solutions-inc"/>
    <m/>
    <m/>
    <s v="0d45ebd7-7203-0686-ef1a-d0890350a90e"/>
  </r>
  <r>
    <x v="37831"/>
    <s v="bookingdirection.com"/>
    <s v="ISR"/>
    <m/>
    <s v="Tel Aviv"/>
    <s v="Hod Hasharon"/>
    <x v="0"/>
    <s v="BookingDirection increases direct booking on the hotels' websites and saves on commission payouts to OTAs (Booking.com, Expedia, etc."/>
    <s v="hospitality"/>
    <x v="22"/>
    <x v="0"/>
    <n v="1"/>
    <n v="1000000"/>
    <m/>
    <s v="2014-05-15"/>
    <s v="2014-05-15"/>
    <m/>
    <m/>
    <m/>
    <s v="https://www.crunchbase.com/organization/bookingdirection"/>
    <s v="https://www.twitter.com/bookindirection"/>
    <s v="https://www.facebook.com/bookingdirection"/>
    <s v="ffccb22a-2713-6ae6-8d93-4c21083eb473"/>
  </r>
  <r>
    <x v="37832"/>
    <s v="calibrus.com"/>
    <s v="USA"/>
    <s v="AZ"/>
    <s v="Phoenix"/>
    <s v="Tempe"/>
    <x v="0"/>
    <s v="Calibrus offers third party verification, hosted call recording, and interactive voice response and recognition unit services."/>
    <s v="enterprise software"/>
    <x v="10"/>
    <x v="1"/>
    <n v="2"/>
    <n v="975000"/>
    <s v="1999-01-01"/>
    <s v="2009-10-20"/>
    <s v="2014-05-15"/>
    <m/>
    <s v="info@calibrus.com"/>
    <s v="'602-778-7500"/>
    <s v="https://www.crunchbase.com/organization/calibrus"/>
    <m/>
    <m/>
    <s v="0d069b53-4c46-efb9-3964-4fba5994bd62"/>
  </r>
  <r>
    <x v="21469"/>
    <s v="classymobile.com"/>
    <s v="USA"/>
    <s v="MA"/>
    <s v="Boston"/>
    <s v="Boston"/>
    <x v="0"/>
    <s v="Classy is a marketplace where students can buy and sell anything to each other on campus, safely, quickly and easily, through their phone."/>
    <s v="education|mobile|transaction processing"/>
    <x v="5796"/>
    <x v="1"/>
    <n v="2"/>
    <m/>
    <s v="2013-07-01"/>
    <s v="2013-07-01"/>
    <s v="2014-05-15"/>
    <m/>
    <s v="hello@classymobile.com"/>
    <m/>
    <s v="https://www.crunchbase.com/organization/classy"/>
    <s v="https://www.twitter.com/classymobileinc"/>
    <s v="http://www.facebook.com/classymobileinc"/>
    <s v="7cf9ead0-1684-898b-9a33-da74cf50b513"/>
  </r>
  <r>
    <x v="37833"/>
    <s v="concept3d.com"/>
    <s v="USA"/>
    <s v="CO"/>
    <s v="Denver"/>
    <s v="Boulder"/>
    <x v="0"/>
    <s v="concept3D is a software and services company with competency in large scale media services and web, mobile, and geolocation software"/>
    <s v="software"/>
    <x v="10"/>
    <x v="0"/>
    <n v="1"/>
    <n v="1250000"/>
    <s v="2006-01-01"/>
    <s v="2014-05-15"/>
    <s v="2014-05-15"/>
    <m/>
    <s v="inquiries@concept3d.com"/>
    <s v="'303-668-0982"/>
    <s v="https://www.crunchbase.com/organization/concept3d"/>
    <s v="https://www.twitter.com/geoweb"/>
    <m/>
    <s v="77d13d05-ac5f-d4bd-f4e3-88985c3215f1"/>
  </r>
  <r>
    <x v="37834"/>
    <s v="crushmobileapps.com"/>
    <s v="USA"/>
    <s v="NY"/>
    <s v="New York City"/>
    <s v="New York"/>
    <x v="0"/>
    <s v="Crush Mobile develops demographically targeted dating applications for iPhone and Android."/>
    <s v="mobile"/>
    <x v="15"/>
    <x v="1"/>
    <n v="1"/>
    <n v="500000"/>
    <s v="2014-11-01"/>
    <s v="2014-05-15"/>
    <s v="2014-05-15"/>
    <m/>
    <s v="natasha@crushmobile.io"/>
    <m/>
    <s v="https://www.crunchbase.com/organization/crush-mobile"/>
    <m/>
    <m/>
    <s v="2b8561d9-08ff-a09d-6178-299a236d6075"/>
  </r>
  <r>
    <x v="37835"/>
    <s v="essenbioscience.com"/>
    <s v="USA"/>
    <s v="MI"/>
    <s v="Detroit"/>
    <s v="Ann Arbor"/>
    <x v="0"/>
    <s v="Essen BioScience is a world leader in the field of cell-based in vitro assays and instrumentation."/>
    <s v="biotechnology"/>
    <x v="36"/>
    <x v="6"/>
    <n v="1"/>
    <m/>
    <s v="1999-01-01"/>
    <s v="2014-05-15"/>
    <s v="2014-05-15"/>
    <m/>
    <m/>
    <s v="'734-769-1600"/>
    <s v="https://www.crunchbase.com/organization/essenbioscience"/>
    <s v="https://www.twitter.com/essenbioscience"/>
    <s v="http://www.facebook.com/pages/essen-bioscience/196991670388819"/>
    <s v="e0f6618a-4e96-4248-5183-b6c748ba7f87"/>
  </r>
  <r>
    <x v="37836"/>
    <s v="fantastec.fi"/>
    <s v="FIN"/>
    <m/>
    <s v="Oulu"/>
    <s v="Oulu"/>
    <x v="0"/>
    <s v="Fantastec is a Finnish educational games developer. We revolutionize the way kids learn – with fun and educational multiplatform games!"/>
    <s v="mobile"/>
    <x v="15"/>
    <x v="1"/>
    <n v="1"/>
    <n v="800000"/>
    <s v="2009-01-01"/>
    <s v="2014-05-15"/>
    <s v="2014-05-15"/>
    <m/>
    <s v="juha.vaisanen@fantastec.fi"/>
    <s v="358 4143 55788"/>
    <s v="https://www.crunchbase.com/organization/fantastec"/>
    <m/>
    <s v="https://www.facebook.com/163996500284962"/>
    <s v="df798932-5a74-6a64-cb5c-2399347a89e9"/>
  </r>
  <r>
    <x v="37837"/>
    <s v="fiaformulae.com"/>
    <s v="GBR"/>
    <m/>
    <s v="GBR - Other"/>
    <s v="Hammersmith"/>
    <x v="0"/>
    <s v="Formula E is a new FIA motor racing championship featuring single-seater cars powered exclusively by electricity."/>
    <s v="electric vehicle|racing|sports"/>
    <x v="4232"/>
    <x v="6"/>
    <n v="1"/>
    <n v="68569234"/>
    <s v="2012-01-01"/>
    <s v="2014-05-15"/>
    <s v="2014-05-15"/>
    <m/>
    <m/>
    <n v="442075599724"/>
    <s v="https://www.crunchbase.com/organization/fia-formula-e"/>
    <s v="https://www.twitter.com/fiaformulae"/>
    <s v="http://www.facebook.com/fiaformulae"/>
    <s v="25966ed2-2369-7496-d089-b04b6d234454"/>
  </r>
  <r>
    <x v="37838"/>
    <s v="en.fout.jp"/>
    <s v="JPN"/>
    <m/>
    <s v="Tokyo"/>
    <s v="Tokyo"/>
    <x v="1"/>
    <s v="FreakOut is marketing technology company that develops and sells marketing platforms."/>
    <s v="advertising"/>
    <x v="296"/>
    <x v="7"/>
    <n v="2"/>
    <n v="5414717"/>
    <s v="2010-10-01"/>
    <s v="2013-03-11"/>
    <s v="2014-05-15"/>
    <m/>
    <m/>
    <m/>
    <s v="https://www.crunchbase.com/organization/freakout"/>
    <s v="https://www.twitter.com/freakout_garage"/>
    <m/>
    <s v="1f5c8857-d64b-1f2f-9a93-1b9b2792b86d"/>
  </r>
  <r>
    <x v="37839"/>
    <m/>
    <s v="USA"/>
    <s v="CA"/>
    <s v="Los Angeles"/>
    <s v="Los Angeles"/>
    <x v="0"/>
    <s v="General Specific is a privately-held software company that operates in the technology industry."/>
    <s v="advertising|consulting"/>
    <x v="296"/>
    <x v="2"/>
    <n v="1"/>
    <n v="1500000"/>
    <s v="2014-04-01"/>
    <s v="2014-05-15"/>
    <s v="2014-05-15"/>
    <m/>
    <m/>
    <m/>
    <s v="https://www.crunchbase.com/organization/general-specific"/>
    <m/>
    <m/>
    <s v="af08abaf-fb10-9ea8-dcc4-859086ce0b33"/>
  </r>
  <r>
    <x v="37840"/>
    <s v="hummingbirdmobiledental.com"/>
    <s v="USA"/>
    <s v="TX"/>
    <s v="Dallas"/>
    <s v="Dallas"/>
    <x v="0"/>
    <s v="Seniors currently living at home under the supervision of home health care."/>
    <s v="medical"/>
    <x v="3"/>
    <x v="1"/>
    <n v="1"/>
    <m/>
    <s v="2014-05-15"/>
    <s v="2014-05-15"/>
    <s v="2014-05-15"/>
    <m/>
    <m/>
    <n v="12146742635"/>
    <s v="https://www.crunchbase.com/organization/hummingbird-mobile-dental"/>
    <m/>
    <m/>
    <s v="a8e19509-8341-8be3-a96b-12625f46791f"/>
  </r>
  <r>
    <x v="37841"/>
    <s v="innometrics.com"/>
    <s v="SWE"/>
    <m/>
    <s v="Stockholm"/>
    <s v="Stockholm"/>
    <x v="2"/>
    <s v="Innometrics Profile Cloud - Put yourself in control of your marketing and talk to every customer as an individual, with one simple platform."/>
    <s v="software"/>
    <x v="10"/>
    <x v="2"/>
    <n v="1"/>
    <n v="5000000"/>
    <s v="2010-01-01"/>
    <s v="2014-05-15"/>
    <s v="2014-05-15"/>
    <m/>
    <m/>
    <m/>
    <s v="https://www.crunchbase.com/organization/innometrics"/>
    <s v="https://www.twitter.com/innometricsab"/>
    <s v="http://www.facebook.com/innometrics"/>
    <s v="6c1f13de-4f5e-5c99-a27d-97cc8daa29c8"/>
  </r>
  <r>
    <x v="37842"/>
    <s v="innometrixhealth.com"/>
    <s v="USA"/>
    <s v="TN"/>
    <s v="Memphis"/>
    <s v="Memphis"/>
    <x v="0"/>
    <s v="Innometrix is developing a device suite that provides reliable data to improve outcomes in women's healthcare."/>
    <s v="medical|women's"/>
    <x v="3"/>
    <x v="1"/>
    <n v="2"/>
    <n v="50000"/>
    <s v="2014-05-14"/>
    <s v="2011-06-24"/>
    <s v="2014-05-15"/>
    <m/>
    <m/>
    <s v="(256)457-3115"/>
    <s v="https://www.crunchbase.com/organization/innometrix-llc"/>
    <m/>
    <m/>
    <s v="cab1a39c-a489-257f-90ac-7a8530afa2ca"/>
  </r>
  <r>
    <x v="37843"/>
    <s v="inspiresleep.com"/>
    <s v="USA"/>
    <s v="MN"/>
    <s v="Minneapolis"/>
    <s v="Maple Grove"/>
    <x v="0"/>
    <s v="Inspire Medical Systems develops implantable therapeutic devices for the treatment of obstructive sleep apnea."/>
    <s v="biotechnology|health care|medical device|therapeutics"/>
    <x v="44"/>
    <x v="6"/>
    <n v="4"/>
    <n v="73000000"/>
    <s v="2007-01-01"/>
    <s v="2009-06-29"/>
    <s v="2014-05-15"/>
    <m/>
    <s v="contact@inspiremedicalsystems.com"/>
    <s v="'763-205-7970"/>
    <s v="https://www.crunchbase.com/organization/inspire-medical-systems"/>
    <s v="https://www.twitter.com/inspiresleep"/>
    <s v="https://www.facebook.com/inspiresleep"/>
    <s v="fa122557-f1f1-b2ff-748d-32120bb0840e"/>
  </r>
  <r>
    <x v="37844"/>
    <s v="instafit.com"/>
    <s v="MEX"/>
    <m/>
    <s v="Mexico City"/>
    <s v="Mexico City"/>
    <x v="0"/>
    <s v="Online subscription fitness startup"/>
    <s v="e-commerce|fitness"/>
    <x v="176"/>
    <x v="0"/>
    <n v="1"/>
    <n v="500000"/>
    <s v="2013-07-23"/>
    <s v="2014-05-15"/>
    <s v="2014-05-15"/>
    <m/>
    <s v="oso@instafit.com"/>
    <s v="'+52 65830428"/>
    <s v="https://www.crunchbase.com/organization/instafit"/>
    <s v="https://www.twitter.com/instafitmx"/>
    <s v="http://www.facebook.com/instafitmx"/>
    <s v="f4b10e97-7fe8-ddfa-eef0-a92a62a7c3ac"/>
  </r>
  <r>
    <x v="37845"/>
    <s v="ipg-maxx.in"/>
    <s v="IND"/>
    <m/>
    <m/>
    <m/>
    <x v="0"/>
    <s v="A film production company that makes feature movies worldwide in association with Lakshmi Nandini FILM Studios, India."/>
    <s v="film|film distribution|film production"/>
    <x v="236"/>
    <x v="0"/>
    <n v="1"/>
    <n v="500000"/>
    <s v="2014-04-07"/>
    <s v="2014-05-15"/>
    <s v="2014-05-15"/>
    <m/>
    <m/>
    <m/>
    <s v="https://www.crunchbase.com/organization/ipg-maxx-entertainment-india-p-ltd"/>
    <m/>
    <m/>
    <s v="03c63760-d9c0-3ffa-b8e8-efb2ec3d0633"/>
  </r>
  <r>
    <x v="37846"/>
    <s v="iwopi.org"/>
    <s v="ESP"/>
    <m/>
    <s v="Barcelona"/>
    <s v="Barcelona"/>
    <x v="0"/>
    <s v="iWOPI, a sporty and supportive social network connecting people, businesses, and social projects through sports, donating their kilometers."/>
    <s v="sports"/>
    <x v="153"/>
    <x v="1"/>
    <n v="1"/>
    <m/>
    <s v="2013-01-01"/>
    <s v="2014-05-15"/>
    <s v="2014-05-15"/>
    <m/>
    <s v="info@iwopi.org"/>
    <m/>
    <s v="https://www.crunchbase.com/organization/iwopi"/>
    <s v="https://www.twitter.com/iwopi"/>
    <s v="http://www.facebook.com/iwopi.life"/>
    <s v="30b18975-a435-19a1-67b0-d4b01d264d88"/>
  </r>
  <r>
    <x v="37847"/>
    <s v="jumphawk.com"/>
    <s v="USA"/>
    <s v="NY"/>
    <s v="New York City"/>
    <s v="Port Chester"/>
    <x v="0"/>
    <s v="Online Marketing for SMB Service Businesses"/>
    <s v="advertising|internet|small and medium businesses"/>
    <x v="71"/>
    <x v="0"/>
    <n v="1"/>
    <n v="2500000"/>
    <s v="2014-05-15"/>
    <s v="2014-05-15"/>
    <s v="2014-05-15"/>
    <m/>
    <m/>
    <s v="'844-267-2790"/>
    <s v="https://www.crunchbase.com/organization/jumphawk"/>
    <s v="https://www.twitter.com/jumphawk"/>
    <s v="http://www.facebook.com/jumphawk"/>
    <s v="7b183e15-ac0e-7367-aa16-0dc12f6aea85"/>
  </r>
  <r>
    <x v="37848"/>
    <s v="keystoneheart.com"/>
    <s v="ISR"/>
    <m/>
    <s v="Tel Aviv"/>
    <s v="Herzliya"/>
    <x v="0"/>
    <s v="Medical Devices, Cerebral protection, Cardiovascular procedures, TAVR procedures, Embolic cerebral protection"/>
    <s v="health care|health diagnostics|medical"/>
    <x v="3"/>
    <x v="0"/>
    <n v="1"/>
    <n v="14000000"/>
    <s v="2004-01-01"/>
    <s v="2014-05-15"/>
    <s v="2014-05-15"/>
    <m/>
    <m/>
    <s v="972 9 950 8089"/>
    <s v="https://www.crunchbase.com/organization/keystone-heart"/>
    <m/>
    <m/>
    <s v="a0101170-08c5-4cb4-00e6-f8f2255b1bbf"/>
  </r>
  <r>
    <x v="37849"/>
    <s v="withknown.com"/>
    <s v="USA"/>
    <s v="CA"/>
    <s v="SF Bay Area"/>
    <s v="San Francisco"/>
    <x v="0"/>
    <s v="Known is a publishing platform that allows its users to share their stories online."/>
    <s v="social media"/>
    <x v="87"/>
    <x v="0"/>
    <n v="1"/>
    <n v="50000"/>
    <s v="2014-04-30"/>
    <s v="2014-05-15"/>
    <s v="2014-05-15"/>
    <m/>
    <s v="hello@withknown.com"/>
    <m/>
    <s v="https://www.crunchbase.com/organization/known"/>
    <s v="https://www.twitter.com/withknown"/>
    <s v="https://www.facebook.com/withknown"/>
    <s v="0ac0e22c-6bb8-8738-bef7-d7125b20367f"/>
  </r>
  <r>
    <x v="37850"/>
    <s v="kudong.co"/>
    <m/>
    <m/>
    <m/>
    <m/>
    <x v="0"/>
    <s v="KuDong is a website that provides sports news virtually."/>
    <m/>
    <x v="5"/>
    <x v="2"/>
    <n v="1"/>
    <m/>
    <s v="2014-01-01"/>
    <s v="2014-05-15"/>
    <s v="2014-05-15"/>
    <m/>
    <m/>
    <m/>
    <s v="https://www.crunchbase.com/organization/kudong"/>
    <m/>
    <m/>
    <s v="cc25c677-8dd4-c379-1633-d055029b778d"/>
  </r>
  <r>
    <x v="37851"/>
    <s v="littlecast.com"/>
    <s v="USA"/>
    <s v="CA"/>
    <s v="SF Bay Area"/>
    <s v="San Francisco"/>
    <x v="3"/>
    <s v="Company was liquidated April 30, 2015"/>
    <s v="apps|mobile|video"/>
    <x v="2867"/>
    <x v="1"/>
    <n v="2"/>
    <n v="2000000"/>
    <s v="2013-01-01"/>
    <s v="2013-09-04"/>
    <s v="2014-05-15"/>
    <m/>
    <m/>
    <s v="'415-400-5198"/>
    <s v="https://www.crunchbase.com/organization/littlecast"/>
    <s v="https://www.twitter.com/littlecastapp"/>
    <s v="http://www.facebook.com/littlecastapp"/>
    <s v="4a8fecaa-0ddb-a0bd-02ed-41d1c571dbf2"/>
  </r>
  <r>
    <x v="37852"/>
    <s v="lufthouse.com"/>
    <s v="USA"/>
    <s v="OH"/>
    <s v="Cleveland"/>
    <s v="Cleveland"/>
    <x v="0"/>
    <s v="Using iBeacon technology and our intuitive content management system, we help businesses communicate the right message in the right moment."/>
    <s v="business development|content|content marketing"/>
    <x v="1495"/>
    <x v="1"/>
    <n v="1"/>
    <n v="25000"/>
    <s v="2014-05-01"/>
    <s v="2014-05-15"/>
    <s v="2014-05-15"/>
    <m/>
    <s v="info@lufthouse.com"/>
    <s v="'234-564-2017"/>
    <s v="https://www.crunchbase.com/organization/lufthouse"/>
    <s v="https://www.twitter.com/lufthouse"/>
    <s v="http://www.facebook.com/lufthouse"/>
    <s v="6d454cbb-3b81-dd15-08b1-cd530d528c2b"/>
  </r>
  <r>
    <x v="37853"/>
    <m/>
    <s v="USA"/>
    <s v="NY"/>
    <s v="New York City"/>
    <s v="New York"/>
    <x v="0"/>
    <s v="As a Graduate Student, a Transportation Business while being in school may serve the purpose of life sustenance."/>
    <s v="transportation"/>
    <x v="114"/>
    <x v="2"/>
    <n v="1"/>
    <n v="100000"/>
    <s v="2014-05-15"/>
    <s v="2014-05-15"/>
    <s v="2014-05-15"/>
    <m/>
    <m/>
    <m/>
    <s v="https://www.crunchbase.com/organization/m-a-transportation-services"/>
    <m/>
    <m/>
    <s v="44491cc3-5c02-e483-43be-3d58a5d74484"/>
  </r>
  <r>
    <x v="37854"/>
    <s v="themetaset.com"/>
    <s v="AUS"/>
    <m/>
    <s v="AUS - Other"/>
    <s v="South Brisbane"/>
    <x v="0"/>
    <s v="Metaset is a research project exploring platforms for journalists and content curators to engage with and request crowdsourced content."/>
    <s v="apps|digital media|journalism|mobile|saas|video streaming"/>
    <x v="2231"/>
    <x v="1"/>
    <n v="1"/>
    <m/>
    <s v="2014-01-01"/>
    <s v="2014-05-15"/>
    <s v="2014-05-15"/>
    <m/>
    <m/>
    <m/>
    <s v="https://www.crunchbase.com/organization/metaset"/>
    <m/>
    <m/>
    <s v="e0d1fe29-5a7e-2b6e-db09-4617a8ca41a6"/>
  </r>
  <r>
    <x v="37855"/>
    <s v="nagisa-inc.jp"/>
    <s v="JPN"/>
    <m/>
    <s v="Tokyo"/>
    <s v="Tokyo"/>
    <x v="0"/>
    <s v="Nagisa provides several smartphone apps like slide movie and livre."/>
    <s v="mobile"/>
    <x v="15"/>
    <x v="2"/>
    <n v="3"/>
    <n v="2065000"/>
    <s v="2010-05-17"/>
    <s v="2011-03-07"/>
    <s v="2014-05-15"/>
    <m/>
    <s v="info@nagisa-inc.jp"/>
    <m/>
    <s v="https://www.crunchbase.com/organization/nagisa-inc"/>
    <m/>
    <m/>
    <s v="9beb1d24-9d48-1e6e-2565-539383986401"/>
  </r>
  <r>
    <x v="37856"/>
    <s v="niche.co"/>
    <s v="USA"/>
    <s v="NY"/>
    <s v="New York City"/>
    <s v="New York"/>
    <x v="2"/>
    <s v="Niche.co is an online community that enables social media creators to engage, thrive, and monetize."/>
    <s v="social media|social media marketing|software"/>
    <x v="646"/>
    <x v="6"/>
    <n v="2"/>
    <n v="3050000"/>
    <s v="2013-06-01"/>
    <s v="2013-11-22"/>
    <s v="2014-05-15"/>
    <m/>
    <s v="inquiries@niche.us"/>
    <s v="'+1 646-801-8043"/>
    <s v="https://www.crunchbase.com/organization/the-niche-project-inc"/>
    <s v="https://www.twitter.com/joinniche"/>
    <s v="http://www.facebook.com/nicheproject"/>
    <s v="0d9949d9-26de-7030-f654-8516c5011a51"/>
  </r>
  <r>
    <x v="37857"/>
    <s v="nodila.com"/>
    <s v="USA"/>
    <s v="VA"/>
    <s v="Washington, D.C."/>
    <s v="Arlington"/>
    <x v="0"/>
    <s v="nodila is the best solution to make international calls."/>
    <s v="web hosting"/>
    <x v="28"/>
    <x v="2"/>
    <n v="1"/>
    <m/>
    <s v="2014-01-01"/>
    <s v="2014-05-15"/>
    <s v="2014-05-15"/>
    <m/>
    <m/>
    <m/>
    <s v="https://www.crunchbase.com/organization/nodila"/>
    <s v="https://www.twitter.com/nodilanetwork"/>
    <s v="http://www.facebook.com/nodilanetwork"/>
    <s v="a6b79732-764e-3f81-2a29-c35cd402eb61"/>
  </r>
  <r>
    <x v="37858"/>
    <s v="people-doc.com"/>
    <s v="FRA"/>
    <m/>
    <s v="Paris"/>
    <s v="Paris"/>
    <x v="0"/>
    <s v="Novapost is a pioneer in HR digitalization."/>
    <s v="enterprise software|human resources|internet"/>
    <x v="146"/>
    <x v="2"/>
    <n v="2"/>
    <n v="19499950"/>
    <s v="2007-09-14"/>
    <s v="2012-03-27"/>
    <s v="2014-05-15"/>
    <m/>
    <m/>
    <m/>
    <s v="https://www.crunchbase.com/organization/novapost"/>
    <s v="https://www.twitter.com/novapost"/>
    <m/>
    <s v="18caba4d-275f-62aa-18e3-23ff0d48f284"/>
  </r>
  <r>
    <x v="37859"/>
    <m/>
    <s v="USA"/>
    <s v="NY"/>
    <s v="New York City"/>
    <s v="Manhattan"/>
    <x v="0"/>
    <s v="Number 1 Products and Services have a unique patented idea, which will help consumers who buy drinks from the beverage industry."/>
    <s v="food processing|hospitality"/>
    <x v="335"/>
    <x v="1"/>
    <n v="1"/>
    <n v="83500"/>
    <s v="2014-03-01"/>
    <s v="2014-05-15"/>
    <s v="2014-05-15"/>
    <m/>
    <m/>
    <m/>
    <s v="https://www.crunchbase.com/organization/number-1-products-and-services"/>
    <s v="https://www.twitter.com/ceosammassey"/>
    <s v="http://www.facebook.com/ceosam1991"/>
    <s v="406b1c38-73cd-1d96-dfa9-2d0a4d225318"/>
  </r>
  <r>
    <x v="37860"/>
    <s v="odoo.com"/>
    <s v="BEL"/>
    <m/>
    <s v="BEL - Other"/>
    <s v="Grand-rosière"/>
    <x v="0"/>
    <s v="Odoo (formerly OpenERP) is an open-source enterprise resource planning (ERP) software."/>
    <s v="crm|enterprise software|open source"/>
    <x v="95"/>
    <x v="5"/>
    <n v="2"/>
    <n v="14094700"/>
    <s v="2005-01-01"/>
    <s v="2010-02-16"/>
    <s v="2014-05-15"/>
    <m/>
    <s v="info@openerp.com"/>
    <s v="1(650) 307-6736"/>
    <s v="https://www.crunchbase.com/organization/openerp"/>
    <s v="https://www.twitter.com/odoo"/>
    <s v="http://www.facebook.com/odoo"/>
    <s v="d7fe24a4-78aa-5363-a460-5d024016e6f8"/>
  </r>
  <r>
    <x v="37861"/>
    <s v="oxehealth.com"/>
    <s v="GBR"/>
    <m/>
    <m/>
    <m/>
    <x v="0"/>
    <s v="Oxehealth the contactless vital signs monitoring company is a software developer."/>
    <s v="software"/>
    <x v="10"/>
    <x v="0"/>
    <n v="1"/>
    <n v="3359105"/>
    <s v="2012-01-01"/>
    <s v="2014-05-15"/>
    <s v="2014-05-15"/>
    <m/>
    <m/>
    <n v="4408701263201"/>
    <s v="https://www.crunchbase.com/organization/oxehealth"/>
    <s v="https://www.twitter.com/oxehealth"/>
    <m/>
    <s v="f376b4f9-2fba-8e9d-af91-55bdb285d785"/>
  </r>
  <r>
    <x v="37862"/>
    <s v="p2i.com"/>
    <s v="GBR"/>
    <m/>
    <s v="London"/>
    <s v="Abingdon"/>
    <x v="0"/>
    <s v="Provider of nanocoating technology"/>
    <s v="nanotechnology"/>
    <x v="485"/>
    <x v="6"/>
    <n v="2"/>
    <n v="8397762.8359804992"/>
    <s v="2004-01-01"/>
    <s v="2008-04-01"/>
    <s v="2014-05-15"/>
    <m/>
    <s v="info@p2i.com"/>
    <s v="44 1235 833100"/>
    <s v="https://www.crunchbase.com/organization/p2i"/>
    <s v="https://www.twitter.com/p2ilabs"/>
    <s v="http://www.facebook.com/p2itechnology"/>
    <s v="81c15692-f6de-d9c8-96f1-7483aaad8659"/>
  </r>
  <r>
    <x v="37863"/>
    <s v="peggd.com"/>
    <s v="USA"/>
    <s v="CA"/>
    <s v="Los Angeles"/>
    <s v="Los Angeles"/>
    <x v="0"/>
    <s v="Pegg’d is a social event calendar application that enables users to connect with their friends from anywhere."/>
    <s v="apps|events"/>
    <x v="2981"/>
    <x v="1"/>
    <n v="1"/>
    <n v="65000"/>
    <s v="2012-11-27"/>
    <s v="2014-05-15"/>
    <s v="2014-05-15"/>
    <m/>
    <s v="info@peggd.com"/>
    <s v="'917-692-6278"/>
    <s v="https://www.crunchbase.com/organization/peggd"/>
    <s v="https://www.twitter.com/peggdevents"/>
    <s v="http://www.facebook.com/peggdevents"/>
    <s v="b044a612-5e75-eee4-eb4a-57b3e6e3d8f4"/>
  </r>
  <r>
    <x v="37864"/>
    <s v="pockit.com"/>
    <s v="GBR"/>
    <m/>
    <s v="London"/>
    <s v="London"/>
    <x v="0"/>
    <s v="Pockit are building the world’s most inclusive bank."/>
    <s v="financial services|fintech|payments|personal finance"/>
    <x v="197"/>
    <x v="2"/>
    <n v="2"/>
    <n v="3452016"/>
    <s v="2011-01-01"/>
    <s v="2011-11-01"/>
    <s v="2014-05-15"/>
    <m/>
    <s v="info@pockit.com"/>
    <m/>
    <s v="https://www.crunchbase.com/organization/pockit"/>
    <s v="https://www.twitter.com/pockituk"/>
    <s v="https://facebook.com/pockituk"/>
    <s v="cdacda7c-d7ae-7076-6108-ea709264c32d"/>
  </r>
  <r>
    <x v="37865"/>
    <s v="posiq.net"/>
    <s v="USA"/>
    <s v="CA"/>
    <s v="SF Bay Area"/>
    <s v="San Jose"/>
    <x v="0"/>
    <s v="Posiq develops restaurant CRM software that integrates directly with existing Point of Sale systems to enable new features including mobile."/>
    <s v="crm|loyalty programs|software"/>
    <x v="95"/>
    <x v="0"/>
    <n v="1"/>
    <n v="3200000"/>
    <s v="2009-01-01"/>
    <s v="2014-05-15"/>
    <s v="2014-05-15"/>
    <m/>
    <s v="info@posiq.net"/>
    <s v="'408-676-7470"/>
    <s v="https://www.crunchbase.com/organization/posiq"/>
    <s v="https://www.twitter.com/posiq"/>
    <s v="http://www.facebook.com/posiq"/>
    <s v="9e10ebbd-15e0-dea3-0ecc-66b873e10940"/>
  </r>
  <r>
    <x v="37866"/>
    <m/>
    <s v="USA"/>
    <s v="CA"/>
    <s v="Anaheim"/>
    <s v="Newport Beach"/>
    <x v="0"/>
    <s v="Our mission is to end suffering around the world, by positively progressing society through innovative change."/>
    <s v="software"/>
    <x v="10"/>
    <x v="2"/>
    <n v="1"/>
    <m/>
    <s v="2014-06-04"/>
    <s v="2014-05-15"/>
    <s v="2014-05-15"/>
    <m/>
    <m/>
    <m/>
    <s v="https://www.crunchbase.com/organization/rayn"/>
    <m/>
    <m/>
    <s v="1c66fd0a-1053-0407-5574-5c6f1fb93ce7"/>
  </r>
  <r>
    <x v="37867"/>
    <s v="showpitch.com"/>
    <s v="USA"/>
    <s v="FL"/>
    <s v="Ft. Lauderdale"/>
    <s v="Weston"/>
    <x v="0"/>
    <s v="Showpitch.com is a revolutionary “connect the dots” solution for the next generation of digital entertainment."/>
    <s v="collaboration|digital media|music|predictive analytics"/>
    <x v="5797"/>
    <x v="2"/>
    <n v="3"/>
    <n v="2800000"/>
    <s v="2012-02-02"/>
    <s v="2012-02-02"/>
    <s v="2014-05-15"/>
    <m/>
    <m/>
    <m/>
    <s v="https://www.crunchbase.com/organization/showpitch"/>
    <s v="https://www.twitter.com/showpitch"/>
    <s v="http://www.facebook.com/showpitch"/>
    <s v="baa64bc0-245a-98c2-f659-c45c1af2c134"/>
  </r>
  <r>
    <x v="37868"/>
    <s v="sorbent.com"/>
    <s v="USA"/>
    <s v="CA"/>
    <s v="SF Bay Area"/>
    <s v="Sunnyvale"/>
    <x v="0"/>
    <s v="Sorbent Therapeutics develops fluid-retaining polymers for kidney disease therapeutics."/>
    <s v="biopharma|biotechnology|pharmaceutical"/>
    <x v="44"/>
    <x v="0"/>
    <n v="6"/>
    <n v="90889217"/>
    <s v="2005-01-01"/>
    <s v="2010-09-13"/>
    <s v="2014-05-15"/>
    <m/>
    <s v="info@sorbent.com"/>
    <s v="(408)738-8240"/>
    <s v="https://www.crunchbase.com/organization/sorbent-therapeutics"/>
    <s v="https://www.twitter.com/sorbent"/>
    <m/>
    <s v="342f0130-9647-c777-acbd-c4940868dba6"/>
  </r>
  <r>
    <x v="37869"/>
    <s v="spoonrocket.com"/>
    <s v="USA"/>
    <s v="CA"/>
    <s v="SF Bay Area"/>
    <s v="Berkeley"/>
    <x v="3"/>
    <s v="SpoonRocket is a next-gen, ultra fast delivery platform that delivers high quality tasty meals to customers in 15 minutes or less."/>
    <s v="delivery|food and beverage|hospitality"/>
    <x v="3741"/>
    <x v="0"/>
    <n v="2"/>
    <n v="13500000"/>
    <s v="2013-01-01"/>
    <s v="2013-09-21"/>
    <s v="2014-05-15"/>
    <s v="2016-03-15"/>
    <s v="info@spoonrocket.com"/>
    <s v="'510-854-0518"/>
    <s v="https://www.crunchbase.com/organization/spoonrocket"/>
    <s v="https://www.twitter.com/spoonrocket"/>
    <s v="http://www.facebook.com/spoonrocket"/>
    <s v="1ae7820c-c73e-9d32-6df4-749933fc152b"/>
  </r>
  <r>
    <x v="37870"/>
    <s v="sportsfansplus.com"/>
    <s v="USA"/>
    <s v="LA"/>
    <s v="LA - Other"/>
    <s v="Georgia"/>
    <x v="0"/>
    <s v="Sports Fan Products is a website selling branded sports products from all the main leagues."/>
    <s v="sports"/>
    <x v="153"/>
    <x v="1"/>
    <n v="1"/>
    <n v="15000"/>
    <s v="2003-01-01"/>
    <s v="2014-05-15"/>
    <s v="2014-05-15"/>
    <m/>
    <m/>
    <m/>
    <s v="https://www.crunchbase.com/organization/sports-fan-products"/>
    <s v="https://www.twitter.com/sportsfansplus"/>
    <s v="https://www.facebook.com/sportsfansplus"/>
    <s v="2a23565a-65d2-5f5a-6334-e98601761d16"/>
  </r>
  <r>
    <x v="37871"/>
    <s v="storesquare.be"/>
    <s v="BEL"/>
    <m/>
    <s v="Brussels"/>
    <s v="Brussels"/>
    <x v="0"/>
    <s v="Connecting offline retail to an online world"/>
    <s v="fashion"/>
    <x v="350"/>
    <x v="0"/>
    <n v="1"/>
    <n v="80000"/>
    <s v="2014-06-18"/>
    <s v="2014-05-15"/>
    <s v="2014-05-15"/>
    <m/>
    <s v="info@storesquare.be"/>
    <s v="'+32 499 29 74 09"/>
    <s v="https://www.crunchbase.com/organization/storesquare"/>
    <s v="https://www.twitter.com/storesquarebe"/>
    <s v="https://www.facebook.com/storesquare"/>
    <s v="da9df0ac-9838-a501-ab86-8f3381694895"/>
  </r>
  <r>
    <x v="37872"/>
    <s v="surechill.com"/>
    <s v="GBR"/>
    <m/>
    <s v="GBR - Other"/>
    <s v="Wales"/>
    <x v="0"/>
    <s v="Sure Chill is a tech company developing cooling and refrigeration technology."/>
    <s v="logistics|supply chain management"/>
    <x v="114"/>
    <x v="0"/>
    <n v="2"/>
    <n v="1500000"/>
    <s v="2002-01-01"/>
    <s v="2013-03-14"/>
    <s v="2014-05-15"/>
    <m/>
    <s v="hello@surechill.com"/>
    <s v="'+44 1654 712713"/>
    <s v="https://www.crunchbase.com/organization/sure-chill"/>
    <s v="https://www.twitter.com/sure_chill"/>
    <s v="http://www.facebook.com/surechill"/>
    <s v="1eda0fc7-c4a1-ab55-96b5-13b8693dc8ca"/>
  </r>
  <r>
    <x v="37873"/>
    <s v="surfair.co.in"/>
    <s v="IND"/>
    <m/>
    <s v="Bangalore"/>
    <s v="Bangalore"/>
    <x v="0"/>
    <s v="SurfAir is a cargo company that offers specialized logistics and cargo management solutions."/>
    <s v="delivery|logistics|supply chain management"/>
    <x v="224"/>
    <x v="0"/>
    <n v="1"/>
    <n v="750000"/>
    <m/>
    <s v="2014-05-15"/>
    <s v="2014-05-15"/>
    <m/>
    <m/>
    <m/>
    <s v="https://www.crunchbase.com/organization/surfair"/>
    <m/>
    <m/>
    <s v="d2b27ae0-f11c-38e2-f16f-820b8017e884"/>
  </r>
  <r>
    <x v="37874"/>
    <m/>
    <m/>
    <m/>
    <m/>
    <m/>
    <x v="0"/>
    <s v="Sushi Gallery"/>
    <m/>
    <x v="5"/>
    <x v="2"/>
    <n v="1"/>
    <m/>
    <m/>
    <s v="2014-05-15"/>
    <s v="2014-05-15"/>
    <m/>
    <m/>
    <m/>
    <s v="https://www.crunchbase.com/organization/sushigallery"/>
    <m/>
    <m/>
    <s v="79468d17-d7f8-24d3-e53a-c025937fad24"/>
  </r>
  <r>
    <x v="37875"/>
    <s v="techloaner.com"/>
    <s v="USA"/>
    <s v="FL"/>
    <s v="Tampa"/>
    <s v="Clearwater"/>
    <x v="0"/>
    <s v="Rent any new technology devices when you want and as long as you want."/>
    <s v="consumer|consumer electronics|information technology"/>
    <x v="1050"/>
    <x v="1"/>
    <n v="1"/>
    <n v="2000"/>
    <s v="2014-01-01"/>
    <s v="2014-05-15"/>
    <s v="2014-05-15"/>
    <m/>
    <s v="marketing@techloaner.com"/>
    <s v="'+1 (347) 766-6786"/>
    <s v="https://www.crunchbase.com/organization/techloaner"/>
    <s v="https://www.twitter.com/techloaner"/>
    <s v="http://www.facebook.com/techloaner"/>
    <s v="bc232021-0438-8596-6b32-5eaa4839a997"/>
  </r>
  <r>
    <x v="37876"/>
    <s v="terra-motors.com"/>
    <s v="JPN"/>
    <m/>
    <m/>
    <m/>
    <x v="0"/>
    <s v="Terra motors is the Electric Vehicles (EV) start up company in Japan."/>
    <s v="automotive"/>
    <x v="114"/>
    <x v="6"/>
    <n v="1"/>
    <n v="10000000"/>
    <s v="2010-01-01"/>
    <s v="2014-05-15"/>
    <s v="2014-05-15"/>
    <m/>
    <s v="info.jp@terra-motors.com"/>
    <s v="'+81 3-6674-9558"/>
    <s v="https://www.crunchbase.com/organization/terra-motors"/>
    <m/>
    <m/>
    <s v="7a356199-0df6-587f-2a50-2a33d3338dfa"/>
  </r>
  <r>
    <x v="37877"/>
    <s v="themoviestudio.co"/>
    <s v="USA"/>
    <s v="FL"/>
    <s v="Ft. Lauderdale"/>
    <s v="Hollywood"/>
    <x v="0"/>
    <s v="The Movie Studio is a fully integrated production facility for video and motion pictures."/>
    <s v="film production|news|photography|video"/>
    <x v="21"/>
    <x v="1"/>
    <n v="1"/>
    <m/>
    <s v="2008-08-13"/>
    <s v="2014-05-15"/>
    <s v="2014-05-15"/>
    <m/>
    <s v="gsv@themoviestudio.org"/>
    <s v="'954-332-6600"/>
    <s v="https://www.crunchbase.com/organization/the-movie-studio"/>
    <s v="https://www.twitter.com/movie_studioftl"/>
    <s v="http://www.facebook.com/themoviestudioorg"/>
    <s v="76470853-95c7-2faa-21fd-5d2b61944b1e"/>
  </r>
  <r>
    <x v="37878"/>
    <s v="uafrica.com"/>
    <m/>
    <m/>
    <m/>
    <m/>
    <x v="0"/>
    <s v="uAfrica.com (formerly Jump Shopping) is a technology company with a passion for all things related to eCommerce."/>
    <s v="e-commerce"/>
    <x v="63"/>
    <x v="0"/>
    <n v="1"/>
    <n v="1500000"/>
    <s v="2004-01-01"/>
    <s v="2014-05-15"/>
    <s v="2014-05-15"/>
    <m/>
    <s v="help@uafrica.com"/>
    <s v="'+27 12 940 1060"/>
    <s v="https://www.crunchbase.com/organization/uafrica"/>
    <s v="https://www.twitter.com/uafricacom"/>
    <s v="http://www.facebook.com/uafricacom"/>
    <s v="eb109166-dc84-d182-0666-8553935f0755"/>
  </r>
  <r>
    <x v="37879"/>
    <s v="unb.ca"/>
    <s v="CAN"/>
    <s v="NB"/>
    <s v="Fredericton"/>
    <s v="Fredericton"/>
    <x v="0"/>
    <s v="UNB is to create the premier university environment for our students, faculty, and staff in which to learn work and live."/>
    <m/>
    <x v="5"/>
    <x v="2"/>
    <n v="1"/>
    <n v="2000000"/>
    <s v="1785-01-01"/>
    <s v="2014-05-15"/>
    <s v="2014-05-15"/>
    <m/>
    <m/>
    <m/>
    <s v="https://www.crunchbase.com/organization/university-of-new-brunswick"/>
    <s v="https://www.twitter.com/unbfredericton"/>
    <s v="http://www.facebook.com/uofnb"/>
    <s v="18e5ac22-8980-5b87-c87e-f9f4f75a7d37"/>
  </r>
  <r>
    <x v="37880"/>
    <s v="verafin.com"/>
    <s v="CAN"/>
    <s v="NL"/>
    <s v="St. John's"/>
    <s v="St. John's"/>
    <x v="0"/>
    <s v="Verafin provides compliance, anti-money laundering, and fraud detection software."/>
    <s v="enterprise software|finance|security"/>
    <x v="4098"/>
    <x v="3"/>
    <n v="2"/>
    <n v="65500000"/>
    <s v="2003-01-01"/>
    <s v="2009-09-14"/>
    <s v="2014-05-15"/>
    <m/>
    <s v="info@verafin.com"/>
    <s v="'709-368-9980"/>
    <s v="https://www.crunchbase.com/organization/verafin"/>
    <s v="https://www.twitter.com/verafin"/>
    <m/>
    <s v="37b3f44b-79e7-7e91-e207-e9a7284998de"/>
  </r>
  <r>
    <x v="37881"/>
    <s v="wecomics.cn"/>
    <s v="CHN"/>
    <m/>
    <m/>
    <m/>
    <x v="0"/>
    <s v="WeComics provides user-created comics shareable over social media."/>
    <s v="comics|e-commerce|mobile|social media"/>
    <x v="5798"/>
    <x v="2"/>
    <n v="1"/>
    <n v="1500000"/>
    <m/>
    <s v="2014-05-15"/>
    <s v="2014-05-15"/>
    <m/>
    <m/>
    <m/>
    <s v="https://www.crunchbase.com/organization/wecomics"/>
    <m/>
    <m/>
    <s v="876160e5-37f2-5eb3-2cde-ae6851cf5540"/>
  </r>
  <r>
    <x v="37882"/>
    <s v="zendesk.com"/>
    <s v="USA"/>
    <s v="CA"/>
    <s v="SF Bay Area"/>
    <s v="San Francisco"/>
    <x v="1"/>
    <s v="Zendesk is a software development firm providing a SaaS suite that offers help desk ticketing, issue tracking, and customer service support."/>
    <s v="customer service|enterprise software|saas"/>
    <x v="10"/>
    <x v="2"/>
    <n v="6"/>
    <n v="85500000"/>
    <s v="2007-10-05"/>
    <s v="2008-06-18"/>
    <s v="2014-05-15"/>
    <m/>
    <s v="contact@zendesk.com"/>
    <s v="(415)418-7506"/>
    <s v="https://www.crunchbase.com/organization/zendesk"/>
    <s v="https://www.twitter.com/zendesk"/>
    <s v="http://www.facebook.com/zendesk"/>
    <s v="08188951-6e48-e08a-4569-f90436c594e3"/>
  </r>
  <r>
    <x v="37883"/>
    <s v="4thestars.com"/>
    <s v="BWA"/>
    <m/>
    <s v="BWA - Other"/>
    <s v="Ramotswa"/>
    <x v="0"/>
    <s v="I'm just going to go straight and say that 4 the Stars is the first online domain registration store by a Motswana from Botswana."/>
    <s v="web hosting"/>
    <x v="28"/>
    <x v="1"/>
    <n v="1"/>
    <n v="1000"/>
    <s v="2013-07-12"/>
    <s v="2014-05-14"/>
    <s v="2014-05-14"/>
    <m/>
    <m/>
    <m/>
    <s v="https://www.crunchbase.com/organization/4-the-stars"/>
    <s v="https://www.twitter.com/4thestarsdomain"/>
    <s v="http://www.facebook.com/4thestars"/>
    <s v="4d345659-ffe6-f1cc-22fc-d617c36c603f"/>
  </r>
  <r>
    <x v="37884"/>
    <s v="aeronlifetech.com"/>
    <s v="USA"/>
    <s v="IA"/>
    <s v="Cedar Rapids"/>
    <s v="Fairfield"/>
    <x v="0"/>
    <s v="AERON Lifestyle Technology is the world's leading manufacturer of innovative air care products."/>
    <m/>
    <x v="5"/>
    <x v="1"/>
    <n v="1"/>
    <m/>
    <s v="2000-01-10"/>
    <s v="2014-05-14"/>
    <s v="2014-05-14"/>
    <m/>
    <m/>
    <m/>
    <s v="https://www.crunchbase.com/organization/aeron-lifestyle-technology"/>
    <m/>
    <m/>
    <s v="b3dd7b88-8deb-218b-1718-6070086c4eea"/>
  </r>
  <r>
    <x v="37885"/>
    <s v="asiapacificdigital.com"/>
    <s v="SGP"/>
    <m/>
    <s v="Singapore"/>
    <s v="Singapore"/>
    <x v="1"/>
    <s v="Digital Commerce &amp; Marketing Group"/>
    <s v="advertising|curated web|e-commerce"/>
    <x v="2051"/>
    <x v="2"/>
    <n v="1"/>
    <n v="4099999"/>
    <s v="2012-08-01"/>
    <s v="2014-05-14"/>
    <s v="2014-05-14"/>
    <m/>
    <s v="enquiries@asiapacificdigital.com"/>
    <s v="61 2 8569 0000"/>
    <s v="https://www.crunchbase.com/organization/asia-pacific-digital"/>
    <s v="https://www.twitter.com/apdnow"/>
    <s v="https://www.facebook.com/440355576138605"/>
    <s v="e917fca4-8a32-cf57-e38b-097d061615f2"/>
  </r>
  <r>
    <x v="37886"/>
    <s v="attensity.com"/>
    <s v="USA"/>
    <s v="CA"/>
    <s v="SF Bay Area"/>
    <s v="Redwood City"/>
    <x v="0"/>
    <s v="Attensity is a leading provider of corporate insight solutions based on proprietary data contextualization for Global 1000 companies."/>
    <s v="analytics|business intelligence|social crm|social media management"/>
    <x v="1844"/>
    <x v="3"/>
    <n v="1"/>
    <n v="90000000"/>
    <s v="2000-01-01"/>
    <s v="2014-05-14"/>
    <s v="2014-05-14"/>
    <m/>
    <s v="info@attensity.com"/>
    <s v="(650) 433-1700"/>
    <s v="https://www.crunchbase.com/organization/attensity"/>
    <s v="https://www.twitter.com/attensity"/>
    <s v="http://www.facebook.com/attensity"/>
    <s v="6b9cbc33-560b-6b03-6c5b-a0da2e7a1430"/>
  </r>
  <r>
    <x v="37887"/>
    <s v="thebase.in"/>
    <s v="JPN"/>
    <m/>
    <m/>
    <m/>
    <x v="0"/>
    <s v="BASE is an e-commerce platform developer based in Japan."/>
    <s v="e-commerce"/>
    <x v="63"/>
    <x v="2"/>
    <n v="2"/>
    <n v="5000000"/>
    <s v="2012-12-11"/>
    <s v="2013-10-23"/>
    <s v="2014-05-14"/>
    <m/>
    <s v="hi@thebase.in"/>
    <m/>
    <s v="https://www.crunchbase.com/organization/the-base"/>
    <s v="https://www.twitter.com/baseec"/>
    <s v="http://www.facebook.com/pages/thebase/442937109061521"/>
    <s v="35b99333-ca4f-ac5c-b5f1-fdc9343b3c68"/>
  </r>
  <r>
    <x v="10548"/>
    <s v="joinbeam.com"/>
    <s v="USA"/>
    <s v="NY"/>
    <s v="New York City"/>
    <s v="Armonk"/>
    <x v="0"/>
    <s v="Beam helps turn businesses into a wonderland for kids."/>
    <m/>
    <x v="5"/>
    <x v="0"/>
    <n v="2"/>
    <n v="1670000"/>
    <m/>
    <s v="2006-07-03"/>
    <s v="2014-05-14"/>
    <m/>
    <m/>
    <m/>
    <s v="https://www.crunchbase.com/organization/eyeclick"/>
    <s v="https://www.twitter.com/beambyeyeclick"/>
    <s v="https://www.facebook.com/joinbeam"/>
    <s v="cee9bae6-0f3b-97a3-4af6-074900cdb86e"/>
  </r>
  <r>
    <x v="37888"/>
    <s v="blackstoneindonesia.com"/>
    <s v="IDN"/>
    <m/>
    <s v="Jakarta"/>
    <s v="Jakarta"/>
    <x v="0"/>
    <s v="Blackstone Digital Agency is a full-service digital strategy agency."/>
    <s v="advertising|apps|internet|mobile|social media"/>
    <x v="550"/>
    <x v="6"/>
    <n v="2"/>
    <n v="2700000"/>
    <s v="2012-07-04"/>
    <s v="2013-09-11"/>
    <s v="2014-05-14"/>
    <m/>
    <s v="info@blackstoneindonesia.com"/>
    <s v="'+62 21 83231400"/>
    <s v="https://www.crunchbase.com/organization/blackstone-digital-agency"/>
    <s v="https://www.twitter.com/blackstoneid"/>
    <s v="http://www.facebook.com/blackstoneindonesia"/>
    <s v="50ceb220-ff6a-116b-bde3-dec9b32038a3"/>
  </r>
  <r>
    <x v="37889"/>
    <s v="bluecrystallabs.com"/>
    <s v="USA"/>
    <s v="CA"/>
    <s v="SF Bay Area"/>
    <s v="San Francisco"/>
    <x v="0"/>
    <s v="Blue Crystal Labs, Inc. was founded by a team of game industry veterans in 2013."/>
    <s v="internet|mobile"/>
    <x v="82"/>
    <x v="1"/>
    <n v="1"/>
    <m/>
    <s v="2013-01-01"/>
    <s v="2014-05-14"/>
    <s v="2014-05-14"/>
    <m/>
    <m/>
    <m/>
    <s v="https://www.crunchbase.com/organization/blue-crystal-labs"/>
    <m/>
    <s v="https://www.facebook.com/simonsslots"/>
    <s v="40d69a1b-8ba3-fa9f-fe99-40f8b7e1335d"/>
  </r>
  <r>
    <x v="37890"/>
    <s v="bunkrapp.com"/>
    <s v="USA"/>
    <s v="CA"/>
    <s v="SF Bay Area"/>
    <s v="San Francisco"/>
    <x v="0"/>
    <s v="Present your work. Create beautiful presentations within seconds with the content you have everywhere in the cloud."/>
    <s v="presentations|saas|software"/>
    <x v="10"/>
    <x v="1"/>
    <n v="1"/>
    <n v="1400000"/>
    <s v="2011-12-23"/>
    <s v="2014-05-14"/>
    <s v="2014-05-14"/>
    <m/>
    <s v="edouard@bunkr.me"/>
    <m/>
    <s v="https://www.crunchbase.com/organization/bunkr"/>
    <s v="https://www.twitter.com/bunkrapp"/>
    <s v="http://www.facebook.com/bunkrapp"/>
    <s v="98680102-cabc-5cc8-b7f7-fa06303a086b"/>
  </r>
  <r>
    <x v="37891"/>
    <s v="caribuapp.com"/>
    <s v="GBR"/>
    <m/>
    <s v="London"/>
    <s v="London"/>
    <x v="0"/>
    <s v="Caribu is a children’s video calling and reading platform that provides an engaging long-distance communication experience for kids."/>
    <s v="software"/>
    <x v="10"/>
    <x v="0"/>
    <n v="1"/>
    <n v="100000"/>
    <s v="2013-01-01"/>
    <s v="2014-05-14"/>
    <s v="2014-05-14"/>
    <m/>
    <m/>
    <m/>
    <s v="https://www.crunchbase.com/organization/caribu"/>
    <s v="https://www.twitter.com/caribuapp"/>
    <s v="https://www.facebook.com/caribu?_rdr"/>
    <s v="5ce21e1a-e54d-15e4-ad21-5ed2f2d3b327"/>
  </r>
  <r>
    <x v="37892"/>
    <s v="cosmethics.com"/>
    <s v="FIN"/>
    <m/>
    <s v="Helsinki"/>
    <s v="Helsinki"/>
    <x v="0"/>
    <s v="Award winning mobile app for safety assessment and analysis of cosmetics. Consumer and professional versions can be profile-tailored."/>
    <s v="apps"/>
    <x v="50"/>
    <x v="1"/>
    <n v="1"/>
    <n v="411454"/>
    <s v="2013-10-01"/>
    <s v="2014-05-14"/>
    <s v="2014-05-14"/>
    <m/>
    <s v="katariina@cosmethics.com"/>
    <s v="358 5054 62626"/>
    <s v="https://www.crunchbase.com/organization/cosmethics"/>
    <s v="https://www.twitter.com/cosmethics"/>
    <s v="http://www.facebook.com/pages/cosmethics/287399246624"/>
    <s v="c1e2531b-23cd-22c8-84ce-27b93a879167"/>
  </r>
  <r>
    <x v="37893"/>
    <s v="darbysmart.com"/>
    <s v="USA"/>
    <s v="CA"/>
    <s v="SF Bay Area"/>
    <s v="San Francisco"/>
    <x v="0"/>
    <s v="Darby Smart is an online platform connecting designers of DIY fashion and home items with consumers."/>
    <s v="e-commerce"/>
    <x v="63"/>
    <x v="0"/>
    <n v="2"/>
    <n v="7300000"/>
    <s v="2013-04-01"/>
    <s v="2013-06-18"/>
    <s v="2014-05-14"/>
    <m/>
    <s v="wink@darbysmart.com"/>
    <s v="'415-340-2542"/>
    <s v="https://www.crunchbase.com/organization/darby-smart"/>
    <s v="https://www.twitter.com/darbysmart"/>
    <s v="http://www.facebook.com/hi.darbysmart"/>
    <s v="3a1a34b8-1b4c-ce35-fa50-3bd41140daeb"/>
  </r>
  <r>
    <x v="37894"/>
    <s v="dealersocket.com"/>
    <s v="USA"/>
    <s v="CA"/>
    <s v="Anaheim"/>
    <s v="San Clemente"/>
    <x v="2"/>
    <s v="DealerSocket is an industry leading automotive CRM–Customer Relationship Management and dealership training provider, serving auto dealers."/>
    <s v="automotive"/>
    <x v="114"/>
    <x v="7"/>
    <n v="2"/>
    <m/>
    <s v="2001-01-01"/>
    <s v="2008-02-15"/>
    <s v="2014-05-14"/>
    <m/>
    <m/>
    <s v="'949-900-0300"/>
    <s v="https://www.crunchbase.com/organization/dealersocket"/>
    <s v="https://www.twitter.com/dealersocketcrm"/>
    <s v="http://www.facebook.com/dealersocketcrm"/>
    <s v="226afbc1-7baf-7f35-0738-c4daf9e3b814"/>
  </r>
  <r>
    <x v="37895"/>
    <s v="exhbit.com"/>
    <s v="TTO"/>
    <m/>
    <s v="TTO - Other"/>
    <s v="New Jersey"/>
    <x v="0"/>
    <s v="Craigslist meets airbnb"/>
    <s v="social media"/>
    <x v="87"/>
    <x v="1"/>
    <n v="1"/>
    <n v="4000"/>
    <m/>
    <s v="2014-05-14"/>
    <s v="2014-05-14"/>
    <m/>
    <m/>
    <m/>
    <s v="https://www.crunchbase.com/organization/exhbit"/>
    <s v="https://www.twitter.com/exhbit"/>
    <s v="http://www.facebook.com/exhbit"/>
    <s v="b4df6a1c-e09e-fbd3-7a2f-0a3b460e8b4c"/>
  </r>
  <r>
    <x v="37896"/>
    <s v="expertfile.com"/>
    <s v="CAN"/>
    <s v="ON"/>
    <s v="Toronto"/>
    <s v="Toronto"/>
    <x v="0"/>
    <s v="Expertfile provides content marketing software that enables organizations to manage their experts and thought leaders."/>
    <s v="advertising|b2b|events|lead generation|saas|software"/>
    <x v="5799"/>
    <x v="2"/>
    <n v="4"/>
    <n v="2975000"/>
    <s v="2011-01-01"/>
    <s v="2011-09-01"/>
    <s v="2014-05-14"/>
    <m/>
    <s v="media@expertfile.com"/>
    <m/>
    <s v="https://www.crunchbase.com/organization/expertfile"/>
    <s v="https://www.twitter.com/expertfile"/>
    <s v="http://www.facebook.com/expertfilenetwork"/>
    <s v="5b1c3e91-6588-e8c5-9aa4-7e2aeccd5c05"/>
  </r>
  <r>
    <x v="37897"/>
    <s v="fan.tv"/>
    <s v="USA"/>
    <s v="CA"/>
    <s v="SF Bay Area"/>
    <s v="San Mateo"/>
    <x v="2"/>
    <s v="Fan TV, an entertainment discovery engine that allows people to find, watch, and share movies and TV shows on iOS, the web, and soon on TV."/>
    <s v="consumer electronics|ediscovery|search engine"/>
    <x v="437"/>
    <x v="6"/>
    <n v="1"/>
    <n v="8393798"/>
    <s v="2010-01-01"/>
    <s v="2014-05-14"/>
    <s v="2014-05-14"/>
    <m/>
    <m/>
    <n v="6509634768"/>
    <s v="https://www.crunchbase.com/organization/fantv"/>
    <s v="https://www.twitter.com/fantv"/>
    <s v="http://www.facebook.com/fantv"/>
    <s v="2aa8c7d2-93c1-bbf3-1385-f0d335c49680"/>
  </r>
  <r>
    <x v="37898"/>
    <s v="fitoffice.ch"/>
    <s v="CHE"/>
    <m/>
    <s v="Zurich"/>
    <s v="Zürich"/>
    <x v="0"/>
    <s v="eHealth, Corporate Health Management, SaaS"/>
    <m/>
    <x v="5"/>
    <x v="1"/>
    <n v="1"/>
    <m/>
    <s v="2012-01-01"/>
    <s v="2014-05-14"/>
    <s v="2014-05-14"/>
    <m/>
    <m/>
    <m/>
    <s v="https://www.crunchbase.com/organization/fitonic"/>
    <m/>
    <m/>
    <s v="3b6c883a-851c-08c7-3107-0b64d52580a6"/>
  </r>
  <r>
    <x v="37899"/>
    <s v="imagimod.com"/>
    <s v="USA"/>
    <s v="CT"/>
    <s v="Hartford"/>
    <s v="Old Lyme"/>
    <x v="0"/>
    <s v="Extra characters to make LinkedIn happy."/>
    <s v="digital entertainment|gaming|mobile apps"/>
    <x v="1648"/>
    <x v="1"/>
    <n v="1"/>
    <n v="100000"/>
    <s v="2013-01-01"/>
    <s v="2014-05-14"/>
    <s v="2014-05-14"/>
    <m/>
    <m/>
    <m/>
    <s v="https://www.crunchbase.com/organization/imagimod"/>
    <s v="https://www.twitter.com/imagimod"/>
    <s v="http://www.facebook.com/imagimod"/>
    <s v="81ccb8b1-c52a-59a5-3284-c32390744f09"/>
  </r>
  <r>
    <x v="37900"/>
    <s v="keppek.com"/>
    <s v="GBR"/>
    <m/>
    <s v="Glasgow"/>
    <s v="Glasgow"/>
    <x v="0"/>
    <s v="Keppek creates and distributes influencer-driven marketing campaigns for brands and applications."/>
    <s v="brand marketing|mobile advertising|social media marketing"/>
    <x v="296"/>
    <x v="1"/>
    <n v="1"/>
    <n v="5000"/>
    <s v="2013-04-29"/>
    <s v="2014-05-14"/>
    <s v="2014-05-14"/>
    <m/>
    <s v="info@keppek.com"/>
    <m/>
    <s v="https://www.crunchbase.com/organization/keppek"/>
    <s v="https://www.twitter.com/keppek_"/>
    <s v="http://www.facebook.com/keppekco"/>
    <s v="c1618912-79d5-2bfb-8a90-4536cc7dca71"/>
  </r>
  <r>
    <x v="37901"/>
    <s v="opendns.com"/>
    <s v="USA"/>
    <s v="CA"/>
    <s v="SF Bay Area"/>
    <s v="San Francisco"/>
    <x v="2"/>
    <s v="OpenDNS provides enterprise security to more than 65 million daily users, and 10,000+ paying businesses. It was acquired by Cisco for $635m."/>
    <s v="enterprise|internet|security"/>
    <x v="2453"/>
    <x v="7"/>
    <n v="5"/>
    <n v="54040000"/>
    <s v="2005-11-01"/>
    <s v="2005-11-01"/>
    <s v="2014-05-14"/>
    <m/>
    <s v="social@opendns.com"/>
    <n v="4153443252"/>
    <s v="https://www.crunchbase.com/organization/opendns"/>
    <s v="https://www.twitter.com/opendns"/>
    <s v="http://www.facebook.com/opendns"/>
    <s v="5b12e278-7676-b3f2-e81c-926b4cc46bc3"/>
  </r>
  <r>
    <x v="37902"/>
    <s v="pando.com"/>
    <m/>
    <m/>
    <m/>
    <m/>
    <x v="0"/>
    <s v="PandoMedia"/>
    <m/>
    <x v="5"/>
    <x v="2"/>
    <n v="1"/>
    <m/>
    <m/>
    <s v="2014-05-14"/>
    <s v="2014-05-14"/>
    <m/>
    <m/>
    <m/>
    <s v="https://www.crunchbase.com/organization/pandomedia"/>
    <m/>
    <m/>
    <s v="2cb96b9d-9501-9099-69ba-b93daa9a5fc8"/>
  </r>
  <r>
    <x v="37903"/>
    <s v="peerius.com"/>
    <s v="GBR"/>
    <m/>
    <s v="London"/>
    <s v="London"/>
    <x v="2"/>
    <s v="Peerius established in 2007, is the UK market leader in website personalisation software solutions."/>
    <s v="e-commerce|internet|web hosting"/>
    <x v="314"/>
    <x v="6"/>
    <n v="2"/>
    <n v="2012004"/>
    <s v="2007-01-01"/>
    <s v="2009-03-01"/>
    <s v="2014-05-14"/>
    <m/>
    <m/>
    <n v="442033974950"/>
    <s v="https://www.crunchbase.com/organization/peerius"/>
    <s v="https://www.twitter.com/peerius"/>
    <m/>
    <s v="12a0e76d-0ee4-53a8-3311-54fdc7d15970"/>
  </r>
  <r>
    <x v="37904"/>
    <s v="peoplegoal.com"/>
    <s v="GBR"/>
    <m/>
    <s v="GBR - Other"/>
    <s v="Clifton"/>
    <x v="0"/>
    <s v="Enterprise team performance platform"/>
    <s v="enterprise software"/>
    <x v="10"/>
    <x v="1"/>
    <n v="1"/>
    <m/>
    <s v="2014-01-10"/>
    <s v="2014-05-14"/>
    <s v="2014-05-14"/>
    <m/>
    <s v="contact@peoplegoal.com"/>
    <s v="1(917) 267-8570"/>
    <s v="https://www.crunchbase.com/organization/peoplegoal"/>
    <s v="https://www.twitter.com/peoplegoal"/>
    <s v="http://www.facebook.com/peoplegoal"/>
    <s v="0f927752-c891-3166-4915-c171774a4dfb"/>
  </r>
  <r>
    <x v="37905"/>
    <s v="qbotix.com"/>
    <s v="USA"/>
    <s v="CA"/>
    <s v="SF Bay Area"/>
    <s v="Menlo Park"/>
    <x v="0"/>
    <s v="A solar panel that tracks the sun throughout the day produces up to 30% more electricity than one that does not."/>
    <s v="cleantech|hardware|solar"/>
    <x v="267"/>
    <x v="0"/>
    <n v="3"/>
    <n v="23500000"/>
    <s v="2010-01-01"/>
    <s v="2012-09-04"/>
    <s v="2014-05-14"/>
    <m/>
    <s v="info@qbotix.com"/>
    <s v="'408-757-7015"/>
    <s v="https://www.crunchbase.com/organization/qbotix"/>
    <s v="https://www.twitter.com/qbotixinc"/>
    <m/>
    <s v="b06fda23-f632-6460-8a10-46e7cbfaf028"/>
  </r>
  <r>
    <x v="37906"/>
    <s v="rapidvaluesolutions.com"/>
    <s v="USA"/>
    <s v="CA"/>
    <s v="SF Bay Area"/>
    <s v="Pleasanton"/>
    <x v="0"/>
    <s v="RapidValue Solutions, Inc is a tech company specializing in cloud engineering, enterprise mobility, and omni-channel services."/>
    <s v="mobile"/>
    <x v="15"/>
    <x v="2"/>
    <n v="1"/>
    <n v="4184999"/>
    <s v="2008-10-01"/>
    <s v="2014-05-14"/>
    <s v="2014-05-14"/>
    <m/>
    <s v="contactus@rapidvaluesolutions.com"/>
    <m/>
    <s v="https://www.crunchbase.com/organization/rapidvalue-solutions-inc"/>
    <s v="https://www.twitter.com/rapidvalue"/>
    <s v="http://www.facebook.com/rapidvalue"/>
    <s v="f2590b0d-cd7c-cbff-b7ac-91033cd27976"/>
  </r>
  <r>
    <x v="37907"/>
    <s v="renovis-surgical.com"/>
    <s v="USA"/>
    <s v="CA"/>
    <s v="Ontario - Inland Empire"/>
    <s v="Redlands"/>
    <x v="1"/>
    <s v="Renovis Surgical Technologies develops, manufactures, and sells orthopedic medical implants to surgeons and hospitals."/>
    <s v="biotechnology|hardware"/>
    <x v="5800"/>
    <x v="0"/>
    <n v="3"/>
    <n v="6195600"/>
    <s v="2009-01-01"/>
    <s v="2012-02-13"/>
    <s v="2014-05-14"/>
    <m/>
    <m/>
    <s v="'909-557-2360"/>
    <s v="https://www.crunchbase.com/organization/renovis-surgical-technologies"/>
    <m/>
    <m/>
    <s v="d6093270-2610-cbee-fb3c-92fae8f2ce75"/>
  </r>
  <r>
    <x v="37908"/>
    <s v="shubhi.org"/>
    <s v="IND"/>
    <m/>
    <s v="Pune"/>
    <s v="Pune"/>
    <x v="0"/>
    <s v="Shubhi is a brand of quality milk and dairy products."/>
    <s v="manufacturing"/>
    <x v="41"/>
    <x v="2"/>
    <n v="1"/>
    <m/>
    <m/>
    <s v="2014-05-14"/>
    <s v="2014-05-14"/>
    <m/>
    <s v="contact@vaishnodevidairy.com"/>
    <n v="912024364601"/>
    <s v="https://www.crunchbase.com/organization/shubhi"/>
    <m/>
    <s v="https://www.facebook.com/shubhi.org/"/>
    <s v="d59f7fe7-7835-c8b7-f251-c2bebe8b745d"/>
  </r>
  <r>
    <x v="37909"/>
    <s v="sinch.com"/>
    <s v="USA"/>
    <s v="CA"/>
    <s v="SF Bay Area"/>
    <s v="San Francisco"/>
    <x v="0"/>
    <s v="Use the Sinch SDKs and APIs to enhance your app with Voice, SMS, Verification, Instant Messaging, and Video."/>
    <s v="saas|software|telecommunications"/>
    <x v="136"/>
    <x v="0"/>
    <n v="1"/>
    <n v="12000000"/>
    <s v="2014-01-01"/>
    <s v="2014-05-14"/>
    <s v="2014-05-14"/>
    <m/>
    <s v="hello@sinch.com"/>
    <s v="(415) 429-2072"/>
    <s v="https://www.crunchbase.com/organization/sinch"/>
    <s v="https://www.twitter.com/sinchdev"/>
    <s v="https://www.facebook.com/sinchdeveloper"/>
    <s v="294302fb-089f-42eb-624a-8ed32494c6b6"/>
  </r>
  <r>
    <x v="37910"/>
    <s v="skillspectrum.co"/>
    <s v="USA"/>
    <s v="TN"/>
    <s v="Nashville"/>
    <s v="Nashville"/>
    <x v="0"/>
    <s v="Providing cost effective productivity solutions and improving the way talented students and companies are connected and introduced."/>
    <s v="apps|software"/>
    <x v="50"/>
    <x v="1"/>
    <n v="1"/>
    <n v="15000"/>
    <m/>
    <s v="2014-05-14"/>
    <s v="2014-05-14"/>
    <m/>
    <s v="contact@skillspectrum.co"/>
    <m/>
    <s v="https://www.crunchbase.com/organization/skill-spectrum"/>
    <s v="https://www.twitter.com/skillspectrum"/>
    <m/>
    <s v="d71bdcd2-05a8-635c-a01f-0192014fd89b"/>
  </r>
  <r>
    <x v="37911"/>
    <s v="steppingstories.com"/>
    <s v="USA"/>
    <s v="CA"/>
    <s v="Lake Tahoe"/>
    <s v="Truckee"/>
    <x v="0"/>
    <s v="Personalized Books to Make Parenting Easier"/>
    <s v="parenting|saas"/>
    <x v="107"/>
    <x v="1"/>
    <n v="1"/>
    <n v="125000"/>
    <s v="2014-01-01"/>
    <s v="2014-05-14"/>
    <s v="2014-05-14"/>
    <m/>
    <m/>
    <m/>
    <s v="https://www.crunchbase.com/organization/stepping-stories"/>
    <s v="https://www.twitter.com/steppingstories"/>
    <s v="https://www.facebook.com/steppingstories"/>
    <s v="87af1261-0faf-09d5-b7ad-355e2356646c"/>
  </r>
  <r>
    <x v="37912"/>
    <s v="tjobsrecruit.com"/>
    <s v="ROM"/>
    <m/>
    <s v="Cluj-Napoca"/>
    <s v="Targu-mures"/>
    <x v="0"/>
    <s v="Tjobs is a hybrid online business that combines the efficiency of a modern online recruitment portal with a network of recruitment agencies."/>
    <s v="enterprise software|recruiting"/>
    <x v="410"/>
    <x v="6"/>
    <n v="3"/>
    <n v="668100"/>
    <s v="2011-01-01"/>
    <s v="2011-01-01"/>
    <s v="2014-05-14"/>
    <m/>
    <m/>
    <s v="'+31 6 51951794"/>
    <s v="https://www.crunchbase.com/organization/tjobs"/>
    <s v="https://www.twitter.com/tjobsro"/>
    <m/>
    <s v="a4acd3a0-840e-6403-be7f-7afda6f1b935"/>
  </r>
  <r>
    <x v="37913"/>
    <s v="tunity.com"/>
    <s v="USA"/>
    <s v="NY"/>
    <s v="New York City"/>
    <s v="New York"/>
    <x v="0"/>
    <s v="Tunity allows users to scan a muted live TV and stream the audio directly to their device. It's the Shazam for video."/>
    <s v="apps"/>
    <x v="50"/>
    <x v="1"/>
    <n v="1"/>
    <m/>
    <s v="2014-02-01"/>
    <s v="2014-05-14"/>
    <s v="2014-05-14"/>
    <m/>
    <s v="info@tunity.com"/>
    <m/>
    <s v="https://www.crunchbase.com/organization/tunity"/>
    <s v="https://www.twitter.com/tunitytv"/>
    <s v="http://www.facebook.com/tunityapp"/>
    <s v="ac9de760-6e16-a466-41c5-c6819c945560"/>
  </r>
  <r>
    <x v="37914"/>
    <s v="waterplayusa.com"/>
    <s v="USA"/>
    <s v="NC"/>
    <s v="Wilmington - Cape Fear, North Carolina"/>
    <s v="Wilmington"/>
    <x v="0"/>
    <s v="Water Sports &amp; Activities Booking Engine"/>
    <s v="adventure travel|tourism|travel"/>
    <x v="22"/>
    <x v="0"/>
    <n v="1"/>
    <n v="400000"/>
    <s v="2011-01-01"/>
    <s v="2014-05-14"/>
    <s v="2014-05-14"/>
    <m/>
    <s v="info@waterplayusa.com"/>
    <s v="'910-520-3597"/>
    <s v="https://www.crunchbase.com/organization/waterplayusa"/>
    <s v="https://www.twitter.com/waterplayusa"/>
    <s v="http://www.facebook.com/waterplayusa"/>
    <s v="c42a2e66-a20e-3216-8163-ccdebde77fb3"/>
  </r>
  <r>
    <x v="37915"/>
    <s v="wheretoget.it"/>
    <s v="FRA"/>
    <m/>
    <s v="Paris"/>
    <s v="Paris"/>
    <x v="0"/>
    <s v="Wheretoget is an online fashion community that enables users to share, find, and purchase blogs, outfits, and looks they love."/>
    <s v="e-commerce|fashion|shopping"/>
    <x v="14"/>
    <x v="0"/>
    <n v="2"/>
    <n v="2275000"/>
    <s v="2011-02-01"/>
    <s v="2013-09-01"/>
    <s v="2014-05-14"/>
    <m/>
    <s v="hello@wheretoget.it"/>
    <s v="33 6 81 14 52 37"/>
    <s v="https://www.crunchbase.com/organization/wheretoget"/>
    <s v="https://www.twitter.com/wheretoget_it"/>
    <s v="http://www.facebook.com/wheretoget"/>
    <s v="cb8a039e-a527-750d-4cb4-173bfcab23d4"/>
  </r>
  <r>
    <x v="37916"/>
    <s v="winning-pitch.co.uk"/>
    <s v="GBR"/>
    <m/>
    <s v="Salford"/>
    <s v="Salford"/>
    <x v="0"/>
    <s v="Winning Pitch is a specialist provider of high growth coaching services."/>
    <s v="consulting"/>
    <x v="5"/>
    <x v="6"/>
    <n v="1"/>
    <n v="4205355"/>
    <s v="2006-01-01"/>
    <s v="2014-05-14"/>
    <s v="2014-05-14"/>
    <m/>
    <s v="winning100@winningsalesacademy.co.uk"/>
    <s v="'+44 161 876 4922"/>
    <s v="https://www.crunchbase.com/organization/winning-pitch"/>
    <s v="https://www.twitter.com/winningpitch"/>
    <s v="https://www.facebook.com/winningpitchsalesacademy"/>
    <s v="e9850561-f8bb-68b9-e7b6-b55e223e349f"/>
  </r>
  <r>
    <x v="37917"/>
    <s v="zoomvy.com"/>
    <s v="USA"/>
    <s v="TX"/>
    <s v="TX - Other"/>
    <s v="Sunnyvale"/>
    <x v="0"/>
    <s v="Zoomvy is the first of its kind mobile co-browsing solution that people can use to shop together, watch videos together and interact live"/>
    <s v="collaboration|lifestyle|messaging|social media|social shopping"/>
    <x v="5801"/>
    <x v="1"/>
    <n v="1"/>
    <m/>
    <s v="2013-01-01"/>
    <s v="2014-05-14"/>
    <s v="2014-05-14"/>
    <m/>
    <m/>
    <m/>
    <s v="https://www.crunchbase.com/organization/zoomvy"/>
    <s v="https://www.twitter.com/zoomvy_com"/>
    <s v="https://www.facebook.com/zoomvy"/>
    <s v="b7d87b6b-616c-f63d-81a0-464856e55ab9"/>
  </r>
  <r>
    <x v="37918"/>
    <s v="agiliance.com"/>
    <s v="USA"/>
    <s v="CA"/>
    <s v="SF Bay Area"/>
    <s v="Sunnyvale"/>
    <x v="0"/>
    <s v="Agiliance provides IT solutions and services for businesses and government agencies."/>
    <s v="business intelligence|it management|security"/>
    <x v="470"/>
    <x v="6"/>
    <n v="6"/>
    <n v="30455361"/>
    <s v="2005-01-01"/>
    <s v="2005-08-23"/>
    <s v="2014-05-13"/>
    <m/>
    <s v="info@agiliance.com"/>
    <s v="(408) 200-0400"/>
    <s v="https://www.crunchbase.com/organization/agiliance"/>
    <s v="https://www.twitter.com/agiliance"/>
    <m/>
    <s v="c11692dd-1469-d585-f138-b753d62bd49a"/>
  </r>
  <r>
    <x v="37919"/>
    <s v="avanscibio.com"/>
    <s v="USA"/>
    <s v="UT"/>
    <s v="Salt Lake City"/>
    <s v="Salt Lake City"/>
    <x v="0"/>
    <s v="AvanSci Bio develops analytical laboratory instruments providing lab automation solutions for various laboratory processes."/>
    <s v="analytics"/>
    <x v="178"/>
    <x v="1"/>
    <n v="2"/>
    <n v="960000"/>
    <s v="2011-01-01"/>
    <s v="2013-03-13"/>
    <s v="2014-05-13"/>
    <m/>
    <m/>
    <n v="8019743137"/>
    <s v="https://www.crunchbase.com/organization/avansci-bio"/>
    <m/>
    <m/>
    <s v="eb7baee2-7a6a-94c1-b934-10081688c486"/>
  </r>
  <r>
    <x v="37920"/>
    <s v="basekit.com"/>
    <s v="GBR"/>
    <m/>
    <s v="London"/>
    <s v="London"/>
    <x v="0"/>
    <s v="BaseKit is the most widely deployed website editor distributed by hosting, telco and internet companies."/>
    <s v="curated web|internet|telecommunications|web design"/>
    <x v="2222"/>
    <x v="6"/>
    <n v="5"/>
    <n v="22918631"/>
    <s v="2008-01-01"/>
    <s v="2009-04-01"/>
    <s v="2014-05-13"/>
    <m/>
    <s v="team@basekit.com"/>
    <m/>
    <s v="https://www.crunchbase.com/organization/basekit-platform"/>
    <s v="https://www.twitter.com/basekit"/>
    <s v="http://www.facebook.com/teambasekit"/>
    <s v="172f83dd-c368-434e-ff13-14cd30925013"/>
  </r>
  <r>
    <x v="37921"/>
    <s v="bitpay.com"/>
    <s v="USA"/>
    <s v="GA"/>
    <s v="Atlanta"/>
    <s v="Atlanta"/>
    <x v="0"/>
    <s v="BitPay is a payment processor for the peer-to-peer digital currency, Bitcoin."/>
    <s v="bitcoin|finance|payments|peer to peer"/>
    <x v="57"/>
    <x v="6"/>
    <n v="3"/>
    <n v="32510000"/>
    <s v="2011-05-01"/>
    <s v="2013-01-07"/>
    <s v="2014-05-13"/>
    <m/>
    <s v="info@bitpay.com"/>
    <s v="'855-424-8729"/>
    <s v="https://www.crunchbase.com/organization/bitpay"/>
    <s v="https://www.twitter.com/bitpay"/>
    <s v="http://facebook.com/bitpayofficial"/>
    <s v="f7273f3d-7451-1168-17b6-7add696a70f1"/>
  </r>
  <r>
    <x v="37922"/>
    <s v="bodetree.com"/>
    <s v="USA"/>
    <s v="CO"/>
    <s v="Denver"/>
    <s v="Denver"/>
    <x v="0"/>
    <s v="BodeTree is an online platform that helps small businesses automatically organize their finances."/>
    <s v="analytics|business intelligence|finance|news|small and medium businesses"/>
    <x v="5540"/>
    <x v="0"/>
    <n v="2"/>
    <n v="3400000"/>
    <s v="2010-11-19"/>
    <s v="2013-04-17"/>
    <s v="2014-05-13"/>
    <m/>
    <s v="info@bodetree.com"/>
    <s v="'303-807-3309"/>
    <s v="https://www.crunchbase.com/organization/bodetree"/>
    <s v="https://www.twitter.com/bodetree"/>
    <s v="http://www.facebook.com/bodetree"/>
    <s v="13058b0c-629d-cbaa-4294-431dd47c7506"/>
  </r>
  <r>
    <x v="37923"/>
    <s v="carepayment.com"/>
    <s v="USA"/>
    <s v="OR"/>
    <s v="Portland, Oregon"/>
    <s v="Portland"/>
    <x v="1"/>
    <s v="Patient experience and loyalty, healthcare finance, managing A/R for hospitals and health systems."/>
    <s v="finance|health care|hospital"/>
    <x v="850"/>
    <x v="6"/>
    <n v="1"/>
    <n v="60000000"/>
    <s v="2004-01-01"/>
    <s v="2014-05-13"/>
    <s v="2014-05-13"/>
    <m/>
    <s v="sales@carepayment.com"/>
    <s v="'503-419-3500"/>
    <s v="https://www.crunchbase.com/organization/carepayment"/>
    <s v="https://www.twitter.com/care_payment"/>
    <s v="http://www.facebook.com/carepayment"/>
    <s v="011f308e-b438-28ad-d43d-a4b82ee73ca3"/>
  </r>
  <r>
    <x v="37924"/>
    <s v="lumeris.com"/>
    <s v="USA"/>
    <s v="MO"/>
    <s v="St. Louis"/>
    <s v="Maryland Heights"/>
    <x v="0"/>
    <s v="Essence Group Holdings offers health insurance and software solutions necessary for health systems, health plans and provider organizations."/>
    <s v="health care|health insurance|hospital"/>
    <x v="850"/>
    <x v="2"/>
    <n v="3"/>
    <n v="141032301"/>
    <s v="2007-01-01"/>
    <s v="2011-07-19"/>
    <s v="2014-05-13"/>
    <m/>
    <s v="info@lumeris.com"/>
    <s v="(314)209-2800"/>
    <s v="https://www.crunchbase.com/organization/essence-group-holdings"/>
    <s v="https://www.twitter.com/lumeris"/>
    <s v="http://www.facebook.com/lumerisinc"/>
    <s v="b7933182-2ac6-930e-ae27-41c8ff5b3e9e"/>
  </r>
  <r>
    <x v="37925"/>
    <s v="eventstag.com"/>
    <s v="GBR"/>
    <m/>
    <s v="London"/>
    <s v="London"/>
    <x v="0"/>
    <s v="Eventstagram enables event organizers to display live Instagram &amp; Twitter feeds at events. In March 2015 Eventstagram became EventsTag."/>
    <s v="events|photography|photo sharing|social media"/>
    <x v="5802"/>
    <x v="0"/>
    <n v="2"/>
    <n v="303980"/>
    <s v="2012-09-27"/>
    <s v="2013-03-28"/>
    <s v="2014-05-13"/>
    <m/>
    <s v="hello@eventstag.com"/>
    <n v="442036080628"/>
    <s v="https://www.crunchbase.com/organization/eventstagr-am"/>
    <s v="https://www.twitter.com/eventstaghq"/>
    <s v="http://www.facebook.com/eventstag"/>
    <s v="08ba40cf-05c7-0d46-6a37-aae211e032d1"/>
  </r>
  <r>
    <x v="37926"/>
    <s v="gastrofy.se"/>
    <s v="SWE"/>
    <m/>
    <s v="Stockholm"/>
    <s v="Stockholm"/>
    <x v="0"/>
    <s v="Gastrofy is a Stockholm-based start-up that is changing the way people plan and buy groceries."/>
    <s v="retail|subscription service"/>
    <x v="63"/>
    <x v="1"/>
    <n v="2"/>
    <n v="606000"/>
    <s v="2012-01-01"/>
    <s v="2012-05-31"/>
    <s v="2014-05-13"/>
    <m/>
    <s v="founders@gastrofy.com"/>
    <s v="'+46 73 940 30 62"/>
    <s v="https://www.crunchbase.com/organization/gastrofy"/>
    <s v="https://www.twitter.com/gastrofy"/>
    <s v="http://www.facebook.com/gastrofy.me"/>
    <s v="fa888402-616c-2ebf-4aaa-17d96aecdf51"/>
  </r>
  <r>
    <x v="37927"/>
    <s v="gemmuspharma.com"/>
    <s v="USA"/>
    <s v="CA"/>
    <s v="SF Bay Area"/>
    <s v="San Francisco"/>
    <x v="0"/>
    <s v="Gemmus develops innovative pharmaceutical products for the treatment of influenza and other viral infectious diseases."/>
    <s v="biotechnology"/>
    <x v="36"/>
    <x v="1"/>
    <n v="2"/>
    <n v="5100000"/>
    <s v="2007-01-01"/>
    <s v="2012-06-28"/>
    <s v="2014-05-13"/>
    <m/>
    <s v="incoming@gemmuspharma.com"/>
    <n v="4159781908"/>
    <s v="https://www.crunchbase.com/organization/gemmus-pharma"/>
    <m/>
    <m/>
    <s v="60456563-607a-55f4-c441-104e71adcfca"/>
  </r>
  <r>
    <x v="37928"/>
    <s v="hovding.com"/>
    <s v="SWE"/>
    <m/>
    <s v="Malmo"/>
    <s v="Malmö"/>
    <x v="0"/>
    <s v="Hövding manufactures the sensored airbag instead of helmet for cyclists."/>
    <s v="hardware"/>
    <x v="338"/>
    <x v="0"/>
    <n v="1"/>
    <n v="4121860"/>
    <s v="2005-01-01"/>
    <s v="2014-05-13"/>
    <s v="2014-05-13"/>
    <m/>
    <m/>
    <s v="'+46 40 23 68 68"/>
    <s v="https://www.crunchbase.com/organization/hvding"/>
    <m/>
    <s v="http://www.facebook.com/hovdingsverige"/>
    <s v="8b61700f-91f3-dd96-0f66-fea490e4ff3a"/>
  </r>
  <r>
    <x v="37929"/>
    <s v="inatthesidemedia.co.uk"/>
    <m/>
    <m/>
    <m/>
    <m/>
    <x v="0"/>
    <s v="In At The Side Media is sport focused social influence agency."/>
    <m/>
    <x v="5"/>
    <x v="2"/>
    <n v="1"/>
    <m/>
    <m/>
    <s v="2014-05-13"/>
    <s v="2014-05-13"/>
    <m/>
    <m/>
    <m/>
    <s v="https://www.crunchbase.com/organization/in-at-the-side"/>
    <m/>
    <m/>
    <s v="0ef33cb3-2c61-4379-e8e1-4e0357d4fd52"/>
  </r>
  <r>
    <x v="37930"/>
    <s v="insidetrack.com"/>
    <s v="USA"/>
    <s v="CA"/>
    <s v="SF Bay Area"/>
    <s v="San Francisco"/>
    <x v="0"/>
    <s v="Our mission is to help students retain, graduate and meet their goals."/>
    <s v="career planning|edtech|education"/>
    <x v="1191"/>
    <x v="2"/>
    <n v="6"/>
    <n v="22012000"/>
    <s v="2001-01-01"/>
    <s v="2004-09-15"/>
    <s v="2014-05-13"/>
    <m/>
    <s v="info@insidetrack.com"/>
    <s v="(415)243-4440"/>
    <s v="https://www.crunchbase.com/organization/insidetrack"/>
    <s v="https://www.twitter.com/insidetrack"/>
    <m/>
    <s v="548c3f2e-3ccb-10e3-ef34-5bdd039154de"/>
  </r>
  <r>
    <x v="37931"/>
    <s v="learnsprout.com"/>
    <s v="USA"/>
    <s v="CA"/>
    <s v="SF Bay Area"/>
    <s v="San Francisco"/>
    <x v="2"/>
    <s v="LearnSprout is the first and only solution that makes big data analytics possible for non-technical educators."/>
    <s v="analytics|big data|edtech|education|predictive analytics"/>
    <x v="2139"/>
    <x v="0"/>
    <n v="2"/>
    <n v="4700000"/>
    <s v="2012-01-01"/>
    <s v="2013-04-23"/>
    <s v="2014-05-13"/>
    <m/>
    <s v="hi@learnsprout.com"/>
    <s v="(415) 660-5134"/>
    <s v="https://www.crunchbase.com/organization/learnsprout"/>
    <s v="https://www.twitter.com/learnsprout"/>
    <s v="http://www.facebook.com/learnsprout"/>
    <s v="73e9e438-e332-13c9-aef7-f3511000323d"/>
  </r>
  <r>
    <x v="37932"/>
    <s v="metrekare.com"/>
    <s v="TUR"/>
    <m/>
    <s v="Istanbul"/>
    <s v="Besiktas"/>
    <x v="0"/>
    <s v="Metrekare.com is an online platform that enables real estate buyers, sellers, owners, and renters to complete transactions easily."/>
    <s v="classifieds|real estate"/>
    <x v="767"/>
    <x v="0"/>
    <n v="1"/>
    <m/>
    <s v="2013-01-01"/>
    <s v="2014-05-13"/>
    <s v="2014-05-13"/>
    <m/>
    <s v="info@metrekare.com"/>
    <s v="'+90 212 263 0734"/>
    <s v="https://www.crunchbase.com/organization/metrekare"/>
    <s v="https://www.twitter.com/metrekarecom"/>
    <s v="http://www.facebook.com/metrekarecom"/>
    <s v="ca5086a0-0868-1c84-e092-b9c74f894bf6"/>
  </r>
  <r>
    <x v="37933"/>
    <s v="movingworlds.org"/>
    <s v="USA"/>
    <s v="WA"/>
    <s v="Seattle"/>
    <s v="Seattle"/>
    <x v="0"/>
    <s v="Find the best place to volunteer your skills, anywhere you want to travel. On your own, or through a corporate sponsored program."/>
    <s v="enterprise software|non profit|travel"/>
    <x v="16"/>
    <x v="2"/>
    <n v="2"/>
    <n v="412000"/>
    <s v="2011-12-27"/>
    <s v="2013-03-07"/>
    <s v="2014-05-13"/>
    <m/>
    <s v="mark@movingworlds.org"/>
    <m/>
    <s v="https://www.crunchbase.com/organization/moving-worlds"/>
    <s v="https://www.twitter.com/experteering"/>
    <s v="http://www.facebook.com/movingworlds"/>
    <s v="23cfbb8c-3121-3a2a-1037-30a0f964ba0d"/>
  </r>
  <r>
    <x v="37934"/>
    <s v="wordsmithmusic.com"/>
    <s v="USA"/>
    <s v="MD"/>
    <s v="Baltimore"/>
    <s v="Baltimore"/>
    <x v="0"/>
    <s v="Wordsmith is a musical artist who uses freestyle vocals to focus on entertaining and educating."/>
    <s v="music|performing arts"/>
    <x v="223"/>
    <x v="1"/>
    <n v="1"/>
    <m/>
    <m/>
    <s v="2014-05-13"/>
    <s v="2014-05-13"/>
    <m/>
    <s v="wordsmith@wordsmithmusic.com"/>
    <m/>
    <s v="https://www.crunchbase.com/organization/nu-revolution-entertainment"/>
    <s v="https://www.twitter.com/wordsmith"/>
    <s v="https://www.facebook.com/wordsmith"/>
    <s v="0904d502-2a1d-815f-e590-e6a358b340a1"/>
  </r>
  <r>
    <x v="37935"/>
    <s v="passworks.io"/>
    <s v="PRT"/>
    <m/>
    <s v="Lisbon"/>
    <s v="Lisboa"/>
    <x v="0"/>
    <s v="Effective customer acquisition and consumer engagement to increase store traffic"/>
    <s v="internet|mobile|software"/>
    <x v="945"/>
    <x v="1"/>
    <n v="1"/>
    <n v="1000000"/>
    <s v="2014-01-01"/>
    <s v="2014-05-13"/>
    <s v="2014-05-13"/>
    <m/>
    <s v="hello@passworks.io"/>
    <s v="'+351 21 314 0474"/>
    <s v="https://www.crunchbase.com/organization/passworks"/>
    <s v="https://www.twitter.com/passworksio"/>
    <s v="http://www.facebook.com/passworksio"/>
    <s v="ba0f1d76-425e-eef6-fd7c-049a404702ad"/>
  </r>
  <r>
    <x v="37936"/>
    <s v="placeword.com"/>
    <s v="RUS"/>
    <m/>
    <s v="RUS - Other"/>
    <s v="Ob"/>
    <x v="0"/>
    <s v="Social network - Placeword.com"/>
    <s v="b2b"/>
    <x v="5"/>
    <x v="1"/>
    <n v="1"/>
    <n v="8000000"/>
    <m/>
    <s v="2014-05-13"/>
    <s v="2014-05-13"/>
    <m/>
    <m/>
    <m/>
    <s v="https://www.crunchbase.com/organization/placeword"/>
    <m/>
    <m/>
    <s v="5113fb03-9760-7744-715a-15585858bfe4"/>
  </r>
  <r>
    <x v="37937"/>
    <s v="powerdms.com"/>
    <s v="USA"/>
    <s v="FL"/>
    <s v="Orlando"/>
    <s v="Orlando"/>
    <x v="0"/>
    <s v="PowerDMS provides a cloud-based solution that helps organizations reduce risk and liability"/>
    <s v="software"/>
    <x v="10"/>
    <x v="6"/>
    <n v="1"/>
    <n v="5325000"/>
    <s v="2001-01-10"/>
    <s v="2014-05-13"/>
    <s v="2014-05-13"/>
    <m/>
    <s v="sales@imagineids.com"/>
    <s v="'800-749-5104"/>
    <s v="https://www.crunchbase.com/organization/powerdms"/>
    <s v="https://www.twitter.com/powerdms"/>
    <s v="http://www.facebook.com/powerdms/info"/>
    <s v="931e2383-63c3-fbdb-4b48-286ed8dfd50c"/>
  </r>
  <r>
    <x v="37938"/>
    <s v="retargeting.biz"/>
    <s v="USA"/>
    <s v="CA"/>
    <s v="Los Angeles"/>
    <s v="Los Angeles"/>
    <x v="0"/>
    <s v="Specialized software company which helps online stores to communicate automatically and personalize the experience for each visitor."/>
    <m/>
    <x v="5"/>
    <x v="0"/>
    <n v="1"/>
    <n v="686976.75270668801"/>
    <s v="2013-01-12"/>
    <s v="2014-05-13"/>
    <s v="2014-05-13"/>
    <m/>
    <s v="info@retargeting.biz"/>
    <s v="(800)580-0415"/>
    <s v="https://www.crunchbase.com/organization/retargeting-biz"/>
    <s v="https://www.twitter.com/retargeting_biz"/>
    <s v="https://www.facebook.com/retargeting.biz"/>
    <s v="259052ad-d0b0-8150-ab0a-b73d5f26bbdf"/>
  </r>
  <r>
    <x v="37939"/>
    <s v="sonivate.com"/>
    <s v="USA"/>
    <s v="OR"/>
    <s v="Portland, Oregon"/>
    <s v="Beaverton"/>
    <x v="0"/>
    <s v="Sonivate Medical develops diagnostic imaging technologies to reduce healthcare costs and expand access to diagnostic imaging."/>
    <s v="biotechnology|medical"/>
    <x v="44"/>
    <x v="1"/>
    <n v="4"/>
    <n v="1015000"/>
    <s v="2001-08-30"/>
    <s v="2011-02-07"/>
    <s v="2014-05-13"/>
    <m/>
    <s v="inquire@sonivate.com"/>
    <n v="5037150597"/>
    <s v="https://www.crunchbase.com/organization/sonivate-medical"/>
    <m/>
    <m/>
    <s v="850b845d-88aa-b1ef-a042-98418615fb84"/>
  </r>
  <r>
    <x v="37940"/>
    <s v="swagbucks.com"/>
    <s v="USA"/>
    <s v="CA"/>
    <s v="Los Angeles"/>
    <s v="El Segundo"/>
    <x v="0"/>
    <s v="Swagbucks is the fun rewards program that gives you free gift cards and cash for the everyday things you already do online."/>
    <s v="advertising|digital media|e-commerce|gift card|market research|mobile|search engine|virtual currency"/>
    <x v="5803"/>
    <x v="3"/>
    <n v="1"/>
    <n v="60000000"/>
    <s v="2008-02-25"/>
    <s v="2014-05-13"/>
    <s v="2014-05-13"/>
    <m/>
    <m/>
    <m/>
    <s v="https://www.crunchbase.com/organization/swagbucks"/>
    <s v="https://www.twitter.com/swagbucks"/>
    <s v="http://www.facebook.com/swagbucks"/>
    <s v="4450647a-4354-3211-6840-cc52c79b9100"/>
  </r>
  <r>
    <x v="37941"/>
    <s v="tablenow.com"/>
    <s v="USA"/>
    <s v="IL"/>
    <s v="IL - Other"/>
    <s v="Tennessee"/>
    <x v="0"/>
    <s v="TableNow is a web based online table booking software."/>
    <s v="software"/>
    <x v="10"/>
    <x v="2"/>
    <n v="1"/>
    <n v="4580000"/>
    <s v="2011-01-01"/>
    <s v="2014-05-13"/>
    <s v="2014-05-13"/>
    <m/>
    <m/>
    <m/>
    <s v="https://www.crunchbase.com/organization/tablenow"/>
    <s v="https://www.twitter.com/tablenow"/>
    <m/>
    <s v="d95fd475-bfad-22c5-4c71-aef92b391c17"/>
  </r>
  <r>
    <x v="37942"/>
    <s v="tracour.com"/>
    <s v="USA"/>
    <s v="OH"/>
    <s v="Cincinnati"/>
    <s v="Cincinnati"/>
    <x v="0"/>
    <s v="Tracour is a stock market research tool that provides insights on financial analysts and the information they publish."/>
    <s v="analytics|finance|stock exchanges"/>
    <x v="303"/>
    <x v="2"/>
    <n v="2"/>
    <n v="470000"/>
    <s v="2013-03-01"/>
    <s v="2013-03-01"/>
    <s v="2014-05-13"/>
    <m/>
    <s v="bdsams@tracour.com"/>
    <m/>
    <s v="https://www.crunchbase.com/organization/tracour"/>
    <s v="https://www.twitter.com/tracour"/>
    <s v="http://www.facebook.com/tracours"/>
    <s v="9cdb95a7-c57d-79e9-59c2-d33833418b22"/>
  </r>
  <r>
    <x v="37943"/>
    <s v="vcnc.co.kr"/>
    <s v="KOR"/>
    <m/>
    <s v="Seoul"/>
    <s v="Seoul"/>
    <x v="0"/>
    <s v="VCNC (Value Creators &amp; Company) provides emotional communication methods to enrich real and offline-based relationships."/>
    <s v="mobile|sns|software"/>
    <x v="245"/>
    <x v="2"/>
    <n v="4"/>
    <n v="10494514"/>
    <s v="2010-09-01"/>
    <s v="2011-12-22"/>
    <s v="2014-05-13"/>
    <m/>
    <s v="info@vcnc.co.kr"/>
    <m/>
    <s v="https://www.crunchbase.com/organization/vcnc"/>
    <s v="https://www.twitter.com/vcnc_kr"/>
    <s v="http://www.facebook.com/vcncpage"/>
    <s v="8a7f2f7a-a86e-72b1-0770-5664e4945321"/>
  </r>
  <r>
    <x v="37944"/>
    <s v="vestarcapital.com"/>
    <s v="USA"/>
    <s v="NY"/>
    <s v="New York City"/>
    <s v="New York"/>
    <x v="0"/>
    <s v="Vestar is a leading private equity firm specializing in middle-market management buyouts and growth capital investments."/>
    <m/>
    <x v="5"/>
    <x v="2"/>
    <n v="1"/>
    <n v="260000000"/>
    <s v="1988-01-01"/>
    <s v="2014-05-13"/>
    <s v="2014-05-13"/>
    <m/>
    <m/>
    <m/>
    <s v="https://www.crunchbase.com/organization/vestar-capital-partners"/>
    <m/>
    <m/>
    <s v="fb832bc4-226f-fd8c-54e6-65eab918fe82"/>
  </r>
  <r>
    <x v="37945"/>
    <s v="vm-enterprises.com"/>
    <s v="CAN"/>
    <s v="ON"/>
    <s v="Toronto"/>
    <s v="Burlington"/>
    <x v="0"/>
    <s v="Vincent Marchese, the CEO of V.M. Enterprises has been in the manufacturing sector since 1983."/>
    <s v="manufacturing|retail"/>
    <x v="333"/>
    <x v="1"/>
    <n v="1"/>
    <m/>
    <s v="2009-01-01"/>
    <s v="2014-05-13"/>
    <s v="2014-05-13"/>
    <m/>
    <m/>
    <m/>
    <s v="https://www.crunchbase.com/organization/vm-enterprises"/>
    <s v="https://www.twitter.com/shakeinventor"/>
    <m/>
    <s v="c86cf1d5-e7bc-6dd7-984d-fcf7cfef9cd6"/>
  </r>
  <r>
    <x v="37946"/>
    <s v="wecuttheglass.com"/>
    <s v="USA"/>
    <s v="PA"/>
    <s v="Pittsburgh"/>
    <s v="Pittsburgh"/>
    <x v="0"/>
    <s v="We Cut The Glass, LLC (WCTG) is a company based in Pittsburgh, Pennsylvania."/>
    <s v="manufacturing"/>
    <x v="41"/>
    <x v="1"/>
    <n v="1"/>
    <m/>
    <s v="2011-11-29"/>
    <s v="2014-05-13"/>
    <s v="2014-05-13"/>
    <m/>
    <m/>
    <s v="'+1 907-723-2993"/>
    <s v="https://www.crunchbase.com/organization/we-cut-the-glass"/>
    <m/>
    <s v="http://www.facebook.com/pages/rhyno-windshield-cutter/224159177718602"/>
    <s v="9698c07b-141e-35b8-cf59-525d12e93e32"/>
  </r>
  <r>
    <x v="37947"/>
    <s v="zostel.com"/>
    <s v="IND"/>
    <m/>
    <s v="Jaipur"/>
    <s v="Jaipur"/>
    <x v="0"/>
    <s v="The first branded Backpacker Hostel chain in India."/>
    <s v="e-commerce"/>
    <x v="63"/>
    <x v="5"/>
    <n v="1"/>
    <n v="1000000"/>
    <s v="2013-08-01"/>
    <s v="2014-05-13"/>
    <s v="2014-05-13"/>
    <m/>
    <s v="ask@zostel.com"/>
    <s v="91 96 8655 5013"/>
    <s v="https://www.crunchbase.com/organization/zostel"/>
    <s v="https://www.twitter.com/zostelhostel"/>
    <s v="http://www.facebook.com/zostel"/>
    <s v="4436b9ac-c54b-c35e-6c82-3a0a607ce473"/>
  </r>
  <r>
    <x v="37948"/>
    <s v="accord-group.net"/>
    <s v="USA"/>
    <s v="CA"/>
    <s v="SF Bay Area"/>
    <s v="San Francisco"/>
    <x v="0"/>
    <s v="The business was founded in 2013 and is headquartered in San Francisco with additional offices in Chicago and London."/>
    <s v="real estate"/>
    <x v="76"/>
    <x v="1"/>
    <n v="1"/>
    <m/>
    <s v="2013-01-01"/>
    <s v="2014-05-12"/>
    <s v="2014-05-12"/>
    <m/>
    <m/>
    <m/>
    <s v="https://www.crunchbase.com/organization/accord"/>
    <m/>
    <m/>
    <s v="a6618311-8780-d131-f31a-0b974ef93e88"/>
  </r>
  <r>
    <x v="37949"/>
    <s v="addepar.com"/>
    <s v="USA"/>
    <s v="CA"/>
    <s v="SF Bay Area"/>
    <s v="Mountain View"/>
    <x v="0"/>
    <s v="Addepar is a cloud-based platform connecting a user's financial data in a single repository."/>
    <s v="finance|fintech|saas"/>
    <x v="24"/>
    <x v="6"/>
    <n v="3"/>
    <n v="65839694"/>
    <s v="2009-01-01"/>
    <s v="2011-06-15"/>
    <s v="2014-05-12"/>
    <m/>
    <s v="inquiries@addepar.com"/>
    <s v="'855-464-6268"/>
    <s v="https://www.crunchbase.com/organization/addepar"/>
    <s v="https://www.twitter.com/addepar"/>
    <s v="http://www.facebook.com/addepar"/>
    <s v="d512902e-f907-923e-1cd5-65bd6d928fb2"/>
  </r>
  <r>
    <x v="37950"/>
    <s v="applyed.co.uk"/>
    <s v="GBR"/>
    <m/>
    <s v="London"/>
    <s v="London"/>
    <x v="0"/>
    <s v="Digital Admissions and Data Analytics for Schools."/>
    <s v="edtech|education"/>
    <x v="283"/>
    <x v="1"/>
    <n v="1"/>
    <n v="34330"/>
    <s v="2013-11-01"/>
    <s v="2014-05-12"/>
    <s v="2014-05-12"/>
    <m/>
    <s v="andy@applyed.co.uk"/>
    <n v="7999425314"/>
    <s v="https://www.crunchbase.com/organization/applyed"/>
    <s v="https://www.twitter.com/applyeduk"/>
    <m/>
    <s v="f5abf68c-8a1b-c902-431f-d0360f22d717"/>
  </r>
  <r>
    <x v="37951"/>
    <s v="bigcontacts.com"/>
    <s v="USA"/>
    <s v="GA"/>
    <s v="Atlanta"/>
    <s v="Duluth"/>
    <x v="0"/>
    <s v="BigContacts is an all-in-one CRM &amp; Email Marketing platform that helps small businesses create more profitable relationships."/>
    <s v="crm|saas|small and medium businesses|software"/>
    <x v="95"/>
    <x v="2"/>
    <n v="2"/>
    <n v="500000"/>
    <s v="2005-09-01"/>
    <s v="2006-06-01"/>
    <s v="2014-05-12"/>
    <m/>
    <s v="info@bigcontacts.com"/>
    <m/>
    <s v="https://www.crunchbase.com/organization/bigcontacts"/>
    <s v="https://www.twitter.com/bigcontactscrm"/>
    <s v="http://www.facebook.com/pages/bigcontacts/114944808597669"/>
    <s v="79435a8f-cf00-02f8-c5db-97fdbf1a8086"/>
  </r>
  <r>
    <x v="37952"/>
    <s v="clickmagiclatam.com"/>
    <s v="CHL"/>
    <m/>
    <s v="Santiago"/>
    <s v="Santiago"/>
    <x v="3"/>
    <s v="ClickMagic provides advertisers with high quality and high converting traffic from desired audiences for their performance campaigns."/>
    <s v="advertising|auctions"/>
    <x v="627"/>
    <x v="6"/>
    <n v="5"/>
    <n v="3000000"/>
    <s v="2009-08-01"/>
    <s v="2009-07-01"/>
    <s v="2014-05-12"/>
    <m/>
    <s v="sales@clickmagiclatam.com"/>
    <m/>
    <s v="https://www.crunchbase.com/organization/clickmagic"/>
    <s v="https://www.twitter.com/clickmagiclatam"/>
    <m/>
    <s v="1d6d6be6-13ee-5be5-ae79-16e80b04596e"/>
  </r>
  <r>
    <x v="37953"/>
    <s v="convertigo.com"/>
    <s v="FRA"/>
    <m/>
    <s v="Orsay"/>
    <s v="Orsay"/>
    <x v="0"/>
    <s v="Convertigo is first software vendor proposing its Enterprise Mobility Platform (MADP) as Open Source."/>
    <s v="enterprise software"/>
    <x v="10"/>
    <x v="0"/>
    <n v="2"/>
    <n v="5775596"/>
    <s v="2009-05-01"/>
    <s v="2009-09-02"/>
    <s v="2014-05-12"/>
    <m/>
    <s v="info@convertigo.com"/>
    <s v="1(415) 800-4195"/>
    <s v="https://www.crunchbase.com/organization/convertigo"/>
    <s v="https://www.twitter.com/convertigo"/>
    <s v="https://www.facebook.com/pages/convertigo-mobile-enterprise-application-platform-meap/253834978001070"/>
    <s v="2ddf4525-ea6e-4c19-6dfe-c33c12ba3054"/>
  </r>
  <r>
    <x v="37954"/>
    <s v="dynastyleaguefootball.com"/>
    <s v="USA"/>
    <s v="NY"/>
    <s v="New York City"/>
    <s v="New York"/>
    <x v="0"/>
    <s v="Draft Dynasty is an excellent opportunity for investors to get into the growing industry of fantasy sports."/>
    <s v="fantasy sports|industrial|sports"/>
    <x v="235"/>
    <x v="1"/>
    <n v="1"/>
    <n v="4000"/>
    <s v="2013-06-01"/>
    <s v="2014-05-12"/>
    <s v="2014-05-12"/>
    <m/>
    <m/>
    <m/>
    <s v="https://www.crunchbase.com/organization/draft-dynasty"/>
    <s v="https://www.twitter.com/dlfootball"/>
    <s v="https://www.facebook.com/dlfootball"/>
    <s v="bb4fe936-0fc4-a0fc-84bc-c594aac73b00"/>
  </r>
  <r>
    <x v="37955"/>
    <s v="dragoninnovation.com"/>
    <s v="USA"/>
    <s v="MA"/>
    <s v="Boston"/>
    <s v="Cambridge"/>
    <x v="0"/>
    <s v="We make going from prototype to production feel easy, unlocking scale manufacturing for a new generation of hardware entrepreneurs."/>
    <s v="hardware|software"/>
    <x v="136"/>
    <x v="0"/>
    <n v="3"/>
    <n v="2600000"/>
    <s v="2009-01-01"/>
    <s v="2013-08-08"/>
    <s v="2014-05-12"/>
    <m/>
    <m/>
    <m/>
    <s v="https://www.crunchbase.com/organization/dragon-innovation"/>
    <s v="https://www.twitter.com/dragoninnovate"/>
    <s v="http://www.facebook.com/dragoninnovation"/>
    <s v="26ed6dee-f423-9244-b4c2-f2d3e841ce15"/>
  </r>
  <r>
    <x v="37956"/>
    <s v="drnaturalhealing.com"/>
    <s v="USA"/>
    <s v="DE"/>
    <s v="Dover"/>
    <s v="Milford"/>
    <x v="0"/>
    <s v="We provide wellness products for the most common ailments."/>
    <s v="medical"/>
    <x v="3"/>
    <x v="2"/>
    <n v="1"/>
    <m/>
    <s v="2009-04-01"/>
    <s v="2014-05-12"/>
    <s v="2014-05-12"/>
    <m/>
    <m/>
    <m/>
    <s v="https://www.crunchbase.com/organization/drnaturalhealing"/>
    <m/>
    <m/>
    <s v="03c5e65b-53b7-851b-d0f3-c1ba6a56209e"/>
  </r>
  <r>
    <x v="37957"/>
    <s v="expibotz.com"/>
    <s v="IND"/>
    <m/>
    <s v="IND - Other"/>
    <s v="Alappuzha"/>
    <x v="0"/>
    <s v="Expibotz Technologies designs and develops software, web and mobile applications, and electronic products."/>
    <s v="electronics|social media"/>
    <x v="4951"/>
    <x v="1"/>
    <n v="2"/>
    <n v="40016"/>
    <s v="2012-11-01"/>
    <s v="2013-01-10"/>
    <s v="2014-05-12"/>
    <m/>
    <s v="ceo@expibotz.com"/>
    <s v="'+91 97 45 580039"/>
    <s v="https://www.crunchbase.com/organization/expibotz-technologies"/>
    <s v="https://www.twitter.com/expibotz"/>
    <s v="http://www.facebook.com/expibotz"/>
    <s v="d2597e32-140b-6eea-0003-f3b0cc259850"/>
  </r>
  <r>
    <x v="37958"/>
    <m/>
    <m/>
    <m/>
    <m/>
    <m/>
    <x v="3"/>
    <s v="Flip Jobs"/>
    <m/>
    <x v="5"/>
    <x v="2"/>
    <n v="1"/>
    <n v="33433"/>
    <m/>
    <s v="2014-05-12"/>
    <s v="2014-05-12"/>
    <s v="2014-10-30"/>
    <m/>
    <m/>
    <s v="https://www.crunchbase.com/organization/flip-jobs"/>
    <m/>
    <m/>
    <s v="5123c81a-724c-baea-374e-fa7934b19b6c"/>
  </r>
  <r>
    <x v="37959"/>
    <s v="gmg33.com"/>
    <s v="USA"/>
    <s v="CA"/>
    <s v="Sacramento"/>
    <s v="Roseville"/>
    <x v="0"/>
    <s v="Connect the World be One"/>
    <s v="consumer electronics|hardware|wearables"/>
    <x v="13"/>
    <x v="6"/>
    <n v="1"/>
    <n v="25000"/>
    <s v="2014-01-01"/>
    <s v="2014-05-12"/>
    <s v="2014-05-12"/>
    <m/>
    <s v="team@angel.co"/>
    <m/>
    <s v="https://www.crunchbase.com/organization/gmg33"/>
    <s v="https://www.twitter.com/gmg33inc"/>
    <s v="https://www.facebook.com/angellist"/>
    <s v="348db490-2c20-995b-832c-28e6c1134870"/>
  </r>
  <r>
    <x v="37960"/>
    <s v="goldenhillindian.org"/>
    <s v="USA"/>
    <s v="CT"/>
    <s v="Hartford"/>
    <s v="Bridgeport"/>
    <x v="0"/>
    <s v="Golden Hill Paugussetts are an Indian Tribe in southwest Connecticut that is applying for Federal recognition."/>
    <s v="internet|social|social network"/>
    <x v="28"/>
    <x v="1"/>
    <n v="1"/>
    <n v="69000"/>
    <s v="2014-08-29"/>
    <s v="2014-05-12"/>
    <s v="2014-05-12"/>
    <m/>
    <m/>
    <m/>
    <s v="https://www.crunchbase.com/organization/golden-hill-paugussetts"/>
    <m/>
    <m/>
    <s v="c5ac67c1-3951-3368-8229-bfc99c7347d2"/>
  </r>
  <r>
    <x v="37961"/>
    <s v="greatlakesgraphite.com"/>
    <s v="CAN"/>
    <s v="ON"/>
    <s v="Toronto"/>
    <s v="Toronto"/>
    <x v="0"/>
    <s v="Great Lakes Graphite is an industrial minerals company with the mandate to bring graphite projects to production."/>
    <s v="industrial|mineral|mining technology"/>
    <x v="97"/>
    <x v="1"/>
    <n v="1"/>
    <n v="850000"/>
    <s v="2013-05-01"/>
    <s v="2014-05-12"/>
    <s v="2014-05-12"/>
    <m/>
    <m/>
    <m/>
    <s v="https://www.crunchbase.com/organization/great-lakes-graphite"/>
    <s v="https://www.twitter.com/grtlksgraphite"/>
    <s v="http://www.facebook.com/pages/great-lakes-graphite-inc/144072775639372"/>
    <s v="b0e59b9e-27fa-5a45-bde6-c1c64d46ac06"/>
  </r>
  <r>
    <x v="37962"/>
    <s v="jamclouds.com"/>
    <s v="USA"/>
    <s v="UT"/>
    <s v="Salt Lake City"/>
    <s v="Salt Lake City"/>
    <x v="0"/>
    <s v="Unite on Jamcloud's platform and collaborate in an online and realtime studio"/>
    <s v="music"/>
    <x v="223"/>
    <x v="0"/>
    <n v="1"/>
    <n v="350000"/>
    <s v="2011-07-08"/>
    <s v="2014-05-12"/>
    <s v="2014-05-12"/>
    <m/>
    <s v="stoffe@jamclouds.com"/>
    <n v="8016468389"/>
    <s v="https://www.crunchbase.com/organization/jamclouds"/>
    <s v="https://www.twitter.com/jamclouds"/>
    <s v="http://www.facebook.com/jamclouds"/>
    <s v="cf850431-5dfb-b549-c6f5-2dd08dacfef9"/>
  </r>
  <r>
    <x v="37963"/>
    <s v="kast3dp.com"/>
    <s v="USA"/>
    <s v="CA"/>
    <s v="SF Bay Area"/>
    <s v="San Francisco"/>
    <x v="0"/>
    <s v="Kast, the first 3D printer of the next generation"/>
    <s v="3d technology|printing"/>
    <x v="1338"/>
    <x v="2"/>
    <n v="1"/>
    <n v="25000"/>
    <m/>
    <s v="2014-05-12"/>
    <s v="2014-05-12"/>
    <m/>
    <m/>
    <m/>
    <s v="https://www.crunchbase.com/organization/kast"/>
    <m/>
    <m/>
    <s v="b5e33c17-0ddf-5ba3-1d8b-c8ad6f9ceb89"/>
  </r>
  <r>
    <x v="37964"/>
    <s v="kpcorp.com"/>
    <s v="USA"/>
    <s v="CA"/>
    <s v="SF Bay Area"/>
    <s v="San Leandro"/>
    <x v="0"/>
    <s v="KP helps companies accomplish more with their print and electronic communication programs."/>
    <s v="hardware|health care"/>
    <x v="842"/>
    <x v="5"/>
    <n v="1"/>
    <m/>
    <s v="1929-01-01"/>
    <s v="2014-05-12"/>
    <s v="2014-05-12"/>
    <m/>
    <s v="info@kpcorp.com"/>
    <s v="(800) 328-3284"/>
    <s v="https://www.crunchbase.com/organization/kp-corp"/>
    <s v="https://www.twitter.com/kpcorp"/>
    <s v="http://www.facebook.com/kpcorporation"/>
    <s v="01cfd84c-b18f-e121-7474-ba07f08b3be3"/>
  </r>
  <r>
    <x v="37965"/>
    <s v="latamautos.com"/>
    <s v="AUS"/>
    <m/>
    <s v="Melbourne"/>
    <s v="Melbourne"/>
    <x v="1"/>
    <s v="LatAm Autos is the leading online classifieds and content platform in the Latin American automobile industry."/>
    <s v="automotive|content|e-commerce"/>
    <x v="5804"/>
    <x v="2"/>
    <n v="1"/>
    <m/>
    <s v="2012-01-01"/>
    <s v="2014-05-12"/>
    <s v="2014-05-12"/>
    <m/>
    <s v="info@latamautos.com"/>
    <m/>
    <s v="https://www.crunchbase.com/organization/latam-autos"/>
    <s v="https://www.twitter.com/latamautos"/>
    <s v="http://www.facebook.com/latamautos"/>
    <s v="56012331-9a12-fe2d-9120-0409b2b3236f"/>
  </r>
  <r>
    <x v="37966"/>
    <s v="levbet.net"/>
    <s v="GBR"/>
    <m/>
    <s v="London"/>
    <s v="London"/>
    <x v="0"/>
    <s v="Employ leverage in sports betting."/>
    <s v="internet|sports"/>
    <x v="1171"/>
    <x v="1"/>
    <n v="1"/>
    <n v="89063"/>
    <s v="2013-01-01"/>
    <s v="2014-05-12"/>
    <s v="2014-05-12"/>
    <m/>
    <m/>
    <n v="1447917968897"/>
    <s v="https://www.crunchbase.com/organization/levbet"/>
    <m/>
    <m/>
    <s v="48028eca-7ed3-f2d3-c2b8-32529acfb576"/>
  </r>
  <r>
    <x v="37967"/>
    <s v="mgaadi.com"/>
    <s v="IND"/>
    <m/>
    <s v="IND - Other"/>
    <s v="Kormangala"/>
    <x v="2"/>
    <s v="mGaadi's mission is to dramatically improve the quality of commuting in Indian cities while delivering a suite of livelihood."/>
    <s v="e-commerce|price comparison|public transportation"/>
    <x v="193"/>
    <x v="0"/>
    <n v="1"/>
    <m/>
    <s v="2013-01-01"/>
    <s v="2014-05-12"/>
    <s v="2014-05-12"/>
    <m/>
    <s v="mgaadi@indiadrivers.net"/>
    <n v="918042421414"/>
    <s v="https://www.crunchbase.com/organization/mgaadi"/>
    <s v="https://www.twitter.com/mgaadi_blr"/>
    <s v="http://www.facebook.com/mgaadi.autos"/>
    <s v="d293b21e-8761-306e-5930-ab83ae0ee6ba"/>
  </r>
  <r>
    <x v="37968"/>
    <s v="getniwa.com"/>
    <s v="GBR"/>
    <m/>
    <s v="London"/>
    <s v="London"/>
    <x v="0"/>
    <s v="Smartphone controlled growing system that enables everybody to grow their own food and plants indoor at ease"/>
    <s v="agriculture"/>
    <x v="213"/>
    <x v="2"/>
    <n v="2"/>
    <n v="200000"/>
    <s v="2012-12-01"/>
    <s v="2014-01-08"/>
    <s v="2014-05-12"/>
    <m/>
    <m/>
    <m/>
    <s v="https://www.crunchbase.com/organization/niwa"/>
    <s v="https://www.twitter.com/getniwa"/>
    <s v="http://www.facebook.com/getniwa"/>
    <s v="574164ce-1f94-7444-fe3a-c8651a14a320"/>
  </r>
  <r>
    <x v="37969"/>
    <s v="centraldatastorage.com"/>
    <s v="USA"/>
    <s v="IL"/>
    <s v="Chicago"/>
    <s v="Chicago"/>
    <x v="2"/>
    <s v="Optyn - marketing made simple!"/>
    <s v="advertising|email|internet|public relations"/>
    <x v="4231"/>
    <x v="1"/>
    <n v="3"/>
    <n v="209250"/>
    <s v="2013-04-04"/>
    <s v="2013-05-31"/>
    <s v="2014-05-12"/>
    <m/>
    <s v="info@optyn.com"/>
    <m/>
    <s v="https://www.crunchbase.com/organization/optyn"/>
    <s v="https://www.twitter.com/optyn"/>
    <s v="http://www.facebook.com/optyn"/>
    <s v="fa0e0f5d-38e3-d016-fdc8-810f71fb2ff3"/>
  </r>
  <r>
    <x v="37970"/>
    <s v="pocketexplorers.com"/>
    <s v="GBR"/>
    <m/>
    <s v="London"/>
    <s v="London"/>
    <x v="0"/>
    <s v="Pocket Explorers is a new app that creates, records and rewards activity in the great indoors."/>
    <s v="apps|education|parenting"/>
    <x v="5805"/>
    <x v="1"/>
    <n v="1"/>
    <n v="104835"/>
    <s v="2014-05-09"/>
    <s v="2014-05-12"/>
    <s v="2014-05-12"/>
    <m/>
    <s v="hannah@pocketexplorers.com"/>
    <n v="447725331294"/>
    <s v="https://www.crunchbase.com/organization/pocket-explorers-2"/>
    <s v="https://www.twitter.com/pocketexplorers"/>
    <s v="https://www.facebook.com/pocketexplorers"/>
    <s v="72fcf026-ce12-5882-b5fd-37aec933bcfe"/>
  </r>
  <r>
    <x v="37971"/>
    <s v="policyinpractice.co.uk"/>
    <s v="GBR"/>
    <m/>
    <s v="London"/>
    <s v="London"/>
    <x v="0"/>
    <s v="Policy in Practice believes change happens on the frontline."/>
    <s v="consulting"/>
    <x v="5"/>
    <x v="1"/>
    <n v="1"/>
    <n v="104501"/>
    <s v="2011-01-01"/>
    <s v="2014-05-12"/>
    <s v="2014-05-12"/>
    <m/>
    <m/>
    <m/>
    <s v="https://www.crunchbase.com/organization/policy-in-practice"/>
    <s v="https://www.twitter.com/deven_ghelani"/>
    <s v="https://www.facebook.com/universalcreditcalculator"/>
    <s v="688a58db-ecd6-4955-0eea-546e823645c7"/>
  </r>
  <r>
    <x v="37972"/>
    <s v="qccorporation.com"/>
    <s v="USA"/>
    <s v="MD"/>
    <s v="Baltimore"/>
    <s v="Baltimore"/>
    <x v="2"/>
    <s v="Manufacturing facilities and quality control laboratories"/>
    <s v="manufacturing"/>
    <x v="41"/>
    <x v="1"/>
    <n v="1"/>
    <m/>
    <s v="1971-01-01"/>
    <s v="2014-05-12"/>
    <s v="2014-05-12"/>
    <m/>
    <m/>
    <s v="'410-486-0010"/>
    <s v="https://www.crunchbase.com/organization/qc-corp"/>
    <m/>
    <m/>
    <s v="57c2df97-0381-9b50-7dd4-b9568d5e742e"/>
  </r>
  <r>
    <x v="37973"/>
    <s v="roadio.com"/>
    <s v="GBR"/>
    <m/>
    <s v="London"/>
    <s v="London"/>
    <x v="2"/>
    <s v="The ultimate free app for learning to drive."/>
    <s v="apps|internet|online auctions"/>
    <x v="556"/>
    <x v="2"/>
    <n v="1"/>
    <n v="103527"/>
    <m/>
    <s v="2014-05-12"/>
    <s v="2014-05-12"/>
    <m/>
    <m/>
    <m/>
    <s v="https://www.crunchbase.com/organization/roadio"/>
    <s v="https://www.twitter.com/roadiohq"/>
    <s v="https://www.facebook.com/roadiohq"/>
    <s v="c773c38a-478b-6e9e-4522-def3da39b867"/>
  </r>
  <r>
    <x v="37974"/>
    <s v="salespredict.com"/>
    <s v="USA"/>
    <s v="CA"/>
    <s v="SF Bay Area"/>
    <s v="San Francisco"/>
    <x v="2"/>
    <s v="SalesPredict helps sales, marketing, and customer success professionals improve conversions through predictive analytics and big data."/>
    <s v="analytics|predictive analytics|saas"/>
    <x v="123"/>
    <x v="0"/>
    <n v="2"/>
    <n v="5099999"/>
    <s v="2012-05-01"/>
    <s v="2013-08-21"/>
    <s v="2014-05-12"/>
    <m/>
    <s v="info@salespredict.com"/>
    <s v="(415) 653-0080"/>
    <s v="https://www.crunchbase.com/organization/salespredict"/>
    <s v="https://www.twitter.com/salespredict"/>
    <s v="http://www.facebook.com/salespredict"/>
    <s v="e5e5a491-9c29-491f-6895-1c769e94bd4d"/>
  </r>
  <r>
    <x v="37975"/>
    <s v="seatid.com"/>
    <s v="ISR"/>
    <m/>
    <s v="Tel Aviv"/>
    <s v="Tel Aviv-yafo"/>
    <x v="0"/>
    <s v="Socializing websites &amp; apps of hotels, airlines, theaters, etc. with Social Login, Social Proof and Social Seating &amp; Booking capabilities"/>
    <s v="search engine|social media|travel"/>
    <x v="588"/>
    <x v="2"/>
    <n v="2"/>
    <n v="1000000"/>
    <s v="2011-12-01"/>
    <s v="2012-12-13"/>
    <s v="2014-05-12"/>
    <m/>
    <s v="info@seatid.com"/>
    <m/>
    <s v="https://www.crunchbase.com/organization/seatid"/>
    <s v="https://www.twitter.com/seatid"/>
    <s v="http://www.facebook.com/seatid"/>
    <s v="6b729170-6b0a-a239-300f-cc9ca914481f"/>
  </r>
  <r>
    <x v="37976"/>
    <s v="segone.com"/>
    <s v="USA"/>
    <s v="CA"/>
    <s v="CA - Other"/>
    <s v="Lucerne Valley"/>
    <x v="0"/>
    <s v="SegONE provides micro-segmentation and contextual analytics software to help banks gain more consumer wallet share."/>
    <s v="analytics|banking|crm"/>
    <x v="5806"/>
    <x v="1"/>
    <n v="2"/>
    <n v="625000"/>
    <s v="2013-01-01"/>
    <s v="2013-09-13"/>
    <s v="2014-05-12"/>
    <m/>
    <m/>
    <m/>
    <s v="https://www.crunchbase.com/organization/segone-inc"/>
    <m/>
    <m/>
    <s v="4b578d03-0c4d-ca56-09c7-7ddfc2eb0137"/>
  </r>
  <r>
    <x v="37977"/>
    <s v="shareablee.com"/>
    <s v="USA"/>
    <s v="NY"/>
    <s v="New York City"/>
    <s v="New York"/>
    <x v="0"/>
    <s v="Shareablee is an online platform offering audience intelligence, competitive benchmarking, and insights for social media."/>
    <s v="analytics"/>
    <x v="178"/>
    <x v="6"/>
    <n v="1"/>
    <n v="6823000"/>
    <s v="2014-02-03"/>
    <s v="2014-05-12"/>
    <s v="2014-05-12"/>
    <m/>
    <s v="tania@shareablee.com"/>
    <s v="'646-543-6131"/>
    <s v="https://www.crunchbase.com/organization/shareablee"/>
    <s v="https://www.twitter.com/shareableelabs"/>
    <s v="http://www.facebook.com/shareablee"/>
    <s v="2fe16f59-d5f0-6cd7-6b2b-67f81e719c63"/>
  </r>
  <r>
    <x v="37978"/>
    <s v="slidapp.com"/>
    <s v="ESP"/>
    <m/>
    <s v="ESP - Other"/>
    <s v="Mataró"/>
    <x v="0"/>
    <s v="SLID is a virtual business card that can be edited and shared with others through digital media."/>
    <s v="apps|information technology|mobile|wireless"/>
    <x v="5807"/>
    <x v="1"/>
    <n v="1"/>
    <m/>
    <s v="2013-01-01"/>
    <s v="2014-05-12"/>
    <s v="2014-05-12"/>
    <m/>
    <m/>
    <m/>
    <s v="https://www.crunchbase.com/organization/slid"/>
    <s v="https://www.twitter.com/slidapp"/>
    <s v="http://www.facebook.com/slidapp"/>
    <s v="4763bfe7-8b69-0e89-c51d-f4809a31356c"/>
  </r>
  <r>
    <x v="37979"/>
    <s v="smile-works.co.jp"/>
    <s v="JPN"/>
    <m/>
    <s v="JPN - Other"/>
    <s v="Hirata"/>
    <x v="0"/>
    <s v="SmileWorks Inc. designs and develops cloud- and web-based application services for ministries."/>
    <s v="cloud security"/>
    <x v="25"/>
    <x v="2"/>
    <n v="1"/>
    <n v="2452743"/>
    <s v="2003-01-01"/>
    <s v="2014-05-12"/>
    <s v="2014-05-12"/>
    <m/>
    <m/>
    <s v="81 3 3518 6221"/>
    <s v="https://www.crunchbase.com/organization/smileworks-inc-"/>
    <m/>
    <m/>
    <s v="afc8a912-b4b2-ca18-b12f-944c4f6fb71a"/>
  </r>
  <r>
    <x v="37980"/>
    <s v="smithelectric.com"/>
    <s v="USA"/>
    <s v="MO"/>
    <s v="Kansas City"/>
    <s v="Kansas City"/>
    <x v="0"/>
    <s v="Smith Electric Vehicles is a commercial truck manufacturer that manufactures and markets all-electric commercial vehicles and more."/>
    <s v="automotive|electric vehicle|manufacturing"/>
    <x v="372"/>
    <x v="5"/>
    <n v="2"/>
    <n v="67000000"/>
    <s v="2009-01-01"/>
    <s v="2010-01-27"/>
    <s v="2014-05-12"/>
    <m/>
    <m/>
    <n v="18164640508"/>
    <s v="https://www.crunchbase.com/organization/smith-electric-vehicles"/>
    <s v="https://www.twitter.com/smithelectric"/>
    <s v="http://www.facebook.com/smithelectricvehicles"/>
    <s v="ae94d6f8-e12d-b96a-1710-d6d9818da665"/>
  </r>
  <r>
    <x v="37981"/>
    <s v="sqwiz.com"/>
    <s v="GBR"/>
    <m/>
    <s v="London"/>
    <s v="London"/>
    <x v="0"/>
    <s v="Sqwiz is the fastest website builder for small businesses."/>
    <s v="software"/>
    <x v="10"/>
    <x v="1"/>
    <n v="1"/>
    <n v="88421"/>
    <s v="2014-01-01"/>
    <s v="2014-05-12"/>
    <s v="2014-05-12"/>
    <m/>
    <s v="hello@sqwiz.com"/>
    <m/>
    <s v="https://www.crunchbase.com/organization/sqwiz"/>
    <s v="https://www.twitter.com/sqwizapp"/>
    <s v="https://www.facebook.com/sqwizapp"/>
    <s v="45247a86-de41-7d0c-6e5c-83142f52b1f3"/>
  </r>
  <r>
    <x v="37982"/>
    <s v="buskr.com"/>
    <s v="GBR"/>
    <m/>
    <s v="London"/>
    <s v="London"/>
    <x v="0"/>
    <s v="Busk is a mobile app that allows street artists exposure and a way to earn money."/>
    <s v="music"/>
    <x v="223"/>
    <x v="1"/>
    <n v="1"/>
    <n v="33840"/>
    <s v="2010-03-20"/>
    <s v="2014-05-12"/>
    <s v="2014-05-12"/>
    <m/>
    <s v="info@thebuskingproject.com"/>
    <n v="4407736925000"/>
    <s v="https://www.crunchbase.com/organization/the-busking-project"/>
    <s v="https://www.twitter.com/buskingproject"/>
    <s v="https://www.facebook.com/thebuskingproject"/>
    <s v="243f3c22-5f90-49ce-5268-5ec8680906a9"/>
  </r>
  <r>
    <x v="37983"/>
    <s v="truckingbestjobs.com"/>
    <s v="USA"/>
    <s v="OR"/>
    <s v="Eugene"/>
    <s v="Bend"/>
    <x v="0"/>
    <s v="We are a recruiting company for the largest trucking companies in the US."/>
    <s v="transportation"/>
    <x v="114"/>
    <x v="2"/>
    <n v="1"/>
    <n v="15000"/>
    <s v="2014-02-15"/>
    <s v="2014-05-12"/>
    <s v="2014-05-12"/>
    <m/>
    <m/>
    <m/>
    <s v="https://www.crunchbase.com/organization/transportation-group"/>
    <m/>
    <m/>
    <s v="26bf22a8-db56-86d0-0f76-5abd2f0a803d"/>
  </r>
  <r>
    <x v="37984"/>
    <s v="virtualinteractive.org"/>
    <s v="USA"/>
    <s v="NY"/>
    <s v="Syracuse"/>
    <s v="Camillus"/>
    <x v="0"/>
    <s v="Is to build Syracuse's first major independent movie studio."/>
    <s v="news|photography|video"/>
    <x v="21"/>
    <x v="1"/>
    <n v="1"/>
    <n v="40000"/>
    <s v="2010-10-07"/>
    <s v="2014-05-12"/>
    <s v="2014-05-12"/>
    <m/>
    <s v="info@virtualinteractive.org"/>
    <s v="'+1 (718) 713-7127"/>
    <s v="https://www.crunchbase.com/organization/virtual-interactive"/>
    <s v="https://www.twitter.com/virtualinteract"/>
    <s v="http://www.facebook.com/virtualinteractive"/>
    <s v="685bfe90-4e2c-1aa0-e97d-3e90d31d1006"/>
  </r>
  <r>
    <x v="37985"/>
    <s v="virtually-free.com"/>
    <s v="GBR"/>
    <m/>
    <s v="Stratford-upon-avon"/>
    <s v="Stratford-upon-avon"/>
    <x v="0"/>
    <s v="Virtually Free develops emotional health applications that enable its users to empower stress, fear, and anxiety."/>
    <s v="augmented reality|health care|lifestyle|medical|mobile|software"/>
    <x v="4911"/>
    <x v="1"/>
    <n v="1"/>
    <n v="103037"/>
    <s v="2012-03-01"/>
    <s v="2014-05-12"/>
    <s v="2014-05-12"/>
    <m/>
    <s v="news@virtually-free.com"/>
    <m/>
    <s v="https://www.crunchbase.com/organization/virtually-free"/>
    <m/>
    <s v="http://www.facebook.com/pages/virtually-free/406227639467782"/>
    <s v="b385da50-e996-e72f-f86b-49877e5ce749"/>
  </r>
  <r>
    <x v="37986"/>
    <s v="wizdee.com"/>
    <s v="PRT"/>
    <m/>
    <s v="PRT - Other"/>
    <s v="Coimbra"/>
    <x v="0"/>
    <s v="Natural Language Self-Service Data Search and Discovery"/>
    <s v="big data|business intelligence"/>
    <x v="178"/>
    <x v="0"/>
    <n v="1"/>
    <n v="2063699.5253491099"/>
    <s v="2012-08-02"/>
    <s v="2014-05-12"/>
    <s v="2014-05-12"/>
    <m/>
    <s v="info@wizdee.com"/>
    <n v="351239090856"/>
    <s v="https://www.crunchbase.com/organization/wizdee"/>
    <s v="https://www.twitter.com/wizdee"/>
    <s v="http://www.facebook.com/pages/wizdee/146203152058261"/>
    <s v="ef6063c3-530c-0e5c-27aa-1e8611fa554d"/>
  </r>
  <r>
    <x v="37987"/>
    <s v="wochit.com"/>
    <s v="USA"/>
    <s v="NY"/>
    <s v="New York City"/>
    <s v="New York"/>
    <x v="0"/>
    <s v="Video creation platform enables storytellers to create a branded, studio-quality video for any story in just 10 min."/>
    <s v="news|software|video"/>
    <x v="740"/>
    <x v="6"/>
    <n v="2"/>
    <n v="15650000"/>
    <s v="2012-05-01"/>
    <s v="2013-05-13"/>
    <s v="2014-05-12"/>
    <m/>
    <s v="contact@wochit.com"/>
    <s v="'+972 3-620-3699"/>
    <s v="https://www.crunchbase.com/organization/wochit"/>
    <s v="https://www.twitter.com/wochit"/>
    <s v="http://www.facebook.com/wochit"/>
    <s v="61ba9f77-6e6c-ff70-345a-ea024c3be3a8"/>
  </r>
  <r>
    <x v="37988"/>
    <s v="xillient.com"/>
    <s v="USA"/>
    <s v="CA"/>
    <s v="SF Bay Area"/>
    <s v="Oakland"/>
    <x v="0"/>
    <s v="XILLIENT COMMUNICATIONS is a white-label Internet Service Provider."/>
    <s v="web hosting"/>
    <x v="28"/>
    <x v="1"/>
    <n v="1"/>
    <m/>
    <s v="2009-05-01"/>
    <s v="2014-05-12"/>
    <s v="2014-05-12"/>
    <m/>
    <m/>
    <n v="18669259841"/>
    <s v="https://www.crunchbase.com/organization/xillient-communications"/>
    <m/>
    <m/>
    <s v="ebc934e3-b7b4-67d4-a6f7-126a4b7ed242"/>
  </r>
  <r>
    <x v="37989"/>
    <s v="yarly.co"/>
    <s v="USA"/>
    <s v="NY"/>
    <s v="New York City"/>
    <s v="New York"/>
    <x v="2"/>
    <s v="Yarly was founded in 2012"/>
    <s v="software"/>
    <x v="10"/>
    <x v="1"/>
    <n v="1"/>
    <n v="25000"/>
    <s v="2012-11-01"/>
    <s v="2014-05-12"/>
    <s v="2014-05-12"/>
    <m/>
    <m/>
    <m/>
    <s v="https://www.crunchbase.com/organization/yarly"/>
    <s v="https://www.twitter.com/yarlyco"/>
    <s v="http://www.facebook.com/yarly.co"/>
    <s v="a51730a4-69ca-b01e-d849-0a1efedb0333"/>
  </r>
  <r>
    <x v="37990"/>
    <s v="renovationsaffordable.com"/>
    <s v="USA"/>
    <s v="CT"/>
    <s v="CT - Other"/>
    <s v="East Granby"/>
    <x v="0"/>
    <s v="Affordable Renovations is a 100% woman owned company that has redeveloped over 20 single family homes in the last five years."/>
    <s v="real estate"/>
    <x v="76"/>
    <x v="1"/>
    <n v="1"/>
    <m/>
    <s v="2010-09-08"/>
    <s v="2014-05-11"/>
    <s v="2014-05-11"/>
    <m/>
    <m/>
    <n v="8604139270"/>
    <s v="https://www.crunchbase.com/organization/affordable-renovations"/>
    <m/>
    <s v="https://www.facebook.com/winknewstv"/>
    <s v="66422cd0-f667-5947-6aa8-761dfedfbeca"/>
  </r>
  <r>
    <x v="37991"/>
    <s v="fjuul.com"/>
    <s v="FIN"/>
    <m/>
    <s v="FIN - Other"/>
    <s v="Sipoo"/>
    <x v="0"/>
    <s v="juul turns your everyday activities into exercise."/>
    <s v="software"/>
    <x v="10"/>
    <x v="0"/>
    <n v="1"/>
    <n v="550000"/>
    <s v="2013-01-01"/>
    <s v="2014-05-11"/>
    <s v="2014-05-11"/>
    <m/>
    <m/>
    <m/>
    <s v="https://www.crunchbase.com/organization/fjuul"/>
    <s v="https://www.twitter.com/fjuul_mobile"/>
    <s v="http://www.facebook.com/fjuulmobile"/>
    <s v="db7b6336-0a33-2b37-6437-d10edee55aeb"/>
  </r>
  <r>
    <x v="37992"/>
    <s v="geniusbox.org"/>
    <s v="USA"/>
    <s v="FL"/>
    <s v="Pensacola"/>
    <s v="Pensacola"/>
    <x v="0"/>
    <s v="GeniusCo-op™ provides its financial services to those who may have no, poor or bad credit due to a short sale or other circumstances."/>
    <s v="real estate"/>
    <x v="76"/>
    <x v="1"/>
    <n v="1"/>
    <m/>
    <s v="2012-04-06"/>
    <s v="2014-05-11"/>
    <s v="2014-05-11"/>
    <m/>
    <m/>
    <m/>
    <s v="https://www.crunchbase.com/organization/geniusco-op-national-housing-cooperative"/>
    <m/>
    <m/>
    <s v="63818d06-0308-e0b3-ce58-cc7ddeae5089"/>
  </r>
  <r>
    <x v="37993"/>
    <s v="addinghome.com"/>
    <s v="CHN"/>
    <m/>
    <s v="Beijing"/>
    <s v="Beijing"/>
    <x v="0"/>
    <s v="Founded in 2013, Adding Inc. is a Beijing startup company specializing in new consumer products."/>
    <m/>
    <x v="5"/>
    <x v="2"/>
    <n v="1"/>
    <m/>
    <m/>
    <s v="2014-05-10"/>
    <s v="2014-05-10"/>
    <m/>
    <s v="mail@addinghome.com"/>
    <n v="1062416732"/>
    <s v="https://www.crunchbase.com/organization/adding"/>
    <s v="https://www.twitter.com/addinghome"/>
    <s v="https://www.facebook.com/addinghome"/>
    <s v="ef165351-7d98-c89c-0f3a-e4d08bd71360"/>
  </r>
  <r>
    <x v="37994"/>
    <s v="adroiturban.com"/>
    <s v="IND"/>
    <m/>
    <s v="Chennai"/>
    <s v="Chennai"/>
    <x v="0"/>
    <s v="Adroit Urban Developers is an entrepreneurial and integrated property development venture with projects located in Chennai &amp; Coimbatore."/>
    <s v="real estate"/>
    <x v="76"/>
    <x v="6"/>
    <n v="1"/>
    <m/>
    <s v="2007-01-01"/>
    <s v="2014-05-10"/>
    <s v="2014-05-10"/>
    <m/>
    <s v="customercare@adroiturban.com"/>
    <n v="914446000909"/>
    <s v="https://www.crunchbase.com/organization/adroit-urban-developers"/>
    <s v="https://www.twitter.com/adroiturban"/>
    <s v="https://www.facebook.com/adroiturban"/>
    <s v="d7645ddf-9d46-7243-d7b3-b2446f753934"/>
  </r>
  <r>
    <x v="37995"/>
    <s v="cognicor.com"/>
    <s v="ESP"/>
    <m/>
    <s v="Barcelona"/>
    <s v="Barcelona"/>
    <x v="0"/>
    <s v="CogniCor enables Businesses to understand and respond to customer questions and resolve issues instantly in a personalized manner"/>
    <s v="analytics|artificial intelligence|banking|big data|natural language processing|telecommunications"/>
    <x v="5808"/>
    <x v="0"/>
    <n v="4"/>
    <n v="1030394"/>
    <s v="2011-01-01"/>
    <s v="2011-09-01"/>
    <s v="2014-05-10"/>
    <m/>
    <s v="info@cognicor.com"/>
    <s v="(661) 259-759_"/>
    <s v="https://www.crunchbase.com/organization/cognicor-technologies"/>
    <s v="https://www.twitter.com/cognicor"/>
    <s v="http://www.facebook.com/cognicor"/>
    <s v="08850f6a-2976-ec06-7ed7-fd39162decf5"/>
  </r>
  <r>
    <x v="37996"/>
    <s v="intercros.com"/>
    <s v="ESP"/>
    <m/>
    <s v="Barcelona"/>
    <s v="Barcelona"/>
    <x v="0"/>
    <s v="Intercros is specialized in the production and distribution of artisanal frozen pastries and other specialties within the EU."/>
    <m/>
    <x v="5"/>
    <x v="6"/>
    <n v="1"/>
    <m/>
    <m/>
    <s v="2014-05-10"/>
    <s v="2014-05-10"/>
    <m/>
    <m/>
    <s v="34 931 74 73 73"/>
    <s v="https://www.crunchbase.com/organization/grupo-intercros"/>
    <m/>
    <m/>
    <s v="0de77397-046d-1d77-2b92-6ffaa27956ed"/>
  </r>
  <r>
    <x v="37997"/>
    <m/>
    <s v="SGP"/>
    <m/>
    <s v="Singapore"/>
    <s v="Singapore"/>
    <x v="0"/>
    <s v="We are authorised by almost 10 UK and Europe awarding bodies to promote their brand and programs to the institutions in Asia countries."/>
    <s v="education"/>
    <x v="38"/>
    <x v="2"/>
    <n v="1"/>
    <n v="30000"/>
    <s v="2014-01-01"/>
    <s v="2014-05-10"/>
    <s v="2014-05-10"/>
    <m/>
    <m/>
    <m/>
    <s v="https://www.crunchbase.com/organization/iacademic"/>
    <m/>
    <m/>
    <s v="719cc5ae-53a4-a273-81b4-a4bf3879b7e2"/>
  </r>
  <r>
    <x v="37998"/>
    <s v="mykikr.com"/>
    <s v="USA"/>
    <s v="CA"/>
    <s v="Los Angeles"/>
    <s v="Los Angeles"/>
    <x v="3"/>
    <s v="Kikr - the social app giving exclusive access to deals and discounts while rewarding you with $ for every purchase you, your friends &amp; follo"/>
    <s v="e-commerce|internet of things|mobile payments|personalization|shopping"/>
    <x v="725"/>
    <x v="1"/>
    <n v="1"/>
    <m/>
    <s v="2014-06-01"/>
    <s v="2014-05-10"/>
    <s v="2014-05-10"/>
    <s v="2016-07-01"/>
    <m/>
    <m/>
    <s v="https://www.crunchbase.com/organization/kikr-shopping-wallet"/>
    <s v="https://www.twitter.com/mykikr"/>
    <s v="https://www.facebook.com/mykikrapp"/>
    <s v="fe6ab110-fbd4-288b-f865-97398309b530"/>
  </r>
  <r>
    <x v="37999"/>
    <s v="lemonade.uk"/>
    <m/>
    <m/>
    <m/>
    <m/>
    <x v="0"/>
    <s v="Lemonade.uk is a web-based platform that provides logo and graphic design services."/>
    <s v="digital media"/>
    <x v="631"/>
    <x v="2"/>
    <n v="1"/>
    <n v="168786"/>
    <s v="2014-06-15"/>
    <s v="2014-05-10"/>
    <s v="2014-05-10"/>
    <m/>
    <m/>
    <m/>
    <s v="https://www.crunchbase.com/organization/lemonade-uk"/>
    <m/>
    <m/>
    <s v="f9019a0b-285f-218b-25e1-d04bc115a075"/>
  </r>
  <r>
    <x v="38000"/>
    <s v="localgeekkansas.wix.com.hom"/>
    <s v="USA"/>
    <s v="KS"/>
    <s v="Wichita"/>
    <s v="Hutchinson"/>
    <x v="0"/>
    <s v="We provide affordable computer repair to individuals and businesses alike."/>
    <s v="consulting"/>
    <x v="5"/>
    <x v="2"/>
    <n v="1"/>
    <m/>
    <s v="2014-05-01"/>
    <s v="2014-05-10"/>
    <s v="2014-05-10"/>
    <m/>
    <m/>
    <m/>
    <s v="https://www.crunchbase.com/organization/local-geek-pc-repair"/>
    <m/>
    <m/>
    <s v="809f1f32-efd7-f4bf-47ed-9425f01e3742"/>
  </r>
  <r>
    <x v="38001"/>
    <s v="planedia.com"/>
    <s v="ESP"/>
    <m/>
    <s v="Barcelona"/>
    <s v="Barcelona"/>
    <x v="0"/>
    <s v="Planedia is an interactive tool to plan a trip with your friends or family, keeping all information organized and easy to access!"/>
    <s v="social media|tourism|travel"/>
    <x v="588"/>
    <x v="0"/>
    <n v="2"/>
    <n v="95000"/>
    <s v="2014-01-05"/>
    <s v="2014-01-10"/>
    <s v="2014-05-10"/>
    <m/>
    <s v="info@planedia.com"/>
    <m/>
    <s v="https://www.crunchbase.com/organization/planedia"/>
    <s v="https://www.twitter.com/planedia"/>
    <s v="https://www.facebook.com/planedia"/>
    <s v="ee8cd629-0a1a-bb2b-b3c8-97687019fe62"/>
  </r>
  <r>
    <x v="38002"/>
    <s v="sdopera.com"/>
    <s v="USA"/>
    <s v="CA"/>
    <s v="San Diego"/>
    <s v="San Diego"/>
    <x v="0"/>
    <s v="San Diego Opera, ranked by OPERA AMERICA as one of the top 10 opera companies in the United States"/>
    <s v="music"/>
    <x v="223"/>
    <x v="6"/>
    <n v="1"/>
    <n v="1000000"/>
    <s v="1950-01-01"/>
    <s v="2014-05-10"/>
    <s v="2014-05-10"/>
    <m/>
    <m/>
    <n v="6192316915"/>
    <s v="https://www.crunchbase.com/organization/san-diego-opera"/>
    <s v="https://www.twitter.com/sdopera"/>
    <s v="http://www.facebook.com/sandiegoopera/info"/>
    <s v="734f203c-31d6-7016-f3a0-24a8d8bac6a5"/>
  </r>
  <r>
    <x v="38003"/>
    <s v="zoogaad.com"/>
    <s v="IND"/>
    <m/>
    <s v="Jodhpur"/>
    <s v="Jodhpur"/>
    <x v="0"/>
    <s v="zoogaad.com is a computer-generated news site that uses artificial intelligence to display latest news stories."/>
    <s v="artificial intelligence|news|personalization"/>
    <x v="5781"/>
    <x v="1"/>
    <n v="1"/>
    <n v="500000"/>
    <s v="2014-03-25"/>
    <s v="2014-05-10"/>
    <s v="2014-05-10"/>
    <m/>
    <s v="info@zoogaad.com"/>
    <m/>
    <s v="https://www.crunchbase.com/organization/zoogaad-com"/>
    <m/>
    <m/>
    <s v="03c66d44-c383-1564-cfcf-53b0b155f892"/>
  </r>
  <r>
    <x v="38004"/>
    <s v="absolutecommerce.com"/>
    <s v="USA"/>
    <s v="RI"/>
    <s v="Providence"/>
    <s v="Providence"/>
    <x v="0"/>
    <s v="Absolute Commerce combines an ultra-modern data acquisition platform, world class pricing and procurement optimization expertise"/>
    <s v="software"/>
    <x v="10"/>
    <x v="0"/>
    <n v="1"/>
    <n v="200000"/>
    <s v="2012-01-01"/>
    <s v="2014-05-09"/>
    <s v="2014-05-09"/>
    <m/>
    <s v="info@absolutecommerce.com"/>
    <s v="(617) 308-8429"/>
    <s v="https://www.crunchbase.com/organization/absolute-commerce"/>
    <s v="https://www.twitter.com/abscommerce"/>
    <s v="http://www.facebook.com/absolutecommerce"/>
    <s v="a34caa7c-73a6-329f-f1c4-ef9e5cd52bc0"/>
  </r>
  <r>
    <x v="38005"/>
    <s v="anokion.com"/>
    <s v="CHE"/>
    <m/>
    <s v="Ecublens"/>
    <s v="Ecublens"/>
    <x v="0"/>
    <s v="Anokion is harnessing the power of natural immune equilibrium to develop solutions for antigen-specific immune tolerance."/>
    <s v="biotechnology|clinical trials|therapeutics"/>
    <x v="44"/>
    <x v="0"/>
    <n v="1"/>
    <n v="37500000"/>
    <m/>
    <s v="2014-05-09"/>
    <s v="2014-05-09"/>
    <m/>
    <m/>
    <m/>
    <s v="https://www.crunchbase.com/organization/anokion-sa"/>
    <m/>
    <m/>
    <s v="0bc8b493-0a60-5d12-d86c-5472f07b0359"/>
  </r>
  <r>
    <x v="38006"/>
    <s v="apimatic.io"/>
    <s v="NZL"/>
    <m/>
    <s v="Auckland"/>
    <s v="Auckland"/>
    <x v="0"/>
    <s v="APIMATIC is an automatic SDK generator for REST APIs Generate SDKs by selecting one of the following."/>
    <m/>
    <x v="5"/>
    <x v="0"/>
    <n v="1"/>
    <m/>
    <m/>
    <s v="2014-05-09"/>
    <s v="2014-05-09"/>
    <m/>
    <m/>
    <m/>
    <s v="https://www.crunchbase.com/organization/apimatic"/>
    <s v="https://www.twitter.com/apimatic"/>
    <s v="https://www.facebook.com/apimatic"/>
    <s v="21286247-c926-7ae2-0ba9-ccad65a7c360"/>
  </r>
  <r>
    <x v="38007"/>
    <s v="arribacooltech.co.uk"/>
    <s v="GBR"/>
    <m/>
    <s v="London"/>
    <s v="Cambridge"/>
    <x v="0"/>
    <s v="Arriba Cooltech is a niche engineering company with considerable expertise in the design."/>
    <s v="electronics|manufacturing|training"/>
    <x v="5809"/>
    <x v="1"/>
    <n v="1"/>
    <m/>
    <s v="2003-01-01"/>
    <s v="2014-05-09"/>
    <s v="2014-05-09"/>
    <m/>
    <m/>
    <m/>
    <s v="https://www.crunchbase.com/organization/arriba-cooltech"/>
    <m/>
    <m/>
    <s v="49d25912-c4e3-0f1e-8b2e-1438114d00e3"/>
  </r>
  <r>
    <x v="38008"/>
    <s v="cambridgeselect.com"/>
    <s v="USA"/>
    <s v="MA"/>
    <s v="Boston"/>
    <s v="Charlestown"/>
    <x v="0"/>
    <s v="Cambridge Select develops quantitative methods to propel sales on the Amazon marketplace."/>
    <s v="e-commerce|retail technology"/>
    <x v="168"/>
    <x v="0"/>
    <n v="1"/>
    <n v="452015"/>
    <s v="2011-01-01"/>
    <s v="2014-05-09"/>
    <s v="2014-05-09"/>
    <m/>
    <m/>
    <s v="'617-337-5805"/>
    <s v="https://www.crunchbase.com/organization/cambridge-select"/>
    <s v="https://www.twitter.com/cambridgeselect"/>
    <s v="https://www.facebook.com/cambridgeselect"/>
    <s v="0e0780a5-69dc-f869-bf8d-fcfec027ae6f"/>
  </r>
  <r>
    <x v="38009"/>
    <s v="cm2w.net"/>
    <m/>
    <m/>
    <m/>
    <m/>
    <x v="0"/>
    <s v="CM2W provides the ability to remotely monitor and control a wide range of hardware equipment."/>
    <m/>
    <x v="5"/>
    <x v="0"/>
    <n v="1"/>
    <n v="276737.34266250301"/>
    <m/>
    <s v="2014-05-09"/>
    <s v="2014-05-09"/>
    <m/>
    <m/>
    <s v="359 8 792 77 070"/>
    <s v="https://www.crunchbase.com/organization/cm2w"/>
    <m/>
    <s v="http://www.facebook.com/cm2wnet/info"/>
    <s v="82e0919c-d46c-4ae6-1f61-e1fb1d82241c"/>
  </r>
  <r>
    <x v="38010"/>
    <s v="countrywidehealthcare.co.uk"/>
    <s v="GBR"/>
    <m/>
    <m/>
    <m/>
    <x v="0"/>
    <s v="Countrywide healthcare supplies is a nursing home and care home supplier."/>
    <s v="health care"/>
    <x v="3"/>
    <x v="6"/>
    <n v="1"/>
    <n v="4566441.7271297397"/>
    <s v="1996-01-01"/>
    <s v="2014-05-09"/>
    <s v="2014-05-09"/>
    <m/>
    <s v="sales@countrywidehealthcare.co.uk"/>
    <s v="'+44 1226 719090"/>
    <s v="https://www.crunchbase.com/organization/countrywide-healthcare-supplies"/>
    <s v="https://www.twitter.com/countrywidecare"/>
    <s v="http://www.facebook.com/countrywidehealthcaresupplies"/>
    <s v="a45bf058-5560-d62e-aa10-58dc169cb51b"/>
  </r>
  <r>
    <x v="38011"/>
    <s v="cresthire.com"/>
    <s v="USA"/>
    <s v="NJ"/>
    <s v="Newark"/>
    <s v="Union"/>
    <x v="0"/>
    <s v="To connect home care agencies with home health aides or caregivers."/>
    <s v="medical"/>
    <x v="3"/>
    <x v="1"/>
    <n v="1"/>
    <m/>
    <s v="2009-01-26"/>
    <s v="2014-05-09"/>
    <s v="2014-05-09"/>
    <m/>
    <s v="info@cresthire.com"/>
    <s v="(908) 799-8001"/>
    <s v="https://www.crunchbase.com/organization/cresthire"/>
    <s v="https://www.twitter.com/cresthire"/>
    <s v="https://www.facebook.com/cresthire"/>
    <s v="98aa4e68-3306-26c9-a5c4-6303b76c399e"/>
  </r>
  <r>
    <x v="38012"/>
    <s v="genesiuspictures.com"/>
    <s v="GBR"/>
    <m/>
    <s v="London"/>
    <s v="London"/>
    <x v="0"/>
    <s v="Genesius Pictures Ltd is a film and TV production company with an exciting slate of projects to develop."/>
    <m/>
    <x v="5"/>
    <x v="2"/>
    <n v="1"/>
    <m/>
    <s v="2013-01-01"/>
    <s v="2014-05-09"/>
    <s v="2014-05-09"/>
    <m/>
    <s v="enquire@genesiuspictures.com"/>
    <s v="'+44 20 7240 3407"/>
    <s v="https://www.crunchbase.com/organization/genesius-pictures"/>
    <s v="https://www.twitter.com/genesiuspicture"/>
    <s v="http://www.facebook.com/genesiuspictures"/>
    <s v="c2f7cc26-4ea3-72cb-9b8e-1a20fd9a478e"/>
  </r>
  <r>
    <x v="38013"/>
    <m/>
    <s v="USA"/>
    <s v="CA"/>
    <s v="Los Angeles"/>
    <s v="Los Angeles"/>
    <x v="0"/>
    <s v="Gracelock Industries, a Los Angeles, California-based e-commerce provider to the marine, power sports, and home décor industries"/>
    <s v="e-commerce|home decor|industrial"/>
    <x v="767"/>
    <x v="2"/>
    <n v="1"/>
    <n v="20800000"/>
    <m/>
    <s v="2014-05-09"/>
    <s v="2014-05-09"/>
    <m/>
    <m/>
    <m/>
    <s v="https://www.crunchbase.com/organization/gracelock-industries"/>
    <m/>
    <m/>
    <s v="e494bd84-9e99-07a0-e097-18178ce097d7"/>
  </r>
  <r>
    <x v="38014"/>
    <s v="hellotravel.com"/>
    <s v="IND"/>
    <m/>
    <s v="New Delhi"/>
    <s v="Noida"/>
    <x v="0"/>
    <s v="Hellotravel has built a global online platform for discovery of travel agents and travel services."/>
    <s v="e-commerce"/>
    <x v="63"/>
    <x v="0"/>
    <n v="1"/>
    <m/>
    <s v="2009-01-01"/>
    <s v="2014-05-09"/>
    <s v="2014-05-09"/>
    <m/>
    <s v="helpdesk@hellotravel.com"/>
    <m/>
    <s v="https://www.crunchbase.com/organization/hellotravel"/>
    <s v="https://www.twitter.com/hellotravel"/>
    <s v="http://www.facebook.com/hellotravel"/>
    <s v="c552ca8e-87f9-3e09-28d9-45479632eaf0"/>
  </r>
  <r>
    <x v="38015"/>
    <s v="infracommerce.com.br"/>
    <s v="BRA"/>
    <m/>
    <s v="BRA - Other"/>
    <s v="Vila Olímpia"/>
    <x v="0"/>
    <s v="Infracommerce is the market leader for full service e-Commerce solutions in Brazil."/>
    <s v="e-commerce|e-commerce platforms|internet"/>
    <x v="314"/>
    <x v="5"/>
    <n v="4"/>
    <n v="5983000"/>
    <s v="2012-10-10"/>
    <s v="2012-10-15"/>
    <s v="2014-05-09"/>
    <m/>
    <s v="contato@infracommerce.com.br"/>
    <s v="'+55 11 3848-1300"/>
    <s v="https://www.crunchbase.com/organization/infracommerce"/>
    <s v="https://www.twitter.com/infracommerce"/>
    <s v="http://www.facebook.com/infracommerce"/>
    <s v="d4180d8b-c189-c227-8e7e-e274133023a4"/>
  </r>
  <r>
    <x v="38016"/>
    <s v="kenguru.com"/>
    <s v="USA"/>
    <s v="TX"/>
    <s v="Austin"/>
    <s v="Austin"/>
    <x v="0"/>
    <s v="Kenguru manufactures and sells electric cars for people in wheelchairs in the United States."/>
    <s v="impact investing|mobile"/>
    <x v="2573"/>
    <x v="0"/>
    <n v="1"/>
    <n v="815506"/>
    <s v="2010-01-01"/>
    <s v="2014-05-09"/>
    <s v="2014-05-09"/>
    <m/>
    <m/>
    <s v="'512-994-2634"/>
    <s v="https://www.crunchbase.com/organization/kenguru"/>
    <s v="https://www.twitter.com/kenguru"/>
    <m/>
    <s v="58e14fb8-c0d0-75cd-f17b-91f8418d0ca7"/>
  </r>
  <r>
    <x v="38017"/>
    <s v="loadcomplete.com"/>
    <s v="KOR"/>
    <m/>
    <m/>
    <m/>
    <x v="0"/>
    <s v="Loadcomplete is a social and mobile games developer in Korea."/>
    <s v="mobile|social|video games"/>
    <x v="280"/>
    <x v="1"/>
    <n v="2"/>
    <n v="1058197"/>
    <s v="2009-12-11"/>
    <s v="2012-12-10"/>
    <s v="2014-05-09"/>
    <m/>
    <s v="contact@loadcomplete.com"/>
    <s v="82 3 1781 6709"/>
    <s v="https://www.crunchbase.com/organization/loadcomplete"/>
    <s v="https://www.twitter.com/loadcomplete"/>
    <s v="http://www.facebook.com/pages/loadcomplete/203319529120"/>
    <s v="f92c9531-9bd3-e587-cad7-a918772ad94c"/>
  </r>
  <r>
    <x v="38018"/>
    <s v="love-warrior-consulting.net"/>
    <s v="USA"/>
    <s v="CA"/>
    <s v="Santa Barbara"/>
    <s v="Ventura"/>
    <x v="0"/>
    <s v="Love Warrior Wellness Cooperative will be a Holistic Wellness Community Center."/>
    <s v="medical"/>
    <x v="3"/>
    <x v="2"/>
    <n v="1"/>
    <m/>
    <s v="2014-05-16"/>
    <s v="2014-05-09"/>
    <s v="2014-05-09"/>
    <m/>
    <s v="hwcc.ventura@gmail.com"/>
    <s v="'+1 (805) 263-8414"/>
    <s v="https://www.crunchbase.com/organization/love-warrior-wellness-collective"/>
    <s v="https://www.twitter.com/sbbucklin"/>
    <s v="http://www.facebook.com/lovewarriorconsulting"/>
    <s v="cddefdb6-9c10-dda5-93b5-c55fbfcc23f1"/>
  </r>
  <r>
    <x v="38019"/>
    <s v="philanth.ca"/>
    <s v="CAN"/>
    <s v="ON"/>
    <s v="Toronto"/>
    <s v="Brampton"/>
    <x v="0"/>
    <s v="Direct to consumer, accessibly priced, brand-anonymous basics. Designed, cut and sewn in Toronto. 20% donated to fight poverty in Canada."/>
    <s v="consumer|fashion|wearables"/>
    <x v="1073"/>
    <x v="1"/>
    <n v="2"/>
    <n v="9036.1445783132494"/>
    <s v="2014-01-22"/>
    <s v="2014-01-23"/>
    <s v="2014-05-09"/>
    <m/>
    <m/>
    <m/>
    <s v="https://www.crunchbase.com/organization/phil-anth-clothing-co"/>
    <s v="https://www.twitter.com/philanthclothes"/>
    <s v="https://www.facebook.com/philanthclothes"/>
    <s v="0f8f8a59-b2f4-7324-e83f-129e1ce7a7f3"/>
  </r>
  <r>
    <x v="38020"/>
    <s v="sanmarcossprings.com"/>
    <s v="USA"/>
    <s v="TX"/>
    <s v="Austin"/>
    <s v="San Marcos"/>
    <x v="0"/>
    <s v="Since 1998 I have owned and operated 2VK Enterprises, a Real Estate Joint Venture. In 2003 San Marcos Springs was formed."/>
    <s v="real estate"/>
    <x v="76"/>
    <x v="1"/>
    <n v="1"/>
    <m/>
    <s v="1998-11-28"/>
    <s v="2014-05-09"/>
    <s v="2014-05-09"/>
    <m/>
    <m/>
    <n v="15128786980"/>
    <s v="https://www.crunchbase.com/organization/san-marcos-springs"/>
    <m/>
    <m/>
    <s v="585d62a3-0402-bc93-5176-e05726f89861"/>
  </r>
  <r>
    <x v="38021"/>
    <s v="simplifymd.com"/>
    <s v="USA"/>
    <s v="GA"/>
    <s v="Atlanta"/>
    <s v="Alpharetta"/>
    <x v="0"/>
    <s v="simplifyMD offers cloud-based SaaS electronic health records (EHR) and Practice Management (PM) solutions for physicians and administrators."/>
    <s v="hardware|software"/>
    <x v="136"/>
    <x v="0"/>
    <n v="4"/>
    <n v="6983000"/>
    <s v="2006-01-01"/>
    <s v="2010-08-06"/>
    <s v="2014-05-09"/>
    <m/>
    <s v="support@simplifyMD.com"/>
    <s v="'678-578-6200"/>
    <s v="https://www.crunchbase.com/organization/simplifymd"/>
    <s v="https://www.twitter.com/simplifymd"/>
    <s v="http://www.facebook.com/simplifymd"/>
    <s v="a3e9c6ba-6b76-15b2-7280-f1b3c8f14cd0"/>
  </r>
  <r>
    <x v="38022"/>
    <s v="sysclass.com"/>
    <s v="USA"/>
    <s v="TX"/>
    <s v="Dallas"/>
    <s v="Dallas"/>
    <x v="0"/>
    <s v="SysClass is consulting, hardware, setup, software, training, and support for Distance Education."/>
    <s v="education"/>
    <x v="38"/>
    <x v="0"/>
    <n v="1"/>
    <n v="1750000"/>
    <m/>
    <s v="2014-05-09"/>
    <s v="2014-05-09"/>
    <m/>
    <s v="carlos@sysclass.com"/>
    <s v="'+1 (214) 536-5878"/>
    <s v="https://www.crunchbase.com/organization/sysclass"/>
    <s v="https://www.twitter.com/sysclass"/>
    <s v="http://www.facebook.com/sysclass"/>
    <s v="6a0d6963-1161-135f-7077-4151a1188ca9"/>
  </r>
  <r>
    <x v="38023"/>
    <m/>
    <m/>
    <m/>
    <m/>
    <m/>
    <x v="0"/>
    <s v="Protoblox® is providing prototyping, moulding, engineering, design and FEA services for industrial companies."/>
    <m/>
    <x v="5"/>
    <x v="2"/>
    <n v="1"/>
    <m/>
    <m/>
    <s v="2014-05-09"/>
    <s v="2014-05-09"/>
    <m/>
    <m/>
    <m/>
    <s v="https://www.crunchbase.com/organization/toolblox"/>
    <m/>
    <m/>
    <s v="12cb74fb-e54b-b59b-6c78-f67ed8752856"/>
  </r>
  <r>
    <x v="38024"/>
    <s v="urh2.com"/>
    <s v="USA"/>
    <s v="TX"/>
    <s v="Dallas"/>
    <s v="Dallas"/>
    <x v="0"/>
    <s v="URH2 is a Renewable Energy Integrator specializing in landfill gas to energy and low-pressure hydride fuel cell technology."/>
    <s v="cleantech|energy|fuel cell"/>
    <x v="9"/>
    <x v="1"/>
    <n v="1"/>
    <n v="15000"/>
    <s v="2014-01-15"/>
    <s v="2014-05-09"/>
    <s v="2014-05-09"/>
    <m/>
    <m/>
    <m/>
    <s v="https://www.crunchbase.com/organization/urban-renewable-h2"/>
    <s v="https://www.twitter.com/psychsignal"/>
    <m/>
    <s v="5c760f12-ce31-9277-1edd-3fe9356c5b49"/>
  </r>
  <r>
    <x v="38025"/>
    <s v="vtxtechnology.com"/>
    <s v="USA"/>
    <s v="MI"/>
    <s v="Detroit"/>
    <s v="Troy"/>
    <x v="0"/>
    <s v="VTX does not manufacture or sell mufflers. Instead, VTX licenses the use of its patent to companies that manufacture, install"/>
    <s v="automotive|innovation management"/>
    <x v="114"/>
    <x v="1"/>
    <n v="1"/>
    <n v="107500"/>
    <s v="2013-01-01"/>
    <s v="2014-05-09"/>
    <s v="2014-05-09"/>
    <m/>
    <m/>
    <s v="'248-952-9300"/>
    <s v="https://www.crunchbase.com/organization/vtx-technology-2"/>
    <m/>
    <m/>
    <s v="66b2c838-cfab-f838-1a8d-52139c69c35a"/>
  </r>
  <r>
    <x v="38026"/>
    <s v="walque.com"/>
    <s v="USA"/>
    <s v="GA"/>
    <s v="Atlanta"/>
    <s v="Acworth"/>
    <x v="0"/>
    <s v="Walque brings all parties together (employers, employees, merchants and CPGs) at the intersection of wellness and retail by encouraging and"/>
    <s v="apps|direct marketing|fitness|health care|mobile"/>
    <x v="5810"/>
    <x v="1"/>
    <n v="1"/>
    <n v="50000"/>
    <s v="2012-03-12"/>
    <s v="2014-05-09"/>
    <s v="2014-05-09"/>
    <m/>
    <s v="matt@walque.com"/>
    <s v="'678-491-1640"/>
    <s v="https://www.crunchbase.com/organization/walque-llc"/>
    <s v="https://www.twitter.com/yourwalque"/>
    <s v="http://www.facebook.com/pages/walquecom/592550280808476"/>
    <s v="f8d1d356-276e-c695-4f7f-1ea51549f9b7"/>
  </r>
  <r>
    <x v="38027"/>
    <s v="10s.ec"/>
    <s v="USA"/>
    <s v="CA"/>
    <s v="SF Bay Area"/>
    <s v="San Francisco"/>
    <x v="0"/>
    <s v="A place for Instagramers to buy and sell."/>
    <s v="e-commerce|mobile"/>
    <x v="440"/>
    <x v="0"/>
    <n v="2"/>
    <n v="1600000"/>
    <s v="2013-07-08"/>
    <s v="2013-10-31"/>
    <s v="2014-05-08"/>
    <m/>
    <m/>
    <m/>
    <s v="https://www.crunchbase.com/organization/10sec"/>
    <s v="https://www.twitter.com/10sec_team"/>
    <s v="http://www.facebook.com/pages/10sec/599785866727507"/>
    <s v="79fd01f6-8873-6282-a9ea-27622d0bbdcb"/>
  </r>
  <r>
    <x v="38028"/>
    <m/>
    <s v="USA"/>
    <s v="FL"/>
    <s v="Gainesville"/>
    <s v="Inverness"/>
    <x v="0"/>
    <s v="we are a start up company, however over 20 years experience working with others."/>
    <s v="real estate"/>
    <x v="76"/>
    <x v="2"/>
    <n v="1"/>
    <m/>
    <s v="2014-05-08"/>
    <s v="2014-05-08"/>
    <s v="2014-05-08"/>
    <m/>
    <m/>
    <m/>
    <s v="https://www.crunchbase.com/organization/ab-jb-properties-and-services"/>
    <m/>
    <m/>
    <s v="48e31269-48c1-0fda-b6a8-bace439ac58a"/>
  </r>
  <r>
    <x v="38029"/>
    <s v="biobureau.com.br"/>
    <s v="BRA"/>
    <m/>
    <s v="Rio de Janeiro"/>
    <s v="Rio De Janeiro"/>
    <x v="0"/>
    <s v="Biotech for sustainable development"/>
    <s v="biotechnology|product design"/>
    <x v="5811"/>
    <x v="0"/>
    <n v="1"/>
    <n v="449775"/>
    <s v="2009-04-11"/>
    <s v="2014-05-08"/>
    <s v="2014-05-08"/>
    <m/>
    <s v="contato@biobureau.com.br"/>
    <n v="552135252420"/>
    <s v="https://www.crunchbase.com/organization/bio-bureau-biotechnology"/>
    <m/>
    <m/>
    <s v="72bd4f6d-7d16-8555-2874-ac39f71387bc"/>
  </r>
  <r>
    <x v="38030"/>
    <s v="buyrentkenya.com"/>
    <s v="KEN"/>
    <m/>
    <m/>
    <m/>
    <x v="0"/>
    <s v="Established in 2012, Buyrentkenya.com has rapidly become the no.1 property portal in Kenya and the country's 12th most popular website."/>
    <s v="real estate"/>
    <x v="76"/>
    <x v="0"/>
    <n v="1"/>
    <m/>
    <s v="2012-01-01"/>
    <s v="2014-05-08"/>
    <s v="2014-05-08"/>
    <m/>
    <m/>
    <s v="'+254 20 2307051"/>
    <s v="https://www.crunchbase.com/organization/buyrentkenya-com"/>
    <s v="https://www.twitter.com/buyrentkenya"/>
    <s v="http://www.facebook.com/buyrentkenya/info"/>
    <s v="486fdcae-15e5-e032-2b22-8671a99458ea"/>
  </r>
  <r>
    <x v="38031"/>
    <s v="contextool.com"/>
    <s v="LTU"/>
    <m/>
    <s v="LTU - Other"/>
    <s v="Klaipeda"/>
    <x v="0"/>
    <s v="Designer-friendly tool that analyses visual context and suggests the colors that will stand out."/>
    <s v="photography|software|video"/>
    <x v="740"/>
    <x v="2"/>
    <n v="1"/>
    <n v="52000"/>
    <s v="2013-06-01"/>
    <s v="2014-05-08"/>
    <s v="2014-05-08"/>
    <m/>
    <m/>
    <m/>
    <s v="https://www.crunchbase.com/organization/contextool"/>
    <m/>
    <m/>
    <s v="a7ea1705-6c6d-e6ac-d163-92b1823924e8"/>
  </r>
  <r>
    <x v="38032"/>
    <s v="counsyl.com"/>
    <s v="USA"/>
    <s v="CA"/>
    <s v="SF Bay Area"/>
    <s v="South San Francisco"/>
    <x v="0"/>
    <s v="Counsyl is a health technology company that offers DNA screening for men, women and their children."/>
    <s v="biotechnology|genetic testing|health diagnostics"/>
    <x v="44"/>
    <x v="5"/>
    <n v="7"/>
    <n v="157795000"/>
    <s v="2008-01-01"/>
    <s v="2010-03-16"/>
    <s v="2014-05-08"/>
    <m/>
    <s v="contact@counsyl.com"/>
    <m/>
    <s v="https://www.crunchbase.com/organization/counsyl"/>
    <s v="https://www.twitter.com/counsyl"/>
    <s v="http://www.facebook.com/counsyl"/>
    <s v="40f567b7-0d16-2f64-470b-c0b447b15129"/>
  </r>
  <r>
    <x v="38033"/>
    <s v="detectent.com"/>
    <s v="USA"/>
    <s v="CA"/>
    <s v="San Diego"/>
    <s v="Escondido"/>
    <x v="2"/>
    <s v="Detectent is a California-based business consulting service specialized in customer intelligence for utility business decision support."/>
    <s v="analytics"/>
    <x v="178"/>
    <x v="6"/>
    <n v="4"/>
    <n v="80221"/>
    <s v="2004-01-01"/>
    <s v="2009-04-01"/>
    <s v="2014-05-08"/>
    <m/>
    <s v="info@detectent.com"/>
    <s v="'760-233-4030"/>
    <s v="https://www.crunchbase.com/organization/detectent"/>
    <m/>
    <m/>
    <s v="81a32639-e257-37d1-02e3-1d8f08f148cb"/>
  </r>
  <r>
    <x v="38034"/>
    <s v="dominico.co"/>
    <s v="ITA"/>
    <m/>
    <s v="Rome"/>
    <s v="Rome"/>
    <x v="0"/>
    <s v="Dominico pairs monks with local monasteries during their travels"/>
    <s v="religion"/>
    <x v="107"/>
    <x v="0"/>
    <n v="1"/>
    <n v="500000"/>
    <s v="2014-01-01"/>
    <s v="2014-05-08"/>
    <s v="2014-05-08"/>
    <m/>
    <s v="findyourmonastery@dominico.co"/>
    <m/>
    <s v="https://www.crunchbase.com/organization/dominico"/>
    <s v="https://www.twitter.com/mybranto"/>
    <m/>
    <s v="cb4cb96a-ea17-4dad-ab00-902818e4ef90"/>
  </r>
  <r>
    <x v="38035"/>
    <s v="ecullet.com"/>
    <s v="USA"/>
    <s v="CA"/>
    <s v="SF Bay Area"/>
    <s v="Milpitas"/>
    <x v="0"/>
    <s v="eCullet, a technology-based glass processing company, produces and markets glass cullet to glass container manufacturers."/>
    <s v="consumer|manufacturing|service industry"/>
    <x v="41"/>
    <x v="1"/>
    <n v="3"/>
    <n v="45299500"/>
    <s v="1999-01-01"/>
    <s v="2011-07-12"/>
    <s v="2014-05-08"/>
    <m/>
    <m/>
    <s v="'650-493-7300"/>
    <s v="https://www.crunchbase.com/organization/ecullet"/>
    <m/>
    <m/>
    <s v="02949cbc-288a-4c1a-73e8-d16f29f4071a"/>
  </r>
  <r>
    <x v="38036"/>
    <s v="eightfoldlogic.com"/>
    <s v="USA"/>
    <s v="CA"/>
    <s v="SF Bay Area"/>
    <s v="San Francisco"/>
    <x v="0"/>
    <s v="Eightfold Logic, an inbound marketing company, improves website findability through search engine, social media and cross-link optimization."/>
    <s v="advertising|marketing|social media"/>
    <x v="711"/>
    <x v="0"/>
    <n v="6"/>
    <n v="19862991"/>
    <s v="2006-01-01"/>
    <s v="2008-06-05"/>
    <s v="2014-05-08"/>
    <m/>
    <m/>
    <s v="(415) 655-4970"/>
    <s v="https://www.crunchbase.com/organization/eightfold-logic"/>
    <s v="https://www.twitter.com/eightfoldlogic"/>
    <s v="http://www.facebook.com/inboundwriter"/>
    <s v="482e9a45-c165-f42d-5435-26d6bc2a926d"/>
  </r>
  <r>
    <x v="38037"/>
    <s v="fieldlens.com"/>
    <s v="USA"/>
    <s v="NY"/>
    <s v="New York City"/>
    <s v="New York"/>
    <x v="0"/>
    <s v="Join The Building Revolution. Turn simple field updates into game-changing insights. Finish projects faster."/>
    <s v="construction|enterprise software|mobile|saas"/>
    <x v="2048"/>
    <x v="0"/>
    <n v="4"/>
    <n v="12910000"/>
    <s v="2011-11-30"/>
    <s v="2011-12-01"/>
    <s v="2014-05-08"/>
    <m/>
    <s v="info@fieldlens.com"/>
    <s v="(646)647-2300"/>
    <s v="https://www.crunchbase.com/organization/fieldlens"/>
    <s v="https://www.twitter.com/fieldlens"/>
    <s v="http://www.facebook.com/fieldlens"/>
    <s v="7e9fe4e4-bff3-edb8-9614-e9b1f26ae1e9"/>
  </r>
  <r>
    <x v="38038"/>
    <s v="hassle.com"/>
    <s v="GBR"/>
    <m/>
    <s v="London"/>
    <s v="London"/>
    <x v="2"/>
    <s v="Hassle.com is an online marketplace that matches busy people with local, trusted cleaners."/>
    <s v="crm|e-commerce|local|small and medium businesses"/>
    <x v="1951"/>
    <x v="6"/>
    <n v="4"/>
    <n v="6814032"/>
    <s v="2011-11-01"/>
    <s v="2012-04-02"/>
    <s v="2014-05-08"/>
    <m/>
    <s v="info@hassle.com"/>
    <s v="44 20 3322 1136"/>
    <s v="https://www.crunchbase.com/organization/hassle-com"/>
    <s v="https://www.twitter.com/hassle"/>
    <s v="http://www.facebook.com/hasslehqhttp://www.facebook.com/hasslehq"/>
    <s v="d434af26-c3b5-2355-9b43-a85ef1d7a569"/>
  </r>
  <r>
    <x v="38039"/>
    <s v="corp.talentio.com"/>
    <s v="CAN"/>
    <s v="ON"/>
    <s v="Toronto"/>
    <s v="Mississauga"/>
    <x v="0"/>
    <s v="Hatch Inc. provides human resource services."/>
    <s v="human resources|software"/>
    <x v="10"/>
    <x v="2"/>
    <n v="1"/>
    <n v="737052"/>
    <m/>
    <s v="2014-05-08"/>
    <s v="2014-05-08"/>
    <m/>
    <s v="pr@talentio.com"/>
    <m/>
    <s v="https://www.crunchbase.com/organization/hatch-inc-"/>
    <m/>
    <s v="https://ja-jp.facebook.com/hatch.corp"/>
    <s v="845ba919-1871-1917-6619-fd777f6ecea4"/>
  </r>
  <r>
    <x v="10339"/>
    <s v="gethopscotch.com"/>
    <s v="USA"/>
    <s v="NY"/>
    <s v="New York City"/>
    <s v="New York"/>
    <x v="0"/>
    <s v="Programming designed for everyone."/>
    <s v="mobile"/>
    <x v="15"/>
    <x v="0"/>
    <n v="1"/>
    <n v="1200000"/>
    <s v="2011-10-01"/>
    <s v="2014-05-08"/>
    <s v="2014-05-08"/>
    <m/>
    <s v="hello@gethopscotch.com"/>
    <m/>
    <s v="https://www.crunchbase.com/organization/hopscotch-2"/>
    <s v="https://www.twitter.com/hopscotch"/>
    <s v="http://www.facebook.com/gethopscotch"/>
    <s v="e1944273-5664-afeb-115f-c5b24bdbd47a"/>
  </r>
  <r>
    <x v="38040"/>
    <s v="immunomedics.com"/>
    <s v="USA"/>
    <s v="NJ"/>
    <s v="Newark"/>
    <s v="Morris Plains"/>
    <x v="1"/>
    <s v="Immunomedics is committed to be a leading, innovative biopharmaceutical company,"/>
    <s v="biotechnology|health care|therapeutics"/>
    <x v="44"/>
    <x v="6"/>
    <n v="1"/>
    <n v="30000000"/>
    <s v="1982-07-01"/>
    <s v="2014-05-08"/>
    <s v="2014-05-08"/>
    <m/>
    <m/>
    <n v="9736058282"/>
    <s v="https://www.crunchbase.com/organization/immunomedics"/>
    <m/>
    <m/>
    <s v="730d7c77-f520-4729-0da3-c0a770e85b8d"/>
  </r>
  <r>
    <x v="38041"/>
    <s v="iyogi.com"/>
    <s v="IND"/>
    <m/>
    <s v="New Delhi"/>
    <s v="Gurgaon"/>
    <x v="0"/>
    <s v="iYogi provides online technical support services for a range of computing and communication devices."/>
    <s v="hardware|information technology|software"/>
    <x v="117"/>
    <x v="8"/>
    <n v="5"/>
    <n v="85600000"/>
    <s v="2007-01-01"/>
    <s v="2007-01-01"/>
    <s v="2014-05-08"/>
    <m/>
    <s v="iYogiCare@iyogi.com"/>
    <m/>
    <s v="https://www.crunchbase.com/organization/iyogi"/>
    <s v="https://www.twitter.com/iyogi"/>
    <s v="http://www.facebook.com/iyogi"/>
    <s v="883ab854-a75e-df84-7969-f0fd414579a8"/>
  </r>
  <r>
    <x v="38042"/>
    <s v="jewelstreet.com"/>
    <s v="GBR"/>
    <m/>
    <s v="GBR - Other"/>
    <s v="Bideford"/>
    <x v="0"/>
    <s v="Welcome to the JewelStreet Pinterest page. Come here for the latest in jewellery fashions &amp; what we love!"/>
    <s v="e-commerce|jewelry"/>
    <x v="174"/>
    <x v="0"/>
    <n v="1"/>
    <n v="318937.55298106797"/>
    <s v="2012-01-01"/>
    <s v="2014-05-08"/>
    <s v="2014-05-08"/>
    <m/>
    <s v="support@jewelstreet.com"/>
    <s v="44 84 5056 8432"/>
    <s v="https://www.crunchbase.com/organization/jewelstreet"/>
    <s v="https://www.twitter.com/jewelstreetuk"/>
    <s v="http://www.facebook.com/jewelstreet"/>
    <s v="b9bd162c-cfb0-418d-f085-07da706b87ff"/>
  </r>
  <r>
    <x v="38043"/>
    <s v="lifemap-solutions.com"/>
    <s v="USA"/>
    <s v="CA"/>
    <s v="SF Bay Area"/>
    <s v="San Jose"/>
    <x v="0"/>
    <s v="LifeMap Solutions offers digital health solutions that enable care teams and patients to achieve better health outcomes at lower costs."/>
    <s v="big data|health care"/>
    <x v="418"/>
    <x v="2"/>
    <n v="1"/>
    <n v="5000000"/>
    <s v="2014-01-01"/>
    <s v="2014-05-08"/>
    <s v="2014-05-08"/>
    <m/>
    <m/>
    <m/>
    <s v="https://www.crunchbase.com/organization/lifemap-solutions-inc"/>
    <m/>
    <m/>
    <s v="a2554941-b71b-dfe0-2fdb-09e712335c33"/>
  </r>
  <r>
    <x v="38044"/>
    <s v="mobilehelpnow.com"/>
    <s v="USA"/>
    <s v="FL"/>
    <s v="Palm Beaches"/>
    <s v="Boca Raton"/>
    <x v="0"/>
    <s v="MobileHelp™ is a Boca Raton, Florida, healthcare technology company."/>
    <s v="health care|medical|mhealth|mobile"/>
    <x v="218"/>
    <x v="6"/>
    <n v="1"/>
    <m/>
    <s v="2006-06-01"/>
    <s v="2014-05-08"/>
    <s v="2014-05-08"/>
    <m/>
    <s v="sales@go-m3.com"/>
    <s v="'561-347-6255"/>
    <s v="https://www.crunchbase.com/organization/mobilehelp"/>
    <s v="https://www.twitter.com/mobilehelpnow"/>
    <s v="http://www.facebook.com/pages/mobilehelp-americas-1-gps-medical-alarm/314415777753"/>
    <s v="04211c2c-0e44-293d-09f9-2f24538c1a32"/>
  </r>
  <r>
    <x v="38045"/>
    <s v="myparceldelivery.com"/>
    <s v="GBR"/>
    <m/>
    <m/>
    <m/>
    <x v="0"/>
    <s v="myParcelDelivery.com™ provides home users, eBay sellers and businesses with a cost-effective means to deliver their parcels across the UK"/>
    <s v="internet"/>
    <x v="28"/>
    <x v="0"/>
    <n v="2"/>
    <n v="2483233"/>
    <s v="2009-01-01"/>
    <s v="2014-02-04"/>
    <s v="2014-05-08"/>
    <m/>
    <s v="careers@myparceldelivery.com"/>
    <s v="'+44 161 359 3600"/>
    <s v="https://www.crunchbase.com/organization/myparceldelivery"/>
    <s v="https://www.twitter.com/myparcel"/>
    <s v="http://www.facebook.com/pages/myparceldeliverycom/112941958733230?id=112941958733230"/>
    <s v="bef99aee-4e2b-0369-b14a-429128132d42"/>
  </r>
  <r>
    <x v="38046"/>
    <s v="npex.nl"/>
    <m/>
    <m/>
    <m/>
    <m/>
    <x v="0"/>
    <s v="equity finance for SME + SME exchange"/>
    <s v="finance|financial services|fintech"/>
    <x v="24"/>
    <x v="0"/>
    <n v="3"/>
    <n v="4384459.7393033896"/>
    <s v="2009-02-02"/>
    <s v="2009-10-16"/>
    <s v="2014-05-08"/>
    <m/>
    <s v="info@npex.nl"/>
    <n v="31703851530"/>
    <s v="https://www.crunchbase.com/organization/npex"/>
    <s v="https://www.twitter.com/npex"/>
    <s v="https://www.facebook.com/npex-130353247106332"/>
    <s v="f3646c29-e22f-60dc-ae56-9d4daa89bad1"/>
  </r>
  <r>
    <x v="38047"/>
    <s v="pinnacle-engines.com"/>
    <s v="USA"/>
    <s v="CA"/>
    <s v="SF Bay Area"/>
    <s v="San Carlos"/>
    <x v="0"/>
    <s v="Pinnacle Engines develops and commercializes internal combustion engines for transportation and stationary applications."/>
    <s v="cleantech|energy|transportation"/>
    <x v="363"/>
    <x v="0"/>
    <n v="2"/>
    <n v="13500000"/>
    <s v="2007-01-01"/>
    <s v="2011-03-31"/>
    <s v="2014-05-08"/>
    <m/>
    <m/>
    <n v="6505922083"/>
    <s v="https://www.crunchbase.com/organization/pinnacle-engines"/>
    <s v="https://www.twitter.com/pinnacleengines"/>
    <m/>
    <s v="f2405e6b-e535-d21a-85f0-f40c37bebeb3"/>
  </r>
  <r>
    <x v="38048"/>
    <s v="psychsignal.com"/>
    <s v="USA"/>
    <s v="FL"/>
    <s v="Miami"/>
    <s v="Miami Beach"/>
    <x v="0"/>
    <s v="PsychSignal quantifies the real world psychology of the investment crowd by listening to social media conversations."/>
    <s v="consulting|finance"/>
    <x v="24"/>
    <x v="1"/>
    <n v="2"/>
    <n v="230000"/>
    <s v="2011-10-01"/>
    <s v="2012-04-01"/>
    <s v="2014-05-08"/>
    <m/>
    <s v="james@psychsignal.com"/>
    <s v="'805-729-4141"/>
    <s v="https://www.crunchbase.com/organization/psychsignal"/>
    <s v="https://www.twitter.com/psychsignal"/>
    <m/>
    <s v="d8b58b88-423c-90ff-2915-ca3bfca60c8c"/>
  </r>
  <r>
    <x v="38049"/>
    <s v="storium.com"/>
    <m/>
    <m/>
    <m/>
    <m/>
    <x v="0"/>
    <s v="Storium is a company witch allows people to view stories , write them in variety off settings and play them."/>
    <s v="social media"/>
    <x v="87"/>
    <x v="1"/>
    <n v="1"/>
    <n v="251000"/>
    <s v="2013-03-01"/>
    <s v="2014-05-08"/>
    <s v="2014-05-08"/>
    <m/>
    <s v="info@storium.com"/>
    <m/>
    <s v="https://www.crunchbase.com/organization/protagonist-labs"/>
    <s v="https://www.twitter.com/storium"/>
    <s v="http://www.facebook.com/playstorium"/>
    <s v="28dbef58-49fb-1410-d845-b6287de3792e"/>
  </r>
  <r>
    <x v="38050"/>
    <s v="talenthouse.com"/>
    <s v="USA"/>
    <s v="CA"/>
    <s v="Los Angeles"/>
    <s v="West Hollywood"/>
    <x v="0"/>
    <s v="Join Talenthouse to participate in life-changing opportunities, discover art and connect with creatives worldwide."/>
    <s v="advertising|collaboration|curated web|internet|music|photography|social media"/>
    <x v="5812"/>
    <x v="6"/>
    <n v="4"/>
    <n v="29100000"/>
    <s v="2009-06-30"/>
    <s v="2009-01-01"/>
    <s v="2014-05-08"/>
    <m/>
    <s v="press@talenthouse.com"/>
    <s v="'650-930-9813"/>
    <s v="https://www.crunchbase.com/organization/talenthouse"/>
    <s v="https://www.twitter.com/talenthouse"/>
    <s v="http://www.facebook.com/talenthousefans"/>
    <s v="837e365d-e319-19a7-10f5-76e0ec3d3eb3"/>
  </r>
  <r>
    <x v="38051"/>
    <s v="1stmerchantfunding.com"/>
    <s v="USA"/>
    <s v="FL"/>
    <s v="Miami"/>
    <s v="Miami"/>
    <x v="0"/>
    <s v="1st Merchant Funding (1MF) is a leading Merchant Cash Advance and Bank Revenue provider"/>
    <s v="financial services|fintech"/>
    <x v="24"/>
    <x v="8"/>
    <n v="1"/>
    <n v="10000000"/>
    <s v="2007-01-01"/>
    <s v="2014-05-07"/>
    <s v="2014-05-07"/>
    <m/>
    <s v="info@1stmerchantfunding.com"/>
    <s v="'305-398-4270"/>
    <s v="https://www.crunchbase.com/organization/1st-merchant-funding"/>
    <s v="https://www.twitter.com/1stmerchantfund"/>
    <s v="http://www.facebook.com/1stmerchantfunding"/>
    <s v="5f417817-73fc-b916-53a5-0c66aed1b91c"/>
  </r>
  <r>
    <x v="38052"/>
    <s v="adtapsy.com"/>
    <s v="BGR"/>
    <m/>
    <s v="Sofia"/>
    <s v="Sofia"/>
    <x v="0"/>
    <s v="AdTapsy is mediation platform that help app publishers and developers accelerate and increase their revenue in a fast and easy way."/>
    <s v="advertising|android|ios|mobile advertising"/>
    <x v="4513"/>
    <x v="1"/>
    <n v="1"/>
    <n v="69522"/>
    <s v="2013-12-01"/>
    <s v="2014-05-07"/>
    <s v="2014-05-07"/>
    <m/>
    <s v="info@adtapsy.com"/>
    <s v="359 88 75 61633"/>
    <s v="https://www.crunchbase.com/organization/adtapsy"/>
    <s v="https://www.twitter.com/adtapsy"/>
    <s v="http://www.facebook.com/adtapsy"/>
    <s v="685b0d09-e0ae-83ea-cc4e-6f9d6fa3d45c"/>
  </r>
  <r>
    <x v="38053"/>
    <s v="aloncii.com"/>
    <s v="USA"/>
    <s v="TN"/>
    <s v="Nashville"/>
    <s v="Nashville"/>
    <x v="0"/>
    <s v="We make fabulous shoes in one size: yours."/>
    <s v="fashion|shoes|shopping"/>
    <x v="867"/>
    <x v="1"/>
    <n v="1"/>
    <n v="15000"/>
    <s v="2014-05-26"/>
    <s v="2014-05-07"/>
    <s v="2014-05-07"/>
    <m/>
    <s v="social@aloncii.com"/>
    <s v="(888)791-0436"/>
    <s v="https://www.crunchbase.com/organization/aloncii"/>
    <s v="https://www.twitter.com/aloncii"/>
    <s v="https://www.facebook.com/aloncii"/>
    <s v="c34abf72-ea0f-3011-3a2b-527b750f912a"/>
  </r>
  <r>
    <x v="38054"/>
    <s v="applyance.com"/>
    <s v="USA"/>
    <s v="TN"/>
    <s v="Nashville"/>
    <s v="Nashville"/>
    <x v="0"/>
    <s v="Applications made simple - time, energy, and cost effective hiring solutions."/>
    <s v="developer tools|information technology|recruiting"/>
    <x v="339"/>
    <x v="1"/>
    <n v="1"/>
    <n v="15000"/>
    <s v="2013-01-01"/>
    <s v="2014-05-07"/>
    <s v="2014-05-07"/>
    <m/>
    <s v="contact@applyance.com"/>
    <m/>
    <s v="https://www.crunchbase.com/organization/applyance"/>
    <s v="https://www.twitter.com/applyance_"/>
    <s v="https://www.facebook.com/applyance"/>
    <s v="df7f230a-5119-f3f5-2419-62fa5e0ac80f"/>
  </r>
  <r>
    <x v="38055"/>
    <s v="arjunasolutions.com"/>
    <s v="USA"/>
    <s v="DC"/>
    <s v="Washington, D.C."/>
    <s v="Washington"/>
    <x v="0"/>
    <s v="Arjuna Solutions is an advanced technology company based in Washington DC"/>
    <s v="business intelligence|data mining|predictive analytics"/>
    <x v="192"/>
    <x v="0"/>
    <n v="1"/>
    <n v="690000"/>
    <s v="2012-01-01"/>
    <s v="2014-05-07"/>
    <s v="2014-05-07"/>
    <m/>
    <s v="support@arjunasolutions.com"/>
    <s v="'+1 (202) 800-0222"/>
    <s v="https://www.crunchbase.com/organization/arjuna-solutions"/>
    <s v="https://www.twitter.com/arjunasolutions"/>
    <s v="http://www.facebook.com/arjunasolutions"/>
    <s v="7004a9ed-7415-9c17-9223-48f57a8c6642"/>
  </r>
  <r>
    <x v="38056"/>
    <s v="arrister.com"/>
    <s v="USA"/>
    <s v="TN"/>
    <s v="Nashville"/>
    <s v="Nashville"/>
    <x v="0"/>
    <s v="Custom furniture, on-demand. The products you use every day are tailored to fit you."/>
    <s v="e-commerce|furniture|manufacturing|retail"/>
    <x v="3636"/>
    <x v="0"/>
    <n v="1"/>
    <n v="15000"/>
    <s v="2014-01-01"/>
    <s v="2014-05-07"/>
    <s v="2014-05-07"/>
    <m/>
    <m/>
    <n v="16157147636"/>
    <s v="https://www.crunchbase.com/organization/arrister"/>
    <s v="https://www.twitter.com/_arrister_"/>
    <s v="https://www.facebook.com/shoparrister"/>
    <s v="78a1d010-9ba6-54f2-88ce-058c9ef47d59"/>
  </r>
  <r>
    <x v="38057"/>
    <s v="audienceview.com"/>
    <s v="GBR"/>
    <m/>
    <s v="London"/>
    <s v="London"/>
    <x v="0"/>
    <s v="e-commerce for entertainment industry"/>
    <s v="content|crm|e-commerce|non profit|ticketing"/>
    <x v="5813"/>
    <x v="6"/>
    <n v="1"/>
    <m/>
    <s v="2002-01-01"/>
    <s v="2014-05-07"/>
    <s v="2014-05-07"/>
    <m/>
    <s v="media@audienceview.com"/>
    <s v="'+1 (416) 687-2000"/>
    <s v="https://www.crunchbase.com/organization/audienceview"/>
    <s v="https://www.twitter.com/audienceview"/>
    <s v="http://www.facebook.com/audienceview"/>
    <s v="9d9b08d5-7fef-b999-d465-a987486e9fa5"/>
  </r>
  <r>
    <x v="38058"/>
    <s v="beroomers.com"/>
    <s v="ESP"/>
    <m/>
    <s v="Valencia"/>
    <s v="Valencia"/>
    <x v="0"/>
    <s v="Global Student Accommodation Marketplace"/>
    <s v="education|hospitality|travel"/>
    <x v="545"/>
    <x v="0"/>
    <n v="1"/>
    <n v="278088"/>
    <s v="2013-09-01"/>
    <s v="2014-05-07"/>
    <s v="2014-05-07"/>
    <m/>
    <s v="info@beroomers.com"/>
    <s v="'+34 622 20 84 15"/>
    <s v="https://www.crunchbase.com/organization/beroomers"/>
    <s v="https://www.twitter.com/beroomers"/>
    <s v="http://www.facebook.com/beroomers"/>
    <s v="072add10-e0c6-7c54-1c20-28bdc410848d"/>
  </r>
  <r>
    <x v="38059"/>
    <s v="borrowersfirst.com"/>
    <s v="USA"/>
    <s v="TX"/>
    <s v="Austin"/>
    <s v="Austin"/>
    <x v="0"/>
    <s v="BorrowersFirst serves new generations of connected consumers."/>
    <s v="financial services"/>
    <x v="24"/>
    <x v="6"/>
    <n v="1"/>
    <m/>
    <s v="2013-01-01"/>
    <s v="2014-05-07"/>
    <s v="2014-05-07"/>
    <m/>
    <m/>
    <s v="'800-383-8184"/>
    <s v="https://www.crunchbase.com/organization/borrowersfirst"/>
    <s v="https://www.twitter.com/borrowersfirst"/>
    <s v="http://www.facebook.com/borrowersfirst"/>
    <s v="2905d039-f837-63ec-21b9-3fb4dd49dda8"/>
  </r>
  <r>
    <x v="38060"/>
    <s v="chicfy.com"/>
    <s v="ESP"/>
    <m/>
    <s v="Granada"/>
    <s v="Granada"/>
    <x v="0"/>
    <s v="The market of Spain's largest clothing"/>
    <s v="e-commerce|internet"/>
    <x v="314"/>
    <x v="0"/>
    <n v="1"/>
    <n v="297799"/>
    <s v="2013-01-01"/>
    <s v="2014-05-07"/>
    <s v="2014-05-07"/>
    <m/>
    <m/>
    <m/>
    <s v="https://www.crunchbase.com/organization/chicfy"/>
    <s v="https://www.twitter.com/chicfy"/>
    <s v="http://www.facebook.com/chicfy.es"/>
    <s v="27451fe8-8e00-f1fb-cc08-e83ae8363e3a"/>
  </r>
  <r>
    <x v="38061"/>
    <s v="crowdtangle.com"/>
    <s v="USA"/>
    <s v="NY"/>
    <s v="New York City"/>
    <s v="New York"/>
    <x v="0"/>
    <s v="CrowdTangle makes it incredibly easy to find and track content on the social web."/>
    <s v="brand marketing|non profit|social media"/>
    <x v="943"/>
    <x v="0"/>
    <n v="1"/>
    <n v="2200000"/>
    <s v="2012-01-01"/>
    <s v="2014-05-07"/>
    <s v="2014-05-07"/>
    <m/>
    <s v="info@crowdtangle.com"/>
    <s v="'650-308-8427"/>
    <s v="https://www.crunchbase.com/organization/crowdtangle"/>
    <s v="https://www.twitter.com/crowdtangle"/>
    <s v="http://www.facebook.com/crowdtangle"/>
    <s v="bdddcb52-648b-7fd1-8b0b-e7d175aad9cc"/>
  </r>
  <r>
    <x v="38062"/>
    <s v="delectable.com"/>
    <s v="USA"/>
    <s v="CA"/>
    <s v="SF Bay Area"/>
    <s v="San Francisco"/>
    <x v="0"/>
    <s v="Delectable is a critically-acclaimed mobile app that helps users find, buy, learn, record and share wines worth remembering"/>
    <s v="mobile|mobile apps|wine and spirits"/>
    <x v="1137"/>
    <x v="0"/>
    <n v="3"/>
    <n v="7000000"/>
    <s v="2011-01-01"/>
    <s v="2012-02-01"/>
    <s v="2014-05-07"/>
    <m/>
    <s v="hello@delectable.com"/>
    <n v="16464365636"/>
    <s v="https://www.crunchbase.com/organization/delectable"/>
    <s v="https://www.twitter.com/delectable"/>
    <s v="http://www.facebook.com/delectable"/>
    <s v="23760608-f801-1346-2dd1-8719ccccd385"/>
  </r>
  <r>
    <x v="38063"/>
    <s v="learn.examsoft.com"/>
    <s v="USA"/>
    <s v="TX"/>
    <s v="Dallas"/>
    <s v="Dallas"/>
    <x v="0"/>
    <s v="ExamSoft Worldwide, Inc. provides computer-based testing solutions for exam takers and exam administrators internationally. It offers"/>
    <s v="education|internet|software"/>
    <x v="288"/>
    <x v="6"/>
    <n v="3"/>
    <n v="22700000"/>
    <s v="1998-01-01"/>
    <s v="2009-11-03"/>
    <s v="2014-05-07"/>
    <m/>
    <s v="info@examsoft.com"/>
    <s v="'954-429-8889"/>
    <s v="https://www.crunchbase.com/organization/examsoft-worldwide"/>
    <s v="https://www.twitter.com/examsoft"/>
    <s v="http://www.facebook.com/examsoft"/>
    <s v="b87fda38-5a2e-6e6a-02bf-bb0cc567b59e"/>
  </r>
  <r>
    <x v="38064"/>
    <s v="formabilio.com"/>
    <s v="ITA"/>
    <m/>
    <s v="ITA - Other"/>
    <s v="Cison Di Valmarino"/>
    <x v="0"/>
    <s v="Participatory design Webplatform"/>
    <s v="e-commerce"/>
    <x v="63"/>
    <x v="0"/>
    <n v="1"/>
    <m/>
    <s v="2012-09-26"/>
    <s v="2014-05-07"/>
    <s v="2014-05-07"/>
    <m/>
    <s v="info@formabilio.com"/>
    <s v="39 0438 97 50 53"/>
    <s v="https://www.crunchbase.com/organization/formabilio"/>
    <s v="https://www.twitter.com/formabilio"/>
    <s v="http://www.facebook.com/formabilio"/>
    <s v="2a5d52bb-35b6-6e2e-70d2-a6349e5feaaf"/>
  </r>
  <r>
    <x v="38065"/>
    <s v="hammerandgrind.com"/>
    <s v="USA"/>
    <s v="CO"/>
    <s v="Denver"/>
    <s v="Castle Rock"/>
    <x v="0"/>
    <s v="Hammer and Grind is a clothing brand specifically targeting the new generation of motorcycle riders ."/>
    <s v="fashion"/>
    <x v="350"/>
    <x v="2"/>
    <n v="1"/>
    <m/>
    <s v="2014-05-07"/>
    <s v="2014-05-07"/>
    <s v="2014-05-07"/>
    <m/>
    <s v="john@hammerandgrind.com"/>
    <s v="'+1 (312) 933-8025"/>
    <s v="https://www.crunchbase.com/organization/hammer-and-grind"/>
    <s v="https://www.twitter.com/bummertown1974"/>
    <s v="http://www.facebook.com/hammerandgrindmoto"/>
    <s v="8e446b9b-e90d-0a35-3dc7-001131e94a4b"/>
  </r>
  <r>
    <x v="38066"/>
    <s v="harimata.co"/>
    <s v="POL"/>
    <m/>
    <s v="Krakow"/>
    <s v="Kraków"/>
    <x v="0"/>
    <s v="Harimata is a behavioural test for early detection of autism in children."/>
    <s v="analytics|big data|child care|health care|health diagnostics|mobile"/>
    <x v="3115"/>
    <x v="0"/>
    <n v="2"/>
    <n v="120000"/>
    <s v="2013-11-04"/>
    <s v="2013-11-04"/>
    <s v="2014-05-07"/>
    <m/>
    <s v="hello@harimata.co"/>
    <n v="48124221619"/>
    <s v="https://www.crunchbase.com/organization/harimata"/>
    <s v="https://www.twitter.com/meetharimata"/>
    <s v="http://www.facebook.com/meetharimata"/>
    <s v="b960f74a-c725-b274-feca-0826bc41cafb"/>
  </r>
  <r>
    <x v="38067"/>
    <s v="haulzing.com"/>
    <s v="USA"/>
    <s v="MD"/>
    <s v="Washington, D.C."/>
    <s v="Rockville"/>
    <x v="0"/>
    <s v="Haul Zing is Americas solution to having small moves performed on a consistent and reliable manner in U.S. cities."/>
    <s v="transportation"/>
    <x v="114"/>
    <x v="2"/>
    <n v="1"/>
    <m/>
    <s v="2008-09-01"/>
    <s v="2014-05-07"/>
    <s v="2014-05-07"/>
    <m/>
    <m/>
    <s v="'+1 240-558-3687"/>
    <s v="https://www.crunchbase.com/organization/haul-zing"/>
    <m/>
    <m/>
    <s v="ae06e4e8-c946-f480-ab47-0027516c05ab"/>
  </r>
  <r>
    <x v="38068"/>
    <s v="interactiveproject.com"/>
    <s v="ITA"/>
    <m/>
    <s v="Rome"/>
    <s v="Rome"/>
    <x v="2"/>
    <s v="Interactive Project is an Italian company that develops and publishes cross-platform and cross-device games with focus on motor-sports."/>
    <s v="software"/>
    <x v="10"/>
    <x v="1"/>
    <n v="3"/>
    <n v="583201.603077212"/>
    <s v="2011-05-31"/>
    <s v="2011-05-01"/>
    <s v="2014-05-07"/>
    <m/>
    <s v="info@interactiveproject.com"/>
    <n v="390652350886"/>
    <s v="https://www.crunchbase.com/organization/interactive-project"/>
    <s v="https://www.twitter.com/interactiveprj"/>
    <s v="http://www.facebook.com/interactiveproject"/>
    <s v="066a65d5-a06a-c7a4-f3b3-215bdbe5e969"/>
  </r>
  <r>
    <x v="38069"/>
    <s v="maxta.com"/>
    <s v="USA"/>
    <s v="CA"/>
    <s v="SF Bay Area"/>
    <s v="Sunnyvale"/>
    <x v="0"/>
    <s v="Maxta offers a scalable, software-defined, VM-centric storage platform for enterprises."/>
    <s v="data center|enterprise software|information technology"/>
    <x v="117"/>
    <x v="0"/>
    <n v="2"/>
    <n v="35000000"/>
    <s v="2009-01-01"/>
    <s v="2013-11-12"/>
    <s v="2014-05-07"/>
    <m/>
    <m/>
    <s v="'408-789-5149"/>
    <s v="https://www.crunchbase.com/organization/maxta"/>
    <s v="https://www.twitter.com/maxtainc"/>
    <s v="http://www.facebook.com/maxtacorp"/>
    <s v="a3ea688d-7aec-d985-bb80-fbe19d1db6ec"/>
  </r>
  <r>
    <x v="38070"/>
    <s v="metacloud.com"/>
    <s v="USA"/>
    <s v="CA"/>
    <s v="Los Angeles"/>
    <s v="Pasadena"/>
    <x v="2"/>
    <s v="Metacloud is a cloud solutions company providing OpenStack-based, enterprise-grade cloud platforms for enterprises."/>
    <s v="cloud computing|cloud management|enterprise software"/>
    <x v="662"/>
    <x v="0"/>
    <n v="3"/>
    <n v="25000000"/>
    <s v="2011-08-01"/>
    <s v="2012-10-15"/>
    <s v="2014-05-07"/>
    <m/>
    <s v="hello@metacloud.com"/>
    <s v="(181) 872-5132"/>
    <s v="https://www.crunchbase.com/organization/metacloud"/>
    <s v="https://www.twitter.com/metacloudinc"/>
    <s v="http://www.facebook.com/metacloudinc"/>
    <s v="8f6521c3-aa7f-9bf6-ce12-ddf7e44fb6d9"/>
  </r>
  <r>
    <x v="38071"/>
    <s v="pinptr.co"/>
    <s v="USA"/>
    <s v="TN"/>
    <s v="Nashville"/>
    <s v="Nashville"/>
    <x v="0"/>
    <s v="Technology that brings very precise location information—think drones, driverless cars, collision avoidance, etc."/>
    <s v="apps|drones|manufacturing"/>
    <x v="5814"/>
    <x v="1"/>
    <n v="1"/>
    <n v="15000"/>
    <m/>
    <s v="2014-05-07"/>
    <s v="2014-05-07"/>
    <m/>
    <m/>
    <s v="(615)649-4500"/>
    <s v="https://www.crunchbase.com/organization/pinptr"/>
    <s v="https://www.twitter.com/pinptrpos"/>
    <m/>
    <s v="7ffb1a1c-6a43-fe74-696b-ce9e24c7ebc1"/>
  </r>
  <r>
    <x v="38072"/>
    <s v="rosterbot.com"/>
    <s v="CAN"/>
    <s v="BC"/>
    <s v="Vancouver"/>
    <s v="Vancouver"/>
    <x v="0"/>
    <s v="RosterBot is the smartest, most flexible Team Management Service in the world. Our mission is to help you live better thru team sport."/>
    <s v="health care|sports"/>
    <x v="541"/>
    <x v="2"/>
    <n v="1"/>
    <n v="1000000"/>
    <s v="2008-01-01"/>
    <s v="2014-05-07"/>
    <s v="2014-05-07"/>
    <m/>
    <m/>
    <m/>
    <s v="https://www.crunchbase.com/organization/rosterbot"/>
    <s v="https://www.twitter.com/rosterbot"/>
    <s v="http://www.facebook.com/rosterbot"/>
    <s v="849ed369-b5d5-80f6-9884-33d3915247fe"/>
  </r>
  <r>
    <x v="38073"/>
    <s v="scholasticahq.com"/>
    <s v="USA"/>
    <s v="IL"/>
    <s v="Chicago"/>
    <s v="Chicago"/>
    <x v="0"/>
    <s v="We're passionate about helping journals be awesome."/>
    <s v="publishing|web hosting"/>
    <x v="398"/>
    <x v="0"/>
    <n v="1"/>
    <n v="510000"/>
    <s v="2012-01-01"/>
    <s v="2014-05-07"/>
    <s v="2014-05-07"/>
    <m/>
    <s v="info@scholasticahq.com"/>
    <s v="'850-597-0976"/>
    <s v="https://www.crunchbase.com/organization/scholastica"/>
    <s v="https://www.twitter.com/scholasticahq"/>
    <s v="http://www.facebook.com/scholasticahq"/>
    <s v="210c6d6e-6149-ab17-4dcb-31e724f4e9ff"/>
  </r>
  <r>
    <x v="38074"/>
    <m/>
    <s v="USA"/>
    <s v="NJ"/>
    <s v="Newark"/>
    <s v="Plainfield"/>
    <x v="0"/>
    <s v="Stranzz beauty supply is a fully stocked beauty boutique where we provide all your beauty needs for all ethnicity."/>
    <m/>
    <x v="5"/>
    <x v="2"/>
    <n v="1"/>
    <m/>
    <s v="2013-04-01"/>
    <s v="2014-05-07"/>
    <s v="2014-05-07"/>
    <m/>
    <m/>
    <m/>
    <s v="https://www.crunchbase.com/organization/stranzz-beauty-supply"/>
    <s v="https://www.twitter.com/stranzz1"/>
    <m/>
    <s v="bcaecd3e-4cb6-4800-10ce-6e0d0a6f0ed7"/>
  </r>
  <r>
    <x v="38075"/>
    <s v="supportlocal.com"/>
    <s v="USA"/>
    <s v="CO"/>
    <s v="Denver"/>
    <s v="Denver"/>
    <x v="0"/>
    <s v="SupportLocal is a social network for sharing information and opinions on local business places among friends."/>
    <s v="local|search engine|social media"/>
    <x v="87"/>
    <x v="1"/>
    <n v="5"/>
    <n v="4165000"/>
    <s v="2011-01-03"/>
    <s v="2012-01-01"/>
    <s v="2014-05-07"/>
    <m/>
    <s v="info@supportlocal.com"/>
    <m/>
    <s v="https://www.crunchbase.com/organization/supportlocal"/>
    <s v="https://www.twitter.com/supportlocal"/>
    <m/>
    <s v="b93f2ce9-7275-76f5-9add-9c6f44885fe5"/>
  </r>
  <r>
    <x v="38076"/>
    <s v="swiftshift.com"/>
    <s v="USA"/>
    <s v="CA"/>
    <s v="SF Bay Area"/>
    <s v="Palo Alto"/>
    <x v="0"/>
    <s v="Helping multi site organisations minimise staffing gaps and improve internal communication."/>
    <s v="enterprise software|saas|software"/>
    <x v="10"/>
    <x v="1"/>
    <n v="2"/>
    <n v="1015921.7514491"/>
    <s v="2014-01-01"/>
    <s v="2014-05-01"/>
    <s v="2014-05-07"/>
    <m/>
    <s v="derek@swiftshift.com"/>
    <s v="'+44 20 3696 4402"/>
    <s v="https://www.crunchbase.com/organization/swiftshift"/>
    <s v="https://www.twitter.com/4swiftshift"/>
    <s v="https://www.facebook.com/swiftshiftwfm"/>
    <s v="d64363ae-381b-9e9b-d7d5-e30a5824fee1"/>
  </r>
  <r>
    <x v="38077"/>
    <s v="themicro3d.com"/>
    <s v="USA"/>
    <s v="MD"/>
    <s v="Washington, D.C."/>
    <s v="Bethesda"/>
    <x v="0"/>
    <s v="The Micro offers sale and shipment of 3-D printers for businesses and personal consumer use as well."/>
    <s v="hardware|software"/>
    <x v="136"/>
    <x v="1"/>
    <n v="1"/>
    <n v="3401361"/>
    <m/>
    <s v="2014-05-07"/>
    <s v="2014-05-07"/>
    <m/>
    <m/>
    <m/>
    <s v="https://www.crunchbase.com/organization/the-micro"/>
    <s v="https://www.twitter.com/themicro3d"/>
    <s v="http://www.facebook.com/micro3dprinter"/>
    <s v="6d85529c-1e8e-ee32-777f-e20acfae3772"/>
  </r>
  <r>
    <x v="38078"/>
    <s v="thepratley.co"/>
    <s v="GBR"/>
    <m/>
    <s v="London"/>
    <s v="London"/>
    <x v="0"/>
    <s v="The Pratley Co's goal is to transform the way we consume media by allowing anyone with a smartphone to take, view &amp; share content in 3D."/>
    <s v="3d technology|mobile|photography|video"/>
    <x v="5815"/>
    <x v="2"/>
    <n v="1"/>
    <n v="150000"/>
    <s v="2013-04-02"/>
    <s v="2014-05-07"/>
    <s v="2014-05-07"/>
    <m/>
    <m/>
    <m/>
    <s v="https://www.crunchbase.com/organization/the-pratley-company"/>
    <s v="https://www.twitter.com/thepratleyco"/>
    <s v="http://www.facebook.com/thepratleyco"/>
    <s v="36e103db-699e-cf9b-4b58-3e868ec64931"/>
  </r>
  <r>
    <x v="38079"/>
    <s v="hitidy.com"/>
    <s v="USA"/>
    <s v="FL"/>
    <s v="Orlando"/>
    <s v="Orlando"/>
    <x v="0"/>
    <s v="Tidy allows everyone to book a trusted, professional home cleaner in 60 seconds"/>
    <s v="customer service"/>
    <x v="5"/>
    <x v="2"/>
    <n v="1"/>
    <m/>
    <s v="2013-04-26"/>
    <s v="2014-05-07"/>
    <s v="2014-05-07"/>
    <m/>
    <m/>
    <m/>
    <s v="https://www.crunchbase.com/organization/tidy-2"/>
    <m/>
    <m/>
    <s v="51b918ca-4add-7343-d3fc-2295a4e47f56"/>
  </r>
  <r>
    <x v="38080"/>
    <s v="trademarknow.com"/>
    <s v="USA"/>
    <s v="NY"/>
    <s v="New York City"/>
    <s v="New York"/>
    <x v="0"/>
    <s v="TrademarkNow™ is a legal technology powerhouse specializing in intellectual property law"/>
    <s v="software"/>
    <x v="10"/>
    <x v="0"/>
    <n v="1"/>
    <n v="3500000"/>
    <s v="2012-01-01"/>
    <s v="2014-05-07"/>
    <s v="2014-05-07"/>
    <m/>
    <m/>
    <s v="358 5034 05202"/>
    <s v="https://www.crunchbase.com/organization/trademarknow"/>
    <s v="https://www.twitter.com/trademarknow"/>
    <s v="http://www.facebook.com/trademarknow"/>
    <s v="88a2aa3f-9dc7-b078-70e3-f03273effef6"/>
  </r>
  <r>
    <x v="38081"/>
    <s v="wineoox.com"/>
    <s v="ITA"/>
    <m/>
    <s v="Bologna"/>
    <s v="Bologna"/>
    <x v="0"/>
    <s v="Wineoox is an application that enables Italian wineries to communicate with the world."/>
    <s v="big data|brand marketing|e-commerce|enterprise software|mobile|wine and spirits"/>
    <x v="5816"/>
    <x v="0"/>
    <n v="1"/>
    <n v="208566.03896013601"/>
    <s v="2014-05-07"/>
    <s v="2014-05-07"/>
    <s v="2014-05-07"/>
    <m/>
    <s v="info@wineoox.com"/>
    <m/>
    <s v="https://www.crunchbase.com/organization/wineoox"/>
    <s v="https://www.twitter.com/wineoox"/>
    <s v="https://www.facebook.com/wineoox"/>
    <s v="07a02805-932f-a74d-6a18-b75fa3c277b9"/>
  </r>
  <r>
    <x v="38082"/>
    <s v="workshare.com"/>
    <s v="GBR"/>
    <m/>
    <s v="London"/>
    <s v="London"/>
    <x v="2"/>
    <s v="Workshare develops secure enterprise collaboration apps that allow individuals to create and manage high-value content on any device."/>
    <s v="cloud computing|collaboration|enterprise software"/>
    <x v="146"/>
    <x v="3"/>
    <n v="4"/>
    <n v="68071635"/>
    <s v="1998-01-01"/>
    <s v="2002-10-03"/>
    <s v="2014-05-07"/>
    <m/>
    <m/>
    <m/>
    <s v="https://www.crunchbase.com/organization/workshare"/>
    <s v="https://www.twitter.com/workshare"/>
    <s v="http://www.facebook.com/workshare"/>
    <s v="836358ef-b450-8574-aae5-455163ce7df1"/>
  </r>
  <r>
    <x v="38083"/>
    <s v="zmp.co.jp"/>
    <s v="JPN"/>
    <m/>
    <s v="Tokyo"/>
    <s v="Tokyo"/>
    <x v="0"/>
    <s v="ZMP is a producer of robotics products and accessories."/>
    <s v="automotive|robotics"/>
    <x v="1971"/>
    <x v="6"/>
    <n v="2"/>
    <m/>
    <s v="2001-01-30"/>
    <s v="2003-10-01"/>
    <s v="2014-05-07"/>
    <m/>
    <s v="recruiting@zmp.co.jp"/>
    <s v="'+81 3-5802-6901"/>
    <s v="https://www.crunchbase.com/organization/zmp"/>
    <s v="https://www.twitter.com/zmp_robot"/>
    <s v="http://www.facebook.com/zmpinc"/>
    <s v="a77349fa-a6ef-03d4-b5c2-ed0d3dcca65b"/>
  </r>
  <r>
    <x v="38084"/>
    <s v="allclasses.com"/>
    <s v="USA"/>
    <s v="MA"/>
    <s v="Boston"/>
    <s v="Boston"/>
    <x v="2"/>
    <s v="Allclasses, Inc. provides an online search engine that allows users to search for and discover classes and class."/>
    <s v="curated web|education|search engine|training"/>
    <x v="677"/>
    <x v="1"/>
    <n v="2"/>
    <n v="1750000"/>
    <s v="2013-01-01"/>
    <s v="2014-04-18"/>
    <s v="2014-05-06"/>
    <m/>
    <s v="info@allclasses.com"/>
    <s v="(617)379-0265"/>
    <s v="https://www.crunchbase.com/organization/allclasses"/>
    <s v="https://www.twitter.com/allclasses"/>
    <s v="http://www.facebook.com/allclassesdotcom"/>
    <s v="78014c49-f03f-681d-c60f-cdb70d480bdc"/>
  </r>
  <r>
    <x v="38085"/>
    <s v="anovaculinary.com"/>
    <s v="USA"/>
    <s v="CA"/>
    <s v="SF Bay Area"/>
    <s v="San Francisco"/>
    <x v="0"/>
    <s v="Anova is reinventing cooking for the home chef by combining hardware and software that enables users to easily create amazing tasting food"/>
    <s v="hardware|internet of things|software"/>
    <x v="432"/>
    <x v="0"/>
    <n v="1"/>
    <n v="1811321"/>
    <s v="2013-01-01"/>
    <s v="2014-05-06"/>
    <s v="2014-05-06"/>
    <m/>
    <s v="support@anovaculinary.com"/>
    <s v="1(855) 421-8282"/>
    <s v="https://www.crunchbase.com/organization/anova-culinary"/>
    <s v="https://www.twitter.com/anovasousvide"/>
    <s v="http://www.facebook.com/anovasousvidecooking"/>
    <s v="36436871-25bb-1720-6a08-4cba61af8107"/>
  </r>
  <r>
    <x v="38086"/>
    <s v="artloft.co"/>
    <m/>
    <m/>
    <m/>
    <m/>
    <x v="0"/>
    <s v="ART LOFT is a platform that works with interesting Asian contemporary artists"/>
    <s v="e-commerce"/>
    <x v="63"/>
    <x v="2"/>
    <n v="1"/>
    <m/>
    <s v="2013-01-01"/>
    <s v="2014-05-06"/>
    <s v="2014-05-06"/>
    <m/>
    <s v="info@artloftasia.com"/>
    <m/>
    <s v="https://www.crunchbase.com/organization/art-loft"/>
    <s v="https://www.twitter.com/artloftasia"/>
    <s v="http://www.facebook.com/artloftasia/info"/>
    <s v="e93e6785-c120-7fd3-cf6e-8d6d2163453d"/>
  </r>
  <r>
    <x v="38087"/>
    <s v="beautynoted.com"/>
    <s v="USA"/>
    <s v="CA"/>
    <s v="SF Bay Area"/>
    <s v="Menlo Park"/>
    <x v="0"/>
    <s v="Beauty Noted, Inc. is based in Menlo Park, California"/>
    <s v="beauty"/>
    <x v="366"/>
    <x v="1"/>
    <n v="1"/>
    <n v="2200000"/>
    <s v="2014-02-20"/>
    <s v="2014-05-06"/>
    <s v="2014-05-06"/>
    <m/>
    <m/>
    <m/>
    <s v="https://www.crunchbase.com/organization/beauty-noted"/>
    <s v="https://www.twitter.com/beautynoted"/>
    <s v="http://www.facebook.com/beautynoted"/>
    <s v="79537241-f1c2-ae13-44b2-1ba8cf2ef1d5"/>
  </r>
  <r>
    <x v="38088"/>
    <s v="beeonthego.com"/>
    <s v="USA"/>
    <s v="FL"/>
    <s v="Miami"/>
    <s v="Miami"/>
    <x v="0"/>
    <s v="BeeOnTheGo provides solution for custom car wash."/>
    <s v="software"/>
    <x v="10"/>
    <x v="1"/>
    <n v="1"/>
    <m/>
    <s v="2013-06-12"/>
    <s v="2014-05-06"/>
    <s v="2014-05-06"/>
    <m/>
    <m/>
    <n v="8666310023"/>
    <s v="https://www.crunchbase.com/organization/bee-on-the-go"/>
    <s v="https://www.twitter.com/b_onthego"/>
    <s v="http://www.facebook.com/pages/beeonthego/151042758418130"/>
    <s v="27bb2ab0-17cf-be4f-c201-bd739e42e5bc"/>
  </r>
  <r>
    <x v="38089"/>
    <s v="boomlagoon.com"/>
    <s v="FIN"/>
    <m/>
    <s v="Helsinki"/>
    <s v="Helsinki"/>
    <x v="0"/>
    <s v="Boomlagoon is a mobile game developer focused on developing games for the global mobile sector."/>
    <s v="mobile|video games"/>
    <x v="280"/>
    <x v="0"/>
    <n v="2"/>
    <n v="3600000"/>
    <s v="2012-04-13"/>
    <s v="2012-11-27"/>
    <s v="2014-05-06"/>
    <m/>
    <s v="contact@boomlagoon.com"/>
    <m/>
    <s v="https://www.crunchbase.com/organization/boomlagoon"/>
    <s v="https://www.twitter.com/boomlagoonltd"/>
    <s v="http://www.facebook.com/boomlagoonltd"/>
    <s v="45e04b26-67e2-a8ac-2b2c-2d974935c4f9"/>
  </r>
  <r>
    <x v="38090"/>
    <s v="crmnext.com"/>
    <m/>
    <m/>
    <m/>
    <m/>
    <x v="0"/>
    <s v="From Fortune 500 to start-ups, global businesses across nine verticals have built profitable customer relationships via CRMNEXT."/>
    <s v="crm|software"/>
    <x v="95"/>
    <x v="7"/>
    <n v="1"/>
    <n v="7003500"/>
    <s v="2002-01-01"/>
    <s v="2014-05-06"/>
    <s v="2014-05-06"/>
    <m/>
    <s v="marketing@crmnext.com"/>
    <n v="911206784300"/>
    <s v="https://www.crunchbase.com/organization/crmnext"/>
    <s v="https://www.twitter.com/crmnext"/>
    <s v="https://www.facebook.com/crmnext/"/>
    <s v="5b511cdf-62b3-d4f4-6a96-b851b7927991"/>
  </r>
  <r>
    <x v="38091"/>
    <s v="estatesdirect.com"/>
    <s v="GBR"/>
    <m/>
    <s v="Worcester"/>
    <s v="Worcester"/>
    <x v="0"/>
    <s v="EstatesDirect.com is a National Estate Agency with local area specialists in all areas of the UK."/>
    <s v="real estate"/>
    <x v="76"/>
    <x v="0"/>
    <n v="1"/>
    <n v="845313"/>
    <s v="2010-01-01"/>
    <s v="2014-05-06"/>
    <s v="2014-05-06"/>
    <m/>
    <s v="info@estatesdirect.com"/>
    <n v="8456313131"/>
    <s v="https://www.crunchbase.com/organization/estatesdirect-com"/>
    <s v="https://www.twitter.com/estatesdirect"/>
    <s v="http://www.facebook.com/estatesdirect/info"/>
    <s v="06bc2e12-7168-cde1-cf67-9280da5fd348"/>
  </r>
  <r>
    <x v="38092"/>
    <s v="fincluster.com"/>
    <s v="GBR"/>
    <m/>
    <s v="London"/>
    <s v="London"/>
    <x v="0"/>
    <s v="Fincluster is an Information Technology company that covers all the aspects related to the whole financial environment."/>
    <s v="financial services|fintech|information technology"/>
    <x v="690"/>
    <x v="1"/>
    <n v="1"/>
    <n v="69461"/>
    <s v="2013-01-01"/>
    <s v="2014-05-06"/>
    <s v="2014-05-06"/>
    <m/>
    <s v="info@fincluster.com"/>
    <m/>
    <s v="https://www.crunchbase.com/organization/fincluster"/>
    <s v="https://www.twitter.com/fincluster"/>
    <s v="http://www.facebook.com/fincluster"/>
    <s v="4085f735-674b-f634-8fe3-d069344ca33b"/>
  </r>
  <r>
    <x v="38093"/>
    <s v="gidynamics.com"/>
    <s v="USA"/>
    <s v="MA"/>
    <s v="Boston"/>
    <s v="Lexington"/>
    <x v="0"/>
    <s v="GI Dynamics is a medical device company developing therapies for the treatment of type 2 diabetes and related metabolic diseases."/>
    <s v="biotechnology|medical device|therapeutics"/>
    <x v="44"/>
    <x v="6"/>
    <n v="5"/>
    <n v="156304548"/>
    <s v="2003-01-01"/>
    <s v="2004-05-25"/>
    <s v="2014-05-06"/>
    <m/>
    <s v="info@gidynamics.com"/>
    <n v="7813573300"/>
    <s v="https://www.crunchbase.com/organization/gi-dynamics"/>
    <m/>
    <m/>
    <s v="08bc262f-410b-4e10-b1ae-7018646cf2f6"/>
  </r>
  <r>
    <x v="38094"/>
    <s v="hephaestus.biz"/>
    <s v="USA"/>
    <s v="OH"/>
    <s v="Toledo"/>
    <s v="Toledo"/>
    <x v="0"/>
    <s v="A Company to Forge the Future"/>
    <s v="agriculture"/>
    <x v="213"/>
    <x v="1"/>
    <n v="1"/>
    <n v="25000"/>
    <s v="2013-10-12"/>
    <s v="2014-05-06"/>
    <s v="2014-05-06"/>
    <m/>
    <s v="connorkress@hephaestus.biz"/>
    <s v="(937) 935-7408"/>
    <s v="https://www.crunchbase.com/organization/hephaestus-limited"/>
    <s v="https://www.twitter.com/hephaestus_corp"/>
    <s v="http://www.facebook.com/hephaestustool"/>
    <s v="223dfb6b-1de3-5ae2-e9f3-237a5e8ded52"/>
  </r>
  <r>
    <x v="38095"/>
    <s v="idvantages.com"/>
    <s v="USA"/>
    <s v="VA"/>
    <s v="Washington, D.C."/>
    <s v="Herndon"/>
    <x v="0"/>
    <s v="Identia provides identity and access control management services for identity trust and privacy protection."/>
    <s v="security"/>
    <x v="175"/>
    <x v="1"/>
    <n v="2"/>
    <n v="50000"/>
    <s v="2014-01-01"/>
    <s v="2014-02-01"/>
    <s v="2014-05-06"/>
    <m/>
    <m/>
    <s v="'703-574-5837"/>
    <s v="https://www.crunchbase.com/organization/identia"/>
    <m/>
    <m/>
    <s v="1c55894a-3395-07db-8bb1-3cda5e3ac25b"/>
  </r>
  <r>
    <x v="38096"/>
    <s v="igneous.io"/>
    <s v="USA"/>
    <s v="WA"/>
    <s v="Seattle"/>
    <s v="Seattle"/>
    <x v="0"/>
    <s v="Igneous Systems, a venture-backed cloud expertise startup, provides infrastructure for its users' data-centric computing applications."/>
    <s v="big data|cloud computing|cloud infrastructure"/>
    <x v="1724"/>
    <x v="0"/>
    <n v="2"/>
    <n v="26600000"/>
    <s v="2013-10-01"/>
    <s v="2013-12-01"/>
    <s v="2014-05-06"/>
    <m/>
    <s v="info@igneoussystems.com"/>
    <s v="(206)504-3685"/>
    <s v="https://www.crunchbase.com/organization/igneous-systems"/>
    <s v="https://www.twitter.com/igneousio"/>
    <m/>
    <s v="af71f179-78dd-2cf8-f422-08f5aa835ea5"/>
  </r>
  <r>
    <x v="38097"/>
    <s v="lanterncrm.com"/>
    <s v="USA"/>
    <s v="TX"/>
    <s v="Austin"/>
    <s v="Austin"/>
    <x v="0"/>
    <s v="LanternCRM, simply put, is a web-based Customer Relationship Manger (CRM) that enables small to medium sized businesses to manage, organize"/>
    <s v="crm|small and medium businesses|software"/>
    <x v="95"/>
    <x v="0"/>
    <n v="2"/>
    <n v="250000"/>
    <s v="2012-07-01"/>
    <s v="2013-10-15"/>
    <s v="2014-05-06"/>
    <m/>
    <s v="howdy@lanterncrm.com"/>
    <s v="'512-900-1532"/>
    <s v="https://www.crunchbase.com/organization/lanterncrm"/>
    <s v="https://www.twitter.com/lanterncrm"/>
    <s v="http://www.facebook.com/lanterncrm"/>
    <s v="9cf1c36c-ae74-63ed-28a4-2cc07d7fb4e4"/>
  </r>
  <r>
    <x v="38098"/>
    <s v="loxooncology.com"/>
    <s v="USA"/>
    <s v="NY"/>
    <s v="New York City"/>
    <s v="New York"/>
    <x v="1"/>
    <s v="Loxo Oncology is a biopharmaceutical company focused on targeted cancer therapies for genetically-defined patient populations."/>
    <s v="biopharma|biotechnology|therapeutics"/>
    <x v="44"/>
    <x v="0"/>
    <n v="2"/>
    <n v="57000000"/>
    <s v="2013-01-01"/>
    <s v="2013-10-03"/>
    <s v="2014-05-06"/>
    <m/>
    <m/>
    <s v="'+1 203-653-3880"/>
    <s v="https://www.crunchbase.com/organization/loxo-oncology"/>
    <s v="https://www.twitter.com/loxooncology"/>
    <m/>
    <s v="f217c098-c0ce-90ce-41bc-01e875b8d3a3"/>
  </r>
  <r>
    <x v="38099"/>
    <s v="mindsharemed.com"/>
    <s v="USA"/>
    <s v="CA"/>
    <s v="Orange County, California"/>
    <s v="San Juan Capistrano"/>
    <x v="0"/>
    <s v="Mindshare Medical is revolutionizing how images are used in medicine through analytics"/>
    <s v="analytics|health diagnostics|medical"/>
    <x v="418"/>
    <x v="2"/>
    <n v="1"/>
    <n v="2000000"/>
    <s v="2014-05-01"/>
    <s v="2014-05-06"/>
    <s v="2014-05-06"/>
    <m/>
    <m/>
    <m/>
    <s v="https://www.crunchbase.com/organization/mindshare-medical"/>
    <m/>
    <m/>
    <s v="ee79ae79-6a05-d43b-c002-3b5b592b202a"/>
  </r>
  <r>
    <x v="38100"/>
    <s v="ncrts.com"/>
    <s v="USA"/>
    <s v="NJ"/>
    <s v="Trenton"/>
    <s v="Trenton"/>
    <x v="0"/>
    <s v="NCR Tehchnosolutions are looking for the first round of equity funding in the range of USD 350-500K."/>
    <s v="information technology"/>
    <x v="59"/>
    <x v="0"/>
    <n v="1"/>
    <m/>
    <s v="2012-07-01"/>
    <s v="2014-05-06"/>
    <s v="2014-05-06"/>
    <m/>
    <s v="sales@ncrtechnosolutions.com"/>
    <n v="16099459281"/>
    <s v="https://www.crunchbase.com/organization/ncr-tehchnosolutions"/>
    <s v="https://www.twitter.com/ncrts"/>
    <s v="http://www.facebook.com/ncr.technosolutions"/>
    <s v="01bc7e8c-443b-d301-5dc7-2171864dd448"/>
  </r>
  <r>
    <x v="38101"/>
    <s v="nmi.com"/>
    <s v="USA"/>
    <s v="IL"/>
    <s v="Chicago"/>
    <s v="Roselle"/>
    <x v="0"/>
    <s v="Lasting legacy for future generations"/>
    <s v="e-commerce"/>
    <x v="63"/>
    <x v="0"/>
    <n v="2"/>
    <m/>
    <s v="2001-01-01"/>
    <s v="2013-09-18"/>
    <s v="2014-05-06"/>
    <m/>
    <s v="sales@nmi.com"/>
    <s v="'847-352-4850"/>
    <s v="https://www.crunchbase.com/organization/network-merchants"/>
    <s v="https://www.twitter.com/nmi_gateway"/>
    <s v="http://www.facebook.com/pages/network-merchants-inc/264455996948"/>
    <s v="74ee783d-2647-e632-6fa8-94390a5f6252"/>
  </r>
  <r>
    <x v="38102"/>
    <s v="nextgenerationsys.com"/>
    <s v="USA"/>
    <s v="CT"/>
    <s v="Hartford"/>
    <s v="Windsor"/>
    <x v="0"/>
    <s v="Next Generation Systems &quot;&quot;builds shapes that shape minds&quot;&quot;."/>
    <s v="software"/>
    <x v="10"/>
    <x v="1"/>
    <n v="1"/>
    <m/>
    <s v="2013-08-05"/>
    <s v="2014-05-06"/>
    <s v="2014-05-06"/>
    <m/>
    <s v="info@wordparts.net"/>
    <s v="'+1 (970) 460-6597"/>
    <s v="https://www.crunchbase.com/organization/next-generation-systems"/>
    <s v="https://www.twitter.com/wordpartsus"/>
    <s v="http://www.facebook.com/nextgenerationsystems"/>
    <s v="f1845111-ff79-dc20-4964-4a84699cb6f5"/>
  </r>
  <r>
    <x v="38103"/>
    <s v="parkplaceintl.com"/>
    <s v="USA"/>
    <s v="MA"/>
    <s v="Boston"/>
    <s v="Marlborough"/>
    <x v="0"/>
    <s v="Providing expert solutions for MEDITECH and the healthcare enterprise"/>
    <s v="enterprise software|health care|information technology|medical"/>
    <x v="486"/>
    <x v="6"/>
    <n v="1"/>
    <m/>
    <s v="2009-01-01"/>
    <s v="2014-05-06"/>
    <s v="2014-05-06"/>
    <m/>
    <m/>
    <s v="'877-991-1991"/>
    <s v="https://www.crunchbase.com/organization/park-place-international"/>
    <s v="https://www.twitter.com/parkplaceintl"/>
    <s v="http://www.facebook.com/parkplaceinternational"/>
    <s v="9fec019a-9f09-10e1-34b3-81715bd710e8"/>
  </r>
  <r>
    <x v="38104"/>
    <s v="qpidhealth.com"/>
    <s v="USA"/>
    <s v="MA"/>
    <s v="Boston"/>
    <s v="Boston"/>
    <x v="2"/>
    <s v="QPID Health activates clinical intelligence from EHRs and other back end repositories."/>
    <s v="health care|information technology|wellness"/>
    <x v="66"/>
    <x v="0"/>
    <n v="2"/>
    <n v="16700000"/>
    <s v="2012-12-01"/>
    <s v="2013-03-20"/>
    <s v="2014-05-06"/>
    <m/>
    <s v="info@qpidhealth.com"/>
    <s v="'+61 72927743"/>
    <s v="https://www.crunchbase.com/organization/qpid-health"/>
    <s v="https://www.twitter.com/qpidhealth"/>
    <s v="http://www.facebook.com/qpidhealth"/>
    <s v="793c5e44-f401-1822-e8ff-fff68fbc0716"/>
  </r>
  <r>
    <x v="38105"/>
    <s v="quarterspot.com"/>
    <s v="USA"/>
    <s v="NJ"/>
    <s v="Newark"/>
    <s v="Wayne"/>
    <x v="0"/>
    <s v="QuarterSpot is an online lending platform that offers small businesses working capital."/>
    <s v="finance|fintech"/>
    <x v="24"/>
    <x v="0"/>
    <n v="2"/>
    <n v="2750000"/>
    <s v="2011-01-01"/>
    <s v="2013-06-26"/>
    <s v="2014-05-06"/>
    <m/>
    <s v="info@quarterspot.com"/>
    <s v="'800-775-5143"/>
    <s v="https://www.crunchbase.com/organization/quarterspot"/>
    <s v="https://www.twitter.com/quarterspot"/>
    <m/>
    <s v="141c8d7c-ebbd-145e-cc56-2b9da9a0705e"/>
  </r>
  <r>
    <x v="38106"/>
    <s v="safenclear.com"/>
    <s v="USA"/>
    <s v="NC"/>
    <s v="NC - Other"/>
    <s v="Davidson"/>
    <x v="0"/>
    <s v="Safe N Clear manufactures and markets surgical face masks made from polyethylene film, with antibacterial and antiviral agents incorporated."/>
    <s v="curated web"/>
    <x v="28"/>
    <x v="1"/>
    <n v="1"/>
    <n v="60000"/>
    <s v="2012-01-01"/>
    <s v="2014-05-06"/>
    <s v="2014-05-06"/>
    <m/>
    <m/>
    <s v="'704-896-3488"/>
    <s v="https://www.crunchbase.com/organization/safe-n-clear"/>
    <m/>
    <m/>
    <s v="9ec96022-08aa-82c1-5f2d-79a74f555ff0"/>
  </r>
  <r>
    <x v="38107"/>
    <s v="insidetracker.com"/>
    <s v="USA"/>
    <s v="MA"/>
    <s v="Boston"/>
    <s v="Cambridge"/>
    <x v="0"/>
    <s v="personalized health analytics company"/>
    <s v="health care"/>
    <x v="3"/>
    <x v="0"/>
    <n v="1"/>
    <n v="2500000"/>
    <s v="2009-06-01"/>
    <s v="2014-05-06"/>
    <s v="2014-05-06"/>
    <m/>
    <s v="contactus@insidetracker.com"/>
    <m/>
    <s v="https://www.crunchbase.com/organization/segterra-insidetracker"/>
    <s v="https://www.twitter.com/inside_tracker"/>
    <s v="http://www.facebook.com/insidetracker"/>
    <s v="faec6a3a-ba6b-ef92-40d5-6d33073a37ae"/>
  </r>
  <r>
    <x v="38108"/>
    <s v="smore.com"/>
    <s v="USA"/>
    <s v="CA"/>
    <s v="SF Bay Area"/>
    <s v="Palo Alto"/>
    <x v="0"/>
    <s v="Smore is an online promotions platform, allowing its users to design single-page websites for marketing an app or more."/>
    <s v="curated web|finance|printing|web development"/>
    <x v="5817"/>
    <x v="2"/>
    <n v="3"/>
    <n v="2125000"/>
    <s v="2011-08-01"/>
    <s v="2011-11-01"/>
    <s v="2014-05-06"/>
    <m/>
    <s v="founders@smore.com"/>
    <m/>
    <s v="https://www.crunchbase.com/organization/smore"/>
    <s v="https://www.twitter.com/smorepages"/>
    <s v="http://www.facebook.com/smorepages"/>
    <s v="1740ff36-a22c-54cf-44fc-a196ad0825ed"/>
  </r>
  <r>
    <x v="38109"/>
    <s v="skitapp.com"/>
    <s v="USA"/>
    <s v="CA"/>
    <s v="Los Angeles"/>
    <s v="Santa Monica"/>
    <x v="0"/>
    <s v="Storytime Studios created Skit!, an app that allows users to create animated movies using images from their device or social network."/>
    <s v="content|finance|mobile|parenting"/>
    <x v="5818"/>
    <x v="2"/>
    <n v="2"/>
    <n v="500000"/>
    <s v="2012-12-08"/>
    <s v="2013-05-14"/>
    <s v="2014-05-06"/>
    <m/>
    <s v="robin@skitapp.com"/>
    <m/>
    <s v="https://www.crunchbase.com/organization/storytime-studios"/>
    <s v="https://www.twitter.com/skitapp"/>
    <s v="http://www.facebook.com/skitapp"/>
    <s v="51e85cb4-90ee-a4f8-b42b-d4985cbccc45"/>
  </r>
  <r>
    <x v="38110"/>
    <s v="stromamedical.com"/>
    <s v="USA"/>
    <s v="CA"/>
    <s v="Anaheim"/>
    <s v="Irvine"/>
    <x v="0"/>
    <s v="Stroma Medical is a medical device company that develops a laser system for permanent eye color change."/>
    <s v="medical"/>
    <x v="3"/>
    <x v="0"/>
    <n v="1"/>
    <m/>
    <s v="2009-04-01"/>
    <s v="2014-05-06"/>
    <s v="2014-05-06"/>
    <m/>
    <m/>
    <s v="'949-207-3312"/>
    <s v="https://www.crunchbase.com/organization/stroma-medical"/>
    <s v="https://www.twitter.com/stromamedcorp"/>
    <s v="https://www.facebook.com/stromamedical"/>
    <s v="61b686ed-f18e-4a2b-29e8-2aa333f3cbbb"/>
  </r>
  <r>
    <x v="38111"/>
    <s v="table8.us"/>
    <s v="USA"/>
    <s v="CA"/>
    <s v="SF Bay Area"/>
    <s v="San Francisco"/>
    <x v="0"/>
    <s v="Table8 enables its users to make last-minute reservations at sold-out restaurants."/>
    <s v="dating|event management|reservations"/>
    <x v="2754"/>
    <x v="0"/>
    <n v="1"/>
    <n v="4600000"/>
    <s v="2013-01-01"/>
    <s v="2014-05-06"/>
    <s v="2014-05-06"/>
    <m/>
    <m/>
    <s v="'415-688-7102"/>
    <s v="https://www.crunchbase.com/organization/table8"/>
    <s v="https://www.twitter.com/table8"/>
    <s v="http://www.facebook.com/table8dining"/>
    <s v="b763c791-9dd2-4289-7fc4-5e3ebb9ba48c"/>
  </r>
  <r>
    <x v="38112"/>
    <s v="texasdirectauto.com"/>
    <s v="USA"/>
    <s v="TX"/>
    <s v="Houston"/>
    <s v="Stafford"/>
    <x v="2"/>
    <s v="With over $500M in annual sales, Texas Direct is the largest independent dealership in the nation and is the largest online Dealership."/>
    <s v="automotive"/>
    <x v="114"/>
    <x v="1"/>
    <n v="1"/>
    <m/>
    <s v="2002-04-01"/>
    <s v="2014-05-06"/>
    <s v="2014-05-06"/>
    <m/>
    <m/>
    <s v="'+1 (281) 854-2523"/>
    <s v="https://www.crunchbase.com/organization/texas-direct-auto"/>
    <s v="https://www.twitter.com/texasdirectauto"/>
    <s v="http://www.facebook.com/texasdirectauto"/>
    <s v="8066dc44-2ceb-1d3d-57f6-287b3874378b"/>
  </r>
  <r>
    <x v="38113"/>
    <s v="thephotocloser.com"/>
    <m/>
    <m/>
    <m/>
    <m/>
    <x v="0"/>
    <s v="Thephotocloser.com is an online global search engine that connects every supplier of the creative community in one landing space."/>
    <s v="internet|photography|search engine"/>
    <x v="398"/>
    <x v="0"/>
    <n v="1"/>
    <n v="200000"/>
    <s v="2013-04-01"/>
    <s v="2014-05-06"/>
    <s v="2014-05-06"/>
    <m/>
    <m/>
    <m/>
    <s v="https://www.crunchbase.com/organization/thephotocloser"/>
    <m/>
    <m/>
    <s v="ecbbb639-124a-bf6a-0d25-aef334844f37"/>
  </r>
  <r>
    <x v="38114"/>
    <s v="touchtown.us"/>
    <s v="USA"/>
    <s v="PA"/>
    <s v="Pittsburgh"/>
    <s v="Oakmont"/>
    <x v="0"/>
    <s v="Touchtown, Inc. provides technology to improve the safety and quality of life for people living in retirement communities internationally."/>
    <s v="software"/>
    <x v="10"/>
    <x v="0"/>
    <n v="2"/>
    <n v="327218"/>
    <s v="1999-01-01"/>
    <s v="2009-07-15"/>
    <s v="2014-05-06"/>
    <m/>
    <s v="inquiry@touchtown.us"/>
    <n v="4128260155"/>
    <s v="https://www.crunchbase.com/organization/touchtown-inc"/>
    <s v="https://www.twitter.com/touchtown"/>
    <m/>
    <s v="871ab0ff-058b-7d12-12b5-6188646f355c"/>
  </r>
  <r>
    <x v="38115"/>
    <s v="trucktrack.co"/>
    <s v="SRB"/>
    <m/>
    <m/>
    <m/>
    <x v="0"/>
    <s v="Easy, powerful trucking business management"/>
    <s v="enterprise software|saas|transportation"/>
    <x v="281"/>
    <x v="1"/>
    <n v="2"/>
    <n v="393671"/>
    <s v="2013-03-24"/>
    <s v="2013-05-31"/>
    <s v="2014-05-06"/>
    <m/>
    <s v="ping@trucktrack.co"/>
    <n v="38163267943"/>
    <s v="https://www.crunchbase.com/organization/trucktrack"/>
    <s v="https://www.twitter.com/trucktrackco"/>
    <s v="http://www.facebook.com/trucktrackco"/>
    <s v="b00ee4d3-0ebd-cc84-fb43-75849f51b8bf"/>
  </r>
  <r>
    <x v="38116"/>
    <s v="trainingcloud.com"/>
    <s v="USA"/>
    <s v="CA"/>
    <s v="SF Bay Area"/>
    <s v="Mountain View"/>
    <x v="0"/>
    <s v="Unirow Inc, the Training Cloud Company, is transforming how training, particularly sales training, is managed and delivered in enterprises."/>
    <s v="enterprise software"/>
    <x v="10"/>
    <x v="0"/>
    <n v="2"/>
    <n v="1214471"/>
    <s v="2013-06-15"/>
    <s v="2013-10-13"/>
    <s v="2014-05-06"/>
    <m/>
    <s v="contact@unirow.com"/>
    <m/>
    <s v="https://www.crunchbase.com/organization/unirow"/>
    <s v="https://www.twitter.com/trainsellwin"/>
    <s v="http://www.facebook.com/trainsellwin"/>
    <s v="f4e44970-07e1-19ea-25f4-348a958e0101"/>
  </r>
  <r>
    <x v="38117"/>
    <s v="visocon.com"/>
    <s v="AUT"/>
    <m/>
    <s v="Graz"/>
    <s v="Graz"/>
    <x v="0"/>
    <s v="VisoCon build on a flexible video conferencing solution for B2B applications."/>
    <s v="software"/>
    <x v="10"/>
    <x v="0"/>
    <n v="1"/>
    <m/>
    <s v="2010-01-01"/>
    <s v="2014-05-06"/>
    <s v="2014-05-06"/>
    <m/>
    <s v="office@visocon.com"/>
    <s v="43 316 33 99 31"/>
    <s v="https://www.crunchbase.com/organization/visocon"/>
    <s v="https://www.twitter.com/visocon"/>
    <s v="https://www.facebook.com/visocon"/>
    <s v="e4d8b7d0-dd14-eb37-b66c-7ec6b96c8924"/>
  </r>
  <r>
    <x v="38118"/>
    <s v="yasabe.com"/>
    <s v="USA"/>
    <s v="VA"/>
    <s v="Washington, D.C."/>
    <s v="Sterling"/>
    <x v="0"/>
    <s v="YaSabe is a leading digital media and technology company helping employers and advertisers reach Hispanics in the US."/>
    <s v="advertising|local|mobile|recruiting|search engine"/>
    <x v="5819"/>
    <x v="0"/>
    <n v="3"/>
    <n v="4601314"/>
    <s v="2009-07-01"/>
    <s v="2010-10-29"/>
    <s v="2014-05-06"/>
    <m/>
    <s v="info@yasabe.com"/>
    <s v="'703-793-3270"/>
    <s v="https://www.crunchbase.com/organization/yasabe"/>
    <s v="https://www.twitter.com/yasabe"/>
    <s v="http://www.facebook.com/yasabe"/>
    <s v="923396e7-63c3-031a-48a8-af8e199a4fd0"/>
  </r>
  <r>
    <x v="38119"/>
    <s v="salesmadeeasy.com"/>
    <s v="USA"/>
    <s v="TX"/>
    <s v="Dallas"/>
    <s v="Dallas"/>
    <x v="0"/>
    <s v="Acuity Systems, Inc. has helped executives and sales professionals to improve sales process"/>
    <s v="consulting|recruiting|training"/>
    <x v="220"/>
    <x v="0"/>
    <n v="1"/>
    <n v="130000"/>
    <s v="1995-01-01"/>
    <s v="2014-05-05"/>
    <s v="2014-05-05"/>
    <m/>
    <s v="acuity@salesmadeeasy.com"/>
    <s v="'+1 (972) 960-8695"/>
    <s v="https://www.crunchbase.com/organization/acuity-systems"/>
    <m/>
    <s v="http://www.facebook.com/acuitysystems"/>
    <s v="c45a4b8e-34cf-408e-63b5-ad7c49219d8c"/>
  </r>
  <r>
    <x v="38120"/>
    <s v="airpr.com"/>
    <s v="USA"/>
    <s v="CA"/>
    <s v="SF Bay Area"/>
    <s v="San Francisco"/>
    <x v="0"/>
    <s v="AirPR is a PRTech company that provides analytics, insights, and measurement solutions for the evolving PR industry."/>
    <s v="public relations"/>
    <x v="208"/>
    <x v="2"/>
    <n v="2"/>
    <n v="5000000"/>
    <s v="2011-01-01"/>
    <s v="2012-09-25"/>
    <s v="2014-05-05"/>
    <m/>
    <s v="info@airpr.com"/>
    <m/>
    <s v="https://www.crunchbase.com/organization/airpr"/>
    <s v="https://www.twitter.com/airpr"/>
    <s v="http://www.facebook.com/airpr"/>
    <s v="9f8fadec-5fbc-ca91-028e-9f2659ccefdb"/>
  </r>
  <r>
    <x v="38121"/>
    <s v="appromed.net"/>
    <s v="USA"/>
    <s v="MA"/>
    <s v="Boston"/>
    <s v="Framingham"/>
    <x v="0"/>
    <s v="ApproMed Corp (ApproMed) is a healthcare services provider that assists individuals and families."/>
    <s v="medical"/>
    <x v="3"/>
    <x v="2"/>
    <n v="1"/>
    <m/>
    <s v="2013-08-02"/>
    <s v="2014-05-05"/>
    <s v="2014-05-05"/>
    <m/>
    <m/>
    <m/>
    <s v="https://www.crunchbase.com/organization/apromed-corp"/>
    <m/>
    <m/>
    <s v="b713e7f1-a987-41d7-0ff4-c7e51c5d76ba"/>
  </r>
  <r>
    <x v="38122"/>
    <s v="automattic.com"/>
    <s v="USA"/>
    <s v="CA"/>
    <s v="SF Bay Area"/>
    <s v="San Francisco"/>
    <x v="0"/>
    <s v="Automattic develops publishing platforms, including the WordPress.com website and the VIP WordPress.com cloud version."/>
    <s v="blogging platforms|content|curated web|internet"/>
    <x v="398"/>
    <x v="5"/>
    <n v="5"/>
    <n v="317300000"/>
    <s v="2005-07-01"/>
    <s v="2005-10-01"/>
    <s v="2014-05-05"/>
    <m/>
    <m/>
    <s v="(877) 273-3049"/>
    <s v="https://www.crunchbase.com/organization/automattic"/>
    <s v="https://www.twitter.com/automattic"/>
    <s v="http://www.facebook.com/automatticinc"/>
    <s v="190202d8-f1ac-b380-d224-589e9ad79848"/>
  </r>
  <r>
    <x v="38123"/>
    <s v="cirro.com"/>
    <s v="USA"/>
    <s v="CA"/>
    <s v="Orange County, California"/>
    <s v="San Juan Capistrano"/>
    <x v="0"/>
    <s v="Cirro offers big data analysis and business intelligence solutions."/>
    <s v="software"/>
    <x v="10"/>
    <x v="0"/>
    <n v="3"/>
    <n v="9000000"/>
    <s v="2010-10-29"/>
    <s v="2013-10-09"/>
    <s v="2014-05-05"/>
    <m/>
    <s v="info@cirro.com"/>
    <s v="'949-900-4567"/>
    <s v="https://www.crunchbase.com/organization/cirro"/>
    <s v="https://www.twitter.com/cirroinc"/>
    <s v="http://www.facebook.com/pages/cirro-inc/160657570657782"/>
    <s v="29a0b791-748e-e602-4364-adc7a71effa9"/>
  </r>
  <r>
    <x v="38124"/>
    <s v="clearviewtower.net"/>
    <s v="USA"/>
    <s v="NJ"/>
    <s v="Newark"/>
    <s v="Edison"/>
    <x v="0"/>
    <s v="Clearview Tower Company, LLC develops, owns, and operates wireless communications towers."/>
    <s v="information technology|wireless"/>
    <x v="1022"/>
    <x v="1"/>
    <n v="1"/>
    <n v="300000"/>
    <s v="2006-01-01"/>
    <s v="2014-05-05"/>
    <s v="2014-05-05"/>
    <m/>
    <m/>
    <s v="'410-461-6355"/>
    <s v="https://www.crunchbase.com/organization/clearview-tower-company"/>
    <m/>
    <m/>
    <s v="d82ec148-1b69-1bae-b23e-2567e47d8fed"/>
  </r>
  <r>
    <x v="38125"/>
    <s v="cliniclicks.com"/>
    <s v="ISR"/>
    <m/>
    <s v="Tel Aviv"/>
    <s v="Tel Aviv"/>
    <x v="0"/>
    <s v="CliniClicks is primarily the virtual administrative manager for therapists."/>
    <s v="health care|medical|medical device"/>
    <x v="3"/>
    <x v="1"/>
    <n v="1"/>
    <n v="150000"/>
    <s v="2013-01-01"/>
    <s v="2014-05-05"/>
    <s v="2014-05-05"/>
    <m/>
    <m/>
    <m/>
    <s v="https://www.crunchbase.com/organization/cliniclicks"/>
    <m/>
    <m/>
    <s v="91708a66-62ad-44a0-13cc-eacb4a0edbfb"/>
  </r>
  <r>
    <x v="38126"/>
    <s v="onlycoin.com"/>
    <s v="USA"/>
    <s v="CA"/>
    <s v="SF Bay Area"/>
    <s v="San Francisco"/>
    <x v="0"/>
    <s v="Coin is a consumer electronics and financial technology company. Coin 2.0 combines your credit, debit &amp; gift cards into one."/>
    <s v="consumer electronics|hardware|mobile|payments"/>
    <x v="5820"/>
    <x v="0"/>
    <n v="1"/>
    <n v="15500000"/>
    <s v="2012-01-01"/>
    <s v="2014-05-05"/>
    <s v="2014-05-05"/>
    <m/>
    <s v="pr@onlycoin.com"/>
    <m/>
    <s v="https://www.crunchbase.com/organization/coin"/>
    <s v="https://www.twitter.com/coin"/>
    <s v="http://www.facebook.com/onlycoin"/>
    <s v="331821f0-36b2-7850-2359-b47a2a400774"/>
  </r>
  <r>
    <x v="38127"/>
    <s v="creativeimpulseent.com"/>
    <s v="USA"/>
    <s v="NY"/>
    <s v="New York City"/>
    <s v="New York"/>
    <x v="0"/>
    <s v="Transmedia production company fusing comic books, films, animation, music and more to intrigue, entertain, and inspire social change."/>
    <s v="animation|commercial|events|film|music"/>
    <x v="5821"/>
    <x v="1"/>
    <n v="1"/>
    <n v="192500"/>
    <s v="2003-03-11"/>
    <s v="2014-05-05"/>
    <s v="2014-05-05"/>
    <m/>
    <s v="info@justice-for-hire.com"/>
    <m/>
    <s v="https://www.crunchbase.com/organization/creative-impulse-entertainment"/>
    <m/>
    <s v="https://www.facebook.com/creativeimpulseent/"/>
    <s v="efe7cdea-7dbe-20c3-ea29-ece129fde6d0"/>
  </r>
  <r>
    <x v="38128"/>
    <s v="dentys.com"/>
    <s v="IND"/>
    <m/>
    <s v="Hyderabad"/>
    <s v="Hyderabad"/>
    <x v="0"/>
    <s v="Denty's is a dental clinic chain providing dental care services using practices and technology."/>
    <s v="dental|health care"/>
    <x v="3"/>
    <x v="3"/>
    <n v="1"/>
    <n v="4500000"/>
    <s v="2009-01-01"/>
    <s v="2014-05-05"/>
    <s v="2014-05-05"/>
    <m/>
    <s v="contact@todayshealthcare.in"/>
    <s v="'040-46478888"/>
    <s v="https://www.crunchbase.com/organization/dentys"/>
    <s v="https://www.twitter.com/dentysdental"/>
    <s v="http://www.facebook.com/dentysdental"/>
    <s v="0e06004d-de33-ca2f-5d47-e3e21378555b"/>
  </r>
  <r>
    <x v="38129"/>
    <s v="digilens.com"/>
    <s v="USA"/>
    <s v="CA"/>
    <s v="SF Bay Area"/>
    <s v="Sunnyvale"/>
    <x v="0"/>
    <s v="Digilens manufactures HUD holographic projection systems, laser projectors, and transparent displays."/>
    <s v="innovation management|manufacturing|product design"/>
    <x v="389"/>
    <x v="0"/>
    <n v="2"/>
    <n v="5000000"/>
    <s v="2003-01-01"/>
    <s v="2013-08-02"/>
    <s v="2014-05-05"/>
    <m/>
    <s v="Information@digilens.com"/>
    <s v="(408)734-0219"/>
    <s v="https://www.crunchbase.com/organization/digilens"/>
    <m/>
    <m/>
    <s v="268ad16d-5dc5-8fb5-6180-7c3e6b695db8"/>
  </r>
  <r>
    <x v="38130"/>
    <s v="embibe.com"/>
    <s v="IND"/>
    <m/>
    <s v="Mumbai"/>
    <s v="Mumbai"/>
    <x v="0"/>
    <s v="Embibe provides personalized educational feedback services for students."/>
    <s v="education|tutoring"/>
    <x v="38"/>
    <x v="0"/>
    <n v="1"/>
    <n v="4000000"/>
    <s v="2012-01-01"/>
    <s v="2014-05-05"/>
    <s v="2014-05-05"/>
    <m/>
    <s v="iwant@embibe.com"/>
    <n v="7666597555"/>
    <s v="https://www.crunchbase.com/organization/embibe"/>
    <s v="https://www.twitter.com/embibe"/>
    <s v="http://www.facebook.com/embibe.me"/>
    <s v="36998ea2-90af-5c15-4a2b-5316c692632b"/>
  </r>
  <r>
    <x v="38131"/>
    <s v="embracepetinsurance.com"/>
    <s v="USA"/>
    <s v="OH"/>
    <s v="Cleveland"/>
    <s v="Beachwood"/>
    <x v="0"/>
    <s v="Nose-to-tail pet insurance for cats &amp; dogs across the US featuring comprehensive coverage and exceptional customer service."/>
    <s v="insurance|personal finance|price comparison"/>
    <x v="53"/>
    <x v="6"/>
    <n v="5"/>
    <n v="5300000"/>
    <s v="2005-01-01"/>
    <s v="2006-05-02"/>
    <s v="2014-05-05"/>
    <m/>
    <s v="hello@embracepetinsurance.com"/>
    <s v="'440-386-2406"/>
    <s v="https://www.crunchbase.com/organization/embrace-pet-insurance"/>
    <s v="https://www.twitter.com/embracepetins"/>
    <s v="http://www.facebook.com/embracepetinsurance"/>
    <s v="6d5c6327-877c-28aa-3e51-b195de65251b"/>
  </r>
  <r>
    <x v="38132"/>
    <s v="buywithfetch.com"/>
    <s v="USA"/>
    <s v="CA"/>
    <s v="SF Bay Area"/>
    <s v="Oakland"/>
    <x v="3"/>
    <s v="Fetch, an SMS-based human-powered buying assistant, launched at TechCrunch Disrupt NYC in 2014."/>
    <s v="apps|e-commerce|mobile"/>
    <x v="458"/>
    <x v="0"/>
    <n v="1"/>
    <n v="2300000"/>
    <s v="2013-01-01"/>
    <s v="2014-05-05"/>
    <s v="2014-05-05"/>
    <s v="2015-01-01"/>
    <s v="hi@buywithfetch.com"/>
    <s v="'877-413-4430"/>
    <s v="https://www.crunchbase.com/organization/buy-with-fetch"/>
    <s v="https://www.twitter.com/buywithfetch"/>
    <s v="http://www.facebook.com/buywithfetch"/>
    <s v="f64a8fcf-b3cd-94ea-ab3a-eebfcf77e46e"/>
  </r>
  <r>
    <x v="38133"/>
    <s v="freedomfinancialnetwork.com"/>
    <s v="USA"/>
    <s v="CA"/>
    <s v="SF Bay Area"/>
    <s v="San Mateo"/>
    <x v="0"/>
    <s v="Freedom Financial Network provides financial solutions such as tools to find mortgage rates, ways to resolve debt problems and more."/>
    <s v="education|financial services|fintech"/>
    <x v="901"/>
    <x v="2"/>
    <n v="2"/>
    <n v="235000000"/>
    <s v="2002-01-01"/>
    <s v="2013-12-11"/>
    <s v="2014-05-05"/>
    <m/>
    <m/>
    <m/>
    <s v="https://www.crunchbase.com/organization/freedom-financial-network"/>
    <s v="https://www.twitter.com/freedomfamily"/>
    <s v="http://www.facebook.com/pages/freedom-financial-network/96365512329"/>
    <s v="2979ec4e-9a96-0329-726b-633b43c49d00"/>
  </r>
  <r>
    <x v="38134"/>
    <s v="getgifted.com"/>
    <s v="CAN"/>
    <s v="PE"/>
    <s v="Charlottetown"/>
    <s v="Charlottetown"/>
    <x v="0"/>
    <s v="GetGifted Inc. harnesses the power of gift-giving to connect local merchants with local customers."/>
    <s v="advertising"/>
    <x v="296"/>
    <x v="0"/>
    <n v="1"/>
    <n v="400000"/>
    <s v="2013-01-01"/>
    <s v="2014-05-05"/>
    <s v="2014-05-05"/>
    <m/>
    <s v="info@getgifted.ca"/>
    <n v="19022181000"/>
    <s v="https://www.crunchbase.com/organization/getgifted"/>
    <s v="https://www.twitter.com/getgiftedinc"/>
    <s v="http://www.facebook.com/getgiftedpei"/>
    <s v="dc9d8cfc-689c-ceed-2261-e5abcbb60144"/>
  </r>
  <r>
    <x v="38135"/>
    <s v="otw2.vsoft.cl"/>
    <s v="CHL"/>
    <m/>
    <s v="Santiago"/>
    <s v="Santiago"/>
    <x v="0"/>
    <s v="Our company provides a unique web based service intended for the printing service industry. Since launching service at 2009."/>
    <s v="manufacturing|software"/>
    <x v="1619"/>
    <x v="1"/>
    <n v="1"/>
    <n v="150000"/>
    <s v="2009-01-01"/>
    <s v="2014-05-05"/>
    <s v="2014-05-05"/>
    <m/>
    <m/>
    <m/>
    <s v="https://www.crunchbase.com/organization/gráfica-en-línea"/>
    <m/>
    <m/>
    <s v="ed294acf-7163-661d-bd3f-921a39310101"/>
  </r>
  <r>
    <x v="38136"/>
    <s v="ittexim.com"/>
    <s v="USA"/>
    <s v="CT"/>
    <s v="Hartford"/>
    <s v="Plainville"/>
    <x v="0"/>
    <s v="We are Exporter of American Super Brand Products, American Know-How, American Technology, American Equipment and Service."/>
    <s v="finance|fintech|venture capital"/>
    <x v="39"/>
    <x v="2"/>
    <n v="1"/>
    <n v="50000"/>
    <s v="2010-12-12"/>
    <s v="2014-05-05"/>
    <s v="2014-05-05"/>
    <m/>
    <s v="info@ittexim.com"/>
    <s v="'+1 (860) 983-5284"/>
    <s v="https://www.crunchbase.com/organization/itt-exim"/>
    <m/>
    <s v="http://www.facebook.com/itteximllc"/>
    <s v="a2b5449c-050e-76f1-79ff-6a20b8587528"/>
  </r>
  <r>
    <x v="38137"/>
    <s v="laserlightengines.com"/>
    <s v="USA"/>
    <s v="NH"/>
    <s v="Manchester, New Hampshire"/>
    <s v="Salem"/>
    <x v="0"/>
    <s v="Laser Light Engines designs, develops and manufactures digitally controlled laser-driven light engines for illumination applications."/>
    <s v="laser|lighting|manufacturing"/>
    <x v="578"/>
    <x v="0"/>
    <n v="8"/>
    <n v="26615501"/>
    <s v="2008-01-01"/>
    <s v="2009-12-01"/>
    <s v="2014-05-05"/>
    <m/>
    <s v="Info@laserlightengines.com"/>
    <n v="16039524545"/>
    <s v="https://www.crunchbase.com/organization/laser-light-engines"/>
    <s v="https://www.twitter.com/billbecklle"/>
    <m/>
    <s v="f86e183f-ebd7-f540-cce3-63ebe4973805"/>
  </r>
  <r>
    <x v="38138"/>
    <s v="msu.edu"/>
    <s v="USA"/>
    <s v="MI"/>
    <s v="Lansing"/>
    <s v="East Lansing"/>
    <x v="0"/>
    <s v="Michigan State University has been working to advance the common good in uncommon ways for more than 150 years."/>
    <s v="education|universities"/>
    <x v="38"/>
    <x v="2"/>
    <n v="1"/>
    <n v="3900000"/>
    <s v="1855-02-12"/>
    <s v="2014-05-05"/>
    <s v="2014-05-05"/>
    <m/>
    <m/>
    <m/>
    <s v="https://www.crunchbase.com/organization/michigan-state-university-2"/>
    <s v="https://www.twitter.com/michiganstateu"/>
    <s v="http://www.facebook.com/spartans.msu"/>
    <s v="56473fde-d9c5-3962-0392-5dc212b990de"/>
  </r>
  <r>
    <x v="38139"/>
    <s v="midawi.com"/>
    <s v="USA"/>
    <s v="NJ"/>
    <s v="Newark"/>
    <s v="Princeton"/>
    <x v="0"/>
    <s v="Midawi Holdings Incorporated develops financial literacy solutions using secure and engaging online and offline tools."/>
    <s v="software"/>
    <x v="10"/>
    <x v="1"/>
    <n v="2"/>
    <n v="5307487"/>
    <s v="2009-01-01"/>
    <s v="2011-08-01"/>
    <s v="2014-05-05"/>
    <m/>
    <m/>
    <n v="16093560658"/>
    <s v="https://www.crunchbase.com/organization/midawi-holdings"/>
    <m/>
    <m/>
    <s v="f044ee84-551d-92d5-715e-008106421c04"/>
  </r>
  <r>
    <x v="38140"/>
    <s v="navigat.com"/>
    <s v="IDN"/>
    <m/>
    <s v="Jakarta"/>
    <s v="Jakarta"/>
    <x v="0"/>
    <s v="Navigat Group is a distributed power plant developer, owner and operator in South East Asia."/>
    <s v="energy|manufacturing|project management"/>
    <x v="715"/>
    <x v="6"/>
    <n v="2"/>
    <n v="46000000"/>
    <s v="2003-01-01"/>
    <s v="2013-12-09"/>
    <s v="2014-05-05"/>
    <m/>
    <m/>
    <s v="62 21 5799 2277"/>
    <s v="https://www.crunchbase.com/organization/navigat-group"/>
    <m/>
    <m/>
    <s v="e82b2129-6ca5-10f8-867f-a0999664dfdd"/>
  </r>
  <r>
    <x v="38141"/>
    <s v="newplanettech.com"/>
    <s v="USA"/>
    <s v="CO"/>
    <s v="Colorado Springs"/>
    <s v="Colorado Springs"/>
    <x v="0"/>
    <s v="New Planet Technologies, Inc. provides turn key systems for real time shipment tracking and logistics management."/>
    <s v="health diagnostics|software"/>
    <x v="247"/>
    <x v="0"/>
    <n v="2"/>
    <n v="996400"/>
    <s v="2007-01-01"/>
    <s v="2009-07-28"/>
    <s v="2014-05-05"/>
    <m/>
    <m/>
    <s v="'719-262-5145"/>
    <s v="https://www.crunchbase.com/organization/new-planet-technologies"/>
    <m/>
    <m/>
    <s v="45c1ee76-5696-f771-5248-b75c59651299"/>
  </r>
  <r>
    <x v="38142"/>
    <s v="perzo.com"/>
    <s v="USA"/>
    <s v="CA"/>
    <s v="SF Bay Area"/>
    <s v="Palo Alto"/>
    <x v="2"/>
    <s v="Perzo offers private spaces where users can interact with friends, family, colleagues, partners and customers."/>
    <s v="collaboration|public relations"/>
    <x v="208"/>
    <x v="1"/>
    <n v="2"/>
    <n v="5500000"/>
    <s v="2012-09-01"/>
    <s v="2013-08-10"/>
    <s v="2014-05-05"/>
    <m/>
    <s v="david@perzo.com"/>
    <n v="6509245050"/>
    <s v="https://www.crunchbase.com/organization/perzo"/>
    <s v="https://www.twitter.com/perzoinc"/>
    <s v="https://www.facebook.com/perzoinc"/>
    <s v="90dd5993-b5cc-5b41-abdd-850f247af89e"/>
  </r>
  <r>
    <x v="38143"/>
    <s v="predictry.com"/>
    <s v="MYS"/>
    <m/>
    <s v="Kuala Lumpur"/>
    <s v="Petaling Jaya"/>
    <x v="0"/>
    <s v="machine learning technology company"/>
    <s v="analytics|artificial intelligence|big data|machine learning"/>
    <x v="64"/>
    <x v="1"/>
    <n v="1"/>
    <n v="230000"/>
    <s v="2013-01-01"/>
    <s v="2014-05-05"/>
    <s v="2014-05-05"/>
    <m/>
    <s v="hello@predictry.com"/>
    <m/>
    <s v="https://www.crunchbase.com/organization/predictry"/>
    <m/>
    <m/>
    <s v="c11f1ce0-3d7b-a4b3-456a-07a0859fe0f6"/>
  </r>
  <r>
    <x v="38144"/>
    <m/>
    <s v="USA"/>
    <s v="FL"/>
    <s v="Ft. Lauderdale"/>
    <s v="Pembroke Pines"/>
    <x v="0"/>
    <s v="We are a real estate investment company that purchases income generating multifamily apartment buildings."/>
    <s v="real estate"/>
    <x v="76"/>
    <x v="2"/>
    <n v="1"/>
    <n v="100000"/>
    <s v="2013-09-09"/>
    <s v="2014-05-05"/>
    <s v="2014-05-05"/>
    <m/>
    <m/>
    <m/>
    <s v="https://www.crunchbase.com/organization/primary-real-estate-solutions"/>
    <m/>
    <m/>
    <s v="0e034944-b647-3eba-bc16-d6926f525133"/>
  </r>
  <r>
    <x v="38145"/>
    <s v="prisync.com"/>
    <s v="TUR"/>
    <m/>
    <s v="Istanbul"/>
    <s v="Istanbul"/>
    <x v="0"/>
    <s v="Prisync is a competitor tracking application for e-commerce companies."/>
    <s v="big data|e-commerce|retail|software"/>
    <x v="689"/>
    <x v="1"/>
    <n v="1"/>
    <n v="172713.946117274"/>
    <s v="2013-02-12"/>
    <s v="2014-05-05"/>
    <s v="2014-05-05"/>
    <m/>
    <s v="info@prisync.com"/>
    <m/>
    <s v="https://www.crunchbase.com/organization/prisync"/>
    <s v="https://www.twitter.com/prisynccom"/>
    <s v="http://www.facebook.com/prisync"/>
    <s v="318f3169-8b37-0dc0-686f-5283137f64e6"/>
  </r>
  <r>
    <x v="38146"/>
    <s v="recochem.com"/>
    <s v="CAN"/>
    <s v="QC"/>
    <s v="Montreal"/>
    <s v="Montréal"/>
    <x v="0"/>
    <s v="Canadian company with a global reputation for quality products and outstanding customer service"/>
    <s v="customer service"/>
    <x v="5"/>
    <x v="7"/>
    <n v="1"/>
    <m/>
    <s v="1951-01-01"/>
    <s v="2014-05-05"/>
    <s v="2014-05-05"/>
    <m/>
    <m/>
    <s v="'514-341-3550"/>
    <s v="https://www.crunchbase.com/organization/recochem"/>
    <m/>
    <m/>
    <s v="b6dd5574-a3df-b1f0-0bea-ed032b0c5893"/>
  </r>
  <r>
    <x v="38147"/>
    <s v="earlystagefranchise.com"/>
    <s v="USA"/>
    <s v="MD"/>
    <s v="Baltimore"/>
    <s v="Baltimore"/>
    <x v="0"/>
    <s v="Conference &amp; Seminars are where small business owners and investors come to find their niche in the Era of the “Billion Dollar Startup”."/>
    <s v="public relations"/>
    <x v="208"/>
    <x v="2"/>
    <n v="1"/>
    <m/>
    <s v="2014-04-01"/>
    <s v="2014-05-05"/>
    <s v="2014-05-05"/>
    <m/>
    <m/>
    <m/>
    <s v="https://www.crunchbase.com/organization/regional-event-marketing-partnership"/>
    <m/>
    <m/>
    <s v="d287894e-6b78-9320-4caa-ffc0b49b0498"/>
  </r>
  <r>
    <x v="38148"/>
    <s v="revolaze.com"/>
    <s v="USA"/>
    <s v="OH"/>
    <s v="Cleveland"/>
    <s v="Westlake"/>
    <x v="0"/>
    <s v="RevoLaze, LLC operates in the technology sector."/>
    <s v="software|textiles"/>
    <x v="1619"/>
    <x v="0"/>
    <n v="1"/>
    <n v="7670000"/>
    <s v="2014-05-05"/>
    <s v="2014-05-05"/>
    <s v="2014-05-05"/>
    <m/>
    <s v="ryan@revolaze.com"/>
    <n v="4406170502"/>
    <s v="https://www.crunchbase.com/organization/revolaze"/>
    <s v="https://www.twitter.com/revolaze"/>
    <s v="http://www.facebook.com/revolaze"/>
    <s v="de903b49-6d80-0c3d-47a9-5dcf373d1b02"/>
  </r>
  <r>
    <x v="38149"/>
    <s v="rewalon.com"/>
    <s v="LTU"/>
    <m/>
    <s v="Vilnius"/>
    <s v="Vilnius"/>
    <x v="0"/>
    <s v="Rewalon, a corporate rewarding service, enables companies to send their clients small items like chocolate, event tickets, pizza, and more."/>
    <s v="advertising|corporate training|e-commerce"/>
    <x v="5822"/>
    <x v="2"/>
    <n v="3"/>
    <n v="499859"/>
    <s v="2011-12-29"/>
    <s v="2013-01-07"/>
    <s v="2014-05-05"/>
    <m/>
    <s v="info@rewalon.com"/>
    <m/>
    <s v="https://www.crunchbase.com/organization/rewalon"/>
    <m/>
    <m/>
    <s v="81813b57-2761-cb5c-7ae9-8f2dde9c6e35"/>
  </r>
  <r>
    <x v="38150"/>
    <s v="screencorp.com.br"/>
    <s v="BRA"/>
    <m/>
    <s v="Sao Paulo"/>
    <s v="São Paulo"/>
    <x v="0"/>
    <s v="A fundamentally new way to communicate with employees through a custom mobile app, digital signage and sms messages."/>
    <s v="b2b|digital signage|saas"/>
    <x v="208"/>
    <x v="1"/>
    <n v="1"/>
    <n v="67365.2694610779"/>
    <s v="2012-07-01"/>
    <s v="2014-05-05"/>
    <s v="2014-05-05"/>
    <m/>
    <s v="contato@screencorp.com.br"/>
    <s v="'+55 11 3368-7828"/>
    <s v="https://www.crunchbase.com/organization/screencorp"/>
    <s v="https://www.twitter.com/screencorp"/>
    <s v="http://www.facebook.com/screencorp"/>
    <s v="c3d94e0e-f064-8d1f-6365-1e82e0f3c76e"/>
  </r>
  <r>
    <x v="38151"/>
    <s v="smartengine.solutions"/>
    <s v="AUT"/>
    <m/>
    <s v="Vienna"/>
    <s v="Vienna"/>
    <x v="0"/>
    <s v="Smart Engine develops innovative advertising technology connecting merchants to consumers via payment platforms (Mobile, Online, POS)"/>
    <s v="advertising|marketing|payments"/>
    <x v="5823"/>
    <x v="6"/>
    <n v="3"/>
    <n v="11410519.544078499"/>
    <s v="2010-01-01"/>
    <s v="2010-09-10"/>
    <s v="2014-05-05"/>
    <m/>
    <m/>
    <s v="'+43 1 9195041100"/>
    <s v="https://www.crunchbase.com/organization/smart-engine"/>
    <s v="https://www.twitter.com/smartenginenws"/>
    <s v="https://www.facebook.com/smart-engine-448712798525003/?fref=ts"/>
    <s v="a228bf6f-0b27-b9de-b1df-2235b70fa621"/>
  </r>
  <r>
    <x v="38152"/>
    <s v="smartsheet.com"/>
    <s v="USA"/>
    <s v="WA"/>
    <s v="Seattle"/>
    <s v="Bellevue"/>
    <x v="0"/>
    <s v="Smartsheet is collaborative work management platform with a spreadsheet-like interface and powerful collaboration features."/>
    <s v="collaboration|enterprise software|project management|saas"/>
    <x v="10"/>
    <x v="5"/>
    <n v="6"/>
    <n v="68440000"/>
    <s v="2005-01-01"/>
    <s v="2007-06-13"/>
    <s v="2014-05-05"/>
    <m/>
    <s v="info@smartsheet.com"/>
    <s v="(844)324-2360"/>
    <s v="https://www.crunchbase.com/organization/smartsheet"/>
    <s v="https://www.twitter.com/smartsheet"/>
    <s v="http://www.facebook.com/smartsheet"/>
    <s v="42f3251b-f682-b068-6a03-e04bdbb03d18"/>
  </r>
  <r>
    <x v="38153"/>
    <s v="stagebloc.com"/>
    <s v="USA"/>
    <s v="IL"/>
    <s v="Chicago"/>
    <s v="Chicago"/>
    <x v="2"/>
    <s v="StageBloc is the best way to create, promote and sell anything."/>
    <s v="e-commerce platforms|internet|mobile|social media"/>
    <x v="4724"/>
    <x v="0"/>
    <n v="2"/>
    <n v="610000"/>
    <s v="2011-01-01"/>
    <s v="2012-03-14"/>
    <s v="2014-05-05"/>
    <m/>
    <s v="hi@stagebloc.com"/>
    <s v="'414-208-4260"/>
    <s v="https://www.crunchbase.com/organization/stagebloc"/>
    <s v="https://www.twitter.com/stagebloc"/>
    <s v="http://www.facebook.com/stagebloc"/>
    <s v="28546315-c188-01ea-fa1d-bdbc96de9346"/>
  </r>
  <r>
    <x v="38154"/>
    <m/>
    <s v="USA"/>
    <s v="ND"/>
    <s v="ND - Other"/>
    <s v="Watford City"/>
    <x v="0"/>
    <s v="Our goal is to bring the honest truth to the Bakken North Dakota region."/>
    <s v="news"/>
    <x v="233"/>
    <x v="2"/>
    <n v="1"/>
    <m/>
    <s v="2014-05-14"/>
    <s v="2014-05-05"/>
    <s v="2014-05-05"/>
    <m/>
    <m/>
    <m/>
    <s v="https://www.crunchbase.com/organization/the-bakken-herald"/>
    <m/>
    <m/>
    <s v="3e658d0a-2f51-70d5-41ae-d064e9a8804d"/>
  </r>
  <r>
    <x v="38155"/>
    <s v="ubermedia.com"/>
    <s v="USA"/>
    <s v="CA"/>
    <s v="Los Angeles"/>
    <s v="Pasadena"/>
    <x v="0"/>
    <s v="UberMedia is one of the most trusted mobile insights platforms that powers advertising, location measurement, and business intelligence."/>
    <s v="advertising|marketing|mobile|mobile advertising|social media"/>
    <x v="3926"/>
    <x v="2"/>
    <n v="5"/>
    <n v="34600000"/>
    <s v="2010-03-01"/>
    <s v="2010-04-11"/>
    <s v="2014-05-05"/>
    <m/>
    <s v="info@ubermedia.com"/>
    <m/>
    <s v="https://www.crunchbase.com/organization/ubermedia"/>
    <s v="https://www.twitter.com/ubermedia"/>
    <s v="http://www.facebook.com/ubermediainc"/>
    <s v="4aba17c7-089e-bb96-7b4c-e2e48306d12a"/>
  </r>
  <r>
    <x v="38156"/>
    <s v="ugrokit.com"/>
    <s v="USA"/>
    <s v="CO"/>
    <s v="Vail"/>
    <s v="Steamboat Springs"/>
    <x v="0"/>
    <s v="U Grok - Smartphone RFID allows businesses to easily and affordably do inventory and asset management with the power of RFID."/>
    <s v="intellectual property|mobile|network security|retail|rfid"/>
    <x v="5824"/>
    <x v="1"/>
    <n v="2"/>
    <n v="800000"/>
    <s v="2011-04-11"/>
    <s v="2013-03-06"/>
    <s v="2014-05-05"/>
    <m/>
    <s v="connect@ugrokit.com"/>
    <m/>
    <s v="https://www.crunchbase.com/organization/u-grok-it"/>
    <s v="https://www.twitter.com/ugrokit"/>
    <s v="http://www.facebook.com/ugrokit"/>
    <s v="24990dbe-5a22-b519-97a1-f4d04ea0d0cd"/>
  </r>
  <r>
    <x v="38157"/>
    <s v="apteligent.com"/>
    <s v="USA"/>
    <s v="CA"/>
    <s v="SF Bay Area"/>
    <s v="San Francisco"/>
    <x v="0"/>
    <s v="Apteligent is the leader in mobile app intelligence and helps you build better apps, faster."/>
    <s v="apps|enterprise software|it management|mobile"/>
    <x v="597"/>
    <x v="6"/>
    <n v="5"/>
    <n v="48720000"/>
    <s v="2011-01-01"/>
    <s v="2011-03-29"/>
    <s v="2014-05-04"/>
    <m/>
    <s v="info@crittercism.com"/>
    <m/>
    <s v="https://www.crunchbase.com/organization/crittercism"/>
    <s v="https://www.twitter.com/crittercism"/>
    <s v="http://www.facebook.com/getcrittercism"/>
    <s v="d07fa2e9-0da3-8564-cfd3-c768fbbfef70"/>
  </r>
  <r>
    <x v="38158"/>
    <m/>
    <s v="USA"/>
    <s v="TX"/>
    <s v="San Antonio"/>
    <s v="San Antonio"/>
    <x v="0"/>
    <s v="As a premeir automotive maintenance and repair station, we consider quality and customer satisfaction our number 1 priority."/>
    <s v="consulting"/>
    <x v="5"/>
    <x v="2"/>
    <n v="1"/>
    <n v="12000"/>
    <s v="2014-05-02"/>
    <s v="2014-05-04"/>
    <s v="2014-05-04"/>
    <m/>
    <m/>
    <m/>
    <s v="https://www.crunchbase.com/organization/davis-auto-works"/>
    <m/>
    <m/>
    <s v="b93176ef-a019-c387-4024-3d181f466eb8"/>
  </r>
  <r>
    <x v="38159"/>
    <m/>
    <s v="USA"/>
    <s v="TX"/>
    <s v="Dallas"/>
    <s v="Denton"/>
    <x v="0"/>
    <s v="Denton Bio Fuels LLC, located in the Golden Triangle between Dallas, Fort Worth and Denton Texas."/>
    <s v="biofuel|clean energy|renewable energy"/>
    <x v="165"/>
    <x v="2"/>
    <n v="1"/>
    <n v="25000"/>
    <s v="2014-03-15"/>
    <s v="2014-05-04"/>
    <s v="2014-05-04"/>
    <m/>
    <m/>
    <m/>
    <s v="https://www.crunchbase.com/organization/denton-bio-fuels"/>
    <m/>
    <m/>
    <s v="8cffd2e6-93cc-bfd8-fe40-8db3639a7a76"/>
  </r>
  <r>
    <x v="38160"/>
    <s v="bettersweetdrinks.com"/>
    <s v="USA"/>
    <s v="DE"/>
    <s v="Wilmington, Delaware"/>
    <s v="Wilmington"/>
    <x v="0"/>
    <s v="Halo Beverages plans to disrupt and re-invent the American beverage industry."/>
    <m/>
    <x v="5"/>
    <x v="0"/>
    <n v="1"/>
    <m/>
    <s v="2013-02-07"/>
    <s v="2014-05-04"/>
    <s v="2014-05-04"/>
    <m/>
    <m/>
    <s v="'877-541-5511"/>
    <s v="https://www.crunchbase.com/organization/halo-beverages"/>
    <s v="https://www.twitter.com/mybettersweet"/>
    <s v="http://www.facebook.com/bettersweetdrinks"/>
    <s v="f0149f97-a6f4-a3a9-194a-7542c2cb8b1b"/>
  </r>
  <r>
    <x v="38161"/>
    <s v="raygun.com"/>
    <s v="NZL"/>
    <m/>
    <s v="Wellington"/>
    <s v="Wellington"/>
    <x v="0"/>
    <s v="Helping Developers build better software."/>
    <s v="software"/>
    <x v="10"/>
    <x v="0"/>
    <n v="1"/>
    <n v="1400000"/>
    <s v="2007-01-01"/>
    <s v="2014-05-04"/>
    <s v="2014-05-04"/>
    <m/>
    <s v="hello@raygun.com"/>
    <n v="14042134600"/>
    <s v="https://www.crunchbase.com/organization/mindscape"/>
    <s v="https://www.twitter.com/raygunio"/>
    <s v="http://www.facebook.com/raygundotio"/>
    <s v="5afb38e5-43ef-df14-61ca-afebd4658d83"/>
  </r>
  <r>
    <x v="38162"/>
    <s v="viamericas.com"/>
    <s v="USA"/>
    <s v="MD"/>
    <s v="Washington, D.C."/>
    <s v="Bethesda"/>
    <x v="0"/>
    <s v="Money Transfer, Check Processing, Online Money Transfer"/>
    <s v="e-commerce"/>
    <x v="63"/>
    <x v="5"/>
    <n v="1"/>
    <n v="6000000"/>
    <s v="1999-01-01"/>
    <s v="2014-05-04"/>
    <s v="2014-05-04"/>
    <m/>
    <m/>
    <s v="'800-401-7626"/>
    <s v="https://www.crunchbase.com/organization/viamericas"/>
    <m/>
    <m/>
    <s v="a4cfb4c6-c9bd-1df8-1ace-5989ea02e15f"/>
  </r>
  <r>
    <x v="38163"/>
    <s v="ceurecords.com"/>
    <s v="USA"/>
    <s v="CA"/>
    <s v="SF Bay Area"/>
    <s v="Brentwood"/>
    <x v="0"/>
    <s v="Continuing Education Records &amp; Resources."/>
    <s v="education"/>
    <x v="38"/>
    <x v="2"/>
    <n v="1"/>
    <m/>
    <s v="2012-11-12"/>
    <s v="2014-05-03"/>
    <s v="2014-05-03"/>
    <m/>
    <m/>
    <m/>
    <s v="https://www.crunchbase.com/organization/continuing-education-records-resources"/>
    <m/>
    <m/>
    <s v="35269658-9d9a-3800-a529-e41045b0d2b8"/>
  </r>
  <r>
    <x v="38164"/>
    <s v="greenelectricpower.com"/>
    <s v="CAN"/>
    <s v="ON"/>
    <s v="Toronto"/>
    <s v="Toronto"/>
    <x v="0"/>
    <s v="GreenElectric Power Corp developed the Hydrogen Combustion Enhancement Technology."/>
    <s v="biotechnology|manufacturing"/>
    <x v="839"/>
    <x v="1"/>
    <n v="1"/>
    <m/>
    <s v="2004-07-01"/>
    <s v="2014-05-03"/>
    <s v="2014-05-03"/>
    <m/>
    <m/>
    <s v="'+1 (289) 383-5998"/>
    <s v="https://www.crunchbase.com/organization/greenelectric-power-corp"/>
    <m/>
    <s v="http://www.facebook.com/djollymore1"/>
    <s v="cf951eab-9f57-0a9c-958e-02488b8a3ba1"/>
  </r>
  <r>
    <x v="38165"/>
    <s v="lendyour.com"/>
    <s v="NZL"/>
    <m/>
    <s v="Wellington"/>
    <s v="Wellington"/>
    <x v="0"/>
    <s v="They're doing for the global vehicle rental industry, what Salesforce did for CRM"/>
    <s v="enterprise software|fleet management|saas"/>
    <x v="281"/>
    <x v="1"/>
    <n v="2"/>
    <n v="34436"/>
    <s v="2013-01-01"/>
    <s v="2013-09-10"/>
    <s v="2014-05-03"/>
    <m/>
    <s v="info@lendyour.co.nz"/>
    <s v="'+64 27 642 6524"/>
    <s v="https://www.crunchbase.com/organization/lendyour"/>
    <s v="https://www.twitter.com/lendyour"/>
    <s v="http://www.facebook.com/lendyour"/>
    <s v="35d0734f-1751-1880-91fe-e679f2ad19bc"/>
  </r>
  <r>
    <x v="38166"/>
    <s v="thefriendmail.com"/>
    <m/>
    <m/>
    <m/>
    <m/>
    <x v="0"/>
    <s v="Use Facebook entirely over email."/>
    <s v="apps|email|social media|software"/>
    <x v="2282"/>
    <x v="1"/>
    <n v="1"/>
    <m/>
    <s v="2010-02-01"/>
    <s v="2014-05-03"/>
    <s v="2014-05-03"/>
    <m/>
    <s v="anil@thefriendmail.com"/>
    <s v="'919-275-0252"/>
    <s v="https://www.crunchbase.com/organization/thefriendmail"/>
    <s v="https://www.twitter.com/thefriendmail"/>
    <m/>
    <s v="1ae4b4e1-7fd8-39b0-ec13-38e0de8b66f2"/>
  </r>
  <r>
    <x v="38167"/>
    <s v="viralsolutions.net"/>
    <s v="USA"/>
    <s v="UT"/>
    <s v="UT - Other"/>
    <s v="Cedar City"/>
    <x v="0"/>
    <s v="The VSG LLC has originally started providing freelance work to help small brick and mortar businesses."/>
    <s v="advertising"/>
    <x v="296"/>
    <x v="0"/>
    <n v="1"/>
    <n v="5000"/>
    <s v="2014-01-12"/>
    <s v="2014-05-03"/>
    <s v="2014-05-03"/>
    <m/>
    <m/>
    <m/>
    <s v="https://www.crunchbase.com/organization/viral-solutions-group"/>
    <s v="https://www.twitter.com/viral_solutions"/>
    <s v="https://www.facebook.com/viralsolutions"/>
    <s v="4dfc40ae-4ce2-b661-87d1-55c5ae2f4695"/>
  </r>
  <r>
    <x v="38168"/>
    <s v="yallapp.com"/>
    <s v="USA"/>
    <s v="NJ"/>
    <s v="Newark"/>
    <s v="Hoboken"/>
    <x v="0"/>
    <s v="iOS application that uses speech recognition to keep track of all your drinking and bar hop invites during phonecalls."/>
    <s v="application performance management|apps|mobile apps"/>
    <x v="502"/>
    <x v="2"/>
    <n v="1"/>
    <n v="500000"/>
    <s v="2012-10-22"/>
    <s v="2014-05-03"/>
    <s v="2014-05-03"/>
    <m/>
    <m/>
    <m/>
    <s v="https://www.crunchbase.com/organization/yall"/>
    <m/>
    <m/>
    <s v="f588cd4b-68a5-903b-3f70-4df5686db5df"/>
  </r>
  <r>
    <x v="38169"/>
    <s v="twentyfour.me"/>
    <m/>
    <m/>
    <m/>
    <m/>
    <x v="0"/>
    <s v="24me is a tech company building the next generation digital personal assistant for everyone."/>
    <s v="artificial intelligence|big data"/>
    <x v="64"/>
    <x v="2"/>
    <n v="1"/>
    <m/>
    <s v="2013-01-01"/>
    <s v="2014-05-02"/>
    <s v="2014-05-02"/>
    <m/>
    <s v="info@twentyfour.me"/>
    <m/>
    <s v="https://www.crunchbase.com/organization/24me"/>
    <s v="https://www.twitter.com/my24me"/>
    <s v="http://www.facebook.com/my24me"/>
    <s v="b13e4f63-03c5-843e-be5f-ffb59d018064"/>
  </r>
  <r>
    <x v="38170"/>
    <s v="beniapp.com"/>
    <s v="BRA"/>
    <m/>
    <s v="Rio de Janeiro"/>
    <s v="Rio De Janeiro"/>
    <x v="0"/>
    <s v="Beni is the easiest mobile loyalty solution that helps small retailers grow their businesses. 100% free."/>
    <s v="loyalty programs|mobile"/>
    <x v="1468"/>
    <x v="1"/>
    <n v="1"/>
    <m/>
    <s v="2014-04-01"/>
    <s v="2014-05-02"/>
    <s v="2014-05-02"/>
    <m/>
    <s v="suporte@beniapp.com"/>
    <m/>
    <s v="https://www.crunchbase.com/organization/beni"/>
    <s v="https://www.twitter.com/beniapp"/>
    <s v="https://www.facebook.com/beniapp"/>
    <s v="e54434a8-527c-e7ed-3956-c28874f5e496"/>
  </r>
  <r>
    <x v="38171"/>
    <s v="bess-tech.com"/>
    <s v="USA"/>
    <s v="NY"/>
    <s v="Bowling Green"/>
    <s v="Albany"/>
    <x v="0"/>
    <s v="Besstech LLC is a lithium-ion component design and engineering company, helping companies improve the performance of lithium ion component."/>
    <s v="cleantech|electronics|manufacturing|semiconductor"/>
    <x v="5825"/>
    <x v="1"/>
    <n v="1"/>
    <n v="400000"/>
    <s v="2010-07-27"/>
    <s v="2014-05-02"/>
    <s v="2014-05-02"/>
    <m/>
    <s v="info@bess-tech.com"/>
    <n v="5182567029"/>
    <s v="https://www.crunchbase.com/organization/besstech"/>
    <s v="https://www.twitter.com/bess_tech"/>
    <m/>
    <s v="4cee8d57-9e6b-c471-e1bd-f22eb86b21b9"/>
  </r>
  <r>
    <x v="38172"/>
    <s v="bomgar.com"/>
    <s v="USA"/>
    <s v="MS"/>
    <s v="Jackson"/>
    <s v="Ridgeland"/>
    <x v="2"/>
    <s v="Bomgar is a remote support solution allowing support technicians to connect with end-user systems via firewalls from PCs or mobile devices."/>
    <s v="computer|customer service|software"/>
    <x v="148"/>
    <x v="9"/>
    <n v="3"/>
    <n v="11000000"/>
    <s v="2003-09-01"/>
    <s v="2005-10-17"/>
    <s v="2014-05-02"/>
    <m/>
    <s v="info@bomgar.com"/>
    <m/>
    <s v="https://www.crunchbase.com/organization/bomgar"/>
    <s v="https://www.twitter.com/bomgar"/>
    <s v="http://www.facebook.com/bomgar"/>
    <s v="bd836742-ef28-814e-5ab1-506a7ae4e6fc"/>
  </r>
  <r>
    <x v="38173"/>
    <s v="ezeep.com"/>
    <s v="DEU"/>
    <m/>
    <s v="Berlin"/>
    <s v="Berlin"/>
    <x v="0"/>
    <s v="ezeep is a cloud-managed printing software service for office spaces."/>
    <s v="cloud computing|enterprise software|printing"/>
    <x v="425"/>
    <x v="0"/>
    <n v="4"/>
    <n v="675150"/>
    <s v="2010-01-01"/>
    <s v="2011-06-01"/>
    <s v="2014-05-02"/>
    <m/>
    <s v="contact@ezeep.com"/>
    <n v="4930521070750"/>
    <s v="https://www.crunchbase.com/organization/ezeep"/>
    <s v="https://www.twitter.com/ezeep"/>
    <s v="http://www.facebook.com/ezeeplive"/>
    <s v="f20f2027-5f3a-5be4-fdea-9f750bf4f101"/>
  </r>
  <r>
    <x v="38174"/>
    <m/>
    <s v="FIN"/>
    <m/>
    <s v="JyvÃ¤skylÃ¤"/>
    <s v="Jyväskylä"/>
    <x v="0"/>
    <s v="HyperLive streams live concert audio from the world’s biggest artists to any mobile device."/>
    <m/>
    <x v="5"/>
    <x v="1"/>
    <n v="1"/>
    <m/>
    <s v="2014-10-17"/>
    <s v="2014-05-02"/>
    <s v="2014-05-02"/>
    <m/>
    <m/>
    <m/>
    <s v="https://www.crunchbase.com/organization/hyperlive"/>
    <m/>
    <m/>
    <s v="08091b0c-fdcd-3fa1-85ae-f2920fbebeba"/>
  </r>
  <r>
    <x v="38175"/>
    <s v="incluyeme.com"/>
    <s v="ARG"/>
    <m/>
    <s v="Buenos Aires"/>
    <s v="Buenos Aires"/>
    <x v="0"/>
    <s v="Incluyeme.com is the first job portal aimed to help people with disabilities in Latin America (more than 30 million people) to find a job."/>
    <s v="employment|internet|recruiting"/>
    <x v="356"/>
    <x v="1"/>
    <n v="2"/>
    <n v="160000"/>
    <s v="2012-12-01"/>
    <s v="2013-12-12"/>
    <s v="2014-05-02"/>
    <m/>
    <s v="info@incluyeme.com"/>
    <m/>
    <s v="https://www.crunchbase.com/organization/incluyeme-com"/>
    <s v="https://www.twitter.com/incluyemecom"/>
    <s v="http://www.facebook.com/incluyemecom"/>
    <s v="86d19701-2fa6-5663-c921-b316b37bd82f"/>
  </r>
  <r>
    <x v="38176"/>
    <s v="jzclothingandcosplaydesignllc.com"/>
    <s v="USA"/>
    <s v="CO"/>
    <s v="Denver"/>
    <s v="Broomfield"/>
    <x v="0"/>
    <s v="JZ Clothing and Cosplay Design is a unique store where they custom make cosplay outfits."/>
    <m/>
    <x v="5"/>
    <x v="2"/>
    <n v="1"/>
    <m/>
    <s v="2013-05-15"/>
    <s v="2014-05-02"/>
    <s v="2014-05-02"/>
    <m/>
    <s v="jzclothingandcosplaydesignllc@gmail.com"/>
    <s v="'+1 (720) 385-8461"/>
    <s v="https://www.crunchbase.com/organization/jz-clothing-and-cosplay-design"/>
    <s v="https://www.twitter.com/jzcosplay"/>
    <s v="http://www.facebook.com/jzclothingandcosplaydesignllc"/>
    <s v="70f7d918-4310-4ac4-0c15-2c081bbd0553"/>
  </r>
  <r>
    <x v="38177"/>
    <s v="kidadmit.com"/>
    <s v="USA"/>
    <s v="CA"/>
    <s v="SF Bay Area"/>
    <s v="San Francisco"/>
    <x v="0"/>
    <s v="KidAdmit is a fast growing solution marketplace (matchmaking) for parents needing education and activity outlets."/>
    <s v="education"/>
    <x v="38"/>
    <x v="1"/>
    <n v="3"/>
    <n v="500000"/>
    <s v="2012-07-01"/>
    <s v="2013-09-01"/>
    <s v="2014-05-02"/>
    <m/>
    <s v="support@kidadmit.com"/>
    <s v="'+1 (415) 890-5430"/>
    <s v="https://www.crunchbase.com/organization/kidadmit"/>
    <s v="https://www.twitter.com/kidadmit"/>
    <s v="http://www.facebook.com/kidadmit"/>
    <s v="7bb400cf-5dae-9b78-0b73-c3f605964c3c"/>
  </r>
  <r>
    <x v="38178"/>
    <s v="loomio.org"/>
    <s v="NZL"/>
    <m/>
    <s v="Wellington"/>
    <s v="Wellington"/>
    <x v="0"/>
    <s v="To create a world where it's easy for everyone to participate in decisions that affect them."/>
    <s v="collaboration|software"/>
    <x v="10"/>
    <x v="0"/>
    <n v="1"/>
    <n v="80000"/>
    <s v="2012-11-01"/>
    <s v="2014-05-02"/>
    <s v="2014-05-02"/>
    <m/>
    <s v="contact@loomio.org"/>
    <s v="'+64 210 232 5433"/>
    <s v="https://www.crunchbase.com/organization/loomio"/>
    <s v="https://www.twitter.com/loomioproject"/>
    <s v="http://www.facebook.com/loomio"/>
    <s v="29c975b3-10af-3c97-ab22-60dc4c108294"/>
  </r>
  <r>
    <x v="38179"/>
    <s v="lumentussocial.com"/>
    <s v="USA"/>
    <s v="NY"/>
    <s v="New York City"/>
    <s v="New York"/>
    <x v="0"/>
    <s v="social media platform designed specifically for real estate brokers"/>
    <s v="social media"/>
    <x v="87"/>
    <x v="0"/>
    <n v="2"/>
    <n v="1135462"/>
    <s v="2011-01-01"/>
    <s v="2013-03-26"/>
    <s v="2014-05-02"/>
    <m/>
    <s v="contact@lumentus.com"/>
    <s v="'212-235-0255"/>
    <s v="https://www.crunchbase.com/organization/lumentus-holdings"/>
    <s v="https://www.twitter.com/lumentussocial"/>
    <s v="http://www.facebook.com/lumentus"/>
    <s v="d89461cb-4037-725c-d7fc-33f2168c9c14"/>
  </r>
  <r>
    <x v="38180"/>
    <s v="mediaredefined.com"/>
    <s v="USA"/>
    <s v="NY"/>
    <s v="New York City"/>
    <s v="New York"/>
    <x v="0"/>
    <s v="Media Redefined was a Digital Agency started in December 2012. It was closed and digital assets were sold to Jason Hirschhorn in 2012."/>
    <s v="information technology|news|social news"/>
    <x v="188"/>
    <x v="0"/>
    <n v="2"/>
    <n v="4475000"/>
    <s v="2009-01-01"/>
    <s v="2014-01-14"/>
    <s v="2014-05-02"/>
    <m/>
    <s v="gauravtechie@gmail.com"/>
    <m/>
    <s v="https://www.crunchbase.com/organization/media-redefined"/>
    <s v="https://www.twitter.com/mediaredef"/>
    <s v="http://www.facebook.com/mediaredefined"/>
    <s v="9e240a68-f34b-424c-5f51-aa9fcf136706"/>
  </r>
  <r>
    <x v="38181"/>
    <s v="mmitonline.com"/>
    <s v="GBR"/>
    <m/>
    <s v="London"/>
    <s v="London"/>
    <x v="0"/>
    <s v="Mobile Media Info Tech (MMIT) is a mobile payment processing company."/>
    <s v="e-commerce|mobile|mobile payments|payments|transaction processing"/>
    <x v="344"/>
    <x v="0"/>
    <n v="2"/>
    <n v="1420000"/>
    <s v="2007-06-05"/>
    <s v="2012-09-11"/>
    <s v="2014-05-02"/>
    <m/>
    <s v="info@mmitonline.com"/>
    <s v="'+44-2086212450"/>
    <s v="https://www.crunchbase.com/organization/mobile-media-info-tech-limited"/>
    <s v="https://www.twitter.com/mmitonline"/>
    <s v="http://www.facebook.com/pages/mmit-m-wallet/115856268454603"/>
    <s v="8a436503-2516-9672-1f78-5f686f09a406"/>
  </r>
  <r>
    <x v="38182"/>
    <s v="opengoaaal.com"/>
    <s v="GBR"/>
    <m/>
    <s v="Bushey"/>
    <s v="Bushey"/>
    <x v="0"/>
    <s v="Open Goaaal! is a brand new invention."/>
    <s v="security"/>
    <x v="175"/>
    <x v="2"/>
    <n v="1"/>
    <n v="16880"/>
    <m/>
    <s v="2014-05-02"/>
    <s v="2014-05-02"/>
    <m/>
    <s v="contactus@opengoaaal.com"/>
    <m/>
    <s v="https://www.crunchbase.com/organization/open-goaaal-trading"/>
    <s v="https://www.twitter.com/opengoaaal"/>
    <s v="http://www.facebook.com/opengoaaal"/>
    <s v="39c1c18d-05b3-7c44-5c23-506703e30dba"/>
  </r>
  <r>
    <x v="38183"/>
    <s v="paper-hunter.com"/>
    <s v="ARE"/>
    <m/>
    <s v="Dubai"/>
    <s v="Dubai"/>
    <x v="0"/>
    <s v="Paper Hunter is a Business-to-Business e-marketing platform for Middle East and Sub-Sahara Africa enabling business development"/>
    <s v="b2b|digital media|e-commerce|e-commerce platforms|marketing automation|mobile"/>
    <x v="5826"/>
    <x v="1"/>
    <n v="1"/>
    <n v="2000"/>
    <s v="2014-04-30"/>
    <s v="2014-05-02"/>
    <s v="2014-05-02"/>
    <m/>
    <m/>
    <m/>
    <s v="https://www.crunchbase.com/organization/paper-hunter"/>
    <s v="https://www.twitter.com/ipaperhunter"/>
    <m/>
    <s v="20440159-1e26-0706-1329-dc50b98b7e27"/>
  </r>
  <r>
    <x v="38184"/>
    <s v="readycart.com"/>
    <s v="USA"/>
    <s v="TN"/>
    <s v="Chattanooga"/>
    <s v="Chattanooga"/>
    <x v="0"/>
    <s v="ReadyCart is an online toolkit that its enables users to generate incremental revenue through curated commerce."/>
    <s v="content creators|e-commerce"/>
    <x v="26"/>
    <x v="1"/>
    <n v="1"/>
    <n v="250000"/>
    <s v="2013-11-01"/>
    <s v="2014-05-02"/>
    <s v="2014-05-02"/>
    <m/>
    <s v="hello@readycart.com"/>
    <n v="116316183242"/>
    <s v="https://www.crunchbase.com/organization/readycart"/>
    <s v="https://www.twitter.com/readycart"/>
    <s v="http://www.facebook.com/readycart"/>
    <s v="aefe3f79-837e-ae9a-63e2-6b56f3081672"/>
  </r>
  <r>
    <x v="38185"/>
    <s v="sagescience.com"/>
    <s v="USA"/>
    <s v="MA"/>
    <s v="Boston"/>
    <s v="Beverly"/>
    <x v="0"/>
    <s v="Sage Science is a biotechnology company developing lab instruments and consumables for life sciences research and diagnostic lab markets."/>
    <s v="biotechnology"/>
    <x v="36"/>
    <x v="0"/>
    <n v="5"/>
    <n v="6671000"/>
    <s v="2005-01-01"/>
    <s v="2007-05-09"/>
    <s v="2014-05-02"/>
    <m/>
    <m/>
    <n v="5414754330"/>
    <s v="https://www.crunchbase.com/organization/sage-science"/>
    <s v="https://www.twitter.com/sagesci"/>
    <m/>
    <s v="f51c693e-30cb-f0e0-5b3d-b298b1c99954"/>
  </r>
  <r>
    <x v="38186"/>
    <s v="windpipecorporation.com"/>
    <s v="USA"/>
    <s v="CO"/>
    <s v="Denver"/>
    <s v="Longmont"/>
    <x v="0"/>
    <s v="WindPipe Corporation develops and delivers wind energy conversion systems for the renewable energy sector to produce electric power."/>
    <s v="hardware|software"/>
    <x v="136"/>
    <x v="1"/>
    <n v="2"/>
    <n v="1050000"/>
    <s v="2010-01-01"/>
    <s v="2012-08-10"/>
    <s v="2014-05-02"/>
    <m/>
    <m/>
    <s v="'303-834-9259"/>
    <s v="https://www.crunchbase.com/organization/windpipe"/>
    <m/>
    <m/>
    <s v="5af40efb-70cf-3295-fc99-58d7a878f6c8"/>
  </r>
  <r>
    <x v="38187"/>
    <s v="winerist.com"/>
    <s v="USA"/>
    <s v="KY"/>
    <s v="Lexington"/>
    <s v="London"/>
    <x v="0"/>
    <s v="Winerist an award winning travel website with the world's largest online wine, food &amp; travel community."/>
    <s v="internet|travel|wine and spirits"/>
    <x v="610"/>
    <x v="1"/>
    <n v="2"/>
    <n v="360000"/>
    <s v="2012-10-01"/>
    <s v="2014-04-30"/>
    <s v="2014-05-02"/>
    <m/>
    <s v="info@winerist.com"/>
    <s v="'+44 20 7096 1006"/>
    <s v="https://www.crunchbase.com/organization/winerist"/>
    <s v="https://www.twitter.com/thewinerist"/>
    <s v="http://www.facebook.com/winerist"/>
    <s v="b688e1de-de66-dd88-cfd1-ea4759e2db3a"/>
  </r>
  <r>
    <x v="38188"/>
    <m/>
    <s v="USA"/>
    <s v="CA"/>
    <s v="SF Bay Area"/>
    <s v="San Jose"/>
    <x v="0"/>
    <s v="Xochitl (So-shee) Gold mines is a gold producer obtaining mining rights through leasing of gold concessions in Tanzania , Africa."/>
    <s v="manufacturing"/>
    <x v="41"/>
    <x v="2"/>
    <n v="1"/>
    <m/>
    <s v="2014-06-20"/>
    <s v="2014-05-02"/>
    <s v="2014-05-02"/>
    <m/>
    <m/>
    <m/>
    <s v="https://www.crunchbase.com/organization/xochitl-so-shee-gold-mines"/>
    <m/>
    <m/>
    <s v="f2009817-2cc6-aa61-33d8-4bafb1ace413"/>
  </r>
  <r>
    <x v="38189"/>
    <s v="24fundraiser.com"/>
    <s v="USA"/>
    <s v="IL"/>
    <s v="Chicago"/>
    <s v="Willowbrook"/>
    <x v="0"/>
    <s v="24Fundraiser is an all-in-one online fundraising platform and cloud-based donor management system."/>
    <s v="non profit"/>
    <x v="5"/>
    <x v="1"/>
    <n v="1"/>
    <n v="400000"/>
    <s v="2007-08-01"/>
    <s v="2014-05-01"/>
    <s v="2014-05-01"/>
    <m/>
    <s v="info@24fundraiser.com"/>
    <s v="'+1 (630) 590-5663"/>
    <s v="https://www.crunchbase.com/organization/24fundraiser-com"/>
    <s v="https://www.twitter.com/24fundraiser"/>
    <s v="http://www.facebook.com/24fundraiser"/>
    <s v="d856ae77-f432-99a7-e519-0887108d13be"/>
  </r>
  <r>
    <x v="38190"/>
    <s v="3sourcing.com"/>
    <s v="USA"/>
    <s v="CA"/>
    <s v="SF Bay Area"/>
    <s v="San Francisco"/>
    <x v="0"/>
    <s v="3Sourcing is a technology-based search engine that enables its users to find people online."/>
    <s v="consulting|human resources|recruiting|search engine"/>
    <x v="356"/>
    <x v="1"/>
    <n v="2"/>
    <m/>
    <s v="2012-01-01"/>
    <s v="2013-10-29"/>
    <s v="2014-05-01"/>
    <m/>
    <s v="hello@3desk.com"/>
    <n v="2032877223"/>
    <s v="https://www.crunchbase.com/organization/3sourcing"/>
    <s v="https://www.twitter.com/3desk"/>
    <s v="http://www.facebook.com/3sourcing"/>
    <s v="5c847270-124f-241f-94db-5932c351390c"/>
  </r>
  <r>
    <x v="38191"/>
    <s v="500videos.com"/>
    <m/>
    <m/>
    <m/>
    <m/>
    <x v="0"/>
    <s v="500videos’s verified video comes with 3-point (place, people, product) verification."/>
    <s v="advertising"/>
    <x v="296"/>
    <x v="1"/>
    <n v="1"/>
    <n v="750000"/>
    <s v="2014-01-01"/>
    <s v="2014-05-01"/>
    <s v="2014-05-01"/>
    <m/>
    <s v="info@500videos.com"/>
    <m/>
    <s v="https://www.crunchbase.com/organization/500videos-inc"/>
    <s v="https://www.twitter.com/500videos"/>
    <s v="https://www.facebook.com/500videos"/>
    <s v="1ee03f12-e9d7-1ffe-3878-6ed6bbb49a3d"/>
  </r>
  <r>
    <x v="38192"/>
    <s v="7summitsagency.com"/>
    <s v="USA"/>
    <s v="WI"/>
    <s v="Milwaukee"/>
    <s v="Milwaukee"/>
    <x v="0"/>
    <s v="7Summits is a Wisconsin-based provider of social business consulting and agency services."/>
    <s v="brand marketing|communities|consulting|semantic search|seo"/>
    <x v="4799"/>
    <x v="6"/>
    <n v="3"/>
    <n v="600000"/>
    <s v="2009-04-01"/>
    <s v="2010-01-01"/>
    <s v="2014-05-01"/>
    <m/>
    <s v="contact7S@7summitsagency.com"/>
    <s v="'414-375-9501"/>
    <s v="https://www.crunchbase.com/organization/7summits"/>
    <s v="https://www.twitter.com/7summitsagency"/>
    <s v="http://www.facebook.com/7summitsagency"/>
    <s v="c54d08f4-7de2-8024-df2c-b04e7cfaaf8d"/>
  </r>
  <r>
    <x v="38193"/>
    <s v="89bits.es"/>
    <s v="ESP"/>
    <m/>
    <s v="Logrono"/>
    <s v="Logroño"/>
    <x v="0"/>
    <s v="Second Screen Entertainment Service"/>
    <s v="digital entertainment|online games|video games"/>
    <x v="472"/>
    <x v="1"/>
    <n v="1"/>
    <n v="55398"/>
    <s v="2012-01-01"/>
    <s v="2014-05-01"/>
    <s v="2014-05-01"/>
    <m/>
    <m/>
    <s v="123 456 7891"/>
    <s v="https://www.crunchbase.com/organization/89-bits-entertainment-studio"/>
    <s v="https://www.twitter.com/89bits"/>
    <m/>
    <s v="15806d7e-3c23-5a71-acac-d77363a304cd"/>
  </r>
  <r>
    <x v="38194"/>
    <s v="activatehub.org"/>
    <s v="USA"/>
    <s v="OR"/>
    <s v="Portland, Oregon"/>
    <s v="Portland"/>
    <x v="0"/>
    <s v="Whatever your community: aggregate, connect, collaborate &amp; instigate action, with ActivateHub."/>
    <s v="communities|events"/>
    <x v="2754"/>
    <x v="2"/>
    <n v="1"/>
    <n v="17000"/>
    <m/>
    <s v="2014-05-01"/>
    <s v="2014-05-01"/>
    <m/>
    <m/>
    <m/>
    <s v="https://www.crunchbase.com/organization/activate-hub"/>
    <s v="https://www.twitter.com/activatehub"/>
    <s v="http://www.facebook.com/activatehub.org"/>
    <s v="9905f353-d4a5-879c-d8e1-71650c693c66"/>
  </r>
  <r>
    <x v="38195"/>
    <s v="adcole.com"/>
    <s v="USA"/>
    <s v="MA"/>
    <s v="Boston"/>
    <s v="Marlborough"/>
    <x v="2"/>
    <s v="World-leading manufacturer of metrology gauges and satellite sun sensors"/>
    <s v="aerospace|industrial|manufacturing"/>
    <x v="222"/>
    <x v="6"/>
    <n v="1"/>
    <m/>
    <s v="1957-01-01"/>
    <s v="2014-05-01"/>
    <s v="2014-05-01"/>
    <m/>
    <s v="info@adcole.com"/>
    <s v="1(150)848-59100"/>
    <s v="https://www.crunchbase.com/organization/adcole-corporation"/>
    <m/>
    <m/>
    <s v="cb19f0ad-e318-074c-4046-ffbb74f7abe0"/>
  </r>
  <r>
    <x v="38196"/>
    <s v="adjetter.com"/>
    <s v="IND"/>
    <m/>
    <s v="Bangalore"/>
    <s v="Bengaluru"/>
    <x v="0"/>
    <s v="Creators of Kapture CRM , Kapdesk and Adzuno"/>
    <s v="crm|customer service|sales automation"/>
    <x v="95"/>
    <x v="3"/>
    <n v="1"/>
    <n v="300000"/>
    <s v="2011-02-15"/>
    <s v="2014-05-01"/>
    <s v="2014-05-01"/>
    <m/>
    <s v="target@adjetter.com"/>
    <n v="9845652898"/>
    <s v="https://www.crunchbase.com/organization/adjetter-media-network"/>
    <s v="https://www.twitter.com/adjetter"/>
    <s v="http://www.facebook.com/adjetter"/>
    <s v="25a8a8b0-1f5f-d829-c664-a86aa2e2d620"/>
  </r>
  <r>
    <x v="38197"/>
    <s v="adormo.com"/>
    <s v="GBR"/>
    <m/>
    <s v="London"/>
    <s v="London"/>
    <x v="0"/>
    <s v="Adormo makes it easy to manage property listings on multiple vacation rental websites like Airbnb."/>
    <s v="leisure|lifestyle|tourism|travel"/>
    <x v="351"/>
    <x v="1"/>
    <n v="1"/>
    <n v="69247"/>
    <s v="2014-04-16"/>
    <s v="2014-05-01"/>
    <s v="2014-05-01"/>
    <m/>
    <s v="info@adormo.com"/>
    <n v="393472714229"/>
    <s v="https://www.crunchbase.com/organization/adormo"/>
    <s v="https://www.twitter.com/adormonews"/>
    <s v="http://www.facebook.com/adormo"/>
    <s v="95e53a87-0752-d3d8-0b07-aa043a7edded"/>
  </r>
  <r>
    <x v="38198"/>
    <s v="glass.aero"/>
    <s v="USA"/>
    <s v="CA"/>
    <s v="San Diego"/>
    <s v="San Diego"/>
    <x v="0"/>
    <s v="Augmented Reality Aerial Navigation"/>
    <s v="augmented reality|national security"/>
    <x v="644"/>
    <x v="1"/>
    <n v="1"/>
    <n v="100000"/>
    <s v="2014-01-02"/>
    <s v="2014-05-01"/>
    <s v="2014-05-01"/>
    <m/>
    <m/>
    <m/>
    <s v="https://www.crunchbase.com/organization/aero-glass"/>
    <s v="https://www.twitter.com/aeroglassware"/>
    <s v="http://www.facebook.com/aeroglassware"/>
    <s v="645ad49a-5895-35a7-2c4a-3644eb765082"/>
  </r>
  <r>
    <x v="38199"/>
    <s v="agsolver.com"/>
    <s v="USA"/>
    <s v="IA"/>
    <s v="Des Moines"/>
    <s v="Ames"/>
    <x v="0"/>
    <s v="AgSolver is agribusiness company combining data management and simulation to increase profits and improve investment returns."/>
    <m/>
    <x v="5"/>
    <x v="0"/>
    <n v="1"/>
    <m/>
    <s v="2013-06-01"/>
    <s v="2014-05-01"/>
    <s v="2014-05-01"/>
    <m/>
    <s v="contact@agsolver.com"/>
    <s v="(515)203-3545"/>
    <s v="https://www.crunchbase.com/organization/agsolver"/>
    <s v="https://www.twitter.com/agsolver"/>
    <s v="https://www.facebook.com/agsolver"/>
    <s v="91b29fcf-b1ff-64eb-0b41-25047945bde9"/>
  </r>
  <r>
    <x v="38200"/>
    <s v="americancannabisconsulting.com"/>
    <s v="USA"/>
    <s v="CO"/>
    <s v="Denver"/>
    <s v="Denver"/>
    <x v="1"/>
    <s v="ACC provides industry specific advisory and consulting services, manufactures cultivation products and facilities for cannabis startups"/>
    <s v="venture capital"/>
    <x v="39"/>
    <x v="0"/>
    <n v="1"/>
    <m/>
    <s v="2013-01-01"/>
    <s v="2014-05-01"/>
    <s v="2014-05-01"/>
    <m/>
    <s v="sales@americancannabisconsulting.com"/>
    <s v="(303) 974-4770"/>
    <s v="https://www.crunchbase.com/organization/american-cannabis-company"/>
    <s v="https://www.twitter.com/@cannabizconsult"/>
    <s v="https://www.facebook.com/growingthenextfrontier"/>
    <s v="47dc40f2-ed58-6f75-cdd3-18dc60f09b5c"/>
  </r>
  <r>
    <x v="38201"/>
    <s v="attorneygroup.com"/>
    <s v="USA"/>
    <s v="AR"/>
    <s v="Little Rock"/>
    <s v="Little Rock"/>
    <x v="0"/>
    <s v="American Injury Attorney Group is a network of law firms that help clients by associating them with qualified and experienced attorneys."/>
    <s v="legal|publishing"/>
    <x v="3221"/>
    <x v="0"/>
    <n v="1"/>
    <n v="3000000"/>
    <s v="2012-09-01"/>
    <s v="2014-05-01"/>
    <s v="2014-05-01"/>
    <m/>
    <s v="info@attorneygroup.com"/>
    <s v="(888) 888-0612"/>
    <s v="https://www.crunchbase.com/organization/american-injury-attorney-group"/>
    <s v="https://www.twitter.com/attorneygroup"/>
    <s v="https://www.facebook.com/attorneygroup"/>
    <s v="0eadcb03-bf4b-db7f-c620-c1d071a9f7fc"/>
  </r>
  <r>
    <x v="38202"/>
    <s v="apeeltech.com"/>
    <s v="USA"/>
    <s v="CA"/>
    <s v="Santa Barbara"/>
    <s v="Santa Barbara"/>
    <x v="0"/>
    <s v="Apeel creates products from natural plant extracts that reduces reliance on pesticides and increases produce quality and crop yield."/>
    <s v="agriculture|product design"/>
    <x v="5827"/>
    <x v="0"/>
    <n v="1"/>
    <m/>
    <s v="2012-01-01"/>
    <s v="2014-05-01"/>
    <s v="2014-05-01"/>
    <m/>
    <s v="info@apeelsciences.com"/>
    <n v="13602815475"/>
    <s v="https://www.crunchbase.com/organization/apeel-sciences"/>
    <s v="https://www.twitter.com/apeelsciences"/>
    <s v="https://www.facebook.com/apeelsciences"/>
    <s v="06e95860-73b8-a874-22c1-6019a8ef9b9a"/>
  </r>
  <r>
    <x v="38203"/>
    <s v="apparcar.com"/>
    <s v="ESP"/>
    <m/>
    <s v="Madrid"/>
    <s v="Madrid"/>
    <x v="2"/>
    <s v="Apparcar is an online booking system that enables individuals to find and reserve on-street parking spots using their smartphones."/>
    <s v="software"/>
    <x v="10"/>
    <x v="1"/>
    <n v="1"/>
    <n v="55398"/>
    <m/>
    <s v="2014-05-01"/>
    <s v="2014-05-01"/>
    <m/>
    <s v="comunicacion@apparcar.com"/>
    <n v="34686009217"/>
    <s v="https://www.crunchbase.com/organization/apparcar"/>
    <s v="https://www.twitter.com/apparcar"/>
    <s v="http://www.facebook.com/apparcar"/>
    <s v="3d427e32-d6fe-d9a5-d447-a8a33b815fca"/>
  </r>
  <r>
    <x v="38204"/>
    <s v="artcorgi.com"/>
    <s v="USA"/>
    <s v="CA"/>
    <s v="SF Bay Area"/>
    <s v="Mountain View"/>
    <x v="0"/>
    <s v="Marketplace For Commissioned Art"/>
    <s v="art|marketplace|retail"/>
    <x v="26"/>
    <x v="2"/>
    <n v="1"/>
    <n v="200000"/>
    <s v="2013-01-01"/>
    <s v="2014-05-01"/>
    <s v="2014-05-01"/>
    <m/>
    <s v="hello@artcorgi.com"/>
    <m/>
    <s v="https://www.crunchbase.com/organization/artcorgi"/>
    <s v="https://www.twitter.com/artcorgi"/>
    <s v="http://www.facebook.com/artcorgi"/>
    <s v="2caad86e-5b4e-49d0-8ae3-e714f32e7395"/>
  </r>
  <r>
    <x v="38205"/>
    <s v="artquant.com"/>
    <s v="RUS"/>
    <m/>
    <s v="Moscow"/>
    <s v="Moscow"/>
    <x v="0"/>
    <s v="ArtQuant Ltd. provides innovative, tech-based financial and investment solutions."/>
    <s v="fintech|information technology"/>
    <x v="690"/>
    <x v="1"/>
    <n v="1"/>
    <n v="600000"/>
    <s v="2014-01-01"/>
    <s v="2014-05-01"/>
    <s v="2014-05-01"/>
    <m/>
    <s v="institutions@artquant.com"/>
    <m/>
    <s v="https://www.crunchbase.com/organization/artquant-ltd-"/>
    <s v="https://www.twitter.com/art_quant"/>
    <s v="https://www.facebook.com/artquant-ltd-1579622122259692/?ref=ts&amp;fref=ts"/>
    <s v="f85adff6-1326-8df9-04b1-662248deceee"/>
  </r>
  <r>
    <x v="38206"/>
    <s v="arx.com"/>
    <s v="USA"/>
    <s v="CA"/>
    <s v="SF Bay Area"/>
    <s v="San Francisco"/>
    <x v="0"/>
    <s v="ARX offers CoSign, which is a digital signature solution for security-minded businesses, governments and cloud services."/>
    <s v="identity management|software"/>
    <x v="130"/>
    <x v="2"/>
    <n v="1"/>
    <n v="115656"/>
    <s v="1987-01-01"/>
    <s v="2014-05-01"/>
    <s v="2014-05-01"/>
    <m/>
    <s v="sales@arx.com"/>
    <m/>
    <s v="https://www.crunchbase.com/organization/arx"/>
    <s v="https://www.twitter.com/cosign_arx"/>
    <s v="http://www.facebook.com/cosignbyarx"/>
    <s v="d6a96f7e-1075-92b4-94c4-e44670919259"/>
  </r>
  <r>
    <x v="38207"/>
    <s v="ascendantspirits.com"/>
    <s v="USA"/>
    <s v="CA"/>
    <s v="Santa Barbara"/>
    <s v="Buellton"/>
    <x v="0"/>
    <s v="Ascendant Spirits is the first craft distillery in Santa Barbara County, one of the premier fruit and wine grape growing regions in the USA."/>
    <m/>
    <x v="5"/>
    <x v="0"/>
    <n v="1"/>
    <m/>
    <s v="2011-01-01"/>
    <s v="2014-05-01"/>
    <s v="2014-05-01"/>
    <m/>
    <m/>
    <n v="6268180887"/>
    <s v="https://www.crunchbase.com/organization/ascendant-spirits"/>
    <m/>
    <s v="https://www.facebook.com/ascendantspirits"/>
    <s v="bdcf9e8e-e90d-aa03-9996-4fc1b5b6aece"/>
  </r>
  <r>
    <x v="38208"/>
    <s v="asteriacleaners.co.uk"/>
    <m/>
    <m/>
    <m/>
    <m/>
    <x v="0"/>
    <s v="Asteria Cleaners is a premium on-demand delivered dry cleaning service powered by a mobile app"/>
    <s v="delivery|internet|mobile"/>
    <x v="2363"/>
    <x v="1"/>
    <n v="1"/>
    <n v="252935.45649229101"/>
    <s v="2014-01-01"/>
    <s v="2014-05-01"/>
    <s v="2014-05-01"/>
    <m/>
    <s v="info@asteriacleaners.co.uk"/>
    <s v="'+44 20 7350 0088"/>
    <s v="https://www.crunchbase.com/organization/asteria-cleaners"/>
    <s v="https://www.twitter.com/asteriacleaners"/>
    <s v="https://www.facebook.com/v2.2"/>
    <s v="ee4583ad-4675-51e4-9efa-a79363536973"/>
  </r>
  <r>
    <x v="38209"/>
    <s v="awrideas.com"/>
    <s v="MEX"/>
    <m/>
    <m/>
    <m/>
    <x v="0"/>
    <s v="Primer canal de comunicación contextual offline"/>
    <s v="advertising|messaging"/>
    <x v="4231"/>
    <x v="2"/>
    <n v="3"/>
    <n v="197638"/>
    <m/>
    <s v="2012-10-01"/>
    <s v="2014-05-01"/>
    <m/>
    <m/>
    <m/>
    <s v="https://www.crunchbase.com/organization/awareness-card"/>
    <s v="https://www.twitter.com/awrideas"/>
    <s v="https://www.facebook.com/awrideas"/>
    <s v="6c8504c7-af8e-c3aa-b7fc-24377fce61ef"/>
  </r>
  <r>
    <x v="38210"/>
    <s v="awesomesaucelabs.com"/>
    <s v="USA"/>
    <s v="CA"/>
    <s v="Los Angeles"/>
    <s v="Los Angeles"/>
    <x v="0"/>
    <s v="Awesome Sauce Labs develops and offers flying cameras that enable users to capture their every move."/>
    <s v="consumer electronics|photography|robotics"/>
    <x v="5828"/>
    <x v="1"/>
    <n v="1"/>
    <n v="50000"/>
    <m/>
    <s v="2014-05-01"/>
    <s v="2014-05-01"/>
    <m/>
    <m/>
    <m/>
    <s v="https://www.crunchbase.com/organization/awesome-sauce-labs"/>
    <s v="https://www.twitter.com/@as_labs"/>
    <m/>
    <s v="b74cc864-3b07-3990-f84f-4539092a2e7c"/>
  </r>
  <r>
    <x v="38211"/>
    <s v="axisstars.com"/>
    <s v="GBR"/>
    <m/>
    <s v="London"/>
    <s v="London"/>
    <x v="0"/>
    <s v="An Exclusive Social Network for Sports Professionals Bringing Fair Play to Sports Contracts"/>
    <s v="professional networking|sports"/>
    <x v="5049"/>
    <x v="1"/>
    <n v="1"/>
    <n v="553980"/>
    <s v="2014-05-01"/>
    <s v="2014-05-01"/>
    <s v="2014-05-01"/>
    <m/>
    <s v="info@axisstars.com"/>
    <m/>
    <s v="https://www.crunchbase.com/organization/axis-stars-limited"/>
    <s v="https://www.twitter.com/louissaha08"/>
    <s v="https://www.facebook.com/axisstars"/>
    <s v="5b2a104e-4db0-f99c-ba29-0c9d3b67b392"/>
  </r>
  <r>
    <x v="38212"/>
    <s v="bcontext.com"/>
    <s v="USA"/>
    <s v="NY"/>
    <s v="New York City"/>
    <s v="New York"/>
    <x v="0"/>
    <s v="bContext transforms hand-written notations, audio and video narrative to static documents via tablets."/>
    <s v="mobile"/>
    <x v="15"/>
    <x v="0"/>
    <n v="4"/>
    <n v="240000"/>
    <s v="2011-06-26"/>
    <s v="2011-09-23"/>
    <s v="2014-05-01"/>
    <m/>
    <s v="contact@bcontext.com"/>
    <m/>
    <s v="https://www.crunchbase.com/organization/bnapkin"/>
    <s v="https://www.twitter.com/bcontext"/>
    <s v="http://www.facebook.com/bcontext"/>
    <s v="c73a77b4-99e1-037f-2579-81b4caaf46d8"/>
  </r>
  <r>
    <x v="38213"/>
    <s v="bedycasa.com"/>
    <s v="FRA"/>
    <m/>
    <s v="Montpellier"/>
    <s v="Montpellier"/>
    <x v="0"/>
    <s v="BedyCasa is pionner in Homestay booking allowing travelers to sleep at local's and host to make extra money by renting out a free room"/>
    <s v="education|hospitality|travel"/>
    <x v="545"/>
    <x v="2"/>
    <n v="4"/>
    <n v="3536032.5577050899"/>
    <s v="2007-07-01"/>
    <s v="2009-09-01"/>
    <s v="2014-05-01"/>
    <m/>
    <m/>
    <m/>
    <s v="https://www.crunchbase.com/organization/bedycasa"/>
    <s v="https://www.twitter.com/bedycasa"/>
    <s v="http://www.facebook.com/bedycasa"/>
    <s v="eda0a4cd-61c1-3c90-a13d-0bfc92a764a8"/>
  </r>
  <r>
    <x v="38214"/>
    <s v="bellwether-institute.net"/>
    <s v="USA"/>
    <s v="GA"/>
    <s v="Atlanta"/>
    <s v="Atlanta"/>
    <x v="0"/>
    <s v="Bellwether Institute is a global business strategy research firm focused on China OEM business growth &amp; lower greenhouse gas emissions."/>
    <s v="emerging markets|innovation management|machine learning|market research|supply chain management"/>
    <x v="5829"/>
    <x v="0"/>
    <n v="2"/>
    <m/>
    <s v="2005-09-01"/>
    <s v="2013-12-01"/>
    <s v="2014-05-01"/>
    <m/>
    <m/>
    <s v="(404)386-2437"/>
    <s v="https://www.crunchbase.com/organization/bellwether-institute"/>
    <m/>
    <m/>
    <s v="677b192f-184c-55fb-9f00-67b3ff0e7697"/>
  </r>
  <r>
    <x v="38215"/>
    <s v="biglauncher.com"/>
    <s v="CZE"/>
    <m/>
    <s v="CZE - Other"/>
    <s v="Pardubice"/>
    <x v="0"/>
    <s v="BIG Launcher is a custom interface for Android platforms designed for users with poor vision."/>
    <s v="apps|elderly|finance|fintech|mobile"/>
    <x v="313"/>
    <x v="1"/>
    <n v="2"/>
    <n v="122738"/>
    <s v="2011-10-01"/>
    <s v="2013-11-01"/>
    <s v="2014-05-01"/>
    <m/>
    <s v="contact@biglauncher.com"/>
    <s v="420 7 7722 3139"/>
    <s v="https://www.crunchbase.com/organization/big-launcher"/>
    <s v="https://www.twitter.com/biglaunch"/>
    <s v="http://www.facebook.com/biglauncher"/>
    <s v="4a18845d-0925-a58b-95d6-6d42b681d405"/>
  </r>
  <r>
    <x v="38216"/>
    <s v="bigscreentools.com"/>
    <s v="AUT"/>
    <m/>
    <s v="Vienna"/>
    <s v="Vienna"/>
    <x v="0"/>
    <s v="Software solutions for the digital movie theaters."/>
    <s v="advertising|film|software"/>
    <x v="4088"/>
    <x v="1"/>
    <n v="1"/>
    <m/>
    <m/>
    <s v="2014-05-01"/>
    <s v="2014-05-01"/>
    <m/>
    <s v="office@bigscreentools.com"/>
    <m/>
    <s v="https://www.crunchbase.com/organization/big-screen-tools"/>
    <s v="https://www.twitter.com/bigscreentools"/>
    <s v="http://www.facebook.com/bigscreentools"/>
    <s v="4f3a9447-c378-73b0-9b04-0c0321f811c6"/>
  </r>
  <r>
    <x v="38217"/>
    <s v="billowby.com"/>
    <s v="USA"/>
    <s v="CA"/>
    <s v="SF Bay Area"/>
    <s v="San Francisco"/>
    <x v="0"/>
    <s v="Billowby is an online Headshop selling pipes, vapes, bongs, and more."/>
    <s v="customer service|e-commerce"/>
    <x v="63"/>
    <x v="2"/>
    <n v="1"/>
    <n v="250000"/>
    <s v="2014-03-01"/>
    <s v="2014-05-01"/>
    <s v="2014-05-01"/>
    <m/>
    <m/>
    <m/>
    <s v="https://www.crunchbase.com/organization/billowby"/>
    <s v="https://www.twitter.com/billowbyco"/>
    <s v="http://www.facebook.com/billowby"/>
    <s v="f88f8136-d2d9-4822-6ea8-e0acce94a5a0"/>
  </r>
  <r>
    <x v="38218"/>
    <s v="blinkt.com"/>
    <m/>
    <m/>
    <m/>
    <m/>
    <x v="0"/>
    <s v="Blinkt - The next generation of people search. Find out who people REALLY are, and connect directly with anyone in just 2 clicks."/>
    <s v="crowdsourcing|search engine|software"/>
    <x v="146"/>
    <x v="2"/>
    <n v="1"/>
    <m/>
    <s v="2013-05-01"/>
    <s v="2014-05-01"/>
    <s v="2014-05-01"/>
    <m/>
    <m/>
    <m/>
    <s v="https://www.crunchbase.com/organization/blinkt"/>
    <s v="https://www.twitter.com/blinkt_it"/>
    <s v="http://www.facebook.com/project.blinkt"/>
    <s v="35ad948c-5763-5d8b-90ad-01d117251ad5"/>
  </r>
  <r>
    <x v="26737"/>
    <s v="justblynk.com"/>
    <s v="CAN"/>
    <s v="ON"/>
    <s v="Toronto"/>
    <s v="Toronto"/>
    <x v="2"/>
    <s v="Your free personal stylist in your pocket"/>
    <s v="lifestyle|personalization|retail"/>
    <x v="131"/>
    <x v="0"/>
    <n v="1"/>
    <n v="50000"/>
    <s v="2014-04-10"/>
    <s v="2014-05-01"/>
    <s v="2014-05-01"/>
    <m/>
    <s v="info@blynkstyle.com"/>
    <m/>
    <s v="https://www.crunchbase.com/organization/blynk"/>
    <s v="https://www.twitter.com/blynkstyle"/>
    <s v="http://www.facebook.com/justblynk"/>
    <s v="5a67504d-abd5-40eb-b66a-f414a88cd88d"/>
  </r>
  <r>
    <x v="38219"/>
    <s v="boxfish.com"/>
    <m/>
    <m/>
    <m/>
    <m/>
    <x v="0"/>
    <s v="Boxfish is a innovation protected group that deciphers coding and text in a certain way unknown by the average individual."/>
    <m/>
    <x v="5"/>
    <x v="2"/>
    <n v="1"/>
    <m/>
    <m/>
    <s v="2014-05-01"/>
    <s v="2014-05-01"/>
    <m/>
    <m/>
    <m/>
    <s v="https://www.crunchbase.com/organization/boxfish-2"/>
    <m/>
    <m/>
    <s v="2433e62b-adcb-5b32-f3a8-3498a5c37f9d"/>
  </r>
  <r>
    <x v="38220"/>
    <m/>
    <m/>
    <m/>
    <m/>
    <m/>
    <x v="0"/>
    <s v="Box Garden"/>
    <m/>
    <x v="5"/>
    <x v="2"/>
    <n v="1"/>
    <n v="34623"/>
    <m/>
    <s v="2014-05-01"/>
    <s v="2014-05-01"/>
    <m/>
    <m/>
    <m/>
    <s v="https://www.crunchbase.com/organization/box-garden"/>
    <m/>
    <m/>
    <s v="1556d73a-3e07-7548-822c-94ac06987660"/>
  </r>
  <r>
    <x v="38221"/>
    <s v="broadstreetmaps.org"/>
    <s v="USA"/>
    <s v="WA"/>
    <s v="Seattle"/>
    <s v="Seattle"/>
    <x v="0"/>
    <s v="Broad Street Maps believes in the power of visual data to inform decisions and communicate impact."/>
    <s v="customer service|information services|information technology"/>
    <x v="59"/>
    <x v="1"/>
    <n v="1"/>
    <n v="17000"/>
    <s v="2012-01-07"/>
    <s v="2014-05-01"/>
    <s v="2014-05-01"/>
    <m/>
    <s v="contact@broadstreetmaps.org"/>
    <m/>
    <s v="https://www.crunchbase.com/organization/broad-street-maps"/>
    <s v="https://www.twitter.com/broadstreetmaps"/>
    <s v="http://www.facebook.com/broadstreetmaps"/>
    <s v="f88c4318-404c-a3da-8dc9-4af136bc8faf"/>
  </r>
  <r>
    <x v="38222"/>
    <s v="brojure.com"/>
    <s v="USA"/>
    <s v="CA"/>
    <s v="San Diego"/>
    <s v="San Diego"/>
    <x v="0"/>
    <s v="Web-based software for the creation of stunning e-brochures, quickly and easily"/>
    <s v="digital media|direct marketing|enterprise software|internet|saas|software"/>
    <x v="646"/>
    <x v="0"/>
    <n v="1"/>
    <n v="2000000"/>
    <s v="2014-03-29"/>
    <s v="2014-05-01"/>
    <s v="2014-05-01"/>
    <m/>
    <s v="support@brojure.com"/>
    <s v="(619)813-8827"/>
    <s v="https://www.crunchbase.com/organization/brojure"/>
    <s v="https://www.twitter.com/brojure"/>
    <s v="https://www.facebook.com/brojure"/>
    <s v="85a05a01-014d-cec5-ca67-3a52dafbf1aa"/>
  </r>
  <r>
    <x v="38223"/>
    <s v="caredash.com"/>
    <s v="USA"/>
    <s v="MA"/>
    <s v="Boston"/>
    <s v="Cambridge"/>
    <x v="0"/>
    <s v="CareDash builds tools to to help maximize personal/family well-being"/>
    <s v="family|lifestyle|wellness"/>
    <x v="582"/>
    <x v="2"/>
    <n v="1"/>
    <n v="500000"/>
    <s v="2013-08-01"/>
    <s v="2014-05-01"/>
    <s v="2014-05-01"/>
    <m/>
    <m/>
    <m/>
    <s v="https://www.crunchbase.com/organization/caredash"/>
    <m/>
    <m/>
    <s v="eec86e2b-027e-10d5-f306-9eee4fc44502"/>
  </r>
  <r>
    <x v="38224"/>
    <s v="mycents.co"/>
    <s v="USA"/>
    <s v="NY"/>
    <s v="New York City"/>
    <s v="New York"/>
    <x v="0"/>
    <s v="Cents is a web &amp; iOS agency that designs websites for nonprofits &amp; builds products to improve the charitable donation experience."/>
    <s v="financial services|non profit|social media"/>
    <x v="459"/>
    <x v="1"/>
    <n v="4"/>
    <n v="248000"/>
    <s v="2012-01-01"/>
    <s v="2014-01-06"/>
    <s v="2014-05-01"/>
    <m/>
    <s v="frank@centscere.com"/>
    <s v="(603) 252-6777"/>
    <s v="https://www.crunchbase.com/organization/centscere"/>
    <s v="https://www.twitter.com/centscere"/>
    <s v="https://www.facebook.com/centscere"/>
    <s v="4c57d88b-0408-c26d-61ea-a6db4d4d97ab"/>
  </r>
  <r>
    <x v="38225"/>
    <s v="certivox.com"/>
    <s v="GBR"/>
    <m/>
    <s v="London"/>
    <s v="London"/>
    <x v="0"/>
    <s v="CertiVox is a Web 2.0 security firm developing information security infrastructure as a service and encryption SaaS-based solutions."/>
    <s v="information services|saas|security"/>
    <x v="25"/>
    <x v="0"/>
    <n v="5"/>
    <n v="12507186"/>
    <s v="2009-03-01"/>
    <s v="2010-03-07"/>
    <s v="2014-05-01"/>
    <m/>
    <s v="info@certivox.com"/>
    <s v="'+44 20 3086 9878"/>
    <s v="https://www.crunchbase.com/organization/certivox"/>
    <s v="https://www.twitter.com/certivox"/>
    <s v="http://www.facebook.com/certivox"/>
    <s v="45dd9af1-f3bf-219a-572a-9c20801fdc4a"/>
  </r>
  <r>
    <x v="38226"/>
    <s v="chrends.com"/>
    <s v="BRN"/>
    <m/>
    <m/>
    <m/>
    <x v="0"/>
    <s v="Bringing freedom of speech to the world through open, untraceable and anonymous chatrooms for trending topics."/>
    <s v="apps|communities|messaging|social media"/>
    <x v="5830"/>
    <x v="1"/>
    <n v="1"/>
    <m/>
    <s v="2013-05-01"/>
    <s v="2014-05-01"/>
    <s v="2014-05-01"/>
    <m/>
    <m/>
    <n v="6732382619"/>
    <s v="https://www.crunchbase.com/organization/chrends"/>
    <m/>
    <s v="http://www.facebook.com/chrends"/>
    <s v="82282cab-bf3f-027e-f36a-2b398e77c23a"/>
  </r>
  <r>
    <x v="38227"/>
    <s v="circleshout.com"/>
    <s v="USA"/>
    <s v="CA"/>
    <s v="San Diego"/>
    <s v="San Diego"/>
    <x v="0"/>
    <s v="White-label, Smart-Restaurant platform that saves restaurants lots of money, by identifying, notifying and preventing wasted energy cost"/>
    <s v="apps|facility management|internet of things|mobile|restaurants|software"/>
    <x v="5831"/>
    <x v="0"/>
    <n v="1"/>
    <n v="2000000"/>
    <s v="2014-05-01"/>
    <s v="2014-05-01"/>
    <s v="2014-05-01"/>
    <m/>
    <s v="info@CircleShout.com"/>
    <m/>
    <s v="https://www.crunchbase.com/organization/circleshout"/>
    <s v="https://www.twitter.com/circleshout"/>
    <s v="https://www.facebook.com/circleshout/"/>
    <s v="3ca36204-aaa3-3022-a9a1-fd84920dd15e"/>
  </r>
  <r>
    <x v="38228"/>
    <s v="cl3ver.com"/>
    <s v="ESP"/>
    <m/>
    <s v="Barcelona"/>
    <s v="Barcelona"/>
    <x v="0"/>
    <s v="CL3VER, SaaS that lets engineers, architects and design professionals create interactive 3D presentations to engage clients on any device."/>
    <s v="3d printing|3d technology|cad|saas|software|web development"/>
    <x v="3235"/>
    <x v="1"/>
    <n v="6"/>
    <n v="661260"/>
    <s v="2011-10-01"/>
    <s v="2012-12-01"/>
    <s v="2014-05-01"/>
    <m/>
    <s v="info@cl3ver.com"/>
    <m/>
    <s v="https://www.crunchbase.com/organization/bevelity"/>
    <s v="https://www.twitter.com/cl3ver_3d"/>
    <s v="http://www.facebook.com/cl3ver"/>
    <s v="b9c46a61-724e-ca52-610d-6b148c3d4fd8"/>
  </r>
  <r>
    <x v="1449"/>
    <s v="clarity.fm"/>
    <s v="USA"/>
    <s v="CA"/>
    <s v="SF Bay Area"/>
    <s v="San Francisco"/>
    <x v="2"/>
    <s v="Clarity provides entrepreneurs with over-the-phone business expertise and mentorships."/>
    <s v="curated web|email marketing|marketplace|social media marketing"/>
    <x v="1236"/>
    <x v="0"/>
    <n v="2"/>
    <n v="2700000"/>
    <s v="2012-01-01"/>
    <s v="2012-12-05"/>
    <s v="2014-05-01"/>
    <m/>
    <s v="help@clarity.fm"/>
    <s v="'855-245-5035"/>
    <s v="https://www.crunchbase.com/organization/clarity-2"/>
    <s v="https://www.twitter.com/getmoreclarity"/>
    <s v="https://www.facebook.com/getmoreclarity"/>
    <s v="039695f0-70a4-ca0a-b016-e669916d2556"/>
  </r>
  <r>
    <x v="38229"/>
    <s v="clicksign.com"/>
    <s v="BRA"/>
    <m/>
    <s v="Sao Paulo"/>
    <s v="São Paulo"/>
    <x v="0"/>
    <s v="Electronic signature solution based in Brazil"/>
    <s v="brand marketing|communications infrastructure"/>
    <x v="79"/>
    <x v="1"/>
    <n v="1"/>
    <m/>
    <s v="2010-08-01"/>
    <s v="2014-05-01"/>
    <s v="2014-05-01"/>
    <m/>
    <s v="marcelo.kramer@clicksign.com"/>
    <s v="(113) 145-2572"/>
    <s v="https://www.crunchbase.com/organization/clicksign"/>
    <s v="https://www.twitter.com/clicksign"/>
    <m/>
    <s v="ecfb726a-4241-1813-dd91-b37321f764e9"/>
  </r>
  <r>
    <x v="38230"/>
    <s v="cloudeassurance.com"/>
    <s v="USA"/>
    <s v="GA"/>
    <s v="Atlanta"/>
    <s v="Atlanta"/>
    <x v="0"/>
    <s v="CloudeAssurance is a risk-intelligent rating, continuous education, and continuous monitoring system providing vendor assurance and more."/>
    <s v="cloud computing|education"/>
    <x v="288"/>
    <x v="2"/>
    <n v="1"/>
    <n v="800000"/>
    <s v="2011-03-01"/>
    <s v="2014-05-01"/>
    <s v="2014-05-01"/>
    <m/>
    <m/>
    <m/>
    <s v="https://www.crunchbase.com/organization/cloudeassurance"/>
    <m/>
    <m/>
    <s v="7e3821e9-2efb-545a-04f7-bc0db39e2fbb"/>
  </r>
  <r>
    <x v="38231"/>
    <s v="coinapult.com"/>
    <s v="PAN"/>
    <m/>
    <s v="Panama City"/>
    <s v="Panama City"/>
    <x v="0"/>
    <s v="Coinapult's Locks gives instant access to bitcoin price protection"/>
    <s v="software"/>
    <x v="10"/>
    <x v="0"/>
    <n v="1"/>
    <n v="775000"/>
    <s v="2012-01-01"/>
    <s v="2014-05-01"/>
    <s v="2014-05-01"/>
    <m/>
    <s v="marketing@coinapult.com"/>
    <m/>
    <s v="https://www.crunchbase.com/organization/coinapult"/>
    <s v="https://www.twitter.com/coinapult"/>
    <s v="http://www.facebook.com/coinapult/info"/>
    <s v="1302ae3a-213a-d1a1-f213-f0c67d32e869"/>
  </r>
  <r>
    <x v="38232"/>
    <s v="corp.compath.me"/>
    <s v="JPN"/>
    <m/>
    <s v="Tokyo"/>
    <s v="Tokyo"/>
    <x v="0"/>
    <s v="Compath Me, Inc. is a software developer that develops a mobile application for its users."/>
    <s v="software"/>
    <x v="10"/>
    <x v="1"/>
    <n v="1"/>
    <n v="500000"/>
    <s v="2012-01-01"/>
    <s v="2014-05-01"/>
    <s v="2014-05-01"/>
    <m/>
    <m/>
    <m/>
    <s v="https://www.crunchbase.com/organization/compath-me-inc"/>
    <m/>
    <m/>
    <s v="1cce47ac-8914-0428-d571-a6128ac81589"/>
  </r>
  <r>
    <x v="38233"/>
    <s v="drivenpixels.com"/>
    <s v="USA"/>
    <s v="CA"/>
    <s v="Bakersfield"/>
    <s v="California City"/>
    <x v="0"/>
    <s v="Create beautiful artworks, draw with your hands in the air!"/>
    <s v="art|digital media"/>
    <x v="631"/>
    <x v="0"/>
    <n v="2"/>
    <n v="50000"/>
    <s v="2012-11-01"/>
    <s v="2014-01-21"/>
    <s v="2014-05-01"/>
    <m/>
    <m/>
    <m/>
    <s v="https://www.crunchbase.com/organization/crispy-driven-pixels"/>
    <s v="https://www.twitter.com/drivenpixels"/>
    <s v="http://www.facebook.com/drivenpixels"/>
    <s v="ce8377b0-27b0-f005-5934-732e099a2889"/>
  </r>
  <r>
    <x v="38234"/>
    <s v="cuaqea.com"/>
    <s v="ESP"/>
    <m/>
    <s v="Madrid"/>
    <s v="Madrid"/>
    <x v="0"/>
    <s v="cuaQea is a voice micro-blog / voice social network for smartphone users."/>
    <s v="audio|blogging platforms|social media|software"/>
    <x v="806"/>
    <x v="1"/>
    <n v="2"/>
    <n v="114869"/>
    <s v="2013-04-01"/>
    <s v="2013-05-01"/>
    <s v="2014-05-01"/>
    <m/>
    <s v="press@cuaqea.com"/>
    <s v="'+34 660 12 38 55"/>
    <s v="https://www.crunchbase.com/organization/cuaqea"/>
    <s v="https://www.twitter.com/cuaqeaapp"/>
    <s v="http://www.facebook.com/cuaqea"/>
    <s v="7be94129-759f-b0c0-c19b-3b093836a1d0"/>
  </r>
  <r>
    <x v="38235"/>
    <s v="cultureconnectme.com"/>
    <s v="USA"/>
    <s v="NY"/>
    <s v="New York City"/>
    <s v="New York"/>
    <x v="0"/>
    <s v="Our platform empowers museums and arts &amp; culture and tourism organizations deliver stunning mobile experiences"/>
    <s v="art|information technology|mobile|tourism"/>
    <x v="5832"/>
    <x v="1"/>
    <n v="1"/>
    <m/>
    <s v="2013-01-01"/>
    <s v="2014-05-01"/>
    <s v="2014-05-01"/>
    <m/>
    <s v="hello@cultureconnectme.com"/>
    <m/>
    <s v="https://www.crunchbase.com/organization/culture-connect"/>
    <s v="https://www.twitter.com/culturexconnect"/>
    <s v="http://www.facebook.com/cultureconnectme"/>
    <s v="edb4b2d1-de44-7047-ee68-798c6397ddf8"/>
  </r>
  <r>
    <x v="38236"/>
    <s v="damejidlo.cz"/>
    <s v="CZE"/>
    <m/>
    <s v="Prague"/>
    <s v="Prague"/>
    <x v="2"/>
    <s v="Dame Jidlo! is an app that helps order food from local restaurants."/>
    <s v="curated web"/>
    <x v="28"/>
    <x v="0"/>
    <n v="3"/>
    <m/>
    <s v="2010-08-01"/>
    <s v="2012-05-01"/>
    <s v="2014-05-01"/>
    <m/>
    <m/>
    <s v="420 8 4011 1666"/>
    <s v="https://www.crunchbase.com/organization/pizzatime"/>
    <s v="https://www.twitter.com/damejidlo"/>
    <s v="http://apps.facebook.com/damejidlo"/>
    <s v="e4af30b4-83ae-56e6-8050-2bd64d4cb363"/>
  </r>
  <r>
    <x v="38237"/>
    <s v="discourseanalytics.com"/>
    <s v="USA"/>
    <s v="DC"/>
    <s v="Washington, D.C."/>
    <s v="Washington"/>
    <x v="0"/>
    <s v="Discourse Analytics is a predictive and prescriptive analytics company that builds profiles."/>
    <s v="analytics|crm|digital media|financial services"/>
    <x v="5833"/>
    <x v="0"/>
    <n v="2"/>
    <n v="1450000"/>
    <s v="2010-11-01"/>
    <s v="2013-02-01"/>
    <s v="2014-05-01"/>
    <m/>
    <s v="aasil@discourseanalytics.com"/>
    <s v="'202-505-1043"/>
    <s v="https://www.crunchbase.com/organization/discourse-analytics"/>
    <s v="https://www.twitter.com/discourseli"/>
    <m/>
    <s v="4a5e0cc7-73e4-7296-8023-ab69d34ea12a"/>
  </r>
  <r>
    <x v="38238"/>
    <s v="discoverabl.es"/>
    <s v="GBR"/>
    <m/>
    <s v="London"/>
    <s v="London"/>
    <x v="0"/>
    <s v="Discoverables is a website offering users an interactive and fun way to create their own personal showcase."/>
    <s v="career planning|education|employment|recruiting|skill assessment|training|young adults"/>
    <x v="220"/>
    <x v="1"/>
    <n v="1"/>
    <n v="33724"/>
    <s v="2013-01-31"/>
    <s v="2014-05-01"/>
    <s v="2014-05-01"/>
    <m/>
    <s v="arfah@discoverabl.es"/>
    <m/>
    <s v="https://www.crunchbase.com/organization/discoverables"/>
    <s v="https://www.twitter.com/discoverables"/>
    <s v="http://www.facebook.com/discoverables"/>
    <s v="609f3074-a025-1d6f-170b-d60ec9ddde1e"/>
  </r>
  <r>
    <x v="38239"/>
    <s v="de-mgmt.com"/>
    <s v="USA"/>
    <s v="WA"/>
    <s v="Seattle"/>
    <s v="Seattle"/>
    <x v="0"/>
    <s v="DEM helps transform end-user energy management discussions from kWh and BTUs to practical metrics that are meaningful to business owners."/>
    <s v="energy management"/>
    <x v="300"/>
    <x v="1"/>
    <n v="1"/>
    <n v="17000"/>
    <s v="2009-01-01"/>
    <s v="2014-05-01"/>
    <s v="2014-05-01"/>
    <m/>
    <s v="info@de-mgmt.com"/>
    <s v="(206) 462-0331"/>
    <s v="https://www.crunchbase.com/organization/distributed-energy-management"/>
    <s v="https://www.twitter.com/distenergymgmt"/>
    <s v="http://www.facebook.com/distributedenergymanagement"/>
    <s v="cef937e0-c8e3-fdc7-7006-91eca60d63e9"/>
  </r>
  <r>
    <x v="38240"/>
    <s v="donde.me"/>
    <s v="USA"/>
    <s v="NY"/>
    <s v="New York City"/>
    <s v="New York"/>
    <x v="0"/>
    <s v="Donde is the first search tool that allows users to find any fashion item they have in mind with visuals rather then text."/>
    <s v="apps|e-commerce|fashion|mobile|search engine"/>
    <x v="512"/>
    <x v="1"/>
    <n v="2"/>
    <m/>
    <s v="2013-01-01"/>
    <s v="2014-02-01"/>
    <s v="2014-05-01"/>
    <m/>
    <s v="liat@dondefashion.com"/>
    <s v="(650) 687-7747"/>
    <s v="https://www.crunchbase.com/organization/donde-2"/>
    <s v="https://www.twitter.com/dondefashion"/>
    <s v="http://www.facebook.com/dondefashion2014"/>
    <s v="db057ffe-7f05-f691-647f-81749f638d78"/>
  </r>
  <r>
    <x v="38241"/>
    <s v="dreamindustries.co"/>
    <s v="RUS"/>
    <m/>
    <s v="Moscow"/>
    <s v="Moscow"/>
    <x v="0"/>
    <s v="Dream Industries is a Moscow-based technology group focused on developing disruptive online products and services."/>
    <s v="advertising platforms|e-commerce|music streaming"/>
    <x v="5834"/>
    <x v="6"/>
    <n v="3"/>
    <n v="36500000"/>
    <s v="2010-01-01"/>
    <s v="2011-06-01"/>
    <s v="2014-05-01"/>
    <m/>
    <s v="connect@dreamindustries.co"/>
    <s v="'+7 (495) 645-10-30"/>
    <s v="https://www.crunchbase.com/organization/dream-industries"/>
    <s v="https://www.twitter.com/dreamindustries"/>
    <s v="http://www.facebook.com/dreamindustries"/>
    <s v="24f9b9a1-e6e5-8dde-e9c9-06d540e2f357"/>
  </r>
  <r>
    <x v="38242"/>
    <s v="drinksendo.com"/>
    <s v="GBR"/>
    <m/>
    <s v="GBR - Other"/>
    <s v="Shoreditch"/>
    <x v="0"/>
    <s v="DrinkSendo lets you send drinks including Starbucks, Costa and Pizza Express to your friends and followers, instantly."/>
    <s v="coffee|supply chain management"/>
    <x v="126"/>
    <x v="2"/>
    <n v="1"/>
    <n v="8431"/>
    <s v="2014-02-01"/>
    <s v="2014-05-01"/>
    <s v="2014-05-01"/>
    <m/>
    <m/>
    <m/>
    <s v="https://www.crunchbase.com/organization/drinksendo"/>
    <m/>
    <m/>
    <s v="9509cb1c-4123-78fd-3050-19feea6e8cbd"/>
  </r>
  <r>
    <x v="38243"/>
    <s v="dskdl.com"/>
    <s v="IND"/>
    <m/>
    <s v="Pune"/>
    <s v="Pune"/>
    <x v="0"/>
    <s v="D S Kulkarni is a trusted real estate brand &amp; well known builders in pune since 35 years."/>
    <s v="real estate"/>
    <x v="76"/>
    <x v="5"/>
    <n v="1"/>
    <m/>
    <s v="1970-01-01"/>
    <s v="2014-05-01"/>
    <s v="2014-05-01"/>
    <m/>
    <s v="sales@dskdl.com"/>
    <n v="912066047100"/>
    <s v="https://www.crunchbase.com/organization/d-s-kulkarni-developers"/>
    <s v="https://www.twitter.com/dskdl1"/>
    <s v="https://www.facebook.com/dskdl/"/>
    <s v="56044927-026b-21d9-af34-66e7cd44c55b"/>
  </r>
  <r>
    <x v="38244"/>
    <s v="eafruitsfarm.com"/>
    <s v="TAN"/>
    <m/>
    <s v="TZA - Other"/>
    <s v="Bagamoyo"/>
    <x v="0"/>
    <s v="To provide 100% satisfaction by offering fruits and vegetables of the highest quality, impeccable services, guaranteeing accurate supply."/>
    <s v="agriculture"/>
    <x v="213"/>
    <x v="2"/>
    <n v="1"/>
    <n v="17000"/>
    <s v="2011-01-01"/>
    <s v="2014-05-01"/>
    <s v="2014-05-01"/>
    <m/>
    <s v="tompresty@gmail.com"/>
    <n v="255786379409"/>
    <s v="https://www.crunchbase.com/organization/ea-fruits-farm"/>
    <s v="https://www.twitter.com/farmtz"/>
    <s v="http://www.facebook.com/eafruits.farmtz"/>
    <s v="9d9a9edd-1d08-88a4-6968-9e222a6a2de6"/>
  </r>
  <r>
    <x v="38245"/>
    <s v="ecohydra.com"/>
    <m/>
    <m/>
    <m/>
    <m/>
    <x v="0"/>
    <s v="EcoHydra delives superior hand hygiene formulations which are both effective, yet kind to the skin, unlike harsh alcohol-based products."/>
    <s v="health care|medical|pharmaceutical"/>
    <x v="3"/>
    <x v="1"/>
    <n v="1"/>
    <n v="886117.215911326"/>
    <s v="2004-10-01"/>
    <s v="2014-05-01"/>
    <s v="2014-05-01"/>
    <m/>
    <m/>
    <s v="44 8456 210610"/>
    <s v="https://www.crunchbase.com/organization/ecohydra-technologies-ltd"/>
    <s v="https://www.twitter.com/ecohydra"/>
    <m/>
    <s v="cfbe3b96-6d52-b2c2-2444-9bf6ba61f88b"/>
  </r>
  <r>
    <x v="38246"/>
    <s v="ecozy.de"/>
    <s v="DEU"/>
    <m/>
    <s v="Munich"/>
    <s v="Munich"/>
    <x v="0"/>
    <s v="Your frictionless smart heating experience."/>
    <s v="clean energy|hardware|intelligent systems|internet of things|smart building|software"/>
    <x v="5835"/>
    <x v="0"/>
    <n v="1"/>
    <n v="304689"/>
    <s v="2013-01-01"/>
    <s v="2014-05-01"/>
    <s v="2014-05-01"/>
    <m/>
    <s v="info@ecozy.de"/>
    <s v="'+49 89 18932570"/>
    <s v="https://www.crunchbase.com/organization/ecozy"/>
    <s v="https://www.twitter.com/ecozyeurope"/>
    <s v="https://www.facebook.com/ecozyeurope"/>
    <s v="d1c91739-0aad-83e0-a6c5-ae7b2d3af297"/>
  </r>
  <r>
    <x v="38247"/>
    <s v="energiency.com"/>
    <s v="FRA"/>
    <m/>
    <s v="Paris"/>
    <s v="Paris"/>
    <x v="0"/>
    <s v="Energiency is SaaS platform to assess and manage energy performance industrial environment."/>
    <m/>
    <x v="5"/>
    <x v="0"/>
    <n v="1"/>
    <m/>
    <s v="2013-01-01"/>
    <s v="2014-05-01"/>
    <s v="2014-05-01"/>
    <m/>
    <m/>
    <m/>
    <s v="https://www.crunchbase.com/organization/energiency"/>
    <s v="https://www.twitter.com/energiency"/>
    <m/>
    <s v="77b1f683-c434-38d2-dfb2-82f27ca0372a"/>
  </r>
  <r>
    <x v="38248"/>
    <s v="eone-time.com"/>
    <s v="USA"/>
    <s v="DC"/>
    <s v="Washington, D.C."/>
    <s v="Washington"/>
    <x v="0"/>
    <s v="Eone creates innovative products with inclusive designs."/>
    <s v="fashion|innovation management|product design"/>
    <x v="350"/>
    <x v="1"/>
    <n v="2"/>
    <n v="994000"/>
    <s v="2012-06-19"/>
    <s v="2013-08-15"/>
    <s v="2014-05-01"/>
    <m/>
    <s v="hello@eone-time.com"/>
    <m/>
    <s v="https://www.crunchbase.com/organization/eone-timepieces"/>
    <s v="https://www.twitter.com/eonetimepieces"/>
    <s v="https://www.facebook.com/eonetimepieces"/>
    <s v="f9b11952-b981-6a4b-fc94-54fc15b3a1ba"/>
  </r>
  <r>
    <x v="38249"/>
    <s v="eplaque.fr"/>
    <s v="FRA"/>
    <m/>
    <s v="FRA - Other"/>
    <s v="Épinay-sous-sénart"/>
    <x v="0"/>
    <s v="E-Plaque is a vehicle registration service allowing drivers to get their car registration document and license plate delivered online."/>
    <m/>
    <x v="5"/>
    <x v="1"/>
    <n v="1"/>
    <m/>
    <s v="2009-01-01"/>
    <s v="2014-05-01"/>
    <s v="2014-05-01"/>
    <m/>
    <s v="contact@eplaque.fr"/>
    <s v="'+33 892 49 20 49"/>
    <s v="https://www.crunchbase.com/organization/e-plaque"/>
    <s v="https://www.twitter.com/eplaque"/>
    <s v="https://www.facebook.com/eplaque/"/>
    <s v="04f4b9a1-0463-dd18-8751-0c03514f487a"/>
  </r>
  <r>
    <x v="38250"/>
    <s v="eqlim.com"/>
    <s v="LBN"/>
    <m/>
    <s v="Beirut"/>
    <s v="Beirut"/>
    <x v="0"/>
    <s v="Real time geopolitics: EQLIM delivers risk intelligence data on global supply chains"/>
    <s v="analytics|big data|infrastructure|risk management"/>
    <x v="178"/>
    <x v="0"/>
    <n v="1"/>
    <n v="425000"/>
    <s v="2013-01-01"/>
    <s v="2014-05-01"/>
    <s v="2014-05-01"/>
    <m/>
    <s v="info@eqlim.com"/>
    <s v="961 1 749 313"/>
    <s v="https://www.crunchbase.com/organization/eqlim"/>
    <s v="https://www.twitter.com/eqlim"/>
    <m/>
    <s v="e914ae20-c673-9792-e0ab-f4d5a0c15d1e"/>
  </r>
  <r>
    <x v="38251"/>
    <s v="evento.com"/>
    <s v="ISR"/>
    <m/>
    <s v="ISR - Other"/>
    <s v="Ramat Yishai"/>
    <x v="0"/>
    <s v="Evento creates customized ticketing solutions - increasing sales and engagement across clients’ mobile and social assets."/>
    <s v="apps|e-commerce|enterprise software|mobile|sports|ticketing"/>
    <x v="167"/>
    <x v="0"/>
    <n v="3"/>
    <n v="750000"/>
    <s v="2010-01-01"/>
    <s v="2012-01-01"/>
    <s v="2014-05-01"/>
    <m/>
    <s v="info@evento.com"/>
    <n v="972774701211"/>
    <s v="https://www.crunchbase.com/organization/evento-social-promotion"/>
    <s v="https://www.twitter.com/eventosocialpro"/>
    <s v="http://www.facebook.com/harlemglobetrottersisrael2014"/>
    <s v="a77e3a65-612e-44c3-a799-d923fb84b460"/>
  </r>
  <r>
    <x v="38252"/>
    <s v="famigo.com"/>
    <s v="USA"/>
    <s v="TX"/>
    <s v="Austin"/>
    <s v="Austin"/>
    <x v="0"/>
    <s v="Famigo provides a platform for families to discover, manage and enjoy content and applications on smartphones and tablets."/>
    <s v="mobile"/>
    <x v="15"/>
    <x v="0"/>
    <n v="5"/>
    <n v="2020000"/>
    <s v="2009-01-01"/>
    <s v="2009-04-22"/>
    <s v="2014-05-01"/>
    <m/>
    <s v="info@famigo.com"/>
    <s v="'888-509-5850"/>
    <s v="https://www.crunchbase.com/organization/famigo"/>
    <s v="https://www.twitter.com/famigo"/>
    <s v="http://www.facebook.com/famigoinc"/>
    <s v="1e65b391-4ed1-20fd-560e-f6a8541885c8"/>
  </r>
  <r>
    <x v="38253"/>
    <s v="fashupp.com"/>
    <s v="IND"/>
    <m/>
    <s v="Delhi"/>
    <s v="Delhi"/>
    <x v="0"/>
    <s v="fashupp is a community where you can discover, create and share the latest trends and looks in Indian fashion."/>
    <s v="e-commerce"/>
    <x v="63"/>
    <x v="1"/>
    <n v="1"/>
    <n v="20000"/>
    <s v="2013-12-01"/>
    <s v="2014-05-01"/>
    <s v="2014-05-01"/>
    <m/>
    <s v="wassupp@fashupp.com"/>
    <m/>
    <s v="https://www.crunchbase.com/organization/fashupp"/>
    <s v="https://www.twitter.com/fashuppindia"/>
    <s v="https://www.facebook.com/fashuppindia"/>
    <s v="045e15a7-b4cf-46e4-6d48-c1b5dfb9fdb7"/>
  </r>
  <r>
    <x v="38254"/>
    <s v="fieldmanagement.us"/>
    <s v="USA"/>
    <s v="OH"/>
    <s v="Cincinnati"/>
    <s v="Cincinnati"/>
    <x v="0"/>
    <s v="Field Dailies is a field-service applications development company."/>
    <s v="saas|software|telecommunications"/>
    <x v="136"/>
    <x v="1"/>
    <n v="1"/>
    <n v="50000"/>
    <s v="2013-01-01"/>
    <s v="2014-05-01"/>
    <s v="2014-05-01"/>
    <m/>
    <m/>
    <m/>
    <s v="https://www.crunchbase.com/organization/field-dailies"/>
    <s v="https://www.twitter.com/fielddailies"/>
    <s v="http://www.facebook.com/pages/field-dailies/467517893331521"/>
    <s v="7c7b18c4-3661-d19b-acae-273096d8318a"/>
  </r>
  <r>
    <x v="38255"/>
    <s v="finatext.com"/>
    <s v="JPN"/>
    <m/>
    <s v="Tokyo"/>
    <s v="Tokyo"/>
    <x v="0"/>
    <s v="Mobile Financial Service Provider"/>
    <s v="financial services|mobile"/>
    <x v="134"/>
    <x v="1"/>
    <n v="1"/>
    <n v="300000"/>
    <s v="2014-01-05"/>
    <s v="2014-05-01"/>
    <s v="2014-05-01"/>
    <m/>
    <m/>
    <m/>
    <s v="https://www.crunchbase.com/organization/finatext-ltd"/>
    <m/>
    <m/>
    <s v="7c8375de-8af8-519a-36f5-53e372a43812"/>
  </r>
  <r>
    <x v="38256"/>
    <s v="fitogram.de"/>
    <s v="DEU"/>
    <m/>
    <s v="Cologne"/>
    <s v="Köln"/>
    <x v="0"/>
    <s v="fitness directory and marketplace"/>
    <s v="health care"/>
    <x v="3"/>
    <x v="2"/>
    <n v="1"/>
    <m/>
    <s v="2013-12-01"/>
    <s v="2014-05-01"/>
    <s v="2014-05-01"/>
    <m/>
    <s v="contact@fitogram.de"/>
    <m/>
    <s v="https://www.crunchbase.com/organization/fitogram-de"/>
    <s v="https://www.twitter.com/fitogramde"/>
    <s v="http://www.facebook.com/fitogram"/>
    <s v="edc8501f-75c6-3268-1a90-1ea0c8c9cd10"/>
  </r>
  <r>
    <x v="38257"/>
    <s v="foogi.me"/>
    <s v="AUS"/>
    <m/>
    <s v="Sydney"/>
    <s v="Sydney"/>
    <x v="0"/>
    <s v="Foogi is a Sydney based software startup that is revolutionising the way meetings are scheduled."/>
    <s v="enterprise software|mobile|software"/>
    <x v="245"/>
    <x v="1"/>
    <n v="1"/>
    <n v="50000"/>
    <s v="2014-01-01"/>
    <s v="2014-05-01"/>
    <s v="2014-05-01"/>
    <m/>
    <s v="founders@foogi.me"/>
    <m/>
    <s v="https://www.crunchbase.com/organization/foogi-inc"/>
    <s v="https://www.twitter.com/foogime"/>
    <s v="http://www.facebook.com/foogime"/>
    <s v="54f1a128-b108-ba8f-4abc-085c6cf73669"/>
  </r>
  <r>
    <x v="38258"/>
    <s v="founch.com"/>
    <s v="IND"/>
    <m/>
    <m/>
    <m/>
    <x v="0"/>
    <s v="Bringing Together, Best Information, At One Place!"/>
    <s v="content discovery"/>
    <x v="233"/>
    <x v="1"/>
    <n v="1"/>
    <n v="20000"/>
    <s v="2015-01-01"/>
    <s v="2014-05-01"/>
    <s v="2014-05-01"/>
    <m/>
    <s v="contactus@founch.com"/>
    <s v="91 84 4713 6882"/>
    <s v="https://www.crunchbase.com/organization/founch"/>
    <s v="https://www.twitter.com/officialfounch"/>
    <s v="https://www.facebook.com/officialfounch"/>
    <s v="bd5b2aa5-a01a-67c9-71f3-859707bd4169"/>
  </r>
  <r>
    <x v="38259"/>
    <s v="further.media"/>
    <s v="USA"/>
    <s v="NY"/>
    <s v="New York City"/>
    <s v="New York"/>
    <x v="0"/>
    <s v="Further is a digital media company that develops platform technologies and marketing solutions for publishers, journalists, and brands."/>
    <s v="brand marketing|content|digital media|publishing"/>
    <x v="2247"/>
    <x v="1"/>
    <n v="1"/>
    <n v="80000"/>
    <s v="2014-04-01"/>
    <s v="2014-05-01"/>
    <s v="2014-05-01"/>
    <m/>
    <m/>
    <m/>
    <s v="https://www.crunchbase.com/organization/further-2"/>
    <s v="https://www.twitter.com/furthermedia"/>
    <s v="https://www.facebook.com/furthermedia?_rdr"/>
    <s v="9c80f7fb-b3c4-dc93-2e0b-f5d188cb2725"/>
  </r>
  <r>
    <x v="38260"/>
    <s v="guardian-maritime.com"/>
    <s v="GBR"/>
    <m/>
    <s v="London"/>
    <s v="Portsmouth"/>
    <x v="0"/>
    <s v="Guardian Maritime Limited is owned and run by husband and wife team David and Teresa Stevens."/>
    <s v="national security|oil and gas|security"/>
    <x v="5836"/>
    <x v="2"/>
    <n v="1"/>
    <n v="185924"/>
    <m/>
    <s v="2014-05-01"/>
    <s v="2014-05-01"/>
    <m/>
    <s v="sales@guardian-maritime.com"/>
    <n v="440239378475"/>
    <s v="https://www.crunchbase.com/organization/guardian-maritime"/>
    <s v="https://www.twitter.com/guardian_ship"/>
    <s v="https://www.facebook.com/pages/guardian-maritime-ltd/230707487077179"/>
    <s v="a8643466-e451-2917-4ceb-af28dc30ac15"/>
  </r>
  <r>
    <x v="38261"/>
    <s v="heckfood.co.uk"/>
    <s v="GBR"/>
    <m/>
    <m/>
    <m/>
    <x v="0"/>
    <s v="Heck Food is a British company that produces and markets sausages."/>
    <s v="food processing"/>
    <x v="7"/>
    <x v="0"/>
    <n v="1"/>
    <n v="1686236.37661527"/>
    <s v="2004-01-01"/>
    <s v="2014-05-01"/>
    <s v="2014-05-01"/>
    <m/>
    <s v="sausages@heckfood.co.uk"/>
    <s v="01845 567053"/>
    <s v="https://www.crunchbase.com/organization/heck-food"/>
    <s v="https://www.twitter.com/heckfood"/>
    <s v="https://www.facebook.com/heckfood"/>
    <s v="e687d3c0-476b-fd28-9037-a0cc417f80bf"/>
  </r>
  <r>
    <x v="38262"/>
    <s v="hoodin.com"/>
    <s v="SWE"/>
    <m/>
    <s v="Malmo"/>
    <s v="Malmö"/>
    <x v="0"/>
    <s v="- Hoodin Smart Content Curation - In a world where content is king, but where digital content comes in an unstructured and massive amount,"/>
    <s v="content creators|location based services|social media"/>
    <x v="3496"/>
    <x v="1"/>
    <n v="2"/>
    <n v="475000"/>
    <s v="2013-01-01"/>
    <s v="2013-10-01"/>
    <s v="2014-05-01"/>
    <m/>
    <s v="info@hoodin.com"/>
    <m/>
    <s v="https://www.crunchbase.com/organization/hoodin"/>
    <s v="https://www.twitter.com/hoodinsverige"/>
    <s v="http://www.facebook.com/hoodin"/>
    <s v="1341f5fa-ef27-7c45-d833-eca28630d3b9"/>
  </r>
  <r>
    <x v="38263"/>
    <s v="hopela.com"/>
    <s v="USA"/>
    <s v="WA"/>
    <s v="Seattle"/>
    <s v="Seattle"/>
    <x v="0"/>
    <s v="Hopela, a mobile and social giving platform, allows donors to discover charitable institutions, donate, and track their giving history."/>
    <s v="charity|mobile"/>
    <x v="15"/>
    <x v="0"/>
    <n v="1"/>
    <n v="10000"/>
    <s v="2014-01-01"/>
    <s v="2014-05-01"/>
    <s v="2014-05-01"/>
    <m/>
    <m/>
    <s v="'425-922-4360"/>
    <s v="https://www.crunchbase.com/organization/hopela"/>
    <m/>
    <m/>
    <s v="f2fcbf55-3616-5b2f-6bfb-5566e84632e6"/>
  </r>
  <r>
    <x v="38264"/>
    <s v="hudooku.com"/>
    <s v="USA"/>
    <s v="CA"/>
    <s v="SF Bay Area"/>
    <s v="Saratoga"/>
    <x v="0"/>
    <s v="Chat with Anyone on Any Website in the World!"/>
    <s v="messaging|social media"/>
    <x v="3141"/>
    <x v="1"/>
    <n v="1"/>
    <n v="175000"/>
    <s v="2014-05-01"/>
    <s v="2014-05-01"/>
    <s v="2014-05-01"/>
    <m/>
    <m/>
    <m/>
    <s v="https://www.crunchbase.com/organization/hudooku-inc"/>
    <m/>
    <m/>
    <s v="538b2bb8-7b3c-24b1-02e4-0e17958ff4e2"/>
  </r>
  <r>
    <x v="38265"/>
    <s v="huxiu.com"/>
    <s v="CHN"/>
    <m/>
    <s v="CHN - Other"/>
    <s v="Dongcheng"/>
    <x v="0"/>
    <s v="Huxiu.com is a Chinese business information and view exchange platform."/>
    <s v="social media"/>
    <x v="87"/>
    <x v="2"/>
    <n v="2"/>
    <n v="157397"/>
    <s v="2012-05-01"/>
    <s v="2012-07-01"/>
    <s v="2014-05-01"/>
    <m/>
    <m/>
    <m/>
    <s v="https://www.crunchbase.com/organization/huxiu-com"/>
    <m/>
    <m/>
    <s v="39179451-5367-b732-f749-44e12a5e6f55"/>
  </r>
  <r>
    <x v="38266"/>
    <s v="hyperpad.com"/>
    <s v="CAN"/>
    <s v="ON"/>
    <s v="London"/>
    <s v="London"/>
    <x v="0"/>
    <s v="Create the Next Big Hit Mobile Game"/>
    <s v="content|ios|mobile"/>
    <x v="4704"/>
    <x v="1"/>
    <n v="2"/>
    <n v="140000"/>
    <s v="2013-01-01"/>
    <s v="2013-05-10"/>
    <s v="2014-05-01"/>
    <m/>
    <m/>
    <n v="15555555555"/>
    <s v="https://www.crunchbase.com/organization/gamepress"/>
    <s v="https://www.twitter.com/hyperpadapp"/>
    <s v="http://www.facebook.com/gamepressapp"/>
    <s v="010b8fc5-8051-6666-815d-f7cfffe29bb9"/>
  </r>
  <r>
    <x v="38267"/>
    <s v="imogul.co"/>
    <s v="USA"/>
    <s v="DC"/>
    <s v="Washington, D.C."/>
    <s v="Washington"/>
    <x v="0"/>
    <s v="iMogul is a crowdsourcing platform for movie lovers and writers of those movies."/>
    <s v="analytics|big data"/>
    <x v="178"/>
    <x v="1"/>
    <n v="1"/>
    <n v="70000"/>
    <s v="2012-12-02"/>
    <s v="2014-05-01"/>
    <s v="2014-05-01"/>
    <m/>
    <s v="info@imogul.co"/>
    <m/>
    <s v="https://www.crunchbase.com/organization/imogul"/>
    <s v="https://www.twitter.com/imoguldoyou"/>
    <s v="http://www.facebook.com/imoguldoyou"/>
    <s v="6d7457b3-5a7a-ddbb-499a-4c90e7d11f7e"/>
  </r>
  <r>
    <x v="38268"/>
    <s v="inhome.me"/>
    <s v="USA"/>
    <s v="CA"/>
    <s v="SF Bay Area"/>
    <s v="San Francisco"/>
    <x v="0"/>
    <s v="inHome provides advanced and easy-to-use smart home solutions."/>
    <s v="electronics|home improvement|home renovation"/>
    <x v="1681"/>
    <x v="0"/>
    <n v="2"/>
    <n v="135000"/>
    <s v="2014-04-01"/>
    <s v="2014-03-01"/>
    <s v="2014-05-01"/>
    <m/>
    <m/>
    <m/>
    <s v="https://www.crunchbase.com/organization/inhome"/>
    <s v="https://www.twitter.com/inhomeinc"/>
    <s v="https://www.facebook.com/inhomeinc"/>
    <s v="e3cb09d0-1050-0beb-bb84-d6355c9eaf62"/>
  </r>
  <r>
    <x v="38269"/>
    <s v="instaff.jobs"/>
    <s v="DEU"/>
    <m/>
    <s v="Frankfurt"/>
    <s v="Karlsruhe"/>
    <x v="0"/>
    <s v="Online Marktplace for Temporary Work"/>
    <s v="saas|software"/>
    <x v="10"/>
    <x v="1"/>
    <n v="2"/>
    <n v="70484"/>
    <s v="2014-02-13"/>
    <s v="2014-03-23"/>
    <s v="2014-05-01"/>
    <m/>
    <s v="pascal.klein@fairmaid.de"/>
    <s v="'+49 30 27017002"/>
    <s v="https://www.crunchbase.com/organization/instaff"/>
    <m/>
    <s v="http://www.facebook.com/instaff.jobs"/>
    <s v="68b53af9-6360-4f99-9e28-c4ccf156b470"/>
  </r>
  <r>
    <x v="38270"/>
    <s v="video.irewind.com"/>
    <s v="CHE"/>
    <m/>
    <s v="Lausanne"/>
    <s v="Lausanne"/>
    <x v="0"/>
    <s v="Unique personal media on the spot."/>
    <s v="3d technology|software"/>
    <x v="136"/>
    <x v="0"/>
    <n v="2"/>
    <n v="1913654"/>
    <s v="2013-01-01"/>
    <s v="2013-02-01"/>
    <s v="2014-05-01"/>
    <m/>
    <s v="info@irewind.com"/>
    <s v="40 733 986 755"/>
    <s v="https://www.crunchbase.com/organization/irewind"/>
    <s v="https://www.twitter.com/irewindglobal"/>
    <s v="http://www.facebook.com/irewindglobal"/>
    <s v="106c2093-ef47-9d49-696c-56077f84ddb6"/>
  </r>
  <r>
    <x v="38271"/>
    <s v="juabar.com"/>
    <s v="USA"/>
    <s v="CA"/>
    <s v="SF Bay Area"/>
    <s v="Oakland"/>
    <x v="0"/>
    <s v="We envision a place for communities to interact with, learn about and create their own solar energy solutions."/>
    <s v="energy efficiency"/>
    <x v="9"/>
    <x v="1"/>
    <n v="1"/>
    <n v="17000"/>
    <s v="2012-06-01"/>
    <s v="2014-05-01"/>
    <s v="2014-05-01"/>
    <m/>
    <s v="info@juabar.com"/>
    <n v="5126361613"/>
    <s v="https://www.crunchbase.com/organization/juabar-design"/>
    <s v="https://www.twitter.com/juabardesign"/>
    <s v="http://www.facebook.com/juabardesign"/>
    <s v="bcdd97e6-7fd8-46b2-47d0-53d1b9f067e4"/>
  </r>
  <r>
    <x v="38272"/>
    <s v="kakoona.com"/>
    <s v="USA"/>
    <s v="CO"/>
    <s v="Denver"/>
    <s v="Denver"/>
    <x v="0"/>
    <s v="Empowering digital music distribution as the world's first embeddable, streaming, social retailer. #followbysound"/>
    <s v="advertising|e-commerce|film|music|social media|video|video streaming"/>
    <x v="5837"/>
    <x v="1"/>
    <n v="3"/>
    <n v="740500"/>
    <s v="2012-03-10"/>
    <s v="2013-02-27"/>
    <s v="2014-05-01"/>
    <m/>
    <s v="hello@kakoona.com"/>
    <s v="'+1 (720) 989-1953"/>
    <s v="https://www.crunchbase.com/organization/kakoona-music"/>
    <s v="https://www.twitter.com/kakoonamusic"/>
    <s v="http://www.facebook.com/kakoonamusic"/>
    <s v="99771983-e9ad-d79e-8239-5e728ce76eac"/>
  </r>
  <r>
    <x v="38273"/>
    <s v="karaokesmart.co"/>
    <s v="PER"/>
    <m/>
    <s v="Lima"/>
    <s v="Lima"/>
    <x v="0"/>
    <s v="KaraokeSmart is a cloud-based karaoke song repository and streaming management system for the Karaoke Entertainment Industy."/>
    <s v="music"/>
    <x v="223"/>
    <x v="1"/>
    <n v="4"/>
    <n v="145740"/>
    <s v="2013-01-01"/>
    <s v="2012-08-22"/>
    <s v="2014-05-01"/>
    <m/>
    <m/>
    <m/>
    <s v="https://www.crunchbase.com/organization/karaokesmart-co"/>
    <s v="https://www.twitter.com/karaokesmart"/>
    <s v="http://www.facebook.com/karaokesmart.co"/>
    <s v="00a27c45-db2c-a6d0-b981-935336ef33df"/>
  </r>
  <r>
    <x v="38274"/>
    <s v="karibusolar.com"/>
    <s v="TAN"/>
    <m/>
    <s v="TZA - Other"/>
    <s v="Dar Es Salaam"/>
    <x v="0"/>
    <s v="KARIBU Solar Power is a safe, clean and affordable solution to the need for light and energy."/>
    <s v="energy|solar"/>
    <x v="165"/>
    <x v="1"/>
    <n v="1"/>
    <n v="17000"/>
    <s v="2012-01-01"/>
    <s v="2014-05-01"/>
    <s v="2014-05-01"/>
    <m/>
    <s v="adam@karibusolar.com"/>
    <s v="(647) 785-8897"/>
    <s v="https://www.crunchbase.com/organization/karibu-solar"/>
    <s v="https://www.twitter.com/karibusolar"/>
    <s v="http://www.facebook.com/karibusolarpower"/>
    <s v="cb2c0fed-76c6-55ee-d2d1-b7cc04724c44"/>
  </r>
  <r>
    <x v="38275"/>
    <s v="kitnipbox.com"/>
    <s v="USA"/>
    <s v="NY"/>
    <s v="New York City"/>
    <s v="Forest Hills"/>
    <x v="0"/>
    <s v="A monthly box of goodies for your cat!"/>
    <s v="e-commerce|subscription service"/>
    <x v="63"/>
    <x v="0"/>
    <n v="1"/>
    <n v="75000"/>
    <s v="2013-01-01"/>
    <s v="2014-05-01"/>
    <s v="2014-05-01"/>
    <m/>
    <s v="meow@kitnipbox.com"/>
    <m/>
    <s v="https://www.crunchbase.com/organization/kitnipbox"/>
    <s v="https://www.twitter.com/kitnipbox"/>
    <s v="http://www.facebook.com/kitnipbox"/>
    <s v="c84e9d3e-d3e6-3350-2ed6-14fc81edd590"/>
  </r>
  <r>
    <x v="38276"/>
    <s v="knotprofit.com"/>
    <s v="USA"/>
    <s v="OH"/>
    <s v="Cleveland"/>
    <s v="Cleveland"/>
    <x v="0"/>
    <s v="Enabling couples to make a difference with their wedding through donation-based wedding registries, favors and vendors."/>
    <s v="lifestyle|service industry|wedding"/>
    <x v="2527"/>
    <x v="0"/>
    <n v="1"/>
    <n v="25000"/>
    <s v="2013-12-01"/>
    <s v="2014-05-01"/>
    <s v="2014-05-01"/>
    <m/>
    <s v="info@knotprofit.com"/>
    <s v="'330-635-6340"/>
    <s v="https://www.crunchbase.com/organization/knotprofit"/>
    <s v="https://www.twitter.com/knotprofit"/>
    <s v="http://www.facebook.com/knotprofit"/>
    <s v="3d0497a6-5bdc-168e-703b-89cb08b56cc7"/>
  </r>
  <r>
    <x v="38277"/>
    <s v="kuaishubao.com"/>
    <s v="CHN"/>
    <m/>
    <s v="CHN - Other"/>
    <s v="Dongcheng"/>
    <x v="0"/>
    <s v="aishubao.com is a website focused on the delivery of books, journals, snacks, and more."/>
    <s v="manufacturing"/>
    <x v="41"/>
    <x v="2"/>
    <n v="2"/>
    <n v="2710622"/>
    <s v="2009-01-01"/>
    <s v="2012-04-01"/>
    <s v="2014-05-01"/>
    <m/>
    <m/>
    <s v="86 10 8409 4090"/>
    <s v="https://www.crunchbase.com/organization/kuaishubao-com"/>
    <m/>
    <m/>
    <s v="dced344e-8589-0b55-e15a-6a787432fa85"/>
  </r>
  <r>
    <x v="38278"/>
    <s v="leyf.org.uk"/>
    <s v="GBR"/>
    <m/>
    <s v="London"/>
    <s v="London"/>
    <x v="0"/>
    <s v="To build a better future for London's children, families and local communities."/>
    <s v="education"/>
    <x v="38"/>
    <x v="2"/>
    <n v="1"/>
    <m/>
    <s v="1903-01-01"/>
    <s v="2014-05-01"/>
    <s v="2014-05-01"/>
    <m/>
    <s v="info@leyf.org.uk"/>
    <n v="2078348679"/>
    <s v="https://www.crunchbase.com/organization/london-early-years-foundation"/>
    <s v="https://www.twitter.com/leyfonline"/>
    <s v="https://www.facebook.com/leyfonline"/>
    <s v="dd4cff1b-cbe2-a0ea-9fb5-65fe6dc8f795"/>
  </r>
  <r>
    <x v="38279"/>
    <s v="lotolabs.com"/>
    <s v="USA"/>
    <s v="CA"/>
    <s v="SF Bay Area"/>
    <s v="Redwood City"/>
    <x v="0"/>
    <s v="The makers of the world's first induction vaporizer"/>
    <s v="consumer electronics"/>
    <x v="13"/>
    <x v="2"/>
    <n v="1"/>
    <n v="225889"/>
    <s v="2014-05-01"/>
    <s v="2014-05-01"/>
    <s v="2014-05-01"/>
    <m/>
    <m/>
    <m/>
    <s v="https://www.crunchbase.com/organization/loto-labs-inc"/>
    <s v="https://www.twitter.com/lotolabs"/>
    <s v="http://www.facebook.com/lotolabs"/>
    <s v="879701e7-b3e5-fac5-819a-e1064b3b3b22"/>
  </r>
  <r>
    <x v="38280"/>
    <s v="www.lumenetix.com"/>
    <s v="USA"/>
    <s v="CA"/>
    <s v="SF Bay Area"/>
    <s v="Scotts Valley"/>
    <x v="0"/>
    <s v="We design and manufacture UL recognized LED light engines for fixture manufacturers around the world."/>
    <m/>
    <x v="5"/>
    <x v="0"/>
    <n v="1"/>
    <m/>
    <s v="2009-01-01"/>
    <s v="2014-05-01"/>
    <s v="2014-05-01"/>
    <m/>
    <m/>
    <m/>
    <s v="https://www.crunchbase.com/organization/lumenetix"/>
    <m/>
    <m/>
    <s v="735f4822-e7dc-2c59-2995-1d3370dc0fc2"/>
  </r>
  <r>
    <x v="38281"/>
    <s v="machinesafetymanagement.com"/>
    <s v="USA"/>
    <s v="MN"/>
    <s v="Minneapolis"/>
    <s v="Eden Prairie"/>
    <x v="0"/>
    <s v="Machine Safety Management is a guarding and robust software solution company."/>
    <s v="machine learning|manufacturing|product design"/>
    <x v="5838"/>
    <x v="0"/>
    <n v="1"/>
    <n v="220000"/>
    <s v="2010-01-01"/>
    <s v="2014-05-01"/>
    <s v="2014-05-01"/>
    <m/>
    <m/>
    <s v="'952-445-5928"/>
    <s v="https://www.crunchbase.com/organization/machine-safety-manangement"/>
    <s v="https://www.twitter.com/safemachines"/>
    <m/>
    <s v="b264a6e3-b0ac-c38f-1a02-a5fcfe87e9c0"/>
  </r>
  <r>
    <x v="38282"/>
    <s v="massmosaic.com"/>
    <s v="USA"/>
    <s v="NY"/>
    <s v="New York City"/>
    <s v="New York"/>
    <x v="0"/>
    <s v="Mass Mosaic is a web-based online catalog of wants and haves."/>
    <s v="communities|identity management"/>
    <x v="5839"/>
    <x v="1"/>
    <n v="1"/>
    <n v="25000"/>
    <s v="2005-01-01"/>
    <s v="2014-05-01"/>
    <s v="2014-05-01"/>
    <m/>
    <s v="info@massmosaic.com"/>
    <s v="'631-428-1769"/>
    <s v="https://www.crunchbase.com/organization/mass-mosaic"/>
    <s v="https://www.twitter.com/massmosaic"/>
    <s v="https://www.facebook.com/mass.mosaic"/>
    <s v="065d3ec3-cd1e-9888-92ee-deb62612866d"/>
  </r>
  <r>
    <x v="38283"/>
    <s v="mazenjobs.com"/>
    <s v="EGY"/>
    <m/>
    <s v="Cairo"/>
    <s v="Cairo"/>
    <x v="0"/>
    <s v="MazenJobs is a local and international job website."/>
    <s v="career planning|document management|recruiting|social recruiting"/>
    <x v="339"/>
    <x v="1"/>
    <n v="1"/>
    <n v="12000"/>
    <s v="2014-02-25"/>
    <s v="2014-05-01"/>
    <s v="2014-05-01"/>
    <m/>
    <s v="info@mazenjobs.com"/>
    <m/>
    <s v="https://www.crunchbase.com/organization/mazenjobs"/>
    <s v="https://www.twitter.com/mazenjobs"/>
    <s v="https://www.facebook.com/mazenjob"/>
    <s v="df000eb6-af19-dbdf-52b9-69adb8a70367"/>
  </r>
  <r>
    <x v="38284"/>
    <s v="milonetworks.com"/>
    <s v="DEU"/>
    <m/>
    <s v="Berlin"/>
    <s v="Berlin"/>
    <x v="0"/>
    <s v="Building a micro-location network"/>
    <s v="advertising|location based services|mobile"/>
    <x v="1059"/>
    <x v="1"/>
    <n v="1"/>
    <n v="34623"/>
    <s v="2014-02-01"/>
    <s v="2014-05-01"/>
    <s v="2014-05-01"/>
    <m/>
    <s v="info@milonetworks.com"/>
    <s v="49 162 205 44 61"/>
    <s v="https://www.crunchbase.com/organization/milo-networks"/>
    <s v="https://www.twitter.com/milonetworks"/>
    <s v="http://www.facebook.com/milonetworks"/>
    <s v="b1f0fc91-2701-ed81-6399-9d88d33db895"/>
  </r>
  <r>
    <x v="38285"/>
    <s v="mimanzana.com"/>
    <s v="PER"/>
    <m/>
    <s v="Lima"/>
    <s v="Lima"/>
    <x v="0"/>
    <s v="mimanzana is a digital marketing studio."/>
    <s v="advertising|seo|social media"/>
    <x v="711"/>
    <x v="0"/>
    <n v="1"/>
    <m/>
    <s v="2011-01-01"/>
    <s v="2014-05-01"/>
    <s v="2014-05-01"/>
    <m/>
    <s v="info@mimanzana.com"/>
    <s v="'+51 1 4400243"/>
    <s v="https://www.crunchbase.com/organization/mimanzana"/>
    <s v="https://www.twitter.com/mmnzn"/>
    <s v="http://www.facebook.com/mmnzn"/>
    <s v="9e5f336f-6506-8110-251c-0de787892169"/>
  </r>
  <r>
    <x v="38286"/>
    <s v="missionly.co.uk"/>
    <s v="GBR"/>
    <m/>
    <s v="Bristol"/>
    <s v="Bristol"/>
    <x v="0"/>
    <s v="Missionly is an online talent acquisition platform that connects students and businesses with one another."/>
    <s v="education|recruiting"/>
    <x v="220"/>
    <x v="2"/>
    <n v="1"/>
    <n v="33724"/>
    <s v="2013-08-01"/>
    <s v="2014-05-01"/>
    <s v="2014-05-01"/>
    <m/>
    <m/>
    <m/>
    <s v="https://www.crunchbase.com/organization/missionly"/>
    <s v="https://www.twitter.com/missionlyuk"/>
    <s v="http://www.facebook.com/missionly.co.uk"/>
    <s v="67319a6e-2f09-515d-2be2-345e1d161967"/>
  </r>
  <r>
    <x v="38287"/>
    <s v="mizhe.com"/>
    <s v="CHN"/>
    <m/>
    <s v="Hangzhou"/>
    <s v="Hangzhou"/>
    <x v="0"/>
    <s v="Mizhe.com operates an e-commerce website that offers discounts for shoppers on Chinese e-commerce sites."/>
    <s v="e-commerce"/>
    <x v="63"/>
    <x v="1"/>
    <n v="3"/>
    <n v="31635420"/>
    <s v="2011-08-01"/>
    <s v="2011-08-01"/>
    <s v="2014-05-01"/>
    <m/>
    <m/>
    <m/>
    <s v="https://www.crunchbase.com/organization/mizhe-com"/>
    <m/>
    <m/>
    <s v="67094077-ee9f-2858-148c-0ca1960f5d32"/>
  </r>
  <r>
    <x v="38288"/>
    <s v="modebo.com.mx"/>
    <s v="MEX"/>
    <m/>
    <s v="Mexico City"/>
    <s v="Mexico City"/>
    <x v="0"/>
    <s v="Virtual Chief Engineer VCE is the best solution to know all the details of energy consumption and take control of energy performance in buil"/>
    <s v="architecture|clean energy|energy efficiency"/>
    <x v="1250"/>
    <x v="1"/>
    <n v="4"/>
    <n v="471951"/>
    <s v="2010-09-28"/>
    <s v="2012-10-01"/>
    <s v="2014-05-01"/>
    <m/>
    <s v="contacto@modebo.com.mx"/>
    <s v="'+52 56728517"/>
    <s v="https://www.crunchbase.com/organization/modebo"/>
    <s v="https://www.twitter.com/modebomx"/>
    <s v="http://www.facebook.com/modebomx"/>
    <s v="4a44304a-fb92-3ca8-cb2f-e48622f45ea6"/>
  </r>
  <r>
    <x v="38289"/>
    <s v="monetsu.com"/>
    <s v="USA"/>
    <s v="CA"/>
    <s v="SF Bay Area"/>
    <s v="Mountain View"/>
    <x v="0"/>
    <s v="A next generation crypto-currency interface and payment solution for everyone."/>
    <s v="bitcoin|crowdfunding|e-commerce"/>
    <x v="978"/>
    <x v="1"/>
    <n v="2"/>
    <n v="300000"/>
    <s v="2013-01-01"/>
    <s v="2014-01-30"/>
    <s v="2014-05-01"/>
    <m/>
    <s v="contact@mymoneycloud.com"/>
    <m/>
    <s v="https://www.crunchbase.com/organization/monetsu"/>
    <s v="https://www.twitter.com/monetsutech"/>
    <s v="http://www.facebook.com/monetsutech"/>
    <s v="c5166e56-9af3-f226-6046-05e07068732a"/>
  </r>
  <r>
    <x v="38290"/>
    <s v="themuko.com"/>
    <s v="USA"/>
    <s v="CA"/>
    <s v="Los Angeles"/>
    <s v="Los Angeles"/>
    <x v="0"/>
    <s v="Muko, Inc. is a web-based platform that allows its users to find the right music to suit their moods."/>
    <s v="mobile|music|wearables"/>
    <x v="3698"/>
    <x v="2"/>
    <n v="1"/>
    <n v="50000"/>
    <s v="2014-10-02"/>
    <s v="2014-05-01"/>
    <s v="2014-05-01"/>
    <m/>
    <m/>
    <m/>
    <s v="https://www.crunchbase.com/organization/muko-inc-"/>
    <s v="https://www.twitter.com/mukomusic"/>
    <s v="https://www.facebook.com/mukoteam"/>
    <s v="1e4c820d-07f1-f431-a5aa-c406ee4da6e7"/>
  </r>
  <r>
    <x v="38291"/>
    <s v="musicall.co"/>
    <s v="USA"/>
    <s v="CA"/>
    <s v="SF Bay Area"/>
    <s v="Mountain View"/>
    <x v="0"/>
    <s v="In MusiCall who ARE LOOKING music the easier and faster, from anywhere in the world!"/>
    <s v="advertising|independent music|music"/>
    <x v="1118"/>
    <x v="1"/>
    <n v="2"/>
    <n v="109932"/>
    <s v="2012-05-05"/>
    <s v="2013-06-01"/>
    <s v="2014-05-01"/>
    <m/>
    <s v="santiago@musicall.co"/>
    <s v="'+57 300 4733610"/>
    <s v="https://www.crunchbase.com/organization/musicall"/>
    <s v="https://www.twitter.com/musicallco"/>
    <s v="http://www.facebook.com/musicallco"/>
    <s v="6531944c-a8a7-b8d8-8bd4-e113ac51f324"/>
  </r>
  <r>
    <x v="38292"/>
    <s v="mylio.com"/>
    <s v="USA"/>
    <s v="WA"/>
    <s v="Seattle"/>
    <s v="Bellevue"/>
    <x v="0"/>
    <s v="A subscription-based photo organization and storage program"/>
    <s v="software"/>
    <x v="10"/>
    <x v="0"/>
    <n v="1"/>
    <m/>
    <s v="2012-01-01"/>
    <s v="2014-05-01"/>
    <s v="2014-05-01"/>
    <m/>
    <s v="info@mylollc.com"/>
    <m/>
    <s v="https://www.crunchbase.com/organization/mylio"/>
    <s v="https://www.twitter.com/myliophoto"/>
    <s v="http://www.facebook.com/myliophoto"/>
    <s v="7710adcf-d5ef-c959-e7db-a276d9b2b009"/>
  </r>
  <r>
    <x v="38293"/>
    <s v="mysupportassistant.com"/>
    <s v="GBR"/>
    <m/>
    <m/>
    <m/>
    <x v="0"/>
    <s v="My Support Assistant Limited is focused on the operation of an online platform for interaction between support providers and seekers."/>
    <s v="internet"/>
    <x v="28"/>
    <x v="2"/>
    <n v="2"/>
    <n v="95737"/>
    <s v="2013-01-01"/>
    <s v="2013-09-01"/>
    <s v="2014-05-01"/>
    <m/>
    <m/>
    <m/>
    <s v="https://www.crunchbase.com/organization/mysupportassistant"/>
    <s v="https://www.twitter.com/mysupportasst"/>
    <s v="http://www.facebook.com/pages/my-support-assistant-ltd/624904717"/>
    <s v="8de34f09-ccd1-55fb-da93-edf5b4badb41"/>
  </r>
  <r>
    <x v="38294"/>
    <m/>
    <m/>
    <m/>
    <m/>
    <m/>
    <x v="0"/>
    <s v="Intelligent Operations for Modern Applications &amp; Infrastructure"/>
    <s v="analytics|application performance management|cloud management|data center|machine learning|virtualization"/>
    <x v="2610"/>
    <x v="0"/>
    <n v="1"/>
    <m/>
    <s v="2014-03-26"/>
    <s v="2014-05-01"/>
    <s v="2014-05-01"/>
    <m/>
    <s v="info@networks42.com"/>
    <m/>
    <s v="https://www.crunchbase.com/organization/n42"/>
    <m/>
    <m/>
    <s v="352d9436-fd3f-0b5a-29fd-af4c1dc66d49"/>
  </r>
  <r>
    <x v="38295"/>
    <m/>
    <s v="USA"/>
    <s v="TX"/>
    <s v="Austin"/>
    <s v="Austin"/>
    <x v="0"/>
    <s v="PHOENIX FINANCING, LLC - The Company’s sole purpose once funded, is to finance the purchase of consumer retail installment contracts."/>
    <s v="finance|venture capital"/>
    <x v="39"/>
    <x v="1"/>
    <n v="1"/>
    <m/>
    <s v="2015-01-16"/>
    <s v="2014-05-01"/>
    <s v="2014-05-01"/>
    <m/>
    <m/>
    <m/>
    <s v="https://www.crunchbase.com/organization/neo-dom-funding-ii"/>
    <m/>
    <m/>
    <s v="527af799-708c-06fa-73cf-f06a3b5a5272"/>
  </r>
  <r>
    <x v="38296"/>
    <s v="niallluxury.com"/>
    <s v="USA"/>
    <s v="MO"/>
    <s v="Kansas City"/>
    <s v="Kansas City"/>
    <x v="0"/>
    <s v="Niall is a luxury goods company driven to create the next great American luxury brand."/>
    <s v="e-commerce|fashion|jewelry"/>
    <x v="867"/>
    <x v="2"/>
    <n v="1"/>
    <m/>
    <s v="2013-01-01"/>
    <s v="2014-05-01"/>
    <s v="2014-05-01"/>
    <m/>
    <m/>
    <m/>
    <s v="https://www.crunchbase.com/organization/niall"/>
    <s v="https://www.twitter.com/niallluxuryus"/>
    <s v="http://www.facebook.com/niallluxury"/>
    <s v="554430f1-88cb-5b44-9f29-b8ad6c809a11"/>
  </r>
  <r>
    <x v="38297"/>
    <s v="nichewith.me"/>
    <s v="USA"/>
    <s v="NY"/>
    <s v="New York City"/>
    <s v="New York"/>
    <x v="0"/>
    <s v="private location-based photo sharing"/>
    <s v="apps|ios|location based services|mobile|photo sharing|social media"/>
    <x v="5840"/>
    <x v="1"/>
    <n v="1"/>
    <n v="50000"/>
    <s v="2013-01-01"/>
    <s v="2014-05-01"/>
    <s v="2014-05-01"/>
    <m/>
    <s v="cody@nichewith.me"/>
    <m/>
    <s v="https://www.crunchbase.com/organization/nichewith"/>
    <s v="https://www.twitter.com/squarespace"/>
    <s v="http://www.facebook.com/squarespace"/>
    <s v="fef36a01-f592-2495-6e38-255d71562e4e"/>
  </r>
  <r>
    <x v="38298"/>
    <s v="nlplogix.com"/>
    <s v="USA"/>
    <s v="FL"/>
    <s v="Jacksonville"/>
    <s v="Jacksonville"/>
    <x v="0"/>
    <s v="NLP Logix provides machine learning as a service by building predictive models for clients to identify trends and momentum within big data."/>
    <s v="analytics"/>
    <x v="178"/>
    <x v="0"/>
    <n v="2"/>
    <n v="325319"/>
    <s v="2011-01-01"/>
    <s v="2012-11-08"/>
    <s v="2014-05-01"/>
    <m/>
    <s v="contact@nlplogix.com"/>
    <s v="'904-437-4040"/>
    <s v="https://www.crunchbase.com/organization/nlp-logix"/>
    <s v="https://www.twitter.com/nlplogix"/>
    <s v="https://www.facebook.com/nlplogix"/>
    <s v="961efa6e-ccd4-6f7b-83f9-777b702465bb"/>
  </r>
  <r>
    <x v="38299"/>
    <s v="nqcg.com"/>
    <s v="NOR"/>
    <m/>
    <s v="Oslo"/>
    <s v="Oslo"/>
    <x v="0"/>
    <s v="NQCG is performing R&amp;D in the area of automatic ontology engineering for commercial exploitation of quantum technologies and nanotechnology."/>
    <s v="artificial intelligence|information technology|nanotechnology"/>
    <x v="84"/>
    <x v="1"/>
    <n v="1"/>
    <m/>
    <s v="2004-01-01"/>
    <s v="2014-05-01"/>
    <s v="2014-05-01"/>
    <m/>
    <m/>
    <m/>
    <s v="https://www.crunchbase.com/organization/nordic-quantum-computing-group"/>
    <s v="https://www.twitter.com/nqcg"/>
    <m/>
    <s v="8509f17c-272c-3bb8-5297-211e306dc35a"/>
  </r>
  <r>
    <x v="38300"/>
    <s v="nvdrones.com"/>
    <s v="USA"/>
    <s v="CA"/>
    <s v="Los Angeles"/>
    <s v="Los Angeles"/>
    <x v="0"/>
    <s v="NVdrones develops tools for faster drone software development."/>
    <s v="developer tools|software"/>
    <x v="10"/>
    <x v="0"/>
    <n v="2"/>
    <n v="75000"/>
    <s v="2014-04-10"/>
    <s v="2014-05-01"/>
    <s v="2014-05-01"/>
    <m/>
    <m/>
    <m/>
    <s v="https://www.crunchbase.com/organization/nvdrones"/>
    <m/>
    <s v="https://www.facebook.com/nvdrones"/>
    <s v="1bdea043-4e0f-56a7-84b1-b801f798e45a"/>
  </r>
  <r>
    <x v="38301"/>
    <s v="ogsystems.com"/>
    <s v="USA"/>
    <s v="VA"/>
    <s v="Washington, D.C."/>
    <s v="Chantilly"/>
    <x v="0"/>
    <s v="OGSystems develops agile software and integration solutions for federal and commercial clients."/>
    <s v="software|task management"/>
    <x v="10"/>
    <x v="7"/>
    <n v="1"/>
    <m/>
    <s v="2007-01-01"/>
    <s v="2014-05-01"/>
    <s v="2014-05-01"/>
    <m/>
    <m/>
    <n v="7039350760"/>
    <s v="https://www.crunchbase.com/organization/ogsystems"/>
    <s v="https://www.twitter.com/ogsystems"/>
    <s v="http://www.facebook.com/ogsystems"/>
    <s v="09d2dc82-cab5-d706-f5a1-05ac774342ae"/>
  </r>
  <r>
    <x v="38302"/>
    <s v="omnirocket.com"/>
    <s v="DNK"/>
    <m/>
    <s v="Copenhagen"/>
    <s v="Copenhagen"/>
    <x v="0"/>
    <s v="Easy and intuitive project portfolio management. We make PPM accessible to organizations of all sizes."/>
    <s v="project management"/>
    <x v="5"/>
    <x v="2"/>
    <n v="1"/>
    <m/>
    <s v="2014-05-01"/>
    <s v="2014-05-01"/>
    <s v="2014-05-01"/>
    <m/>
    <s v="philip@omnirocket.com"/>
    <m/>
    <s v="https://www.crunchbase.com/organization/omnirocket"/>
    <s v="https://www.twitter.com/omnirocketcom"/>
    <m/>
    <s v="ee545d8c-b3e6-a48e-07bb-4b37fadc3f82"/>
  </r>
  <r>
    <x v="38303"/>
    <s v="onefinemeal.co.uk"/>
    <s v="GBR"/>
    <m/>
    <s v="London"/>
    <s v="London"/>
    <x v="0"/>
    <s v="Order wholesome dinners from London's top chefs"/>
    <s v="cooking|handmade"/>
    <x v="7"/>
    <x v="1"/>
    <n v="1"/>
    <n v="80000"/>
    <s v="2014-09-01"/>
    <s v="2014-05-01"/>
    <s v="2014-05-01"/>
    <m/>
    <s v="hello@onefinemeal.co.uk"/>
    <m/>
    <s v="https://www.crunchbase.com/organization/onefinemeal"/>
    <m/>
    <m/>
    <s v="e64396e2-8f78-e24b-e68e-4d4a1c4816b4"/>
  </r>
  <r>
    <x v="38304"/>
    <s v="opnia.com"/>
    <s v="USA"/>
    <s v="MN"/>
    <s v="Minneapolis"/>
    <s v="Minneapolis"/>
    <x v="0"/>
    <s v="Opnia maker Advos brings the power of e-commerce to the physical store, allowing marketers to build campaigns based on in-store behavior."/>
    <s v="analytics|internet|internet of things|mobile|social media advertising"/>
    <x v="5841"/>
    <x v="0"/>
    <n v="1"/>
    <n v="120000"/>
    <s v="2014-05-01"/>
    <s v="2014-05-01"/>
    <s v="2014-05-01"/>
    <m/>
    <s v="hello@opnia.com"/>
    <s v="(612)354-7005"/>
    <s v="https://www.crunchbase.com/organization/opnia"/>
    <s v="https://www.twitter.com/opniadigital"/>
    <s v="https://www.facebook.com/opnia"/>
    <s v="d84b0712-3359-0c28-9365-631a3505e3bc"/>
  </r>
  <r>
    <x v="38305"/>
    <s v="oppsites.com"/>
    <s v="USA"/>
    <s v="CA"/>
    <s v="SF Bay Area"/>
    <s v="Oakland"/>
    <x v="0"/>
    <s v="OppSites drives economic development by connecting Cities and Real Estate Professionals in a single marketplace"/>
    <s v="real estate"/>
    <x v="76"/>
    <x v="1"/>
    <n v="1"/>
    <n v="900000"/>
    <s v="2014-01-15"/>
    <s v="2014-05-01"/>
    <s v="2014-05-01"/>
    <m/>
    <s v="hello@oppsites.com"/>
    <s v="(510) 788-0701"/>
    <s v="https://www.crunchbase.com/organization/oppsites"/>
    <s v="https://www.twitter.com/oppsites"/>
    <s v="https://www.facebook.com/oppsites"/>
    <s v="bcf32b8f-6232-d9a1-1493-4db0db832d0e"/>
  </r>
  <r>
    <x v="38306"/>
    <s v="ormetcircuits.com"/>
    <s v="USA"/>
    <s v="CA"/>
    <s v="San Diego"/>
    <s v="San Diego"/>
    <x v="0"/>
    <s v="Ormet Circuits designs and sells conductive pastes and inks for printed circuit board fabrication and microelectronics industries."/>
    <s v="advanced materials|electronics"/>
    <x v="11"/>
    <x v="0"/>
    <n v="6"/>
    <n v="8906815"/>
    <s v="2001-01-01"/>
    <s v="2009-04-24"/>
    <s v="2014-05-01"/>
    <m/>
    <s v="support@ormetcircuits.net"/>
    <s v="(858)831-0010"/>
    <s v="https://www.crunchbase.com/organization/ormet-circuits"/>
    <m/>
    <m/>
    <s v="2fdf4a38-45c4-8e4e-b180-11be44b12608"/>
  </r>
  <r>
    <x v="38307"/>
    <s v="pagido.de"/>
    <s v="DEU"/>
    <m/>
    <s v="Berlin"/>
    <s v="Berlin-baumschulenweg"/>
    <x v="0"/>
    <s v="factoring and bill generation services for freelancers in Germany"/>
    <s v="financial services|saas|software"/>
    <x v="307"/>
    <x v="1"/>
    <n v="2"/>
    <n v="172801"/>
    <s v="2013-02-11"/>
    <s v="2014-03-25"/>
    <s v="2014-05-01"/>
    <m/>
    <s v="contact@pagido.de"/>
    <s v="'+49 30 60989832"/>
    <s v="https://www.crunchbase.com/organization/pagido"/>
    <s v="https://www.twitter.com/_pagido"/>
    <s v="http://www.facebook.com/pagidode"/>
    <s v="8f923aac-6f08-4ab0-9053-fe01596dc86c"/>
  </r>
  <r>
    <x v="38308"/>
    <s v="paralleldots.com"/>
    <s v="IND"/>
    <m/>
    <s v="New Delhi"/>
    <s v="Noida"/>
    <x v="0"/>
    <s v="About ParallelDots: A technology company building state of the art artificial intelligence solutions and bringing them to developers, startu"/>
    <m/>
    <x v="5"/>
    <x v="1"/>
    <n v="1"/>
    <n v="20000"/>
    <s v="2014-01-29"/>
    <s v="2014-05-01"/>
    <s v="2014-05-01"/>
    <m/>
    <s v="angamparashar@paralleldots.com"/>
    <s v="'+91 85 27 710387"/>
    <s v="https://www.crunchbase.com/organization/paralleldots"/>
    <s v="https://www.twitter.com/paralleldots"/>
    <s v="https://www.facebook.com/paralleldots"/>
    <s v="f969db6c-6c27-36f1-9662-6f6023f1022f"/>
  </r>
  <r>
    <x v="38309"/>
    <s v="parcadeposu.com"/>
    <s v="TUR"/>
    <m/>
    <s v="Istanbul"/>
    <s v="Istanbul"/>
    <x v="0"/>
    <s v="Parcadeposu.com is an online marketplace for automotive parts and services."/>
    <s v="automotive"/>
    <x v="114"/>
    <x v="1"/>
    <n v="1"/>
    <n v="300000"/>
    <m/>
    <s v="2014-05-01"/>
    <s v="2014-05-01"/>
    <m/>
    <m/>
    <s v="'+90 212 910 1919"/>
    <s v="https://www.crunchbase.com/organization/parcadeposu-com"/>
    <s v="https://www.twitter.com/parcadeposu"/>
    <s v="http://www.facebook.com/parcadeposu"/>
    <s v="a92afafe-2732-b1e7-ef4d-36e30ea42315"/>
  </r>
  <r>
    <x v="38310"/>
    <s v="angel.co"/>
    <s v="BGR"/>
    <m/>
    <s v="Sofia"/>
    <s v="Sofia"/>
    <x v="0"/>
    <s v="PartyWithMe is based in Sofia, Grad Sofiya, Bulgaria."/>
    <s v="nightlife|sports"/>
    <x v="1378"/>
    <x v="2"/>
    <n v="2"/>
    <n v="69042"/>
    <m/>
    <s v="2014-01-01"/>
    <s v="2014-05-01"/>
    <m/>
    <m/>
    <m/>
    <s v="https://www.crunchbase.com/organization/partywithme"/>
    <m/>
    <m/>
    <s v="cc5a00cb-460f-e3c1-6277-99257a933384"/>
  </r>
  <r>
    <x v="38311"/>
    <s v="peertrader.com"/>
    <s v="USA"/>
    <s v="IL"/>
    <s v="Chicago"/>
    <s v="Chicago"/>
    <x v="0"/>
    <s v="Deck Technologies is a technology and analytics company that provides investment automation solutions for peer-to-peer lenders."/>
    <s v="consumer lending|financial services|personal finance|risk management"/>
    <x v="39"/>
    <x v="1"/>
    <n v="1"/>
    <m/>
    <s v="2012-07-01"/>
    <s v="2014-05-01"/>
    <s v="2014-05-01"/>
    <m/>
    <s v="team@peertrader.com"/>
    <s v="(224) 366-0663"/>
    <s v="https://www.crunchbase.com/organization/peertrader"/>
    <s v="https://www.twitter.com/peer_trader"/>
    <s v="http://www.facebook.com/peertrader"/>
    <s v="29e8cdd7-03d5-027b-ded9-0346814b885d"/>
  </r>
  <r>
    <x v="38312"/>
    <s v="pellucid.com"/>
    <s v="USA"/>
    <s v="CO"/>
    <s v="Denver"/>
    <s v="Boulder"/>
    <x v="0"/>
    <s v="Pellucid is a content platform and service specifically for pitchbook creation."/>
    <s v="analytics|banking|big data|data visualization|finance|fintech|software"/>
    <x v="1721"/>
    <x v="0"/>
    <n v="2"/>
    <n v="481156"/>
    <s v="2011-01-01"/>
    <s v="2013-12-20"/>
    <s v="2014-05-01"/>
    <m/>
    <s v="info@pellucid.com"/>
    <s v="(720) 336-5150"/>
    <s v="https://www.crunchbase.com/organization/pellucid-analytics"/>
    <s v="https://www.twitter.com/pellucidapp"/>
    <m/>
    <s v="a652ed65-b832-af63-a667-1a1313f7836c"/>
  </r>
  <r>
    <x v="38313"/>
    <s v="mamastrut.com"/>
    <m/>
    <m/>
    <m/>
    <m/>
    <x v="0"/>
    <s v="PELV-ICE is a medical device start-up focused on revolutionizing the standard of care for pelvic soft tissue recovery patients."/>
    <m/>
    <x v="5"/>
    <x v="1"/>
    <n v="1"/>
    <n v="350000"/>
    <s v="2013-10-29"/>
    <s v="2014-05-01"/>
    <s v="2014-05-01"/>
    <m/>
    <s v="jill@pelv-ice.com"/>
    <s v="(844)370-1858"/>
    <s v="https://www.crunchbase.com/organization/pelv-ice"/>
    <m/>
    <m/>
    <s v="a3f525d0-d54e-8d40-f9ae-a41acc744b57"/>
  </r>
  <r>
    <x v="38314"/>
    <s v="pharmetrx.com"/>
    <m/>
    <m/>
    <m/>
    <m/>
    <x v="0"/>
    <s v="PharMetRx provides enterprise-class logistics and compliance management solutions for institutional and Long-term Care Pharmacy operations."/>
    <m/>
    <x v="5"/>
    <x v="2"/>
    <n v="1"/>
    <m/>
    <s v="2014-04-01"/>
    <s v="2014-05-01"/>
    <s v="2014-05-01"/>
    <m/>
    <m/>
    <m/>
    <s v="https://www.crunchbase.com/organization/pharmetrx-inc"/>
    <m/>
    <m/>
    <s v="96e86566-cf23-7303-c0c1-ba720c5ce43b"/>
  </r>
  <r>
    <x v="38315"/>
    <s v="phoodster.com"/>
    <s v="SWE"/>
    <m/>
    <s v="Stockholm"/>
    <s v="Stockholm"/>
    <x v="0"/>
    <s v="We take your local grocers sale items and match them to delicious recipes."/>
    <s v="e-commerce"/>
    <x v="63"/>
    <x v="1"/>
    <n v="1"/>
    <n v="100000"/>
    <s v="2012-09-03"/>
    <s v="2014-05-01"/>
    <s v="2014-05-01"/>
    <m/>
    <s v="daniel.zand@phoodster.com"/>
    <m/>
    <s v="https://www.crunchbase.com/organization/phoodster"/>
    <s v="https://www.twitter.com/@phoodster"/>
    <s v="https://www.facebook.com/phoodster"/>
    <s v="17ff9fb6-12ab-bb01-1bf7-5f6b29670549"/>
  </r>
  <r>
    <x v="38316"/>
    <s v="pixo.net"/>
    <s v="USA"/>
    <s v="CA"/>
    <s v="SF Bay Area"/>
    <s v="Palo Alto"/>
    <x v="0"/>
    <s v="Developer of PIXO content gaming platform for publishers and brands, bloggers and social creators"/>
    <s v="digital media|publishing"/>
    <x v="233"/>
    <x v="0"/>
    <n v="1"/>
    <n v="500000"/>
    <s v="2014-01-01"/>
    <s v="2014-05-01"/>
    <s v="2014-05-01"/>
    <m/>
    <s v="jeff@pixo.net"/>
    <s v="(650) 814-2045"/>
    <s v="https://www.crunchbase.com/organization/pixo-inc"/>
    <s v="https://www.twitter.com/pixo"/>
    <s v="http://www.facebook.com/pixo"/>
    <s v="52dd6c77-3126-6344-4760-7add96a0c4d4"/>
  </r>
  <r>
    <x v="38317"/>
    <s v="pixtasy.co"/>
    <s v="USA"/>
    <s v="CA"/>
    <s v="Los Angeles"/>
    <s v="Marina Del Rey"/>
    <x v="0"/>
    <s v="Pixtasy is an online marketplace for authentic and organic photography."/>
    <s v="marketplace|mobile|photography"/>
    <x v="1833"/>
    <x v="2"/>
    <n v="1"/>
    <n v="50000"/>
    <m/>
    <s v="2014-05-01"/>
    <s v="2014-05-01"/>
    <m/>
    <m/>
    <m/>
    <s v="https://www.crunchbase.com/organization/pixtasy"/>
    <s v="https://www.twitter.com/pixtasymarket"/>
    <s v="http://www.facebook.com/pixtasy"/>
    <s v="ae6222dd-5b0f-db9d-19cf-3fb6b9a49ae7"/>
  </r>
  <r>
    <x v="38318"/>
    <s v="planbee.com"/>
    <s v="GBR"/>
    <m/>
    <s v="Reigate"/>
    <s v="Reigate"/>
    <x v="0"/>
    <s v="PlanBee offers complete ready-to-use primary teaching resources including lesson plans, worksheets, slides and more."/>
    <s v="education"/>
    <x v="38"/>
    <x v="1"/>
    <n v="1"/>
    <n v="177897"/>
    <m/>
    <s v="2014-05-01"/>
    <s v="2014-05-01"/>
    <m/>
    <s v="info@planbee.com"/>
    <n v="447960433145"/>
    <s v="https://www.crunchbase.com/organization/planbee"/>
    <s v="https://www.twitter.com/planbeeteaching"/>
    <s v="https://www.facebook.com/planbeeteacherresources"/>
    <s v="87fdd96f-d74d-03c3-6139-b85f1781f7d9"/>
  </r>
  <r>
    <x v="38319"/>
    <s v="platypustv.com"/>
    <s v="USA"/>
    <s v="NY"/>
    <s v="Syracuse"/>
    <s v="Syracuse"/>
    <x v="0"/>
    <s v="Platypus TV operates an online platform that turns conversations into threads around specific episodes of television shows."/>
    <s v="advertising|analytics"/>
    <x v="977"/>
    <x v="1"/>
    <n v="1"/>
    <n v="25000"/>
    <s v="2013-01-01"/>
    <s v="2014-05-01"/>
    <s v="2014-05-01"/>
    <m/>
    <s v="nomi@platypustv.com"/>
    <m/>
    <s v="https://www.crunchbase.com/organization/platypus-tv"/>
    <s v="https://www.twitter.com/platypus_tv"/>
    <s v="https://www.facebook.com/platypustv"/>
    <s v="5c3ba5cd-a63b-64f1-884c-2b9ab3dc8725"/>
  </r>
  <r>
    <x v="38320"/>
    <s v="playful.io"/>
    <s v="USA"/>
    <s v="NY"/>
    <s v="New York City"/>
    <s v="New York"/>
    <x v="0"/>
    <s v="Playful Data is a platform to create and maintain online profiles for kids."/>
    <s v="identity management"/>
    <x v="25"/>
    <x v="1"/>
    <n v="1"/>
    <m/>
    <s v="2014-05-01"/>
    <s v="2014-05-01"/>
    <s v="2014-05-01"/>
    <m/>
    <m/>
    <m/>
    <s v="https://www.crunchbase.com/organization/playful-data"/>
    <s v="https://www.twitter.com/playfulapp"/>
    <m/>
    <s v="27b7b3de-6401-2b8e-5b5b-7a5f76de5c57"/>
  </r>
  <r>
    <x v="38321"/>
    <s v="plug-apps.com"/>
    <m/>
    <m/>
    <m/>
    <m/>
    <x v="0"/>
    <s v="Apps for your website"/>
    <s v="apps|internet|personalization"/>
    <x v="428"/>
    <x v="2"/>
    <n v="1"/>
    <n v="20000"/>
    <m/>
    <s v="2014-05-01"/>
    <s v="2014-05-01"/>
    <m/>
    <m/>
    <m/>
    <s v="https://www.crunchbase.com/organization/plug-apps"/>
    <s v="https://www.twitter.com/plugapps"/>
    <m/>
    <s v="eb96196d-05e6-3e66-7bfb-de331ca9c02d"/>
  </r>
  <r>
    <x v="38322"/>
    <s v="pollitoingles.com"/>
    <s v="VEN"/>
    <m/>
    <s v="COL - Other"/>
    <s v="Caracas"/>
    <x v="0"/>
    <s v="PollitoIngles operates as a mothers’ network for the exchange, buying, and selling of used baby items and products."/>
    <s v="e-commerce|parenting"/>
    <x v="131"/>
    <x v="1"/>
    <n v="4"/>
    <n v="2249171"/>
    <s v="2011-01-01"/>
    <s v="2011-11-01"/>
    <s v="2014-05-01"/>
    <m/>
    <m/>
    <m/>
    <s v="https://www.crunchbase.com/organization/pollitoingles"/>
    <s v="https://www.twitter.com/pollitoingles"/>
    <s v="http://www.facebook.com/pollitoingles"/>
    <s v="e92ebda6-5c8b-8e11-c995-5f049c1a6d00"/>
  </r>
  <r>
    <x v="38323"/>
    <s v="polymathv.com"/>
    <s v="COL"/>
    <m/>
    <s v="Bogota"/>
    <s v="Bogotá"/>
    <x v="0"/>
    <s v="Polymath is a company builder designed for emerging economies, currently headquartered in Colombia"/>
    <s v="automotive|education|employment|financial services|transportation"/>
    <x v="5842"/>
    <x v="0"/>
    <n v="4"/>
    <n v="2505000"/>
    <s v="2011-10-01"/>
    <s v="2012-06-01"/>
    <s v="2014-05-01"/>
    <m/>
    <s v="info@polymathv.com"/>
    <s v="'+57 3003227"/>
    <s v="https://www.crunchbase.com/organization/polymath-ventures"/>
    <s v="https://www.twitter.com/polymathventure"/>
    <s v="http://www.facebook.com/polymathv"/>
    <s v="13ed2ad9-f9fd-366d-6914-9e0c177c6f5b"/>
  </r>
  <r>
    <x v="38324"/>
    <s v="pov.io"/>
    <s v="USA"/>
    <s v="CA"/>
    <s v="SF Bay Area"/>
    <s v="San Francisco"/>
    <x v="0"/>
    <s v="Povio is an iPhone and Android communication app that enables users to upload and ping “Point-Of-View” photos upon the request of friends."/>
    <s v="mobile|photo sharing"/>
    <x v="819"/>
    <x v="0"/>
    <n v="1"/>
    <n v="75000"/>
    <s v="2013-12-01"/>
    <s v="2014-05-01"/>
    <s v="2014-05-01"/>
    <m/>
    <m/>
    <m/>
    <s v="https://www.crunchbase.com/organization/povio"/>
    <s v="https://www.twitter.com/povio"/>
    <s v="http://www.facebook.com/povio"/>
    <s v="e680b6e7-adaf-3e46-3d39-8ba0b9c944ac"/>
  </r>
  <r>
    <x v="38325"/>
    <s v="present.tv"/>
    <s v="USA"/>
    <s v="NJ"/>
    <s v="Newark"/>
    <s v="Princeton"/>
    <x v="0"/>
    <s v="Present is a fast, fun, and captivating way to share your life with friends and family – anywhere, anytime."/>
    <s v="artificial intelligence|computer vision|social media|video on demand|video streaming"/>
    <x v="5843"/>
    <x v="1"/>
    <n v="3"/>
    <n v="20000"/>
    <s v="2013-03-08"/>
    <s v="2013-06-01"/>
    <s v="2014-05-01"/>
    <m/>
    <s v="founders@present.tv"/>
    <m/>
    <s v="https://www.crunchbase.com/organization/present-tv"/>
    <s v="https://www.twitter.com/present"/>
    <s v="http://www.facebook.com/presenttv"/>
    <s v="03b4d7c5-7dc1-e67a-eebc-ca58defa7809"/>
  </r>
  <r>
    <x v="38326"/>
    <s v="pressidium.com"/>
    <s v="GBR"/>
    <m/>
    <s v="London"/>
    <s v="London"/>
    <x v="0"/>
    <s v="Pressidium is a platform that manages Wordpress hosting with enterprise architecture."/>
    <s v="blogging platforms|paas|saas|software|web design|web hosting"/>
    <x v="5844"/>
    <x v="0"/>
    <n v="1"/>
    <m/>
    <s v="2013-02-28"/>
    <s v="2014-05-01"/>
    <s v="2014-05-01"/>
    <m/>
    <s v="hello@pressidium.com"/>
    <s v="(805) 316-3556"/>
    <s v="https://www.crunchbase.com/organization/pressidium"/>
    <s v="https://www.twitter.com/pressidium"/>
    <s v="http://www.facebook.com/pressidium"/>
    <s v="46fea39a-79a2-9248-d397-ad8b51240351"/>
  </r>
  <r>
    <x v="38327"/>
    <s v="productify.com"/>
    <s v="AUS"/>
    <m/>
    <s v="Sydney"/>
    <s v="Sydney"/>
    <x v="0"/>
    <s v="Productify is a simple &amp; powerful API that allows you to import, manage and export products effortlessly."/>
    <s v="cloud computing|e-commerce|enterprise software|saas"/>
    <x v="1287"/>
    <x v="0"/>
    <n v="1"/>
    <n v="600000"/>
    <s v="2012-06-01"/>
    <s v="2014-05-01"/>
    <s v="2014-05-01"/>
    <m/>
    <s v="team@productify.com"/>
    <s v="'+61 1300 851 385"/>
    <s v="https://www.crunchbase.com/organization/productify"/>
    <s v="https://www.twitter.com/goproductify"/>
    <s v="http://www.facebook.com/productify"/>
    <s v="543c75d0-cbab-a908-475b-2857a08f22d0"/>
  </r>
  <r>
    <x v="38328"/>
    <s v="projectairplane.com"/>
    <s v="BRA"/>
    <m/>
    <m/>
    <m/>
    <x v="0"/>
    <s v="Project Airplane is a platform where new ideas, innovations and young companies flourish."/>
    <s v="venture capital"/>
    <x v="39"/>
    <x v="1"/>
    <n v="1"/>
    <m/>
    <s v="2014-03-31"/>
    <s v="2014-05-01"/>
    <s v="2014-05-01"/>
    <m/>
    <m/>
    <m/>
    <s v="https://www.crunchbase.com/organization/project-airplane"/>
    <s v="https://www.twitter.com/projectairplane"/>
    <m/>
    <s v="6f9de7f2-f5a8-95d7-61a9-06d0ae30a022"/>
  </r>
  <r>
    <x v="38329"/>
    <s v="protrakr.co"/>
    <s v="USA"/>
    <s v="DC"/>
    <s v="Washington, D.C."/>
    <s v="Washington"/>
    <x v="0"/>
    <s v="Enterprise Field App for Contractors"/>
    <s v="construction|internet|project management"/>
    <x v="441"/>
    <x v="1"/>
    <n v="1"/>
    <n v="50000"/>
    <s v="2014-01-01"/>
    <s v="2014-05-01"/>
    <s v="2014-05-01"/>
    <m/>
    <m/>
    <m/>
    <s v="https://www.crunchbase.com/organization/protrakr"/>
    <s v="https://www.twitter.com/protrakr"/>
    <s v="https://www.linkedin.com/company/5290939?trk=prof-exp-company-name"/>
    <s v="3d56b259-e101-d413-900c-7efa7ddcdcc1"/>
  </r>
  <r>
    <x v="38330"/>
    <m/>
    <m/>
    <m/>
    <m/>
    <m/>
    <x v="0"/>
    <s v="Qinbaobao"/>
    <m/>
    <x v="5"/>
    <x v="2"/>
    <n v="1"/>
    <m/>
    <m/>
    <s v="2014-05-01"/>
    <s v="2014-05-01"/>
    <m/>
    <m/>
    <m/>
    <s v="https://www.crunchbase.com/organization/qinbaobao"/>
    <m/>
    <m/>
    <s v="37d8c499-1b73-8ef7-e709-5e3b95a2fff6"/>
  </r>
  <r>
    <x v="38331"/>
    <s v="quivervision.com"/>
    <s v="NZL"/>
    <m/>
    <s v="Auckland"/>
    <s v="Auckland"/>
    <x v="0"/>
    <s v="Quiver is a leading augmented reality app that brings your colouring pages to life with a focus on educational entertainment."/>
    <s v="apps|augmented reality|edtech"/>
    <x v="5845"/>
    <x v="1"/>
    <n v="1"/>
    <n v="1600000"/>
    <s v="2013-01-01"/>
    <s v="2014-05-01"/>
    <s v="2014-05-01"/>
    <m/>
    <s v="info@quivervision.com"/>
    <m/>
    <s v="https://www.crunchbase.com/organization/quiver-4"/>
    <s v="https://www.twitter.com/quivervision"/>
    <s v="https://www.facebook.com/quivervision"/>
    <s v="542df63f-8a59-fc61-a5b4-95f8fe9b512e"/>
  </r>
  <r>
    <x v="38332"/>
    <s v="railcomm.com"/>
    <s v="USA"/>
    <s v="NY"/>
    <s v="Rochester, New York"/>
    <s v="Fairport"/>
    <x v="0"/>
    <s v="RailComm provides railroads with a software-based solution that is solely focused on train control and railroad management."/>
    <s v="predictive analytics|software"/>
    <x v="123"/>
    <x v="6"/>
    <n v="1"/>
    <m/>
    <s v="1999-01-01"/>
    <s v="2014-05-01"/>
    <s v="2014-05-01"/>
    <m/>
    <s v="info@railcomm.com"/>
    <s v="585 3773341"/>
    <s v="https://www.crunchbase.com/organization/railcomm"/>
    <s v="https://www.twitter.com/railcomm"/>
    <s v="http://www.facebook.com/railcomm"/>
    <s v="2f6fc755-ba66-74d1-03c3-641be97aa29a"/>
  </r>
  <r>
    <x v="38333"/>
    <s v="rallyon.com"/>
    <s v="USA"/>
    <s v="CA"/>
    <s v="SF Bay Area"/>
    <s v="San Francisco"/>
    <x v="0"/>
    <s v="Rallyon offers a platform that offers programs enhancing the physical, mental, and emotional performance of employees."/>
    <s v="enterprise software|health care|human resources|neuroscience"/>
    <x v="653"/>
    <x v="1"/>
    <n v="2"/>
    <n v="1500000"/>
    <s v="2008-01-01"/>
    <s v="2011-06-17"/>
    <s v="2014-05-01"/>
    <m/>
    <s v="support@rallyon.com"/>
    <s v="1(800) 208-2306"/>
    <s v="https://www.crunchbase.com/organization/rallyon"/>
    <s v="https://www.twitter.com/rallyonlife"/>
    <m/>
    <s v="3ae18bb7-51b5-428c-6fc4-d4c537c1f401"/>
  </r>
  <r>
    <x v="38334"/>
    <s v="rnbtech.com.hk"/>
    <s v="CHN"/>
    <m/>
    <s v="Shanghai"/>
    <s v="Shanghai"/>
    <x v="0"/>
    <s v="R&amp;B Technology Co., Ltd. is Asia leading energy service company."/>
    <m/>
    <x v="5"/>
    <x v="2"/>
    <n v="1"/>
    <m/>
    <m/>
    <s v="2014-05-01"/>
    <s v="2014-05-01"/>
    <m/>
    <m/>
    <m/>
    <s v="https://www.crunchbase.com/organization/r-b-technology"/>
    <m/>
    <m/>
    <s v="d6edd784-5b62-8063-39ac-b5f331504751"/>
  </r>
  <r>
    <x v="38335"/>
    <s v="referanza.com"/>
    <s v="SWE"/>
    <m/>
    <s v="Stockholm"/>
    <s v="Stockholm"/>
    <x v="0"/>
    <s v="We make your satisfied customers promote your brand in their social media profiles."/>
    <s v="advertising|apps|brand marketing|content|enterprise software|internet|social media marketing"/>
    <x v="4176"/>
    <x v="1"/>
    <n v="1"/>
    <n v="100000"/>
    <s v="2014-01-15"/>
    <s v="2014-05-01"/>
    <s v="2014-05-01"/>
    <m/>
    <s v="info@referanza.com"/>
    <n v="46733662866"/>
    <s v="https://www.crunchbase.com/organization/referanza-com"/>
    <s v="https://www.twitter.com/referanza"/>
    <s v="https://www.facebook.com/referanza"/>
    <s v="f3b0a2c4-bdff-c15d-90ed-4194dd5a8ebf"/>
  </r>
  <r>
    <x v="38336"/>
    <s v="reputeka.com"/>
    <s v="ITA"/>
    <m/>
    <s v="ITA - Other"/>
    <s v="Vallarsa"/>
    <x v="0"/>
    <s v="The business idea that we are pursuing is based on utilizing the internet's potential in order to enhance the growth opportunities for itali"/>
    <s v="e-commerce|lifestyle"/>
    <x v="131"/>
    <x v="1"/>
    <n v="1"/>
    <n v="200000"/>
    <s v="2012-04-06"/>
    <s v="2014-05-01"/>
    <s v="2014-05-01"/>
    <m/>
    <s v="info@reputeka.com"/>
    <m/>
    <s v="https://www.crunchbase.com/organization/reputeka"/>
    <s v="https://www.twitter.com/reputeka"/>
    <s v="https://www.facebook.com/reputeka"/>
    <s v="301227bf-ad87-ea4c-d22f-d823b9d170a7"/>
  </r>
  <r>
    <x v="38337"/>
    <s v="resultly.com"/>
    <s v="USA"/>
    <s v="IL"/>
    <s v="Chicago"/>
    <s v="Chicago"/>
    <x v="0"/>
    <s v="Resultly a website and mobile app, allowing its users to follow virtually any interest they have from across the internet."/>
    <s v="mobile"/>
    <x v="15"/>
    <x v="0"/>
    <n v="4"/>
    <n v="2700000"/>
    <s v="2011-06-01"/>
    <s v="2011-05-01"/>
    <s v="2014-05-01"/>
    <m/>
    <s v="info@resultly.com"/>
    <n v="13123485832"/>
    <s v="https://www.crunchbase.com/organization/resultly"/>
    <s v="https://www.twitter.com/resultly"/>
    <s v="http://www.facebook.com/resultly"/>
    <s v="544208b1-94b5-d049-b2f7-7a24f1873340"/>
  </r>
  <r>
    <x v="38338"/>
    <s v="ringpay.com"/>
    <s v="GBR"/>
    <m/>
    <s v="London"/>
    <s v="London"/>
    <x v="0"/>
    <s v="Ringpay offers an application that enables its users to pay through their phones."/>
    <s v="internet"/>
    <x v="28"/>
    <x v="2"/>
    <n v="1"/>
    <n v="55000"/>
    <s v="2013-12-19"/>
    <s v="2014-05-01"/>
    <s v="2014-05-01"/>
    <m/>
    <m/>
    <m/>
    <s v="https://www.crunchbase.com/organization/ringpay"/>
    <s v="https://www.twitter.com/ringpay"/>
    <m/>
    <s v="cc5ca677-50e1-6c66-f68c-e6ce650b41a1"/>
  </r>
  <r>
    <x v="38339"/>
    <s v="ripl.io"/>
    <s v="USA"/>
    <s v="CA"/>
    <s v="Los Angeles"/>
    <s v="Hermosa Beach"/>
    <x v="0"/>
    <s v="Ripl tracks and reports on big data within the social sphere through clear, one-page style reports."/>
    <s v="analytics|big data|social media"/>
    <x v="54"/>
    <x v="1"/>
    <n v="1"/>
    <n v="55000"/>
    <s v="2013-12-01"/>
    <s v="2014-05-01"/>
    <s v="2014-05-01"/>
    <m/>
    <m/>
    <m/>
    <s v="https://www.crunchbase.com/organization/ripl-io"/>
    <s v="https://www.twitter.com/riplanalytics"/>
    <s v="http://www.facebook.com/riplio"/>
    <s v="3223dc8f-5fbb-2915-a058-8e6e723dd989"/>
  </r>
  <r>
    <x v="38340"/>
    <s v="rubbee.co.uk"/>
    <s v="LTU"/>
    <m/>
    <s v="Kaunas"/>
    <s v="Kaunas"/>
    <x v="0"/>
    <s v="Revolutionary Friction Drive For Bicycle"/>
    <s v="hardware|software"/>
    <x v="136"/>
    <x v="1"/>
    <n v="2"/>
    <n v="615757.604447469"/>
    <s v="2013-06-01"/>
    <s v="2013-07-17"/>
    <s v="2014-05-01"/>
    <m/>
    <s v="info@rubbee.co.uk"/>
    <m/>
    <s v="https://www.crunchbase.com/organization/rubbee"/>
    <s v="https://www.twitter.com/rubbeedrive"/>
    <s v="http://www.facebook.com/rubbeedrive"/>
    <s v="258a4a70-ad78-0175-b397-2e4005414081"/>
  </r>
  <r>
    <x v="38341"/>
    <s v="savyswap.co"/>
    <s v="USA"/>
    <s v="PA"/>
    <s v="Philadelphia"/>
    <s v="Philadelphia"/>
    <x v="0"/>
    <s v="SavySwap operates an online platform that enables its users to barter for each other’s items."/>
    <s v="collaborative consumption|collectibles"/>
    <x v="63"/>
    <x v="1"/>
    <n v="1"/>
    <n v="20000"/>
    <s v="2012-06-01"/>
    <s v="2014-05-01"/>
    <s v="2014-05-01"/>
    <m/>
    <s v="info@savyswap.co"/>
    <m/>
    <s v="https://www.crunchbase.com/organization/savyswap"/>
    <s v="https://www.twitter.com/savyswap"/>
    <s v="http://www.facebook.com/savyswap"/>
    <s v="6b80cf71-c37f-dd6d-8daf-ed78f86d5e2d"/>
  </r>
  <r>
    <x v="38342"/>
    <s v="seniorshelf.com"/>
    <s v="IND"/>
    <m/>
    <s v="Mumbai"/>
    <s v="Mumbai"/>
    <x v="0"/>
    <s v="India's first and Only website for senior citizen and elderly Products &amp; services"/>
    <s v="e-commerce|elder care|health care"/>
    <x v="476"/>
    <x v="1"/>
    <n v="1"/>
    <m/>
    <s v="2013-10-15"/>
    <s v="2014-05-01"/>
    <s v="2014-05-01"/>
    <m/>
    <s v="genie@seniorshelf.com"/>
    <m/>
    <s v="https://www.crunchbase.com/organization/seniorshelf-com"/>
    <s v="https://www.twitter.com/seniorshelf"/>
    <s v="https://www.facebook.com/seniorshelf"/>
    <s v="a9a613cf-cf65-cbe2-ff27-641a545d2813"/>
  </r>
  <r>
    <x v="38343"/>
    <s v="sententia-intl.com"/>
    <s v="USA"/>
    <s v="IN"/>
    <s v="Indianapolis"/>
    <s v="Indianapolis"/>
    <x v="0"/>
    <s v="Sententia is a management consulting firm specializing in providing alternative viewpoints to help customers find solutions to uncertain."/>
    <s v="business development|business intelligence|consulting"/>
    <x v="178"/>
    <x v="1"/>
    <n v="1"/>
    <n v="700348"/>
    <s v="2013-01-01"/>
    <s v="2014-05-01"/>
    <s v="2014-05-01"/>
    <m/>
    <m/>
    <n v="9194398644"/>
    <s v="https://www.crunchbase.com/organization/sententia-llc"/>
    <m/>
    <m/>
    <s v="da821f03-3e5d-9d18-9e39-e4af7d797625"/>
  </r>
  <r>
    <x v="38344"/>
    <s v="serenify.com"/>
    <s v="USA"/>
    <s v="CA"/>
    <s v="Los Angeles"/>
    <s v="Marina Del Rey"/>
    <x v="0"/>
    <s v="Serenify provides background and profile verification services for companies participating in the peer-to-peer, sharing economy."/>
    <s v="cyber security|internet"/>
    <x v="33"/>
    <x v="1"/>
    <n v="1"/>
    <n v="225000"/>
    <s v="2013-10-01"/>
    <s v="2014-05-01"/>
    <s v="2014-05-01"/>
    <m/>
    <m/>
    <m/>
    <s v="https://www.crunchbase.com/organization/serenify"/>
    <s v="https://www.twitter.com/helloserenify"/>
    <s v="https://www.facebook.com/serenify/"/>
    <s v="7456c602-b70f-0b5c-afe7-24b78ed7b44d"/>
  </r>
  <r>
    <x v="38345"/>
    <s v="sharethe.buzz"/>
    <s v="GBR"/>
    <m/>
    <s v="London"/>
    <s v="London"/>
    <x v="0"/>
    <s v="ShareThe are building the largest, most active and most valuable social network for football."/>
    <s v="soccer|social media|sports"/>
    <x v="2071"/>
    <x v="2"/>
    <n v="2"/>
    <n v="1551791"/>
    <s v="2013-03-25"/>
    <s v="2012-01-01"/>
    <s v="2014-05-01"/>
    <m/>
    <m/>
    <m/>
    <s v="https://www.crunchbase.com/organization/sharethe"/>
    <m/>
    <s v="https://www.facebook.com/sharethebuzzz"/>
    <s v="60408604-4226-46ed-512b-0e0bc3108d19"/>
  </r>
  <r>
    <x v="38346"/>
    <s v="shop.ca"/>
    <s v="CAN"/>
    <s v="ON"/>
    <s v="Toronto"/>
    <s v="Toronto"/>
    <x v="0"/>
    <s v="SHOP.CA, a Canadian multi-merchant marketplace, offers brands, products and services from trusted retailers, manufacturers and providers"/>
    <s v="e-commerce|retail|shopping"/>
    <x v="63"/>
    <x v="6"/>
    <n v="2"/>
    <n v="51521172.638436504"/>
    <s v="2012-07-01"/>
    <s v="2012-06-15"/>
    <s v="2014-05-01"/>
    <m/>
    <s v="info@SHOP.CA"/>
    <s v="'416-915-4286"/>
    <s v="https://www.crunchbase.com/organization/shop-ca"/>
    <s v="https://www.twitter.com/shopdotca"/>
    <s v="http://www.facebook.com/shopdotca"/>
    <s v="ddd471c4-b703-e528-4e0b-d8997bd67ec5"/>
  </r>
  <r>
    <x v="38347"/>
    <s v="simplyhired.com"/>
    <s v="USA"/>
    <s v="CA"/>
    <s v="SF Bay Area"/>
    <s v="Sunnyvale"/>
    <x v="2"/>
    <s v="Simply Hired is a technology company that operates job search engines in 24 countries and 12 languages."/>
    <s v="recruiting|search engine|staffing agency"/>
    <x v="1047"/>
    <x v="3"/>
    <n v="5"/>
    <n v="34300000"/>
    <s v="2004-05-01"/>
    <s v="2004-10-01"/>
    <s v="2014-05-01"/>
    <m/>
    <m/>
    <m/>
    <s v="https://www.crunchbase.com/organization/simply-hired"/>
    <s v="https://www.twitter.com/simplyhired"/>
    <s v="http://www.facebook.com/simplyhired"/>
    <s v="6f2c4d97-2fdf-d8cd-73be-a7a2332d57a2"/>
  </r>
  <r>
    <x v="38348"/>
    <s v="singleops.com"/>
    <s v="USA"/>
    <s v="GA"/>
    <s v="Atlanta"/>
    <s v="Atlanta"/>
    <x v="0"/>
    <s v="The premier service business software that integrates sales, back office, and the field"/>
    <m/>
    <x v="5"/>
    <x v="1"/>
    <n v="1"/>
    <m/>
    <s v="2013-05-22"/>
    <s v="2014-05-01"/>
    <s v="2014-05-01"/>
    <m/>
    <m/>
    <n v="14042762002"/>
    <s v="https://www.crunchbase.com/organization/singleops-llc"/>
    <s v="https://www.twitter.com/single_ops"/>
    <s v="https://www.facebook.com/singleops1"/>
    <s v="867a2610-2fba-6d0e-01a1-f73df70dc49e"/>
  </r>
  <r>
    <x v="38349"/>
    <s v="smartcloudtek.com"/>
    <s v="IND"/>
    <m/>
    <s v="Pune"/>
    <s v="Pune"/>
    <x v="0"/>
    <s v="SMARTCommute leverages advanced technology to proactively manage and mitigate risks associated with commuting late hours."/>
    <s v="transportation"/>
    <x v="114"/>
    <x v="6"/>
    <n v="1"/>
    <n v="550000"/>
    <s v="2011-01-01"/>
    <s v="2014-05-01"/>
    <s v="2014-05-01"/>
    <m/>
    <m/>
    <m/>
    <s v="https://www.crunchbase.com/organization/smart-commute"/>
    <s v="https://www.twitter.com/smart_commute"/>
    <s v="https://www.facebook.com/1684422965116716"/>
    <s v="41c15fe8-42e4-16f2-60ae-76248cd59d82"/>
  </r>
  <r>
    <x v="38350"/>
    <s v="softocoupon.com"/>
    <s v="RUS"/>
    <m/>
    <s v="RUS - Other"/>
    <s v="Ramenskoye"/>
    <x v="0"/>
    <s v="We provide the latest coupon codes, deals and discounts for the best software on the market"/>
    <s v="coupons|news|software"/>
    <x v="531"/>
    <x v="2"/>
    <n v="1"/>
    <n v="1000000"/>
    <s v="2014-03-01"/>
    <s v="2014-05-01"/>
    <s v="2014-05-01"/>
    <m/>
    <m/>
    <m/>
    <s v="https://www.crunchbase.com/organization/softocoupon"/>
    <s v="https://www.twitter.com/softocoupon"/>
    <s v="http://www.facebook.com/softo.coupon"/>
    <s v="4df53122-7cfa-f153-8b02-3248cc5cd419"/>
  </r>
  <r>
    <x v="38351"/>
    <s v="solarcapturetechnologies.com"/>
    <s v="GBR"/>
    <m/>
    <s v="GBR - Other"/>
    <s v="Blyth"/>
    <x v="0"/>
    <s v="Solar Capture Technologies have considerable experience in the manufacture and application of high value photovoltaic technology"/>
    <s v="manufacturing|renewable energy|solar"/>
    <x v="74"/>
    <x v="0"/>
    <n v="1"/>
    <n v="337247.27532305499"/>
    <s v="2012-01-01"/>
    <s v="2014-05-01"/>
    <s v="2014-05-01"/>
    <m/>
    <s v="enquiries@solarcapturetechnologies.com"/>
    <s v="'+44 1670 357733"/>
    <s v="https://www.crunchbase.com/organization/solar-capture-technologies"/>
    <s v="https://www.twitter.com/solarcapture"/>
    <s v="http://www.facebook.com/pvtechcentre/info"/>
    <s v="a5b9c5d9-69af-87e4-81d5-ad05c1bda92c"/>
  </r>
  <r>
    <x v="38352"/>
    <s v="solvesting.com"/>
    <s v="ESP"/>
    <m/>
    <s v="Madrid"/>
    <s v="Madrid"/>
    <x v="0"/>
    <s v="Bringing peer to peer lending to businesses in Africa."/>
    <s v="finance|financial services|impact investing"/>
    <x v="39"/>
    <x v="1"/>
    <n v="1"/>
    <n v="10000"/>
    <s v="2014-04-14"/>
    <s v="2014-05-01"/>
    <s v="2014-05-01"/>
    <m/>
    <s v="info@solvesting.com"/>
    <s v="(346) 452-9737"/>
    <s v="https://www.crunchbase.com/organization/solvesting"/>
    <s v="https://www.twitter.com/solvesting"/>
    <s v="https://www.facebook.com/solvesting"/>
    <s v="8b7a019f-5e36-168e-31ad-b9710eb0c445"/>
  </r>
  <r>
    <x v="38353"/>
    <s v="soxiable.com"/>
    <s v="USA"/>
    <s v="PA"/>
    <s v="Scranton"/>
    <s v="Stroudsburg"/>
    <x v="0"/>
    <s v="Soxiable is a mobile application that allow the students, the university, and local businesses to be fully connected."/>
    <s v="mobile"/>
    <x v="15"/>
    <x v="2"/>
    <n v="1"/>
    <n v="30000"/>
    <s v="2013-03-11"/>
    <s v="2014-05-01"/>
    <s v="2014-05-01"/>
    <m/>
    <m/>
    <m/>
    <s v="https://www.crunchbase.com/organization/soxiable"/>
    <s v="https://www.twitter.com/soxiableco"/>
    <s v="http://www.facebook.com/soxiable"/>
    <s v="7775563a-9aec-1122-efe4-9b96a428c24e"/>
  </r>
  <r>
    <x v="38354"/>
    <s v="steelheadcomposites.com"/>
    <s v="USA"/>
    <s v="CO"/>
    <s v="Denver"/>
    <s v="Golden"/>
    <x v="0"/>
    <s v="Steelhead is an advanced manufacturing company, based in Colorado, dedicated to best‐in‐class capabilities in vessel design, metal forming"/>
    <s v="manufacturing"/>
    <x v="41"/>
    <x v="0"/>
    <n v="2"/>
    <n v="4405204"/>
    <s v="2012-01-01"/>
    <s v="2014-03-11"/>
    <s v="2014-05-01"/>
    <m/>
    <s v="akenney@steelheadcomposites.com"/>
    <s v="'303-886-0154"/>
    <s v="https://www.crunchbase.com/organization/steelhead-composites"/>
    <s v="https://www.twitter.com/steelheadvessel"/>
    <s v="https://www.facebook.com/steelheadcomposites"/>
    <s v="f96de203-7d4d-aabc-dab8-21b4a1d39f94"/>
  </r>
  <r>
    <x v="38355"/>
    <s v="stylesha.re"/>
    <s v="KOR"/>
    <m/>
    <s v="Seoul"/>
    <s v="Seoul"/>
    <x v="0"/>
    <s v="StyleShare is a realtime mobile and online platform that allows users to share and receive updates on fashion and beauty."/>
    <s v="fashion"/>
    <x v="350"/>
    <x v="0"/>
    <n v="2"/>
    <n v="3300000"/>
    <s v="2011-06-01"/>
    <s v="2012-08-15"/>
    <s v="2014-05-01"/>
    <m/>
    <s v="Jay@stylesha.re"/>
    <s v="'070-4128-0901"/>
    <s v="https://www.crunchbase.com/organization/styleshare"/>
    <s v="https://www.twitter.com/styleshare_twt"/>
    <s v="http://www.facebook.com/styleshareapp"/>
    <s v="a0616e44-e71a-0664-4aea-1ff4b40a2bdc"/>
  </r>
  <r>
    <x v="38356"/>
    <s v="superbly.co"/>
    <s v="IRL"/>
    <m/>
    <s v="Dublin"/>
    <s v="Dublin"/>
    <x v="0"/>
    <s v="Finding the ideal employee can be like finding a needle in a haystack."/>
    <s v="career planning|consulting"/>
    <x v="407"/>
    <x v="1"/>
    <n v="3"/>
    <n v="201163"/>
    <m/>
    <s v="2012-10-01"/>
    <s v="2014-05-01"/>
    <m/>
    <s v="padraig@superbly.co"/>
    <m/>
    <s v="https://www.crunchbase.com/organization/superbly-2"/>
    <s v="https://www.twitter.com/superbly"/>
    <s v="http://www.facebook.com/superbly.co"/>
    <s v="292669d5-e4cd-e8c4-d0c0-54d041b25b29"/>
  </r>
  <r>
    <x v="38357"/>
    <s v="switchboardsystems.com"/>
    <s v="USA"/>
    <s v="CA"/>
    <s v="SF Bay Area"/>
    <s v="San Francisco"/>
    <x v="0"/>
    <s v="Switchboard Sally leverages the transformational potential of artificial intelligence, trustworthy computing and blockchain technologies."/>
    <s v="apps|cloud security|communities|predictive analytics|social media"/>
    <x v="5846"/>
    <x v="1"/>
    <n v="1"/>
    <n v="175000"/>
    <s v="2013-09-13"/>
    <s v="2014-05-01"/>
    <s v="2014-05-01"/>
    <m/>
    <s v="elizabeth@switchboardsally.com"/>
    <m/>
    <s v="https://www.crunchbase.com/organization/switchboard-sally"/>
    <m/>
    <m/>
    <s v="a58c5d37-f3a0-4046-aef2-556dd58763f7"/>
  </r>
  <r>
    <x v="38358"/>
    <s v="tajitsu.com"/>
    <s v="SWE"/>
    <m/>
    <s v="Gothenburg"/>
    <s v="Gothenburg"/>
    <x v="0"/>
    <s v="Tajitsu is a predictive customer analytics platform that helps progressive marketing teams find, engage and retain high value customers"/>
    <s v="big data|crm|machine learning|mobile|predictive analytics|software"/>
    <x v="2162"/>
    <x v="1"/>
    <n v="3"/>
    <n v="1300000"/>
    <s v="2011-01-01"/>
    <s v="2012-10-01"/>
    <s v="2014-05-01"/>
    <m/>
    <s v="info@tajitsu.com"/>
    <m/>
    <s v="https://www.crunchbase.com/organization/tajitsu"/>
    <s v="https://www.twitter.com/tajitsuinc"/>
    <s v="http://www.facebook.com/tajitsuinc"/>
    <s v="566c6cdc-3829-2c20-fe96-5507cb0868ba"/>
  </r>
  <r>
    <x v="38359"/>
    <s v="technorides.com"/>
    <s v="USA"/>
    <s v="CA"/>
    <s v="SF Bay Area"/>
    <s v="San Francisco"/>
    <x v="0"/>
    <s v="Technorides is a company dedicated to developing technology solutions and marketing consultancy for transport companies."/>
    <s v="b2b|cloud computing|financial services|fintech|mobile|saas|software|transportation"/>
    <x v="5847"/>
    <x v="0"/>
    <n v="5"/>
    <n v="651748"/>
    <s v="2012-08-22"/>
    <s v="2013-01-16"/>
    <s v="2014-05-01"/>
    <m/>
    <s v="info@technorides.com"/>
    <n v="31628816449"/>
    <s v="https://www.crunchbase.com/organization/technorides"/>
    <s v="https://www.twitter.com/techno_rides"/>
    <s v="http://www.facebook.com/technorides"/>
    <s v="d6edeacb-7fc2-6cde-4083-0972cf3dd540"/>
  </r>
  <r>
    <x v="38360"/>
    <s v="techpointinc.net"/>
    <s v="USA"/>
    <s v="CA"/>
    <s v="SF Bay Area"/>
    <s v="Sunnyvale"/>
    <x v="0"/>
    <s v="Techpoint, Inc. operates in the technology industry."/>
    <s v="broadcasting|video"/>
    <x v="236"/>
    <x v="2"/>
    <n v="1"/>
    <m/>
    <s v="2012-01-01"/>
    <s v="2014-05-01"/>
    <s v="2014-05-01"/>
    <m/>
    <m/>
    <m/>
    <s v="https://www.crunchbase.com/organization/techpoint-2"/>
    <m/>
    <m/>
    <s v="c2ee5ac7-3ecd-4557-4136-d85d2d04b18c"/>
  </r>
  <r>
    <x v="38361"/>
    <s v="testcred.com"/>
    <s v="USA"/>
    <s v="IL"/>
    <s v="Chicago"/>
    <s v="Chicago"/>
    <x v="0"/>
    <s v="TestCred is a mobile application that provides innovative ways for students to prepare for standardized tests and classroom curriculum."/>
    <s v="education"/>
    <x v="38"/>
    <x v="0"/>
    <n v="1"/>
    <n v="25000"/>
    <s v="2014-01-01"/>
    <s v="2014-05-01"/>
    <s v="2014-05-01"/>
    <m/>
    <m/>
    <m/>
    <s v="https://www.crunchbase.com/organization/testcred"/>
    <s v="https://www.twitter.com/testcred"/>
    <s v="http://www.facebook.com/testcred"/>
    <s v="b9c494d7-8681-68f7-033e-5d5b78a3031c"/>
  </r>
  <r>
    <x v="38362"/>
    <s v="thefarmery.com"/>
    <s v="USA"/>
    <s v="NC"/>
    <s v="Raleigh"/>
    <s v="Raleigh"/>
    <x v="0"/>
    <s v="The Farmery is a system created to help people grow and sell produce locally in cities."/>
    <s v="agriculture|hospitality"/>
    <x v="5848"/>
    <x v="1"/>
    <n v="1"/>
    <n v="20000"/>
    <s v="2011-01-01"/>
    <s v="2014-05-01"/>
    <s v="2014-05-01"/>
    <m/>
    <s v="ben@thefarmery.com"/>
    <s v="'+86 49217967"/>
    <s v="https://www.crunchbase.com/organization/the-farmery"/>
    <s v="https://www.twitter.com/the_farmery"/>
    <s v="http://www.facebook.com/thefarmery"/>
    <s v="75052814-3b9c-20f6-2da4-808021e169a2"/>
  </r>
  <r>
    <x v="38363"/>
    <s v="thefool.it"/>
    <s v="ITA"/>
    <m/>
    <s v="Milan"/>
    <s v="Milan"/>
    <x v="0"/>
    <s v="Monitoring, Analysis, Moderation, Management and Legal Protection of Reputation and Digital Assets"/>
    <s v="intellectual property|social media|social media management|software|web development"/>
    <x v="5849"/>
    <x v="6"/>
    <n v="1"/>
    <m/>
    <s v="2008-10-12"/>
    <s v="2014-05-01"/>
    <s v="2014-05-01"/>
    <m/>
    <s v="info@thefool.it"/>
    <s v="'+39 02 0061 8826"/>
    <s v="https://www.crunchbase.com/organization/the-fool"/>
    <s v="https://www.twitter.com/thefool_it"/>
    <s v="http://www.facebook.com/thefool.it"/>
    <s v="2f6390d3-b78a-5501-c196-a0ba8c8d2abc"/>
  </r>
  <r>
    <x v="38364"/>
    <s v="thron.com"/>
    <s v="ITA"/>
    <m/>
    <s v="Milan"/>
    <s v="Milan"/>
    <x v="0"/>
    <s v="Thron, the new generation of DAM for the marketing that goes beyond the traditional solutions."/>
    <m/>
    <x v="5"/>
    <x v="0"/>
    <n v="1"/>
    <m/>
    <s v="2000-01-01"/>
    <s v="2014-05-01"/>
    <s v="2014-05-01"/>
    <m/>
    <m/>
    <m/>
    <s v="https://www.crunchbase.com/organization/thron"/>
    <s v="https://www.twitter.com/thronplatform"/>
    <s v="https://www.facebook.com/thron-1489666911292442/?ref=hl"/>
    <s v="fb58cd6e-1665-85d4-abbc-5c8a2e0ce739"/>
  </r>
  <r>
    <x v="38365"/>
    <s v="tioconejo.net"/>
    <s v="VEN"/>
    <m/>
    <s v="COL - Other"/>
    <s v="Caracas"/>
    <x v="0"/>
    <s v="Artificial intelligence applied to language for creating applications that analyze, abstract and detect trends in sets of texts."/>
    <s v="apps|artificial intelligence|natural language processing"/>
    <x v="5339"/>
    <x v="2"/>
    <n v="1"/>
    <n v="22930"/>
    <m/>
    <s v="2014-05-01"/>
    <s v="2014-05-01"/>
    <m/>
    <m/>
    <m/>
    <s v="https://www.crunchbase.com/organization/tío-conejo"/>
    <m/>
    <m/>
    <s v="4f618e73-60b9-88e2-41c7-d9765bda1304"/>
  </r>
  <r>
    <x v="38366"/>
    <s v="travellater.com"/>
    <s v="USA"/>
    <s v="OH"/>
    <s v="Cleveland"/>
    <s v="Cleveland"/>
    <x v="0"/>
    <s v="Easy to use, flexible platform that helps consumers budget, plan and pay for vacation."/>
    <s v="consumer|travel|vacation rental"/>
    <x v="177"/>
    <x v="1"/>
    <n v="1"/>
    <n v="25000"/>
    <s v="2014-06-30"/>
    <s v="2014-05-01"/>
    <s v="2014-05-01"/>
    <m/>
    <m/>
    <s v="'888-664-9902"/>
    <s v="https://www.crunchbase.com/organization/travel-later-inc"/>
    <s v="https://www.twitter.com/travellater"/>
    <m/>
    <s v="a43cb685-4c26-4909-54bb-a9fcfbc5995f"/>
  </r>
  <r>
    <x v="38367"/>
    <s v="tis.biz"/>
    <s v="DEU"/>
    <m/>
    <s v="Frankfurt"/>
    <s v="Walldorf"/>
    <x v="0"/>
    <s v="Treasury Intelligence Solutions is a cloud platform for managing corporate payments, liquidity and bank relationships."/>
    <s v="big data|business intelligence|cloud computing|enterprise software|payments|saas|software"/>
    <x v="91"/>
    <x v="2"/>
    <n v="1"/>
    <n v="5539808"/>
    <s v="2010-01-01"/>
    <s v="2014-05-01"/>
    <s v="2014-05-01"/>
    <m/>
    <s v="info@tis.biz"/>
    <m/>
    <s v="https://www.crunchbase.com/organization/treasury-intelligence-solutions"/>
    <s v="https://www.twitter.com/treasuryintel"/>
    <s v="http://www.facebook.com/treasuryintelligence"/>
    <s v="017330f0-e9fb-d23c-10c6-61a18c5af918"/>
  </r>
  <r>
    <x v="38368"/>
    <s v="tresorit.com"/>
    <s v="HUN"/>
    <m/>
    <s v="Budapest"/>
    <s v="Budapest"/>
    <x v="0"/>
    <s v="Tresorit is a cloud-based, secure file synchronizing and collaboration software that enables business users to share confidential data."/>
    <s v="cloud security|collaboration"/>
    <x v="25"/>
    <x v="0"/>
    <n v="2"/>
    <n v="4700000"/>
    <s v="2011-01-01"/>
    <s v="2012-01-01"/>
    <s v="2014-05-01"/>
    <m/>
    <s v="info@tresorit.com"/>
    <m/>
    <s v="https://www.crunchbase.com/organization/tresorium"/>
    <s v="https://www.twitter.com/tresorit"/>
    <s v="http://www.facebook.com/tresorit"/>
    <s v="870ee4aa-5472-b136-e572-9d87e4b0de11"/>
  </r>
  <r>
    <x v="38369"/>
    <s v="truffls.com"/>
    <s v="DEU"/>
    <m/>
    <s v="Berlin"/>
    <s v="Berlin"/>
    <x v="0"/>
    <s v="We change everything for the better. For job seekers and companies looking for candidates. That was our motive for founding truffls."/>
    <s v="android|ios|mobile|mobile apps|recruiting|software"/>
    <x v="4928"/>
    <x v="0"/>
    <n v="2"/>
    <n v="34623"/>
    <s v="2013-01-01"/>
    <s v="2012-11-01"/>
    <s v="2014-05-01"/>
    <m/>
    <s v="info@truffls.de"/>
    <s v="'+49 30 12059341"/>
    <s v="https://www.crunchbase.com/organization/truffls"/>
    <s v="https://www.twitter.com/realtruffls"/>
    <s v="http://www.facebook.com/truffls"/>
    <s v="ddf2cc14-856a-2f7a-b369-6f9e655a0898"/>
  </r>
  <r>
    <x v="38370"/>
    <s v="hellomarket.com"/>
    <s v="KOR"/>
    <m/>
    <s v="Seoul"/>
    <s v="Seoul"/>
    <x v="0"/>
    <s v="Tuck &amp; Company Inc.provides mobile start-up, personal, and interpersonal commerce platforms."/>
    <s v="enterprise software"/>
    <x v="10"/>
    <x v="2"/>
    <n v="1"/>
    <n v="2904978"/>
    <s v="2011-04-11"/>
    <s v="2014-05-01"/>
    <s v="2014-05-01"/>
    <m/>
    <s v="help@hellomarket.com"/>
    <s v="'02-324-4090"/>
    <s v="https://www.crunchbase.com/organization/tuck-company"/>
    <s v="https://www.twitter.com/hellomarket"/>
    <s v="http://www.facebook.com/hellomarket"/>
    <s v="d672d854-01f8-9b26-8656-f9eb9863a2c6"/>
  </r>
  <r>
    <x v="38371"/>
    <s v="twentify.com"/>
    <s v="TUR"/>
    <m/>
    <s v="Istanbul"/>
    <s v="Besiktas"/>
    <x v="0"/>
    <s v="Twentify is an on-demand workforce that provides field operations and data collection to companies by leveraging the power of crowdsourcing."/>
    <s v="crowdsourcing|market research|mobile|retail technology"/>
    <x v="5251"/>
    <x v="0"/>
    <n v="1"/>
    <n v="1000000"/>
    <s v="2014-02-01"/>
    <s v="2014-05-01"/>
    <s v="2014-05-01"/>
    <m/>
    <s v="info@twentify.com"/>
    <m/>
    <s v="https://www.crunchbase.com/organization/twentify"/>
    <s v="https://www.twitter.com/twentifycorp"/>
    <m/>
    <s v="cff03353-2d8a-3d0e-bbe0-e0accdaa2bf2"/>
  </r>
  <r>
    <x v="38372"/>
    <s v="twixxies.com"/>
    <s v="USA"/>
    <s v="CA"/>
    <s v="Los Angeles"/>
    <s v="Los Angeles"/>
    <x v="0"/>
    <s v="Enterprise apps for medium to large stores."/>
    <s v="e-commerce|internet|saas"/>
    <x v="314"/>
    <x v="1"/>
    <n v="1"/>
    <n v="10000"/>
    <s v="2013-07-01"/>
    <s v="2014-05-01"/>
    <s v="2014-05-01"/>
    <m/>
    <s v="hello@twixxies.com"/>
    <m/>
    <s v="https://www.crunchbase.com/organization/twixxies"/>
    <s v="https://www.twitter.com/twixxies_"/>
    <s v="http://www.facebook.com/twixxies"/>
    <s v="7126e1d9-f5e7-6d46-57dc-76375011e632"/>
  </r>
  <r>
    <x v="38373"/>
    <s v="urbanengines.com"/>
    <s v="USA"/>
    <s v="CA"/>
    <s v="SF Bay Area"/>
    <s v="Los Altos"/>
    <x v="2"/>
    <s v="Urban Engines combines big data and spatial analytics to improve urban mobility."/>
    <s v="analytics|big data|mobile|software|transportation"/>
    <x v="5850"/>
    <x v="2"/>
    <n v="1"/>
    <m/>
    <s v="2014-01-01"/>
    <s v="2014-05-01"/>
    <s v="2014-05-01"/>
    <m/>
    <m/>
    <m/>
    <s v="https://www.crunchbase.com/organization/urban-engines"/>
    <s v="https://www.twitter.com/urbanengines"/>
    <s v="http://www.facebook.com/urbanengines"/>
    <s v="ff40bfb1-33da-8d8c-c3ed-1210da936f1a"/>
  </r>
  <r>
    <x v="38374"/>
    <s v="vap.is"/>
    <s v="USA"/>
    <s v="TX"/>
    <s v="Dallas"/>
    <s v="Dallas"/>
    <x v="0"/>
    <s v="Your Personal Subject Matter Expert"/>
    <s v="artificial intelligence|business intelligence|developer apis|enterprise software|paas|saas"/>
    <x v="64"/>
    <x v="1"/>
    <n v="1"/>
    <n v="77000"/>
    <s v="2014-05-01"/>
    <s v="2014-05-01"/>
    <s v="2014-05-01"/>
    <m/>
    <s v="hi@vap.is"/>
    <s v="(972) 832-0178"/>
    <s v="https://www.crunchbase.com/organization/vapi"/>
    <m/>
    <m/>
    <s v="9e1678aa-05e6-cfaa-d047-d8b430fae794"/>
  </r>
  <r>
    <x v="38375"/>
    <s v="app.velotton.com"/>
    <s v="RUS"/>
    <m/>
    <s v="St. Petersburg"/>
    <s v="Saint Petersburg"/>
    <x v="0"/>
    <s v="Velotton is a fun, community-based app for bicycle lovers from bicycle lovers with clean design. Track your rides in an elegant way."/>
    <s v="android|ios|mobile"/>
    <x v="462"/>
    <x v="1"/>
    <n v="1"/>
    <n v="30000"/>
    <s v="2014-03-05"/>
    <s v="2014-05-01"/>
    <s v="2014-05-01"/>
    <m/>
    <s v="hello@velotton.com"/>
    <s v="'+7 960 277-27-24"/>
    <s v="https://www.crunchbase.com/organization/velotton-community-based-app-for-bicycle-lovers"/>
    <s v="https://www.twitter.com/velotton"/>
    <s v="http://www.facebook.com/497195377057915"/>
    <s v="254d4d77-532d-4bc6-070f-92f358c8a5a5"/>
  </r>
  <r>
    <x v="38376"/>
    <s v="ventata.com"/>
    <s v="USA"/>
    <s v="CA"/>
    <s v="Los Angeles"/>
    <s v="Los Angeles"/>
    <x v="0"/>
    <s v="Maximize your profits with dynamic pricing. Guaranteed."/>
    <s v="clean energy|e-commerce|events"/>
    <x v="5851"/>
    <x v="1"/>
    <n v="1"/>
    <n v="50000"/>
    <s v="2012-01-01"/>
    <s v="2014-05-01"/>
    <s v="2014-05-01"/>
    <m/>
    <s v="press@ventata.com"/>
    <n v="18665468368"/>
    <s v="https://www.crunchbase.com/organization/ventata"/>
    <s v="https://www.twitter.com/ventatapricing"/>
    <s v="http://www.facebook.com/ventata"/>
    <s v="973d0650-00b6-8296-0af5-0ab0ee87bf12"/>
  </r>
  <r>
    <x v="38377"/>
    <s v="vestor.co"/>
    <s v="USA"/>
    <s v="OH"/>
    <s v="Cleveland"/>
    <s v="Cleveland"/>
    <x v="0"/>
    <s v="Online Syndicated Real Estate Investment &amp; Financing"/>
    <s v="crowdsourcing|real estate"/>
    <x v="76"/>
    <x v="0"/>
    <n v="1"/>
    <n v="25000"/>
    <s v="2014-04-04"/>
    <s v="2014-05-01"/>
    <s v="2014-05-01"/>
    <m/>
    <m/>
    <s v="'207-450-2389"/>
    <s v="https://www.crunchbase.com/organization/vestor"/>
    <m/>
    <m/>
    <s v="39a75cdb-53ed-f1f9-ca04-fdeb2e152f2b"/>
  </r>
  <r>
    <x v="38378"/>
    <s v="voltella.com"/>
    <m/>
    <m/>
    <m/>
    <m/>
    <x v="0"/>
    <s v="MobApper is a platform for creating native mobile apps in minutes."/>
    <s v="mobile"/>
    <x v="15"/>
    <x v="1"/>
    <n v="1"/>
    <n v="20000"/>
    <s v="2013-01-01"/>
    <s v="2014-05-01"/>
    <s v="2014-05-01"/>
    <m/>
    <s v="info@voltella.com"/>
    <n v="9746322153"/>
    <s v="https://www.crunchbase.com/organization/voltella"/>
    <s v="https://www.twitter.com/voltella"/>
    <s v="http://www.facebook.com/voltella"/>
    <s v="5416bac5-9897-b5cf-2204-402d1314bcfd"/>
  </r>
  <r>
    <x v="38379"/>
    <s v="wally.me"/>
    <s v="ARE"/>
    <m/>
    <s v="Dubai"/>
    <s v="Dubai"/>
    <x v="0"/>
    <s v="A lifestyle approach to personal finance"/>
    <s v="finance|lifestyle|mobile payments|personal finance"/>
    <x v="5852"/>
    <x v="1"/>
    <n v="1"/>
    <n v="450000"/>
    <s v="2013-01-01"/>
    <s v="2014-05-01"/>
    <s v="2014-05-01"/>
    <m/>
    <s v="hello@wally.me"/>
    <s v="971 55 124 4567"/>
    <s v="https://www.crunchbase.com/organization/wally"/>
    <s v="https://www.twitter.com/wally_app"/>
    <s v="http://www.facebook.com/meetwally"/>
    <s v="08212752-0a55-bf62-e5c5-909a23862c73"/>
  </r>
  <r>
    <x v="38380"/>
    <s v="kidswatcher.org"/>
    <s v="NLD"/>
    <m/>
    <s v="Amsterdam"/>
    <s v="Amsterdam"/>
    <x v="0"/>
    <s v="Watcher Enterprises is a Netherlands-based developer of consumer electronics for children."/>
    <s v="consumer electronics"/>
    <x v="13"/>
    <x v="0"/>
    <n v="3"/>
    <n v="478000"/>
    <s v="2013-01-01"/>
    <s v="2013-10-14"/>
    <s v="2014-05-01"/>
    <m/>
    <s v="info@kidswatcher.org"/>
    <s v="31 20 776 1799"/>
    <s v="https://www.crunchbase.com/organization/watcher-enterprises"/>
    <s v="https://www.twitter.com/kidswatcher"/>
    <s v="https://www.facebook.com/kidswatcher/"/>
    <s v="5e3c32d1-144a-b1f8-77ec-2b1228e54857"/>
  </r>
  <r>
    <x v="38381"/>
    <s v="wauw.co"/>
    <s v="USA"/>
    <s v="CA"/>
    <s v="Los Angeles"/>
    <s v="Los Angeles"/>
    <x v="0"/>
    <s v="Wauw is an application that enables its users to get outfit advice from their friends."/>
    <s v="retail technology"/>
    <x v="168"/>
    <x v="1"/>
    <n v="1"/>
    <n v="50000"/>
    <s v="2014-02-06"/>
    <s v="2014-05-01"/>
    <s v="2014-05-01"/>
    <m/>
    <s v="team@wauw.co"/>
    <m/>
    <s v="https://www.crunchbase.com/organization/wauw"/>
    <m/>
    <m/>
    <s v="533216c0-ede2-8722-5651-87b8c513893f"/>
  </r>
  <r>
    <x v="15715"/>
    <s v="weave.in"/>
    <s v="USA"/>
    <s v="CA"/>
    <s v="SF Bay Area"/>
    <s v="San Francisco"/>
    <x v="0"/>
    <s v="Weave is a mobile-based professional networking application to arrange meetings and friendly discussions."/>
    <s v="location based services|mobile|professional networking|software"/>
    <x v="5853"/>
    <x v="1"/>
    <n v="1"/>
    <n v="630000"/>
    <s v="2013-01-01"/>
    <s v="2014-05-01"/>
    <s v="2014-05-01"/>
    <m/>
    <m/>
    <m/>
    <s v="https://www.crunchbase.com/organization/weave-2"/>
    <s v="https://www.twitter.com/startweaving"/>
    <s v="http://www.facebook.com/weavenetworking"/>
    <s v="ad64d97d-31c0-a5ed-a3d3-14bd45ba21e5"/>
  </r>
  <r>
    <x v="38382"/>
    <s v="xigonanotools.com"/>
    <s v="USA"/>
    <s v="PA"/>
    <s v="Allentown"/>
    <s v="Bethlehem"/>
    <x v="0"/>
    <s v="XiGo Nanotools is a provider of sensitive tool for research and development cells."/>
    <s v="biotechnology"/>
    <x v="36"/>
    <x v="1"/>
    <n v="5"/>
    <m/>
    <s v="2005-01-01"/>
    <s v="2008-11-01"/>
    <s v="2014-05-01"/>
    <m/>
    <s v="sales@xigonanotools.com"/>
    <s v="'610-849-5090"/>
    <s v="https://www.crunchbase.com/organization/xigo-nanotools"/>
    <s v="https://www.twitter.com/xigonanotools"/>
    <s v="https://www.facebook.com/ahdowley"/>
    <s v="0c7b11ff-c280-1f46-e0a2-b11cd0f53ca0"/>
  </r>
  <r>
    <x v="38383"/>
    <s v="yadwire.com"/>
    <s v="ISR"/>
    <m/>
    <s v="Tel Aviv"/>
    <s v="Ra'anana"/>
    <x v="0"/>
    <s v="Monetize WiFi - Premium Advertising Channel"/>
    <s v="advertising|mobile advertising|wireless"/>
    <x v="1998"/>
    <x v="1"/>
    <n v="1"/>
    <n v="2077428"/>
    <s v="2013-01-01"/>
    <s v="2014-05-01"/>
    <s v="2014-05-01"/>
    <m/>
    <s v="stephane.comte@yadwire.com"/>
    <m/>
    <s v="https://www.crunchbase.com/organization/yadwire-technology"/>
    <s v="https://www.twitter.com/yadwiretechno"/>
    <s v="http://www.facebook.com/yadwire"/>
    <s v="b126bed5-0326-4e11-9346-30af69c86ad7"/>
  </r>
  <r>
    <x v="38384"/>
    <s v="yieldplanet.com"/>
    <s v="USA"/>
    <s v="WA"/>
    <s v="Seattle"/>
    <s v="Bellevue"/>
    <x v="0"/>
    <s v="Yieldplanet (YP) is providing innovative electronic global distribution connectivity for the hospitality industry."/>
    <s v="hospitality|software"/>
    <x v="16"/>
    <x v="6"/>
    <n v="1"/>
    <m/>
    <s v="2008-01-01"/>
    <s v="2014-05-01"/>
    <s v="2014-05-01"/>
    <m/>
    <s v="info@yieldplanet.com"/>
    <s v="'+48 22 769 38 09"/>
    <s v="https://www.crunchbase.com/organization/yieldplanet"/>
    <s v="https://www.twitter.com/yieldplanet"/>
    <s v="http://www.facebook.com/yieldplanet"/>
    <s v="88e59853-c55c-ed14-fde1-47c8af9d9fd5"/>
  </r>
  <r>
    <x v="38385"/>
    <s v="zursh.com"/>
    <s v="USA"/>
    <s v="CA"/>
    <s v="San Diego"/>
    <s v="Carlsbad"/>
    <x v="0"/>
    <s v="- Zursh is simply the first marketplace for quality customized research."/>
    <s v="data mining|market research|search engine"/>
    <x v="2907"/>
    <x v="0"/>
    <n v="1"/>
    <n v="25000"/>
    <s v="2012-01-01"/>
    <s v="2014-05-01"/>
    <s v="2014-05-01"/>
    <m/>
    <s v="info@zursh.com"/>
    <m/>
    <s v="https://www.crunchbase.com/organization/zursh"/>
    <m/>
    <s v="http://www.facebook.com/zursh"/>
    <s v="b972d63a-982c-f507-f952-987b5a4e8957"/>
  </r>
  <r>
    <x v="38386"/>
    <s v="zymesolutions.com"/>
    <s v="USA"/>
    <s v="CA"/>
    <s v="SF Bay Area"/>
    <s v="Redwood Shores"/>
    <x v="0"/>
    <s v="Zyme Solutions provides channel data integrity and intelligence solutions to the high-tech and consumer electronics industry."/>
    <s v="hardware|management information systems|software"/>
    <x v="117"/>
    <x v="5"/>
    <n v="4"/>
    <n v="12039999"/>
    <s v="2004-01-01"/>
    <s v="2005-09-12"/>
    <s v="2014-05-01"/>
    <m/>
    <s v="inquiry@zymesolutions.com"/>
    <s v="'650-551-9900"/>
    <s v="https://www.crunchbase.com/organization/zyme-solutions"/>
    <s v="https://www.twitter.com/zymesolutions"/>
    <s v="https://www.facebook.com/zymesolutions"/>
    <s v="765d1470-eae6-a6a7-a5c5-369da98187d5"/>
  </r>
  <r>
    <x v="38387"/>
    <s v="agmautomotive.com"/>
    <s v="USA"/>
    <s v="MI"/>
    <s v="Detroit"/>
    <s v="Troy"/>
    <x v="0"/>
    <s v="AGM Automotive's mission is to be an innovative, low cost, sub-system solution provider of quality products and value added services."/>
    <s v="automotive|logistics|service industry"/>
    <x v="114"/>
    <x v="8"/>
    <n v="1"/>
    <n v="12500000"/>
    <s v="2001-02-01"/>
    <s v="2014-04-30"/>
    <s v="2014-04-30"/>
    <m/>
    <s v="edovitz@agmaerospace.com"/>
    <n v="12487760606"/>
    <s v="https://www.crunchbase.com/organization/agm-automotive"/>
    <s v="https://www.twitter.com/agm_hq"/>
    <s v="https://www.facebook.com/agminc"/>
    <s v="d3cfa554-fc95-b718-6bff-5502393749bc"/>
  </r>
  <r>
    <x v="38388"/>
    <m/>
    <s v="GBR"/>
    <m/>
    <s v="Edinburgh"/>
    <s v="Edinburgh"/>
    <x v="0"/>
    <s v="Ambassador Uni Ltd"/>
    <m/>
    <x v="5"/>
    <x v="2"/>
    <n v="1"/>
    <n v="84178"/>
    <m/>
    <s v="2014-04-30"/>
    <s v="2014-04-30"/>
    <m/>
    <m/>
    <m/>
    <s v="https://www.crunchbase.com/organization/ambassador-uni"/>
    <m/>
    <m/>
    <s v="1cbc4df0-ce88-08a1-1baf-4658a8c1bb96"/>
  </r>
  <r>
    <x v="38389"/>
    <s v="ambri.com"/>
    <s v="USA"/>
    <s v="MA"/>
    <s v="Boston"/>
    <s v="Cambridge"/>
    <x v="0"/>
    <s v="Ambri is an early-stage company focused on developing a transformative technology."/>
    <s v="energy|energy storage|oil and gas"/>
    <x v="89"/>
    <x v="6"/>
    <n v="3"/>
    <n v="50000000"/>
    <s v="2010-01-01"/>
    <s v="2011-05-01"/>
    <s v="2014-04-30"/>
    <m/>
    <s v="admin@ambri.com"/>
    <n v="6177145723"/>
    <s v="https://www.crunchbase.com/organization/ambri"/>
    <s v="https://www.twitter.com/ambri_inc"/>
    <m/>
    <s v="173778d0-0540-7aae-ff54-d157528c33c9"/>
  </r>
  <r>
    <x v="38390"/>
    <s v="audicus.com"/>
    <s v="USA"/>
    <s v="NY"/>
    <s v="New York City"/>
    <s v="New York"/>
    <x v="0"/>
    <s v="Audicus is an e-commerce startup that offers high-tech, affordable hearing aids online."/>
    <s v="e-commerce|health care"/>
    <x v="476"/>
    <x v="0"/>
    <n v="1"/>
    <n v="1574000"/>
    <s v="2011-01-01"/>
    <s v="2014-04-30"/>
    <s v="2014-04-30"/>
    <m/>
    <s v="contact@audicus.com"/>
    <s v="(888) 979-6918"/>
    <s v="https://www.crunchbase.com/organization/audicus"/>
    <s v="https://www.twitter.com/audicus"/>
    <s v="http://www.facebook.com/audicus"/>
    <s v="57fb6753-db33-e3c3-29cd-3290b583a127"/>
  </r>
  <r>
    <x v="38391"/>
    <s v="bia-sport.com"/>
    <s v="USA"/>
    <s v="CA"/>
    <s v="Los Angeles"/>
    <s v="Manhattan Beach"/>
    <x v="0"/>
    <s v="Bia is a multisport GPS watch built for women with SOS alert button, wireless upload, fast-loading GPS, sleek design."/>
    <s v="fashion|fitness|health care"/>
    <x v="5854"/>
    <x v="1"/>
    <n v="4"/>
    <n v="3300000"/>
    <s v="2012-01-01"/>
    <s v="2012-07-14"/>
    <s v="2014-04-30"/>
    <m/>
    <s v="info@bia-sport.com"/>
    <m/>
    <s v="https://www.crunchbase.com/organization/bia"/>
    <s v="https://www.twitter.com/biasport"/>
    <s v="http://www.facebook.com/biasport"/>
    <s v="5fc5e5e3-18c3-e686-4df0-97e691204985"/>
  </r>
  <r>
    <x v="38392"/>
    <s v="brandedonline.com"/>
    <s v="USA"/>
    <s v="CA"/>
    <s v="Orange County, California"/>
    <s v="Santa Ana"/>
    <x v="0"/>
    <s v="Branded Online comprises a collective think-tank of talented ecommerce and online marketing"/>
    <s v="internet"/>
    <x v="28"/>
    <x v="6"/>
    <n v="2"/>
    <n v="4380000"/>
    <s v="2009-01-01"/>
    <s v="2014-04-30"/>
    <s v="2014-04-30"/>
    <m/>
    <m/>
    <m/>
    <s v="https://www.crunchbase.com/organization/branded-online"/>
    <m/>
    <m/>
    <s v="10f14cae-4091-1792-40c7-9d623a3ba797"/>
  </r>
  <r>
    <x v="38393"/>
    <s v="bizcap.com"/>
    <s v="USA"/>
    <s v="CA"/>
    <s v="SF Bay Area"/>
    <s v="San Francisco"/>
    <x v="0"/>
    <s v="Business Capital, founded in 2002, is a national commercial finance and restructuring company."/>
    <s v="financial services"/>
    <x v="24"/>
    <x v="0"/>
    <n v="1"/>
    <n v="5000000"/>
    <s v="2002-01-01"/>
    <s v="2014-04-30"/>
    <s v="2014-04-30"/>
    <m/>
    <m/>
    <m/>
    <s v="https://www.crunchbase.com/organization/business-capital"/>
    <s v="https://www.twitter.com/biznesscapital"/>
    <s v="http://www.facebook.com/pages/business-capital/1417952238459941"/>
    <s v="2beae177-ee74-edb6-2ce2-3fa3076e4c47"/>
  </r>
  <r>
    <x v="38394"/>
    <s v="byndl.com"/>
    <s v="USA"/>
    <s v="WA"/>
    <s v="Seattle"/>
    <s v="Seattle"/>
    <x v="0"/>
    <s v="BYNDL provides a SaaS platform connecting unattended retail kiosks to digital media, stored value, and payments capabilities."/>
    <s v="information technology|mobile payments|parking|software|ticketing"/>
    <x v="5855"/>
    <x v="1"/>
    <n v="2"/>
    <n v="1450000"/>
    <s v="2011-09-01"/>
    <s v="2011-12-01"/>
    <s v="2014-04-30"/>
    <m/>
    <s v="manager@byndl.com"/>
    <s v="(855) 462-9635"/>
    <s v="https://www.crunchbase.com/organization/byndl"/>
    <s v="https://www.twitter.com/byndlinc"/>
    <s v="http://www.facebook.com/byndl"/>
    <s v="6a5b949e-a3e0-5a7f-3f8b-2d78264cf14b"/>
  </r>
  <r>
    <x v="38395"/>
    <s v="cause.it"/>
    <s v="USA"/>
    <s v="IN"/>
    <s v="Indianapolis"/>
    <s v="Indianapolis"/>
    <x v="0"/>
    <s v="Cause.it offers digital tools for higher education foundations to engage alumni, build participation, and shorten the donor life cycle."/>
    <s v="brand marketing|mobile"/>
    <x v="1468"/>
    <x v="1"/>
    <n v="2"/>
    <n v="50000"/>
    <s v="2012-02-10"/>
    <s v="2012-11-01"/>
    <s v="2014-04-30"/>
    <m/>
    <s v="team@cause.it"/>
    <s v="1(317) 225-1451"/>
    <s v="https://www.crunchbase.com/organization/cause-it"/>
    <s v="https://www.twitter.com/causeitnow"/>
    <m/>
    <s v="98eb9a44-eaf9-4d5d-374c-58e26d5198b1"/>
  </r>
  <r>
    <x v="38396"/>
    <s v="cellphire.com"/>
    <s v="USA"/>
    <s v="MD"/>
    <s v="Washington, D.C."/>
    <s v="Rockville"/>
    <x v="0"/>
    <s v="Cellphire has developed a proprietary method for the stabilization of blood in the dry state"/>
    <s v="health diagnostics|medical"/>
    <x v="3"/>
    <x v="0"/>
    <n v="1"/>
    <n v="1000000"/>
    <s v="2005-01-01"/>
    <s v="2014-04-30"/>
    <s v="2014-04-30"/>
    <m/>
    <m/>
    <n v="2402681145"/>
    <s v="https://www.crunchbase.com/organization/cellphire"/>
    <m/>
    <m/>
    <s v="34d42665-c254-e1b7-f2a7-c8173b4b77a7"/>
  </r>
  <r>
    <x v="38397"/>
    <m/>
    <s v="USA"/>
    <s v="FL"/>
    <s v="FL - Other"/>
    <s v="Saint Cloud"/>
    <x v="0"/>
    <s v="To purchase real estate wholesale, distressed, abandoned, foreclosure and renovate properties to raise value of real estate."/>
    <s v="real estate"/>
    <x v="76"/>
    <x v="2"/>
    <n v="1"/>
    <m/>
    <s v="2014-05-27"/>
    <s v="2014-04-30"/>
    <s v="2014-04-30"/>
    <m/>
    <m/>
    <m/>
    <s v="https://www.crunchbase.com/organization/dream-home-renovations"/>
    <m/>
    <m/>
    <s v="ada0b184-1f70-b00f-2683-0ffa47aea475"/>
  </r>
  <r>
    <x v="38398"/>
    <s v="etubics.com"/>
    <s v="USA"/>
    <s v="WA"/>
    <s v="Seattle"/>
    <s v="Seattle"/>
    <x v="0"/>
    <s v="Biopharmaceutical company. developing targeted immunotherapies and vaccine products for a wide range of resilient diseases."/>
    <s v="biotechnology|health care"/>
    <x v="44"/>
    <x v="0"/>
    <n v="1"/>
    <n v="4400000"/>
    <s v="2003-01-01"/>
    <s v="2014-04-30"/>
    <s v="2014-04-30"/>
    <m/>
    <m/>
    <n v="2068382978"/>
    <s v="https://www.crunchbase.com/organization/etubics"/>
    <m/>
    <m/>
    <s v="f53025ec-9265-70f1-fbc6-92e3ebc24ac6"/>
  </r>
  <r>
    <x v="38399"/>
    <s v="getflavour.com"/>
    <s v="USA"/>
    <s v="NY"/>
    <s v="New York City"/>
    <s v="New York"/>
    <x v="2"/>
    <s v="Discover your city's best cuisine. Recommendations from leading critics, bloggers and industry experts."/>
    <s v="apps"/>
    <x v="50"/>
    <x v="1"/>
    <n v="1"/>
    <n v="1125000"/>
    <s v="2014-01-01"/>
    <s v="2014-04-30"/>
    <s v="2014-04-30"/>
    <m/>
    <s v="info@getflavour.com"/>
    <m/>
    <s v="https://www.crunchbase.com/organization/flavour"/>
    <s v="https://www.twitter.com/getflavour"/>
    <s v="http://www.facebook.com/getflavourd"/>
    <s v="9a696fcb-5e84-0f7e-87c2-db288f54c7b4"/>
  </r>
  <r>
    <x v="38400"/>
    <s v="focusopus.com"/>
    <s v="USA"/>
    <s v="HI"/>
    <s v="Honolulu"/>
    <s v="Honolulu"/>
    <x v="0"/>
    <s v="Focus Opus Inc. operates an online service that helps people shape their behaviors to better achieve their life goals."/>
    <s v="blogging platforms"/>
    <x v="233"/>
    <x v="1"/>
    <n v="1"/>
    <n v="20000"/>
    <s v="2014-04-01"/>
    <s v="2014-04-30"/>
    <s v="2014-04-30"/>
    <m/>
    <m/>
    <m/>
    <s v="https://www.crunchbase.com/organization/focus-opus-inc"/>
    <s v="https://www.twitter.com/focusopus"/>
    <s v="http://www.facebook.com/focusopus"/>
    <s v="c8eb9e49-6722-eb72-12b3-81c0a226efd3"/>
  </r>
  <r>
    <x v="38401"/>
    <s v="foradian.com"/>
    <s v="IND"/>
    <m/>
    <s v="Bangalore"/>
    <s v="Bangalore"/>
    <x v="0"/>
    <s v="Foradian Technologies is a software provider of ERP Solutions for education institutions."/>
    <s v="software"/>
    <x v="10"/>
    <x v="2"/>
    <n v="1"/>
    <n v="2000000"/>
    <s v="2009-04-01"/>
    <s v="2014-04-30"/>
    <s v="2014-04-30"/>
    <m/>
    <s v="info@foradian.com"/>
    <m/>
    <s v="https://www.crunchbase.com/organization/foradian"/>
    <s v="https://www.twitter.com/foradian"/>
    <s v="http://www.facebook.com/foradian"/>
    <s v="c6ef293e-9541-8dbd-3685-dd65e7b81610"/>
  </r>
  <r>
    <x v="38402"/>
    <s v="hartmanwright.com"/>
    <s v="USA"/>
    <s v="GA"/>
    <s v="Atlanta"/>
    <s v="Atlanta"/>
    <x v="0"/>
    <s v="Hartman Wright Group, LLC is a national real estate development group with a syndication strategy."/>
    <s v="real estate"/>
    <x v="76"/>
    <x v="2"/>
    <n v="1"/>
    <m/>
    <s v="2010-11-01"/>
    <s v="2014-04-30"/>
    <s v="2014-04-30"/>
    <m/>
    <m/>
    <m/>
    <s v="https://www.crunchbase.com/organization/hartman-wright"/>
    <m/>
    <m/>
    <s v="4077e437-7f13-d931-5ea6-227044a71bf3"/>
  </r>
  <r>
    <x v="38403"/>
    <s v="heavenlyfoods.net"/>
    <s v="USA"/>
    <s v="NJ"/>
    <s v="Atlantic City"/>
    <s v="Somers Point"/>
    <x v="0"/>
    <s v="In the gluten-free food business for over a dozen years, selling online and to independent health food stores."/>
    <s v="hospitality"/>
    <x v="22"/>
    <x v="1"/>
    <n v="1"/>
    <n v="80000"/>
    <s v="2005-02-28"/>
    <s v="2014-04-30"/>
    <s v="2014-04-30"/>
    <m/>
    <m/>
    <m/>
    <s v="https://www.crunchbase.com/organization/heavenly-foods"/>
    <m/>
    <s v="http://www.facebook.com/pages/sweet-baby-cakes/326752560790314"/>
    <s v="da1392f4-a184-95ca-0403-a54016ee520f"/>
  </r>
  <r>
    <x v="38404"/>
    <s v="instabeat.me"/>
    <s v="LBN"/>
    <m/>
    <s v="Beirut"/>
    <s v="Beirut"/>
    <x v="0"/>
    <s v="Instabeat is a waterproof heart rate monitor used by swimmers to track, store and display feedback during their swim."/>
    <s v="electronics|hardware|software"/>
    <x v="148"/>
    <x v="1"/>
    <n v="4"/>
    <n v="100000"/>
    <s v="2011-09-01"/>
    <s v="2011-09-01"/>
    <s v="2014-04-30"/>
    <m/>
    <s v="info@instabeat.me"/>
    <n v="9613268569"/>
    <s v="https://www.crunchbase.com/organization/instabeat"/>
    <s v="https://www.twitter.com/myinstabeat"/>
    <s v="http://www.facebook.com/myinstabeat"/>
    <s v="155048e2-62f6-cd5b-0b67-1d245a9dd5ef"/>
  </r>
  <r>
    <x v="38405"/>
    <s v="isomark.com"/>
    <s v="USA"/>
    <s v="WI"/>
    <s v="Madison"/>
    <s v="Madison"/>
    <x v="0"/>
    <s v="Isomark is a developer of infectious disease detection technologies for healthcare providers."/>
    <s v="health care|medical device"/>
    <x v="3"/>
    <x v="1"/>
    <n v="2"/>
    <n v="412153"/>
    <s v="2007-01-01"/>
    <s v="2010-07-09"/>
    <s v="2014-04-30"/>
    <m/>
    <m/>
    <s v="(608)561-1895"/>
    <s v="https://www.crunchbase.com/organization/isomark"/>
    <s v="https://www.twitter.com/isomarkbreath"/>
    <m/>
    <s v="b0cfb899-107e-010b-5476-6d71e51bb5bc"/>
  </r>
  <r>
    <x v="38406"/>
    <s v="kuapay.com"/>
    <s v="USA"/>
    <s v="CA"/>
    <s v="Los Angeles"/>
    <s v="Santa Monica"/>
    <x v="0"/>
    <s v="Kuapay is a mobile payment technology provider enabling users to make payments in any store that is Kuapay-enabled."/>
    <s v="financial services|mobile|mobile payments"/>
    <x v="34"/>
    <x v="6"/>
    <n v="6"/>
    <n v="16700000"/>
    <s v="2011-01-01"/>
    <s v="2011-03-01"/>
    <s v="2014-04-30"/>
    <m/>
    <s v="info@kuapay.com"/>
    <s v="'310-393-9420"/>
    <s v="https://www.crunchbase.com/organization/kuapay"/>
    <s v="https://www.twitter.com/kuapay_mobile"/>
    <s v="http://www.facebook.com/kuapay"/>
    <s v="289629fc-6cdd-5c7c-7791-0ae180f0814e"/>
  </r>
  <r>
    <x v="38407"/>
    <s v="leosphere.com"/>
    <s v="FRA"/>
    <m/>
    <s v="Orsay"/>
    <s v="Orsay"/>
    <x v="0"/>
    <s v="Leosphere manufactures and markets complex optoelectronic devices."/>
    <s v="electronics|manufacturing|renewable energy"/>
    <x v="2354"/>
    <x v="6"/>
    <n v="2"/>
    <n v="28680536"/>
    <s v="2004-01-01"/>
    <s v="2007-04-20"/>
    <s v="2014-04-30"/>
    <m/>
    <s v="info@leosphere.fr"/>
    <s v="33 1 69 35 87 20"/>
    <s v="https://www.crunchbase.com/organization/leosphere"/>
    <m/>
    <m/>
    <s v="c593e832-97a6-5da5-27a5-c519cb7fbd60"/>
  </r>
  <r>
    <x v="38408"/>
    <s v="linkurio.us"/>
    <s v="FRA"/>
    <m/>
    <s v="Paris"/>
    <s v="Paris"/>
    <x v="0"/>
    <s v="Linkurious is a French startup that enables its users to search, explore, and visualize graphs."/>
    <s v="data visualization"/>
    <x v="302"/>
    <x v="2"/>
    <n v="1"/>
    <n v="55000"/>
    <s v="2013-01-10"/>
    <s v="2014-04-30"/>
    <s v="2014-04-30"/>
    <m/>
    <m/>
    <m/>
    <s v="https://www.crunchbase.com/organization/linkurious"/>
    <m/>
    <s v="http://www.facebook.com/linkurious"/>
    <s v="da89feba-eed2-2291-0525-6e232e8d5afd"/>
  </r>
  <r>
    <x v="36071"/>
    <s v="onliquid.com"/>
    <s v="PRT"/>
    <m/>
    <s v="Lisbon"/>
    <s v="Lisbon"/>
    <x v="0"/>
    <s v="Automated growth marketing for mobile apps"/>
    <s v="analytics|machine learning|marketing automation|mobile|personalization|saas"/>
    <x v="4177"/>
    <x v="1"/>
    <n v="1"/>
    <n v="1000000"/>
    <s v="2014-02-01"/>
    <s v="2014-04-30"/>
    <s v="2014-04-30"/>
    <m/>
    <s v="info@onliquid.com"/>
    <m/>
    <s v="https://www.crunchbase.com/organization/liquid"/>
    <s v="https://www.twitter.com/onliquid"/>
    <s v="https://www.facebook.com/onliquid"/>
    <s v="2c346c9c-cbe4-2bd4-e42d-cbce48eac831"/>
  </r>
  <r>
    <x v="38409"/>
    <s v="mki.co.kr"/>
    <s v="KOR"/>
    <m/>
    <s v="Seoul"/>
    <s v="Seoul"/>
    <x v="0"/>
    <s v="MKI is a Korean Corporate Education platform that operates as a knowledge academy."/>
    <s v="consulting|education|internet"/>
    <x v="677"/>
    <x v="0"/>
    <n v="1"/>
    <n v="1000000"/>
    <s v="2011-02-18"/>
    <s v="2014-04-30"/>
    <s v="2014-04-30"/>
    <m/>
    <s v="mkh@mki.co.kr"/>
    <s v="'+850 7043514750"/>
    <s v="https://www.crunchbase.com/organization/mki-2"/>
    <m/>
    <s v="http://www.facebook.com/findkscom"/>
    <s v="7e6c212f-06e8-dcb1-ff89-104ec8816af0"/>
  </r>
  <r>
    <x v="38410"/>
    <s v="neuronation.de"/>
    <s v="DEU"/>
    <m/>
    <s v="Berlin"/>
    <s v="Berlin"/>
    <x v="0"/>
    <s v="NeuroNation is the gym for your brain - developed by German Scientists"/>
    <s v="fitness|health care|neuroscience|training"/>
    <x v="5856"/>
    <x v="1"/>
    <n v="1"/>
    <m/>
    <s v="2011-06-01"/>
    <s v="2014-04-30"/>
    <s v="2014-04-30"/>
    <m/>
    <s v="kontakt@neuronation.de"/>
    <m/>
    <s v="https://www.crunchbase.com/organization/neuronation"/>
    <s v="https://www.twitter.com/neuronation"/>
    <s v="http://www.facebook.com/neuronation"/>
    <s v="e0fc7dda-9a5e-fc33-d563-046396330457"/>
  </r>
  <r>
    <x v="38411"/>
    <s v="nu-tv.com"/>
    <m/>
    <m/>
    <m/>
    <m/>
    <x v="0"/>
    <s v="NUtv provides Pay TV services (116 channels) in Haiti using wireless digital terrestrial television"/>
    <s v="digital entertainment|wireless"/>
    <x v="5077"/>
    <x v="2"/>
    <n v="1"/>
    <n v="2500000"/>
    <m/>
    <s v="2014-04-30"/>
    <s v="2014-04-30"/>
    <m/>
    <s v="info@nu-tv.com"/>
    <s v="509 2911-0000"/>
    <s v="https://www.crunchbase.com/organization/nu-tv"/>
    <m/>
    <s v="https://www.facebook.com/nutvhaiti"/>
    <s v="b5170be8-20a5-d082-eb2e-77d957777dab"/>
  </r>
  <r>
    <x v="38412"/>
    <s v="orthopaedicsynergy.com"/>
    <s v="USA"/>
    <s v="MA"/>
    <s v="MA - Other"/>
    <s v="East Taunton"/>
    <x v="0"/>
    <s v="Orthopaedic Synergy engages in the design, development, and manufacture of medical devices for the orthopedic industry."/>
    <s v="biotechnology|manufacturing|medical device"/>
    <x v="285"/>
    <x v="6"/>
    <n v="2"/>
    <n v="46141000"/>
    <s v="2008-01-01"/>
    <s v="2010-09-08"/>
    <s v="2014-04-30"/>
    <m/>
    <s v="enquiries@orthopaedicsynergy.com"/>
    <s v="'508-824-2444"/>
    <s v="https://www.crunchbase.com/organization/orthopaedic-synergy"/>
    <s v="https://www.twitter.com/omni_ortho"/>
    <m/>
    <s v="16336910-cce7-e17e-7956-123db3aa4e1d"/>
  </r>
  <r>
    <x v="38413"/>
    <s v="otonomy.com"/>
    <s v="USA"/>
    <s v="CA"/>
    <s v="San Diego"/>
    <s v="San Diego"/>
    <x v="1"/>
    <s v="Otonomy is a biopharmaceutical company developing and commercializing treatments for diseases of the inner and middle ear."/>
    <s v="biopharma|biotechnology|health care"/>
    <x v="44"/>
    <x v="6"/>
    <n v="5"/>
    <n v="153437000"/>
    <s v="2008-01-01"/>
    <s v="2010-06-11"/>
    <s v="2014-04-30"/>
    <m/>
    <s v="fran@otonomy.com"/>
    <n v="8587687809"/>
    <s v="https://www.crunchbase.com/organization/otonomy"/>
    <m/>
    <s v="http://www.facebook.com/otonomy"/>
    <s v="d964e925-a212-7649-cec9-9b19642e399e"/>
  </r>
  <r>
    <x v="38414"/>
    <s v="piggipo.com"/>
    <s v="THA"/>
    <m/>
    <s v="THA - Other"/>
    <s v="Pathum Wan"/>
    <x v="0"/>
    <s v="One App for All Credit Cards"/>
    <s v="apps|financial services|fintech"/>
    <x v="328"/>
    <x v="1"/>
    <n v="1"/>
    <n v="70000"/>
    <s v="2013-11-17"/>
    <s v="2014-04-30"/>
    <s v="2014-04-30"/>
    <m/>
    <s v="Neversitup@gmail.com"/>
    <s v="(094) 496-1955"/>
    <s v="https://www.crunchbase.com/organization/piggipo"/>
    <s v="https://www.twitter.com/piggipo_apps"/>
    <s v="https://www.facebook.com/piggipo?fref=ts"/>
    <s v="678514f6-2b44-85c6-fbb1-5f80cfc70cd0"/>
  </r>
  <r>
    <x v="38415"/>
    <s v="powderhook.com"/>
    <s v="USA"/>
    <s v="NE"/>
    <s v="Omaha"/>
    <s v="Lincoln"/>
    <x v="0"/>
    <s v="The marketplace for finding a place to hunt or fish."/>
    <s v="e-commerce"/>
    <x v="63"/>
    <x v="2"/>
    <n v="1"/>
    <n v="650000"/>
    <s v="2013-01-01"/>
    <s v="2014-04-30"/>
    <s v="2014-04-30"/>
    <m/>
    <m/>
    <m/>
    <s v="https://www.crunchbase.com/organization/powderhook"/>
    <s v="https://www.twitter.com/powderhook"/>
    <s v="http://www.facebook.com/powderhook"/>
    <s v="4aa80949-7213-a8b3-516a-d109511ac83d"/>
  </r>
  <r>
    <x v="38416"/>
    <s v="profilepasser.com"/>
    <s v="USA"/>
    <s v="IL"/>
    <s v="Rockford"/>
    <s v="Freeport"/>
    <x v="0"/>
    <s v="Profilepasser, a mobile platform, connects high school athletes with college recruiters by increasing interactions at showcase tournaments."/>
    <s v="apps|internet|recruiting|sports"/>
    <x v="5857"/>
    <x v="1"/>
    <n v="2"/>
    <n v="35000"/>
    <s v="2012-01-01"/>
    <s v="2013-06-06"/>
    <s v="2014-04-30"/>
    <m/>
    <m/>
    <s v="'724-316-4136"/>
    <s v="https://www.crunchbase.com/organization/profilepasser"/>
    <s v="https://www.twitter.com/profilepasser"/>
    <m/>
    <s v="d963674c-4528-759f-a729-a0acb2bd6eea"/>
  </r>
  <r>
    <x v="38417"/>
    <m/>
    <s v="USA"/>
    <s v="CA"/>
    <s v="SF Bay Area"/>
    <s v="San Jose"/>
    <x v="0"/>
    <s v="Public Bankers is a Web based platform for crowd funding secured lending transactions."/>
    <s v="finance|venture capital"/>
    <x v="39"/>
    <x v="1"/>
    <n v="1"/>
    <n v="20000"/>
    <s v="2015-01-30"/>
    <s v="2014-04-30"/>
    <s v="2014-04-30"/>
    <m/>
    <m/>
    <m/>
    <s v="https://www.crunchbase.com/organization/public-bankers"/>
    <m/>
    <m/>
    <s v="00ddc48c-8064-f084-aace-a0b48176d1c4"/>
  </r>
  <r>
    <x v="38418"/>
    <s v="punchtab.com"/>
    <s v="USA"/>
    <s v="CA"/>
    <s v="SF Bay Area"/>
    <s v="Palo Alto"/>
    <x v="2"/>
    <s v="PunchTab, an engagement &amp; insights platform, helps brands connect to &amp; understand consumers, delivering actionable insights &amp; increasing."/>
    <s v="analytics|cloud computing|saas"/>
    <x v="43"/>
    <x v="0"/>
    <n v="3"/>
    <n v="11500000"/>
    <s v="2011-01-01"/>
    <s v="2011-05-31"/>
    <s v="2014-04-30"/>
    <m/>
    <m/>
    <m/>
    <s v="https://www.crunchbase.com/organization/punchtab"/>
    <s v="https://www.twitter.com/punchtab"/>
    <s v="http://www.facebook.com/punchtabbers"/>
    <s v="f51f2db6-1b4c-6fcb-ddac-40dd2b0b6faa"/>
  </r>
  <r>
    <x v="38419"/>
    <s v="purchasingplatform.com"/>
    <s v="USA"/>
    <s v="IL"/>
    <s v="Chicago"/>
    <s v="Chicago"/>
    <x v="0"/>
    <s v="Purchasing Platform saves money and simplifies purchasing for real estate operators. With over 50,000 products, members save 30% on average."/>
    <s v="e-commerce|procurement|real estate"/>
    <x v="2653"/>
    <x v="2"/>
    <n v="2"/>
    <n v="1690000"/>
    <s v="2012-01-01"/>
    <s v="2013-01-29"/>
    <s v="2014-04-30"/>
    <m/>
    <s v="info@purchasingplatform.com"/>
    <s v="(312)583-7500"/>
    <s v="https://www.crunchbase.com/organization/purchasing-platform"/>
    <s v="https://www.twitter.com/purchplatform"/>
    <m/>
    <s v="ed40da82-4854-e62a-3f3c-f59fcde1153a"/>
  </r>
  <r>
    <x v="38420"/>
    <s v="colarmix.com"/>
    <s v="JPN"/>
    <m/>
    <s v="Tokyo"/>
    <s v="Tokyo"/>
    <x v="0"/>
    <s v="Puteko is an augmented reality research company."/>
    <s v="augmented reality|education"/>
    <x v="922"/>
    <x v="1"/>
    <n v="2"/>
    <m/>
    <s v="2012-01-01"/>
    <s v="2013-09-30"/>
    <s v="2014-04-30"/>
    <m/>
    <s v="info@puteko.com"/>
    <m/>
    <s v="https://www.crunchbase.com/organization/puteko"/>
    <s v="https://www.twitter.com/colarapp"/>
    <s v="http://www.facebook.com/colarapp"/>
    <s v="35a97591-bc86-b089-526a-6bb058cecf46"/>
  </r>
  <r>
    <x v="38421"/>
    <s v="redlambda.com"/>
    <s v="USA"/>
    <s v="FL"/>
    <s v="Orlando"/>
    <s v="Longwood"/>
    <x v="0"/>
    <s v="Red Lambda provides data-driven security software for big data environments; enterprises, service providers and government organizations."/>
    <s v="big data|enterprise|software"/>
    <x v="123"/>
    <x v="0"/>
    <n v="4"/>
    <n v="15208650"/>
    <s v="2005-01-01"/>
    <s v="2010-07-26"/>
    <s v="2014-04-30"/>
    <m/>
    <s v="PR@redlambda.com"/>
    <s v="'407-682-4940"/>
    <s v="https://www.crunchbase.com/organization/red-lambda"/>
    <s v="https://www.twitter.com/red_lambda"/>
    <s v="http://www.facebook.com/redlambda"/>
    <s v="5fac314a-6f88-29a7-0c16-c5b160772228"/>
  </r>
  <r>
    <x v="38422"/>
    <s v="scratchjr.org"/>
    <m/>
    <m/>
    <m/>
    <m/>
    <x v="0"/>
    <s v="ScratchJr is mobile development company develops language app for children in IOS platform."/>
    <s v="android|children|video games"/>
    <x v="2499"/>
    <x v="2"/>
    <n v="1"/>
    <n v="77474"/>
    <s v="2014-04-30"/>
    <s v="2014-04-30"/>
    <s v="2014-04-30"/>
    <m/>
    <m/>
    <m/>
    <s v="https://www.crunchbase.com/organization/scratchjr"/>
    <s v="https://www.twitter.com/scratchjr"/>
    <s v="https://www.facebook.com/scratchjr"/>
    <s v="5b0439e6-0bd0-07f0-09fb-269035ad3e21"/>
  </r>
  <r>
    <x v="38423"/>
    <s v="seejay.co"/>
    <s v="ITA"/>
    <m/>
    <s v="Milan"/>
    <s v="Milan"/>
    <x v="0"/>
    <s v="Storytelling for Social Media Marketing"/>
    <s v="social media marketing"/>
    <x v="208"/>
    <x v="1"/>
    <n v="2"/>
    <n v="163448"/>
    <s v="2012-04-01"/>
    <s v="2012-11-01"/>
    <s v="2014-04-30"/>
    <m/>
    <s v="f.ferreri@seejay.it"/>
    <m/>
    <s v="https://www.crunchbase.com/organization/seejay"/>
    <s v="https://www.twitter.com/seejaystories"/>
    <s v="http://www.facebook.com/seejaystories"/>
    <s v="fa50c5f7-2ea4-e03a-b7b5-85898861c0f0"/>
  </r>
  <r>
    <x v="38424"/>
    <s v="shelfflip.com"/>
    <s v="USA"/>
    <s v="CA"/>
    <s v="SF Bay Area"/>
    <s v="San Francisco"/>
    <x v="0"/>
    <s v="ShelfFlip aims to make the sale of books and electronics as easy, efficient, and consumer-friendly as possible."/>
    <s v="e-commerce"/>
    <x v="63"/>
    <x v="0"/>
    <n v="2"/>
    <n v="125000"/>
    <s v="2013-01-01"/>
    <s v="2014-01-22"/>
    <s v="2014-04-30"/>
    <m/>
    <s v="stephan@shelfflip.com"/>
    <s v="(312)647-7332"/>
    <s v="https://www.crunchbase.com/organization/shelfflip"/>
    <s v="https://www.twitter.com/shelfflip"/>
    <s v="http://www.facebook.com/shelfflip"/>
    <s v="900d7fa2-b2a0-5a86-7132-b9ced2034f0c"/>
  </r>
  <r>
    <x v="38425"/>
    <s v="shoeboxapp.com"/>
    <s v="CAN"/>
    <s v="ON"/>
    <s v="Toronto"/>
    <s v="Toronto"/>
    <x v="0"/>
    <s v="Shoebox is a service that provides unlimited online photo backups."/>
    <s v="curated web"/>
    <x v="28"/>
    <x v="1"/>
    <n v="1"/>
    <n v="1200000"/>
    <s v="2012-03-01"/>
    <s v="2014-04-30"/>
    <s v="2014-04-30"/>
    <m/>
    <s v="support@shoeboxapp.com"/>
    <m/>
    <s v="https://www.crunchbase.com/organization/myshoebox"/>
    <s v="https://www.twitter.com/shoeboxapp"/>
    <s v="http://www.facebook.com/shoeboxapp"/>
    <s v="6f712edb-6d37-3247-99a5-47e4bfce6e1a"/>
  </r>
  <r>
    <x v="38426"/>
    <s v="shopbeam.com"/>
    <s v="USA"/>
    <s v="NY"/>
    <s v="New York City"/>
    <s v="Brooklyn"/>
    <x v="0"/>
    <s v="Transforming digital ads into engaging and shoppable experiences"/>
    <s v="digital media|mobile advertising"/>
    <x v="414"/>
    <x v="0"/>
    <n v="1"/>
    <n v="1500000"/>
    <s v="2013-11-01"/>
    <s v="2014-04-30"/>
    <s v="2014-04-30"/>
    <m/>
    <s v="support@shopbeam.com"/>
    <n v="17188078137"/>
    <s v="https://www.crunchbase.com/organization/shopbeam"/>
    <s v="https://www.twitter.com/_shopbeam"/>
    <s v="https://www.facebook.com/shopbeam"/>
    <s v="9c34af99-f7fb-0c14-e329-5482e5bc5616"/>
  </r>
  <r>
    <x v="38427"/>
    <s v="snapevent.co"/>
    <s v="LVA"/>
    <m/>
    <s v="Riga"/>
    <s v="Riga"/>
    <x v="0"/>
    <s v="Engages attendees and boosts networking at events, conferences, seminars and conventions."/>
    <s v="apps|event management|events"/>
    <x v="2981"/>
    <x v="1"/>
    <n v="1"/>
    <n v="69218"/>
    <s v="2014-01-01"/>
    <s v="2014-04-30"/>
    <s v="2014-04-30"/>
    <m/>
    <m/>
    <m/>
    <s v="https://www.crunchbase.com/organization/snapevent"/>
    <s v="https://www.twitter.com/snapeventapp"/>
    <s v="https://www.facebook.com/snapevent"/>
    <s v="912f6171-b9a7-e96d-db2d-950a10b8a10b"/>
  </r>
  <r>
    <x v="38428"/>
    <s v="sunu.io"/>
    <s v="USA"/>
    <s v="MA"/>
    <s v="Boston"/>
    <s v="Boston"/>
    <x v="0"/>
    <s v="A smart-bracelet empowering mobility and independence for people living with impaired vision."/>
    <s v="mobile|wearables"/>
    <x v="879"/>
    <x v="1"/>
    <n v="2"/>
    <n v="100000"/>
    <m/>
    <s v="2013-10-29"/>
    <s v="2014-04-30"/>
    <m/>
    <m/>
    <n v="116179809807"/>
    <s v="https://www.crunchbase.com/organization/sunu"/>
    <s v="https://www.twitter.com/sunu_io"/>
    <s v="https://www.facebook.com/sunu.io"/>
    <s v="2ee99730-7349-21cf-058d-685a0b42e316"/>
  </r>
  <r>
    <x v="38429"/>
    <s v="tritrue.com"/>
    <s v="JPN"/>
    <m/>
    <s v="Tokyo"/>
    <s v="Tokyo"/>
    <x v="3"/>
    <s v="tritrue is a search engine that is designed to find specific information for people starting from their current location."/>
    <s v="curated web"/>
    <x v="28"/>
    <x v="2"/>
    <n v="2"/>
    <n v="1300000"/>
    <s v="2012-01-17"/>
    <s v="2012-02-01"/>
    <s v="2014-04-30"/>
    <s v="2013-10-01"/>
    <m/>
    <m/>
    <s v="https://www.crunchbase.com/organization/tritrue"/>
    <m/>
    <s v="https://www.facebook.com/shingo.makimura"/>
    <s v="a2feb986-ee67-5b41-be57-e8f8abd4debd"/>
  </r>
  <r>
    <x v="38430"/>
    <s v="truvitals.co"/>
    <s v="USA"/>
    <s v="FL"/>
    <s v="Gainesville"/>
    <s v="Gainesville"/>
    <x v="0"/>
    <s v="TruVitals, Inc. develops and commercializes non-contact, continuous heartbeat, and respiratory technology."/>
    <s v="health care"/>
    <x v="3"/>
    <x v="1"/>
    <n v="1"/>
    <m/>
    <s v="2011-01-01"/>
    <s v="2014-04-30"/>
    <s v="2014-04-30"/>
    <m/>
    <m/>
    <n v="3863441226"/>
    <s v="https://www.crunchbase.com/organization/truvitals"/>
    <m/>
    <s v="http://www.facebook.com/pages/truvitals-inc/114748362019650"/>
    <s v="35bd1787-9693-c067-b4df-b28b8dab7b84"/>
  </r>
  <r>
    <x v="38431"/>
    <s v="360entertainmentandproductions.com"/>
    <s v="USA"/>
    <s v="NY"/>
    <s v="New York City"/>
    <s v="New York"/>
    <x v="0"/>
    <s v="VGTel, Inc. is a multi-platform company offering products and support in the entertainment industry."/>
    <s v="digital entertainment|gaming|industrial"/>
    <x v="472"/>
    <x v="2"/>
    <n v="1"/>
    <n v="2000000"/>
    <m/>
    <s v="2014-04-30"/>
    <s v="2014-04-30"/>
    <m/>
    <m/>
    <m/>
    <s v="https://www.crunchbase.com/organization/vgtel"/>
    <m/>
    <m/>
    <s v="1c88194e-6dad-03e2-e835-12779175f7e5"/>
  </r>
  <r>
    <x v="38432"/>
    <s v="accelone.com"/>
    <s v="USA"/>
    <s v="WA"/>
    <s v="Seattle"/>
    <s v="Kirkland"/>
    <x v="0"/>
    <s v="AccelOne Provides custom software development services to companies located worldwide who have found a better delivery experience"/>
    <s v="software"/>
    <x v="10"/>
    <x v="0"/>
    <n v="1"/>
    <n v="225000"/>
    <s v="2013-01-01"/>
    <s v="2014-04-29"/>
    <s v="2014-04-29"/>
    <m/>
    <m/>
    <m/>
    <s v="https://www.crunchbase.com/organization/accelone"/>
    <m/>
    <m/>
    <s v="b239640d-0c5c-b37d-e3b6-93763988a1bf"/>
  </r>
  <r>
    <x v="38433"/>
    <s v="amitymfg.com"/>
    <s v="USA"/>
    <s v="CA"/>
    <s v="Ontario - Inland Empire"/>
    <s v="Covina"/>
    <x v="0"/>
    <s v="Amity is a USA manufacturer that produces its products for the suppliers in the promotional industry."/>
    <s v="medical"/>
    <x v="3"/>
    <x v="1"/>
    <n v="1"/>
    <m/>
    <s v="1991-02-01"/>
    <s v="2014-04-29"/>
    <s v="2014-04-29"/>
    <m/>
    <m/>
    <m/>
    <s v="https://www.crunchbase.com/organization/amity-manufacturing"/>
    <m/>
    <m/>
    <s v="9fe89fce-8778-deed-eb4d-9479ce9edd27"/>
  </r>
  <r>
    <x v="38434"/>
    <s v="apigee.com"/>
    <s v="USA"/>
    <s v="CA"/>
    <s v="SF Bay Area"/>
    <s v="Palo Alto"/>
    <x v="2"/>
    <s v="Apigee is a digital business platform providing enterprise tools to help companies build and scale apps, APIs and data."/>
    <s v="cloud data services|enterprise software|information technology"/>
    <x v="662"/>
    <x v="2"/>
    <n v="7"/>
    <n v="173000000"/>
    <s v="2004-06-01"/>
    <s v="2005-04-01"/>
    <s v="2014-04-29"/>
    <m/>
    <s v="sales@apigee.com"/>
    <m/>
    <s v="https://www.crunchbase.com/organization/apigee"/>
    <s v="https://www.twitter.com/apigee"/>
    <s v="http://www.facebook.com/apigee"/>
    <s v="1729df57-216f-33ce-788f-7ac4f6a12bb5"/>
  </r>
  <r>
    <x v="38435"/>
    <s v="axiomed.com"/>
    <s v="USA"/>
    <s v="OH"/>
    <s v="Cleveland"/>
    <s v="Cleveland"/>
    <x v="0"/>
    <s v="AxioMed Spine develops products that restore the spinal function of patients with degenerative spine diseases."/>
    <s v="health care|medical|medical device"/>
    <x v="3"/>
    <x v="0"/>
    <n v="8"/>
    <n v="43873143"/>
    <s v="2001-01-01"/>
    <s v="2003-02-10"/>
    <s v="2014-04-29"/>
    <m/>
    <m/>
    <s v="(216) 587-5566"/>
    <s v="https://www.crunchbase.com/organization/axiomed-spine"/>
    <m/>
    <m/>
    <s v="9965675c-afea-0b7c-bc25-893716f4f66b"/>
  </r>
  <r>
    <x v="38436"/>
    <s v="bcm-solutions.co.uk"/>
    <s v="DEU"/>
    <m/>
    <s v="Stuttgart"/>
    <s v="Stuttgart"/>
    <x v="0"/>
    <s v="BCM Solutions is a Management Consultancy specialised in digital strategy development and execution."/>
    <s v="consulting|mobile|outsourcing"/>
    <x v="955"/>
    <x v="0"/>
    <n v="1"/>
    <m/>
    <s v="2009-01-01"/>
    <s v="2014-04-29"/>
    <s v="2014-04-29"/>
    <m/>
    <s v="hello@bcm-solutions.co.uk"/>
    <s v="'+49 711 12898460"/>
    <s v="https://www.crunchbase.com/organization/bcm-solutions"/>
    <s v="https://www.twitter.com/bcmsolutions"/>
    <s v="http://www.facebook.com/bcmsolutions"/>
    <s v="9087b8ed-fba4-be59-16dd-c7c36ea4747b"/>
  </r>
  <r>
    <x v="38437"/>
    <s v="blueknow.com"/>
    <s v="ESP"/>
    <m/>
    <s v="Barcelona"/>
    <s v="Barcelona"/>
    <x v="0"/>
    <s v="BLUEKNOW provides recommendation systems for e-commerce sites, online directories, and classified companies."/>
    <s v="e-commerce"/>
    <x v="63"/>
    <x v="0"/>
    <n v="2"/>
    <n v="854634"/>
    <s v="2009-12-01"/>
    <s v="2011-04-01"/>
    <s v="2014-04-29"/>
    <m/>
    <s v="contact@blueknow.com"/>
    <s v="'+34 935 92 99 05"/>
    <s v="https://www.crunchbase.com/organization/blueknow"/>
    <s v="https://www.twitter.com/blueknow"/>
    <s v="https://www.facebook.com/blueknow"/>
    <s v="7f4786d8-28de-04bf-ebcb-910025ded1fd"/>
  </r>
  <r>
    <x v="38438"/>
    <s v="bu.edu"/>
    <s v="USA"/>
    <s v="MA"/>
    <s v="Boston"/>
    <s v="Boston"/>
    <x v="0"/>
    <s v="With 250 fields of study, our two campuses are always humming, always in high gear."/>
    <s v="education"/>
    <x v="38"/>
    <x v="2"/>
    <n v="2"/>
    <n v="7000000"/>
    <s v="1839-01-01"/>
    <s v="2010-11-03"/>
    <s v="2014-04-29"/>
    <m/>
    <m/>
    <m/>
    <s v="https://www.crunchbase.com/organization/boston-university"/>
    <s v="https://www.twitter.com/bu_tweets"/>
    <s v="http://www.facebook.com/20697868961"/>
    <s v="1eab62d2-15d9-0db7-930f-2aa77d4688e1"/>
  </r>
  <r>
    <x v="38439"/>
    <s v="brightwhistle.com"/>
    <s v="USA"/>
    <s v="GA"/>
    <s v="Atlanta"/>
    <s v="Atlanta"/>
    <x v="2"/>
    <s v="BrightWhistle offers social patient acquisition solutions for healthcare companies to reach patients via social media."/>
    <s v="advertising"/>
    <x v="296"/>
    <x v="2"/>
    <n v="3"/>
    <n v="3200000"/>
    <s v="2010-07-01"/>
    <s v="2011-07-26"/>
    <s v="2014-04-29"/>
    <m/>
    <s v="info@brightwhistle.com"/>
    <m/>
    <s v="https://www.crunchbase.com/organization/brightwhistle"/>
    <s v="https://www.twitter.com/brightwhistle"/>
    <s v="http://www.facebook.com/brightwhistle"/>
    <s v="9ff94bb0-4b75-8966-3319-f92c8faca728"/>
  </r>
  <r>
    <x v="38440"/>
    <s v="businesstexter.com"/>
    <s v="USA"/>
    <s v="WA"/>
    <s v="Spokane"/>
    <s v="Spokane"/>
    <x v="0"/>
    <s v="Business Texter offers text marketing software."/>
    <s v="software"/>
    <x v="10"/>
    <x v="0"/>
    <n v="1"/>
    <n v="602400"/>
    <s v="2012-01-01"/>
    <s v="2014-04-29"/>
    <s v="2014-04-29"/>
    <m/>
    <m/>
    <s v="'509-944-5627"/>
    <s v="https://www.crunchbase.com/organization/business-texter"/>
    <s v="https://www.twitter.com/biztexter"/>
    <s v="http://www.facebook.com/businesstexter"/>
    <s v="75969c90-6886-0fc5-a02b-062735c3a27b"/>
  </r>
  <r>
    <x v="38441"/>
    <s v="canarycare.co.uk"/>
    <s v="GBR"/>
    <m/>
    <s v="London"/>
    <s v="Abingdon"/>
    <x v="0"/>
    <s v="Canary is a monitoring system designed to help people live in their own homes for longer."/>
    <s v="electronics|home automation"/>
    <x v="1681"/>
    <x v="1"/>
    <n v="1"/>
    <n v="421950.38580722502"/>
    <s v="2013-01-01"/>
    <s v="2014-04-29"/>
    <s v="2014-04-29"/>
    <m/>
    <m/>
    <s v="'+44 1865 408366"/>
    <s v="https://www.crunchbase.com/organization/canary-care-ltd"/>
    <s v="https://www.twitter.com/canary_care"/>
    <s v="https://www.facebook.com/537691109672841"/>
    <s v="913585f8-5847-68c7-8ba4-dc1ca7228c0e"/>
  </r>
  <r>
    <x v="38442"/>
    <s v="deltaco.com"/>
    <s v="USA"/>
    <s v="CA"/>
    <s v="Anaheim"/>
    <s v="Lake Forest"/>
    <x v="0"/>
    <s v="Today, Del Taco Holdings, Inc. announces the completion of a debt refinance transaction."/>
    <s v="food and beverage|food delivery|food processing"/>
    <x v="126"/>
    <x v="9"/>
    <n v="1"/>
    <n v="260000000"/>
    <s v="1964-01-01"/>
    <s v="2014-04-29"/>
    <s v="2014-04-29"/>
    <m/>
    <m/>
    <n v="19494627444"/>
    <s v="https://www.crunchbase.com/organization/del-taco"/>
    <s v="https://www.twitter.com/deltaco"/>
    <s v="https://www.facebook.com/deltaco"/>
    <s v="ec2e351a-8252-0814-a146-96ca1c54a088"/>
  </r>
  <r>
    <x v="38443"/>
    <s v="doximity.com"/>
    <s v="USA"/>
    <s v="CA"/>
    <s v="SF Bay Area"/>
    <s v="San Francisco"/>
    <x v="0"/>
    <s v="Doximity is an online professional network for physicians."/>
    <s v="health care|internet|mobile apps|software"/>
    <x v="5624"/>
    <x v="6"/>
    <n v="3"/>
    <n v="81800000"/>
    <s v="2011-03-01"/>
    <s v="2011-03-16"/>
    <s v="2014-04-29"/>
    <m/>
    <m/>
    <s v="'650-200-3901"/>
    <s v="https://www.crunchbase.com/organization/doximity"/>
    <s v="https://www.twitter.com/doximity"/>
    <s v="http://www.facebook.com/doximity"/>
    <s v="46a7242e-ff55-5748-a6d3-207bef892d3e"/>
  </r>
  <r>
    <x v="38444"/>
    <s v="inhiro.com"/>
    <s v="SVK"/>
    <m/>
    <s v="Bratislava"/>
    <s v="Bratislava"/>
    <x v="0"/>
    <s v="Make your recruiting more effective with InHiro recruiting software. Get a free trial at www.inhiro.com"/>
    <s v="human resources|recruiting|saas"/>
    <x v="407"/>
    <x v="1"/>
    <n v="1"/>
    <n v="415008"/>
    <s v="2013-01-01"/>
    <s v="2014-04-29"/>
    <s v="2014-04-29"/>
    <m/>
    <s v="info@inhiro.com"/>
    <m/>
    <s v="https://www.crunchbase.com/organization/inhiro"/>
    <s v="https://www.twitter.com/inhiroapp"/>
    <s v="http://www.facebook.com/inhiro"/>
    <s v="f5a87bf6-1daa-e1c8-0e92-0fdc10d4d6e8"/>
  </r>
  <r>
    <x v="38445"/>
    <s v="indidx.com"/>
    <s v="USA"/>
    <s v="WA"/>
    <s v="Seattle"/>
    <s v="Seattle"/>
    <x v="0"/>
    <s v="Integrated Diagnostics develops tools to help physicians diagnose complex diseases with a non-invasive blood test."/>
    <s v="biotechnology|health care|health diagnostics"/>
    <x v="44"/>
    <x v="1"/>
    <n v="7"/>
    <n v="89050000"/>
    <s v="2005-01-01"/>
    <s v="2005-07-14"/>
    <s v="2014-04-29"/>
    <m/>
    <s v="info@indidx.com"/>
    <s v="'206-576-6300"/>
    <s v="https://www.crunchbase.com/organization/integrated-diagnostics"/>
    <s v="https://www.twitter.com/integrateddx"/>
    <s v="http://www.facebook.com/indi/411565118853541"/>
    <s v="098d1093-e20f-6639-ee26-ea8377909b59"/>
  </r>
  <r>
    <x v="38446"/>
    <s v="mobypark.com"/>
    <s v="FRA"/>
    <m/>
    <s v="Paris"/>
    <s v="Paris"/>
    <x v="0"/>
    <s v="Mobypark is a platform operating in Paris and Amsterdam that enables companies to rent out their private parking spaces."/>
    <s v="e-commerce platforms|parking"/>
    <x v="661"/>
    <x v="1"/>
    <n v="2"/>
    <n v="837000"/>
    <s v="2012-05-01"/>
    <s v="2013-09-17"/>
    <s v="2014-04-29"/>
    <m/>
    <m/>
    <m/>
    <s v="https://www.crunchbase.com/organization/mobypark"/>
    <s v="https://www.twitter.com/mobyparkfr"/>
    <s v="http://www.facebook.com/pages/mobypark/316674371747738"/>
    <s v="c7f1f951-21aa-5b06-d1a8-fc2b432e8a77"/>
  </r>
  <r>
    <x v="38447"/>
    <s v="moovooz.com"/>
    <s v="USA"/>
    <s v="CA"/>
    <s v="SF Bay Area"/>
    <s v="San Francisco"/>
    <x v="0"/>
    <s v="We Digitizing &amp; Streamlining The Moving"/>
    <s v="developer tools|e-commerce|mobile|saas"/>
    <x v="786"/>
    <x v="1"/>
    <n v="2"/>
    <m/>
    <s v="2013-01-01"/>
    <s v="2013-09-10"/>
    <s v="2014-04-29"/>
    <m/>
    <s v="sales@moovooz.com"/>
    <s v="1-855-9-MOOVOO"/>
    <s v="https://www.crunchbase.com/organization/moovooz"/>
    <s v="https://www.twitter.com/moovooz"/>
    <s v="http://www.facebook.com/moovooz"/>
    <s v="3ab8e2c0-6d3f-0fd7-d59b-367fb5884919"/>
  </r>
  <r>
    <x v="38448"/>
    <s v="newbrandanalytics.com"/>
    <s v="USA"/>
    <s v="DC"/>
    <s v="Washington, D.C."/>
    <s v="Washington"/>
    <x v="2"/>
    <s v="newBrandAnalytics offers social BI solutions, delivering consumer intelligence and competitive insights for the hospitality/retail sectors."/>
    <s v="analytics|enterprise software|hospitality|social media management"/>
    <x v="5858"/>
    <x v="2"/>
    <n v="3"/>
    <n v="35032734"/>
    <s v="2010-04-15"/>
    <s v="2011-11-10"/>
    <s v="2014-04-29"/>
    <m/>
    <s v="info@newbrandanalytics.com"/>
    <s v="(202)800-7850"/>
    <s v="https://www.crunchbase.com/organization/newbrandanalytics"/>
    <s v="https://www.twitter.com/nbrandanalytics"/>
    <s v="http://www.facebook.com/newbrandanalytics"/>
    <s v="20f161c6-35d5-e4a1-cffb-c0610aa33397"/>
  </r>
  <r>
    <x v="38449"/>
    <s v="novalignum.nl"/>
    <s v="NLD"/>
    <m/>
    <s v="NLD - Other"/>
    <s v="Zevenbergen"/>
    <x v="0"/>
    <s v="Plant waste as high quality façade cladding"/>
    <s v="biotechnology"/>
    <x v="36"/>
    <x v="2"/>
    <n v="1"/>
    <m/>
    <m/>
    <s v="2014-04-29"/>
    <s v="2014-04-29"/>
    <m/>
    <m/>
    <m/>
    <s v="https://www.crunchbase.com/organization/nova-lignum"/>
    <m/>
    <m/>
    <s v="0a3d071b-5e11-b30f-6c72-9cb7cfb1d3c1"/>
  </r>
  <r>
    <x v="38450"/>
    <s v="otilumionics.com"/>
    <s v="CAN"/>
    <s v="ON"/>
    <s v="Toronto"/>
    <s v="Toronto"/>
    <x v="0"/>
    <s v="Organic light emitting diodes (OLEDs) are revolutionizing flat panel displays and lighting."/>
    <m/>
    <x v="5"/>
    <x v="0"/>
    <n v="1"/>
    <m/>
    <s v="2011-01-01"/>
    <s v="2014-04-29"/>
    <s v="2014-04-29"/>
    <m/>
    <m/>
    <m/>
    <s v="https://www.crunchbase.com/organization/oti-lumionics"/>
    <s v="https://www.twitter.com/otilumionics"/>
    <m/>
    <s v="eef71abe-32aa-eed0-27ce-1638cc345f1e"/>
  </r>
  <r>
    <x v="38451"/>
    <s v="ozon.ru"/>
    <s v="RUS"/>
    <m/>
    <s v="Moscow"/>
    <s v="Moscow"/>
    <x v="0"/>
    <s v="Ozon is an online shopping spot selling Russian language books, movies, music and software."/>
    <s v="e-commerce|internet|shopping"/>
    <x v="314"/>
    <x v="7"/>
    <n v="4"/>
    <n v="271000000"/>
    <s v="1998-01-01"/>
    <s v="2000-01-01"/>
    <s v="2014-04-29"/>
    <m/>
    <m/>
    <s v="(780) 010-0055"/>
    <s v="https://www.crunchbase.com/organization/ozon-ru"/>
    <s v="https://www.twitter.com/ozon_books"/>
    <s v="http://www.facebook.com/ozon.ru"/>
    <s v="7e7d5642-24ef-d9fc-dd9e-cb92879e1379"/>
  </r>
  <r>
    <x v="38452"/>
    <s v="petrofeed.com"/>
    <s v="CAN"/>
    <s v="ON"/>
    <s v="Calgary"/>
    <s v="Calgary"/>
    <x v="0"/>
    <s v="An industry network to manage and coordinate in field operations"/>
    <s v="cloud computing|enterprise software|internet|mobile|oil and gas|software"/>
    <x v="5859"/>
    <x v="0"/>
    <n v="1"/>
    <n v="2818181"/>
    <s v="2012-02-01"/>
    <s v="2014-04-29"/>
    <s v="2014-04-29"/>
    <m/>
    <s v="ashley@petrofeed.com"/>
    <s v="'+1 (587) 333-8666"/>
    <s v="https://www.crunchbase.com/organization/petrofeed"/>
    <s v="https://www.twitter.com/petrofeed"/>
    <s v="http://www.facebook.com/petrofeed"/>
    <s v="4ffcb367-4d35-9771-8269-7c9b976ec5bb"/>
  </r>
  <r>
    <x v="38453"/>
    <s v="playroomchina.com"/>
    <s v="CHN"/>
    <m/>
    <s v="Shanghai"/>
    <s v="Shanghai"/>
    <x v="0"/>
    <s v="Playroom is a retailer of adult intimate products and sexual wellness."/>
    <m/>
    <x v="5"/>
    <x v="1"/>
    <n v="1"/>
    <m/>
    <s v="2012-12-24"/>
    <s v="2014-04-29"/>
    <s v="2014-04-29"/>
    <m/>
    <m/>
    <s v="'+86 21 5117 5423"/>
    <s v="https://www.crunchbase.com/organization/playroom"/>
    <s v="https://www.twitter.com/playroomchina"/>
    <s v="https://www.facebook.com/168112236535537"/>
    <s v="8364cae7-1ac1-705d-dc65-ac08260ceef1"/>
  </r>
  <r>
    <x v="38454"/>
    <m/>
    <s v="USA"/>
    <s v="AR"/>
    <s v="Fayetteville"/>
    <s v="Fayetteville"/>
    <x v="0"/>
    <s v="At PoolCubes, their goal is to make your swimming pool experience safer and more enjoyable for the whole family."/>
    <m/>
    <x v="5"/>
    <x v="1"/>
    <n v="1"/>
    <m/>
    <s v="2014-01-31"/>
    <s v="2014-04-29"/>
    <s v="2014-04-29"/>
    <m/>
    <m/>
    <m/>
    <s v="https://www.crunchbase.com/organization/poolcubes"/>
    <m/>
    <m/>
    <s v="686cb5a7-bd5a-4b49-3481-e771afc57791"/>
  </r>
  <r>
    <x v="38455"/>
    <s v="ppro.com"/>
    <s v="GBR"/>
    <m/>
    <s v="London"/>
    <s v="London"/>
    <x v="0"/>
    <s v="Huge range of alternative e-payment schemes/ Spanning entire payments value chain (acquiring, issuing, processing/ e-money institution"/>
    <s v="financial services"/>
    <x v="24"/>
    <x v="6"/>
    <n v="1"/>
    <m/>
    <s v="2006-05-31"/>
    <s v="2014-04-29"/>
    <s v="2014-04-29"/>
    <m/>
    <m/>
    <n v="4989724499699"/>
    <s v="https://www.crunchbase.com/organization/ppro-financial-ltd"/>
    <s v="https://www.twitter.com/ppro_group"/>
    <m/>
    <s v="c82622d5-c916-d4b4-b423-b2950011c28d"/>
  </r>
  <r>
    <x v="38456"/>
    <s v="sevarconsult.eu"/>
    <s v="BGR"/>
    <m/>
    <s v="Sofia"/>
    <s v="Sofia"/>
    <x v="0"/>
    <s v="Sevar Consult is a web design, software development, and consulting company."/>
    <s v="finance|fintech|software|venture capital"/>
    <x v="523"/>
    <x v="2"/>
    <n v="1"/>
    <n v="150000"/>
    <s v="2006-03-15"/>
    <s v="2014-04-29"/>
    <s v="2014-04-29"/>
    <m/>
    <m/>
    <m/>
    <s v="https://www.crunchbase.com/organization/sevar-consult"/>
    <m/>
    <m/>
    <s v="229a821a-952f-e3d9-1547-6b3361d81b63"/>
  </r>
  <r>
    <x v="38457"/>
    <s v="sompharmaceuticals.com"/>
    <s v="CHE"/>
    <m/>
    <m/>
    <m/>
    <x v="2"/>
    <s v="Somatostatin analogue therapy for rare diseases."/>
    <s v="clinical trials|therapeutics"/>
    <x v="3"/>
    <x v="2"/>
    <n v="1"/>
    <n v="850748"/>
    <s v="2012-01-01"/>
    <s v="2014-04-29"/>
    <s v="2014-04-29"/>
    <m/>
    <m/>
    <s v="41 79 818 31 28"/>
    <s v="https://www.crunchbase.com/organization/sompharmaceuticals"/>
    <m/>
    <m/>
    <s v="40e83194-3c61-649c-7138-947d81a7c636"/>
  </r>
  <r>
    <x v="38458"/>
    <s v="sterlingcanyon.net"/>
    <s v="USA"/>
    <s v="KS"/>
    <s v="KS - Other"/>
    <s v="Shawnee Mission"/>
    <x v="0"/>
    <s v="Sterling Canyon is a internet retailer specializing in European and US silver and gemstone jewelry, expanding into women's accessories."/>
    <s v="fashion|jewelry|retail"/>
    <x v="867"/>
    <x v="2"/>
    <n v="1"/>
    <m/>
    <s v="2008-01-02"/>
    <s v="2014-04-29"/>
    <s v="2014-04-29"/>
    <m/>
    <m/>
    <m/>
    <s v="https://www.crunchbase.com/organization/sterling-canyon"/>
    <m/>
    <m/>
    <s v="829ee9ac-6b1c-5401-39b7-9732663ddce6"/>
  </r>
  <r>
    <x v="38459"/>
    <s v="trendlines.com"/>
    <s v="ISR"/>
    <m/>
    <s v="ISR - Other"/>
    <s v="Misgav"/>
    <x v="0"/>
    <s v="Trendlines Medical works with passionate entrepreneurs to create and develop medical device companies."/>
    <s v="enterprise|life science|medical device"/>
    <x v="44"/>
    <x v="2"/>
    <n v="1"/>
    <n v="1000000"/>
    <s v="1993-01-01"/>
    <s v="2014-04-29"/>
    <s v="2014-04-29"/>
    <m/>
    <m/>
    <m/>
    <s v="https://www.crunchbase.com/organization/trendlines-medical"/>
    <s v="https://www.twitter.com/trendlinesmed"/>
    <s v="http://www.facebook.com/trendlinesgroup"/>
    <s v="e91a3612-a362-3173-e3cb-fdcba940040b"/>
  </r>
  <r>
    <x v="38460"/>
    <s v="trippy.com"/>
    <s v="USA"/>
    <s v="CA"/>
    <s v="Los Angeles"/>
    <s v="Manhattan Beach"/>
    <x v="0"/>
    <s v="Trippy is a community of travelers helping each other travel better."/>
    <s v="blogging platforms|consumer|travel"/>
    <x v="5860"/>
    <x v="0"/>
    <n v="2"/>
    <n v="5250000"/>
    <s v="2011-01-01"/>
    <s v="2011-11-15"/>
    <s v="2014-04-29"/>
    <m/>
    <s v="info@trippy.com"/>
    <m/>
    <s v="https://www.crunchbase.com/organization/trippy"/>
    <s v="https://www.twitter.com/usetrippy"/>
    <s v="http://www.facebook.com/pages/trippycom/135226316563359"/>
    <s v="f2708b22-42de-df89-d1f4-b03a54f29174"/>
  </r>
  <r>
    <x v="38461"/>
    <s v="117go.com"/>
    <s v="CHN"/>
    <m/>
    <s v="Shanghai"/>
    <s v="Shanghai"/>
    <x v="0"/>
    <s v="117go, a Chinese trip journal and experience sharing service"/>
    <s v="sharing economy|tourism|travel"/>
    <x v="22"/>
    <x v="2"/>
    <n v="1"/>
    <n v="20000000"/>
    <s v="2011-10-01"/>
    <s v="2014-04-28"/>
    <s v="2014-04-28"/>
    <m/>
    <s v="feedback@117go.com"/>
    <s v="86 13 8163 38957"/>
    <s v="https://www.crunchbase.com/organization/117go"/>
    <m/>
    <m/>
    <s v="45176f29-1798-87be-5da4-fd7f80929681"/>
  </r>
  <r>
    <x v="38462"/>
    <s v="abcelex.com"/>
    <s v="CAN"/>
    <s v="ON"/>
    <s v="Toronto"/>
    <s v="Mississauga"/>
    <x v="0"/>
    <s v="AbCelex Technologies is a Canadian biotechnology company."/>
    <s v="biotechnology"/>
    <x v="36"/>
    <x v="1"/>
    <n v="1"/>
    <n v="2000000"/>
    <s v="2010-01-01"/>
    <s v="2014-04-28"/>
    <s v="2014-04-28"/>
    <m/>
    <s v="info@abcelex.com"/>
    <s v="(647) 494-8787"/>
    <s v="https://www.crunchbase.com/organization/abcelex-technologies"/>
    <m/>
    <m/>
    <s v="4ca1fc71-27e5-20ed-789a-378279669da2"/>
  </r>
  <r>
    <x v="38463"/>
    <s v="alignmenthealthcare.com"/>
    <s v="USA"/>
    <s v="CA"/>
    <s v="Anaheim"/>
    <s v="Irvine"/>
    <x v="0"/>
    <s v="Alignment Healthcare is dedicated to transforming the complex and confusing process of medical treatment"/>
    <s v="health care|hospital|medical"/>
    <x v="3"/>
    <x v="5"/>
    <n v="1"/>
    <n v="125000000"/>
    <s v="2013-01-01"/>
    <s v="2014-04-28"/>
    <s v="2014-04-28"/>
    <m/>
    <m/>
    <s v="'949-679-0009"/>
    <s v="https://www.crunchbase.com/organization/alignment-healthcare"/>
    <s v="https://www.twitter.com/alignmenthealth"/>
    <s v="http://www.facebook.com/alignmenthealthcare"/>
    <s v="11caea18-79e5-dd99-1f41-e90e60a3a982"/>
  </r>
  <r>
    <x v="38464"/>
    <s v="androidappreviewsource.com"/>
    <s v="USA"/>
    <s v="FL"/>
    <s v="Miami"/>
    <s v="Miami"/>
    <x v="0"/>
    <s v="Android App Reviews"/>
    <s v="mobile"/>
    <x v="15"/>
    <x v="0"/>
    <n v="1"/>
    <m/>
    <s v="2009-01-11"/>
    <s v="2014-04-28"/>
    <s v="2014-04-28"/>
    <m/>
    <s v="erica@androidappreviewsource.com"/>
    <s v="'407-803-1705"/>
    <s v="https://www.crunchbase.com/organization/android-app-review-source"/>
    <s v="https://www.twitter.com/androidapprev"/>
    <s v="http://www.facebook.com/pages/android-app-reviews/13003587371579"/>
    <s v="12c78180-e6e5-8119-7689-10453e09bac1"/>
  </r>
  <r>
    <x v="38465"/>
    <s v="astonclub.com.au"/>
    <s v="AUS"/>
    <m/>
    <s v="Melbourne"/>
    <s v="Melbourne"/>
    <x v="0"/>
    <s v="Aston Club provides a mobile app that allows patrons to pay for food and beverage in bars, restaurants and pubs through their mobile phone."/>
    <s v="mobile"/>
    <x v="15"/>
    <x v="0"/>
    <n v="2"/>
    <n v="1950450"/>
    <s v="2013-05-01"/>
    <s v="2013-08-01"/>
    <s v="2014-04-28"/>
    <m/>
    <s v="hi@astonclub.com.au"/>
    <n v="1300349469"/>
    <s v="https://www.crunchbase.com/organization/aston-club"/>
    <s v="https://www.twitter.com/aston_club"/>
    <s v="http://www.facebook.com/joinastonclub"/>
    <s v="a381e317-c70b-f3ae-e240-0d57dee0ac99"/>
  </r>
  <r>
    <x v="38466"/>
    <s v="b2m-solutions.com"/>
    <s v="USA"/>
    <s v="GA"/>
    <s v="Atlanta"/>
    <s v="Atlanta"/>
    <x v="0"/>
    <s v="B2M Solutions is the developer of a mobile intelligence platform in real-time."/>
    <s v="analytics|mobile|mobile devices|software"/>
    <x v="4578"/>
    <x v="6"/>
    <n v="1"/>
    <m/>
    <s v="2002-01-01"/>
    <s v="2014-04-28"/>
    <s v="2014-04-28"/>
    <m/>
    <m/>
    <s v="'+44 1235 432750"/>
    <s v="https://www.crunchbase.com/organization/b2m-solutions"/>
    <s v="https://www.twitter.com/b2msolutions"/>
    <s v="https://www.facebook.com/b2msolutions"/>
    <s v="374d10e3-1996-0f24-238d-f4c98bbc776b"/>
  </r>
  <r>
    <x v="38467"/>
    <s v="vantagecircle.com"/>
    <s v="IND"/>
    <m/>
    <s v="Delhi"/>
    <s v="Delhi"/>
    <x v="0"/>
    <s v="The vantagecircle.com connects corporate employees with service providers allowing for a mutually beneficial relationship."/>
    <s v="internet"/>
    <x v="28"/>
    <x v="0"/>
    <n v="1"/>
    <n v="198216"/>
    <s v="2011-01-01"/>
    <s v="2014-04-28"/>
    <s v="2014-04-28"/>
    <m/>
    <s v="partner@vantagecircle.com"/>
    <s v="AMIT 9899267342"/>
    <s v="https://www.crunchbase.com/organization/bargain-technologies"/>
    <s v="https://www.twitter.com/vantagecircle"/>
    <s v="http://www.facebook.com/vantagecircle"/>
    <s v="e8a1551e-6b1f-924d-acc7-b11a15ec0555"/>
  </r>
  <r>
    <x v="38468"/>
    <s v="bestboy.se"/>
    <s v="SWE"/>
    <m/>
    <s v="Malmo"/>
    <s v="Malmö"/>
    <x v="0"/>
    <s v="BestBoy - the truly mobile keyboard!"/>
    <s v="hardware|mobile"/>
    <x v="259"/>
    <x v="1"/>
    <n v="1"/>
    <n v="215000"/>
    <s v="2014-04-28"/>
    <s v="2014-04-28"/>
    <s v="2014-04-28"/>
    <m/>
    <m/>
    <m/>
    <s v="https://www.crunchbase.com/organization/bestboy-keyboard"/>
    <m/>
    <m/>
    <s v="33145b85-ce4f-bdbc-3d25-fccae466ce05"/>
  </r>
  <r>
    <x v="38469"/>
    <s v="bidu.com.br"/>
    <s v="BRA"/>
    <m/>
    <m/>
    <m/>
    <x v="0"/>
    <s v="Insurance and financial online services"/>
    <s v="e-commerce|financial services|insurance"/>
    <x v="53"/>
    <x v="6"/>
    <n v="2"/>
    <n v="8900000"/>
    <s v="2012-07-01"/>
    <s v="2012-10-08"/>
    <s v="2014-04-28"/>
    <m/>
    <s v="atendimento@bidu.com.br"/>
    <n v="8000101001"/>
    <s v="https://www.crunchbase.com/organization/bidu-com-br"/>
    <s v="https://www.twitter.com/biducorretora"/>
    <s v="http://facebook.com/bidu.com.br"/>
    <s v="e21f5960-b219-2dde-b961-799af676e8d2"/>
  </r>
  <r>
    <x v="38470"/>
    <s v="bioincept.com"/>
    <s v="USA"/>
    <s v="NJ"/>
    <s v="Philadelphia"/>
    <s v="Cherry Hill"/>
    <x v="0"/>
    <s v="BioIncept LLC develops compound for embryo development in humans"/>
    <s v="biotechnology"/>
    <x v="36"/>
    <x v="1"/>
    <n v="1"/>
    <n v="3185000"/>
    <s v="1996-01-01"/>
    <s v="2014-04-28"/>
    <s v="2014-04-28"/>
    <m/>
    <m/>
    <n v="8564297414"/>
    <s v="https://www.crunchbase.com/organization/bioincept"/>
    <m/>
    <m/>
    <s v="cbd08083-7a9d-fa71-58df-ebb664b10c97"/>
  </r>
  <r>
    <x v="38471"/>
    <s v="buzzlepops.com"/>
    <s v="NLD"/>
    <m/>
    <s v="Amsterdam"/>
    <s v="Amsterdam"/>
    <x v="0"/>
    <s v="Encapsulations of 10% Flavored Spirits"/>
    <s v="food processing|wine and spirits"/>
    <x v="7"/>
    <x v="1"/>
    <n v="1"/>
    <n v="30000"/>
    <m/>
    <s v="2014-04-28"/>
    <s v="2014-04-28"/>
    <m/>
    <m/>
    <m/>
    <s v="https://www.crunchbase.com/organization/buzzlepops"/>
    <s v="https://www.twitter.com/buzzlepops"/>
    <s v="https://www.facebook.com/buzzlepops"/>
    <s v="d3d62f1f-e698-b83d-8adf-ad1a020af8f5"/>
  </r>
  <r>
    <x v="38472"/>
    <s v="byhours.com"/>
    <s v="ESP"/>
    <m/>
    <s v="Barcelona"/>
    <s v="Barcelona"/>
    <x v="0"/>
    <s v="Hotels by the hour around Europe. Micro-stays of 3, 6 and 12 hours in the best hotel chains"/>
    <s v="apps|hospitality|mobile|tourism|travel"/>
    <x v="1051"/>
    <x v="0"/>
    <n v="2"/>
    <n v="4371960"/>
    <s v="2012-03-01"/>
    <s v="2013-07-26"/>
    <s v="2014-04-28"/>
    <m/>
    <s v="hello@byhours.com"/>
    <m/>
    <s v="https://www.crunchbase.com/organization/byhours-com"/>
    <s v="https://www.twitter.com/byhours"/>
    <s v="http://www.facebook.com/byhours"/>
    <s v="3735cd26-458e-69b5-799c-4bfbcc8c5e37"/>
  </r>
  <r>
    <x v="38473"/>
    <s v="trycaviar.com"/>
    <s v="USA"/>
    <s v="CA"/>
    <s v="SF Bay Area"/>
    <s v="San Francisco"/>
    <x v="2"/>
    <s v="Caviar is a delivery solution for consumers to order food from local eateries with the ability to live-track the order on a map."/>
    <s v="curated web|food and beverage|food delivery|hospitality"/>
    <x v="5861"/>
    <x v="10"/>
    <n v="2"/>
    <n v="15000000"/>
    <s v="2012-07-01"/>
    <s v="2013-01-01"/>
    <s v="2014-04-28"/>
    <m/>
    <s v="info@trycaviar.com"/>
    <s v="'+1 (888) 978-5619"/>
    <s v="https://www.crunchbase.com/organization/caviar"/>
    <s v="https://www.twitter.com/trycaviar"/>
    <s v="http://www.facebook.com/trycaviar"/>
    <s v="36aab34c-1cb1-e96d-2e5a-e298d147909c"/>
  </r>
  <r>
    <x v="38474"/>
    <s v="climeworks.com"/>
    <s v="CHE"/>
    <m/>
    <s v="Zurich"/>
    <s v="Zürich"/>
    <x v="0"/>
    <s v="Climeworks is an ETH Spin-off company commercializing a patent-pending, highly efficient technology for CO2 capture from ambient air."/>
    <s v="machine learning"/>
    <x v="123"/>
    <x v="0"/>
    <n v="1"/>
    <n v="3416466"/>
    <s v="2009-01-01"/>
    <s v="2014-04-28"/>
    <s v="2014-04-28"/>
    <m/>
    <m/>
    <m/>
    <s v="https://www.crunchbase.com/organization/climeworks"/>
    <s v="https://www.twitter.com/climeworks"/>
    <s v="http://www.facebook.com/climeworks"/>
    <s v="7699b57e-dc93-f8ff-daac-74542e5fe81f"/>
  </r>
  <r>
    <x v="38475"/>
    <s v="concordeuk.com"/>
    <s v="GBR"/>
    <m/>
    <m/>
    <m/>
    <x v="0"/>
    <s v="Concorde enables organizations to manage the cost and value of software, and adopt software strategies that meet business needs."/>
    <s v="software"/>
    <x v="10"/>
    <x v="6"/>
    <n v="2"/>
    <n v="4053915"/>
    <s v="2005-01-01"/>
    <s v="2011-11-24"/>
    <s v="2014-04-28"/>
    <m/>
    <s v="assist@concordeuk.com"/>
    <s v="44 1491 870 250"/>
    <s v="https://www.crunchbase.com/organization/concorde-solutions"/>
    <s v="https://www.twitter.com/concordesoltns"/>
    <m/>
    <s v="20bd180c-d35e-3be7-5012-471dece1cde3"/>
  </r>
  <r>
    <x v="38476"/>
    <s v="datumate.com"/>
    <s v="ISR"/>
    <m/>
    <s v="ISR - Other"/>
    <s v="Nazareth"/>
    <x v="0"/>
    <s v="Datumate’s products are revolutionizing ‘field-to-plan’ processes for surveying."/>
    <s v="civil engineering|computer|software"/>
    <x v="797"/>
    <x v="0"/>
    <n v="1"/>
    <n v="5000000"/>
    <s v="2012-01-01"/>
    <s v="2014-04-28"/>
    <s v="2014-04-28"/>
    <m/>
    <m/>
    <s v="972 7 370 57070"/>
    <s v="https://www.crunchbase.com/organization/datumate"/>
    <m/>
    <m/>
    <s v="bf3d610b-2ca6-7f45-2417-74b576ae6a29"/>
  </r>
  <r>
    <x v="38477"/>
    <s v="dnae.co.uk"/>
    <s v="GBR"/>
    <m/>
    <s v="London"/>
    <s v="London"/>
    <x v="0"/>
    <s v="DNA Electronics is creating a suite of electronic microchip-based solutions to enable faster, simpler and more cost-effective DNA analysis"/>
    <s v="electronics|health diagnostics|real time"/>
    <x v="209"/>
    <x v="6"/>
    <n v="1"/>
    <m/>
    <s v="2003-01-01"/>
    <s v="2014-04-28"/>
    <s v="2014-04-28"/>
    <m/>
    <s v="contact@dnae.co.uk"/>
    <s v="44 20 7036 2100"/>
    <s v="https://www.crunchbase.com/organization/dnae-ltd"/>
    <s v="https://www.twitter.com/dna_electronics"/>
    <m/>
    <s v="16b9c718-acd1-5ebf-e04e-4e29119abd18"/>
  </r>
  <r>
    <x v="38478"/>
    <s v="chuckgallagher.com"/>
    <s v="USA"/>
    <s v="SC"/>
    <s v="Greenville - Spartanburg"/>
    <s v="Greenville"/>
    <x v="0"/>
    <s v="Ethics in the workplace is a serious matter, but talking about it doesn’t have to be “business as usual.”"/>
    <s v="education"/>
    <x v="38"/>
    <x v="2"/>
    <n v="1"/>
    <m/>
    <s v="2006-08-01"/>
    <s v="2014-04-28"/>
    <s v="2014-04-28"/>
    <m/>
    <m/>
    <s v="'+1 (828) 244-1400"/>
    <s v="https://www.crunchbase.com/organization/ethics-resource-group"/>
    <s v="https://www.twitter.com/chuckgallagher"/>
    <s v="http://www.facebook.com/chuckgallagher"/>
    <s v="c8263fab-d8a7-a47a-0a3e-df101068869c"/>
  </r>
  <r>
    <x v="38479"/>
    <s v="eventjini.com"/>
    <s v="IND"/>
    <m/>
    <s v="Chennai"/>
    <s v="Chennai"/>
    <x v="0"/>
    <s v="Eventjini is a product of Eventus Software Services Pvt. Ltd. (Eventus)."/>
    <s v="software"/>
    <x v="10"/>
    <x v="0"/>
    <n v="1"/>
    <n v="130000"/>
    <s v="2011-01-01"/>
    <s v="2014-04-28"/>
    <s v="2014-04-28"/>
    <m/>
    <m/>
    <s v="91 44 4281 1168"/>
    <s v="https://www.crunchbase.com/organization/eventus-software-pvt"/>
    <s v="https://www.twitter.com/eventjini"/>
    <s v="http://www.facebook.com/eventjini"/>
    <s v="222e7422-78d3-ff1e-7af2-917b5faf3e96"/>
  </r>
  <r>
    <x v="38480"/>
    <s v="harperlove.com"/>
    <s v="USA"/>
    <s v="NC"/>
    <s v="Charlotte"/>
    <s v="Charlotte"/>
    <x v="0"/>
    <s v="Provide innovative and quality products to the ever changing corrugated box industry"/>
    <m/>
    <x v="5"/>
    <x v="6"/>
    <n v="1"/>
    <m/>
    <s v="1978-01-01"/>
    <s v="2014-04-28"/>
    <s v="2014-04-28"/>
    <m/>
    <m/>
    <s v="'704-588-1350"/>
    <s v="https://www.crunchbase.com/organization/harper-love-adhesive"/>
    <m/>
    <m/>
    <s v="f6f5c6e4-936e-b291-d079-ecc41cfb4dff"/>
  </r>
  <r>
    <x v="38481"/>
    <s v="jn-vaccines.org"/>
    <s v="USA"/>
    <s v="NE"/>
    <s v="Omaha"/>
    <s v="Omaha"/>
    <x v="0"/>
    <s v="JN-International Medical Corporation is a U.S. based biopharmaceutical corporation which was founded in1998."/>
    <s v="biotechnology|health care|health diagnostics"/>
    <x v="44"/>
    <x v="2"/>
    <n v="2"/>
    <n v="12412832"/>
    <s v="1988-01-01"/>
    <s v="2014-04-22"/>
    <s v="2014-04-28"/>
    <m/>
    <m/>
    <s v="'402-884-3477"/>
    <s v="https://www.crunchbase.com/organization/jeeri-neotech-international"/>
    <m/>
    <s v="http://www.facebook.com/pages/jn-international-medical-corporation/293643070665564"/>
    <s v="b9ac98b0-aaa4-c8e5-bae3-ed4923e90cb2"/>
  </r>
  <r>
    <x v="38482"/>
    <m/>
    <s v="USA"/>
    <s v="CA"/>
    <s v="SF Bay Area"/>
    <s v="San Jose"/>
    <x v="0"/>
    <s v="June Blackbox, Inc. operates in technology industry."/>
    <s v="industrial|information technology"/>
    <x v="59"/>
    <x v="2"/>
    <n v="1"/>
    <n v="3449997"/>
    <s v="2011-01-01"/>
    <s v="2014-04-28"/>
    <s v="2014-04-28"/>
    <m/>
    <m/>
    <m/>
    <s v="https://www.crunchbase.com/organization/june-blackbox"/>
    <m/>
    <m/>
    <s v="ead5210b-4607-4c3b-d0a8-779ebd856ab9"/>
  </r>
  <r>
    <x v="38483"/>
    <s v="kitaramedia.com"/>
    <s v="CAN"/>
    <s v="NL"/>
    <s v="St. John's"/>
    <s v="St. John's"/>
    <x v="1"/>
    <s v="Kitara Media is a digital media company providing media solutions with video, display and mobile strategies."/>
    <s v="curated web|digital media|mobile"/>
    <x v="2526"/>
    <x v="5"/>
    <n v="2"/>
    <n v="17000000"/>
    <s v="2004-01-23"/>
    <s v="2013-11-13"/>
    <s v="2014-04-28"/>
    <m/>
    <s v="info@kitaramedia.com"/>
    <s v="'877-860-3200"/>
    <s v="https://www.crunchbase.com/organization/kitara-merdia"/>
    <s v="https://www.twitter.com/kitaramedia"/>
    <s v="http://www.facebook.com/kitara.media"/>
    <s v="8902224b-59ae-c421-38f0-56ed37203d91"/>
  </r>
  <r>
    <x v="38484"/>
    <s v="kitepharma.com"/>
    <s v="USA"/>
    <s v="CA"/>
    <s v="Los Angeles"/>
    <s v="Los Angeles"/>
    <x v="1"/>
    <s v="Kite Pharma is a development-stage biotechnology company designing and developing immune-based therapies to treat cancer indications."/>
    <s v="biotechnology|health care|medical"/>
    <x v="44"/>
    <x v="6"/>
    <n v="4"/>
    <n v="85250000"/>
    <s v="2009-01-01"/>
    <s v="2011-03-09"/>
    <s v="2014-04-28"/>
    <m/>
    <s v="info@kitepharma.com"/>
    <n v="3108249994"/>
    <s v="https://www.crunchbase.com/organization/kite-pharma"/>
    <s v="https://www.twitter.com/kitepharma"/>
    <m/>
    <s v="9f6a3202-bac8-6687-e316-15523fc34bc3"/>
  </r>
  <r>
    <x v="38485"/>
    <s v="limk.com"/>
    <s v="USA"/>
    <s v="CA"/>
    <s v="SF Bay Area"/>
    <s v="San Francisco"/>
    <x v="0"/>
    <s v="Limk is a content distribution and a discovery platform, helping websites grow traffic while reaching highly engaged audiences."/>
    <s v="advertising|content|logistics"/>
    <x v="5862"/>
    <x v="1"/>
    <n v="2"/>
    <n v="333000"/>
    <s v="2008-08-01"/>
    <s v="2012-02-01"/>
    <s v="2014-04-28"/>
    <m/>
    <s v="contact@limk.com"/>
    <s v="(855)661-3505"/>
    <s v="https://www.crunchbase.com/organization/limk"/>
    <s v="https://www.twitter.com/limk"/>
    <s v="http://www.facebook.com/limkcom"/>
    <s v="4c3da936-b28e-cf31-59ca-efeafd23650e"/>
  </r>
  <r>
    <x v="38486"/>
    <s v="linkagoal.com"/>
    <s v="USA"/>
    <s v="CA"/>
    <s v="SF Bay Area"/>
    <s v="Sunnyvale"/>
    <x v="0"/>
    <s v="A Goal Based Social Network that allows its users to share and achieve their life goals and live better."/>
    <s v="communities|curated web|social network"/>
    <x v="323"/>
    <x v="0"/>
    <n v="1"/>
    <n v="1250000"/>
    <s v="2011-01-01"/>
    <s v="2014-04-28"/>
    <s v="2014-04-28"/>
    <m/>
    <s v="info@linkagoal.com"/>
    <s v="'+1 (408) 534-1400"/>
    <s v="https://www.crunchbase.com/organization/linkagoal"/>
    <s v="https://www.twitter.com/linkagoal"/>
    <s v="http://www.facebook.com/linkagoal"/>
    <s v="dd8e55fa-2d46-3b52-03c5-a3af21123870"/>
  </r>
  <r>
    <x v="38487"/>
    <s v="livelovely.com"/>
    <s v="USA"/>
    <s v="CA"/>
    <s v="SF Bay Area"/>
    <s v="San Francisco"/>
    <x v="2"/>
    <s v="Lovely is a marketplace for apartment rentals, where renters can search, apply and pay for rent all in one place."/>
    <s v="commercial real estate|marketplace|real estate"/>
    <x v="767"/>
    <x v="6"/>
    <n v="4"/>
    <n v="4500000"/>
    <s v="2010-01-01"/>
    <s v="2010-04-22"/>
    <s v="2014-04-28"/>
    <m/>
    <s v="hello@livelovely.com"/>
    <m/>
    <s v="https://www.crunchbase.com/organization/lovely"/>
    <s v="https://www.twitter.com/lovely"/>
    <m/>
    <s v="300b7109-7fdf-23cc-35de-07cc1ba2196e"/>
  </r>
  <r>
    <x v="38488"/>
    <s v="ly.com"/>
    <s v="CHN"/>
    <m/>
    <s v="Beijing"/>
    <s v="Beijing"/>
    <x v="0"/>
    <s v="It allows users to search for places of interest at the local and city levels."/>
    <s v="local|search engine|ticketing"/>
    <x v="80"/>
    <x v="1"/>
    <n v="1"/>
    <n v="200000000"/>
    <s v="2004-01-01"/>
    <s v="2014-04-28"/>
    <s v="2014-04-28"/>
    <m/>
    <m/>
    <n v="8651282275000"/>
    <s v="https://www.crunchbase.com/organization/ly-com"/>
    <m/>
    <m/>
    <s v="872aa155-858b-e400-cf16-75f465cba469"/>
  </r>
  <r>
    <x v="38489"/>
    <s v="maritimebroadband.com"/>
    <s v="USA"/>
    <s v="NY"/>
    <s v="New York City"/>
    <s v="Brooklyn"/>
    <x v="0"/>
    <s v="Maritime Broadband is an engineering company developing VSAT communication systems for maritime use."/>
    <s v="manufacturing"/>
    <x v="41"/>
    <x v="0"/>
    <n v="1"/>
    <n v="3640000"/>
    <s v="2008-01-01"/>
    <s v="2014-04-28"/>
    <s v="2014-04-28"/>
    <m/>
    <s v="info@maritimebroadband.com"/>
    <n v="15555555555"/>
    <s v="https://www.crunchbase.com/organization/maritime-broadband"/>
    <s v="https://www.twitter.com/maritime_bb_nyc"/>
    <s v="https://www.facebook.com/squarespace"/>
    <s v="15e56efd-d739-2ba3-e194-f7f4b08f5564"/>
  </r>
  <r>
    <x v="38490"/>
    <s v="mysteryscience.com"/>
    <s v="USA"/>
    <s v="CA"/>
    <s v="SF Bay Area"/>
    <s v="San Francisco"/>
    <x v="0"/>
    <s v="Mystery Science provides open-and-go lessons that inspire kids to love science"/>
    <s v="education"/>
    <x v="38"/>
    <x v="1"/>
    <n v="1"/>
    <n v="500000"/>
    <s v="2011-01-01"/>
    <s v="2014-04-28"/>
    <s v="2014-04-28"/>
    <m/>
    <m/>
    <s v="'773-789-8255"/>
    <s v="https://www.crunchbase.com/organization/mystery-science"/>
    <s v="https://www.twitter.com/mysterysci"/>
    <m/>
    <s v="3859141b-bf1f-ad5c-c61e-fdf272d4b0c9"/>
  </r>
  <r>
    <x v="38491"/>
    <s v="newrelic.com"/>
    <s v="USA"/>
    <s v="CA"/>
    <s v="SF Bay Area"/>
    <s v="San Francisco"/>
    <x v="1"/>
    <s v="New Relic is a SaaS-based software analytics platform offering app performance management and mobile monitoring solutions."/>
    <s v="cloud computing|mobile|saas|software"/>
    <x v="945"/>
    <x v="5"/>
    <n v="6"/>
    <n v="214500000"/>
    <s v="2008-02-01"/>
    <s v="2008-04-01"/>
    <s v="2014-04-28"/>
    <m/>
    <s v="pr@newrelic.com"/>
    <s v="(877) 643-8776"/>
    <s v="https://www.crunchbase.com/organization/new-relic"/>
    <s v="https://www.twitter.com/newrelic"/>
    <s v="http://www.facebook.com/newrelic"/>
    <s v="8e5825f9-25dd-1ed2-8171-41255fc8c0ea"/>
  </r>
  <r>
    <x v="38492"/>
    <s v="noxmob.com"/>
    <m/>
    <m/>
    <m/>
    <m/>
    <x v="0"/>
    <s v="Nox Mobile is a global mobile game publisher."/>
    <s v="casual games|gaming|mobile"/>
    <x v="280"/>
    <x v="1"/>
    <n v="2"/>
    <n v="3950000"/>
    <s v="2013-11-01"/>
    <s v="2013-12-01"/>
    <s v="2014-04-28"/>
    <m/>
    <m/>
    <m/>
    <s v="https://www.crunchbase.com/organization/noxmob"/>
    <s v="https://www.twitter.com/noxmob"/>
    <s v="https://www.facebook.com/884980201531188"/>
    <s v="ad2f212d-c06a-43e2-111a-b0179e3f25e1"/>
  </r>
  <r>
    <x v="38493"/>
    <s v="ohanacity.com"/>
    <s v="USA"/>
    <s v="CA"/>
    <s v="SF Bay Area"/>
    <s v="San Jose"/>
    <x v="0"/>
    <s v="Ohana is a small business networking site, a &quot;Linkedin for Small Business.&quot;"/>
    <s v="software"/>
    <x v="10"/>
    <x v="1"/>
    <n v="2"/>
    <n v="35000"/>
    <s v="2012-06-18"/>
    <s v="2014-04-28"/>
    <s v="2014-04-28"/>
    <m/>
    <s v="steve@ohanacity.com"/>
    <m/>
    <s v="https://www.crunchbase.com/organization/ohana"/>
    <s v="https://www.twitter.com/ohanatweets"/>
    <s v="https://www.facebook.com/ohanathebusinessnetwork"/>
    <s v="aac707d8-d378-0019-ffbd-7d5347dfc65d"/>
  </r>
  <r>
    <x v="38494"/>
    <s v="orcapharmaceuticals.com"/>
    <s v="GBR"/>
    <m/>
    <s v="London"/>
    <s v="Abingdon"/>
    <x v="0"/>
    <s v="Orca Pharmaceuticals, a new biotechnology start-up focused on treating autoimmune diseases."/>
    <s v="health care"/>
    <x v="3"/>
    <x v="2"/>
    <n v="2"/>
    <n v="2500000"/>
    <s v="2012-01-01"/>
    <s v="2014-03-18"/>
    <s v="2014-04-28"/>
    <m/>
    <m/>
    <s v="44 1235 841 542"/>
    <s v="https://www.crunchbase.com/organization/orca-pharmaceuticals"/>
    <m/>
    <m/>
    <s v="27596ccf-156b-8749-34d9-fb25fb85e6c1"/>
  </r>
  <r>
    <x v="38495"/>
    <s v="qg.com"/>
    <s v="USA"/>
    <s v="WI"/>
    <s v="Milwaukee"/>
    <s v="Sussex"/>
    <x v="1"/>
    <s v="Quad/Graphics delivers high-performance solutions that help you capitalize on the power of print to drive success across all media channels."/>
    <s v="graphic design|photo editing|printing"/>
    <x v="125"/>
    <x v="4"/>
    <n v="1"/>
    <n v="1900000000"/>
    <s v="1971-01-01"/>
    <s v="2014-04-28"/>
    <s v="2014-04-28"/>
    <m/>
    <s v="qgraphics@qg.com"/>
    <s v="(414) 566-9543"/>
    <s v="https://www.crunchbase.com/organization/quad-graphics"/>
    <s v="https://www.twitter.com/quadgraphics"/>
    <s v="http://www.facebook.com/quadgraphics"/>
    <s v="aca54b2d-e46b-9b25-d00f-de8007b3f2ae"/>
  </r>
  <r>
    <x v="38496"/>
    <m/>
    <m/>
    <m/>
    <m/>
    <m/>
    <x v="0"/>
    <s v="Quat-E"/>
    <m/>
    <x v="5"/>
    <x v="2"/>
    <n v="1"/>
    <m/>
    <m/>
    <s v="2014-04-28"/>
    <s v="2014-04-28"/>
    <m/>
    <m/>
    <m/>
    <s v="https://www.crunchbase.com/organization/quat-e"/>
    <m/>
    <m/>
    <s v="1ce1bfef-ed2e-7485-d072-9a0f8e296159"/>
  </r>
  <r>
    <x v="38497"/>
    <s v="razorsight.com"/>
    <s v="USA"/>
    <s v="VA"/>
    <s v="Washington, D.C."/>
    <s v="Reston"/>
    <x v="2"/>
    <s v="Razorsight is the leader in cloud-based predictive analytics for Communications and Media companies. Cuts churn &amp; costs. Improves margins."/>
    <s v="automotive|software|telecommunications"/>
    <x v="2337"/>
    <x v="5"/>
    <n v="6"/>
    <n v="38890000"/>
    <s v="2001-01-01"/>
    <s v="2006-01-12"/>
    <s v="2014-04-28"/>
    <m/>
    <s v="info@razorsight.com"/>
    <s v="(703) 995-5900"/>
    <s v="https://www.crunchbase.com/organization/razorsight"/>
    <s v="https://www.twitter.com/razorsightcorp"/>
    <s v="https://www.facebook.com/synchronoss"/>
    <s v="18ffe360-0338-5789-016e-def061f31ac3"/>
  </r>
  <r>
    <x v="38498"/>
    <s v="redbrickhealth.com"/>
    <s v="USA"/>
    <s v="MN"/>
    <s v="Minneapolis"/>
    <s v="Minneapolis"/>
    <x v="0"/>
    <s v="RedBrick Health, a health engagement and behavior-based technology company, helps organizations optimize their health and wellness programs."/>
    <s v="health care|medical|wellness"/>
    <x v="3"/>
    <x v="5"/>
    <n v="6"/>
    <n v="56652379"/>
    <s v="2006-01-01"/>
    <s v="2007-12-19"/>
    <s v="2014-04-28"/>
    <m/>
    <s v="youradvocate@redbrickhealth.com"/>
    <s v="(866) 322-1255"/>
    <s v="https://www.crunchbase.com/organization/redbrick-health"/>
    <s v="https://www.twitter.com/redbrickhealth"/>
    <s v="http://www.facebook.com/redbrickhealth"/>
    <s v="212ec3a2-94bc-b33c-717c-a37d8721cf71"/>
  </r>
  <r>
    <x v="38499"/>
    <s v="rimz.io"/>
    <s v="USA"/>
    <s v="NY"/>
    <s v="New York City"/>
    <s v="New York"/>
    <x v="0"/>
    <s v="Rizm is a financial software and systems developer that specializes in algorithmic trading applications."/>
    <s v="software"/>
    <x v="10"/>
    <x v="1"/>
    <n v="4"/>
    <n v="5085000"/>
    <s v="2011-01-17"/>
    <s v="2011-05-15"/>
    <s v="2014-04-28"/>
    <m/>
    <s v="info@rizm.io"/>
    <s v="'+1 (888) 916-5551"/>
    <s v="https://www.crunchbase.com/organization/rizm"/>
    <s v="https://www.twitter.com/rizm_io"/>
    <s v="http://www.facebook.com/rizm.io"/>
    <s v="0d9fa7e2-7e81-c464-2263-b531bfa61460"/>
  </r>
  <r>
    <x v="38500"/>
    <s v="ruedelapaye.com"/>
    <s v="FRA"/>
    <m/>
    <s v="FRA - Other"/>
    <s v="Vichy"/>
    <x v="0"/>
    <s v="Rue de la Paye offers companies and accounting experts payroll outsourcing services via a highly- secured Internet platform."/>
    <s v="finance|outsourcing"/>
    <x v="491"/>
    <x v="0"/>
    <n v="1"/>
    <m/>
    <s v="2001-01-01"/>
    <s v="2014-04-28"/>
    <s v="2014-04-28"/>
    <m/>
    <s v="nr@ruedelapaye.com"/>
    <n v="33144060797"/>
    <s v="https://www.crunchbase.com/organization/rue-de-la-paye"/>
    <s v="https://www.twitter.com/ruedelapaye"/>
    <s v="https://www.facebook.com/ruedelapaye"/>
    <s v="7ced016c-0896-80da-c986-4820df37f2ad"/>
  </r>
  <r>
    <x v="38501"/>
    <s v="sentons.com"/>
    <s v="USA"/>
    <s v="CA"/>
    <s v="SF Bay Area"/>
    <s v="Sunnyvale"/>
    <x v="0"/>
    <s v="Sentons is a fabless semiconductor company developing multi-touch sensors that support a wide range of glass and metal substrates."/>
    <s v="manufacturing|semiconductor|sensor"/>
    <x v="578"/>
    <x v="0"/>
    <n v="4"/>
    <n v="37691801"/>
    <s v="2011-01-01"/>
    <s v="2011-12-06"/>
    <s v="2014-04-28"/>
    <m/>
    <s v="info@sentons.com"/>
    <s v="'1-408-732-9000"/>
    <s v="https://www.crunchbase.com/organization/sentons"/>
    <m/>
    <s v="http://www.facebook.com/pages/sentons/369357173176633"/>
    <s v="c0ed69a3-31df-b104-0d0c-f08fe4d4152e"/>
  </r>
  <r>
    <x v="38502"/>
    <s v="sonitusmedical.com"/>
    <s v="USA"/>
    <s v="CA"/>
    <s v="SF Bay Area"/>
    <s v="San Mateo"/>
    <x v="3"/>
    <s v="Sonitus Medical provides clinically effective non-invasive and removable hearing solutions based on the bone conduction method."/>
    <s v="health care|information technology|medical device"/>
    <x v="66"/>
    <x v="6"/>
    <n v="6"/>
    <n v="67641704"/>
    <s v="2006-01-01"/>
    <s v="2006-09-08"/>
    <s v="2014-04-28"/>
    <m/>
    <m/>
    <n v="6508380326"/>
    <s v="https://www.crunchbase.com/organization/sonitus-medical"/>
    <m/>
    <m/>
    <s v="1a22d83c-6500-c813-ab69-1c7f02ab0af6"/>
  </r>
  <r>
    <x v="38503"/>
    <s v="spidersuite.com"/>
    <s v="USA"/>
    <s v="MN"/>
    <s v="Minneapolis"/>
    <s v="Minneapolis"/>
    <x v="0"/>
    <s v="SpiderSuite is executing on a vision that the finance and mortgage industry can do better."/>
    <s v="information technology"/>
    <x v="59"/>
    <x v="1"/>
    <n v="1"/>
    <n v="150000"/>
    <s v="2012-01-01"/>
    <s v="2014-04-28"/>
    <s v="2014-04-28"/>
    <m/>
    <m/>
    <s v="'888-944-8673"/>
    <s v="https://www.crunchbase.com/organization/spidersuite"/>
    <s v="https://www.twitter.com/spidersuite"/>
    <s v="http://www.facebook.com/spidersuite"/>
    <s v="f6856a18-17d4-a228-9969-cef737f81c8b"/>
  </r>
  <r>
    <x v="38504"/>
    <s v="urx.com"/>
    <s v="USA"/>
    <s v="CA"/>
    <s v="SF Bay Area"/>
    <s v="San Francisco"/>
    <x v="2"/>
    <s v="URX drives mobile commerce through relevant product ads."/>
    <s v="app marketing|digital media|e-commerce|mobile"/>
    <x v="3274"/>
    <x v="0"/>
    <n v="4"/>
    <n v="15100000"/>
    <s v="2013-02-01"/>
    <s v="2013-06-01"/>
    <s v="2014-04-28"/>
    <m/>
    <s v="support@urx.com"/>
    <m/>
    <s v="https://www.crunchbase.com/organization/urx"/>
    <s v="https://www.twitter.com/urxtech"/>
    <s v="http://www.facebook.com/urxtech"/>
    <s v="cdc025b4-cb5e-a7f6-d95d-46cddbd3f965"/>
  </r>
  <r>
    <x v="38505"/>
    <s v="veryveniceart.com"/>
    <s v="USA"/>
    <s v="CA"/>
    <s v="Los Angeles"/>
    <s v="Venice"/>
    <x v="0"/>
    <s v="Art + Design= Home is a software platform that will revolutionize the process by which consumers purchase art and home furnishings."/>
    <s v="art|home decor"/>
    <x v="4406"/>
    <x v="1"/>
    <n v="1"/>
    <m/>
    <s v="2014-04-30"/>
    <s v="2014-04-28"/>
    <s v="2014-04-28"/>
    <m/>
    <s v="info@veryveniceart.com"/>
    <m/>
    <s v="https://www.crunchbase.com/organization/very-venice-art"/>
    <s v="https://www.twitter.com/veryvenicegalle"/>
    <s v="http://www.facebook.com/veryvenicegallery"/>
    <s v="97cf79c4-77cc-8868-2b04-f55e8dba4b91"/>
  </r>
  <r>
    <x v="38506"/>
    <s v="voluntis.com"/>
    <s v="FRA"/>
    <m/>
    <s v="Paris"/>
    <s v="Suresnes"/>
    <x v="0"/>
    <s v="Voluntis is a healthcare-related software company specialized in patient relationship management."/>
    <s v="health care|medical device|software"/>
    <x v="247"/>
    <x v="6"/>
    <n v="2"/>
    <n v="31631175.038919501"/>
    <s v="2001-01-01"/>
    <s v="2007-01-01"/>
    <s v="2014-04-28"/>
    <m/>
    <m/>
    <s v="33 1 41 38 39 20"/>
    <s v="https://www.crunchbase.com/organization/voluntis"/>
    <s v="https://www.twitter.com/voluntis"/>
    <s v="http://www.facebook.com/qualcomm"/>
    <s v="2d21c9af-b1c1-04c7-6871-136b0116e5ef"/>
  </r>
  <r>
    <x v="38507"/>
    <s v="wanderful.com"/>
    <s v="USA"/>
    <s v="CA"/>
    <s v="SF Bay Area"/>
    <s v="Los Gatos"/>
    <x v="0"/>
    <s v="Wanderful Media is a retail-focused mobile media company – engaging 160MM US consumers via our shopping apps, mobile and regional networks."/>
    <s v="advertising|coupons|e-commerce|local|price comparison|retail|retail technology|shopping"/>
    <x v="958"/>
    <x v="6"/>
    <n v="4"/>
    <n v="50500000"/>
    <s v="2012-09-01"/>
    <s v="2012-09-25"/>
    <s v="2014-04-28"/>
    <m/>
    <s v="info@wanderful.com"/>
    <s v="(866)932-4237"/>
    <s v="https://www.crunchbase.com/organization/wanderful-media"/>
    <s v="https://www.twitter.com/wanderfulmedia"/>
    <s v="http://www.facebook.com/wanderfulmedia"/>
    <s v="ef395d4c-59bc-238a-5109-15cc9cd47bad"/>
  </r>
  <r>
    <x v="38508"/>
    <s v="yoics.com"/>
    <s v="USA"/>
    <s v="CA"/>
    <s v="SF Bay Area"/>
    <s v="Palo Alto"/>
    <x v="0"/>
    <s v="Yoics provides cloud-based, secure networking services for consumers, device makers and software publishers."/>
    <s v="web hosting"/>
    <x v="28"/>
    <x v="2"/>
    <n v="1"/>
    <m/>
    <s v="2006-01-01"/>
    <s v="2014-04-28"/>
    <s v="2014-04-28"/>
    <m/>
    <m/>
    <m/>
    <s v="https://www.crunchbase.com/organization/yoics"/>
    <s v="https://www.twitter.com/yoics"/>
    <m/>
    <s v="99e872a0-9c65-2f55-c8dc-6250bebca14c"/>
  </r>
  <r>
    <x v="38509"/>
    <s v="youku.com"/>
    <s v="CHN"/>
    <m/>
    <s v="Shanghai"/>
    <s v="Shanghai"/>
    <x v="2"/>
    <s v="Youku is a Chinese video-sharing website that enables users to search, view, and share high-quality video content across multiple devices."/>
    <s v="broadcasting|photography|video"/>
    <x v="21"/>
    <x v="8"/>
    <n v="6"/>
    <n v="1340000000"/>
    <s v="2006-12-21"/>
    <s v="2006-03-01"/>
    <s v="2014-04-28"/>
    <m/>
    <m/>
    <s v="'+86 10 5885 1881"/>
    <s v="https://www.crunchbase.com/organization/youku"/>
    <s v="https://www.twitter.com/youkubuzz"/>
    <m/>
    <s v="032f9d81-8461-de44-3c3b-374e5af1ac10"/>
  </r>
  <r>
    <x v="38510"/>
    <m/>
    <s v="USA"/>
    <s v="NY"/>
    <s v="NY - Other"/>
    <s v="Somers"/>
    <x v="0"/>
    <s v="I invented a wave power device that drives a propeller and an alternator from the motion of ocean waves. The first prototype is complete."/>
    <m/>
    <x v="5"/>
    <x v="1"/>
    <n v="1"/>
    <m/>
    <s v="2015-01-01"/>
    <s v="2014-04-27"/>
    <s v="2014-04-27"/>
    <m/>
    <m/>
    <m/>
    <s v="https://www.crunchbase.com/organization/cortina"/>
    <m/>
    <m/>
    <s v="292a4f1c-69c2-a0c9-aa66-f3213fff3df4"/>
  </r>
  <r>
    <x v="38511"/>
    <s v="deliverycheetah.com"/>
    <s v="USA"/>
    <s v="MA"/>
    <s v="Boston"/>
    <s v="Boston"/>
    <x v="0"/>
    <s v="DeliveryCheetah delivers consumer purchases in one hour or less."/>
    <s v="transportation"/>
    <x v="114"/>
    <x v="1"/>
    <n v="1"/>
    <m/>
    <s v="2014-03-17"/>
    <s v="2014-04-27"/>
    <s v="2014-04-27"/>
    <m/>
    <m/>
    <m/>
    <s v="https://www.crunchbase.com/organization/deliverycheetah"/>
    <m/>
    <m/>
    <s v="917a867d-1257-7f2a-1a41-c0af45539141"/>
  </r>
  <r>
    <x v="38512"/>
    <s v="ginzametrics.com"/>
    <s v="USA"/>
    <s v="CA"/>
    <s v="SF Bay Area"/>
    <s v="San Francisco"/>
    <x v="0"/>
    <s v="GinzaMetrics offers an SEO and content marketing platform that provides recommendations and competitor analytics to agencies and marketers."/>
    <s v="analytics|e-commerce|enterprise software|seo"/>
    <x v="2726"/>
    <x v="0"/>
    <n v="5"/>
    <n v="1714000"/>
    <s v="2010-05-01"/>
    <s v="2010-05-01"/>
    <s v="2014-04-27"/>
    <m/>
    <s v="hello@ginzametrics.com"/>
    <m/>
    <s v="https://www.crunchbase.com/organization/ginzametrics"/>
    <s v="https://www.twitter.com/ginzametrics"/>
    <s v="http://www.facebook.com/ginzametrics"/>
    <s v="1cf4489e-0475-6b20-4a5c-b9753aa20372"/>
  </r>
  <r>
    <x v="38513"/>
    <m/>
    <s v="USA"/>
    <s v="NY"/>
    <s v="Albany, New York"/>
    <s v="Old Chatham"/>
    <x v="0"/>
    <s v="Hunt Country Hops is New York's newest Hops Yard. hops is used in the brewing process to make beer."/>
    <s v="hospitality"/>
    <x v="22"/>
    <x v="2"/>
    <n v="1"/>
    <n v="2000"/>
    <s v="2014-04-30"/>
    <s v="2014-04-27"/>
    <s v="2014-04-27"/>
    <m/>
    <m/>
    <m/>
    <s v="https://www.crunchbase.com/organization/hunt-country-hops"/>
    <m/>
    <m/>
    <s v="2c2c4b63-1f9c-bef4-9e2b-669c6ec05e4a"/>
  </r>
  <r>
    <x v="38514"/>
    <s v="kcmxcapital.com"/>
    <s v="MEX"/>
    <m/>
    <s v="MEX - Other"/>
    <s v="Estado De México"/>
    <x v="2"/>
    <s v="Kiwii Capital is a company offers specialized short term credit opportunities specifically targeted to serve small and mid size businesses"/>
    <s v="credit|enterprise software|finance"/>
    <x v="523"/>
    <x v="1"/>
    <n v="2"/>
    <n v="1500000"/>
    <s v="2013-01-01"/>
    <s v="2014-03-15"/>
    <s v="2014-04-27"/>
    <m/>
    <m/>
    <m/>
    <s v="https://www.crunchbase.com/organization/kiwii-capital"/>
    <m/>
    <s v="http://www.facebook.com/kcmxcapital"/>
    <s v="64e4924e-23d9-bb65-2dab-70481c579b39"/>
  </r>
  <r>
    <x v="38515"/>
    <m/>
    <s v="IRL"/>
    <m/>
    <s v="Dublin"/>
    <s v="Dublin"/>
    <x v="0"/>
    <s v="Petenko is a property development and investment company."/>
    <s v="real estate"/>
    <x v="76"/>
    <x v="2"/>
    <n v="1"/>
    <n v="3275000"/>
    <s v="2012-09-12"/>
    <s v="2014-04-27"/>
    <s v="2014-04-27"/>
    <m/>
    <m/>
    <m/>
    <s v="https://www.crunchbase.com/organization/petenko"/>
    <m/>
    <m/>
    <s v="0018378f-fc37-7b87-80d0-3ef265e54f9c"/>
  </r>
  <r>
    <x v="38516"/>
    <m/>
    <s v="GBR"/>
    <m/>
    <s v="London"/>
    <s v="London"/>
    <x v="0"/>
    <s v="The Pajama Game is a award winning musical production of a timeless classic at the West End Shaftesbury Theatre."/>
    <s v="musical instruments"/>
    <x v="223"/>
    <x v="2"/>
    <n v="1"/>
    <n v="346462.73438024998"/>
    <m/>
    <s v="2014-04-27"/>
    <s v="2014-04-27"/>
    <m/>
    <m/>
    <m/>
    <s v="https://www.crunchbase.com/organization/the-pajama-game"/>
    <s v="https://www.twitter.com/pjgamemusical"/>
    <m/>
    <s v="151213c9-47e8-5ff5-afab-22e3d4b572d4"/>
  </r>
  <r>
    <x v="38517"/>
    <s v="blueshiftmaterials.com"/>
    <s v="USA"/>
    <s v="CA"/>
    <s v="San Diego"/>
    <s v="San Diego"/>
    <x v="0"/>
    <s v="We develop and integrate high performance materials for demanding applications"/>
    <s v="consumer electronics|open source"/>
    <x v="148"/>
    <x v="0"/>
    <n v="1"/>
    <n v="100001"/>
    <s v="2013-01-01"/>
    <s v="2014-04-26"/>
    <s v="2014-04-26"/>
    <m/>
    <m/>
    <s v="'888-350-7586"/>
    <s v="https://www.crunchbase.com/organization/blueshift-international-materials"/>
    <m/>
    <m/>
    <s v="a62a4266-a044-f341-ab79-111354b5184a"/>
  </r>
  <r>
    <x v="38518"/>
    <s v="maximathletic.com"/>
    <s v="USA"/>
    <s v="CA"/>
    <s v="San Diego"/>
    <s v="Chula Vista"/>
    <x v="0"/>
    <s v="Maxim Athletic, together with its subsidiaries, designs, develops, manufactures, markets and sells athletic uniforms and apparel."/>
    <s v="fashion"/>
    <x v="350"/>
    <x v="7"/>
    <n v="1"/>
    <m/>
    <s v="2003-08-01"/>
    <s v="2014-04-26"/>
    <s v="2014-04-26"/>
    <m/>
    <m/>
    <s v="'+1 (888) 600-9080"/>
    <s v="https://www.crunchbase.com/organization/maxim-athletic"/>
    <s v="https://www.twitter.com/maximathletic"/>
    <s v="http://www.facebook.com/maximathletic"/>
    <s v="d2804da1-1676-e6b9-4a75-37bf26401555"/>
  </r>
  <r>
    <x v="38519"/>
    <s v="auraherbalwear.com"/>
    <s v="IND"/>
    <m/>
    <s v="Ahmedabad"/>
    <s v="Ahmedabad"/>
    <x v="0"/>
    <s v="Location aware sharing &amp; discovery done right."/>
    <s v="location based services|social media"/>
    <x v="3496"/>
    <x v="0"/>
    <n v="1"/>
    <n v="5000"/>
    <s v="2000-01-01"/>
    <s v="2014-04-25"/>
    <s v="2014-04-25"/>
    <m/>
    <m/>
    <s v="'+91 79 2685 0126"/>
    <s v="https://www.crunchbase.com/organization/aura-2"/>
    <s v="https://www.twitter.com/auraherbal"/>
    <s v="https://www.facebook.com/auraherbal"/>
    <s v="343a0169-9f2c-9002-937b-82aae29b1dde"/>
  </r>
  <r>
    <x v="38520"/>
    <s v="calendly.com"/>
    <s v="USA"/>
    <s v="GA"/>
    <s v="Atlanta"/>
    <s v="Atlanta"/>
    <x v="0"/>
    <s v="Calendly makes life easy for business professionals and their customers by streamlining appointment scheduling through simple, beautiful sof"/>
    <s v="software"/>
    <x v="10"/>
    <x v="0"/>
    <n v="1"/>
    <m/>
    <s v="2013-01-01"/>
    <s v="2014-04-25"/>
    <s v="2014-04-25"/>
    <m/>
    <s v="team@calendly.com"/>
    <s v="800 979 9850"/>
    <s v="https://www.crunchbase.com/organization/calendly"/>
    <s v="https://www.twitter.com/calendly"/>
    <s v="http://www.facebook.com/calendly"/>
    <s v="2f6131ca-1a42-5894-6195-a55053fff7a1"/>
  </r>
  <r>
    <x v="38521"/>
    <s v="sitecert.info"/>
    <s v="USA"/>
    <s v="NC"/>
    <s v="Charlotte"/>
    <s v="Charlotte"/>
    <x v="0"/>
    <s v="ConnectControls are a leading developer of web-enabled integrated control systems."/>
    <s v="information technology"/>
    <x v="59"/>
    <x v="2"/>
    <n v="4"/>
    <m/>
    <s v="2010-01-01"/>
    <s v="2013-02-09"/>
    <s v="2014-04-25"/>
    <m/>
    <m/>
    <s v="(704)512-0465"/>
    <s v="https://www.crunchbase.com/organization/connect-controls"/>
    <s v="https://www.twitter.com/ccontrols"/>
    <s v="https://www.facebook.com/connect-control-systems-llc-368471779875856"/>
    <s v="c96fa03c-e0ea-083c-a7ef-1ef7dca1c16e"/>
  </r>
  <r>
    <x v="38522"/>
    <s v="dadamgame.com"/>
    <s v="KOR"/>
    <m/>
    <s v="Seoul"/>
    <s v="Seoul"/>
    <x v="0"/>
    <s v="Dadam Game is a Seoul-based gaming platform that provides its users with online games."/>
    <s v="gaming|internet|online games"/>
    <x v="849"/>
    <x v="2"/>
    <n v="1"/>
    <n v="3846791"/>
    <m/>
    <s v="2014-04-25"/>
    <s v="2014-04-25"/>
    <m/>
    <m/>
    <n v="82260824540"/>
    <s v="https://www.crunchbase.com/organization/dadam-game"/>
    <s v="https://www.twitter.com/dadamgame"/>
    <m/>
    <s v="ca5af9dd-a328-7702-d9ec-77533fe5a35f"/>
  </r>
  <r>
    <x v="38523"/>
    <s v="elicitsearch.com"/>
    <s v="USA"/>
    <s v="IL"/>
    <s v="Chicago"/>
    <s v="Chicago"/>
    <x v="0"/>
    <s v="elicit develops on-site search software for internet, mobile devices and social media."/>
    <s v="search engine"/>
    <x v="28"/>
    <x v="0"/>
    <n v="3"/>
    <n v="2025000"/>
    <s v="2011-01-01"/>
    <s v="2011-08-22"/>
    <s v="2014-04-25"/>
    <m/>
    <s v="elicit@elicitsearch.com"/>
    <n v="13126408585"/>
    <s v="https://www.crunchbase.com/organization/elicit"/>
    <s v="https://www.twitter.com/elicitapp"/>
    <s v="http://www.facebook.com/huggies"/>
    <s v="40d058c6-e1b7-0290-4249-908ba6a95932"/>
  </r>
  <r>
    <x v="38524"/>
    <s v="enswer.net"/>
    <s v="KOR"/>
    <m/>
    <s v="Seoul"/>
    <s v="Seoul"/>
    <x v="0"/>
    <s v="Enswers provides ACR technology and systems that analyze sound, image, and video content."/>
    <s v="cloud computing|hardware|information services|information technology|software"/>
    <x v="651"/>
    <x v="6"/>
    <n v="6"/>
    <n v="9879559.6863595601"/>
    <s v="2007-04-04"/>
    <s v="2007-04-01"/>
    <s v="2014-04-25"/>
    <m/>
    <s v="contact@enswers.net"/>
    <s v="'+82 2-598-5857"/>
    <s v="https://www.crunchbase.com/organization/enswers"/>
    <s v="https://www.twitter.com/enswers"/>
    <s v="http://www.facebook.com/enswers"/>
    <s v="c3209860-4398-bc50-36a6-2656d6ab4699"/>
  </r>
  <r>
    <x v="38525"/>
    <s v="press.eutechnyx.com"/>
    <s v="GBR"/>
    <m/>
    <s v="Gateshead"/>
    <s v="Gateshead"/>
    <x v="0"/>
    <s v="Eutechnyx is a computer and video games developer, based in Dunston, Gateshead in the United Kingdom."/>
    <s v="developer apis|gaming|video games"/>
    <x v="488"/>
    <x v="6"/>
    <n v="4"/>
    <n v="17812269.062650502"/>
    <s v="1987-01-01"/>
    <s v="2010-05-13"/>
    <s v="2014-04-25"/>
    <m/>
    <m/>
    <s v="'+44 191 460 6060"/>
    <s v="https://www.crunchbase.com/organization/eutechnyx"/>
    <s v="https://www.twitter.com/eutechnyx"/>
    <s v="http://www.facebook.com/pages/eutechnyx/145192318869176"/>
    <s v="2c155320-0e4b-0494-9f9d-6896dd5f4e21"/>
  </r>
  <r>
    <x v="38526"/>
    <s v="farmathand.com"/>
    <s v="CAN"/>
    <s v="BC"/>
    <s v="Vancouver"/>
    <s v="Vancouver"/>
    <x v="2"/>
    <s v="Cloud based farm management"/>
    <s v="agriculture|big data|saas"/>
    <x v="320"/>
    <x v="1"/>
    <n v="2"/>
    <n v="1400000"/>
    <s v="2012-01-01"/>
    <s v="2013-09-01"/>
    <s v="2014-04-25"/>
    <m/>
    <s v="info@farmathand.com"/>
    <m/>
    <s v="https://www.crunchbase.com/organization/farm-at-hand"/>
    <s v="https://www.twitter.com/farmathand"/>
    <s v="http://www.facebook.com/farmathand"/>
    <s v="fb99cb7f-51b0-f115-1fc6-d2582209b8d4"/>
  </r>
  <r>
    <x v="38527"/>
    <s v="gamerguides.com"/>
    <m/>
    <m/>
    <m/>
    <m/>
    <x v="0"/>
    <s v="Gamer Guides is a publisher of interative digital strategy guides for video games."/>
    <s v="computer|internet|video games"/>
    <x v="1794"/>
    <x v="1"/>
    <n v="6"/>
    <m/>
    <s v="2011-01-01"/>
    <s v="2012-01-20"/>
    <s v="2014-04-25"/>
    <m/>
    <s v="seb@gamerguides.com"/>
    <s v="'+44 7919 535523"/>
    <s v="https://www.crunchbase.com/organization/gamer-guides"/>
    <s v="https://www.twitter.com/gamerguides"/>
    <s v="http://www.facebook.com/gamerguides"/>
    <s v="ecb85812-d741-6852-1a03-069665bda896"/>
  </r>
  <r>
    <x v="38528"/>
    <s v="kaznachey.ua"/>
    <s v="UKR"/>
    <m/>
    <s v="Odessa"/>
    <s v="Odessa"/>
    <x v="0"/>
    <s v="Cloud payments platform ‘Kaznachey’ (www.kaznachey.ua) is the universal ‘Buy now’ button for online shop owners."/>
    <s v="banking|e-commerce|payments"/>
    <x v="1048"/>
    <x v="1"/>
    <n v="1"/>
    <n v="200000"/>
    <s v="2012-01-01"/>
    <s v="2014-04-25"/>
    <s v="2014-04-25"/>
    <m/>
    <s v="office@kaznachey.ua"/>
    <s v="'+38 (048) 706-34-85"/>
    <s v="https://www.crunchbase.com/organization/kaznachey"/>
    <m/>
    <s v="http://www.facebook.com/%d0%9a%d0%b0%d0%b7%d0%bd%d0%b0%d1%"/>
    <s v="40009495-412b-fea5-29ab-e1e5fb54d1ca"/>
  </r>
  <r>
    <x v="38529"/>
    <s v="kotchexotictours.com"/>
    <s v="CAN"/>
    <s v="AB"/>
    <s v="AB - Other"/>
    <s v="Lethbridge"/>
    <x v="0"/>
    <s v="Searching for $5 million usd to manufacture world's 1st ultra light double deck aerodynamic motorcoach."/>
    <s v="transportation"/>
    <x v="114"/>
    <x v="1"/>
    <n v="1"/>
    <m/>
    <s v="2014-04-29"/>
    <s v="2014-04-25"/>
    <s v="2014-04-25"/>
    <m/>
    <m/>
    <s v="(403) 320-9999"/>
    <s v="https://www.crunchbase.com/organization/kotch-international-transportation-design-specialists"/>
    <m/>
    <m/>
    <s v="925d5a2b-3dbd-8250-9c66-1be8432d3ef0"/>
  </r>
  <r>
    <x v="38530"/>
    <m/>
    <s v="USA"/>
    <s v="NJ"/>
    <s v="Newark"/>
    <s v="Fort Lee"/>
    <x v="0"/>
    <s v="Loud Games, Inc. operates in the technology industry."/>
    <s v="gaming|information technology|video games"/>
    <x v="2181"/>
    <x v="2"/>
    <n v="1"/>
    <n v="225000"/>
    <s v="2013-01-01"/>
    <s v="2014-04-25"/>
    <s v="2014-04-25"/>
    <m/>
    <m/>
    <m/>
    <s v="https://www.crunchbase.com/organization/loud-games"/>
    <m/>
    <m/>
    <s v="b9b243af-192d-3b17-f482-ba964386f6b8"/>
  </r>
  <r>
    <x v="38531"/>
    <s v="molecularimprints.com"/>
    <s v="USA"/>
    <s v="TX"/>
    <s v="Austin"/>
    <s v="Austin"/>
    <x v="2"/>
    <s v="Molecular Imprints offers nanopatterning systems and solutions for the hard disk drive and semiconductor sectors."/>
    <s v="hardware|life science|nanotechnology"/>
    <x v="5800"/>
    <x v="6"/>
    <n v="4"/>
    <n v="44310000"/>
    <s v="2001-01-01"/>
    <s v="2004-04-14"/>
    <s v="2014-04-25"/>
    <m/>
    <s v="info@molecularimprints.com"/>
    <n v="5123393799"/>
    <s v="https://www.crunchbase.com/organization/molecular-imprints"/>
    <s v="https://www.twitter.com/jfil_technology"/>
    <m/>
    <s v="f0631308-0550-ea5c-0bde-d0cc9aa693cd"/>
  </r>
  <r>
    <x v="38532"/>
    <s v="setemtech.com"/>
    <s v="USA"/>
    <s v="MA"/>
    <s v="Boston"/>
    <s v="Newbury"/>
    <x v="0"/>
    <s v="Setem Technologies develops signal separation technology that eliminates extraneous background noise or interference."/>
    <s v="software"/>
    <x v="10"/>
    <x v="0"/>
    <n v="3"/>
    <n v="4609282"/>
    <s v="2012-01-01"/>
    <s v="2012-07-13"/>
    <s v="2014-04-25"/>
    <m/>
    <s v="info@setemtech.com"/>
    <s v="'617-997-0000"/>
    <s v="https://www.crunchbase.com/organization/setem-technologies"/>
    <m/>
    <m/>
    <s v="655e64d6-5685-4e4b-4216-18dab05b96c8"/>
  </r>
  <r>
    <x v="38533"/>
    <s v="smartmedsys.com"/>
    <s v="ISR"/>
    <m/>
    <s v="Tel Aviv"/>
    <s v="Ra'anana"/>
    <x v="0"/>
    <s v="It is a pioneer in specializing in the field of gastroenterology and GI endoscopy."/>
    <s v="manufacturing|product design"/>
    <x v="389"/>
    <x v="0"/>
    <n v="1"/>
    <n v="6500000"/>
    <s v="2005-01-01"/>
    <s v="2014-04-25"/>
    <s v="2014-04-25"/>
    <m/>
    <m/>
    <s v="972 9 744 4321"/>
    <s v="https://www.crunchbase.com/organization/smart-medical-systems"/>
    <m/>
    <m/>
    <s v="137c9090-ba62-f49f-fa29-a593abbc7b79"/>
  </r>
  <r>
    <x v="38534"/>
    <s v="smeam.com"/>
    <s v="IND"/>
    <m/>
    <s v="Ahmedabad"/>
    <s v="Ahmedabad"/>
    <x v="0"/>
    <s v="Smeam.com is an art fair online."/>
    <s v="web hosting"/>
    <x v="28"/>
    <x v="1"/>
    <n v="1"/>
    <m/>
    <s v="2014-06-05"/>
    <s v="2014-04-25"/>
    <s v="2014-04-25"/>
    <m/>
    <s v="support@creanara.com"/>
    <s v="079 2693 4444"/>
    <s v="https://www.crunchbase.com/organization/smeam-com"/>
    <s v="https://www.twitter.com/smeam1"/>
    <s v="http://www.facebook.com/smeamindia"/>
    <s v="be9b2fae-9a93-2add-3fc4-8a281e7f3a92"/>
  </r>
  <r>
    <x v="1916"/>
    <s v="stockr.com"/>
    <s v="USA"/>
    <s v="CA"/>
    <s v="Los Angeles"/>
    <s v="Santa Monica"/>
    <x v="0"/>
    <s v="Stockr is a social media platform for the financial world, connecting investors directly to the people and companies they want to follow."/>
    <s v="finance|social media"/>
    <x v="459"/>
    <x v="0"/>
    <n v="3"/>
    <n v="1500000"/>
    <s v="2010-05-01"/>
    <s v="2012-09-12"/>
    <s v="2014-04-25"/>
    <m/>
    <s v="vinny@stockr.com"/>
    <m/>
    <s v="https://www.crunchbase.com/organization/stockr"/>
    <s v="https://www.twitter.com/stockr"/>
    <m/>
    <s v="f4175645-fe5d-d694-0943-53708a3c7cfd"/>
  </r>
  <r>
    <x v="38535"/>
    <s v="streem.com"/>
    <s v="USA"/>
    <s v="CA"/>
    <s v="SF Bay Area"/>
    <s v="San Francisco"/>
    <x v="3"/>
    <s v="Streem offers unlimited cloud storage for you to store, stream, and share your media."/>
    <s v="cloud computing|cloud data services|video streaming"/>
    <x v="5599"/>
    <x v="1"/>
    <n v="1"/>
    <n v="875000"/>
    <s v="2012-06-01"/>
    <s v="2014-04-25"/>
    <s v="2014-04-25"/>
    <m/>
    <s v="contact@streem.com"/>
    <s v="'+1 (408) 796-8424"/>
    <s v="https://www.crunchbase.com/organization/streem"/>
    <s v="https://www.twitter.com/getstreem"/>
    <s v="http://www.facebook.com/getstreem"/>
    <s v="a1463ed2-76fd-8aea-ffed-22bec7b5ecc0"/>
  </r>
  <r>
    <x v="38536"/>
    <s v="tradermob.com"/>
    <s v="USA"/>
    <s v="CA"/>
    <s v="SF Bay Area"/>
    <s v="San Francisco"/>
    <x v="0"/>
    <s v="Risk Free Trading. Real Rewards. Real Learning."/>
    <s v="finance"/>
    <x v="24"/>
    <x v="1"/>
    <n v="1"/>
    <n v="25000"/>
    <s v="2014-01-01"/>
    <s v="2014-04-25"/>
    <s v="2014-04-25"/>
    <m/>
    <s v="support@tradermob.com"/>
    <m/>
    <s v="https://www.crunchbase.com/organization/legittrader"/>
    <s v="https://www.twitter.com/tradermob"/>
    <s v="https://www.facebook.com/tradermob"/>
    <s v="0814056a-d6db-fac0-aa92-0c468cc442fa"/>
  </r>
  <r>
    <x v="38537"/>
    <s v="tradier.com"/>
    <s v="USA"/>
    <s v="NC"/>
    <s v="Charlotte"/>
    <s v="Charlotte"/>
    <x v="0"/>
    <s v="Tradier offers developers, trading platform providers and investors an innovative trading platform and a rich set of real-time APIs."/>
    <s v="finance|financial services|fintech"/>
    <x v="24"/>
    <x v="0"/>
    <n v="1"/>
    <n v="3100000"/>
    <s v="2012-11-01"/>
    <s v="2014-04-25"/>
    <s v="2014-04-25"/>
    <m/>
    <s v="hello@tradier.com"/>
    <s v="'980-272-3670"/>
    <s v="https://www.crunchbase.com/organization/tradier"/>
    <s v="https://www.twitter.com/tradier"/>
    <s v="http://www.facebook.com/tradier"/>
    <s v="ae3d2d12-7a01-e6eb-e397-e0f7fec1cf01"/>
  </r>
  <r>
    <x v="38538"/>
    <s v="televisionfour.com"/>
    <s v="USA"/>
    <s v="CA"/>
    <s v="Los Angeles"/>
    <s v="Santa Monica"/>
    <x v="0"/>
    <s v="TV4 Entertainment is a portfolio of genre-specific broadband TV networks that creates and super-distributes specific broadband TV channels."/>
    <s v="digital entertainment"/>
    <x v="631"/>
    <x v="1"/>
    <n v="1"/>
    <m/>
    <s v="2012-01-01"/>
    <s v="2014-04-25"/>
    <s v="2014-04-25"/>
    <m/>
    <m/>
    <m/>
    <s v="https://www.crunchbase.com/organization/tv4-entertainment"/>
    <s v="https://www.twitter.com/televisionfour"/>
    <s v="http://www.facebook.com/televisionfour"/>
    <s v="58a361aa-3799-46f0-e998-ef93c4bad3f5"/>
  </r>
  <r>
    <x v="38539"/>
    <s v="weixinhai.com"/>
    <s v="CHN"/>
    <m/>
    <m/>
    <m/>
    <x v="0"/>
    <s v="Weixinhai is a company that provides digital marketing through a platform that provides a chat service."/>
    <s v="business development|messaging|social media"/>
    <x v="3141"/>
    <x v="2"/>
    <n v="1"/>
    <n v="13000000"/>
    <s v="2012-12-01"/>
    <s v="2014-04-25"/>
    <s v="2014-04-25"/>
    <m/>
    <m/>
    <s v="'+1 (400) 771-6088"/>
    <s v="https://www.crunchbase.com/organization/weixinhai"/>
    <m/>
    <m/>
    <s v="235be695-cddb-1e77-e6b8-211f575f319a"/>
  </r>
  <r>
    <x v="38540"/>
    <s v="aciexrx.com"/>
    <s v="USA"/>
    <s v="MA"/>
    <s v="Worcester"/>
    <s v="Westborough"/>
    <x v="2"/>
    <s v="Aciex is a biotech company developing products to fill unmet needs for ophthalmic therapeutics in order to build an ophthalmic franchise."/>
    <s v="biotechnology"/>
    <x v="36"/>
    <x v="1"/>
    <n v="3"/>
    <n v="9599860"/>
    <s v="2007-01-01"/>
    <s v="2007-09-01"/>
    <s v="2014-04-24"/>
    <m/>
    <s v="info@aciexrx.com"/>
    <s v="'508-439-4946"/>
    <s v="https://www.crunchbase.com/organization/aciex-therapeutics"/>
    <m/>
    <m/>
    <s v="2490e25d-a521-5e82-5336-fb949dcbd6c8"/>
  </r>
  <r>
    <x v="38541"/>
    <s v="adeptence.com"/>
    <s v="USA"/>
    <s v="CA"/>
    <s v="San Diego"/>
    <s v="San Diego"/>
    <x v="0"/>
    <s v="Adeptence is a fabless semiconductor company headquartered in San Diego, California."/>
    <s v="manufacturing|semiconductor|wireless"/>
    <x v="1946"/>
    <x v="1"/>
    <n v="1"/>
    <n v="5800000"/>
    <m/>
    <s v="2014-04-24"/>
    <s v="2014-04-24"/>
    <m/>
    <m/>
    <s v="'858-369-3332"/>
    <s v="https://www.crunchbase.com/organization/adeptence"/>
    <m/>
    <m/>
    <s v="68697d86-a63e-e1b1-c59a-502428111ca8"/>
  </r>
  <r>
    <x v="38542"/>
    <s v="after-mouse.com"/>
    <s v="USA"/>
    <s v="NY"/>
    <s v="New York City"/>
    <s v="New York"/>
    <x v="0"/>
    <s v="AFTER-MOUSE.COM is a world leader in the development of touch screen and motion recognition applications on Windows 7/8"/>
    <s v="software"/>
    <x v="10"/>
    <x v="0"/>
    <n v="1"/>
    <n v="100000"/>
    <s v="2009-01-01"/>
    <s v="2014-04-24"/>
    <s v="2014-04-24"/>
    <m/>
    <s v="info@after-mouse.com"/>
    <s v="'646-467-5222"/>
    <s v="https://www.crunchbase.com/organization/after-mouse"/>
    <s v="https://www.twitter.com/after_mouse"/>
    <s v="http://www.facebook.com/aftermouse/info"/>
    <s v="7fe0ff52-6b1e-09ea-0b1c-01a75788ef2d"/>
  </r>
  <r>
    <x v="38543"/>
    <s v="aglocal.com"/>
    <s v="USA"/>
    <s v="KS"/>
    <s v="KS - Other"/>
    <s v="Mission"/>
    <x v="3"/>
    <s v="AgLocal is an e-commerce platform for buying and selling meats of animals that are free of antibiotics or added hormones."/>
    <s v="food delivery|internet|marketplace|mobile"/>
    <x v="5863"/>
    <x v="1"/>
    <n v="3"/>
    <n v="3800000"/>
    <s v="2011-05-02"/>
    <s v="2012-05-02"/>
    <s v="2014-04-24"/>
    <m/>
    <s v="info@aglocal.com"/>
    <s v="(415) 992-9907"/>
    <s v="https://www.crunchbase.com/organization/aglocal"/>
    <s v="https://www.twitter.com/aglocal"/>
    <s v="http://www.facebook.com/aglocal"/>
    <s v="25d1058b-966b-4f07-77b3-b83a00bd253e"/>
  </r>
  <r>
    <x v="38544"/>
    <m/>
    <s v="USA"/>
    <s v="PA"/>
    <s v="Philadelphia"/>
    <s v="Chadds Ford"/>
    <x v="0"/>
    <s v="Best Money Decisions LLC was founded by Bruce Scott DeHaven, Sr. in 1995."/>
    <s v="finance|venture capital"/>
    <x v="39"/>
    <x v="2"/>
    <n v="1"/>
    <n v="1200000"/>
    <s v="1995-12-01"/>
    <s v="2014-04-24"/>
    <s v="2014-04-24"/>
    <m/>
    <m/>
    <m/>
    <s v="https://www.crunchbase.com/organization/best-money-decisions"/>
    <m/>
    <m/>
    <s v="4daf5e96-b785-2606-ea74-dc39c5e86673"/>
  </r>
  <r>
    <x v="38545"/>
    <s v="c7.com"/>
    <s v="USA"/>
    <s v="UT"/>
    <s v="Salt Lake City"/>
    <s v="Lindon"/>
    <x v="0"/>
    <s v="C7 Data Centers offers colocation, disaster recovery and virtualization services for data centers."/>
    <s v="information services|information technology|web hosting"/>
    <x v="180"/>
    <x v="6"/>
    <n v="3"/>
    <n v="41500000"/>
    <s v="2000-01-01"/>
    <s v="2010-08-16"/>
    <s v="2014-04-24"/>
    <m/>
    <s v="sales@c7dc.com"/>
    <s v="(801) 822-5300"/>
    <s v="https://www.crunchbase.com/organization/c7-data-centers"/>
    <s v="https://www.twitter.com/c7datacenters"/>
    <s v="http://www.facebook.com/pages/c7-data-center-cloud-it-services/1"/>
    <s v="cb8cd922-052c-1a33-ccd0-5553d4cf50bb"/>
  </r>
  <r>
    <x v="38546"/>
    <s v="calcimedica.com"/>
    <s v="USA"/>
    <s v="CA"/>
    <s v="San Diego"/>
    <s v="La Jolla"/>
    <x v="0"/>
    <s v="CalciMedica is engaged in the discovery and development of small molecule drugs for the treatment of inflammatory and autoimmune disorders."/>
    <s v="health care|information technology|life science"/>
    <x v="579"/>
    <x v="0"/>
    <n v="10"/>
    <n v="59463635"/>
    <s v="2006-12-01"/>
    <s v="2007-07-31"/>
    <s v="2014-04-24"/>
    <m/>
    <s v="info@calcimedica.com"/>
    <n v="8589525490"/>
    <s v="https://www.crunchbase.com/organization/calcimedica"/>
    <m/>
    <m/>
    <s v="8720761a-9daa-2ec6-cec1-5442e000b3ed"/>
  </r>
  <r>
    <x v="38547"/>
    <s v="eliademy.com"/>
    <s v="FIN"/>
    <m/>
    <s v="Helsinki"/>
    <s v="Helsinki"/>
    <x v="0"/>
    <s v="CBTec Oy has been established by ex-Nokia and ex-Meego employees in February 2012 with a vision is to democratize education with"/>
    <s v="education|mobile|software"/>
    <x v="1192"/>
    <x v="0"/>
    <n v="2"/>
    <n v="785886.62998912297"/>
    <s v="2012-02-08"/>
    <s v="2014-01-01"/>
    <s v="2014-04-24"/>
    <m/>
    <s v="info@cbtec.fi"/>
    <m/>
    <s v="https://www.crunchbase.com/organization/cbtec"/>
    <s v="https://www.twitter.com/eliademy"/>
    <s v="http://www.facebook.com/eliademy"/>
    <s v="c281c87b-834b-0c73-7ffe-05045444b017"/>
  </r>
  <r>
    <x v="38548"/>
    <s v="chobani.com"/>
    <s v="USA"/>
    <s v="NY"/>
    <s v="Elmira"/>
    <s v="Norwich"/>
    <x v="0"/>
    <s v="In 2005, founder, Hamdi Ulukaya, purchased a deserted plant to bring authentic, delicious yogurt to the masses."/>
    <s v="food and beverage|food processing|manufacturing"/>
    <x v="1277"/>
    <x v="8"/>
    <n v="1"/>
    <n v="750000000"/>
    <s v="2005-01-01"/>
    <s v="2014-04-24"/>
    <s v="2014-04-24"/>
    <m/>
    <s v="contact@chobani.com"/>
    <s v="'607-847-6181"/>
    <s v="https://www.crunchbase.com/organization/chobani"/>
    <s v="https://www.twitter.com/chobani"/>
    <s v="http://www.facebook.com/chobani/info"/>
    <s v="904f0143-62b9-bb91-a8f8-723d6aac06f7"/>
  </r>
  <r>
    <x v="38549"/>
    <s v="connectivity.com"/>
    <s v="USA"/>
    <s v="CA"/>
    <s v="Los Angeles"/>
    <s v="Burbank"/>
    <x v="2"/>
    <s v="Customer intelligence and engagement solutions"/>
    <s v="business intelligence|internet|local|marketing automation|mobile|saas|search engine"/>
    <x v="753"/>
    <x v="6"/>
    <n v="1"/>
    <n v="6350000"/>
    <s v="2013-01-01"/>
    <s v="2014-04-24"/>
    <s v="2014-04-24"/>
    <m/>
    <s v="info@connectivity.com"/>
    <s v="(888) 902-0905"/>
    <s v="https://www.crunchbase.com/organization/connectivity"/>
    <s v="https://www.twitter.com/connectivityinc"/>
    <s v="http://www.facebook.com/connectivityinc"/>
    <s v="0d28256b-f176-1075-3e15-5272215f789c"/>
  </r>
  <r>
    <x v="38550"/>
    <s v="iw.trustedchoice.com"/>
    <s v="USA"/>
    <s v="MN"/>
    <s v="MN - Other"/>
    <s v="Saint Louis Park"/>
    <x v="0"/>
    <s v="Consumer Agent Portal operates a website for consumers to research their insurance needs and look for independent agents."/>
    <s v="consumer|curated web|insurance"/>
    <x v="436"/>
    <x v="6"/>
    <n v="4"/>
    <n v="40600000"/>
    <s v="2011-01-01"/>
    <s v="2011-08-30"/>
    <s v="2014-04-24"/>
    <m/>
    <s v="info@projectcapmarketing.com"/>
    <s v="'+855 8553720070"/>
    <s v="https://www.crunchbase.com/organization/consumer-agent-portal-cap"/>
    <s v="https://www.twitter.com/trusted_choice"/>
    <s v="http://www.facebook.com/projectcapforagents"/>
    <s v="7e0f2a68-8616-5aa4-b55e-217bb06323f3"/>
  </r>
  <r>
    <x v="38551"/>
    <s v="covefinancial.com"/>
    <s v="USA"/>
    <s v="CA"/>
    <s v="Anaheim"/>
    <s v="Irvine"/>
    <x v="0"/>
    <s v="Cove Financial Group offers a mortgage alternative program for would-be home buyers who do not qualify for a mortage."/>
    <s v="finance|financial services|home renovation"/>
    <x v="301"/>
    <x v="0"/>
    <n v="2"/>
    <n v="11900000"/>
    <s v="2012-07-04"/>
    <s v="2013-10-07"/>
    <s v="2014-04-24"/>
    <m/>
    <s v="info@covefinancial.com"/>
    <s v="'949-271-2906"/>
    <s v="https://www.crunchbase.com/organization/cove-financial-group"/>
    <s v="https://www.twitter.com/covefinancialgr"/>
    <m/>
    <s v="87178796-5355-2472-a20b-f996f838685d"/>
  </r>
  <r>
    <x v="38552"/>
    <s v="crispyhkg.com"/>
    <s v="USA"/>
    <s v="CA"/>
    <s v="Orange County, California"/>
    <s v="Santa Ana"/>
    <x v="0"/>
    <s v="We build brands, design products, and take them to market."/>
    <s v="brand marketing|product design"/>
    <x v="2373"/>
    <x v="1"/>
    <n v="2"/>
    <n v="37000"/>
    <s v="1992-01-01"/>
    <s v="2008-05-01"/>
    <s v="2014-04-24"/>
    <m/>
    <s v="tony@crispyhkg.com"/>
    <s v="(949)310-8840"/>
    <s v="https://www.crunchbase.com/organization/crisp"/>
    <m/>
    <s v="https://business.facebook.com/crispyhkg"/>
    <s v="28574b9e-ccbc-2bf8-5a62-59bf8c8eebd2"/>
  </r>
  <r>
    <x v="38553"/>
    <s v="curex.co"/>
    <s v="POL"/>
    <m/>
    <s v="Warsaw"/>
    <s v="Warsaw"/>
    <x v="0"/>
    <s v="In 2014, the founder created an innovative Currency Trading Platform called CUREX."/>
    <s v="finance"/>
    <x v="24"/>
    <x v="1"/>
    <n v="1"/>
    <m/>
    <s v="2012-05-08"/>
    <s v="2014-04-24"/>
    <s v="2014-04-24"/>
    <m/>
    <m/>
    <m/>
    <s v="https://www.crunchbase.com/organization/curex-co"/>
    <s v="https://www.twitter.com/curexco"/>
    <s v="http://www.facebook.com/curex.co"/>
    <s v="86471cbf-93b8-4b7f-c7c4-1592e415f71d"/>
  </r>
  <r>
    <x v="38554"/>
    <s v="eazl.co"/>
    <s v="USA"/>
    <s v="CO"/>
    <s v="Denver"/>
    <s v="Longmont"/>
    <x v="0"/>
    <s v="Make cool business and innovation courses that are fun to watch."/>
    <s v="education|training"/>
    <x v="38"/>
    <x v="0"/>
    <n v="1"/>
    <n v="40000"/>
    <s v="2013-01-01"/>
    <s v="2014-04-24"/>
    <s v="2014-04-24"/>
    <m/>
    <s v="care@eazl.co"/>
    <m/>
    <s v="https://www.crunchbase.com/organization/eazl"/>
    <s v="https://www.twitter.com/eazltweets"/>
    <s v="https://www.facebook.com/eazl.co?_rdr"/>
    <s v="63416a9c-c844-5b5f-455d-2d546444b332"/>
  </r>
  <r>
    <x v="38555"/>
    <s v="f3foods.com"/>
    <s v="USA"/>
    <s v="AZ"/>
    <s v="Phoenix"/>
    <s v="Tempe"/>
    <x v="0"/>
    <s v="F3 provides its customers with high quality, affordable, and healthy ready-to-eat home delivered meals."/>
    <s v="e-commerce"/>
    <x v="63"/>
    <x v="6"/>
    <n v="1"/>
    <n v="50000"/>
    <s v="2012-01-01"/>
    <s v="2014-04-24"/>
    <s v="2014-04-24"/>
    <m/>
    <s v="info@f3foods.com"/>
    <s v="'855-997-5433"/>
    <s v="https://www.crunchbase.com/organization/f3-foods"/>
    <s v="https://www.twitter.com/f3foods"/>
    <s v="https://www.facebook.com/freshlydelivered"/>
    <s v="d6cb7f30-2aab-1b04-183a-ab62674bc403"/>
  </r>
  <r>
    <x v="38556"/>
    <s v="myfilip.com"/>
    <s v="USA"/>
    <s v="NY"/>
    <s v="New York City"/>
    <s v="New York"/>
    <x v="0"/>
    <s v="Filip is a smart locator device to keep parents and their young children in connection."/>
    <s v="hardware|software"/>
    <x v="136"/>
    <x v="0"/>
    <n v="2"/>
    <n v="9195002"/>
    <s v="2012-01-01"/>
    <s v="2014-04-16"/>
    <s v="2014-04-24"/>
    <m/>
    <m/>
    <s v="'917-774-8666"/>
    <s v="https://www.crunchbase.com/organization/filip"/>
    <s v="https://www.twitter.com/myfiliptech"/>
    <s v="http://www.facebook.com/myfilip"/>
    <s v="4e33633c-c7ab-1f3a-0235-1c47443e8f37"/>
  </r>
  <r>
    <x v="38557"/>
    <s v="finaho.com"/>
    <s v="FRA"/>
    <m/>
    <s v="Paris"/>
    <s v="Paris"/>
    <x v="0"/>
    <s v="Finaho is a financial leasing and financial specialist in capital markets and financing transactions."/>
    <s v="financial services"/>
    <x v="24"/>
    <x v="0"/>
    <n v="1"/>
    <n v="5527508.5676382799"/>
    <s v="2013-01-01"/>
    <s v="2014-04-24"/>
    <s v="2014-04-24"/>
    <m/>
    <m/>
    <m/>
    <s v="https://www.crunchbase.com/organization/finaho"/>
    <s v="https://www.twitter.com/finaho_"/>
    <m/>
    <s v="19059306-75b7-1e0c-9f6b-6e982d7be8c0"/>
  </r>
  <r>
    <x v="38558"/>
    <s v="fobo.net"/>
    <s v="USA"/>
    <s v="CA"/>
    <s v="SF Bay Area"/>
    <s v="San Francisco"/>
    <x v="2"/>
    <s v="FOBO is a mobile app enabling users to sell goods using their mobile phones."/>
    <s v="hardware|local|mobile|software"/>
    <x v="1317"/>
    <x v="1"/>
    <n v="2"/>
    <n v="1600000"/>
    <m/>
    <s v="2012-10-18"/>
    <s v="2014-04-24"/>
    <m/>
    <m/>
    <m/>
    <s v="https://www.crunchbase.com/organization/fobo"/>
    <s v="https://www.twitter.com/teamfobo"/>
    <s v="https://www.facebook.com/thegoneapp"/>
    <s v="3ba1e2f7-62c2-2c52-18c4-6f260cd4fbc0"/>
  </r>
  <r>
    <x v="38559"/>
    <s v="guides.co"/>
    <s v="CAN"/>
    <s v="ON"/>
    <s v="Ottawa"/>
    <s v="Ottawa"/>
    <x v="0"/>
    <s v="Guides.co aims to be the world’s largest resource for free and premium interactive guides."/>
    <s v="e-commerce|lead generation|publishing"/>
    <x v="5298"/>
    <x v="1"/>
    <n v="1"/>
    <n v="500000"/>
    <s v="2012-01-01"/>
    <s v="2014-04-24"/>
    <s v="2014-04-24"/>
    <m/>
    <m/>
    <m/>
    <s v="https://www.crunchbase.com/organization/guides-co"/>
    <s v="https://www.twitter.com/guideshq"/>
    <s v="http://www.facebook.com/accelio"/>
    <s v="ad69bfe3-470e-99e5-9733-39464b84e695"/>
  </r>
  <r>
    <x v="38560"/>
    <s v="isarna-therapeutics.com"/>
    <s v="DEU"/>
    <m/>
    <s v="Munich"/>
    <s v="Munich"/>
    <x v="0"/>
    <s v="Isarna Therapeutics is focused on developing TGF-B inhibitors that stimulate the human immune system to fight cancer."/>
    <s v="biotechnology|medical|therapeutics"/>
    <x v="44"/>
    <x v="0"/>
    <n v="8"/>
    <n v="113166022.673032"/>
    <s v="1998-01-01"/>
    <s v="2004-04-30"/>
    <s v="2014-04-24"/>
    <m/>
    <m/>
    <s v="49 89 890831 0"/>
    <s v="https://www.crunchbase.com/organization/isarna-therapeutics-gmbh"/>
    <m/>
    <m/>
    <s v="e7577575-25a5-ca13-4670-cfb69cfcb074"/>
  </r>
  <r>
    <x v="38561"/>
    <s v="kaisquare.com"/>
    <s v="SGP"/>
    <m/>
    <s v="Singapore"/>
    <s v="Singapore"/>
    <x v="0"/>
    <s v="KAI Square is a high-tech company providing innovative technological solutions-related surveillance services &amp; monitoring solutions"/>
    <s v="software"/>
    <x v="10"/>
    <x v="2"/>
    <n v="1"/>
    <n v="3200000"/>
    <s v="2006-01-01"/>
    <s v="2014-04-24"/>
    <s v="2014-04-24"/>
    <m/>
    <m/>
    <m/>
    <s v="https://www.crunchbase.com/organization/kai-square"/>
    <m/>
    <s v="http://www.facebook.com/kaisquare"/>
    <s v="6c1277d8-2998-0c03-50a3-2fed7ff6c9e6"/>
  </r>
  <r>
    <x v="38562"/>
    <s v="kci.ug"/>
    <s v="UGA"/>
    <m/>
    <s v="UGA - Other"/>
    <s v="Kalangala"/>
    <x v="0"/>
    <s v="Kalangala Leisure and Hospitality Project provides services in leisure and hospitality."/>
    <s v="real estate"/>
    <x v="76"/>
    <x v="2"/>
    <n v="1"/>
    <m/>
    <s v="2013-11-01"/>
    <s v="2014-04-24"/>
    <s v="2014-04-24"/>
    <m/>
    <m/>
    <m/>
    <s v="https://www.crunchbase.com/organization/kalangala-leisure-and-hospitality-project"/>
    <m/>
    <s v="http://www.facebook.com/kaleahp1"/>
    <s v="a271398e-c13b-eb00-f384-332d4d056f86"/>
  </r>
  <r>
    <x v="38563"/>
    <s v="lorusthera.com"/>
    <s v="CAN"/>
    <s v="ON"/>
    <s v="Toronto"/>
    <s v="Toronto"/>
    <x v="0"/>
    <s v="Lorus Therapeutics Inc. is a biopharmaceutical company focused on the discovery, research and development of novel, first-in-class"/>
    <s v="biopharma|biotechnology|clinical trials"/>
    <x v="44"/>
    <x v="0"/>
    <n v="1"/>
    <n v="28250000"/>
    <s v="1986-01-01"/>
    <s v="2014-04-24"/>
    <s v="2014-04-24"/>
    <m/>
    <s v="info@lorusthera.com"/>
    <s v="'416-798-1200"/>
    <s v="https://www.crunchbase.com/organization/lorus-therapeutics"/>
    <m/>
    <m/>
    <s v="e459a4fc-dd7d-6d14-6fcc-ed6b4ed22c28"/>
  </r>
  <r>
    <x v="38564"/>
    <s v="lunainnovations.com"/>
    <s v="USA"/>
    <s v="VA"/>
    <s v="Roanoke"/>
    <s v="Roanoke"/>
    <x v="1"/>
    <s v="Luna Innovations develops sensing and instrumentation products for the healthcare, telecommunications, energy and defense sectors."/>
    <s v="biotechnology|hardware|software"/>
    <x v="3750"/>
    <x v="6"/>
    <n v="2"/>
    <n v="13115002"/>
    <s v="1990-01-01"/>
    <s v="2010-01-21"/>
    <s v="2014-04-24"/>
    <m/>
    <s v="ir@lunainnovations.com"/>
    <n v="5407698401"/>
    <s v="https://www.crunchbase.com/organization/luna-innovations"/>
    <s v="https://www.twitter.com/lunainnovations"/>
    <s v="http://www.facebook.com/pages/luna-innovations/105553476146169"/>
    <s v="22f0c97e-3878-a9e7-e31b-82e9e9e55c91"/>
  </r>
  <r>
    <x v="38565"/>
    <s v="maidsafe.net"/>
    <s v="GBR"/>
    <m/>
    <s v="GBR - Other"/>
    <s v="Troon"/>
    <x v="0"/>
    <s v="MaidSafe provides developers with a distributed platform that enables them to engineer fast and very secure applications"/>
    <s v="software"/>
    <x v="10"/>
    <x v="0"/>
    <n v="1"/>
    <n v="6000000"/>
    <s v="2006-01-01"/>
    <s v="2014-04-24"/>
    <s v="2014-04-24"/>
    <m/>
    <m/>
    <s v="'+44 1292 317311"/>
    <s v="https://www.crunchbase.com/organization/maidsafe"/>
    <s v="https://www.twitter.com/maidsafe"/>
    <s v="http://www.facebook.com/getmaidsafe/info"/>
    <s v="130c1112-ee8a-94d8-dc28-20b43f359c89"/>
  </r>
  <r>
    <x v="38566"/>
    <s v="microcoaltechnologies.com"/>
    <s v="USA"/>
    <s v="CO"/>
    <s v="Denver"/>
    <s v="Englewood"/>
    <x v="0"/>
    <s v="MicroCoal focuses on providing clean-coal upgrading technology that reduces contaminants in coal resulting in upgraded energy content."/>
    <s v="energy|mineral|mining technology"/>
    <x v="89"/>
    <x v="1"/>
    <n v="2"/>
    <n v="1306512"/>
    <s v="2006-01-01"/>
    <s v="2013-10-28"/>
    <s v="2014-04-24"/>
    <m/>
    <s v="info@microcoal.com"/>
    <s v="'303-731-5211"/>
    <s v="https://www.crunchbase.com/organization/microcoal"/>
    <s v="https://www.twitter.com/microcoal"/>
    <s v="http://www.facebook.com/microcoal"/>
    <s v="86472949-f507-b2d6-e9eb-613df49b0ee4"/>
  </r>
  <r>
    <x v="38567"/>
    <s v="miretsurgical.com"/>
    <s v="USA"/>
    <s v="IL"/>
    <s v="Chicago"/>
    <s v="Elmhurst"/>
    <x v="0"/>
    <s v="Miret Surgical, Inc. manufactures medical device for surgeries. The company was incorporated in 2010 and is based in Elmhurst, Illinois."/>
    <s v="health care"/>
    <x v="3"/>
    <x v="1"/>
    <n v="1"/>
    <n v="645000"/>
    <s v="2010-01-01"/>
    <s v="2014-04-24"/>
    <s v="2014-04-24"/>
    <m/>
    <m/>
    <s v="'630-315-2520"/>
    <s v="https://www.crunchbase.com/organization/miret-surgical"/>
    <m/>
    <m/>
    <s v="595118d6-37ac-adcc-a7a4-c2952d949fd5"/>
  </r>
  <r>
    <x v="38568"/>
    <s v="mobilecause.com"/>
    <s v="USA"/>
    <s v="CA"/>
    <s v="Los Angeles"/>
    <s v="Calabasas"/>
    <x v="0"/>
    <s v="Cloud-Based Fundraising &amp; Communication Platform for Nonprofits"/>
    <s v="enterprise software|mobile|non profit|software"/>
    <x v="245"/>
    <x v="6"/>
    <n v="3"/>
    <n v="6403000"/>
    <s v="2005-04-01"/>
    <s v="2009-09-15"/>
    <s v="2014-04-24"/>
    <m/>
    <s v="support@mobilecause.com"/>
    <s v="(888) 661-8804"/>
    <s v="https://www.crunchbase.com/organization/mobilecause"/>
    <s v="https://www.twitter.com/mobilecause"/>
    <s v="http://www.facebook.com/mobilecause"/>
    <s v="335015b6-ae21-e9c8-95d0-07b9b185523b"/>
  </r>
  <r>
    <x v="38569"/>
    <s v="monroehospital.com"/>
    <s v="USA"/>
    <s v="IN"/>
    <s v="Indianapolis"/>
    <s v="Bloomington"/>
    <x v="0"/>
    <s v="Monroe Hospital is committed to providing Bloomington and surrounding communities a choice for superior healthcare"/>
    <s v="health care"/>
    <x v="3"/>
    <x v="7"/>
    <n v="1"/>
    <n v="1800000"/>
    <s v="2005-01-01"/>
    <s v="2014-04-24"/>
    <s v="2014-04-24"/>
    <m/>
    <m/>
    <s v="'812-825-1111"/>
    <s v="https://www.crunchbase.com/organization/monroe-hospital"/>
    <s v="https://www.twitter.com/monroehospital"/>
    <s v="http://www.facebook.com/monroehealthcare/info"/>
    <s v="262a487b-0782-a162-ff93-9bfed58bd5ce"/>
  </r>
  <r>
    <x v="38570"/>
    <s v="one4all.org"/>
    <s v="USA"/>
    <s v="ID"/>
    <s v="Boise"/>
    <s v="Boise"/>
    <x v="0"/>
    <s v="One4All is a digital giving platform."/>
    <s v="enterprise software|humanitarian|internet|non profit|payments|transaction processing"/>
    <x v="5864"/>
    <x v="0"/>
    <n v="2"/>
    <n v="1375000"/>
    <s v="2011-02-01"/>
    <s v="2012-10-01"/>
    <s v="2014-04-24"/>
    <m/>
    <s v="jason@one4all.org"/>
    <s v="'425-329-7128"/>
    <s v="https://www.crunchbase.com/organization/one4all"/>
    <s v="https://www.twitter.com/one4all"/>
    <s v="http://www.facebook.com/one4all.org"/>
    <s v="ae9c430a-14d6-f1f8-812f-66d0c3ca4ecc"/>
  </r>
  <r>
    <x v="38571"/>
    <s v="only-apartments.com"/>
    <s v="ESP"/>
    <m/>
    <s v="Barcelona"/>
    <s v="Barcelona"/>
    <x v="0"/>
    <s v="Only-apartments is a website for short-term rental, with over 25,000 apartments around the globe. Stay the only way!"/>
    <s v="e-commerce|real estate"/>
    <x v="767"/>
    <x v="6"/>
    <n v="1"/>
    <n v="4700000"/>
    <s v="2003-01-01"/>
    <s v="2014-04-24"/>
    <s v="2014-04-24"/>
    <m/>
    <s v="info@only-apartments.com"/>
    <m/>
    <s v="https://www.crunchbase.com/organization/only-apartments"/>
    <s v="https://www.twitter.com/onlyapartments"/>
    <s v="http://www.facebook.com/onlyapartments"/>
    <s v="6f7b03b9-2b90-2cd7-9626-ee4c021fa8fd"/>
  </r>
  <r>
    <x v="38572"/>
    <s v="publicvine.com"/>
    <s v="USA"/>
    <s v="AL"/>
    <s v="Huntsville"/>
    <s v="Florence"/>
    <x v="0"/>
    <s v="Managed PaaS provider whose technologies enable content providers and telecom operators.to cross-aggregate and sell more content worldwide."/>
    <s v="audio|cloud data services|mobile|paas|telecommunications|video|video streaming"/>
    <x v="5865"/>
    <x v="1"/>
    <n v="1"/>
    <n v="3000000"/>
    <s v="2009-01-01"/>
    <s v="2014-04-24"/>
    <s v="2014-04-24"/>
    <m/>
    <s v="nam@publicvine.com"/>
    <s v="'650-557-2066"/>
    <s v="https://www.crunchbase.com/organization/publicvine"/>
    <s v="https://www.twitter.com/publicvinesvm"/>
    <s v="http://www.facebook.com/publicvine"/>
    <s v="9294aed4-69cc-a3fa-1e35-6cbdbfbccf44"/>
  </r>
  <r>
    <x v="38573"/>
    <s v="recursivelabs.io"/>
    <m/>
    <m/>
    <m/>
    <m/>
    <x v="0"/>
    <s v="We improve customer sales &amp; service experiences (CX) with a &quot;cobrowsing&quot; &amp; &quot;interactive video&quot; platform for web &amp; native mobile apps."/>
    <s v="collaboration|curated web|customer service|knowledge management|saas|sales|social|video"/>
    <x v="2389"/>
    <x v="0"/>
    <n v="2"/>
    <n v="2250000"/>
    <s v="2011-11-01"/>
    <s v="2013-03-31"/>
    <s v="2014-04-24"/>
    <m/>
    <s v="info@recursivelabs.io"/>
    <s v="1(314) 222-0790"/>
    <s v="https://www.crunchbase.com/organization/recursive-labs"/>
    <s v="https://www.twitter.com/recursivetech"/>
    <s v="http://www.facebook.com/recursivetech"/>
    <s v="6e3a9b41-87c0-4276-bcd8-f727fbaf12b4"/>
  </r>
  <r>
    <x v="38574"/>
    <s v="riskpulse.com"/>
    <s v="USA"/>
    <s v="TX"/>
    <s v="Austin"/>
    <s v="Austin"/>
    <x v="0"/>
    <s v="Climate.com for Supply Chains &amp; Logistics"/>
    <s v="big data|risk management|saas|supply chain management"/>
    <x v="4"/>
    <x v="0"/>
    <n v="4"/>
    <n v="2527500"/>
    <s v="2007-01-01"/>
    <s v="2007-08-01"/>
    <s v="2014-04-24"/>
    <m/>
    <s v="sales@riskpulse.com"/>
    <s v="(800) 645-8480"/>
    <s v="https://www.crunchbase.com/organization/riskpulse"/>
    <s v="https://www.twitter.com/_riskpulse"/>
    <s v="http://www.facebook.com/riskpulse"/>
    <s v="b78d5646-f627-6e6b-3120-d2a4ecdd0a68"/>
  </r>
  <r>
    <x v="38575"/>
    <s v="rxipharma.com"/>
    <s v="USA"/>
    <s v="MA"/>
    <s v="Worcester"/>
    <s v="Worcester"/>
    <x v="1"/>
    <s v="RXi Pharmaceuticals develops therapeutics based on ribonucleic acid interference."/>
    <s v="biotechnology|health care|medical"/>
    <x v="44"/>
    <x v="0"/>
    <n v="2"/>
    <n v="20300000"/>
    <s v="2011-01-01"/>
    <s v="2012-10-05"/>
    <s v="2014-04-24"/>
    <m/>
    <s v="admin@RXiPharma.com"/>
    <n v="5083665877"/>
    <s v="https://www.crunchbase.com/organization/rxi-pharmaceuticals"/>
    <s v="https://www.twitter.com/rxipharma"/>
    <m/>
    <s v="49724b38-cc60-166e-dfd3-307d2d8dd4ec"/>
  </r>
  <r>
    <x v="38576"/>
    <s v="seasonalkidssales.com"/>
    <s v="USA"/>
    <s v="MN"/>
    <s v="MN - Other"/>
    <s v="Minnesota City"/>
    <x v="0"/>
    <s v="Locations are in Cambridge, MN and Maplewood, MN."/>
    <s v="retail|shopping"/>
    <x v="63"/>
    <x v="2"/>
    <n v="1"/>
    <n v="2000"/>
    <s v="2014-03-01"/>
    <s v="2014-04-24"/>
    <s v="2014-04-24"/>
    <m/>
    <m/>
    <m/>
    <s v="https://www.crunchbase.com/organization/seasonal-kids-sales"/>
    <m/>
    <m/>
    <s v="10c194ba-4ab1-822b-0e1d-a89d158e1785"/>
  </r>
  <r>
    <x v="38577"/>
    <s v="secretsales.com"/>
    <s v="GBR"/>
    <m/>
    <s v="London"/>
    <s v="London"/>
    <x v="0"/>
    <s v="Secret Sales is a free members-only shopping club that conducts online private sales of designer brands."/>
    <s v="e-commerce|fashion|retail"/>
    <x v="14"/>
    <x v="3"/>
    <n v="3"/>
    <n v="17495275.631331898"/>
    <s v="2007-01-01"/>
    <s v="2010-02-08"/>
    <s v="2014-04-24"/>
    <m/>
    <s v="customerservice@secretsales.com"/>
    <s v="'+44 345 873 9522"/>
    <s v="https://www.crunchbase.com/organization/secretsales"/>
    <s v="https://www.twitter.com/secretsales"/>
    <s v="http://www.facebook.com/secretsales"/>
    <s v="d8f102af-2f5f-834d-8c38-162511283506"/>
  </r>
  <r>
    <x v="38578"/>
    <s v="sinapispharma.com"/>
    <s v="USA"/>
    <s v="FL"/>
    <s v="Jacksonville"/>
    <s v="Jacksonville"/>
    <x v="0"/>
    <s v="Sinapis Pharma is a clinical stage biotechnology company that has identified a new use and route of administration for methamphetamine."/>
    <s v="biotechnology"/>
    <x v="36"/>
    <x v="1"/>
    <n v="3"/>
    <n v="1092283"/>
    <s v="2009-01-01"/>
    <s v="2009-11-17"/>
    <s v="2014-04-24"/>
    <m/>
    <m/>
    <n v="9046190034"/>
    <s v="https://www.crunchbase.com/organization/sinapis-pharma"/>
    <m/>
    <m/>
    <s v="0576ad9a-a45c-0ed0-20bd-eee9e29f7120"/>
  </r>
  <r>
    <x v="38579"/>
    <s v="sinovac.com"/>
    <s v="USA"/>
    <s v="WA"/>
    <s v="Seattle"/>
    <s v="Seattle"/>
    <x v="0"/>
    <s v="Sinovac Biotech Ltd. is a China-based biopharmaceutical company that focuses on research, development, manufacturing and commercialization"/>
    <s v="biotechnology"/>
    <x v="36"/>
    <x v="7"/>
    <n v="1"/>
    <n v="9600000"/>
    <s v="2001-01-01"/>
    <s v="2014-04-24"/>
    <s v="2014-04-24"/>
    <m/>
    <s v="sinovac@sinovac.com"/>
    <s v="'+86 10 8289 0088"/>
    <s v="https://www.crunchbase.com/organization/sinovac-biotech"/>
    <m/>
    <m/>
    <s v="5dcc404c-0931-7224-3b92-ccdfa1f41023"/>
  </r>
  <r>
    <x v="38580"/>
    <s v="sirenasmd.com"/>
    <s v="USA"/>
    <s v="CA"/>
    <s v="San Diego"/>
    <s v="San Diego"/>
    <x v="0"/>
    <s v="A Biomedical research organization"/>
    <s v="medical|therapeutics"/>
    <x v="3"/>
    <x v="0"/>
    <n v="1"/>
    <n v="1325000"/>
    <s v="2011-01-01"/>
    <s v="2014-04-24"/>
    <s v="2014-04-24"/>
    <m/>
    <s v="info@sirenasmd.com"/>
    <s v="'858-400-7479"/>
    <s v="https://www.crunchbase.com/organization/sirenas-marine-discovery"/>
    <s v="https://www.twitter.com/sirenasmd"/>
    <s v="https://www.facebook.com/sirenasmarinediscovery"/>
    <s v="f508ca40-b614-1183-5b05-87b7f0f9abbd"/>
  </r>
  <r>
    <x v="38581"/>
    <s v="soterawireless.com"/>
    <s v="USA"/>
    <s v="CA"/>
    <s v="San Diego"/>
    <s v="San Diego"/>
    <x v="0"/>
    <s v="Sotera Wireless is a medical device company developing wireless vital signs monitoring devices."/>
    <s v="health care|medical|medical device"/>
    <x v="3"/>
    <x v="6"/>
    <n v="11"/>
    <n v="96309000"/>
    <s v="2004-01-01"/>
    <s v="2005-01-03"/>
    <s v="2014-04-24"/>
    <m/>
    <s v="info@soterawireless.com"/>
    <n v="8584274639"/>
    <s v="https://www.crunchbase.com/organization/sotera-wireless"/>
    <s v="https://www.twitter.com/visimobile"/>
    <s v="http://www.facebook.com/pages/visi-mobile-system/232572676880356"/>
    <s v="374c0d8d-9711-3c83-711d-b0c1042934a0"/>
  </r>
  <r>
    <x v="15947"/>
    <s v="stitchapp.com"/>
    <s v="USA"/>
    <s v="CA"/>
    <s v="SF Bay Area"/>
    <s v="San Francisco"/>
    <x v="2"/>
    <s v="Stitch helps salespeople close more deals and be more responsive. Stitch is mobile-first, sales productivity - starting with mobile email."/>
    <s v="mobile|saas"/>
    <x v="15"/>
    <x v="2"/>
    <n v="1"/>
    <n v="3250000"/>
    <s v="2013-01-01"/>
    <s v="2014-04-24"/>
    <s v="2014-04-24"/>
    <m/>
    <m/>
    <m/>
    <s v="https://www.crunchbase.com/organization/stitch"/>
    <s v="https://www.twitter.com/stitchapp"/>
    <s v="http://www.facebook.com/stitchapp"/>
    <s v="43a4e82f-7572-c6f9-b780-8805a3c77d11"/>
  </r>
  <r>
    <x v="38582"/>
    <s v="stonemedcorp.com"/>
    <s v="USA"/>
    <s v="IL"/>
    <s v="Moline - Davenport"/>
    <s v="Moline"/>
    <x v="0"/>
    <s v="Stone Medical Corporation provides hospitals with Clean Collect Blood Culture Kits."/>
    <s v="medical"/>
    <x v="3"/>
    <x v="0"/>
    <n v="2"/>
    <n v="175000"/>
    <s v="2007-10-05"/>
    <s v="2013-08-23"/>
    <s v="2014-04-24"/>
    <m/>
    <m/>
    <s v="'319-325-3825"/>
    <s v="https://www.crunchbase.com/organization/stone-medical-corporation"/>
    <m/>
    <m/>
    <s v="1323b736-410f-a636-1017-00c351a5acad"/>
  </r>
  <r>
    <x v="38583"/>
    <s v="stormpulse.com"/>
    <s v="USA"/>
    <s v="TX"/>
    <s v="Austin"/>
    <s v="Austin"/>
    <x v="0"/>
    <s v="Stormpulse provides businesses with weather advisories and news to assist their long term and daily decision-making."/>
    <s v="b2b|enterprise software|news"/>
    <x v="858"/>
    <x v="0"/>
    <n v="4"/>
    <n v="3307500"/>
    <s v="2007-08-01"/>
    <s v="2007-08-01"/>
    <s v="2014-04-24"/>
    <m/>
    <s v="sales@stormpulse.com"/>
    <s v="'+1 (800) 645-8480"/>
    <s v="https://www.crunchbase.com/organization/stormpulse"/>
    <s v="https://www.twitter.com/stormpulse"/>
    <s v="http://www.facebook.com/pages/stormpulse/42784217096"/>
    <s v="d6f08325-4b2d-7f15-c646-ec9327511b5c"/>
  </r>
  <r>
    <x v="38584"/>
    <s v="virtualqube.com"/>
    <s v="USA"/>
    <s v="WA"/>
    <s v="Seattle"/>
    <s v="Woodinville"/>
    <x v="0"/>
    <s v="VirtualQube is an information technology company that provides consultation with security and server management."/>
    <s v="cloud computing|information technology|small and medium businesses|web hosting"/>
    <x v="662"/>
    <x v="0"/>
    <n v="1"/>
    <n v="250000"/>
    <s v="2012-01-01"/>
    <s v="2014-04-24"/>
    <s v="2014-04-24"/>
    <m/>
    <s v="Info@VirtualQube.com"/>
    <s v="'425-939-2700"/>
    <s v="https://www.crunchbase.com/organization/virtualqube"/>
    <s v="https://www.twitter.com/virtualqube"/>
    <s v="http://www.facebook.com/virtualqube"/>
    <s v="e0949ef6-4ebb-c57c-ec71-99ce00118f2e"/>
  </r>
  <r>
    <x v="38585"/>
    <s v="voxware.com"/>
    <s v="USA"/>
    <s v="NJ"/>
    <s v="NJ - Other"/>
    <s v="Hampton"/>
    <x v="0"/>
    <s v="Voxware provides software products that optimize operations to improve accuracy, productivity and flexibility in supply chain execution."/>
    <s v="audio|software|speech recognition"/>
    <x v="5797"/>
    <x v="2"/>
    <n v="3"/>
    <n v="7850000"/>
    <s v="1993-01-01"/>
    <s v="2003-06-30"/>
    <s v="2014-04-24"/>
    <m/>
    <s v="info@voxware.com"/>
    <m/>
    <s v="https://www.crunchbase.com/organization/voxware-inc"/>
    <s v="https://www.twitter.com/voxware_inc"/>
    <m/>
    <s v="34652960-86dc-7f64-35d8-1706d6f2521e"/>
  </r>
  <r>
    <x v="38586"/>
    <s v="westudy.in"/>
    <s v="RUS"/>
    <m/>
    <s v="Moscow"/>
    <s v="Moscow"/>
    <x v="0"/>
    <s v="WeStudy.In is a Moscow-based platform that supports Russian students in studying at schools abroad."/>
    <s v="education"/>
    <x v="38"/>
    <x v="1"/>
    <n v="2"/>
    <n v="510000"/>
    <s v="2013-01-01"/>
    <s v="2013-06-12"/>
    <s v="2014-04-24"/>
    <m/>
    <s v="support@study.in"/>
    <s v="'+7 499 394-53-74"/>
    <s v="https://www.crunchbase.com/organization/westudy-in"/>
    <s v="https://www.twitter.com/westudyin"/>
    <s v="http://www.facebook.com/westudy.in"/>
    <s v="6c90784e-21a7-4ad1-d11b-9263c95728b5"/>
  </r>
  <r>
    <x v="38587"/>
    <s v="workforcesoftware.com"/>
    <s v="USA"/>
    <s v="MI"/>
    <s v="Detroit"/>
    <s v="Livonia"/>
    <x v="0"/>
    <s v="WorkForce Software provides workforce management solutions for organizations with complex policies and compliance concerns."/>
    <s v="computer|management information systems|software"/>
    <x v="379"/>
    <x v="7"/>
    <n v="2"/>
    <n v="17000000"/>
    <s v="1999-01-01"/>
    <s v="2011-11-29"/>
    <s v="2014-04-24"/>
    <m/>
    <s v="info@workforcesoftware.com"/>
    <s v="'+1 (800) 493-6723"/>
    <s v="https://www.crunchbase.com/organization/workforce-software"/>
    <s v="https://www.twitter.com/workforcesw"/>
    <s v="http://www.facebook.com/workforcesoftware"/>
    <s v="00a7c943-a4fe-946d-f085-7a271fedb293"/>
  </r>
  <r>
    <x v="38588"/>
    <s v="bizzler.com"/>
    <s v="USA"/>
    <s v="CA"/>
    <s v="Santa Barbara"/>
    <s v="Santa Barbara"/>
    <x v="0"/>
    <s v="Bizzler produces entertaining video &amp; graphic ads for promoting products and services on the internet &amp; mobile devices."/>
    <s v="advertising"/>
    <x v="296"/>
    <x v="1"/>
    <n v="1"/>
    <n v="53000"/>
    <s v="2011-01-24"/>
    <s v="2014-04-23"/>
    <s v="2014-04-23"/>
    <m/>
    <m/>
    <m/>
    <s v="https://www.crunchbase.com/organization/bizzler-corporation"/>
    <s v="https://www.twitter.com/bizzlercom"/>
    <s v="http://www.facebook.com/pages/bizzlercom/591403127568530"/>
    <s v="034d409c-837a-09f8-eb50-ad09c63a3f33"/>
  </r>
  <r>
    <x v="38589"/>
    <s v="clarabridge.com"/>
    <s v="USA"/>
    <s v="VA"/>
    <s v="Washington, D.C."/>
    <s v="Reston"/>
    <x v="0"/>
    <s v="Clarabridge helps business win the hearts and minds of their customers with the industry leading Customer Experience Management platform."/>
    <s v="customer service|enterprise software|text analytics"/>
    <x v="123"/>
    <x v="5"/>
    <n v="6"/>
    <n v="112455816"/>
    <s v="2006-01-01"/>
    <s v="2006-01-23"/>
    <s v="2014-04-23"/>
    <m/>
    <s v="info@clarabridge.com"/>
    <s v="'571-299-1800"/>
    <s v="https://www.crunchbase.com/organization/clarabridge"/>
    <s v="https://www.twitter.com/clarabridge"/>
    <s v="http://www.facebook.com/clarabridge"/>
    <s v="6eca69bd-e838-d716-b7b9-f442b28ef72a"/>
  </r>
  <r>
    <x v="38590"/>
    <s v="codasip.com"/>
    <s v="USA"/>
    <s v="CA"/>
    <s v="SF Bay Area"/>
    <s v="Campbell"/>
    <x v="0"/>
    <s v="Codasip is developing leading-edge software and IP platforms."/>
    <s v="software"/>
    <x v="10"/>
    <x v="0"/>
    <n v="1"/>
    <n v="2800000"/>
    <m/>
    <s v="2014-04-23"/>
    <s v="2014-04-23"/>
    <m/>
    <s v="info@codasip.com"/>
    <s v="'+420 739 048 719"/>
    <s v="https://www.crunchbase.com/organization/codasip"/>
    <s v="https://www.twitter.com/codasip"/>
    <s v="http://www.facebook.com/codasip/info"/>
    <s v="17bbf3ef-28bf-275c-9871-4c5f29e89052"/>
  </r>
  <r>
    <x v="38591"/>
    <s v="exoplatform.com"/>
    <s v="USA"/>
    <s v="CA"/>
    <s v="SF Bay Area"/>
    <s v="San Francisco"/>
    <x v="0"/>
    <s v="eXo offers a single extensible platform with social tools and enterprise portal functionality that enables users to connect and collaborate."/>
    <s v="collaboration|content|enterprise software|open source|social media"/>
    <x v="266"/>
    <x v="3"/>
    <n v="3"/>
    <n v="7242588"/>
    <s v="2003-01-01"/>
    <s v="2008-07-01"/>
    <s v="2014-04-23"/>
    <m/>
    <s v="sales@exoplatform.com"/>
    <m/>
    <s v="https://www.crunchbase.com/organization/exo-platform"/>
    <s v="https://www.twitter.com/exoplatform"/>
    <m/>
    <s v="8ab90283-76a2-e93b-1903-33079165d8d5"/>
  </r>
  <r>
    <x v="38592"/>
    <s v="gspbl.com"/>
    <s v="IND"/>
    <m/>
    <s v="IND - Other"/>
    <s v="Gujrat"/>
    <x v="0"/>
    <s v="Gayatrishakti Paper &amp; Boards is a Mumbai-based paper manufacturing company"/>
    <s v="manufacturing"/>
    <x v="41"/>
    <x v="2"/>
    <n v="1"/>
    <n v="4000000"/>
    <s v="1996-01-01"/>
    <s v="2014-04-23"/>
    <s v="2014-04-23"/>
    <m/>
    <m/>
    <s v="91 22 4238 0000"/>
    <s v="https://www.crunchbase.com/organization/gayatrishakti-paper-boards"/>
    <m/>
    <s v="http://www.facebook.com/pages/gayatrishakti-paper-and-boards-ltd/155496304464699"/>
    <s v="9fb7142f-5749-1015-8bc7-c3bdde55eff3"/>
  </r>
  <r>
    <x v="38593"/>
    <s v="guidefitter.com"/>
    <s v="USA"/>
    <s v="TX"/>
    <s v="Austin"/>
    <s v="Austin"/>
    <x v="0"/>
    <s v="Guidefitter is an online platform for the outfitting industry."/>
    <s v="communities|outdoors|sports"/>
    <x v="2422"/>
    <x v="1"/>
    <n v="1"/>
    <n v="1500000"/>
    <s v="2011-01-01"/>
    <s v="2014-04-23"/>
    <s v="2014-04-23"/>
    <m/>
    <s v="hello@guidefitter.com"/>
    <n v="17178302767"/>
    <s v="https://www.crunchbase.com/organization/guidefitter"/>
    <s v="https://www.twitter.com/guidefitter"/>
    <s v="http://www.facebook.com/guidefitter"/>
    <s v="a06eb534-ffff-4ade-5b9f-9b84e7aa760c"/>
  </r>
  <r>
    <x v="38594"/>
    <s v="jalousier.com"/>
    <s v="BGR"/>
    <m/>
    <s v="Sofia"/>
    <s v="Varna"/>
    <x v="0"/>
    <s v="Turn your ordinary blinds into smart bli"/>
    <s v="automotive|hospitality"/>
    <x v="707"/>
    <x v="1"/>
    <n v="1"/>
    <n v="2500"/>
    <s v="2013-01-01"/>
    <s v="2014-04-23"/>
    <s v="2014-04-23"/>
    <m/>
    <s v="hello@jalousier.com"/>
    <s v="(+359) 87 795-2759"/>
    <s v="https://www.crunchbase.com/organization/jalousier"/>
    <s v="https://www.twitter.com/followjalousier"/>
    <s v="http://www.facebook.com/jalousier"/>
    <s v="e3ed7b0d-b509-765f-ee0a-dd83353e6f51"/>
  </r>
  <r>
    <x v="38595"/>
    <s v="loansonfineart.com"/>
    <s v="USA"/>
    <s v="CO"/>
    <s v="Denver"/>
    <s v="Denver"/>
    <x v="0"/>
    <s v="The Company participates in loans on high end fine art."/>
    <s v="finance|venture capital"/>
    <x v="39"/>
    <x v="2"/>
    <n v="1"/>
    <m/>
    <s v="1994-09-04"/>
    <s v="2014-04-23"/>
    <s v="2014-04-23"/>
    <m/>
    <m/>
    <m/>
    <s v="https://www.crunchbase.com/organization/loans-on-fine-art"/>
    <m/>
    <m/>
    <s v="e7aef2b4-7871-bb4e-b6d7-7f2f0b58a93c"/>
  </r>
  <r>
    <x v="38596"/>
    <s v="loyaltylion.com"/>
    <s v="GBR"/>
    <m/>
    <s v="London"/>
    <s v="London"/>
    <x v="0"/>
    <s v="Social loyalty framework for ecommerce"/>
    <s v="analytics|e-commerce|loyalty programs"/>
    <x v="1784"/>
    <x v="0"/>
    <n v="2"/>
    <n v="388872.27662563702"/>
    <s v="2012-09-01"/>
    <s v="2012-09-03"/>
    <s v="2014-04-23"/>
    <m/>
    <s v="team@loyaltylion.com"/>
    <m/>
    <s v="https://www.crunchbase.com/organization/loyaltylion"/>
    <s v="https://www.twitter.com/loyaltylionhq"/>
    <s v="http://www.facebook.com/loyaltylionhq"/>
    <s v="ba1e4b6b-576d-bfbc-b8e4-e16bc30689f9"/>
  </r>
  <r>
    <x v="38597"/>
    <s v="maps-system.com"/>
    <s v="LUX"/>
    <m/>
    <m/>
    <m/>
    <x v="0"/>
    <s v="MaPS SA offers an innovative solution for an efficient multichannel marketing based on the centralization and mastering of business data."/>
    <s v="software"/>
    <x v="10"/>
    <x v="0"/>
    <n v="1"/>
    <n v="1700000"/>
    <s v="2011-10-01"/>
    <s v="2014-04-23"/>
    <s v="2014-04-23"/>
    <m/>
    <s v="thierry.m@maps-system.com"/>
    <s v="352 26 44 05 89"/>
    <s v="https://www.crunchbase.com/organization/maps"/>
    <s v="https://www.twitter.com/maps_system"/>
    <m/>
    <s v="7914ff95-8555-c4db-7df7-dc21cc10fe99"/>
  </r>
  <r>
    <x v="38598"/>
    <s v="thenetworknyc.com"/>
    <s v="USA"/>
    <s v="NY"/>
    <s v="New York City"/>
    <s v="New York"/>
    <x v="0"/>
    <s v="Incubated in The Wall Street Journal, a business social network built upon news, and integrated into many publications."/>
    <s v="digital media|mobile|mobile advertising|private social networking|professional networking|social media"/>
    <x v="5866"/>
    <x v="2"/>
    <n v="2"/>
    <n v="3000000"/>
    <s v="2013-03-01"/>
    <s v="2013-07-22"/>
    <s v="2014-04-23"/>
    <m/>
    <m/>
    <s v="'+1 212-563-3770"/>
    <s v="https://www.crunchbase.com/organization/network-3"/>
    <s v="https://www.twitter.com/network"/>
    <m/>
    <s v="3e2c009e-e054-5f68-5510-bde5a916302e"/>
  </r>
  <r>
    <x v="38599"/>
    <s v="nestfive.com"/>
    <m/>
    <m/>
    <m/>
    <m/>
    <x v="0"/>
    <s v="Nova Ideas is a mobile application that provides its users with a family and private network platform."/>
    <s v="internet|social media|software"/>
    <x v="266"/>
    <x v="1"/>
    <n v="1"/>
    <n v="64516"/>
    <s v="2014-04-29"/>
    <s v="2014-04-23"/>
    <s v="2014-04-23"/>
    <m/>
    <s v="altf168@yahoo.com.hk"/>
    <m/>
    <s v="https://www.crunchbase.com/organization/nova-ideas-limited"/>
    <m/>
    <m/>
    <s v="4ffa382d-7dc1-e99a-be78-8f8157fa605f"/>
  </r>
  <r>
    <x v="38600"/>
    <s v="piqora.com"/>
    <s v="USA"/>
    <s v="CA"/>
    <s v="SF Bay Area"/>
    <s v="San Mateo"/>
    <x v="2"/>
    <s v="Piqora helps commerce &amp; marketing teams discover, amplify &amp; merchandize shoppable user generated imagery (UGC) on e-commerce websites &amp; Ads."/>
    <s v="analytics|curated web|e-commerce|social media marketing"/>
    <x v="5867"/>
    <x v="2"/>
    <n v="3"/>
    <n v="11200000"/>
    <s v="2012-07-01"/>
    <s v="2012-07-31"/>
    <s v="2014-04-23"/>
    <m/>
    <s v="hello@piqora.com"/>
    <m/>
    <s v="https://www.crunchbase.com/organization/piqora"/>
    <s v="https://www.twitter.com/piqora"/>
    <s v="http://www.facebook.com/piqorasuite"/>
    <s v="8c0a39c0-b285-eaa0-89b3-8e9bd3aa1da0"/>
  </r>
  <r>
    <x v="38601"/>
    <s v="prodealertools.com"/>
    <s v="USA"/>
    <s v="IL"/>
    <s v="Springfield, Illinois"/>
    <s v="Champaign"/>
    <x v="0"/>
    <s v="Progressive Dealer Tools provides inventory management assistant software and technology services for car dealerships."/>
    <s v="software"/>
    <x v="10"/>
    <x v="1"/>
    <n v="1"/>
    <n v="135000"/>
    <s v="2013-01-01"/>
    <s v="2014-04-23"/>
    <s v="2014-04-23"/>
    <m/>
    <m/>
    <m/>
    <s v="https://www.crunchbase.com/organization/progressive-dealer-tools"/>
    <s v="https://www.twitter.com/prodealertools"/>
    <s v="http://www.facebook.com/progressivedealertools"/>
    <s v="4c3160dc-2d5e-2231-b1d6-4200f948f8fe"/>
  </r>
  <r>
    <x v="38602"/>
    <s v="reconinstruments.com"/>
    <s v="CAN"/>
    <s v="BC"/>
    <s v="Vancouver"/>
    <s v="Vancouver"/>
    <x v="2"/>
    <s v="Recon is the world leader in smart eyewear and smart goggle technology for sports and high intensity environments."/>
    <s v="consumer electronics|electronics|health care|sports|wearables"/>
    <x v="1714"/>
    <x v="3"/>
    <n v="3"/>
    <n v="17000000"/>
    <s v="2008-01-17"/>
    <s v="2012-01-18"/>
    <s v="2014-04-23"/>
    <m/>
    <s v="info@reconinstruments.com"/>
    <s v="(604) 638-1608"/>
    <s v="https://www.crunchbase.com/organization/recon-instruments"/>
    <s v="https://www.twitter.com/recon"/>
    <s v="http://www.facebook.com/recon"/>
    <s v="45ab366e-d7b9-0c90-b8e6-bf510e010dc7"/>
  </r>
  <r>
    <x v="38603"/>
    <s v="sabre.com"/>
    <s v="USA"/>
    <s v="TX"/>
    <s v="Dallas"/>
    <s v="Southlake"/>
    <x v="2"/>
    <s v="Sabre Holdings is a U.S.-based travel technology company providing software solutions to the travel industry."/>
    <s v="information services|information technology|software|ticketing|tourism|transportation|travel"/>
    <x v="5868"/>
    <x v="9"/>
    <n v="1"/>
    <n v="645496464"/>
    <s v="1960-01-01"/>
    <s v="2014-04-23"/>
    <s v="2014-04-23"/>
    <m/>
    <s v="sabrenews@sabre.com"/>
    <s v="'+1 682 605 1000"/>
    <s v="https://www.crunchbase.com/organization/sabre-holdings"/>
    <s v="https://www.twitter.com/sabre_corp"/>
    <s v="https://www.facebook.com/sabrecorporation"/>
    <s v="9bd46c5d-37de-dcf8-f6e5-337503732a38"/>
  </r>
  <r>
    <x v="38604"/>
    <s v="seebright.com"/>
    <s v="USA"/>
    <s v="CA"/>
    <s v="SF Bay Area"/>
    <s v="Santa Cruz"/>
    <x v="0"/>
    <s v="Seebright Inc., is an augmented/virtual reality startup located in Santa Cruz and Palo Alto, California."/>
    <s v="android|ios|virtualization"/>
    <x v="5869"/>
    <x v="0"/>
    <n v="1"/>
    <n v="655580"/>
    <s v="2012-10-15"/>
    <s v="2014-04-23"/>
    <s v="2014-04-23"/>
    <m/>
    <s v="info@seebright.com"/>
    <s v="(650)485-1150"/>
    <s v="https://www.crunchbase.com/organization/seebright"/>
    <s v="https://www.twitter.com/seebrightr"/>
    <s v="http://www.facebook.com/seebrightr"/>
    <s v="6bc74243-a0f0-cfef-91cc-854b20bb7377"/>
  </r>
  <r>
    <x v="38605"/>
    <s v="sopayme.com"/>
    <s v="USA"/>
    <s v="MN"/>
    <s v="Minneapolis"/>
    <s v="Bloomington"/>
    <x v="0"/>
    <s v="SoPayMe is the next generation of electronic payments, providing real-time payments for Consumer (Person-to-Person [P2P])."/>
    <s v="finance|retail|venture capital"/>
    <x v="415"/>
    <x v="1"/>
    <n v="1"/>
    <m/>
    <s v="2012-04-01"/>
    <s v="2014-04-23"/>
    <s v="2014-04-23"/>
    <m/>
    <m/>
    <m/>
    <s v="https://www.crunchbase.com/organization/sopayme"/>
    <m/>
    <m/>
    <s v="c1fffffa-e352-bf83-22f5-a5ed06d6d77b"/>
  </r>
  <r>
    <x v="38606"/>
    <s v="tech.eu"/>
    <s v="GBR"/>
    <m/>
    <s v="London"/>
    <s v="London"/>
    <x v="0"/>
    <s v="Tech.eu is a new digital publication dedicated to covering the European technology industry in depth."/>
    <s v="blogging platforms|digital media|news|publishing"/>
    <x v="233"/>
    <x v="1"/>
    <n v="1"/>
    <n v="207097.46006470601"/>
    <s v="2013-01-01"/>
    <s v="2014-04-23"/>
    <s v="2014-04-23"/>
    <m/>
    <s v="contact@tech.eu"/>
    <m/>
    <s v="https://www.crunchbase.com/organization/tech-eu"/>
    <s v="https://www.twitter.com/tech_eu"/>
    <s v="http://www.facebook.com/tech.eu"/>
    <s v="4dcfb8f2-806a-2cf3-7679-555395ee6f11"/>
  </r>
  <r>
    <x v="38607"/>
    <s v="thefilmco.tv"/>
    <s v="GBR"/>
    <m/>
    <s v="London"/>
    <s v="London"/>
    <x v="0"/>
    <s v="The Film Co is the evolution of on-demand content viewing for mobile and web."/>
    <s v="video on demand"/>
    <x v="236"/>
    <x v="2"/>
    <n v="1"/>
    <n v="95000"/>
    <s v="2014-02-10"/>
    <s v="2014-04-23"/>
    <s v="2014-04-23"/>
    <m/>
    <s v="Info@thefilmco.tv"/>
    <m/>
    <s v="https://www.crunchbase.com/organization/the-film-co"/>
    <s v="https://www.twitter.com/the_filmco"/>
    <s v="http://www.facebook.com/thefilmcotv"/>
    <s v="3ee47c3c-d7c1-935e-cc4a-f76c9d1d280d"/>
  </r>
  <r>
    <x v="38608"/>
    <s v="uptaxi.com"/>
    <s v="CZE"/>
    <m/>
    <s v="Prague"/>
    <s v="Prague"/>
    <x v="0"/>
    <s v="Loyalty for the global taxi industry. upTAXI hails the closest or greenest taxi on iPhone and Android in just two taps. Rewards for all."/>
    <s v="loyalty programs|tourism|travel"/>
    <x v="2872"/>
    <x v="1"/>
    <n v="1"/>
    <n v="55225"/>
    <s v="2013-01-01"/>
    <s v="2014-04-23"/>
    <s v="2014-04-23"/>
    <m/>
    <s v="hello@uptaxi.com"/>
    <s v="'+420 241 090 090"/>
    <s v="https://www.crunchbase.com/organization/uptaxi"/>
    <s v="https://www.twitter.com/uptaxi_tweets"/>
    <s v="http://www.facebook.com/uptaxi"/>
    <s v="8c984c77-f7ae-fd1a-7d81-73f28690888b"/>
  </r>
  <r>
    <x v="38609"/>
    <s v="akprinterservice.com"/>
    <s v="USA"/>
    <s v="AK"/>
    <s v="Anchorage"/>
    <s v="Anchorage"/>
    <x v="0"/>
    <s v="Alaska Printer Service is a printer sales, service, and support company."/>
    <s v="customer service|hardware|manufacturing"/>
    <x v="596"/>
    <x v="0"/>
    <n v="1"/>
    <n v="1000"/>
    <s v="2013-09-16"/>
    <s v="2014-04-22"/>
    <s v="2014-04-22"/>
    <m/>
    <m/>
    <s v="(907) 727-3357"/>
    <s v="https://www.crunchbase.com/organization/alaska-printer-service"/>
    <s v="https://www.twitter.com/akptrsvc"/>
    <s v="http://www.facebook.com/akprinterservice"/>
    <s v="f22ccc65-9078-d750-7d42-46f5910bda87"/>
  </r>
  <r>
    <x v="38610"/>
    <s v="saffronroadfood.com"/>
    <s v="USA"/>
    <s v="CT"/>
    <s v="Hartford"/>
    <s v="Stamford"/>
    <x v="0"/>
    <s v="American Halal Company, Inc. produces and sells organic halal foods. Its products include chickpeas, wraps, frozen entrees, and chicken"/>
    <s v="hospitality"/>
    <x v="22"/>
    <x v="0"/>
    <n v="2"/>
    <n v="3740000"/>
    <s v="2009-01-01"/>
    <s v="2009-11-30"/>
    <s v="2014-04-22"/>
    <m/>
    <s v="info@saffronroadfood.com"/>
    <n v="2039611954"/>
    <s v="https://www.crunchbase.com/organization/american-halal-company"/>
    <s v="https://www.twitter.com/saffronroadfood"/>
    <s v="http://www.facebook.com/saffronroadfood"/>
    <s v="8d5357d8-9510-0426-d0e7-637084f4c0bd"/>
  </r>
  <r>
    <x v="38611"/>
    <s v="apogeeitservices.com"/>
    <s v="USA"/>
    <s v="PA"/>
    <s v="Pittsburgh"/>
    <s v="Sewickley"/>
    <x v="0"/>
    <s v="Apogee IT Services provides managed IT services to more than 140 companies and organizations"/>
    <s v="software"/>
    <x v="10"/>
    <x v="6"/>
    <n v="1"/>
    <m/>
    <s v="1990-01-01"/>
    <s v="2014-04-22"/>
    <s v="2014-04-22"/>
    <m/>
    <s v="info@apogeeITS.com"/>
    <s v="(617)399-1460"/>
    <s v="https://www.crunchbase.com/organization/apogee-it-services"/>
    <s v="https://www.twitter.com/apogeeits"/>
    <s v="https://www.facebook.com/apogeeitservices"/>
    <s v="535928d5-bdd5-fb3f-6abd-3c34f55c1873"/>
  </r>
  <r>
    <x v="38612"/>
    <s v="avazapp.com"/>
    <s v="IND"/>
    <m/>
    <s v="Chennai"/>
    <s v="Chennai"/>
    <x v="0"/>
    <s v="Avaz is a company that develop and market the software 'Awaz' that enables children with autism to communicate and develop language."/>
    <s v="apps|education|language learning|natural language processing|neuroscience"/>
    <x v="5870"/>
    <x v="0"/>
    <n v="1"/>
    <n v="550000"/>
    <s v="2009-01-01"/>
    <s v="2014-04-22"/>
    <s v="2014-04-22"/>
    <m/>
    <s v="support@avazapp.com"/>
    <s v="91 44 6555 2989"/>
    <s v="https://www.crunchbase.com/organization/avaz"/>
    <s v="https://www.twitter.com/avazapp"/>
    <s v="http://www.facebook.com/avazapp"/>
    <s v="8559e3f6-4d4f-4459-d76b-40c11fa0887b"/>
  </r>
  <r>
    <x v="38613"/>
    <s v="b3alliance.com"/>
    <s v="USA"/>
    <s v="NY"/>
    <s v="New York City"/>
    <s v="New York"/>
    <x v="0"/>
    <s v="Comprehensive Business Consulting Firm"/>
    <m/>
    <x v="5"/>
    <x v="0"/>
    <n v="1"/>
    <m/>
    <s v="2014-01-01"/>
    <s v="2014-04-22"/>
    <s v="2014-04-22"/>
    <m/>
    <m/>
    <s v="'+1 (844) 462-3255"/>
    <s v="https://www.crunchbase.com/organization/b3-alliance-inc"/>
    <s v="https://www.twitter.com/b3alliance"/>
    <s v="https://www.facebook.com/b3alliance"/>
    <s v="3b1666d7-4b35-f8d4-b896-bfd09e78bd8b"/>
  </r>
  <r>
    <x v="38614"/>
    <s v="cantex.com"/>
    <s v="USA"/>
    <s v="FL"/>
    <s v="Ft. Lauderdale"/>
    <s v="Weston"/>
    <x v="0"/>
    <s v="Cantex Pharmaceuticals is a biotechnology company engaged in harnessing known therapies to develop novel and safer cancer treatments."/>
    <s v="biopharma|biotechnology|pharmaceutical"/>
    <x v="44"/>
    <x v="1"/>
    <n v="6"/>
    <n v="33634326"/>
    <s v="2002-01-01"/>
    <s v="2002-08-12"/>
    <s v="2014-04-22"/>
    <m/>
    <m/>
    <s v="'954-315-3660"/>
    <s v="https://www.crunchbase.com/organization/cantex-pharmaceuticals"/>
    <m/>
    <m/>
    <s v="1bbc364f-abc1-fcd1-6082-7d3069760a52"/>
  </r>
  <r>
    <x v="38615"/>
    <s v="chideo.com"/>
    <s v="USA"/>
    <s v="CA"/>
    <s v="Los Angeles"/>
    <s v="Los Angeles"/>
    <x v="0"/>
    <s v="Interactive platform helping charities"/>
    <s v="charity|mobile|photography|search engine|social media|video"/>
    <x v="2820"/>
    <x v="0"/>
    <n v="1"/>
    <n v="9100000"/>
    <s v="2013-08-01"/>
    <s v="2014-04-22"/>
    <s v="2014-04-22"/>
    <m/>
    <m/>
    <s v="'310-312-2337"/>
    <s v="https://www.crunchbase.com/organization/chideo"/>
    <s v="https://www.twitter.com/chideo"/>
    <s v="http://www.facebook.com/chideodotcom"/>
    <s v="79c30a67-7b90-665b-467d-a351cff3c04f"/>
  </r>
  <r>
    <x v="38616"/>
    <s v="ciafo.com"/>
    <s v="IND"/>
    <m/>
    <s v="Bangalore"/>
    <s v="Bangalore"/>
    <x v="0"/>
    <s v="Ciafo is an Indian technology-driven startup that provides web-based consumer products for its customers."/>
    <s v="curated web"/>
    <x v="28"/>
    <x v="2"/>
    <n v="1"/>
    <n v="245000"/>
    <s v="2010-06-16"/>
    <s v="2014-04-22"/>
    <s v="2014-04-22"/>
    <m/>
    <s v="marketing@ciafo.com"/>
    <m/>
    <s v="https://www.crunchbase.com/organization/ciafo"/>
    <m/>
    <m/>
    <s v="029f085c-8606-d2d8-47c3-9644f2f6ee20"/>
  </r>
  <r>
    <x v="38617"/>
    <s v="cinexio.com"/>
    <s v="HRV"/>
    <m/>
    <s v="Zagreb"/>
    <s v="Zagreb"/>
    <x v="0"/>
    <s v="Cinexio enables cinema ticket bookings from all across Europe."/>
    <s v="film|internet|reservations|ticketing"/>
    <x v="5871"/>
    <x v="1"/>
    <n v="3"/>
    <n v="266794.63642838597"/>
    <m/>
    <s v="2012-12-15"/>
    <s v="2014-04-22"/>
    <m/>
    <m/>
    <m/>
    <s v="https://www.crunchbase.com/organization/cinexio"/>
    <s v="https://www.twitter.com/cinexio"/>
    <s v="http://www.facebook.com/cinexio"/>
    <s v="4ae5d4f0-92aa-1ce3-5373-e64161806a62"/>
  </r>
  <r>
    <x v="38618"/>
    <s v="collegemapper.com"/>
    <s v="USA"/>
    <s v="WA"/>
    <s v="Seattle"/>
    <s v="Bellevue"/>
    <x v="0"/>
    <s v="CollegeMapper is a step-by-step process that is designed to help students navigate the college application process."/>
    <s v="education"/>
    <x v="38"/>
    <x v="1"/>
    <n v="3"/>
    <n v="320000"/>
    <s v="2011-01-01"/>
    <s v="2012-06-08"/>
    <s v="2014-04-22"/>
    <m/>
    <s v="info@collegemapper.com"/>
    <s v="'206-999-1943"/>
    <s v="https://www.crunchbase.com/organization/collegemapper"/>
    <s v="https://www.twitter.com/collegemapper"/>
    <s v="http://www.facebook.com/collegemapper"/>
    <s v="7efaa169-8466-36a6-c846-90c66ae12548"/>
  </r>
  <r>
    <x v="38619"/>
    <s v="crowdrise.com"/>
    <s v="USA"/>
    <s v="MI"/>
    <s v="Detroit"/>
    <s v="Detroit"/>
    <x v="0"/>
    <s v="Crowdrise is about giving back, raising lots of money for great causes, and having the most fun in the world while doing it."/>
    <s v="crowdfunding|curated web"/>
    <x v="436"/>
    <x v="2"/>
    <n v="3"/>
    <n v="24600000"/>
    <s v="2010-01-01"/>
    <s v="2011-01-01"/>
    <s v="2014-04-22"/>
    <m/>
    <m/>
    <m/>
    <s v="https://www.crunchbase.com/organization/crowdrise"/>
    <s v="https://www.twitter.com/crowdrise"/>
    <s v="http://www.facebook.com/crowdrise"/>
    <s v="8c9b42c9-3d99-eb8e-4e32-86ff7ac85eca"/>
  </r>
  <r>
    <x v="38620"/>
    <s v="damballa.com"/>
    <s v="USA"/>
    <s v="GA"/>
    <s v="Atlanta"/>
    <s v="Atlanta"/>
    <x v="2"/>
    <s v="Damballa is a leader in advanced threat protection. We discover active threats that bypass all security prevention layers."/>
    <s v="cyber security|isp|telecommunications"/>
    <x v="255"/>
    <x v="6"/>
    <n v="7"/>
    <n v="57518999"/>
    <s v="2006-04-01"/>
    <s v="2006-08-21"/>
    <s v="2014-04-22"/>
    <m/>
    <s v="marketing@damballa.com"/>
    <s v="'404-961-7400"/>
    <s v="https://www.crunchbase.com/organization/damballa"/>
    <s v="https://www.twitter.com/damballainc"/>
    <s v="http://www.facebook.com/cyberthreatprotection"/>
    <s v="6b95d68e-903d-4234-e42b-d26b2d421c7d"/>
  </r>
  <r>
    <x v="38621"/>
    <s v="efueldepot.com"/>
    <s v="USA"/>
    <s v="FL"/>
    <s v="Palm Beaches"/>
    <s v="Boca Raton"/>
    <x v="0"/>
    <s v="The Company has identified what it believes to be a niche in a huge, fragmented, inefficient, price/time sensitive commercial market."/>
    <s v="e-commerce"/>
    <x v="63"/>
    <x v="1"/>
    <n v="1"/>
    <m/>
    <s v="2014-03-18"/>
    <s v="2014-04-22"/>
    <s v="2014-04-22"/>
    <m/>
    <s v="efueldepot@gmail.com"/>
    <s v="(561) 206-2511"/>
    <s v="https://www.crunchbase.com/organization/efueldepot"/>
    <m/>
    <m/>
    <s v="85ec0584-bc1f-3d1d-ed92-a86981568145"/>
  </r>
  <r>
    <x v="38622"/>
    <s v="elixline.com"/>
    <s v="USA"/>
    <s v="NM"/>
    <s v="NM - Other"/>
    <s v="Las Cruces"/>
    <x v="0"/>
    <s v="Elixir Bio-Tech is a biotech products manufacturing company."/>
    <s v="biotechnology"/>
    <x v="36"/>
    <x v="1"/>
    <n v="1"/>
    <n v="250000"/>
    <s v="2010-06-24"/>
    <s v="2014-04-22"/>
    <s v="2014-04-22"/>
    <m/>
    <m/>
    <n v="15055230664"/>
    <s v="https://www.crunchbase.com/organization/elixir-bio-tech"/>
    <m/>
    <m/>
    <s v="b570cc5a-17bc-2770-1d50-c05020f93562"/>
  </r>
  <r>
    <x v="3763"/>
    <s v="flashpoint.ie"/>
    <s v="IRL"/>
    <m/>
    <s v="Dublin"/>
    <s v="Dublin"/>
    <x v="0"/>
    <s v="BIONIC is an advertising management platform used by Advertisers, Agencies and Publishers."/>
    <s v="advertising|apps|internet|social media"/>
    <x v="4176"/>
    <x v="2"/>
    <n v="1"/>
    <n v="2761108"/>
    <s v="2010-01-01"/>
    <s v="2014-04-22"/>
    <s v="2014-04-22"/>
    <m/>
    <m/>
    <m/>
    <s v="https://www.crunchbase.com/organization/flashpoint"/>
    <s v="https://www.twitter.com/wearebionic"/>
    <m/>
    <s v="66ce7f26-72db-1999-af69-3004ce4fdde0"/>
  </r>
  <r>
    <x v="38623"/>
    <s v="halotechnics.com"/>
    <s v="USA"/>
    <s v="CA"/>
    <s v="SF Bay Area"/>
    <s v="Emeryville"/>
    <x v="0"/>
    <s v="Halotechnics develops advanced materials for thermal energy storage primarily for large-scale concentrated solar power (CSP) plants."/>
    <s v="advanced materials|energy|energy storage"/>
    <x v="1198"/>
    <x v="0"/>
    <n v="2"/>
    <n v="745000"/>
    <s v="2009-01-01"/>
    <s v="2010-12-03"/>
    <s v="2014-04-22"/>
    <m/>
    <s v="contact@halotechnics.com"/>
    <s v="(510) 984-6918"/>
    <s v="https://www.crunchbase.com/organization/halotechnics"/>
    <s v="https://www.twitter.com/halotechnics"/>
    <m/>
    <s v="05042ec7-9867-f193-0c6b-dae6616518ea"/>
  </r>
  <r>
    <x v="38624"/>
    <m/>
    <s v="USA"/>
    <s v="TX"/>
    <s v="Dallas"/>
    <s v="Dallas"/>
    <x v="0"/>
    <s v="Healthvest Craig Ranch, LLC a pharmaceutical company."/>
    <s v="health care|medical"/>
    <x v="3"/>
    <x v="2"/>
    <n v="1"/>
    <n v="201250"/>
    <m/>
    <s v="2014-04-22"/>
    <s v="2014-04-22"/>
    <m/>
    <m/>
    <m/>
    <s v="https://www.crunchbase.com/organization/healthvest-craig-ranch"/>
    <m/>
    <m/>
    <s v="4a0b5681-99ca-a3a6-e146-cead272cf0cf"/>
  </r>
  <r>
    <x v="38625"/>
    <s v="kaysewireless.com"/>
    <s v="USA"/>
    <s v="LA"/>
    <s v="LA - Other"/>
    <s v="Lake Arthur"/>
    <x v="0"/>
    <s v="Kayse Wireless mission is to economically provided High-Speed Internet to areas of Louisiana &amp; Texas where it is under served."/>
    <s v="mobile|wireless"/>
    <x v="259"/>
    <x v="1"/>
    <n v="1"/>
    <n v="50000"/>
    <s v="2012-10-01"/>
    <s v="2014-04-22"/>
    <s v="2014-04-22"/>
    <m/>
    <s v="info@kaysebroadband.com"/>
    <s v="(888) 337-3585"/>
    <s v="https://www.crunchbase.com/organization/kayse-wireless"/>
    <s v="https://www.twitter.com/kayseinternet"/>
    <s v="http://www.facebook.com/kaysewireless"/>
    <s v="f1eb8a60-b1be-1bae-f24a-18caa40b7af7"/>
  </r>
  <r>
    <x v="38626"/>
    <s v="kimbia.com"/>
    <s v="USA"/>
    <s v="TX"/>
    <s v="Austin"/>
    <s v="Austin"/>
    <x v="0"/>
    <s v="Kimbia offers web-based fundraising and event management software solution enabling nonprofits to use online donation forms."/>
    <s v="non profit"/>
    <x v="5"/>
    <x v="0"/>
    <n v="4"/>
    <n v="4914999"/>
    <s v="2007-01-01"/>
    <s v="2008-01-01"/>
    <s v="2014-04-22"/>
    <m/>
    <s v="info@kimbia.com"/>
    <n v="5125979588"/>
    <s v="https://www.crunchbase.com/organization/kimbia"/>
    <s v="https://www.twitter.com/kimbiainc"/>
    <s v="http://www.facebook.com/kimbiainc"/>
    <s v="de443ccd-59e1-9b09-c335-0ad45a64ac99"/>
  </r>
  <r>
    <x v="38627"/>
    <s v="getlive.ly"/>
    <s v="USA"/>
    <s v="WA"/>
    <s v="Seattle"/>
    <s v="Seattle"/>
    <x v="0"/>
    <s v="Lively enables music fans to relive moments from their favorite bands' live shows by using the Lively app via mobile platforms."/>
    <s v="mobile|music"/>
    <x v="253"/>
    <x v="2"/>
    <n v="4"/>
    <n v="2775000"/>
    <s v="2013-01-01"/>
    <s v="2013-08-15"/>
    <s v="2014-04-22"/>
    <m/>
    <s v="hello@getlive.ly"/>
    <m/>
    <s v="https://www.crunchbase.com/organization/lively"/>
    <s v="https://www.twitter.com/livelyllc"/>
    <s v="http://www.facebook.com/livelyllc"/>
    <s v="3f8a275e-234e-08fe-d06e-c388927a59f9"/>
  </r>
  <r>
    <x v="38628"/>
    <s v="en.lovli.it"/>
    <s v="ITA"/>
    <m/>
    <s v="Milan"/>
    <s v="Milan"/>
    <x v="0"/>
    <s v="Lovli, an Italian community and ecommerce platform"/>
    <s v="e-commerce"/>
    <x v="63"/>
    <x v="0"/>
    <n v="1"/>
    <n v="717888"/>
    <s v="2013-01-01"/>
    <s v="2014-04-22"/>
    <s v="2014-04-22"/>
    <m/>
    <s v="info@lovli.it"/>
    <m/>
    <s v="https://www.crunchbase.com/organization/lovli"/>
    <s v="https://www.twitter.com/lovlitweet"/>
    <s v="http://it-it.facebook.com/lovli.it"/>
    <s v="6a6e245c-dcc3-f262-f1ea-7f5a371f07bd"/>
  </r>
  <r>
    <x v="38629"/>
    <s v="openbucks.com"/>
    <s v="USA"/>
    <s v="CA"/>
    <s v="SF Bay Area"/>
    <s v="San Jose"/>
    <x v="0"/>
    <s v="Openbucks, a gift card payment network, is an alternative to credit cards for online payment."/>
    <s v="e-commerce|gift card|payments"/>
    <x v="1061"/>
    <x v="0"/>
    <n v="3"/>
    <n v="5300000"/>
    <s v="2011-01-01"/>
    <s v="2011-04-13"/>
    <s v="2014-04-22"/>
    <m/>
    <s v="contact@openbucks.com"/>
    <m/>
    <s v="https://www.crunchbase.com/organization/openbucks"/>
    <s v="https://www.twitter.com/openbucks"/>
    <s v="http://www.facebook.com/openbucks"/>
    <s v="71a5ca74-87d8-a6d3-b447-04aaf1f5da80"/>
  </r>
  <r>
    <x v="38630"/>
    <s v="goeval.com"/>
    <s v="USA"/>
    <s v="IL"/>
    <s v="Springfield, Illinois"/>
    <s v="Springfield"/>
    <x v="0"/>
    <s v="Go Eval is a software mobile / cloud application that allows users to take videos while evaluating their patients."/>
    <s v="medical|software"/>
    <x v="247"/>
    <x v="1"/>
    <n v="1"/>
    <n v="50000"/>
    <s v="2013-01-11"/>
    <s v="2014-04-22"/>
    <s v="2014-04-22"/>
    <m/>
    <m/>
    <m/>
    <s v="https://www.crunchbase.com/organization/o-p-pro"/>
    <s v="https://www.twitter.com/goevalapp"/>
    <s v="http://www.facebook.com/goeval"/>
    <s v="4914a538-783b-1035-dc51-1f3bc63f1cbc"/>
  </r>
  <r>
    <x v="38631"/>
    <s v="oris4.com"/>
    <s v="USA"/>
    <s v="CA"/>
    <s v="SF Bay Area"/>
    <s v="Palo Alto"/>
    <x v="0"/>
    <s v="Oris4 is an enterprise content management platform that helps organizations search and manage content."/>
    <s v="big data|cloud computing|collaboration|content|search engine"/>
    <x v="1395"/>
    <x v="0"/>
    <n v="4"/>
    <n v="4000000"/>
    <s v="2010-01-01"/>
    <s v="2010-01-01"/>
    <s v="2014-04-22"/>
    <m/>
    <s v="info@oris4.com"/>
    <s v="'902-800-8505"/>
    <s v="https://www.crunchbase.com/organization/oris4"/>
    <s v="https://www.twitter.com/oris4ecm"/>
    <s v="http://www.facebook.com/oris4"/>
    <s v="938faef9-1e24-5bd7-2098-b8f6869d7619"/>
  </r>
  <r>
    <x v="38632"/>
    <m/>
    <m/>
    <m/>
    <m/>
    <m/>
    <x v="0"/>
    <s v="Otter Media provides a mobile and web-based video sharing app that allows users to chat, send video messages, and create video cards."/>
    <s v="internet|media and entertainment|video"/>
    <x v="561"/>
    <x v="2"/>
    <n v="1"/>
    <m/>
    <m/>
    <s v="2014-04-22"/>
    <s v="2014-04-22"/>
    <m/>
    <m/>
    <m/>
    <s v="https://www.crunchbase.com/organization/otter-media"/>
    <m/>
    <m/>
    <s v="40f1b9cf-c24b-50ad-2cd3-3c74fbb380ef"/>
  </r>
  <r>
    <x v="38633"/>
    <s v="plannify.com"/>
    <s v="ITA"/>
    <m/>
    <s v="Milan"/>
    <s v="Milano"/>
    <x v="0"/>
    <s v="Plannify – innovative startup by the incubator Digital Magics – is an events’ search engine."/>
    <s v="hospitality"/>
    <x v="22"/>
    <x v="1"/>
    <n v="2"/>
    <n v="980560.11397038901"/>
    <s v="2012-11-26"/>
    <s v="2014-02-05"/>
    <s v="2014-04-22"/>
    <m/>
    <m/>
    <s v="39 02 52 50 51"/>
    <s v="https://www.crunchbase.com/organization/plannify"/>
    <s v="https://www.twitter.com/plannify"/>
    <s v="http://www.facebook.com/plannify"/>
    <s v="7c0041ad-aef5-cd1d-0995-7d7980b82601"/>
  </r>
  <r>
    <x v="38634"/>
    <s v="riverrockenergyllc.com"/>
    <s v="USA"/>
    <s v="TX"/>
    <s v="Austin"/>
    <s v="Cedar Park"/>
    <x v="0"/>
    <s v="Innovative Midstream Solutions"/>
    <s v="energy|energy management|oil and gas"/>
    <x v="89"/>
    <x v="1"/>
    <n v="1"/>
    <n v="125000000"/>
    <s v="2014-01-01"/>
    <s v="2014-04-22"/>
    <s v="2014-04-22"/>
    <m/>
    <m/>
    <s v="'888-347-9217"/>
    <s v="https://www.crunchbase.com/organization/riverrock-energy"/>
    <m/>
    <s v="https://www.facebook.com/mediatemple"/>
    <s v="2c1bce2f-267d-e27b-b310-79658839fd43"/>
  </r>
  <r>
    <x v="38635"/>
    <s v="robart.cc"/>
    <s v="AUT"/>
    <m/>
    <s v="Linz"/>
    <s v="Linz"/>
    <x v="0"/>
    <s v="It's focused on developing autonomous mobile robots based upon its AICU."/>
    <s v="artificial intelligence|robotics|smart building"/>
    <x v="5872"/>
    <x v="0"/>
    <n v="1"/>
    <n v="4139999"/>
    <s v="2009-02-01"/>
    <s v="2014-04-22"/>
    <s v="2014-04-22"/>
    <m/>
    <m/>
    <s v="732 944 440"/>
    <s v="https://www.crunchbase.com/organization/robart"/>
    <m/>
    <m/>
    <s v="36788473-d46a-e43a-5ced-ea7bd8d49853"/>
  </r>
  <r>
    <x v="38636"/>
    <s v="salesvue.com"/>
    <s v="USA"/>
    <s v="IN"/>
    <s v="Indianapolis"/>
    <s v="Indianapolis"/>
    <x v="0"/>
    <s v="Prospecting to Pipeline Enablement"/>
    <s v="software"/>
    <x v="10"/>
    <x v="0"/>
    <n v="1"/>
    <n v="3000000"/>
    <s v="2006-01-01"/>
    <s v="2014-04-22"/>
    <s v="2014-04-22"/>
    <m/>
    <s v="sales@salesvue.com"/>
    <s v="'317-844-6885"/>
    <s v="https://www.crunchbase.com/organization/salesvue"/>
    <s v="https://www.twitter.com/salesvue"/>
    <s v="http://www.facebook.com/salesvue"/>
    <s v="41f86791-848a-a25d-45a5-d842ed93d860"/>
  </r>
  <r>
    <x v="38637"/>
    <s v="samatoa.com"/>
    <s v="KHM"/>
    <m/>
    <s v="KHM - Other"/>
    <s v="Siem Reap"/>
    <x v="0"/>
    <s v="Samatoa is a social enterprise of textile manufacturer of clothing in silk and other natural fibers founded in Cambodia in 2003."/>
    <s v="fashion"/>
    <x v="350"/>
    <x v="6"/>
    <n v="1"/>
    <n v="30000"/>
    <s v="2003-05-07"/>
    <s v="2014-04-22"/>
    <s v="2014-04-22"/>
    <m/>
    <s v="sonia@samatoa.com"/>
    <s v="855 12 28 59 30"/>
    <s v="https://www.crunchbase.com/organization/samatoa"/>
    <s v="https://www.twitter.com/samatoa2003"/>
    <s v="http://www.facebook.com/pages/samatoa/322541397843441"/>
    <s v="8a994530-8a39-587a-215e-5d8a594c7994"/>
  </r>
  <r>
    <x v="38638"/>
    <s v="serps.com"/>
    <s v="USA"/>
    <s v="OR"/>
    <s v="Portland, Oregon"/>
    <s v="Portland"/>
    <x v="0"/>
    <s v="SERPs provides search engine optimization dashboard solutions for correlation tracking and analysis."/>
    <s v="seo|software"/>
    <x v="1130"/>
    <x v="0"/>
    <n v="4"/>
    <n v="75000"/>
    <s v="2012-01-01"/>
    <s v="2012-02-17"/>
    <s v="2014-04-22"/>
    <m/>
    <s v="support@serps.com"/>
    <n v="15555555555"/>
    <s v="https://www.crunchbase.com/organization/serps"/>
    <s v="https://www.twitter.com/serpsapp"/>
    <s v="http://www.facebook.com/serpsapp"/>
    <s v="add391ee-c485-0092-6c2c-f4f6e83bd792"/>
  </r>
  <r>
    <x v="38639"/>
    <s v="showclix.com"/>
    <s v="USA"/>
    <s v="PA"/>
    <s v="Pittsburgh"/>
    <s v="Pittsburgh"/>
    <x v="0"/>
    <s v="ShowClix is a full service ticketing company for event professionals."/>
    <s v="concerts|curated web|events|ticketing"/>
    <x v="80"/>
    <x v="6"/>
    <n v="8"/>
    <n v="7181000"/>
    <s v="2007-03-01"/>
    <s v="2007-10-01"/>
    <s v="2014-04-22"/>
    <m/>
    <s v="info@showclix.com"/>
    <s v="'724-653-6903"/>
    <s v="https://www.crunchbase.com/organization/showclix"/>
    <s v="https://www.twitter.com/showclix"/>
    <s v="http://www.facebook.com/showclix"/>
    <s v="6d95cf4d-9230-9072-680e-2702d224aebb"/>
  </r>
  <r>
    <x v="38640"/>
    <s v="cabs24x7.com"/>
    <s v="IND"/>
    <m/>
    <s v="Bangalore"/>
    <s v="Bangalore"/>
    <x v="0"/>
    <s v="Cabs24x7 is an online car rental service provider."/>
    <s v="transportation"/>
    <x v="114"/>
    <x v="1"/>
    <n v="1"/>
    <m/>
    <s v="2010-12-13"/>
    <s v="2014-04-22"/>
    <s v="2014-04-22"/>
    <m/>
    <s v="asr@cabs24x7.com"/>
    <s v="'+91 92 43 778005"/>
    <s v="https://www.crunchbase.com/organization/signia-corporate-services"/>
    <m/>
    <s v="http://www.facebook.com/cabs24x7"/>
    <s v="84b7618c-6907-2730-be61-5b40982cea0e"/>
  </r>
  <r>
    <x v="38641"/>
    <s v="tagcash.tv"/>
    <s v="USA"/>
    <m/>
    <m/>
    <m/>
    <x v="0"/>
    <s v="The TagCash app will change the way you shop."/>
    <s v="e-commerce"/>
    <x v="63"/>
    <x v="1"/>
    <n v="1"/>
    <n v="555000"/>
    <s v="2013-01-01"/>
    <s v="2014-04-22"/>
    <s v="2014-04-22"/>
    <m/>
    <s v="tagcashtv@gmail.com"/>
    <s v="'617-276-6751"/>
    <s v="https://www.crunchbase.com/organization/tagcash"/>
    <s v="https://www.twitter.com/tagcashtv"/>
    <s v="http://www.facebook.com/tagcashtv"/>
    <s v="0a21c395-80e2-72f3-4dd4-83c800df61be"/>
  </r>
  <r>
    <x v="38642"/>
    <s v="tensorcom.com"/>
    <s v="USA"/>
    <s v="CA"/>
    <s v="San Diego"/>
    <s v="Carlsbad"/>
    <x v="0"/>
    <s v="Tensorcom is a fabless semiconductor company developing technologies for high speed wireless personal and local area networks."/>
    <s v="electronics|semiconductor|wireless"/>
    <x v="457"/>
    <x v="6"/>
    <n v="3"/>
    <n v="19000000"/>
    <s v="2006-01-01"/>
    <s v="2011-04-01"/>
    <s v="2014-04-22"/>
    <m/>
    <s v="info@tensorcom.com"/>
    <s v="'760-496-3264"/>
    <s v="https://www.crunchbase.com/organization/tensorcom"/>
    <m/>
    <m/>
    <s v="035f0e08-8099-b2c1-791a-353beafd11b4"/>
  </r>
  <r>
    <x v="38643"/>
    <s v="thrive15.com"/>
    <s v="USA"/>
    <s v="OK"/>
    <s v="Tulsa"/>
    <s v="Jenks"/>
    <x v="0"/>
    <s v="Results-Focused Training, Tools, and Workshops"/>
    <s v="e-learning"/>
    <x v="283"/>
    <x v="0"/>
    <n v="1"/>
    <m/>
    <s v="2014-01-01"/>
    <s v="2014-04-22"/>
    <s v="2014-04-22"/>
    <m/>
    <s v="thrivenation@thrive15.com"/>
    <s v="1(800)594-4457"/>
    <s v="https://www.crunchbase.com/organization/thrive15"/>
    <s v="https://www.twitter.com/thrive_15"/>
    <s v="https://www.facebook.com/thrive15/"/>
    <s v="4ea2d35f-9225-e083-30fc-1aedfad5e7de"/>
  </r>
  <r>
    <x v="38644"/>
    <s v="tipa-corp.com"/>
    <s v="ISR"/>
    <m/>
    <s v="Tel Aviv"/>
    <s v="Hod Hasharon"/>
    <x v="0"/>
    <s v="Tipa was founded to create viable plastic packaging solutions."/>
    <s v="food and beverage|manufacturing|sustainability"/>
    <x v="4895"/>
    <x v="2"/>
    <n v="2"/>
    <n v="10000000"/>
    <s v="2010-01-01"/>
    <s v="2013-05-27"/>
    <s v="2014-04-22"/>
    <m/>
    <s v="info@tipa-corp.com"/>
    <s v="'+972-9-7796000"/>
    <s v="https://www.crunchbase.com/organization/tipa"/>
    <s v="https://www.twitter.com/tipacorp"/>
    <m/>
    <s v="957ea982-712b-f11c-37b1-f0c8c0dc471a"/>
  </r>
  <r>
    <x v="38645"/>
    <s v="theunder100.com"/>
    <s v="USA"/>
    <s v="TX"/>
    <s v="Austin"/>
    <s v="Austin"/>
    <x v="0"/>
    <s v="Discover, Buy, &amp; Share Amazing Things All Under $100"/>
    <s v="e-commerce|mobile"/>
    <x v="440"/>
    <x v="1"/>
    <n v="1"/>
    <n v="50000"/>
    <s v="2014-01-01"/>
    <s v="2014-04-22"/>
    <s v="2014-04-22"/>
    <m/>
    <s v="coleglass100@gmail.com"/>
    <m/>
    <s v="https://www.crunchbase.com/organization/under100"/>
    <s v="https://www.twitter.com/underahundred"/>
    <s v="http://www.facebook.com/theunder100"/>
    <s v="db96fe15-8863-fa72-eb05-30e94e98aea5"/>
  </r>
  <r>
    <x v="38646"/>
    <s v="viewpoint.com"/>
    <s v="USA"/>
    <s v="OR"/>
    <s v="Portland, Oregon"/>
    <s v="Portland"/>
    <x v="0"/>
    <s v="ViewPoint is a software development and management company offering solutions for construction and beverage distribution clients."/>
    <s v="construction|project management|software"/>
    <x v="27"/>
    <x v="7"/>
    <n v="4"/>
    <n v="316000000"/>
    <s v="1976-01-01"/>
    <s v="2010-02-02"/>
    <s v="2014-04-22"/>
    <m/>
    <m/>
    <n v="9712554800560"/>
    <s v="https://www.crunchbase.com/organization/coaxis"/>
    <s v="https://www.twitter.com/viewpointcs"/>
    <s v="http://www.facebook.com/pages/viewpoint-construction-software/13"/>
    <s v="80b52afd-6044-d668-ddb6-dd5e56561792"/>
  </r>
  <r>
    <x v="38647"/>
    <s v="weebly.com"/>
    <s v="USA"/>
    <s v="CA"/>
    <s v="SF Bay Area"/>
    <s v="San Francisco"/>
    <x v="0"/>
    <s v="Weebly is a consumer service that lets people create a website, blog or online store."/>
    <s v="blogging platforms|curated web|e-commerce platforms|mobile"/>
    <x v="4923"/>
    <x v="10"/>
    <n v="4"/>
    <n v="35670000"/>
    <s v="2006-01-01"/>
    <s v="2007-01-01"/>
    <s v="2014-04-22"/>
    <m/>
    <s v="info@weebly.com"/>
    <m/>
    <s v="https://www.crunchbase.com/organization/weebly"/>
    <s v="https://www.twitter.com/weebly"/>
    <s v="http://www.facebook.com/weebly"/>
    <s v="8adae63e-fac9-89fc-fcdf-3f161498ddd0"/>
  </r>
  <r>
    <x v="38648"/>
    <s v="actmed.net"/>
    <s v="USA"/>
    <s v="CA"/>
    <s v="Anaheim"/>
    <s v="Laguna Beach"/>
    <x v="0"/>
    <s v="Advanced Cardiac Therapeutics develops and commercializes microwave radiometry-based products for electrophysiology tests."/>
    <s v="biotechnology|life science|therapeutics"/>
    <x v="44"/>
    <x v="0"/>
    <n v="3"/>
    <n v="18200000"/>
    <s v="2007-01-01"/>
    <s v="2010-01-11"/>
    <s v="2014-04-21"/>
    <m/>
    <s v="info@actmed.net"/>
    <s v="'877-876-5994"/>
    <s v="https://www.crunchbase.com/organization/advanced-cardiac-therapeutics"/>
    <m/>
    <m/>
    <s v="3e67c3ae-5538-4149-2448-1a7a198bff53"/>
  </r>
  <r>
    <x v="38649"/>
    <s v="baoku.com"/>
    <s v="CHN"/>
    <m/>
    <s v="Beijing"/>
    <s v="Beijing"/>
    <x v="0"/>
    <s v="Baoku online is a provider of business trip planning solutions in China."/>
    <s v="travel"/>
    <x v="22"/>
    <x v="2"/>
    <n v="1"/>
    <n v="10000000"/>
    <s v="2007-01-01"/>
    <s v="2014-04-21"/>
    <s v="2014-04-21"/>
    <m/>
    <m/>
    <s v="86 10 6466 0066"/>
    <s v="https://www.crunchbase.com/organization/baoku"/>
    <m/>
    <m/>
    <s v="f19a162c-b461-e435-822f-5864d1f6b5af"/>
  </r>
  <r>
    <x v="38650"/>
    <m/>
    <m/>
    <m/>
    <m/>
    <m/>
    <x v="0"/>
    <s v="Thin brick Manufacturing and marketing."/>
    <s v="manufacturing"/>
    <x v="41"/>
    <x v="2"/>
    <n v="1"/>
    <m/>
    <s v="2014-04-21"/>
    <s v="2014-04-21"/>
    <s v="2014-04-21"/>
    <m/>
    <m/>
    <m/>
    <s v="https://www.crunchbase.com/organization/clover-port-thin-brick"/>
    <m/>
    <m/>
    <s v="76f61b8e-f2b5-9921-518b-43a44efa536f"/>
  </r>
  <r>
    <x v="38651"/>
    <s v="cludoc.com"/>
    <s v="IND"/>
    <m/>
    <s v="Bangalore"/>
    <s v="Bangalore"/>
    <x v="0"/>
    <s v="Exclusive Educational and Informational Network for Healthcare Professionals."/>
    <s v="health care"/>
    <x v="3"/>
    <x v="1"/>
    <n v="2"/>
    <n v="25000"/>
    <s v="2013-08-01"/>
    <s v="2014-02-15"/>
    <s v="2014-04-21"/>
    <m/>
    <s v="enquiry@cludoc.com"/>
    <m/>
    <s v="https://www.crunchbase.com/organization/cludoc-a-healthcare-network"/>
    <s v="https://www.twitter.com/cludoc"/>
    <m/>
    <s v="f224dbd2-0abc-067a-377f-cd8220ec76f0"/>
  </r>
  <r>
    <x v="38652"/>
    <s v="fastfibr.com"/>
    <s v="USA"/>
    <s v="FL"/>
    <s v="Miami"/>
    <s v="Coral Gables"/>
    <x v="0"/>
    <s v="Fast FiBR delivers next generation broadband, enabling community owned networks to quickly reach consumers."/>
    <s v="content delivery network|financial services|internet|telecommunications"/>
    <x v="5873"/>
    <x v="1"/>
    <n v="1"/>
    <n v="100000"/>
    <s v="2013-05-08"/>
    <s v="2014-04-21"/>
    <s v="2014-04-21"/>
    <m/>
    <s v="ecaballero@fastfibr.com"/>
    <s v="'+1 (888) 400-6516"/>
    <s v="https://www.crunchbase.com/organization/fast-fibr"/>
    <s v="https://www.twitter.com/fastfibr"/>
    <s v="http://www.facebook.com/fastfibr"/>
    <s v="131bdc80-713d-a19b-957e-1f53a58e694c"/>
  </r>
  <r>
    <x v="38653"/>
    <s v="frrole.com"/>
    <s v="IND"/>
    <m/>
    <s v="Bangalore"/>
    <s v="Bangalore"/>
    <x v="0"/>
    <s v="Frrole is a social intelligence startup that helps marketing teams gain consumer insights that are otherwise extremely hard to obtain"/>
    <s v="social media"/>
    <x v="87"/>
    <x v="1"/>
    <n v="2"/>
    <n v="245000"/>
    <s v="2012-01-01"/>
    <s v="2013-07-22"/>
    <s v="2014-04-21"/>
    <m/>
    <s v="contact@frrole.com"/>
    <s v="91 96 8686 2350"/>
    <s v="https://www.crunchbase.com/organization/frrole"/>
    <s v="https://www.twitter.com/frrole"/>
    <s v="http://www.facebook.com/frrole"/>
    <s v="1247cd65-7872-cc78-a520-ece40dccc385"/>
  </r>
  <r>
    <x v="38654"/>
    <s v="fuhu.com"/>
    <s v="USA"/>
    <s v="CA"/>
    <s v="Los Angeles"/>
    <s v="El Segundo"/>
    <x v="2"/>
    <s v="Fuhu is a designer and seller of cloud-served software, apps and products and services for children."/>
    <s v="apps|consumer electronics|enterprise software"/>
    <x v="1854"/>
    <x v="7"/>
    <n v="5"/>
    <n v="66248970"/>
    <s v="2006-01-01"/>
    <s v="2008-02-01"/>
    <s v="2014-04-21"/>
    <m/>
    <m/>
    <s v="'310-227-8230"/>
    <s v="https://www.crunchbase.com/organization/fuhu"/>
    <s v="https://www.twitter.com/fuhuinc"/>
    <s v="http://www.facebook.com/nabitablet"/>
    <s v="a30d35d9-e1c3-b56b-5fba-a88ab024c92a"/>
  </r>
  <r>
    <x v="38655"/>
    <s v="in2nite.com"/>
    <s v="SGP"/>
    <m/>
    <s v="Singapore"/>
    <s v="Singapore"/>
    <x v="0"/>
    <s v="Booking hotel rooms on the same day used to be a hassle. Last minute cancellations and increased room rates were the norm."/>
    <s v="e-commerce|mobile"/>
    <x v="440"/>
    <x v="0"/>
    <n v="1"/>
    <n v="2800000"/>
    <s v="2013-01-01"/>
    <s v="2014-04-21"/>
    <s v="2014-04-21"/>
    <m/>
    <m/>
    <s v="65 8281 4541"/>
    <s v="https://www.crunchbase.com/organization/in2nite"/>
    <m/>
    <m/>
    <s v="37a09eba-51e4-aa7b-f28b-8ca9d52cebf7"/>
  </r>
  <r>
    <x v="38656"/>
    <s v="iecsolutions.com"/>
    <s v="USA"/>
    <s v="CA"/>
    <s v="Ontario - Inland Empire"/>
    <s v="Lake Elsinore"/>
    <x v="0"/>
    <s v="Founded in 1989, Inland Empire Components, Inc. has grown from a two-person operation in a small, 250-sf office."/>
    <m/>
    <x v="5"/>
    <x v="0"/>
    <n v="1"/>
    <m/>
    <s v="1989-01-05"/>
    <s v="2014-04-21"/>
    <s v="2014-04-21"/>
    <m/>
    <s v="sales@iecsolutions.com"/>
    <n v="9518949648"/>
    <s v="https://www.crunchbase.com/organization/inland-empire-components"/>
    <m/>
    <s v="http://www.facebook.com/iecsolutions"/>
    <s v="9d842f71-6626-e422-c5f5-fdb2d720b265"/>
  </r>
  <r>
    <x v="38657"/>
    <s v="kanchufang.com"/>
    <s v="CHN"/>
    <m/>
    <s v="Shanghai"/>
    <s v="Shanghai"/>
    <x v="0"/>
    <s v="Sick how to do? People always have to run around looking for treatment options endless."/>
    <s v="health care|medical|real time"/>
    <x v="3"/>
    <x v="2"/>
    <n v="1"/>
    <m/>
    <s v="2013-01-01"/>
    <s v="2014-04-21"/>
    <s v="2014-04-21"/>
    <m/>
    <m/>
    <m/>
    <s v="https://www.crunchbase.com/organization/kanchufang"/>
    <m/>
    <m/>
    <s v="34670dbd-1cfc-430d-788e-2d9042d4edea"/>
  </r>
  <r>
    <x v="38658"/>
    <s v="puresignco.co.uk"/>
    <s v="GBR"/>
    <m/>
    <s v="GBR - Other"/>
    <s v="Ryde"/>
    <x v="0"/>
    <s v="PureSignCo is a NEW COMPANY and has 3 years R &amp; D."/>
    <m/>
    <x v="5"/>
    <x v="2"/>
    <n v="1"/>
    <m/>
    <s v="2014-05-13"/>
    <s v="2014-04-21"/>
    <s v="2014-04-21"/>
    <m/>
    <m/>
    <m/>
    <s v="https://www.crunchbase.com/organization/puresignco"/>
    <m/>
    <m/>
    <s v="12337bc3-565a-3af9-85a1-c0b2119aa4b4"/>
  </r>
  <r>
    <x v="38659"/>
    <m/>
    <s v="USA"/>
    <s v="NY"/>
    <s v="New York City"/>
    <s v="New York"/>
    <x v="0"/>
    <s v="Signal Point Holdings Corp. was incorporated in 2012 and is based in New York, New York"/>
    <s v="apps|hospitality|software"/>
    <x v="2355"/>
    <x v="2"/>
    <n v="1"/>
    <n v="10700000"/>
    <s v="2012-01-01"/>
    <s v="2014-04-21"/>
    <s v="2014-04-21"/>
    <m/>
    <m/>
    <m/>
    <s v="https://www.crunchbase.com/organization/signal-point-holdings"/>
    <m/>
    <m/>
    <s v="45c75732-2032-468c-b947-41a559006f1d"/>
  </r>
  <r>
    <x v="38660"/>
    <s v="sudoxpaints.ie"/>
    <s v="IRL"/>
    <m/>
    <s v="IRL - Other"/>
    <s v="Ballymoe"/>
    <x v="0"/>
    <s v="Production Interior scented (perfumed) paints for walls and ceilings."/>
    <s v="home decor|interior design"/>
    <x v="128"/>
    <x v="2"/>
    <n v="1"/>
    <m/>
    <s v="2014-04-21"/>
    <s v="2014-04-21"/>
    <s v="2014-04-21"/>
    <m/>
    <m/>
    <m/>
    <s v="https://www.crunchbase.com/organization/sudox-paints"/>
    <m/>
    <m/>
    <s v="c84bf38c-2ede-a36d-5f17-63d33035beb3"/>
  </r>
  <r>
    <x v="38661"/>
    <s v="utah.edu"/>
    <s v="USA"/>
    <s v="UT"/>
    <s v="Salt Lake City"/>
    <s v="Salt Lake City"/>
    <x v="0"/>
    <s v="As Utah's flagship public institution, the university offers more than 100 undergraduate majors and 92 graduate degree programs."/>
    <m/>
    <x v="5"/>
    <x v="2"/>
    <n v="1"/>
    <n v="12000000"/>
    <s v="1850-02-28"/>
    <s v="2014-04-21"/>
    <s v="2014-04-21"/>
    <m/>
    <m/>
    <m/>
    <s v="https://www.crunchbase.com/organization/university-of-utah"/>
    <s v="https://www.twitter.com/uutah"/>
    <s v="http://www.facebook.com/universityofutah"/>
    <s v="5fed9dd9-f09b-632e-da77-036a077ef5cb"/>
  </r>
  <r>
    <x v="38662"/>
    <s v="aboutourwork.com"/>
    <s v="USA"/>
    <s v="OH"/>
    <s v="Columbus, Ohio"/>
    <s v="Columbus"/>
    <x v="0"/>
    <s v="A small business connection network."/>
    <s v="analytics|data visualization|small and medium businesses"/>
    <x v="302"/>
    <x v="1"/>
    <n v="1"/>
    <m/>
    <s v="2012-01-01"/>
    <s v="2014-04-20"/>
    <s v="2014-04-20"/>
    <m/>
    <s v="david@aboutourwork.com"/>
    <m/>
    <s v="https://www.crunchbase.com/organization/aboutourwork-com"/>
    <s v="https://www.twitter.com/aboutourwork"/>
    <s v="http://www.facebook.com/aboutourwork"/>
    <s v="55c761f9-0242-e50d-2de9-6586a16231d7"/>
  </r>
  <r>
    <x v="38663"/>
    <s v="bds.com.au"/>
    <s v="AUS"/>
    <m/>
    <s v="Sydney"/>
    <s v="Milton"/>
    <x v="0"/>
    <s v="At BDS we seamlessly combine best of breed technology with business and consumer needs to create the ultimate solutions."/>
    <s v="advertising|e-commerce|mobile"/>
    <x v="1223"/>
    <x v="1"/>
    <n v="1"/>
    <n v="467289"/>
    <s v="2013-12-01"/>
    <s v="2014-04-20"/>
    <s v="2014-04-20"/>
    <m/>
    <s v="info@bds.com.au"/>
    <s v="61 1 3006 67211"/>
    <s v="https://www.crunchbase.com/organization/bds-com-au"/>
    <s v="https://www.twitter.com/bigdatashopping"/>
    <s v="https://www.facebook.com/pages/bdscomau-pty-ltd/1460206064236402"/>
    <s v="8d9a6706-95a2-12eb-9086-b032003ef94a"/>
  </r>
  <r>
    <x v="38664"/>
    <s v="corp.beatrobo.com"/>
    <s v="USA"/>
    <s v="CA"/>
    <s v="SF Bay Area"/>
    <s v="San Francisco"/>
    <x v="0"/>
    <s v="Beatrobo is a social music player that allows its users to collect and share music and videos from the web."/>
    <s v="music"/>
    <x v="223"/>
    <x v="0"/>
    <n v="2"/>
    <n v="1700000"/>
    <s v="2012-02-22"/>
    <s v="2012-04-05"/>
    <s v="2014-04-20"/>
    <m/>
    <s v="contact@beatrobo.com"/>
    <n v="810333521224"/>
    <s v="https://www.crunchbase.com/organization/beatrobo"/>
    <s v="https://www.twitter.com/beatrobo"/>
    <s v="http://ja-jp.facebook.com/beatrobo"/>
    <s v="c31c40b3-a4fd-5b81-cd4b-6f0d2b9712c0"/>
  </r>
  <r>
    <x v="38665"/>
    <m/>
    <s v="USA"/>
    <s v="PA"/>
    <s v="Pittsburgh"/>
    <s v="Pittsburgh"/>
    <x v="0"/>
    <s v="Biosport Athletechs"/>
    <s v="fitness|sports"/>
    <x v="153"/>
    <x v="2"/>
    <n v="1"/>
    <n v="100000"/>
    <m/>
    <s v="2014-04-20"/>
    <s v="2014-04-20"/>
    <m/>
    <m/>
    <m/>
    <s v="https://www.crunchbase.com/organization/biosport-athletechs"/>
    <m/>
    <m/>
    <s v="26bbda1d-f45b-a96e-bd53-8167d896ded7"/>
  </r>
  <r>
    <x v="38666"/>
    <s v="caspida.com"/>
    <s v="USA"/>
    <s v="CA"/>
    <s v="SF Bay Area"/>
    <s v="Palo Alto"/>
    <x v="2"/>
    <s v="Caspida is a real-time cyber-security and threat detection company that automatically detects &amp; prevents hidden threats."/>
    <s v="cyber security|real time|saas"/>
    <x v="25"/>
    <x v="9"/>
    <n v="2"/>
    <n v="11524995"/>
    <m/>
    <s v="2014-03-03"/>
    <s v="2014-04-20"/>
    <m/>
    <s v="community@splunk.com"/>
    <s v="'408-569-3775"/>
    <s v="https://www.crunchbase.com/organization/caspida"/>
    <s v="https://www.twitter.com/caspidasecurity"/>
    <s v="https://www.facebook.com/splunk"/>
    <s v="a1b51636-e145-35b8-7793-7f025b0ff748"/>
  </r>
  <r>
    <x v="38667"/>
    <s v="gemscoedu.com"/>
    <m/>
    <m/>
    <m/>
    <m/>
    <x v="0"/>
    <s v="Gemsco provides the best of Western and Chinese education to the nursery children under its care."/>
    <m/>
    <x v="5"/>
    <x v="2"/>
    <n v="1"/>
    <m/>
    <m/>
    <s v="2014-04-20"/>
    <s v="2014-04-20"/>
    <m/>
    <m/>
    <m/>
    <s v="https://www.crunchbase.com/organization/iemg"/>
    <m/>
    <m/>
    <s v="e0543510-e8ee-3633-b937-b1a7b1772514"/>
  </r>
  <r>
    <x v="38668"/>
    <s v="mct.io"/>
    <s v="USA"/>
    <s v="CA"/>
    <s v="Santa Barbara"/>
    <s v="Carpinteria"/>
    <x v="0"/>
    <s v="MCT’s technology provides a unified view and user experience to provide intuitive access to your enterprise"/>
    <s v="open source|software"/>
    <x v="10"/>
    <x v="0"/>
    <n v="1"/>
    <n v="4025000"/>
    <s v="2013-01-01"/>
    <s v="2014-04-20"/>
    <s v="2014-04-20"/>
    <m/>
    <m/>
    <s v="(805) 755-4545"/>
    <s v="https://www.crunchbase.com/organization/mission-control-technologies"/>
    <m/>
    <m/>
    <s v="d6443b7b-06e3-f345-0097-ffcea02b0759"/>
  </r>
  <r>
    <x v="38669"/>
    <s v="picsastock.com"/>
    <s v="DEU"/>
    <m/>
    <s v="Berlin"/>
    <s v="Berlin"/>
    <x v="0"/>
    <s v="PicsaStock is an image database that enables photographers to sell their Instagram and smartphone photos."/>
    <s v="cloud data services|photography"/>
    <x v="2127"/>
    <x v="0"/>
    <n v="3"/>
    <n v="1050000"/>
    <s v="2012-11-01"/>
    <s v="2013-06-20"/>
    <s v="2014-04-20"/>
    <m/>
    <s v="artists@picsastock.com"/>
    <s v="'+49 30 609898235"/>
    <s v="https://www.crunchbase.com/organization/picsastock"/>
    <s v="https://www.twitter.com/picsastock"/>
    <s v="http://www.facebook.com/picsastock"/>
    <s v="2b89a5f7-1c3b-43ae-7685-44fbf97dd121"/>
  </r>
  <r>
    <x v="38670"/>
    <s v="rfsurg.com"/>
    <s v="USA"/>
    <s v="CA"/>
    <s v="San Diego"/>
    <s v="Carlsbad"/>
    <x v="2"/>
    <s v="RF Surgical Systems is involved in developing solutions for the detection and prevention of retained surgical sponges."/>
    <s v="health care|hospital|medical device"/>
    <x v="3"/>
    <x v="6"/>
    <n v="4"/>
    <n v="29620000"/>
    <s v="2004-01-01"/>
    <s v="2010-05-21"/>
    <s v="2014-04-20"/>
    <m/>
    <s v="info@rfsurg.com"/>
    <n v="8584444449"/>
    <s v="https://www.crunchbase.com/organization/rf-surgical-systems"/>
    <m/>
    <m/>
    <s v="efb8a642-7f14-b616-33d0-6ac26e862d7c"/>
  </r>
  <r>
    <x v="38671"/>
    <s v="arrail-dental.com"/>
    <s v="CHN"/>
    <m/>
    <s v="Beijing"/>
    <s v="Beijing"/>
    <x v="0"/>
    <s v="Arrail Dental Clinic is specialized in providing oral health care services to its clients both home and abroad."/>
    <s v="dental|health care|medical"/>
    <x v="3"/>
    <x v="0"/>
    <n v="3"/>
    <n v="110000000"/>
    <m/>
    <s v="2010-03-01"/>
    <s v="2014-04-19"/>
    <m/>
    <m/>
    <m/>
    <s v="https://www.crunchbase.com/organization/arrail-dental-clinic"/>
    <m/>
    <m/>
    <s v="bd06645d-7fed-2f3f-3fa9-d7023f5891c2"/>
  </r>
  <r>
    <x v="38672"/>
    <s v="coloraderdam.com"/>
    <s v="USA"/>
    <s v="CO"/>
    <s v="Grand Junction"/>
    <s v="Grand Junction"/>
    <x v="0"/>
    <s v="Medical professionals and former law enforcement."/>
    <s v="bitcoin|medical|retail"/>
    <x v="5874"/>
    <x v="2"/>
    <n v="1"/>
    <m/>
    <s v="2014-04-13"/>
    <s v="2014-04-19"/>
    <s v="2014-04-19"/>
    <m/>
    <m/>
    <m/>
    <s v="https://www.crunchbase.com/organization/coloraderdam"/>
    <s v="https://www.twitter.com/coloraderdam"/>
    <s v="http://www.facebook.com/coloraderdam"/>
    <s v="09f34ced-1938-99df-233d-4b63e477c6a4"/>
  </r>
  <r>
    <x v="38673"/>
    <s v="oxleysextra.com"/>
    <s v="USA"/>
    <s v="MD"/>
    <s v="Baltimore"/>
    <s v="Joppa"/>
    <x v="0"/>
    <s v="Oxley's Extra is a new line of food and beverage products that are produced using beer (non-alcoholic) as an ingredient or as products ."/>
    <s v="hospitality"/>
    <x v="22"/>
    <x v="2"/>
    <n v="1"/>
    <m/>
    <s v="2014-06-19"/>
    <s v="2014-04-19"/>
    <s v="2014-04-19"/>
    <m/>
    <m/>
    <m/>
    <s v="https://www.crunchbase.com/organization/oxleys-extra"/>
    <m/>
    <m/>
    <s v="07ce0714-f1ef-2155-4893-831b40bebfc9"/>
  </r>
  <r>
    <x v="38674"/>
    <s v="adroll.com"/>
    <s v="USA"/>
    <s v="CA"/>
    <s v="SF Bay Area"/>
    <s v="San Francisco"/>
    <x v="0"/>
    <s v="AdRoll is a marketing platform enabling brands of all sizes to create personalized ad campaigns based on their own website data."/>
    <s v="advertising|internet|marketing"/>
    <x v="71"/>
    <x v="2"/>
    <n v="4"/>
    <n v="89605000"/>
    <s v="2006-06-01"/>
    <s v="2006-03-01"/>
    <s v="2014-04-18"/>
    <m/>
    <s v="info@adroll.com"/>
    <m/>
    <s v="https://www.crunchbase.com/organization/adroll-semantic-sugar-inc"/>
    <s v="https://www.twitter.com/adroll"/>
    <s v="http://www.facebook.com/adroll"/>
    <s v="5754ae3f-0c5f-dfc5-d682-c1ec330cba45"/>
  </r>
  <r>
    <x v="38675"/>
    <s v="aonetwork.com"/>
    <s v="USA"/>
    <s v="CA"/>
    <s v="SF Bay Area"/>
    <s v="San Francisco"/>
    <x v="0"/>
    <s v="AlwaysOn strives at being the first media brand to identify the sweet spots in the market, where technology innovation is disrupting"/>
    <s v="curated web"/>
    <x v="28"/>
    <x v="0"/>
    <n v="1"/>
    <m/>
    <m/>
    <s v="2014-04-18"/>
    <s v="2014-04-18"/>
    <m/>
    <s v="christine@aonetwork.com"/>
    <m/>
    <s v="https://www.crunchbase.com/organization/alwayson"/>
    <s v="https://www.twitter.com/alwayson"/>
    <m/>
    <s v="5e7b661e-a42b-4cda-300b-946320a2df79"/>
  </r>
  <r>
    <x v="38676"/>
    <s v="aura.life"/>
    <s v="USA"/>
    <s v="CA"/>
    <s v="Anaheim"/>
    <s v="Newport Beach"/>
    <x v="0"/>
    <s v="Maker of the Instant Blood Pressure app"/>
    <s v="health care|health diagnostics"/>
    <x v="3"/>
    <x v="1"/>
    <n v="2"/>
    <m/>
    <s v="2012-01-01"/>
    <s v="2012-04-01"/>
    <s v="2014-04-18"/>
    <m/>
    <m/>
    <m/>
    <s v="https://www.crunchbase.com/organization/aura-life"/>
    <s v="https://www.twitter.com/myauralife"/>
    <m/>
    <s v="be7b9f12-c57c-a916-4989-03dbb84488b3"/>
  </r>
  <r>
    <x v="38677"/>
    <s v="carninja.com"/>
    <s v="USA"/>
    <s v="CA"/>
    <s v="Anaheim"/>
    <s v="Irvine"/>
    <x v="0"/>
    <s v="CarNinja is a software company led by enthusiasts that are passionate about connecting all things automotive."/>
    <s v="automotive"/>
    <x v="114"/>
    <x v="0"/>
    <n v="1"/>
    <n v="2250000"/>
    <s v="2014-04-01"/>
    <s v="2014-04-18"/>
    <s v="2014-04-18"/>
    <m/>
    <s v="social@carninja.com"/>
    <n v="14073935701"/>
    <s v="https://www.crunchbase.com/organization/carninja"/>
    <s v="https://www.twitter.com/carninja"/>
    <s v="http://www.facebook.com/carninja"/>
    <s v="51225f27-c4e9-e063-22ff-b822e849770d"/>
  </r>
  <r>
    <x v="38678"/>
    <s v="doctoratwork.com"/>
    <s v="RUS"/>
    <m/>
    <s v="Moscow"/>
    <s v="Moscow"/>
    <x v="0"/>
    <s v="DoctorAtWork.com the world's largest Russian-speaking community of physicians."/>
    <s v="email marketing|health care|medical"/>
    <x v="1877"/>
    <x v="0"/>
    <n v="4"/>
    <n v="4800000"/>
    <s v="2009-10-14"/>
    <s v="2010-07-01"/>
    <s v="2014-04-18"/>
    <m/>
    <s v="i.kupriyanov@doktornarabote.ru"/>
    <n v="74957440491"/>
    <s v="https://www.crunchbase.com/organization/doctoratwork-com"/>
    <m/>
    <s v="https://www.facebook.com/"/>
    <s v="6e175c9e-cc35-7120-776c-4e7e21e645ba"/>
  </r>
  <r>
    <x v="38679"/>
    <s v="engtechnow.com"/>
    <s v="GBR"/>
    <m/>
    <m/>
    <m/>
    <x v="0"/>
    <s v="EngTechNow will be delivered by the UK’s professional engineering institutions (PEIs), through various projects, but is initially being"/>
    <s v="edtech|education"/>
    <x v="283"/>
    <x v="2"/>
    <n v="1"/>
    <n v="3030502"/>
    <m/>
    <s v="2014-04-18"/>
    <s v="2014-04-18"/>
    <m/>
    <m/>
    <m/>
    <s v="https://www.crunchbase.com/organization/engtechnow"/>
    <s v="https://www.twitter.com/engtech_now"/>
    <m/>
    <s v="9ac95bfb-0766-a322-96c2-0635b1d84148"/>
  </r>
  <r>
    <x v="38680"/>
    <s v="mirageendoscopycenter.com"/>
    <s v="USA"/>
    <s v="CA"/>
    <s v="Palm Springs"/>
    <s v="Rancho Mirage"/>
    <x v="0"/>
    <s v="Mirage Endoscopy Center LLC is a healthcare facility specializing on the diagnosis and treatment of digestive diseases."/>
    <s v="health care"/>
    <x v="3"/>
    <x v="1"/>
    <n v="2"/>
    <n v="248400"/>
    <s v="2002-01-01"/>
    <s v="2013-09-10"/>
    <s v="2014-04-18"/>
    <m/>
    <m/>
    <s v="'760-837-9210"/>
    <s v="https://www.crunchbase.com/organization/mirage-endoscopy-center"/>
    <m/>
    <m/>
    <s v="d5a63971-2f5a-83ae-65ae-7bac57f2f34a"/>
  </r>
  <r>
    <x v="38681"/>
    <m/>
    <m/>
    <m/>
    <m/>
    <m/>
    <x v="3"/>
    <s v="Morsel Labs"/>
    <m/>
    <x v="5"/>
    <x v="2"/>
    <n v="1"/>
    <m/>
    <m/>
    <s v="2014-04-18"/>
    <s v="2014-04-18"/>
    <m/>
    <m/>
    <m/>
    <s v="https://www.crunchbase.com/organization/morsel-labs"/>
    <m/>
    <m/>
    <s v="565e7307-f4da-560c-6ca3-a789dbee7913"/>
  </r>
  <r>
    <x v="38682"/>
    <s v="seatsafe.com"/>
    <m/>
    <m/>
    <m/>
    <m/>
    <x v="0"/>
    <s v="SeatSafe offers a wide range of mobile device tools for optimizing mobile app engagement and filling more seats at your venues."/>
    <m/>
    <x v="5"/>
    <x v="1"/>
    <n v="1"/>
    <m/>
    <m/>
    <s v="2014-04-18"/>
    <s v="2014-04-18"/>
    <m/>
    <m/>
    <n v="14155151285"/>
    <s v="https://www.crunchbase.com/organization/seatsafe"/>
    <m/>
    <m/>
    <s v="ae224b26-c5f0-c525-eca9-9aa57bb20051"/>
  </r>
  <r>
    <x v="38683"/>
    <m/>
    <s v="USA"/>
    <s v="FL"/>
    <s v="Ft. Lauderdale"/>
    <s v="Fort Lauderdale"/>
    <x v="0"/>
    <s v="The Tube Music Network, Inc., broadcasts music programs live on television."/>
    <m/>
    <x v="5"/>
    <x v="2"/>
    <n v="1"/>
    <n v="2000000"/>
    <s v="2000-01-01"/>
    <s v="2014-04-18"/>
    <s v="2014-04-18"/>
    <m/>
    <m/>
    <s v="(954)714-8100"/>
    <s v="https://www.crunchbase.com/organization/the-tube-media-corp"/>
    <m/>
    <m/>
    <s v="77d78e6b-f5fc-d869-5f13-583cebe86e8e"/>
  </r>
  <r>
    <x v="38684"/>
    <s v="travark.com"/>
    <s v="GBR"/>
    <m/>
    <s v="London"/>
    <s v="Milton Keynes"/>
    <x v="0"/>
    <s v="Travark allows its users to research, book, and share their holiday experiences with family and friends."/>
    <s v="leisure|tourism|travel"/>
    <x v="351"/>
    <x v="1"/>
    <n v="1"/>
    <n v="88164.663602828005"/>
    <s v="2012-01-10"/>
    <s v="2014-04-18"/>
    <s v="2014-04-18"/>
    <m/>
    <s v="info@travark.com"/>
    <s v="'+44 1908 330258"/>
    <s v="https://www.crunchbase.com/organization/travark"/>
    <s v="https://www.twitter.com/travark"/>
    <s v="http://www.facebook.com/travark"/>
    <s v="31803501-8084-ae5a-1657-08b9ef9e7a31"/>
  </r>
  <r>
    <x v="38685"/>
    <s v="turbina.de"/>
    <s v="DEU"/>
    <m/>
    <s v="Unterhaching"/>
    <s v="Unterhaching"/>
    <x v="0"/>
    <s v="TURBINA Energy AG has been developing innovative already small wind turbines for various applications - for sustainable and economic use."/>
    <m/>
    <x v="5"/>
    <x v="0"/>
    <n v="1"/>
    <m/>
    <s v="2006-01-01"/>
    <s v="2014-04-18"/>
    <s v="2014-04-18"/>
    <m/>
    <s v="info@turbina.de"/>
    <s v="'+49 89 61466220"/>
    <s v="https://www.crunchbase.com/organization/turbina-energy-ag"/>
    <m/>
    <s v="http://www.facebook.com/turbinaenergy"/>
    <s v="ed368db2-cb3e-128d-b509-ec55428d3129"/>
  </r>
  <r>
    <x v="38686"/>
    <s v="webrazzi.com"/>
    <s v="TUR"/>
    <m/>
    <s v="Istanbul"/>
    <s v="Istanbul"/>
    <x v="0"/>
    <s v="Webrazzi is a tech blog focused on issues related to web 2.0, social media, and digital marketing."/>
    <s v="digital media|news"/>
    <x v="233"/>
    <x v="0"/>
    <n v="1"/>
    <m/>
    <s v="2006-08-01"/>
    <s v="2014-04-18"/>
    <s v="2014-04-18"/>
    <m/>
    <s v="editor@webrazzi.com"/>
    <n v="902163385603"/>
    <s v="https://www.crunchbase.com/organization/webrazzi"/>
    <s v="https://www.twitter.com/webrazzi"/>
    <s v="http://www.facebook.com/webrazzi"/>
    <s v="4d3c38f4-df79-bc8c-ab84-776f1b9dd11a"/>
  </r>
  <r>
    <x v="38687"/>
    <s v="wellcentive.com"/>
    <s v="USA"/>
    <s v="GA"/>
    <s v="Atlanta"/>
    <s v="Alpharetta"/>
    <x v="2"/>
    <s v="Wellcentive provides cloud-based population health management and data analytics solutions."/>
    <s v="analytics|health care|information technology"/>
    <x v="1657"/>
    <x v="3"/>
    <n v="4"/>
    <n v="18479999"/>
    <s v="2005-01-01"/>
    <s v="2011-06-21"/>
    <s v="2014-04-18"/>
    <m/>
    <s v="info@wellcentive.com"/>
    <s v="(678)710-8060"/>
    <s v="https://www.crunchbase.com/organization/wellcentive"/>
    <s v="https://www.twitter.com/wellcentive"/>
    <s v="http://www.facebook.com/wellcentive"/>
    <s v="131912e7-40cb-23d6-1fa3-4ee967a06e4b"/>
  </r>
  <r>
    <x v="38688"/>
    <m/>
    <s v="USA"/>
    <s v="FL"/>
    <s v="Tampa"/>
    <s v="Ruskin"/>
    <x v="0"/>
    <s v="We are a retail/wholesale dealer for Flooring, Tile, Kitchens &amp; Baths."/>
    <s v="retail"/>
    <x v="63"/>
    <x v="1"/>
    <n v="1"/>
    <m/>
    <s v="2012-06-02"/>
    <s v="2014-04-17"/>
    <s v="2014-04-17"/>
    <m/>
    <m/>
    <m/>
    <s v="https://www.crunchbase.com/organization/accent-custom-finishings-design-center"/>
    <m/>
    <m/>
    <s v="f2b6ba8a-8446-b8a0-8f90-70029a0e9108"/>
  </r>
  <r>
    <x v="38689"/>
    <s v="adtechmediasales.com"/>
    <s v="USA"/>
    <s v="TX"/>
    <s v="Dallas"/>
    <s v="Dallas"/>
    <x v="0"/>
    <s v="B2B Lead Generation for Specialist Technology Companies. Every technology Company Needs What We Offer."/>
    <s v="advertising|email marketing|software"/>
    <x v="142"/>
    <x v="1"/>
    <n v="2"/>
    <n v="175000"/>
    <s v="2013-11-01"/>
    <s v="2013-11-15"/>
    <s v="2014-04-17"/>
    <m/>
    <s v="sales@adtechmediasales.com"/>
    <s v="'855-578-7251"/>
    <s v="https://www.crunchbase.com/organization/ad-tech-media-sales"/>
    <s v="https://www.twitter.com/adtechmedia"/>
    <m/>
    <s v="338407d6-671f-3e3e-ca95-a446214f39f5"/>
  </r>
  <r>
    <x v="38690"/>
    <s v="altratech.com"/>
    <s v="IRL"/>
    <m/>
    <m/>
    <m/>
    <x v="0"/>
    <s v="Altratech Limited designs biosensors and semiconductor chips for DNA testing of food traceability for agri business."/>
    <s v="hospitality"/>
    <x v="22"/>
    <x v="1"/>
    <n v="1"/>
    <n v="1243288"/>
    <s v="2013-01-01"/>
    <s v="2014-04-17"/>
    <s v="2014-04-17"/>
    <m/>
    <m/>
    <m/>
    <s v="https://www.crunchbase.com/organization/altratech"/>
    <m/>
    <m/>
    <s v="12a876a9-0b85-3456-b5bb-277e131b1496"/>
  </r>
  <r>
    <x v="38691"/>
    <s v="cahootify.com"/>
    <s v="GBR"/>
    <m/>
    <s v="Bath"/>
    <s v="Bath"/>
    <x v="0"/>
    <s v="The world's finest creative agency powered by you - showcase your skills, form and join teams, crew your projects."/>
    <s v="digital media|internet|media and entertainment"/>
    <x v="87"/>
    <x v="1"/>
    <n v="1"/>
    <m/>
    <m/>
    <s v="2014-04-17"/>
    <s v="2014-04-17"/>
    <m/>
    <s v="pete@cahootify.com"/>
    <s v="01225 290544"/>
    <s v="https://www.crunchbase.com/organization/cahootify"/>
    <s v="https://www.twitter.com/cahootify"/>
    <s v="http://www.facebook.com/cahootify/info"/>
    <s v="fbb01e5a-ce2f-124e-1113-8bc3c2e0a3e6"/>
  </r>
  <r>
    <x v="38692"/>
    <s v="coppertino.com"/>
    <s v="USA"/>
    <s v="DE"/>
    <s v="Wilmington, Delaware"/>
    <s v="Wilmington"/>
    <x v="0"/>
    <s v="Developer VOX Music Player and the unlimited cloud-based music storage Loop."/>
    <s v="cloud management|consumer electronics|music|software"/>
    <x v="5875"/>
    <x v="2"/>
    <n v="2"/>
    <n v="900000"/>
    <s v="2011-06-10"/>
    <s v="2013-08-26"/>
    <s v="2014-04-17"/>
    <m/>
    <s v="contact@coppertino.com"/>
    <s v="1(120)359-91166"/>
    <s v="https://www.crunchbase.com/organization/coppertino"/>
    <s v="https://www.twitter.com/coppertino"/>
    <s v="https://www.facebook.com/voxapp/"/>
    <s v="c0344d9e-341f-3338-a3c1-0584700534f5"/>
  </r>
  <r>
    <x v="38693"/>
    <s v="coversant.com"/>
    <s v="USA"/>
    <s v="CA"/>
    <s v="Sacramento"/>
    <s v="Roseville"/>
    <x v="0"/>
    <s v="Coversant provides solutions enabling universal communications and collaboration."/>
    <s v="internet of things|software"/>
    <x v="146"/>
    <x v="0"/>
    <n v="3"/>
    <n v="2205000"/>
    <s v="2012-04-11"/>
    <s v="2012-06-01"/>
    <s v="2014-04-17"/>
    <m/>
    <s v="mholdmann@coversant.com"/>
    <n v="9165257458"/>
    <s v="https://www.crunchbase.com/organization/coversant-inc"/>
    <s v="https://www.twitter.com/coversant"/>
    <m/>
    <s v="eca58fa1-425f-6b31-4aaf-0acbfe056b4a"/>
  </r>
  <r>
    <x v="38694"/>
    <s v="decisionrocket.com"/>
    <s v="USA"/>
    <s v="CA"/>
    <s v="SF Bay Area"/>
    <s v="Santa Clara"/>
    <x v="0"/>
    <s v="Decision Rocket cloud platform lets IT professionals play around with industry standard processes graphically."/>
    <s v="software"/>
    <x v="10"/>
    <x v="0"/>
    <n v="1"/>
    <m/>
    <s v="2014-02-25"/>
    <s v="2014-04-17"/>
    <s v="2014-04-17"/>
    <m/>
    <m/>
    <m/>
    <s v="https://www.crunchbase.com/organization/decision-rocket-2"/>
    <s v="https://www.twitter.com/decisionrocket"/>
    <s v="http://www.facebook.com/decision-rocket/683828788322915"/>
    <s v="00a282c3-1d87-8661-2c33-53f646591442"/>
  </r>
  <r>
    <x v="38695"/>
    <s v="deductr.com"/>
    <s v="USA"/>
    <s v="UT"/>
    <s v="Salt Lake City"/>
    <s v="Lehi"/>
    <x v="0"/>
    <s v="Deductr provides expense tracking and tax saving solutions for small and independent business owners."/>
    <s v="accounting|software"/>
    <x v="866"/>
    <x v="2"/>
    <n v="2"/>
    <n v="1175000"/>
    <s v="2009-01-01"/>
    <s v="2013-03-14"/>
    <s v="2014-04-17"/>
    <m/>
    <s v="info@deductr.com"/>
    <m/>
    <s v="https://www.crunchbase.com/organization/business-owners-advantage"/>
    <s v="https://www.twitter.com/deductr"/>
    <s v="http://www.facebook.com/deductr"/>
    <s v="0dc97225-a539-4556-e9ea-061bfbceadf7"/>
  </r>
  <r>
    <x v="38696"/>
    <s v="delsol.com"/>
    <s v="ESP"/>
    <m/>
    <s v="Barcelona"/>
    <s v="Barcelona"/>
    <x v="0"/>
    <s v="The Del Sol clothing brand offer the opportunity for individuals to setup their own shop selling their products."/>
    <s v="fashion"/>
    <x v="350"/>
    <x v="6"/>
    <n v="1"/>
    <n v="35000"/>
    <s v="2014-04-17"/>
    <s v="2014-04-17"/>
    <s v="2014-04-17"/>
    <m/>
    <s v="onlineservice@delsol.com"/>
    <s v="'801-562-3001"/>
    <s v="https://www.crunchbase.com/organization/del-sol-espana"/>
    <s v="https://www.twitter.com/delsolcolor"/>
    <s v="http://www.facebook.com/delsolcolorchange"/>
    <s v="6908fb54-49d5-de46-5702-31e4e49b7847"/>
  </r>
  <r>
    <x v="38697"/>
    <s v="desktimeapp.com"/>
    <s v="USA"/>
    <s v="IL"/>
    <s v="Chicago"/>
    <s v="Chicago"/>
    <x v="0"/>
    <s v="Desktime lets users find temporary offices, desks, or other business equipment/facilities for rent."/>
    <s v="real estate|software"/>
    <x v="27"/>
    <x v="1"/>
    <n v="2"/>
    <m/>
    <s v="2010-09-01"/>
    <s v="2013-07-01"/>
    <s v="2014-04-17"/>
    <m/>
    <s v="info@desktimeapp.com"/>
    <m/>
    <s v="https://www.crunchbase.com/organization/desktimeapp"/>
    <s v="https://www.twitter.com/desktimeapp"/>
    <s v="http://www.facebook.com/desktimeapp"/>
    <s v="1b859a78-86ce-e939-9ca2-b75d701138dc"/>
  </r>
  <r>
    <x v="38698"/>
    <s v="enplug.com"/>
    <s v="USA"/>
    <s v="CA"/>
    <s v="Los Angeles"/>
    <s v="Culver City"/>
    <x v="0"/>
    <s v="Enplug is a software company that built the first open platform for digital displays everywhere."/>
    <s v="advertising|digital signage|enterprise software|local advertising|saas|social media|software"/>
    <x v="699"/>
    <x v="0"/>
    <n v="3"/>
    <n v="3700000"/>
    <s v="2012-09-01"/>
    <s v="2012-09-21"/>
    <s v="2014-04-17"/>
    <m/>
    <s v="hello@enplug.com"/>
    <m/>
    <s v="https://www.crunchbase.com/organization/enplug"/>
    <s v="https://www.twitter.com/enplug"/>
    <s v="http://www.facebook.com/enplug"/>
    <s v="69f88b99-2202-8cea-7a84-4f5f978910bf"/>
  </r>
  <r>
    <x v="38699"/>
    <s v="evidenceprime.com"/>
    <s v="CAN"/>
    <s v="ON"/>
    <s v="Toronto"/>
    <s v="Hamilton"/>
    <x v="0"/>
    <s v="Innvovative IT tools and services for Evidence-Based Health Care"/>
    <s v="health care|information technology|knowledge management"/>
    <x v="66"/>
    <x v="1"/>
    <n v="1"/>
    <n v="400000"/>
    <s v="2014-04-17"/>
    <s v="2014-04-17"/>
    <s v="2014-04-17"/>
    <m/>
    <s v="info@evidenceprime.com"/>
    <s v="1(905) 581-0214"/>
    <s v="https://www.crunchbase.com/organization/evidence-prime"/>
    <s v="https://www.twitter.com/evidence_prime"/>
    <s v="http://www.facebook.com/evidenceprime"/>
    <s v="67f198cf-69a7-de4b-cef1-e44b9745e5e3"/>
  </r>
  <r>
    <x v="38700"/>
    <s v="exolabs.com"/>
    <s v="USA"/>
    <s v="WA"/>
    <s v="Seattle"/>
    <s v="Seattle"/>
    <x v="0"/>
    <s v="EXO Labs is a company that creates innovative products that add functionality to mobile devices."/>
    <s v="education|hardware|ios|software"/>
    <x v="5876"/>
    <x v="1"/>
    <n v="3"/>
    <n v="2982410"/>
    <s v="2011-12-19"/>
    <s v="2012-12-18"/>
    <s v="2014-04-17"/>
    <m/>
    <s v="info@exolabs.com"/>
    <m/>
    <s v="https://www.crunchbase.com/organization/exo-labs-inc"/>
    <s v="https://www.twitter.com/exolabs"/>
    <s v="http://www.facebook.com/exolabs"/>
    <s v="6bf1ace6-25a5-21e3-f81f-3c448e64b855"/>
  </r>
  <r>
    <x v="38701"/>
    <s v="fenwaysummer.com"/>
    <s v="USA"/>
    <s v="MD"/>
    <s v="Washington, D.C."/>
    <s v="Bethesda"/>
    <x v="0"/>
    <s v="Venture firm backing companies tackling challenges at the intersection of finance &amp; technology."/>
    <s v="financial services"/>
    <x v="24"/>
    <x v="2"/>
    <n v="1"/>
    <n v="2900000"/>
    <s v="2014-01-01"/>
    <s v="2014-04-17"/>
    <s v="2014-04-17"/>
    <m/>
    <m/>
    <m/>
    <s v="https://www.crunchbase.com/organization/fenway-summer-ventures"/>
    <s v="https://www.twitter.com/fsv_vc"/>
    <s v="https://www.facebook.com/520953354621272"/>
    <s v="d1d99045-82be-fec2-f3c2-0fdddab72cfb"/>
  </r>
  <r>
    <x v="38702"/>
    <s v="fdsonics.com"/>
    <s v="USA"/>
    <s v="MA"/>
    <s v="MA - Other"/>
    <s v="Wilbraham"/>
    <x v="0"/>
    <s v="Acoustic separation and filtration"/>
    <s v="biotechnology|chemical|life science|manufacturing"/>
    <x v="839"/>
    <x v="0"/>
    <n v="1"/>
    <n v="10598871"/>
    <s v="2010-01-01"/>
    <s v="2014-04-17"/>
    <s v="2014-04-17"/>
    <m/>
    <s v="Info@FDsonics.com"/>
    <n v="4135965355"/>
    <s v="https://www.crunchbase.com/organization/flodesign-sonics"/>
    <m/>
    <m/>
    <s v="1b83615f-9b39-3ba9-47cf-765a133c79b0"/>
  </r>
  <r>
    <x v="38703"/>
    <s v="flywheelsports.com"/>
    <s v="USA"/>
    <s v="NY"/>
    <s v="New York City"/>
    <s v="New York"/>
    <x v="0"/>
    <s v="It began with a simple idea. Make indoor cycling epic. An immersive experience for riders who want something more. Flywheel delivers the"/>
    <s v="cycling|sports|wellness"/>
    <x v="541"/>
    <x v="5"/>
    <n v="1"/>
    <n v="108800000"/>
    <s v="2010-01-01"/>
    <s v="2014-04-17"/>
    <s v="2014-04-17"/>
    <m/>
    <m/>
    <s v="'212-242-9433"/>
    <s v="https://www.crunchbase.com/organization/flywheel-sports"/>
    <s v="https://www.twitter.com/flywheel"/>
    <s v="http://www.facebook.com/flywheelsports"/>
    <s v="ab2c5059-0f5a-b8f5-c166-13797bb4fb59"/>
  </r>
  <r>
    <x v="38704"/>
    <s v="thefundwell.com"/>
    <s v="USA"/>
    <s v="CA"/>
    <s v="SF Bay Area"/>
    <s v="San Francisco"/>
    <x v="0"/>
    <s v="FundWell provides small businesses with up to three lender referrals for free."/>
    <s v="financial services"/>
    <x v="24"/>
    <x v="0"/>
    <n v="1"/>
    <m/>
    <s v="2010-01-01"/>
    <s v="2014-04-17"/>
    <s v="2014-04-17"/>
    <m/>
    <s v="info@thefundwell.com"/>
    <s v="(800) 439-3573"/>
    <s v="https://www.crunchbase.com/organization/fundwell"/>
    <s v="https://www.twitter.com/thefundwell"/>
    <s v="http://www.facebook.com/thefundwell"/>
    <s v="2717431a-f6d3-fcf6-9c11-cd3f3fa8e5ef"/>
  </r>
  <r>
    <x v="38705"/>
    <s v="healthbox.com"/>
    <s v="USA"/>
    <s v="IL"/>
    <s v="Chicago"/>
    <s v="Chicago"/>
    <x v="0"/>
    <s v="Healthbox is a business accelerator in the healthcare industry that provides healthcare entrepreneurs with industry access and insights."/>
    <s v="health care|incubators|venture capital"/>
    <x v="2033"/>
    <x v="2"/>
    <n v="1"/>
    <n v="7000000"/>
    <s v="2011-04-01"/>
    <s v="2014-04-17"/>
    <s v="2014-04-17"/>
    <m/>
    <m/>
    <m/>
    <s v="https://www.crunchbase.com/organization/healthbox"/>
    <s v="https://www.twitter.com/health_box"/>
    <s v="http://www.facebook.com/healthbox"/>
    <s v="b3e49413-b161-1c44-dd77-27a2d79475f2"/>
  </r>
  <r>
    <x v="38706"/>
    <s v="hermeldelor.com"/>
    <s v="USA"/>
    <s v="CA"/>
    <s v="Los Angeles"/>
    <s v="Los Angeles"/>
    <x v="0"/>
    <s v="A new, venture-backed, pre-revenue/seed-stage &quot;Luxury Fashion House,&quot; founded by serial entrepreneurs."/>
    <s v="fashion|lifestyle"/>
    <x v="1291"/>
    <x v="1"/>
    <n v="2"/>
    <n v="775000"/>
    <s v="2013-01-01"/>
    <s v="2013-04-20"/>
    <s v="2014-04-17"/>
    <m/>
    <m/>
    <m/>
    <s v="https://www.crunchbase.com/organization/hermel-delor"/>
    <s v="https://www.twitter.com/hermeldelor"/>
    <s v="http://www.facebook.com/hermel.delor.collections"/>
    <s v="9aafb0d2-c1e1-68aa-01fa-240249531caf"/>
  </r>
  <r>
    <x v="38707"/>
    <s v="ihstowers.com"/>
    <s v="GBR"/>
    <m/>
    <s v="London"/>
    <s v="London"/>
    <x v="0"/>
    <s v="IHS is Africa’s leading mobile infrastructure company. Founded in 2001 by an experienced team of engineers and business people, IHS serves"/>
    <s v="infrastructure|mobile|telecommunications"/>
    <x v="259"/>
    <x v="2"/>
    <n v="3"/>
    <n v="620000000"/>
    <s v="2001-01-01"/>
    <s v="2014-03-03"/>
    <s v="2014-04-17"/>
    <m/>
    <s v="info@ihsafrica.com"/>
    <n v="2347000777777"/>
    <s v="https://www.crunchbase.com/organization/ihs-holding"/>
    <m/>
    <m/>
    <s v="9661e343-dff9-0818-e82c-bde01a50289c"/>
  </r>
  <r>
    <x v="38708"/>
    <s v="ingollow.com"/>
    <s v="USA"/>
    <s v="MA"/>
    <s v="Boston"/>
    <s v="Boston"/>
    <x v="0"/>
    <s v="ingollow (in/gō/lō), Travel Like A Local! ingollow is a local discovery travel app focused on helping travelers, locals and the local busine"/>
    <s v="analytics|social media|travel"/>
    <x v="5877"/>
    <x v="1"/>
    <n v="1"/>
    <n v="20000"/>
    <s v="2013-07-31"/>
    <s v="2014-04-17"/>
    <s v="2014-04-17"/>
    <m/>
    <s v="hello@ingollow.com"/>
    <m/>
    <s v="https://www.crunchbase.com/organization/ingollow"/>
    <s v="https://www.twitter.com/ingollow"/>
    <s v="http://www.facebook.com/ingollow"/>
    <s v="5dbb864d-5543-74cb-a4d6-1fd47d5b91e1"/>
  </r>
  <r>
    <x v="38709"/>
    <s v="intelligentinsites.com"/>
    <s v="USA"/>
    <s v="ND"/>
    <s v="Fargo"/>
    <s v="Fargo"/>
    <x v="0"/>
    <s v="Intelligent InSites converts automatically-collected data into actionable insights for healthcare organizations to optimize operations."/>
    <s v="analytics|business intelligence|rfid|software"/>
    <x v="120"/>
    <x v="6"/>
    <n v="3"/>
    <n v="5161000"/>
    <s v="2003-01-01"/>
    <s v="2010-12-06"/>
    <s v="2014-04-17"/>
    <m/>
    <s v="info@intelligentinsites.com"/>
    <s v="(866) 520-9113"/>
    <s v="https://www.crunchbase.com/organization/intelligent-insites"/>
    <s v="https://www.twitter.com/intelinsites"/>
    <s v="http://www.facebook.com/intelligentinsites"/>
    <s v="6058c28d-097f-fef5-1b84-ab6b7b8aabcc"/>
  </r>
  <r>
    <x v="38710"/>
    <s v="klarenbv.com"/>
    <s v="NLD"/>
    <m/>
    <s v="NLD - Other"/>
    <s v="Barneveld"/>
    <x v="0"/>
    <s v="Klaren International employs a complete team of specialists."/>
    <s v="industrial|manufacturing"/>
    <x v="41"/>
    <x v="1"/>
    <n v="1"/>
    <n v="3453579"/>
    <s v="2012-01-01"/>
    <s v="2014-04-17"/>
    <s v="2014-04-17"/>
    <m/>
    <s v="info@klarenbv.com"/>
    <s v="31 25 253 0606"/>
    <s v="https://www.crunchbase.com/organization/klaren-international"/>
    <m/>
    <m/>
    <s v="87563062-f9b2-b90d-c935-1aa11ec82e9d"/>
  </r>
  <r>
    <x v="38711"/>
    <s v="ladida.com"/>
    <s v="ZAF"/>
    <m/>
    <s v="ZAF - Other"/>
    <s v="Pietermaritzburg"/>
    <x v="0"/>
    <s v="ladida offers high-end designer fashions and accessories for infants, toddlers, and young children."/>
    <s v="finance|fintech"/>
    <x v="24"/>
    <x v="2"/>
    <n v="1"/>
    <n v="10000"/>
    <s v="2012-01-01"/>
    <s v="2014-04-17"/>
    <s v="2014-04-17"/>
    <m/>
    <m/>
    <m/>
    <s v="https://www.crunchbase.com/organization/hlongwane-capital"/>
    <m/>
    <m/>
    <s v="671ef022-6ccf-4ebe-6032-d0adbb6cab3c"/>
  </r>
  <r>
    <x v="38712"/>
    <s v="lezhin.com"/>
    <s v="KOR"/>
    <m/>
    <s v="Seoul"/>
    <s v="Seoul"/>
    <x v="0"/>
    <s v="Lezhin Entertainment is a Korean startup that offers Lezhin Comics, a webtoon ( web comics , online manga ) service for mature readers."/>
    <s v="content"/>
    <x v="631"/>
    <x v="2"/>
    <n v="1"/>
    <n v="4800000"/>
    <s v="2013-04-01"/>
    <s v="2014-04-17"/>
    <s v="2014-04-17"/>
    <m/>
    <s v="help@lezhin.com"/>
    <m/>
    <s v="https://www.crunchbase.com/organization/lezhin-entertainment"/>
    <s v="https://www.twitter.com/lezhincomics"/>
    <s v="http://www.facebook.com/lezhincomics"/>
    <s v="3862b2ad-ea38-8c52-2bed-137df45baa17"/>
  </r>
  <r>
    <x v="38713"/>
    <s v="lloydgoff.com"/>
    <s v="USA"/>
    <s v="CO"/>
    <s v="Denver"/>
    <s v="Aurora"/>
    <x v="0"/>
    <s v="Goff Management Services, LLC is striving to revolutionize the way that crowdfunding and small business development work together."/>
    <s v="finance|fintech"/>
    <x v="24"/>
    <x v="1"/>
    <n v="1"/>
    <m/>
    <s v="2011-07-15"/>
    <s v="2014-04-17"/>
    <s v="2014-04-17"/>
    <m/>
    <m/>
    <m/>
    <s v="https://www.crunchbase.com/organization/lloydgoff-com"/>
    <m/>
    <m/>
    <s v="8636cfd4-5c73-2386-8d17-fa857ef11375"/>
  </r>
  <r>
    <x v="38714"/>
    <s v="morganfranklin.com"/>
    <s v="USA"/>
    <s v="VA"/>
    <s v="Washington, D.C."/>
    <s v="Mclean"/>
    <x v="0"/>
    <s v="MorganFranklin is a strategy and execution-focused business consulting firm and professional advisor"/>
    <s v="consulting"/>
    <x v="5"/>
    <x v="5"/>
    <n v="1"/>
    <n v="4822000"/>
    <s v="1998-01-01"/>
    <s v="2014-04-17"/>
    <s v="2014-04-17"/>
    <m/>
    <m/>
    <n v="19999999999"/>
    <s v="https://www.crunchbase.com/organization/morganfranklin-consulting"/>
    <s v="https://www.twitter.com/morganfranklin"/>
    <s v="http://www.facebook.com/pages/morganfranklin/122235937795052"/>
    <s v="5e222d62-dc23-f9da-2933-30a3008432ff"/>
  </r>
  <r>
    <x v="38715"/>
    <s v="turbasapie.com"/>
    <s v="USA"/>
    <s v="TX"/>
    <s v="Houston"/>
    <s v="Houston"/>
    <x v="0"/>
    <s v="Industry changing, internet based, participative audio/ visual entertainment venture"/>
    <s v="audio|media and entertainment|video"/>
    <x v="1092"/>
    <x v="1"/>
    <n v="1"/>
    <n v="22500"/>
    <s v="2007-04-10"/>
    <s v="2014-04-17"/>
    <s v="2014-04-17"/>
    <m/>
    <m/>
    <m/>
    <s v="https://www.crunchbase.com/organization/new-horizons-entertainment"/>
    <m/>
    <m/>
    <s v="2b54992c-e819-2e98-b890-257e5272f0f4"/>
  </r>
  <r>
    <x v="38716"/>
    <s v="primexpharma.com"/>
    <s v="FIN"/>
    <m/>
    <s v="Helsinki"/>
    <s v="Helsinki"/>
    <x v="0"/>
    <s v="Primex Pharmaceuticals is an innovative and fast-growing company spearheading a new pharmaceutical business model."/>
    <m/>
    <x v="5"/>
    <x v="0"/>
    <n v="1"/>
    <m/>
    <s v="2008-01-01"/>
    <s v="2014-04-17"/>
    <s v="2014-04-17"/>
    <m/>
    <s v="export@primexpharma.com"/>
    <n v="358400602089"/>
    <s v="https://www.crunchbase.com/organization/primex-pharmaceuticals"/>
    <m/>
    <m/>
    <s v="20ca3bce-e770-732f-db06-e7bb61af8991"/>
  </r>
  <r>
    <x v="38717"/>
    <s v="proteusindustries.com"/>
    <s v="USA"/>
    <s v="MA"/>
    <s v="Boston"/>
    <s v="Gloucester"/>
    <x v="0"/>
    <s v="Proteus Industries Inc. operates as a food ingredient manufacturing company that offers fish protein products. It provides NutraPure, an"/>
    <s v="hospitality"/>
    <x v="22"/>
    <x v="0"/>
    <n v="2"/>
    <n v="1897428"/>
    <s v="2001-01-01"/>
    <s v="2008-11-14"/>
    <s v="2014-04-17"/>
    <m/>
    <m/>
    <s v="'978-281-9545"/>
    <s v="https://www.crunchbase.com/organization/proteus-industries"/>
    <m/>
    <m/>
    <s v="1523c748-3b64-5ef7-71bb-678d9cc2aff5"/>
  </r>
  <r>
    <x v="38718"/>
    <s v="pvct.com"/>
    <s v="USA"/>
    <s v="TN"/>
    <s v="Knoxville"/>
    <s v="Knoxville"/>
    <x v="0"/>
    <s v="Provectus Pharmaceuticals develops advanced therapies that destroy cancers such as melanoma, liver and breast cancer."/>
    <s v="biotechnology|medical|pharmaceutical"/>
    <x v="44"/>
    <x v="1"/>
    <n v="3"/>
    <n v="10592426"/>
    <s v="2002-01-01"/>
    <s v="2009-06-30"/>
    <s v="2014-04-17"/>
    <m/>
    <s v="info@pvct.com"/>
    <s v="1(866)594-5999"/>
    <s v="https://www.crunchbase.com/organization/provectus-pharmaceuticals"/>
    <s v="https://www.twitter.com/ablate_cancer"/>
    <s v="https://www.facebook.com/provectus-pharmaceuticals-99601236076/"/>
    <s v="3896b606-77d5-83b8-6975-d923786ca5a7"/>
  </r>
  <r>
    <x v="38719"/>
    <s v="punchbowlsocial.com"/>
    <s v="USA"/>
    <s v="CO"/>
    <s v="Denver"/>
    <s v="Denver"/>
    <x v="0"/>
    <s v="Punch Bowl Social Food &amp; Drink is a restaurant, bar, bowling and entertainment concept.The concept utilizes bowling and other amenities to"/>
    <s v="hospitality|restaurants"/>
    <x v="335"/>
    <x v="7"/>
    <n v="1"/>
    <n v="1750000"/>
    <s v="2012-01-01"/>
    <s v="2014-04-17"/>
    <s v="2014-04-17"/>
    <m/>
    <m/>
    <s v="(303) 765-2695"/>
    <s v="https://www.crunchbase.com/organization/punch-bowl-social"/>
    <s v="https://www.twitter.com/punchbowldenver"/>
    <s v="https://www.facebook.com/punchbowlsocial"/>
    <s v="28129f2a-bf2d-478d-6173-a6a0e2c1ad4f"/>
  </r>
  <r>
    <x v="38720"/>
    <s v="scutum.es"/>
    <s v="ESP"/>
    <m/>
    <s v="ESP - Other"/>
    <s v="Esplugas De Llobregat"/>
    <x v="0"/>
    <s v="Scutum is a company founded in 2011 with the aim of developing a new business model within Electric Scooter industry."/>
    <s v="automotive"/>
    <x v="114"/>
    <x v="0"/>
    <n v="1"/>
    <n v="2573200"/>
    <s v="2011-01-01"/>
    <s v="2014-04-17"/>
    <s v="2014-04-17"/>
    <m/>
    <s v="info@scutum.es"/>
    <s v="34 933 72 29 66"/>
    <s v="https://www.crunchbase.com/organization/scutum"/>
    <s v="https://www.twitter.com/scutum_scooters"/>
    <s v="https://www.facebook.com/scutumscooters"/>
    <s v="74826e7b-86a9-daf9-b04a-2f2db6e040c5"/>
  </r>
  <r>
    <x v="38721"/>
    <s v="6starspeed.com"/>
    <s v="USA"/>
    <s v="VA"/>
    <s v="Alexandria"/>
    <s v="Alexandria"/>
    <x v="0"/>
    <s v="Six Star Enterprises Inc is an automotive performance specialist company."/>
    <s v="automotive"/>
    <x v="114"/>
    <x v="2"/>
    <n v="1"/>
    <n v="1000"/>
    <s v="2009-01-02"/>
    <s v="2014-04-17"/>
    <s v="2014-04-17"/>
    <m/>
    <m/>
    <m/>
    <s v="https://www.crunchbase.com/organization/six-star-enterprises"/>
    <m/>
    <m/>
    <s v="8c65c0c9-eab4-28ff-80b3-cec2bbc435f7"/>
  </r>
  <r>
    <x v="38722"/>
    <s v="solsticesupply.com"/>
    <s v="USA"/>
    <s v="OR"/>
    <s v="Eugene"/>
    <s v="Bend"/>
    <x v="0"/>
    <s v="Solstice Supply sells snowboard brands at deep discounts."/>
    <s v="e-commerce|sports"/>
    <x v="176"/>
    <x v="1"/>
    <n v="1"/>
    <n v="75000"/>
    <s v="2007-09-01"/>
    <s v="2014-04-17"/>
    <s v="2014-04-17"/>
    <m/>
    <s v="solsticesupply@gmail.com"/>
    <s v="'541-647-3795"/>
    <s v="https://www.crunchbase.com/organization/solsticesupply-com"/>
    <s v="https://www.twitter.com/solsticesupply"/>
    <s v="http://www.facebook.com/solsticesupply"/>
    <s v="d77bcd0b-9e53-16eb-3b5a-354555a08388"/>
  </r>
  <r>
    <x v="38723"/>
    <s v="sophono.com"/>
    <s v="USA"/>
    <s v="CO"/>
    <s v="Denver"/>
    <s v="Boulder"/>
    <x v="2"/>
    <s v="Sophono is a medical device manufacturer providing implantable, bone conduction hearing devices."/>
    <s v="health care"/>
    <x v="3"/>
    <x v="0"/>
    <n v="3"/>
    <n v="8523998"/>
    <s v="2009-01-01"/>
    <s v="2012-08-27"/>
    <s v="2014-04-17"/>
    <m/>
    <s v="info@sophono.com"/>
    <n v="7204075168"/>
    <s v="https://www.crunchbase.com/organization/sophono"/>
    <s v="https://www.twitter.com/sophono"/>
    <s v="http://www.facebook.com/pages/sophono-inc/214781285218596"/>
    <s v="0f16d326-128b-9f87-886f-1b96dae70565"/>
  </r>
  <r>
    <x v="38724"/>
    <s v="springshot.com"/>
    <s v="USA"/>
    <s v="CA"/>
    <s v="SF Bay Area"/>
    <s v="San Francisco"/>
    <x v="0"/>
    <s v="Springshot is a mobile technology platform that recruits, trains, directs, and motivates frontline service workers."/>
    <s v="enterprise software|gamification|mobile|saas"/>
    <x v="1046"/>
    <x v="0"/>
    <n v="2"/>
    <n v="3600000"/>
    <s v="2011-09-29"/>
    <s v="2013-06-06"/>
    <s v="2014-04-17"/>
    <m/>
    <s v="info@springshot.com"/>
    <s v="'650-872-5403"/>
    <s v="https://www.crunchbase.com/organization/springshot"/>
    <s v="https://www.twitter.com/springshot_com"/>
    <m/>
    <s v="aa3f88cf-b794-c231-7d93-d68c69332f75"/>
  </r>
  <r>
    <x v="38725"/>
    <s v="squawka.com"/>
    <s v="GBR"/>
    <m/>
    <s v="London"/>
    <s v="London"/>
    <x v="0"/>
    <s v="Squawka is a digital media company focused on using stats &amp; data viz to fuel content for fans"/>
    <s v="advertising|consumer electronics|curated web|sports"/>
    <x v="5878"/>
    <x v="2"/>
    <n v="1"/>
    <n v="3000000"/>
    <s v="2012-02-01"/>
    <s v="2014-04-17"/>
    <s v="2014-04-17"/>
    <m/>
    <s v="sanjit@Squawka.com"/>
    <m/>
    <s v="https://www.crunchbase.com/organization/squawka"/>
    <s v="https://www.twitter.com/squawka"/>
    <s v="http://www.facebook.com/squawkafootball"/>
    <s v="7426a906-9b75-7697-a422-15baadf2dfeb"/>
  </r>
  <r>
    <x v="38726"/>
    <s v="torqbak.com"/>
    <s v="GBR"/>
    <m/>
    <s v="London"/>
    <s v="London"/>
    <x v="0"/>
    <s v="TorqBak is a social marketing agency that specializes in driving audience engagement to a brand through Twitter."/>
    <s v="advertising|apps|brand marketing|neuroscience"/>
    <x v="5879"/>
    <x v="1"/>
    <n v="1"/>
    <n v="227287"/>
    <s v="2013-02-01"/>
    <s v="2014-04-17"/>
    <s v="2014-04-17"/>
    <m/>
    <m/>
    <s v="'+44 7786 114870"/>
    <s v="https://www.crunchbase.com/organization/torqbak"/>
    <s v="https://www.twitter.com/torqbak"/>
    <s v="http://www.facebook.com/torqbak"/>
    <s v="ce69354d-82e1-e681-fd5d-ca86b4c253f4"/>
  </r>
  <r>
    <x v="38727"/>
    <s v="traktekpartners.com"/>
    <s v="USA"/>
    <s v="TN"/>
    <s v="Knoxville"/>
    <s v="Knoxville"/>
    <x v="0"/>
    <s v="TrakTek 3D is a mobile additive manufacturing service company for equestrian sports."/>
    <s v="manufacturing|mobile|sports"/>
    <x v="5880"/>
    <x v="0"/>
    <n v="1"/>
    <n v="15000"/>
    <s v="2009-01-01"/>
    <s v="2014-04-17"/>
    <s v="2014-04-17"/>
    <m/>
    <m/>
    <s v="'+1 (617) 855-5148"/>
    <s v="https://www.crunchbase.com/organization/traktek-3d"/>
    <s v="https://www.twitter.com/traktek"/>
    <s v="https://www.facebook.com/traktek"/>
    <s v="0e2d66de-7191-3620-1e08-5dff52cf802c"/>
  </r>
  <r>
    <x v="38728"/>
    <s v="unavailable.org"/>
    <s v="DEU"/>
    <m/>
    <s v="Munich"/>
    <s v="Munich"/>
    <x v="0"/>
    <s v="UNAVAILABLE.org is the first professional network enabling emerging artists and art professionals to follow their dynamic profiles."/>
    <m/>
    <x v="5"/>
    <x v="2"/>
    <n v="1"/>
    <m/>
    <s v="2014-04-17"/>
    <s v="2014-04-17"/>
    <s v="2014-04-17"/>
    <m/>
    <m/>
    <m/>
    <s v="https://www.crunchbase.com/organization/unavailable-org-gmbh"/>
    <m/>
    <m/>
    <s v="c47bef01-7a40-941c-4f7b-2a7786957f3c"/>
  </r>
  <r>
    <x v="38729"/>
    <s v="upstreamsystems.com"/>
    <s v="GRC"/>
    <m/>
    <s v="Athens"/>
    <s v="Athens"/>
    <x v="0"/>
    <s v="Upstream is accelerating mobile commerce in high growth markets."/>
    <s v="app marketing|mobile|mobile apps|mobile payments|subscription service"/>
    <x v="5881"/>
    <x v="5"/>
    <n v="2"/>
    <n v="15291100"/>
    <s v="2001-01-01"/>
    <s v="2009-05-27"/>
    <s v="2014-04-17"/>
    <m/>
    <s v="info@upstreamsystems.com"/>
    <n v="302106618509"/>
    <s v="https://www.crunchbase.com/organization/upstream-systems"/>
    <s v="https://www.twitter.com/upstreamglobal"/>
    <s v="http://www.facebook.com/pages/upstream/119103974819887"/>
    <s v="74af625f-5e3c-5b24-1562-8afded34b600"/>
  </r>
  <r>
    <x v="38730"/>
    <s v="vidapp.co"/>
    <s v="USA"/>
    <s v="CA"/>
    <s v="SF Bay Area"/>
    <s v="Berkeley"/>
    <x v="0"/>
    <s v="Our founder Veysel came across with this thought for the first time working in his super-resolution imaging lab, and has brought it to life"/>
    <s v="software"/>
    <x v="10"/>
    <x v="1"/>
    <n v="1"/>
    <n v="1200000"/>
    <s v="2014-01-01"/>
    <s v="2014-04-17"/>
    <s v="2014-04-17"/>
    <m/>
    <s v="veysel@vidapp.co"/>
    <m/>
    <s v="https://www.crunchbase.com/organization/vidapp"/>
    <s v="https://www.twitter.com/vidappco"/>
    <m/>
    <s v="2ba25ab4-4bfa-534b-75f5-3691a9d92f8e"/>
  </r>
  <r>
    <x v="38731"/>
    <s v="wannyi.com"/>
    <s v="CHN"/>
    <m/>
    <s v="Hangzhou"/>
    <s v="Hangzhou"/>
    <x v="0"/>
    <s v="Wannyi is a cloud-based next generation health service platform"/>
    <m/>
    <x v="5"/>
    <x v="2"/>
    <n v="1"/>
    <m/>
    <s v="2013-04-01"/>
    <s v="2014-04-17"/>
    <s v="2014-04-17"/>
    <m/>
    <m/>
    <m/>
    <s v="https://www.crunchbase.com/organization/wannyi"/>
    <m/>
    <m/>
    <s v="c88df17b-b65e-8d59-c5e8-fd180972e529"/>
  </r>
  <r>
    <x v="38732"/>
    <s v="wevideo.com"/>
    <s v="USA"/>
    <s v="CA"/>
    <s v="SF Bay Area"/>
    <s v="Menlo Park"/>
    <x v="0"/>
    <s v="WeVideo is a powerful, yet easy-to-use, cloud-based collaborative video creation platform."/>
    <s v="cloud computing|collaboration|enterprise software|video|video editing"/>
    <x v="2287"/>
    <x v="0"/>
    <n v="3"/>
    <n v="20304200"/>
    <s v="2011-04-01"/>
    <s v="2011-11-02"/>
    <s v="2014-04-17"/>
    <m/>
    <s v="info@wevideo.com"/>
    <s v="'650-800-3400"/>
    <s v="https://www.crunchbase.com/organization/wevideo"/>
    <s v="https://www.twitter.com/wevideo"/>
    <s v="http://www.facebook.com/wevideo"/>
    <s v="47af2750-bf3f-9552-c12c-300ee1fe5d91"/>
  </r>
  <r>
    <x v="38733"/>
    <s v="wingmaam.com"/>
    <s v="USA"/>
    <s v="PA"/>
    <s v="Pittsburgh"/>
    <s v="Pittsburgh"/>
    <x v="0"/>
    <s v="Wing Ma'am is a mobile application for LGBT women."/>
    <s v="internet|lgbt|mobile"/>
    <x v="82"/>
    <x v="1"/>
    <n v="2"/>
    <n v="75000"/>
    <s v="2012-10-07"/>
    <s v="2013-06-09"/>
    <s v="2014-04-17"/>
    <m/>
    <m/>
    <m/>
    <s v="https://www.crunchbase.com/organization/wing-ma-am"/>
    <s v="https://www.twitter.com/wingmaam"/>
    <s v="https://www.facebook.com/wingmaamapp"/>
    <s v="3b7e621b-0730-7d6d-5e85-3c067f3bbb39"/>
  </r>
  <r>
    <x v="38734"/>
    <s v="couplete.me"/>
    <s v="KOR"/>
    <m/>
    <s v="KOR - Other"/>
    <s v="Pangyo"/>
    <x v="0"/>
    <s v="Wonderabbit is a Korean mobile app company focusing on private social networking services."/>
    <s v="apps|mobile|social media"/>
    <x v="581"/>
    <x v="2"/>
    <n v="1"/>
    <n v="200000"/>
    <s v="2013-09-02"/>
    <s v="2014-04-17"/>
    <s v="2014-04-17"/>
    <m/>
    <s v="wonderabbits@gmail.com"/>
    <m/>
    <s v="https://www.crunchbase.com/organization/wonderabbit"/>
    <m/>
    <m/>
    <s v="2f7bdb6d-f073-c0f5-a522-92c4603109d6"/>
  </r>
  <r>
    <x v="38735"/>
    <s v="work4labs.com"/>
    <s v="USA"/>
    <s v="CA"/>
    <s v="SF Bay Area"/>
    <s v="San Francisco"/>
    <x v="0"/>
    <s v="Work4 offers a recruitment app that allows companies to find, engage and recruit individuals via Facebook."/>
    <s v="apps|career planning|human resources|recruiting|social media|social recruiting"/>
    <x v="1359"/>
    <x v="2"/>
    <n v="2"/>
    <n v="18000000"/>
    <s v="2010-01-01"/>
    <s v="2012-09-13"/>
    <s v="2014-04-17"/>
    <m/>
    <m/>
    <m/>
    <s v="https://www.crunchbase.com/organization/work4labs"/>
    <s v="https://www.twitter.com/work4labs"/>
    <s v="http://www.facebook.com/work4labs"/>
    <s v="52d1d35b-3816-14db-6c57-be613e0dc326"/>
  </r>
  <r>
    <x v="38736"/>
    <s v="zafgen.com"/>
    <s v="USA"/>
    <s v="MA"/>
    <s v="Boston"/>
    <s v="Boston"/>
    <x v="1"/>
    <s v="Zafgen, a biopharmaceutical company, develops obesity therapeutics that help the body regain and sustain a lean and healthy state."/>
    <s v="biotechnology|medical|therapeutics"/>
    <x v="44"/>
    <x v="0"/>
    <n v="7"/>
    <n v="155180000"/>
    <s v="2005-01-01"/>
    <s v="2006-09-11"/>
    <s v="2014-04-17"/>
    <m/>
    <s v="info@zafgen.com"/>
    <s v="'617-864-1645"/>
    <s v="https://www.crunchbase.com/organization/zafgen"/>
    <m/>
    <m/>
    <s v="26b3b053-6070-6ae2-1285-1db9d6bed08a"/>
  </r>
  <r>
    <x v="38737"/>
    <s v="accurence.com"/>
    <s v="USA"/>
    <s v="CO"/>
    <s v="Denver"/>
    <s v="Westminster"/>
    <x v="0"/>
    <s v="Accurence is a SaaS solution provider that helps property insurance adjusters and roofing contractors improve property claims settlement."/>
    <s v="software"/>
    <x v="10"/>
    <x v="0"/>
    <n v="2"/>
    <n v="4277507"/>
    <s v="2005-01-01"/>
    <s v="2011-11-08"/>
    <s v="2014-04-16"/>
    <m/>
    <s v="support@accurence.com"/>
    <s v="'303-500-5799"/>
    <s v="https://www.crunchbase.com/organization/accurence"/>
    <s v="https://www.twitter.com/accurence"/>
    <s v="https://www.facebook.com/accurence"/>
    <s v="134b1b5d-796d-d916-c4d3-5755aa429e9e"/>
  </r>
  <r>
    <x v="38738"/>
    <s v="adverahealth.com"/>
    <s v="USA"/>
    <s v="CA"/>
    <s v="Napa Valley"/>
    <s v="Santa Rosa"/>
    <x v="0"/>
    <s v="Advera Health Analytics is a healthcare informatics company that improves patient safety and reduces systemic healthcare costs"/>
    <s v="analytics|big data|health care|information technology"/>
    <x v="1657"/>
    <x v="0"/>
    <n v="1"/>
    <n v="2000000"/>
    <s v="2010-01-01"/>
    <s v="2014-04-16"/>
    <s v="2014-04-16"/>
    <m/>
    <s v="helpme@adverahealth.com"/>
    <s v="'+1 (707) 387-9230"/>
    <s v="https://www.crunchbase.com/organization/adverseevents"/>
    <s v="https://www.twitter.com/adverseevent"/>
    <s v="http://www.facebook.com/adverseevents"/>
    <s v="63bb450a-51e8-1141-42ef-6d520930f4ce"/>
  </r>
  <r>
    <x v="38739"/>
    <s v="apps-builder.com"/>
    <s v="ITA"/>
    <m/>
    <s v="Catania"/>
    <s v="Catania"/>
    <x v="0"/>
    <s v="AppsBuilder is a self-service app creator for smartphones that allows its users to create apps with no technical knowledge required."/>
    <s v="android|apps|developer tools|ios|mobile|web development"/>
    <x v="127"/>
    <x v="0"/>
    <n v="3"/>
    <n v="3455250"/>
    <s v="2010-04-20"/>
    <s v="2011-03-01"/>
    <s v="2014-04-16"/>
    <m/>
    <s v="info@apps-builder.com"/>
    <s v="'+39 02 36537126"/>
    <s v="https://www.crunchbase.com/organization/appsbuilder"/>
    <s v="https://www.twitter.com/appsbuilder"/>
    <s v="http://www.facebook.com/appsbuildercom"/>
    <s v="7d1db071-ee28-795f-2c77-ec34e12e6639"/>
  </r>
  <r>
    <x v="38740"/>
    <s v="aracainc.com"/>
    <s v="USA"/>
    <s v="AZ"/>
    <s v="Tucson"/>
    <s v="Tucson"/>
    <x v="0"/>
    <s v="Araca Incorporated is a start-up company founded in 2004 by several individual and corporate investors."/>
    <s v="electronics|manufacturing|semiconductor"/>
    <x v="11"/>
    <x v="1"/>
    <n v="1"/>
    <n v="165000"/>
    <s v="2004-01-01"/>
    <s v="2014-04-16"/>
    <s v="2014-04-16"/>
    <m/>
    <m/>
    <n v="5205293055"/>
    <s v="https://www.crunchbase.com/organization/araca"/>
    <m/>
    <m/>
    <s v="d83560fe-1441-b8c3-c9b8-853b173419b4"/>
  </r>
  <r>
    <x v="38741"/>
    <s v="armor.com"/>
    <s v="USA"/>
    <s v="TX"/>
    <s v="Dallas"/>
    <s v="Richardson"/>
    <x v="0"/>
    <s v="The Leader in Active Cyber Defense"/>
    <s v="cyber security|iaas|security"/>
    <x v="25"/>
    <x v="2"/>
    <n v="6"/>
    <n v="60100000"/>
    <s v="2009-01-01"/>
    <s v="2011-03-11"/>
    <s v="2014-04-16"/>
    <m/>
    <s v="sales@armor.com"/>
    <m/>
    <s v="https://www.crunchbase.com/organization/armor"/>
    <s v="https://www.twitter.com/armor"/>
    <s v="https://www.facebook.com/armordefenseinc"/>
    <s v="71d3c316-d9bc-7b83-2dd3-227f06c42989"/>
  </r>
  <r>
    <x v="38742"/>
    <s v="axialexchange.com"/>
    <s v="USA"/>
    <s v="NC"/>
    <s v="Raleigh"/>
    <s v="Raleigh"/>
    <x v="0"/>
    <s v="Axial Exchange develops mobile software that enables patients, physicians, and other health professionals to engage in the recovery plan."/>
    <s v="software"/>
    <x v="10"/>
    <x v="0"/>
    <n v="5"/>
    <n v="9412407"/>
    <s v="2009-01-01"/>
    <s v="2011-02-15"/>
    <s v="2014-04-16"/>
    <m/>
    <s v="info@axialexchange.com"/>
    <s v="(919) 576-9988"/>
    <s v="https://www.crunchbase.com/organization/axial-exchange"/>
    <s v="https://www.twitter.com/axialexchange"/>
    <m/>
    <s v="db2ea019-d2b8-a3c8-ce44-a083e91a10a4"/>
  </r>
  <r>
    <x v="38743"/>
    <s v="getbetter.com"/>
    <s v="USA"/>
    <s v="CA"/>
    <s v="SF Bay Area"/>
    <s v="Palo Alto"/>
    <x v="0"/>
    <s v="Better. is a personal health assistant app supported by The Mayo Clinic to help people live healthier lives."/>
    <s v="health care"/>
    <x v="3"/>
    <x v="0"/>
    <n v="1"/>
    <n v="5000000"/>
    <s v="2013-01-01"/>
    <s v="2014-04-16"/>
    <s v="2014-04-16"/>
    <m/>
    <s v="hello@getbetter.com"/>
    <m/>
    <s v="https://www.crunchbase.com/organization/better-2"/>
    <s v="https://www.twitter.com/betterpha"/>
    <s v="http://www.facebook.com/betterpha"/>
    <s v="26771a73-81d0-af56-dca7-7cd1f624ce34"/>
  </r>
  <r>
    <x v="38744"/>
    <s v="bridgexs.com"/>
    <s v="USA"/>
    <s v="FL"/>
    <s v="Palm Beaches"/>
    <s v="Boynton Beach"/>
    <x v="0"/>
    <s v="BridgeXs.com is a unique way for bridge partners to teach each other how to bid and play bridge with each other."/>
    <m/>
    <x v="5"/>
    <x v="2"/>
    <n v="1"/>
    <m/>
    <s v="2013-12-01"/>
    <s v="2014-04-16"/>
    <s v="2014-04-16"/>
    <m/>
    <m/>
    <m/>
    <s v="https://www.crunchbase.com/organization/bridgexs"/>
    <m/>
    <m/>
    <s v="6094527a-4733-9bab-4f4b-080081a896c4"/>
  </r>
  <r>
    <x v="38745"/>
    <s v="buzzsumo.com"/>
    <s v="GBR"/>
    <m/>
    <s v="London"/>
    <s v="London"/>
    <x v="0"/>
    <s v="Data-driven insights to research, amplify and monitor your content marketing."/>
    <s v="analytics"/>
    <x v="178"/>
    <x v="0"/>
    <n v="1"/>
    <m/>
    <s v="2014-01-01"/>
    <s v="2014-04-16"/>
    <s v="2014-04-16"/>
    <m/>
    <s v="help@buzzsumo.com"/>
    <m/>
    <s v="https://www.crunchbase.com/organization/buzzsumo"/>
    <s v="https://www.twitter.com/buzzsumo"/>
    <s v="https://www.facebook.com/buzzsumo"/>
    <s v="5f4dd93c-5aab-28e7-81ee-c447a234c454"/>
  </r>
  <r>
    <x v="38746"/>
    <s v="campaignmonitor.com"/>
    <s v="USA"/>
    <s v="CA"/>
    <s v="SF Bay Area"/>
    <s v="San Francisco"/>
    <x v="0"/>
    <s v="Campaign offers a solution that allows websites to attract new subscribers by sending them visually rich email newsletters and reports."/>
    <s v="email marketing|product design|software"/>
    <x v="845"/>
    <x v="3"/>
    <n v="1"/>
    <n v="250000000"/>
    <s v="2004-01-01"/>
    <s v="2014-04-16"/>
    <s v="2014-04-16"/>
    <m/>
    <s v="support@campaignmonitor.com"/>
    <m/>
    <s v="https://www.crunchbase.com/organization/campaign-monitor"/>
    <s v="https://www.twitter.com/campaignmonitor"/>
    <s v="http://www.facebook.com/campaignmonitor"/>
    <s v="967f91a4-33fc-e84f-f7ac-31b54a0939bd"/>
  </r>
  <r>
    <x v="38747"/>
    <s v="mountainharvestorganic.com"/>
    <s v="USA"/>
    <s v="NC"/>
    <s v="Asheville"/>
    <s v="Waynesville"/>
    <x v="0"/>
    <s v="The proposed business of Super Intensive Stacked Raceway Shrimp Farming is a new technology developed at Texas A&amp;M University."/>
    <s v="hospitality"/>
    <x v="22"/>
    <x v="1"/>
    <n v="1"/>
    <m/>
    <s v="2014-04-01"/>
    <s v="2014-04-16"/>
    <s v="2014-04-16"/>
    <m/>
    <m/>
    <n v="18286223654"/>
    <s v="https://www.crunchbase.com/organization/carolina-mountain-harvest"/>
    <m/>
    <m/>
    <s v="a4fec6fc-931b-8fcb-2b7c-986f64d587f6"/>
  </r>
  <r>
    <x v="38748"/>
    <m/>
    <s v="USA"/>
    <s v="IL"/>
    <s v="Chicago"/>
    <s v="Chicago"/>
    <x v="0"/>
    <s v="CytoCore manufactures, and sells an integrated family of products for the detection, diagnosis and treatment of cancer."/>
    <s v="biotechnology|medical device"/>
    <x v="44"/>
    <x v="2"/>
    <n v="1"/>
    <n v="1530000"/>
    <m/>
    <s v="2014-04-16"/>
    <s v="2014-04-16"/>
    <m/>
    <m/>
    <m/>
    <s v="https://www.crunchbase.com/organization/cytocore"/>
    <m/>
    <m/>
    <s v="00683e82-7960-8fa8-2274-9d88ed68274e"/>
  </r>
  <r>
    <x v="38749"/>
    <s v="dropdevelopment.com"/>
    <s v="USA"/>
    <s v="CA"/>
    <s v="Los Angeles"/>
    <s v="Los Angeles"/>
    <x v="0"/>
    <s v="Drop Development, Inc. understands each vision is unique and dreams are better lived."/>
    <s v="real estate"/>
    <x v="76"/>
    <x v="0"/>
    <n v="1"/>
    <m/>
    <s v="2013-07-27"/>
    <s v="2014-04-16"/>
    <s v="2014-04-16"/>
    <m/>
    <m/>
    <m/>
    <s v="https://www.crunchbase.com/organization/drop-development"/>
    <s v="https://www.twitter.com/drop_qsr"/>
    <s v="https://www.facebook.com/drop-development-754507474567644"/>
    <s v="7d6d3703-d729-4e28-c833-fb4b1f817ff3"/>
  </r>
  <r>
    <x v="38750"/>
    <s v="ecaring.com"/>
    <s v="USA"/>
    <s v="NY"/>
    <s v="New York City"/>
    <s v="New York"/>
    <x v="0"/>
    <s v="eCaring is a web-based at-home care monitoring and management system that delivers real-time information to care providers."/>
    <s v="elderly|health care|information technology|mhealth|software|telecommunications"/>
    <x v="2861"/>
    <x v="6"/>
    <n v="1"/>
    <n v="3500000"/>
    <s v="2000-01-01"/>
    <s v="2014-04-16"/>
    <s v="2014-04-16"/>
    <m/>
    <s v="robert@ecaring.com"/>
    <s v="1-855-8eCaring (1-855-832-2746)"/>
    <s v="https://www.crunchbase.com/organization/ecaring"/>
    <s v="https://www.twitter.com/ecaring"/>
    <s v="http://www.facebook.com/ecaring"/>
    <s v="6fe8c0ff-15c7-7c8b-367d-c6d1022822be"/>
  </r>
  <r>
    <x v="38751"/>
    <s v="eo2.com"/>
    <s v="USA"/>
    <s v="TX"/>
    <s v="San Antonio"/>
    <s v="San Antonio"/>
    <x v="0"/>
    <s v="Electrochemical Oxygen Concepts (EO2) develops wound care and monitoring systems for advanced wound dressings."/>
    <s v="biotechnology"/>
    <x v="36"/>
    <x v="0"/>
    <n v="5"/>
    <n v="8298202"/>
    <s v="2007-01-01"/>
    <s v="2009-04-01"/>
    <s v="2014-04-16"/>
    <m/>
    <s v="info@eo2.com"/>
    <n v="12108816823"/>
    <s v="https://www.crunchbase.com/organization/eo2"/>
    <s v="https://www.twitter.com/eo2concepts"/>
    <s v="http://www.facebook.com/eo2concepts"/>
    <s v="546b4cda-ee7c-52e3-ca15-24189c1dc64f"/>
  </r>
  <r>
    <x v="38752"/>
    <s v="epirusbiopharma.com"/>
    <s v="USA"/>
    <s v="MA"/>
    <s v="Boston"/>
    <s v="Boston"/>
    <x v="0"/>
    <s v="Epirus Biopharmaceuticals develops biosimilar monoclonal antibodies and therapeutic proteins for emerging markets."/>
    <s v="biotechnology|life science|therapeutics"/>
    <x v="44"/>
    <x v="0"/>
    <n v="3"/>
    <n v="49083000"/>
    <s v="2013-01-01"/>
    <s v="2012-04-01"/>
    <s v="2014-04-16"/>
    <m/>
    <s v="info@epirusbiopharma.com"/>
    <n v="6176073437"/>
    <s v="https://www.crunchbase.com/organization/epirus-biopharmaceuticals"/>
    <m/>
    <m/>
    <s v="5b6035f1-ac85-d3fe-94a0-54cbd4e7c40b"/>
  </r>
  <r>
    <x v="38753"/>
    <s v="functionspace.com"/>
    <s v="IND"/>
    <m/>
    <s v="Pune"/>
    <s v="Pune"/>
    <x v="0"/>
    <s v="Social learning network for Science"/>
    <s v="education"/>
    <x v="38"/>
    <x v="2"/>
    <n v="1"/>
    <m/>
    <s v="2013-04-08"/>
    <s v="2014-04-16"/>
    <s v="2014-04-16"/>
    <m/>
    <m/>
    <s v="'+91 96 19 347340"/>
    <s v="https://www.crunchbase.com/organization/function-space"/>
    <s v="https://www.twitter.com/fspace314"/>
    <s v="http://www.facebook.com/functionspace"/>
    <s v="c515b2cb-7454-7723-54e8-e36289d9dd37"/>
  </r>
  <r>
    <x v="38754"/>
    <s v="gnosis-analytics.com"/>
    <s v="SGP"/>
    <m/>
    <s v="Singapore"/>
    <s v="Singapore"/>
    <x v="0"/>
    <s v="The higher meaning of GNosis is knowledge from experience. The word GNosis does not refer to knowledge that we are told to believe in."/>
    <s v="software"/>
    <x v="10"/>
    <x v="2"/>
    <n v="1"/>
    <n v="589000"/>
    <m/>
    <s v="2014-04-16"/>
    <s v="2014-04-16"/>
    <m/>
    <m/>
    <s v="'+65 6635-6008"/>
    <s v="https://www.crunchbase.com/organization/gnosis-analytics"/>
    <m/>
    <m/>
    <s v="d2bd2d00-3f7a-a19f-14cd-b4982e95fef8"/>
  </r>
  <r>
    <x v="38755"/>
    <s v="heartmetabolics.com"/>
    <s v="USA"/>
    <s v="CA"/>
    <s v="SF Bay Area"/>
    <s v="San Francisco"/>
    <x v="0"/>
    <s v="Heart Metabolics is a company based in UK, developing drugs to treat heart failure for hypertrophic cardiomyopathy patients."/>
    <s v="biotechnology|health care|therapeutics"/>
    <x v="44"/>
    <x v="0"/>
    <n v="2"/>
    <n v="24000000"/>
    <m/>
    <s v="2013-01-04"/>
    <s v="2014-04-16"/>
    <m/>
    <s v="info@heartmetabolics.com"/>
    <m/>
    <s v="https://www.crunchbase.com/organization/heart-metabolics"/>
    <m/>
    <m/>
    <s v="c223d16f-ba4c-8bf8-16d7-5c09a6b1e7c9"/>
  </r>
  <r>
    <x v="38756"/>
    <s v="heiaheia.com"/>
    <s v="FIN"/>
    <m/>
    <s v="Helsinki"/>
    <s v="Helsinki"/>
    <x v="0"/>
    <s v="HeiaHeia.com provides web and mobile-based motivational products for health improvement activities."/>
    <s v="enterprise software|fitness|health care|saas|sports"/>
    <x v="2927"/>
    <x v="1"/>
    <n v="1"/>
    <n v="1929900"/>
    <s v="2010-01-01"/>
    <s v="2014-04-16"/>
    <s v="2014-04-16"/>
    <m/>
    <s v="jussi@heiaheia.com"/>
    <m/>
    <s v="https://www.crunchbase.com/organization/heiaheia-com"/>
    <s v="https://www.twitter.com/heiaheia"/>
    <s v="https://www.facebook.com/heiaheiaheia"/>
    <s v="fa59466a-a0c8-18c2-ad5d-9231244d5ea7"/>
  </r>
  <r>
    <x v="38757"/>
    <s v="homeleasing.net"/>
    <s v="USA"/>
    <s v="NY"/>
    <s v="Rochester, New York"/>
    <s v="Rochester"/>
    <x v="0"/>
    <s v="Home Leasing is a real estate company that develops, contructs, owns and manages affordable family and senior living communities."/>
    <s v="real estate"/>
    <x v="76"/>
    <x v="6"/>
    <n v="1"/>
    <n v="3600000"/>
    <s v="2003-01-01"/>
    <s v="2014-04-16"/>
    <s v="2014-04-16"/>
    <m/>
    <s v="info@homeleasing.net"/>
    <n v="5852323135"/>
    <s v="https://www.crunchbase.com/organization/home-leasing"/>
    <m/>
    <s v="http://www.facebook.com/homeleasing"/>
    <s v="31d41a92-f3f1-fbfd-84c9-38c85b951018"/>
  </r>
  <r>
    <x v="38758"/>
    <s v="ilink-systems.com"/>
    <s v="USA"/>
    <s v="WA"/>
    <s v="Seattle"/>
    <s v="Redmond"/>
    <x v="0"/>
    <s v="iLink Systems, Inc. is an ISO and CMMI certified global software solutions provider, Microsoft National System Integrator(NSI), Gold Level"/>
    <s v="software"/>
    <x v="10"/>
    <x v="7"/>
    <n v="1"/>
    <n v="10000"/>
    <s v="2002-01-01"/>
    <s v="2014-04-16"/>
    <s v="2014-04-16"/>
    <m/>
    <s v="info@ilink-systems.com"/>
    <s v="'425-869-8104"/>
    <s v="https://www.crunchbase.com/organization/ilink-systems"/>
    <s v="https://www.twitter.com/ilinksystems"/>
    <s v="http://www.facebook.com/ilink.systems"/>
    <s v="22662e16-c813-0b18-ca48-a83051590187"/>
  </r>
  <r>
    <x v="38759"/>
    <s v="insilicomedicine.com"/>
    <s v="USA"/>
    <s v="MD"/>
    <s v="Washington, D.C."/>
    <s v="Bethesda"/>
    <x v="0"/>
    <s v="A company dedicated to finding novel solutions for aging and age-related diseases using advances in genomics and big data analysis."/>
    <s v="biotechnology"/>
    <x v="36"/>
    <x v="0"/>
    <n v="1"/>
    <m/>
    <s v="2014-01-01"/>
    <s v="2014-04-16"/>
    <s v="2014-04-16"/>
    <m/>
    <s v="alex@biogerontology.org"/>
    <m/>
    <s v="https://www.crunchbase.com/organization/insilico-medicine"/>
    <s v="https://www.twitter.com/insilicomed"/>
    <s v="https://www.facebook.com/insilicomedicine"/>
    <s v="a3a90904-346f-de54-b7bc-fa82d2862672"/>
  </r>
  <r>
    <x v="38760"/>
    <s v="jasper.com"/>
    <s v="USA"/>
    <s v="CA"/>
    <s v="SF Bay Area"/>
    <s v="Santa Clara"/>
    <x v="2"/>
    <s v="Jasper, now part of Cisco, powers the Internet of Things (IoT) initiatives for 5,000 enterprises across 100+ service provider networks."/>
    <s v="cloud computing|internet of things|mobile|saas"/>
    <x v="945"/>
    <x v="5"/>
    <n v="6"/>
    <n v="205300000"/>
    <s v="2004-01-01"/>
    <s v="2005-06-01"/>
    <s v="2014-04-16"/>
    <m/>
    <m/>
    <s v="(650) 810-8000"/>
    <s v="https://www.crunchbase.com/organization/jasper-wireless"/>
    <s v="https://www.twitter.com/jasper_iot"/>
    <m/>
    <s v="f936fa53-b36e-3f6a-56c8-81a1a89fc6a7"/>
  </r>
  <r>
    <x v="38761"/>
    <s v="joyflips.com"/>
    <s v="USA"/>
    <s v="CA"/>
    <s v="SF Bay Area"/>
    <s v="San Francisco"/>
    <x v="0"/>
    <s v="Technology allowing millions of people to scan and share the trillions of legacy paper photos worldwide"/>
    <m/>
    <x v="5"/>
    <x v="0"/>
    <n v="1"/>
    <n v="200000"/>
    <s v="2015-07-14"/>
    <s v="2014-04-16"/>
    <s v="2014-04-16"/>
    <m/>
    <s v="rob@joyflips.com"/>
    <n v="4155313488"/>
    <s v="https://www.crunchbase.com/organization/joyflips"/>
    <m/>
    <s v="https://www.facebook.com/joyflips"/>
    <s v="32f98cb8-b1a4-cc03-a16b-32f29e8ae138"/>
  </r>
  <r>
    <x v="38762"/>
    <s v="capturingwellness.com"/>
    <s v="USA"/>
    <s v="TX"/>
    <s v="TX - Other"/>
    <s v="Beaumont"/>
    <x v="0"/>
    <s v="Motivating Wellness is your local support system to guide you to a healthier lifestyle."/>
    <s v="consulting"/>
    <x v="5"/>
    <x v="2"/>
    <n v="1"/>
    <m/>
    <s v="2013-07-15"/>
    <s v="2014-04-16"/>
    <s v="2014-04-16"/>
    <m/>
    <s v="amwoodard@gmail.com"/>
    <s v="'+1 (409) 659-1036"/>
    <s v="https://www.crunchbase.com/organization/motivating-wellness"/>
    <s v="https://www.twitter.com/ambermwoodard"/>
    <s v="http://www.facebook.com/motivatingwellness"/>
    <s v="80c70dc6-34a0-a46a-c5a0-6c280101c5ff"/>
  </r>
  <r>
    <x v="38763"/>
    <s v="netbraintech.com"/>
    <s v="USA"/>
    <s v="MA"/>
    <s v="Boston"/>
    <s v="Burlington"/>
    <x v="0"/>
    <s v="Founded in 2004, NetBrain Technologies is the provider of the first map-driven network automation solution."/>
    <s v="collaboration|network security|software"/>
    <x v="130"/>
    <x v="5"/>
    <n v="1"/>
    <n v="30000000"/>
    <s v="2004-01-01"/>
    <s v="2014-04-16"/>
    <s v="2014-04-16"/>
    <m/>
    <s v="info@netbraintech.com"/>
    <n v="7817300245"/>
    <s v="https://www.crunchbase.com/organization/netbrain-technologies"/>
    <s v="https://www.twitter.com/netbraintechies"/>
    <s v="http://www.facebook.com/netbraintech"/>
    <s v="55923afa-6d92-9706-d6c0-4c99b7a07fe7"/>
  </r>
  <r>
    <x v="38764"/>
    <s v="nexvet.com"/>
    <s v="AUS"/>
    <m/>
    <s v="Melbourne"/>
    <s v="Melbourne"/>
    <x v="0"/>
    <s v="Nexvet is a biopharma company that focuses on the health care of pets."/>
    <s v="biotechnology|health care|pet"/>
    <x v="5882"/>
    <x v="0"/>
    <n v="3"/>
    <n v="40000000"/>
    <s v="2010-01-01"/>
    <s v="2013-08-23"/>
    <s v="2014-04-16"/>
    <m/>
    <s v="info@nexvet.com"/>
    <s v="'+353 1 215 8100"/>
    <s v="https://www.crunchbase.com/organization/nexvet"/>
    <s v="https://www.twitter.com/nexvet"/>
    <s v="http://www.facebook.com/nexvet"/>
    <s v="3938888e-bac2-7e26-548b-788ed2eb23c3"/>
  </r>
  <r>
    <x v="38765"/>
    <s v="northernpower.com"/>
    <s v="USA"/>
    <s v="VT"/>
    <s v="VT - Other"/>
    <s v="Barre"/>
    <x v="1"/>
    <s v="Northern Power Systems develops wind turbine technology utilizing a combination of permanent magnet generators and direct-drive design."/>
    <s v="electronics|manufacturing|renewable energy"/>
    <x v="2354"/>
    <x v="6"/>
    <n v="2"/>
    <n v="61500000"/>
    <s v="1974-01-01"/>
    <s v="2008-09-25"/>
    <s v="2014-04-16"/>
    <m/>
    <s v="socialmedia@northernpower.com"/>
    <n v="8024612996"/>
    <s v="https://www.crunchbase.com/organization/northern-power-systems"/>
    <s v="https://www.twitter.com/nps_news"/>
    <s v="http://www.facebook.com/northernpower"/>
    <s v="a3b3c794-46bc-70d2-9b31-d27c01b28e33"/>
  </r>
  <r>
    <x v="38766"/>
    <s v="oxthera.com"/>
    <s v="SWE"/>
    <m/>
    <s v="Stockholm"/>
    <s v="Stockholm"/>
    <x v="0"/>
    <s v="OxThera develops products for the treatment of metabolic disorders resulting from excess levels of oxalate."/>
    <s v="biotechnology|health care|health diagnostics"/>
    <x v="44"/>
    <x v="2"/>
    <n v="3"/>
    <n v="53324213"/>
    <s v="2005-01-01"/>
    <s v="2005-07-11"/>
    <s v="2014-04-16"/>
    <m/>
    <s v="info@oxthera.com"/>
    <s v="(468) 660-0223"/>
    <s v="https://www.crunchbase.com/organization/oxthera"/>
    <m/>
    <s v="http://www.facebook.com/pages/oxthera/155772897780342"/>
    <s v="1c8a937d-c2c2-17c9-4c51-2f73902d88d4"/>
  </r>
  <r>
    <x v="38767"/>
    <s v="palsuniverse.com"/>
    <s v="CAN"/>
    <s v="SK"/>
    <s v="SK - Other"/>
    <s v="Estevan"/>
    <x v="0"/>
    <s v="A Social Networking Website that seeks to connect everyone globally and helps avoid monopoly in the market space giving consumers choices."/>
    <m/>
    <x v="5"/>
    <x v="2"/>
    <n v="1"/>
    <m/>
    <s v="2014-02-09"/>
    <s v="2014-04-16"/>
    <s v="2014-04-16"/>
    <m/>
    <m/>
    <m/>
    <s v="https://www.crunchbase.com/organization/palsuniverse-com"/>
    <m/>
    <s v="http://www.facebook.com/victor.cheke"/>
    <s v="f2ec5ff2-c434-38c1-5ae8-bb1df4ff0115"/>
  </r>
  <r>
    <x v="38768"/>
    <s v="parallels.com"/>
    <s v="USA"/>
    <s v="WA"/>
    <s v="Seattle"/>
    <s v="Renton"/>
    <x v="0"/>
    <s v="Parallels develops cross-platform virtualization and automation solutions which allow users to access applications, files, and computers."/>
    <s v="cloud computing|saas|software|virtualization"/>
    <x v="651"/>
    <x v="2"/>
    <n v="3"/>
    <n v="12400000"/>
    <s v="1999-01-01"/>
    <s v="2005-06-15"/>
    <s v="2014-04-16"/>
    <m/>
    <s v="partnerships@parallels.com"/>
    <m/>
    <s v="https://www.crunchbase.com/organization/parallels"/>
    <s v="https://www.twitter.com/parallelscloud"/>
    <s v="http://www.facebook.com/parallelsdesktop"/>
    <s v="15737289-1e39-4a16-33dd-acff5033fcb4"/>
  </r>
  <r>
    <x v="38769"/>
    <s v="pathwaypharmaceuticals.com"/>
    <s v="THA"/>
    <m/>
    <s v="Bangkok"/>
    <s v="Ban Nong Kong Chak"/>
    <x v="0"/>
    <s v="Pathway Pharmaceuticals combined contemporary techniques in genetics, systems biology, bioinformatics and molecular biology and created an"/>
    <s v="biotechnology"/>
    <x v="36"/>
    <x v="0"/>
    <n v="1"/>
    <m/>
    <m/>
    <s v="2014-04-16"/>
    <s v="2014-04-16"/>
    <m/>
    <m/>
    <m/>
    <s v="https://www.crunchbase.com/organization/pathway-pharmaceuticals"/>
    <s v="https://www.twitter.com/pathwaypharma"/>
    <s v="http://www.facebook.com/pathwaypharmaceuticals"/>
    <s v="81f77234-9db8-42a6-a96b-0a1026cffbc0"/>
  </r>
  <r>
    <x v="38770"/>
    <s v="selleration.com"/>
    <s v="USA"/>
    <s v="CA"/>
    <s v="SF Bay Area"/>
    <s v="Alamo"/>
    <x v="0"/>
    <s v="Selleration, Inc. is the developer of UPtick, a 3D Immersive Learning sales training and assessment system that engages salespeople by"/>
    <s v="software"/>
    <x v="10"/>
    <x v="0"/>
    <n v="1"/>
    <n v="500000"/>
    <s v="2011-01-01"/>
    <s v="2014-04-16"/>
    <s v="2014-04-16"/>
    <m/>
    <s v="sales@selleration.com"/>
    <s v="'917-780-2009"/>
    <s v="https://www.crunchbase.com/organization/selleration"/>
    <s v="https://www.twitter.com/selleration"/>
    <m/>
    <s v="fddcc06a-8885-1f0b-8387-2520c63cd2e2"/>
  </r>
  <r>
    <x v="38771"/>
    <s v="sensulin.com"/>
    <s v="USA"/>
    <s v="OK"/>
    <s v="OK - Other"/>
    <s v="Snyder"/>
    <x v="0"/>
    <s v="Sensulin is a diabetes drug discovery company developing a once-a-day glucose-responsive insulin."/>
    <s v="biotechnology|diabetes"/>
    <x v="44"/>
    <x v="1"/>
    <n v="2"/>
    <n v="375000"/>
    <s v="2011-08-09"/>
    <s v="2013-02-28"/>
    <s v="2014-04-16"/>
    <m/>
    <s v="info@sensulin.com"/>
    <n v="4197288257"/>
    <s v="https://www.crunchbase.com/organization/sensulin"/>
    <s v="https://www.twitter.com/mikemoradi"/>
    <s v="http://www.facebook.com/sensulin"/>
    <s v="8bf026d5-3a8b-5b3d-4004-be2371970b77"/>
  </r>
  <r>
    <x v="38772"/>
    <s v="shadowboxmvmnt.com"/>
    <s v="USA"/>
    <s v="CA"/>
    <s v="SF Bay Area"/>
    <s v="San Francisco"/>
    <x v="0"/>
    <s v="ShadowBOX Studios is a company that helps out photographers and filmmakers get projects done and get attention for their work."/>
    <s v="film production|hedge funds"/>
    <x v="5457"/>
    <x v="1"/>
    <n v="1"/>
    <n v="194000"/>
    <m/>
    <s v="2014-04-16"/>
    <s v="2014-04-16"/>
    <m/>
    <s v="studios@shadowboxdev.com"/>
    <m/>
    <s v="https://www.crunchbase.com/organization/shadowbox-studios"/>
    <s v="https://www.twitter.com/shadowboxsocial"/>
    <s v="https://www.facebook.com/pages/shadowbox-corporation/1581674888745639?ref=hl"/>
    <s v="11f472d3-bf2a-0e73-9bb6-950fecaebd3b"/>
  </r>
  <r>
    <x v="38773"/>
    <s v="skincity.se"/>
    <m/>
    <m/>
    <m/>
    <m/>
    <x v="0"/>
    <s v="Skincity offers professional skincare and make-up that enhances the skin from within."/>
    <s v="beauty"/>
    <x v="366"/>
    <x v="0"/>
    <n v="1"/>
    <m/>
    <s v="2011-01-01"/>
    <s v="2014-04-16"/>
    <s v="2014-04-16"/>
    <m/>
    <s v="info@skincity.se"/>
    <n v="46868400100"/>
    <s v="https://www.crunchbase.com/organization/skincity"/>
    <m/>
    <s v="https://www.facebook.com/pages/skincity/175678505812222"/>
    <s v="176b9a18-5e86-7d3b-d67d-14842f1cd0e5"/>
  </r>
  <r>
    <x v="38774"/>
    <s v="2relieveit.com"/>
    <s v="USA"/>
    <s v="FL"/>
    <s v="Tampa"/>
    <s v="Brandon"/>
    <x v="0"/>
    <s v="Founded in 2013, SprainGo, LLC (“the Company”), is a consumer products company marketing innovative pain relief."/>
    <s v="medical"/>
    <x v="3"/>
    <x v="1"/>
    <n v="1"/>
    <m/>
    <s v="2013-07-11"/>
    <s v="2014-04-16"/>
    <s v="2014-04-16"/>
    <m/>
    <m/>
    <m/>
    <s v="https://www.crunchbase.com/organization/spraingo"/>
    <s v="https://www.twitter.com/2relieveit"/>
    <s v="https://www.facebook.com/1652988594928557"/>
    <s v="f11345b3-c1d6-f37f-9a0d-693c63a51f5c"/>
  </r>
  <r>
    <x v="38775"/>
    <s v="swipetelecom.com"/>
    <s v="IND"/>
    <m/>
    <s v="Pune"/>
    <s v="Pune"/>
    <x v="0"/>
    <s v="Swipe Telecom India Pvt Ltd. manufactures tablet computers. Swipe Telecom India Pvt Ltd. is based in Pune, India."/>
    <s v="news"/>
    <x v="233"/>
    <x v="6"/>
    <n v="1"/>
    <n v="4976700"/>
    <m/>
    <s v="2014-04-16"/>
    <s v="2014-04-16"/>
    <m/>
    <s v="info@swipetelecom.us"/>
    <s v="91 20 4014 9500"/>
    <s v="https://www.crunchbase.com/organization/swipe-telecom"/>
    <s v="https://www.twitter.com/swipetelecom"/>
    <s v="http://www.facebook.com/swipetelecom"/>
    <s v="978f03e5-10c4-a913-0e27-81f0abf8049c"/>
  </r>
  <r>
    <x v="38776"/>
    <s v="talkwheel.com"/>
    <s v="USA"/>
    <s v="CA"/>
    <s v="SF Bay Area"/>
    <s v="San Francisco"/>
    <x v="2"/>
    <s v="Talkwheel is a social and community platform that optimizes online interaction for brands."/>
    <s v="analytics|collaboration|messaging|social media|software|text analytics"/>
    <x v="5359"/>
    <x v="0"/>
    <n v="2"/>
    <n v="2000000"/>
    <s v="2011-01-01"/>
    <s v="2011-10-11"/>
    <s v="2014-04-16"/>
    <m/>
    <s v="sales@talkwheel.com"/>
    <s v="'216-401-8166"/>
    <s v="https://www.crunchbase.com/organization/talkwheel"/>
    <s v="https://www.twitter.com/talkwheel"/>
    <s v="http://www.facebook.com/talkwheel"/>
    <s v="356d2f38-a775-e01b-a537-046823d309d3"/>
  </r>
  <r>
    <x v="38777"/>
    <s v="tytnetwork.com"/>
    <s v="USA"/>
    <s v="CA"/>
    <s v="Los Angeles"/>
    <s v="Los Angeles"/>
    <x v="0"/>
    <s v="The Young Turks provides an online news show covering politics, pop culture and lifestyle."/>
    <s v="blogging platforms|news|politics|video|video streaming"/>
    <x v="5883"/>
    <x v="2"/>
    <n v="1"/>
    <n v="4000000"/>
    <s v="2003-02-14"/>
    <s v="2014-04-16"/>
    <s v="2014-04-16"/>
    <m/>
    <s v="theyoungturks@googlegroups.com"/>
    <m/>
    <s v="https://www.crunchbase.com/organization/the-young-turks"/>
    <s v="https://www.twitter.com/theyoungturks"/>
    <s v="http://www.facebook.com/tytnation"/>
    <s v="28a9c241-e49d-f8aa-8d97-60d7d226f439"/>
  </r>
  <r>
    <x v="38778"/>
    <s v="wilsontherapeutics.com"/>
    <s v="SWE"/>
    <m/>
    <s v="Stockholm"/>
    <s v="Stockholm"/>
    <x v="0"/>
    <s v="Wilson Therapeutics focuses on developing novel therapies addressing unmet medical needs in rare diseases."/>
    <s v="biotechnology|health care|therapeutics"/>
    <x v="44"/>
    <x v="1"/>
    <n v="1"/>
    <n v="40000000"/>
    <s v="2012-01-01"/>
    <s v="2014-04-16"/>
    <s v="2014-04-16"/>
    <m/>
    <s v="info@wilsontherapeutics.com"/>
    <s v="46 7 68 87 42 18"/>
    <s v="https://www.crunchbase.com/organization/wilson-therapeutics"/>
    <s v="https://www.twitter.com/wilsonthera"/>
    <s v="http://www.facebook.com/wilsontherapeutics"/>
    <s v="50cdddba-c1d3-fc94-2f7d-1e34920a6215"/>
  </r>
  <r>
    <x v="38779"/>
    <s v="aavlife.com"/>
    <s v="FRA"/>
    <m/>
    <s v="Paris"/>
    <s v="Paris"/>
    <x v="0"/>
    <s v="AAVLife's lead indication is for Friedreich’s Ataxia Cardiomyopathy. Their program is based on the successful use of a gene-therapy"/>
    <s v="health care|information technology|medical|therapeutics"/>
    <x v="66"/>
    <x v="1"/>
    <n v="1"/>
    <n v="12000000"/>
    <s v="2014-01-01"/>
    <s v="2014-04-15"/>
    <s v="2014-04-15"/>
    <m/>
    <m/>
    <s v="33 9 70 46 82 22"/>
    <s v="https://www.crunchbase.com/organization/aavlife"/>
    <m/>
    <m/>
    <s v="0b8de7c4-d2c4-89d0-1b77-f939cec10ed9"/>
  </r>
  <r>
    <x v="38780"/>
    <s v="act-on.com"/>
    <s v="USA"/>
    <s v="OR"/>
    <s v="Portland, Oregon"/>
    <s v="Beaverton"/>
    <x v="0"/>
    <s v="Act-On Software’s cloud-based integrated marketing platform is the foundation for marketing success in organizations of all sizes."/>
    <s v="computer|marketing automation|software"/>
    <x v="1917"/>
    <x v="5"/>
    <n v="5"/>
    <n v="72500000"/>
    <s v="2008-01-01"/>
    <s v="2010-08-27"/>
    <s v="2014-04-15"/>
    <m/>
    <s v="info@act-on.com"/>
    <s v="(844) 336-3191"/>
    <s v="https://www.crunchbase.com/organization/act-on-software"/>
    <s v="https://www.twitter.com/actonsoftware"/>
    <s v="http://www.facebook.com/actonsoftware"/>
    <s v="9f9f4b5a-3634-1bbc-9f04-b941a7916edf"/>
  </r>
  <r>
    <x v="38781"/>
    <s v="agilone.com"/>
    <s v="USA"/>
    <s v="CA"/>
    <s v="SF Bay Area"/>
    <s v="Mountain View"/>
    <x v="0"/>
    <s v="AgilOne is a predictive marketing platform that offers better customer profiles, predictive analytics and integrated marketing campaigns."/>
    <s v="advertising|analytics|big data|business intelligence|marketing|saas"/>
    <x v="977"/>
    <x v="3"/>
    <n v="3"/>
    <n v="41000016"/>
    <s v="2006-01-01"/>
    <s v="2011-01-01"/>
    <s v="2014-04-15"/>
    <m/>
    <s v="info@agilone.com"/>
    <s v="(877) 769-3047"/>
    <s v="https://www.crunchbase.com/organization/agilone"/>
    <s v="https://www.twitter.com/agilone"/>
    <s v="http://www.facebook.com/agilonellc"/>
    <s v="f56fcd75-a739-657b-c297-fa6189d1916a"/>
  </r>
  <r>
    <x v="38782"/>
    <s v="alliqua.com"/>
    <s v="USA"/>
    <s v="NY"/>
    <s v="New York City"/>
    <s v="New York"/>
    <x v="1"/>
    <s v="Alliquais a biomedical company that develops, manufactures and markets its proprietary products by utilizing a technology portfolio."/>
    <s v="biotechnology|health diagnostics|manufacturing"/>
    <x v="285"/>
    <x v="0"/>
    <n v="7"/>
    <n v="40816578"/>
    <m/>
    <s v="2011-03-17"/>
    <s v="2014-04-15"/>
    <m/>
    <s v="info@alliqua.com"/>
    <s v="'215-702-8550"/>
    <s v="https://www.crunchbase.com/organization/alliqua"/>
    <s v="https://www.twitter.com/alliquainc"/>
    <s v="http://www.facebook.com/pages/alliqua-inc/188026194668144"/>
    <s v="2ad58418-7973-27c0-86ff-8b6138799275"/>
  </r>
  <r>
    <x v="38783"/>
    <s v="any.do"/>
    <s v="ISR"/>
    <m/>
    <s v="Tel Aviv"/>
    <s v="Tel Aviv"/>
    <x v="0"/>
    <s v="Any.do is a leading mobile and cross-platform task manager."/>
    <s v="android|browser extensions|events|ios|mobile|task management"/>
    <x v="5542"/>
    <x v="2"/>
    <n v="3"/>
    <n v="4500000"/>
    <s v="2011-11-01"/>
    <s v="2011-11-10"/>
    <s v="2014-04-15"/>
    <m/>
    <s v="feedback@any.do"/>
    <m/>
    <s v="https://www.crunchbase.com/organization/any-do"/>
    <s v="https://www.twitter.com/anydo"/>
    <s v="http://www.facebook.com/any.do"/>
    <s v="7b5a933f-fd04-cfa4-444e-483a30671441"/>
  </r>
  <r>
    <x v="38784"/>
    <s v="aufin.in"/>
    <s v="IND"/>
    <m/>
    <s v="Jaipur"/>
    <s v="Jaipur"/>
    <x v="0"/>
    <s v="Au Financiers (India) Limited, a non banking finance company, provides financial products for customers in Rajasthan."/>
    <s v="banking|e-commerce|finance|financial services"/>
    <x v="415"/>
    <x v="5"/>
    <n v="1"/>
    <n v="21000000"/>
    <s v="1996-01-01"/>
    <s v="2014-04-15"/>
    <s v="2014-04-15"/>
    <m/>
    <s v="financiers@aufin.in"/>
    <s v="'+91 141 391 0026"/>
    <s v="https://www.crunchbase.com/organization/au-financiers"/>
    <s v="https://www.twitter.com/aufinofficial"/>
    <s v="http://www.facebook.com/pages/au-financiers/152844171441282"/>
    <s v="e92012cf-962d-d1b2-10b1-6b6dc06d9fb9"/>
  </r>
  <r>
    <x v="38785"/>
    <s v="awesomebox.com"/>
    <s v="USA"/>
    <s v="CA"/>
    <s v="SF Bay Area"/>
    <s v="San Francisco"/>
    <x v="0"/>
    <s v="AwesomeBox brings together friends and family to share photos and messages custom printed into a box set of beautiful cards."/>
    <s v="social media|video"/>
    <x v="561"/>
    <x v="1"/>
    <n v="1"/>
    <n v="343000"/>
    <s v="2014-11-01"/>
    <s v="2014-04-15"/>
    <s v="2014-04-15"/>
    <m/>
    <s v="contact@musefactoryinc.com"/>
    <s v="(650) 271-9231"/>
    <s v="https://www.crunchbase.com/organization/awesomebox"/>
    <s v="https://www.twitter.com/awebox"/>
    <s v="http://facebook.com/awebox"/>
    <s v="5c7b0ad3-fe74-8dbd-ff4d-7982fdca062e"/>
  </r>
  <r>
    <x v="38786"/>
    <s v="benitec.com"/>
    <s v="AUS"/>
    <m/>
    <s v="Melbourne"/>
    <s v="Melbourne"/>
    <x v="0"/>
    <s v="Benitec Biopharma is using patented ‘gene-silencing’ technology to develop drugs for chronic and life-threatening human diseases."/>
    <m/>
    <x v="5"/>
    <x v="2"/>
    <n v="1"/>
    <n v="30826728"/>
    <s v="2001-01-01"/>
    <s v="2014-04-15"/>
    <s v="2014-04-15"/>
    <m/>
    <m/>
    <m/>
    <s v="https://www.crunchbase.com/organization/benitec-ltd"/>
    <m/>
    <m/>
    <s v="b1eda2b0-011f-4ee7-c367-5626eb36a268"/>
  </r>
  <r>
    <x v="38787"/>
    <s v="mjejanelifestyle.co.za"/>
    <s v="ZAF"/>
    <m/>
    <s v="Durban"/>
    <s v="Durban"/>
    <x v="0"/>
    <s v="Stud game breeding as featured on the &quot;the wall street journal&quot; investment opportunity in lucrative stud game."/>
    <s v="hospitality"/>
    <x v="22"/>
    <x v="1"/>
    <n v="1"/>
    <m/>
    <s v="2014-01-02"/>
    <s v="2014-04-15"/>
    <s v="2014-04-15"/>
    <m/>
    <s v="info@mjejanelifestyle.co.za"/>
    <s v="'+27 87 231 1594"/>
    <s v="https://www.crunchbase.com/organization/bigvest"/>
    <s v="https://www.twitter.com/mjejanelifestyl"/>
    <s v="http://www.facebook.com/mjejanelifestyle"/>
    <s v="b9f715b0-9b83-6a7b-46f5-4569c6e52d1f"/>
  </r>
  <r>
    <x v="38788"/>
    <s v="bigx.com.gh"/>
    <s v="GHA"/>
    <m/>
    <s v="Accra"/>
    <s v="Accra"/>
    <x v="0"/>
    <s v="BIGxGh.com, Ghana’s number one music website."/>
    <s v="music"/>
    <x v="223"/>
    <x v="1"/>
    <n v="1"/>
    <n v="25000"/>
    <m/>
    <s v="2014-04-15"/>
    <s v="2014-04-15"/>
    <m/>
    <s v="bigx@bigxgh.com"/>
    <s v="'+233 24 208 8440"/>
    <s v="https://www.crunchbase.com/organization/bigxgh-com"/>
    <s v="https://www.twitter.com/bigxghdotcom"/>
    <s v="http://www.facebook.com/bigxgh"/>
    <s v="8ec3b26a-7f5b-4202-0b3d-896b6f11f809"/>
  </r>
  <r>
    <x v="38789"/>
    <s v="chirpvision.com"/>
    <s v="USA"/>
    <s v="CA"/>
    <s v="Los Angeles"/>
    <s v="Chatsworth"/>
    <x v="0"/>
    <s v="ChirpVision enables multi-channel live stream over WiFi at sporting and music events."/>
    <s v="music|software|video"/>
    <x v="5884"/>
    <x v="1"/>
    <n v="1"/>
    <n v="1000000"/>
    <s v="2014-08-05"/>
    <s v="2014-04-15"/>
    <s v="2014-04-15"/>
    <m/>
    <m/>
    <n v="18185842650"/>
    <s v="https://www.crunchbase.com/organization/chirpvision"/>
    <s v="https://www.twitter.com/chirpvision"/>
    <s v="http://www.facebook.com/chirpvision"/>
    <s v="f1dbd5ef-4e7e-cdc0-49e8-a35b03801801"/>
  </r>
  <r>
    <x v="38790"/>
    <s v="citrahealth.com"/>
    <s v="USA"/>
    <s v="FL"/>
    <s v="Jacksonville"/>
    <s v="Jacksonville"/>
    <x v="0"/>
    <s v="Innovative technology and services healthcare enablement company."/>
    <s v="analytics|health care|information technology"/>
    <x v="1657"/>
    <x v="6"/>
    <n v="1"/>
    <n v="22500000"/>
    <s v="2014-01-01"/>
    <s v="2014-04-15"/>
    <s v="2014-04-15"/>
    <m/>
    <s v="info@orangehealth.net"/>
    <s v="'904-379-5929"/>
    <s v="https://www.crunchbase.com/organization/orange-health-solutions"/>
    <s v="https://www.twitter.com/citrahealth"/>
    <s v="http://www.facebook.com/citrahealth"/>
    <s v="6805443b-4dfd-ab05-7649-0cd6fc3012aa"/>
  </r>
  <r>
    <x v="38791"/>
    <s v="curefy.in"/>
    <m/>
    <m/>
    <m/>
    <m/>
    <x v="0"/>
    <s v="Curefy is an award winning app that guarantees to connect patients with General Physicians over phone in under 1 minute"/>
    <s v="apps|health care|internet|mhealth|mobile"/>
    <x v="5624"/>
    <x v="1"/>
    <n v="1"/>
    <n v="50000"/>
    <s v="2013-01-01"/>
    <s v="2014-04-15"/>
    <s v="2014-04-15"/>
    <m/>
    <s v="mail@curefy.in"/>
    <s v="'+91 11 6676 5559"/>
    <s v="https://www.crunchbase.com/organization/curefy"/>
    <s v="https://www.twitter.com/curefyapp"/>
    <s v="http://www.facebook.com/curefyapp"/>
    <s v="18b5c0fb-db99-2843-af53-3982563f1f22"/>
  </r>
  <r>
    <x v="38792"/>
    <s v="deathbyparty.com"/>
    <s v="USA"/>
    <s v="PA"/>
    <s v="Philadelphia"/>
    <s v="Philadelphia"/>
    <x v="0"/>
    <s v="Death by Party is an early phase e-commerce startup with a staff of 1.5 employees."/>
    <s v="e-commerce|fashion"/>
    <x v="14"/>
    <x v="1"/>
    <n v="1"/>
    <m/>
    <s v="2013-01-25"/>
    <s v="2014-04-15"/>
    <s v="2014-04-15"/>
    <m/>
    <s v="info@deathbyparty.com"/>
    <m/>
    <s v="https://www.crunchbase.com/organization/death-by-party"/>
    <s v="https://www.twitter.com/deathbyparty"/>
    <s v="http://www.facebook.com/deathbyparty1"/>
    <s v="3aab1d72-7e57-0b0b-c62d-a449b377dcf5"/>
  </r>
  <r>
    <x v="38793"/>
    <s v="designmedix.com"/>
    <s v="USA"/>
    <s v="OR"/>
    <s v="Portland, Oregon"/>
    <s v="Portland"/>
    <x v="0"/>
    <s v="DesignMedix develops drugs to treat diseases caused by drug-resistant pathogens."/>
    <s v="biotechnology|health diagnostics|medical"/>
    <x v="44"/>
    <x v="1"/>
    <n v="4"/>
    <n v="12731053"/>
    <s v="2006-01-01"/>
    <s v="2007-04-17"/>
    <s v="2014-04-15"/>
    <m/>
    <m/>
    <n v="5037710173"/>
    <s v="https://www.crunchbase.com/organization/designmedix"/>
    <m/>
    <m/>
    <s v="3897bf69-11d8-f8eb-2b78-a80d2443d440"/>
  </r>
  <r>
    <x v="38794"/>
    <s v="elitepharma.com"/>
    <s v="USA"/>
    <s v="NJ"/>
    <s v="Newark"/>
    <s v="Northvale"/>
    <x v="1"/>
    <s v="Elite Pharmaceuticals develops oral controlled-release products for the pain management, allergy, cardiovascular, and infection areas."/>
    <s v="biotechnology"/>
    <x v="36"/>
    <x v="0"/>
    <n v="3"/>
    <n v="2005038"/>
    <s v="1996-01-01"/>
    <s v="2009-06-12"/>
    <s v="2014-04-15"/>
    <m/>
    <m/>
    <s v="'201-750-2646"/>
    <s v="https://www.crunchbase.com/organization/elite-pharmaceuticals"/>
    <m/>
    <m/>
    <s v="def4f902-6f79-4e73-56a9-ca11d8f4d5cb"/>
  </r>
  <r>
    <x v="38795"/>
    <s v="engagemobility.com"/>
    <s v="USA"/>
    <s v="FL"/>
    <s v="Orlando"/>
    <s v="Orlando"/>
    <x v="0"/>
    <s v="Engage Mobility is a leader in mobile customer engagement."/>
    <s v="app marketing|mobile"/>
    <x v="1468"/>
    <x v="0"/>
    <n v="1"/>
    <n v="1000000"/>
    <s v="2012-11-01"/>
    <s v="2014-04-15"/>
    <s v="2014-04-15"/>
    <m/>
    <s v="shane@engagemobility.com"/>
    <s v="888-888-ENGA"/>
    <s v="https://www.crunchbase.com/organization/engage-mobility"/>
    <s v="https://www.twitter.com/engagemobility"/>
    <s v="http://www.facebook.com/engagemobility"/>
    <s v="9ca31082-f388-a6ad-bd72-4e572c198bfd"/>
  </r>
  <r>
    <x v="38796"/>
    <s v="eventusdx.com"/>
    <s v="USA"/>
    <s v="FL"/>
    <s v="Miami"/>
    <s v="Miami"/>
    <x v="0"/>
    <s v="Octava™ PinkEventus Diagnostics, Inc. (EventusDx) is an emerging life sciences company that is developing a new class of accurate and"/>
    <s v="biotechnology|health diagnostics"/>
    <x v="44"/>
    <x v="1"/>
    <n v="1"/>
    <n v="2720000"/>
    <s v="2010-01-01"/>
    <s v="2014-04-15"/>
    <s v="2014-04-15"/>
    <m/>
    <s v="general@eventusdx.com"/>
    <s v="'561-404-3088"/>
    <s v="https://www.crunchbase.com/organization/eventus-diagnostics"/>
    <m/>
    <m/>
    <s v="427cbd48-4ed4-4e72-8e7e-022b84dbc966"/>
  </r>
  <r>
    <x v="38797"/>
    <s v="evino.com.br"/>
    <s v="BRA"/>
    <m/>
    <s v="Sao Paulo"/>
    <s v="São Paulo"/>
    <x v="0"/>
    <s v="Evino is a company provides online wine sales."/>
    <s v="e-commerce"/>
    <x v="63"/>
    <x v="0"/>
    <n v="2"/>
    <n v="5750129"/>
    <s v="2013-02-01"/>
    <s v="2013-06-01"/>
    <s v="2014-04-15"/>
    <m/>
    <m/>
    <s v="55 11 4872 8020"/>
    <s v="https://www.crunchbase.com/organization/epicerie"/>
    <s v="https://www.twitter.com/evinobr"/>
    <s v="http://www.facebook.com/evinobr"/>
    <s v="81a4c5e1-d916-d1d4-72a0-14ca30e463bd"/>
  </r>
  <r>
    <x v="38798"/>
    <s v="fanbytes.co.uk"/>
    <s v="GBR"/>
    <m/>
    <s v="London"/>
    <s v="London"/>
    <x v="0"/>
    <s v="Creating unforgettable experiences with the stars you love."/>
    <m/>
    <x v="5"/>
    <x v="2"/>
    <n v="1"/>
    <m/>
    <m/>
    <s v="2014-04-15"/>
    <s v="2014-04-15"/>
    <m/>
    <s v="hello@fanbytes.co.uk"/>
    <m/>
    <s v="https://www.crunchbase.com/organization/fanbytes"/>
    <s v="https://www.twitter.com/fanbyteshq"/>
    <s v="http://www.facebook.com/fanbytes"/>
    <s v="1c8d30c4-2ebb-b4cf-1c45-b13dfb947433"/>
  </r>
  <r>
    <x v="38799"/>
    <s v="ariawearable.com"/>
    <s v="GBR"/>
    <m/>
    <s v="London"/>
    <s v="London"/>
    <x v="0"/>
    <s v="Gesture control for smartwatches, IoT and VR"/>
    <s v="wearables"/>
    <x v="13"/>
    <x v="1"/>
    <n v="1"/>
    <m/>
    <s v="2014-11-17"/>
    <s v="2014-04-15"/>
    <s v="2014-04-15"/>
    <m/>
    <s v="info@deusextechnology.com"/>
    <n v="447930085438"/>
    <s v="https://www.crunchbase.com/organization/deus-ex-technology-ltd"/>
    <s v="https://www.twitter.com/deus_ex_tech"/>
    <s v="https://www.facebook.com/ariaconnect"/>
    <s v="801d17ac-41e2-a6c3-e9b0-77c75db1b341"/>
  </r>
  <r>
    <x v="38800"/>
    <s v="gagein.com"/>
    <s v="USA"/>
    <s v="CA"/>
    <s v="SF Bay Area"/>
    <s v="Campbell"/>
    <x v="0"/>
    <s v="GageIn is an enterprise platform providing critical business knowledge and tools for busy professionals to propel their business forward."/>
    <s v="enterprise software|saas"/>
    <x v="10"/>
    <x v="6"/>
    <n v="2"/>
    <n v="6400000"/>
    <s v="2009-11-09"/>
    <s v="2011-10-19"/>
    <s v="2014-04-15"/>
    <m/>
    <s v="info@gagein.com"/>
    <s v="'408-317-9529"/>
    <s v="https://www.crunchbase.com/organization/gagein"/>
    <s v="https://www.twitter.com/gagein"/>
    <s v="http://www.facebook.com/gageininc"/>
    <s v="48dd90a9-6a4c-3910-6122-ab1da42d0c3e"/>
  </r>
  <r>
    <x v="38801"/>
    <s v="gradible.com"/>
    <s v="USA"/>
    <s v="NY"/>
    <s v="New York City"/>
    <s v="New York"/>
    <x v="2"/>
    <s v="Student Debt Repayment Alternative"/>
    <s v="education|financial services|personal finance"/>
    <x v="901"/>
    <x v="1"/>
    <n v="1"/>
    <m/>
    <s v="2013-09-01"/>
    <s v="2014-04-15"/>
    <s v="2014-04-15"/>
    <m/>
    <s v="lee@gradible.com"/>
    <m/>
    <s v="https://www.crunchbase.com/organization/gradible"/>
    <s v="https://www.twitter.com/gradible"/>
    <s v="http://www.facebook.com/gradible"/>
    <s v="9f2749d4-f581-6381-7d33-24efece2ab33"/>
  </r>
  <r>
    <x v="38802"/>
    <s v="gyrogear.co"/>
    <s v="GBR"/>
    <m/>
    <s v="London"/>
    <s v="London"/>
    <x v="0"/>
    <s v="The GyroGlove seeks to restore quality of life and independence to those with tremors."/>
    <s v="medical device"/>
    <x v="3"/>
    <x v="1"/>
    <n v="1"/>
    <m/>
    <s v="2014-03-01"/>
    <s v="2014-04-15"/>
    <s v="2014-04-15"/>
    <m/>
    <s v="savinglives@gyrogear.co"/>
    <m/>
    <s v="https://www.crunchbase.com/organization/gyrogear"/>
    <s v="https://www.twitter.com/gyroglove"/>
    <m/>
    <s v="216f8148-71ce-ae07-eec0-fa9820f9a718"/>
  </r>
  <r>
    <x v="38803"/>
    <s v="ibaax.com"/>
    <s v="USA"/>
    <s v="NY"/>
    <s v="New York City"/>
    <s v="New York"/>
    <x v="0"/>
    <s v="iBaax - online global real estate marketplace and Software as a Service (SaaS) for real estate professionals."/>
    <s v="crm|real estate"/>
    <x v="1384"/>
    <x v="3"/>
    <n v="1"/>
    <n v="1000000"/>
    <s v="2014-03-01"/>
    <s v="2014-04-15"/>
    <s v="2014-04-15"/>
    <m/>
    <s v="info@ibaax.com"/>
    <m/>
    <s v="https://www.crunchbase.com/organization/ibaax"/>
    <s v="https://www.twitter.com/ibaax"/>
    <s v="https://www.facebook.com/ibaaxcorp?_rdr=p"/>
    <s v="7e7dafdd-7028-bd1a-73f9-7712635581e7"/>
  </r>
  <r>
    <x v="38804"/>
    <s v="inventysinc.com"/>
    <s v="CAN"/>
    <s v="BC"/>
    <s v="Burnaby"/>
    <s v="Burnaby"/>
    <x v="0"/>
    <s v="Inventys Thermal Technologies is the inventor of a process to capture."/>
    <s v="energy efficiency|industrial|oil and gas"/>
    <x v="165"/>
    <x v="1"/>
    <n v="1"/>
    <m/>
    <s v="2007-01-01"/>
    <s v="2014-04-15"/>
    <s v="2014-04-15"/>
    <m/>
    <s v="info@inventysinc.com"/>
    <s v="'604-473-0077"/>
    <s v="https://www.crunchbase.com/organization/inventys-thermal-technologies"/>
    <s v="https://www.twitter.com/inventysinc"/>
    <s v="http://www.facebook.com/inventys"/>
    <s v="f420a7b7-f894-8e0a-b2dc-015b598e56c7"/>
  </r>
  <r>
    <x v="38805"/>
    <s v="jumplinc.com"/>
    <s v="USA"/>
    <s v="CO"/>
    <s v="Denver"/>
    <s v="Denver"/>
    <x v="0"/>
    <s v="They help fixed network operators extend their networks to reach new customers and bring new service options to existing customers."/>
    <s v="mobile"/>
    <x v="15"/>
    <x v="1"/>
    <n v="1"/>
    <n v="500000"/>
    <s v="2014-01-01"/>
    <s v="2014-04-15"/>
    <s v="2014-04-15"/>
    <m/>
    <m/>
    <s v="'720-255-6237"/>
    <s v="https://www.crunchbase.com/organization/jumplinc"/>
    <m/>
    <m/>
    <s v="9473fb98-0211-d7dd-c265-5a4113d4bf6f"/>
  </r>
  <r>
    <x v="38806"/>
    <s v="kalilamedical.com"/>
    <s v="USA"/>
    <s v="CA"/>
    <s v="SF Bay Area"/>
    <s v="Campbell"/>
    <x v="2"/>
    <s v="Kalila Medical is developing a novel platform of specialized catheters for vascular and intracardiac access."/>
    <s v="health care"/>
    <x v="3"/>
    <x v="1"/>
    <n v="1"/>
    <m/>
    <s v="2010-01-01"/>
    <s v="2014-04-15"/>
    <s v="2014-04-15"/>
    <m/>
    <s v="info@kalilamedical.com"/>
    <s v="'408-903-4094"/>
    <s v="https://www.crunchbase.com/organization/kalila-medical"/>
    <m/>
    <m/>
    <s v="c82db10e-987f-4f3d-818d-bdf747c0656e"/>
  </r>
  <r>
    <x v="38807"/>
    <s v="kutoa.co"/>
    <s v="GBR"/>
    <m/>
    <s v="London"/>
    <s v="London"/>
    <x v="0"/>
    <s v="Kutoa is a startup developing flat-packed wind turbines to provide power to areas needing portable energy supply such as remote communities."/>
    <m/>
    <x v="5"/>
    <x v="1"/>
    <n v="1"/>
    <m/>
    <s v="2014-01-01"/>
    <s v="2014-04-15"/>
    <s v="2014-04-15"/>
    <m/>
    <m/>
    <m/>
    <s v="https://www.crunchbase.com/organization/kutoa-3"/>
    <s v="https://www.twitter.com/kutoaltd"/>
    <s v="https://www.facebook.com/kutoa.ltd"/>
    <s v="6186be4a-6656-b073-56c6-5fccdaceb131"/>
  </r>
  <r>
    <x v="38808"/>
    <s v="learnvest.com"/>
    <s v="USA"/>
    <s v="NY"/>
    <s v="New York City"/>
    <s v="New York"/>
    <x v="2"/>
    <s v="LearnVest is a program for your money. Our mission is to make financial planning affordable, accessible, and even delightful."/>
    <s v="financial services|personal finance|service industry"/>
    <x v="24"/>
    <x v="3"/>
    <n v="5"/>
    <n v="72130000"/>
    <s v="2007-05-01"/>
    <s v="2009-08-31"/>
    <s v="2014-04-15"/>
    <m/>
    <s v="info@learnvest.com"/>
    <s v="'212-675-6711"/>
    <s v="https://www.crunchbase.com/organization/learnvest"/>
    <s v="https://www.twitter.com/learnvest"/>
    <s v="http://www.facebook.com/learnvest"/>
    <s v="be750784-a82f-8cff-cb13-87a72942f744"/>
  </r>
  <r>
    <x v="38809"/>
    <s v="malcovery.com"/>
    <s v="USA"/>
    <s v="PA"/>
    <s v="Pittsburgh"/>
    <s v="Bethel Park"/>
    <x v="2"/>
    <s v="Malcovery Security provides actionable cyber security intelligence and forensic analytics through software and services."/>
    <s v="security"/>
    <x v="175"/>
    <x v="0"/>
    <n v="2"/>
    <n v="4575400"/>
    <s v="2012-01-01"/>
    <s v="2013-02-21"/>
    <s v="2014-04-15"/>
    <m/>
    <s v="sales@malcovery.com"/>
    <s v="'855-625-2683"/>
    <s v="https://www.crunchbase.com/organization/malcovery-security"/>
    <s v="https://www.twitter.com/malcovery"/>
    <s v="http://www.facebook.com/malcovery"/>
    <s v="c81defa9-3eb8-20d1-cce4-0e3f82be3773"/>
  </r>
  <r>
    <x v="38810"/>
    <s v="nitroq.com"/>
    <s v="GBR"/>
    <m/>
    <s v="London"/>
    <s v="London"/>
    <x v="0"/>
    <s v="World's fastest charging portable battery pack for smartphones"/>
    <s v="consumer electronics"/>
    <x v="13"/>
    <x v="1"/>
    <n v="1"/>
    <m/>
    <m/>
    <s v="2014-04-15"/>
    <s v="2014-04-15"/>
    <m/>
    <s v="info@nitroq.com"/>
    <m/>
    <s v="https://www.crunchbase.com/organization/nitroq"/>
    <s v="https://www.twitter.com/nitroq_"/>
    <s v="https://www.facebook.com/nitroq-219469194903460"/>
    <s v="b7af5a69-2fc0-2371-f44d-d79965b75cd5"/>
  </r>
  <r>
    <x v="38811"/>
    <s v="nycareerelite.com"/>
    <s v="USA"/>
    <s v="NY"/>
    <s v="New York City"/>
    <s v="New York"/>
    <x v="0"/>
    <s v="NYCareerElite"/>
    <s v="career planning|education"/>
    <x v="220"/>
    <x v="2"/>
    <n v="1"/>
    <m/>
    <m/>
    <s v="2014-04-15"/>
    <s v="2014-04-15"/>
    <m/>
    <m/>
    <m/>
    <s v="https://www.crunchbase.com/organization/nycareerelite"/>
    <m/>
    <m/>
    <s v="3be9d44c-a27c-fd23-589a-5a97997795f5"/>
  </r>
  <r>
    <x v="38812"/>
    <s v="paperlesspost.com"/>
    <s v="USA"/>
    <s v="NY"/>
    <s v="New York City"/>
    <s v="New York"/>
    <x v="0"/>
    <s v="Paperless is an e-commerce company selling personalized online and printed cards, invitations, and announcements."/>
    <s v="e-commerce|internet|printing"/>
    <x v="1036"/>
    <x v="6"/>
    <n v="3"/>
    <n v="32350000"/>
    <s v="2008-09-01"/>
    <s v="2009-12-11"/>
    <s v="2014-04-15"/>
    <m/>
    <s v="inquiries@paperlesspost.com"/>
    <s v="'212-242-1234"/>
    <s v="https://www.crunchbase.com/organization/paperless-post"/>
    <s v="https://www.twitter.com/paperlesspost"/>
    <s v="http://www.facebook.com/paperless-post/80813793793"/>
    <s v="6a0be741-c5cd-ea9b-1e8b-b1d2c55ee6e3"/>
  </r>
  <r>
    <x v="38813"/>
    <s v="part.ly"/>
    <s v="GBR"/>
    <m/>
    <s v="London"/>
    <s v="London"/>
    <x v="0"/>
    <s v="Partly helps users find new, used and out-of-print books online."/>
    <s v="price comparison"/>
    <x v="63"/>
    <x v="1"/>
    <n v="1"/>
    <n v="3345"/>
    <s v="2014-04-15"/>
    <s v="2014-04-15"/>
    <s v="2014-04-15"/>
    <m/>
    <m/>
    <m/>
    <s v="https://www.crunchbase.com/organization/partly-2"/>
    <s v="https://www.twitter.com/getpartly"/>
    <m/>
    <s v="18ffcf46-6cd4-5902-8953-bf7572cfaafc"/>
  </r>
  <r>
    <x v="38814"/>
    <s v="getprivatepractice.com"/>
    <s v="USA"/>
    <s v="VA"/>
    <s v="Washington, D.C."/>
    <s v="Charlottesville"/>
    <x v="0"/>
    <s v="Private Practice is an electronic health record (EHR) designed specifically for maternity care."/>
    <s v="software"/>
    <x v="10"/>
    <x v="0"/>
    <n v="2"/>
    <n v="414957"/>
    <s v="2010-01-01"/>
    <s v="2013-04-05"/>
    <s v="2014-04-15"/>
    <m/>
    <s v="info@GetPrivatePractice.com"/>
    <n v="4349625453"/>
    <s v="https://www.crunchbase.com/organization/private-practice"/>
    <s v="https://www.twitter.com/pp4midwives"/>
    <s v="http://www.facebook.com/getprivatepractice"/>
    <s v="2f1616a9-ac97-9252-7832-5a9d994e6ef9"/>
  </r>
  <r>
    <x v="38815"/>
    <s v="theprose.com"/>
    <s v="USA"/>
    <s v="WA"/>
    <s v="Seattle"/>
    <s v="Seattle"/>
    <x v="0"/>
    <s v="Social Media for Readers &amp; Writers"/>
    <s v="social media"/>
    <x v="87"/>
    <x v="1"/>
    <n v="1"/>
    <n v="150000"/>
    <s v="2014-03-10"/>
    <s v="2014-04-15"/>
    <s v="2014-04-15"/>
    <m/>
    <s v="info@theprose.com"/>
    <s v="'+1 (877) 842-1241"/>
    <s v="https://www.crunchbase.com/organization/prose"/>
    <s v="https://www.twitter.com/theproseapp"/>
    <s v="https://www.facebook.com/theproseapp"/>
    <s v="b0d1cc91-cd00-de0e-e490-bec3713bde08"/>
  </r>
  <r>
    <x v="38816"/>
    <s v="rsync.net"/>
    <s v="USA"/>
    <s v="CA"/>
    <s v="SF Bay Area"/>
    <s v="San Anselmo"/>
    <x v="0"/>
    <s v="rsync.net provides secure offsite backups, offsite data storage and remote encrypted filesystems for windows mac osx and unix linux"/>
    <s v="software"/>
    <x v="10"/>
    <x v="0"/>
    <n v="1"/>
    <n v="50000"/>
    <s v="2001-01-01"/>
    <s v="2014-04-15"/>
    <s v="2014-04-15"/>
    <m/>
    <s v="info@rsync.net"/>
    <s v="(161) 981-9915"/>
    <s v="https://www.crunchbase.com/organization/rsync-net"/>
    <m/>
    <m/>
    <s v="1cecd773-a420-d756-8626-282996d79d82"/>
  </r>
  <r>
    <x v="38817"/>
    <m/>
    <s v="USA"/>
    <s v="GA"/>
    <s v="Macon"/>
    <s v="Forsyth"/>
    <x v="0"/>
    <s v="Sammie J's Divine Cupcakes and Bakery inspiration is the children of Forsyth, Middle Georgia and our Nation."/>
    <s v="hospitality"/>
    <x v="22"/>
    <x v="2"/>
    <n v="1"/>
    <m/>
    <s v="2013-11-05"/>
    <s v="2014-04-15"/>
    <s v="2014-04-15"/>
    <m/>
    <m/>
    <m/>
    <s v="https://www.crunchbase.com/organization/sammie-js-divine-cupcakes-bakery"/>
    <s v="https://www.twitter.com/sammiejsdivinec"/>
    <s v="http://www.facebook.com/pages/sammie-js-divine-cupcakes-bakery/530125340331229"/>
    <s v="9d640ec1-3001-8f98-c633-24d2fea07619"/>
  </r>
  <r>
    <x v="38818"/>
    <s v="skupit.com"/>
    <s v="USA"/>
    <s v="CA"/>
    <s v="Los Angeles"/>
    <s v="Glendale"/>
    <x v="0"/>
    <s v="Skupit.com is a real estate solution platform that provides a way for home buyers to place an offer on a home, without an agent."/>
    <s v="commercial real estate|property management|real estate"/>
    <x v="76"/>
    <x v="2"/>
    <n v="1"/>
    <n v="150000"/>
    <s v="2014-01-01"/>
    <s v="2014-04-15"/>
    <s v="2014-04-15"/>
    <m/>
    <m/>
    <m/>
    <s v="https://www.crunchbase.com/organization/skupit-com"/>
    <m/>
    <m/>
    <s v="ece8067b-d751-8a3b-f3a7-1deebf31d1ce"/>
  </r>
  <r>
    <x v="38819"/>
    <s v="snact.co.uk"/>
    <s v="GBR"/>
    <m/>
    <s v="London"/>
    <s v="London"/>
    <x v="0"/>
    <s v="Snact is a producer and supplier of gluten-free fruit jerkies."/>
    <s v="food and beverage"/>
    <x v="7"/>
    <x v="2"/>
    <n v="1"/>
    <m/>
    <m/>
    <s v="2014-04-15"/>
    <s v="2014-04-15"/>
    <m/>
    <s v="hello@snact.co.uk"/>
    <n v="4407809742607"/>
    <s v="https://www.crunchbase.com/organization/snact"/>
    <s v="https://www.twitter.com/snactnow"/>
    <s v="https://www.facebook.com/snactnow"/>
    <s v="31936f01-be0d-04fe-de39-2c12999a9eb9"/>
  </r>
  <r>
    <x v="38820"/>
    <s v="southernsportsleagues.com"/>
    <s v="USA"/>
    <s v="LA"/>
    <s v="New Orleans"/>
    <s v="New Orleans"/>
    <x v="0"/>
    <s v="Southern Sports Leagues is an adult recreational sports league and social club located in the New Orleans, LA area."/>
    <m/>
    <x v="5"/>
    <x v="1"/>
    <n v="1"/>
    <m/>
    <s v="2012-08-01"/>
    <s v="2014-04-15"/>
    <s v="2014-04-15"/>
    <m/>
    <s v="info@southernsportsleagues.com"/>
    <s v="'+1 (504) 390-7965"/>
    <s v="https://www.crunchbase.com/organization/southern-sports-leagues"/>
    <s v="https://www.twitter.com/sslsports"/>
    <s v="http://www.facebook.com/southernsportsleagues"/>
    <s v="b19bfdfa-bb71-9c1c-8ac4-d3663ce0df5f"/>
  </r>
  <r>
    <x v="38821"/>
    <s v="squarespace.com"/>
    <s v="USA"/>
    <s v="NY"/>
    <s v="New York City"/>
    <s v="New York"/>
    <x v="0"/>
    <s v="Squarespace is a SaaS-based content management system offering a website builder, blogging platform, and hosting service."/>
    <s v="blogging platforms|content|curated web|internet|software|web design"/>
    <x v="5844"/>
    <x v="7"/>
    <n v="2"/>
    <n v="78500000"/>
    <s v="2004-01-01"/>
    <s v="2010-07-13"/>
    <s v="2014-04-15"/>
    <m/>
    <s v="press@squarespace.com"/>
    <s v="'646-580-3456"/>
    <s v="https://www.crunchbase.com/organization/squarespace"/>
    <s v="https://www.twitter.com/squarespace"/>
    <s v="http://www.facebook.com/squarespace"/>
    <s v="b83a2241-b87f-5b76-6fa5-3f727e831874"/>
  </r>
  <r>
    <x v="38822"/>
    <s v="starwindsoftware.com"/>
    <s v="CHN"/>
    <m/>
    <s v="CHN - Other"/>
    <s v="Ma"/>
    <x v="0"/>
    <s v="StarWind Software is a pioneer of storage virtualization. It keeps innovating and putting into production solutions."/>
    <s v="software"/>
    <x v="10"/>
    <x v="0"/>
    <n v="2"/>
    <n v="3250000"/>
    <s v="2008-10-01"/>
    <s v="2009-02-03"/>
    <s v="2014-04-15"/>
    <m/>
    <s v="info@starwindsoftware.com"/>
    <n v="6175075845"/>
    <s v="https://www.crunchbase.com/organization/starwind-software"/>
    <s v="https://www.twitter.com/starwindsan"/>
    <s v="http://ru-ru.facebook.com/starwind.software"/>
    <s v="529f1345-b76b-83e3-411d-2f862a23cb3b"/>
  </r>
  <r>
    <x v="38823"/>
    <s v="stimply.com"/>
    <s v="GBR"/>
    <m/>
    <s v="London"/>
    <s v="London"/>
    <x v="0"/>
    <s v="Stimply is a personal shopping assistant for home appliance and electrical products."/>
    <s v="electronics|shopping"/>
    <x v="150"/>
    <x v="1"/>
    <n v="1"/>
    <n v="418204"/>
    <s v="2014-04-14"/>
    <s v="2014-04-15"/>
    <s v="2014-04-15"/>
    <m/>
    <m/>
    <m/>
    <s v="https://www.crunchbase.com/organization/stimply"/>
    <s v="https://www.twitter.com/stimplythebest"/>
    <m/>
    <s v="f64120ba-63f8-c70d-a834-2844a9cfdc46"/>
  </r>
  <r>
    <x v="38824"/>
    <s v="d3forme.com"/>
    <s v="USA"/>
    <s v="WI"/>
    <s v="WI - Other"/>
    <s v="Eau Claire"/>
    <x v="0"/>
    <s v="D3forME is a supplement solution for individuals who cannot maintain a healthy level of Vitamin D due to side effects of various conditions."/>
    <s v="health care"/>
    <x v="3"/>
    <x v="1"/>
    <n v="1"/>
    <n v="1050000"/>
    <s v="2012-01-01"/>
    <s v="2014-04-15"/>
    <s v="2014-04-15"/>
    <m/>
    <s v="customersupport@D3forME.com"/>
    <s v="'612-790-9000"/>
    <s v="https://www.crunchbase.com/organization/super-vitamin-d"/>
    <s v="https://www.twitter.com/d3forme_patch"/>
    <s v="http://www.facebook.com/d3forme"/>
    <s v="633ad6c6-8a4c-da1c-1aba-01e432f684f1"/>
  </r>
  <r>
    <x v="38825"/>
    <s v="surreal.vision"/>
    <s v="GBR"/>
    <m/>
    <s v="London"/>
    <s v="London"/>
    <x v="2"/>
    <s v="Surreal Vision we are bringing super-human visual perception to the emerging fields of mixed reality and autonomous robotics."/>
    <s v="software"/>
    <x v="10"/>
    <x v="1"/>
    <n v="1"/>
    <m/>
    <s v="2014-10-01"/>
    <s v="2014-04-15"/>
    <s v="2014-04-15"/>
    <m/>
    <s v="info@surreal.vision"/>
    <s v="'+44 7809 831518"/>
    <s v="https://www.crunchbase.com/organization/surreal-vision-ltd"/>
    <m/>
    <m/>
    <s v="eb0e9731-cb0c-f5f1-3642-4761cfa1d2f7"/>
  </r>
  <r>
    <x v="38826"/>
    <s v="terrabotics.co"/>
    <s v="GBR"/>
    <m/>
    <s v="London"/>
    <s v="London"/>
    <x v="0"/>
    <s v="They transform terabytes of satellite, aerial and UAV/drone imagery into very high precision true 3D terrain data and 2.5D elevation models."/>
    <s v="mapping services"/>
    <x v="155"/>
    <x v="2"/>
    <n v="1"/>
    <m/>
    <m/>
    <s v="2014-04-15"/>
    <s v="2014-04-15"/>
    <m/>
    <m/>
    <m/>
    <s v="https://www.crunchbase.com/organization/terrabotics"/>
    <s v="https://www.twitter.com/tbotics"/>
    <s v="https://www.facebook.com/tbotix"/>
    <s v="2a85523c-0404-cad4-f4a0-8654ee31cd6a"/>
  </r>
  <r>
    <x v="38827"/>
    <s v="nature.org"/>
    <s v="USA"/>
    <s v="VA"/>
    <s v="Washington, D.C."/>
    <s v="Arlington"/>
    <x v="0"/>
    <s v="The mission of The Nature Conservancy is to conserve the lands and waters on which all life depends."/>
    <s v="non profit"/>
    <x v="5"/>
    <x v="8"/>
    <n v="1"/>
    <n v="500000"/>
    <s v="1946-01-01"/>
    <s v="2014-04-15"/>
    <s v="2014-04-15"/>
    <m/>
    <s v="member@tnc.org"/>
    <n v="117038415300"/>
    <s v="https://www.crunchbase.com/organization/the-nature-conservancy"/>
    <s v="https://www.twitter.com/nature_org"/>
    <s v="http://www.facebook.com/thenatureconservancy"/>
    <s v="3bfd6ca9-9d2a-f721-3242-2dfab2c1164d"/>
  </r>
  <r>
    <x v="38828"/>
    <s v="ucors.org"/>
    <s v="LVA"/>
    <m/>
    <s v="Riga"/>
    <s v="Riga"/>
    <x v="0"/>
    <s v="UCORS is a free, practical and effective gateway."/>
    <s v="education|e-learning|training"/>
    <x v="283"/>
    <x v="1"/>
    <n v="1"/>
    <n v="69133"/>
    <s v="2014-01-01"/>
    <s v="2014-04-15"/>
    <s v="2014-04-15"/>
    <m/>
    <m/>
    <n v="441316188017"/>
    <s v="https://www.crunchbase.com/organization/ucors"/>
    <m/>
    <m/>
    <s v="294cfd04-bcc8-3104-9cef-66298b29ed88"/>
  </r>
  <r>
    <x v="38829"/>
    <s v="ueiscorp.com"/>
    <s v="USA"/>
    <s v="CA"/>
    <s v="Orange County, California"/>
    <s v="Long Beach"/>
    <x v="0"/>
    <s v="UEIS offers decision making tools to support schools and districts in meeting their academic and programmatic goals."/>
    <s v="education"/>
    <x v="38"/>
    <x v="1"/>
    <n v="1"/>
    <n v="230000"/>
    <s v="2010-01-01"/>
    <s v="2014-04-15"/>
    <s v="2014-04-15"/>
    <m/>
    <m/>
    <s v="'800-430-1183"/>
    <s v="https://www.crunchbase.com/organization/ueis"/>
    <s v="https://www.twitter.com/torinformation"/>
    <m/>
    <s v="f4573311-8002-d391-750b-f884172f9f81"/>
  </r>
  <r>
    <x v="38830"/>
    <s v="urbangreenenergy.com"/>
    <s v="USA"/>
    <s v="NY"/>
    <s v="New York City"/>
    <s v="New York"/>
    <x v="0"/>
    <s v="UGE is a distributed renewable energy company focusing on wind, solar and power management solutions."/>
    <s v="cleantech|renewable energy|solar"/>
    <x v="165"/>
    <x v="6"/>
    <n v="3"/>
    <n v="26089000"/>
    <s v="2008-01-14"/>
    <s v="2013-08-07"/>
    <s v="2014-04-15"/>
    <m/>
    <s v="info@urbangreenenergy.com"/>
    <n v="9175369957"/>
    <s v="https://www.crunchbase.com/organization/urban-green-energy"/>
    <s v="https://www.twitter.com/urban_green"/>
    <s v="http://www.facebook.com/urbangreenenergy"/>
    <s v="16b8d6fa-5d1a-2a9d-9b82-a6214507f862"/>
  </r>
  <r>
    <x v="38831"/>
    <s v="uila.com"/>
    <s v="USA"/>
    <s v="CA"/>
    <s v="SF Bay Area"/>
    <s v="Santa Clara"/>
    <x v="0"/>
    <s v="Uila gives collaborative solution that effectively visualizes and automatically correlates application performance to virtual."/>
    <s v="data center automation"/>
    <x v="117"/>
    <x v="0"/>
    <n v="1"/>
    <m/>
    <s v="2013-11-01"/>
    <s v="2014-04-15"/>
    <s v="2014-04-15"/>
    <m/>
    <s v="info@uila.com"/>
    <n v="4088190777"/>
    <s v="https://www.crunchbase.com/organization/uila"/>
    <s v="https://www.twitter.com/uila_inc"/>
    <m/>
    <s v="c8ece5db-ce03-9892-7950-404153b891d5"/>
  </r>
  <r>
    <x v="38832"/>
    <s v="umoove.me"/>
    <s v="ISR"/>
    <m/>
    <s v="Tel Aviv"/>
    <s v="Jerusalem"/>
    <x v="0"/>
    <s v="Face and eye-tracking for mobile"/>
    <s v="mhealth|software"/>
    <x v="399"/>
    <x v="0"/>
    <n v="3"/>
    <n v="2750000"/>
    <s v="2010-01-01"/>
    <s v="2012-08-26"/>
    <s v="2014-04-15"/>
    <m/>
    <s v="SDK@umoove.me"/>
    <m/>
    <s v="https://www.crunchbase.com/organization/umoove"/>
    <s v="https://www.twitter.com/umooveme"/>
    <s v="http://www.facebook.com/umoove"/>
    <s v="98e2b5f2-2bcf-e365-fc39-77deb92752e2"/>
  </r>
  <r>
    <x v="38833"/>
    <s v="unismart.com.ng"/>
    <s v="NZL"/>
    <m/>
    <s v="NZL - Other"/>
    <s v="Ngahere"/>
    <x v="0"/>
    <s v="UniSmart is a web and mobile discount platform connecting verified African students with discounted offers locally, nationally and"/>
    <s v="advertising"/>
    <x v="296"/>
    <x v="1"/>
    <n v="1"/>
    <n v="25000"/>
    <s v="2013-01-01"/>
    <s v="2014-04-15"/>
    <s v="2014-04-15"/>
    <m/>
    <m/>
    <m/>
    <s v="https://www.crunchbase.com/organization/unismart"/>
    <s v="https://www.twitter.com/getunismart"/>
    <s v="http://www.facebook.com/unismartdiscounts"/>
    <s v="17f96503-58ff-3582-af9c-e275b9e3a62d"/>
  </r>
  <r>
    <x v="38834"/>
    <s v="zeepro.com"/>
    <s v="USA"/>
    <s v="CA"/>
    <s v="SF Bay Area"/>
    <s v="San Francisco"/>
    <x v="0"/>
    <s v="Leading consumer-oriented 3D printing device"/>
    <s v="hardware|software"/>
    <x v="136"/>
    <x v="0"/>
    <n v="1"/>
    <n v="5254109.9583819201"/>
    <s v="2013-01-01"/>
    <s v="2014-04-15"/>
    <s v="2014-04-15"/>
    <m/>
    <m/>
    <n v="26319787"/>
    <s v="https://www.crunchbase.com/organization/zeepro"/>
    <s v="https://www.twitter.com/zeeproshare"/>
    <s v="https://www.facebook.com/zeepro2/"/>
    <s v="481943a2-0472-c61d-c4cf-1dc736662889"/>
  </r>
  <r>
    <x v="38835"/>
    <s v="mfarmerkenya.org"/>
    <s v="KEN"/>
    <m/>
    <s v="Nairobi"/>
    <s v="Nairobi"/>
    <x v="0"/>
    <s v="Zevan Limited is a company that was incorporated in the year 2012 with the Aim of developing impacting technologies for deployment and"/>
    <s v="computer|information technology|software"/>
    <x v="379"/>
    <x v="2"/>
    <n v="1"/>
    <n v="25000"/>
    <s v="2012-01-01"/>
    <s v="2014-04-15"/>
    <s v="2014-04-15"/>
    <m/>
    <s v="info@mfamerkenya.org"/>
    <m/>
    <s v="https://www.crunchbase.com/organization/zevan-limited"/>
    <m/>
    <m/>
    <s v="f8aa7c1d-e419-e505-e5f2-2cd18931504c"/>
  </r>
  <r>
    <x v="38836"/>
    <s v="arthurgladstone.com"/>
    <s v="CAN"/>
    <s v="ON"/>
    <s v="Ottawa"/>
    <s v="Ottawa"/>
    <x v="0"/>
    <s v="Arthur Gladstone performs geological mineral surveying and exploration on Baffin Island Nunavut Canada."/>
    <s v="manufacturing"/>
    <x v="41"/>
    <x v="2"/>
    <n v="1"/>
    <n v="18000"/>
    <s v="2014-01-01"/>
    <s v="2014-04-14"/>
    <s v="2014-04-14"/>
    <m/>
    <m/>
    <m/>
    <s v="https://www.crunchbase.com/organization/arthur-gladstone-mineral-exploration"/>
    <m/>
    <m/>
    <s v="06a51805-32bd-b0e7-1f24-033301858d61"/>
  </r>
  <r>
    <x v="38837"/>
    <s v="badge.co"/>
    <s v="USA"/>
    <s v="NY"/>
    <s v="New York City"/>
    <s v="New York"/>
    <x v="0"/>
    <s v="Mobile Contacts and Communication for Growing Companies"/>
    <s v="developer tools|mobile"/>
    <x v="245"/>
    <x v="1"/>
    <n v="1"/>
    <n v="1100000"/>
    <m/>
    <s v="2014-04-14"/>
    <s v="2014-04-14"/>
    <m/>
    <m/>
    <m/>
    <s v="https://www.crunchbase.com/organization/badge"/>
    <s v="https://www.twitter.com/badgeapp"/>
    <m/>
    <s v="4322fa4e-b234-d990-8b1a-5fb6a6742a7c"/>
  </r>
  <r>
    <x v="38838"/>
    <s v="bassmanager.com"/>
    <s v="USA"/>
    <s v="PA"/>
    <s v="Pittsburgh"/>
    <s v="Bridgeville"/>
    <x v="0"/>
    <s v="We created this application because we love Bass Fishing and decided that it was time to help ourselves become absolute masters of our"/>
    <s v="software"/>
    <x v="10"/>
    <x v="0"/>
    <n v="1"/>
    <n v="250000"/>
    <s v="2013-01-01"/>
    <s v="2014-04-14"/>
    <s v="2014-04-14"/>
    <m/>
    <s v="info@bassmanager.com"/>
    <s v="'888-848-2618"/>
    <s v="https://www.crunchbase.com/organization/bass-manager"/>
    <s v="https://www.twitter.com/teambassmanager"/>
    <s v="http://www.facebook.com/teambassmanager"/>
    <s v="6c9ba0f5-8ee5-8d89-a7c1-be25a2bd48dc"/>
  </r>
  <r>
    <x v="38839"/>
    <s v="bathurstresources.com"/>
    <s v="NZL"/>
    <m/>
    <s v="Wellington"/>
    <s v="Wellington"/>
    <x v="0"/>
    <s v="Bathurst Resources Limited is an Australian listed company focused on becoming a producer of high quality coking and thermal coal to niche"/>
    <s v="energy|energy management"/>
    <x v="300"/>
    <x v="1"/>
    <n v="1"/>
    <n v="7232048"/>
    <m/>
    <s v="2014-04-14"/>
    <s v="2014-04-14"/>
    <m/>
    <s v="wellington@bathurstresources.co.nz"/>
    <s v="'+64-44996830"/>
    <s v="https://www.crunchbase.com/organization/bathurst-resources-limited"/>
    <m/>
    <m/>
    <s v="f867922e-f2c6-535f-65c0-e0e33d1335db"/>
  </r>
  <r>
    <x v="38840"/>
    <s v="btig.com"/>
    <s v="USA"/>
    <s v="CA"/>
    <s v="SF Bay Area"/>
    <s v="San Francisco"/>
    <x v="0"/>
    <s v="BTIG provides institutional brokerage and fund services worldwide."/>
    <s v="financial services|non profit"/>
    <x v="24"/>
    <x v="5"/>
    <n v="1"/>
    <m/>
    <s v="2002-01-01"/>
    <s v="2014-04-14"/>
    <s v="2014-04-14"/>
    <m/>
    <m/>
    <s v="'415-248-2200"/>
    <s v="https://www.crunchbase.com/organization/btig"/>
    <s v="https://www.twitter.com/btigresearch"/>
    <m/>
    <s v="d723aaee-802e-f2cb-0143-8846db64c1f7"/>
  </r>
  <r>
    <x v="38841"/>
    <s v="campusbolt.com"/>
    <s v="USA"/>
    <s v="MD"/>
    <s v="Washington, D.C."/>
    <s v="Bethesda"/>
    <x v="0"/>
    <s v="CampusBolt facilitates sharing of course feedback between students and professors, capturing valuable insights and improving outcomes"/>
    <s v="education"/>
    <x v="38"/>
    <x v="1"/>
    <n v="1"/>
    <m/>
    <s v="2013-06-30"/>
    <s v="2014-04-14"/>
    <s v="2014-04-14"/>
    <m/>
    <s v="info@campusbolt.com"/>
    <m/>
    <s v="https://www.crunchbase.com/organization/campusbolt"/>
    <s v="https://www.twitter.com/campusbolt"/>
    <s v="http://www.facebook.com/campusbolt"/>
    <s v="d156edac-bf7d-17f4-a38c-34fa40a68ab2"/>
  </r>
  <r>
    <x v="3818"/>
    <s v="crossroads.com"/>
    <s v="USA"/>
    <s v="TX"/>
    <s v="Austin"/>
    <s v="Austin"/>
    <x v="1"/>
    <s v="Crossroads Systems is a global provider of customer-driven data archive solutions."/>
    <s v="analytics|communications infrastructure|enterprise software"/>
    <x v="120"/>
    <x v="6"/>
    <n v="5"/>
    <n v="36102807"/>
    <s v="1995-01-01"/>
    <s v="2010-10-22"/>
    <s v="2014-04-14"/>
    <m/>
    <s v="sales@crossroads.com"/>
    <s v="(512) 349-0300"/>
    <s v="https://www.crunchbase.com/organization/crossroads-systems"/>
    <s v="https://www.twitter.com/crossroadssys"/>
    <s v="http://www.facebook.com/crossroadssystems"/>
    <s v="428ce0d6-d6d1-6f7c-5587-c4bf0e9ab528"/>
  </r>
  <r>
    <x v="38842"/>
    <s v="cultur.io"/>
    <s v="USA"/>
    <s v="HI"/>
    <s v="Honolulu"/>
    <s v="Honolulu"/>
    <x v="0"/>
    <s v="Cultur is an event resource app."/>
    <s v="apps|events"/>
    <x v="2981"/>
    <x v="2"/>
    <n v="1"/>
    <n v="20000"/>
    <m/>
    <s v="2014-04-14"/>
    <s v="2014-04-14"/>
    <m/>
    <m/>
    <m/>
    <s v="https://www.crunchbase.com/organization/cultur"/>
    <s v="https://www.twitter.com/iamcultur"/>
    <s v="https://www.facebook.com/iamcultur"/>
    <s v="9c887dad-e9c6-5ce2-a6b4-e5a2e79083ee"/>
  </r>
  <r>
    <x v="38843"/>
    <s v="domaintherapeutics.com"/>
    <s v="FRA"/>
    <m/>
    <m/>
    <m/>
    <x v="0"/>
    <s v="DOMAIN Therapeutics develops small molecules targeting G-coupled protein receptors."/>
    <s v="biotechnology|health care|therapeutics"/>
    <x v="44"/>
    <x v="0"/>
    <n v="6"/>
    <n v="37586346"/>
    <s v="2001-01-01"/>
    <s v="2002-02-01"/>
    <s v="2014-04-14"/>
    <m/>
    <s v="contact@domaintherapeutics.com"/>
    <s v="33 3 90406151"/>
    <s v="https://www.crunchbase.com/organization/domain-therapeutics"/>
    <m/>
    <m/>
    <s v="995cd2be-e229-804b-86f3-fa0310017362"/>
  </r>
  <r>
    <x v="38844"/>
    <s v="elama.ru"/>
    <s v="RUS"/>
    <m/>
    <s v="St. Petersburg"/>
    <s v="Saint Petersburg"/>
    <x v="0"/>
    <s v="eLama.ru is a web service designed for ad campaigns creation, launch and payment within contextual advertising systems of Yandex.Direct,"/>
    <s v="advertising"/>
    <x v="296"/>
    <x v="1"/>
    <n v="1"/>
    <n v="800000"/>
    <s v="2009-01-01"/>
    <s v="2014-04-14"/>
    <s v="2014-04-14"/>
    <m/>
    <s v="milo@elama.ru"/>
    <s v="7 8124 49 89 07"/>
    <s v="https://www.crunchbase.com/organization/elama"/>
    <s v="https://www.twitter.com/elama__ru"/>
    <m/>
    <s v="8d582260-1f63-cae2-e2fb-2ad9b296883e"/>
  </r>
  <r>
    <x v="38845"/>
    <s v="photonengine.com"/>
    <s v="DEU"/>
    <m/>
    <s v="Hamburg"/>
    <s v="Hamburg"/>
    <x v="0"/>
    <s v="Exit Games provides 'Photon', a multiplayer middleware and service for cross platform multiplayer game development &amp; chat."/>
    <s v="digital entertainment|mmo games"/>
    <x v="472"/>
    <x v="0"/>
    <n v="2"/>
    <n v="4610000"/>
    <s v="2003-01-01"/>
    <s v="2007-03-01"/>
    <s v="2014-04-14"/>
    <m/>
    <s v="info@photonengine.com"/>
    <s v="'+49 40 4135960"/>
    <s v="https://www.crunchbase.com/organization/exit-games"/>
    <s v="https://www.twitter.com/exitgames"/>
    <s v="http://www.facebook.com/exitgames"/>
    <s v="2b770726-abc8-0414-bedd-d7ebba63541b"/>
  </r>
  <r>
    <x v="38846"/>
    <s v="fjellsp.com"/>
    <s v="NOR"/>
    <m/>
    <s v="NOR - Other"/>
    <s v="Fjell"/>
    <x v="0"/>
    <s v="Fjell Subsea Products are experts in the design, manufacture and testing of cost efficient and standardized quality products."/>
    <m/>
    <x v="5"/>
    <x v="1"/>
    <n v="1"/>
    <m/>
    <s v="2012-01-01"/>
    <s v="2014-04-14"/>
    <s v="2014-04-14"/>
    <m/>
    <m/>
    <m/>
    <s v="https://www.crunchbase.com/organization/fjell-subsea-products"/>
    <m/>
    <m/>
    <s v="3e9e5d8a-d1d0-3a7d-8249-587a561cc9da"/>
  </r>
  <r>
    <x v="38847"/>
    <s v="focustelecom.eu"/>
    <s v="POL"/>
    <m/>
    <s v="Warsaw"/>
    <s v="Warszawa"/>
    <x v="0"/>
    <s v="Focus Telecom Polska provides communication solutions for businesses."/>
    <s v="communications infrastructure|telecommunications"/>
    <x v="338"/>
    <x v="6"/>
    <n v="1"/>
    <n v="1385003"/>
    <m/>
    <s v="2014-04-14"/>
    <s v="2014-04-14"/>
    <m/>
    <s v="pr@focustelecom.pl"/>
    <s v="'+48 22 228 90 00"/>
    <s v="https://www.crunchbase.com/organization/focus-telecom-polska"/>
    <s v="https://www.twitter.com/focus_telecom"/>
    <s v="https://www.facebook.com/focus.telecom.polska"/>
    <s v="092cf3de-7cd1-b8db-3517-5a0d79db68ad"/>
  </r>
  <r>
    <x v="38848"/>
    <s v="smartebuilding.com"/>
    <s v="USA"/>
    <s v="TX"/>
    <s v="Austin"/>
    <s v="Austin"/>
    <x v="0"/>
    <s v="SmarteBuilding is a service provider of real-time energy monitoring and feedback to commercial, government, and educational buildings."/>
    <s v="software"/>
    <x v="10"/>
    <x v="0"/>
    <n v="2"/>
    <n v="735000"/>
    <s v="2007-01-01"/>
    <s v="2009-06-03"/>
    <s v="2014-04-14"/>
    <m/>
    <m/>
    <n v="5125973676"/>
    <s v="https://www.crunchbase.com/organization/high-performance-smartebuilding"/>
    <m/>
    <m/>
    <s v="0ae6d4e3-acf4-88fc-ce78-4d7990250985"/>
  </r>
  <r>
    <x v="38849"/>
    <s v="insem.it"/>
    <s v="ITA"/>
    <m/>
    <s v="Rome"/>
    <s v="Roma"/>
    <x v="0"/>
    <s v="Insem Spa, a developer of digital marketing solutions. They offer a wide range of services for website optimization to increase the"/>
    <s v="advertising"/>
    <x v="296"/>
    <x v="6"/>
    <n v="1"/>
    <n v="1286600"/>
    <m/>
    <s v="2014-04-14"/>
    <s v="2014-04-14"/>
    <m/>
    <s v="info@insem.it"/>
    <s v="39 055 5351671"/>
    <s v="https://www.crunchbase.com/organization/insem-spa"/>
    <s v="https://www.twitter.com/insemspa"/>
    <s v="http://www.facebook.com/insem.web.marketing"/>
    <s v="3a7e0b85-dedd-1606-a1f0-b680c677558d"/>
  </r>
  <r>
    <x v="38850"/>
    <s v="kangadoapp.com"/>
    <s v="USA"/>
    <m/>
    <m/>
    <m/>
    <x v="0"/>
    <s v="KangaDo is Uber for After School! It’s an easy-to-use mobile service that provides trustworthy help for Moms on the go."/>
    <s v="mobile|parenting|private social networking"/>
    <x v="831"/>
    <x v="1"/>
    <n v="1"/>
    <n v="100000"/>
    <s v="2012-12-23"/>
    <s v="2014-04-14"/>
    <s v="2014-04-14"/>
    <m/>
    <m/>
    <m/>
    <s v="https://www.crunchbase.com/organization/kangado"/>
    <s v="https://www.twitter.com/kangadoapp"/>
    <s v="http://www.facebook.com/kangadoapp"/>
    <s v="05477e0f-dde6-33ae-0940-a64431e8b70b"/>
  </r>
  <r>
    <x v="38851"/>
    <s v="karismakidz.co.uk"/>
    <s v="USA"/>
    <s v="ME"/>
    <s v="ME - Other"/>
    <s v="Surry"/>
    <x v="0"/>
    <s v="Karisma Kidz is a company focused on the development and production of games and toys for children between 3-9."/>
    <s v="children|education games|toys"/>
    <x v="4978"/>
    <x v="0"/>
    <n v="3"/>
    <n v="355727"/>
    <s v="2013-01-01"/>
    <s v="2013-09-01"/>
    <s v="2014-04-14"/>
    <m/>
    <m/>
    <s v="44 20 8395 9070"/>
    <s v="https://www.crunchbase.com/organization/karisma-kidz"/>
    <s v="https://www.twitter.com/karismakidz"/>
    <s v="http://www.facebook.com/karismakidz"/>
    <s v="b86dd6b4-cf47-c456-05e3-7e953fae9b58"/>
  </r>
  <r>
    <x v="38852"/>
    <m/>
    <s v="USA"/>
    <s v="CT"/>
    <s v="Hartford"/>
    <s v="New Haven"/>
    <x v="0"/>
    <s v="Lifestreams is a technology company headquatered in New Haven, Connecticut."/>
    <s v="information technology"/>
    <x v="59"/>
    <x v="2"/>
    <n v="1"/>
    <n v="2000000"/>
    <m/>
    <s v="2014-04-14"/>
    <s v="2014-04-14"/>
    <m/>
    <m/>
    <m/>
    <s v="https://www.crunchbase.com/organization/lifestreams"/>
    <m/>
    <m/>
    <s v="31f45f2c-9781-cc71-ae4f-7a7bb5619de2"/>
  </r>
  <r>
    <x v="38853"/>
    <s v="lyfekitchen.com"/>
    <s v="USA"/>
    <s v="IL"/>
    <s v="Chicago"/>
    <s v="Chicago"/>
    <x v="0"/>
    <s v="LYFE Kitchen, Inc. operates and franchises restaurants. Its restaurants provide grocery products, such as meals, soups, and bakery"/>
    <s v="grocery|restaurants|retail"/>
    <x v="116"/>
    <x v="7"/>
    <n v="1"/>
    <n v="21000000"/>
    <s v="2010-01-01"/>
    <s v="2014-04-14"/>
    <s v="2014-04-14"/>
    <m/>
    <s v="Info@LyfeKitchen.com"/>
    <s v="'312-981-1220"/>
    <s v="https://www.crunchbase.com/organization/lyfe-kitchen"/>
    <s v="https://www.twitter.com/lyfekitchen"/>
    <s v="http://www.facebook.com/lyfekitchen"/>
    <s v="a3a25274-f5bc-162b-530f-83d94584161b"/>
  </r>
  <r>
    <x v="38854"/>
    <s v="manicube.com"/>
    <s v="USA"/>
    <s v="NY"/>
    <s v="New York City"/>
    <s v="New York"/>
    <x v="2"/>
    <s v="The mission of Manicube is to make the lives of working women easier. We are revolutionizing the personal care services industries by"/>
    <s v="consulting"/>
    <x v="5"/>
    <x v="6"/>
    <n v="2"/>
    <n v="5000000"/>
    <s v="2012-01-01"/>
    <s v="2013-02-27"/>
    <s v="2014-04-14"/>
    <m/>
    <s v="info@manicube.com"/>
    <m/>
    <s v="https://www.crunchbase.com/organization/manicube"/>
    <s v="https://www.twitter.com/manicube"/>
    <s v="http://www.facebook.com/manicube"/>
    <s v="ee7c4a20-5a90-d41d-4502-1708be71d918"/>
  </r>
  <r>
    <x v="38855"/>
    <s v="movamais.com"/>
    <m/>
    <m/>
    <m/>
    <m/>
    <x v="0"/>
    <s v="Mova Mais is the physical exercises reward program for the Brazilian market."/>
    <s v="fitness|health care"/>
    <x v="541"/>
    <x v="1"/>
    <n v="1"/>
    <m/>
    <s v="2013-12-01"/>
    <s v="2014-04-14"/>
    <s v="2014-04-14"/>
    <m/>
    <s v="contato@movamais.com"/>
    <m/>
    <s v="https://www.crunchbase.com/organization/mova"/>
    <s v="https://www.twitter.com/movamais"/>
    <s v="https://www.facebook.com/movamais?_rdr=p"/>
    <s v="fde4cdec-058c-0deb-6f92-11d5ddaa5ce2"/>
  </r>
  <r>
    <x v="38856"/>
    <s v="outdoorcreations.com"/>
    <s v="USA"/>
    <s v="FL"/>
    <s v="Fort Myers"/>
    <s v="Lehigh Acres"/>
    <x v="0"/>
    <s v="We have 6 new products to be manufactured and come out to market. As of now, I have a mould done for 1 of my products in China."/>
    <s v="sports"/>
    <x v="153"/>
    <x v="0"/>
    <n v="1"/>
    <m/>
    <s v="2012-04-01"/>
    <s v="2014-04-14"/>
    <s v="2014-04-14"/>
    <m/>
    <m/>
    <s v="(530) 365-5129"/>
    <s v="https://www.crunchbase.com/organization/outdoor-creations"/>
    <m/>
    <m/>
    <s v="5c22f5e2-8e0a-0928-978f-3720b5203046"/>
  </r>
  <r>
    <x v="38857"/>
    <s v="physiocue.com"/>
    <s v="USA"/>
    <s v="CA"/>
    <s v="SF Bay Area"/>
    <s v="Sunnyvale"/>
    <x v="0"/>
    <s v="PhysioCue is a medical device company that has developed anti-hypertensive and migraine/headache medical devices."/>
    <m/>
    <x v="5"/>
    <x v="1"/>
    <n v="1"/>
    <m/>
    <s v="2013-01-01"/>
    <s v="2014-04-14"/>
    <s v="2014-04-14"/>
    <m/>
    <s v="info@physiocue.com"/>
    <m/>
    <s v="https://www.crunchbase.com/organization/physiocue"/>
    <s v="https://www.twitter.com/physiocue"/>
    <s v="https://www.facebook.com/physiocue-1527343484233482"/>
    <s v="22d4eae8-7750-02dd-928c-eab204f4b019"/>
  </r>
  <r>
    <x v="38858"/>
    <s v="pubble.co"/>
    <s v="USA"/>
    <s v="CA"/>
    <s v="SF Bay Area"/>
    <s v="Mountain View"/>
    <x v="0"/>
    <s v="Pubble is a messaging platform that simplifies how your team interacts with your customers and with each other."/>
    <s v="digital media|education|software"/>
    <x v="1133"/>
    <x v="1"/>
    <n v="1"/>
    <n v="100000"/>
    <s v="2012-02-01"/>
    <s v="2014-04-14"/>
    <s v="2014-04-14"/>
    <m/>
    <s v="info@pubble.co"/>
    <s v="353 21 242 9436"/>
    <s v="https://www.crunchbase.com/organization/pubble"/>
    <s v="https://www.twitter.com/pubble_co"/>
    <s v="http://www.facebook.com/pubbleco"/>
    <s v="27b8a601-22c6-4226-5b55-a17e74000514"/>
  </r>
  <r>
    <x v="38859"/>
    <s v="quintelsolutions.com"/>
    <s v="USA"/>
    <s v="NY"/>
    <s v="Rochester, New York"/>
    <s v="Rochester"/>
    <x v="0"/>
    <s v="Quintel designs, develops and delivers advanced high-efficiency, high-performance antenna solutions that help mobile operators to increase"/>
    <s v="mobile"/>
    <x v="15"/>
    <x v="0"/>
    <n v="1"/>
    <n v="10000000"/>
    <s v="2007-01-01"/>
    <s v="2014-04-14"/>
    <s v="2014-04-14"/>
    <m/>
    <s v="info@quintelsolutions.com"/>
    <s v="'585-420-8720"/>
    <s v="https://www.crunchbase.com/organization/quintel-technology"/>
    <s v="https://www.twitter.com/quintelwireless"/>
    <m/>
    <s v="620bc19b-2604-1b48-7f14-ff3e17e0b6d2"/>
  </r>
  <r>
    <x v="38860"/>
    <m/>
    <s v="CAN"/>
    <s v="ON"/>
    <s v="Toronto"/>
    <s v="Toronto"/>
    <x v="0"/>
    <s v="I successfully trade foreign option and futures derivatives on US and Asian-based exchanges using my own capital account."/>
    <s v="finance|fintech"/>
    <x v="24"/>
    <x v="2"/>
    <n v="1"/>
    <m/>
    <s v="2012-12-11"/>
    <s v="2014-04-14"/>
    <s v="2014-04-14"/>
    <m/>
    <m/>
    <m/>
    <s v="https://www.crunchbase.com/organization/retail-derivatives-trader"/>
    <m/>
    <m/>
    <s v="21b0a606-c5d4-ae11-9ea9-71a3e6f846fe"/>
  </r>
  <r>
    <x v="38861"/>
    <s v="rudyscateringcompany.com"/>
    <s v="USA"/>
    <s v="NH"/>
    <s v="Manchester, New Hampshire"/>
    <s v="Plaistow"/>
    <x v="0"/>
    <s v="At Rudy's we will provide a superior quality product across the Merrimack Valley MA area, Southern NH area and parts of the North Shore."/>
    <s v="hospitality"/>
    <x v="22"/>
    <x v="2"/>
    <n v="1"/>
    <n v="6000"/>
    <s v="2014-03-01"/>
    <s v="2014-04-14"/>
    <s v="2014-04-14"/>
    <m/>
    <s v="rudyscateringcompany@gmail.com"/>
    <s v="'+1 603-974-2591"/>
    <s v="https://www.crunchbase.com/organization/rudys-catering-company"/>
    <m/>
    <s v="http://www.facebook.com/foodbyjanice"/>
    <s v="0ee9d53d-4e57-2392-4948-5385eb24deb8"/>
  </r>
  <r>
    <x v="38862"/>
    <s v="scoopstake.com"/>
    <s v="IND"/>
    <m/>
    <s v="Bangalore"/>
    <s v="Bangalore"/>
    <x v="0"/>
    <s v="Co-Innovation Marketplace for Corporate Venture Partnerships"/>
    <s v="venture capital"/>
    <x v="39"/>
    <x v="2"/>
    <n v="1"/>
    <n v="100000"/>
    <s v="2014-05-14"/>
    <s v="2014-04-14"/>
    <s v="2014-04-14"/>
    <m/>
    <m/>
    <m/>
    <s v="https://www.crunchbase.com/organization/scoopstake"/>
    <m/>
    <m/>
    <s v="110c47c1-ac24-9163-bd03-f4c11555e84a"/>
  </r>
  <r>
    <x v="38863"/>
    <s v="sevenenergy.com"/>
    <s v="GBR"/>
    <m/>
    <s v="London"/>
    <s v="London"/>
    <x v="0"/>
    <s v="Seven Energy is an indigenous Nigerian oil and gas exploration, development, production and distribution company with a vision to be the"/>
    <s v="energy|logistics|oil and gas"/>
    <x v="818"/>
    <x v="2"/>
    <n v="1"/>
    <n v="255000000"/>
    <s v="2004-01-01"/>
    <s v="2014-04-14"/>
    <s v="2014-04-14"/>
    <m/>
    <s v="info@sevenenergy.com"/>
    <m/>
    <s v="https://www.crunchbase.com/organization/seven-energy"/>
    <m/>
    <m/>
    <s v="9c37b4c6-aacb-85ae-3028-81cbbd95e8be"/>
  </r>
  <r>
    <x v="38864"/>
    <s v="7ihc.com"/>
    <s v="USA"/>
    <s v="IL"/>
    <s v="Chicago"/>
    <s v="Chicago"/>
    <x v="0"/>
    <s v="Seven Islands Holding Company Inc. is a Chicago-based company that is involved in entertainment and technology development."/>
    <s v="mobile"/>
    <x v="15"/>
    <x v="1"/>
    <n v="1"/>
    <n v="100000"/>
    <s v="2014-03-17"/>
    <s v="2014-04-14"/>
    <s v="2014-04-14"/>
    <m/>
    <s v="amar.bhakta@7ihc.com"/>
    <s v="(312) 802-0842"/>
    <s v="https://www.crunchbase.com/organization/seven-islands-holding-company-llc"/>
    <m/>
    <s v="http://www.facebook.com/getpinged"/>
    <s v="0f6c5a70-a6c1-25f5-8db8-4214431e47c4"/>
  </r>
  <r>
    <x v="38865"/>
    <s v="silverrailtech.com"/>
    <s v="GBR"/>
    <m/>
    <s v="London"/>
    <s v="London"/>
    <x v="0"/>
    <s v="SilverRail offers best-in-class technical solutions that help railways and travel distributors easily connect with each other."/>
    <s v="information technology|transportation|travel"/>
    <x v="5885"/>
    <x v="3"/>
    <n v="4"/>
    <n v="69000000"/>
    <s v="2009-04-01"/>
    <s v="2010-07-21"/>
    <s v="2014-04-14"/>
    <m/>
    <s v="info@silverrailtech.com"/>
    <s v="'+44 845 834 1069"/>
    <s v="https://www.crunchbase.com/organization/silverrail-technologies"/>
    <s v="https://www.twitter.com/silverrailtech"/>
    <s v="http://www.facebook.com/silverrailtech"/>
    <s v="d13f3c97-5232-fff8-41eb-3ef860043928"/>
  </r>
  <r>
    <x v="38866"/>
    <s v="smartisan.com"/>
    <s v="CHN"/>
    <m/>
    <s v="Beijing"/>
    <s v="Beijing"/>
    <x v="0"/>
    <s v="Smartisan Technology Co., Ltd. (Smartisan Technology) is a company that creates mobile devices."/>
    <s v="consumer electronics|manufacturing|mobile devices"/>
    <x v="590"/>
    <x v="5"/>
    <n v="2"/>
    <n v="40450000"/>
    <s v="2012-05-28"/>
    <s v="2013-12-17"/>
    <s v="2014-04-14"/>
    <m/>
    <m/>
    <s v="'+86 400 619 0909"/>
    <s v="https://www.crunchbase.com/organization/smartisan"/>
    <m/>
    <m/>
    <s v="f5a6732f-a6c5-0fb4-93b2-55468b9006cb"/>
  </r>
  <r>
    <x v="38867"/>
    <s v="spinlight.com"/>
    <s v="USA"/>
    <s v="IL"/>
    <s v="Springfield, Illinois"/>
    <s v="Champaign"/>
    <x v="2"/>
    <s v="Spinlight Studio is an American based company developing applications for iOS and Android smartphones and tablet pc's."/>
    <s v="education"/>
    <x v="38"/>
    <x v="0"/>
    <n v="1"/>
    <m/>
    <s v="2000-01-01"/>
    <s v="2014-04-14"/>
    <s v="2014-04-14"/>
    <m/>
    <m/>
    <s v="217 3518944"/>
    <s v="https://www.crunchbase.com/organization/spinlight-studio"/>
    <s v="https://www.twitter.com/spinlight"/>
    <s v="http://www.facebook.com/spinlightstudio"/>
    <s v="111f4bed-c36e-bbaa-4b0d-b50351153462"/>
  </r>
  <r>
    <x v="38868"/>
    <s v="thestorefront.com"/>
    <s v="USA"/>
    <s v="NY"/>
    <s v="New York City"/>
    <s v="New York"/>
    <x v="0"/>
    <s v="Storefront is an online marketplace for short-term retail space rentals."/>
    <s v="commercial real estate|fashion|real estate|retail"/>
    <x v="340"/>
    <x v="0"/>
    <n v="2"/>
    <n v="8900000"/>
    <s v="2012-01-01"/>
    <s v="2013-06-26"/>
    <s v="2014-04-14"/>
    <m/>
    <s v="contact@thestorefront.com"/>
    <s v="1(646)851-2642"/>
    <s v="https://www.crunchbase.com/organization/storefront"/>
    <s v="https://www.twitter.com/storefront"/>
    <m/>
    <s v="f14946cd-46e6-b794-b145-20b64f874b75"/>
  </r>
  <r>
    <x v="38869"/>
    <s v="superiorsolarsolution.com"/>
    <s v="USA"/>
    <s v="CA"/>
    <s v="Los Angeles"/>
    <s v="Van Nuys"/>
    <x v="0"/>
    <s v="We are a solar startup and we are also developing products. www.superiorsolarsolution.com Solar Hydroponics Power Station https://www."/>
    <s v="clean energy|solar"/>
    <x v="165"/>
    <x v="0"/>
    <n v="1"/>
    <n v="60000"/>
    <s v="2014-01-01"/>
    <s v="2014-04-14"/>
    <s v="2014-04-14"/>
    <m/>
    <m/>
    <s v="'+1 (213) 309-0445"/>
    <s v="https://www.crunchbase.com/organization/superior-solar-solution"/>
    <s v="https://www.twitter.com/superior_solar"/>
    <s v="http://www.facebook.com/superiorsolarsolution"/>
    <s v="1000626c-0b7c-8a42-a005-fbd7edd73617"/>
  </r>
  <r>
    <x v="38870"/>
    <s v="flytailwind.com"/>
    <s v="USA"/>
    <s v="NY"/>
    <s v="New York City"/>
    <s v="New York"/>
    <x v="0"/>
    <s v="Amphibious air service servicing Boston, New York and Washington"/>
    <s v="travel"/>
    <x v="22"/>
    <x v="1"/>
    <n v="1"/>
    <m/>
    <s v="2013-01-01"/>
    <s v="2014-04-14"/>
    <s v="2014-04-14"/>
    <m/>
    <s v="info@flytailwind.com"/>
    <s v="'+1 (844) 824-5963"/>
    <s v="https://www.crunchbase.com/organization/tailwind-air-service"/>
    <s v="https://www.twitter.com/tailwindair"/>
    <s v="https://www.facebook.com/flytailwindseaplane"/>
    <s v="f5376d45-22bc-e57a-7523-6c0115fb0b21"/>
  </r>
  <r>
    <x v="38871"/>
    <s v="thermoceramix.com"/>
    <s v="USA"/>
    <s v="MA"/>
    <s v="Boston"/>
    <s v="Boston"/>
    <x v="0"/>
    <s v="ThermoCeramix is specialized in the development of heating solutions for industrial, commercial, and residential applications."/>
    <s v="developer platform|industrial|manufacturing"/>
    <x v="1619"/>
    <x v="0"/>
    <n v="3"/>
    <n v="13706204"/>
    <s v="2002-01-01"/>
    <s v="2009-09-11"/>
    <s v="2014-04-14"/>
    <m/>
    <s v="info@thermoceramix.com"/>
    <s v="'450-641-5461"/>
    <s v="https://www.crunchbase.com/organization/thermoceramix"/>
    <s v="https://www.twitter.com/thermoceramix"/>
    <s v="http://www.facebook.com/thermoceramix"/>
    <s v="a9efa253-c6d7-6d6f-f1b1-539dd98c23ae"/>
  </r>
  <r>
    <x v="38872"/>
    <s v="travelai.info"/>
    <s v="GBR"/>
    <m/>
    <s v="London"/>
    <s v="London"/>
    <x v="0"/>
    <s v="Travel AI is a London, UK-based transportation software specialist. Never in the history of technology has anything come close to the"/>
    <s v="software"/>
    <x v="10"/>
    <x v="1"/>
    <n v="1"/>
    <m/>
    <s v="2012-01-01"/>
    <s v="2014-04-14"/>
    <s v="2014-04-14"/>
    <m/>
    <m/>
    <m/>
    <s v="https://www.crunchbase.com/organization/travelai"/>
    <m/>
    <m/>
    <s v="cedeecb7-11ea-593c-0d36-273172e1c1b6"/>
  </r>
  <r>
    <x v="38873"/>
    <s v="trigemina.com"/>
    <s v="USA"/>
    <s v="CA"/>
    <s v="SF Bay Area"/>
    <s v="Moraga"/>
    <x v="0"/>
    <s v="Trigemina develops non-opiate drug formulations and delivery systems for pain therapy."/>
    <s v="biotechnology"/>
    <x v="36"/>
    <x v="0"/>
    <n v="3"/>
    <n v="704967"/>
    <s v="2006-01-01"/>
    <s v="2009-12-23"/>
    <s v="2014-04-14"/>
    <m/>
    <s v="info@trigemina.com"/>
    <s v="'650-303-6140"/>
    <s v="https://www.crunchbase.com/organization/trigemina"/>
    <m/>
    <m/>
    <s v="9154dfb0-9695-493f-262a-5b3e58fec3d7"/>
  </r>
  <r>
    <x v="38874"/>
    <s v="trulify.com"/>
    <s v="USA"/>
    <s v="CA"/>
    <s v="SF Bay Area"/>
    <s v="San Francisco"/>
    <x v="0"/>
    <s v="FairFinTech and its family of solutions was founded to address cracks in the financial services industry."/>
    <s v="finance"/>
    <x v="24"/>
    <x v="1"/>
    <n v="2"/>
    <m/>
    <s v="2011-01-01"/>
    <s v="2013-02-27"/>
    <s v="2014-04-14"/>
    <m/>
    <s v="inquiries@fairfintech.com"/>
    <s v="(855) 598-3247"/>
    <s v="https://www.crunchbase.com/organization/trulify"/>
    <m/>
    <m/>
    <s v="7ca5fd66-fc4b-4216-5020-1246c4e8b3e5"/>
  </r>
  <r>
    <x v="38875"/>
    <s v="txcell.com"/>
    <s v="FRA"/>
    <m/>
    <s v="Nice"/>
    <s v="Valbonne"/>
    <x v="0"/>
    <s v="TxCell develops cell-based immuno-therapies for the treatment of severe chronic inflammatory diseases."/>
    <s v="biotechnology|pharmaceutical|therapeutics"/>
    <x v="44"/>
    <x v="6"/>
    <n v="4"/>
    <n v="70183280"/>
    <s v="2001-01-01"/>
    <s v="2004-10-01"/>
    <s v="2014-04-14"/>
    <m/>
    <s v="contact@txcell.com"/>
    <n v="33493641580"/>
    <s v="https://www.crunchbase.com/organization/txcell"/>
    <m/>
    <m/>
    <s v="b810a3f7-a7ce-1591-e0de-4b9169ace1b8"/>
  </r>
  <r>
    <x v="38876"/>
    <s v="vandynesuperturbo.com"/>
    <s v="USA"/>
    <s v="CO"/>
    <s v="CO - Other"/>
    <s v="Loveland"/>
    <x v="0"/>
    <s v="VanDyne SuperTurbo specializes in the development of a next generation engine efficiency technology known as the SuperTurbocharger."/>
    <s v="automotive|manufacturing|search engine"/>
    <x v="5886"/>
    <x v="0"/>
    <n v="2"/>
    <n v="15750000"/>
    <s v="2009-01-01"/>
    <s v="2009-09-28"/>
    <s v="2014-04-14"/>
    <m/>
    <s v="info@VanDyneSuperTurbo.com"/>
    <s v="'970-407-0005"/>
    <s v="https://www.crunchbase.com/organization/vandyne-superturbo"/>
    <m/>
    <s v="http://www.facebook.com/pages/vandyne-superturbo/206408642744620"/>
    <s v="8e38f456-d360-1f26-d7fb-0a240d6d55c8"/>
  </r>
  <r>
    <x v="38877"/>
    <s v="vir-sec.com"/>
    <s v="USA"/>
    <s v="FL"/>
    <s v="Tampa"/>
    <s v="Largo"/>
    <x v="0"/>
    <s v="Vir-Sec, Inc. is a software development company that has a patented technology which provides a level of security to information and"/>
    <s v="security"/>
    <x v="175"/>
    <x v="0"/>
    <n v="2"/>
    <n v="1262000"/>
    <s v="2007-01-01"/>
    <s v="2010-09-08"/>
    <s v="2014-04-14"/>
    <m/>
    <s v="management@vir-sec.com"/>
    <s v="(855) 847-7324"/>
    <s v="https://www.crunchbase.com/organization/vir-sec"/>
    <s v="https://www.twitter.com/virsecinc"/>
    <s v="http://www.facebook.com/virsecinc"/>
    <s v="2b75c0d0-eb2e-85d0-7a7f-b1629c3fbf86"/>
  </r>
  <r>
    <x v="38878"/>
    <s v="votifyapp.com"/>
    <s v="USA"/>
    <s v="FL"/>
    <s v="Miami"/>
    <s v="Miami"/>
    <x v="0"/>
    <s v="Votify is a photo based social voting app. Poll your friends or crowdsource votes from the Votify community."/>
    <s v="mobile"/>
    <x v="15"/>
    <x v="1"/>
    <n v="1"/>
    <n v="350000"/>
    <s v="2013-11-01"/>
    <s v="2014-04-14"/>
    <s v="2014-04-14"/>
    <m/>
    <m/>
    <m/>
    <s v="https://www.crunchbase.com/organization/votify-social-voting-app"/>
    <s v="https://www.twitter.com/votify_app"/>
    <s v="http://www.facebook.com/votifyapp"/>
    <s v="c19ac267-ecd9-5050-7f8c-294d039323b8"/>
  </r>
  <r>
    <x v="38879"/>
    <s v="xtrf.eu"/>
    <s v="POL"/>
    <m/>
    <s v="Krakow"/>
    <s v="Kraków"/>
    <x v="0"/>
    <s v="XTRF is one of the most popular and fastest growing management platform for translation agencies and corporate translation departments."/>
    <m/>
    <x v="5"/>
    <x v="6"/>
    <n v="1"/>
    <m/>
    <s v="2010-08-01"/>
    <s v="2014-04-14"/>
    <s v="2014-04-14"/>
    <m/>
    <m/>
    <s v="48 122 55 14 80"/>
    <s v="https://www.crunchbase.com/organization/xtrf-translation-management-systems"/>
    <s v="https://www.twitter.com/xtrf"/>
    <s v="https://www.facebook.com/xtrf.eu"/>
    <s v="06f64155-ed2e-8897-743e-52a155ac83dd"/>
  </r>
  <r>
    <x v="38880"/>
    <s v="zootrock.com"/>
    <s v="USA"/>
    <s v="CA"/>
    <s v="SF Bay Area"/>
    <s v="Mountain View"/>
    <x v="0"/>
    <s v="Curated Content for Social Media Account"/>
    <s v="b2b|social media"/>
    <x v="87"/>
    <x v="1"/>
    <n v="1"/>
    <n v="110000"/>
    <s v="2013-01-01"/>
    <s v="2014-04-14"/>
    <s v="2014-04-14"/>
    <m/>
    <m/>
    <m/>
    <s v="https://www.crunchbase.com/organization/zootrock"/>
    <s v="https://www.twitter.com/zootrock"/>
    <s v="http://www.facebook.com/zootrock"/>
    <s v="3d8dfe62-e5ee-1553-395b-99d211b69785"/>
  </r>
  <r>
    <x v="38881"/>
    <s v="aeropost.com"/>
    <s v="USA"/>
    <s v="FL"/>
    <s v="Miami"/>
    <s v="Miami"/>
    <x v="0"/>
    <s v="Aeropost International Services, Inc. is a Miami based company with over twenty eight years of experience in the mail and package"/>
    <s v="curated web|internet|logistics"/>
    <x v="29"/>
    <x v="7"/>
    <n v="2"/>
    <n v="32900000"/>
    <s v="1986-01-01"/>
    <s v="2011-03-31"/>
    <s v="2014-04-13"/>
    <m/>
    <m/>
    <s v="'305-592-5534"/>
    <s v="https://www.crunchbase.com/organization/aeropost"/>
    <s v="https://www.twitter.com/aerocasillassjo"/>
    <m/>
    <s v="d98a574a-352c-08e7-2849-2185fa95d4c4"/>
  </r>
  <r>
    <x v="38882"/>
    <s v="appota.com"/>
    <s v="VNM"/>
    <m/>
    <s v="Hanoi"/>
    <s v="Hanoi"/>
    <x v="0"/>
    <s v="Appota is an innovation company serving mobile developers, content providers, advertisers and mobile internet users."/>
    <s v="local|mobile"/>
    <x v="15"/>
    <x v="3"/>
    <n v="1"/>
    <m/>
    <s v="2011-12-12"/>
    <s v="2014-04-13"/>
    <s v="2014-04-13"/>
    <m/>
    <s v="sale@appota.com"/>
    <n v="84435191618"/>
    <s v="https://www.crunchbase.com/organization/appota"/>
    <s v="https://www.twitter.com/appota"/>
    <s v="http://www.facebook.com/appota"/>
    <s v="a4974af8-e04e-acc4-e8cd-49b09c40456a"/>
  </r>
  <r>
    <x v="38883"/>
    <s v="avepoint.com"/>
    <s v="USA"/>
    <s v="NJ"/>
    <s v="Newark"/>
    <s v="Jersey City"/>
    <x v="0"/>
    <s v="AvePoint is a technology company providing infrastructure management software solutions for Microsoft SharePoint products and technologies."/>
    <s v="cloud computing|flash storage|mobile|security|web development"/>
    <x v="4522"/>
    <x v="8"/>
    <n v="2"/>
    <n v="90000000"/>
    <s v="2001-01-01"/>
    <s v="2006-11-08"/>
    <s v="2014-04-13"/>
    <m/>
    <s v="sales@avepoint.com"/>
    <s v="'800-793-1111"/>
    <s v="https://www.crunchbase.com/organization/avepoint"/>
    <s v="https://www.twitter.com/avepoint_inc"/>
    <s v="http://www.facebook.com/avepointinc"/>
    <s v="1c2457d3-ac59-a9a3-5107-78699a9d2247"/>
  </r>
  <r>
    <x v="38884"/>
    <s v="ibioscan.com"/>
    <s v="USA"/>
    <s v="AZ"/>
    <s v="Tucson"/>
    <s v="Tucson"/>
    <x v="0"/>
    <s v="Instant BioScan is a company creating alternatives to current microbial testing practices with the use of patented optical technology."/>
    <s v="software"/>
    <x v="10"/>
    <x v="0"/>
    <n v="2"/>
    <n v="3000000"/>
    <s v="2011-01-01"/>
    <s v="2013-09-26"/>
    <s v="2014-04-13"/>
    <m/>
    <s v="info@ibioscan.com"/>
    <s v="'520-222-8501"/>
    <s v="https://www.crunchbase.com/organization/instant-bioscan"/>
    <m/>
    <m/>
    <s v="fff296b8-003e-201a-075a-7092cc9c20bd"/>
  </r>
  <r>
    <x v="38885"/>
    <s v="mrbuckspetfood.com"/>
    <s v="USA"/>
    <s v="IA"/>
    <s v="IA - Other"/>
    <s v="Bloomfield"/>
    <x v="0"/>
    <s v="In 2000, Jon Kitto and Alonso Saldivar owned a commercial service firm. Every day was a crisis-- the nature of the business."/>
    <s v="hospitality"/>
    <x v="22"/>
    <x v="1"/>
    <n v="1"/>
    <m/>
    <s v="2008-12-23"/>
    <s v="2014-04-13"/>
    <s v="2014-04-13"/>
    <m/>
    <s v="customerservice@mrbuckspetfood.com"/>
    <m/>
    <s v="https://www.crunchbase.com/organization/mister-bucks-pet-food-company"/>
    <m/>
    <s v="http://www.facebook.com/misterbuckspetfood"/>
    <s v="c5645e0f-a7f1-dfd8-91f8-7ec2c950698a"/>
  </r>
  <r>
    <x v="38886"/>
    <s v="naiku.net"/>
    <s v="USA"/>
    <s v="MN"/>
    <s v="Minneapolis"/>
    <s v="Minneapolis"/>
    <x v="0"/>
    <s v="Naiku provides teachers with real-time insights into the strengths and needs of their students to facilitate interventions."/>
    <s v="education"/>
    <x v="38"/>
    <x v="0"/>
    <n v="3"/>
    <n v="1370000"/>
    <s v="2010-11-01"/>
    <s v="2011-10-10"/>
    <s v="2014-04-13"/>
    <m/>
    <s v="info@naiku.net"/>
    <s v="'612-356-2458"/>
    <s v="https://www.crunchbase.com/organization/naiku"/>
    <s v="https://www.twitter.com/naikuinc"/>
    <m/>
    <s v="9331f79f-df22-133f-f713-ebdb0fc119fa"/>
  </r>
  <r>
    <x v="38887"/>
    <s v="navagis.com"/>
    <s v="USA"/>
    <s v="MS"/>
    <s v="Jackson"/>
    <s v="Jackson"/>
    <x v="0"/>
    <s v="Navagis is a Google Enterprise Partner focused on software development and consulting for an organization's geospatial visualization"/>
    <s v="software"/>
    <x v="10"/>
    <x v="0"/>
    <n v="1"/>
    <n v="200000"/>
    <s v="2008-01-01"/>
    <s v="2014-04-13"/>
    <s v="2014-04-13"/>
    <m/>
    <m/>
    <n v="6019650362"/>
    <s v="https://www.crunchbase.com/organization/navagis"/>
    <s v="https://www.twitter.com/navagis"/>
    <m/>
    <s v="019ba197-6c2e-e5dd-9ab1-afa83e5d2323"/>
  </r>
  <r>
    <x v="38888"/>
    <s v="nebula.com"/>
    <s v="USA"/>
    <s v="CA"/>
    <s v="SF Bay Area"/>
    <s v="Mountain View"/>
    <x v="3"/>
    <s v="Nebula allows any business to easily build a massive private computing cloud from hundreds or thousands of inexpensive computers."/>
    <s v="cloud computing|enterprise software|hardware"/>
    <x v="432"/>
    <x v="6"/>
    <n v="4"/>
    <n v="38500000"/>
    <s v="2011-04-01"/>
    <s v="2011-05-01"/>
    <s v="2014-04-13"/>
    <m/>
    <s v="info@nebula.com"/>
    <s v="(650) 539-9900"/>
    <s v="https://www.crunchbase.com/organization/nebula"/>
    <s v="https://www.twitter.com/nebulainc"/>
    <s v="http://www.facebook.com/nebula"/>
    <s v="d817c20a-150b-381c-a68f-e0551464f4ea"/>
  </r>
  <r>
    <x v="38889"/>
    <s v="opdemand.com"/>
    <s v="USA"/>
    <s v="CO"/>
    <s v="Denver"/>
    <s v="Boulder"/>
    <x v="2"/>
    <s v="OpDemand is the creator and maintainer of Deis, a next-generation application platform that increases the productivity of enterprise softwar"/>
    <s v="enterprise software"/>
    <x v="10"/>
    <x v="0"/>
    <n v="3"/>
    <n v="2650000"/>
    <s v="2011-01-01"/>
    <s v="2011-08-01"/>
    <s v="2014-04-13"/>
    <m/>
    <s v="info@opdemand.com"/>
    <s v="'303-415-2090"/>
    <s v="https://www.crunchbase.com/organization/opdemand"/>
    <s v="https://www.twitter.com/opendeis"/>
    <m/>
    <s v="3afb2cdb-fd67-200d-fadb-db0e46f5884d"/>
  </r>
  <r>
    <x v="38890"/>
    <s v="securusgps.com"/>
    <s v="USA"/>
    <s v="NC"/>
    <s v="Raleigh"/>
    <s v="Cary"/>
    <x v="0"/>
    <s v="Securus developed a machine-to-machine technology platform enabling companies to deliver tailored hardware and software GPS solutions. "/>
    <s v="security"/>
    <x v="175"/>
    <x v="0"/>
    <n v="6"/>
    <n v="4651137"/>
    <s v="2008-01-01"/>
    <s v="2010-08-04"/>
    <s v="2014-04-13"/>
    <m/>
    <m/>
    <n v="9195739423"/>
    <s v="https://www.crunchbase.com/organization/securus"/>
    <s v="https://www.twitter.com/securusinc"/>
    <s v="http://www.facebook.com/securus-inc/206104859425487"/>
    <s v="534f33e5-78e8-83c9-fb43-4d88e4e53f0c"/>
  </r>
  <r>
    <x v="38891"/>
    <s v="vundersports.com"/>
    <s v="USA"/>
    <s v="UT"/>
    <s v="Salt Lake City"/>
    <s v="Salt Lake City"/>
    <x v="0"/>
    <s v="A revolutionary platform for creating and collaborating with a community."/>
    <s v="communities"/>
    <x v="107"/>
    <x v="0"/>
    <n v="1"/>
    <m/>
    <m/>
    <s v="2014-04-13"/>
    <s v="2014-04-13"/>
    <m/>
    <s v="social@vunder.tv"/>
    <s v="'+1 (801) 980-3394"/>
    <s v="https://www.crunchbase.com/organization/vünder-sports-network"/>
    <m/>
    <s v="https://www.facebook.com/vundersports"/>
    <s v="7cf60435-d110-d5c7-b81e-a1620f7b12e4"/>
  </r>
  <r>
    <x v="38892"/>
    <s v="theboxpopuli.com"/>
    <s v="ESP"/>
    <m/>
    <s v="Barcelona"/>
    <s v="Barcelona"/>
    <x v="0"/>
    <s v="Marketing consultant specializing in Active Listening (Social Listening)"/>
    <s v="analytics|big data|reputation|software"/>
    <x v="192"/>
    <x v="1"/>
    <n v="1"/>
    <m/>
    <s v="2013-01-01"/>
    <s v="2014-04-12"/>
    <s v="2014-04-12"/>
    <m/>
    <s v="talk@theboxpopuli.com"/>
    <n v="34933090124"/>
    <s v="https://www.crunchbase.com/organization/the-box-populi"/>
    <s v="https://www.twitter.com/theboxpopuli"/>
    <m/>
    <s v="b24553b8-70e9-c69d-5f00-16dbe3612465"/>
  </r>
  <r>
    <x v="38893"/>
    <s v="xopik.com"/>
    <s v="ESP"/>
    <m/>
    <s v="Barcelona"/>
    <s v="Barcelona"/>
    <x v="0"/>
    <s v="Xopik develops mobile marketing solutions that enable businesses to increase revenue via customer loyalty programs."/>
    <s v="app marketing|mobile advertising"/>
    <x v="296"/>
    <x v="1"/>
    <n v="1"/>
    <m/>
    <s v="2013-03-01"/>
    <s v="2014-04-12"/>
    <s v="2014-04-12"/>
    <m/>
    <s v="info@xopik.com"/>
    <m/>
    <s v="https://www.crunchbase.com/organization/xopik"/>
    <s v="https://www.twitter.com/xopik_es"/>
    <s v="http://www.facebook.com/xopik.es"/>
    <s v="e0d7a24d-baf5-b683-ef67-74c906a496b4"/>
  </r>
  <r>
    <x v="38894"/>
    <s v="bridgesoftwarellc.com"/>
    <s v="USA"/>
    <s v="MO"/>
    <s v="St. Louis"/>
    <s v="St Louis"/>
    <x v="0"/>
    <s v="Developer of Stagistics – cloud-based software and data aggregator connecting the home renovation industry to improve results for all"/>
    <s v="construction|home renovation|software"/>
    <x v="27"/>
    <x v="1"/>
    <n v="3"/>
    <n v="900000"/>
    <s v="2012-09-24"/>
    <s v="2012-12-01"/>
    <s v="2014-04-11"/>
    <m/>
    <m/>
    <s v="(630) 313-9181"/>
    <s v="https://www.crunchbase.com/organization/bridge-software-llc"/>
    <s v="https://www.twitter.com/stagistics"/>
    <m/>
    <s v="f1164af7-2f22-6717-888a-502c04a603ea"/>
  </r>
  <r>
    <x v="38895"/>
    <s v="coschedule.com"/>
    <s v="USA"/>
    <s v="ND"/>
    <s v="Bismarck"/>
    <s v="Bismarck"/>
    <x v="0"/>
    <s v="North Dakota's fastest growing startup! CoSchedule is the #1 marketing calendar for marketing professionals."/>
    <s v="advertising|apps|blogging platforms|social media"/>
    <x v="3560"/>
    <x v="0"/>
    <n v="1"/>
    <n v="500000"/>
    <s v="2013-01-01"/>
    <s v="2014-04-11"/>
    <s v="2014-04-11"/>
    <m/>
    <s v="garrett@coschedule.com"/>
    <s v="'701-595-0567"/>
    <s v="https://www.crunchbase.com/organization/coschedule"/>
    <s v="https://www.twitter.com/coschedule"/>
    <s v="http://www.facebook.com/coschedule"/>
    <s v="8a24806a-8192-6d04-5050-6a78ad24a01b"/>
  </r>
  <r>
    <x v="38896"/>
    <s v="eattobeat.org"/>
    <s v="USA"/>
    <s v="MA"/>
    <s v="Boston"/>
    <s v="Cambridge"/>
    <x v="0"/>
    <s v="Eat-to-Beat has developed a medal winning range of gluten free breads."/>
    <m/>
    <x v="5"/>
    <x v="1"/>
    <n v="1"/>
    <m/>
    <m/>
    <s v="2014-04-11"/>
    <s v="2014-04-11"/>
    <m/>
    <m/>
    <s v="(617) 401-2771"/>
    <s v="https://www.crunchbase.com/organization/eat-to-beat"/>
    <s v="https://www.twitter.com/eattobeat"/>
    <s v="https://www.facebook.com/eattobeat"/>
    <s v="73ad3526-f1b5-e37d-9301-bba33a1451fc"/>
  </r>
  <r>
    <x v="38897"/>
    <s v="endodex.com"/>
    <s v="IRL"/>
    <m/>
    <s v="Dublin"/>
    <s v="Dublin"/>
    <x v="0"/>
    <s v="EndoDex, inventor of an automated system that monitors and improves the quality of colonoscopy procedures and can be used in real-time or"/>
    <s v="hardware|real time|software"/>
    <x v="136"/>
    <x v="2"/>
    <n v="1"/>
    <n v="128660"/>
    <s v="2014-01-01"/>
    <s v="2014-04-11"/>
    <s v="2014-04-11"/>
    <m/>
    <s v="endodex@gmail.com"/>
    <s v="353 1 896 3269"/>
    <s v="https://www.crunchbase.com/organization/endodex"/>
    <s v="https://www.twitter.com/endodex1"/>
    <m/>
    <s v="26d22303-6605-3ad7-7cc5-88dd9adc5082"/>
  </r>
  <r>
    <x v="38898"/>
    <s v="giraffe-tech.com"/>
    <m/>
    <m/>
    <m/>
    <m/>
    <x v="0"/>
    <s v="Wearable device Giraffe-Friend aims to help users improve posture"/>
    <s v="hardware"/>
    <x v="338"/>
    <x v="2"/>
    <n v="1"/>
    <n v="14000"/>
    <s v="2014-04-01"/>
    <s v="2014-04-11"/>
    <s v="2014-04-11"/>
    <m/>
    <m/>
    <m/>
    <s v="https://www.crunchbase.com/organization/giraffe-friend"/>
    <m/>
    <m/>
    <s v="daa23451-8c59-1f92-2db5-da1d76950c58"/>
  </r>
  <r>
    <x v="38899"/>
    <s v="gethashed.com"/>
    <m/>
    <m/>
    <m/>
    <m/>
    <x v="0"/>
    <s v="Create albums using hashtags, words and friends with one simple click."/>
    <s v="software"/>
    <x v="10"/>
    <x v="1"/>
    <n v="1"/>
    <m/>
    <s v="2014-10-24"/>
    <s v="2014-04-11"/>
    <s v="2014-04-11"/>
    <m/>
    <m/>
    <m/>
    <s v="https://www.crunchbase.com/organization/hashed"/>
    <s v="https://www.twitter.com/gethashedapp"/>
    <m/>
    <s v="4c7b408e-2375-daa5-52e4-1db61cb8db56"/>
  </r>
  <r>
    <x v="38900"/>
    <s v="lynxx.biz"/>
    <s v="USA"/>
    <s v="NV"/>
    <s v="Las Vegas"/>
    <s v="Las Vegas"/>
    <x v="0"/>
    <s v="We manufacture performance driven high temp fanless PC's. All of our products use the latest Intel desktop processors."/>
    <m/>
    <x v="5"/>
    <x v="1"/>
    <n v="1"/>
    <m/>
    <s v="2014-03-03"/>
    <s v="2014-04-11"/>
    <s v="2014-04-11"/>
    <m/>
    <m/>
    <n v="17022653126"/>
    <s v="https://www.crunchbase.com/organization/lynxx-innovations"/>
    <m/>
    <m/>
    <s v="3e603c8e-e707-5cec-07d5-05d777a8a05f"/>
  </r>
  <r>
    <x v="38901"/>
    <s v="oilbus.ca"/>
    <s v="CAN"/>
    <s v="AB"/>
    <s v="Edmonton"/>
    <s v="Edmonton"/>
    <x v="0"/>
    <s v="A luxury motor coach bus service, at affordable prices, to and from, the vast oil sands region of northern Alberta, Canada."/>
    <s v="transportation"/>
    <x v="114"/>
    <x v="1"/>
    <n v="1"/>
    <m/>
    <s v="2014-05-06"/>
    <s v="2014-04-11"/>
    <s v="2014-04-11"/>
    <m/>
    <m/>
    <m/>
    <s v="https://www.crunchbase.com/organization/oil-sands-express"/>
    <m/>
    <m/>
    <s v="d0c8f429-d5fb-3c92-2b23-95f65c478ac1"/>
  </r>
  <r>
    <x v="38902"/>
    <s v="ondore.com"/>
    <s v="USA"/>
    <s v="CA"/>
    <s v="SF Bay Area"/>
    <s v="San Francisco"/>
    <x v="0"/>
    <s v="Proprietary technology for real-time social media monitoring &amp; big data analysis, focused on online reputation management."/>
    <s v="big data"/>
    <x v="178"/>
    <x v="10"/>
    <n v="4"/>
    <n v="1500000"/>
    <s v="2005-01-01"/>
    <s v="2012-10-10"/>
    <s v="2014-04-11"/>
    <m/>
    <s v="contact@ondore.com"/>
    <s v="'+52 55590090"/>
    <s v="https://www.crunchbase.com/organization/ondore"/>
    <s v="https://www.twitter.com/ondore"/>
    <s v="http://www.facebook.com/ondore"/>
    <s v="cff48e19-4c2e-0a95-3854-4c63413ced77"/>
  </r>
  <r>
    <x v="38903"/>
    <s v="phnxentcompsvcs.com"/>
    <s v="USA"/>
    <s v="CA"/>
    <s v="San Diego"/>
    <s v="San Diego"/>
    <x v="0"/>
    <s v="A computer technology company whose business practices are faith-based with strong Christian values"/>
    <s v="consulting"/>
    <x v="5"/>
    <x v="2"/>
    <n v="1"/>
    <n v="50000"/>
    <s v="2009-01-01"/>
    <s v="2014-04-11"/>
    <s v="2014-04-11"/>
    <m/>
    <m/>
    <m/>
    <s v="https://www.crunchbase.com/organization/phoenix-enterprise-computing-services"/>
    <m/>
    <s v="http://www.facebook.com/pages/phoenix-enterprise-computing-services-llc/245644988813773"/>
    <s v="ecd121ec-2ff9-0566-ab2a-4932566179a9"/>
  </r>
  <r>
    <x v="38904"/>
    <s v="seedfeed.com"/>
    <m/>
    <m/>
    <m/>
    <m/>
    <x v="0"/>
    <s v="SeedFeed aggregates hundreds of top real estate crowdfunding deals from all leading platforms."/>
    <m/>
    <x v="5"/>
    <x v="1"/>
    <n v="1"/>
    <m/>
    <s v="2014-01-01"/>
    <s v="2014-04-11"/>
    <s v="2014-04-11"/>
    <m/>
    <s v="team@seedfeed.com"/>
    <m/>
    <s v="https://www.crunchbase.com/organization/seedfeed"/>
    <s v="https://www.twitter.com/seedfeedteam"/>
    <s v="https://www.facebook.com/seedfeedteam/?fref=ts"/>
    <s v="51696911-406e-f52d-235d-4bf865fdd984"/>
  </r>
  <r>
    <x v="38905"/>
    <s v="siscapa.com"/>
    <s v="USA"/>
    <s v="CA"/>
    <s v="CA - Other"/>
    <s v="Washington"/>
    <x v="0"/>
    <s v="SISCAPA Assay Technologies develops immunoassays for the quantitation of protein biomarkers and targets."/>
    <s v="biotechnology"/>
    <x v="36"/>
    <x v="0"/>
    <n v="2"/>
    <n v="1562000"/>
    <s v="2011-01-01"/>
    <s v="2012-08-23"/>
    <s v="2014-04-11"/>
    <m/>
    <s v="contact@SISCAPA.com"/>
    <s v="'301-728-1451"/>
    <s v="https://www.crunchbase.com/organization/siscapa-assay-technologies"/>
    <s v="https://www.twitter.com/siscapa"/>
    <m/>
    <s v="26928e1e-099c-e60a-80d1-431e2f8f88d7"/>
  </r>
  <r>
    <x v="38906"/>
    <s v="skokllc.com"/>
    <s v="USA"/>
    <s v="FL"/>
    <s v="Orlando"/>
    <s v="Orlando"/>
    <x v="0"/>
    <s v="RASCA holds a snorkel, mask and most (non-pro) open-heel fins - or other items you may wish to fit in - but never sharp objects!"/>
    <m/>
    <x v="5"/>
    <x v="1"/>
    <n v="1"/>
    <m/>
    <s v="2012-01-01"/>
    <s v="2014-04-11"/>
    <s v="2014-04-11"/>
    <m/>
    <s v="info@skokllc.com"/>
    <n v="4075576616"/>
    <s v="https://www.crunchbase.com/organization/skok-innovations"/>
    <s v="https://www.twitter.com/rasca4u"/>
    <s v="http://www.facebook.com/rasca4u"/>
    <s v="1cadae58-d046-3076-0b95-bee5d97b51c4"/>
  </r>
  <r>
    <x v="38907"/>
    <m/>
    <s v="USA"/>
    <s v="SC"/>
    <s v="Myrtle Beach"/>
    <s v="North Myrtle Beach"/>
    <x v="0"/>
    <s v="This place has been in the business since 2012 serving Pizza, Hot &amp; Cold Subs, Wings, Burgers &amp; More."/>
    <s v="hospitality"/>
    <x v="22"/>
    <x v="2"/>
    <n v="1"/>
    <m/>
    <s v="2012-02-01"/>
    <s v="2014-04-11"/>
    <s v="2014-04-11"/>
    <m/>
    <m/>
    <m/>
    <s v="https://www.crunchbase.com/organization/treasure-in-the-sand-pizzeria"/>
    <m/>
    <m/>
    <s v="39a3f154-0bb6-9328-b73e-e2726e0799e6"/>
  </r>
  <r>
    <x v="38908"/>
    <s v="trueandco.com"/>
    <s v="USA"/>
    <s v="CA"/>
    <s v="SF Bay Area"/>
    <s v="San Francisco"/>
    <x v="0"/>
    <s v="True&amp;Co is an online retail site allowing shoppers to find perfect-fitting bras by answering a simple quiz."/>
    <s v="e-commerce|fashion|retail"/>
    <x v="14"/>
    <x v="0"/>
    <n v="4"/>
    <n v="12668745"/>
    <s v="2012-05-01"/>
    <s v="2012-04-01"/>
    <s v="2014-04-11"/>
    <m/>
    <s v="hello@trueandco.com"/>
    <n v="118889688783"/>
    <s v="https://www.crunchbase.com/organization/true-co"/>
    <s v="https://www.twitter.com/trueandcompany"/>
    <s v="http://www.facebook.com/trueandco"/>
    <s v="6087e20b-c6e9-b548-7ae4-72d9dc5d527c"/>
  </r>
  <r>
    <x v="38909"/>
    <s v="vencosba.com"/>
    <s v="USA"/>
    <s v="CA"/>
    <s v="Santa Barbara"/>
    <s v="Camarillo"/>
    <x v="0"/>
    <s v="A performance based consulting firm with a strong focus on business development solutions for small businesses and start up entrepreneurs."/>
    <s v="consulting"/>
    <x v="5"/>
    <x v="2"/>
    <n v="1"/>
    <n v="5000"/>
    <s v="2014-04-11"/>
    <s v="2014-04-11"/>
    <s v="2014-04-11"/>
    <m/>
    <s v="contact@vencosba.com"/>
    <s v="'+1 (805) 217-6185"/>
    <s v="https://www.crunchbase.com/organization/vencosba-ventura-county-small-business-advisors"/>
    <s v="https://www.twitter.com/vencosba"/>
    <m/>
    <s v="cfbbdbea-1ec4-ed1b-3a4c-e18c954505a8"/>
  </r>
  <r>
    <x v="38910"/>
    <s v="visuresolutions.com"/>
    <s v="USA"/>
    <s v="CA"/>
    <s v="SF Bay Area"/>
    <s v="San Francisco"/>
    <x v="0"/>
    <s v="Requirements Engineering Software"/>
    <s v="internet|software"/>
    <x v="146"/>
    <x v="0"/>
    <n v="2"/>
    <m/>
    <s v="2007-01-01"/>
    <s v="2007-09-01"/>
    <s v="2014-04-11"/>
    <m/>
    <s v="info@visuresolutions.com"/>
    <s v="(415) 745-3304"/>
    <s v="https://www.crunchbase.com/organization/visure-solutions"/>
    <s v="https://www.twitter.com/visuresolutions"/>
    <s v="http://www.facebook.com/visuresolutions"/>
    <s v="93fccb79-fef6-4598-3d2d-b1572147df00"/>
  </r>
  <r>
    <x v="38911"/>
    <s v="agada.co"/>
    <s v="CHN"/>
    <m/>
    <s v="Shanghai"/>
    <s v="Shanghai"/>
    <x v="0"/>
    <s v="Find health treatment options around the world."/>
    <m/>
    <x v="5"/>
    <x v="1"/>
    <n v="1"/>
    <m/>
    <s v="2013-01-01"/>
    <s v="2014-04-10"/>
    <s v="2014-04-10"/>
    <m/>
    <m/>
    <m/>
    <s v="https://www.crunchbase.com/organization/agada"/>
    <m/>
    <m/>
    <s v="a679bbf6-5278-eac7-b692-e3c6760bfa25"/>
  </r>
  <r>
    <x v="38912"/>
    <s v="assemblypharmaceuticals.com"/>
    <s v="USA"/>
    <s v="CA"/>
    <s v="SF Bay Area"/>
    <s v="San Francisco"/>
    <x v="0"/>
    <s v="Assembly Pharmaceuticals is a virology-focused biopharmaceutical company with a discovery platform and programs based on proprietary Core"/>
    <s v="biotechnology"/>
    <x v="36"/>
    <x v="1"/>
    <n v="1"/>
    <m/>
    <s v="2012-01-01"/>
    <s v="2014-04-10"/>
    <s v="2014-04-10"/>
    <m/>
    <m/>
    <m/>
    <s v="https://www.crunchbase.com/organization/assembly-pharma"/>
    <m/>
    <s v="http://www.facebook.com/assemblypharma"/>
    <s v="271a05b3-4282-f6f9-7c20-50bcb9bc143b"/>
  </r>
  <r>
    <x v="38913"/>
    <s v="blendin.is"/>
    <s v="ISL"/>
    <m/>
    <s v="Reyjavik"/>
    <s v="Reykjavík"/>
    <x v="0"/>
    <s v="Blendin is a mobile application that helps users connect and meet up with their friends."/>
    <s v="apps|nightlife|social media"/>
    <x v="1418"/>
    <x v="1"/>
    <n v="1"/>
    <n v="100000"/>
    <s v="2013-03-13"/>
    <s v="2014-04-10"/>
    <s v="2014-04-10"/>
    <m/>
    <s v="david@blendin.is"/>
    <s v="(354) 848-3845"/>
    <s v="https://www.crunchbase.com/organization/blendin"/>
    <s v="https://www.twitter.com/blendinapp"/>
    <s v="http://www.facebook.com/blendinapp"/>
    <s v="fb7243fe-89f5-833c-901f-1652112b3bb6"/>
  </r>
  <r>
    <x v="38914"/>
    <m/>
    <m/>
    <m/>
    <m/>
    <m/>
    <x v="0"/>
    <s v="A DJ App allowing for automated transitions in between songs"/>
    <s v="apps|music|music streaming"/>
    <x v="964"/>
    <x v="2"/>
    <n v="1"/>
    <n v="6000"/>
    <s v="2014-05-01"/>
    <s v="2014-04-10"/>
    <s v="2014-04-10"/>
    <m/>
    <m/>
    <m/>
    <s v="https://www.crunchbase.com/organization/crossfaded"/>
    <m/>
    <m/>
    <s v="5353a88b-7eb2-0e1b-fade-ae9ed773f6a9"/>
  </r>
  <r>
    <x v="38915"/>
    <s v="cybersettle.com"/>
    <s v="USA"/>
    <s v="CT"/>
    <s v="Hartford"/>
    <s v="Old Greenwich"/>
    <x v="0"/>
    <s v="Cybersettle offers a consumer settlement and payment platform for high transaction volumes in insurance, healthcare and public sectors."/>
    <s v="finance|payments"/>
    <x v="197"/>
    <x v="6"/>
    <n v="5"/>
    <n v="3351007"/>
    <m/>
    <s v="2009-09-11"/>
    <s v="2014-04-10"/>
    <m/>
    <s v="support@cybersettle.com"/>
    <s v="'888-656-3600"/>
    <s v="https://www.crunchbase.com/organization/cybersettle"/>
    <m/>
    <m/>
    <s v="1611bfaa-4798-a34d-d58b-81f48156c652"/>
  </r>
  <r>
    <x v="38916"/>
    <s v="cyclacel.com"/>
    <s v="USA"/>
    <s v="NJ"/>
    <s v="Newark"/>
    <s v="Berkeley Heights"/>
    <x v="1"/>
    <s v="Cyclacel Pharmaceuticals develops oral therapies to treat cancers and other critical diseases."/>
    <s v="biotechnology|pharmaceutical|therapeutics"/>
    <x v="44"/>
    <x v="0"/>
    <n v="7"/>
    <n v="132188186"/>
    <m/>
    <s v="1999-05-01"/>
    <s v="2014-04-10"/>
    <m/>
    <s v="info@cyclacel.com"/>
    <s v="'+1 (908) 517 7330"/>
    <s v="https://www.crunchbase.com/organization/cyclacel-pharmaceuticals"/>
    <m/>
    <m/>
    <s v="25951b9f-6856-399e-c1ef-0e50e9955940"/>
  </r>
  <r>
    <x v="38917"/>
    <s v="drchrono.com"/>
    <s v="USA"/>
    <s v="CA"/>
    <s v="SF Bay Area"/>
    <s v="Mountain View"/>
    <x v="0"/>
    <s v="drchrono addresses the needs of today's healthcare ecosystem environment by providing an EHR platform with a focus on iPad, iPhone and Web."/>
    <s v="apps|health care|medical|mhealth"/>
    <x v="214"/>
    <x v="6"/>
    <n v="7"/>
    <n v="6725000"/>
    <s v="2009-01-01"/>
    <s v="2011-01-04"/>
    <s v="2014-04-10"/>
    <m/>
    <s v="support@drchrono.com"/>
    <s v="(844)569-8628"/>
    <s v="https://www.crunchbase.com/organization/drchrono"/>
    <s v="https://www.twitter.com/drchrono"/>
    <s v="http://www.facebook.com/drchrono.ehr"/>
    <s v="5ad3404d-a6d9-d3fb-9f53-478e43a8f0f4"/>
  </r>
  <r>
    <x v="38918"/>
    <s v="duxplore.com"/>
    <s v="USA"/>
    <s v="NV"/>
    <s v="Las Vegas"/>
    <s v="Las Vegas"/>
    <x v="0"/>
    <s v="Duxplore Inc, a Nevada Corp was conceptualized in 1998 and established in 1999."/>
    <s v="fintech|green building|green consumer goods|real estate|space travel"/>
    <x v="5887"/>
    <x v="7"/>
    <n v="1"/>
    <n v="1398000"/>
    <s v="2014-04-10"/>
    <s v="2014-04-10"/>
    <s v="2014-04-10"/>
    <m/>
    <m/>
    <m/>
    <s v="https://www.crunchbase.com/organization/duxplore"/>
    <s v="https://www.twitter.com/duxplore"/>
    <m/>
    <s v="0258e89c-15a5-99be-6c5d-d8d703c25a4a"/>
  </r>
  <r>
    <x v="38919"/>
    <s v="ektron.com"/>
    <s v="USA"/>
    <s v="NH"/>
    <s v="Manchester, New Hampshire"/>
    <s v="Nashua"/>
    <x v="0"/>
    <s v="Ektron provides web content and customer experience management software solutions for global organizations."/>
    <s v="enterprise software"/>
    <x v="10"/>
    <x v="2"/>
    <n v="2"/>
    <n v="4500000"/>
    <s v="1998-01-01"/>
    <s v="2013-06-12"/>
    <s v="2014-04-10"/>
    <m/>
    <s v="info@ektron.com"/>
    <m/>
    <s v="https://www.crunchbase.com/organization/ektron"/>
    <s v="https://www.twitter.com/ektron"/>
    <s v="http://www.facebook.com/ektron"/>
    <s v="ea870b50-72b9-ada9-8087-a321ad79acce"/>
  </r>
  <r>
    <x v="38920"/>
    <s v="etectbio.com"/>
    <s v="USA"/>
    <s v="FL"/>
    <s v="Gainesville"/>
    <s v="Newberry"/>
    <x v="0"/>
    <s v="eTect’s wireless in vivo communications platform empowers connected medicine. Our flagship product, ID-Cap, provides real-time information"/>
    <s v="health care|intelligent systems|medical|real time"/>
    <x v="3407"/>
    <x v="0"/>
    <n v="2"/>
    <m/>
    <s v="2009-01-01"/>
    <s v="2013-08-09"/>
    <s v="2014-04-10"/>
    <m/>
    <s v="info@etectbio.com"/>
    <s v="+352 36 78 32 8 ext. 100"/>
    <s v="https://www.crunchbase.com/organization/etect"/>
    <s v="https://www.twitter.com/etectbio"/>
    <s v="http://www.facebook.com/etectbio"/>
    <s v="0394cd3c-61ae-37dc-5066-de288f573818"/>
  </r>
  <r>
    <x v="38921"/>
    <s v="fieldturf.com"/>
    <s v="USA"/>
    <s v="NY"/>
    <s v="Long Island"/>
    <s v="Levittown"/>
    <x v="0"/>
    <s v="An online-gaming tournaments website that gives gamers the ability to play in online tournaments and network themselves between each other."/>
    <m/>
    <x v="5"/>
    <x v="2"/>
    <n v="1"/>
    <m/>
    <s v="2014-03-01"/>
    <s v="2014-04-10"/>
    <s v="2014-04-10"/>
    <m/>
    <m/>
    <m/>
    <s v="https://www.crunchbase.com/organization/gamingturf"/>
    <m/>
    <m/>
    <s v="51a4fc46-02b4-b190-74b6-b4f3e552a43f"/>
  </r>
  <r>
    <x v="38922"/>
    <s v="genesismedia.com"/>
    <s v="USA"/>
    <s v="NY"/>
    <s v="New York City"/>
    <s v="New York"/>
    <x v="0"/>
    <s v="Genesis Media is the only platform making advertising decisions based on real-time user attention."/>
    <s v="advertising|predictive analytics|publishing|seo|software|video"/>
    <x v="4114"/>
    <x v="6"/>
    <n v="3"/>
    <n v="17000000"/>
    <s v="2011-01-01"/>
    <s v="2012-09-26"/>
    <s v="2014-04-10"/>
    <m/>
    <s v="marketing@genesismedia.com"/>
    <m/>
    <s v="https://www.crunchbase.com/organization/genesis-media-llc"/>
    <s v="https://www.twitter.com/genesismediany"/>
    <s v="http://www.facebook.com/genesis-media-llc/304064189612217"/>
    <s v="26d9607a-4159-3a84-74c8-711f7724922f"/>
  </r>
  <r>
    <x v="38923"/>
    <s v="gud-knight.com"/>
    <s v="CAN"/>
    <s v="QC"/>
    <s v="Westmount"/>
    <s v="Westmount"/>
    <x v="1"/>
    <s v="Knight Therapeutics Inc., headquartered in Montreal, Canada, is a specialty pharmaceutical company focused on acquiring or in-licensing"/>
    <s v="biotechnology|medical|pharmaceutical"/>
    <x v="44"/>
    <x v="0"/>
    <n v="1"/>
    <n v="180000000"/>
    <s v="2014-01-01"/>
    <s v="2014-04-10"/>
    <s v="2014-04-10"/>
    <m/>
    <s v="info@gud-knight.com"/>
    <s v="(514) 484-4483"/>
    <s v="https://www.crunchbase.com/organization/knight-therapeutics"/>
    <m/>
    <m/>
    <s v="ea0d232c-e459-d727-21f7-9b0b529f5f89"/>
  </r>
  <r>
    <x v="38924"/>
    <s v="last.co"/>
    <s v="USA"/>
    <s v="CA"/>
    <s v="SF Bay Area"/>
    <s v="San Francisco"/>
    <x v="3"/>
    <s v="Last is building products that make it easier and more fun to go out and explore."/>
    <s v="leisure|social media|travel"/>
    <x v="4712"/>
    <x v="1"/>
    <n v="1"/>
    <n v="2100000"/>
    <s v="2013-01-01"/>
    <s v="2014-04-10"/>
    <s v="2014-04-10"/>
    <s v="2015-08-01"/>
    <m/>
    <m/>
    <s v="https://www.crunchbase.com/organization/last-guide"/>
    <s v="https://www.twitter.com/lastguide"/>
    <m/>
    <s v="fccafc13-b1e3-4b9e-3c0a-d4591b18660d"/>
  </r>
  <r>
    <x v="38925"/>
    <s v="medicwell.net"/>
    <m/>
    <m/>
    <m/>
    <m/>
    <x v="0"/>
    <s v="Our Endeavor and Your Proliferation"/>
    <s v="banking|health care|outsourcing"/>
    <x v="5888"/>
    <x v="7"/>
    <n v="1"/>
    <n v="1400000"/>
    <s v="2013-01-01"/>
    <s v="2014-04-10"/>
    <s v="2014-04-10"/>
    <m/>
    <m/>
    <m/>
    <s v="https://www.crunchbase.com/organization/medicwell"/>
    <s v="https://www.twitter.com/medicwell"/>
    <s v="https://www.facebook.com/medicwell"/>
    <s v="090bca04-e651-28e9-9112-7df39d66db3f"/>
  </r>
  <r>
    <x v="38926"/>
    <s v="mrvine.co.uk"/>
    <m/>
    <m/>
    <m/>
    <m/>
    <x v="0"/>
    <s v="With Mr Vine you can discover, explore, and buy wines, whilst he learns what you love and suggests other extraordinary finds"/>
    <m/>
    <x v="5"/>
    <x v="2"/>
    <n v="1"/>
    <m/>
    <s v="2014-01-01"/>
    <s v="2014-04-10"/>
    <s v="2014-04-10"/>
    <m/>
    <m/>
    <m/>
    <s v="https://www.crunchbase.com/organization/mr-vine"/>
    <m/>
    <m/>
    <s v="684b183c-71e6-dd4c-17e4-66226280d69d"/>
  </r>
  <r>
    <x v="38927"/>
    <s v="nucanabiomed.com"/>
    <s v="GBR"/>
    <m/>
    <s v="Edinburgh"/>
    <s v="Edinburgh"/>
    <x v="0"/>
    <s v="NuCana BioMed, a biopharmaceutical company, develops and commercializes rationally designed medicines for significant unmet medical needs."/>
    <s v="biotechnology|medical|therapeutics"/>
    <x v="44"/>
    <x v="0"/>
    <n v="2"/>
    <n v="67529448"/>
    <s v="1997-01-01"/>
    <s v="2011-11-29"/>
    <s v="2014-04-10"/>
    <m/>
    <s v="info@nucanabiomed.com"/>
    <s v="44 13 1248 3660"/>
    <s v="https://www.crunchbase.com/organization/nucana-biomed"/>
    <s v="https://www.twitter.com/nucana_news"/>
    <s v="http://www.facebook.com/pages/nucana-biomed-ltd/500396283342195"/>
    <s v="49499cf1-b55e-0602-8c62-4d406b2683b5"/>
  </r>
  <r>
    <x v="38928"/>
    <s v="pivotdesk.com"/>
    <s v="USA"/>
    <s v="CO"/>
    <s v="Denver"/>
    <s v="Boulder"/>
    <x v="0"/>
    <s v="PivotDesk is an office-sharing marketplace connecting companies with extra office space with startups and small businesses."/>
    <s v="internet|real estate"/>
    <x v="441"/>
    <x v="0"/>
    <n v="3"/>
    <n v="6860000"/>
    <s v="2012-04-01"/>
    <s v="2012-05-17"/>
    <s v="2014-04-10"/>
    <m/>
    <s v="founders@pivotdesk.com"/>
    <m/>
    <s v="https://www.crunchbase.com/organization/pivotdesk"/>
    <s v="https://www.twitter.com/pivotdesk"/>
    <s v="http://www.facebook.com/pivotdesk"/>
    <s v="24b50b21-e1e6-4aab-0520-0f96ff119f26"/>
  </r>
  <r>
    <x v="38929"/>
    <s v="press4kids.com"/>
    <s v="USA"/>
    <s v="NY"/>
    <s v="New York City"/>
    <s v="New York"/>
    <x v="0"/>
    <s v="Educational Apps Publisher, News-O-Matic"/>
    <s v="education|publishing"/>
    <x v="466"/>
    <x v="2"/>
    <n v="1"/>
    <n v="1000000"/>
    <s v="2012-02-01"/>
    <s v="2014-04-10"/>
    <s v="2014-04-10"/>
    <m/>
    <s v="info@press4kids.com"/>
    <m/>
    <s v="https://www.crunchbase.com/organization/press4kids"/>
    <s v="https://www.twitter.com/news_o_matic"/>
    <s v="http://www.facebook.com/newsomatic"/>
    <s v="18f758ae-f992-744b-71a2-e7b698e4f10b"/>
  </r>
  <r>
    <x v="38930"/>
    <s v="prototypo.io"/>
    <s v="FRA"/>
    <m/>
    <s v="Lyon"/>
    <s v="Lyon"/>
    <x v="0"/>
    <s v="Prototypo is a web app that lets anyone create and export original fonts without prior knowledge of typography."/>
    <s v="software"/>
    <x v="10"/>
    <x v="1"/>
    <n v="1"/>
    <n v="53000"/>
    <s v="2013-09-01"/>
    <s v="2014-04-10"/>
    <s v="2014-04-10"/>
    <m/>
    <m/>
    <m/>
    <s v="https://www.crunchbase.com/organization/prototypo"/>
    <s v="https://www.twitter.com/louis_remi"/>
    <s v="https://www.facebook.com/prototypoapp"/>
    <s v="9a2a12eb-0b9f-9969-195f-3d5973560abf"/>
  </r>
  <r>
    <x v="38931"/>
    <s v="quic.me"/>
    <s v="USA"/>
    <s v="CA"/>
    <s v="SF Bay Area"/>
    <s v="San Jose"/>
    <x v="0"/>
    <s v="Quic is a broadcast service that develops a content publishing application to monetize the content posted on social networks."/>
    <s v="video streaming"/>
    <x v="21"/>
    <x v="1"/>
    <n v="1"/>
    <n v="20000"/>
    <s v="2013-01-01"/>
    <s v="2014-04-10"/>
    <s v="2014-04-10"/>
    <m/>
    <m/>
    <m/>
    <s v="https://www.crunchbase.com/organization/quic"/>
    <m/>
    <m/>
    <s v="c5a74a0c-4651-bf53-ce46-f0e25b4a4d62"/>
  </r>
  <r>
    <x v="38932"/>
    <s v="rrmedia.com"/>
    <s v="ISR"/>
    <m/>
    <m/>
    <m/>
    <x v="2"/>
    <s v="RR Media (NASDAQ: RRST) is a world-class provider of comprehensive delivery, production, content management"/>
    <s v="content|delivery|enterprise software"/>
    <x v="5889"/>
    <x v="5"/>
    <n v="2"/>
    <n v="37400000"/>
    <s v="1981-01-01"/>
    <s v="2013-04-07"/>
    <s v="2014-04-10"/>
    <m/>
    <s v="info@rrmedia.com"/>
    <s v="'+972 3-928-0808"/>
    <s v="https://www.crunchbase.com/organization/rrsat"/>
    <s v="https://www.twitter.com/rrmediatv"/>
    <s v="http://www.facebook.com/rrmediacompany"/>
    <s v="d7dab051-c9e2-5876-ee65-852d7e26c582"/>
  </r>
  <r>
    <x v="38933"/>
    <s v="runscope.com"/>
    <s v="USA"/>
    <s v="CA"/>
    <s v="SF Bay Area"/>
    <s v="San Francisco"/>
    <x v="0"/>
    <s v="Runscope develops tools that support the modern application development life cycle."/>
    <s v="cloud infrastructure|developer apis|developer tools|enterprise software"/>
    <x v="432"/>
    <x v="0"/>
    <n v="2"/>
    <n v="7100000"/>
    <s v="2013-01-01"/>
    <s v="2013-05-22"/>
    <s v="2014-04-10"/>
    <m/>
    <s v="hi@runscope.com"/>
    <m/>
    <s v="https://www.crunchbase.com/organization/runscope"/>
    <s v="https://www.twitter.com/runscope"/>
    <s v="http://www.facebook.com/runscope"/>
    <s v="80005f7b-dfae-a8ac-82f1-f5e84dd372ca"/>
  </r>
  <r>
    <x v="38934"/>
    <m/>
    <s v="USA"/>
    <s v="CA"/>
    <s v="Sacramento"/>
    <s v="Sacramento"/>
    <x v="0"/>
    <s v="Senor Sirloin seeks to become the largest top quality sirloin meat taqueria retail chain in the nation."/>
    <s v="hospitality"/>
    <x v="22"/>
    <x v="2"/>
    <n v="1"/>
    <m/>
    <s v="2013-09-01"/>
    <s v="2014-04-10"/>
    <s v="2014-04-10"/>
    <m/>
    <m/>
    <m/>
    <s v="https://www.crunchbase.com/organization/senor-sirloin"/>
    <m/>
    <m/>
    <s v="066387b1-c6cd-c288-731d-cac5cbabecdc"/>
  </r>
  <r>
    <x v="38935"/>
    <s v="yupeigroup.com"/>
    <s v="CHN"/>
    <m/>
    <s v="Shanghai"/>
    <s v="Shanghai"/>
    <x v="0"/>
    <s v="Shanghai Yupei (Group) was founded in 2000 and headquartered in Shanghai, which is a private company that specialized in the development,"/>
    <s v="customer service|logistics|real estate"/>
    <x v="2407"/>
    <x v="0"/>
    <n v="1"/>
    <n v="250000000"/>
    <s v="2000-01-01"/>
    <s v="2014-04-10"/>
    <s v="2014-04-10"/>
    <m/>
    <m/>
    <n v="8602166277577"/>
    <s v="https://www.crunchbase.com/organization/shanghai-yupei-group"/>
    <m/>
    <m/>
    <s v="0bef512f-b7f0-6167-3302-f86d73b32e3a"/>
  </r>
  <r>
    <x v="38936"/>
    <s v="simplygiving.com"/>
    <s v="MYS"/>
    <m/>
    <s v="MYS - Other"/>
    <s v="Kuala Lumpor"/>
    <x v="0"/>
    <s v="SimplyGiving.com is an eCommerce company helping nonprofits use technology for Good."/>
    <s v="e-commerce|e-commerce platforms|mobile"/>
    <x v="383"/>
    <x v="0"/>
    <n v="2"/>
    <n v="2547368"/>
    <s v="2010-11-08"/>
    <s v="2011-10-19"/>
    <s v="2014-04-10"/>
    <m/>
    <m/>
    <m/>
    <s v="https://www.crunchbase.com/organization/simplygiving-com"/>
    <s v="https://www.twitter.com/simplygiving365"/>
    <s v="http://www.facebook.com/simplygiving365"/>
    <s v="df915417-f34d-4f3f-3a16-b94bf1e97aa6"/>
  </r>
  <r>
    <x v="38937"/>
    <s v="slide.ly"/>
    <s v="USA"/>
    <s v="NY"/>
    <s v="New York City"/>
    <s v="New York"/>
    <x v="0"/>
    <s v="Slidely is a social video creation platform that enables people, brands, and publishers to get creative with their visual storytelling."/>
    <s v="curated web|data visualization|internet|mobile|music|photography|social media|video"/>
    <x v="5890"/>
    <x v="0"/>
    <n v="2"/>
    <n v="7300000"/>
    <s v="2012-05-21"/>
    <s v="2012-01-01"/>
    <s v="2014-04-10"/>
    <m/>
    <s v="interest@slidely.com"/>
    <m/>
    <s v="https://www.crunchbase.com/organization/slidely"/>
    <s v="https://www.twitter.com/slidely"/>
    <s v="http://www.facebook.com/slidely"/>
    <s v="b4609eff-f02f-e366-147c-c96335d5beb9"/>
  </r>
  <r>
    <x v="38938"/>
    <s v="spaceil.com"/>
    <s v="ISR"/>
    <m/>
    <s v="Tel Aviv"/>
    <s v="Tel Aviv"/>
    <x v="0"/>
    <s v="SpaceIL is an Israeli nonprofit founded at the end of 2010, when three young engineers with the dream of landing the first Israeli"/>
    <s v="public relations|space travel|travel"/>
    <x v="5891"/>
    <x v="6"/>
    <n v="1"/>
    <n v="22400000"/>
    <s v="2010-01-01"/>
    <s v="2014-04-10"/>
    <s v="2014-04-10"/>
    <m/>
    <s v="contacts@spaceil.com"/>
    <m/>
    <s v="https://www.crunchbase.com/organization/spaceil"/>
    <s v="https://www.twitter.com/teamspaceil"/>
    <s v="http://www.facebook.com/spaceil"/>
    <s v="d7fc893a-431f-a116-71e4-416b9f919002"/>
  </r>
  <r>
    <x v="38939"/>
    <s v="spinifexpharma.com.au"/>
    <s v="GBR"/>
    <m/>
    <s v="Preston"/>
    <s v="Preston"/>
    <x v="2"/>
    <s v="Spinifex Pharmaceuticals is a clinical-stage biotechnology company specializing in the development of products for the treatment of pain."/>
    <s v="biotechnology|health care|pharmaceutical"/>
    <x v="44"/>
    <x v="0"/>
    <n v="2"/>
    <n v="64000000"/>
    <s v="2005-06-01"/>
    <s v="2011-08-23"/>
    <s v="2014-04-10"/>
    <m/>
    <s v="info@spinifexpharma.com.au"/>
    <s v="61 3 9938 1205"/>
    <s v="https://www.crunchbase.com/organization/spinifex-pharmaceuticals"/>
    <m/>
    <m/>
    <s v="70039fbe-fbe1-9bf5-c7d2-ae0b33203fb6"/>
  </r>
  <r>
    <x v="38940"/>
    <s v="sqidiagnostics.com"/>
    <s v="CAN"/>
    <s v="ON"/>
    <s v="Toronto"/>
    <s v="Toronto"/>
    <x v="1"/>
    <s v="SQI Diagnostics is a medical systems company that develops proprietary technologies in multiplexing, miniaturization and automation."/>
    <s v="biotechnology|health diagnostics"/>
    <x v="44"/>
    <x v="0"/>
    <n v="1"/>
    <n v="4200000"/>
    <m/>
    <s v="2014-04-10"/>
    <s v="2014-04-10"/>
    <m/>
    <m/>
    <m/>
    <s v="https://www.crunchbase.com/organization/sqi-diagnostics"/>
    <s v="https://www.twitter.com/best_multiplex"/>
    <m/>
    <s v="c51a6cd7-27ae-bdb9-b631-450303f7b930"/>
  </r>
  <r>
    <x v="38941"/>
    <s v="square1energy.com"/>
    <s v="USA"/>
    <s v="KY"/>
    <s v="Lexington"/>
    <s v="Nicholasville"/>
    <x v="0"/>
    <s v="Square1 Energy, LLC (“S1E”) owns the exclusive worldwide rights for the use of its proprietary technology."/>
    <s v="automotive|cleantech|energy"/>
    <x v="363"/>
    <x v="1"/>
    <n v="1"/>
    <n v="325000"/>
    <s v="2009-11-10"/>
    <s v="2014-04-10"/>
    <s v="2014-04-10"/>
    <m/>
    <m/>
    <m/>
    <s v="https://www.crunchbase.com/organization/square1-energy"/>
    <m/>
    <m/>
    <s v="c3b20ddc-7644-fd9a-db25-0152636105a1"/>
  </r>
  <r>
    <x v="38942"/>
    <s v="supersonicimagine.fr"/>
    <s v="FRA"/>
    <m/>
    <s v="Aix-en-provence"/>
    <s v="Aix-en-provence"/>
    <x v="1"/>
    <s v="SuperSonic Imagine develops and manufactures ultrasound medical imaging systems for evaluating and visualizing tissue elasticity."/>
    <s v="biotechnology|health care|manufacturing"/>
    <x v="285"/>
    <x v="6"/>
    <n v="5"/>
    <n v="139847578"/>
    <s v="2005-01-01"/>
    <s v="2006-03-01"/>
    <s v="2014-04-10"/>
    <m/>
    <s v="contact@supersonicimagine.fr"/>
    <s v="'+33 4 88 19 68 55"/>
    <s v="https://www.crunchbase.com/organization/supersonic-imagine"/>
    <s v="https://www.twitter.com/supersonicfr"/>
    <s v="http://www.facebook.com/supersonic.imagine"/>
    <s v="803125c5-cb58-f584-ec68-d15567d33094"/>
  </r>
  <r>
    <x v="38943"/>
    <s v="syr.edu"/>
    <s v="USA"/>
    <s v="NY"/>
    <s v="Syracuse"/>
    <s v="Syracuse"/>
    <x v="0"/>
    <s v="Syracuse University is dedicated to advancing knowledge and fostering student success through rigorous scholarship and transformative"/>
    <s v="education"/>
    <x v="38"/>
    <x v="2"/>
    <n v="1"/>
    <n v="3000000"/>
    <s v="1870-03-24"/>
    <s v="2014-04-10"/>
    <s v="2014-04-10"/>
    <m/>
    <m/>
    <m/>
    <s v="https://www.crunchbase.com/organization/syracuse-university"/>
    <s v="https://www.twitter.com/syracuseu"/>
    <s v="http://www.facebook.com/105526366146517"/>
    <s v="e10a3c13-2dc9-393d-e1df-5f5b20e7bfc9"/>
  </r>
  <r>
    <x v="38944"/>
    <s v="corporate.takeaway.com"/>
    <s v="NLD"/>
    <m/>
    <s v="Amsterdam"/>
    <s v="Amsterdam"/>
    <x v="1"/>
    <s v="Takeaway.com is an online food delivery marketplace."/>
    <s v="delivery|food delivery|internet"/>
    <x v="5892"/>
    <x v="7"/>
    <n v="2"/>
    <n v="117659357"/>
    <s v="2000-01-01"/>
    <s v="2012-01-10"/>
    <s v="2014-04-10"/>
    <m/>
    <s v="info@takeaway.com"/>
    <m/>
    <s v="https://www.crunchbase.com/organization/takeaway-com"/>
    <s v="https://www.twitter.com/takeaway"/>
    <s v="http://www.facebook.com/takeawaycom.uk"/>
    <s v="19575905-5de9-e08f-2877-8268618d7801"/>
  </r>
  <r>
    <x v="38945"/>
    <s v="thehunt.com"/>
    <s v="USA"/>
    <s v="CA"/>
    <s v="SF Bay Area"/>
    <s v="San Francisco"/>
    <x v="2"/>
    <s v="The Hunt provides a community-driven shopping experience that helps consumers find and purchase items."/>
    <s v="consumer|e-commerce|shopping"/>
    <x v="63"/>
    <x v="0"/>
    <n v="4"/>
    <n v="16200000"/>
    <s v="2012-01-01"/>
    <s v="2012-10-01"/>
    <s v="2014-04-10"/>
    <m/>
    <s v="thehunt+facebook@shoptap.it"/>
    <m/>
    <s v="https://www.crunchbase.com/organization/the-hunt"/>
    <s v="https://www.twitter.com/thehunt"/>
    <s v="http://www.facebook.com/thehunt"/>
    <s v="fb2dfb4b-0fa8-22fa-6bd9-78ddc3c06167"/>
  </r>
  <r>
    <x v="38946"/>
    <s v="rblbank.com"/>
    <s v="IND"/>
    <m/>
    <s v="Kolhapur"/>
    <s v="Kolhapur"/>
    <x v="0"/>
    <s v="RBL Bank is one of India’s fastest growing scheduled commercial banks."/>
    <s v="banking|finance|fintech"/>
    <x v="39"/>
    <x v="8"/>
    <n v="1"/>
    <n v="5453638"/>
    <s v="1943-08-01"/>
    <s v="2014-04-10"/>
    <s v="2014-04-10"/>
    <m/>
    <s v="customercare@rblbank.com"/>
    <s v="91 23 1265 0981"/>
    <s v="https://www.crunchbase.com/organization/the-ratnakar-bank"/>
    <s v="https://www.twitter.com/rblbank"/>
    <s v="http://www.facebook.com/therblbank"/>
    <s v="cc8dd6d0-d8a8-cf0d-ffd8-b0d9bc4924bb"/>
  </r>
  <r>
    <x v="38947"/>
    <s v="transplantgenomics.com"/>
    <s v="USA"/>
    <s v="CA"/>
    <s v="Los Angeles"/>
    <s v="Woodland Hills"/>
    <x v="0"/>
    <s v="Transplant Genomics is a biotech company that focuses on improving organ transplant outcomes."/>
    <s v="biotechnology|health diagnostics|medical"/>
    <x v="44"/>
    <x v="1"/>
    <n v="2"/>
    <n v="3013000"/>
    <s v="2013-01-01"/>
    <s v="2014-04-07"/>
    <s v="2014-04-10"/>
    <m/>
    <m/>
    <s v="'617-733-0757"/>
    <s v="https://www.crunchbase.com/organization/transplant-genomics-inc"/>
    <m/>
    <m/>
    <s v="1cf49b0c-ff82-63af-8d03-a2a706bf02d1"/>
  </r>
  <r>
    <x v="38948"/>
    <s v="uberall.com"/>
    <s v="DEU"/>
    <m/>
    <s v="Berlin"/>
    <s v="Berlin"/>
    <x v="0"/>
    <s v="uberall enables local businesses to leverage local search to get more customers through the door!"/>
    <s v="enterprise software|local|search engine|software"/>
    <x v="146"/>
    <x v="6"/>
    <n v="3"/>
    <n v="4800000"/>
    <s v="2012-12-01"/>
    <s v="2012-12-01"/>
    <s v="2014-04-10"/>
    <m/>
    <m/>
    <m/>
    <s v="https://www.crunchbase.com/organization/uberall"/>
    <s v="https://www.twitter.com/getuberall"/>
    <s v="http://www.facebook.com/getuberall"/>
    <s v="7a68f73d-7d54-29b1-4f32-948ac9673bbb"/>
  </r>
  <r>
    <x v="38949"/>
    <s v="weorder.com"/>
    <s v="GBR"/>
    <m/>
    <s v="London"/>
    <s v="London"/>
    <x v="0"/>
    <s v="mobile ordering platform for bars, pubs, bars, cafès, diners and restaurants."/>
    <s v="apps|delivery|e-commerce|hospitality|mobile|mobile payments|restaurants|software"/>
    <x v="5893"/>
    <x v="0"/>
    <n v="1"/>
    <n v="40000"/>
    <s v="2012-01-01"/>
    <s v="2014-04-10"/>
    <s v="2014-04-10"/>
    <m/>
    <s v="info@weorder.com"/>
    <s v="'+44 20 3630 1295"/>
    <s v="https://www.crunchbase.com/organization/weorder"/>
    <s v="https://www.twitter.com/weorder"/>
    <s v="http://www.facebook.com/weordernow"/>
    <s v="ad446fda-7b20-5809-5725-8fc3b9bef955"/>
  </r>
  <r>
    <x v="38950"/>
    <s v="wizardsnation.com"/>
    <s v="USA"/>
    <s v="TX"/>
    <s v="Houston"/>
    <s v="Houston"/>
    <x v="0"/>
    <s v="We are an expansion of an already popular store into the vibrant market of Houston, Texas."/>
    <m/>
    <x v="5"/>
    <x v="2"/>
    <n v="1"/>
    <m/>
    <s v="1998-01-01"/>
    <s v="2014-04-10"/>
    <s v="2014-04-10"/>
    <m/>
    <m/>
    <s v="'+1 (405) 250-9666"/>
    <s v="https://www.crunchbase.com/organization/wizards-nation"/>
    <s v="https://www.twitter.com/wizardshvtx"/>
    <s v="http://www.facebook.com/wizardshvtx"/>
    <s v="93c0281f-a7ac-dc83-988a-87a4d72dab1e"/>
  </r>
  <r>
    <x v="38951"/>
    <s v="xanitos.com"/>
    <s v="USA"/>
    <s v="PA"/>
    <s v="Philadelphia"/>
    <s v="Newtown Square"/>
    <x v="0"/>
    <s v="Xanitos is a management company that provides hospital housekeeping, patient transport, and central laundries services."/>
    <s v="hospitality"/>
    <x v="22"/>
    <x v="9"/>
    <n v="3"/>
    <n v="3500000"/>
    <s v="2008-01-01"/>
    <s v="2010-10-02"/>
    <s v="2014-04-10"/>
    <m/>
    <s v="info@xanitos.com"/>
    <s v="(423) 778-2578"/>
    <s v="https://www.crunchbase.com/organization/xanitos"/>
    <m/>
    <m/>
    <s v="f7910391-e2f3-0605-6b1c-0c004edd6202"/>
  </r>
  <r>
    <x v="38952"/>
    <s v="zutalabs.com"/>
    <s v="ISR"/>
    <m/>
    <s v="Tel Aviv"/>
    <s v="Jerusalem"/>
    <x v="0"/>
    <s v="ZUtA Labs is a consumer electronics startup whose first product is a ZUtA Pocket Printer."/>
    <s v="consumer|consumer electronics|printing|robotics"/>
    <x v="5828"/>
    <x v="1"/>
    <n v="1"/>
    <n v="500000"/>
    <s v="2014-01-01"/>
    <s v="2014-04-10"/>
    <s v="2014-04-10"/>
    <m/>
    <s v="Hi@Zutalabs.com"/>
    <m/>
    <s v="https://www.crunchbase.com/organization/zuta-labs"/>
    <s v="https://www.twitter.com/zutalabs"/>
    <s v="http://www.facebook.com/pages/zuta-labs/278985712260902"/>
    <s v="6cca7a08-e94d-ad17-f4bd-0bb100e22ed1"/>
  </r>
  <r>
    <x v="38953"/>
    <s v="ecurecare.com"/>
    <s v="USA"/>
    <s v="MA"/>
    <s v="Boston"/>
    <s v="Quincy"/>
    <x v="0"/>
    <s v="ABS Medical is a Healthcare software company,"/>
    <s v="medical"/>
    <x v="3"/>
    <x v="2"/>
    <n v="1"/>
    <m/>
    <s v="2013-08-08"/>
    <s v="2014-04-09"/>
    <s v="2014-04-09"/>
    <m/>
    <m/>
    <m/>
    <s v="https://www.crunchbase.com/organization/abs-medical"/>
    <m/>
    <m/>
    <s v="a569bdc7-f8d3-4406-3bc2-a52ca6de2df0"/>
  </r>
  <r>
    <x v="38954"/>
    <s v="adfreeq.com"/>
    <s v="USA"/>
    <s v="MO"/>
    <s v="St. Louis"/>
    <s v="Columbia"/>
    <x v="0"/>
    <s v="adFreeq is a cloud-based, socially integrated classified ad platform connecting buyers and sellers in real-time."/>
    <s v="advertising|classifieds|cloud computing|real time"/>
    <x v="5666"/>
    <x v="1"/>
    <n v="4"/>
    <n v="328000"/>
    <s v="2011-07-01"/>
    <s v="2012-09-19"/>
    <s v="2014-04-09"/>
    <m/>
    <s v="info@adFreeq.com"/>
    <s v="'573-823-8473"/>
    <s v="https://www.crunchbase.com/organization/adfreeq"/>
    <s v="https://www.twitter.com/adfreeq"/>
    <s v="http://www.facebook.com/adfreeq"/>
    <s v="8c1d8aa1-e204-6b8b-61e6-3784f398ece3"/>
  </r>
  <r>
    <x v="38955"/>
    <s v="bancabc.com"/>
    <s v="ZAF"/>
    <m/>
    <s v="Johannesburg"/>
    <s v="Johannesburg"/>
    <x v="0"/>
    <s v="ABC Holdings Limited is the parent company of a number of sub-Saharan Africa banks operating under the BancABC brand that offer a diverse"/>
    <s v="banking|finance|financial services"/>
    <x v="39"/>
    <x v="8"/>
    <n v="1"/>
    <n v="25000000"/>
    <s v="2000-01-01"/>
    <s v="2014-04-09"/>
    <s v="2014-04-09"/>
    <m/>
    <m/>
    <s v="267 367 4300"/>
    <s v="https://www.crunchbase.com/organization/bancabc"/>
    <m/>
    <m/>
    <s v="c9595935-b88f-6aa9-2e47-0827257ccfaa"/>
  </r>
  <r>
    <x v="38956"/>
    <s v="bayfieldcourt.co.uk"/>
    <s v="GBR"/>
    <m/>
    <s v="London"/>
    <s v="London"/>
    <x v="0"/>
    <s v="Gracewell Healthcare: creating an exciting new generation of high quality, luxurious care homes in the UK. http://www.gracewell.co.uk."/>
    <s v="events"/>
    <x v="325"/>
    <x v="7"/>
    <n v="1"/>
    <n v="1420921"/>
    <s v="2010-01-01"/>
    <s v="2014-04-09"/>
    <s v="2014-04-09"/>
    <m/>
    <s v="admin@bayfieldcourt.co.uk"/>
    <n v="2032254075"/>
    <s v="https://www.crunchbase.com/organization/bayfield-court"/>
    <s v="https://www.twitter.com/gracewellhealth"/>
    <s v="https://www.facebook.com/gracewellhealthcare"/>
    <s v="57324da4-215b-f0d5-c30d-1f0b8eb9f41a"/>
  </r>
  <r>
    <x v="38957"/>
    <s v="capfiglobal.com"/>
    <s v="USA"/>
    <s v="UT"/>
    <s v="Salt Lake City"/>
    <s v="Salt Lake City"/>
    <x v="0"/>
    <s v="Capital Financial Global provides asset-backed financing and loan advisory services."/>
    <s v="finance"/>
    <x v="24"/>
    <x v="0"/>
    <n v="1"/>
    <n v="5100000"/>
    <m/>
    <s v="2014-04-09"/>
    <s v="2014-04-09"/>
    <m/>
    <s v="ir@capfiglobal.com"/>
    <s v="'801-747-2000"/>
    <s v="https://www.crunchbase.com/organization/capital-financial-global"/>
    <s v="https://www.twitter.com/cfgx"/>
    <s v="https://www.facebook.com/188873934536689"/>
    <s v="e99d58e3-7a66-77c2-e528-369d4fc531f9"/>
  </r>
  <r>
    <x v="38958"/>
    <s v="deepliquidity.com"/>
    <s v="USA"/>
    <s v="TX"/>
    <s v="Austin"/>
    <s v="Austin"/>
    <x v="0"/>
    <s v="Deep helps the world by teaching its people a new way to negotiate financial instruments."/>
    <s v="financial services"/>
    <x v="24"/>
    <x v="1"/>
    <n v="1"/>
    <m/>
    <s v="2004-01-01"/>
    <s v="2014-04-09"/>
    <s v="2014-04-09"/>
    <m/>
    <m/>
    <s v="'512-372-8001"/>
    <s v="https://www.crunchbase.com/organization/deep-liquidity"/>
    <s v="https://www.twitter.com/deep_liquidity"/>
    <s v="https://www.facebook.com/1557978944424203"/>
    <s v="afb49e29-8dea-289f-180c-f79d6f6b9a9d"/>
  </r>
  <r>
    <x v="38959"/>
    <s v="drync.com"/>
    <s v="USA"/>
    <s v="MA"/>
    <s v="Boston"/>
    <s v="Somerville"/>
    <x v="0"/>
    <s v="Drync is a social mobile app allowing consumers to find, track, share and purchase wines, and get it delivered to their homes."/>
    <s v="mobile|wine and spirits"/>
    <x v="179"/>
    <x v="1"/>
    <n v="3"/>
    <n v="3050000"/>
    <s v="2008-06-01"/>
    <s v="2011-10-24"/>
    <s v="2014-04-09"/>
    <m/>
    <s v="brad@drync.com"/>
    <m/>
    <s v="https://www.crunchbase.com/organization/drync"/>
    <s v="https://www.twitter.com/drync"/>
    <s v="http://www.facebook.com/dryncwine"/>
    <s v="eee4100b-96ae-5e3f-eb30-870be3ff5555"/>
  </r>
  <r>
    <x v="38960"/>
    <s v="hexatier.com"/>
    <s v="ISR"/>
    <m/>
    <s v="Tel Aviv"/>
    <s v="Tel Aviv"/>
    <x v="0"/>
    <s v="HexaTier delivers unified database security solutions utilizing a patented database reverse proxy technilogy"/>
    <s v="cyber security|security"/>
    <x v="25"/>
    <x v="0"/>
    <n v="3"/>
    <n v="14400000"/>
    <s v="2009-01-01"/>
    <s v="2009-09-30"/>
    <s v="2014-04-09"/>
    <m/>
    <s v="info@hexatier.com"/>
    <m/>
    <s v="https://www.crunchbase.com/organization/greensql"/>
    <s v="https://www.twitter.com/hexatier"/>
    <s v="https://www.facebook.com/greensql"/>
    <s v="40355c56-b983-5815-f0d1-534b48d65561"/>
  </r>
  <r>
    <x v="38961"/>
    <s v="iemo.jp"/>
    <s v="JPN"/>
    <m/>
    <m/>
    <m/>
    <x v="2"/>
    <s v="iemo is an online lifestyle platform for interior decoration and housing."/>
    <s v="curated web|interior design|lifestyle"/>
    <x v="5894"/>
    <x v="2"/>
    <n v="1"/>
    <m/>
    <s v="2013-01-01"/>
    <s v="2014-04-09"/>
    <s v="2014-04-09"/>
    <m/>
    <s v="support@iemo.jp"/>
    <m/>
    <s v="https://www.crunchbase.com/organization/iemo"/>
    <s v="https://www.twitter.com/iemojp"/>
    <s v="http://www.facebook.com/iemojp"/>
    <s v="e413bc90-b3ec-3ce1-c365-778b0bdce779"/>
  </r>
  <r>
    <x v="38962"/>
    <s v="iqlicense.com"/>
    <s v="USA"/>
    <s v="NY"/>
    <s v="New York City"/>
    <s v="New York"/>
    <x v="0"/>
    <s v="iQ License has a mission to create an on-line platform for the licensing industry that enables top-tier licensors and licensees to find, acq"/>
    <s v="brand marketing|software"/>
    <x v="124"/>
    <x v="0"/>
    <n v="1"/>
    <m/>
    <s v="2013-10-01"/>
    <s v="2014-04-09"/>
    <s v="2014-04-09"/>
    <m/>
    <s v="info@iqlicense.com"/>
    <s v="'917.746.8075"/>
    <s v="https://www.crunchbase.com/organization/iq-license"/>
    <s v="https://www.twitter.com/iqlicense"/>
    <s v="https://www.facebook.com/iqlicense/"/>
    <s v="073ca413-cbab-8771-6a40-319b75020f12"/>
  </r>
  <r>
    <x v="38963"/>
    <s v="kuailexue.com"/>
    <s v="CHN"/>
    <m/>
    <s v="Beijing"/>
    <s v="Beijing"/>
    <x v="0"/>
    <s v="Kuailexue is an online education technology company in China."/>
    <s v="edtech|education"/>
    <x v="283"/>
    <x v="2"/>
    <n v="1"/>
    <n v="5000000"/>
    <s v="2013-04-01"/>
    <s v="2014-04-09"/>
    <s v="2014-04-09"/>
    <m/>
    <s v="talents@kuailexue.com"/>
    <m/>
    <s v="https://www.crunchbase.com/organization/kuailexue"/>
    <m/>
    <m/>
    <s v="c42ba1d2-a9b8-2387-01a6-360c42323c9c"/>
  </r>
  <r>
    <x v="38964"/>
    <m/>
    <s v="CAN"/>
    <s v="BC"/>
    <s v="Surrey"/>
    <s v="Surrey"/>
    <x v="0"/>
    <s v="THIS COMPANY IS GOING TO CHANGE THE PAINT BRUSH INDUSTRY The Enviro Brush is similar to regular paint brushes."/>
    <s v="home decor"/>
    <x v="76"/>
    <x v="1"/>
    <n v="1"/>
    <n v="95000"/>
    <s v="2009-11-11"/>
    <s v="2014-04-09"/>
    <s v="2014-04-09"/>
    <m/>
    <m/>
    <m/>
    <s v="https://www.crunchbase.com/organization/kwick-clean-and-green"/>
    <m/>
    <m/>
    <s v="63c83a5f-6719-a6cf-b24d-3406c359e15d"/>
  </r>
  <r>
    <x v="38965"/>
    <s v="malangstudio.com"/>
    <s v="KOR"/>
    <m/>
    <s v="Seoul"/>
    <s v="Seoul"/>
    <x v="0"/>
    <s v="Malang Studio develops character-centric, gamified lifestyle apps such as Alarmmon, an alarm clock app featuring animation characters."/>
    <s v="lifestyle|mobile"/>
    <x v="831"/>
    <x v="0"/>
    <n v="2"/>
    <n v="2100000"/>
    <s v="2013-02-19"/>
    <s v="2013-03-15"/>
    <s v="2014-04-09"/>
    <m/>
    <s v="support@malangstudio.com"/>
    <m/>
    <s v="https://www.crunchbase.com/organization/malang-studio"/>
    <m/>
    <s v="http://www.facebook.com/alarmmon"/>
    <s v="22e6bad7-6df2-7016-e869-18d4349d9577"/>
  </r>
  <r>
    <x v="38966"/>
    <s v="get.meddle.it"/>
    <s v="USA"/>
    <s v="NJ"/>
    <s v="Newark"/>
    <s v="Atlantic Highlands"/>
    <x v="0"/>
    <s v="Meddle is a micro-blogging platform that makes it easy to share insights, perspectives &amp; passions."/>
    <s v="curated web"/>
    <x v="28"/>
    <x v="0"/>
    <n v="1"/>
    <n v="345000"/>
    <s v="2012-01-01"/>
    <s v="2014-04-09"/>
    <s v="2014-04-09"/>
    <m/>
    <m/>
    <s v="'646-465-2965"/>
    <s v="https://www.crunchbase.com/organization/meddle"/>
    <s v="https://www.twitter.com/meddleit"/>
    <m/>
    <s v="21fe5ae0-9319-2949-7642-465f955d1466"/>
  </r>
  <r>
    <x v="38967"/>
    <s v="meridian-iq.com"/>
    <s v="USA"/>
    <s v="NY"/>
    <s v="New York City"/>
    <s v="New York"/>
    <x v="2"/>
    <s v="Meridian-IQ offers a sales and marketing workflow engine and advanced database of registered investment advisors."/>
    <s v="financial services|software"/>
    <x v="307"/>
    <x v="0"/>
    <n v="2"/>
    <n v="3545000"/>
    <s v="2010-01-01"/>
    <s v="2011-08-19"/>
    <s v="2014-04-09"/>
    <m/>
    <s v="info@meridian-iq.com"/>
    <s v="(646)867-6464"/>
    <s v="https://www.crunchbase.com/organization/meridian-iq"/>
    <s v="https://www.twitter.com/meridianiq"/>
    <m/>
    <s v="5eda80cf-8c1d-42c5-7aca-6e132b23e3b2"/>
  </r>
  <r>
    <x v="38968"/>
    <s v="muut.com"/>
    <s v="USA"/>
    <s v="OR"/>
    <s v="Portland, Oregon"/>
    <s v="Portland"/>
    <x v="0"/>
    <s v="Muut is a discussion platform providing a clean user interface, persistent content and deep integration to websites."/>
    <s v="blogging platforms|content|real time|social media|software"/>
    <x v="425"/>
    <x v="2"/>
    <n v="1"/>
    <n v="770000"/>
    <s v="2012-11-01"/>
    <s v="2014-04-09"/>
    <s v="2014-04-09"/>
    <m/>
    <s v="info@muut.com"/>
    <m/>
    <s v="https://www.crunchbase.com/organization/muut"/>
    <s v="https://www.twitter.com/getmuut"/>
    <s v="http://www.facebook.com/getmuut"/>
    <s v="2a9716c7-732d-6b28-8780-9a9f684991f2"/>
  </r>
  <r>
    <x v="38969"/>
    <s v="myroll.com"/>
    <s v="ISR"/>
    <m/>
    <s v="Tel Aviv"/>
    <s v="Tel Aviv"/>
    <x v="2"/>
    <s v="MyRoll is a mobile gallery application that organizes photos and videos and converts them into interactive collections."/>
    <s v="apps|photography|video|video on demand"/>
    <x v="1870"/>
    <x v="0"/>
    <n v="2"/>
    <n v="2450000"/>
    <s v="2012-01-01"/>
    <s v="2012-10-05"/>
    <s v="2014-04-09"/>
    <m/>
    <s v="support@flayvr.com"/>
    <s v="972 3 522 0665"/>
    <s v="https://www.crunchbase.com/organization/flayvr"/>
    <s v="https://www.twitter.com/myrollgallery"/>
    <s v="http://www.facebook.com/myrollgallery"/>
    <s v="66f980eb-7911-85f4-8c27-a2c1303d7738"/>
  </r>
  <r>
    <x v="38970"/>
    <s v="ogvegas.com"/>
    <s v="USA"/>
    <s v="NV"/>
    <s v="Las Vegas"/>
    <s v="Las Vegas"/>
    <x v="0"/>
    <s v="OG-Vegas have the opportunity to purchase the existing assets of the OG Vegas Gentlemen’s Club in Las Vegas Nevada."/>
    <m/>
    <x v="5"/>
    <x v="6"/>
    <n v="1"/>
    <m/>
    <s v="1989-06-01"/>
    <s v="2014-04-09"/>
    <s v="2014-04-09"/>
    <m/>
    <s v="rsvp@ogvegas.com"/>
    <s v="'+1 (702) 386-9200"/>
    <s v="https://www.crunchbase.com/organization/og-vegas"/>
    <s v="https://www.twitter.com/oglasvegas"/>
    <m/>
    <s v="428cf202-2ccf-646f-0863-8e0894f5984a"/>
  </r>
  <r>
    <x v="38971"/>
    <s v="praxim.fr"/>
    <s v="USA"/>
    <s v="MA"/>
    <s v="MA - Other"/>
    <s v="East Taunton"/>
    <x v="0"/>
    <s v="OMNIlife science, Inc. was founded in 1999 as an organization committed to the design, manufacture and distribution of high quality"/>
    <s v="health care|manufacturing|medical device|robotics"/>
    <x v="3652"/>
    <x v="6"/>
    <n v="1"/>
    <n v="27500000"/>
    <s v="1999-01-01"/>
    <s v="2014-04-09"/>
    <s v="2014-04-09"/>
    <m/>
    <s v="support@omnils.com"/>
    <n v="5088226030"/>
    <s v="https://www.crunchbase.com/organization/omnilife-science"/>
    <s v="https://www.twitter.com/omni_ortho"/>
    <m/>
    <s v="3d7b3e42-2d23-d9c5-cb9a-f690f28cbef8"/>
  </r>
  <r>
    <x v="38972"/>
    <s v="osiris.com"/>
    <s v="USA"/>
    <s v="MD"/>
    <s v="Baltimore"/>
    <s v="Columbia"/>
    <x v="1"/>
    <s v="Osiris Therapeutics, Inc. is a stem cell company, which focuses on developing and marketing products to treat medical conditions in the"/>
    <s v="biotechnology|manufacturing|marketing|medical device"/>
    <x v="5895"/>
    <x v="7"/>
    <n v="2"/>
    <n v="65000000"/>
    <s v="1992-12-23"/>
    <s v="2005-06-09"/>
    <s v="2014-04-09"/>
    <m/>
    <s v="Osiris@Osiris.com"/>
    <n v="4432834382"/>
    <s v="https://www.crunchbase.com/organization/osiris-therapeutics"/>
    <m/>
    <m/>
    <s v="08fe73bc-a9a1-fad2-a22e-55a190d9dc91"/>
  </r>
  <r>
    <x v="38973"/>
    <s v="perficient.com"/>
    <s v="USA"/>
    <s v="TX"/>
    <s v="Austin"/>
    <s v="Austin"/>
    <x v="1"/>
    <s v="Perficient provides IT consulting services and helps companies adapt their systems to third party software products that use internet."/>
    <s v="consulting|information technology|internet"/>
    <x v="180"/>
    <x v="8"/>
    <n v="4"/>
    <n v="33905854"/>
    <s v="1998-01-01"/>
    <s v="2000-02-08"/>
    <s v="2014-04-09"/>
    <m/>
    <s v="sales@perficient.com"/>
    <s v="(314) 529-3500"/>
    <s v="https://www.crunchbase.com/organization/perficient"/>
    <s v="https://www.twitter.com/perficient"/>
    <s v="http://www.facebook.com/perficient"/>
    <s v="33781e0b-7ccc-d104-e3c6-3bb0f2e49dc7"/>
  </r>
  <r>
    <x v="38974"/>
    <s v="populr.me"/>
    <s v="USA"/>
    <s v="TN"/>
    <s v="Nashville"/>
    <s v="Nashville"/>
    <x v="2"/>
    <s v="Populr is a communication tool that enables users to create and share one-page websites via a drag and drop interface."/>
    <s v="analytics|internet|messaging"/>
    <x v="1850"/>
    <x v="2"/>
    <n v="5"/>
    <n v="975000"/>
    <s v="2011-08-30"/>
    <s v="2011-10-01"/>
    <s v="2014-04-09"/>
    <m/>
    <s v="Howdy@populr.me"/>
    <m/>
    <s v="https://www.crunchbase.com/organization/populr"/>
    <s v="https://www.twitter.com/populrme"/>
    <s v="http://www.facebook.com/populrme"/>
    <s v="e8923c41-4ead-6aca-2f8b-553cef863179"/>
  </r>
  <r>
    <x v="38975"/>
    <s v="quora.com"/>
    <s v="USA"/>
    <s v="CA"/>
    <s v="SF Bay Area"/>
    <s v="Mountain View"/>
    <x v="0"/>
    <s v="Quora’s mission is to share and grow the world’s knowledge., a place where you can ask questions you care about and get amazing answers"/>
    <s v="curated web|information services|internet|social media"/>
    <x v="119"/>
    <x v="2"/>
    <n v="3"/>
    <n v="141000000"/>
    <s v="2009-06-01"/>
    <s v="2010-03-28"/>
    <s v="2014-04-09"/>
    <m/>
    <m/>
    <m/>
    <s v="https://www.crunchbase.com/organization/quora"/>
    <s v="https://www.twitter.com/quora"/>
    <s v="http://www.facebook.com/quora"/>
    <s v="9e322184-7917-3327-8df9-12871dcc886f"/>
  </r>
  <r>
    <x v="38976"/>
    <s v="remind-technologies.com"/>
    <s v="USA"/>
    <s v="TX"/>
    <s v="Houston"/>
    <s v="Humble"/>
    <x v="0"/>
    <s v="Remind Tech has designed and developed the MindRx- the world's first smartphone based pill dispenser! Using an integrated case, the MindRx"/>
    <s v="hardware|software"/>
    <x v="136"/>
    <x v="1"/>
    <n v="1"/>
    <n v="160000"/>
    <m/>
    <s v="2014-04-09"/>
    <s v="2014-04-09"/>
    <m/>
    <m/>
    <s v="'517-862-9114"/>
    <s v="https://www.crunchbase.com/organization/remind-technologies"/>
    <s v="https://www.twitter.com/remindtechmed"/>
    <s v="http://www.facebook.com/pages/remind-technologies/14306944923656"/>
    <s v="6addccf7-e920-0124-68d9-f60baffa13a1"/>
  </r>
  <r>
    <x v="38977"/>
    <s v="rivertop.com"/>
    <s v="USA"/>
    <s v="MT"/>
    <s v="Missoula"/>
    <s v="Missoula"/>
    <x v="0"/>
    <s v="Replacing oil-based petrochemicals with all-natural, renewable carbochemicals made from grain."/>
    <s v="energy efficiency|oil and gas|renewable energy"/>
    <x v="165"/>
    <x v="0"/>
    <n v="3"/>
    <n v="28160000"/>
    <s v="2008-01-01"/>
    <s v="2008-11-11"/>
    <s v="2014-04-09"/>
    <m/>
    <s v="email@rivertoprenewables.com"/>
    <s v="(844)800-5125"/>
    <s v="https://www.crunchbase.com/organization/rivertop-renewables"/>
    <s v="https://www.twitter.com/rivertop"/>
    <m/>
    <s v="ed17f814-e73d-80ba-7afe-c918dfb69950"/>
  </r>
  <r>
    <x v="38978"/>
    <s v="senseg.com"/>
    <s v="FIN"/>
    <m/>
    <s v="Helsinki"/>
    <s v="Helsinki"/>
    <x v="2"/>
    <s v="Haptic interface technology company"/>
    <s v="software"/>
    <x v="10"/>
    <x v="0"/>
    <n v="2"/>
    <n v="6000000"/>
    <s v="2006-06-01"/>
    <s v="2008-05-19"/>
    <s v="2014-04-09"/>
    <m/>
    <s v="info@senseg.com"/>
    <s v="358 5036 77776"/>
    <s v="https://www.crunchbase.com/organization/senseg"/>
    <s v="https://www.twitter.com/sensegnews"/>
    <m/>
    <s v="71633875-86a1-e9a5-5fbd-a968f4d94818"/>
  </r>
  <r>
    <x v="38979"/>
    <s v="silo.co"/>
    <s v="USA"/>
    <s v="CA"/>
    <s v="SF Bay Area"/>
    <s v="San Jose"/>
    <x v="0"/>
    <s v="Silo is a mobile app which makes easy to ask your network for anything you need - advice, information or help."/>
    <s v="professional networking"/>
    <x v="571"/>
    <x v="1"/>
    <n v="1"/>
    <m/>
    <s v="2014-06-01"/>
    <s v="2014-04-09"/>
    <s v="2014-04-09"/>
    <m/>
    <s v="mraccah@silo.co"/>
    <s v="(660) 214-1414"/>
    <s v="https://www.crunchbase.com/organization/silo"/>
    <m/>
    <s v="http://www.facebook.com/pages/siloco/231358227015530"/>
    <s v="e3c92f28-f13c-3533-ab06-c778822a0e33"/>
  </r>
  <r>
    <x v="38980"/>
    <s v="skillboost.in"/>
    <s v="IND"/>
    <m/>
    <s v="New Delhi"/>
    <s v="New Delhi"/>
    <x v="0"/>
    <s v="Over 90% of customers have reported increase in productivity after taking their training"/>
    <s v="corporate training|human computer interaction|training"/>
    <x v="5896"/>
    <x v="1"/>
    <n v="1"/>
    <m/>
    <s v="2013-12-01"/>
    <s v="2014-04-09"/>
    <s v="2014-04-09"/>
    <m/>
    <m/>
    <s v="91 99 5855 3918"/>
    <s v="https://www.crunchbase.com/organization/skillboost"/>
    <m/>
    <m/>
    <s v="b92ed4de-125d-9ee1-3de1-81cb56aae61f"/>
  </r>
  <r>
    <x v="38981"/>
    <s v="spacemonkey.com"/>
    <s v="USA"/>
    <s v="UT"/>
    <s v="Salt Lake City"/>
    <s v="Midvale"/>
    <x v="2"/>
    <s v="Space Monkey provides a subscription-based data storage solution enabling users to store data from any device."/>
    <s v="cloud computing|web hosting"/>
    <x v="146"/>
    <x v="0"/>
    <n v="3"/>
    <n v="2250000"/>
    <s v="2011-07-01"/>
    <s v="2012-07-12"/>
    <s v="2014-04-09"/>
    <m/>
    <s v="hello@spacemonkey.com"/>
    <n v="18013689056"/>
    <s v="https://www.crunchbase.com/organization/space-monkey"/>
    <s v="https://www.twitter.com/spacemonkey"/>
    <s v="https://www.facebook.com/spacemonkeyinc"/>
    <s v="deccdaf1-7a13-c0b7-32a5-710700fef9df"/>
  </r>
  <r>
    <x v="38982"/>
    <s v="syngasusa.com"/>
    <s v="USA"/>
    <s v="FL"/>
    <s v="Miami"/>
    <s v="Miami"/>
    <x v="0"/>
    <s v="SynGas North America is introducing an Innovative, Clean Diesel Fuel Technology."/>
    <m/>
    <x v="5"/>
    <x v="2"/>
    <n v="1"/>
    <m/>
    <m/>
    <s v="2014-04-09"/>
    <s v="2014-04-09"/>
    <m/>
    <m/>
    <m/>
    <s v="https://www.crunchbase.com/organization/syngas-north-america"/>
    <m/>
    <m/>
    <s v="41a72c2e-0b26-525c-bd33-f6c685dd2b9f"/>
  </r>
  <r>
    <x v="38983"/>
    <s v="tendyne.com"/>
    <s v="USA"/>
    <s v="MN"/>
    <s v="MN - Other"/>
    <s v="Rockville"/>
    <x v="2"/>
    <s v="Tendyne is a medical device company developing a transcatheter aortic valve implantation system."/>
    <s v="biotechnology|clinical trials|medical device"/>
    <x v="44"/>
    <x v="0"/>
    <n v="3"/>
    <n v="37476197"/>
    <s v="2010-01-01"/>
    <s v="2013-05-20"/>
    <s v="2014-04-09"/>
    <m/>
    <s v="info@tendyne.com"/>
    <s v="'651-289-5500"/>
    <s v="https://www.crunchbase.com/organization/tendyne-holdings"/>
    <m/>
    <m/>
    <s v="bfe14a3a-df32-7a1a-7edb-53b6d4e65903"/>
  </r>
  <r>
    <x v="38984"/>
    <s v="venaxis.com"/>
    <s v="USA"/>
    <s v="CO"/>
    <s v="Denver"/>
    <s v="Castle Rock"/>
    <x v="0"/>
    <s v="Venaxis is a Colorado-based in vitro diagnostic company focused on developing and commercializing its unique multi-biomarker diagnostic"/>
    <s v="health care|health diagnostics|therapeutics"/>
    <x v="3"/>
    <x v="0"/>
    <n v="1"/>
    <n v="18400000"/>
    <s v="1998-01-01"/>
    <s v="2014-04-09"/>
    <s v="2014-04-09"/>
    <m/>
    <m/>
    <n v="13037988332"/>
    <s v="https://www.crunchbase.com/organization/venaxis"/>
    <m/>
    <m/>
    <s v="35c02c11-66a7-8c0f-565a-e8eab0d53ea0"/>
  </r>
  <r>
    <x v="38985"/>
    <s v="yocomobien.es"/>
    <s v="ESP"/>
    <m/>
    <s v="Valencia"/>
    <s v="Valencia"/>
    <x v="0"/>
    <s v="Recipes and ingredients to your door"/>
    <s v="e-commerce"/>
    <x v="63"/>
    <x v="1"/>
    <n v="2"/>
    <n v="813646"/>
    <s v="2011-10-01"/>
    <s v="2013-02-27"/>
    <s v="2014-04-09"/>
    <m/>
    <s v="info@yocomobien.es"/>
    <s v="'+34 961 04 24 04"/>
    <s v="https://www.crunchbase.com/organization/yocomobien-es"/>
    <s v="https://www.twitter.com/yocomobien"/>
    <s v="http://www.facebook.com/yocomobien"/>
    <s v="eb13791b-8212-cc14-74ae-3eff8955c36b"/>
  </r>
  <r>
    <x v="38986"/>
    <s v="yuru.nl"/>
    <s v="NLD"/>
    <m/>
    <s v="Amsterdam"/>
    <s v="Amsterdam"/>
    <x v="0"/>
    <s v="Yuru, a platform for iOS and Android operating systems, allows people to ask for and receive crowdsourced advice from other users."/>
    <s v="apps|crowdsourcing|curated web|education"/>
    <x v="3532"/>
    <x v="1"/>
    <n v="1"/>
    <n v="20000"/>
    <s v="2014-01-01"/>
    <s v="2014-04-09"/>
    <s v="2014-04-09"/>
    <m/>
    <s v="guru@yuru.nl"/>
    <n v="31628417024"/>
    <s v="https://www.crunchbase.com/organization/yuru"/>
    <s v="https://www.twitter.com/yurufoundation"/>
    <m/>
    <s v="4aec3ff4-5230-f916-955d-c0c7cf877327"/>
  </r>
  <r>
    <x v="38987"/>
    <s v="albertmedicaldevices.com"/>
    <s v="GBR"/>
    <m/>
    <s v="Liverpool"/>
    <s v="Liverpool"/>
    <x v="0"/>
    <s v="Albert Medical Devices offers leg bags with electronic urine level sensors and patient warning systems to self-manage urinary incontinence."/>
    <s v="health care"/>
    <x v="3"/>
    <x v="2"/>
    <n v="3"/>
    <n v="2239966"/>
    <s v="2011-01-01"/>
    <s v="2011-11-20"/>
    <s v="2014-04-08"/>
    <m/>
    <s v="info@albertmedicaldevices.com"/>
    <s v="44 84 5680 8889"/>
    <s v="https://www.crunchbase.com/organization/albert-medical-devices"/>
    <m/>
    <m/>
    <s v="f8f3af1d-b865-f2f6-6138-b928af179193"/>
  </r>
  <r>
    <x v="38988"/>
    <s v="altiasystems.com"/>
    <s v="USA"/>
    <s v="CA"/>
    <s v="SF Bay Area"/>
    <s v="Cupertino"/>
    <x v="0"/>
    <s v="Altia Systems, a venture-backed company based in California, offers PanaCast™, an interactive, real-time, panoramic HD-based communicator."/>
    <s v="mobile|telecommunications|video"/>
    <x v="3760"/>
    <x v="0"/>
    <n v="2"/>
    <n v="17200000"/>
    <s v="2011-01-01"/>
    <s v="2013-10-28"/>
    <s v="2014-04-08"/>
    <m/>
    <m/>
    <s v="(408) 996-9710"/>
    <s v="https://www.crunchbase.com/organization/altia-systems"/>
    <s v="https://www.twitter.com/panacast1"/>
    <s v="http://www.facebook.com/panacast1"/>
    <s v="271ec839-7a3d-145b-1625-11c49a56e300"/>
  </r>
  <r>
    <x v="38989"/>
    <s v="appensure.com"/>
    <s v="USA"/>
    <s v="CA"/>
    <s v="SF Bay Area"/>
    <s v="Santa Clara"/>
    <x v="0"/>
    <s v="AppEnsure perfects application performance for all applications (custom or purchased) irrespective of how it is deployed"/>
    <s v="cloud management|enterprise software|virtualization"/>
    <x v="651"/>
    <x v="6"/>
    <n v="2"/>
    <n v="2916745"/>
    <s v="2012-01-30"/>
    <s v="2012-10-01"/>
    <s v="2014-04-08"/>
    <m/>
    <s v="info@appensure.com"/>
    <s v="'408-821-8029"/>
    <s v="https://www.crunchbase.com/organization/appensure"/>
    <s v="https://www.twitter.com/appensure"/>
    <s v="https://www.facebook.com/appensure"/>
    <s v="88f5c533-ea49-5ae3-1031-bdf47034c372"/>
  </r>
  <r>
    <x v="38990"/>
    <s v="arecontvision.com"/>
    <s v="USA"/>
    <s v="CA"/>
    <s v="Los Angeles"/>
    <s v="Glendale"/>
    <x v="0"/>
    <s v="Arecont Vision® is the leading manufacturer of high-performance megapixel IP cameras. Arecont Vision® products are made in the USA and"/>
    <s v="electronics|manufacturing|video"/>
    <x v="5897"/>
    <x v="6"/>
    <n v="1"/>
    <n v="80000000"/>
    <s v="2003-01-01"/>
    <s v="2014-04-08"/>
    <s v="2014-04-08"/>
    <m/>
    <s v="avsales@arecontvision.com"/>
    <n v="8189370700"/>
    <s v="https://www.crunchbase.com/organization/arecont-vision"/>
    <s v="https://www.twitter.com/arecontvision"/>
    <s v="http://www.facebook.com/arecontvision"/>
    <s v="cada8a58-4fd2-cf5b-6296-e3bf23899cf0"/>
  </r>
  <r>
    <x v="38991"/>
    <s v="atlassian.com"/>
    <s v="AUS"/>
    <m/>
    <s v="Sydney"/>
    <s v="Sydney"/>
    <x v="1"/>
    <s v="Atlassian is a leading provider of collaboration software for teams with products including JIRA, Confluence, HipChat, Bitbucket and Stash."/>
    <s v="collaboration|developer tools|enterprise software|software"/>
    <x v="10"/>
    <x v="8"/>
    <n v="2"/>
    <n v="210000000"/>
    <s v="2002-01-01"/>
    <s v="2010-07-14"/>
    <s v="2014-04-08"/>
    <m/>
    <s v="sales@atlassian.com"/>
    <s v="1(415) 701-1110"/>
    <s v="https://www.crunchbase.com/organization/atlassian"/>
    <s v="https://www.twitter.com/atlassian"/>
    <s v="http://www.facebook.com/atlassiansoftware"/>
    <s v="7cb65346-6b0f-b133-ed27-21fcb25104ad"/>
  </r>
  <r>
    <x v="38992"/>
    <s v="aveillant.com"/>
    <s v="GBR"/>
    <m/>
    <s v="London"/>
    <s v="Cambridge"/>
    <x v="0"/>
    <s v="Aveillant produces Holographic Radar, a new standard for addressing wind turbine interference with Air Traffic Control (ATC) systems."/>
    <s v="aerospace|innovation management|real time"/>
    <x v="485"/>
    <x v="0"/>
    <n v="3"/>
    <n v="21009963"/>
    <s v="2011-10-01"/>
    <s v="2012-02-27"/>
    <s v="2014-04-08"/>
    <m/>
    <s v="enquiry@aveillant.com"/>
    <s v="'+44 1223 226290"/>
    <s v="https://www.crunchbase.com/organization/aveillant"/>
    <s v="https://www.twitter.com/aveillant"/>
    <m/>
    <s v="8ef5813b-06f6-1fd2-5dad-1d96f4795344"/>
  </r>
  <r>
    <x v="38993"/>
    <s v="bannermanresources.com"/>
    <s v="AUS"/>
    <m/>
    <s v="Perth"/>
    <s v="Subiaco"/>
    <x v="0"/>
    <s v="Bannerman Resources Limited engages in the exploration and development of uranium properties in Namibia."/>
    <s v="manufacturing"/>
    <x v="41"/>
    <x v="0"/>
    <n v="1"/>
    <n v="3914505"/>
    <s v="2005-01-01"/>
    <s v="2014-04-08"/>
    <s v="2014-04-08"/>
    <m/>
    <s v="admin@bannermanresources.com.au"/>
    <n v="61893811436"/>
    <s v="https://www.crunchbase.com/organization/bannerman-resources"/>
    <m/>
    <m/>
    <s v="3529c0e7-3a39-d0ab-3f81-26fc2b84a521"/>
  </r>
  <r>
    <x v="38994"/>
    <s v="bmc.com"/>
    <s v="USA"/>
    <s v="TX"/>
    <s v="Houston"/>
    <s v="Houston"/>
    <x v="1"/>
    <s v="BMC Software is a business service management platform offering cloud and IT management solutions for businesses."/>
    <s v="cloud computing|information services|information technology|software"/>
    <x v="662"/>
    <x v="9"/>
    <n v="1"/>
    <n v="750000000"/>
    <s v="1980-09-19"/>
    <s v="2014-04-08"/>
    <s v="2014-04-08"/>
    <m/>
    <s v="info@bmc.com"/>
    <s v="(713) 918-8800"/>
    <s v="https://www.crunchbase.com/organization/bmc-software"/>
    <s v="https://www.twitter.com/bmcsoftware"/>
    <s v="http://www.facebook.com/bmcsoftware"/>
    <s v="ab8e5ba4-df5d-121b-93b6-eae7a0c89245"/>
  </r>
  <r>
    <x v="38995"/>
    <s v="casengo.com"/>
    <s v="NLD"/>
    <m/>
    <s v="Amsterdam"/>
    <s v="Amsterdam"/>
    <x v="0"/>
    <s v="Casengo is a cloud-based customer support software platform enabling companies to respond to customer queries via email, chat and others."/>
    <s v="cloud computing|customer service|email|enterprise software|messaging|software"/>
    <x v="453"/>
    <x v="0"/>
    <n v="1"/>
    <n v="2000000"/>
    <s v="2011-10-01"/>
    <s v="2014-04-08"/>
    <s v="2014-04-08"/>
    <m/>
    <s v="support@casengo.com"/>
    <s v="'+31 88 548 3200"/>
    <s v="https://www.crunchbase.com/organization/casengo"/>
    <s v="https://www.twitter.com/casengo"/>
    <s v="http://www.facebook.com/casengo"/>
    <s v="cdfc814c-6de2-b8cb-bd35-4ca9eaf89420"/>
  </r>
  <r>
    <x v="38996"/>
    <s v="chronixbiomedical.com"/>
    <s v="USA"/>
    <s v="CA"/>
    <s v="SF Bay Area"/>
    <s v="San Jose"/>
    <x v="0"/>
    <s v="Chronix Biomedical is a molecular diagnostics company developing blood tests for monitoring minimal residual disease in cancer patients."/>
    <s v="biotechnology|health diagnostics|medical"/>
    <x v="44"/>
    <x v="1"/>
    <n v="6"/>
    <n v="13183707"/>
    <s v="1997-01-01"/>
    <s v="2008-08-05"/>
    <s v="2014-04-08"/>
    <m/>
    <s v="info@chronixbiomedical.com"/>
    <s v="'408-960-2306"/>
    <s v="https://www.crunchbase.com/organization/chronix-biomedical"/>
    <s v="https://www.twitter.com/chronixbio"/>
    <s v="https://www.facebook.com/chronixbiomedical"/>
    <s v="fd637140-a3d1-aabd-49aa-5bd2d5a2cb1e"/>
  </r>
  <r>
    <x v="38997"/>
    <s v="closely.com"/>
    <s v="USA"/>
    <s v="CO"/>
    <s v="Denver"/>
    <s v="Denver"/>
    <x v="0"/>
    <s v="Closely provides social and mobile marketing tools for small, local merchants to promote their businesses."/>
    <s v="apps|business intelligence|local|location based services|mobile|search engine|small and medium businesses|social media|software"/>
    <x v="4375"/>
    <x v="0"/>
    <n v="4"/>
    <n v="3395000"/>
    <s v="2009-10-01"/>
    <s v="2009-12-01"/>
    <s v="2014-04-08"/>
    <m/>
    <s v="info@closely.com"/>
    <s v="'303-550-1205"/>
    <s v="https://www.crunchbase.com/organization/closely"/>
    <s v="https://www.twitter.com/closely"/>
    <s v="http://www.facebook.com/closelyinc"/>
    <s v="d8e7418e-a8da-6ff7-0feb-db90576017fa"/>
  </r>
  <r>
    <x v="38998"/>
    <s v="coldlight.com"/>
    <s v="USA"/>
    <s v="PA"/>
    <s v="Philadelphia"/>
    <s v="Wayne"/>
    <x v="2"/>
    <s v="ColdLight Solutions provides automated machine learning science and big data predictive analytics to drive better business outcomes."/>
    <s v="business intelligence|cloud computing|predictive analytics|saas|software"/>
    <x v="43"/>
    <x v="2"/>
    <n v="3"/>
    <n v="11000000"/>
    <s v="2007-01-01"/>
    <s v="2010-01-01"/>
    <s v="2014-04-08"/>
    <m/>
    <s v="sales@coldlight.com"/>
    <m/>
    <s v="https://www.crunchbase.com/organization/coldlight-solutions"/>
    <s v="https://www.twitter.com/coldlightco"/>
    <m/>
    <s v="b7023c80-104a-a64a-831d-9ad84c64ecee"/>
  </r>
  <r>
    <x v="38999"/>
    <s v="concurrent-thinking.com"/>
    <s v="GBR"/>
    <m/>
    <s v="Warwick"/>
    <s v="Warwick"/>
    <x v="0"/>
    <s v="Concurrent Thinking provided high performance computing (HPC) systems and software in the UK."/>
    <s v="software"/>
    <x v="10"/>
    <x v="0"/>
    <n v="3"/>
    <n v="6021580.0862198099"/>
    <s v="2009-01-01"/>
    <s v="2006-10-25"/>
    <s v="2014-04-08"/>
    <m/>
    <m/>
    <s v="44 19 2662 3130"/>
    <s v="https://www.crunchbase.com/organization/concurrent-thinking"/>
    <s v="https://www.twitter.com/concurrentuk"/>
    <s v="http://www.facebook.com/concurrentthinking"/>
    <s v="3218c0da-3b44-0386-0806-2a99a1ebabe0"/>
  </r>
  <r>
    <x v="39000"/>
    <s v="ecoautomation.com"/>
    <s v="USA"/>
    <s v="CA"/>
    <s v="Anaheim"/>
    <s v="Newport Beach"/>
    <x v="0"/>
    <s v="ECO Automation is a universal controller created to simplify the automation of the Internet of Things while reducing energy usage."/>
    <s v="energy|internet|internet of things"/>
    <x v="1527"/>
    <x v="0"/>
    <n v="2"/>
    <n v="600000"/>
    <s v="2013-01-01"/>
    <s v="2013-09-15"/>
    <s v="2014-04-08"/>
    <m/>
    <m/>
    <m/>
    <s v="https://www.crunchbase.com/organization/eco-automation"/>
    <s v="https://www.twitter.com/ecoautomation"/>
    <s v="https://www.facebook.com/ecoautomation"/>
    <s v="3f13dc20-7518-6f72-8688-0985eca4543b"/>
  </r>
  <r>
    <x v="39001"/>
    <s v="lighttape.com"/>
    <s v="USA"/>
    <s v="VA"/>
    <s v="Richmond"/>
    <s v="Richmond"/>
    <x v="0"/>
    <s v="Light Tape ® is an Electroluminescent lamp produced exclusively by Electro-LuminX ® Lighting Corporation utilizing our patented"/>
    <s v="consumer electronics|electronics|lighting"/>
    <x v="13"/>
    <x v="4"/>
    <n v="1"/>
    <n v="1000000"/>
    <s v="2004-01-01"/>
    <s v="2014-04-08"/>
    <s v="2014-04-08"/>
    <m/>
    <s v="thelighttapeteam@lighttape.com"/>
    <s v="'804-355-1692"/>
    <s v="https://www.crunchbase.com/organization/electro-luminx"/>
    <s v="https://www.twitter.com/lighttape"/>
    <s v="http://www.facebook.com/lighttape"/>
    <s v="8a78f676-fddb-f9ce-a005-553a513bd78d"/>
  </r>
  <r>
    <x v="39002"/>
    <s v="e-loue.com"/>
    <s v="FRA"/>
    <m/>
    <s v="Paris"/>
    <s v="Paris"/>
    <x v="0"/>
    <s v="Avec e-loue, tout se loue ! Le 1er site de location entre particuliers ou professionnels de tout type d'objet sur la France entière"/>
    <s v="curated web"/>
    <x v="28"/>
    <x v="0"/>
    <n v="1"/>
    <n v="2749103.1051119599"/>
    <s v="2009-01-01"/>
    <s v="2014-04-08"/>
    <s v="2014-04-08"/>
    <m/>
    <s v="contact@e-loue.com"/>
    <s v="33 1 85 08 52 75"/>
    <s v="https://www.crunchbase.com/organization/e-loue"/>
    <s v="https://www.twitter.com/eloue"/>
    <s v="http://www.facebook.com/location.eloue"/>
    <s v="bcba6a49-568d-a9c7-48ea-74c0822233c2"/>
  </r>
  <r>
    <x v="39003"/>
    <s v="equitynet.com"/>
    <s v="USA"/>
    <s v="AR"/>
    <s v="Fayetteville"/>
    <s v="Fayetteville"/>
    <x v="0"/>
    <s v="EquityNet is a recognized pioneer of crowdfunding and has operated one of the largest business crowdfunding platforms since 2005."/>
    <s v="business development|crowdfunding|finance|software|venture capital"/>
    <x v="523"/>
    <x v="0"/>
    <n v="2"/>
    <n v="2100000"/>
    <s v="2005-12-16"/>
    <s v="2007-05-20"/>
    <s v="2014-04-08"/>
    <m/>
    <s v="info@equitynet.com"/>
    <s v="(866) 542-3638"/>
    <s v="https://www.crunchbase.com/organization/equitynet"/>
    <s v="https://www.twitter.com/equitynet"/>
    <s v="http://www.facebook.com/equitynet"/>
    <s v="26881779-e083-8723-1efc-ba3c7d662b1c"/>
  </r>
  <r>
    <x v="39004"/>
    <s v="existence-before-essence.com"/>
    <s v="GBR"/>
    <m/>
    <s v="London"/>
    <s v="London"/>
    <x v="0"/>
    <s v="We are forming a Multimedia Production Company to be based initially in the UK then expand into France and Africa."/>
    <s v="consulting"/>
    <x v="5"/>
    <x v="0"/>
    <n v="1"/>
    <n v="5000"/>
    <s v="2012-07-06"/>
    <s v="2014-04-08"/>
    <s v="2014-04-08"/>
    <m/>
    <m/>
    <m/>
    <s v="https://www.crunchbase.com/organization/existence-before-essence"/>
    <s v="https://www.twitter.com/ebe_research"/>
    <s v="http://www.facebook.com/existencebeforeessence"/>
    <s v="bfabd3c7-cd5c-5961-feb5-a0008ba6a9f1"/>
  </r>
  <r>
    <x v="39005"/>
    <s v="goseegee.com"/>
    <s v="USA"/>
    <s v="ID"/>
    <s v="ID - Other"/>
    <s v="Coeur D'alene"/>
    <x v="0"/>
    <s v="George Gee Automotive began in Spokane, Washington in 1983 as a single point Pontiac dealership."/>
    <s v="automotive"/>
    <x v="114"/>
    <x v="6"/>
    <n v="1"/>
    <n v="9550000"/>
    <s v="1983-01-01"/>
    <s v="2014-04-08"/>
    <s v="2014-04-08"/>
    <m/>
    <s v="cdasales@goseegee.com"/>
    <s v="'509-927-1000"/>
    <s v="https://www.crunchbase.com/organization/george-gee-automotive-companies"/>
    <s v="https://www.twitter.com/goseegee"/>
    <m/>
    <s v="8ce910ed-9c6e-7ace-e88e-24a3a5e084cb"/>
  </r>
  <r>
    <x v="39006"/>
    <s v="hdfconcept.com"/>
    <s v="PRT"/>
    <m/>
    <s v="Lisbon"/>
    <s v="Lisbon"/>
    <x v="0"/>
    <s v="Global connectivity of the best products design in furniture, technology and construction."/>
    <s v="e-commerce|product design|retail"/>
    <x v="14"/>
    <x v="0"/>
    <n v="1"/>
    <n v="30400"/>
    <m/>
    <s v="2014-04-08"/>
    <s v="2014-04-08"/>
    <m/>
    <m/>
    <m/>
    <s v="https://www.crunchbase.com/organization/hdf"/>
    <m/>
    <m/>
    <s v="d70c6e92-6ec9-110f-132c-e64916361d2f"/>
  </r>
  <r>
    <x v="39007"/>
    <s v="invincea.com"/>
    <s v="USA"/>
    <s v="VA"/>
    <s v="Washington, D.C."/>
    <s v="Fairfax"/>
    <x v="0"/>
    <s v="Invincea is a next-gen endpoint security software company providing threat detection, prevention, and analysis to stop advanced threats."/>
    <s v="internet|security|software"/>
    <x v="620"/>
    <x v="6"/>
    <n v="4"/>
    <n v="45500000"/>
    <s v="2009-01-01"/>
    <s v="2009-03-12"/>
    <s v="2014-04-08"/>
    <m/>
    <s v="ayesha.prakash@invincea.com"/>
    <n v="7033527680"/>
    <s v="https://www.crunchbase.com/organization/invincea"/>
    <s v="https://www.twitter.com/invincea"/>
    <s v="http://www.facebook.com/invinceainc"/>
    <s v="401246d7-72f6-80b2-761a-77116cc69414"/>
  </r>
  <r>
    <x v="39008"/>
    <s v="jenu.com"/>
    <s v="USA"/>
    <s v="CA"/>
    <s v="Los Angeles"/>
    <s v="Hermosa Beach"/>
    <x v="0"/>
    <s v="JeNu Biosciences develops ultrasound-based skin care devices."/>
    <s v="beauty|hardware|software"/>
    <x v="5584"/>
    <x v="1"/>
    <n v="4"/>
    <n v="4898097"/>
    <s v="2008-01-01"/>
    <s v="2010-12-13"/>
    <s v="2014-04-08"/>
    <m/>
    <s v="info@jenu.com"/>
    <s v="'+86 866565"/>
    <s v="https://www.crunchbase.com/organization/jenu-biosciences"/>
    <s v="https://www.twitter.com/myjenu"/>
    <s v="http://www.facebook.com/jenu"/>
    <s v="475a4560-2926-f185-9c87-947380f30d3c"/>
  </r>
  <r>
    <x v="39009"/>
    <s v="kenshoo.com"/>
    <s v="ISR"/>
    <m/>
    <s v="Tel Aviv"/>
    <s v="Tel Aviv"/>
    <x v="0"/>
    <s v="Kenshoo is the global leader in agile marketing software."/>
    <s v="advertising|internet|marketing|mobile advertising|social media advertising"/>
    <x v="71"/>
    <x v="7"/>
    <n v="7"/>
    <n v="49660149"/>
    <s v="2006-01-01"/>
    <s v="2007-12-11"/>
    <s v="2014-04-08"/>
    <m/>
    <s v="info@kenshoo.com"/>
    <m/>
    <s v="https://www.crunchbase.com/organization/kenshoo"/>
    <s v="https://www.twitter.com/kenshoo"/>
    <s v="http://www.facebook.com/kenshoo"/>
    <s v="0c90679b-f1f1-1746-0dc3-d8547af02346"/>
  </r>
  <r>
    <x v="39010"/>
    <s v="latticeinc.com"/>
    <s v="USA"/>
    <s v="NJ"/>
    <s v="NJ - Other"/>
    <s v="Pennsauken"/>
    <x v="0"/>
    <s v="Lattice Incorporated is a provider of advanced information and communications technology solutions to the government and commercial sectors."/>
    <s v="web hosting"/>
    <x v="28"/>
    <x v="0"/>
    <n v="3"/>
    <n v="2572600"/>
    <s v="1973-01-01"/>
    <s v="2011-02-22"/>
    <s v="2014-04-08"/>
    <m/>
    <s v="info@latticeincorporated.com"/>
    <n v="8569101166"/>
    <s v="https://www.crunchbase.com/organization/lattice-incorporated"/>
    <m/>
    <m/>
    <s v="8e656112-2f52-cca4-9d10-aa11c6ca1b4b"/>
  </r>
  <r>
    <x v="39011"/>
    <s v="lithium.com"/>
    <s v="USA"/>
    <s v="CA"/>
    <s v="SF Bay Area"/>
    <s v="San Francisco"/>
    <x v="0"/>
    <s v="Lithium Technologies develops SaaS-based software that provides social customer management for enterprises."/>
    <s v="social crm|social media|software"/>
    <x v="1613"/>
    <x v="2"/>
    <n v="8"/>
    <n v="201650012"/>
    <s v="2001-08-06"/>
    <s v="2007-04-17"/>
    <s v="2014-04-08"/>
    <m/>
    <s v="marketing@lithium.com"/>
    <s v="(415) 757-3100"/>
    <s v="https://www.crunchbase.com/organization/lithiumtechnologies"/>
    <s v="https://www.twitter.com/lithiumtech"/>
    <s v="http://www.facebook.com/lithiumtechnologies"/>
    <s v="7b173a9a-22dd-d78e-4d9f-f43d57ce18ad"/>
  </r>
  <r>
    <x v="39012"/>
    <s v="magnific.com"/>
    <s v="GBR"/>
    <m/>
    <s v="London"/>
    <s v="London"/>
    <x v="0"/>
    <s v="We produce high-quality written content at a low cost base &amp; have the skillset to make it go viral."/>
    <s v="content|content delivery network"/>
    <x v="233"/>
    <x v="1"/>
    <n v="1"/>
    <n v="100000"/>
    <s v="2012-06-18"/>
    <s v="2014-04-08"/>
    <s v="2014-04-08"/>
    <m/>
    <m/>
    <m/>
    <s v="https://www.crunchbase.com/organization/magnific"/>
    <s v="https://www.twitter.com/magnifichq"/>
    <s v="http://www.facebook.com/magnifichq"/>
    <s v="7d687156-475a-358f-bf9c-4f15d2a799d4"/>
  </r>
  <r>
    <x v="39013"/>
    <s v="me2tv.com"/>
    <m/>
    <m/>
    <m/>
    <m/>
    <x v="0"/>
    <s v="ME2TV is a live video streaming service which allows anyone to broadcast live video through their 3G or Wifi connections via any device"/>
    <s v="internet radio|mobile|video"/>
    <x v="4237"/>
    <x v="2"/>
    <n v="1"/>
    <n v="108000"/>
    <m/>
    <s v="2014-04-08"/>
    <s v="2014-04-08"/>
    <m/>
    <m/>
    <m/>
    <s v="https://www.crunchbase.com/organization/me2tv"/>
    <m/>
    <m/>
    <s v="4c8d06b1-e6f6-b815-3d05-c9b07633915c"/>
  </r>
  <r>
    <x v="39014"/>
    <s v="medicalport.org"/>
    <s v="PRT"/>
    <m/>
    <s v="Porto"/>
    <s v="Porto"/>
    <x v="0"/>
    <s v="Medical Port is the first truly Global Medical Tourism Facilitator."/>
    <s v="health care"/>
    <x v="3"/>
    <x v="1"/>
    <n v="1"/>
    <n v="605352"/>
    <m/>
    <s v="2014-04-08"/>
    <s v="2014-04-08"/>
    <m/>
    <s v="info@medicalport.org"/>
    <s v="351 22 097 3751"/>
    <s v="https://www.crunchbase.com/organization/medical-port"/>
    <m/>
    <m/>
    <s v="ac643c68-a6ab-571d-1e20-391050560d81"/>
  </r>
  <r>
    <x v="39015"/>
    <s v="motiontraxx.com"/>
    <s v="USA"/>
    <s v="NY"/>
    <s v="New York City"/>
    <s v="New York"/>
    <x v="0"/>
    <s v="The Fitness App That's Moving The World"/>
    <s v="digital media|fitness|freemium|health care|mobile|publishing"/>
    <x v="5898"/>
    <x v="1"/>
    <n v="1"/>
    <n v="50000"/>
    <s v="2010-01-28"/>
    <s v="2014-04-08"/>
    <s v="2014-04-08"/>
    <m/>
    <s v="info@motiontraxx.com"/>
    <s v="877 67-TRAXX"/>
    <s v="https://www.crunchbase.com/organization/motion-traxx"/>
    <s v="https://www.twitter.com/motiontraxx"/>
    <s v="http://www.facebook.com/motiontraxx"/>
    <s v="617dea97-2c8a-40f1-9081-491c8757068b"/>
  </r>
  <r>
    <x v="39016"/>
    <s v="mycargossip.com"/>
    <s v="GBR"/>
    <m/>
    <s v="London"/>
    <s v="London"/>
    <x v="0"/>
    <s v="MyCarGossip is a free membership motoring website that enables its users to rate, review, and recommend all types of motoring businesses."/>
    <s v="automotive"/>
    <x v="114"/>
    <x v="1"/>
    <n v="1"/>
    <n v="51315.767572695899"/>
    <s v="2012-01-01"/>
    <s v="2014-04-08"/>
    <s v="2014-04-08"/>
    <m/>
    <m/>
    <m/>
    <s v="https://www.crunchbase.com/organization/mycargossip"/>
    <s v="https://www.twitter.com/mycargossip"/>
    <s v="https://www.facebook.com/mycargossip-481042505255158"/>
    <s v="df9e1bcb-86a9-b9df-4e4e-6d4ba55070ea"/>
  </r>
  <r>
    <x v="39017"/>
    <s v="netprospex.com"/>
    <s v="USA"/>
    <s v="MA"/>
    <s v="Boston"/>
    <s v="Waltham"/>
    <x v="2"/>
    <s v="NetProspex is a provider of B2B marketing data services and data management."/>
    <s v="advertising|analytics|b2b|cloud computing|marketing"/>
    <x v="241"/>
    <x v="3"/>
    <n v="7"/>
    <n v="27500000"/>
    <s v="2006-11-30"/>
    <s v="2006-09-01"/>
    <s v="2014-04-08"/>
    <m/>
    <s v="hello@netprospex.com"/>
    <s v="'888-826-4877"/>
    <s v="https://www.crunchbase.com/organization/netprospex"/>
    <s v="https://www.twitter.com/netprospex"/>
    <s v="http://www.facebook.com/netprospex"/>
    <s v="16e536cb-1fb3-0259-7600-2c2ead699517"/>
  </r>
  <r>
    <x v="39018"/>
    <s v="nutonian.com"/>
    <s v="USA"/>
    <s v="MA"/>
    <s v="Boston"/>
    <s v="Somerville"/>
    <x v="0"/>
    <s v="Nutonian's Eureqa® automatically analyzes all of your data to reveal the most important cause and effects"/>
    <s v="software"/>
    <x v="10"/>
    <x v="0"/>
    <n v="2"/>
    <n v="4000000"/>
    <s v="2011-01-01"/>
    <s v="2013-10-23"/>
    <s v="2014-04-08"/>
    <m/>
    <s v="contact@nutonian.com"/>
    <n v="6177025541"/>
    <s v="https://www.crunchbase.com/organization/nutonian"/>
    <s v="https://www.twitter.com/eureqa"/>
    <m/>
    <s v="1b88fa92-769b-16e8-060e-d4faec8c7970"/>
  </r>
  <r>
    <x v="39019"/>
    <s v="phioptics.com"/>
    <s v="USA"/>
    <s v="IL"/>
    <s v="Springfield, Illinois"/>
    <s v="Champaign"/>
    <x v="0"/>
    <s v="Phi Optics develops optical imaging systems for life sciences, medical diagnostics, nanotechnology, and semiconductor testing applications."/>
    <s v="hardware|health diagnostics|software"/>
    <x v="477"/>
    <x v="1"/>
    <n v="2"/>
    <n v="500000"/>
    <s v="2009-01-01"/>
    <s v="2013-11-06"/>
    <s v="2014-04-08"/>
    <m/>
    <s v="info@phioptics.com"/>
    <n v="2173334050"/>
    <s v="https://www.crunchbase.com/organization/phi-optics"/>
    <s v="https://www.twitter.com/phioptics"/>
    <s v="https://www.facebook.com/phioptics"/>
    <s v="64879858-9943-b5e1-ca32-eacc7d4a60bc"/>
  </r>
  <r>
    <x v="39020"/>
    <s v="plurogen.com"/>
    <s v="USA"/>
    <s v="VA"/>
    <s v="Washington, D.C."/>
    <s v="Charlottesville"/>
    <x v="0"/>
    <s v="PluroGen Therapeutics provides clinically advanced and advantaged burn, wound, and skin care products."/>
    <s v="health care"/>
    <x v="3"/>
    <x v="0"/>
    <n v="4"/>
    <n v="3378194"/>
    <s v="1970-01-01"/>
    <s v="2007-04-13"/>
    <s v="2014-04-08"/>
    <m/>
    <s v="info@plurogen.com"/>
    <n v="4109909817"/>
    <s v="https://www.crunchbase.com/organization/plurogen-therapeutics"/>
    <s v="https://www.twitter.com/plurogen"/>
    <s v="http://www.facebook.com/plurogen-therapeutics-inc/168056473335803"/>
    <s v="df1ffb30-fcbb-ed26-19ab-2bdc1632d095"/>
  </r>
  <r>
    <x v="39021"/>
    <s v="polarishealth.com"/>
    <s v="USA"/>
    <s v="PA"/>
    <s v="Philadelphia"/>
    <s v="Langhorne"/>
    <x v="0"/>
    <s v="POLARIS HEALTH DIRECTIONS develops and markets behavioral health outcomes assessment and management systems to help deliver better health"/>
    <s v="biotechnology"/>
    <x v="36"/>
    <x v="0"/>
    <n v="1"/>
    <n v="750000"/>
    <s v="1997-01-01"/>
    <s v="2014-04-08"/>
    <s v="2014-04-08"/>
    <m/>
    <s v="moreinfo@polarishealth.com"/>
    <n v="2675836335"/>
    <s v="https://www.crunchbase.com/organization/polaris-health-directions"/>
    <s v="https://www.twitter.com/polarishd"/>
    <s v="http://www.facebook.com/polarishealthdirections"/>
    <s v="8490dcfa-5895-9ce0-6084-e0093b45a47d"/>
  </r>
  <r>
    <x v="39022"/>
    <s v="prodea.com"/>
    <s v="USA"/>
    <s v="TX"/>
    <s v="Dallas"/>
    <s v="Richardson"/>
    <x v="0"/>
    <s v="Prodea is the pioneer of multi-service, multi-screen platforms for the residential Internet of Things, delivering digital services globally."/>
    <s v="digital media|enterprise software|home automation|internet of things"/>
    <x v="5899"/>
    <x v="6"/>
    <n v="4"/>
    <n v="124130954"/>
    <s v="2006-05-01"/>
    <s v="2010-01-05"/>
    <s v="2014-04-08"/>
    <m/>
    <s v="facebook@prodeasystems.com"/>
    <s v="(214)-278-1850"/>
    <s v="https://www.crunchbase.com/organization/prodea-systems"/>
    <s v="https://www.twitter.com/prodea_systems"/>
    <s v="http://www.facebook.com/prodeasystems"/>
    <s v="27f883b0-fc67-2584-20c4-9305db28ac0d"/>
  </r>
  <r>
    <x v="39023"/>
    <m/>
    <s v="USA"/>
    <s v="TX"/>
    <s v="Austin"/>
    <s v="Austin"/>
    <x v="0"/>
    <s v="Promachos Holding, incorporated in 2014, is headquartered in Austin, Texas."/>
    <m/>
    <x v="5"/>
    <x v="2"/>
    <n v="1"/>
    <n v="45869000"/>
    <s v="2014-01-01"/>
    <s v="2014-04-08"/>
    <s v="2014-04-08"/>
    <m/>
    <m/>
    <m/>
    <s v="https://www.crunchbase.com/organization/promachos-holding"/>
    <m/>
    <m/>
    <s v="2cc3b599-80b8-6c12-8b82-299cd694aedb"/>
  </r>
  <r>
    <x v="39024"/>
    <s v="riogin.com"/>
    <s v="USA"/>
    <s v="VA"/>
    <s v="Washington, D.C."/>
    <s v="Charlottesville"/>
    <x v="0"/>
    <s v="RioGin is an early stage biotechnology company, based in Charlottesville VA, born from a collaboration between Geysen Enterprises."/>
    <s v="biotechnology"/>
    <x v="36"/>
    <x v="2"/>
    <n v="1"/>
    <m/>
    <m/>
    <s v="2014-04-08"/>
    <s v="2014-04-08"/>
    <m/>
    <s v="info@riogin.com"/>
    <s v="(540) 705-7738"/>
    <s v="https://www.crunchbase.com/organization/riogin"/>
    <m/>
    <m/>
    <s v="857fd44c-3793-04be-e74c-879ddbbcbc95"/>
  </r>
  <r>
    <x v="39025"/>
    <s v="royalwins.com"/>
    <s v="AUS"/>
    <m/>
    <s v="Waterloo"/>
    <s v="Waterloo"/>
    <x v="0"/>
    <s v="Royal Wins is an innovative digital games studio pioneering online real money social and casino games."/>
    <s v="gambling|social media"/>
    <x v="1033"/>
    <x v="0"/>
    <n v="2"/>
    <n v="2714506"/>
    <s v="2014-01-01"/>
    <s v="2014-03-01"/>
    <s v="2014-04-08"/>
    <m/>
    <s v="theroyals@royalwins.com"/>
    <s v="61 2 9267 6999"/>
    <s v="https://www.crunchbase.com/organization/royal-wins"/>
    <s v="https://www.twitter.com/royal_wins"/>
    <s v="http://www.facebook.com/royalwins"/>
    <s v="8bbdae4a-4812-d47e-2a63-56fd48b9a193"/>
  </r>
  <r>
    <x v="39026"/>
    <s v="selecthub.com"/>
    <s v="USA"/>
    <s v="CO"/>
    <s v="Denver"/>
    <s v="Denver"/>
    <x v="0"/>
    <s v="SelectHub is a platform for companies to evaluate and procure software products in a collaborative manner."/>
    <s v="enterprise software"/>
    <x v="10"/>
    <x v="0"/>
    <n v="2"/>
    <n v="1675000"/>
    <s v="2011-01-01"/>
    <s v="2013-04-03"/>
    <s v="2014-04-08"/>
    <m/>
    <m/>
    <s v="'303-829-0901"/>
    <s v="https://www.crunchbase.com/organization/selecthub"/>
    <s v="https://www.twitter.com/selecthub"/>
    <s v="http://www.facebook.com/selecthub"/>
    <s v="83960008-4b32-7003-37f4-a8caaa1d1131"/>
  </r>
  <r>
    <x v="39027"/>
    <s v="sequentmedical.com"/>
    <s v="USA"/>
    <s v="CA"/>
    <s v="Anaheim"/>
    <s v="Aliso Viejo"/>
    <x v="2"/>
    <s v="Sequent Medical develops innovative catheter-based technologies for the treatment of neurovascular diseases."/>
    <s v="health care|manufacturing|medical device"/>
    <x v="51"/>
    <x v="6"/>
    <n v="5"/>
    <n v="65100000"/>
    <s v="2007-01-01"/>
    <s v="2009-05-12"/>
    <s v="2014-04-08"/>
    <m/>
    <s v="info@sequentmedical.com"/>
    <s v="'949-830-9600"/>
    <s v="https://www.crunchbase.com/organization/sequent-medical"/>
    <m/>
    <m/>
    <s v="1b0bf593-7e2d-7ca6-9b2a-30e1ec46936f"/>
  </r>
  <r>
    <x v="39028"/>
    <s v="shortcutapp.co.uk"/>
    <s v="GBR"/>
    <m/>
    <s v="London"/>
    <s v="London"/>
    <x v="0"/>
    <s v="Shortcut is a mobile app that allows spectators at live events to order &amp; pay for food and then have it delivered to their seat."/>
    <s v="mobile"/>
    <x v="15"/>
    <x v="1"/>
    <n v="1"/>
    <n v="100000"/>
    <s v="2013-12-01"/>
    <s v="2014-04-08"/>
    <s v="2014-04-08"/>
    <m/>
    <s v="info@eatinmyseat.com"/>
    <m/>
    <s v="https://www.crunchbase.com/organization/eat-in-my-seat"/>
    <s v="https://www.twitter.com/shortcutapp"/>
    <s v="http://www.facebook.com/shortcutapp1"/>
    <s v="8ab080f8-060b-f9c2-5b88-0440125d5787"/>
  </r>
  <r>
    <x v="39029"/>
    <s v="silenseed.com"/>
    <s v="ISR"/>
    <m/>
    <s v="Tel Aviv"/>
    <s v="Jerusalem"/>
    <x v="0"/>
    <s v="develops a novel platform for cancer therapies. The company is completing Phase I/II clinical study in patients with pancreatic cancer, and"/>
    <s v="biotechnology"/>
    <x v="36"/>
    <x v="2"/>
    <n v="1"/>
    <n v="500000"/>
    <s v="1999-01-01"/>
    <s v="2014-04-08"/>
    <s v="2014-04-08"/>
    <m/>
    <s v="info@silenseed.com"/>
    <s v="972 2 674 3430"/>
    <s v="https://www.crunchbase.com/organization/silenseed"/>
    <m/>
    <m/>
    <s v="09b12b02-ec21-c156-d256-c1f2a6762b0b"/>
  </r>
  <r>
    <x v="39030"/>
    <s v="skyatlas.com"/>
    <m/>
    <m/>
    <m/>
    <m/>
    <x v="0"/>
    <s v="Next generation IaaS cloud platform based on patent pending technology"/>
    <m/>
    <x v="5"/>
    <x v="0"/>
    <n v="1"/>
    <m/>
    <s v="2013-01-01"/>
    <s v="2014-04-08"/>
    <s v="2014-04-08"/>
    <m/>
    <s v="info@skyatlas.com"/>
    <s v="'+90 850 885 0357"/>
    <s v="https://www.crunchbase.com/organization/skyatlas"/>
    <s v="https://www.twitter.com/skyatlascom"/>
    <s v="https://www.facebook.com/skyatlascom"/>
    <s v="bc64d09f-37dc-ebd0-6943-874b352db0cd"/>
  </r>
  <r>
    <x v="39031"/>
    <s v="slyde.ch"/>
    <s v="NLD"/>
    <m/>
    <s v="NLD - Other"/>
    <s v="Huins"/>
    <x v="0"/>
    <s v="SLYDE is a product at the luxury end of Swiss watchmaking craftsmanship. By unifying the finest materials with an intern platform, SLYDE is"/>
    <s v="manufacturing"/>
    <x v="41"/>
    <x v="0"/>
    <n v="1"/>
    <n v="788821"/>
    <m/>
    <s v="2014-04-08"/>
    <s v="2014-04-08"/>
    <m/>
    <m/>
    <s v="21 642 03 00"/>
    <s v="https://www.crunchbase.com/organization/slyde-holding-s-a"/>
    <s v="https://www.twitter.com/slyde_watch"/>
    <s v="http://www.facebook.com/slyde.watch"/>
    <s v="5bf2a074-727f-038a-aa9b-3d47d435f4c8"/>
  </r>
  <r>
    <x v="39032"/>
    <s v="unclebobs.com"/>
    <s v="USA"/>
    <s v="NY"/>
    <s v="Buffalo"/>
    <s v="Buffalo"/>
    <x v="1"/>
    <s v="Sovran Self Storage, Inc. is a fully integrated, self-administered and self-managed real estate investment trust (REIT) that acquires and"/>
    <s v="commercial real estate|real estate|real estate investment"/>
    <x v="301"/>
    <x v="8"/>
    <n v="1"/>
    <n v="175000000"/>
    <s v="1982-01-01"/>
    <s v="2014-04-08"/>
    <s v="2014-04-08"/>
    <m/>
    <s v="content@unclebobs.com"/>
    <s v="1(800)242-1715"/>
    <s v="https://www.crunchbase.com/organization/sovran-self-storage"/>
    <s v="https://www.twitter.com/unclebobstorage"/>
    <s v="http://www.facebook.com/unclebobs"/>
    <s v="91c3dd7d-13ff-d00b-8310-16ebb1a88e12"/>
  </r>
  <r>
    <x v="39033"/>
    <s v="tweddle.com"/>
    <s v="USA"/>
    <s v="CA"/>
    <s v="Sacramento"/>
    <s v="Mi Wuk Village"/>
    <x v="0"/>
    <s v="As a global leader in information solutions, Tweddle Group is focused on creating innovative communications that best address the"/>
    <s v="automotive|information technology|publishing|supply chain management"/>
    <x v="5900"/>
    <x v="7"/>
    <n v="1"/>
    <m/>
    <s v="1954-01-01"/>
    <s v="2014-04-08"/>
    <s v="2014-04-08"/>
    <m/>
    <m/>
    <s v="'586-307-3700"/>
    <s v="https://www.crunchbase.com/organization/tweddle-group"/>
    <s v="https://www.twitter.com/tweddlegroup"/>
    <s v="http://www.facebook.com/pages/tweddle-group/126367874051353"/>
    <s v="7be486bd-c753-39c0-7535-4bca976f0052"/>
  </r>
  <r>
    <x v="39034"/>
    <s v="vannevartech.com"/>
    <s v="USA"/>
    <s v="CA"/>
    <s v="Los Angeles"/>
    <s v="Los Angeles"/>
    <x v="0"/>
    <s v="Vannevar Technology, Inc. was incorporated in 2011 and is based in Los Angeles, California."/>
    <s v="information technology"/>
    <x v="59"/>
    <x v="1"/>
    <n v="1"/>
    <n v="7399996"/>
    <m/>
    <s v="2014-04-08"/>
    <s v="2014-04-08"/>
    <m/>
    <m/>
    <s v="'213-213-7300"/>
    <s v="https://www.crunchbase.com/organization/vannevar-technology"/>
    <s v="https://www.twitter.com/vannevartech"/>
    <m/>
    <s v="04c597e2-0635-b11a-f2e5-001744ece0b7"/>
  </r>
  <r>
    <x v="39035"/>
    <s v="virtualu.co"/>
    <s v="USA"/>
    <s v="VA"/>
    <s v="Roanoke"/>
    <s v="Blacksburg"/>
    <x v="0"/>
    <s v="Website and twitter are both down."/>
    <s v="e-commerce|fashion|health care|mobile"/>
    <x v="5901"/>
    <x v="0"/>
    <n v="1"/>
    <n v="625000"/>
    <s v="2012-04-20"/>
    <s v="2014-04-08"/>
    <s v="2014-04-08"/>
    <m/>
    <s v="support@virtualu.co"/>
    <s v="(540) 605-9828"/>
    <s v="https://www.crunchbase.com/organization/virtualu"/>
    <s v="https://www.twitter.com/virtualufitness"/>
    <s v="http://www.facebook.com/virtualuco"/>
    <s v="deb80a27-e48f-350b-c136-61b8a6bf693c"/>
  </r>
  <r>
    <x v="39036"/>
    <s v="voodootaco.com"/>
    <s v="USA"/>
    <s v="NE"/>
    <s v="Omaha"/>
    <s v="Omaha"/>
    <x v="0"/>
    <s v="Voodoo Taco is a fast casual gourmet taco concept. Featuring an array of tacos with unique ingredients."/>
    <m/>
    <x v="5"/>
    <x v="1"/>
    <n v="1"/>
    <m/>
    <s v="2013-08-14"/>
    <s v="2014-04-08"/>
    <s v="2014-04-08"/>
    <m/>
    <m/>
    <s v="'+1 402-614-4430"/>
    <s v="https://www.crunchbase.com/organization/voodoo-taco"/>
    <s v="https://www.twitter.com/tacovoodoo"/>
    <s v="http://www.facebook.com/pages/voodoo-taco/555725161134181"/>
    <s v="dd33e5f7-dd02-0f99-d1eb-7c6a952024b2"/>
  </r>
  <r>
    <x v="39037"/>
    <s v="wattpad.com"/>
    <s v="CAN"/>
    <s v="ON"/>
    <s v="Toronto"/>
    <s v="Toronto"/>
    <x v="0"/>
    <s v="Wattpad is a free app that lets people discover and share stories about the things they love."/>
    <s v="curated web|digital media|mobile|social media"/>
    <x v="2526"/>
    <x v="3"/>
    <n v="5"/>
    <n v="66800000"/>
    <s v="2006-12-11"/>
    <s v="2010-01-11"/>
    <s v="2014-04-08"/>
    <m/>
    <m/>
    <m/>
    <s v="https://www.crunchbase.com/organization/wattpad"/>
    <s v="https://www.twitter.com/wattpad"/>
    <s v="http://www.facebook.com/wattpad"/>
    <s v="4ebf3e17-b049-776e-01c4-f103f61478cc"/>
  </r>
  <r>
    <x v="39038"/>
    <s v="workforceinsight.com"/>
    <s v="USA"/>
    <s v="CO"/>
    <s v="Denver"/>
    <s v="Denver"/>
    <x v="0"/>
    <s v="Workforce Insight is the leading provider of strategic workforce management consulting and implementation services."/>
    <s v="information technology"/>
    <x v="59"/>
    <x v="6"/>
    <n v="1"/>
    <m/>
    <s v="2006-01-01"/>
    <s v="2014-04-08"/>
    <s v="2014-04-08"/>
    <m/>
    <m/>
    <s v="'303-309-4006"/>
    <s v="https://www.crunchbase.com/organization/workforce-insight"/>
    <s v="https://www.twitter.com/wrkforceinsight"/>
    <s v="http://www.facebook.com/pages/workforce-insight/180378455316412"/>
    <s v="7a4d8ffa-215b-db71-a06e-51596e0bf671"/>
  </r>
  <r>
    <x v="39039"/>
    <s v="zurichmed.com"/>
    <s v="USA"/>
    <s v="MN"/>
    <s v="Minneapolis"/>
    <s v="Saint Paul"/>
    <x v="0"/>
    <s v="Zurich Medical develops proprietary medical devices."/>
    <s v="health care|medical device"/>
    <x v="3"/>
    <x v="0"/>
    <n v="1"/>
    <n v="385000"/>
    <s v="2013-01-01"/>
    <s v="2014-04-08"/>
    <s v="2014-04-08"/>
    <m/>
    <s v="info@zurichmed.com"/>
    <s v="(651)571-0020"/>
    <s v="https://www.crunchbase.com/organization/zurich-medical"/>
    <m/>
    <m/>
    <s v="93fae5a1-d6d7-0bde-9ab0-fbae1da47e9f"/>
  </r>
  <r>
    <x v="39040"/>
    <s v="abattis.com"/>
    <s v="CAN"/>
    <s v="BC"/>
    <s v="Vancouver"/>
    <s v="Vancouver"/>
    <x v="1"/>
    <s v="Abattis Bioceuticals is a biotechnology life sciences company developing health solutions for chronic illnesses in humans and animals."/>
    <s v="biotechnology"/>
    <x v="36"/>
    <x v="0"/>
    <n v="3"/>
    <n v="400988"/>
    <s v="1997-09-29"/>
    <s v="2010-11-03"/>
    <s v="2014-04-07"/>
    <m/>
    <s v="info@abattis.com"/>
    <s v="(604) 538-6650"/>
    <s v="https://www.crunchbase.com/organization/abattis-bioceuticals"/>
    <s v="https://www.twitter.com/abattis"/>
    <s v="http://www.facebook.com/pages/abattis-bioceuticals-corp-medical-"/>
    <s v="4a9bae15-0ebb-050f-d50d-95b101998cd9"/>
  </r>
  <r>
    <x v="39041"/>
    <s v="abilitynetwork.com"/>
    <s v="USA"/>
    <s v="MN"/>
    <s v="Minneapolis"/>
    <s v="Minneapolis"/>
    <x v="0"/>
    <s v="ABILITY Network offers CMS-approved, secure Medicare and all-payer online access for claims processing and reimbursement."/>
    <s v="health care|hospital|medical"/>
    <x v="3"/>
    <x v="5"/>
    <n v="4"/>
    <n v="583000000"/>
    <s v="2000-01-01"/>
    <s v="2006-12-14"/>
    <s v="2014-04-07"/>
    <m/>
    <s v="info@abilitynetwork.com"/>
    <s v="(877) 340-5610"/>
    <s v="https://www.crunchbase.com/organization/ability-network"/>
    <s v="https://www.twitter.com/abilityntwrk"/>
    <s v="http://www.facebook.com/abilitynetwork"/>
    <s v="a58eedb2-33d0-e61d-6138-5f26426477fc"/>
  </r>
  <r>
    <x v="39042"/>
    <s v="absoluteantibody.com"/>
    <s v="GBR"/>
    <m/>
    <s v="GBR - Other"/>
    <s v="Upper Heyford"/>
    <x v="0"/>
    <s v="Absolute Antibody develops engineered antibodies for the research and diagnostics markets."/>
    <s v="health care|health diagnostics"/>
    <x v="3"/>
    <x v="1"/>
    <n v="1"/>
    <n v="1287963"/>
    <s v="2012-01-01"/>
    <s v="2014-04-07"/>
    <s v="2014-04-07"/>
    <m/>
    <s v="info@absoluteantibody.com"/>
    <s v="(186) 592-0810"/>
    <s v="https://www.crunchbase.com/organization/absolute-antibody"/>
    <m/>
    <m/>
    <s v="2c71d6d2-ae5a-5bf3-c099-cfb66904f462"/>
  </r>
  <r>
    <x v="39043"/>
    <s v="abt-mi.com"/>
    <s v="USA"/>
    <s v="TN"/>
    <s v="Knoxville"/>
    <s v="Knoxville"/>
    <x v="0"/>
    <s v="ABT Molecular Imaging develops a production platform to generate unit doses of molecular imaging drugs for PET scanning at the point of use."/>
    <s v="health care|health diagnostics|medical"/>
    <x v="3"/>
    <x v="0"/>
    <n v="10"/>
    <n v="28364818"/>
    <s v="2006-01-01"/>
    <s v="2009-10-06"/>
    <s v="2014-04-07"/>
    <m/>
    <s v="info@biomarker-technologies.com"/>
    <s v="(865) 982-0098"/>
    <s v="https://www.crunchbase.com/organization/abt-molecular-imaging"/>
    <m/>
    <s v="https://www.facebook.com/abtmolecularimaging"/>
    <s v="68eed649-8061-a564-afa3-14550d2eee7f"/>
  </r>
  <r>
    <x v="39044"/>
    <s v="aliosbiopharma.com"/>
    <s v="USA"/>
    <s v="CA"/>
    <s v="SF Bay Area"/>
    <s v="South San Francisco"/>
    <x v="2"/>
    <s v="Alios BioPharma is a biotechnology company developing novel medicines for the treatment of viral diseases."/>
    <s v="biopharma|biotechnology|therapeutics"/>
    <x v="44"/>
    <x v="6"/>
    <n v="4"/>
    <n v="74400000"/>
    <s v="2006-01-01"/>
    <s v="2009-02-09"/>
    <s v="2014-04-07"/>
    <m/>
    <s v="press@aliosbiopharma.com"/>
    <s v="'650-635-5500"/>
    <s v="https://www.crunchbase.com/organization/alios-biopharma"/>
    <m/>
    <m/>
    <s v="b83b6b76-0b56-2fbb-24ac-eb3444e4b650"/>
  </r>
  <r>
    <x v="39045"/>
    <s v="aedrops.com"/>
    <s v="USA"/>
    <s v="VA"/>
    <s v="Roanoke"/>
    <s v="Danville"/>
    <x v="0"/>
    <s v="AllergEase was created by a medical doctor looking for a safe, all-natural treatment to help his family and friends during allergy season."/>
    <s v="biotechnology"/>
    <x v="36"/>
    <x v="0"/>
    <n v="1"/>
    <n v="1080959"/>
    <s v="2011-01-01"/>
    <s v="2014-04-07"/>
    <s v="2014-04-07"/>
    <m/>
    <s v="info@aedrops.com"/>
    <s v="'703-642-0040"/>
    <s v="https://www.crunchbase.com/organization/allergease"/>
    <s v="https://www.twitter.com/allergease"/>
    <s v="http://www.facebook.com/allergease"/>
    <s v="b32f8925-0a9d-feb8-48a6-0d090c86382c"/>
  </r>
  <r>
    <x v="39046"/>
    <s v="arbovax.com"/>
    <s v="USA"/>
    <s v="NC"/>
    <s v="Raleigh"/>
    <s v="Raleigh"/>
    <x v="0"/>
    <s v="Arbovax engages in the preclinical and clinical development of vaccine products for the prophylactic treatment of arthropod-borne diseases."/>
    <s v="health care|medical"/>
    <x v="3"/>
    <x v="1"/>
    <n v="2"/>
    <n v="3429917"/>
    <s v="2005-01-01"/>
    <s v="2011-05-25"/>
    <s v="2014-04-07"/>
    <m/>
    <m/>
    <n v="9196550412"/>
    <s v="https://www.crunchbase.com/organization/arbovax"/>
    <s v="https://www.twitter.com/arbovax"/>
    <s v="http://www.facebook.com/pages/arbovax-inc/165935186763484"/>
    <s v="f56c7a23-89de-3e97-21f4-68ffeb119cd3"/>
  </r>
  <r>
    <x v="39047"/>
    <m/>
    <s v="USA"/>
    <s v="IL"/>
    <s v="Chicago"/>
    <s v="Algonquin"/>
    <x v="0"/>
    <s v="Atlas Property Management, LLC is a real estate investment company with an emphasis on acquiring commercial income producing."/>
    <s v="real estate"/>
    <x v="76"/>
    <x v="1"/>
    <n v="1"/>
    <m/>
    <s v="2014-07-03"/>
    <s v="2014-04-07"/>
    <s v="2014-04-07"/>
    <m/>
    <m/>
    <m/>
    <s v="https://www.crunchbase.com/organization/atlas-property-managment"/>
    <m/>
    <m/>
    <s v="aa792409-c612-7de6-66cd-d3e0611c69cf"/>
  </r>
  <r>
    <x v="39048"/>
    <s v="placeprops.com"/>
    <s v="USA"/>
    <s v="WA"/>
    <s v="Seattle"/>
    <s v="Seattle"/>
    <x v="0"/>
    <s v="Avenace collects demographic and persistent location data from opt-in consumers to measure audiences in physical places."/>
    <s v="mobile"/>
    <x v="15"/>
    <x v="1"/>
    <n v="2"/>
    <n v="125000"/>
    <s v="2010-01-01"/>
    <s v="2012-12-04"/>
    <s v="2014-04-07"/>
    <m/>
    <s v="admin@avenace.com"/>
    <s v="(206) 622-3244"/>
    <s v="https://www.crunchbase.com/organization/avenace-incorporated"/>
    <s v="https://www.twitter.com/placeprops"/>
    <s v="http://www.facebook.com/placeprops"/>
    <s v="90702587-d2bb-c915-2be3-403399d31308"/>
  </r>
  <r>
    <x v="39049"/>
    <s v="bioconsortia.com"/>
    <s v="USA"/>
    <s v="CA"/>
    <s v="Sacramento"/>
    <s v="Davis"/>
    <x v="0"/>
    <s v="BioConsortia, based in Davis, California, is an agricultural biotechnology company that uses a proprietary method for the selection of"/>
    <s v="agriculture|biotechnology|farming"/>
    <x v="946"/>
    <x v="0"/>
    <n v="1"/>
    <n v="15000000"/>
    <s v="2014-01-01"/>
    <s v="2014-04-07"/>
    <s v="2014-04-07"/>
    <m/>
    <s v="info@bioconsortia.com"/>
    <s v="'530-601-6626"/>
    <s v="https://www.crunchbase.com/organization/bioconsortia"/>
    <m/>
    <m/>
    <s v="1de18b32-ff0b-bce3-e1a2-9c299f9e2fc6"/>
  </r>
  <r>
    <x v="39050"/>
    <s v="bio-nems.com"/>
    <s v="USA"/>
    <s v="CA"/>
    <s v="SF Bay Area"/>
    <s v="Menlo Park"/>
    <x v="0"/>
    <s v="Bio-NEMS is a technology company leveraging proprietary innovations to enable DNA to be directly analyzed."/>
    <s v="analytics|biotechnology"/>
    <x v="144"/>
    <x v="1"/>
    <n v="2"/>
    <n v="925000"/>
    <s v="2011-01-01"/>
    <s v="2012-11-11"/>
    <s v="2014-04-07"/>
    <m/>
    <s v="info@bio-nems.com"/>
    <n v="6502656506"/>
    <s v="https://www.crunchbase.com/organization/bio-nems"/>
    <m/>
    <m/>
    <s v="a1f380ba-0128-a284-b87e-5f81dad6cb3b"/>
  </r>
  <r>
    <x v="39051"/>
    <s v="blacklotus.net"/>
    <s v="USA"/>
    <s v="CA"/>
    <s v="SF Bay Area"/>
    <s v="San Francisco"/>
    <x v="2"/>
    <s v="Black Lotus is a security innovator developing commercially-viable DDos mitigation solutions for SMBs and enterprises."/>
    <s v="security"/>
    <x v="175"/>
    <x v="0"/>
    <n v="2"/>
    <n v="9500000"/>
    <s v="1999-12-06"/>
    <s v="2013-10-23"/>
    <s v="2014-04-07"/>
    <m/>
    <s v="sales@blacklotus.net"/>
    <s v="'+1 (866) 477-5554"/>
    <s v="https://www.crunchbase.com/organization/black-lotus"/>
    <s v="https://www.twitter.com/ddosprotection"/>
    <s v="http://www.facebook.com/ddosprotection"/>
    <s v="2045ec77-e3d9-f51c-613d-8f9143ded7b9"/>
  </r>
  <r>
    <x v="39052"/>
    <s v="bluecrowmedia.com"/>
    <s v="GBR"/>
    <m/>
    <s v="London"/>
    <s v="London"/>
    <x v="0"/>
    <s v="Publishing - App, Digital and Print"/>
    <s v="android|apps|ios|publishing|travel"/>
    <x v="5902"/>
    <x v="1"/>
    <n v="1"/>
    <n v="97317.829714532098"/>
    <s v="2010-01-01"/>
    <s v="2014-04-07"/>
    <s v="2014-04-07"/>
    <m/>
    <s v="info@bluecrowmedia.com"/>
    <m/>
    <s v="https://www.crunchbase.com/organization/blue-crow-media"/>
    <s v="https://www.twitter.com/bluecrowmedia"/>
    <m/>
    <s v="614193f5-6c97-b3ee-2629-ae140bdc046e"/>
  </r>
  <r>
    <x v="39053"/>
    <s v="cardiox.com"/>
    <s v="USA"/>
    <s v="OH"/>
    <s v="Columbus, Ohio"/>
    <s v="Dublin"/>
    <x v="0"/>
    <s v="Cardiox Corporation is a diagnostic medical device start-up."/>
    <s v="biotechnology|health diagnostics|medical device"/>
    <x v="44"/>
    <x v="0"/>
    <n v="9"/>
    <n v="18511774"/>
    <s v="1996-01-01"/>
    <s v="2008-11-07"/>
    <s v="2014-04-07"/>
    <m/>
    <s v="info@cardiox.com"/>
    <s v="(614)791-8118"/>
    <s v="https://www.crunchbase.com/organization/cardiox"/>
    <s v="https://www.twitter.com/cardiox"/>
    <s v="https://www.facebook.com/pages/cardiox/1427877774104704?rf=703129846381080"/>
    <s v="5e4f35ae-fa73-005a-d0f6-fc16299fdd9d"/>
  </r>
  <r>
    <x v="39054"/>
    <s v="cerora.com"/>
    <s v="USA"/>
    <s v="PA"/>
    <s v="Allentown"/>
    <s v="Bethlehem"/>
    <x v="0"/>
    <s v="Cerora is a healthcare IT company offering neuro diagnostic information with focus on concussion (mTBI) and Alzheimer’s disease."/>
    <s v="health care"/>
    <x v="3"/>
    <x v="1"/>
    <n v="2"/>
    <m/>
    <s v="2011-01-01"/>
    <s v="2013-02-21"/>
    <s v="2014-04-07"/>
    <m/>
    <s v="info@cerora.com"/>
    <s v="'610-849-5027"/>
    <s v="https://www.crunchbase.com/organization/cerora"/>
    <s v="https://www.twitter.com/cerorainc"/>
    <s v="https://www.facebook.com/cerorainc"/>
    <s v="c00fd7d2-7315-e4bc-4640-26cffe3c5de5"/>
  </r>
  <r>
    <x v="39055"/>
    <m/>
    <s v="USA"/>
    <s v="CA"/>
    <s v="San Diego"/>
    <s v="San Diego"/>
    <x v="3"/>
    <s v="Data Governance and Unstructured Data Management professional services around Varonis, STEALTHbits, Symantec DLP/Vontu and Data Insight"/>
    <s v="cyber security|professional services"/>
    <x v="25"/>
    <x v="2"/>
    <n v="1"/>
    <n v="1200000"/>
    <s v="2014-08-31"/>
    <s v="2014-04-07"/>
    <s v="2014-04-07"/>
    <m/>
    <m/>
    <m/>
    <s v="https://www.crunchbase.com/organization/comply7"/>
    <m/>
    <m/>
    <s v="5f9e2471-aa6b-9a36-4b14-9f162e1f96d2"/>
  </r>
  <r>
    <x v="39056"/>
    <s v="connecticutchildrens.org"/>
    <s v="USA"/>
    <s v="CT"/>
    <s v="Hartford"/>
    <s v="Hartford"/>
    <x v="0"/>
    <s v="Connecticut Children’s Medical Center, the region’s only academic medical center dedicated exclusively to the care of children, is"/>
    <s v="health care"/>
    <x v="3"/>
    <x v="9"/>
    <n v="1"/>
    <n v="250000"/>
    <s v="1996-01-01"/>
    <s v="2014-04-07"/>
    <s v="2014-04-07"/>
    <m/>
    <m/>
    <s v="'860-545-9000"/>
    <s v="https://www.crunchbase.com/organization/connecticut-childrens-medical-center"/>
    <s v="https://www.twitter.com/ctchildrens"/>
    <s v="https://www.facebook.com/connecticutchildrens"/>
    <s v="d2be656e-5511-244b-280c-1754684cd973"/>
  </r>
  <r>
    <x v="39057"/>
    <s v="cyvek.com"/>
    <s v="USA"/>
    <s v="CT"/>
    <s v="Hartford"/>
    <s v="Wallingford"/>
    <x v="2"/>
    <s v="CyVek engages in the development of a technology platform for measuring analytics in biological samples."/>
    <s v="analytics|biotechnology|clinical trials|therapeutics"/>
    <x v="8"/>
    <x v="0"/>
    <n v="5"/>
    <n v="24354410"/>
    <s v="2008-01-01"/>
    <s v="2010-02-12"/>
    <s v="2014-04-07"/>
    <m/>
    <m/>
    <s v="'866-796-7369"/>
    <s v="https://www.crunchbase.com/organization/cyvek"/>
    <m/>
    <s v="https://www.facebook.com/proteinsimple"/>
    <s v="a252ff61-07ca-f1cf-3ee5-4780074be0e6"/>
  </r>
  <r>
    <x v="39058"/>
    <s v="danceon.com"/>
    <s v="USA"/>
    <s v="CA"/>
    <s v="Los Angeles"/>
    <s v="Los Angeles"/>
    <x v="0"/>
    <s v="DanceOn creates the most buzzworthy music and pop culture programming for millennials seeking entertainment everywhere."/>
    <s v="music|video on demand"/>
    <x v="1092"/>
    <x v="0"/>
    <n v="2"/>
    <n v="4000000"/>
    <s v="2010-01-01"/>
    <s v="2013-10-10"/>
    <s v="2014-04-07"/>
    <m/>
    <s v="support@danceon.com"/>
    <m/>
    <s v="https://www.crunchbase.com/organization/danceon"/>
    <s v="https://www.twitter.com/danceonnetwork"/>
    <s v="http://www.facebook.com/danceonnetwork"/>
    <s v="c76ebb11-90f7-861d-a248-303f662c5e8e"/>
  </r>
  <r>
    <x v="39059"/>
    <s v="dynexpower.com"/>
    <s v="GBR"/>
    <m/>
    <s v="Sheffield"/>
    <s v="Lincoln"/>
    <x v="0"/>
    <s v="Dynex designs and manufactures high power bipolar semiconductors, high power insulated gate bipolar transistor (IGBT) modules, high power"/>
    <s v="electronics|manufacturing|semiconductor"/>
    <x v="11"/>
    <x v="2"/>
    <n v="1"/>
    <n v="1515251"/>
    <s v="1956-01-01"/>
    <s v="2014-04-07"/>
    <s v="2014-04-07"/>
    <m/>
    <m/>
    <s v="'+44 (01522) 500 500"/>
    <s v="https://www.crunchbase.com/organization/dynex"/>
    <m/>
    <m/>
    <s v="5393e0d8-d1f3-21d6-0070-0b424667992b"/>
  </r>
  <r>
    <x v="39060"/>
    <s v="humblegrape.co.uk"/>
    <s v="GBR"/>
    <m/>
    <s v="London"/>
    <s v="London"/>
    <x v="0"/>
    <s v="Humble Grape enables its clients to enjoy hand selected wines, food pairings, and discussions before deciding what to purchase."/>
    <s v="wine and spirits"/>
    <x v="7"/>
    <x v="1"/>
    <n v="2"/>
    <n v="591620.083931859"/>
    <s v="2009-01-01"/>
    <s v="2012-01-02"/>
    <s v="2014-04-07"/>
    <m/>
    <s v="info@humblegrape.co.uk"/>
    <n v="442036202202"/>
    <s v="https://www.crunchbase.com/organization/humble-grape"/>
    <s v="https://www.twitter.com/humblegrape"/>
    <s v="https://www.facebook.com/humblegrape"/>
    <s v="942b60cb-fda3-7eec-5262-2a48a54b84a7"/>
  </r>
  <r>
    <x v="39061"/>
    <s v="indiecampers.com"/>
    <s v="PRT"/>
    <m/>
    <s v="Lisbon"/>
    <s v="Lisbon"/>
    <x v="0"/>
    <s v="Indie Campers aims to provide the freedom of movement and instil the pleasure of road travel, inspiring and connecting travellers worldwide."/>
    <m/>
    <x v="5"/>
    <x v="0"/>
    <n v="1"/>
    <m/>
    <s v="2013-01-01"/>
    <s v="2014-04-07"/>
    <s v="2014-04-07"/>
    <m/>
    <s v="info@indiecampers.com"/>
    <n v="351913923281"/>
    <s v="https://www.crunchbase.com/organization/indie-campers"/>
    <s v="https://www.twitter.com/indiecampers"/>
    <s v="https://www.facebook.com/indiecampers"/>
    <s v="5765d347-d3d3-d2ff-cfb9-bb6f72feb5fd"/>
  </r>
  <r>
    <x v="39062"/>
    <s v="ipstreet.com"/>
    <s v="USA"/>
    <s v="WA"/>
    <s v="Spokane"/>
    <s v="Spokane"/>
    <x v="0"/>
    <s v="IP Street offers patent analysis algorithms and data as a service via API endpoints."/>
    <s v="analytics|developer apis|information technology"/>
    <x v="192"/>
    <x v="0"/>
    <n v="4"/>
    <n v="7523637"/>
    <s v="2010-01-01"/>
    <s v="2010-02-08"/>
    <s v="2014-04-07"/>
    <m/>
    <m/>
    <s v="'509-252-3232"/>
    <s v="https://www.crunchbase.com/organization/ip-street"/>
    <s v="https://www.twitter.com/ipstreet"/>
    <s v="http://www.facebook.com/patentips"/>
    <s v="bae686d6-6d7c-4bdc-90e8-70c0d9b4484b"/>
  </r>
  <r>
    <x v="39063"/>
    <s v="isnsolutions.co.uk"/>
    <s v="GBR"/>
    <m/>
    <s v="London"/>
    <s v="London"/>
    <x v="0"/>
    <s v="ISN are trusted by companies in the oil and gas exploration and production industry to provide IT and communications for operations"/>
    <s v="information technology|oil and gas|telecommunications"/>
    <x v="5903"/>
    <x v="6"/>
    <n v="1"/>
    <n v="6970156"/>
    <s v="1999-01-01"/>
    <s v="2014-04-07"/>
    <s v="2014-04-07"/>
    <m/>
    <s v="info@isnsolutions.co.uk"/>
    <n v="442072210328"/>
    <s v="https://www.crunchbase.com/organization/isn-solutions"/>
    <s v="https://www.twitter.com/isnsolutions"/>
    <m/>
    <s v="eb6b0a5e-76c5-9de7-ea63-a2e1521be6ec"/>
  </r>
  <r>
    <x v="39064"/>
    <s v="itscollected.com"/>
    <s v="GBR"/>
    <m/>
    <s v="London"/>
    <s v="London"/>
    <x v="0"/>
    <s v="Online waste collection marketplace based in London"/>
    <s v="waste management"/>
    <x v="705"/>
    <x v="1"/>
    <n v="1"/>
    <n v="140992"/>
    <s v="2014-02-25"/>
    <s v="2014-04-07"/>
    <s v="2014-04-07"/>
    <m/>
    <s v="help@itscollected.com"/>
    <n v="443302233111"/>
    <s v="https://www.crunchbase.com/organization/itscollected-com"/>
    <s v="https://www.twitter.com/itscollected"/>
    <s v="https://www.facebook.com/itscollected"/>
    <s v="b113a80d-4edb-975a-2c68-b89349158e91"/>
  </r>
  <r>
    <x v="39065"/>
    <s v="jobmetoo.com"/>
    <s v="ITA"/>
    <m/>
    <s v="Milan"/>
    <s v="Milan"/>
    <x v="0"/>
    <s v="Jobmetoo is an online web-based platform that provides recruitment services for individuals with disabilities."/>
    <s v="consulting|recruiting"/>
    <x v="407"/>
    <x v="0"/>
    <n v="1"/>
    <n v="643300"/>
    <s v="2013-01-01"/>
    <s v="2014-04-07"/>
    <s v="2014-04-07"/>
    <m/>
    <s v="info@jobmetoo.com"/>
    <m/>
    <s v="https://www.crunchbase.com/organization/jobmetoo"/>
    <s v="https://www.twitter.com/jobmetoo"/>
    <s v="http://www.facebook.com/jobmetoo"/>
    <s v="625738a2-68d6-6b0e-93f8-eea614614f50"/>
  </r>
  <r>
    <x v="39066"/>
    <s v="kaleopharma.com"/>
    <s v="USA"/>
    <s v="VA"/>
    <s v="Richmond"/>
    <s v="Richmond"/>
    <x v="0"/>
    <s v="Intelliject, a specialty pharmaceutical company, develops combination drug products empowering patients to control their medical conditions."/>
    <s v="biotechnology|health care|medical"/>
    <x v="44"/>
    <x v="0"/>
    <n v="2"/>
    <n v="165000000"/>
    <s v="2010-01-01"/>
    <s v="2012-05-29"/>
    <s v="2014-04-07"/>
    <m/>
    <s v="info@intelliject.com"/>
    <s v="'804-545-6360"/>
    <s v="https://www.crunchbase.com/organization/kaleo"/>
    <m/>
    <m/>
    <s v="f4df2a47-8feb-f9f4-ebad-07457987d051"/>
  </r>
  <r>
    <x v="39067"/>
    <s v="kardium.com"/>
    <s v="CAN"/>
    <s v="BC"/>
    <s v="BC - Other"/>
    <s v="Richmond"/>
    <x v="0"/>
    <s v="Kardium develops medical devices for the diagnosis and treatment of atrial fibrillation."/>
    <s v="hardware|software"/>
    <x v="136"/>
    <x v="6"/>
    <n v="2"/>
    <n v="1136865"/>
    <s v="2007-01-01"/>
    <s v="2010-08-04"/>
    <s v="2014-04-07"/>
    <m/>
    <s v="info@kardium.com"/>
    <s v="'604-248-8891"/>
    <s v="https://www.crunchbase.com/organization/kardium"/>
    <s v="https://www.twitter.com/kardiuminc"/>
    <s v="https://www.facebook.com/283933378318764"/>
    <s v="36829677-6c32-19a6-b8c3-8ead0aed28ff"/>
  </r>
  <r>
    <x v="39068"/>
    <m/>
    <s v="USA"/>
    <s v="WA"/>
    <s v="Seattle"/>
    <s v="Olympia"/>
    <x v="0"/>
    <s v="Kirkland Partners is Delaware Ltd liability Co that is focused on the health care industry."/>
    <s v="biotechnology"/>
    <x v="36"/>
    <x v="2"/>
    <n v="1"/>
    <n v="7476000"/>
    <m/>
    <s v="2014-04-07"/>
    <s v="2014-04-07"/>
    <m/>
    <m/>
    <m/>
    <s v="https://www.crunchbase.com/organization/kirkland-partners"/>
    <m/>
    <m/>
    <s v="56f2cd1a-653c-db6d-8258-f133817f7c24"/>
  </r>
  <r>
    <x v="39069"/>
    <s v="klique.com"/>
    <s v="USA"/>
    <s v="FL"/>
    <s v="Naples, Florida"/>
    <s v="Naples"/>
    <x v="0"/>
    <s v="Klique is a Florida-based company operating in the technology industry."/>
    <s v="email|sms|social media"/>
    <x v="3141"/>
    <x v="1"/>
    <n v="1"/>
    <n v="2075000"/>
    <s v="2013-01-01"/>
    <s v="2014-04-07"/>
    <s v="2014-04-07"/>
    <m/>
    <m/>
    <s v="'239-248-5425"/>
    <s v="https://www.crunchbase.com/organization/klique"/>
    <s v="https://www.twitter.com/kliqueapp"/>
    <s v="http://www.facebook.com/kliqueapp"/>
    <s v="ad464ba2-44f6-0e2a-8956-5318c86f938f"/>
  </r>
  <r>
    <x v="39070"/>
    <m/>
    <s v="USA"/>
    <s v="DE"/>
    <s v="Wilmington, Delaware"/>
    <s v="Wilmington"/>
    <x v="0"/>
    <s v="Mandae Technologies, incorporated in 2014, is headquartered in is based in Wilmington, Delaware."/>
    <s v="computer|information technology|software"/>
    <x v="379"/>
    <x v="2"/>
    <n v="1"/>
    <n v="200000"/>
    <m/>
    <s v="2014-04-07"/>
    <s v="2014-04-07"/>
    <m/>
    <m/>
    <m/>
    <s v="https://www.crunchbase.com/organization/mandae-technologies"/>
    <m/>
    <m/>
    <s v="24bcb5f2-a5c6-02cc-beb8-8af8515d6488"/>
  </r>
  <r>
    <x v="39071"/>
    <s v="angel.co"/>
    <s v="USA"/>
    <s v="AL"/>
    <s v="AL - Other"/>
    <s v="Auburn"/>
    <x v="0"/>
    <s v="Mapp is an application that allows users to view and create events on a crowdsourced map."/>
    <s v="software"/>
    <x v="10"/>
    <x v="2"/>
    <n v="1"/>
    <m/>
    <s v="2014-04-07"/>
    <s v="2014-04-07"/>
    <s v="2014-04-07"/>
    <m/>
    <m/>
    <m/>
    <s v="https://www.crunchbase.com/organization/mapp"/>
    <s v="https://www.twitter.com/angellist"/>
    <m/>
    <s v="1687c431-123a-8b22-6b9c-0f0a00390348"/>
  </r>
  <r>
    <x v="39072"/>
    <s v="mitigram.com"/>
    <s v="SWE"/>
    <m/>
    <s v="Stockholm"/>
    <s v="Stockholm"/>
    <x v="0"/>
    <s v="The collaborative banking marketplace."/>
    <s v="banking|financial services"/>
    <x v="39"/>
    <x v="1"/>
    <n v="1"/>
    <m/>
    <s v="2014-01-01"/>
    <s v="2014-04-07"/>
    <s v="2014-04-07"/>
    <m/>
    <s v="hello@mitigram.com"/>
    <m/>
    <s v="https://www.crunchbase.com/organization/mitigram"/>
    <s v="https://www.twitter.com/mitigram"/>
    <m/>
    <s v="bb0d4130-d146-78d3-cdf0-592c9a5c99da"/>
  </r>
  <r>
    <x v="39073"/>
    <m/>
    <s v="USA"/>
    <s v="GA"/>
    <s v="Atlanta"/>
    <s v="Atlanta"/>
    <x v="0"/>
    <s v="MyLifePlace is an online site that is dedicated to the preservation of lifetime memories."/>
    <s v="social media"/>
    <x v="87"/>
    <x v="1"/>
    <n v="1"/>
    <m/>
    <s v="2013-10-15"/>
    <s v="2014-04-07"/>
    <s v="2014-04-07"/>
    <m/>
    <m/>
    <m/>
    <s v="https://www.crunchbase.com/organization/mylifeplace"/>
    <m/>
    <m/>
    <s v="fd3e5d26-837c-ad29-a058-e45e6691ddf7"/>
  </r>
  <r>
    <x v="39074"/>
    <s v="natero.com"/>
    <s v="USA"/>
    <s v="CA"/>
    <s v="SF Bay Area"/>
    <s v="Mountain View"/>
    <x v="0"/>
    <s v="Natero harnesses your data to predict, analyze and drive customer behavior."/>
    <s v="analytics|big data|machine learning|saas"/>
    <x v="123"/>
    <x v="0"/>
    <n v="1"/>
    <n v="3334176"/>
    <s v="2012-05-01"/>
    <s v="2014-04-07"/>
    <s v="2014-04-07"/>
    <m/>
    <s v="info@natero.com"/>
    <s v="(650)727-0770"/>
    <s v="https://www.crunchbase.com/organization/natero"/>
    <s v="https://www.twitter.com/nateroengine"/>
    <m/>
    <s v="e4d9b736-0abb-eb5b-600a-d07dec6ad402"/>
  </r>
  <r>
    <x v="39075"/>
    <s v="avis-verifies.com"/>
    <s v="USA"/>
    <s v="FL"/>
    <s v="Miami"/>
    <s v="Miami"/>
    <x v="0"/>
    <s v="Net Reviews SAS created an international solution specialised in the collection and publication of customer’s reviews."/>
    <s v="internet"/>
    <x v="28"/>
    <x v="0"/>
    <n v="1"/>
    <n v="2743020"/>
    <s v="2012-04-12"/>
    <s v="2014-04-07"/>
    <s v="2014-04-07"/>
    <m/>
    <s v="contact@avis-verifies.com"/>
    <n v="330413258170"/>
    <s v="https://www.crunchbase.com/organization/net-reviews"/>
    <m/>
    <s v="https://www.facebook.com/avisverifies"/>
    <s v="1af5e81c-0282-e581-2e8a-84f764bf351a"/>
  </r>
  <r>
    <x v="39076"/>
    <s v="ookbee.com"/>
    <s v="THA"/>
    <m/>
    <s v="Bangkok"/>
    <s v="Bangkok"/>
    <x v="0"/>
    <s v="Ookbee is a company that provides a digital publication platform for mobile devices."/>
    <s v="e-commerce|mobile"/>
    <x v="440"/>
    <x v="6"/>
    <n v="2"/>
    <n v="9000000"/>
    <s v="2010-01-01"/>
    <s v="2012-09-01"/>
    <s v="2014-04-07"/>
    <m/>
    <s v="member@ookbee.com"/>
    <n v="66021872700"/>
    <s v="https://www.crunchbase.com/organization/ookbee"/>
    <s v="https://www.twitter.com/ookbeeapp"/>
    <s v="http://www.facebook.com/ookbee"/>
    <s v="c0450e18-6ff7-e78b-5295-32ef26e6bf51"/>
  </r>
  <r>
    <x v="39077"/>
    <s v="periscope.tv"/>
    <s v="USA"/>
    <s v="MN"/>
    <s v="Minneapolis"/>
    <s v="Minneapolis"/>
    <x v="2"/>
    <s v="Periscope offers real-time video feeds, enabling individuals to see the world through another person's eyes."/>
    <s v="apps|real time|video streaming"/>
    <x v="1870"/>
    <x v="7"/>
    <n v="1"/>
    <m/>
    <s v="2014-01-01"/>
    <s v="2014-04-07"/>
    <s v="2014-04-07"/>
    <m/>
    <m/>
    <m/>
    <s v="https://www.crunchbase.com/organization/periscope-co"/>
    <s v="https://www.twitter.com/periscopeco"/>
    <s v="https://www.facebook.com/periscopeagency"/>
    <s v="15ac96a5-b671-8a80-1368-2c3f57649cd1"/>
  </r>
  <r>
    <x v="39078"/>
    <m/>
    <s v="USA"/>
    <s v="CA"/>
    <s v="San Diego"/>
    <s v="Del Mar"/>
    <x v="0"/>
    <s v="Personally is located in Del Mar, California."/>
    <m/>
    <x v="5"/>
    <x v="2"/>
    <n v="1"/>
    <n v="1000000"/>
    <m/>
    <s v="2014-04-07"/>
    <s v="2014-04-07"/>
    <m/>
    <m/>
    <m/>
    <s v="https://www.crunchbase.com/organization/personally"/>
    <m/>
    <m/>
    <s v="e4993f9f-f3cf-8a8d-adcd-b36114fb2ebc"/>
  </r>
  <r>
    <x v="39079"/>
    <s v="numeration.co.uk"/>
    <s v="GBR"/>
    <m/>
    <s v="Truro"/>
    <s v="Truro"/>
    <x v="0"/>
    <s v="{Numeration} aims to provide organisations with highly granular health &amp; wellbeing operational models based on real numbers."/>
    <m/>
    <x v="5"/>
    <x v="2"/>
    <n v="1"/>
    <m/>
    <m/>
    <s v="2014-04-07"/>
    <s v="2014-04-07"/>
    <m/>
    <m/>
    <m/>
    <s v="https://www.crunchbase.com/organization/pollard-systems"/>
    <m/>
    <m/>
    <s v="65b731ce-f643-9f0c-f2d0-3cf50d42137f"/>
  </r>
  <r>
    <x v="39080"/>
    <s v="pxradia.com"/>
    <s v="USA"/>
    <s v="GA"/>
    <s v="Savannah"/>
    <s v="Savannah"/>
    <x v="0"/>
    <s v="PxRadia develops a humanized monoclonal antibody 2A2 for mitigating radiation toxicity and preventing cell death."/>
    <s v="biotechnology"/>
    <x v="36"/>
    <x v="1"/>
    <n v="1"/>
    <n v="50000"/>
    <s v="2010-01-01"/>
    <s v="2014-04-07"/>
    <s v="2014-04-07"/>
    <m/>
    <m/>
    <s v="'480-652-4688"/>
    <s v="https://www.crunchbase.com/organization/pxradia"/>
    <m/>
    <m/>
    <s v="e15d2cb0-48db-ecac-27f1-0f49314b1856"/>
  </r>
  <r>
    <x v="39081"/>
    <s v="sciencebite.com"/>
    <s v="DEU"/>
    <m/>
    <s v="Berlin"/>
    <s v="Berlin"/>
    <x v="0"/>
    <s v="Connecting scientists in academia and industry to share practical know-how"/>
    <s v="professional networking"/>
    <x v="571"/>
    <x v="1"/>
    <n v="1"/>
    <m/>
    <s v="2014-04-07"/>
    <s v="2014-04-07"/>
    <s v="2014-04-07"/>
    <m/>
    <s v="sciencebiteapp@sciencebite.com"/>
    <s v="'+49 30 21782480"/>
    <s v="https://www.crunchbase.com/organization/sciencebite-gmbh"/>
    <s v="https://www.twitter.com/sciencebiteapp"/>
    <s v="http://www.facebook.com/sciencebite"/>
    <s v="40dcc98e-75ac-3b4b-f7f3-8befa9b65633"/>
  </r>
  <r>
    <x v="39082"/>
    <s v="seldomseenadventures.net"/>
    <s v="USA"/>
    <s v="UT"/>
    <s v="UT - Other"/>
    <s v="Kanab"/>
    <x v="0"/>
    <s v="We are a hiking and canyoneering (rappelling) tour company that is expanding into fat tire bike rentals and tours this year."/>
    <s v="sports"/>
    <x v="153"/>
    <x v="1"/>
    <n v="1"/>
    <m/>
    <s v="2011-03-10"/>
    <s v="2014-04-07"/>
    <s v="2014-04-07"/>
    <m/>
    <m/>
    <s v="'+1 888-418-9908"/>
    <s v="https://www.crunchbase.com/organization/seldom-seen-adventures"/>
    <s v="https://www.twitter.com/theseldomseen"/>
    <s v="http://www.facebook.com/pages/seldom-seen-adventures/134775423240934"/>
    <s v="615e5c9b-3cf4-9d86-de66-955ee74c1fbd"/>
  </r>
  <r>
    <x v="39083"/>
    <s v="serenaandlily.com"/>
    <s v="USA"/>
    <s v="CA"/>
    <s v="SF Bay Area"/>
    <s v="Sausalito"/>
    <x v="0"/>
    <s v="Serena &amp; Lily brings a sophisticated mix of pattern and color to every room in the house from the nursery to the living room and beyond."/>
    <s v="e-commerce|home decor|shopping"/>
    <x v="767"/>
    <x v="6"/>
    <n v="5"/>
    <n v="69936227"/>
    <s v="2003-01-01"/>
    <s v="2010-03-12"/>
    <s v="2014-04-07"/>
    <m/>
    <s v="press@serenaandlily.com"/>
    <s v="(415)331-4199"/>
    <s v="https://www.crunchbase.com/organization/serena-lily"/>
    <s v="https://www.twitter.com/serenaandlily"/>
    <s v="http://www.facebook.com/serenaandlily"/>
    <s v="eea2bed6-6baa-7504-afb5-d820eae2d944"/>
  </r>
  <r>
    <x v="39084"/>
    <s v="theivorycompany.com"/>
    <s v="USA"/>
    <s v="NY"/>
    <s v="NY - Other"/>
    <s v="Salamanca"/>
    <x v="0"/>
    <s v="The Ivory Company is an Atlanta-based home decor company curating an assortment of home merchandise in white and ivory."/>
    <s v="e-commerce"/>
    <x v="63"/>
    <x v="0"/>
    <n v="2"/>
    <n v="525000"/>
    <s v="2013-01-01"/>
    <s v="2013-02-19"/>
    <s v="2014-04-07"/>
    <m/>
    <m/>
    <s v="'855-486-7926"/>
    <s v="https://www.crunchbase.com/organization/the-ivory-company"/>
    <s v="https://www.twitter.com/theivorycompany"/>
    <s v="http://www.facebook.com/pages/the-ivory-company/366406376767538"/>
    <s v="ff3fd3b3-512a-a7b0-aaad-3c747258d8fc"/>
  </r>
  <r>
    <x v="39085"/>
    <s v="wetsealinc.com"/>
    <s v="USA"/>
    <s v="CA"/>
    <s v="Orange County, California"/>
    <s v="Foothill Ranch"/>
    <x v="1"/>
    <s v="The Wet Seal is an online fashion boutique that offers a diverse range of apparel and accessories for women."/>
    <s v="e-commerce|fashion|lifestyle"/>
    <x v="48"/>
    <x v="9"/>
    <n v="1"/>
    <n v="27000000"/>
    <s v="1990-01-01"/>
    <s v="2014-04-07"/>
    <s v="2014-04-07"/>
    <m/>
    <s v="customerservice@wetseal.com"/>
    <s v="'949.699.3900"/>
    <s v="https://www.crunchbase.com/organization/the-wet-seal"/>
    <s v="https://www.twitter.com/wetseal"/>
    <s v="https://www.facebook.com/wetseal"/>
    <s v="c4330923-4360-8985-b07c-1905ec38d2d2"/>
  </r>
  <r>
    <x v="39086"/>
    <s v="urbantimes.co"/>
    <s v="GBR"/>
    <m/>
    <s v="London"/>
    <s v="London"/>
    <x v="0"/>
    <s v="Urban Times is a social content publishing platform for writers, bloggers and journalists."/>
    <s v="greentech|news|politics"/>
    <x v="5904"/>
    <x v="2"/>
    <n v="3"/>
    <n v="225762"/>
    <s v="2010-05-01"/>
    <s v="2010-05-01"/>
    <s v="2014-04-07"/>
    <m/>
    <s v="web@urbantimes.co"/>
    <m/>
    <s v="https://www.crunchbase.com/organization/urban-times"/>
    <s v="https://www.twitter.com/urbantimes"/>
    <s v="http://www.facebook.com/theurbantimes"/>
    <s v="ebc30230-331f-c0a6-4f18-a2fd206e66ed"/>
  </r>
  <r>
    <x v="39087"/>
    <s v="wandaorganic.com"/>
    <s v="KEN"/>
    <m/>
    <s v="Nairobi"/>
    <s v="Nairobi"/>
    <x v="0"/>
    <s v="Wanda Organic helps farmers in Sub-Saharan Africa improve food security and economic growth."/>
    <s v="agriculture|farming"/>
    <x v="213"/>
    <x v="1"/>
    <n v="1"/>
    <m/>
    <s v="2011-01-01"/>
    <s v="2014-04-07"/>
    <s v="2014-04-07"/>
    <m/>
    <s v="info@wandaorganic.com"/>
    <n v="2540203673844"/>
    <s v="https://www.crunchbase.com/organization/wanda-organic"/>
    <s v="https://www.twitter.com/wandaorganicke"/>
    <s v="https://www.facebook.com/wandaorganic"/>
    <s v="615fd7b3-b53a-9036-9592-6f73d1cf4aa6"/>
  </r>
  <r>
    <x v="39088"/>
    <s v="wazoku.com"/>
    <s v="GBR"/>
    <m/>
    <s v="London"/>
    <s v="London"/>
    <x v="0"/>
    <s v="Wazoku is an Idea Management company. Our core product is Idea Spotlight and is a leading platform idea collection, evaluation and sharing."/>
    <s v="software"/>
    <x v="10"/>
    <x v="0"/>
    <n v="1"/>
    <n v="1136438"/>
    <s v="2012-12-01"/>
    <s v="2014-04-07"/>
    <s v="2014-04-07"/>
    <m/>
    <s v="info@wazoku.com"/>
    <s v="44 20 8743 5724"/>
    <s v="https://www.crunchbase.com/organization/wazoku"/>
    <s v="https://www.twitter.com/wazokuhq"/>
    <s v="http://www.facebook.com/wazoku/216565708370926"/>
    <s v="a570f9c3-bfd6-6486-c271-a995e7ff4581"/>
  </r>
  <r>
    <x v="39089"/>
    <s v="alivell.com"/>
    <s v="USA"/>
    <s v="DE"/>
    <s v="DE - Other"/>
    <s v="Delaware City"/>
    <x v="0"/>
    <s v="When my mom died, i felt the need to share her memories in intimated and devoted way. Alivell gives voice to the souls."/>
    <s v="social media"/>
    <x v="87"/>
    <x v="2"/>
    <n v="1"/>
    <n v="30000"/>
    <s v="2014-01-01"/>
    <s v="2014-04-06"/>
    <s v="2014-04-06"/>
    <m/>
    <m/>
    <m/>
    <s v="https://www.crunchbase.com/organization/alivell-com"/>
    <m/>
    <s v="https://www.facebook.com/test.user.123"/>
    <s v="d0882288-748e-8e95-1244-35a783dd59f2"/>
  </r>
  <r>
    <x v="39090"/>
    <s v="carsquare.com"/>
    <s v="USA"/>
    <s v="VA"/>
    <s v="Washington, D.C."/>
    <s v="Reston"/>
    <x v="0"/>
    <s v="Carsquare provides the simplest and fastest way to find a new, used or leased vehicle of your choice."/>
    <s v="search engine"/>
    <x v="28"/>
    <x v="0"/>
    <n v="1"/>
    <m/>
    <s v="2011-01-01"/>
    <s v="2014-04-06"/>
    <s v="2014-04-06"/>
    <m/>
    <s v="info@Carsquare.com"/>
    <m/>
    <s v="https://www.crunchbase.com/organization/carsquare"/>
    <s v="https://www.twitter.com/go2carsquare"/>
    <s v="http://www.facebook.com/go2carsquare"/>
    <s v="2cccb4c4-c881-31df-6a57-83453392c6c8"/>
  </r>
  <r>
    <x v="39091"/>
    <s v="dropbox.com"/>
    <s v="USA"/>
    <s v="CA"/>
    <s v="SF Bay Area"/>
    <s v="San Francisco"/>
    <x v="0"/>
    <s v="Dropbox's mission is to provide a home for everyone's most important information and bring it to life."/>
    <s v="file sharing|private cloud|web hosting"/>
    <x v="651"/>
    <x v="8"/>
    <n v="6"/>
    <n v="1107215000"/>
    <s v="2007-06-01"/>
    <s v="2007-06-01"/>
    <s v="2014-04-06"/>
    <m/>
    <m/>
    <m/>
    <s v="https://www.crunchbase.com/organization/dropbox"/>
    <s v="https://www.twitter.com/dropbox"/>
    <s v="http://www.facebook.com/dropbox"/>
    <s v="e6449ca5-2268-5cf7-96ca-b808a234da00"/>
  </r>
  <r>
    <x v="39092"/>
    <s v="flexymind.com"/>
    <s v="RUS"/>
    <m/>
    <s v="St. Petersburg"/>
    <s v="Saint Petersburg"/>
    <x v="0"/>
    <s v="FlexyMind is a Petersburg startup educational gaming app company."/>
    <m/>
    <x v="5"/>
    <x v="2"/>
    <n v="1"/>
    <m/>
    <s v="2011-01-01"/>
    <s v="2014-04-06"/>
    <s v="2014-04-06"/>
    <m/>
    <m/>
    <s v="7 8126 42 78 24"/>
    <s v="https://www.crunchbase.com/organization/flexymind"/>
    <s v="https://www.twitter.com/flexymind"/>
    <m/>
    <s v="b15bf0e5-d508-72d3-b03c-59259d6cbddb"/>
  </r>
  <r>
    <x v="39093"/>
    <s v="innjoytravel.com"/>
    <s v="USA"/>
    <s v="FL"/>
    <s v="Fort Myers"/>
    <s v="Sanibel"/>
    <x v="0"/>
    <s v="Curated Web for Activity Providers and tour operators"/>
    <s v="curated web|sustainability|travel"/>
    <x v="5905"/>
    <x v="1"/>
    <n v="1"/>
    <n v="185000"/>
    <s v="2014-03-15"/>
    <s v="2014-04-06"/>
    <s v="2014-04-06"/>
    <m/>
    <s v="jason@innjoytravel.com"/>
    <s v="'239-222-1525"/>
    <s v="https://www.crunchbase.com/organization/innjoy-travel"/>
    <s v="https://www.twitter.com/innjoytravel"/>
    <s v="http://www.facebook.com/innjoytravel"/>
    <s v="98dca81d-bb40-e302-7d0f-ff767c0e3da9"/>
  </r>
  <r>
    <x v="39094"/>
    <s v="newency.com"/>
    <s v="USA"/>
    <s v="CA"/>
    <s v="San Diego"/>
    <s v="San Diego"/>
    <x v="0"/>
    <s v="Enterprise Social Collaboration Does your current enterprise collaboration platform seem like a black hole where information goes."/>
    <s v="cloud computing|collaboration|consulting|cyber security|enterprise software|mobile|saas|social media|web development"/>
    <x v="5906"/>
    <x v="1"/>
    <n v="1"/>
    <m/>
    <s v="2013-10-03"/>
    <s v="2014-04-06"/>
    <s v="2014-04-06"/>
    <m/>
    <s v="info@newency.com"/>
    <n v="4646122424"/>
    <s v="https://www.crunchbase.com/organization/newency"/>
    <s v="https://www.twitter.com/newenc"/>
    <s v="http://www.facebook.com/newency"/>
    <s v="44e115b8-6acc-42e7-7c9c-84b9ffb82087"/>
  </r>
  <r>
    <x v="39095"/>
    <s v="p2science.com"/>
    <s v="USA"/>
    <s v="CT"/>
    <s v="CT - Other"/>
    <s v="Woodbridge"/>
    <x v="0"/>
    <s v="P2 Science develops a bio-refining process for the conversion of biomass such as vegetable oils into high-value specialty chemicals."/>
    <s v="biotechnology"/>
    <x v="36"/>
    <x v="1"/>
    <n v="4"/>
    <n v="2000011"/>
    <s v="2009-01-01"/>
    <s v="2011-11-23"/>
    <s v="2014-04-06"/>
    <m/>
    <s v="Inquiries@p2science.com"/>
    <s v="(203) 821-7457"/>
    <s v="https://www.crunchbase.com/organization/p2-science"/>
    <s v="https://www.twitter.com/p2science"/>
    <m/>
    <s v="763b2cf7-4554-4c72-1c85-a4c9c02a7e69"/>
  </r>
  <r>
    <x v="39096"/>
    <s v="simplematters.ca"/>
    <s v="CAN"/>
    <s v="BC"/>
    <s v="Vancouver"/>
    <s v="Vancouver"/>
    <x v="0"/>
    <s v="Simple Matters attempts to find new solutions to old problems by removing complexity from every day life and make it simpler"/>
    <s v="location based services|mobile advertising|retail technology"/>
    <x v="5907"/>
    <x v="1"/>
    <n v="1"/>
    <n v="137584.263454525"/>
    <s v="2014-04-05"/>
    <s v="2014-04-06"/>
    <s v="2014-04-06"/>
    <m/>
    <s v="mariya@simplematters.ca"/>
    <s v="1(604) 773-1310"/>
    <s v="https://www.crunchbase.com/organization/simple-matters"/>
    <m/>
    <s v="https://www.facebook.com/simplemattersca"/>
    <s v="b946d50e-8a62-6416-484f-fc8f3c8a10e4"/>
  </r>
  <r>
    <x v="39097"/>
    <s v="revolutionarybaffle.com"/>
    <s v="USA"/>
    <s v="PA"/>
    <s v="Pittsburgh"/>
    <s v="New Brighton"/>
    <x v="0"/>
    <s v="Upstream Technologies is a software company that manufactures, markets, and sells a device that reduces the cost of managing storm water."/>
    <s v="software"/>
    <x v="10"/>
    <x v="0"/>
    <n v="2"/>
    <n v="75000"/>
    <s v="2010-01-01"/>
    <s v="2011-08-09"/>
    <s v="2014-04-06"/>
    <m/>
    <m/>
    <s v="'651-633-6921"/>
    <s v="https://www.crunchbase.com/organization/upstream-technologies"/>
    <m/>
    <m/>
    <s v="9cc7c633-b487-e831-9846-7c9b373ace0e"/>
  </r>
  <r>
    <x v="39098"/>
    <s v="woooba.com"/>
    <s v="GBR"/>
    <m/>
    <s v="London"/>
    <s v="London"/>
    <x v="0"/>
    <s v="WOOOBA is a free sports Platform as a Service that connects and rewards people globally, helping them manage their sports life."/>
    <s v="e-commerce|mobile|social entrepreneurship|sports"/>
    <x v="5908"/>
    <x v="2"/>
    <n v="4"/>
    <n v="200000"/>
    <s v="2010-01-17"/>
    <s v="2010-02-10"/>
    <s v="2014-04-06"/>
    <m/>
    <m/>
    <m/>
    <s v="https://www.crunchbase.com/organization/woooba"/>
    <m/>
    <s v="https://www.facebook.com/wooobaltd"/>
    <s v="da275339-88ab-1161-647e-c0a6eb4cf299"/>
  </r>
  <r>
    <x v="39099"/>
    <s v="kankan.com"/>
    <s v="CHN"/>
    <m/>
    <s v="Shenzhen"/>
    <s v="Shenzhen"/>
    <x v="1"/>
    <s v="Xunlei is a download manager application."/>
    <s v="cloud computing|information technology|online games|software"/>
    <x v="5909"/>
    <x v="2"/>
    <n v="6"/>
    <n v="420400000"/>
    <s v="2003-01-01"/>
    <s v="2004-01-01"/>
    <s v="2014-04-06"/>
    <m/>
    <m/>
    <s v="86 07 5526 9930 76"/>
    <s v="https://www.crunchbase.com/organization/kankan"/>
    <m/>
    <m/>
    <s v="5ab521ac-5ebc-0f2a-331e-f973747467e4"/>
  </r>
  <r>
    <x v="39100"/>
    <s v="anuwaycorp.com"/>
    <s v="USA"/>
    <s v="FL"/>
    <s v="Tampa"/>
    <s v="Tampa"/>
    <x v="0"/>
    <s v="Anuway Corporation markets to local merchants offering a national web directory, selling their local business gift cards."/>
    <s v="public relations"/>
    <x v="208"/>
    <x v="1"/>
    <n v="1"/>
    <m/>
    <s v="2014-04-05"/>
    <s v="2014-04-05"/>
    <s v="2014-04-05"/>
    <m/>
    <m/>
    <n v="7277276871617"/>
    <s v="https://www.crunchbase.com/organization/anuway-corporation"/>
    <m/>
    <s v="http://www.facebook.com/anuway-corporation/650732995014737"/>
    <s v="93a3bcb3-fdbe-e12a-68ea-a9a10d065f97"/>
  </r>
  <r>
    <x v="39101"/>
    <s v="evvnt.com"/>
    <s v="GBR"/>
    <m/>
    <s v="London"/>
    <s v="London"/>
    <x v="0"/>
    <s v="Disruptive event marketing. We are chang"/>
    <s v="saas|software"/>
    <x v="10"/>
    <x v="2"/>
    <n v="1"/>
    <n v="497000"/>
    <s v="2012-04-01"/>
    <s v="2014-04-05"/>
    <s v="2014-04-05"/>
    <m/>
    <s v="richard@evvnt.com"/>
    <m/>
    <s v="https://www.crunchbase.com/organization/evvnt"/>
    <s v="https://www.twitter.com/evvnt"/>
    <s v="http://www.facebook.com/evvnt"/>
    <s v="9ad78338-8ea1-30c0-af22-d543ec5c7d50"/>
  </r>
  <r>
    <x v="39102"/>
    <s v="ixty.io"/>
    <s v="GBR"/>
    <m/>
    <s v="London"/>
    <s v="London"/>
    <x v="0"/>
    <s v="Ixty is an innovative monetisation platform which opens up the power of machine learning and intelligent analytics to everyone."/>
    <m/>
    <x v="5"/>
    <x v="1"/>
    <n v="1"/>
    <m/>
    <s v="2014-01-01"/>
    <s v="2014-04-05"/>
    <s v="2014-04-05"/>
    <m/>
    <m/>
    <m/>
    <s v="https://www.crunchbase.com/organization/ixty"/>
    <m/>
    <m/>
    <s v="f0ca2743-d10d-c9ba-a122-e4583f71884c"/>
  </r>
  <r>
    <x v="39103"/>
    <s v="knodium.com"/>
    <s v="GBR"/>
    <m/>
    <s v="London"/>
    <s v="London"/>
    <x v="0"/>
    <s v="Knodium is the default place that students at over 90 universities go to collaborate around their studies."/>
    <s v="education"/>
    <x v="38"/>
    <x v="1"/>
    <n v="3"/>
    <n v="270000"/>
    <s v="2012-03-01"/>
    <s v="2012-04-01"/>
    <s v="2014-04-05"/>
    <m/>
    <s v="hello@knodium.com"/>
    <n v="4407904376776"/>
    <s v="https://www.crunchbase.com/organization/knodium"/>
    <s v="https://www.twitter.com/knodium"/>
    <s v="http://www.facebook.com/knodium"/>
    <s v="ea6cfd98-faf1-ccc5-4b10-e6f155555947"/>
  </r>
  <r>
    <x v="39104"/>
    <s v="logisticxpro.com"/>
    <s v="SGP"/>
    <m/>
    <s v="Singapore"/>
    <s v="Singapore"/>
    <x v="0"/>
    <s v="Dynamic job allocation using advanced routing and scheduling, enabling no code solution for custom workflows and digital POD."/>
    <s v="logistics|transportation|travel"/>
    <x v="707"/>
    <x v="6"/>
    <n v="1"/>
    <n v="250000"/>
    <s v="2014-04-10"/>
    <s v="2014-04-05"/>
    <s v="2014-04-05"/>
    <m/>
    <m/>
    <m/>
    <s v="https://www.crunchbase.com/organization/logisticxpro"/>
    <m/>
    <m/>
    <s v="8d023539-5975-2006-38ec-e3ebc01723e9"/>
  </r>
  <r>
    <x v="39105"/>
    <s v="maiyas.in"/>
    <s v="IND"/>
    <m/>
    <s v="Bangalore"/>
    <s v="Bangalore"/>
    <x v="0"/>
    <s v="We are the fastest growing vegetarian processed food company in India."/>
    <s v="food and beverage|food processing|manufacturing"/>
    <x v="1277"/>
    <x v="0"/>
    <n v="1"/>
    <n v="16600000"/>
    <s v="1988-01-01"/>
    <s v="2014-04-05"/>
    <s v="2014-04-05"/>
    <m/>
    <m/>
    <m/>
    <s v="https://www.crunchbase.com/organization/maiyas-beverages-and-foods"/>
    <m/>
    <m/>
    <s v="aa1801c8-8b02-1897-081e-94cd8aa97b6d"/>
  </r>
  <r>
    <x v="39106"/>
    <s v="moneero.com"/>
    <s v="URY"/>
    <m/>
    <s v="Montevideo"/>
    <s v="Montevideo"/>
    <x v="0"/>
    <s v="Moneero is The Social Wallet. Payments are not about checkout, but about communication, coordination, and engagement."/>
    <s v="finance|fintech|marketing automation|mobile|mobile payments|social media|software"/>
    <x v="5910"/>
    <x v="0"/>
    <n v="2"/>
    <n v="440000"/>
    <s v="2013-04-08"/>
    <s v="2013-07-10"/>
    <s v="2014-04-05"/>
    <m/>
    <s v="info@moneero.com"/>
    <s v="'+598 2626 0159"/>
    <s v="https://www.crunchbase.com/organization/moneero"/>
    <s v="https://www.twitter.com/moneerohq"/>
    <s v="http://www.facebook.com/moneerosa"/>
    <s v="539b348c-76cf-d645-d0a5-6c925bb08825"/>
  </r>
  <r>
    <x v="39107"/>
    <s v="phase-app.com"/>
    <s v="USA"/>
    <s v="TN"/>
    <s v="Memphis"/>
    <s v="Memphis"/>
    <x v="0"/>
    <s v="Phase is a mobile application designed to help gamers to schedule games with existing friends and find new friends to game with."/>
    <s v="apps|internet|software"/>
    <x v="428"/>
    <x v="0"/>
    <n v="1"/>
    <n v="15000"/>
    <s v="2014-07-01"/>
    <s v="2014-04-05"/>
    <s v="2014-04-05"/>
    <m/>
    <s v="contact@phase-app.com"/>
    <s v="(843) 826-3468"/>
    <s v="https://www.crunchbase.com/organization/phase"/>
    <s v="https://www.twitter.com/phase_app"/>
    <s v="https://www.facebook.com/phaseapp"/>
    <s v="31bb11b1-296a-a6cf-f54b-83a67793bd29"/>
  </r>
  <r>
    <x v="39108"/>
    <s v="rekure.com"/>
    <s v="USA"/>
    <s v="GA"/>
    <s v="Atlanta"/>
    <s v="Atlanta"/>
    <x v="0"/>
    <s v="Rekure, a mobile platform that allows sneaker enthusiast to identify, organize, and purchase the latest sneakers."/>
    <s v="e-commerce|fashion"/>
    <x v="14"/>
    <x v="1"/>
    <n v="1"/>
    <m/>
    <s v="2014-03-23"/>
    <s v="2014-04-05"/>
    <s v="2014-04-05"/>
    <m/>
    <s v="team@rekure.com"/>
    <m/>
    <s v="https://www.crunchbase.com/organization/rekure"/>
    <s v="https://www.twitter.com/definerekure"/>
    <s v="https://www.facebook.com/rekureapp"/>
    <s v="53061896-21bd-67c6-fde8-945390619cd3"/>
  </r>
  <r>
    <x v="39109"/>
    <s v="theinfluence.co"/>
    <s v="GTM"/>
    <m/>
    <m/>
    <m/>
    <x v="0"/>
    <s v="Technologies Marketplace for Brands"/>
    <s v="advertising|curated web|fashion"/>
    <x v="5911"/>
    <x v="1"/>
    <n v="2"/>
    <n v="115000"/>
    <s v="2013-10-15"/>
    <s v="2013-10-15"/>
    <s v="2014-04-05"/>
    <m/>
    <s v="p@theinfluence.co"/>
    <s v="1-844-GETINFLUENCE"/>
    <s v="https://www.crunchbase.com/organization/the-influence"/>
    <s v="https://www.twitter.com/theinfluence_co"/>
    <s v="http://www.facebook.com/theinfluencemarket"/>
    <s v="5852d19e-c764-e7bc-98fb-7b6d085e46df"/>
  </r>
  <r>
    <x v="39110"/>
    <s v="troopto.com"/>
    <s v="USA"/>
    <s v="CA"/>
    <s v="SF Bay Area"/>
    <s v="Santa Clara"/>
    <x v="0"/>
    <s v="Troopto is a website where users can combine money to create a single gift card for someone."/>
    <s v="internet"/>
    <x v="28"/>
    <x v="1"/>
    <n v="1"/>
    <n v="15000"/>
    <m/>
    <s v="2014-04-05"/>
    <s v="2014-04-05"/>
    <m/>
    <s v="support@troopto.com"/>
    <m/>
    <s v="https://www.crunchbase.com/organization/troopto"/>
    <s v="https://www.twitter.com/troopto"/>
    <s v="http://www.facebook.com/troopto"/>
    <s v="5f9b3c76-d5f1-31c2-2c15-6e495425dac2"/>
  </r>
  <r>
    <x v="39111"/>
    <s v="uinterview.com"/>
    <s v="USA"/>
    <s v="NY"/>
    <s v="New York City"/>
    <s v="New York"/>
    <x v="0"/>
    <s v="Comprised of uInterview.com, uSports.org, uInterviewTV and the uInterview Pre-roll Marketplace"/>
    <s v="video|video streaming"/>
    <x v="21"/>
    <x v="1"/>
    <n v="2"/>
    <m/>
    <s v="2008-09-01"/>
    <s v="2009-01-01"/>
    <s v="2014-04-05"/>
    <m/>
    <s v="emeers@uinterview.com"/>
    <s v="(212) 477-0010"/>
    <s v="https://www.crunchbase.com/organization/uinterview-inc"/>
    <s v="https://www.twitter.com/uinterview"/>
    <s v="https://www.facebook.com/uinterview"/>
    <s v="26d3b302-b15a-6fe8-5f4b-f79c998eca42"/>
  </r>
  <r>
    <x v="39112"/>
    <s v="welldonepos.co"/>
    <s v="USA"/>
    <s v="TN"/>
    <s v="Memphis"/>
    <s v="Memphis"/>
    <x v="0"/>
    <s v="Robust cloud-based Point-of-Sale (POS) for restaurants. We're bridging the gap between Big POS and Tablet POS."/>
    <s v="cloud data services|e-commerce|hospitality|it management|mobile|mobile payments|nightclubs|point of sale|restaurants"/>
    <x v="5912"/>
    <x v="2"/>
    <n v="1"/>
    <n v="15000"/>
    <s v="2014-05-01"/>
    <s v="2014-04-05"/>
    <s v="2014-04-05"/>
    <m/>
    <m/>
    <m/>
    <s v="https://www.crunchbase.com/organization/well-done"/>
    <m/>
    <m/>
    <s v="e7064a73-bff6-63d6-ae8a-65863c7b04a3"/>
  </r>
  <r>
    <x v="39113"/>
    <s v="zangi.com"/>
    <s v="USA"/>
    <s v="CA"/>
    <s v="SF Bay Area"/>
    <s v="Santa Clara"/>
    <x v="0"/>
    <s v="A Platform to Create Real-Time Communication Solutions"/>
    <s v="apps|audio|internet|mobile|software|video|video streaming|voip|wireless"/>
    <x v="5913"/>
    <x v="0"/>
    <n v="1"/>
    <n v="1500000"/>
    <s v="2014-05-01"/>
    <s v="2014-04-05"/>
    <s v="2014-04-05"/>
    <m/>
    <s v="support@zangi.com"/>
    <m/>
    <s v="https://www.crunchbase.com/organization/zangi"/>
    <s v="https://www.twitter.com/zangitech"/>
    <s v="https://www.facebook.com/zangilts"/>
    <s v="3cfd8716-4734-03e6-a9ec-c3587b6174c6"/>
  </r>
  <r>
    <x v="39114"/>
    <s v="zumbl.com"/>
    <s v="IND"/>
    <m/>
    <s v="New Delhi"/>
    <s v="Gurgaon"/>
    <x v="0"/>
    <s v="Zumbl is an online chat portal enabling users to interact and engage with others."/>
    <s v="messaging"/>
    <x v="201"/>
    <x v="1"/>
    <n v="3"/>
    <n v="140000"/>
    <s v="2012-11-01"/>
    <s v="2013-04-03"/>
    <s v="2014-04-05"/>
    <m/>
    <s v="contact@zumbl.com"/>
    <m/>
    <s v="https://www.crunchbase.com/organization/zumbl"/>
    <s v="https://www.twitter.com/zumblr"/>
    <s v="http://www.facebook.com/zumblr"/>
    <s v="66082f47-2ba7-9c58-34b2-7a9830329b61"/>
  </r>
  <r>
    <x v="39115"/>
    <s v="addapp.io"/>
    <s v="USA"/>
    <s v="CA"/>
    <s v="SF Bay Area"/>
    <s v="San Francisco"/>
    <x v="0"/>
    <s v="Addapp is a mobile application that translates its users’ health apps and activity tracker data into actionable recommendations."/>
    <s v="fitness|health care|personal health|software"/>
    <x v="2927"/>
    <x v="1"/>
    <n v="1"/>
    <n v="1800000"/>
    <s v="2014-04-03"/>
    <s v="2014-04-04"/>
    <s v="2014-04-04"/>
    <m/>
    <s v="info@addapp.io"/>
    <m/>
    <s v="https://www.crunchbase.com/organization/addapp"/>
    <s v="https://www.twitter.com/addappio"/>
    <s v="https://www.facebook.com/addappio"/>
    <s v="03d09b6f-d1a4-e335-3723-d81f35fdd1e5"/>
  </r>
  <r>
    <x v="39116"/>
    <s v="avalanwireless.com"/>
    <s v="USA"/>
    <s v="AL"/>
    <s v="Huntsville"/>
    <s v="Madison"/>
    <x v="0"/>
    <s v="AvaLAN Wireless is an industry leading developer and manufacturer of wireless ethernet bridge,wireless ethernet extender etc."/>
    <s v="internet of things|network security|telecommunications"/>
    <x v="255"/>
    <x v="2"/>
    <n v="2"/>
    <n v="1100000"/>
    <s v="2004-01-01"/>
    <s v="2012-04-03"/>
    <s v="2014-04-04"/>
    <m/>
    <m/>
    <m/>
    <s v="https://www.crunchbase.com/organization/avalan-wireless-systems-inc"/>
    <s v="https://www.twitter.com/avalanwire"/>
    <s v="http://www.facebook.com/avalanwireless"/>
    <s v="c47a2c43-8d0c-508d-6b47-3b75b6e7e71b"/>
  </r>
  <r>
    <x v="39117"/>
    <s v="beer52.com"/>
    <s v="GBR"/>
    <m/>
    <s v="Edinburgh"/>
    <s v="Edinburgh"/>
    <x v="0"/>
    <s v="Selected by our editorial team. Exclusive, small batch beer."/>
    <s v="craft beer"/>
    <x v="7"/>
    <x v="1"/>
    <n v="1"/>
    <n v="165992"/>
    <s v="2013-05-04"/>
    <s v="2014-04-04"/>
    <s v="2014-04-04"/>
    <m/>
    <s v="info@beer52.com"/>
    <m/>
    <s v="https://www.crunchbase.com/organization/beer52"/>
    <s v="https://www.twitter.com/beer52hq"/>
    <s v="http://www.facebook.com/beer52hq"/>
    <s v="ebadc9d3-2946-cbca-dd95-f44d4cc9b9f3"/>
  </r>
  <r>
    <x v="39118"/>
    <s v="bitybean.com"/>
    <s v="USA"/>
    <s v="VT"/>
    <s v="VT - Other"/>
    <s v="Charlotte"/>
    <x v="0"/>
    <s v="Cleverly compact baby products that provide parents the freedom to be ready for anything."/>
    <s v="parenting"/>
    <x v="107"/>
    <x v="0"/>
    <n v="1"/>
    <n v="191000"/>
    <s v="2012-05-01"/>
    <s v="2014-04-04"/>
    <s v="2014-04-04"/>
    <m/>
    <m/>
    <s v="'802-881-7240"/>
    <s v="https://www.crunchbase.com/organization/bitybean-llc"/>
    <s v="https://www.twitter.com/bitybean"/>
    <s v="http://www.facebook.com/bitybean"/>
    <s v="c24f78ed-9c07-69e3-edbe-d0a28104abe0"/>
  </r>
  <r>
    <x v="39119"/>
    <s v="bjondinc.com"/>
    <s v="USA"/>
    <s v="OH"/>
    <s v="Columbus, Ohio"/>
    <s v="Columbus"/>
    <x v="0"/>
    <s v="Bjond Inc. operates in the technology sector. The company was founded in 2012 and is based in Columbus, Ohio. Bjönd is automated workflow,"/>
    <s v="information technology|internet|software"/>
    <x v="662"/>
    <x v="0"/>
    <n v="2"/>
    <n v="5500000"/>
    <s v="2012-01-01"/>
    <s v="2014-01-15"/>
    <s v="2014-04-04"/>
    <m/>
    <s v="info@bjondinc.com"/>
    <s v="'614-439-1091"/>
    <s v="https://www.crunchbase.com/organization/bjond"/>
    <s v="https://www.twitter.com/bjondinc"/>
    <s v="http://www.facebook.com/bjondinc"/>
    <s v="412aa376-5eb4-88f3-a922-9be4be770304"/>
  </r>
  <r>
    <x v="39120"/>
    <s v="browntape.com"/>
    <s v="IND"/>
    <m/>
    <s v="Goa"/>
    <s v="Goa"/>
    <x v="0"/>
    <s v="Multi-Channel Inventory Management"/>
    <s v="e-commerce"/>
    <x v="63"/>
    <x v="6"/>
    <n v="2"/>
    <n v="30000"/>
    <s v="2012-01-01"/>
    <s v="2013-08-01"/>
    <s v="2014-04-04"/>
    <m/>
    <s v="info@browntape.com"/>
    <s v="'+91 95 95 323155"/>
    <s v="https://www.crunchbase.com/organization/browntape"/>
    <s v="https://www.twitter.com/browntape"/>
    <s v="https://www.facebook.com/browntape"/>
    <s v="16cc5a25-8f1b-ecc2-1acf-865e474e83d5"/>
  </r>
  <r>
    <x v="39121"/>
    <s v="getcaptureit.com"/>
    <s v="CAN"/>
    <s v="ON"/>
    <s v="Toronto"/>
    <s v="Toronto"/>
    <x v="0"/>
    <s v="Capture.it, a billable time capturing application, automatically tracks billable minutes, which slip by during calls or email exchanges."/>
    <s v="apps|legal|mobile|software"/>
    <x v="159"/>
    <x v="1"/>
    <n v="1"/>
    <n v="750000"/>
    <s v="2014-10-17"/>
    <s v="2014-04-04"/>
    <s v="2014-04-04"/>
    <m/>
    <s v="support@getcaptureit.com"/>
    <s v="(877) 454-0332"/>
    <s v="https://www.crunchbase.com/organization/captureit"/>
    <s v="https://www.twitter.com/capture_it_app"/>
    <m/>
    <s v="103303dd-ea8b-16c9-2c6b-f11f1be2cd70"/>
  </r>
  <r>
    <x v="39122"/>
    <s v="citeecar.com"/>
    <s v="DEU"/>
    <m/>
    <s v="Berlin"/>
    <s v="Berlin"/>
    <x v="0"/>
    <s v="Willkommen bei CiteeCar, dem ersten LowCost-Carsharing-Anbieter! Zum unschlagbaren Tarif von 1 Euro pro Stunde machen wir Dich ab sofort mob"/>
    <s v="public transportation"/>
    <x v="114"/>
    <x v="0"/>
    <n v="1"/>
    <n v="10000000"/>
    <s v="2012-01-01"/>
    <s v="2014-04-04"/>
    <s v="2014-04-04"/>
    <m/>
    <s v="citeeteam@citeecar.com"/>
    <s v="'+49 30 54445441"/>
    <s v="https://www.crunchbase.com/organization/citeecar"/>
    <s v="https://www.twitter.com/citeecar"/>
    <s v="http://www.facebook.com/pages/citeecar/275382889230038"/>
    <s v="f6f4e2f0-a200-89ea-093d-32dbdd83efae"/>
  </r>
  <r>
    <x v="39123"/>
    <s v="coolbuck.com"/>
    <m/>
    <m/>
    <m/>
    <m/>
    <x v="0"/>
    <s v="The fun community of buyers - where buyers post what they plan to buy and have their purchases fulfilled by local sellers or businesses."/>
    <m/>
    <x v="5"/>
    <x v="2"/>
    <n v="1"/>
    <n v="200000"/>
    <s v="2010-01-01"/>
    <s v="2014-04-04"/>
    <s v="2014-04-04"/>
    <m/>
    <m/>
    <m/>
    <s v="https://www.crunchbase.com/organization/coolbuck-inc"/>
    <m/>
    <m/>
    <s v="dd1e95bd-cf61-587d-a31d-96a8187ae483"/>
  </r>
  <r>
    <x v="39124"/>
    <m/>
    <s v="CAN"/>
    <s v="AB"/>
    <s v="Calgary"/>
    <s v="Calgary"/>
    <x v="0"/>
    <s v="D&amp;B Auto Solutions is a vehicle service company."/>
    <m/>
    <x v="5"/>
    <x v="2"/>
    <n v="1"/>
    <m/>
    <s v="2013-04-29"/>
    <s v="2014-04-04"/>
    <s v="2014-04-04"/>
    <m/>
    <m/>
    <m/>
    <s v="https://www.crunchbase.com/organization/d-b-auto-solutions"/>
    <m/>
    <m/>
    <s v="ec162333-54cd-a9b6-9a3e-9335c5b5ddb7"/>
  </r>
  <r>
    <x v="39125"/>
    <s v="eekoh.com"/>
    <s v="USA"/>
    <s v="CA"/>
    <s v="Los Angeles"/>
    <s v="Los Angeles"/>
    <x v="0"/>
    <s v="Eekoh is an intelligent reverse search engine that connects users to information they want to see."/>
    <s v="internet"/>
    <x v="28"/>
    <x v="0"/>
    <n v="1"/>
    <n v="550000"/>
    <s v="2013-07-01"/>
    <s v="2014-04-04"/>
    <s v="2014-04-04"/>
    <m/>
    <s v="info@eekoh.com"/>
    <m/>
    <s v="https://www.crunchbase.com/organization/eekoh"/>
    <s v="https://www.twitter.com/eekohsystem"/>
    <s v="http://www.facebook.com/eekoh"/>
    <s v="46855443-70d7-c7a5-c73b-683a63c285df"/>
  </r>
  <r>
    <x v="39126"/>
    <s v="formarum.com"/>
    <s v="CAN"/>
    <s v="ON"/>
    <s v="Toronto"/>
    <s v="Toronto"/>
    <x v="0"/>
    <s v="Formarum is a Canadian corporation which has developed an automatic and all-in-one sanitization device called Dive."/>
    <s v="swimming"/>
    <x v="153"/>
    <x v="1"/>
    <n v="1"/>
    <n v="104000"/>
    <s v="2013-09-12"/>
    <s v="2014-04-04"/>
    <s v="2014-04-04"/>
    <m/>
    <m/>
    <m/>
    <s v="https://www.crunchbase.com/organization/formarum"/>
    <s v="https://www.twitter.com/formaruminc"/>
    <s v="http://www.facebook.com/formarum"/>
    <s v="5939f439-98c3-783b-dc28-0ecfd448a68b"/>
  </r>
  <r>
    <x v="39127"/>
    <s v="julysystems.com"/>
    <s v="USA"/>
    <s v="CA"/>
    <s v="SF Bay Area"/>
    <s v="Burlingame"/>
    <x v="0"/>
    <s v="July Systems is a location based mobile engagement company that helps companies acquire and engage customers at their physical locations."/>
    <s v="location based services|mobile"/>
    <x v="1129"/>
    <x v="2"/>
    <n v="9"/>
    <n v="59223923"/>
    <s v="2001-07-18"/>
    <s v="2002-08-26"/>
    <s v="2014-04-04"/>
    <m/>
    <m/>
    <s v="(650)685-2460"/>
    <s v="https://www.crunchbase.com/organization/july-systems"/>
    <s v="https://www.twitter.com/julysystems"/>
    <s v="https://www.facebook.com/julysystems"/>
    <s v="adb65150-bdb0-ee3b-6cb9-4bef37644496"/>
  </r>
  <r>
    <x v="39128"/>
    <m/>
    <s v="USA"/>
    <s v="OH"/>
    <s v="Akron - Canton"/>
    <s v="Wadsworth"/>
    <x v="0"/>
    <s v="KCAP Services is a new company, with a big idea!"/>
    <s v="software"/>
    <x v="10"/>
    <x v="1"/>
    <n v="1"/>
    <m/>
    <s v="2014-01-15"/>
    <s v="2014-04-04"/>
    <s v="2014-04-04"/>
    <m/>
    <m/>
    <m/>
    <s v="https://www.crunchbase.com/organization/kcap-services"/>
    <s v="https://www.twitter.com/kcapguy"/>
    <m/>
    <s v="5c2ede12-6bc6-582d-86ac-de9d1441e9a6"/>
  </r>
  <r>
    <x v="39129"/>
    <s v="knocknroll.me"/>
    <s v="KOR"/>
    <m/>
    <s v="Seoul"/>
    <s v="Seoul"/>
    <x v="0"/>
    <s v="Knock N' Roll is a smartphone application that enables users to ask their friends about their current status before contacting them."/>
    <s v="software"/>
    <x v="10"/>
    <x v="1"/>
    <n v="1"/>
    <n v="94551"/>
    <s v="2012-12-03"/>
    <s v="2014-04-04"/>
    <s v="2014-04-04"/>
    <m/>
    <s v="ceoyoon@knocknroll.biz"/>
    <n v="7082305223"/>
    <s v="https://www.crunchbase.com/organization/knock-n-roll"/>
    <s v="https://www.twitter.com/knockroll"/>
    <s v="http://www.facebook.com/knocknrollme"/>
    <s v="f890e019-870e-371f-5b47-e25ec7e416d7"/>
  </r>
  <r>
    <x v="39130"/>
    <s v="koko-nata.com"/>
    <s v="GBR"/>
    <m/>
    <s v="Borehamwood"/>
    <s v="Borehamwood"/>
    <x v="0"/>
    <s v="Koko Nata Coconut is a particular variety of coconut that is indigenous to the tropical island of Sri Lanka in the Indian Ocean."/>
    <m/>
    <x v="5"/>
    <x v="2"/>
    <n v="1"/>
    <m/>
    <m/>
    <s v="2014-04-04"/>
    <s v="2014-04-04"/>
    <m/>
    <m/>
    <s v="'+44 20 8207 7387"/>
    <s v="https://www.crunchbase.com/organization/koko-nata"/>
    <s v="https://www.twitter.com/kingkokonata"/>
    <m/>
    <s v="2d349601-54d9-f886-e959-dd48e5df8cd1"/>
  </r>
  <r>
    <x v="39131"/>
    <s v="lexer.io"/>
    <s v="AUS"/>
    <m/>
    <s v="Melbourne"/>
    <s v="Melbourne"/>
    <x v="0"/>
    <s v="Lexer enrich and action data to help enterprise companies guide strategy &amp; drive performance."/>
    <s v="analytics|big data|business intelligence|crm|data visualization|market research|social crm|social media management"/>
    <x v="3986"/>
    <x v="0"/>
    <n v="1"/>
    <m/>
    <s v="2008-11-01"/>
    <s v="2014-04-04"/>
    <s v="2014-04-04"/>
    <m/>
    <s v="crunchbase@lexer.com.au"/>
    <m/>
    <s v="https://www.crunchbase.com/organization/lexer"/>
    <s v="https://www.twitter.com/camplexer"/>
    <m/>
    <s v="879b4f04-f0fa-80c7-3a10-9ff943fff07d"/>
  </r>
  <r>
    <x v="39132"/>
    <m/>
    <s v="JPN"/>
    <m/>
    <s v="Tokyo"/>
    <s v="Tokyo"/>
    <x v="0"/>
    <s v="Nanodex, an R&amp;D venture company, provides the synthesis and application of folate-modified cyclodextrins as artificial cancer antibodies."/>
    <s v="application performance management|health care|medical"/>
    <x v="368"/>
    <x v="2"/>
    <n v="1"/>
    <n v="405157"/>
    <m/>
    <s v="2014-04-04"/>
    <s v="2014-04-04"/>
    <m/>
    <m/>
    <m/>
    <s v="https://www.crunchbase.com/organization/nanodex"/>
    <m/>
    <m/>
    <s v="4af6a787-384c-b78e-42b9-adfac219d41f"/>
  </r>
  <r>
    <x v="39133"/>
    <s v="planb-funding.com"/>
    <m/>
    <m/>
    <m/>
    <m/>
    <x v="0"/>
    <s v="“To be the company that best understands the deposit raising market and provide customized sound advice to satisfy our banking clients’"/>
    <s v="finance"/>
    <x v="24"/>
    <x v="0"/>
    <n v="1"/>
    <n v="454575"/>
    <s v="2010-01-01"/>
    <s v="2014-04-04"/>
    <s v="2014-04-04"/>
    <m/>
    <m/>
    <s v="356 7970 516032"/>
    <s v="https://www.crunchbase.com/organization/plan-b-funding"/>
    <s v="https://www.twitter.com/thisispbf"/>
    <m/>
    <s v="e830c8ae-b186-968d-0484-b21a26686f57"/>
  </r>
  <r>
    <x v="39134"/>
    <s v="pocketsocial.co.uk"/>
    <s v="GBR"/>
    <m/>
    <s v="London"/>
    <s v="London"/>
    <x v="0"/>
    <s v="A simple, intuitive interface allows small business owners to manage their company's social media presence one task at a time."/>
    <s v="small and medium businesses|social media management"/>
    <x v="158"/>
    <x v="1"/>
    <n v="1"/>
    <n v="248988"/>
    <s v="2014-02-11"/>
    <s v="2014-04-04"/>
    <s v="2014-04-04"/>
    <m/>
    <s v="team@pocketsocial.co.uk"/>
    <s v="'+44 20 7183 1545"/>
    <s v="https://www.crunchbase.com/organization/pocket-social"/>
    <s v="https://www.twitter.com/mypocketsocial"/>
    <s v="http://www.facebook.com/mypocketsocial"/>
    <s v="148608fc-ca0d-0cdb-5947-7ad84622204f"/>
  </r>
  <r>
    <x v="39135"/>
    <s v="proximus.io"/>
    <s v="ESP"/>
    <m/>
    <s v="Leganes"/>
    <s v="Leganés"/>
    <x v="0"/>
    <s v="Proximus is a data analytics company that has created technology that accurately tracks consumers behaviour in-store and in real-time"/>
    <s v="analytics|machine learning"/>
    <x v="123"/>
    <x v="1"/>
    <n v="1"/>
    <n v="100000"/>
    <s v="2013-09-01"/>
    <s v="2014-04-04"/>
    <s v="2014-04-04"/>
    <m/>
    <s v="hello@proximus.io"/>
    <m/>
    <s v="https://www.crunchbase.com/organization/proximus-io"/>
    <s v="https://www.twitter.com/prxms"/>
    <m/>
    <s v="860627c5-fce7-3f8d-fe22-69ffe4d7dba3"/>
  </r>
  <r>
    <x v="39136"/>
    <m/>
    <s v="USA"/>
    <s v="TX"/>
    <s v="Austin"/>
    <s v="Austin"/>
    <x v="0"/>
    <s v="Renascent Medical"/>
    <s v="health care|medical"/>
    <x v="3"/>
    <x v="2"/>
    <n v="1"/>
    <n v="300000"/>
    <m/>
    <s v="2014-04-04"/>
    <s v="2014-04-04"/>
    <m/>
    <m/>
    <m/>
    <s v="https://www.crunchbase.com/organization/renascent-medical"/>
    <m/>
    <m/>
    <s v="047b1013-f413-dcf8-b9c4-9b6ed7c8f0cb"/>
  </r>
  <r>
    <x v="39137"/>
    <s v="suncommon.com"/>
    <s v="USA"/>
    <s v="VT"/>
    <s v="VT - Other"/>
    <s v="Waterbury Center"/>
    <x v="0"/>
    <s v="SunCommon offers affordable Vermont solar at no upfront cost and a low monthly payment. Save Money."/>
    <s v="electrical distribution|energy|renewable energy"/>
    <x v="9"/>
    <x v="6"/>
    <n v="2"/>
    <n v="11250000"/>
    <s v="2012-01-01"/>
    <s v="2001-07-13"/>
    <s v="2014-04-04"/>
    <m/>
    <s v="info@SunCommon.com"/>
    <s v="(802) 882-8181"/>
    <s v="https://www.crunchbase.com/organization/suncommon"/>
    <s v="https://www.twitter.com/suncommon"/>
    <s v="https://www.facebook.com/suncommon"/>
    <s v="9179ecef-e607-13a2-35bf-65107b7e3dc1"/>
  </r>
  <r>
    <x v="39138"/>
    <s v="sympler.co"/>
    <s v="USA"/>
    <s v="NY"/>
    <s v="New York City"/>
    <s v="Brooklyn"/>
    <x v="0"/>
    <s v="Sympler is a video co-creation platform that lets users ‘play’ with their entertainment."/>
    <s v="advertising platforms|digital entertainment|messaging"/>
    <x v="5914"/>
    <x v="1"/>
    <n v="1"/>
    <n v="250000"/>
    <s v="2014-01-01"/>
    <s v="2014-04-04"/>
    <s v="2014-04-04"/>
    <m/>
    <s v="info@sympler.co"/>
    <m/>
    <s v="https://www.crunchbase.com/organization/sympler"/>
    <s v="https://www.twitter.com/symplerapp"/>
    <s v="http://www.facebook.com/symplerapp"/>
    <s v="521af65f-c71a-da5a-0da2-37c59be3a805"/>
  </r>
  <r>
    <x v="39139"/>
    <s v="therightmargin.com"/>
    <s v="USA"/>
    <s v="CA"/>
    <s v="SF Bay Area"/>
    <s v="Moss Beach"/>
    <x v="0"/>
    <s v="TheRightMargin is a goal-oriented writing tool that helps you finish what you write."/>
    <s v="content|productivity tools|property management"/>
    <x v="5915"/>
    <x v="1"/>
    <n v="1"/>
    <n v="600000"/>
    <s v="2014-04-01"/>
    <s v="2014-04-04"/>
    <s v="2014-04-04"/>
    <m/>
    <m/>
    <m/>
    <s v="https://www.crunchbase.com/organization/therightmargin"/>
    <m/>
    <m/>
    <s v="4c293dd7-558c-9142-437a-6ec6595e4cd4"/>
  </r>
  <r>
    <x v="39140"/>
    <s v="learnsec.org"/>
    <m/>
    <m/>
    <m/>
    <m/>
    <x v="0"/>
    <s v="Security and Privacy for wearables"/>
    <s v="security"/>
    <x v="175"/>
    <x v="1"/>
    <n v="1"/>
    <n v="2000000"/>
    <s v="2013-01-01"/>
    <s v="2014-04-04"/>
    <s v="2014-04-04"/>
    <m/>
    <m/>
    <m/>
    <s v="https://www.crunchbase.com/organization/wearable-security"/>
    <s v="https://www.twitter.com/learnsec"/>
    <m/>
    <s v="c859629e-fa0b-7041-2e80-7a2075f33eb8"/>
  </r>
  <r>
    <x v="39141"/>
    <s v="wittyparrot.com"/>
    <s v="USA"/>
    <s v="CA"/>
    <s v="SF Bay Area"/>
    <s v="Cupertino"/>
    <x v="0"/>
    <s v="WittyParrot is a cloud based SaaS Company focused on enabling effective and consistent communication and content collaboration with"/>
    <s v="content|curated web|software"/>
    <x v="266"/>
    <x v="6"/>
    <n v="1"/>
    <n v="1000000"/>
    <s v="2012-09-01"/>
    <s v="2014-04-04"/>
    <s v="2014-04-04"/>
    <m/>
    <s v="marketing@wittyparrot.com"/>
    <s v="'408-454-6145"/>
    <s v="https://www.crunchbase.com/organization/wittyparrot"/>
    <s v="https://www.twitter.com/wittyparrotapp"/>
    <s v="http://www.facebook.com/wittyparrotapp"/>
    <s v="e686ed20-8438-89bb-9a85-ed9999db33d1"/>
  </r>
  <r>
    <x v="39142"/>
    <s v="agileedgetech.com"/>
    <s v="USA"/>
    <s v="VA"/>
    <s v="Washington, D.C."/>
    <s v="Vienna"/>
    <x v="0"/>
    <s v="Agile Edge Technologies (AET) is an early-revenue stage provider of a powerful, subscription-based, integrated Mobile Health (mHealth)."/>
    <s v="medical"/>
    <x v="3"/>
    <x v="0"/>
    <n v="1"/>
    <m/>
    <s v="2009-06-15"/>
    <s v="2014-04-03"/>
    <s v="2014-04-03"/>
    <m/>
    <s v="aet@agileedgetech.com"/>
    <n v="15082580127"/>
    <s v="https://www.crunchbase.com/organization/agile-edge-technologies"/>
    <s v="https://www.twitter.com/agileedgetech"/>
    <s v="http://www.facebook.com/agileedgetech"/>
    <s v="e59130ca-7ca4-f49a-adf3-e5f7e9a662f0"/>
  </r>
  <r>
    <x v="39143"/>
    <s v="applift.com"/>
    <s v="DEU"/>
    <m/>
    <s v="Berlin"/>
    <s v="Berlin"/>
    <x v="2"/>
    <s v="appiris is a mobile user acquisition platform focusing on non Gaming verticals."/>
    <s v="mobile"/>
    <x v="15"/>
    <x v="2"/>
    <n v="1"/>
    <n v="1286600"/>
    <s v="2014-01-01"/>
    <s v="2014-04-03"/>
    <s v="2014-04-03"/>
    <m/>
    <m/>
    <m/>
    <s v="https://www.crunchbase.com/organization/apploop-2"/>
    <s v="https://www.twitter.com/applift"/>
    <s v="https://www.facebook.com/applift/"/>
    <s v="efd5abd5-9d03-ff33-1634-7598e18da440"/>
  </r>
  <r>
    <x v="39144"/>
    <s v="aristapower.com"/>
    <s v="USA"/>
    <s v="NY"/>
    <s v="Rochester, New York"/>
    <s v="Rochester"/>
    <x v="1"/>
    <s v="Arista is a leading developer and manufacturer of renewable power solutions. From wind turbines, solar energy systems and custom-designed"/>
    <s v="manufacturing|renewable energy|solar"/>
    <x v="74"/>
    <x v="0"/>
    <n v="1"/>
    <n v="1500000"/>
    <s v="2001-01-01"/>
    <s v="2014-04-03"/>
    <s v="2014-04-03"/>
    <m/>
    <s v="facebook@aristapower.com"/>
    <s v="(585) 243-4142"/>
    <s v="https://www.crunchbase.com/organization/arista-power"/>
    <s v="https://www.twitter.com/aristapower"/>
    <s v="http://www.facebook.com/aristapower"/>
    <s v="b29c608e-a554-9298-19c0-fa72f8ea1c83"/>
  </r>
  <r>
    <x v="39145"/>
    <s v="balzo.eu"/>
    <s v="ITA"/>
    <m/>
    <s v="Florence"/>
    <s v="Florence"/>
    <x v="0"/>
    <s v="Balzo is a custom mobile development firm specializing in gamifications."/>
    <s v="gamification|video games"/>
    <x v="616"/>
    <x v="1"/>
    <n v="2"/>
    <n v="118794"/>
    <s v="2013-03-23"/>
    <s v="2013-03-23"/>
    <s v="2014-04-03"/>
    <m/>
    <m/>
    <n v="393336367349"/>
    <s v="https://www.crunchbase.com/organization/balzo"/>
    <s v="https://www.twitter.com/balzoeu"/>
    <s v="https://www.facebook.com/balzoeu"/>
    <s v="6c07e2d9-d912-d93e-0f82-448671ca511b"/>
  </r>
  <r>
    <x v="39146"/>
    <s v="bitanimate.com"/>
    <s v="USA"/>
    <s v="OR"/>
    <s v="Portland, Oregon"/>
    <s v="Lake Oswego"/>
    <x v="0"/>
    <s v="BitAnimate is an innovator and developer of 3D technologies including a breakthrough 2D-to-3D conversion software technology."/>
    <s v="software"/>
    <x v="10"/>
    <x v="1"/>
    <n v="1"/>
    <n v="1000000"/>
    <s v="2006-01-01"/>
    <s v="2014-04-03"/>
    <s v="2014-04-03"/>
    <m/>
    <m/>
    <s v="'503-621-7883"/>
    <s v="https://www.crunchbase.com/organization/bitanimate-inc"/>
    <m/>
    <m/>
    <s v="588333b8-77a9-27cf-1a0a-2b7f97286893"/>
  </r>
  <r>
    <x v="39147"/>
    <s v="boundary.com"/>
    <s v="USA"/>
    <s v="CA"/>
    <s v="SF Bay Area"/>
    <s v="Mountain View"/>
    <x v="3"/>
    <s v="Boundary is a consolidated operations management platform providing SaaS-based solutions for clients running apps and cloud infrastructures."/>
    <s v="cloud computing|enterprise software|saas"/>
    <x v="146"/>
    <x v="0"/>
    <n v="4"/>
    <n v="41100000"/>
    <s v="2010-12-01"/>
    <s v="2011-11-15"/>
    <s v="2014-04-03"/>
    <s v="2015-08-01"/>
    <s v="customersuccess@boundary.com"/>
    <m/>
    <s v="https://www.crunchbase.com/organization/boundary"/>
    <s v="https://www.twitter.com/boundary"/>
    <s v="http://www.facebook.com/boundarymonitoring"/>
    <s v="3cd65e3f-dc8e-86e4-1ac5-4598ed66e1e7"/>
  </r>
  <r>
    <x v="39148"/>
    <s v="carbon60.com"/>
    <s v="CAN"/>
    <s v="ON"/>
    <s v="Toronto"/>
    <s v="Richmond Hill"/>
    <x v="0"/>
    <s v="Carbon60 is a haven for Canadian private and public sector organizations with business critical web-properties."/>
    <m/>
    <x v="5"/>
    <x v="0"/>
    <n v="1"/>
    <m/>
    <s v="1998-01-01"/>
    <s v="2014-04-03"/>
    <s v="2014-04-03"/>
    <m/>
    <s v="jwitte@carbon60.com"/>
    <m/>
    <s v="https://www.crunchbase.com/organization/carbon60-networks"/>
    <m/>
    <m/>
    <s v="530a58bd-80ad-60f3-f6e1-e2681794b67e"/>
  </r>
  <r>
    <x v="39149"/>
    <s v="getcomposure.com"/>
    <s v="USA"/>
    <s v="CA"/>
    <s v="SF Bay Area"/>
    <s v="San Francisco"/>
    <x v="3"/>
    <s v="Composure lets you write email without losing your flow."/>
    <s v="machine learning|saas"/>
    <x v="123"/>
    <x v="0"/>
    <n v="1"/>
    <n v="50000"/>
    <s v="2014-01-01"/>
    <s v="2014-04-03"/>
    <s v="2014-04-03"/>
    <m/>
    <m/>
    <m/>
    <s v="https://www.crunchbase.com/organization/composure"/>
    <s v="https://www.twitter.com/getcomposure"/>
    <s v="http://www.facebook.com/getcomposure"/>
    <s v="5efdfe4b-428f-8995-6623-6f26a9fe7b75"/>
  </r>
  <r>
    <x v="39150"/>
    <s v="cytoxgroup.com"/>
    <s v="GBR"/>
    <m/>
    <s v="Manchester"/>
    <s v="Manchester"/>
    <x v="0"/>
    <s v="Cytox is developing transformational prognostic technology that may contribute to the assessment of an individual's risk of developing"/>
    <s v="biotechnology"/>
    <x v="36"/>
    <x v="1"/>
    <n v="1"/>
    <n v="2272877"/>
    <s v="2013-01-01"/>
    <s v="2014-04-03"/>
    <s v="2014-04-03"/>
    <m/>
    <m/>
    <s v="44 12 1202 4778"/>
    <s v="https://www.crunchbase.com/organization/cytox"/>
    <s v="https://www.twitter.com/cytoxdx"/>
    <s v="http://www.facebook.com/cytoxdx"/>
    <s v="63933d9c-3046-8d26-de85-9bdafea1a5c9"/>
  </r>
  <r>
    <x v="39151"/>
    <s v="farseerinc.com"/>
    <s v="USA"/>
    <s v="MA"/>
    <s v="Boston"/>
    <s v="Waltham"/>
    <x v="0"/>
    <s v="Farseer, Inc. is a high-technology start-up company headquartered in Waltham, MA. The company mission is to enhance and help simplify our"/>
    <s v="curated web|internet|local|mobile"/>
    <x v="82"/>
    <x v="0"/>
    <n v="1"/>
    <n v="100000"/>
    <s v="2013-01-01"/>
    <s v="2014-04-03"/>
    <s v="2014-04-03"/>
    <m/>
    <s v="contact@farseerinc.com"/>
    <s v="'857-362-8382"/>
    <s v="https://www.crunchbase.com/organization/farseer"/>
    <s v="https://www.twitter.com/farseerinc"/>
    <s v="http://www.facebook.com/farseerinc"/>
    <s v="94b1e11b-85d4-472c-c995-954ec753053e"/>
  </r>
  <r>
    <x v="39152"/>
    <s v="gemshare.com"/>
    <s v="USA"/>
    <s v="CA"/>
    <s v="SF Bay Area"/>
    <s v="San Francisco"/>
    <x v="0"/>
    <s v="The best local service recommendations"/>
    <s v="local|mobile|privacy|social media"/>
    <x v="5916"/>
    <x v="2"/>
    <n v="2"/>
    <n v="1200000"/>
    <s v="2013-01-01"/>
    <s v="2013-04-02"/>
    <s v="2014-04-03"/>
    <m/>
    <s v="info@gemshare.com"/>
    <m/>
    <s v="https://www.crunchbase.com/organization/gemshare"/>
    <s v="https://www.twitter.com/gemshare"/>
    <m/>
    <s v="656e7480-3352-72bc-7743-0b8875736b6d"/>
  </r>
  <r>
    <x v="39153"/>
    <s v="holaira.com"/>
    <s v="USA"/>
    <s v="MN"/>
    <s v="Minneapolis"/>
    <s v="Plymouth"/>
    <x v="0"/>
    <s v="Holaira Inc. develops devices for treating lung diseases."/>
    <s v="biotechnology|health care|information technology|medical device"/>
    <x v="579"/>
    <x v="0"/>
    <n v="5"/>
    <n v="68600000"/>
    <s v="2008-01-01"/>
    <s v="2010-09-29"/>
    <s v="2014-04-03"/>
    <m/>
    <s v="info@holaira.com"/>
    <s v="'763-450-2800"/>
    <s v="https://www.crunchbase.com/organization/holaira"/>
    <m/>
    <s v="https://www.facebook.com/pages/holaira-inc/702050576508838"/>
    <s v="8d486cef-cab5-8633-864c-85d83bb32f18"/>
  </r>
  <r>
    <x v="39154"/>
    <s v="imgur.com"/>
    <s v="USA"/>
    <s v="CA"/>
    <s v="SF Bay Area"/>
    <s v="San Francisco"/>
    <x v="0"/>
    <s v="Imgur is the best place to share and enjoy the most awesome images on the Internet."/>
    <s v="digital entertainment|internet|social media"/>
    <x v="87"/>
    <x v="6"/>
    <n v="1"/>
    <n v="40000000"/>
    <s v="2009-02-01"/>
    <s v="2014-04-03"/>
    <s v="2014-04-03"/>
    <m/>
    <m/>
    <m/>
    <s v="https://www.crunchbase.com/organization/imgur"/>
    <s v="https://www.twitter.com/imgur"/>
    <s v="http://www.facebook.com/imgur"/>
    <s v="de76bc0c-f851-6d57-e0bf-9169af58edf6"/>
  </r>
  <r>
    <x v="39155"/>
    <s v="juicies.com"/>
    <s v="USA"/>
    <s v="HI"/>
    <s v="Honolulu"/>
    <s v="Honolulu"/>
    <x v="0"/>
    <s v="A simple cable is still is the best and fastest way to charge a device."/>
    <s v="consumer electronics|e-commerce|wireless"/>
    <x v="1684"/>
    <x v="1"/>
    <n v="1"/>
    <n v="20000"/>
    <s v="2011-01-01"/>
    <s v="2014-04-03"/>
    <s v="2014-04-03"/>
    <m/>
    <s v="info@juicies.com"/>
    <s v="(800)483-4125"/>
    <s v="https://www.crunchbase.com/organization/juicies"/>
    <s v="https://www.twitter.com/juicies_com"/>
    <s v="http://www.facebook.com/juicies"/>
    <s v="f2b54d5a-1446-a4b8-ebba-a476b61cccec"/>
  </r>
  <r>
    <x v="39156"/>
    <s v="jumpstart.com"/>
    <s v="USA"/>
    <s v="CA"/>
    <s v="Los Angeles"/>
    <s v="Torrance"/>
    <x v="0"/>
    <s v="JumpStart creates a virtual environment that fosters education for children and families."/>
    <s v="education|educational gaming|education games"/>
    <x v="254"/>
    <x v="7"/>
    <n v="1"/>
    <n v="13000000"/>
    <m/>
    <s v="2014-04-03"/>
    <s v="2014-04-03"/>
    <m/>
    <s v="support@jumpstart.com"/>
    <s v="(310) 533-3402"/>
    <s v="https://www.crunchbase.com/organization/jumpstart-2"/>
    <s v="https://www.twitter.com/jumpstart3d"/>
    <s v="http://www.facebook.com/jumpstart"/>
    <s v="f2230b25-2929-0259-0a88-b00cab9bb112"/>
  </r>
  <r>
    <x v="39157"/>
    <s v="mppartnersllc.com"/>
    <s v="USA"/>
    <s v="NY"/>
    <s v="New York City"/>
    <s v="New York"/>
    <x v="0"/>
    <s v="Headquartered in New York City, Match Point Partners is a strategy and financial advisory firm that provides a unique blend of value-added"/>
    <s v="finance|financial services|fintech"/>
    <x v="24"/>
    <x v="0"/>
    <n v="1"/>
    <n v="25000000"/>
    <s v="2012-01-01"/>
    <s v="2014-04-03"/>
    <s v="2014-04-03"/>
    <m/>
    <m/>
    <s v="'212-430-0361"/>
    <s v="https://www.crunchbase.com/organization/match-point-partners"/>
    <s v="https://www.twitter.com/matchpointllc"/>
    <s v="https://www.facebook.com/matchpointpartners"/>
    <s v="62ed4c6f-5826-3a78-0e49-f21e9c70d9c7"/>
  </r>
  <r>
    <x v="39158"/>
    <s v="medialink.co"/>
    <s v="SGP"/>
    <m/>
    <s v="Singapore"/>
    <s v="Singapore"/>
    <x v="0"/>
    <s v="A Public Relations marketplace connecting businesses, journalists/bloggers, and expert sources"/>
    <s v="blogging platforms|journalism|public relations"/>
    <x v="2247"/>
    <x v="1"/>
    <n v="1"/>
    <m/>
    <s v="2014-04-04"/>
    <s v="2014-04-03"/>
    <s v="2014-04-03"/>
    <m/>
    <s v="mayuresh@medialink.co"/>
    <m/>
    <s v="https://www.crunchbase.com/organization/medialink-2"/>
    <s v="https://www.twitter.com/medialinksg"/>
    <s v="http://www.facebook.com/medialinksg"/>
    <s v="f9c631a1-955e-a2a8-5084-c63235226e6c"/>
  </r>
  <r>
    <x v="39159"/>
    <s v="drinkmymosa.com"/>
    <s v="USA"/>
    <s v="NV"/>
    <s v="Las Vegas"/>
    <s v="Las Vegas"/>
    <x v="0"/>
    <s v="MyMosa – The World’s first Premium bottled Mimosa Cocktail."/>
    <s v="wine and spirits"/>
    <x v="7"/>
    <x v="1"/>
    <n v="1"/>
    <m/>
    <s v="2011-10-31"/>
    <s v="2014-04-03"/>
    <s v="2014-04-03"/>
    <m/>
    <m/>
    <m/>
    <s v="https://www.crunchbase.com/organization/mymosa"/>
    <s v="https://www.twitter.com/drinkmymosa"/>
    <s v="http://www.facebook.com/drinkmymosa"/>
    <s v="0add5bbf-4729-ade8-e0df-a036b539da0f"/>
  </r>
  <r>
    <x v="39160"/>
    <s v="neoquotient.net"/>
    <s v="IND"/>
    <m/>
    <s v="Hyderabad"/>
    <s v="Hyderabad"/>
    <x v="0"/>
    <s v="Neo Quotient is a skill development platform for enhancing multiple intelligences of students."/>
    <s v="education|saas"/>
    <x v="38"/>
    <x v="2"/>
    <n v="2"/>
    <n v="35000"/>
    <s v="2012-08-27"/>
    <s v="2012-06-10"/>
    <s v="2014-04-03"/>
    <m/>
    <m/>
    <m/>
    <s v="https://www.crunchbase.com/organization/neo-quotient"/>
    <s v="https://www.twitter.com/neoquotientteam"/>
    <s v="https://www.facebook.com/neoquotient"/>
    <s v="f301a368-ea6e-2341-81f5-085af7437dec"/>
  </r>
  <r>
    <x v="39161"/>
    <s v="noboundariesbrewing.com"/>
    <s v="USA"/>
    <s v="NY"/>
    <s v="Buffalo"/>
    <s v="Buffalo"/>
    <x v="0"/>
    <s v="No Boundaries Brewing Empire (NBBE) is a soon-to-be launched artisanal craft brewery along the Buffalo River in Buffalo, New York."/>
    <s v="art"/>
    <x v="631"/>
    <x v="2"/>
    <n v="1"/>
    <m/>
    <s v="2013-01-28"/>
    <s v="2014-04-03"/>
    <s v="2014-04-03"/>
    <m/>
    <m/>
    <m/>
    <s v="https://www.crunchbase.com/organization/no-boundaries-brewing-empire"/>
    <s v="https://www.twitter.com/brewingempire"/>
    <m/>
    <s v="4c162804-4524-01e7-7639-6090b6d2b138"/>
  </r>
  <r>
    <x v="39162"/>
    <s v="nrml.com"/>
    <s v="USA"/>
    <s v="NY"/>
    <s v="New York City"/>
    <s v="New York"/>
    <x v="0"/>
    <s v="Normal is a tech company that develops and manufactures custom earbuds and 3-D print headphones."/>
    <s v="e-commerce|hardware|mobile|software"/>
    <x v="1722"/>
    <x v="0"/>
    <n v="1"/>
    <n v="200000"/>
    <s v="2013-09-01"/>
    <s v="2014-04-03"/>
    <s v="2014-04-03"/>
    <m/>
    <s v="questions@nrml.com"/>
    <s v="(888)563-6765"/>
    <s v="https://www.crunchbase.com/organization/normal"/>
    <s v="https://www.twitter.com/normalears"/>
    <s v="http://www.facebook.com/normalears"/>
    <s v="2db8e256-a891-7948-e043-39a6f9e7f7ef"/>
  </r>
  <r>
    <x v="39163"/>
    <s v="opower.com"/>
    <s v="USA"/>
    <s v="VA"/>
    <s v="Washington, D.C."/>
    <s v="Arlington"/>
    <x v="2"/>
    <s v="Opower is a SaaS-based customer engagement and energy efficiency company providing the tools consumers need to make better energy decisions."/>
    <s v="energy efficiency|power grid|saas|software"/>
    <x v="1372"/>
    <x v="7"/>
    <n v="4"/>
    <n v="65700000"/>
    <s v="2007-01-01"/>
    <s v="2007-08-01"/>
    <s v="2014-04-03"/>
    <m/>
    <s v="info@opower.com"/>
    <s v="1(703)778-4544"/>
    <s v="https://www.crunchbase.com/organization/opower"/>
    <s v="https://www.twitter.com/opower"/>
    <s v="http://www.facebook.com/heyitsopower"/>
    <s v="cccc8b4e-c372-eee4-be9c-3deda0c1ab73"/>
  </r>
  <r>
    <x v="39164"/>
    <s v="orbflex.com"/>
    <s v="USA"/>
    <s v="OH"/>
    <s v="Toledo"/>
    <s v="Maumee"/>
    <x v="0"/>
    <s v="OrbFlex company is the creator and developer of the OrbFlex line of Sports/Physical Therapy products."/>
    <s v="medical"/>
    <x v="3"/>
    <x v="1"/>
    <n v="1"/>
    <n v="60000"/>
    <s v="2012-05-01"/>
    <s v="2014-04-03"/>
    <s v="2014-04-03"/>
    <m/>
    <s v="info@pebblebrooktoys.com"/>
    <m/>
    <s v="https://www.crunchbase.com/organization/orbflex"/>
    <m/>
    <s v="http://www.facebook.com/pebblebrooktoys"/>
    <s v="6f837403-dc17-7e49-66b9-286dacf66741"/>
  </r>
  <r>
    <x v="39165"/>
    <s v="otologicpharmaceutics.com"/>
    <s v="USA"/>
    <s v="OK"/>
    <s v="Oklahoma City"/>
    <s v="Oklahoma City"/>
    <x v="0"/>
    <s v="Otologic Pharmaceutics, Inc. is a development stage pharmaceutical company formed specifically to commercialize promising technologies."/>
    <s v="biotechnology|information technology"/>
    <x v="4391"/>
    <x v="1"/>
    <n v="1"/>
    <n v="4099999"/>
    <s v="2009-01-01"/>
    <s v="2014-04-03"/>
    <s v="2014-04-03"/>
    <m/>
    <s v="dk@otologicpharmaceutics.com"/>
    <s v="(405)319-8165"/>
    <s v="https://www.crunchbase.com/organization/otologic-pharmaceutics"/>
    <m/>
    <s v="https://www.linkedin.com/company/otologic-pharmaceutics"/>
    <s v="0fd9ad96-0985-c8c6-9ee2-97e728c88ea8"/>
  </r>
  <r>
    <x v="39166"/>
    <s v="planbmedia.co.th"/>
    <s v="THA"/>
    <m/>
    <m/>
    <m/>
    <x v="0"/>
    <s v="Plan B Media is a company focused on the outdoor media industry in Asia."/>
    <s v="digital media|outdoors"/>
    <x v="274"/>
    <x v="2"/>
    <n v="1"/>
    <n v="498510.00897318003"/>
    <s v="2005-01-01"/>
    <s v="2014-04-03"/>
    <s v="2014-04-03"/>
    <m/>
    <m/>
    <s v="'089-999-9199"/>
    <s v="https://www.crunchbase.com/organization/plan-b-media"/>
    <m/>
    <s v="http://www.facebook.com/planbmedia"/>
    <s v="45ff4209-bd3e-33f9-243a-c2e41097aadb"/>
  </r>
  <r>
    <x v="39167"/>
    <s v="register.com"/>
    <s v="USA"/>
    <s v="FL"/>
    <s v="Jacksonville"/>
    <s v="Jacksonville"/>
    <x v="2"/>
    <s v="Register.com provides the essential tools that businesses need to build and manage their online presence."/>
    <s v="web design|web hosting"/>
    <x v="2721"/>
    <x v="1"/>
    <n v="1"/>
    <m/>
    <s v="1994-01-01"/>
    <s v="2014-04-03"/>
    <s v="2014-04-03"/>
    <m/>
    <s v="pramod.hps@yahoo.com"/>
    <n v="919175857994"/>
    <s v="https://www.crunchbase.com/organization/register-com"/>
    <s v="https://www.twitter.com/register_com"/>
    <s v="https://www.facebook.com/register.domain"/>
    <s v="364212ea-b198-5a73-7a24-63d9436b0866"/>
  </r>
  <r>
    <x v="39168"/>
    <s v="sensimed.ch"/>
    <s v="CHE"/>
    <m/>
    <s v="Lausanne"/>
    <s v="Lausanne"/>
    <x v="0"/>
    <s v="Sensimed designs, develops, and commercializes integrated micro-systems for medical devices."/>
    <s v="health care|medical|medical device"/>
    <x v="3"/>
    <x v="0"/>
    <n v="6"/>
    <n v="33256521.7391304"/>
    <s v="2003-01-01"/>
    <s v="2007-12-17"/>
    <s v="2014-04-03"/>
    <m/>
    <s v="info@sensimed.ch"/>
    <s v="41 21 621 91 91"/>
    <s v="https://www.crunchbase.com/organization/sensimed"/>
    <m/>
    <m/>
    <s v="8efbe311-c605-f6d8-3574-3fef2878a881"/>
  </r>
  <r>
    <x v="39169"/>
    <s v="softtech-engr.com"/>
    <s v="IND"/>
    <m/>
    <s v="Pune"/>
    <s v="Pune"/>
    <x v="0"/>
    <s v="AutoDCR® is a unique and innovative e-governance solution for automation of building plan scrutiny and approval."/>
    <s v="software"/>
    <x v="10"/>
    <x v="5"/>
    <n v="1"/>
    <m/>
    <s v="1996-01-01"/>
    <s v="2014-04-03"/>
    <s v="2014-04-03"/>
    <m/>
    <s v="enquires@softTech-engr.com"/>
    <m/>
    <s v="https://www.crunchbase.com/organization/softtech-engineers"/>
    <m/>
    <s v="http://www.facebook.com/softtech-engineers-pvt-ltd/1379008"/>
    <s v="9cbe15e7-ee8e-948b-01ab-e046cdaf6ef8"/>
  </r>
  <r>
    <x v="39170"/>
    <m/>
    <s v="USA"/>
    <s v="CA"/>
    <s v="Los Angeles"/>
    <s v="Encino"/>
    <x v="0"/>
    <s v="Speech Kingdom is a technology company based in California, United States."/>
    <m/>
    <x v="5"/>
    <x v="2"/>
    <n v="1"/>
    <n v="535714"/>
    <m/>
    <s v="2014-04-03"/>
    <s v="2014-04-03"/>
    <m/>
    <m/>
    <m/>
    <s v="https://www.crunchbase.com/organization/speech-kingdom"/>
    <m/>
    <m/>
    <s v="2046131d-0de2-7232-1821-eeab5169b40d"/>
  </r>
  <r>
    <x v="39171"/>
    <m/>
    <s v="USA"/>
    <s v="NY"/>
    <s v="NY - Other"/>
    <s v="Lake Placid"/>
    <x v="0"/>
    <s v="Sustain360 is raising capital to scale up an existing Software-as-a-Service (SaaS) platform."/>
    <s v="software"/>
    <x v="10"/>
    <x v="2"/>
    <n v="1"/>
    <n v="800000"/>
    <s v="2014-04-03"/>
    <s v="2014-04-03"/>
    <s v="2014-04-03"/>
    <m/>
    <m/>
    <m/>
    <s v="https://www.crunchbase.com/organization/sustain360"/>
    <m/>
    <m/>
    <s v="82682c03-de7b-7754-7346-c60019b8606e"/>
  </r>
  <r>
    <x v="39172"/>
    <s v="about.tellyo.com"/>
    <s v="FIN"/>
    <m/>
    <s v="Helsinki"/>
    <s v="Helsinki"/>
    <x v="0"/>
    <s v="Tellyo helps media partners to distribute and monetize online video."/>
    <s v="broadcasting|publishing|social media|video|video streaming"/>
    <x v="147"/>
    <x v="1"/>
    <n v="1"/>
    <n v="257320"/>
    <s v="2012-01-30"/>
    <s v="2014-04-03"/>
    <s v="2014-04-03"/>
    <m/>
    <s v="contact@tellyo.com"/>
    <s v="'+358 50 4867543"/>
    <s v="https://www.crunchbase.com/organization/tellyo"/>
    <s v="https://www.twitter.com/tellyotv"/>
    <s v="http://www.facebook.com/tellyotv"/>
    <s v="3952d16b-c694-86f2-63b2-2d2f6d8e89b3"/>
  </r>
  <r>
    <x v="39173"/>
    <s v="trgrp.com"/>
    <s v="USA"/>
    <s v="NY"/>
    <s v="New York City"/>
    <s v="New York"/>
    <x v="0"/>
    <s v="The Roberts Group was founded in 1998 in order to fill this void within the Financial Services industry."/>
    <s v="finance"/>
    <x v="24"/>
    <x v="0"/>
    <n v="1"/>
    <m/>
    <s v="1998-01-01"/>
    <s v="2014-04-03"/>
    <s v="2014-04-03"/>
    <m/>
    <m/>
    <s v="'212-499-2680"/>
    <s v="https://www.crunchbase.com/organization/the-roberts-group"/>
    <m/>
    <m/>
    <s v="021e166f-41b1-0c38-f624-55be377c2ec4"/>
  </r>
  <r>
    <x v="39174"/>
    <s v="wurl.com"/>
    <s v="USA"/>
    <s v="CA"/>
    <s v="SF Bay Area"/>
    <s v="Palo Alto"/>
    <x v="0"/>
    <s v="All the worlds video in one network"/>
    <s v="enterprise software|internet|video|video streaming"/>
    <x v="2287"/>
    <x v="1"/>
    <n v="3"/>
    <n v="6539907"/>
    <s v="2008-08-01"/>
    <s v="2009-01-01"/>
    <s v="2014-04-03"/>
    <m/>
    <m/>
    <s v="'650-470-7550"/>
    <s v="https://www.crunchbase.com/organization/wurl"/>
    <s v="https://www.twitter.com/wurldotcom"/>
    <m/>
    <s v="e9985fa7-6f89-51b0-e6e6-22ea94983e4d"/>
  </r>
  <r>
    <x v="39175"/>
    <s v="activelocation.com"/>
    <s v="USA"/>
    <s v="NC"/>
    <s v="Raleigh"/>
    <s v="Raleigh"/>
    <x v="0"/>
    <s v="Active Location™ is a provider of our Mobile eXperience Platform™ (MXP)"/>
    <s v="advertising|mobile|real time"/>
    <x v="133"/>
    <x v="0"/>
    <n v="2"/>
    <n v="250000"/>
    <s v="2013-01-01"/>
    <s v="2013-12-31"/>
    <s v="2014-04-02"/>
    <m/>
    <m/>
    <m/>
    <s v="https://www.crunchbase.com/organization/active-location-inc"/>
    <m/>
    <m/>
    <s v="bf78b3ed-631d-6667-54c3-8f177070ee79"/>
  </r>
  <r>
    <x v="39176"/>
    <s v="appyhotel.com"/>
    <s v="HKG"/>
    <m/>
    <s v="Hong Kong"/>
    <s v="Hong Kong"/>
    <x v="0"/>
    <s v="Hotel Digital &amp; Mobile Marketing"/>
    <s v="apps|crm|hospitality|mobile|resorts|saas"/>
    <x v="5917"/>
    <x v="0"/>
    <n v="2"/>
    <n v="500000"/>
    <s v="2013-01-01"/>
    <s v="2013-10-31"/>
    <s v="2014-04-02"/>
    <m/>
    <s v="mike@appyhotel.com"/>
    <n v="85226505120"/>
    <s v="https://www.crunchbase.com/organization/appyhotel"/>
    <s v="https://www.twitter.com/appyhotel"/>
    <s v="http://www.facebook.com/appyhotel"/>
    <s v="275c6b37-20d5-a9f7-2305-70c6e779e817"/>
  </r>
  <r>
    <x v="39177"/>
    <s v="bigdataperspective.com"/>
    <s v="USA"/>
    <s v="CA"/>
    <s v="SF Bay Area"/>
    <s v="San Francisco"/>
    <x v="3"/>
    <s v="Big Data Perspective is a Sillicon Vally-based startup that makes open-source software frameworks accessible to mainstream enterprises."/>
    <s v="analytics|big data|enterprise software"/>
    <x v="123"/>
    <x v="1"/>
    <n v="1"/>
    <n v="650000"/>
    <s v="2014-04-09"/>
    <s v="2014-04-02"/>
    <s v="2014-04-02"/>
    <s v="2016-06-02"/>
    <s v="avkash@gmail.com"/>
    <s v="(650)713-9055"/>
    <s v="https://www.crunchbase.com/organization/big-data-perspective"/>
    <m/>
    <m/>
    <s v="2b52e867-aae2-a2fd-b587-13a2c1df4c5a"/>
  </r>
  <r>
    <x v="39178"/>
    <s v="bioclintherapeutics.com"/>
    <s v="USA"/>
    <s v="CA"/>
    <s v="SF Bay Area"/>
    <s v="San Ramon"/>
    <x v="0"/>
    <s v="Our Mission. A biotech company devoted to identifying and developing treatments for disorders with high unmet needs."/>
    <s v="biotechnology|developer platform|medical"/>
    <x v="653"/>
    <x v="0"/>
    <n v="2"/>
    <n v="26000000"/>
    <s v="2010-01-01"/>
    <s v="2012-12-28"/>
    <s v="2014-04-02"/>
    <m/>
    <s v="info@bioclintherapeutics.com"/>
    <s v="'510-333-7704"/>
    <s v="https://www.crunchbase.com/organization/bioclin-therapeutics"/>
    <m/>
    <m/>
    <s v="3cb2a89f-1ba5-b739-0115-c1fef0c08cd6"/>
  </r>
  <r>
    <x v="39179"/>
    <s v="blossomrecords.co.uk"/>
    <s v="GBR"/>
    <m/>
    <s v="London"/>
    <s v="Norwich"/>
    <x v="0"/>
    <s v="Taking the retailing of physical music back to its roots, to create exciting high street destinations."/>
    <s v="music"/>
    <x v="223"/>
    <x v="1"/>
    <n v="1"/>
    <m/>
    <s v="2012-04-01"/>
    <s v="2014-04-02"/>
    <s v="2014-04-02"/>
    <m/>
    <m/>
    <m/>
    <s v="https://www.crunchbase.com/organization/blossom-records"/>
    <s v="https://www.twitter.com/blossom_records"/>
    <s v="http://www.facebook.com/blossomrecordslimited"/>
    <s v="1f8cad8c-dcac-0794-d9a8-6a0b8d3957fc"/>
  </r>
  <r>
    <x v="39180"/>
    <s v="blushr.co"/>
    <s v="GBR"/>
    <m/>
    <s v="Glasgow"/>
    <s v="Glasgow"/>
    <x v="0"/>
    <s v="Blushr is an online dating platform that enables teenagers to anonymously find out if their crush likes them as well."/>
    <s v="mobile|social media"/>
    <x v="2526"/>
    <x v="1"/>
    <n v="1"/>
    <n v="65000"/>
    <s v="2013-09-01"/>
    <s v="2014-04-02"/>
    <s v="2014-04-02"/>
    <m/>
    <m/>
    <m/>
    <s v="https://www.crunchbase.com/organization/blushr"/>
    <s v="https://www.twitter.com/weloveblushr"/>
    <s v="http://www.facebook.com/blushr"/>
    <s v="b9b8b485-1e1f-9b12-99c0-0df92e1b7e7c"/>
  </r>
  <r>
    <x v="39181"/>
    <s v="bswift.com"/>
    <s v="USA"/>
    <s v="IL"/>
    <s v="Chicago"/>
    <s v="Chicago"/>
    <x v="2"/>
    <s v="Bswift is a cloud-based technology that streamlines all aspects of benefits, HR, and payroll administration."/>
    <s v="health care|information technology|software"/>
    <x v="486"/>
    <x v="5"/>
    <n v="1"/>
    <n v="51000000"/>
    <s v="1996-01-01"/>
    <s v="2014-04-02"/>
    <s v="2014-04-02"/>
    <m/>
    <s v="info@bswift.com"/>
    <n v="3126449460"/>
    <s v="https://www.crunchbase.com/organization/bswift"/>
    <s v="https://www.twitter.com/bswiftbenefits"/>
    <s v="http://www.facebook.com/bswiftbenefits"/>
    <s v="6a3d3122-000a-f526-1f2a-43659e1945c5"/>
  </r>
  <r>
    <x v="21615"/>
    <s v="bundlenews.co"/>
    <s v="TUR"/>
    <m/>
    <s v="Istanbul"/>
    <s v="Beyoglu"/>
    <x v="0"/>
    <s v="Bundle is a mobile news reading App that gives users a fast, Easy-to-use, Tastefully designed, localised and personalised Experience"/>
    <s v="apps|mobile|news"/>
    <x v="762"/>
    <x v="1"/>
    <n v="1"/>
    <n v="100000"/>
    <s v="2014-04-01"/>
    <s v="2014-04-02"/>
    <s v="2014-04-02"/>
    <m/>
    <s v="hello@bundlenews.co"/>
    <n v="902122748115"/>
    <s v="https://www.crunchbase.com/organization/bundle-3"/>
    <m/>
    <s v="https://www.facebook.com/bundletw"/>
    <s v="124447b0-d987-0101-ac06-ead57a4e6a8e"/>
  </r>
  <r>
    <x v="39182"/>
    <s v="cafeent.com"/>
    <s v="USA"/>
    <s v="SC"/>
    <s v="Greenville - Spartanburg"/>
    <s v="Taylors"/>
    <x v="0"/>
    <s v="Cafe Enterprises, Inc. was formed in 1988 and owns and operates restaurants under the FATZ® Cafe, Tavern 24 and Tablefields brands."/>
    <s v="hospitality|restaurants|service industry"/>
    <x v="335"/>
    <x v="8"/>
    <n v="1"/>
    <n v="13000000"/>
    <s v="1988-01-01"/>
    <s v="2014-04-02"/>
    <s v="2014-04-02"/>
    <m/>
    <m/>
    <s v="'864-322-1331"/>
    <s v="https://www.crunchbase.com/organization/cafe-enterprises"/>
    <m/>
    <m/>
    <s v="ad9468dd-e43b-6c91-2c3d-17bb5782960b"/>
  </r>
  <r>
    <x v="39183"/>
    <s v="catarizm.co.jp"/>
    <s v="JPN"/>
    <m/>
    <s v="Tokyo"/>
    <s v="Tokyo"/>
    <x v="0"/>
    <s v="Catarizm a Tokyo-based online booking service for tours and activities. It asks the questions, Tired of planning an itinerary?, To what"/>
    <s v="travel"/>
    <x v="22"/>
    <x v="2"/>
    <n v="1"/>
    <n v="2000000"/>
    <s v="2011-01-01"/>
    <s v="2014-04-02"/>
    <s v="2014-04-02"/>
    <m/>
    <s v="info@catarizm.co.jp"/>
    <m/>
    <s v="https://www.crunchbase.com/organization/catarizm"/>
    <m/>
    <m/>
    <s v="5eeeacec-6b6b-cd0a-5579-a66015351b4e"/>
  </r>
  <r>
    <x v="39184"/>
    <s v="centralway.com"/>
    <s v="CHE"/>
    <m/>
    <s v="Zurich"/>
    <s v="Zürich"/>
    <x v="0"/>
    <s v="Centralway Numbrs AG is a software technology company developing software applications."/>
    <s v="banking|information technology|mobile"/>
    <x v="5918"/>
    <x v="2"/>
    <n v="1"/>
    <m/>
    <s v="1999-01-01"/>
    <s v="2014-04-02"/>
    <s v="2014-04-02"/>
    <m/>
    <s v="info@centralway.com"/>
    <m/>
    <s v="https://www.crunchbase.com/organization/centralway"/>
    <s v="https://www.twitter.com/centralway"/>
    <s v="http://www.facebook.com/centralway"/>
    <s v="051dad8d-4b55-19b1-666d-0b02ea8ef82b"/>
  </r>
  <r>
    <x v="39185"/>
    <s v="contextmatters.com"/>
    <s v="USA"/>
    <s v="NY"/>
    <s v="New York City"/>
    <s v="New York"/>
    <x v="0"/>
    <s v="Context Matters is a global health economics technology company that has built a flexible platform linking drug development and market data."/>
    <s v="analytics|business intelligence"/>
    <x v="178"/>
    <x v="0"/>
    <n v="3"/>
    <n v="1537909"/>
    <s v="2010-01-01"/>
    <s v="2011-09-19"/>
    <s v="2014-04-02"/>
    <m/>
    <s v="Info@ContextMatters.com"/>
    <s v="'646-863-3687"/>
    <s v="https://www.crunchbase.com/organization/context-matters"/>
    <s v="https://www.twitter.com/contextmatters"/>
    <m/>
    <s v="1afe594c-3e84-54b8-6ff4-e4c42928deb6"/>
  </r>
  <r>
    <x v="39186"/>
    <s v="corksharing.com"/>
    <s v="USA"/>
    <s v="CA"/>
    <s v="SF Bay Area"/>
    <s v="Livermore"/>
    <x v="0"/>
    <s v="OpenTable for wine tasting &amp; wine events."/>
    <s v="curated web|travel"/>
    <x v="0"/>
    <x v="1"/>
    <n v="1"/>
    <n v="50000"/>
    <s v="2014-01-01"/>
    <s v="2014-04-02"/>
    <s v="2014-04-02"/>
    <m/>
    <s v="info@corksharing.com"/>
    <m/>
    <s v="https://www.crunchbase.com/organization/corksharing"/>
    <s v="https://www.twitter.com/corksharing"/>
    <s v="http://www.facebook.com/corksharing"/>
    <s v="9e803f0e-e978-fa6f-32f9-3b0ebb6c07e7"/>
  </r>
  <r>
    <x v="39187"/>
    <s v="creads.us"/>
    <s v="FRA"/>
    <m/>
    <s v="Paris"/>
    <s v="Paris"/>
    <x v="0"/>
    <s v="Crowdsource-powered creative agency"/>
    <s v="social media"/>
    <x v="87"/>
    <x v="2"/>
    <n v="1"/>
    <n v="4100000"/>
    <s v="2008-05-13"/>
    <s v="2014-04-02"/>
    <s v="2014-04-02"/>
    <m/>
    <s v="contact@creads.fr"/>
    <n v="33155347875"/>
    <s v="https://www.crunchbase.com/organization/creads"/>
    <s v="https://www.twitter.com/creads"/>
    <s v="http://www.facebook.com/creads"/>
    <s v="35d4e708-4a9e-5c26-2707-46c9ebcf1d6e"/>
  </r>
  <r>
    <x v="39188"/>
    <s v="domainholdings.com"/>
    <s v="USA"/>
    <s v="FL"/>
    <s v="Palm Beaches"/>
    <s v="Delray Beach"/>
    <x v="2"/>
    <s v="Domain Holdings is engaged in the acquisition, development, management and monetization of domain portfolios and premium web properties."/>
    <s v="web hosting"/>
    <x v="28"/>
    <x v="0"/>
    <n v="3"/>
    <n v="4884228"/>
    <s v="2010-11-01"/>
    <s v="2009-05-12"/>
    <s v="2014-04-02"/>
    <m/>
    <s v="jhett@domainholdings.com"/>
    <m/>
    <s v="https://www.crunchbase.com/organization/domain-holdings"/>
    <s v="https://www.twitter.com/domainholdings"/>
    <s v="http://www.facebook.com/domainholdings"/>
    <s v="dde9703d-bc94-5780-d020-2538f96e8c92"/>
  </r>
  <r>
    <x v="39189"/>
    <s v="dtms.de"/>
    <m/>
    <m/>
    <m/>
    <m/>
    <x v="0"/>
    <s v="Dtms is a leading provider of solutions for customer contact centers"/>
    <m/>
    <x v="5"/>
    <x v="0"/>
    <n v="1"/>
    <m/>
    <m/>
    <s v="2014-04-02"/>
    <s v="2014-04-02"/>
    <m/>
    <m/>
    <m/>
    <s v="https://www.crunchbase.com/organization/dtms"/>
    <m/>
    <m/>
    <s v="f812d04d-6ed4-38da-2393-3d6070212275"/>
  </r>
  <r>
    <x v="39190"/>
    <s v="elasticbox.com"/>
    <s v="USA"/>
    <s v="CA"/>
    <s v="SF Bay Area"/>
    <s v="San Francisco"/>
    <x v="2"/>
    <s v="ElasticBox powers agile application delivery on public and private clouds so businesses can innovate faster."/>
    <s v="cloud computing|enterprise software|information technology"/>
    <x v="662"/>
    <x v="0"/>
    <n v="3"/>
    <n v="13600000"/>
    <s v="2011-09-02"/>
    <s v="2012-05-10"/>
    <s v="2014-04-02"/>
    <m/>
    <s v="info@elasticbox.com"/>
    <s v="'415-766-0907"/>
    <s v="https://www.crunchbase.com/organization/elasticbox"/>
    <s v="https://www.twitter.com/elasticbox"/>
    <s v="http://www.facebook.com/elasticbox"/>
    <s v="5ece2999-d482-eb1e-f5d3-c9d095391399"/>
  </r>
  <r>
    <x v="39191"/>
    <s v="gesnetwork.com"/>
    <s v="USA"/>
    <s v="CO"/>
    <s v="Denver"/>
    <s v="Littleton"/>
    <x v="2"/>
    <s v="Global Employment Solutions is a leading provider of professional staffing services. We serve a diverse cross-section of companies and"/>
    <m/>
    <x v="5"/>
    <x v="4"/>
    <n v="1"/>
    <m/>
    <s v="1998-01-01"/>
    <s v="2014-04-02"/>
    <s v="2014-04-02"/>
    <m/>
    <s v="info@gesnetwork.com"/>
    <n v="13032169533"/>
    <s v="https://www.crunchbase.com/organization/global-employment-solutions"/>
    <s v="https://www.twitter.com/gesnetwork"/>
    <s v="https://www.facebook.com/globalemploymentsolutionsstaffing"/>
    <s v="f4b713bc-7d4e-f243-86a2-2816e1deb7d4"/>
  </r>
  <r>
    <x v="39192"/>
    <s v="griddig.com"/>
    <s v="USA"/>
    <s v="CA"/>
    <s v="SF Bay Area"/>
    <s v="San Francisco"/>
    <x v="0"/>
    <s v="CRE's first transaction platform, accelerating office leasing deals"/>
    <s v="commercial real estate|real estate|saas"/>
    <x v="76"/>
    <x v="1"/>
    <n v="1"/>
    <n v="400000"/>
    <s v="2014-01-01"/>
    <s v="2014-04-02"/>
    <s v="2014-04-02"/>
    <m/>
    <m/>
    <m/>
    <s v="https://www.crunchbase.com/organization/griddig"/>
    <s v="https://www.twitter.com/griddigsf"/>
    <s v="http://www.facebook.com/pages/griddig/1388039708136864"/>
    <s v="133de3c2-f1a9-e74a-9b04-c669e3d4497c"/>
  </r>
  <r>
    <x v="39193"/>
    <s v="hcentive.com"/>
    <s v="USA"/>
    <s v="VA"/>
    <s v="Washington, D.C."/>
    <s v="Reston"/>
    <x v="0"/>
    <s v="hCentive is in the business of simplifying the complex world of health insurance."/>
    <s v="health care|information technology|insurance|payments"/>
    <x v="1240"/>
    <x v="7"/>
    <n v="1"/>
    <n v="35000000"/>
    <s v="2009-01-01"/>
    <s v="2014-04-02"/>
    <s v="2014-04-02"/>
    <m/>
    <s v="support@hcentive.com"/>
    <n v="8886280490"/>
    <s v="https://www.crunchbase.com/organization/hcentive"/>
    <s v="https://www.twitter.com/hcentive"/>
    <s v="http://www.facebook.com/hcentive"/>
    <s v="62366cbe-71fd-05eb-1dfc-6a1b21f22431"/>
  </r>
  <r>
    <x v="39194"/>
    <s v="hundsun.com"/>
    <s v="CHN"/>
    <m/>
    <s v="CHN - Other"/>
    <s v="Zhenjiang"/>
    <x v="0"/>
    <s v="Hundsun Technologies provides financial software and network services primarily in Mainland China, Japan, the United States, and Hongkong."/>
    <s v="computer|information technology|software"/>
    <x v="379"/>
    <x v="4"/>
    <n v="1"/>
    <n v="532000000"/>
    <s v="1995-02-01"/>
    <s v="2014-04-02"/>
    <s v="2014-04-02"/>
    <m/>
    <s v="complaint@hundsun.com"/>
    <s v="86 571 2882 8888"/>
    <s v="https://www.crunchbase.com/organization/hundsun-technologies"/>
    <m/>
    <m/>
    <s v="7ebed6a4-d342-d1cc-1d2e-640fb38792e2"/>
  </r>
  <r>
    <x v="39195"/>
    <s v="kojidrinks.com"/>
    <s v="GBR"/>
    <m/>
    <s v="Bristol"/>
    <s v="Bristol"/>
    <x v="0"/>
    <s v="KOJI is inspired by an ancient Japanese method of infusion, using intriguing blends of fruit, spices, herbs and spring water to create"/>
    <s v="hospitality"/>
    <x v="22"/>
    <x v="2"/>
    <n v="2"/>
    <n v="476883"/>
    <s v="2012-01-01"/>
    <s v="2014-03-31"/>
    <s v="2014-04-02"/>
    <m/>
    <s v="info@kojidrinks.com"/>
    <s v="'+44 117 370 5773"/>
    <s v="https://www.crunchbase.com/organization/koji-drinks"/>
    <s v="https://www.twitter.com/kojidrinks"/>
    <s v="https://www.facebook.com/kojidrinks"/>
    <s v="0f7c81b2-1db7-ba48-08a7-0f078bf9901e"/>
  </r>
  <r>
    <x v="39196"/>
    <s v="larapharm.com"/>
    <s v="ISR"/>
    <m/>
    <s v="Tel Aviv"/>
    <s v="Kadima"/>
    <x v="0"/>
    <s v="LaraPharm Ltd. is a group of people joined together by the belief that active components found in the Cannabis plant can provide a real"/>
    <s v="biotechnology"/>
    <x v="36"/>
    <x v="2"/>
    <n v="1"/>
    <n v="1500000"/>
    <m/>
    <s v="2014-04-02"/>
    <s v="2014-04-02"/>
    <m/>
    <s v="Info@LaraPharm.com"/>
    <s v="'+ 972 - 9 - 8911667"/>
    <s v="https://www.crunchbase.com/organization/larapharm"/>
    <m/>
    <m/>
    <s v="26e1cde7-e723-a50b-c680-a26b158c0430"/>
  </r>
  <r>
    <x v="39197"/>
    <s v="loantek.com"/>
    <s v="USA"/>
    <s v="ID"/>
    <s v="Boise"/>
    <s v="Boise"/>
    <x v="0"/>
    <s v="LoanTek's SaaS platform is designed to save time, create better leads and convert them into new business more cost effectively."/>
    <s v="finance"/>
    <x v="24"/>
    <x v="0"/>
    <n v="2"/>
    <n v="1200000"/>
    <s v="2008-01-01"/>
    <s v="2014-04-02"/>
    <s v="2014-04-02"/>
    <m/>
    <s v="adam.stein@loantek.com"/>
    <s v="'888-562-6835"/>
    <s v="https://www.crunchbase.com/organization/loantek"/>
    <s v="https://www.twitter.com/loantekonline"/>
    <s v="http://www.facebook.com/loantek"/>
    <s v="f25397bf-2b94-1a9a-89e1-00302163682f"/>
  </r>
  <r>
    <x v="39198"/>
    <s v="lucidsoft.jp"/>
    <s v="JPN"/>
    <m/>
    <s v="Tokyo"/>
    <s v="Tokyo"/>
    <x v="0"/>
    <s v="Lucid Software develops products that help developers and service providers integrate voice into web applications and business processes."/>
    <s v="software|telecommunications"/>
    <x v="136"/>
    <x v="1"/>
    <n v="2"/>
    <n v="4451670"/>
    <s v="2008-12-15"/>
    <s v="2008-01-01"/>
    <s v="2014-04-02"/>
    <m/>
    <s v="info@lucidsoft.jp"/>
    <s v="'+81 3-5363-7299"/>
    <s v="https://www.crunchbase.com/organization/lucid-software"/>
    <m/>
    <m/>
    <s v="34ef138d-7f3f-b7a9-481d-185ac2c01d79"/>
  </r>
  <r>
    <x v="39199"/>
    <s v="gomamaya.com"/>
    <s v="USA"/>
    <s v="CA"/>
    <s v="SF Bay Area"/>
    <s v="Palo Alto"/>
    <x v="0"/>
    <s v="Mamaya is a data-driven creative marketing platform for eCommerce."/>
    <s v="e-commerce|marketing|mobile advertising|video advertising"/>
    <x v="627"/>
    <x v="1"/>
    <n v="1"/>
    <n v="20000"/>
    <s v="2014-02-14"/>
    <s v="2014-04-02"/>
    <s v="2014-04-02"/>
    <m/>
    <m/>
    <m/>
    <s v="https://www.crunchbase.com/organization/mamaya"/>
    <s v="https://www.twitter.com/mamaya_commerce"/>
    <s v="http://www.facebook.com/mamaya.commerce"/>
    <s v="ad9e7b86-b4cf-252d-b3d6-84d5cc268133"/>
  </r>
  <r>
    <x v="39200"/>
    <s v="getmelius.com"/>
    <s v="USA"/>
    <s v="MA"/>
    <s v="Boston"/>
    <s v="Boston"/>
    <x v="0"/>
    <s v="Melius is a financial products distributor that offers financial advice and guidance for its users."/>
    <s v="finance|financial services"/>
    <x v="24"/>
    <x v="1"/>
    <n v="1"/>
    <n v="200000"/>
    <s v="2014-04-01"/>
    <s v="2014-04-02"/>
    <s v="2014-04-02"/>
    <m/>
    <s v="info@getmelius.com"/>
    <m/>
    <s v="https://www.crunchbase.com/organization/melius"/>
    <m/>
    <m/>
    <s v="0a67b739-f4f8-bdf4-6f1c-75a8f69e8e57"/>
  </r>
  <r>
    <x v="39201"/>
    <s v="mikaaudio.com"/>
    <s v="CAN"/>
    <s v="ON"/>
    <s v="Toronto"/>
    <s v="Toronto"/>
    <x v="0"/>
    <s v="Smart Wireless HI-FI music player"/>
    <s v="consumer electronics|hardware|music"/>
    <x v="884"/>
    <x v="1"/>
    <n v="1"/>
    <n v="50000"/>
    <s v="2014-01-01"/>
    <s v="2014-04-02"/>
    <s v="2014-04-02"/>
    <m/>
    <m/>
    <m/>
    <s v="https://www.crunchbase.com/organization/mika-audio"/>
    <s v="https://www.twitter.com/mikaaudio"/>
    <s v="http://www.facebook.com/mikaaudio"/>
    <s v="1a722c73-e71a-f755-c9e6-2a64ce60b6a2"/>
  </r>
  <r>
    <x v="39202"/>
    <s v="newdea.com"/>
    <s v="USA"/>
    <s v="CO"/>
    <s v="Denver"/>
    <s v="Englewood"/>
    <x v="0"/>
    <s v="Newdea offers a social impact platform for designing, managing, tracking, aggregating and sharing social sector programs."/>
    <s v="management information systems|product design|software"/>
    <x v="4368"/>
    <x v="0"/>
    <n v="2"/>
    <n v="15502937"/>
    <s v="2005-01-01"/>
    <s v="2009-03-31"/>
    <s v="2014-04-02"/>
    <m/>
    <s v="info@newdea.com"/>
    <n v="7202279018"/>
    <s v="https://www.crunchbase.com/organization/newdea"/>
    <s v="https://www.twitter.com/newdea"/>
    <s v="http://www.facebook.com/newdeainc"/>
    <s v="76e20b32-50d3-2bfd-012e-e9ec8d9ad009"/>
  </r>
  <r>
    <x v="39203"/>
    <s v="newlight.com"/>
    <s v="USA"/>
    <s v="CA"/>
    <s v="Anaheim"/>
    <s v="Irvine"/>
    <x v="0"/>
    <s v="Founded out of Princeton University and Northwestern University in 2003, Newlight has developed, patented, and commercialized the world's"/>
    <s v="advanced materials|biotechnology|chemical"/>
    <x v="839"/>
    <x v="0"/>
    <n v="1"/>
    <n v="9200000"/>
    <s v="2003-01-01"/>
    <s v="2014-04-02"/>
    <s v="2014-04-02"/>
    <m/>
    <s v="info@newlight.com"/>
    <s v="'714-556-4500"/>
    <s v="https://www.crunchbase.com/organization/newlight-technologies"/>
    <s v="https://www.twitter.com/aircarbon"/>
    <s v="http://www.facebook.com/newlighttechnologiesllc"/>
    <s v="2c14731a-f127-7591-98fa-dc7e44c71da2"/>
  </r>
  <r>
    <x v="39204"/>
    <s v="nimblevr.com"/>
    <s v="USA"/>
    <s v="CA"/>
    <s v="SF Bay Area"/>
    <s v="San Francisco"/>
    <x v="2"/>
    <s v="Bring your hands into virtual reality"/>
    <s v="software"/>
    <x v="10"/>
    <x v="1"/>
    <n v="2"/>
    <n v="2249999"/>
    <s v="2012-01-01"/>
    <s v="2012-03-30"/>
    <s v="2014-04-02"/>
    <m/>
    <s v="info@nimblevr.com"/>
    <s v="'412-680-5468"/>
    <s v="https://www.crunchbase.com/organization/3gear-systems"/>
    <s v="https://www.twitter.com/nimblevr"/>
    <s v="http://www.facebook.com/nimblevr"/>
    <s v="ca102161-834e-99f9-41d7-8c494e4d73f6"/>
  </r>
  <r>
    <x v="39205"/>
    <s v="nujira.com"/>
    <s v="GBR"/>
    <m/>
    <s v="Camborne"/>
    <s v="Camborne"/>
    <x v="0"/>
    <s v="Nujira provides envelope tracking technology and solutions for powering energy efficient 4G cellular terminals."/>
    <s v="hardware|infrastructure|telecommunications"/>
    <x v="338"/>
    <x v="6"/>
    <n v="5"/>
    <n v="67550000"/>
    <s v="2002-01-01"/>
    <s v="2005-08-01"/>
    <s v="2014-04-02"/>
    <m/>
    <s v="info@nujira.com"/>
    <s v="'44-1223-597900"/>
    <s v="https://www.crunchbase.com/organization/nujira"/>
    <s v="https://www.twitter.com/nujira_et"/>
    <s v="http://www.facebook.com/pages/nujira-limited/244152985734822"/>
    <s v="c8e50dbb-1495-5236-d215-7f539b8627c8"/>
  </r>
  <r>
    <x v="39206"/>
    <s v="nxtfour.com"/>
    <s v="USA"/>
    <s v="MA"/>
    <s v="Boston"/>
    <s v="Boston"/>
    <x v="0"/>
    <s v="Nxtfour is a comprehensive resume builder and social network for high school students."/>
    <s v="internet"/>
    <x v="28"/>
    <x v="1"/>
    <n v="1"/>
    <n v="20000"/>
    <s v="2014-01-01"/>
    <s v="2014-04-02"/>
    <s v="2014-04-02"/>
    <m/>
    <s v="info@nxtfour.com"/>
    <m/>
    <s v="https://www.crunchbase.com/organization/nxtfour"/>
    <s v="https://www.twitter.com/nxtfour?lang=en"/>
    <s v="https://www.facebook.com/nxtfour"/>
    <s v="25ec8ea6-f3e0-7e52-2072-7529985438eb"/>
  </r>
  <r>
    <x v="39207"/>
    <s v="ohmdata.com"/>
    <s v="USA"/>
    <s v="CA"/>
    <s v="SF Bay Area"/>
    <s v="San Francisco"/>
    <x v="2"/>
    <s v="HBase as a Service"/>
    <s v="open source"/>
    <x v="10"/>
    <x v="2"/>
    <n v="1"/>
    <n v="185000"/>
    <s v="2013-03-01"/>
    <s v="2014-04-02"/>
    <s v="2014-04-02"/>
    <m/>
    <m/>
    <m/>
    <s v="https://www.crunchbase.com/organization/ohmdata"/>
    <m/>
    <m/>
    <s v="7fce9d8c-de7a-c727-5161-a380d0dc8d4e"/>
  </r>
  <r>
    <x v="39208"/>
    <s v="opvizor.com"/>
    <s v="USA"/>
    <s v="TX"/>
    <s v="Houston"/>
    <s v="Houston"/>
    <x v="0"/>
    <s v="opvizor offers a SaaS-based cloud application that provides automated support for virtual IT infrastructure."/>
    <s v="software"/>
    <x v="10"/>
    <x v="2"/>
    <n v="2"/>
    <n v="3839577"/>
    <s v="2012-02-10"/>
    <s v="2012-01-01"/>
    <s v="2014-04-02"/>
    <m/>
    <s v="info@opvizor.com"/>
    <m/>
    <s v="https://www.crunchbase.com/organization/opvizor"/>
    <s v="https://www.twitter.com/opvizor"/>
    <s v="http://www.facebook.com/opvizor"/>
    <s v="bee0520b-3efa-3b84-f540-c3b8e8bac657"/>
  </r>
  <r>
    <x v="39209"/>
    <s v="ourstay.com"/>
    <s v="USA"/>
    <s v="CA"/>
    <s v="Los Angeles"/>
    <s v="Beverly Hills"/>
    <x v="0"/>
    <s v="OurStay is a mobile platform connecting travelers to the joys of their travel in-destination in 40 countries and 80+ cities."/>
    <s v="hospitality|tourism|travel"/>
    <x v="22"/>
    <x v="0"/>
    <n v="7"/>
    <n v="7235000"/>
    <m/>
    <s v="2008-01-05"/>
    <s v="2014-04-02"/>
    <m/>
    <m/>
    <m/>
    <s v="https://www.crunchbase.com/organization/ourstay"/>
    <s v="https://www.twitter.com/ourstay"/>
    <s v="http://www.facebook.com/ourstayamenity"/>
    <s v="582d26db-1497-ca96-403f-4ac702f36b7e"/>
  </r>
  <r>
    <x v="39210"/>
    <s v="rabbl.com"/>
    <s v="USA"/>
    <s v="CA"/>
    <s v="SF Bay Area"/>
    <s v="San Francisco"/>
    <x v="0"/>
    <s v="RABBL is a social booking platform for live music. RABBL lets fans prove real demand for potential concerts by reserving tickets in"/>
    <s v="music venues"/>
    <x v="631"/>
    <x v="0"/>
    <n v="1"/>
    <n v="775000"/>
    <s v="2010-12-01"/>
    <s v="2014-04-02"/>
    <s v="2014-04-02"/>
    <m/>
    <m/>
    <m/>
    <s v="https://www.crunchbase.com/organization/rabbl"/>
    <s v="https://www.twitter.com/rabblmusic"/>
    <s v="http://www.facebook.com/rabblmusic"/>
    <s v="8736cf6d-13ab-eb08-9919-67743332dfe2"/>
  </r>
  <r>
    <x v="39211"/>
    <s v="sailplay.net"/>
    <s v="USA"/>
    <s v="NY"/>
    <s v="New York City"/>
    <s v="New York"/>
    <x v="0"/>
    <s v="SailPlay is a b2c marketing automation platform for retail businesses."/>
    <s v="curated web|email marketing|loyalty programs|marketing automation|retail technology"/>
    <x v="1594"/>
    <x v="0"/>
    <n v="2"/>
    <m/>
    <s v="2013-01-01"/>
    <s v="2013-01-24"/>
    <s v="2014-04-02"/>
    <m/>
    <s v="sales@sailplay.net"/>
    <s v="'+7 6467223859"/>
    <s v="https://www.crunchbase.com/organization/sailplay"/>
    <s v="https://www.twitter.com/sailplay"/>
    <s v="http://www.facebook.com/sailplay"/>
    <s v="f44a097f-340a-41df-4d62-ee3db4afe035"/>
  </r>
  <r>
    <x v="39212"/>
    <s v="secured3d.com"/>
    <s v="USA"/>
    <s v="CA"/>
    <s v="SF Bay Area"/>
    <s v="San Francisco"/>
    <x v="0"/>
    <s v="Secured 3D is a company that sells 3D printers that also have incriptions to prevent theft."/>
    <s v="computer|security|web development"/>
    <x v="2313"/>
    <x v="0"/>
    <n v="1"/>
    <m/>
    <m/>
    <s v="2014-04-02"/>
    <s v="2014-04-02"/>
    <m/>
    <s v="info@secured3d.com"/>
    <n v="14157578677"/>
    <s v="https://www.crunchbase.com/organization/secured-3d-2"/>
    <s v="https://www.twitter.com/secured3d"/>
    <s v="https://www.facebook.com/secured3d"/>
    <s v="e08f92ff-6f29-e774-73a9-907f47146947"/>
  </r>
  <r>
    <x v="39213"/>
    <s v="shopdeca.com"/>
    <s v="IDN"/>
    <m/>
    <s v="Jakarta"/>
    <s v="Jakarta"/>
    <x v="2"/>
    <s v="Shopdeca, a curated fashion and lifestyle online store providing an array of designed products from local and international designers."/>
    <s v="e-commerce|retail"/>
    <x v="63"/>
    <x v="0"/>
    <n v="2"/>
    <m/>
    <s v="2013-03-13"/>
    <s v="2013-06-03"/>
    <s v="2014-04-02"/>
    <m/>
    <s v="hello@shopdeca.com"/>
    <s v="'+62 21 92829999"/>
    <s v="https://www.crunchbase.com/organization/shopdeca"/>
    <s v="https://www.twitter.com/shopdeca"/>
    <s v="http://www.facebook.com/shopdeca"/>
    <s v="260ef12b-7180-01e9-ab3b-c2e3492d3192"/>
  </r>
  <r>
    <x v="39214"/>
    <s v="somoglobal.com"/>
    <s v="GBR"/>
    <m/>
    <s v="London"/>
    <s v="London"/>
    <x v="0"/>
    <s v="Somo is a global mobile marketing and connected world solutions business."/>
    <s v="app marketing|innovation management|mobile"/>
    <x v="1468"/>
    <x v="3"/>
    <n v="3"/>
    <n v="5500000"/>
    <s v="2009-03-01"/>
    <s v="2012-08-21"/>
    <s v="2014-04-02"/>
    <m/>
    <s v="hello@somoglobal.com"/>
    <s v="'+44 3397"/>
    <s v="https://www.crunchbase.com/organization/somo"/>
    <s v="https://www.twitter.com/somoglobal"/>
    <s v="http://www.facebook.com/somoglobal"/>
    <s v="37024893-a706-fb0f-83dc-0e948e3b482f"/>
  </r>
  <r>
    <x v="39215"/>
    <s v="stowawayscooters.com"/>
    <s v="GBR"/>
    <m/>
    <s v="GBR - Other"/>
    <s v="Hunstanton"/>
    <x v="0"/>
    <s v="Stowaway Scooters are affordable, patented folding motor scooter developed thanks to top class engineering"/>
    <m/>
    <x v="5"/>
    <x v="2"/>
    <n v="1"/>
    <m/>
    <m/>
    <s v="2014-04-02"/>
    <s v="2014-04-02"/>
    <m/>
    <m/>
    <m/>
    <s v="https://www.crunchbase.com/organization/stowaway-scooters"/>
    <m/>
    <m/>
    <s v="8e7aaeab-b4d7-d63c-e128-12d97226636e"/>
  </r>
  <r>
    <x v="39216"/>
    <s v="tangocard.com"/>
    <s v="USA"/>
    <s v="WA"/>
    <s v="Seattle"/>
    <s v="Seattle"/>
    <x v="0"/>
    <s v="RaaS(R) - Rewards as a Service. Software + digital content + service = amazing results for enterprise customers."/>
    <s v="enterprise software|gift card|information technology"/>
    <x v="5919"/>
    <x v="0"/>
    <n v="4"/>
    <n v="11578850"/>
    <s v="2009-01-01"/>
    <s v="2010-01-01"/>
    <s v="2014-04-02"/>
    <m/>
    <s v="general@tangocard.com"/>
    <s v="(877) 558-2646"/>
    <s v="https://www.crunchbase.com/organization/tango-card"/>
    <s v="https://www.twitter.com/tangocard"/>
    <s v="http://www.facebook.com/tangocard"/>
    <s v="957274e9-ff3c-0c19-2a78-9429ee86921b"/>
  </r>
  <r>
    <x v="39217"/>
    <s v="thegreatbritishbanjocompany.com"/>
    <s v="GBR"/>
    <m/>
    <s v="London"/>
    <s v="Norwich"/>
    <x v="0"/>
    <s v="The Great British Banjo Company Ltd are based in Norwich and began in 2010 as an online guitar specialist, specialising in banjos in 2011."/>
    <m/>
    <x v="5"/>
    <x v="2"/>
    <n v="1"/>
    <m/>
    <s v="2010-01-01"/>
    <s v="2014-04-02"/>
    <s v="2014-04-02"/>
    <m/>
    <s v="simon@thegreatbritishbanjocompany.com"/>
    <s v="'+44 1603 417903"/>
    <s v="https://www.crunchbase.com/organization/the-great-british-banjo-company"/>
    <s v="https://www.twitter.com/britishbanjo"/>
    <s v="http://www.facebook.com/thegreatbritishbanjocompany"/>
    <s v="e6f4642d-b6cc-7c12-8e3f-e2a407e2db42"/>
  </r>
  <r>
    <x v="39218"/>
    <s v="topokinetherapeutics.com"/>
    <s v="USA"/>
    <s v="MA"/>
    <s v="Boston"/>
    <s v="Boston"/>
    <x v="2"/>
    <s v="Topokine is a Boston-based, clinical-stage biotechnology company."/>
    <s v="biotechnology"/>
    <x v="36"/>
    <x v="1"/>
    <n v="1"/>
    <m/>
    <s v="2010-01-01"/>
    <s v="2014-04-02"/>
    <s v="2014-04-02"/>
    <m/>
    <s v="info@topokine.com"/>
    <s v="'617-203-2034"/>
    <s v="https://www.crunchbase.com/organization/topokine-therapeutics"/>
    <s v="https://www.twitter.com/topokine"/>
    <s v="http://www.facebook.com/topokine-therapeutics/155642311311"/>
    <s v="fe9ba43b-1b99-e152-9ea6-d40645b22bc6"/>
  </r>
  <r>
    <x v="39219"/>
    <s v="turningpoint-healthcare.com"/>
    <s v="USA"/>
    <s v="FL"/>
    <s v="Orlando"/>
    <s v="Lake Mary"/>
    <x v="0"/>
    <s v="An industry pioneer with respect to the management of high cost surgical procedures involving implantable devices"/>
    <m/>
    <x v="5"/>
    <x v="0"/>
    <n v="1"/>
    <m/>
    <s v="2014-01-01"/>
    <s v="2014-04-02"/>
    <s v="2014-04-02"/>
    <m/>
    <s v="info@turningpoint-healthcare.com"/>
    <s v="(855) 275-4500"/>
    <s v="https://www.crunchbase.com/organization/turningpoint"/>
    <m/>
    <m/>
    <s v="b4e5356e-44b3-d85f-86f7-77649e79ac05"/>
  </r>
  <r>
    <x v="39220"/>
    <s v="victoriaplum.com"/>
    <s v="GBR"/>
    <m/>
    <s v="GBR - Other"/>
    <s v="Hessle"/>
    <x v="0"/>
    <s v="VictoriaPlume.com is a company that sells home furnishings and home design supplies."/>
    <m/>
    <x v="5"/>
    <x v="7"/>
    <n v="1"/>
    <m/>
    <s v="1999-01-01"/>
    <s v="2014-04-02"/>
    <s v="2014-04-02"/>
    <m/>
    <m/>
    <s v="'+44 1482 373092"/>
    <s v="https://www.crunchbase.com/organization/victoria-plumb"/>
    <s v="https://www.twitter.com/victoriaplumuk"/>
    <s v="https://www.facebook.com/victoriaplumuk?fref=ts"/>
    <s v="c9617eed-f5ee-e4f6-23f1-64b2fb31bcf4"/>
  </r>
  <r>
    <x v="39221"/>
    <m/>
    <s v="USA"/>
    <s v="CA"/>
    <s v="SF Bay Area"/>
    <s v="Los Altos Hills"/>
    <x v="0"/>
    <s v="Zwamy develops an application that transforms internet connected televisions into large interactive picture frames."/>
    <s v="information technology|internet|tv"/>
    <x v="2306"/>
    <x v="2"/>
    <n v="1"/>
    <n v="387794"/>
    <s v="2013-01-01"/>
    <s v="2014-04-02"/>
    <s v="2014-04-02"/>
    <m/>
    <m/>
    <m/>
    <s v="https://www.crunchbase.com/organization/zwamy"/>
    <m/>
    <m/>
    <s v="7f121897-638b-db5b-9bb0-6d90fdcfecd0"/>
  </r>
  <r>
    <x v="39222"/>
    <s v="zyante.com"/>
    <s v="USA"/>
    <s v="CA"/>
    <s v="SF Bay Area"/>
    <s v="Los Gatos"/>
    <x v="0"/>
    <s v="Zyante is developing animated, interactive learning material for college education - it's the next-gen textbook created with next-gen"/>
    <s v="news"/>
    <x v="233"/>
    <x v="1"/>
    <n v="2"/>
    <n v="870000"/>
    <s v="2012-01-01"/>
    <s v="2013-12-01"/>
    <s v="2014-04-02"/>
    <m/>
    <s v="info@zyante.com"/>
    <n v="4083532480"/>
    <s v="https://www.crunchbase.com/organization/zyante"/>
    <s v="https://www.twitter.com/zyanteinc"/>
    <s v="https://www.facebook.com/zyante"/>
    <s v="9a805dd9-8121-9c81-0d18-cdb56230b76f"/>
  </r>
  <r>
    <x v="39223"/>
    <s v="365hls.com"/>
    <m/>
    <m/>
    <m/>
    <m/>
    <x v="0"/>
    <s v="365 Good Teacher is a service platform and website focused on searching for tutors."/>
    <s v="finance"/>
    <x v="24"/>
    <x v="2"/>
    <n v="1"/>
    <m/>
    <m/>
    <s v="2014-04-01"/>
    <s v="2014-04-01"/>
    <m/>
    <m/>
    <m/>
    <s v="https://www.crunchbase.com/organization/365-good-teacher"/>
    <m/>
    <m/>
    <s v="fec72b7d-d177-0afe-ae72-640cd81f465f"/>
  </r>
  <r>
    <x v="39224"/>
    <s v="akt-corp.com"/>
    <s v="USA"/>
    <s v="NJ"/>
    <s v="Newark"/>
    <s v="Iselin"/>
    <x v="0"/>
    <s v="AKT, headquartered in Islien, New Jersey, is a recognized leader in providing high quality Information Technology Professional Services"/>
    <s v="software"/>
    <x v="10"/>
    <x v="1"/>
    <n v="1"/>
    <n v="100000"/>
    <m/>
    <s v="2014-04-01"/>
    <s v="2014-04-01"/>
    <m/>
    <s v="contact@akt-corp.com"/>
    <s v="'732-707-3112"/>
    <s v="https://www.crunchbase.com/organization/akt"/>
    <m/>
    <m/>
    <s v="2e47a480-22f1-8ec0-8425-9080c4809e27"/>
  </r>
  <r>
    <x v="39225"/>
    <s v="alinahomecare.com"/>
    <s v="GBR"/>
    <m/>
    <s v="London"/>
    <s v="Brighton"/>
    <x v="0"/>
    <s v="Alina Homecare passionately believes in top-quality, reassuring homecare."/>
    <s v="home decor"/>
    <x v="76"/>
    <x v="7"/>
    <n v="1"/>
    <m/>
    <s v="2013-01-01"/>
    <s v="2014-04-01"/>
    <s v="2014-04-01"/>
    <m/>
    <s v="info@alinahomecare.com"/>
    <n v="8002922210"/>
    <s v="https://www.crunchbase.com/organization/alina-homecare-2"/>
    <m/>
    <s v="https://www.facebook.com/pages/alina-homecare/550996078377289"/>
    <s v="800a9203-4e9a-b1c9-7e68-5eee30266118"/>
  </r>
  <r>
    <x v="39226"/>
    <s v="corp.altheahealth.com"/>
    <s v="USA"/>
    <s v="CA"/>
    <s v="SF Bay Area"/>
    <s v="San Francisco"/>
    <x v="0"/>
    <s v="Althea Health is a San Francisco based healthcare startup."/>
    <m/>
    <x v="5"/>
    <x v="0"/>
    <n v="1"/>
    <m/>
    <s v="2004-01-01"/>
    <s v="2014-04-01"/>
    <s v="2014-04-01"/>
    <m/>
    <s v="info@altheahealth.com"/>
    <s v="(415)857-3052"/>
    <s v="https://www.crunchbase.com/organization/althea-health"/>
    <s v="https://www.twitter.com/altheahealth"/>
    <m/>
    <s v="859f647d-550d-f2ce-b567-bbd2491b9a5d"/>
  </r>
  <r>
    <x v="39227"/>
    <s v="anbado.com"/>
    <m/>
    <m/>
    <m/>
    <m/>
    <x v="0"/>
    <s v="Anbado Video develops Modac TV, which makes your online video-watching experience more social."/>
    <s v="video"/>
    <x v="236"/>
    <x v="2"/>
    <n v="1"/>
    <m/>
    <s v="2013-03-02"/>
    <s v="2014-04-01"/>
    <s v="2014-04-01"/>
    <m/>
    <s v="connect@anbado.com"/>
    <m/>
    <s v="https://www.crunchbase.com/organization/anbado-video"/>
    <m/>
    <s v="https://www.facebook.com/anbado"/>
    <s v="7fe4d12f-8ac8-64f1-5e6a-d721b8016171"/>
  </r>
  <r>
    <x v="39228"/>
    <s v="appiterate.com"/>
    <s v="USA"/>
    <s v="CA"/>
    <s v="SF Bay Area"/>
    <s v="Santa Clara"/>
    <x v="2"/>
    <s v="Appiterate is a mobile marketing automation platform for native mobile applications."/>
    <s v="apps|mobile|software"/>
    <x v="45"/>
    <x v="1"/>
    <n v="1"/>
    <n v="500000"/>
    <s v="2013-01-01"/>
    <s v="2014-04-01"/>
    <s v="2014-04-01"/>
    <m/>
    <s v="info@appiterate.com"/>
    <s v="91 96 5054 6101"/>
    <s v="https://www.crunchbase.com/organization/appiterate-com"/>
    <s v="https://www.twitter.com/appiterate"/>
    <s v="http://www.facebook.com/appiterate"/>
    <s v="552210c8-9928-d9a2-7467-a9831d8bbd6f"/>
  </r>
  <r>
    <x v="39229"/>
    <s v="appscend.com"/>
    <s v="USA"/>
    <s v="NY"/>
    <s v="New York City"/>
    <s v="New York"/>
    <x v="0"/>
    <s v="Appscend is a mobile performance-based application platform that offers its customers with cross platform development technology."/>
    <s v="mobile|qr codes"/>
    <x v="245"/>
    <x v="0"/>
    <n v="2"/>
    <n v="40000"/>
    <s v="2010-05-01"/>
    <s v="2012-12-05"/>
    <s v="2014-04-01"/>
    <m/>
    <s v="office@appscend.com"/>
    <n v="40740369451"/>
    <s v="https://www.crunchbase.com/organization/appscend"/>
    <s v="https://www.twitter.com/appscend"/>
    <s v="http://www.facebook.com/appscend"/>
    <s v="b6719868-1b8d-4dd5-a4e2-4125b8b9c984"/>
  </r>
  <r>
    <x v="39230"/>
    <s v="wizzluck.com"/>
    <s v="FRA"/>
    <m/>
    <s v="Paris"/>
    <s v="Paris"/>
    <x v="0"/>
    <s v="Mobile Software Company developing WizzLuck mobile dating application."/>
    <s v="apps|mobile"/>
    <x v="45"/>
    <x v="1"/>
    <n v="1"/>
    <m/>
    <s v="2014-01-21"/>
    <s v="2014-04-01"/>
    <s v="2014-04-01"/>
    <m/>
    <m/>
    <m/>
    <s v="https://www.crunchbase.com/organization/appsclub"/>
    <s v="https://www.twitter.com/wizzluck_app"/>
    <s v="https://www.facebook.com/wizzluck"/>
    <s v="3f0dd494-1d14-4204-aea1-6d147fcfe62a"/>
  </r>
  <r>
    <x v="39231"/>
    <s v="arcussolutions.com"/>
    <s v="USA"/>
    <s v="MA"/>
    <s v="Boston"/>
    <s v="Boston"/>
    <x v="0"/>
    <s v="Software Engineering Consultants"/>
    <s v="consulting|software"/>
    <x v="10"/>
    <x v="1"/>
    <n v="1"/>
    <n v="400000"/>
    <s v="2013-08-01"/>
    <s v="2014-04-01"/>
    <s v="2014-04-01"/>
    <m/>
    <s v="david.thor@arcussolutions.com"/>
    <s v="(857) 317-2347"/>
    <s v="https://www.crunchbase.com/organization/arcus-solutions"/>
    <s v="https://www.twitter.com/arcus_solutions"/>
    <s v="https://www.facebook.com/arcussolutions"/>
    <s v="0300a514-e1d1-6529-7a30-1a61f2a3fe93"/>
  </r>
  <r>
    <x v="39232"/>
    <s v="aula7.net"/>
    <s v="VEN"/>
    <m/>
    <s v="COL - Other"/>
    <s v="Caracas"/>
    <x v="0"/>
    <s v="Aula7.net is a techno video platform interactive educational classes."/>
    <s v="education|video"/>
    <x v="4335"/>
    <x v="0"/>
    <n v="2"/>
    <n v="278197"/>
    <s v="2011-01-01"/>
    <s v="2014-01-01"/>
    <s v="2014-04-01"/>
    <m/>
    <s v="aula7.net@gmail.com"/>
    <s v="'+58 412-3356073"/>
    <s v="https://www.crunchbase.com/organization/aula"/>
    <s v="https://www.twitter.com/aula_siete"/>
    <s v="http://www.facebook.com/aula7.net"/>
    <s v="f24b2528-9cbf-3db0-fcff-6c8c8b17d30a"/>
  </r>
  <r>
    <x v="39233"/>
    <s v="autoalert.com"/>
    <s v="USA"/>
    <s v="CA"/>
    <s v="Anaheim"/>
    <s v="Irvine"/>
    <x v="0"/>
    <s v="AutoAlert, Inc.™ was established with the intent of providing the automotive dealership industry with products and services designed to"/>
    <s v="automotive"/>
    <x v="114"/>
    <x v="6"/>
    <n v="1"/>
    <m/>
    <s v="2002-01-01"/>
    <s v="2014-04-01"/>
    <s v="2014-04-01"/>
    <m/>
    <s v="info@autoalert.com"/>
    <n v="9492218670"/>
    <s v="https://www.crunchbase.com/organization/autoalert"/>
    <s v="https://www.twitter.com/autoalertinc"/>
    <s v="http://www.facebook.com/autoalertinc"/>
    <s v="f75d4769-da71-19ed-3fd4-9420612d4f61"/>
  </r>
  <r>
    <x v="39234"/>
    <s v="avrios.com"/>
    <s v="CHE"/>
    <m/>
    <s v="Zurich"/>
    <s v="Zürich"/>
    <x v="0"/>
    <s v="Avrios is the first fleet controlling software, pulling together data from across the enterprise and turning it into actionable insights."/>
    <s v="automotive|big data|business intelligence|logistics|machine learning|saas"/>
    <x v="1563"/>
    <x v="0"/>
    <n v="1"/>
    <m/>
    <s v="2013-01-01"/>
    <s v="2014-04-01"/>
    <s v="2014-04-01"/>
    <m/>
    <s v="hello@avrios.com"/>
    <m/>
    <s v="https://www.crunchbase.com/organization/avrios"/>
    <s v="https://www.twitter.com/getavrios"/>
    <s v="http://www.facebook.com/getavrios"/>
    <s v="f3f5b710-f3de-fe82-455c-0c4a35d81a71"/>
  </r>
  <r>
    <x v="39235"/>
    <s v="axionics.net"/>
    <s v="USA"/>
    <s v="PA"/>
    <s v="Philadelphia"/>
    <s v="Exton"/>
    <x v="0"/>
    <s v="Axionics is an electronics company that designs and manufactures electronics for companies."/>
    <m/>
    <x v="5"/>
    <x v="2"/>
    <n v="1"/>
    <m/>
    <m/>
    <s v="2014-04-01"/>
    <s v="2014-04-01"/>
    <m/>
    <m/>
    <m/>
    <s v="https://www.crunchbase.com/organization/axionics"/>
    <m/>
    <m/>
    <s v="5145df9e-6703-9c1c-3a9b-7347633963f0"/>
  </r>
  <r>
    <x v="39236"/>
    <s v="balancedpayments.com"/>
    <s v="USA"/>
    <s v="CA"/>
    <s v="SF Bay Area"/>
    <s v="San Francisco"/>
    <x v="3"/>
    <s v="Balanced is a payment system allowing marketplaces to charge cards, escrow funds, deposit via ACH direct, and collect fees."/>
    <s v="e-commerce|mobile payments|payments"/>
    <x v="344"/>
    <x v="0"/>
    <n v="4"/>
    <n v="3550000"/>
    <s v="2010-10-11"/>
    <s v="2011-02-11"/>
    <s v="2014-04-01"/>
    <m/>
    <s v="support@balancedpayments.com"/>
    <s v="650 9241212"/>
    <s v="https://www.crunchbase.com/organization/balanced"/>
    <s v="https://www.twitter.com/balanced"/>
    <s v="http://www.facebook.com/balancedpayments"/>
    <s v="dcc2d631-e628-2bd3-6354-497534eb0800"/>
  </r>
  <r>
    <x v="39237"/>
    <s v="bbready.com"/>
    <m/>
    <m/>
    <m/>
    <m/>
    <x v="0"/>
    <s v="Bbready.com is a platform and website offering maternal and infant services."/>
    <s v="real estate"/>
    <x v="76"/>
    <x v="2"/>
    <n v="1"/>
    <m/>
    <m/>
    <s v="2014-04-01"/>
    <s v="2014-04-01"/>
    <m/>
    <m/>
    <m/>
    <s v="https://www.crunchbase.com/organization/bbready-com"/>
    <m/>
    <m/>
    <s v="57a75a62-4989-71d8-87da-baef3daf89c1"/>
  </r>
  <r>
    <x v="39238"/>
    <s v="beevibes.com"/>
    <s v="FRA"/>
    <m/>
    <s v="Paris"/>
    <s v="Paris"/>
    <x v="0"/>
    <s v="Beevibes developed a service that recommends branded content to Internet users."/>
    <s v="advertising|big data"/>
    <x v="977"/>
    <x v="0"/>
    <n v="3"/>
    <n v="3401479"/>
    <s v="2011-01-01"/>
    <s v="2011-05-01"/>
    <s v="2014-04-01"/>
    <m/>
    <s v="kris.vlaemynck@videostep.com"/>
    <s v="'+33 1 84 17 86 40"/>
    <s v="https://www.crunchbase.com/organization/videostep"/>
    <m/>
    <s v="https://www.facebook.com/bee0vibes"/>
    <s v="3048ae23-7eec-0fac-c79a-6750001b741a"/>
  </r>
  <r>
    <x v="39239"/>
    <s v="hzt360.com"/>
    <s v="CHN"/>
    <m/>
    <m/>
    <m/>
    <x v="0"/>
    <s v="Beijing Yiyang Huizhi Technology is a web service platform providing remote payment solutions for e-businesses."/>
    <s v="mobile"/>
    <x v="15"/>
    <x v="2"/>
    <n v="1"/>
    <m/>
    <s v="2010-10-01"/>
    <s v="2014-04-01"/>
    <s v="2014-04-01"/>
    <m/>
    <m/>
    <m/>
    <s v="https://www.crunchbase.com/organization/beijing-yiyang-huizhi-technology"/>
    <m/>
    <m/>
    <s v="20d91902-1b99-077e-0463-8f46103e9a52"/>
  </r>
  <r>
    <x v="39240"/>
    <s v="berrywhite.com"/>
    <s v="GBR"/>
    <m/>
    <s v="London"/>
    <s v="London"/>
    <x v="0"/>
    <s v="Berrywhite is a brand of natural organic fruit juice drinks."/>
    <s v="organic food"/>
    <x v="7"/>
    <x v="1"/>
    <n v="1"/>
    <n v="499367.46787402598"/>
    <s v="2011-09-19"/>
    <s v="2014-04-01"/>
    <s v="2014-04-01"/>
    <m/>
    <s v="info@berrywhite.com"/>
    <s v="'+44 20 3551 2939"/>
    <s v="https://www.crunchbase.com/organization/berry-white"/>
    <s v="https://www.twitter.com/drinkberrywhite"/>
    <s v="https://www.facebook.com/berrywhitedrinks"/>
    <s v="7d59511d-ffe3-7a45-abd9-96cbc626b5b6"/>
  </r>
  <r>
    <x v="39241"/>
    <s v="bestofallworlds.com"/>
    <s v="SWE"/>
    <m/>
    <s v="Stockholm"/>
    <s v="Stockholm"/>
    <x v="0"/>
    <s v="They empower global social discovery within an intimate and trusted community."/>
    <s v="communities|ediscovery"/>
    <x v="323"/>
    <x v="2"/>
    <n v="1"/>
    <n v="712980"/>
    <m/>
    <s v="2014-04-01"/>
    <s v="2014-04-01"/>
    <m/>
    <s v="press@boaw.com"/>
    <m/>
    <s v="https://www.crunchbase.com/organization/bestofallworlds-com"/>
    <m/>
    <m/>
    <s v="3a8fef3b-2dd8-c399-7026-3841189b7b43"/>
  </r>
  <r>
    <x v="39242"/>
    <s v="bestoptiontrading.com"/>
    <s v="USA"/>
    <s v="NE"/>
    <s v="Omaha"/>
    <s v="Lincoln"/>
    <x v="0"/>
    <s v="Best Option Trading is an online options trading tool that offers artificial intelligence for financial options trading."/>
    <s v="internet"/>
    <x v="28"/>
    <x v="1"/>
    <n v="1"/>
    <n v="700000"/>
    <s v="2012-01-01"/>
    <s v="2014-04-01"/>
    <s v="2014-04-01"/>
    <m/>
    <m/>
    <s v="'402-430-7544"/>
    <s v="https://www.crunchbase.com/organization/best-option-trading"/>
    <s v="https://www.twitter.com/orcatrade"/>
    <s v="http://www.facebook.com/orcatrade"/>
    <s v="d6297142-70f0-e24d-40dc-d6288303f14c"/>
  </r>
  <r>
    <x v="39243"/>
    <s v="blubond.com"/>
    <s v="USA"/>
    <s v="CA"/>
    <s v="SF Bay Area"/>
    <s v="San Francisco"/>
    <x v="0"/>
    <s v="BluBond is a platform based on a “Purchase With A Purpose” mantra, where the purchasing power of the world’s tastemakers is turned into an a"/>
    <s v="celebrity|charity|e-commerce|fashion"/>
    <x v="1257"/>
    <x v="0"/>
    <n v="2"/>
    <n v="1250000"/>
    <m/>
    <s v="2014-03-03"/>
    <s v="2014-04-01"/>
    <m/>
    <s v="heretohelp@blubond.com"/>
    <m/>
    <s v="https://www.crunchbase.com/organization/blubond"/>
    <s v="https://www.twitter.com/blu_bond"/>
    <s v="https://www.facebook.com/blubond"/>
    <s v="58d124f2-d5a7-f6b2-b072-2534c3aa4b2f"/>
  </r>
  <r>
    <x v="39244"/>
    <s v="boardaboat.com"/>
    <s v="GBR"/>
    <m/>
    <s v="London"/>
    <s v="London"/>
    <x v="0"/>
    <s v="Board a Boat is an online peer-to-peer boat hire marketplace, that connects boat owners with people looking to hire a boat."/>
    <s v="leisure|tourism|travel"/>
    <x v="351"/>
    <x v="1"/>
    <n v="1"/>
    <n v="166455"/>
    <s v="2013-01-01"/>
    <s v="2014-04-01"/>
    <s v="2014-04-01"/>
    <m/>
    <s v="help@boardaboat.com"/>
    <s v="'+44 20 3752 3900"/>
    <s v="https://www.crunchbase.com/organization/board-a-boat"/>
    <s v="https://www.twitter.com/boardaboat"/>
    <s v="http://www.facebook.com/boardaboat"/>
    <s v="bb025577-19f3-198f-af5b-94eeb03a921c"/>
  </r>
  <r>
    <x v="39245"/>
    <s v="boosturskills.in"/>
    <s v="IND"/>
    <m/>
    <s v="Bangalore"/>
    <s v="Bangalore"/>
    <x v="0"/>
    <s v="Online Training &amp; Skill Assessment"/>
    <s v="e-commerce|education"/>
    <x v="361"/>
    <x v="2"/>
    <n v="1"/>
    <n v="25000"/>
    <s v="2014-01-01"/>
    <s v="2014-04-01"/>
    <s v="2014-04-01"/>
    <m/>
    <m/>
    <n v="18602121211"/>
    <s v="https://www.crunchbase.com/organization/boosturskills"/>
    <m/>
    <s v="https://www.facebook.com/boosturskillsurskillbooster?ref=bookmarks"/>
    <s v="1b392df8-b25a-d2a4-de84-594c7c995b5e"/>
  </r>
  <r>
    <x v="39246"/>
    <s v="bquate.com"/>
    <s v="PER"/>
    <m/>
    <s v="Lima"/>
    <s v="Lima"/>
    <x v="0"/>
    <s v="Bquate is a SaaS platform that provides cloud based solutions for artists, labels &amp; managers -"/>
    <s v="music|saas|video"/>
    <x v="1092"/>
    <x v="0"/>
    <n v="2"/>
    <n v="518754"/>
    <s v="2014-06-30"/>
    <s v="2013-10-09"/>
    <s v="2014-04-01"/>
    <m/>
    <s v="yoly@bquate.com"/>
    <s v="(511) 255-6171"/>
    <s v="https://www.crunchbase.com/organization/bquate"/>
    <s v="https://www.twitter.com/bquatemusic"/>
    <s v="https://www.facebook.com/bquatemusic?fref=ts"/>
    <s v="dd211846-f204-f6b5-e92b-4f91fd4f8254"/>
  </r>
  <r>
    <x v="39247"/>
    <s v="bravoinns.com"/>
    <m/>
    <m/>
    <m/>
    <m/>
    <x v="0"/>
    <s v="Small independent free hold pub company."/>
    <s v="leisure|recreation"/>
    <x v="2422"/>
    <x v="2"/>
    <n v="1"/>
    <n v="553259"/>
    <m/>
    <s v="2014-04-01"/>
    <s v="2014-04-01"/>
    <m/>
    <m/>
    <m/>
    <s v="https://www.crunchbase.com/organization/bravo-inns"/>
    <s v="https://www.twitter.com/bravoinns"/>
    <m/>
    <s v="0cf64aaf-120a-5d59-973b-ce287a9ca884"/>
  </r>
  <r>
    <x v="39248"/>
    <s v="getbriefme.com"/>
    <s v="USA"/>
    <s v="MA"/>
    <s v="Boston"/>
    <s v="Boston"/>
    <x v="0"/>
    <s v="Building a ranked leaderboard of news."/>
    <s v="apps|internet|news"/>
    <x v="1039"/>
    <x v="1"/>
    <n v="1"/>
    <n v="400000"/>
    <s v="2012-07-02"/>
    <s v="2014-04-01"/>
    <s v="2014-04-01"/>
    <m/>
    <s v="support@getbriefme.com"/>
    <s v="'617-686-2077"/>
    <s v="https://www.crunchbase.com/organization/briefme"/>
    <s v="https://www.twitter.com/getbriefme"/>
    <s v="http://www.facebook.com/getbriefme"/>
    <s v="9bca302b-8e79-e0e5-aad1-4da6eb6f9641"/>
  </r>
  <r>
    <x v="39249"/>
    <s v="bs-ag.com"/>
    <m/>
    <m/>
    <m/>
    <m/>
    <x v="0"/>
    <s v="BS Banksysteme AG is a personalized software company for banking and financial management."/>
    <m/>
    <x v="5"/>
    <x v="1"/>
    <n v="1"/>
    <m/>
    <s v="1982-01-01"/>
    <s v="2014-04-01"/>
    <s v="2014-04-01"/>
    <m/>
    <m/>
    <s v="'+49 89 741190"/>
    <s v="https://www.crunchbase.com/organization/bs-banksysteme-ag"/>
    <m/>
    <m/>
    <s v="395286d0-267e-5f15-ef89-a0ed3d6d7234"/>
  </r>
  <r>
    <x v="39250"/>
    <s v="btc.sx"/>
    <s v="SGP"/>
    <m/>
    <s v="Singapore"/>
    <s v="Singapore"/>
    <x v="0"/>
    <s v="BTC.sx is a bitcoin trading platform that allows users to make directional bets to manage their bitcoin balance."/>
    <s v="banking|bitcoin|finance|financial services|payments"/>
    <x v="37"/>
    <x v="1"/>
    <n v="2"/>
    <n v="450000"/>
    <s v="2013-05-01"/>
    <s v="2013-03-01"/>
    <s v="2014-04-01"/>
    <m/>
    <s v="support@btc.sx"/>
    <m/>
    <s v="https://www.crunchbase.com/organization/btc-sx"/>
    <s v="https://www.twitter.com/btcsx"/>
    <s v="http://www.facebook.com/btc.sx"/>
    <s v="bf5be5b3-904a-6a34-7854-b15d5d5acfd6"/>
  </r>
  <r>
    <x v="39251"/>
    <s v="buddyup.org"/>
    <s v="USA"/>
    <s v="OR"/>
    <s v="Portland, Oregon"/>
    <s v="Portland"/>
    <x v="0"/>
    <s v="BuddyUp is a mobile application that improves retention by enabling its students to build meaningful relationships with their peers."/>
    <s v="edtech|education|social media"/>
    <x v="2555"/>
    <x v="1"/>
    <n v="1"/>
    <n v="500000"/>
    <s v="2014-01-02"/>
    <s v="2014-04-01"/>
    <s v="2014-04-01"/>
    <m/>
    <s v="info@buddyup.org"/>
    <s v="'503-789-3800"/>
    <s v="https://www.crunchbase.com/organization/buddyup"/>
    <s v="https://www.twitter.com/_buddyup"/>
    <s v="https://www.facebook.com/getbuddyup"/>
    <s v="8cf38e39-6b3a-c84d-7f65-0447bd2cda93"/>
  </r>
  <r>
    <x v="39252"/>
    <s v="cangohub.com"/>
    <s v="ESP"/>
    <m/>
    <s v="Madrid"/>
    <s v="Madrid"/>
    <x v="0"/>
    <s v="The Stripe for logistics"/>
    <m/>
    <x v="5"/>
    <x v="1"/>
    <n v="1"/>
    <m/>
    <s v="2014-04-01"/>
    <s v="2014-04-01"/>
    <s v="2014-04-01"/>
    <m/>
    <s v="info@cangobox.com"/>
    <m/>
    <s v="https://www.crunchbase.com/organization/cangobox"/>
    <m/>
    <m/>
    <s v="8dd8af1f-3e52-06eb-be9b-02c7b1dd2b67"/>
  </r>
  <r>
    <x v="39253"/>
    <s v="carcrash.es"/>
    <m/>
    <m/>
    <m/>
    <m/>
    <x v="0"/>
    <s v="Road traffic accident compensation claiming company"/>
    <s v="mapping services|navigation|travel"/>
    <x v="3488"/>
    <x v="0"/>
    <n v="1"/>
    <n v="100539.88541207599"/>
    <s v="2014-06-26"/>
    <s v="2014-04-01"/>
    <s v="2014-04-01"/>
    <m/>
    <s v="info@carcrash.es"/>
    <s v="'+34 960 11 67 86"/>
    <s v="https://www.crunchbase.com/organization/carcrash-es"/>
    <s v="https://www.twitter.com/carcrashoficial"/>
    <s v="https://www.facebook.com/carcrashoficial"/>
    <s v="7a717dae-b07e-d5ee-a909-b98114f8fcc8"/>
  </r>
  <r>
    <x v="39254"/>
    <s v="cardoc.co.kr"/>
    <s v="KOR"/>
    <m/>
    <s v="Seongnam"/>
    <s v="Seongnam"/>
    <x v="0"/>
    <s v="Cardoc is a marketplace for car body repair shops."/>
    <s v="automotive"/>
    <x v="114"/>
    <x v="0"/>
    <n v="2"/>
    <n v="800000"/>
    <s v="2014-01-10"/>
    <s v="2014-02-01"/>
    <s v="2014-04-01"/>
    <m/>
    <s v="alex@cardoc.co.kr"/>
    <m/>
    <s v="https://www.crunchbase.com/organization/cardoc"/>
    <m/>
    <m/>
    <s v="271b8cf8-09bf-bf0e-90fa-b59481810986"/>
  </r>
  <r>
    <x v="39255"/>
    <s v="carextend.com"/>
    <s v="USA"/>
    <s v="IL"/>
    <s v="Chicago"/>
    <s v="Chicago"/>
    <x v="0"/>
    <s v="CareXtend is an online marketplace enabling consumers to purchase health and wellness products and services."/>
    <s v="health care"/>
    <x v="3"/>
    <x v="1"/>
    <n v="2"/>
    <n v="2210332"/>
    <s v="2012-08-22"/>
    <s v="2013-04-12"/>
    <s v="2014-04-01"/>
    <m/>
    <s v="support@carextend.com"/>
    <s v="(312) 981-2102"/>
    <s v="https://www.crunchbase.com/organization/carextend"/>
    <s v="https://www.twitter.com/carextend"/>
    <s v="http://www.facebook.com/carextend"/>
    <s v="9f6b5af5-d536-a00a-1e23-7490ddbe4d91"/>
  </r>
  <r>
    <x v="39256"/>
    <s v="ceragon.com"/>
    <s v="ISR"/>
    <m/>
    <s v="Tel Aviv"/>
    <s v="Tel Aviv"/>
    <x v="1"/>
    <s v="Ceragon Networks Ltd. (NASDAQ: CRNT) is the #1 wireless backhaul specialist."/>
    <s v="telecommunications|web hosting|wireless"/>
    <x v="261"/>
    <x v="9"/>
    <n v="1"/>
    <n v="17000000"/>
    <s v="1996-01-01"/>
    <s v="2014-04-01"/>
    <s v="2014-04-01"/>
    <m/>
    <s v="infoNA@ceragon.com"/>
    <n v="97236455499"/>
    <s v="https://www.crunchbase.com/organization/ceragon-networks"/>
    <s v="https://www.twitter.com/ceragon"/>
    <s v="http://www.facebook.com/ceragonnetworks"/>
    <s v="27b405ad-d74e-90a6-85aa-ae473f840534"/>
  </r>
  <r>
    <x v="39257"/>
    <s v="chalkup.co"/>
    <s v="USA"/>
    <m/>
    <m/>
    <m/>
    <x v="0"/>
    <s v="The Class Collaboration Platform."/>
    <s v="education"/>
    <x v="38"/>
    <x v="1"/>
    <n v="1"/>
    <m/>
    <s v="2013-04-01"/>
    <s v="2014-04-01"/>
    <s v="2014-04-01"/>
    <m/>
    <s v="services@chalkupedu.com"/>
    <n v="17329782141"/>
    <s v="https://www.crunchbase.com/organization/chalkup"/>
    <s v="https://www.twitter.com/chalkupedu"/>
    <s v="http://www.facebook.com/chalkupedu"/>
    <s v="4eec9b75-9279-425d-e382-d3a6457214c0"/>
  </r>
  <r>
    <x v="39258"/>
    <s v="chaowifi.com"/>
    <s v="CHN"/>
    <m/>
    <s v="Hangzhou"/>
    <s v="Hangzhou"/>
    <x v="0"/>
    <s v="ChaoWIFI is focused on providing business apps and wireless marketing solutions for WIFI, and advertising, indoors positioning, and more."/>
    <s v="mobile"/>
    <x v="15"/>
    <x v="2"/>
    <n v="1"/>
    <n v="2418054"/>
    <m/>
    <s v="2014-04-01"/>
    <s v="2014-04-01"/>
    <m/>
    <m/>
    <m/>
    <s v="https://www.crunchbase.com/organization/chaowifi"/>
    <m/>
    <m/>
    <s v="cf7c5b5f-83b8-47be-0f41-9a5028ba904f"/>
  </r>
  <r>
    <x v="39259"/>
    <s v="cgcg.me"/>
    <m/>
    <m/>
    <m/>
    <m/>
    <x v="0"/>
    <s v="Chuguobang is a mobile platform offering services for overseas education."/>
    <s v="mobile"/>
    <x v="15"/>
    <x v="2"/>
    <n v="2"/>
    <n v="644813"/>
    <m/>
    <s v="2014-04-01"/>
    <s v="2014-04-01"/>
    <m/>
    <m/>
    <m/>
    <s v="https://www.crunchbase.com/organization/chuguobang"/>
    <m/>
    <m/>
    <s v="13f08020-f4e9-df1f-b4f4-fb2f7f3ba58a"/>
  </r>
  <r>
    <x v="39260"/>
    <s v="cinemawell.com"/>
    <s v="HKG"/>
    <m/>
    <s v="Wan Chai"/>
    <s v="Wan Chai"/>
    <x v="0"/>
    <s v="Online Movie Theaters for filmmakers and moviegoers."/>
    <s v="theatre"/>
    <x v="631"/>
    <x v="1"/>
    <n v="1"/>
    <n v="60000"/>
    <s v="2013-01-01"/>
    <s v="2014-04-01"/>
    <s v="2014-04-01"/>
    <m/>
    <s v="sp@cinemawell.com"/>
    <s v="(424) 268-2889"/>
    <s v="https://www.crunchbase.com/organization/cinemawell-com"/>
    <s v="https://www.twitter.com/cinemawell"/>
    <s v="http://www.facebook.com/pages/cinemawellcom/586269641437064"/>
    <s v="f14a35dd-25a4-a04d-f91f-6f8f65e3c025"/>
  </r>
  <r>
    <x v="39261"/>
    <s v="cinnamonsocial.com"/>
    <s v="USA"/>
    <s v="NE"/>
    <s v="Omaha"/>
    <s v="Lincoln"/>
    <x v="0"/>
    <s v="Cinnamon Post produces social media content for your company using industry specific content along with your specific business content."/>
    <s v="software"/>
    <x v="10"/>
    <x v="1"/>
    <n v="2"/>
    <n v="120000"/>
    <s v="2013-06-01"/>
    <s v="2013-06-01"/>
    <s v="2014-04-01"/>
    <m/>
    <m/>
    <m/>
    <s v="https://www.crunchbase.com/organization/cinnamon-social"/>
    <s v="https://www.twitter.com/cinnamonsocial"/>
    <s v="http://www.facebook.com/cinnamonsocial"/>
    <s v="f8fc1834-2772-7e11-ff23-cc7fd3dd2e73"/>
  </r>
  <r>
    <x v="39262"/>
    <s v="citizen.vc"/>
    <s v="USA"/>
    <s v="CA"/>
    <s v="SF Bay Area"/>
    <s v="Palo Alto"/>
    <x v="0"/>
    <s v="Zain is an angel investor and founding partner of OZ Ventures, a seed fund company."/>
    <s v="finance|internet"/>
    <x v="436"/>
    <x v="0"/>
    <n v="1"/>
    <n v="4000000"/>
    <s v="2013-01-01"/>
    <s v="2014-04-01"/>
    <s v="2014-04-01"/>
    <m/>
    <s v="info@citizen.vc"/>
    <s v="'212.858.9900"/>
    <s v="https://www.crunchbase.com/organization/citizen-vc-2"/>
    <s v="https://www.twitter.com/citizenvc"/>
    <m/>
    <s v="6d9dba17-c888-b574-d243-58587d6916cd"/>
  </r>
  <r>
    <x v="39263"/>
    <s v="cloudsway.com"/>
    <s v="USA"/>
    <s v="WA"/>
    <s v="Seattle"/>
    <s v="Tacoma"/>
    <x v="0"/>
    <s v="CloudSway provides a financial management tool that enables a company to communicate and commiserate on financial projects."/>
    <s v="finance"/>
    <x v="24"/>
    <x v="0"/>
    <n v="2"/>
    <n v="1400000"/>
    <s v="2011-01-01"/>
    <s v="2013-02-11"/>
    <s v="2014-04-01"/>
    <m/>
    <s v="support@cloudsway.com"/>
    <s v="'855-212-5683"/>
    <s v="https://www.crunchbase.com/organization/cloudsway"/>
    <s v="https://www.twitter.com/thecloudsway"/>
    <s v="http://www.facebook.com/cloudsway"/>
    <s v="8c81b7e5-9253-b3aa-8352-42b694601ee4"/>
  </r>
  <r>
    <x v="39264"/>
    <s v="codifique.com.br"/>
    <s v="BRA"/>
    <m/>
    <s v="Sao Paulo"/>
    <s v="São Paulo"/>
    <x v="0"/>
    <s v="Software development marketplace"/>
    <s v="apps|crowdsourcing|internet|mobile|project management|software"/>
    <x v="289"/>
    <x v="1"/>
    <n v="2"/>
    <n v="133211"/>
    <s v="2012-06-01"/>
    <s v="2013-12-05"/>
    <s v="2014-04-01"/>
    <m/>
    <s v="rafael@codifique.com.br"/>
    <n v="552182327555"/>
    <s v="https://www.crunchbase.com/organization/codifique"/>
    <s v="https://www.twitter.com/codifique_br"/>
    <s v="https://www.facebook.com/codifique"/>
    <s v="f318acbd-fbf7-471b-1d65-d4bb20976474"/>
  </r>
  <r>
    <x v="39265"/>
    <s v="cohete.mx"/>
    <m/>
    <m/>
    <m/>
    <m/>
    <x v="0"/>
    <s v="Cohete provides online lending to an unserved market in Mexico where individuals can access unsecured loans through Internet."/>
    <s v="finance"/>
    <x v="24"/>
    <x v="0"/>
    <n v="1"/>
    <m/>
    <s v="2013-10-14"/>
    <s v="2014-04-01"/>
    <s v="2014-04-01"/>
    <m/>
    <s v="contacto@cohete.mx"/>
    <s v="'+52 55 1454 2535"/>
    <s v="https://www.crunchbase.com/organization/cohete"/>
    <s v="https://www.twitter.com/cohetemx"/>
    <s v="https://www.facebook.com/credicohete"/>
    <s v="fc9f708e-488d-dc9d-785f-c0cd928bea6e"/>
  </r>
  <r>
    <x v="39266"/>
    <s v="condomani.it"/>
    <s v="ITA"/>
    <m/>
    <s v="Bologna"/>
    <s v="Bologna"/>
    <x v="0"/>
    <s v="Condomani é il social network gestionale ideato per rivoluzionare il modo di vivere il condominio."/>
    <s v="social media"/>
    <x v="87"/>
    <x v="2"/>
    <n v="1"/>
    <n v="128660"/>
    <s v="2013-03-08"/>
    <s v="2014-04-01"/>
    <s v="2014-04-01"/>
    <m/>
    <s v="info@condomani.it"/>
    <m/>
    <s v="https://www.crunchbase.com/organization/condomani"/>
    <s v="https://www.twitter.com/condomani"/>
    <s v="http://www.facebook.com/condomani.it"/>
    <s v="0534cda5-322b-a4d1-0ff1-2622ba36041d"/>
  </r>
  <r>
    <x v="39267"/>
    <s v="connectiphi.com"/>
    <m/>
    <m/>
    <m/>
    <m/>
    <x v="0"/>
    <s v="Connectiphi digital communication system works 24/7 to ensure every incoming message is forwarded immediately."/>
    <m/>
    <x v="5"/>
    <x v="2"/>
    <n v="1"/>
    <m/>
    <m/>
    <s v="2014-04-01"/>
    <s v="2014-04-01"/>
    <m/>
    <s v="info@connectiphi.com"/>
    <s v="(914)559-2060"/>
    <s v="https://www.crunchbase.com/organization/connectiphi"/>
    <m/>
    <m/>
    <s v="a609f2e2-5acf-4a39-f6b4-d8ed44eb9594"/>
  </r>
  <r>
    <x v="39268"/>
    <s v="crytivogames.com"/>
    <s v="USA"/>
    <s v="CA"/>
    <s v="San Diego"/>
    <s v="San Diego"/>
    <x v="0"/>
    <s v="At Crytivo Games, we strive to create innovative experiences through deep, player-driven gameplay."/>
    <m/>
    <x v="5"/>
    <x v="0"/>
    <n v="1"/>
    <n v="387000"/>
    <s v="2013-01-01"/>
    <s v="2014-04-01"/>
    <s v="2014-04-01"/>
    <m/>
    <m/>
    <m/>
    <s v="https://www.crunchbase.com/organization/crytivo-games"/>
    <s v="https://www.twitter.com/crytivogames"/>
    <s v="https://www.facebook.com/crytivogames"/>
    <s v="ab2ddfc4-56e8-7f5e-9d17-38ef90f752ed"/>
  </r>
  <r>
    <x v="39269"/>
    <s v="cyberiq.com"/>
    <s v="USA"/>
    <s v="VA"/>
    <s v="Washington, D.C."/>
    <s v="Arlington"/>
    <x v="0"/>
    <s v="CyberIQ Services provides cyber threat detection software and service solutions for government agencies, consortiums, and enterprises."/>
    <s v="analytics"/>
    <x v="178"/>
    <x v="0"/>
    <n v="2"/>
    <n v="3290000"/>
    <s v="2012-01-01"/>
    <s v="2013-05-09"/>
    <s v="2014-04-01"/>
    <m/>
    <m/>
    <s v="'703-351-3318"/>
    <s v="https://www.crunchbase.com/organization/cyberiq-services"/>
    <m/>
    <m/>
    <s v="beebc95f-93d1-4bf6-0691-3c5a024a0a45"/>
  </r>
  <r>
    <x v="39270"/>
    <s v="daty.cz"/>
    <s v="CZE"/>
    <m/>
    <s v="Prague"/>
    <s v="Praha"/>
    <x v="0"/>
    <s v="tracking your customers and competitors"/>
    <s v="analytics"/>
    <x v="178"/>
    <x v="1"/>
    <n v="1"/>
    <n v="64330"/>
    <s v="2014-01-01"/>
    <s v="2014-04-01"/>
    <s v="2014-04-01"/>
    <m/>
    <s v="adam@daty.cz"/>
    <m/>
    <s v="https://www.crunchbase.com/organization/daty"/>
    <s v="https://www.twitter.com/datycz"/>
    <s v="http://www.facebook.com/datycz"/>
    <s v="e8b1827b-9c3d-1068-0d09-b79cb30b54a4"/>
  </r>
  <r>
    <x v="39271"/>
    <s v="daydaycook.com"/>
    <s v="HKG"/>
    <m/>
    <s v="Hong Kong"/>
    <s v="Hong Kong"/>
    <x v="0"/>
    <s v="Asia focused multimedia publisher and platform of home cooking"/>
    <s v="cooking|publishing"/>
    <x v="4244"/>
    <x v="0"/>
    <n v="1"/>
    <m/>
    <s v="2011-01-03"/>
    <s v="2014-04-01"/>
    <s v="2014-04-01"/>
    <m/>
    <s v="info@daydaycook.com"/>
    <m/>
    <s v="https://www.crunchbase.com/organization/daydaycook"/>
    <m/>
    <s v="http://www.facebook.com/daydaycooker"/>
    <s v="8f4cfad1-1d28-1105-13d0-f2a99121872e"/>
  </r>
  <r>
    <x v="39272"/>
    <s v="derbysoft.com"/>
    <s v="USA"/>
    <s v="TX"/>
    <s v="Dallas"/>
    <s v="Dallas"/>
    <x v="0"/>
    <s v="Derby Software is a technology service company focusing on the design of network marketing systems and distributing tourism products."/>
    <s v="information technology|internet|tourism"/>
    <x v="559"/>
    <x v="7"/>
    <n v="4"/>
    <n v="30500000"/>
    <s v="2002-01-01"/>
    <s v="2006-11-01"/>
    <s v="2014-04-01"/>
    <m/>
    <s v="contact@derbysoft.com"/>
    <s v="'+1 (214) 785 2902"/>
    <s v="https://www.crunchbase.com/organization/derbysoft"/>
    <s v="https://www.twitter.com/derbysoft"/>
    <s v="http://www.facebook.com/derbysoft"/>
    <s v="cbd93238-d898-d3d5-af7f-24c6eebad9cc"/>
  </r>
  <r>
    <x v="39273"/>
    <s v="derkanzleifotograf.de"/>
    <s v="DEU"/>
    <m/>
    <s v="Berlin"/>
    <s v="Berlin"/>
    <x v="0"/>
    <s v="Businessfotografie und Corporate Portraits für Unternehmen"/>
    <m/>
    <x v="5"/>
    <x v="2"/>
    <n v="1"/>
    <m/>
    <s v="2014-08-01"/>
    <s v="2014-04-01"/>
    <s v="2014-04-01"/>
    <m/>
    <m/>
    <m/>
    <s v="https://www.crunchbase.com/organization/der-kanzlei-fotograf"/>
    <m/>
    <m/>
    <s v="9ac92872-7053-4a23-45c0-f352fd4751a9"/>
  </r>
  <r>
    <x v="39274"/>
    <s v="dobundle.com"/>
    <s v="CAN"/>
    <s v="QC"/>
    <s v="Montreal"/>
    <s v="Montréal"/>
    <x v="0"/>
    <s v="Turning every image into a shopping cart"/>
    <s v="e-commerce"/>
    <x v="63"/>
    <x v="1"/>
    <n v="1"/>
    <n v="45180"/>
    <s v="2012-11-01"/>
    <s v="2014-04-01"/>
    <s v="2014-04-01"/>
    <m/>
    <s v="info@dobundle.com"/>
    <m/>
    <s v="https://www.crunchbase.com/organization/dobundle"/>
    <s v="https://www.twitter.com/dobundle"/>
    <s v="http://www.facebook.com/pages/dobundle/556064937759989"/>
    <s v="f625c264-fd24-1bf2-6c02-6de7aef2e493"/>
  </r>
  <r>
    <x v="39275"/>
    <s v="donews.com"/>
    <s v="CHN"/>
    <m/>
    <s v="CHN - Other"/>
    <s v="Chaoyang"/>
    <x v="0"/>
    <s v="Donews is a media services platform that offers advertising, integrated marketing, and other related services."/>
    <s v="advertising"/>
    <x v="296"/>
    <x v="0"/>
    <n v="1"/>
    <n v="1612036"/>
    <s v="2000-01-01"/>
    <s v="2014-04-01"/>
    <s v="2014-04-01"/>
    <m/>
    <m/>
    <s v="86 10 6825 9401"/>
    <s v="https://www.crunchbase.com/organization/donews"/>
    <s v="https://www.twitter.com/hidonews"/>
    <m/>
    <s v="c77732a2-81de-7c39-4e78-b173b07705ed"/>
  </r>
  <r>
    <x v="39276"/>
    <s v="easiaid.com"/>
    <m/>
    <m/>
    <m/>
    <m/>
    <x v="0"/>
    <s v="Developer of Mining, a brand new advertising platform, that maximizes user’s shopping experience through mobile video."/>
    <s v="advertising|e-commerce|mobile"/>
    <x v="1223"/>
    <x v="2"/>
    <n v="1"/>
    <m/>
    <s v="2011-09-30"/>
    <s v="2014-04-01"/>
    <s v="2014-04-01"/>
    <m/>
    <m/>
    <m/>
    <s v="https://www.crunchbase.com/organization/easiaid"/>
    <m/>
    <m/>
    <s v="564d6fa2-b250-24ad-3c48-d29e45809b14"/>
  </r>
  <r>
    <x v="39277"/>
    <s v="ektaworld.com"/>
    <s v="IND"/>
    <m/>
    <s v="IND - Other"/>
    <s v="Bandra"/>
    <x v="0"/>
    <s v="Devoted to transforming local landscapes with global lifestyles: making living experiences refreshing and authentic."/>
    <s v="lifestyle"/>
    <x v="107"/>
    <x v="6"/>
    <n v="1"/>
    <m/>
    <s v="1987-01-01"/>
    <s v="2014-04-01"/>
    <s v="2014-04-01"/>
    <m/>
    <s v="info@ektaworld.com"/>
    <n v="912261152424"/>
    <s v="https://www.crunchbase.com/organization/ekta-world"/>
    <s v="https://www.twitter.com/ektaworld"/>
    <s v="https://www.facebook.com/ektaworldltd"/>
    <s v="5b26a8ff-e763-3a8e-3ff7-6e06549c0f31"/>
  </r>
  <r>
    <x v="39278"/>
    <s v="enistic.com"/>
    <s v="GBR"/>
    <m/>
    <s v="London"/>
    <s v="Oxford"/>
    <x v="0"/>
    <s v="Enistic designs and manufactures its own range of smart-meters, software and end-to-end aM&amp;T solutions."/>
    <s v="energy management"/>
    <x v="300"/>
    <x v="0"/>
    <n v="1"/>
    <n v="568013"/>
    <s v="2009-01-01"/>
    <s v="2014-04-01"/>
    <s v="2014-04-01"/>
    <m/>
    <s v="info@enistic.com"/>
    <n v="4408448751600"/>
    <s v="https://www.crunchbase.com/organization/enistic"/>
    <s v="https://www.twitter.com/enistic_"/>
    <s v="https://www.facebook.com/pages/enistic/257402117624273"/>
    <s v="1bed1d2a-b1e8-e74e-e523-4c5b8713f2d0"/>
  </r>
  <r>
    <x v="39279"/>
    <s v="enxue.com"/>
    <m/>
    <m/>
    <m/>
    <m/>
    <x v="0"/>
    <s v="Enxue.com is an e-commerce platform as well as a social media for funeral and interment."/>
    <s v="e-commerce"/>
    <x v="63"/>
    <x v="2"/>
    <n v="1"/>
    <n v="322407"/>
    <m/>
    <s v="2014-04-01"/>
    <s v="2014-04-01"/>
    <m/>
    <m/>
    <m/>
    <s v="https://www.crunchbase.com/organization/enxue-com"/>
    <m/>
    <m/>
    <s v="1704877c-4004-24e8-5f74-06717634c20d"/>
  </r>
  <r>
    <x v="39280"/>
    <s v="estrogengenetest.com"/>
    <s v="USA"/>
    <s v="NM"/>
    <s v="Albuquerque"/>
    <s v="Santa Fe"/>
    <x v="0"/>
    <s v="Estrogen Gene Test Co. was founded in January 2013. The sole product, EstroGene."/>
    <s v="medical"/>
    <x v="3"/>
    <x v="1"/>
    <n v="1"/>
    <m/>
    <s v="2013-01-01"/>
    <s v="2014-04-01"/>
    <s v="2014-04-01"/>
    <m/>
    <s v="media@estrogengenetest.com"/>
    <s v="'1-505-466-5010"/>
    <s v="https://www.crunchbase.com/organization/estrogen-gene-test"/>
    <s v="https://www.twitter.com/estrogenetest"/>
    <s v="http://www.facebook.com/estrogengenetest"/>
    <s v="03d25e77-d4b7-24ce-741f-bf023fc2e6d9"/>
  </r>
  <r>
    <x v="39281"/>
    <s v="euthymics.com"/>
    <s v="USA"/>
    <s v="MA"/>
    <s v="Boston"/>
    <s v="Cambridge"/>
    <x v="0"/>
    <s v="Euthymics Bioscience, a neuroscience-focused biopharmaceutical company, develops medicines for central nervous system disorders."/>
    <s v="biotechnology|life science|pharmaceutical"/>
    <x v="44"/>
    <x v="1"/>
    <n v="3"/>
    <n v="38500543"/>
    <s v="2009-01-01"/>
    <s v="2010-07-22"/>
    <s v="2014-04-01"/>
    <m/>
    <s v="info@euthymics.com"/>
    <s v="'617-758-0300"/>
    <s v="https://www.crunchbase.com/organization/euthymics-bioscience"/>
    <m/>
    <m/>
    <s v="ec36827d-f46e-c901-2b39-465d0429cd69"/>
  </r>
  <r>
    <x v="39282"/>
    <s v="evergreenhealth.com"/>
    <s v="USA"/>
    <s v="WA"/>
    <s v="Seattle"/>
    <s v="Kirkland"/>
    <x v="0"/>
    <s v="EvergreenHealth, a public hospital district, is an integrated health care system offering a breadth of services"/>
    <s v="health care"/>
    <x v="3"/>
    <x v="8"/>
    <n v="1"/>
    <n v="5850000"/>
    <s v="1972-01-01"/>
    <s v="2014-04-01"/>
    <s v="2014-04-01"/>
    <m/>
    <m/>
    <n v="4258991684"/>
    <s v="https://www.crunchbase.com/organization/evergreenhealth"/>
    <s v="https://www.twitter.com/evergreenhosp"/>
    <s v="http://www.facebook.com/evergreenhospital.org"/>
    <s v="ee6b5871-f1a7-e003-cbae-0efa63e6aa5b"/>
  </r>
  <r>
    <x v="39283"/>
    <s v="fact0ry.com"/>
    <m/>
    <m/>
    <m/>
    <m/>
    <x v="0"/>
    <s v="Fact0ry helps generate, validate, and scale disruptive new businesses for the world’s best global companies."/>
    <m/>
    <x v="5"/>
    <x v="2"/>
    <n v="2"/>
    <n v="10000000"/>
    <s v="2012-02-29"/>
    <s v="2012-02-29"/>
    <s v="2014-04-01"/>
    <m/>
    <m/>
    <m/>
    <s v="https://www.crunchbase.com/organization/fact0ry"/>
    <m/>
    <m/>
    <s v="8e8b9a7a-d691-00de-8f3a-f2f7641c31dd"/>
  </r>
  <r>
    <x v="39284"/>
    <s v="fairlay.com"/>
    <m/>
    <m/>
    <m/>
    <m/>
    <x v="0"/>
    <s v="Fairlay is a beta website which seeks to predict the bitcoin market and gain foreknowledge of its ups and downs."/>
    <s v="analytics"/>
    <x v="178"/>
    <x v="0"/>
    <n v="2"/>
    <m/>
    <s v="2013-10-01"/>
    <s v="2013-01-01"/>
    <s v="2014-04-01"/>
    <m/>
    <m/>
    <m/>
    <s v="https://www.crunchbase.com/organization/fairlay"/>
    <s v="https://www.twitter.com/fairlaydev"/>
    <s v="https://www.facebook.com/fairlay"/>
    <s v="0a3b6515-f6b6-1259-12eb-71253937dc02"/>
  </r>
  <r>
    <x v="39285"/>
    <s v="filmstro.com"/>
    <m/>
    <m/>
    <m/>
    <m/>
    <x v="0"/>
    <s v="Music Solution for Creative Media Industry"/>
    <s v="music"/>
    <x v="223"/>
    <x v="1"/>
    <n v="1"/>
    <n v="332911.64524935099"/>
    <s v="2014-10-03"/>
    <s v="2014-04-01"/>
    <s v="2014-04-01"/>
    <m/>
    <s v="info@filmsto.com"/>
    <m/>
    <s v="https://www.crunchbase.com/organization/filmstro"/>
    <m/>
    <m/>
    <s v="e9663d19-c69e-75b8-ec05-dad301484a89"/>
  </r>
  <r>
    <x v="39286"/>
    <s v="buzzpoints.com"/>
    <s v="USA"/>
    <s v="TX"/>
    <s v="Austin"/>
    <s v="Austin"/>
    <x v="0"/>
    <s v="Fisoc offers Buzz Points, a merchant-funded loyalty program that brings together consumers and financial institutions."/>
    <s v="banking|finance|loyalty programs"/>
    <x v="1476"/>
    <x v="2"/>
    <n v="7"/>
    <n v="50990429"/>
    <s v="2009-01-01"/>
    <s v="2010-06-10"/>
    <s v="2014-04-01"/>
    <m/>
    <s v="support@buzzpoints.com"/>
    <m/>
    <s v="https://www.crunchbase.com/organization/fisoc"/>
    <s v="https://www.twitter.com/buzzpoints"/>
    <m/>
    <s v="ff7cac81-4ec2-eace-bcb4-faea16a8cf84"/>
  </r>
  <r>
    <x v="39287"/>
    <s v="get-flux.com"/>
    <s v="DEU"/>
    <m/>
    <s v="Berlin"/>
    <s v="Berlin"/>
    <x v="0"/>
    <s v="Flux is a unified messaging client that enables users to send and receive messages across many email and social media accounts."/>
    <s v="messaging|software"/>
    <x v="453"/>
    <x v="1"/>
    <n v="2"/>
    <n v="102548.00230548299"/>
    <s v="2012-04-01"/>
    <s v="2013-08-05"/>
    <s v="2014-04-01"/>
    <m/>
    <s v="founders@get-flux.com"/>
    <s v="'+49 177 2859080"/>
    <s v="https://www.crunchbase.com/organization/flux-neutrinity"/>
    <s v="https://www.twitter.com/get_flux"/>
    <s v="http://www.facebook.com/get.flux"/>
    <s v="7be61e76-add2-c8ca-71c6-c495cbec6b7e"/>
  </r>
  <r>
    <x v="8538"/>
    <s v="flywheelbi.com"/>
    <s v="USA"/>
    <s v="TX"/>
    <s v="Dallas"/>
    <s v="Dallas"/>
    <x v="0"/>
    <s v="Simplified building management solutions that make modern buildings easy, efficient and affordable."/>
    <s v="cloud computing|energy management|information technology"/>
    <x v="5301"/>
    <x v="6"/>
    <n v="7"/>
    <n v="56622785"/>
    <m/>
    <s v="2009-11-30"/>
    <s v="2014-04-01"/>
    <m/>
    <s v="marketing@flywheelbi.com"/>
    <s v="(972)386-5335"/>
    <s v="https://www.crunchbase.com/organization/scienergy"/>
    <s v="https://www.twitter.com/flywheelbi"/>
    <s v="http://www.facebook.com/flywheelbi"/>
    <s v="13fa7510-e6c6-5a4d-cc5c-6085da8349a8"/>
  </r>
  <r>
    <x v="39288"/>
    <s v="fourphase.com"/>
    <s v="GBR"/>
    <m/>
    <s v="Aberdeen"/>
    <s v="Aberdeen"/>
    <x v="0"/>
    <s v="FourPhase specializes in optimizing oil and gas production by reducing sediments from the production flow using a dynamic de-sander system."/>
    <m/>
    <x v="5"/>
    <x v="1"/>
    <n v="1"/>
    <m/>
    <s v="2012-01-01"/>
    <s v="2014-04-01"/>
    <s v="2014-04-01"/>
    <m/>
    <m/>
    <s v="47 56 57 67 70"/>
    <s v="https://www.crunchbase.com/organization/fourphase"/>
    <m/>
    <m/>
    <s v="6a57f8b5-c1f2-8b82-a68c-4556d639657c"/>
  </r>
  <r>
    <x v="39289"/>
    <s v="froont.com"/>
    <s v="LVA"/>
    <m/>
    <s v="Riga"/>
    <s v="Riga"/>
    <x v="0"/>
    <s v="Create, share and discover responsive designs with Froont"/>
    <s v="internet|software|web design"/>
    <x v="481"/>
    <x v="1"/>
    <n v="2"/>
    <n v="822028.14357749803"/>
    <s v="2012-01-01"/>
    <s v="2013-02-20"/>
    <s v="2014-04-01"/>
    <m/>
    <s v="anna@froont.com"/>
    <s v="'+371 29 161 331"/>
    <s v="https://www.crunchbase.com/organization/froont"/>
    <s v="https://www.twitter.com/froontapp"/>
    <s v="http://www.facebook.com/froontapp"/>
    <s v="59910d63-6c88-3c96-4d4d-526a0316b61e"/>
  </r>
  <r>
    <x v="39290"/>
    <s v="fullcolorsolitaire.com"/>
    <s v="USA"/>
    <s v="NV"/>
    <s v="Las Vegas"/>
    <s v="Las Vegas"/>
    <x v="0"/>
    <s v="Full Color® Solitaire is an awesome collection of the NEXT GENERATION of the world`s most popular card games of solitaire."/>
    <m/>
    <x v="5"/>
    <x v="1"/>
    <n v="3"/>
    <m/>
    <s v="2012-01-01"/>
    <s v="2013-04-10"/>
    <s v="2014-04-01"/>
    <m/>
    <m/>
    <s v="'760-421-7338"/>
    <s v="https://www.crunchbase.com/organization/full-color-games"/>
    <s v="https://www.twitter.com/fullcolorgames"/>
    <s v="http://www.facebook.com/fullcolorgames"/>
    <s v="c16edeb7-31bf-ad1b-cde0-6c43a099bc1c"/>
  </r>
  <r>
    <x v="39291"/>
    <s v="fusepowered.com"/>
    <s v="CAN"/>
    <s v="ON"/>
    <s v="Toronto"/>
    <s v="Toronto"/>
    <x v="2"/>
    <s v="Acquired by Upsight January 2016."/>
    <s v="advertising platforms|mobile|mobile advertising"/>
    <x v="133"/>
    <x v="6"/>
    <n v="3"/>
    <n v="13000000"/>
    <s v="2009-08-01"/>
    <s v="2010-07-01"/>
    <s v="2014-04-01"/>
    <m/>
    <m/>
    <m/>
    <s v="https://www.crunchbase.com/organization/fuse-powered"/>
    <s v="https://www.twitter.com/fusepowered"/>
    <s v="http://www.facebook.com/fusepowered"/>
    <s v="3d7aa7a3-5411-158f-fd8c-5310f05c45d1"/>
  </r>
  <r>
    <x v="39292"/>
    <s v="fuzeus.com"/>
    <s v="USA"/>
    <s v="CA"/>
    <s v="Ontario - Inland Empire"/>
    <s v="Claremont"/>
    <x v="0"/>
    <s v="FuzeUs is its own social network and SaaS that connects and empowers non-profits, corporations, and individuals."/>
    <s v="collaboration|enterprise software|impact investing"/>
    <x v="523"/>
    <x v="1"/>
    <n v="1"/>
    <n v="271000"/>
    <s v="2012-05-01"/>
    <s v="2014-04-01"/>
    <s v="2014-04-01"/>
    <m/>
    <s v="community@fuzeus.com"/>
    <s v="(303) 818-1459"/>
    <s v="https://www.crunchbase.com/organization/fuzeus"/>
    <s v="https://www.twitter.com/fuzeus"/>
    <s v="http://www.facebook.com/fuzeus"/>
    <s v="98459393-b24a-256b-5f4d-95e836cd5340"/>
  </r>
  <r>
    <x v="39293"/>
    <s v="hotroster.com"/>
    <s v="USA"/>
    <s v="NY"/>
    <s v="New York City"/>
    <s v="New City"/>
    <x v="0"/>
    <s v="Daily Fantasy Sports Gaming Platform."/>
    <s v="fantasy sports|sports"/>
    <x v="235"/>
    <x v="2"/>
    <n v="1"/>
    <n v="4300000"/>
    <m/>
    <s v="2014-04-01"/>
    <s v="2014-04-01"/>
    <m/>
    <m/>
    <m/>
    <s v="https://www.crunchbase.com/organization/gamesportsnetwork"/>
    <s v="https://www.twitter.com/@hotroster"/>
    <s v="https://www.facebook.com/hotroster/?fref=ts"/>
    <s v="2fb02e9a-2205-5501-4499-4415eaa122c8"/>
  </r>
  <r>
    <x v="39294"/>
    <s v="generationtux.com"/>
    <s v="USA"/>
    <s v="CA"/>
    <s v="SF Bay Area"/>
    <s v="Oakland"/>
    <x v="0"/>
    <s v="Rent the highest quality tuxedos and suits online without ever visiting a store."/>
    <s v="e-commerce|fashion|wearables"/>
    <x v="1166"/>
    <x v="6"/>
    <n v="1"/>
    <n v="25000000"/>
    <s v="2014-01-01"/>
    <s v="2014-04-01"/>
    <s v="2014-04-01"/>
    <m/>
    <s v="press@generationtux.com"/>
    <s v="(844) 726-4889"/>
    <s v="https://www.crunchbase.com/organization/generation-tux"/>
    <s v="https://www.twitter.com/generationtux"/>
    <s v="https://www.facebook.com/generationtux"/>
    <s v="46d7f26a-3335-8ffb-7503-40140fa555fd"/>
  </r>
  <r>
    <x v="39295"/>
    <s v="genii.in"/>
    <s v="IND"/>
    <m/>
    <s v="Mumbai"/>
    <s v="Mumbai"/>
    <x v="2"/>
    <s v="Web &amp; Mobile Product Development"/>
    <s v="mobile|product design|software|web development"/>
    <x v="3546"/>
    <x v="0"/>
    <n v="2"/>
    <n v="100000"/>
    <s v="2011-05-01"/>
    <s v="2011-05-12"/>
    <s v="2014-04-01"/>
    <m/>
    <s v="info@genii.in"/>
    <s v="022 2417 0031"/>
    <s v="https://www.crunchbase.com/organization/genii-technologies"/>
    <s v="https://www.twitter.com/geniitech"/>
    <s v="http://www.facebook.com/genii.in"/>
    <s v="9f900ed0-9d5f-fa8f-5072-2e3c6d3efc76"/>
  </r>
  <r>
    <x v="39296"/>
    <s v="gera.in"/>
    <s v="IND"/>
    <m/>
    <s v="Pune"/>
    <s v="Pune"/>
    <x v="0"/>
    <s v="Gera Developments is creators of premium residential and commercial projects."/>
    <s v="real estate"/>
    <x v="76"/>
    <x v="6"/>
    <n v="1"/>
    <m/>
    <s v="1970-01-01"/>
    <s v="2014-04-01"/>
    <s v="2014-04-01"/>
    <m/>
    <s v="marketing@gera.in"/>
    <n v="912026164000"/>
    <s v="https://www.crunchbase.com/organization/gera"/>
    <s v="https://www.twitter.com/geradevelopment"/>
    <s v="https://www.facebook.com/geradevelopments"/>
    <s v="8f0225de-4439-27ef-cec4-e51cd38b4e8a"/>
  </r>
  <r>
    <x v="39297"/>
    <s v="giftvoucherkiosk.com"/>
    <s v="GBR"/>
    <m/>
    <s v="Finchley"/>
    <s v="Finchley"/>
    <x v="0"/>
    <s v="Always have a gift in your pocket - Gift Certificate Platform"/>
    <s v="e-commerce|gift card|internet"/>
    <x v="12"/>
    <x v="1"/>
    <n v="1"/>
    <n v="56479"/>
    <s v="2014-03-26"/>
    <s v="2014-04-01"/>
    <s v="2014-04-01"/>
    <m/>
    <s v="helpdesk@giftvoucherkiosk.com"/>
    <n v="41798695076"/>
    <s v="https://www.crunchbase.com/organization/gift-voucher-kiosk"/>
    <s v="https://www.twitter.com/giftcardskiosk"/>
    <s v="http://www.facebook.com/giftvoucherkiosk"/>
    <s v="583f0dc0-fdb2-83a2-4343-a60669fb079a"/>
  </r>
  <r>
    <x v="39298"/>
    <s v="goglobalworx.com"/>
    <s v="USA"/>
    <s v="VA"/>
    <s v="Richmond"/>
    <s v="Glen Allen"/>
    <x v="0"/>
    <s v="GlobalWorx software is a management system that operates in real-time to maximize revenue and reduce cost."/>
    <s v="software"/>
    <x v="10"/>
    <x v="0"/>
    <n v="1"/>
    <n v="499800"/>
    <s v="2005-01-01"/>
    <s v="2014-04-01"/>
    <s v="2014-04-01"/>
    <m/>
    <m/>
    <s v="'+1 (866) 416-3447"/>
    <s v="https://www.crunchbase.com/organization/globalworx"/>
    <m/>
    <s v="https://www.facebook.com/globalworx-241516940702"/>
    <s v="2bc1b3f5-d0a8-61e0-dbe6-0f809c30c674"/>
  </r>
  <r>
    <x v="39299"/>
    <s v="grupotimexico.com"/>
    <s v="MEX"/>
    <m/>
    <s v="MEX - Other"/>
    <s v="Garza García"/>
    <x v="0"/>
    <s v="Information Technology Solutions"/>
    <s v="information technology"/>
    <x v="59"/>
    <x v="7"/>
    <n v="1"/>
    <m/>
    <s v="2002-10-01"/>
    <s v="2014-04-01"/>
    <s v="2014-04-01"/>
    <m/>
    <m/>
    <n v="528183746046"/>
    <s v="https://www.crunchbase.com/organization/grupo-ti-méxico"/>
    <m/>
    <m/>
    <s v="cacc7e24-e9cd-07b0-cf05-ce73c21eb906"/>
  </r>
  <r>
    <x v="39300"/>
    <s v="hasgeek.com"/>
    <s v="IND"/>
    <m/>
    <s v="Bangalore"/>
    <s v="Bangalore"/>
    <x v="0"/>
    <s v="HasGeek creates focused discussion spaces for geeks via offline events, and provides a job board that connects geeks to startups."/>
    <s v="events|public relations|training"/>
    <x v="5920"/>
    <x v="0"/>
    <n v="1"/>
    <m/>
    <s v="2010-12-15"/>
    <s v="2014-04-01"/>
    <s v="2014-04-01"/>
    <m/>
    <s v="info@hasgeek.com"/>
    <m/>
    <s v="https://www.crunchbase.com/organization/hasgeek"/>
    <s v="https://www.twitter.com/hasgeek"/>
    <m/>
    <s v="1e72ca70-5454-9ce1-c50b-6876728d8672"/>
  </r>
  <r>
    <x v="39301"/>
    <s v="hashtrack.co"/>
    <s v="GBR"/>
    <m/>
    <s v="Sheffield"/>
    <s v="Sheffield"/>
    <x v="0"/>
    <s v="The hashtag intelligence platform."/>
    <s v="analytics|apps|big data|photo sharing|social media"/>
    <x v="1705"/>
    <x v="1"/>
    <n v="1"/>
    <m/>
    <s v="2013-10-29"/>
    <s v="2014-04-01"/>
    <s v="2014-04-01"/>
    <m/>
    <s v="as@hashtrack.co"/>
    <n v="447767622123"/>
    <s v="https://www.crunchbase.com/organization/hashtrack"/>
    <s v="https://www.twitter.com/hashtrck"/>
    <s v="http://www.facebook.com/hashtrackapp"/>
    <s v="2e6209f5-edb6-e598-ca43-42ba50d09f0a"/>
  </r>
  <r>
    <x v="39302"/>
    <s v="haxi.me"/>
    <s v="GBR"/>
    <m/>
    <s v="London"/>
    <s v="London"/>
    <x v="0"/>
    <s v="Transport sharing service. Passengers can search local drivers. Drivers can offer transport."/>
    <s v="lifestyle|private social networking|transportation|travel"/>
    <x v="1095"/>
    <x v="1"/>
    <n v="1"/>
    <n v="200000"/>
    <s v="2014-04-01"/>
    <s v="2014-04-01"/>
    <s v="2014-04-01"/>
    <m/>
    <s v="post@haxi.me"/>
    <s v="(452)616-0630"/>
    <s v="https://www.crunchbase.com/organization/haxi"/>
    <s v="https://www.twitter.com/haxi"/>
    <s v="https://www.facebook.com/haxiofficial?"/>
    <s v="c09fe3d9-7add-fc98-5321-f3416afa5343"/>
  </r>
  <r>
    <x v="39303"/>
    <m/>
    <s v="USA"/>
    <s v="TX"/>
    <s v="Dallas"/>
    <s v="Dallas"/>
    <x v="0"/>
    <s v="Healthvest Holdings, LLC was incorporated in 2012 and is based in Dallas, Texas."/>
    <s v="health care"/>
    <x v="3"/>
    <x v="2"/>
    <n v="2"/>
    <n v="183900"/>
    <s v="2012-01-01"/>
    <s v="2012-10-23"/>
    <s v="2014-04-01"/>
    <m/>
    <m/>
    <m/>
    <s v="https://www.crunchbase.com/organization/healthvest-holdings"/>
    <m/>
    <m/>
    <s v="9d7ba2c1-f4a3-ac8e-3700-7c26815a1aad"/>
  </r>
  <r>
    <x v="39304"/>
    <s v="heritagefoods.in"/>
    <s v="IND"/>
    <m/>
    <s v="Hyderabad"/>
    <s v="Hyderabad"/>
    <x v="0"/>
    <s v="One of the fastest growing Public Listed Companies in India"/>
    <s v="service industry"/>
    <x v="5"/>
    <x v="8"/>
    <n v="1"/>
    <m/>
    <m/>
    <s v="2014-04-01"/>
    <s v="2014-04-01"/>
    <m/>
    <s v="hfl@heritagefoods.in"/>
    <n v="4023391221"/>
    <s v="https://www.crunchbase.com/organization/heritage-foods-2"/>
    <m/>
    <s v="https://www.facebook.com/heritagefoodslimited"/>
    <s v="3d992bcd-3ff2-df8d-eaab-2f679a1f0091"/>
  </r>
  <r>
    <x v="39305"/>
    <s v="hightail.com"/>
    <s v="USA"/>
    <s v="CA"/>
    <s v="SF Bay Area"/>
    <s v="Campbell"/>
    <x v="0"/>
    <s v="Hightail is a cloud service that lets users send, receive, digitally sign, and synchronize files."/>
    <s v="collaboration|file sharing|mobile"/>
    <x v="245"/>
    <x v="6"/>
    <n v="8"/>
    <n v="92700000"/>
    <s v="2004-12-01"/>
    <s v="2005-08-01"/>
    <s v="2014-04-01"/>
    <m/>
    <s v="support@hightail.com"/>
    <s v="(408) 385-8408"/>
    <s v="https://www.crunchbase.com/organization/hightail"/>
    <s v="https://www.twitter.com/hightailhq"/>
    <s v="http://www.facebook.com/hightailhq"/>
    <s v="62aae79e-a0b9-2301-1bff-730858662584"/>
  </r>
  <r>
    <x v="39306"/>
    <s v="holytransaction.com"/>
    <s v="USA"/>
    <s v="CA"/>
    <s v="SF Bay Area"/>
    <s v="Sunnyvale"/>
    <x v="0"/>
    <s v="HolyTransaction is a consumer-oriented multi-currency wallet with integrated exchange."/>
    <s v="finance|fintech|payments|personal finance"/>
    <x v="197"/>
    <x v="1"/>
    <n v="1"/>
    <n v="25000"/>
    <s v="2014-01-01"/>
    <s v="2014-04-01"/>
    <s v="2014-04-01"/>
    <m/>
    <s v="support@holytransaction.com"/>
    <m/>
    <s v="https://www.crunchbase.com/organization/holytransaction"/>
    <s v="https://www.twitter.com/holytransaction"/>
    <s v="http://www.facebook.com/holytransaction"/>
    <s v="92cb1df2-edab-570b-336d-2b8e282e868a"/>
  </r>
  <r>
    <x v="39307"/>
    <s v="houzeme.com"/>
    <s v="USA"/>
    <m/>
    <m/>
    <m/>
    <x v="0"/>
    <s v="Houzeme is an online marketplace that connects students searching for off-campus housing with landlords having rental properties."/>
    <s v="real estate"/>
    <x v="76"/>
    <x v="0"/>
    <n v="1"/>
    <n v="300000"/>
    <s v="2014-01-31"/>
    <s v="2014-04-01"/>
    <s v="2014-04-01"/>
    <m/>
    <s v="info@houzeme.com"/>
    <m/>
    <s v="https://www.crunchbase.com/organization/houzeme"/>
    <s v="https://www.twitter.com/houzeme"/>
    <s v="https://www.facebook.com/houzeme/"/>
    <s v="c75786de-6962-c193-4603-6080f9584dab"/>
  </r>
  <r>
    <x v="39308"/>
    <s v="i-med.com.au"/>
    <s v="AUS"/>
    <m/>
    <s v="Sydney"/>
    <s v="Sydney"/>
    <x v="0"/>
    <s v="The I-MED Network is Australia’s largest private medical imaging network, with clinics in all major metropolitan areas and significant"/>
    <s v="health care"/>
    <x v="3"/>
    <x v="8"/>
    <n v="1"/>
    <m/>
    <s v="2000-01-01"/>
    <s v="2014-04-01"/>
    <s v="2014-04-01"/>
    <m/>
    <m/>
    <s v="61 2 8274 1000"/>
    <s v="https://www.crunchbase.com/organization/i-med-network-radiology"/>
    <m/>
    <m/>
    <s v="6584258d-0fa7-2503-67b3-47105c860257"/>
  </r>
  <r>
    <x v="39309"/>
    <s v="intec.co.in"/>
    <s v="IND"/>
    <m/>
    <s v="New Delhi"/>
    <s v="New Delhi"/>
    <x v="0"/>
    <s v="INTEC GROUP is one of the foremost OEMs in the field of white goods and home appliances renowned Indian brands since 1989."/>
    <s v="consumer|consumer electronics|electronics"/>
    <x v="13"/>
    <x v="7"/>
    <n v="1"/>
    <m/>
    <s v="1989-02-04"/>
    <s v="2014-04-01"/>
    <s v="2014-04-01"/>
    <m/>
    <s v="care@intec.co.in"/>
    <n v="911141057744"/>
    <s v="https://www.crunchbase.com/organization/intec-group"/>
    <s v="https://www.twitter.com/intecindialtd"/>
    <s v="http://www.facebook.com/intecindialtd"/>
    <s v="b79188ca-bf6e-0d02-bd39-e220acc8759b"/>
  </r>
  <r>
    <x v="39310"/>
    <s v="junnah.com"/>
    <s v="SAU"/>
    <m/>
    <s v="Jeddah"/>
    <s v="Jeddah"/>
    <x v="0"/>
    <s v="Online behaviour-change programs around Chronic Diseases Prevention through innovative education platform, monitoring, gamification, sup"/>
    <s v="edtech|health care"/>
    <x v="1437"/>
    <x v="1"/>
    <n v="1"/>
    <n v="533333"/>
    <s v="2014-12-15"/>
    <s v="2014-04-01"/>
    <s v="2014-04-01"/>
    <m/>
    <s v="info@junnah.com"/>
    <m/>
    <s v="https://www.crunchbase.com/organization/junnah"/>
    <s v="https://www.twitter.com/_junnah"/>
    <s v="http://www.facebook.com/junnahme"/>
    <s v="4508da90-d4bf-1c64-c642-fa56e1e02fe4"/>
  </r>
  <r>
    <x v="39311"/>
    <s v="kakaocorp.com"/>
    <s v="KOR"/>
    <m/>
    <s v="KOR - Other"/>
    <s v="Jeju"/>
    <x v="0"/>
    <s v="Kakao is a global mobile lifestyle platform company."/>
    <s v="information technology|software"/>
    <x v="184"/>
    <x v="8"/>
    <n v="2"/>
    <n v="10000000"/>
    <s v="2014-10-01"/>
    <s v="2014-03-03"/>
    <s v="2014-04-01"/>
    <m/>
    <s v="globalmedia@kakaocorp.com"/>
    <s v="(821)577-3754"/>
    <s v="https://www.crunchbase.com/organization/kakao"/>
    <s v="https://www.twitter.com/kakaocorpglobal"/>
    <s v="https://www.facebook.com/"/>
    <s v="f2e06829-ea2b-e15c-651a-3a1e528a5016"/>
  </r>
  <r>
    <x v="39312"/>
    <s v="getakamera.com"/>
    <s v="USA"/>
    <s v="NC"/>
    <s v="Asheville"/>
    <s v="Asheville"/>
    <x v="0"/>
    <s v="Selected Professional Photographers"/>
    <m/>
    <x v="5"/>
    <x v="1"/>
    <n v="1"/>
    <m/>
    <s v="2013-01-01"/>
    <s v="2014-04-01"/>
    <s v="2014-04-01"/>
    <m/>
    <s v="team@getakamera.com"/>
    <m/>
    <s v="https://www.crunchbase.com/organization/kamera-photography"/>
    <m/>
    <m/>
    <s v="fb45b51f-3f4c-7bc1-5745-cf673d059c47"/>
  </r>
  <r>
    <x v="39313"/>
    <s v="kandypens.com"/>
    <s v="USA"/>
    <s v="CA"/>
    <s v="Santa Barbara"/>
    <s v="Santa Barbara"/>
    <x v="0"/>
    <s v="SkyCloud - The World's First Multi-Functional Vaporizer! Kandpens creates Premium Vaporizers sold world wide."/>
    <m/>
    <x v="5"/>
    <x v="1"/>
    <n v="1"/>
    <m/>
    <s v="2014-01-01"/>
    <s v="2014-04-01"/>
    <s v="2014-04-01"/>
    <m/>
    <m/>
    <s v="'+1 (855) 526-3904"/>
    <s v="https://www.crunchbase.com/organization/kandy-pens"/>
    <s v="https://www.twitter.com/kandypens"/>
    <s v="http://www.facebook.com/kandypens"/>
    <s v="3c37af77-13ba-0bcb-1468-297ecca19a56"/>
  </r>
  <r>
    <x v="39314"/>
    <s v="karmahealthcare.com"/>
    <s v="IND"/>
    <m/>
    <s v="Kolkata"/>
    <s v="Kolkata"/>
    <x v="0"/>
    <s v="Karma is a world leader in Mobility Rehabilitation Care."/>
    <s v="health care"/>
    <x v="3"/>
    <x v="2"/>
    <n v="1"/>
    <m/>
    <m/>
    <s v="2014-04-01"/>
    <s v="2014-04-01"/>
    <m/>
    <m/>
    <n v="913364507062"/>
    <s v="https://www.crunchbase.com/organization/karma-healthcare"/>
    <m/>
    <m/>
    <s v="5d87f8dc-0d75-58c1-4a8e-5c80bb26b120"/>
  </r>
  <r>
    <x v="39315"/>
    <s v="klevu.com"/>
    <s v="FIN"/>
    <m/>
    <s v="Helsinki"/>
    <s v="Helsinki"/>
    <x v="0"/>
    <s v="Klevu Oy is a self-learning search engine that helps online retailers turn visitors into customers."/>
    <s v="e-commerce|internet"/>
    <x v="314"/>
    <x v="0"/>
    <n v="1"/>
    <n v="344314.676068753"/>
    <s v="2013-01-01"/>
    <s v="2014-04-01"/>
    <s v="2014-04-01"/>
    <m/>
    <m/>
    <s v="358 4075 08114"/>
    <s v="https://www.crunchbase.com/organization/klevu-oy"/>
    <s v="https://www.twitter.com/klevusearch"/>
    <s v="http://www.facebook.com/klevusearch"/>
    <s v="9ad89dac-1382-fb98-1804-941a7b12da61"/>
  </r>
  <r>
    <x v="39316"/>
    <s v="klinche.com"/>
    <s v="USA"/>
    <s v="CA"/>
    <s v="SF Bay Area"/>
    <s v="Alamo"/>
    <x v="0"/>
    <s v="Klinche automates the payments and paperwork exchanged in agreements between multiple parties to radically simplify business."/>
    <s v="construction|financial services|fintech"/>
    <x v="301"/>
    <x v="0"/>
    <n v="1"/>
    <n v="1000000"/>
    <s v="2013-01-01"/>
    <s v="2014-04-01"/>
    <s v="2014-04-01"/>
    <m/>
    <m/>
    <s v="1(844)455-4624"/>
    <s v="https://www.crunchbase.com/organization/klinche-inc"/>
    <s v="https://www.twitter.com/klincheinc"/>
    <s v="https://www.facebook.com/klinche-1049438781735216/?fref=ts"/>
    <s v="ec999996-8be1-7b14-2a31-91ebe5618d64"/>
  </r>
  <r>
    <x v="39317"/>
    <s v="kloodle.com"/>
    <s v="GBR"/>
    <m/>
    <s v="Bury"/>
    <s v="Bury"/>
    <x v="0"/>
    <s v="Kloodle is the Social Network for Graduate Recruitment and Student Employability in the UK."/>
    <s v="college recruiting"/>
    <x v="3346"/>
    <x v="0"/>
    <n v="1"/>
    <n v="208069"/>
    <s v="2013-06-06"/>
    <s v="2014-04-01"/>
    <s v="2014-04-01"/>
    <m/>
    <m/>
    <m/>
    <s v="https://www.crunchbase.com/organization/kloodle"/>
    <s v="https://www.twitter.com/kloodleuk"/>
    <m/>
    <s v="cef7c815-96af-dc6b-1773-558b739c65ee"/>
  </r>
  <r>
    <x v="39318"/>
    <s v="knewcoin.com"/>
    <m/>
    <m/>
    <m/>
    <m/>
    <x v="0"/>
    <s v="KnewCoin is an encrypted digital currency literacy site owned by Bitcoin Foundation."/>
    <s v="travel"/>
    <x v="22"/>
    <x v="2"/>
    <n v="1"/>
    <m/>
    <m/>
    <s v="2014-04-01"/>
    <s v="2014-04-01"/>
    <m/>
    <m/>
    <m/>
    <s v="https://www.crunchbase.com/organization/knewcoin"/>
    <m/>
    <m/>
    <s v="67c7a697-1235-9542-bda3-6cf9b2dfe335"/>
  </r>
  <r>
    <x v="39319"/>
    <s v="koshimbir.com"/>
    <s v="IND"/>
    <m/>
    <s v="Pune"/>
    <s v="Pune"/>
    <x v="3"/>
    <s v="Buy online &amp; pick in store or get items delivered on the same day or overnight based on your location postal code"/>
    <s v="e-commerce"/>
    <x v="63"/>
    <x v="0"/>
    <n v="1"/>
    <n v="1669"/>
    <s v="2014-04-01"/>
    <s v="2014-04-01"/>
    <s v="2014-04-01"/>
    <s v="2016-03-31"/>
    <s v="niranjan.nikte@gmail.com"/>
    <s v="(982) 001-0477"/>
    <s v="https://www.crunchbase.com/organization/koshimbir-com"/>
    <s v="https://www.twitter.com/koshimbirdotcom"/>
    <s v="http://www.facebook.com/koshimbir"/>
    <s v="6acbf073-a619-2af5-10bb-544a3fb5dd3a"/>
  </r>
  <r>
    <x v="39320"/>
    <s v="krablr.launchrock.com"/>
    <s v="USA"/>
    <s v="CA"/>
    <s v="SF Bay Area"/>
    <s v="San Francisco"/>
    <x v="0"/>
    <s v="Krablr is the next generation of crab-pricing-meet-messaging app for millennials"/>
    <s v="farming|mobile apps"/>
    <x v="5921"/>
    <x v="1"/>
    <n v="2"/>
    <n v="8000000"/>
    <s v="2013-01-01"/>
    <s v="2013-12-01"/>
    <s v="2014-04-01"/>
    <m/>
    <m/>
    <s v="'+32 2 303 43 32"/>
    <s v="https://www.crunchbase.com/organization/krablr-2"/>
    <s v="https://www.twitter.com/launchrock"/>
    <s v="https://www.facebook.com/launchrock"/>
    <s v="f4d3c1f6-575d-d7d8-4245-4604607bb9ca"/>
  </r>
  <r>
    <x v="26830"/>
    <s v="kudosnow.com"/>
    <s v="CAN"/>
    <s v="AB"/>
    <s v="Calgary"/>
    <s v="Calgary"/>
    <x v="0"/>
    <s v="Social Employee Recognition - SaaS"/>
    <s v="enterprise software|human resources"/>
    <x v="10"/>
    <x v="0"/>
    <n v="4"/>
    <n v="5181145"/>
    <s v="2010-06-01"/>
    <s v="2011-05-01"/>
    <s v="2014-04-01"/>
    <m/>
    <s v="Info@kudosnow.com"/>
    <n v="15879559191"/>
    <s v="https://www.crunchbase.com/organization/kudos"/>
    <s v="https://www.twitter.com/kudosnow"/>
    <s v="https://www.facebook.com/kudosnow"/>
    <s v="7da184a7-8a02-862a-bda0-0653617810e4"/>
  </r>
  <r>
    <x v="39321"/>
    <s v="kuke.com"/>
    <s v="CHN"/>
    <m/>
    <s v="Beijing"/>
    <s v="Beijing"/>
    <x v="0"/>
    <s v="Kuke Music is a Chinese digital music library that is focused on the development of non-pop music."/>
    <s v="mobile"/>
    <x v="15"/>
    <x v="2"/>
    <n v="1"/>
    <n v="1612036"/>
    <s v="2006-01-01"/>
    <s v="2014-04-01"/>
    <s v="2014-04-01"/>
    <m/>
    <m/>
    <m/>
    <s v="https://www.crunchbase.com/organization/kuke-music"/>
    <m/>
    <m/>
    <s v="f08a9e37-3288-4e14-60c6-f77ee6459366"/>
  </r>
  <r>
    <x v="39322"/>
    <s v="kwanmobile.com.ar"/>
    <s v="ARG"/>
    <m/>
    <m/>
    <m/>
    <x v="0"/>
    <s v="Kwan is providing excellent products that will put us as a leading company in the field of innovation and creativity."/>
    <s v="mobile|software"/>
    <x v="245"/>
    <x v="2"/>
    <n v="3"/>
    <n v="139000"/>
    <s v="2010-02-01"/>
    <s v="2012-03-01"/>
    <s v="2014-04-01"/>
    <m/>
    <s v="info@kwanmobile.com.ar"/>
    <n v="541152773553"/>
    <s v="https://www.crunchbase.com/organization/kwan-mobile"/>
    <s v="https://www.twitter.com/kwanmobile"/>
    <s v="http://www.facebook.com/kwanmobile"/>
    <s v="82cfaf94-15fc-bb5a-0805-17bbb5828966"/>
  </r>
  <r>
    <x v="39323"/>
    <s v="getkya.com"/>
    <s v="USA"/>
    <s v="NY"/>
    <s v="New York City"/>
    <s v="New York"/>
    <x v="0"/>
    <s v="KYA is an audience insights platform. We help publishers better understand their audience and deliver a more targeted product."/>
    <s v="saas"/>
    <x v="5"/>
    <x v="0"/>
    <n v="1"/>
    <m/>
    <s v="2014-04-01"/>
    <s v="2014-04-01"/>
    <s v="2014-04-01"/>
    <m/>
    <s v="support@getkya.com"/>
    <m/>
    <s v="https://www.crunchbase.com/organization/kya"/>
    <s v="https://www.twitter.com/getkya"/>
    <s v="http://www.facebook.com/getkya"/>
    <s v="f6770daf-1647-1b17-11a0-39ea77dd2fd2"/>
  </r>
  <r>
    <x v="39324"/>
    <s v="laurellondon.com"/>
    <s v="GBR"/>
    <m/>
    <s v="London"/>
    <s v="London"/>
    <x v="0"/>
    <s v="LAUREL LONDON LTD is a Computer Networking company located in Dale Rd N, Darley Dale, England, United Kingdom."/>
    <s v="3d printing|e-commerce|fashion"/>
    <x v="421"/>
    <x v="1"/>
    <n v="1"/>
    <n v="20000"/>
    <s v="2013-04-01"/>
    <s v="2014-04-01"/>
    <s v="2014-04-01"/>
    <m/>
    <s v="love@laurellondon.com"/>
    <s v="'+44 20 8144 7175"/>
    <s v="https://www.crunchbase.com/organization/laurel-london"/>
    <s v="https://www.twitter.com/laurellondon"/>
    <s v="https://www.facebook.com/laurellondon3d"/>
    <s v="e4ba6823-1fe4-cf01-99c6-38825a2e56bc"/>
  </r>
  <r>
    <x v="39325"/>
    <s v="leaf.co.in"/>
    <s v="IND"/>
    <m/>
    <s v="Mumbai"/>
    <s v="Mumbai"/>
    <x v="0"/>
    <s v="Leaf Technologies brings smart IoT home automation products which have the smartness to learn user preferences.and also keep home safe."/>
    <s v="home automation|internet of things"/>
    <x v="2275"/>
    <x v="0"/>
    <n v="2"/>
    <n v="30000"/>
    <s v="2014-06-01"/>
    <s v="2014-01-01"/>
    <s v="2014-04-01"/>
    <m/>
    <s v="support@leaf.com"/>
    <m/>
    <s v="https://www.crunchbase.com/organization/leaf-technologies-2"/>
    <s v="https://www.twitter.com/leafairind"/>
    <m/>
    <s v="ebd72766-8736-90f6-deb6-6c5833691c15"/>
  </r>
  <r>
    <x v="39326"/>
    <s v="leaguepals.com"/>
    <s v="USA"/>
    <s v="NJ"/>
    <s v="Newark"/>
    <s v="West Milford"/>
    <x v="0"/>
    <s v="Pay and manage your league dues online"/>
    <s v="cloud management|mobile payments|sports"/>
    <x v="5922"/>
    <x v="1"/>
    <n v="1"/>
    <n v="100000"/>
    <s v="2014-04-07"/>
    <s v="2014-04-01"/>
    <s v="2014-04-01"/>
    <m/>
    <s v="support@leaguepals.com"/>
    <s v="(973) 506-9664"/>
    <s v="https://www.crunchbase.com/organization/leaguepals-inc"/>
    <s v="https://www.twitter.com/leaguepals"/>
    <s v="http://www.facebook.com/leaguepals"/>
    <s v="730aa9f0-34db-653c-82c2-b5238c5df3fe"/>
  </r>
  <r>
    <x v="39327"/>
    <s v="lessonprep.org"/>
    <s v="IRL"/>
    <m/>
    <s v="Dublin"/>
    <s v="Dublin"/>
    <x v="0"/>
    <s v="We systematically improve classroom lessons through accessible, inspirational teaching material that we collect, curate, and present online."/>
    <s v="e-commerce|education"/>
    <x v="361"/>
    <x v="2"/>
    <n v="1"/>
    <n v="15149"/>
    <s v="2014-03-20"/>
    <s v="2014-04-01"/>
    <s v="2014-04-01"/>
    <m/>
    <m/>
    <m/>
    <s v="https://www.crunchbase.com/organization/lesson-prep"/>
    <s v="https://www.twitter.com/lessonprep"/>
    <m/>
    <s v="fa5b4d96-4103-9e28-930e-be3aa5850701"/>
  </r>
  <r>
    <x v="39328"/>
    <m/>
    <m/>
    <m/>
    <m/>
    <m/>
    <x v="0"/>
    <s v="Lignin Barrier Coating"/>
    <m/>
    <x v="5"/>
    <x v="2"/>
    <n v="1"/>
    <n v="185185"/>
    <m/>
    <s v="2014-04-01"/>
    <s v="2014-04-01"/>
    <m/>
    <m/>
    <m/>
    <s v="https://www.crunchbase.com/organization/lignin-barrier-coating"/>
    <m/>
    <m/>
    <s v="f576f3f2-f0b7-c5a7-21d7-cd3679bf3222"/>
  </r>
  <r>
    <x v="39329"/>
    <s v="lionandfoster.com"/>
    <s v="USA"/>
    <s v="CA"/>
    <s v="SF Bay Area"/>
    <s v="Corte Madera"/>
    <x v="0"/>
    <s v="A fund that creates profits from bulk condo acquisitions and sales in the Portland, Oregon marketplace."/>
    <s v="real estate"/>
    <x v="76"/>
    <x v="0"/>
    <n v="1"/>
    <m/>
    <s v="2012-09-09"/>
    <s v="2014-04-01"/>
    <s v="2014-04-01"/>
    <m/>
    <s v="cperotti@lionandfoster.com"/>
    <s v="'+1 (415) 367-4200"/>
    <s v="https://www.crunchbase.com/organization/lion-foster-international"/>
    <s v="https://www.twitter.com/lionandfoster"/>
    <s v="http://www.facebook.com/lionandfoster"/>
    <s v="c4d19c37-726f-0abe-5349-9996fea5f6ef"/>
  </r>
  <r>
    <x v="39330"/>
    <s v="littlepostman.com"/>
    <s v="DEU"/>
    <m/>
    <s v="Munich"/>
    <s v="München"/>
    <x v="0"/>
    <s v="Little Postman is an app solution for push notifications."/>
    <s v="developer tools|mobile"/>
    <x v="245"/>
    <x v="1"/>
    <n v="1"/>
    <m/>
    <s v="2012-01-01"/>
    <s v="2014-04-01"/>
    <s v="2014-04-01"/>
    <m/>
    <s v="push@littlepostman.com"/>
    <n v="498941111580"/>
    <s v="https://www.crunchbase.com/organization/little-postman"/>
    <s v="https://www.twitter.com/littlepostmanes"/>
    <s v="https://www.facebook.com/littlepostman.pushtechnology"/>
    <s v="6d006fc9-7559-e024-0974-ad556914196c"/>
  </r>
  <r>
    <x v="39331"/>
    <s v="magnr.com"/>
    <s v="GBR"/>
    <m/>
    <s v="London"/>
    <s v="London"/>
    <x v="0"/>
    <s v="The world's most trusted Bitcoin Bank"/>
    <s v="bitcoin|finance|fintech"/>
    <x v="57"/>
    <x v="1"/>
    <n v="2"/>
    <n v="450000"/>
    <s v="2013-07-01"/>
    <s v="2013-06-01"/>
    <s v="2014-04-01"/>
    <m/>
    <m/>
    <m/>
    <s v="https://www.crunchbase.com/organization/magnr"/>
    <s v="https://www.twitter.com/magnr"/>
    <s v="https://www.facebook.com/hellomagnr/"/>
    <s v="46dc5367-5927-7fdd-dd1f-7c7d3efc4ada"/>
  </r>
  <r>
    <x v="39332"/>
    <s v="maguru.dk"/>
    <m/>
    <m/>
    <m/>
    <m/>
    <x v="0"/>
    <s v="Marketing technologies for local service providers"/>
    <s v="internet|saas"/>
    <x v="28"/>
    <x v="0"/>
    <n v="1"/>
    <n v="450000"/>
    <s v="2014-04-01"/>
    <s v="2014-04-01"/>
    <s v="2014-04-01"/>
    <m/>
    <s v="hej@maguru.dk"/>
    <s v="'+45 89 88 33 99"/>
    <s v="https://www.crunchbase.com/organization/maguru"/>
    <m/>
    <m/>
    <s v="6c70bf21-6bb9-9b30-97c1-4b6e69dea921"/>
  </r>
  <r>
    <x v="39333"/>
    <s v="ship2myid.com"/>
    <s v="USA"/>
    <s v="CA"/>
    <s v="SF Bay Area"/>
    <s v="Santa Clara"/>
    <x v="0"/>
    <s v="Enables the use of digital addresses in shipping."/>
    <s v="curated web|delivery|e-commerce|retail|shipping|social media"/>
    <x v="5923"/>
    <x v="2"/>
    <n v="2"/>
    <n v="1250000"/>
    <s v="2012-09-01"/>
    <s v="2013-02-01"/>
    <s v="2014-04-01"/>
    <m/>
    <s v="info@mapmyid.com"/>
    <m/>
    <s v="https://www.crunchbase.com/organization/mapmyid"/>
    <s v="https://www.twitter.com/mapmyid"/>
    <s v="http://www.facebook.com/pages/mapmyid/562597237084908"/>
    <s v="4c43a617-aadd-ee16-e350-995eb3160526"/>
  </r>
  <r>
    <x v="39334"/>
    <s v="mavatar.com"/>
    <s v="USA"/>
    <s v="CA"/>
    <s v="SF Bay Area"/>
    <s v="Redwood City"/>
    <x v="0"/>
    <s v="Mavatar is a shopping &amp; shoppable content publishing platform for shoppers to shop and influencers to connect with shoppers."/>
    <s v="affiliate marketing|big data|e-commerce|marketplace|retail technology|saas"/>
    <x v="5924"/>
    <x v="0"/>
    <n v="1"/>
    <n v="2000000"/>
    <s v="2011-01-11"/>
    <s v="2014-04-01"/>
    <s v="2014-04-01"/>
    <m/>
    <s v="info@mavatar.com"/>
    <s v="(650) 701-0007"/>
    <s v="https://www.crunchbase.com/organization/mavatar"/>
    <s v="https://www.twitter.com/mavatar"/>
    <s v="http://www.facebook.com/mavatar"/>
    <s v="019fc64f-50fe-f018-473a-8d4602810913"/>
  </r>
  <r>
    <x v="39335"/>
    <s v="melodigram.com"/>
    <s v="FIN"/>
    <m/>
    <s v="Oulu"/>
    <s v="Oulu"/>
    <x v="0"/>
    <s v="Melodigram is a photo-sharing app that lets users add background sound and audio messages to their photos."/>
    <s v="apps|ios|messaging"/>
    <x v="2818"/>
    <x v="1"/>
    <n v="1"/>
    <n v="900620"/>
    <s v="2014-02-07"/>
    <s v="2014-04-01"/>
    <s v="2014-04-01"/>
    <m/>
    <s v="hello@minusdegree.net"/>
    <m/>
    <s v="https://www.crunchbase.com/organization/melodigram"/>
    <s v="https://www.twitter.com/melodigram"/>
    <s v="http://www.facebook.com/melodigram"/>
    <s v="824939dd-6a3d-cdb6-b627-0e410c3610fc"/>
  </r>
  <r>
    <x v="39336"/>
    <s v="adlibr.com"/>
    <s v="KOR"/>
    <m/>
    <s v="Seoul"/>
    <s v="Seoul"/>
    <x v="0"/>
    <s v="Mocoplex, a Korean company, offers Adlib, a solution for integrated mobile advertising."/>
    <s v="advertising"/>
    <x v="296"/>
    <x v="0"/>
    <n v="2"/>
    <n v="2540537"/>
    <s v="2011-05-18"/>
    <s v="2012-09-07"/>
    <s v="2014-04-01"/>
    <m/>
    <s v="adlib@mocoplex.com"/>
    <m/>
    <s v="https://www.crunchbase.com/organization/mocoplex"/>
    <m/>
    <s v="http://www.facebook.com/mocoplexadlib"/>
    <s v="d85124f0-2d5a-64ce-8e29-bb530fd7f79d"/>
  </r>
  <r>
    <x v="39337"/>
    <s v="mop.io"/>
    <s v="GBR"/>
    <m/>
    <s v="London"/>
    <s v="London"/>
    <x v="0"/>
    <s v="Real-time dynamic pricing for Amazon sellers"/>
    <s v="e-commerce|saas"/>
    <x v="63"/>
    <x v="2"/>
    <n v="1"/>
    <n v="16645"/>
    <s v="2014-04-01"/>
    <s v="2014-04-01"/>
    <s v="2014-04-01"/>
    <m/>
    <m/>
    <m/>
    <s v="https://www.crunchbase.com/organization/mopio"/>
    <m/>
    <m/>
    <s v="92805522-bc4a-9d25-0984-6f8bef7fdfd8"/>
  </r>
  <r>
    <x v="39338"/>
    <s v="nanolive.ch"/>
    <s v="CHE"/>
    <m/>
    <s v="Ecublens"/>
    <s v="Ecublens"/>
    <x v="0"/>
    <s v="Nanolive SA was incorporated in November 2013 at the EPFL Innovation Park in Lausanne,"/>
    <s v="3d technology|biotechnology|software"/>
    <x v="3750"/>
    <x v="1"/>
    <n v="1"/>
    <n v="3049871"/>
    <s v="2013-11-13"/>
    <s v="2014-04-01"/>
    <s v="2014-04-01"/>
    <m/>
    <s v="lisa@nanolive.ch"/>
    <n v="41216937012"/>
    <s v="https://www.crunchbase.com/organization/nanolive"/>
    <s v="https://www.twitter.com/nanoliveltd"/>
    <s v="https://www.facebook.com/3dnanolive"/>
    <s v="6b67d771-57c1-f2b5-23d5-be5382e9113a"/>
  </r>
  <r>
    <x v="39339"/>
    <s v="nektria.com"/>
    <s v="ESP"/>
    <m/>
    <s v="Barcelona"/>
    <s v="Barcelona"/>
    <x v="0"/>
    <s v="Nektria develops SaaS (Software as a Service) solutions covering Last Mile for eCommerce."/>
    <s v="consulting|e-commerce|fleet management|logistics|software|transportation"/>
    <x v="324"/>
    <x v="1"/>
    <n v="2"/>
    <n v="475057"/>
    <s v="2012-01-01"/>
    <s v="2013-03-01"/>
    <s v="2014-04-01"/>
    <m/>
    <s v="info@nektria.com"/>
    <s v="'+34 933 48 51 85"/>
    <s v="https://www.crunchbase.com/organization/nektria"/>
    <s v="https://www.twitter.com/nektria"/>
    <s v="http://www.facebook.com/nektria"/>
    <s v="b4b31d33-e7dd-6fde-250f-112c30619d4d"/>
  </r>
  <r>
    <x v="39340"/>
    <s v="ntong.com"/>
    <s v="CHN"/>
    <m/>
    <s v="CHN - Other"/>
    <s v="Chaoyang"/>
    <x v="0"/>
    <s v="Nengtong Science and Technology offers IT information management, IT infrastructure management, and related services."/>
    <s v="e-commerce"/>
    <x v="63"/>
    <x v="2"/>
    <n v="1"/>
    <n v="10000000"/>
    <s v="2002-01-01"/>
    <s v="2014-04-01"/>
    <s v="2014-04-01"/>
    <m/>
    <m/>
    <s v="86 10 8599 9666"/>
    <s v="https://www.crunchbase.com/organization/nengtong-science-and-technology"/>
    <m/>
    <m/>
    <s v="7387d4a7-4b51-50c8-ef48-276e50fb3f48"/>
  </r>
  <r>
    <x v="39341"/>
    <m/>
    <m/>
    <m/>
    <m/>
    <m/>
    <x v="0"/>
    <s v="DemonxDemon, a new game developed by players of Nexon, developer of Maplestory."/>
    <m/>
    <x v="5"/>
    <x v="2"/>
    <n v="1"/>
    <m/>
    <s v="2013-10-10"/>
    <s v="2014-04-01"/>
    <s v="2014-04-01"/>
    <m/>
    <m/>
    <m/>
    <s v="https://www.crunchbase.com/organization/netstory"/>
    <m/>
    <m/>
    <s v="eac11bea-bbda-d249-6402-396ccb17bda5"/>
  </r>
  <r>
    <x v="39342"/>
    <s v="neurosmedical.com"/>
    <s v="USA"/>
    <s v="OH"/>
    <s v="Cleveland"/>
    <s v="Willoughby"/>
    <x v="0"/>
    <s v="Neuros Medical develops neurostimulation therapies for worldwide patients suffering with unmet medical needs."/>
    <s v="health care|life science|medical|medical device|therapeutics"/>
    <x v="44"/>
    <x v="0"/>
    <n v="8"/>
    <n v="12785029"/>
    <s v="2008-01-01"/>
    <s v="2009-03-01"/>
    <s v="2014-04-01"/>
    <m/>
    <s v="jsnyder@neurosmedical.com"/>
    <n v="4409511470"/>
    <s v="https://www.crunchbase.com/organization/neuros-medical"/>
    <m/>
    <m/>
    <s v="07eab8c5-3f3a-56dc-001a-052b04efd42e"/>
  </r>
  <r>
    <x v="39343"/>
    <s v="nexgence.com"/>
    <s v="USA"/>
    <s v="CA"/>
    <s v="Los Angeles"/>
    <s v="Woodland Hills"/>
    <x v="0"/>
    <s v="Helping small to mid size retailers manage product pricing and inventory using big data"/>
    <s v="big data|product management|retail"/>
    <x v="122"/>
    <x v="1"/>
    <n v="1"/>
    <n v="250000"/>
    <s v="2014-04-01"/>
    <s v="2014-04-01"/>
    <s v="2014-04-01"/>
    <m/>
    <s v="hsmac@nexgence.com"/>
    <s v="(818) 481-0682"/>
    <s v="https://www.crunchbase.com/organization/nexgence"/>
    <m/>
    <m/>
    <s v="cc1a35dd-944a-5295-d982-27023ef675ac"/>
  </r>
  <r>
    <x v="39344"/>
    <s v="nextcar.cn"/>
    <s v="CHN"/>
    <m/>
    <s v="CHN - Other"/>
    <s v="Xicheng"/>
    <x v="0"/>
    <s v="Nextcar.com is a website and platform for the exchange of automobile information."/>
    <s v="e-commerce"/>
    <x v="63"/>
    <x v="2"/>
    <n v="1"/>
    <n v="5000000"/>
    <s v="2003-01-01"/>
    <s v="2014-04-01"/>
    <s v="2014-04-01"/>
    <m/>
    <m/>
    <m/>
    <s v="https://www.crunchbase.com/organization/nextcar-com"/>
    <m/>
    <m/>
    <s v="9384366f-19f9-ac08-e3e4-e8666581a2ee"/>
  </r>
  <r>
    <x v="39345"/>
    <s v="nwphysicianslabs.com"/>
    <s v="USA"/>
    <s v="WA"/>
    <s v="Seattle"/>
    <s v="Bellevue"/>
    <x v="0"/>
    <s v="Northwest Physicians Laboratories LLC operates a clinical medical laboratory. It conducts tests on clinical specimens."/>
    <s v="biotechnology|clinical trials|medical device"/>
    <x v="44"/>
    <x v="1"/>
    <n v="2"/>
    <n v="195000"/>
    <s v="2012-01-01"/>
    <s v="2013-03-28"/>
    <s v="2014-04-01"/>
    <m/>
    <m/>
    <s v="(425)502-5096"/>
    <s v="https://www.crunchbase.com/organization/physicians-laboratories"/>
    <m/>
    <m/>
    <s v="ad353032-c91e-36e7-b5bd-b616f0f3a14c"/>
  </r>
  <r>
    <x v="39346"/>
    <s v="noveltylab.com"/>
    <s v="USA"/>
    <s v="CA"/>
    <s v="SF Bay Area"/>
    <s v="Sunnyvale"/>
    <x v="0"/>
    <s v="NoveltyLab is a startup company that is committed to the integration of cryptocurrencies into modern financial systems and society."/>
    <s v="e-commerce|finance|fintech|virtual currency"/>
    <x v="978"/>
    <x v="1"/>
    <n v="1"/>
    <n v="25000"/>
    <s v="2012-07-09"/>
    <s v="2014-04-01"/>
    <s v="2014-04-01"/>
    <m/>
    <s v="contact@noveltylab.com"/>
    <s v="'+1 (415) 625-3497"/>
    <s v="https://www.crunchbase.com/organization/noveltylab"/>
    <s v="https://www.twitter.com/noveltylab"/>
    <s v="http://www.facebook.com/noveltylab"/>
    <s v="6bbc9cd2-6241-9b9d-89d6-9ab20ea22330"/>
  </r>
  <r>
    <x v="39347"/>
    <s v="nubleer.com"/>
    <s v="MEX"/>
    <m/>
    <s v="Mexico City"/>
    <s v="Mexico City"/>
    <x v="0"/>
    <s v="Nubleer is an online reading site where users can have access to the content on a monthly subscription."/>
    <s v="content|news"/>
    <x v="233"/>
    <x v="0"/>
    <n v="2"/>
    <n v="640000"/>
    <s v="2014-01-01"/>
    <s v="2014-01-01"/>
    <s v="2014-04-01"/>
    <m/>
    <s v="hector@nubleer.com"/>
    <m/>
    <s v="https://www.crunchbase.com/organization/nubleer-media"/>
    <s v="https://www.twitter.com/nubleer"/>
    <m/>
    <s v="421c88d0-48ac-fc4f-5430-fe2f6d1eaa25"/>
  </r>
  <r>
    <x v="39348"/>
    <s v="nuvoresearch.com"/>
    <s v="CAN"/>
    <s v="ON"/>
    <s v="Toronto"/>
    <s v="Toronto"/>
    <x v="0"/>
    <s v="Nuvo Research is a specialty pharmaceutical company focused on improving patient’s lives by developing and commercializing innovative"/>
    <s v="biotechnology"/>
    <x v="36"/>
    <x v="6"/>
    <n v="1"/>
    <n v="3100000"/>
    <m/>
    <s v="2014-04-01"/>
    <s v="2014-04-01"/>
    <m/>
    <s v="ir@nuvoresearch.com"/>
    <n v="1905673680"/>
    <s v="https://www.crunchbase.com/organization/nuvo-research"/>
    <m/>
    <m/>
    <s v="94946ec3-021e-6c58-2ae6-30e5c59d40fa"/>
  </r>
  <r>
    <x v="39349"/>
    <s v="ondemandkorea.com"/>
    <s v="USA"/>
    <s v="CA"/>
    <s v="Anaheim"/>
    <s v="Fullerton"/>
    <x v="0"/>
    <s v="Korean TV, Movies, Video Streaming"/>
    <s v="media and entertainment|video streaming"/>
    <x v="21"/>
    <x v="0"/>
    <n v="2"/>
    <n v="1500000"/>
    <s v="2011-12-31"/>
    <s v="2014-01-12"/>
    <s v="2014-04-01"/>
    <m/>
    <s v="admin@ondemandkorea.com"/>
    <s v="'714-615-0227"/>
    <s v="https://www.crunchbase.com/organization/odk-media"/>
    <s v="https://www.twitter.com/ondemandkorea"/>
    <m/>
    <s v="c33bc28d-998a-3d03-09dd-d3daf17cb0d2"/>
  </r>
  <r>
    <x v="39350"/>
    <s v="optensity.com"/>
    <s v="USA"/>
    <s v="VA"/>
    <s v="Washington, D.C."/>
    <s v="Mclean"/>
    <x v="0"/>
    <s v="Optensity isa software product company that uses an innovative platform for building analytics to find meaning in big data."/>
    <s v="cloud computing|enterprise software|software"/>
    <x v="146"/>
    <x v="0"/>
    <n v="1"/>
    <n v="800000"/>
    <s v="2010-03-15"/>
    <s v="2014-04-01"/>
    <s v="2014-04-01"/>
    <m/>
    <s v="info@optensity.com"/>
    <n v="7038270574"/>
    <s v="https://www.crunchbase.com/organization/optensity"/>
    <s v="https://www.twitter.com/optensity"/>
    <s v="http://www.facebook.com/optensity"/>
    <s v="3412fad4-d60d-33f2-6f88-01303a53e437"/>
  </r>
  <r>
    <x v="39351"/>
    <s v="orsto.com"/>
    <s v="GBR"/>
    <m/>
    <s v="Durham"/>
    <s v="Durham"/>
    <x v="0"/>
    <s v="ORSTO Ltd is a British Private Ltd company backed by 84 International Investors."/>
    <s v="innovation management"/>
    <x v="5"/>
    <x v="2"/>
    <n v="1"/>
    <n v="117051"/>
    <m/>
    <s v="2014-04-01"/>
    <s v="2014-04-01"/>
    <m/>
    <m/>
    <n v="1913753935"/>
    <s v="https://www.crunchbase.com/organization/orsto"/>
    <s v="https://www.twitter.com/orstoltd"/>
    <s v="https://www.facebook.com/orstoltd"/>
    <s v="e402845b-842e-68d9-8eed-c2c7d9770ca2"/>
  </r>
  <r>
    <x v="39352"/>
    <s v="pacat.io"/>
    <s v="USA"/>
    <s v="NC"/>
    <s v="Charlotte"/>
    <s v="Charlotte"/>
    <x v="0"/>
    <s v="Pacatio is a digital wallet that delivers customer and purchasing data to brick &amp; mortar stores."/>
    <s v="ad targeting|loyalty programs|mobile|payments|security"/>
    <x v="5925"/>
    <x v="2"/>
    <n v="1"/>
    <n v="50000"/>
    <s v="2013-07-01"/>
    <s v="2014-04-01"/>
    <s v="2014-04-01"/>
    <m/>
    <m/>
    <m/>
    <s v="https://www.crunchbase.com/organization/pacatio"/>
    <m/>
    <s v="http://www.facebook.com/pacatio"/>
    <s v="d0b30ee7-8418-544a-11f1-7891ee738744"/>
  </r>
  <r>
    <x v="39353"/>
    <s v="panstudio.co.uk"/>
    <s v="GBR"/>
    <m/>
    <s v="London"/>
    <s v="London"/>
    <x v="0"/>
    <s v="PAN Studio is an experience-production studio that designs games and other playful systems."/>
    <s v="gamification|human computer interaction"/>
    <x v="5926"/>
    <x v="2"/>
    <n v="1"/>
    <n v="38396"/>
    <m/>
    <s v="2014-04-01"/>
    <s v="2014-04-01"/>
    <m/>
    <s v="contact@panstudio.co.uk"/>
    <s v="(020) 703-3034"/>
    <s v="https://www.crunchbase.com/organization/pan-studio"/>
    <s v="https://www.twitter.com/pan_studio"/>
    <s v="http://www.facebook.com/studiopan"/>
    <s v="7cf444a3-79d4-cc0b-c094-e8d6e8d0e16e"/>
  </r>
  <r>
    <x v="39354"/>
    <s v="parametricsound.com"/>
    <s v="USA"/>
    <s v="CA"/>
    <s v="San Diego"/>
    <s v="Poway"/>
    <x v="1"/>
    <s v="Parametric Sound Corporation is an audio technology company that develops innovative audio products for consumer and commercial markets."/>
    <s v="digital signage|hardware|software"/>
    <x v="4790"/>
    <x v="0"/>
    <n v="2"/>
    <n v="60700000"/>
    <s v="2010-01-01"/>
    <s v="2010-09-20"/>
    <s v="2014-04-01"/>
    <m/>
    <s v="tneumann@parametricsound.com"/>
    <s v="888-HSS-2150"/>
    <s v="https://www.crunchbase.com/organization/parametric-sound"/>
    <s v="https://www.twitter.com/parametricsound"/>
    <s v="http://www.facebook.com/parametricsound"/>
    <s v="3762ddd8-f0b5-ca20-2542-8745c09188fb"/>
  </r>
  <r>
    <x v="39355"/>
    <s v="pscl.in"/>
    <s v="IND"/>
    <m/>
    <s v="Pune"/>
    <s v="Pune"/>
    <x v="0"/>
    <s v="To become one of the most trusted real estate companies."/>
    <s v="real estate"/>
    <x v="76"/>
    <x v="5"/>
    <n v="2"/>
    <m/>
    <s v="1930-01-01"/>
    <s v="2010-06-01"/>
    <s v="2014-04-01"/>
    <m/>
    <s v="info@pscl.in"/>
    <n v="919021478678"/>
    <s v="https://www.crunchbase.com/organization/paranjape"/>
    <s v="https://www.twitter.com/paranjapescheme"/>
    <s v="https://www.facebook.com/paranjapeschemes"/>
    <s v="a39bab3c-55e2-23af-d337-c57f7b078b4a"/>
  </r>
  <r>
    <x v="39356"/>
    <s v="parkya.com"/>
    <s v="IRL"/>
    <m/>
    <s v="Dublin"/>
    <s v="Dublin"/>
    <x v="0"/>
    <s v="Virtually signposts parking locations"/>
    <s v="automotive|information services|information technology|transportation|travel"/>
    <x v="5885"/>
    <x v="0"/>
    <n v="2"/>
    <n v="68862.935213750505"/>
    <s v="2011-01-01"/>
    <s v="2013-02-01"/>
    <s v="2014-04-01"/>
    <m/>
    <s v="hello@parkya.com"/>
    <n v="35315252024"/>
    <s v="https://www.crunchbase.com/organization/parkya"/>
    <s v="https://www.twitter.com/teamparkya"/>
    <s v="http://www.facebook.com/teamparkya"/>
    <s v="b4a6d68b-844a-8e71-a68c-a927756aaebb"/>
  </r>
  <r>
    <x v="39357"/>
    <s v="peeky.co"/>
    <s v="GBR"/>
    <m/>
    <s v="London"/>
    <s v="London"/>
    <x v="0"/>
    <s v="Peeky is a mobile application that enables its users to download images and videos before they disappear."/>
    <s v="curated web"/>
    <x v="28"/>
    <x v="0"/>
    <n v="1"/>
    <n v="20000"/>
    <s v="2014-04-01"/>
    <s v="2014-04-01"/>
    <s v="2014-04-01"/>
    <m/>
    <s v="hello@peeky.co"/>
    <m/>
    <s v="https://www.crunchbase.com/organization/peeky"/>
    <s v="https://www.twitter.com/getpeeky"/>
    <s v="http://www.facebook.com/getpeeky"/>
    <s v="77a32870-6023-eff6-8852-2302c35aeab9"/>
  </r>
  <r>
    <x v="39358"/>
    <s v="periphagen.com"/>
    <s v="USA"/>
    <s v="PA"/>
    <s v="Pittsburgh"/>
    <s v="Pittsburgh"/>
    <x v="0"/>
    <s v="PeriphaGen is a biopharmaceutical company whose corporate objective is the development of first in class neuronal gene delivery products."/>
    <s v="biotechnology|medical device|pharmaceutical"/>
    <x v="44"/>
    <x v="1"/>
    <n v="1"/>
    <n v="6500000"/>
    <s v="2005-01-01"/>
    <s v="2014-04-01"/>
    <s v="2014-04-01"/>
    <m/>
    <s v="info@periphagen.com"/>
    <s v="(412)488-0348"/>
    <s v="https://www.crunchbase.com/organization/periphagen"/>
    <s v="https://www.twitter.com/periphagen"/>
    <s v="https://www.facebook.com/periphagen/"/>
    <s v="cd3006f9-ee89-ae4d-3e3f-e74564a36ad6"/>
  </r>
  <r>
    <x v="39359"/>
    <s v="myphmhealth.com"/>
    <s v="USA"/>
    <s v="PA"/>
    <s v="Philadelphia"/>
    <s v="Philadelphia"/>
    <x v="0"/>
    <s v="PhmHealth develops smartphone-based apps that use NFC technologies to improve efficiency and reliability in the home health care sector."/>
    <s v="health care"/>
    <x v="3"/>
    <x v="1"/>
    <n v="2"/>
    <n v="275000"/>
    <s v="2012-01-01"/>
    <s v="2012-11-29"/>
    <s v="2014-04-01"/>
    <m/>
    <m/>
    <s v="'215-601-6530"/>
    <s v="https://www.crunchbase.com/organization/phmhealth"/>
    <m/>
    <m/>
    <s v="28065215-9060-8fce-d98c-2831f07c4e9a"/>
  </r>
  <r>
    <x v="39360"/>
    <s v="playmob.com"/>
    <s v="GBR"/>
    <m/>
    <s v="London"/>
    <s v="London"/>
    <x v="0"/>
    <s v="PlayMob provides a marketing platform engaging customers or workforces."/>
    <s v="advertising|analytics|apps|brand marketing|cause marketing|charity|mobile|social media"/>
    <x v="5927"/>
    <x v="2"/>
    <n v="5"/>
    <n v="2183409"/>
    <s v="2011-07-01"/>
    <s v="2011-04-01"/>
    <s v="2014-04-01"/>
    <m/>
    <s v="jude@playmob.com"/>
    <m/>
    <s v="https://www.crunchbase.com/organization/playmob"/>
    <s v="https://www.twitter.com/playmob"/>
    <s v="http://www.facebook.com/playmob"/>
    <s v="5d1094e1-dcfd-f158-cee5-c4f7e06b693d"/>
  </r>
  <r>
    <x v="39361"/>
    <s v="pocketanatomy.com"/>
    <s v="IRL"/>
    <m/>
    <s v="Galway"/>
    <s v="Galway"/>
    <x v="0"/>
    <s v="Pocket Anatomy like to think of ourselves as the small company that care about healthcare transformation."/>
    <m/>
    <x v="5"/>
    <x v="0"/>
    <n v="1"/>
    <m/>
    <s v="2007-01-01"/>
    <s v="2014-04-01"/>
    <s v="2014-04-01"/>
    <m/>
    <s v="hello@PocketAnatomy.com"/>
    <n v="35391442027"/>
    <s v="https://www.crunchbase.com/organization/pocket-anatomy"/>
    <s v="https://www.twitter.com/pocketanatomy"/>
    <s v="https://www.facebook.com/pocketanatomy"/>
    <s v="73ec44dc-a6e9-5d80-0389-bb1a8df69f2a"/>
  </r>
  <r>
    <x v="39362"/>
    <s v="prodege.com"/>
    <s v="USA"/>
    <s v="CA"/>
    <s v="Los Angeles"/>
    <s v="El Segundo"/>
    <x v="0"/>
    <s v="Prodege, LLC is a leading Internet and media company that operates multiple customer engagement brands."/>
    <s v="advertising|digital media|e-commerce|gift card|market research|mobile|search engine|virtual currency"/>
    <x v="5803"/>
    <x v="3"/>
    <n v="1"/>
    <m/>
    <s v="2006-07-01"/>
    <s v="2014-04-01"/>
    <s v="2014-04-01"/>
    <m/>
    <m/>
    <s v="'310-734-0757"/>
    <s v="https://www.crunchbase.com/organization/prodege"/>
    <s v="https://www.twitter.com/swagbucks"/>
    <s v="http://www.facebook.com/swagbucks"/>
    <s v="8825f1bd-cf80-1b9d-9522-f74c692458ee"/>
  </r>
  <r>
    <x v="39363"/>
    <s v="prospectwise.com"/>
    <s v="USA"/>
    <s v="CA"/>
    <s v="Los Angeles"/>
    <s v="Santa Monica"/>
    <x v="0"/>
    <s v="ProspectWise provides local SMB vendors and service providers with high quality data collected by crowdsourced street teams."/>
    <s v="crowdsourcing|local|sales|small and medium businesses"/>
    <x v="208"/>
    <x v="1"/>
    <n v="1"/>
    <m/>
    <s v="2014-01-01"/>
    <s v="2014-04-01"/>
    <s v="2014-04-01"/>
    <m/>
    <m/>
    <m/>
    <s v="https://www.crunchbase.com/organization/prospectwise"/>
    <s v="https://www.twitter.com/prospectwise"/>
    <m/>
    <s v="2d83d670-9ae9-36f0-d8e5-bfff9ed75f6a"/>
  </r>
  <r>
    <x v="39364"/>
    <s v="purpose.com"/>
    <s v="USA"/>
    <s v="NY"/>
    <s v="New York City"/>
    <s v="New York"/>
    <x v="0"/>
    <s v="Purpose Global, LLC was incorporated in 2011 and is based in New York, New York."/>
    <s v="advertising|consulting"/>
    <x v="296"/>
    <x v="6"/>
    <n v="1"/>
    <n v="1442500"/>
    <s v="2011-01-01"/>
    <s v="2014-04-01"/>
    <s v="2014-04-01"/>
    <m/>
    <s v="info@purpose.com"/>
    <n v="112125334114"/>
    <s v="https://www.crunchbase.com/organization/purpose-global"/>
    <s v="https://www.twitter.com/purpose"/>
    <s v="http://www.facebook.com/purposeteam"/>
    <s v="6b97b39a-165c-4af6-948d-f7f778fbf63a"/>
  </r>
  <r>
    <x v="39365"/>
    <s v="q1media.com"/>
    <s v="USA"/>
    <s v="TX"/>
    <s v="Austin"/>
    <s v="Austin"/>
    <x v="0"/>
    <s v="Q1Media is an ad technology and media company that facilitates the creation, demand, and supply of digital advertising."/>
    <s v="ad targeting|advertising|advertising platforms|digital media|video"/>
    <x v="143"/>
    <x v="6"/>
    <n v="1"/>
    <n v="8000000"/>
    <s v="2004-03-05"/>
    <s v="2014-04-01"/>
    <s v="2014-04-01"/>
    <m/>
    <s v="Info@Q1Media.com"/>
    <s v="(512) 388-2300"/>
    <s v="https://www.crunchbase.com/organization/q1media"/>
    <s v="https://www.twitter.com/q1media"/>
    <s v="http://www.facebook.com/q1mediainc"/>
    <s v="de25b05b-00aa-cc49-b108-f5c3ecf78a29"/>
  </r>
  <r>
    <x v="39366"/>
    <s v="qianxs.com"/>
    <s v="CHN"/>
    <m/>
    <s v="Shanghai"/>
    <s v="Shanghai"/>
    <x v="0"/>
    <s v="Qianxs.com is a Chinese financial consultancy platform that provides bank financing products and services."/>
    <s v="travel"/>
    <x v="22"/>
    <x v="2"/>
    <n v="1"/>
    <n v="1612036"/>
    <m/>
    <s v="2014-04-01"/>
    <s v="2014-04-01"/>
    <m/>
    <m/>
    <m/>
    <s v="https://www.crunchbase.com/organization/qianxs-com"/>
    <m/>
    <m/>
    <s v="ad9ac0a3-c5ad-a691-47ae-34920feac555"/>
  </r>
  <r>
    <x v="39367"/>
    <s v="qwbcg.com"/>
    <m/>
    <m/>
    <m/>
    <m/>
    <x v="0"/>
    <s v="Qwbcg helps users gather limited time sales promotion information via its web-based tools."/>
    <s v="mobile"/>
    <x v="15"/>
    <x v="2"/>
    <n v="1"/>
    <m/>
    <m/>
    <s v="2014-04-01"/>
    <s v="2014-04-01"/>
    <m/>
    <m/>
    <m/>
    <s v="https://www.crunchbase.com/organization/qwbcg"/>
    <m/>
    <m/>
    <s v="4519cd80-a2d9-a7ce-28cf-9ad5ca9e99f8"/>
  </r>
  <r>
    <x v="39368"/>
    <s v="rdio.com"/>
    <s v="USA"/>
    <s v="CA"/>
    <s v="SF Bay Area"/>
    <s v="San Francisco"/>
    <x v="3"/>
    <s v="Rdio is a digital music service provider reinventing the way people discover, listen to and share music."/>
    <s v="digital entertainment|media and entertainment|music"/>
    <x v="223"/>
    <x v="6"/>
    <n v="6"/>
    <n v="125700000"/>
    <s v="2008-08-01"/>
    <s v="2009-10-14"/>
    <s v="2014-04-01"/>
    <s v="2015-12-22"/>
    <s v="info@rdio.com"/>
    <s v="'415-763-7211"/>
    <s v="https://www.crunchbase.com/organization/rdio"/>
    <s v="https://www.twitter.com/rdio"/>
    <s v="http://www.facebook.com/rdio"/>
    <s v="a899e46e-0f73-80b6-1aac-0713c55e3e20"/>
  </r>
  <r>
    <x v="39369"/>
    <m/>
    <s v="USA"/>
    <s v="NC"/>
    <s v="Greenville, North Carolina"/>
    <s v="Greenville"/>
    <x v="0"/>
    <s v="R.E.D. is a second hand retail business that will specialize in smaller, newer electronics."/>
    <s v="retail"/>
    <x v="63"/>
    <x v="2"/>
    <n v="1"/>
    <m/>
    <s v="2014-05-01"/>
    <s v="2014-04-01"/>
    <s v="2014-04-01"/>
    <m/>
    <m/>
    <m/>
    <s v="https://www.crunchbase.com/organization/red-recycled-electronics-distributors"/>
    <m/>
    <m/>
    <s v="dbce015e-d3c1-3a7a-a551-5a0ab774f4fa"/>
  </r>
  <r>
    <x v="39370"/>
    <s v="redzebra-analytics.com"/>
    <s v="GBR"/>
    <m/>
    <s v="London"/>
    <s v="London"/>
    <x v="0"/>
    <s v="Red Zebra provides loyalty and engagement products to financial institutions and loyalty firms"/>
    <s v="analytics|fintech|loyalty programs"/>
    <x v="5928"/>
    <x v="1"/>
    <n v="1"/>
    <n v="1664558"/>
    <s v="2011-08-21"/>
    <s v="2014-04-01"/>
    <s v="2014-04-01"/>
    <m/>
    <s v="RedZebraAnalytics@lewispr.com"/>
    <s v="(207) 802-2626"/>
    <s v="https://www.crunchbase.com/organization/red-zebra"/>
    <m/>
    <s v="https://www.facebook.com/closerconsulting"/>
    <s v="1b5dc4c5-cf18-785c-e8e5-e06b8b86c914"/>
  </r>
  <r>
    <x v="39371"/>
    <s v="rentalocalfriend.com"/>
    <s v="BRA"/>
    <m/>
    <s v="Rio de Janeiro"/>
    <s v="Rio De Janeiro"/>
    <x v="0"/>
    <s v="Rent a Local Friend is an online platform that connects global travelers with local residents to customize trips."/>
    <s v="location based services|travel"/>
    <x v="951"/>
    <x v="0"/>
    <n v="1"/>
    <n v="200000"/>
    <s v="2012-12-01"/>
    <s v="2014-04-01"/>
    <s v="2014-04-01"/>
    <m/>
    <s v="danielle@rentalocalfriend.com"/>
    <m/>
    <s v="https://www.crunchbase.com/organization/rent-a-local-friend"/>
    <s v="https://www.twitter.com/rentlocalfriend"/>
    <s v="https://www.facebook.com/rentalocalfriend"/>
    <s v="b74dbd6b-99d0-3788-90db-dded30a9da45"/>
  </r>
  <r>
    <x v="39372"/>
    <s v="renthop.com"/>
    <s v="USA"/>
    <s v="NY"/>
    <s v="New York City"/>
    <s v="New York"/>
    <x v="0"/>
    <s v="RentHop is a web platform that provides users with an apartment-search web facility."/>
    <s v="real estate"/>
    <x v="76"/>
    <x v="1"/>
    <n v="2"/>
    <n v="25000"/>
    <s v="2008-08-12"/>
    <s v="2009-06-01"/>
    <s v="2014-04-01"/>
    <m/>
    <s v="corporate@renthop.com"/>
    <m/>
    <s v="https://www.crunchbase.com/organization/renthop"/>
    <s v="https://www.twitter.com/renthop"/>
    <s v="https://www.facebook.com/renthop-124300320712/"/>
    <s v="6b623213-194d-589f-acfb-19c214214c43"/>
  </r>
  <r>
    <x v="39373"/>
    <s v="ribclubglobal.com"/>
    <s v="GBR"/>
    <m/>
    <s v="London"/>
    <s v="Reading"/>
    <x v="0"/>
    <s v="Rib Club Global – Expertly delivering affordable, hassle-free boating"/>
    <s v="leisure"/>
    <x v="107"/>
    <x v="1"/>
    <n v="1"/>
    <n v="262317"/>
    <m/>
    <s v="2014-04-01"/>
    <s v="2014-04-01"/>
    <m/>
    <m/>
    <n v="4401189071816"/>
    <s v="https://www.crunchbase.com/organization/rib-club-global"/>
    <s v="https://www.twitter.com/ribclubglobal"/>
    <s v="https://www.facebook.com/pages/rib-club-global-limited/199300816791123"/>
    <s v="a972f05f-c76e-ae14-2988-acd0a9128a17"/>
  </r>
  <r>
    <x v="39374"/>
    <s v="rishimining.com"/>
    <s v="IND"/>
    <m/>
    <s v="Bhubaneswar"/>
    <s v="Bhubaneswar"/>
    <x v="0"/>
    <s v="Rishi Mining is a mineral mining company."/>
    <s v="battery|electric vehicle|solar"/>
    <x v="1980"/>
    <x v="0"/>
    <n v="1"/>
    <n v="150000"/>
    <m/>
    <s v="2014-04-01"/>
    <s v="2014-04-01"/>
    <m/>
    <m/>
    <n v="919959918043"/>
    <s v="https://www.crunchbase.com/organization/rishi-mining-resources"/>
    <s v="https://www.twitter.com/rishimining"/>
    <s v="http://www.facebook.com/rishimining/timeline"/>
    <s v="04e838fe-b54e-9170-291d-25dd4fb841c3"/>
  </r>
  <r>
    <x v="39375"/>
    <s v="rpptrip.com"/>
    <m/>
    <m/>
    <m/>
    <m/>
    <x v="0"/>
    <s v="Rpptrip.com is an e-commerce website devoted to tourism closeout sales and off-peak discount touring tickets."/>
    <s v="e-commerce"/>
    <x v="63"/>
    <x v="2"/>
    <n v="1"/>
    <n v="1289629"/>
    <m/>
    <s v="2014-04-01"/>
    <s v="2014-04-01"/>
    <m/>
    <m/>
    <m/>
    <s v="https://www.crunchbase.com/organization/rpptrip-com"/>
    <m/>
    <m/>
    <s v="8512ff71-bb61-c5df-77ef-1458220e22da"/>
  </r>
  <r>
    <x v="39376"/>
    <s v="rxspeed.com"/>
    <s v="USA"/>
    <s v="NY"/>
    <s v="New York City"/>
    <s v="White Plains"/>
    <x v="0"/>
    <s v="Research. Discover. Find where to buy performance auto parts."/>
    <s v="automotive|e-commerce|lead generation"/>
    <x v="1749"/>
    <x v="0"/>
    <n v="1"/>
    <m/>
    <s v="2014-03-17"/>
    <s v="2014-04-01"/>
    <s v="2014-04-01"/>
    <m/>
    <s v="marketing@rxspeed.com"/>
    <s v="(914) 401-4444"/>
    <s v="https://www.crunchbase.com/organization/rxspeed"/>
    <s v="https://www.twitter.com/rxspeed"/>
    <s v="http://www.facebook.com/carguynation"/>
    <s v="65a1f303-d93c-28f2-8d87-753838522924"/>
  </r>
  <r>
    <x v="39377"/>
    <s v="sabesim.com.br"/>
    <s v="BRA"/>
    <m/>
    <s v="Sao Paulo"/>
    <s v="São Paulo"/>
    <x v="0"/>
    <s v="Sabesim is a corporate social network for internal communication, intranet, and management of people and projects."/>
    <s v="software"/>
    <x v="10"/>
    <x v="2"/>
    <n v="2"/>
    <n v="133637"/>
    <s v="2011-01-01"/>
    <s v="2014-03-26"/>
    <s v="2014-04-01"/>
    <m/>
    <s v="sabesim@sabesim.com.br"/>
    <s v="'+55 11 5111-8277"/>
    <s v="https://www.crunchbase.com/organization/sabesim"/>
    <s v="https://www.twitter.com/sabesim"/>
    <s v="http://www.facebook.com/sabesim"/>
    <s v="d1c2a25d-3bfc-f72b-ae46-3c93980bd688"/>
  </r>
  <r>
    <x v="39378"/>
    <m/>
    <s v="USA"/>
    <s v="SC"/>
    <s v="Myrtle Beach"/>
    <s v="Myrtle Beach"/>
    <x v="0"/>
    <s v="Screen Fix Gibson is an affordable cellphone and ipads screen repair solution for cracked screens."/>
    <s v="consumer electronics"/>
    <x v="13"/>
    <x v="2"/>
    <n v="1"/>
    <m/>
    <s v="2014-03-30"/>
    <s v="2014-04-01"/>
    <s v="2014-04-01"/>
    <m/>
    <m/>
    <m/>
    <s v="https://www.crunchbase.com/organization/screen-fix-gibson"/>
    <m/>
    <m/>
    <s v="5612acb1-7eac-89a3-b0e1-fbccfb2c6367"/>
  </r>
  <r>
    <x v="39379"/>
    <s v="seemeresources.com"/>
    <s v="GBR"/>
    <m/>
    <s v="GBR - Other"/>
    <s v="Urmston"/>
    <x v="0"/>
    <s v="Seeme is a huge online community."/>
    <s v="communities"/>
    <x v="107"/>
    <x v="2"/>
    <n v="1"/>
    <n v="42762"/>
    <s v="2013-01-01"/>
    <s v="2014-04-01"/>
    <s v="2014-04-01"/>
    <m/>
    <s v="info@seemeresources.com"/>
    <n v="4402012341234"/>
    <s v="https://www.crunchbase.com/organization/seeme-2"/>
    <s v="https://www.twitter.com/seemeresources"/>
    <s v="https://www.facebook.com/seemeresources"/>
    <s v="aefd9c0f-dce5-8fe0-a0c0-458c55669461"/>
  </r>
  <r>
    <x v="39380"/>
    <m/>
    <s v="USA"/>
    <s v="CA"/>
    <s v="SF Bay Area"/>
    <s v="San Francisco"/>
    <x v="0"/>
    <s v="ShopTap, Inc. provides mobile web based applications. The company was incorporated in 2011 and is based in San Francisco, California."/>
    <s v="mobile"/>
    <x v="15"/>
    <x v="2"/>
    <n v="1"/>
    <n v="5824998"/>
    <s v="2011-01-01"/>
    <s v="2014-04-01"/>
    <s v="2014-04-01"/>
    <m/>
    <m/>
    <m/>
    <s v="https://www.crunchbase.com/organization/shoptap"/>
    <s v="https://www.twitter.com/shoptap"/>
    <m/>
    <s v="af00de55-4ee9-e56a-307e-fcc2bb14f527"/>
  </r>
  <r>
    <x v="39381"/>
    <s v="shotclip.com"/>
    <s v="IRL"/>
    <m/>
    <s v="Dublin"/>
    <s v="Dublin"/>
    <x v="0"/>
    <s v="ShotClip story building app makes it easy."/>
    <s v="software|video"/>
    <x v="171"/>
    <x v="1"/>
    <n v="5"/>
    <n v="800766"/>
    <s v="2010-01-01"/>
    <s v="2011-12-06"/>
    <s v="2014-04-01"/>
    <m/>
    <s v="info@shotclip.com"/>
    <n v="353353868071600"/>
    <s v="https://www.crunchbase.com/organization/shotclip"/>
    <s v="https://www.twitter.com/shotclip"/>
    <s v="http://www.facebook.com/shotclip"/>
    <s v="edc4ee09-d3b3-706d-296d-eceeabb4a81d"/>
  </r>
  <r>
    <x v="39382"/>
    <s v="smartrx.in"/>
    <s v="IND"/>
    <m/>
    <s v="Bangalore"/>
    <s v="Bangalore"/>
    <x v="0"/>
    <s v="SmartRx is a mobile application developer that makes it easier for users to communicate with their doctors."/>
    <s v="health care|information technology|software"/>
    <x v="486"/>
    <x v="0"/>
    <n v="2"/>
    <m/>
    <s v="2012-01-01"/>
    <s v="2013-04-01"/>
    <s v="2014-04-01"/>
    <m/>
    <s v="info@smartrx.in"/>
    <s v="91 80 4205 6492"/>
    <s v="https://www.crunchbase.com/organization/smartrx"/>
    <s v="https://www.twitter.com/smartcloudtech"/>
    <m/>
    <s v="00040dc9-f822-267c-9cf8-1c9b92ca0588"/>
  </r>
  <r>
    <x v="39383"/>
    <s v="snaphealth.com"/>
    <s v="USA"/>
    <s v="TX"/>
    <s v="Houston"/>
    <s v="Houston"/>
    <x v="0"/>
    <s v="SnapHealth is a price transparency-based platform to obtain healthcare services with cost control."/>
    <s v="health care"/>
    <x v="3"/>
    <x v="0"/>
    <n v="2"/>
    <n v="650000"/>
    <s v="2011-01-01"/>
    <s v="2012-03-15"/>
    <s v="2014-04-01"/>
    <m/>
    <s v="david@snaphealth.com"/>
    <s v="'281-317-0454"/>
    <s v="https://www.crunchbase.com/organization/snaphealth"/>
    <s v="https://www.twitter.com/snaphealthtweet"/>
    <s v="http://www.facebook.com/snaphealth"/>
    <s v="b7c020b9-8fe0-af43-fcea-e27ae846ebe2"/>
  </r>
  <r>
    <x v="39384"/>
    <s v="sookasa.com"/>
    <s v="USA"/>
    <s v="CA"/>
    <s v="SF Bay Area"/>
    <s v="San Mateo"/>
    <x v="2"/>
    <s v="Sookasa provides encryption and compliance for sensitive files across cloud storage services and mobile devices."/>
    <s v="cloud security|cyber security|enterprise software"/>
    <x v="130"/>
    <x v="0"/>
    <n v="2"/>
    <n v="6600000"/>
    <s v="2012-01-01"/>
    <s v="2012-03-12"/>
    <s v="2014-04-01"/>
    <m/>
    <s v="info@sookasa.com"/>
    <s v="'650-223-4801"/>
    <s v="https://www.crunchbase.com/organization/sookasa"/>
    <s v="https://www.twitter.com/sookasa"/>
    <s v="http://www.facebook.com/sookasa"/>
    <s v="8a53f0e0-fe1d-134b-1c6c-c655db5ff053"/>
  </r>
  <r>
    <x v="39385"/>
    <s v="sp3h.fr"/>
    <s v="FRA"/>
    <m/>
    <m/>
    <m/>
    <x v="0"/>
    <s v="SP3H innovates technology which aims to reduce carbon dioxide levels and fuel consumption."/>
    <s v="energy|fuel|natural resources"/>
    <x v="165"/>
    <x v="0"/>
    <n v="2"/>
    <n v="6025460"/>
    <s v="2005-01-01"/>
    <s v="2012-05-22"/>
    <s v="2014-04-01"/>
    <m/>
    <s v="contact@sp3h.fr"/>
    <s v="33 4 42 97 69 50"/>
    <s v="https://www.crunchbase.com/organization/sp3h"/>
    <s v="https://www.twitter.com/sp3h_sas"/>
    <m/>
    <s v="20e9511d-540f-28cd-8e35-f84ddf1b5172"/>
  </r>
  <r>
    <x v="39386"/>
    <s v="spaziodati.eu"/>
    <s v="ITA"/>
    <m/>
    <s v="Trento"/>
    <s v="Trento"/>
    <x v="0"/>
    <s v="By leveraging Big Data, Machine Learning &amp; Semantic Web techs we built a high-quality knowledge-graph, that powers Dandelion API and Atoka."/>
    <s v="analytics|big data|business intelligence|developer apis|lead generation|machine learning|semantic web|text analytics"/>
    <x v="157"/>
    <x v="0"/>
    <n v="2"/>
    <n v="1800000"/>
    <s v="2012-03-01"/>
    <s v="2012-11-09"/>
    <s v="2014-04-01"/>
    <m/>
    <s v="info@spaziodati.eu"/>
    <m/>
    <s v="https://www.crunchbase.com/organization/spaziodati"/>
    <s v="https://www.twitter.com/spaziodati"/>
    <s v="http://it-it.facebook.com/spaziodati.eu"/>
    <s v="57568e84-10e9-8133-df20-8374fb6893ef"/>
  </r>
  <r>
    <x v="39387"/>
    <s v="spothers.com"/>
    <m/>
    <m/>
    <m/>
    <m/>
    <x v="0"/>
    <s v="Social &amp; geolocalized Craigslist"/>
    <s v="classifieds"/>
    <x v="63"/>
    <x v="1"/>
    <n v="1"/>
    <m/>
    <s v="2014-01-01"/>
    <s v="2014-04-01"/>
    <s v="2014-04-01"/>
    <m/>
    <m/>
    <n v="330626357546"/>
    <s v="https://www.crunchbase.com/organization/spothers"/>
    <s v="https://www.twitter.com/spothersworld"/>
    <s v="https://www.facebook.com/spothers"/>
    <s v="7a8eb2ad-831c-598e-07af-e16efe8d02f2"/>
  </r>
  <r>
    <x v="39388"/>
    <s v="stackingsystems.co.uk"/>
    <s v="GBR"/>
    <m/>
    <s v="Wolverhampton"/>
    <s v="Wolverhampton"/>
    <x v="0"/>
    <s v="Stacking Systems Ltd creates bespoke collating, buffering and stacking systems for automation-wise companies."/>
    <s v="home automation"/>
    <x v="30"/>
    <x v="0"/>
    <n v="1"/>
    <n v="172581"/>
    <s v="2000-01-01"/>
    <s v="2014-04-01"/>
    <s v="2014-04-01"/>
    <m/>
    <m/>
    <n v="1902420877"/>
    <s v="https://www.crunchbase.com/organization/stacking-systems"/>
    <m/>
    <m/>
    <s v="535e4364-fa97-96aa-6251-b3b61e7a5232"/>
  </r>
  <r>
    <x v="39389"/>
    <s v="stadiumparkapp.com"/>
    <s v="USA"/>
    <s v="NY"/>
    <s v="Rochester, New York"/>
    <s v="Rochester"/>
    <x v="0"/>
    <s v="Mobile payment app for stadium, arena and event parking."/>
    <s v="hardware|mobile|parking|sports"/>
    <x v="5929"/>
    <x v="1"/>
    <n v="1"/>
    <n v="65000"/>
    <s v="2013-10-01"/>
    <s v="2014-04-01"/>
    <s v="2014-04-01"/>
    <m/>
    <s v="jeremy@stadiumparkapp.com"/>
    <s v="(312) 515-6877"/>
    <s v="https://www.crunchbase.com/organization/stadiumpark-app"/>
    <s v="https://www.twitter.com/stadiumparkapp"/>
    <s v="http://www.facebook.com/stadiumparkapp"/>
    <s v="b5b0623f-134d-f3f1-e901-4aa82dd32e1f"/>
  </r>
  <r>
    <x v="39390"/>
    <s v="startup-network.org"/>
    <s v="ITA"/>
    <m/>
    <m/>
    <m/>
    <x v="0"/>
    <s v="Measuring the value of professional networks and help entrepreneurs evaluate their corporate value"/>
    <s v="analytics|big data|data visualization"/>
    <x v="302"/>
    <x v="1"/>
    <n v="2"/>
    <n v="169502"/>
    <s v="2013-01-01"/>
    <s v="2012-11-12"/>
    <s v="2014-04-01"/>
    <m/>
    <s v="info@startup-network.org"/>
    <s v="'+39 340 906 9303"/>
    <s v="https://www.crunchbase.com/organization/startup-network-2"/>
    <s v="https://www.twitter.com/stnsocial"/>
    <s v="http://www.facebook.com/startupnetwork"/>
    <s v="677cc664-381a-bf51-f744-41c5dc0657ff"/>
  </r>
  <r>
    <x v="39391"/>
    <s v="stormgeo.com"/>
    <s v="NOR"/>
    <m/>
    <s v="NOR - Other"/>
    <s v="Bergen"/>
    <x v="0"/>
    <s v="StormGeo solutions equip you with sophisticated forecast and weather research - to give you confidence in your decision making."/>
    <s v="information services"/>
    <x v="59"/>
    <x v="7"/>
    <n v="1"/>
    <m/>
    <s v="1998-01-01"/>
    <s v="2014-04-01"/>
    <s v="2014-04-01"/>
    <m/>
    <s v="info@stormgeo.com"/>
    <s v="(475) 570-6170"/>
    <s v="https://www.crunchbase.com/organization/stormgeo"/>
    <s v="https://www.twitter.com/stormgeo"/>
    <m/>
    <s v="1269be68-3de6-2fd2-c62d-7a289f5f917a"/>
  </r>
  <r>
    <x v="39392"/>
    <s v="storypress.com"/>
    <s v="USA"/>
    <s v="TX"/>
    <s v="Austin"/>
    <s v="Austin"/>
    <x v="0"/>
    <s v="Combine photos, videos and personal stories into a movie for free with StoryPress"/>
    <s v="curated web|digital media|social media marketing"/>
    <x v="943"/>
    <x v="0"/>
    <n v="3"/>
    <n v="565000"/>
    <s v="2012-03-01"/>
    <s v="2013-08-16"/>
    <s v="2014-04-01"/>
    <m/>
    <m/>
    <s v="'860-595-7687"/>
    <s v="https://www.crunchbase.com/organization/storypress"/>
    <s v="https://www.twitter.com/storypressapp"/>
    <s v="http://www.facebook.com/storypress"/>
    <s v="69be5fbb-4163-1435-2807-1601209ae1df"/>
  </r>
  <r>
    <x v="39393"/>
    <s v="strikingly.com"/>
    <s v="USA"/>
    <s v="CA"/>
    <s v="SF Bay Area"/>
    <s v="Sunnyvale"/>
    <x v="0"/>
    <s v="Strikingly is an online web platform enabling individuals to build mobile-optimized websites."/>
    <s v="internet|mobile|web design"/>
    <x v="5930"/>
    <x v="2"/>
    <n v="3"/>
    <n v="1500000"/>
    <s v="2012-01-01"/>
    <s v="2012-12-01"/>
    <s v="2014-04-01"/>
    <m/>
    <s v="info@strikingly.com"/>
    <m/>
    <s v="https://www.crunchbase.com/organization/striking-ly"/>
    <s v="https://www.twitter.com/simplystriking"/>
    <s v="http://www.facebook.com/strikingly"/>
    <s v="f55c4216-d63a-602a-92e8-b0b829bab073"/>
  </r>
  <r>
    <x v="39394"/>
    <s v="structo3d.com"/>
    <s v="USA"/>
    <s v="DC"/>
    <s v="Washington, D.C."/>
    <s v="Washington"/>
    <x v="0"/>
    <s v="Structo builds industrial-grade 3D SLA printers using proprietary MSLA technology"/>
    <s v="cloud computing|developer apis|saas|web development|web hosting"/>
    <x v="146"/>
    <x v="0"/>
    <n v="1"/>
    <m/>
    <s v="2014-04-01"/>
    <s v="2014-04-01"/>
    <s v="2014-04-01"/>
    <m/>
    <s v="info@structo3d.com"/>
    <m/>
    <s v="https://www.crunchbase.com/organization/structo"/>
    <s v="https://www.twitter.com/structo3d"/>
    <s v="https://www.facebook.com/structo3d"/>
    <s v="8325afdf-d445-fbb1-e66f-bb9bed2d5bee"/>
  </r>
  <r>
    <x v="39395"/>
    <s v="sulfagenixinc.com"/>
    <s v="USA"/>
    <s v="OH"/>
    <s v="Cleveland"/>
    <s v="Chesterland"/>
    <x v="0"/>
    <s v="Sulfagenix, Inc., and its wholly owned subsidiary, Sulfagenix Australia Pty. Ltd, are built on decades of research on modifying existing."/>
    <s v="health care|medical|pharmaceutical|therapeutics"/>
    <x v="3"/>
    <x v="1"/>
    <n v="1"/>
    <n v="1300000"/>
    <s v="2011-01-01"/>
    <s v="2014-04-01"/>
    <s v="2014-04-01"/>
    <m/>
    <s v="tgiordano@sulfagenixinc.com"/>
    <n v="113183493851"/>
    <s v="https://www.crunchbase.com/organization/sulfagenix"/>
    <m/>
    <m/>
    <s v="95e7ce3a-51b1-7d4a-288e-4b4a727c29b0"/>
  </r>
  <r>
    <x v="39396"/>
    <s v="supplyshift.net"/>
    <s v="USA"/>
    <s v="CA"/>
    <s v="SF Bay Area"/>
    <s v="Santa Cruz"/>
    <x v="0"/>
    <s v="Enterprise Supply Chain Sustainability"/>
    <s v="cloud computing|enterprise software|supply chain management|sustainability"/>
    <x v="5931"/>
    <x v="2"/>
    <n v="1"/>
    <n v="235000"/>
    <s v="2012-08-01"/>
    <s v="2014-04-01"/>
    <s v="2014-04-01"/>
    <m/>
    <s v="agershenson@ecoshift.com"/>
    <m/>
    <s v="https://www.crunchbase.com/organization/supplyshift"/>
    <s v="https://www.twitter.com/supplyshift"/>
    <m/>
    <s v="17b15636-b647-a72a-b450-59c9aa7da9d9"/>
  </r>
  <r>
    <x v="39397"/>
    <s v="tarajewellers.in"/>
    <s v="IND"/>
    <m/>
    <s v="Mumbai"/>
    <s v="Mumbai"/>
    <x v="0"/>
    <s v="Tara Jewellers Surprise yourself with a new diamond everyday of the week."/>
    <m/>
    <x v="5"/>
    <x v="1"/>
    <n v="1"/>
    <m/>
    <m/>
    <s v="2014-04-01"/>
    <s v="2014-04-01"/>
    <m/>
    <m/>
    <m/>
    <s v="https://www.crunchbase.com/organization/tara-jewellers"/>
    <s v="https://www.twitter.com/tarajewellers"/>
    <s v="https://www.facebook.com/tarajewellers/"/>
    <s v="0061c348-4e4b-539a-b40a-f0f7953aeb07"/>
  </r>
  <r>
    <x v="39398"/>
    <s v="tattoohero.com"/>
    <s v="CAN"/>
    <s v="BC"/>
    <s v="Ottawa"/>
    <s v="Ottawa"/>
    <x v="0"/>
    <s v="OpenTable for Tattoos - SaaS Software"/>
    <s v="art|curated web"/>
    <x v="87"/>
    <x v="1"/>
    <n v="1"/>
    <n v="45180"/>
    <s v="2012-11-11"/>
    <s v="2014-04-01"/>
    <s v="2014-04-01"/>
    <m/>
    <s v="hello@tattoohero.com"/>
    <m/>
    <s v="https://www.crunchbase.com/organization/tattoo-hero"/>
    <s v="https://www.twitter.com/tattoo_hero"/>
    <s v="http://www.facebook.com/tattooherocom"/>
    <s v="dfcb4bf1-adf5-555a-8e65-c441159b72ae"/>
  </r>
  <r>
    <x v="39399"/>
    <s v="i.ntere.st"/>
    <m/>
    <m/>
    <m/>
    <m/>
    <x v="0"/>
    <s v="Tattva is the developer of an app enabling anime fans to earn points toward free anime merchandise."/>
    <s v="curated web"/>
    <x v="28"/>
    <x v="2"/>
    <n v="1"/>
    <m/>
    <s v="2011-03-11"/>
    <s v="2014-04-01"/>
    <s v="2014-04-01"/>
    <m/>
    <s v="info@tattva.jp"/>
    <m/>
    <s v="https://www.crunchbase.com/organization/tattva"/>
    <s v="https://www.twitter.com/interest_jp"/>
    <s v="http://www.facebook.com/animeinterest"/>
    <s v="a6f6a52d-8b6d-3052-aff2-9d05ee362183"/>
  </r>
  <r>
    <x v="39400"/>
    <m/>
    <s v="USA"/>
    <s v="MN"/>
    <s v="Minneapolis"/>
    <s v="Wayzata"/>
    <x v="0"/>
    <s v="Teach Me To Be is a company focused on the software industry."/>
    <s v="software"/>
    <x v="10"/>
    <x v="2"/>
    <n v="1"/>
    <n v="404738"/>
    <m/>
    <s v="2014-04-01"/>
    <s v="2014-04-01"/>
    <m/>
    <m/>
    <m/>
    <s v="https://www.crunchbase.com/organization/teach-me-to-be"/>
    <m/>
    <m/>
    <s v="aa9f4d88-523c-9a48-31ee-8aad2d549dbf"/>
  </r>
  <r>
    <x v="39401"/>
    <s v="textandthecity.com"/>
    <s v="USA"/>
    <s v="KY"/>
    <s v="KY - Other"/>
    <s v="Newport"/>
    <x v="0"/>
    <s v="Text and the City provided users with access to local information, including events, news, mobile coupons, and more."/>
    <s v="local|mobile|news"/>
    <x v="819"/>
    <x v="1"/>
    <n v="4"/>
    <n v="100830"/>
    <s v="2012-01-01"/>
    <s v="2012-06-01"/>
    <s v="2014-04-01"/>
    <m/>
    <m/>
    <m/>
    <s v="https://www.crunchbase.com/organization/text-and-the-city"/>
    <s v="https://www.twitter.com/textnthecity"/>
    <m/>
    <s v="2a809552-4486-6288-774f-ee14a40b9b60"/>
  </r>
  <r>
    <x v="39402"/>
    <s v="517huwai.com"/>
    <m/>
    <m/>
    <m/>
    <m/>
    <x v="0"/>
    <s v="The 517 travel is an online self-service platform providing travel planning solutions."/>
    <s v="mobile"/>
    <x v="15"/>
    <x v="2"/>
    <n v="1"/>
    <m/>
    <m/>
    <s v="2014-04-01"/>
    <s v="2014-04-01"/>
    <m/>
    <m/>
    <m/>
    <s v="https://www.crunchbase.com/organization/the-517-travel"/>
    <s v="https://www.twitter.com/517huwai"/>
    <m/>
    <s v="18ea96c6-7820-ff38-8d7a-f0aaf9ebefe1"/>
  </r>
  <r>
    <x v="39403"/>
    <s v="tolife.com.br"/>
    <s v="BRA"/>
    <m/>
    <s v="Rio de Janeiro"/>
    <s v="Belo Horizonte"/>
    <x v="0"/>
    <s v="Soluções inovadoras em informática aplicada à saúde."/>
    <m/>
    <x v="5"/>
    <x v="0"/>
    <n v="1"/>
    <m/>
    <s v="2009-01-01"/>
    <s v="2014-04-01"/>
    <s v="2014-04-01"/>
    <m/>
    <s v="tolife@tolife.com.br"/>
    <s v="'+55 31 2512-2600"/>
    <s v="https://www.crunchbase.com/organization/tolife"/>
    <s v="https://www.twitter.com/tolifeoficial"/>
    <s v="https://www.facebook.com/tolifesolucoesinovadoras"/>
    <s v="52bb7187-5c27-74af-4a59-06ba98738bc2"/>
  </r>
  <r>
    <x v="39404"/>
    <s v="touritz.com"/>
    <m/>
    <m/>
    <m/>
    <m/>
    <x v="0"/>
    <s v="Touritz is a website and mobile app that helps museums, historic sites, communities."/>
    <s v="apps|mobile|travel"/>
    <x v="1051"/>
    <x v="1"/>
    <n v="3"/>
    <n v="50000"/>
    <s v="2013-01-01"/>
    <s v="2013-11-01"/>
    <s v="2014-04-01"/>
    <m/>
    <m/>
    <m/>
    <s v="https://www.crunchbase.com/organization/touritz"/>
    <m/>
    <s v="https://www.facebook.com/touritz"/>
    <s v="39eb84e1-d318-dac0-391f-24a4e95a1236"/>
  </r>
  <r>
    <x v="39405"/>
    <s v="trada.com"/>
    <s v="USA"/>
    <s v="CO"/>
    <s v="Denver"/>
    <s v="Boulder"/>
    <x v="3"/>
    <s v="Trada is a performance-based paid search solution for companies advertising on Google, Yahoo and Bing."/>
    <s v="advertising|internet|marketing"/>
    <x v="71"/>
    <x v="2"/>
    <n v="5"/>
    <n v="18950000"/>
    <s v="2008-09-15"/>
    <s v="2010-03-17"/>
    <s v="2014-04-01"/>
    <m/>
    <s v="info@trada.com"/>
    <m/>
    <s v="https://www.crunchbase.com/organization/trada"/>
    <s v="https://www.twitter.com/trada"/>
    <s v="http://www.facebook.com/tradamarketplace"/>
    <s v="720c0bb9-bca2-412d-adcd-e45d4f6a42cb"/>
  </r>
  <r>
    <x v="39406"/>
    <s v="trainica.com"/>
    <s v="ISR"/>
    <m/>
    <s v="Tel Aviv"/>
    <s v="Modi'in"/>
    <x v="0"/>
    <s v="Trainica offers a SaaS-based practice solution that enables employees to master communication skills through virtual simulations."/>
    <s v="career planning|saas|software|training"/>
    <x v="1191"/>
    <x v="1"/>
    <n v="1"/>
    <m/>
    <s v="2012-09-01"/>
    <s v="2014-04-01"/>
    <s v="2014-04-01"/>
    <m/>
    <s v="info@trainica.com"/>
    <m/>
    <s v="https://www.crunchbase.com/organization/trainica"/>
    <s v="https://www.twitter.com/trainica"/>
    <m/>
    <s v="51278814-1b9e-931d-c774-8c86ef4a1b31"/>
  </r>
  <r>
    <x v="39407"/>
    <s v="usetruth.com"/>
    <s v="USA"/>
    <s v="CA"/>
    <s v="SF Bay Area"/>
    <s v="San Francisco"/>
    <x v="2"/>
    <s v="Truth lets you message your phone contacts anonymously."/>
    <s v="messaging|mobile"/>
    <x v="374"/>
    <x v="1"/>
    <n v="1"/>
    <n v="45180"/>
    <s v="2013-01-01"/>
    <s v="2014-04-01"/>
    <s v="2014-04-01"/>
    <m/>
    <s v="info@usetruth.com"/>
    <m/>
    <s v="https://www.crunchbase.com/organization/truth"/>
    <s v="https://www.twitter.com/usetruth"/>
    <s v="http://www.facebook.com/usetruth"/>
    <s v="b2d0d3dd-5f19-c340-aef5-6ebe77fd7e0d"/>
  </r>
  <r>
    <x v="39408"/>
    <s v="tunnelx.com"/>
    <s v="USA"/>
    <s v="NY"/>
    <s v="New York City"/>
    <s v="Brooklyn"/>
    <x v="0"/>
    <s v="TunnelX is a provider of private communication channels for individuals, groups, and businesses."/>
    <s v="messaging"/>
    <x v="201"/>
    <x v="2"/>
    <n v="1"/>
    <n v="350000"/>
    <s v="2013-10-01"/>
    <s v="2014-04-01"/>
    <s v="2014-04-01"/>
    <m/>
    <s v="steve@tunnelx.com"/>
    <m/>
    <s v="https://www.crunchbase.com/organization/tunnel-x"/>
    <s v="https://www.twitter.com/tunnel_x"/>
    <s v="http://www.facebook.com/tunnelx"/>
    <s v="59fa1da0-d77e-9d59-14d5-606065dcca07"/>
  </r>
  <r>
    <x v="39409"/>
    <s v="unbookedappointments.com"/>
    <s v="USA"/>
    <s v="CA"/>
    <s v="Anaheim"/>
    <s v="Newport Beach"/>
    <x v="0"/>
    <s v="Unbooked Appointments is a marketplace for people to find and book appointments for health, beauty and home services."/>
    <m/>
    <x v="5"/>
    <x v="0"/>
    <n v="1"/>
    <m/>
    <s v="2013-01-01"/>
    <s v="2014-04-01"/>
    <s v="2014-04-01"/>
    <m/>
    <s v="info@unbookedappointments.com"/>
    <s v="'949-874-7406"/>
    <s v="https://www.crunchbase.com/organization/unbooked-appointments"/>
    <s v="https://www.twitter.com/unbookedappt"/>
    <s v="https://www.facebook.com/unbookedappointments"/>
    <s v="a8edc4a3-6245-3ab2-4b72-bd94eeb2e3ff"/>
  </r>
  <r>
    <x v="39410"/>
    <s v="vainpursuits.com"/>
    <s v="CAN"/>
    <s v="QC"/>
    <s v="Montreal"/>
    <s v="Montréal"/>
    <x v="0"/>
    <s v="Vain Pursuits is a website where users can find skincare solutions personalized for their needs."/>
    <s v="beauty|big data|cosmetics|e-commerce|health care|personalization|retail"/>
    <x v="5932"/>
    <x v="0"/>
    <n v="1"/>
    <n v="45180"/>
    <s v="2014-01-27"/>
    <s v="2014-04-01"/>
    <s v="2014-04-01"/>
    <m/>
    <s v="care@vainpursuits.com"/>
    <m/>
    <s v="https://www.crunchbase.com/organization/vain-pursuits"/>
    <s v="https://www.twitter.com/vain_pursuits"/>
    <s v="http://www.facebook.com/vainpursuits"/>
    <s v="3d039eff-19cb-3b69-1b0c-681cba0e3e97"/>
  </r>
  <r>
    <x v="39411"/>
    <s v="vheda.com"/>
    <s v="USA"/>
    <s v="MD"/>
    <s v="Baltimore"/>
    <s v="Columbia"/>
    <x v="0"/>
    <s v="Clinically validated mobile interventions that save payors with high-cost chronic populations $15,000 per prevented hospitalization"/>
    <s v="health care|information technology|mhealth|predictive analytics"/>
    <x v="672"/>
    <x v="0"/>
    <n v="1"/>
    <n v="100000"/>
    <s v="2013-01-01"/>
    <s v="2014-04-01"/>
    <s v="2014-04-01"/>
    <m/>
    <s v="founders@vheda.com"/>
    <s v="(443) 364-8394"/>
    <s v="https://www.crunchbase.com/organization/vheda-health"/>
    <s v="https://www.twitter.com/vhedahealth"/>
    <m/>
    <s v="ef0c32c4-9863-cf88-b196-f1a8cc212a0c"/>
  </r>
  <r>
    <x v="39412"/>
    <s v="videodubber.com"/>
    <s v="ISR"/>
    <m/>
    <m/>
    <m/>
    <x v="0"/>
    <s v="VideoDubber is an online service that enables its users to dub movies automatically."/>
    <s v="corporate training|e-commerce|education|software"/>
    <x v="100"/>
    <x v="1"/>
    <n v="1"/>
    <n v="264000"/>
    <s v="2013-11-01"/>
    <s v="2014-04-01"/>
    <s v="2014-04-01"/>
    <m/>
    <s v="boaz@videodubber.com"/>
    <n v="972522655548"/>
    <s v="https://www.crunchbase.com/organization/videodubber"/>
    <s v="https://www.twitter.com/videodubber"/>
    <s v="https://www.facebook.com/videodubber"/>
    <s v="a9d5a8fc-c926-42ec-8c6b-973825199454"/>
  </r>
  <r>
    <x v="39413"/>
    <s v="vidzor.com"/>
    <s v="GBR"/>
    <m/>
    <s v="London"/>
    <s v="London"/>
    <x v="0"/>
    <s v="A full-service platform to create and distribute interactive videos that engage and convert target audiences across all online channels."/>
    <s v="advertising|video"/>
    <x v="143"/>
    <x v="1"/>
    <n v="1"/>
    <m/>
    <s v="2014-01-22"/>
    <s v="2014-04-01"/>
    <s v="2014-04-01"/>
    <m/>
    <s v="info@vidzor.com"/>
    <m/>
    <s v="https://www.crunchbase.com/organization/vidzor"/>
    <s v="https://www.twitter.com/wearevidzor"/>
    <s v="http://www.facebook.com/vidzor"/>
    <s v="9ce06d33-e429-5133-a486-31dc82177fbf"/>
  </r>
  <r>
    <x v="39414"/>
    <s v="vmovier.com"/>
    <m/>
    <m/>
    <m/>
    <m/>
    <x v="0"/>
    <s v="Micro-film sharing site offering short firms from China and abroad."/>
    <m/>
    <x v="5"/>
    <x v="2"/>
    <n v="1"/>
    <m/>
    <m/>
    <s v="2014-04-01"/>
    <s v="2014-04-01"/>
    <m/>
    <m/>
    <m/>
    <s v="https://www.crunchbase.com/organization/vmovier"/>
    <m/>
    <m/>
    <s v="d441db73-a5c9-a26a-88a3-642c7e6e9831"/>
  </r>
  <r>
    <x v="39415"/>
    <s v="waldenspath.com"/>
    <s v="IND"/>
    <m/>
    <s v="Hyderabad"/>
    <s v="Hyderabad"/>
    <x v="0"/>
    <s v="Walden’s Path is a Progressive School in Hyderabad, India."/>
    <s v="education"/>
    <x v="38"/>
    <x v="0"/>
    <n v="1"/>
    <n v="250000"/>
    <s v="2014-07-13"/>
    <s v="2014-04-01"/>
    <s v="2014-04-01"/>
    <m/>
    <s v="waldenspath@gmail.com"/>
    <s v="(817)975-7575"/>
    <s v="https://www.crunchbase.com/organization/walden-s-path"/>
    <s v="https://www.twitter.com/waldenspath"/>
    <s v="http://www.facebook.com/walden.foundation"/>
    <s v="ff03258d-86aa-aebb-3dea-57f83576cba5"/>
  </r>
  <r>
    <x v="39416"/>
    <m/>
    <m/>
    <m/>
    <m/>
    <m/>
    <x v="0"/>
    <s v="Wanjee Operation and Maintenance is focused on providing IT operations and maintenance solutions for enterprises."/>
    <s v="mobile"/>
    <x v="15"/>
    <x v="2"/>
    <n v="1"/>
    <n v="483610"/>
    <m/>
    <s v="2014-04-01"/>
    <s v="2014-04-01"/>
    <m/>
    <m/>
    <m/>
    <s v="https://www.crunchbase.com/organization/wanjee-operation-and-maintenance"/>
    <m/>
    <m/>
    <s v="5fca2f5a-6167-5513-6312-d72f985ec0cd"/>
  </r>
  <r>
    <x v="39417"/>
    <m/>
    <s v="CHN"/>
    <m/>
    <m/>
    <m/>
    <x v="0"/>
    <s v="Wan Shidao management consulting company of limited liability is focused on acquiring HR related to various fields."/>
    <s v="consulting|human resources|information technology"/>
    <x v="59"/>
    <x v="2"/>
    <n v="1"/>
    <n v="70000000"/>
    <m/>
    <s v="2014-04-01"/>
    <s v="2014-04-01"/>
    <m/>
    <m/>
    <m/>
    <s v="https://www.crunchbase.com/organization/wan-shidao-management"/>
    <m/>
    <m/>
    <s v="6f4a612a-523d-5a86-af24-1dfbc180f154"/>
  </r>
  <r>
    <x v="39418"/>
    <s v="wearepopup.com"/>
    <s v="GBR"/>
    <m/>
    <s v="London"/>
    <s v="London"/>
    <x v="3"/>
    <s v="The world's trusted community-driven pop up shop marketplace."/>
    <s v="commercial real estate"/>
    <x v="76"/>
    <x v="0"/>
    <n v="4"/>
    <n v="2721000"/>
    <s v="2012-05-20"/>
    <s v="2012-09-01"/>
    <s v="2014-04-01"/>
    <m/>
    <s v="inbox@wearepopup.com"/>
    <s v="'+44 20 3389 9673"/>
    <s v="https://www.crunchbase.com/organization/wearepopup-com"/>
    <s v="https://www.twitter.com/wearepopup"/>
    <s v="http://www.facebook.com/wearepopup"/>
    <s v="d88b7085-7526-5f3d-adce-3deace00e442"/>
  </r>
  <r>
    <x v="39419"/>
    <m/>
    <m/>
    <m/>
    <m/>
    <m/>
    <x v="0"/>
    <s v="Wizer is an automated web solution that enables businesses to run end-to-end research surveys and extract insights."/>
    <s v="market research"/>
    <x v="681"/>
    <x v="2"/>
    <n v="1"/>
    <n v="550000"/>
    <m/>
    <s v="2014-04-01"/>
    <s v="2014-04-01"/>
    <m/>
    <m/>
    <m/>
    <s v="https://www.crunchbase.com/organization/wizer"/>
    <m/>
    <m/>
    <s v="30e712e1-4707-29d4-06d6-d160e615484e"/>
  </r>
  <r>
    <x v="39420"/>
    <s v="zmnedu.com"/>
    <s v="CHN"/>
    <m/>
    <s v="Beijing"/>
    <s v="Beijing"/>
    <x v="0"/>
    <s v="Woodpecker Education is focused on providing stdents with solutions for studying in the United States."/>
    <s v="finance"/>
    <x v="24"/>
    <x v="0"/>
    <n v="1"/>
    <n v="4030091"/>
    <m/>
    <s v="2014-04-01"/>
    <s v="2014-04-01"/>
    <m/>
    <m/>
    <m/>
    <s v="https://www.crunchbase.com/organization/woodpecker-education"/>
    <m/>
    <m/>
    <s v="ad647561-6f80-5565-a01c-b42037c3c8b7"/>
  </r>
  <r>
    <x v="39421"/>
    <s v="wowyow.com"/>
    <s v="USA"/>
    <s v="CA"/>
    <s v="San Diego"/>
    <s v="San Diego"/>
    <x v="0"/>
    <s v="WowYow is the world’s leading video in-content discovery platform."/>
    <s v="advertising|software|video"/>
    <x v="4088"/>
    <x v="0"/>
    <n v="1"/>
    <m/>
    <s v="2014-04-01"/>
    <s v="2014-04-01"/>
    <s v="2014-04-01"/>
    <m/>
    <s v="info@wowyow.com"/>
    <s v="(844)496-9969"/>
    <s v="https://www.crunchbase.com/organization/wowyow"/>
    <s v="https://www.twitter.com/wowyow"/>
    <s v="https://www.facebook.com/wowyowinc"/>
    <s v="072a59fb-09ed-3dca-1174-95a23e748921"/>
  </r>
  <r>
    <x v="39422"/>
    <s v="xiaoying.tv"/>
    <s v="CHN"/>
    <m/>
    <m/>
    <m/>
    <x v="0"/>
    <s v="Xiaoying is a mobile app focused on filming and sharing mobile phone micro videos and micro films."/>
    <s v="photography"/>
    <x v="233"/>
    <x v="2"/>
    <n v="2"/>
    <n v="815037"/>
    <m/>
    <s v="2013-11-10"/>
    <s v="2014-04-01"/>
    <m/>
    <s v="support@xiaoying.tv"/>
    <n v="2368915030"/>
    <s v="https://www.crunchbase.com/organization/xiaoying"/>
    <m/>
    <m/>
    <s v="6c239cac-5561-f11a-26ee-c1b30528a0c0"/>
  </r>
  <r>
    <x v="39423"/>
    <s v="yovigo.com"/>
    <s v="USA"/>
    <s v="CA"/>
    <s v="Santa Barbara"/>
    <s v="Santa Barbara"/>
    <x v="0"/>
    <s v="Site Builder &amp; Social eCommerce Network"/>
    <s v="e-commerce|social media marketing"/>
    <x v="70"/>
    <x v="1"/>
    <n v="1"/>
    <n v="45000"/>
    <s v="2013-10-01"/>
    <s v="2014-04-01"/>
    <s v="2014-04-01"/>
    <m/>
    <s v="brandon@yovigo.com"/>
    <m/>
    <s v="https://www.crunchbase.com/organization/yovigo"/>
    <s v="https://www.twitter.com/yovigoinc"/>
    <s v="http://www.facebook.com/yovigoinc"/>
    <s v="5892fa41-2580-3b5e-fda1-5967bcedacac"/>
  </r>
  <r>
    <x v="39424"/>
    <s v="zolair-energy.com"/>
    <s v="CAN"/>
    <s v="BC"/>
    <s v="Vancouver"/>
    <s v="Vancouver"/>
    <x v="0"/>
    <s v="Zolair is a micro-electric utility providing clean, affordable energy solutions for the developing world."/>
    <s v="energy|energy efficiency|information technology"/>
    <x v="2176"/>
    <x v="1"/>
    <n v="1"/>
    <m/>
    <s v="2014-02-01"/>
    <s v="2014-04-01"/>
    <s v="2014-04-01"/>
    <m/>
    <m/>
    <m/>
    <s v="https://www.crunchbase.com/organization/zolai-energy"/>
    <s v="https://www.twitter.com/zolairenergy"/>
    <s v="https://www.facebook.com/zolairenergy"/>
    <s v="f0d0b9ca-16a3-2a20-90dd-f1c77e154837"/>
  </r>
  <r>
    <x v="39425"/>
    <s v="agoramobile.com"/>
    <s v="CAN"/>
    <s v="ON"/>
    <s v="Moncton"/>
    <s v="Moncton"/>
    <x v="0"/>
    <s v="Agora Mobile is creating a social network for mobile app discovery, development, and deployment."/>
    <s v="software"/>
    <x v="10"/>
    <x v="0"/>
    <n v="1"/>
    <n v="1000000"/>
    <s v="2009-01-01"/>
    <s v="2014-03-31"/>
    <s v="2014-03-31"/>
    <m/>
    <s v="simong@vizwik.com"/>
    <n v="15068714231"/>
    <s v="https://www.crunchbase.com/organization/agora-mobile"/>
    <s v="https://www.twitter.com/agoramobile"/>
    <s v="https://www.facebook.com/vizwik"/>
    <s v="3e3ec64d-ca27-77c0-f2d0-f96b4c56aba3"/>
  </r>
  <r>
    <x v="39426"/>
    <s v="apsaratherapeutics.com"/>
    <s v="USA"/>
    <s v="TX"/>
    <s v="Houston"/>
    <s v="Houston"/>
    <x v="0"/>
    <s v="Apsara Therapeutics develops antibody therapies for the treatment of neuromyelitis optica."/>
    <s v="biotechnology|health care|medical|therapeutics"/>
    <x v="44"/>
    <x v="2"/>
    <n v="2"/>
    <n v="1000000"/>
    <m/>
    <s v="2014-02-27"/>
    <s v="2014-03-31"/>
    <m/>
    <m/>
    <m/>
    <s v="https://www.crunchbase.com/organization/apsara-therapeutics"/>
    <m/>
    <m/>
    <s v="482b1a38-7cfb-b3f5-b8b5-3658c543361c"/>
  </r>
  <r>
    <x v="39427"/>
    <s v="bayirextracts.com"/>
    <s v="IND"/>
    <m/>
    <s v="Bangalore"/>
    <s v="Bangalore"/>
    <x v="0"/>
    <s v="Bayir is professionally managed company enagaged in manufacture &amp; marketing of select active Pharmaceuticals, Nutraceutical, and Botanical"/>
    <s v="biotechnology|manufacturing|marketing|pharmaceutical"/>
    <x v="5895"/>
    <x v="7"/>
    <n v="1"/>
    <n v="12400000"/>
    <s v="1981-01-01"/>
    <s v="2014-03-31"/>
    <s v="2014-03-31"/>
    <m/>
    <s v="info@bayirextracts.com"/>
    <s v="080-43489900/99"/>
    <s v="https://www.crunchbase.com/organization/beloorbayir-biotech"/>
    <m/>
    <m/>
    <s v="c9d23c77-8d0a-56c1-d596-404e7d10d616"/>
  </r>
  <r>
    <x v="39428"/>
    <s v="bizzby.com"/>
    <s v="GBR"/>
    <m/>
    <s v="London"/>
    <s v="London"/>
    <x v="0"/>
    <s v="Connecting the world to services, on-demand. When you need us, tap the App and within seconds you can book over 100 professional services."/>
    <s v="software"/>
    <x v="10"/>
    <x v="0"/>
    <n v="1"/>
    <n v="10000000"/>
    <s v="2012-01-01"/>
    <s v="2014-03-31"/>
    <s v="2014-03-31"/>
    <m/>
    <m/>
    <s v="44 3333 440045"/>
    <s v="https://www.crunchbase.com/organization/bizzby"/>
    <s v="https://www.twitter.com/bizzby"/>
    <s v="http://www.facebook.com/bizzby"/>
    <s v="c8634bb3-62d5-c436-ccd1-e86ab66f9483"/>
  </r>
  <r>
    <x v="39429"/>
    <s v="bklyn1834.com"/>
    <s v="USA"/>
    <s v="NY"/>
    <s v="New York City"/>
    <s v="Brooklyn"/>
    <x v="0"/>
    <s v="BKLYN1834 is a talent incubator for young artists in Brooklyn, who create music, art, comedy, and other related concepts."/>
    <s v="film production|social media"/>
    <x v="561"/>
    <x v="0"/>
    <n v="1"/>
    <n v="355000"/>
    <s v="2011-11-02"/>
    <s v="2014-03-31"/>
    <s v="2014-03-31"/>
    <m/>
    <m/>
    <m/>
    <s v="https://www.crunchbase.com/organization/bklyn1834"/>
    <s v="https://www.twitter.com/bklyn1834"/>
    <s v="http://www.facebook.com/pages/bklyn1834/241856835872003"/>
    <s v="3a00763b-7c02-76ac-3c57-7e9f4408bbf2"/>
  </r>
  <r>
    <x v="39430"/>
    <s v="brittmore.com"/>
    <s v="USA"/>
    <s v="CA"/>
    <s v="SF Bay Area"/>
    <s v="San Jose"/>
    <x v="0"/>
    <s v="Brittmore Group reduces the cost of solar by applying industrial automation to solar farm construction."/>
    <s v="industrial|industrial automation|solar"/>
    <x v="1114"/>
    <x v="1"/>
    <n v="1"/>
    <n v="1000000"/>
    <s v="2010-01-01"/>
    <s v="2014-03-31"/>
    <s v="2014-03-31"/>
    <m/>
    <s v="info@brittmore.com"/>
    <n v="4089122163"/>
    <s v="https://www.crunchbase.com/organization/brittmore-group"/>
    <m/>
    <m/>
    <s v="07df21ac-36ff-64cf-171e-88ad1e08d21b"/>
  </r>
  <r>
    <x v="39431"/>
    <s v="camelotchina.com"/>
    <s v="CHN"/>
    <m/>
    <s v="Beijing"/>
    <s v="Beijing"/>
    <x v="1"/>
    <s v="Information Technology Professional Services Provider"/>
    <s v="financial services|information technology|telecommunications"/>
    <x v="5933"/>
    <x v="9"/>
    <n v="1"/>
    <n v="20000000"/>
    <s v="2000-01-01"/>
    <s v="2014-03-31"/>
    <s v="2014-03-31"/>
    <m/>
    <s v="hotline@camelotchina.com"/>
    <s v="86 10 8201 9000"/>
    <s v="https://www.crunchbase.com/organization/camelot-information-systems"/>
    <m/>
    <m/>
    <s v="adf071d9-1440-96b8-ab4c-0d7f23427a49"/>
  </r>
  <r>
    <x v="39432"/>
    <s v="cimananotech.com"/>
    <s v="USA"/>
    <s v="MN"/>
    <s v="Minneapolis"/>
    <s v="Saint Paul"/>
    <x v="0"/>
    <s v="Cima NanoTech manufactures nanomaterials for the electronics industry."/>
    <s v="electronics|nanotechnology|video"/>
    <x v="5934"/>
    <x v="6"/>
    <n v="2"/>
    <n v="25000000"/>
    <s v="2002-01-01"/>
    <s v="2011-03-09"/>
    <s v="2014-03-31"/>
    <m/>
    <s v="sales@cimananotech.com"/>
    <s v="'+65 6372 8835"/>
    <s v="https://www.crunchbase.com/organization/cima-nanotech"/>
    <s v="https://www.twitter.com/cima_nanotech"/>
    <s v="https://www.facebook.com/lemonadeit"/>
    <s v="3b1203a3-ee08-b1e9-49df-f7359080ca44"/>
  </r>
  <r>
    <x v="39433"/>
    <s v="clearstorydata.com"/>
    <s v="USA"/>
    <s v="CA"/>
    <s v="SF Bay Area"/>
    <s v="Menlo Park"/>
    <x v="0"/>
    <s v="ClearStory Data provides solutions enabling business users to discover, analyze and consume data at scale from different data sources."/>
    <s v="analytics|big data|collaboration"/>
    <x v="178"/>
    <x v="3"/>
    <n v="3"/>
    <n v="30000000"/>
    <s v="2011-01-01"/>
    <s v="2012-03-19"/>
    <s v="2014-03-31"/>
    <m/>
    <s v="info@clearstorydata.com"/>
    <s v="'+1 (650) 322-2408"/>
    <s v="https://www.crunchbase.com/organization/clearstory-data"/>
    <s v="https://www.twitter.com/clearstorydata"/>
    <s v="http://www.facebook.com/pages/clearstory-data/217194508375985"/>
    <s v="7115462f-ac8a-6838-eb39-dc22684485fd"/>
  </r>
  <r>
    <x v="39434"/>
    <s v="cloudrunner.io"/>
    <s v="BGR"/>
    <m/>
    <s v="Sofia"/>
    <s v="Sofia"/>
    <x v="0"/>
    <s v="CloudRunner designs and develops IT infrastructure automation framework."/>
    <s v="cloud computing|cloud management|infrastructure|software"/>
    <x v="662"/>
    <x v="1"/>
    <n v="2"/>
    <n v="135964.16147421801"/>
    <s v="2013-10-01"/>
    <s v="2013-09-01"/>
    <s v="2014-03-31"/>
    <m/>
    <s v="voreshkov@cloudrunner.io"/>
    <m/>
    <s v="https://www.crunchbase.com/organization/cloudrunner-i-o"/>
    <s v="https://www.twitter.com/cloudrunnerio"/>
    <s v="http://www.facebook.com/cloudrunnerio"/>
    <s v="9a2bc83e-b597-4d6a-6c4b-95dc0c221ba1"/>
  </r>
  <r>
    <x v="39435"/>
    <s v="thecosmocompany.com"/>
    <s v="FRA"/>
    <m/>
    <s v="Lyon"/>
    <s v="Lyon"/>
    <x v="0"/>
    <s v="Until 2010 the founders of The CoSMo Company were involved in various scientific programs supported by French and European grants working"/>
    <s v="asset management|software"/>
    <x v="307"/>
    <x v="0"/>
    <n v="1"/>
    <n v="5200000"/>
    <s v="2009-01-01"/>
    <s v="2014-03-31"/>
    <s v="2014-03-31"/>
    <m/>
    <m/>
    <s v="33 4 37 66 67 65"/>
    <s v="https://www.crunchbase.com/organization/cosmo-company"/>
    <s v="https://www.twitter.com/thecosmocompany"/>
    <m/>
    <s v="90e30e6f-8975-c629-708a-aa295ce9ad13"/>
  </r>
  <r>
    <x v="39436"/>
    <s v="crumpetcashmere.com"/>
    <s v="GBR"/>
    <m/>
    <s v="London"/>
    <s v="Colchester"/>
    <x v="0"/>
    <s v="Designer Women’s Cashmere Introducing the Cruise collection – Introducing statement knits that are classically beautiful yet effortlessly"/>
    <s v="e-commerce"/>
    <x v="63"/>
    <x v="2"/>
    <n v="1"/>
    <n v="262002"/>
    <m/>
    <s v="2014-03-31"/>
    <s v="2014-03-31"/>
    <m/>
    <s v="info@crumpetcashmere.com"/>
    <s v="'+44 (0)845 458 6882"/>
    <s v="https://www.crunchbase.com/organization/crumpet-cashmere"/>
    <s v="https://www.twitter.com/crumpetcashmere"/>
    <s v="http://www.facebook.com/crumpetcashmere"/>
    <s v="eb0747ef-9d2a-0f3d-e0a4-bbe5790d0824"/>
  </r>
  <r>
    <x v="39437"/>
    <s v="cocoabsorb.com"/>
    <s v="USA"/>
    <s v="CA"/>
    <s v="Ontario - Inland Empire"/>
    <s v="Ontario"/>
    <x v="0"/>
    <s v="CS Products sources and distributes all natural and eco-friendly products made from the coconut husk."/>
    <s v="natural resources"/>
    <x v="412"/>
    <x v="1"/>
    <n v="1"/>
    <m/>
    <s v="2007-06-01"/>
    <s v="2014-03-31"/>
    <s v="2014-03-31"/>
    <m/>
    <m/>
    <n v="18016864856"/>
    <s v="https://www.crunchbase.com/organization/cs-products"/>
    <s v="https://www.twitter.com/cocoabsorb"/>
    <s v="http://www.facebook.com/pages/coco-absorb/109479659240486"/>
    <s v="18db30ab-e50d-8c8f-bd9e-1cd9daadba3b"/>
  </r>
  <r>
    <x v="39438"/>
    <s v="dineperfect.com"/>
    <s v="USA"/>
    <s v="OH"/>
    <s v="Dayton"/>
    <s v="Lima"/>
    <x v="0"/>
    <s v="You will be able to continue ordering from your smartphone."/>
    <s v="software"/>
    <x v="10"/>
    <x v="2"/>
    <n v="1"/>
    <n v="2000"/>
    <s v="2013-11-26"/>
    <s v="2014-03-31"/>
    <s v="2014-03-31"/>
    <m/>
    <m/>
    <m/>
    <s v="https://www.crunchbase.com/organization/dine-perfect"/>
    <s v="https://www.twitter.com/dineperfect"/>
    <m/>
    <s v="7088aeb0-7103-6d4a-03d1-42b8e44c285b"/>
  </r>
  <r>
    <x v="39439"/>
    <s v="electroscan.com"/>
    <s v="USA"/>
    <s v="CA"/>
    <s v="Sacramento"/>
    <s v="Sacramento"/>
    <x v="0"/>
    <s v="Designs, develops, and markets, next generation sensors and cloud applications to assess water, sewer, and gas pipelines."/>
    <s v="cloud computing|oil and gas|sensor"/>
    <x v="5935"/>
    <x v="0"/>
    <n v="1"/>
    <n v="7000000"/>
    <s v="2011-10-31"/>
    <s v="2014-03-31"/>
    <s v="2014-03-31"/>
    <m/>
    <s v="chuck@electroscan.com"/>
    <s v="(916)779-0660"/>
    <s v="https://www.crunchbase.com/organization/electro-scan-inc"/>
    <s v="https://www.twitter.com/electroscan"/>
    <s v="https://www.facebook.com/214255938644317"/>
    <s v="72db310d-d8ca-be32-06c9-0839e75fc739"/>
  </r>
  <r>
    <x v="39440"/>
    <s v="epom.com"/>
    <s v="UKR"/>
    <m/>
    <s v="Kiev"/>
    <s v="Kiev"/>
    <x v="0"/>
    <s v="Epom Ad Server is an all-in-one ad serving solution, exclusively developed to meet the needs of advertisers, publishers, and ad networks."/>
    <s v="advertising|advertising platforms"/>
    <x v="296"/>
    <x v="0"/>
    <n v="1"/>
    <n v="7000000"/>
    <s v="2010-08-15"/>
    <s v="2014-03-31"/>
    <s v="2014-03-31"/>
    <m/>
    <s v="sales@epom.com"/>
    <m/>
    <s v="https://www.crunchbase.com/organization/epom"/>
    <s v="https://www.twitter.com/epomadserver"/>
    <s v="http://www.facebook.com/epomcom"/>
    <s v="ef1582c0-4694-9dfa-4b34-3e09c7f428b1"/>
  </r>
  <r>
    <x v="39441"/>
    <s v="experienceheadphones.com"/>
    <s v="CAN"/>
    <s v="BC"/>
    <s v="BC - Other"/>
    <s v="Canal Flats"/>
    <x v="0"/>
    <s v="Specializing in high fashion headphones and designer accessories. We bring a fully integrative Retail 2."/>
    <s v="digital media|e-commerce|music"/>
    <x v="527"/>
    <x v="1"/>
    <n v="3"/>
    <n v="85000"/>
    <s v="2013-07-01"/>
    <s v="2013-09-09"/>
    <s v="2014-03-31"/>
    <m/>
    <s v="hello@experienceheadphones.com"/>
    <s v="'1-866-428-9346"/>
    <s v="https://www.crunchbase.com/organization/experience-headphones"/>
    <s v="https://www.twitter.com/expheadphones"/>
    <s v="http://www.facebook.com/experienceheadphones"/>
    <s v="c163d794-3183-a4eb-7411-0b3db7db3f7a"/>
  </r>
  <r>
    <x v="39442"/>
    <s v="familyhelpandwellness.com"/>
    <s v="USA"/>
    <s v="OR"/>
    <s v="Salem, Oregon"/>
    <s v="Keizer"/>
    <x v="0"/>
    <s v="Family Help and Wellness was established to create partnerships with the nation's leading health and wellness organizations."/>
    <s v="health care"/>
    <x v="3"/>
    <x v="7"/>
    <n v="1"/>
    <m/>
    <s v="2008-01-01"/>
    <s v="2014-03-31"/>
    <s v="2014-03-31"/>
    <m/>
    <s v="info@famhelp.com"/>
    <s v="'949-899-3088"/>
    <s v="https://www.crunchbase.com/organization/family-help-wellness"/>
    <s v="https://www.twitter.com/famhelp"/>
    <m/>
    <s v="bd65cc24-8679-a997-5b3d-58b79723fff1"/>
  </r>
  <r>
    <x v="39443"/>
    <s v="fastcapsystems.com"/>
    <s v="USA"/>
    <s v="MA"/>
    <s v="Boston"/>
    <s v="Boston"/>
    <x v="0"/>
    <s v="FastCAP manufactures energy storage solutions for fleet vehicles such as city buses, taxi cabs, delivery vehicles, and school buses."/>
    <s v="hardware|software"/>
    <x v="136"/>
    <x v="6"/>
    <n v="2"/>
    <n v="8975002"/>
    <s v="2008-01-01"/>
    <s v="2010-06-14"/>
    <s v="2014-03-31"/>
    <m/>
    <s v="contact@fastcapsystems.com"/>
    <n v="6172586774"/>
    <s v="https://www.crunchbase.com/organization/fastcap"/>
    <s v="https://www.twitter.com/fastcapsystems"/>
    <s v="https://www.facebook.com/fastcapsystems"/>
    <s v="55679844-87af-d72e-bdd0-b2347c259930"/>
  </r>
  <r>
    <x v="39444"/>
    <s v="flingtheworld.com"/>
    <m/>
    <m/>
    <m/>
    <m/>
    <x v="0"/>
    <s v="Fling is the world's largest randomised social app. Your snaps go to 50-500 people globally, chosen totally at random every time you send."/>
    <s v="apps|internet|photo sharing"/>
    <x v="1039"/>
    <x v="0"/>
    <n v="1"/>
    <n v="11000000"/>
    <s v="2014-02-27"/>
    <s v="2014-03-31"/>
    <s v="2014-03-31"/>
    <m/>
    <m/>
    <m/>
    <s v="https://www.crunchbase.com/organization/fling"/>
    <s v="https://www.twitter.com/flingtheworld"/>
    <s v="http://www.facebook.com/flingtheworld"/>
    <s v="1b547de0-b9ba-c31f-a4de-0c2299a5b92b"/>
  </r>
  <r>
    <x v="39445"/>
    <s v="flowvella.com"/>
    <s v="USA"/>
    <s v="WA"/>
    <s v="Seattle"/>
    <s v="Seattle"/>
    <x v="0"/>
    <s v="Flowboard is presentation software designed for an always connected, always mobile audience."/>
    <s v="presentations|software"/>
    <x v="10"/>
    <x v="0"/>
    <n v="1"/>
    <n v="750000"/>
    <s v="2013-01-01"/>
    <s v="2014-03-31"/>
    <s v="2014-03-31"/>
    <m/>
    <s v="info@flowboard.com"/>
    <s v="'206-297-0370"/>
    <s v="https://www.crunchbase.com/organization/flowvella"/>
    <s v="https://www.twitter.com/flowvella"/>
    <s v="http://www.facebook.com/flowvella"/>
    <s v="2e4675c9-a640-c5d1-c29c-b70351a09de2"/>
  </r>
  <r>
    <x v="39446"/>
    <s v="fluentify.com"/>
    <s v="GBR"/>
    <m/>
    <s v="London"/>
    <s v="London"/>
    <x v="0"/>
    <s v="Fluentify connects language learners with carefully selected native speakers around the world trough 30-minutes individual live sessions."/>
    <s v="education|language learning"/>
    <x v="38"/>
    <x v="1"/>
    <n v="1"/>
    <n v="410000"/>
    <s v="2013-02-01"/>
    <s v="2014-03-31"/>
    <s v="2014-03-31"/>
    <m/>
    <s v="hello@fluentify.com"/>
    <s v="'+44 7428 251299"/>
    <s v="https://www.crunchbase.com/organization/fluentify"/>
    <s v="https://www.twitter.com/fluentify"/>
    <s v="http://www.facebook.com/fluentify"/>
    <s v="c58e0f9a-c371-1f43-492e-5550bc3ab7e2"/>
  </r>
  <r>
    <x v="39447"/>
    <s v="freshires.com"/>
    <s v="USA"/>
    <s v="MD"/>
    <s v="Salisbury"/>
    <s v="Laurel"/>
    <x v="0"/>
    <s v="Self Branding Platform for College Students and University Graduates"/>
    <s v="human resources|messaging|recruiting|search engine|social media"/>
    <x v="5936"/>
    <x v="1"/>
    <n v="1"/>
    <m/>
    <s v="2014-01-24"/>
    <s v="2014-03-31"/>
    <s v="2014-03-31"/>
    <m/>
    <s v="info@freshires.com"/>
    <n v="4015987569"/>
    <s v="https://www.crunchbase.com/organization/freshires"/>
    <s v="https://www.twitter.com/freshires"/>
    <s v="http://www.facebook.com/freshires"/>
    <s v="6ce61cf8-b3c3-ea4e-159b-7d00505f3063"/>
  </r>
  <r>
    <x v="39448"/>
    <m/>
    <m/>
    <m/>
    <m/>
    <m/>
    <x v="0"/>
    <s v="Genestamp"/>
    <m/>
    <x v="5"/>
    <x v="2"/>
    <n v="1"/>
    <n v="1700000"/>
    <m/>
    <s v="2014-03-31"/>
    <s v="2014-03-31"/>
    <m/>
    <m/>
    <m/>
    <s v="https://www.crunchbase.com/organization/genestamp"/>
    <m/>
    <m/>
    <s v="e067c76a-1f65-7e7f-68a1-b2c4b9d7f2cf"/>
  </r>
  <r>
    <x v="39449"/>
    <s v="capital.ifmr.co.in"/>
    <s v="IND"/>
    <m/>
    <s v="Chennai"/>
    <s v="Chennai"/>
    <x v="0"/>
    <s v="IFMR mission is to ensure that every individual and every enterprise has complete access to financial services."/>
    <s v="enterprise|finance|financial services"/>
    <x v="24"/>
    <x v="6"/>
    <n v="1"/>
    <n v="29000000"/>
    <s v="2006-01-01"/>
    <s v="2014-03-31"/>
    <s v="2014-03-31"/>
    <m/>
    <s v="contact.capital@ifmr.co.in"/>
    <n v="914466687000"/>
    <s v="https://www.crunchbase.com/organization/ifmr-capital"/>
    <s v="https://www.twitter.com/ifmrtrust"/>
    <s v="http://www.facebook.com/ifmrecosystem"/>
    <s v="b0a1d000-4a7a-e468-7303-502939971185"/>
  </r>
  <r>
    <x v="39450"/>
    <s v="industrialtoys.com"/>
    <s v="USA"/>
    <s v="CA"/>
    <s v="Los Angeles"/>
    <s v="Pasadena"/>
    <x v="0"/>
    <s v="We make mobile games for core gamers. Our first title, Midnight Star, is a re-imagining of the sci-fi shooter for mobile."/>
    <s v="gaming|pc games|video games"/>
    <x v="616"/>
    <x v="0"/>
    <n v="1"/>
    <n v="5000000"/>
    <s v="2012-01-01"/>
    <s v="2014-03-31"/>
    <s v="2014-03-31"/>
    <m/>
    <s v="makersof@industrialtoys.com"/>
    <n v="17085758940"/>
    <s v="https://www.crunchbase.com/organization/industrial-toys"/>
    <s v="https://www.twitter.com/industrialtoys"/>
    <s v="http://www.facebook.com/industrialtoys"/>
    <s v="60e2f574-87cc-0186-5404-8262ca91e54a"/>
  </r>
  <r>
    <x v="39451"/>
    <s v="infotrie.com"/>
    <s v="SGP"/>
    <m/>
    <s v="Singapore"/>
    <s v="Singapore"/>
    <x v="0"/>
    <s v="Big Data, Financial Engineering and News Analytics company."/>
    <s v="analytics|big data|data mining|data visualization|developer apis|finance|financial services|fintech"/>
    <x v="1754"/>
    <x v="0"/>
    <n v="1"/>
    <n v="396825"/>
    <s v="2012-10-01"/>
    <s v="2014-03-31"/>
    <s v="2014-03-31"/>
    <m/>
    <s v="contact@infotrie.com"/>
    <s v="'+65 9180 3304"/>
    <s v="https://www.crunchbase.com/organization/infotrie-financial-solutions"/>
    <s v="https://www.twitter.com/infotrie"/>
    <s v="http://www.facebook.com/492864360726186"/>
    <s v="3fc2aa94-1c5f-05f2-dc7f-2185cd3279b9"/>
  </r>
  <r>
    <x v="39452"/>
    <s v="intromaps.com"/>
    <s v="USA"/>
    <s v="CA"/>
    <s v="SF Bay Area"/>
    <s v="San Mateo"/>
    <x v="0"/>
    <s v="Map-based Membership Engagement Software"/>
    <s v="data visualization|software"/>
    <x v="302"/>
    <x v="1"/>
    <n v="1"/>
    <n v="180000"/>
    <s v="2009-01-01"/>
    <s v="2014-03-31"/>
    <s v="2014-03-31"/>
    <m/>
    <s v="inquiry@intromaps.com"/>
    <m/>
    <s v="https://www.crunchbase.com/organization/intromaps"/>
    <s v="https://www.twitter.com/intromaps"/>
    <s v="http://www.facebook.com/intromaps"/>
    <s v="ea1449b8-4071-a4c9-9ca7-8d56b7d39f00"/>
  </r>
  <r>
    <x v="39453"/>
    <s v="jakks.com"/>
    <s v="USA"/>
    <s v="CA"/>
    <s v="Los Angeles"/>
    <s v="Malibu"/>
    <x v="0"/>
    <s v="JAKKS Pacific designs, develops, produces, and markets consumer products for kids."/>
    <s v="electronics|green consumer goods|toys"/>
    <x v="3720"/>
    <x v="7"/>
    <n v="1"/>
    <n v="75000000"/>
    <s v="1995-01-01"/>
    <s v="2014-03-31"/>
    <s v="2014-03-31"/>
    <m/>
    <s v="consumer@jakks.net"/>
    <s v="'310-456-7799"/>
    <s v="https://www.crunchbase.com/organization/jakks-pacific"/>
    <s v="https://www.twitter.com/jakkstoys"/>
    <s v="http://www.facebook.com/jakkspacifictoys"/>
    <s v="6420faa3-ad17-0dea-c8ad-e8c661eef114"/>
  </r>
  <r>
    <x v="39454"/>
    <s v="jellnet.com"/>
    <s v="USA"/>
    <s v="CA"/>
    <s v="SF Bay Area"/>
    <s v="San Francisco"/>
    <x v="0"/>
    <s v="Jell Networks develops real-time video communications solutions by focusing on video conferencing and social gamification."/>
    <s v="collaboration|enterprise software|saas|video|video conferencing"/>
    <x v="5937"/>
    <x v="1"/>
    <n v="1"/>
    <m/>
    <s v="2011-03-01"/>
    <s v="2014-03-31"/>
    <s v="2014-03-31"/>
    <m/>
    <s v="info@jellnet.com"/>
    <m/>
    <s v="https://www.crunchbase.com/organization/jell-networks"/>
    <s v="https://www.twitter.com/jellnet"/>
    <s v="http://www.facebook.com/jellnet"/>
    <s v="e36f3f31-e2a9-e556-9671-3105d293e767"/>
  </r>
  <r>
    <x v="39455"/>
    <s v="keonahealth.com"/>
    <s v="USA"/>
    <s v="NC"/>
    <s v="Raleigh"/>
    <s v="Chapel Hill"/>
    <x v="0"/>
    <s v="Keona Health's Online Triage is a completely new way for nurse advice lines to increase efficiency and expand access to patients."/>
    <s v="health care"/>
    <x v="3"/>
    <x v="2"/>
    <n v="1"/>
    <n v="2585000"/>
    <s v="2011-01-01"/>
    <s v="2014-03-31"/>
    <s v="2014-03-31"/>
    <m/>
    <m/>
    <m/>
    <s v="https://www.crunchbase.com/organization/keona-health"/>
    <s v="https://www.twitter.com/keonahealth"/>
    <s v="http://www.facebook.com/keonahealth"/>
    <s v="3b6d67d1-0583-7cf3-ac69-1ff673768af4"/>
  </r>
  <r>
    <x v="39456"/>
    <s v="kidswritenetwork.com"/>
    <s v="CAN"/>
    <s v="QC"/>
    <s v="Montreal"/>
    <s v="Montréal"/>
    <x v="0"/>
    <s v="The Kids Write Network (KWN) program is a 5 step patent pending process that is designed to teach children ( aged 8+) how to write."/>
    <s v="education"/>
    <x v="38"/>
    <x v="2"/>
    <n v="1"/>
    <n v="150000"/>
    <s v="2013-05-31"/>
    <s v="2014-03-31"/>
    <s v="2014-03-31"/>
    <m/>
    <m/>
    <m/>
    <s v="https://www.crunchbase.com/organization/kids-write-network"/>
    <m/>
    <s v="http://www.facebook.com/kidswrite"/>
    <s v="fcc35ea4-27aa-5289-b6bf-6fa2d4f4119d"/>
  </r>
  <r>
    <x v="39457"/>
    <s v="kitchensurfing.com"/>
    <s v="USA"/>
    <s v="NY"/>
    <s v="New York City"/>
    <s v="New York"/>
    <x v="3"/>
    <s v="Kitchensurfing enables people to eat together and to eat purposefully by sending private chefs into their home kitchens."/>
    <s v="food and beverage|hospitality|marketplace"/>
    <x v="1241"/>
    <x v="0"/>
    <n v="4"/>
    <n v="19500000"/>
    <s v="2012-03-01"/>
    <s v="2012-06-27"/>
    <s v="2014-03-31"/>
    <s v="2016-04-15"/>
    <s v="hello@kitchensurfing.com"/>
    <s v="(877) 680-0668"/>
    <s v="https://www.crunchbase.com/organization/kitchensurfing"/>
    <s v="https://www.twitter.com/kitchensurfing"/>
    <s v="http://www.facebook.com/kitchensurfing"/>
    <s v="ee696ae0-db9a-0368-3675-a6450c0d6974"/>
  </r>
  <r>
    <x v="39458"/>
    <s v="klickex.com"/>
    <s v="GBR"/>
    <m/>
    <s v="London"/>
    <s v="London"/>
    <x v="0"/>
    <s v="KlickEx, an online currency exchange service, connects banks, local businesses and consumers with the best possible exchange rates."/>
    <s v="finance|payments"/>
    <x v="197"/>
    <x v="0"/>
    <n v="5"/>
    <n v="5830000"/>
    <s v="2002-01-01"/>
    <s v="2011-09-01"/>
    <s v="2014-03-31"/>
    <m/>
    <m/>
    <s v="'+64 9 377 5539"/>
    <s v="https://www.crunchbase.com/organization/klickex"/>
    <s v="https://www.twitter.com/klickex"/>
    <s v="https://www.facebook.com/klickex"/>
    <s v="6307820a-3814-9dea-d9bc-8080a0e149e2"/>
  </r>
  <r>
    <x v="39459"/>
    <s v="larcobaleno.com"/>
    <s v="DEU"/>
    <m/>
    <s v="Berlin"/>
    <s v="Berlin"/>
    <x v="0"/>
    <s v="L’ArcoBaleno is a curated marketplace with unique magazine-style content of design products."/>
    <m/>
    <x v="5"/>
    <x v="0"/>
    <n v="2"/>
    <m/>
    <s v="2013-01-01"/>
    <s v="2013-07-30"/>
    <s v="2014-03-31"/>
    <m/>
    <s v="more@larcobaleno.com"/>
    <s v="'+49 30 809520555"/>
    <s v="https://www.crunchbase.com/organization/larcobaleno"/>
    <s v="https://www.twitter.com/larcobaleno_"/>
    <s v="http://www.facebook.com/larcobalenodesign"/>
    <s v="cec757dd-afcd-aed3-dc2a-f0f15116266b"/>
  </r>
  <r>
    <x v="39460"/>
    <s v="littlepim.com"/>
    <s v="USA"/>
    <s v="NY"/>
    <s v="New York City"/>
    <s v="New York"/>
    <x v="0"/>
    <s v="Little Pim Corporation is a NYC-based company that produces and distributes the premier language learning program for young children."/>
    <s v="education"/>
    <x v="38"/>
    <x v="0"/>
    <n v="5"/>
    <n v="5926121"/>
    <s v="2006-01-01"/>
    <s v="2008-11-24"/>
    <s v="2014-03-31"/>
    <m/>
    <s v="christina@littlepim.com"/>
    <s v="'212-675-1352"/>
    <s v="https://www.crunchbase.com/organization/little-pim"/>
    <s v="https://www.twitter.com/littlepim"/>
    <s v="http://www.facebook.com/mylittlepim"/>
    <s v="aa86d716-0577-7340-6d72-10bfaa39809c"/>
  </r>
  <r>
    <x v="39461"/>
    <s v="mirametrix.com"/>
    <s v="CAN"/>
    <s v="QC"/>
    <s v="Montreal"/>
    <s v="Montréal"/>
    <x v="0"/>
    <s v="Natural human-computer interaction on all consumer electronics, powered by breakthrough Attention Sensing technology."/>
    <s v="computer|human computer interaction|software"/>
    <x v="5938"/>
    <x v="0"/>
    <n v="2"/>
    <n v="4254942.6036035996"/>
    <s v="2010-01-11"/>
    <s v="2011-01-01"/>
    <s v="2014-03-31"/>
    <m/>
    <s v="helen.eric@mirametrix.com"/>
    <s v="(438)383-9111"/>
    <s v="https://www.crunchbase.com/organization/mirametrix-gaming"/>
    <s v="https://www.twitter.com/mirametrix"/>
    <s v="https://www.facebook.com/share.php"/>
    <s v="8e1112e7-4fdb-08fb-e424-a47a69681bf5"/>
  </r>
  <r>
    <x v="39462"/>
    <s v="mod.it"/>
    <s v="USA"/>
    <s v="MA"/>
    <s v="Boston"/>
    <s v="Cambridge"/>
    <x v="0"/>
    <s v="A collaboration platform for staging and reviewing live development"/>
    <s v="developer tools|paas|project management|saas|software"/>
    <x v="10"/>
    <x v="1"/>
    <n v="1"/>
    <n v="425000"/>
    <s v="2013-11-01"/>
    <s v="2014-03-31"/>
    <s v="2014-03-31"/>
    <m/>
    <s v="contact@mod.it"/>
    <m/>
    <s v="https://www.crunchbase.com/organization/modit"/>
    <s v="https://www.twitter.com/mod_it"/>
    <m/>
    <s v="5c87ec1f-6920-921b-4c10-3f205d143348"/>
  </r>
  <r>
    <x v="39463"/>
    <s v="mylikes.com"/>
    <s v="USA"/>
    <s v="CA"/>
    <s v="SF Bay Area"/>
    <s v="San Francisco"/>
    <x v="0"/>
    <s v="MyLikes is the World's Largest Social Website Network. MyLikes drives traffic to content by empowering publishers to monetize their stream."/>
    <s v="advertising|apps|marketing|social media advertising|video streaming"/>
    <x v="3179"/>
    <x v="0"/>
    <n v="3"/>
    <n v="11230000"/>
    <s v="2010-01-01"/>
    <s v="2010-04-13"/>
    <s v="2014-03-31"/>
    <m/>
    <s v="help@mylikes.com"/>
    <m/>
    <s v="https://www.crunchbase.com/organization/mylikes"/>
    <s v="https://www.twitter.com/mylikes"/>
    <s v="https://www.facebook.com/mylikes/"/>
    <s v="444ddf5e-2795-7e50-54a2-30ffd954a8ab"/>
  </r>
  <r>
    <x v="39464"/>
    <s v="netlexweb.com"/>
    <s v="ITA"/>
    <m/>
    <s v="Rome"/>
    <s v="Rome"/>
    <x v="0"/>
    <s v="NetLex offers legal information management products and services for commercial law firms and in-house lawyers."/>
    <s v="cloud computing|internet|legal|mobile|saas|software"/>
    <x v="3377"/>
    <x v="1"/>
    <n v="2"/>
    <n v="451804.40631807799"/>
    <s v="2013-04-29"/>
    <s v="2013-06-03"/>
    <s v="2014-03-31"/>
    <m/>
    <s v="roberto.magnifico@netlexweb.com"/>
    <s v="'+39 06 9615 1368"/>
    <s v="https://www.crunchbase.com/organization/netlex"/>
    <s v="https://www.twitter.com/netlexweb"/>
    <s v="http://www.facebook.com/netlexweb"/>
    <s v="e6ff430b-399d-dc6e-c866-f348063531a9"/>
  </r>
  <r>
    <x v="39465"/>
    <s v="novelingredient.com"/>
    <s v="USA"/>
    <s v="NJ"/>
    <s v="Newark"/>
    <s v="West Caldwell"/>
    <x v="0"/>
    <s v="Novel is an ingredient supplier. We have the world’s finest raw materials at our fingertips. But that is where our novel ingredient"/>
    <m/>
    <x v="5"/>
    <x v="6"/>
    <n v="1"/>
    <m/>
    <s v="1995-01-01"/>
    <s v="2014-03-31"/>
    <s v="2014-03-31"/>
    <m/>
    <s v="wedeliver@novelingredient.com"/>
    <n v="19999999999"/>
    <s v="https://www.crunchbase.com/organization/novel-ingredient-services"/>
    <m/>
    <m/>
    <s v="7312d3b1-0d02-6fc4-ff28-9ccacce3cdb0"/>
  </r>
  <r>
    <x v="39466"/>
    <s v="obeohealth.com"/>
    <s v="USA"/>
    <s v="CA"/>
    <s v="SF Bay Area"/>
    <s v="San Francisco"/>
    <x v="0"/>
    <s v="Using the power of data to get more from your healthcare"/>
    <s v="health care"/>
    <x v="3"/>
    <x v="2"/>
    <n v="1"/>
    <n v="4500000"/>
    <s v="2014-03-02"/>
    <s v="2014-03-31"/>
    <s v="2014-03-31"/>
    <m/>
    <m/>
    <m/>
    <s v="https://www.crunchbase.com/organization/obeo-health"/>
    <m/>
    <m/>
    <s v="78da9ad0-cf7b-41cf-5f7e-562f91024770"/>
  </r>
  <r>
    <x v="39467"/>
    <s v="otelic.com"/>
    <s v="USA"/>
    <s v="CA"/>
    <s v="SF Bay Area"/>
    <s v="San Francisco"/>
    <x v="0"/>
    <s v="Otelic is a Human Resources company."/>
    <s v="human resources|recruiting|social media|software"/>
    <x v="5296"/>
    <x v="0"/>
    <n v="1"/>
    <m/>
    <m/>
    <s v="2014-03-31"/>
    <s v="2014-03-31"/>
    <m/>
    <s v="founders@otelic.com"/>
    <s v="(650) 722-2750"/>
    <s v="https://www.crunchbase.com/organization/otelic"/>
    <s v="https://www.twitter.com/otelic"/>
    <s v="http://www.facebook.com/otelic"/>
    <s v="11f55d65-6a5e-6ba0-9b8d-3090df545f5e"/>
  </r>
  <r>
    <x v="39468"/>
    <s v="platypustech.com"/>
    <s v="USA"/>
    <s v="WI"/>
    <s v="Madison"/>
    <s v="Madison"/>
    <x v="0"/>
    <s v="Platypus Technologies develops analytical and life sciences products based upon the application of nanotechnology and materials science."/>
    <s v="biotechnology|developer platform|developer tools|flash storage"/>
    <x v="3750"/>
    <x v="0"/>
    <n v="4"/>
    <n v="8835000"/>
    <s v="2000-01-01"/>
    <s v="2002-04-08"/>
    <s v="2014-03-31"/>
    <m/>
    <m/>
    <s v="(608)237-1270"/>
    <s v="https://www.crunchbase.com/organization/platypus-technology"/>
    <s v="https://www.twitter.com/platypus_tech"/>
    <s v="https://www.facebook.com/platypustech/?ref=hl"/>
    <s v="df7ec56d-6aa7-a2b4-2399-47e9eb0ba6d6"/>
  </r>
  <r>
    <x v="39469"/>
    <s v="playnote.com"/>
    <s v="HKG"/>
    <m/>
    <s v="Hong Kong"/>
    <s v="Hong Kong"/>
    <x v="0"/>
    <s v="Playnote is a provider of music education products for music schools, institutes and individual music teachers."/>
    <s v="software"/>
    <x v="10"/>
    <x v="2"/>
    <n v="1"/>
    <m/>
    <s v="2010-01-01"/>
    <s v="2014-03-31"/>
    <s v="2014-03-31"/>
    <m/>
    <s v="info@playnote.com"/>
    <m/>
    <s v="https://www.crunchbase.com/organization/playnote"/>
    <m/>
    <s v="http://www.facebook.com/playnote"/>
    <s v="76c480eb-9407-2475-591a-f2833efe875a"/>
  </r>
  <r>
    <x v="39470"/>
    <s v="sporttin.com"/>
    <s v="IND"/>
    <m/>
    <s v="Mumbai"/>
    <s v="Mumbai"/>
    <x v="0"/>
    <s v="All about Sports"/>
    <s v="social media"/>
    <x v="87"/>
    <x v="2"/>
    <n v="1"/>
    <m/>
    <m/>
    <s v="2014-03-31"/>
    <s v="2014-03-31"/>
    <m/>
    <s v="yashwantjoshi22@gmail.com"/>
    <m/>
    <s v="https://www.crunchbase.com/organization/private-company"/>
    <s v="https://www.twitter.com/sporttinnetwork"/>
    <s v="http://www.facebook.com/sporttin"/>
    <s v="5722a8b3-8d15-86c9-e963-685a290fc2a6"/>
  </r>
  <r>
    <x v="39471"/>
    <s v="quinju.com"/>
    <s v="CAN"/>
    <s v="ON"/>
    <s v="Toronto"/>
    <s v="Cambridge"/>
    <x v="0"/>
    <s v="We understand the challenges facing the supply channel to the building materials industry and we are here to help."/>
    <s v="e-commerce"/>
    <x v="63"/>
    <x v="0"/>
    <n v="1"/>
    <m/>
    <s v="2013-10-01"/>
    <s v="2014-03-31"/>
    <s v="2014-03-31"/>
    <m/>
    <s v="sales@quinju.com"/>
    <s v="'+1 (888) 814-4731"/>
    <s v="https://www.crunchbase.com/organization/quinju-com"/>
    <s v="https://www.twitter.com/quinju_power"/>
    <s v="http://www.facebook.com/quinju1"/>
    <s v="b478016e-ab82-9166-71b3-198ad45d6d0b"/>
  </r>
  <r>
    <x v="39472"/>
    <s v="ricebook.com"/>
    <s v="CHN"/>
    <m/>
    <s v="Beijing"/>
    <s v="Beijing"/>
    <x v="0"/>
    <s v="Ricebook is an application focused on searching for resturants, based on social relations."/>
    <s v="mobile|software"/>
    <x v="245"/>
    <x v="2"/>
    <n v="1"/>
    <n v="7000000"/>
    <s v="2013-01-01"/>
    <s v="2014-03-31"/>
    <s v="2014-03-31"/>
    <m/>
    <s v="media@ricebook.com"/>
    <m/>
    <s v="https://www.crunchbase.com/organization/ricebook"/>
    <m/>
    <m/>
    <s v="d8825524-1cae-270c-d432-4346c472b554"/>
  </r>
  <r>
    <x v="39473"/>
    <s v="screenhits.tv"/>
    <s v="GBR"/>
    <m/>
    <s v="London"/>
    <s v="London"/>
    <x v="0"/>
    <s v="ScreenHits is an online platform for the screening and selling of TV and film content."/>
    <s v="e-commerce|internet|news|video on demand|video streaming"/>
    <x v="5939"/>
    <x v="0"/>
    <n v="1"/>
    <n v="1200000"/>
    <s v="2012-02-14"/>
    <s v="2014-03-31"/>
    <s v="2014-03-31"/>
    <m/>
    <s v="info@screenhits.tv"/>
    <s v="'+44 20 3021 1860"/>
    <s v="https://www.crunchbase.com/organization/screenhits"/>
    <s v="https://www.twitter.com/screenhits"/>
    <s v="http://www.facebook.com/pages/screenhits/424538900892023"/>
    <s v="c5f0cc30-8457-c7d5-ddce-a8ef3987cafb"/>
  </r>
  <r>
    <x v="39474"/>
    <s v="shoptimise.fr"/>
    <s v="FRA"/>
    <m/>
    <s v="Paris"/>
    <s v="Paris"/>
    <x v="0"/>
    <s v="Shoptimise is a online shop for grocery items."/>
    <s v="big data|curated web|e-commerce"/>
    <x v="1534"/>
    <x v="0"/>
    <n v="2"/>
    <n v="5812206"/>
    <s v="2012-11-01"/>
    <s v="2013-02-28"/>
    <s v="2014-03-31"/>
    <m/>
    <s v="sebastien@shoptimise.com"/>
    <n v="33683828706"/>
    <s v="https://www.crunchbase.com/organization/shoptimise"/>
    <s v="https://www.twitter.com/shoptimisefr"/>
    <m/>
    <s v="b0373635-58ee-a3a8-75f7-ed2a34a38a22"/>
  </r>
  <r>
    <x v="39475"/>
    <s v="societalinnovation.com"/>
    <s v="GBR"/>
    <m/>
    <s v="London"/>
    <s v="London"/>
    <x v="0"/>
    <s v="Creating, designing &amp; developing Innovations and inventions serving both societal and commercial market opportunities."/>
    <s v="social innovation"/>
    <x v="5"/>
    <x v="2"/>
    <n v="1"/>
    <n v="2100000"/>
    <s v="2013-10-31"/>
    <s v="2014-03-31"/>
    <s v="2014-03-31"/>
    <m/>
    <m/>
    <m/>
    <s v="https://www.crunchbase.com/organization/societal-innovation-holdings-limited-2"/>
    <m/>
    <m/>
    <s v="2cb6a748-400c-ecab-53e9-e81668d8eeae"/>
  </r>
  <r>
    <x v="39476"/>
    <m/>
    <s v="KOR"/>
    <m/>
    <s v="Seongnam"/>
    <s v="Seongnam"/>
    <x v="0"/>
    <s v="Spoleader is developing 'Spin Bow', a new sports game which is similar to bowling."/>
    <s v="sports"/>
    <x v="153"/>
    <x v="2"/>
    <n v="1"/>
    <n v="280831"/>
    <m/>
    <s v="2014-03-31"/>
    <s v="2014-03-31"/>
    <m/>
    <m/>
    <m/>
    <s v="https://www.crunchbase.com/organization/spoleader"/>
    <m/>
    <m/>
    <s v="a0728140-d68a-d545-f24a-0ad88e8e2953"/>
  </r>
  <r>
    <x v="39477"/>
    <s v="strategystore.org"/>
    <s v="RUS"/>
    <m/>
    <s v="Moscow"/>
    <s v="Moscow"/>
    <x v="0"/>
    <s v="Platform for investment management"/>
    <s v="finance|saas"/>
    <x v="24"/>
    <x v="1"/>
    <n v="2"/>
    <n v="270000"/>
    <s v="2013-07-01"/>
    <s v="2013-12-30"/>
    <s v="2014-03-31"/>
    <m/>
    <m/>
    <m/>
    <s v="https://www.crunchbase.com/organization/strategy-store"/>
    <m/>
    <s v="http://www.facebook.com/strategystore"/>
    <s v="1481d85d-45a9-6fd1-cc4d-ec687ed6f196"/>
  </r>
  <r>
    <x v="39478"/>
    <s v="gotswagr.com"/>
    <s v="USA"/>
    <s v="OR"/>
    <s v="Portland, Oregon"/>
    <s v="Portland"/>
    <x v="0"/>
    <s v="Mobile engagement platform"/>
    <s v="analytics|big data|brand marketing|coupons|gamification|local|mobile|mobile advertising"/>
    <x v="5940"/>
    <x v="1"/>
    <n v="2"/>
    <n v="325000"/>
    <s v="2014-03-01"/>
    <s v="2014-01-02"/>
    <s v="2014-03-31"/>
    <m/>
    <s v="info@gotswagr.com"/>
    <s v="(425) 922-2447"/>
    <s v="https://www.crunchbase.com/organization/swag-r-inc-"/>
    <s v="https://www.twitter.com/teamswagr"/>
    <s v="https://www.facebook.com/1439230699703976"/>
    <s v="b96721a7-0a42-4b96-d68e-226284fd5346"/>
  </r>
  <r>
    <x v="39479"/>
    <s v="t1visions.com"/>
    <s v="USA"/>
    <s v="NC"/>
    <s v="Charlotte"/>
    <s v="Charlotte"/>
    <x v="0"/>
    <s v="T1 Visions specializes in the development of interactive touchscreen software and integration solutions."/>
    <s v="software"/>
    <x v="10"/>
    <x v="0"/>
    <n v="3"/>
    <n v="7400000"/>
    <s v="2008-09-01"/>
    <s v="2008-01-01"/>
    <s v="2014-03-31"/>
    <m/>
    <s v="info@t1visions.com"/>
    <s v="'704-896-3200"/>
    <s v="https://www.crunchbase.com/organization/t1-visions"/>
    <s v="https://www.twitter.com/t1visions"/>
    <s v="http://www.facebook.com/t1visions"/>
    <s v="6f4bcc1a-b012-ed12-b66f-bada8b8be024"/>
  </r>
  <r>
    <x v="39480"/>
    <s v="tscombustion.com"/>
    <s v="USA"/>
    <s v="CA"/>
    <s v="Santa Barbara"/>
    <s v="Camarillo"/>
    <x v="0"/>
    <s v="Transonic Combustion is a cleantech company developing fuel injection systems."/>
    <s v="automotive|clean energy|cleantech"/>
    <x v="363"/>
    <x v="6"/>
    <n v="3"/>
    <n v="32000000"/>
    <s v="2006-01-01"/>
    <s v="2007-05-23"/>
    <s v="2014-03-31"/>
    <m/>
    <s v="info@tscombustion.com"/>
    <s v="'805-465-5100"/>
    <s v="https://www.crunchbase.com/organization/transonic-combustion"/>
    <m/>
    <m/>
    <s v="c483a132-2f2f-21a8-f209-344a9a535328"/>
  </r>
  <r>
    <x v="39481"/>
    <s v="wooop.fr"/>
    <s v="FRA"/>
    <m/>
    <s v="Paris"/>
    <s v="Paris"/>
    <x v="0"/>
    <s v="Wooop.fr is the new Art Shop window to display and sell the products of artistic collaborations."/>
    <s v="e-commerce|retail|shopping"/>
    <x v="63"/>
    <x v="1"/>
    <n v="1"/>
    <n v="74884"/>
    <s v="2013-01-01"/>
    <s v="2014-03-31"/>
    <s v="2014-03-31"/>
    <m/>
    <s v="support@wooop.fr"/>
    <m/>
    <s v="https://www.crunchbase.com/organization/wooop"/>
    <s v="https://www.twitter.com/wooopfr"/>
    <s v="http://www.facebook.com/wooop.fr"/>
    <s v="ff3f14a0-8bf9-b833-8a41-490972d2fb4d"/>
  </r>
  <r>
    <x v="39482"/>
    <s v="bandpage.com"/>
    <s v="USA"/>
    <s v="CA"/>
    <s v="SF Bay Area"/>
    <s v="San Francisco"/>
    <x v="2"/>
    <s v="BandPage is the distributed marketplace that musicians use to engage and sell to fans across the largest music services in the world"/>
    <s v="consumer|facebook|marketplace|music"/>
    <x v="5941"/>
    <x v="0"/>
    <n v="4"/>
    <n v="27600000"/>
    <s v="2009-09-01"/>
    <s v="2010-07-01"/>
    <s v="2014-03-30"/>
    <m/>
    <s v="info@bandpage.com"/>
    <s v="'415-800-8614"/>
    <s v="https://www.crunchbase.com/organization/bandpage"/>
    <s v="https://www.twitter.com/bandpage"/>
    <s v="http://www.facebook.com/bandpage"/>
    <s v="0dd60344-ee71-c4f7-7015-40aa1d2cc664"/>
  </r>
  <r>
    <x v="39483"/>
    <s v="chatand.com"/>
    <s v="USA"/>
    <s v="NY"/>
    <s v="New York City"/>
    <s v="New York"/>
    <x v="0"/>
    <s v="Chat&amp; is a SaaS-based collaborative chat application that allows companies to connect with customers."/>
    <s v="collaboration|curated web|messaging|saas|software|video chat"/>
    <x v="453"/>
    <x v="0"/>
    <n v="2"/>
    <n v="1115000"/>
    <m/>
    <s v="2011-09-20"/>
    <s v="2014-03-30"/>
    <m/>
    <m/>
    <s v="'212-245-1444"/>
    <s v="https://www.crunchbase.com/organization/chatand"/>
    <s v="https://www.twitter.com/chatand"/>
    <s v="https://www.facebook.com/chatand"/>
    <s v="060a916c-a02f-b480-e2b2-76b095e86785"/>
  </r>
  <r>
    <x v="39484"/>
    <s v="collabip.com"/>
    <s v="USA"/>
    <s v="TX"/>
    <s v="Austin"/>
    <s v="Austin"/>
    <x v="0"/>
    <s v="CollabIP, Inc. manufactures digital products for conferencing and collaboration."/>
    <s v="internet|saas|voip"/>
    <x v="201"/>
    <x v="0"/>
    <n v="2"/>
    <n v="2390000"/>
    <s v="2012-04-01"/>
    <s v="2013-03-14"/>
    <s v="2014-03-30"/>
    <m/>
    <s v="info@collabip.com"/>
    <s v="'512-765-6929"/>
    <s v="https://www.crunchbase.com/organization/collabip"/>
    <s v="https://www.twitter.com/tethrme"/>
    <m/>
    <s v="d596660f-ee8d-ea74-33b9-d4c77ef5d42d"/>
  </r>
  <r>
    <x v="39485"/>
    <s v="enlightouch.com"/>
    <s v="USA"/>
    <s v="CA"/>
    <s v="SF Bay Area"/>
    <s v="Cupertino"/>
    <x v="0"/>
    <s v="Enlightouch offers an e-learning platform with personalized and effective learning techniques."/>
    <s v="developer tools|ebooks|edtech|education|internet|mobile"/>
    <x v="5942"/>
    <x v="1"/>
    <n v="2"/>
    <n v="1400000"/>
    <s v="2012-10-01"/>
    <s v="2012-10-01"/>
    <s v="2014-03-30"/>
    <m/>
    <s v="vincentli@enlightouch.com"/>
    <m/>
    <s v="https://www.crunchbase.com/organization/enlightouch-inc"/>
    <m/>
    <m/>
    <s v="4de57659-8450-95d2-155a-5f8e8494cc9b"/>
  </r>
  <r>
    <x v="39486"/>
    <s v="evolso.com"/>
    <s v="GBR"/>
    <m/>
    <s v="London"/>
    <s v="London"/>
    <x v="3"/>
    <s v="Connecting people in their favorite venues"/>
    <s v="events|mobile|social media"/>
    <x v="1203"/>
    <x v="1"/>
    <n v="1"/>
    <n v="13751"/>
    <s v="2012-02-12"/>
    <s v="2014-03-30"/>
    <s v="2014-03-30"/>
    <s v="2015-06-30"/>
    <s v="contact.evolso@gmail.com"/>
    <n v="15555555555"/>
    <s v="https://www.crunchbase.com/organization/evolso"/>
    <s v="https://www.twitter.com/evolso_app"/>
    <s v="http://www.facebook.com/evolso"/>
    <s v="21f9c2fc-380d-2dfe-46a9-772ebd4bbdd0"/>
  </r>
  <r>
    <x v="39487"/>
    <s v="famelyapp.com"/>
    <s v="CZE"/>
    <m/>
    <s v="Prague"/>
    <s v="Prague"/>
    <x v="3"/>
    <s v="Create your own digital magazine and follow the people who matter to you."/>
    <s v="news|publishing"/>
    <x v="233"/>
    <x v="1"/>
    <n v="1"/>
    <n v="13751.942461872701"/>
    <s v="2014-05-21"/>
    <s v="2014-03-30"/>
    <s v="2014-03-30"/>
    <s v="2015-06-30"/>
    <s v="info@famelyapp.com"/>
    <m/>
    <s v="https://www.crunchbase.com/organization/famely"/>
    <s v="https://www.twitter.com/famelyapp"/>
    <s v="http://www.facebook.com/famelyapp"/>
    <s v="4bc2e69b-4e55-b68f-caa5-07b1ba8c1acb"/>
  </r>
  <r>
    <x v="39488"/>
    <m/>
    <s v="USA"/>
    <s v="GA"/>
    <s v="Atlanta"/>
    <s v="Atlanta"/>
    <x v="0"/>
    <s v="High Society Clothing Line is the newest classic clothing apparel here to put its mark in the clothing industry by been an American."/>
    <m/>
    <x v="5"/>
    <x v="2"/>
    <n v="1"/>
    <m/>
    <s v="2009-09-01"/>
    <s v="2014-03-30"/>
    <s v="2014-03-30"/>
    <m/>
    <m/>
    <m/>
    <s v="https://www.crunchbase.com/organization/high-society-clothing-line"/>
    <m/>
    <m/>
    <s v="c08b779e-fdf7-caea-0886-b2f7d18b0d18"/>
  </r>
  <r>
    <x v="39489"/>
    <s v="maple-apps.com"/>
    <s v="DEU"/>
    <m/>
    <s v="Cologne"/>
    <s v="Köln"/>
    <x v="0"/>
    <s v="We are building a data driven, fast paced approach to mobile app development."/>
    <s v="android|apps|e-commerce|mobile"/>
    <x v="1875"/>
    <x v="1"/>
    <n v="2"/>
    <m/>
    <m/>
    <s v="2013-01-30"/>
    <s v="2014-03-30"/>
    <m/>
    <m/>
    <s v="'+49 221 67784510"/>
    <s v="https://www.crunchbase.com/organization/maple-apps"/>
    <m/>
    <s v="http://www.facebook.com/pages/maple-apps/619526394728470"/>
    <s v="629000ef-a85d-9b27-f920-ed809747e391"/>
  </r>
  <r>
    <x v="39490"/>
    <s v="medallionlearning.com"/>
    <s v="USA"/>
    <s v="ME"/>
    <s v="ME - Other"/>
    <s v="Northern Washington Co"/>
    <x v="0"/>
    <s v="Medallion Learning provides organizations with engaging, e-learning courses."/>
    <s v="education"/>
    <x v="38"/>
    <x v="0"/>
    <n v="1"/>
    <n v="500000"/>
    <s v="2013-01-01"/>
    <s v="2014-03-30"/>
    <s v="2014-03-30"/>
    <m/>
    <m/>
    <s v="'303-726-3887"/>
    <s v="https://www.crunchbase.com/organization/medallion-learning"/>
    <s v="https://www.twitter.com/medallionl"/>
    <s v="http://www.facebook.com/pages/medallion-learning/205335032948324"/>
    <s v="a4b3eb59-5e81-17dc-da9e-0f17f6004b94"/>
  </r>
  <r>
    <x v="39491"/>
    <m/>
    <s v="USA"/>
    <s v="MD"/>
    <s v="Baltimore"/>
    <s v="Baltimore"/>
    <x v="0"/>
    <s v="Paperless Transaction Management, Inc., through its subsidiaries, offers electronic signature services."/>
    <s v="software"/>
    <x v="10"/>
    <x v="2"/>
    <n v="2"/>
    <n v="978113"/>
    <m/>
    <s v="2009-07-08"/>
    <s v="2014-03-30"/>
    <m/>
    <m/>
    <m/>
    <s v="https://www.crunchbase.com/organization/paperless-transaction-management"/>
    <m/>
    <m/>
    <s v="449b77c8-f8c5-5b9f-c5de-e181713a06d6"/>
  </r>
  <r>
    <x v="39492"/>
    <s v="publiko.com.co"/>
    <s v="COL"/>
    <m/>
    <s v="Bogota"/>
    <s v="Bogotá"/>
    <x v="0"/>
    <s v="Lets improve our cities together"/>
    <s v="communities|internet|social network"/>
    <x v="323"/>
    <x v="1"/>
    <n v="1"/>
    <n v="25000"/>
    <m/>
    <s v="2014-03-30"/>
    <s v="2014-03-30"/>
    <m/>
    <m/>
    <m/>
    <s v="https://www.crunchbase.com/organization/p-bliko"/>
    <s v="https://www.twitter.com/publikocolombia"/>
    <s v="http://www.facebook.com/publikocolombia"/>
    <s v="292ad001-fb37-c2dd-fc94-70ed021ac835"/>
  </r>
  <r>
    <x v="39493"/>
    <s v="rets.ly"/>
    <s v="CAN"/>
    <s v="BC"/>
    <s v="Vancouver"/>
    <s v="Vancouver"/>
    <x v="2"/>
    <s v="Retsly is a safe and transparent platform for creating beautiful real estate software."/>
    <s v="property management|real estate"/>
    <x v="76"/>
    <x v="1"/>
    <n v="3"/>
    <n v="540315"/>
    <s v="2013-08-01"/>
    <s v="2013-08-12"/>
    <s v="2014-03-30"/>
    <m/>
    <s v="Mail@Rets.ly"/>
    <s v="'604-726-6156"/>
    <s v="https://www.crunchbase.com/organization/retsly"/>
    <s v="https://www.twitter.com/retsly"/>
    <s v="http://www.facebook.com/retsly"/>
    <s v="4ed66d6b-d63f-af98-7077-f4d70011fff6"/>
  </r>
  <r>
    <x v="39494"/>
    <s v="sentisquare.com"/>
    <m/>
    <m/>
    <m/>
    <m/>
    <x v="0"/>
    <s v="SentiSquare is an online service for digital marketing managers who deal with high traffic and noise in social media"/>
    <m/>
    <x v="5"/>
    <x v="2"/>
    <n v="1"/>
    <m/>
    <s v="2014-01-01"/>
    <s v="2014-03-30"/>
    <s v="2014-03-30"/>
    <m/>
    <m/>
    <m/>
    <s v="https://www.crunchbase.com/organization/sentisquare"/>
    <s v="https://www.twitter.com/sentisquare"/>
    <s v="http://www.facebook.com/sentisquare"/>
    <s v="68cd1f14-9f4a-1e62-95ef-65d4123c84fb"/>
  </r>
  <r>
    <x v="34595"/>
    <s v="streamlinesafe.com"/>
    <s v="USA"/>
    <s v="MN"/>
    <s v="Minneapolis"/>
    <s v="Eden Prairie"/>
    <x v="2"/>
    <s v="Streamline offers a multi-purpose IV transport system that eliminates balance and maneuverability issues in traditional IV poles."/>
    <s v="health care"/>
    <x v="3"/>
    <x v="0"/>
    <n v="3"/>
    <n v="1176550"/>
    <s v="2007-01-01"/>
    <s v="2012-03-27"/>
    <s v="2014-03-30"/>
    <m/>
    <s v="info@streamlinesafe.com"/>
    <s v="'612-455-4559"/>
    <s v="https://www.crunchbase.com/organization/streamline"/>
    <s v="https://www.twitter.com/streamlinesafe"/>
    <s v="https://www.facebook.com/medovex"/>
    <s v="be684844-2d2f-567b-9288-1ff1e0fb6d36"/>
  </r>
  <r>
    <x v="39495"/>
    <s v="warrant.ly"/>
    <s v="SRB"/>
    <m/>
    <s v="Belgrade"/>
    <s v="Belgrade"/>
    <x v="0"/>
    <s v="Warrantly is the service that businesses and personals can use to store their warranties in one place so they won't lost them any more."/>
    <s v="customer service|retail|web hosting"/>
    <x v="314"/>
    <x v="1"/>
    <n v="1"/>
    <n v="13751.942461872701"/>
    <s v="2014-01-01"/>
    <s v="2014-03-30"/>
    <s v="2014-03-30"/>
    <m/>
    <s v="office@warrant.ly"/>
    <m/>
    <s v="https://www.crunchbase.com/organization/warrantly"/>
    <s v="https://www.twitter.com/warrantlyapp"/>
    <s v="http://www.facebook.com/warrantly"/>
    <s v="4a5f4546-2bda-f93e-3c3c-e4d66b8cec5c"/>
  </r>
  <r>
    <x v="39496"/>
    <s v="yourplaceapp.com"/>
    <m/>
    <m/>
    <m/>
    <m/>
    <x v="3"/>
    <s v="YourPlace"/>
    <s v="apps|mobile"/>
    <x v="45"/>
    <x v="2"/>
    <n v="1"/>
    <n v="13751.942461872701"/>
    <m/>
    <s v="2014-03-30"/>
    <s v="2014-03-30"/>
    <s v="2015-06-30"/>
    <m/>
    <m/>
    <s v="https://www.crunchbase.com/organization/yourplace"/>
    <m/>
    <m/>
    <s v="bdfe948b-d477-234a-e912-823cb4b6d9cf"/>
  </r>
  <r>
    <x v="39497"/>
    <s v="myledhome.com"/>
    <s v="USA"/>
    <s v="NJ"/>
    <s v="Newark"/>
    <s v="Parsippany"/>
    <x v="0"/>
    <s v="Enersave is launching its direct to consumer sales platform for Philips Lighting brand LED lamps for the home."/>
    <s v="electronics"/>
    <x v="13"/>
    <x v="1"/>
    <n v="1"/>
    <m/>
    <s v="2013-10-20"/>
    <s v="2014-03-29"/>
    <s v="2014-03-29"/>
    <m/>
    <m/>
    <m/>
    <s v="https://www.crunchbase.com/organization/enersave"/>
    <m/>
    <m/>
    <s v="31d5f618-8856-d532-84bc-9dd559d94ab1"/>
  </r>
  <r>
    <x v="39498"/>
    <s v="helpme-now.com"/>
    <s v="USA"/>
    <s v="CA"/>
    <s v="SF Bay Area"/>
    <s v="San Francisco"/>
    <x v="0"/>
    <s v="Mobile app where people sharing same interests can help each other with local services and advice"/>
    <s v="software"/>
    <x v="10"/>
    <x v="1"/>
    <n v="1"/>
    <n v="100000"/>
    <s v="2013-11-01"/>
    <s v="2014-03-29"/>
    <s v="2014-03-29"/>
    <m/>
    <m/>
    <m/>
    <s v="https://www.crunchbase.com/organization/helpmenow"/>
    <s v="https://www.twitter.com/helpmenowmobile"/>
    <s v="http://www.facebook.com/helpmenowmobile"/>
    <s v="df25a84f-4019-a234-dc4a-393c75f5e443"/>
  </r>
  <r>
    <x v="39499"/>
    <s v="koronishealth.com"/>
    <s v="CAN"/>
    <s v="MB"/>
    <s v="Winnipeg"/>
    <s v="Winnipeg"/>
    <x v="0"/>
    <s v="MedLinx is designed to capture the nearly 70 per cent of hospital-patient information that currently is not recorded in the patient files."/>
    <m/>
    <x v="5"/>
    <x v="1"/>
    <n v="1"/>
    <m/>
    <s v="2013-01-01"/>
    <s v="2014-03-29"/>
    <s v="2014-03-29"/>
    <m/>
    <m/>
    <m/>
    <s v="https://www.crunchbase.com/organization/koronis"/>
    <m/>
    <m/>
    <s v="072a77a2-bc65-e8be-fc16-b76d40f89de0"/>
  </r>
  <r>
    <x v="39500"/>
    <s v="akana.com"/>
    <s v="USA"/>
    <s v="CA"/>
    <s v="Los Angeles"/>
    <s v="Los Angeles"/>
    <x v="0"/>
    <s v="Akana provides a comprehensive suite of API management/security."/>
    <s v="cloud data services|cloud security|developer apis|software"/>
    <x v="349"/>
    <x v="6"/>
    <n v="3"/>
    <n v="21000000"/>
    <s v="2001-01-01"/>
    <s v="2004-07-01"/>
    <s v="2014-03-28"/>
    <m/>
    <s v="info@akana.com"/>
    <s v="'310-826-1317"/>
    <s v="https://www.crunchbase.com/organization/soa-software"/>
    <s v="https://www.twitter.com/akanainc"/>
    <s v="http://www.facebook.com/soasoftware"/>
    <s v="77072d04-44e7-423e-9873-6aa9673e5bb7"/>
  </r>
  <r>
    <x v="39501"/>
    <s v="be-quan.eu"/>
    <s v="NLD"/>
    <m/>
    <s v="Utrecht"/>
    <s v="Breukelen"/>
    <x v="0"/>
    <s v="Social Career Network"/>
    <s v="brand marketing|career planning|human resources|recruiting|social media"/>
    <x v="5943"/>
    <x v="0"/>
    <n v="1"/>
    <n v="200000"/>
    <s v="2009-07-01"/>
    <s v="2014-03-28"/>
    <s v="2014-03-28"/>
    <m/>
    <s v="rogier@be-quan.eu"/>
    <n v="31303200042"/>
    <s v="https://www.crunchbase.com/organization/bequan"/>
    <s v="https://www.twitter.com/bequan"/>
    <s v="http://www.facebook.com/pages/bequan/414435875301729"/>
    <s v="99341393-5067-650d-8987-7834ee963b77"/>
  </r>
  <r>
    <x v="39502"/>
    <s v="chondrialtherapeutics.com"/>
    <s v="USA"/>
    <s v="IN"/>
    <s v="Indianapolis"/>
    <s v="Indianapolis"/>
    <x v="0"/>
    <s v="Chondrial Therapeutics LLC was formed to discover and develop orphan drugs for mitochondrial diseases."/>
    <s v="biotechnology|therapeutics"/>
    <x v="44"/>
    <x v="1"/>
    <n v="1"/>
    <n v="1000000"/>
    <s v="2013-01-01"/>
    <s v="2014-03-28"/>
    <s v="2014-03-28"/>
    <m/>
    <m/>
    <s v="'317-370-2234"/>
    <s v="https://www.crunchbase.com/organization/chondrial-therapeutics"/>
    <m/>
    <m/>
    <s v="0bb94bf4-4b54-6da5-bdf8-fc6abe69f3b3"/>
  </r>
  <r>
    <x v="39503"/>
    <s v="ciudaddemascotas.com"/>
    <s v="COL"/>
    <m/>
    <s v="Bogota"/>
    <s v="Bogotá"/>
    <x v="0"/>
    <s v="Columbia's largest provider of pet food and supplies"/>
    <s v="e-commerce"/>
    <x v="63"/>
    <x v="0"/>
    <n v="1"/>
    <n v="300000"/>
    <s v="2012-08-25"/>
    <s v="2014-03-28"/>
    <s v="2014-03-28"/>
    <m/>
    <s v="contacto@ciudaddemascotas.com"/>
    <s v="(571) 745-5455"/>
    <s v="https://www.crunchbase.com/organization/ciudad-de-mascotas"/>
    <s v="https://www.twitter.com/ciudaddm"/>
    <s v="https://www.facebook.com/ciudadmascotas"/>
    <s v="879cea78-5778-4c0c-ab93-7a40b1714620"/>
  </r>
  <r>
    <x v="39504"/>
    <s v="clearpathimmigration.com"/>
    <s v="USA"/>
    <s v="FL"/>
    <s v="Miami"/>
    <s v="Miami"/>
    <x v="0"/>
    <s v="Clearpath Immigration is a technology company offering an online solution to facilitate the U.S. immigration process for individuals."/>
    <s v="legal"/>
    <x v="407"/>
    <x v="2"/>
    <n v="12"/>
    <n v="4097107"/>
    <m/>
    <s v="2009-12-07"/>
    <s v="2014-03-28"/>
    <m/>
    <s v="info@clearpathimmigration.com"/>
    <m/>
    <s v="https://www.crunchbase.com/organization/clearpath-immigration"/>
    <s v="https://www.twitter.com/iclearpath"/>
    <m/>
    <s v="d431aa9c-6758-70bc-bfa2-5e2ffd8cc904"/>
  </r>
  <r>
    <x v="39505"/>
    <m/>
    <s v="USA"/>
    <s v="OH"/>
    <s v="Cincinnati"/>
    <s v="Cincinnati"/>
    <x v="0"/>
    <s v="CME is to create affordable means of communication and social connections between those incarcerated, and their family,"/>
    <s v="communications infrastructure|social network|telecommunications"/>
    <x v="516"/>
    <x v="2"/>
    <n v="1"/>
    <n v="3500"/>
    <s v="2008-01-20"/>
    <s v="2014-03-28"/>
    <s v="2014-03-28"/>
    <m/>
    <m/>
    <m/>
    <s v="https://www.crunchbase.com/organization/cme"/>
    <m/>
    <m/>
    <s v="a8ebe6d8-e0f8-5e0f-5b74-a1404a004976"/>
  </r>
  <r>
    <x v="39506"/>
    <s v="cocina33.com"/>
    <s v="COL"/>
    <m/>
    <s v="Medellin"/>
    <s v="Medellín"/>
    <x v="0"/>
    <s v="Portal of recipes with videos and community of foodies"/>
    <s v="blogging platforms|communities|subscription service"/>
    <x v="1513"/>
    <x v="1"/>
    <n v="1"/>
    <n v="325000"/>
    <m/>
    <s v="2014-03-28"/>
    <s v="2014-03-28"/>
    <m/>
    <m/>
    <m/>
    <s v="https://www.crunchbase.com/organization/cocina33-cocinamejor"/>
    <s v="https://www.twitter.com/cocina33"/>
    <s v="https://www.facebook.com/cocina33"/>
    <s v="d35e4ad7-5826-de6f-0528-4351b6020003"/>
  </r>
  <r>
    <x v="39507"/>
    <s v="codetoki.com"/>
    <s v="SGP"/>
    <m/>
    <s v="Singapore"/>
    <s v="Singapore"/>
    <x v="0"/>
    <s v="Codetoki is a platform that helps companies develop and hire programmers efficiently."/>
    <s v="education|recruiting"/>
    <x v="220"/>
    <x v="1"/>
    <n v="1"/>
    <m/>
    <s v="2013-06-01"/>
    <s v="2014-03-28"/>
    <s v="2014-03-28"/>
    <m/>
    <s v="info@codetoki.com"/>
    <s v="'+65 9612 8991"/>
    <s v="https://www.crunchbase.com/organization/codetoki"/>
    <s v="https://www.twitter.com/codetoki"/>
    <s v="http://www.facebook.com/codetoki"/>
    <s v="2f2357ec-85b7-b9da-ab55-ffcc7e7cb4fb"/>
  </r>
  <r>
    <x v="39508"/>
    <s v="comparisim.com"/>
    <s v="GBR"/>
    <m/>
    <s v="Newbury"/>
    <s v="Newbury"/>
    <x v="0"/>
    <s v="Comparisim is a website that compares mobile network SIM only deals."/>
    <s v="mobile"/>
    <x v="15"/>
    <x v="2"/>
    <n v="1"/>
    <n v="1660.8720685608"/>
    <s v="2012-01-01"/>
    <s v="2014-03-28"/>
    <s v="2014-03-28"/>
    <m/>
    <m/>
    <m/>
    <s v="https://www.crunchbase.com/organization/comparisim"/>
    <s v="https://www.twitter.com/comparisim"/>
    <s v="http://www.facebook.com/comparisim"/>
    <s v="f712ea3d-5ef7-9a8a-bad5-507c1162d11f"/>
  </r>
  <r>
    <x v="39509"/>
    <s v="ontrolradsystems.com"/>
    <s v="USA"/>
    <s v="PA"/>
    <s v="Philadelphia"/>
    <s v="Radnor"/>
    <x v="0"/>
    <s v="IntelliRad Control is a Pennsylvania-based biotech company developing radiation control devices for medical procedures."/>
    <s v="biotechnology"/>
    <x v="36"/>
    <x v="0"/>
    <n v="2"/>
    <n v="9854082"/>
    <s v="2011-01-01"/>
    <s v="2012-09-14"/>
    <s v="2014-03-28"/>
    <m/>
    <s v="guez@intelliradcontrol.com"/>
    <s v="'610-977-2422"/>
    <s v="https://www.crunchbase.com/organization/controlrad-systems"/>
    <m/>
    <m/>
    <s v="f0b884f8-28d3-f361-9039-87d50000a7d5"/>
  </r>
  <r>
    <x v="39510"/>
    <s v="drawboard.com"/>
    <s v="AUS"/>
    <m/>
    <s v="Melbourne"/>
    <s v="Melbourne"/>
    <x v="0"/>
    <s v="The top paid Windows PDF app to read, annotate and mark up your PDFs. Whether you're at the office,"/>
    <s v="information technology"/>
    <x v="59"/>
    <x v="0"/>
    <n v="1"/>
    <n v="46296.296296296299"/>
    <s v="2011-01-01"/>
    <s v="2014-03-28"/>
    <s v="2014-03-28"/>
    <m/>
    <s v="tickets@drawboard.uservoice.com"/>
    <n v="61390185414"/>
    <s v="https://www.crunchbase.com/organization/drawboard"/>
    <s v="https://www.twitter.com/drawboardpdf"/>
    <s v="https://www.facebook.com/drawboardpdf"/>
    <s v="a8ff1825-5181-601e-7ed1-a68161092b11"/>
  </r>
  <r>
    <x v="39511"/>
    <s v="floresymas.co"/>
    <s v="COL"/>
    <m/>
    <s v="Medellin"/>
    <s v="Medellín"/>
    <x v="0"/>
    <s v="Premier Columbian floral arrangements and deliveries."/>
    <s v="e-commerce|flowers|retail"/>
    <x v="174"/>
    <x v="2"/>
    <n v="1"/>
    <n v="175000"/>
    <m/>
    <s v="2014-03-28"/>
    <s v="2014-03-28"/>
    <m/>
    <s v="ventas@floresymas.co"/>
    <s v="'+57 322 3392414"/>
    <s v="https://www.crunchbase.com/organization/flores-y-mas"/>
    <s v="https://www.twitter.com/floresymasco"/>
    <s v="https://www.facebook.com/floresymas.co"/>
    <s v="ab85df0d-d8e4-f2aa-095f-9c9d09b1307d"/>
  </r>
  <r>
    <x v="39512"/>
    <s v="gamblitgaming.com"/>
    <s v="USA"/>
    <s v="CA"/>
    <s v="Los Angeles"/>
    <s v="Glendale"/>
    <x v="0"/>
    <s v="Gamblit Gaming is the leading technology provider in the emerging interactive entertainment meets gambling space, enabling a wide range of"/>
    <s v="information technology|internet|video games"/>
    <x v="5944"/>
    <x v="6"/>
    <n v="1"/>
    <n v="12000000"/>
    <s v="2010-01-01"/>
    <s v="2014-03-28"/>
    <s v="2014-03-28"/>
    <m/>
    <s v="press@gamblitgaming.com"/>
    <s v="'818-956-7011"/>
    <s v="https://www.crunchbase.com/organization/gamblit-gaming"/>
    <s v="https://www.twitter.com/gamblitgaming"/>
    <s v="http://www.facebook.com/gamblitgaming"/>
    <s v="563a53f5-b78a-f4c6-61fe-5f0022624938"/>
  </r>
  <r>
    <x v="39513"/>
    <s v="gearenergy.com"/>
    <s v="CAN"/>
    <s v="AB"/>
    <s v="Calgary"/>
    <s v="Calgary"/>
    <x v="0"/>
    <s v="Gear Energy Ltd., a junior oil and gas company, is engaged in the acquisition, exploration, development, and production of petroleum and"/>
    <s v="energy|natural resources|oil and gas"/>
    <x v="165"/>
    <x v="0"/>
    <n v="1"/>
    <n v="63500000"/>
    <m/>
    <s v="2014-03-28"/>
    <s v="2014-03-28"/>
    <m/>
    <s v="info@gearenergy.com"/>
    <s v="'403-538-8435"/>
    <s v="https://www.crunchbase.com/organization/gear-energy"/>
    <m/>
    <m/>
    <s v="fa2e3f19-6166-7bf8-2f3e-22afbd237f31"/>
  </r>
  <r>
    <x v="39514"/>
    <s v="gogarden.co"/>
    <s v="USA"/>
    <s v="MI"/>
    <s v="Detroit"/>
    <s v="Detroit"/>
    <x v="0"/>
    <s v="Cultivate your Network"/>
    <s v="mobile|social crm"/>
    <x v="1712"/>
    <x v="2"/>
    <n v="1"/>
    <n v="16000"/>
    <s v="2014-01-01"/>
    <s v="2014-03-28"/>
    <s v="2014-03-28"/>
    <m/>
    <s v="joe@gogarden.co"/>
    <m/>
    <s v="https://www.crunchbase.com/organization/gogarden"/>
    <m/>
    <m/>
    <s v="5fbb8eac-60d5-6303-9478-5b0185a55e96"/>
  </r>
  <r>
    <x v="39515"/>
    <s v="gradestack.com"/>
    <s v="IND"/>
    <m/>
    <s v="New Delhi"/>
    <s v="Noida"/>
    <x v="0"/>
    <s v="GradeUp is a way to connect with peers, mentors, and resources for students to achieve their educational goals."/>
    <s v="education"/>
    <x v="38"/>
    <x v="0"/>
    <n v="2"/>
    <n v="20000"/>
    <s v="2012-09-01"/>
    <s v="2013-07-01"/>
    <s v="2014-03-28"/>
    <m/>
    <s v="contactus@gradestack.com"/>
    <n v="9891974050"/>
    <s v="https://www.crunchbase.com/organization/gradestack"/>
    <s v="https://www.twitter.com/grade_stack"/>
    <s v="http://www.facebook.com/gradestack"/>
    <s v="0fe9b5e0-4335-b6a2-4747-6836ba0c6616"/>
  </r>
  <r>
    <x v="39516"/>
    <s v="grafyt.com"/>
    <m/>
    <m/>
    <m/>
    <m/>
    <x v="0"/>
    <s v="Grafyt is a market making platform for real estate rentals."/>
    <m/>
    <x v="5"/>
    <x v="1"/>
    <n v="1"/>
    <m/>
    <s v="2014-04-01"/>
    <s v="2014-03-28"/>
    <s v="2014-03-28"/>
    <m/>
    <s v="siddhesh@grafyt.com"/>
    <s v="'+65 8722 6437"/>
    <s v="https://www.crunchbase.com/organization/grafyt"/>
    <m/>
    <s v="http://www.facebook.com/roofovermehead2014"/>
    <s v="a1785553-a323-5728-1ab7-12b5abb9f283"/>
  </r>
  <r>
    <x v="39517"/>
    <s v="greencart.in"/>
    <s v="IND"/>
    <m/>
    <s v="Mumbai"/>
    <s v="Mumbai"/>
    <x v="0"/>
    <s v="Greencart is an online store delivering fruits and vegetables in Mumbai."/>
    <s v="e-commerce"/>
    <x v="63"/>
    <x v="7"/>
    <n v="1"/>
    <n v="1500000"/>
    <s v="2013-01-01"/>
    <s v="2014-03-28"/>
    <s v="2014-03-28"/>
    <m/>
    <s v="helpdesk@greencart.co.in"/>
    <s v="'+91 84 33 333394"/>
    <s v="https://www.crunchbase.com/organization/greencart"/>
    <s v="https://www.twitter.com/greencartin"/>
    <s v="http://www.facebook.com/greencartin"/>
    <s v="32729a8e-b672-6423-ee12-808639697ccf"/>
  </r>
  <r>
    <x v="39518"/>
    <s v="health-enhancement-products.com"/>
    <s v="USA"/>
    <s v="MI"/>
    <s v="Detroit"/>
    <s v="Bloomfield Hills"/>
    <x v="0"/>
    <s v="Health Enhancement Products innovates and sells naturally derived compounds and bio-active molecules created by algal and bacterial hosts."/>
    <s v="health care"/>
    <x v="3"/>
    <x v="2"/>
    <n v="13"/>
    <n v="5429628"/>
    <m/>
    <s v="2009-09-21"/>
    <s v="2014-03-28"/>
    <m/>
    <s v="info@health-enhancement-products.com"/>
    <s v="(248) 452 9866"/>
    <s v="https://www.crunchbase.com/organization/health-enhancement-products"/>
    <s v="https://www.twitter.com/hepihealth"/>
    <s v="https://www.facebook.com/zivobioscience"/>
    <s v="8238a0e3-12a9-1eb5-a278-660fd323078f"/>
  </r>
  <r>
    <x v="39519"/>
    <s v="jaeger.co.uk"/>
    <s v="GBR"/>
    <m/>
    <s v="London"/>
    <s v="London"/>
    <x v="0"/>
    <s v="Jaeger is a global, luxury British fashion brand, renowned for designing contemporary, innovative and stylish womenswear, menswear and"/>
    <s v="e-commerce|fashion|lifestyle"/>
    <x v="48"/>
    <x v="9"/>
    <n v="1"/>
    <n v="11364385"/>
    <s v="1984-01-01"/>
    <s v="2014-03-28"/>
    <s v="2014-03-28"/>
    <m/>
    <m/>
    <s v="44 20 7200 4000"/>
    <s v="https://www.crunchbase.com/organization/jaeger"/>
    <s v="https://www.twitter.com/jaegerofficial"/>
    <s v="http://www.facebook.com/jaeger.co.uk"/>
    <s v="fbcaa626-ad3d-b1b8-34a2-02bd9289d392"/>
  </r>
  <r>
    <x v="39520"/>
    <s v="kompany.com"/>
    <s v="AUT"/>
    <m/>
    <s v="Vienna"/>
    <s v="Vienna"/>
    <x v="0"/>
    <s v="kompany empowers professionals with easy access to International Business Background Information"/>
    <s v="credit|curated web"/>
    <x v="88"/>
    <x v="2"/>
    <n v="4"/>
    <n v="4250000"/>
    <s v="2012-02-29"/>
    <s v="2012-06-27"/>
    <s v="2014-03-28"/>
    <m/>
    <s v="redcarpet@kompany.com"/>
    <m/>
    <s v="https://www.crunchbase.com/organization/kompany"/>
    <s v="https://www.twitter.com/kompany"/>
    <s v="http://www.facebook.com/kompanycom"/>
    <s v="e8824aff-87c4-d982-cb9b-3bf54dda38bc"/>
  </r>
  <r>
    <x v="39521"/>
    <s v="realtymaven.com"/>
    <s v="USA"/>
    <s v="NY"/>
    <s v="New York City"/>
    <s v="New York"/>
    <x v="0"/>
    <s v="Facilitating track-able client referrals from real estate agents to home product and service companies"/>
    <s v="advertising|e-commerce|real estate"/>
    <x v="1538"/>
    <x v="1"/>
    <n v="2"/>
    <n v="1290000"/>
    <s v="2012-10-01"/>
    <s v="2013-11-01"/>
    <s v="2014-03-28"/>
    <m/>
    <s v="arnon@localmaven.com"/>
    <s v="(646) 681-6555"/>
    <s v="https://www.crunchbase.com/organization/localmaven-com"/>
    <s v="https://www.twitter.com/mavenreferrals"/>
    <s v="https://www.facebook.com/realtymavenreferrals"/>
    <s v="0c05652c-0ef1-0464-e127-7532f92abc1c"/>
  </r>
  <r>
    <x v="39522"/>
    <s v="mulu.me"/>
    <s v="USA"/>
    <s v="CA"/>
    <s v="SF Bay Area"/>
    <s v="Palo Alto"/>
    <x v="0"/>
    <s v="Mulu is an online platform making content shoppable in real time by enabling advertisers to monetize their content, email and social feeds."/>
    <s v="curated web|e-commerce"/>
    <x v="314"/>
    <x v="1"/>
    <n v="6"/>
    <n v="3641507"/>
    <s v="2012-01-01"/>
    <s v="2013-01-01"/>
    <s v="2014-03-28"/>
    <m/>
    <s v="help@mulu.me"/>
    <m/>
    <s v="https://www.crunchbase.com/organization/mulu"/>
    <s v="https://www.twitter.com/mulu"/>
    <s v="http://www.facebook.com/muludotme"/>
    <s v="59f605da-374e-08cf-dc95-d6a8577dd4d3"/>
  </r>
  <r>
    <x v="39523"/>
    <s v="nuraleve.com"/>
    <s v="CAN"/>
    <s v="ON"/>
    <s v="Ottawa"/>
    <s v="Ottawa"/>
    <x v="0"/>
    <s v="Nuraleve has created proprietary medical protocols and software for use by medical professionals in the assessment and treatment."/>
    <s v="medical"/>
    <x v="3"/>
    <x v="0"/>
    <n v="1"/>
    <n v="100000"/>
    <s v="2010-10-01"/>
    <s v="2014-03-28"/>
    <s v="2014-03-28"/>
    <m/>
    <m/>
    <n v="16136911169"/>
    <s v="https://www.crunchbase.com/organization/nuraleve"/>
    <s v="https://www.twitter.com/nuraleve"/>
    <m/>
    <s v="422c9cd3-d0f0-71fe-97b5-463cca79ee5d"/>
  </r>
  <r>
    <x v="39524"/>
    <s v="parentcircle.com"/>
    <s v="IND"/>
    <m/>
    <s v="Chennai"/>
    <s v="Chennai"/>
    <x v="0"/>
    <s v="ParentCircle is a parenting platform to create, curate, and connect."/>
    <s v="education"/>
    <x v="38"/>
    <x v="0"/>
    <n v="1"/>
    <n v="1500000"/>
    <s v="2013-08-01"/>
    <s v="2014-03-28"/>
    <s v="2014-03-28"/>
    <m/>
    <m/>
    <n v="914466236623"/>
    <s v="https://www.crunchbase.com/organization/parentcircle"/>
    <m/>
    <m/>
    <s v="025d1865-18e4-5ffa-424b-9312181d2c42"/>
  </r>
  <r>
    <x v="39525"/>
    <s v="source.tv"/>
    <s v="USA"/>
    <s v="CA"/>
    <s v="Los Angeles"/>
    <s v="Pasadena"/>
    <x v="0"/>
    <s v="Source TV is a new era publishing platform."/>
    <s v="advertising|seo"/>
    <x v="71"/>
    <x v="1"/>
    <n v="1"/>
    <n v="43182"/>
    <s v="2013-01-01"/>
    <s v="2014-03-28"/>
    <s v="2014-03-28"/>
    <m/>
    <m/>
    <m/>
    <s v="https://www.crunchbase.com/organization/sourcetv"/>
    <s v="https://www.twitter.com/source__tv"/>
    <s v="http://www.facebook.com/rachel.elnaugh"/>
    <s v="e726e1b8-f8d0-da3b-c1eb-1aaf98390ade"/>
  </r>
  <r>
    <x v="39526"/>
    <s v="storyroll.co"/>
    <s v="SGP"/>
    <m/>
    <s v="Singapore"/>
    <s v="Singapore"/>
    <x v="0"/>
    <s v="Bringing micro-video to e-commerce"/>
    <s v="collaboration|e-commerce|mobile|video"/>
    <x v="703"/>
    <x v="1"/>
    <n v="1"/>
    <m/>
    <s v="2014-03-24"/>
    <s v="2014-03-28"/>
    <s v="2014-03-28"/>
    <m/>
    <m/>
    <m/>
    <s v="https://www.crunchbase.com/organization/storyroll"/>
    <s v="https://www.twitter.com/storyrollapp"/>
    <s v="http://www.facebook.com/storyrollapp"/>
    <s v="fd434cd3-7bc8-1cab-3769-6947bc67605f"/>
  </r>
  <r>
    <x v="39527"/>
    <s v="tapvalue.com"/>
    <s v="FRA"/>
    <m/>
    <m/>
    <m/>
    <x v="0"/>
    <s v="Tapvalue is a French start up, incorporated in July 2012 by Frederic Valette. Founder of one of the leading affiliate platforms in 2000,"/>
    <s v="software"/>
    <x v="10"/>
    <x v="0"/>
    <n v="1"/>
    <n v="2058560"/>
    <s v="2012-01-01"/>
    <s v="2014-03-28"/>
    <s v="2014-03-28"/>
    <m/>
    <m/>
    <s v="33 4 42 20 18 05"/>
    <s v="https://www.crunchbase.com/organization/tapvalue"/>
    <s v="https://www.twitter.com/tapvalue"/>
    <s v="http://www.facebook.com/pages/tapvalue/302415103257235"/>
    <s v="bc3c71e4-5742-ba08-98be-2e127dfb30dd"/>
  </r>
  <r>
    <x v="39528"/>
    <s v="theantworks.com"/>
    <s v="NLD"/>
    <m/>
    <s v="Amsterdam"/>
    <s v="Amsterdam"/>
    <x v="0"/>
    <s v="Revolutionizing Technology Intelligence, scientific data analytics"/>
    <s v="analytics|big data|business intelligence|cloud data services"/>
    <x v="722"/>
    <x v="1"/>
    <n v="1"/>
    <n v="100000"/>
    <s v="2014-01-26"/>
    <s v="2014-03-28"/>
    <s v="2014-03-28"/>
    <m/>
    <s v="info@theantworks.com"/>
    <s v="(020) 261-1486"/>
    <s v="https://www.crunchbase.com/organization/the-ant-works"/>
    <s v="https://www.twitter.com/theantworks"/>
    <s v="http://www.facebook.com/theantworks"/>
    <s v="cf58ee29-192c-b6d9-edcd-bfe8fa2d2e3e"/>
  </r>
  <r>
    <x v="39529"/>
    <s v="timelynes.com"/>
    <s v="NLD"/>
    <m/>
    <s v="Amsterdam"/>
    <s v="Amsterdam"/>
    <x v="0"/>
    <s v="Time Intelligence Tool"/>
    <s v="curated web|event management"/>
    <x v="80"/>
    <x v="1"/>
    <n v="1"/>
    <m/>
    <s v="2014-01-01"/>
    <s v="2014-03-28"/>
    <s v="2014-03-28"/>
    <m/>
    <s v="info@timelynes.com"/>
    <n v="31614371257"/>
    <s v="https://www.crunchbase.com/organization/timelynes"/>
    <s v="https://www.twitter.com/timelynes"/>
    <s v="http://www.facebook.com/timelynes"/>
    <s v="e127887c-f406-7c0a-3925-11fde2701294"/>
  </r>
  <r>
    <x v="39530"/>
    <s v="uvize.com"/>
    <s v="USA"/>
    <s v="CO"/>
    <s v="Denver"/>
    <s v="Boulder"/>
    <x v="2"/>
    <s v="Uvize offers a comprehensive platform that features support mentor networks, one-on-one and group mentoring."/>
    <s v="edtech|education|enterprise software|saas"/>
    <x v="283"/>
    <x v="1"/>
    <n v="1"/>
    <n v="500000"/>
    <s v="2013-01-01"/>
    <s v="2014-03-28"/>
    <s v="2014-03-28"/>
    <m/>
    <m/>
    <s v="'303-330-6930"/>
    <s v="https://www.crunchbase.com/organization/uvize"/>
    <s v="https://www.twitter.com/uvize"/>
    <s v="http://www.facebook.com/pages/uvize/153019591451334"/>
    <s v="b8b34a8f-e8f8-e1f6-2946-8fc504c681d3"/>
  </r>
  <r>
    <x v="39531"/>
    <s v="verdezyne.com"/>
    <s v="USA"/>
    <s v="CA"/>
    <s v="San Diego"/>
    <s v="Carlsbad"/>
    <x v="0"/>
    <s v="Verdezyne is an industrial biotechnology company using biological algorithms to produce chemicals from renewable non-food sources. "/>
    <s v="biotechnology|clean energy|life science"/>
    <x v="798"/>
    <x v="6"/>
    <n v="8"/>
    <n v="69100000"/>
    <s v="2005-01-01"/>
    <s v="2005-09-01"/>
    <s v="2014-03-28"/>
    <m/>
    <s v="info@verdezyne.com"/>
    <s v="'760-707-5200"/>
    <s v="https://www.crunchbase.com/organization/verdezyne"/>
    <s v="https://www.twitter.com/verdezyne"/>
    <s v="http://www.facebook.com/verdezyne"/>
    <s v="0133e167-b2b5-b665-c76c-e2a65203263d"/>
  </r>
  <r>
    <x v="39532"/>
    <s v="wantedanalytics.com"/>
    <s v="USA"/>
    <s v="NY"/>
    <s v="New York City"/>
    <s v="New York"/>
    <x v="3"/>
    <s v="WANTED Technologies was officially acquired and integrated into CEB in November 2015."/>
    <s v="analytics|information services|information technology"/>
    <x v="930"/>
    <x v="6"/>
    <n v="6"/>
    <n v="13622803"/>
    <s v="1997-05-05"/>
    <s v="1999-01-01"/>
    <s v="2014-03-28"/>
    <s v="2015-11-05"/>
    <s v="marketing@wantedanalytics.com"/>
    <m/>
    <s v="https://www.crunchbase.com/organization/wanted-technologies"/>
    <s v="https://www.twitter.com/wantedanalytics"/>
    <s v="http://www.facebook.com/wantedanalytics"/>
    <s v="49829f7b-2fe7-dcd8-9f85-8e2d2a85c945"/>
  </r>
  <r>
    <x v="39533"/>
    <s v="wikasa.com"/>
    <s v="SGP"/>
    <m/>
    <s v="Singapore"/>
    <s v="Singapore"/>
    <x v="0"/>
    <s v="Wikasa is a simple and powerful tool that will save you time and enable you to get the most out of your audio recording."/>
    <s v="education"/>
    <x v="38"/>
    <x v="1"/>
    <n v="1"/>
    <m/>
    <s v="2013-08-01"/>
    <s v="2014-03-28"/>
    <s v="2014-03-28"/>
    <m/>
    <s v="info@wikasa.com"/>
    <m/>
    <s v="https://www.crunchbase.com/organization/wikasa"/>
    <s v="https://www.twitter.com/wikasaid"/>
    <s v="https://www.facebook.com/sharewikasa"/>
    <s v="4b02301d-d904-15e0-cb81-3a11d5b2ddda"/>
  </r>
  <r>
    <x v="39534"/>
    <s v="afcwa.com"/>
    <s v="USA"/>
    <s v="OR"/>
    <s v="Portland, Oregon"/>
    <s v="Beaverton"/>
    <x v="0"/>
    <s v="The Asian Food Center's first store was opened in Bellevue in September 2007. In October 2012, we expanded our selection by offering Asian"/>
    <s v="hospitality"/>
    <x v="22"/>
    <x v="0"/>
    <n v="1"/>
    <n v="3500000"/>
    <s v="2007-01-01"/>
    <s v="2014-03-27"/>
    <s v="2014-03-27"/>
    <m/>
    <s v="afc@afcwa.com"/>
    <s v="'425-643-8558"/>
    <s v="https://www.crunchbase.com/organization/asian-food-center"/>
    <s v="https://www.twitter.com/afcwa"/>
    <s v="http://www.facebook.com/asianfoodcenter"/>
    <s v="a64e5f09-11f3-1488-ba8b-b06d6f522469"/>
  </r>
  <r>
    <x v="39535"/>
    <m/>
    <s v="NPL"/>
    <m/>
    <s v="NPL - Other"/>
    <s v="Nepalganj"/>
    <x v="0"/>
    <s v="Banke"/>
    <m/>
    <x v="5"/>
    <x v="2"/>
    <n v="1"/>
    <n v="438362"/>
    <m/>
    <s v="2014-03-27"/>
    <s v="2014-03-27"/>
    <m/>
    <m/>
    <m/>
    <s v="https://www.crunchbase.com/organization/banke"/>
    <m/>
    <m/>
    <s v="509c9c21-43a9-3633-8621-63c3d3fd0b14"/>
  </r>
  <r>
    <x v="39536"/>
    <s v="inmarkit.com"/>
    <s v="USA"/>
    <s v="NY"/>
    <s v="New York City"/>
    <s v="New York"/>
    <x v="0"/>
    <s v="Berkley Networks provides online shopping solutions for customers to write comments about products and services."/>
    <s v="e-commerce"/>
    <x v="63"/>
    <x v="0"/>
    <n v="4"/>
    <n v="1642500"/>
    <s v="2005-01-01"/>
    <s v="2011-01-07"/>
    <s v="2014-03-27"/>
    <m/>
    <m/>
    <s v="'800-280-9604"/>
    <s v="https://www.crunchbase.com/organization/berkley-networks"/>
    <s v="https://www.twitter.com/inmarkit"/>
    <s v="http://www.facebook.com/pages/inmarkit/298350613598209"/>
    <s v="07c71738-162b-8f75-8732-cdd96ad70ea7"/>
  </r>
  <r>
    <x v="39537"/>
    <s v="cookangels.com"/>
    <s v="FRA"/>
    <m/>
    <s v="Paris"/>
    <s v="Paris"/>
    <x v="0"/>
    <s v="Cook Angels develops, sells, and delivers cooking kits with all the necessary ingredients already prepared."/>
    <s v="delivery|hospitality"/>
    <x v="568"/>
    <x v="1"/>
    <n v="1"/>
    <n v="405279"/>
    <s v="2012-01-01"/>
    <s v="2014-03-27"/>
    <s v="2014-03-27"/>
    <m/>
    <m/>
    <s v="33 9 81 73 28 69"/>
    <s v="https://www.crunchbase.com/organization/cook-angels"/>
    <s v="https://www.twitter.com/cookangels"/>
    <s v="http://www.facebook.com/cookangelsparis"/>
    <s v="077465e3-6c42-ba8d-523c-cec819acb2b2"/>
  </r>
  <r>
    <x v="39538"/>
    <m/>
    <s v="GBR"/>
    <m/>
    <s v="Newcastle"/>
    <s v="Newcastle Upon Tyne"/>
    <x v="0"/>
    <s v="EarSoft is a software company whose algorithms enhance the quality and audibility of audio on playback devices."/>
    <m/>
    <x v="5"/>
    <x v="2"/>
    <n v="3"/>
    <n v="1009300.62168907"/>
    <m/>
    <s v="2012-10-01"/>
    <s v="2014-03-27"/>
    <m/>
    <m/>
    <m/>
    <s v="https://www.crunchbase.com/organization/earsoft"/>
    <m/>
    <m/>
    <s v="31186208-02d7-718b-59ce-5c86e75360b5"/>
  </r>
  <r>
    <x v="39539"/>
    <s v="ecoscraps.com"/>
    <s v="USA"/>
    <s v="UT"/>
    <s v="Salt Lake City"/>
    <s v="Sandy"/>
    <x v="0"/>
    <s v="EcoScraps is a lead­ing man­u­fac­turer and distrib­uter of all natural garden products"/>
    <s v="home and garden|manufacturing|natural resources"/>
    <x v="5945"/>
    <x v="1"/>
    <n v="6"/>
    <n v="5828444"/>
    <s v="2010-01-01"/>
    <s v="2011-10-14"/>
    <s v="2014-03-27"/>
    <m/>
    <s v="contact@ecoscraps.net"/>
    <s v="(800)537-4815"/>
    <s v="https://www.crunchbase.com/organization/eco-scraps"/>
    <s v="https://www.twitter.com/ecoscraps"/>
    <s v="http://www.facebook.com/ecoscraps"/>
    <s v="4a74e42d-55c9-8004-d0dc-c0b657a6f85d"/>
  </r>
  <r>
    <x v="39540"/>
    <s v="edisonpharma.com"/>
    <s v="USA"/>
    <s v="CA"/>
    <s v="SF Bay Area"/>
    <s v="Mountain View"/>
    <x v="0"/>
    <s v="Edison Pharmaceuticals develops medicines for the treatments of children and adults diagnosed with rare and neglected diseases."/>
    <s v="biotechnology|health care|medical"/>
    <x v="44"/>
    <x v="0"/>
    <n v="8"/>
    <n v="90578582"/>
    <s v="2005-01-01"/>
    <s v="2005-11-28"/>
    <s v="2014-03-27"/>
    <m/>
    <s v="company@edisonpharma.com"/>
    <n v="6504602070"/>
    <s v="https://www.crunchbase.com/organization/edison-pharmaceuticals"/>
    <s v="https://www.twitter.com/edisonpharma"/>
    <m/>
    <s v="93d65ca3-5695-e0e7-1b50-08418f6382db"/>
  </r>
  <r>
    <x v="39541"/>
    <s v="fieldsquared.com"/>
    <s v="USA"/>
    <s v="CO"/>
    <s v="Denver"/>
    <s v="Denver"/>
    <x v="0"/>
    <s v="Field Squared is a mobile application platform for field operations."/>
    <s v="software"/>
    <x v="10"/>
    <x v="0"/>
    <n v="1"/>
    <n v="925000"/>
    <s v="2013-01-01"/>
    <s v="2014-03-27"/>
    <s v="2014-03-27"/>
    <m/>
    <m/>
    <s v="'844-250-8380"/>
    <s v="https://www.crunchbase.com/organization/field-squared"/>
    <s v="https://www.twitter.com/fieldsquared"/>
    <s v="http://www.facebook.com/fieldsquared"/>
    <s v="5c43a0a7-6ce7-1f09-1771-9a22a6df1466"/>
  </r>
  <r>
    <x v="39542"/>
    <s v="flowsionmedical.com"/>
    <s v="DNK"/>
    <m/>
    <s v="DNK - Other"/>
    <s v="Nordborg"/>
    <x v="0"/>
    <s v="Flowsion A/S is developing an intravenous sensor specifically for tight glycemic control (TGC) in the critical care market."/>
    <s v="health care|medical device|sensor"/>
    <x v="842"/>
    <x v="1"/>
    <n v="1"/>
    <n v="46182"/>
    <s v="2009-01-01"/>
    <s v="2014-03-27"/>
    <s v="2014-03-27"/>
    <m/>
    <s v="info@flowsionmedical.com"/>
    <s v="(457) 488-4888"/>
    <s v="https://www.crunchbase.com/organization/flowsion"/>
    <m/>
    <m/>
    <s v="9de89154-99b1-552f-28de-f396cf89f7a1"/>
  </r>
  <r>
    <x v="39543"/>
    <s v="fusesport.com"/>
    <s v="USA"/>
    <s v="CO"/>
    <s v="Colorado Springs"/>
    <s v="Colorado Springs"/>
    <x v="0"/>
    <s v="fuseSPORT provides cloud-based software solutions for sports events and federations."/>
    <s v="sports"/>
    <x v="153"/>
    <x v="0"/>
    <n v="1"/>
    <n v="290000"/>
    <s v="2002-01-01"/>
    <s v="2014-03-27"/>
    <s v="2014-03-27"/>
    <m/>
    <m/>
    <n v="17199558299"/>
    <s v="https://www.crunchbase.com/organization/fusesport"/>
    <s v="https://www.twitter.com/fuse_sport"/>
    <s v="http://www.facebook.com/fusesportusa/info"/>
    <s v="229a1fae-61cb-669c-b701-a29f7982af0e"/>
  </r>
  <r>
    <x v="39544"/>
    <s v="germin8.com"/>
    <s v="IND"/>
    <m/>
    <s v="Mumbai"/>
    <s v="Mumbai"/>
    <x v="0"/>
    <s v="We help companies become more customer centric with the help of our social media intelligence products"/>
    <s v="analytics|big data|social media"/>
    <x v="54"/>
    <x v="6"/>
    <n v="2"/>
    <n v="5400000"/>
    <s v="2007-01-01"/>
    <s v="2013-01-01"/>
    <s v="2014-03-27"/>
    <m/>
    <s v="contact@germin8.com"/>
    <s v="'+91 22 4006 4550"/>
    <s v="https://www.crunchbase.com/organization/germin8"/>
    <s v="https://www.twitter.com/germin8"/>
    <s v="http://www.facebook.com/germin8analytics"/>
    <s v="9d5603f5-3fa4-5de4-95ac-1fc71cefee0e"/>
  </r>
  <r>
    <x v="39545"/>
    <s v="hoccer.com"/>
    <s v="DEU"/>
    <m/>
    <s v="Berlin"/>
    <s v="Berlin"/>
    <x v="0"/>
    <s v="Hoc­cer was thought up and brought up by a small group of keen devel­op­ers, search­ing for a straight­for­ward, quick and intu­itively"/>
    <s v="curated web|internet|mobile apps"/>
    <x v="289"/>
    <x v="0"/>
    <n v="1"/>
    <n v="64330000"/>
    <s v="2009-01-01"/>
    <s v="2014-03-27"/>
    <s v="2014-03-27"/>
    <m/>
    <s v="info@hoccer.com"/>
    <s v="49 030 210 01 350"/>
    <s v="https://www.crunchbase.com/organization/hoccer"/>
    <s v="https://www.twitter.com/hoccer"/>
    <s v="http://www.facebook.com/hoccer"/>
    <s v="155c0770-2833-91d5-d206-d8fe27e75269"/>
  </r>
  <r>
    <x v="39546"/>
    <s v="interactech.com"/>
    <s v="ISR"/>
    <m/>
    <s v="Tel Aviv"/>
    <s v="Tel Aviv"/>
    <x v="0"/>
    <s v="Interacting Technology develops a platform for a social media which constitutes the next generation in social networks."/>
    <s v="social media management"/>
    <x v="158"/>
    <x v="0"/>
    <n v="3"/>
    <n v="2400000"/>
    <s v="2012-06-04"/>
    <s v="2013-03-30"/>
    <s v="2014-03-27"/>
    <m/>
    <m/>
    <m/>
    <s v="https://www.crunchbase.com/organization/interacting-technology"/>
    <m/>
    <m/>
    <s v="797e13bd-aa40-b557-e9b5-396a94d17509"/>
  </r>
  <r>
    <x v="39547"/>
    <s v="airalle.com"/>
    <s v="USA"/>
    <s v="UT"/>
    <s v="Salt Lake City"/>
    <s v="Salt Lake City"/>
    <x v="0"/>
    <s v="Larada Sciences operates a network of lice removal professionals and is focused on the eradication of head lice."/>
    <s v="biotechnology"/>
    <x v="36"/>
    <x v="0"/>
    <n v="4"/>
    <n v="3229349"/>
    <s v="2006-01-01"/>
    <s v="2007-04-13"/>
    <s v="2014-03-27"/>
    <m/>
    <m/>
    <s v="'801-533-5423"/>
    <s v="https://www.crunchbase.com/organization/larada-sciences"/>
    <s v="https://www.twitter.com/airalle"/>
    <s v="http://www.facebook.com/laradasciences"/>
    <s v="c92c13ae-32a0-6cc6-4a49-967ce79d5c3c"/>
  </r>
  <r>
    <x v="39548"/>
    <s v="lightspace3d.com"/>
    <s v="LVA"/>
    <m/>
    <s v="LVA - Other"/>
    <s v="Ogre"/>
    <x v="0"/>
    <s v="LightSpace Technologies has been developing its volumetric 3D display technology since 1996."/>
    <s v="3d technology|consumer electronics|electronics|manufacturing"/>
    <x v="367"/>
    <x v="0"/>
    <n v="1"/>
    <n v="172314"/>
    <s v="1996-01-01"/>
    <s v="2014-03-27"/>
    <s v="2014-03-27"/>
    <m/>
    <s v="info@lightspace3d.com"/>
    <n v="37167550577"/>
    <s v="https://www.crunchbase.com/organization/lightspace-technologies"/>
    <s v="https://www.twitter.com/lightspace3d"/>
    <m/>
    <s v="4b93448d-2556-c66c-e3c0-24c265df1d0e"/>
  </r>
  <r>
    <x v="39549"/>
    <s v="lookback.io"/>
    <s v="USA"/>
    <s v="CA"/>
    <s v="SF Bay Area"/>
    <s v="Menlo Park"/>
    <x v="0"/>
    <s v="Lookback simplifies feedback with its app recording tool for iOS, Android, and Mac."/>
    <s v="mobile|saas"/>
    <x v="15"/>
    <x v="0"/>
    <n v="1"/>
    <n v="2200000"/>
    <s v="2013-01-01"/>
    <s v="2014-03-27"/>
    <s v="2014-03-27"/>
    <m/>
    <s v="team@lookback.io"/>
    <m/>
    <s v="https://www.crunchbase.com/organization/lookback"/>
    <s v="https://www.twitter.com/lookback"/>
    <s v="https://www.facebook.com/lookback.io"/>
    <s v="b5dd7211-bdbb-3b8c-b2c5-1627f6408085"/>
  </r>
  <r>
    <x v="39550"/>
    <s v="motilitycount.com"/>
    <s v="DNK"/>
    <m/>
    <s v="Copenhagen"/>
    <s v="Copenhagen"/>
    <x v="0"/>
    <s v="Diagnostic company developing a home-test kit for male fertility (sperm quality)"/>
    <s v="biotechnology|health diagnostics"/>
    <x v="44"/>
    <x v="1"/>
    <n v="2"/>
    <n v="646551"/>
    <s v="2011-01-01"/>
    <s v="2011-09-11"/>
    <s v="2014-03-27"/>
    <m/>
    <m/>
    <s v="45 25 46 25 80"/>
    <s v="https://www.crunchbase.com/organization/motility-count"/>
    <s v="https://www.twitter.com/swimcount"/>
    <s v="https://www.facebook.com/swimcounttest"/>
    <s v="ee803f24-c78f-a82d-2fd0-4810591eb30a"/>
  </r>
  <r>
    <x v="39551"/>
    <s v="nujj.me"/>
    <s v="USA"/>
    <s v="CA"/>
    <s v="Los Angeles"/>
    <s v="Los Angeles"/>
    <x v="0"/>
    <s v="Nujj is a social networking app that allows users to post their location or activity and set the post to automatically delete itself."/>
    <s v="social media"/>
    <x v="87"/>
    <x v="1"/>
    <n v="1"/>
    <n v="85000"/>
    <s v="2014-02-18"/>
    <s v="2014-03-27"/>
    <s v="2014-03-27"/>
    <m/>
    <s v="info@nujj.me"/>
    <m/>
    <s v="https://www.crunchbase.com/organization/nujj"/>
    <s v="https://www.twitter.com/nujj"/>
    <s v="https://www.facebook.com/nujj.me"/>
    <s v="7ba53f52-b9fe-fcd4-23a2-198754f2c6ef"/>
  </r>
  <r>
    <x v="39552"/>
    <s v="orcam.com"/>
    <s v="ISR"/>
    <m/>
    <s v="Tel Aviv"/>
    <s v="Jerusalem"/>
    <x v="0"/>
    <s v="OrCam harnesses the power of Artificial Vision in an intuitive portable device that compensates for lost visual abilities."/>
    <s v="fitness|health care|medical device|wearables"/>
    <x v="1714"/>
    <x v="0"/>
    <n v="1"/>
    <n v="15000000"/>
    <s v="2010-01-01"/>
    <s v="2014-03-27"/>
    <s v="2014-03-27"/>
    <m/>
    <s v="careers@orcam.com"/>
    <s v="'+1 (800) 713-3741"/>
    <s v="https://www.crunchbase.com/organization/orcam-technologies"/>
    <s v="https://www.twitter.com/orcam"/>
    <s v="http://www.facebook.com/orcamtech"/>
    <s v="b5563a42-6d82-7f06-6c51-3b5d734fede9"/>
  </r>
  <r>
    <x v="39553"/>
    <s v="oximity.com"/>
    <s v="GBR"/>
    <m/>
    <s v="London"/>
    <s v="London"/>
    <x v="0"/>
    <s v="News Directly from the Source - Worldwide. Oximity is an entirely new mechanism to originate, distribute and consume News."/>
    <s v="content|crowdsourcing|news"/>
    <x v="233"/>
    <x v="0"/>
    <n v="2"/>
    <n v="1220000"/>
    <s v="2012-05-01"/>
    <s v="2013-12-16"/>
    <s v="2014-03-27"/>
    <m/>
    <s v="feedback@oximity.com"/>
    <n v="49178148138"/>
    <s v="https://www.crunchbase.com/organization/oximity"/>
    <s v="https://www.twitter.com/oximity"/>
    <s v="http://www.facebook.com/oximity"/>
    <s v="f17a4b3d-a504-bf2b-f1da-474ce54015cb"/>
  </r>
  <r>
    <x v="39554"/>
    <s v="procareteam.com"/>
    <s v="USA"/>
    <s v="MI"/>
    <s v="Grand Rapids"/>
    <s v="Grand Rapids"/>
    <x v="0"/>
    <s v="ProCare Restoration Services, Inc. is a full-service disaster response and insurance restoration contractor."/>
    <s v="real estate"/>
    <x v="76"/>
    <x v="0"/>
    <n v="1"/>
    <m/>
    <s v="2010-01-04"/>
    <s v="2014-03-27"/>
    <s v="2014-03-27"/>
    <m/>
    <m/>
    <n v="6165362086"/>
    <s v="https://www.crunchbase.com/organization/procare-restoration-services"/>
    <s v="https://www.twitter.com/mi_restoration"/>
    <s v="http://www.facebook.com/pages/kentwood-mi/procare-restoration-se"/>
    <s v="dd31f6bb-2344-1f96-c312-a888705d57c9"/>
  </r>
  <r>
    <x v="39555"/>
    <s v="reach.ly"/>
    <s v="LVA"/>
    <m/>
    <s v="Riga"/>
    <s v="Riga"/>
    <x v="3"/>
    <s v="Reach.ly is an analytics tool providing actionable customer behavior patterns for e-commerce sites."/>
    <s v="analytics|data mining|e-commerce"/>
    <x v="5946"/>
    <x v="1"/>
    <n v="3"/>
    <n v="272920.98222049797"/>
    <s v="2011-01-10"/>
    <s v="2011-08-04"/>
    <s v="2014-03-27"/>
    <s v="2015-11-01"/>
    <s v="talk@reach.ly"/>
    <s v="371 263 40383"/>
    <s v="https://www.crunchbase.com/organization/reach-ly"/>
    <s v="https://www.twitter.com/reachly"/>
    <m/>
    <s v="9a43bb67-e592-832e-4611-1529fe316a43"/>
  </r>
  <r>
    <x v="39556"/>
    <s v="studio71.com"/>
    <s v="USA"/>
    <s v="CA"/>
    <s v="Los Angeles"/>
    <s v="Beverly Hills"/>
    <x v="0"/>
    <s v="Studio71 is a multi-channel video network across multiple platforms."/>
    <s v="internet|video streaming"/>
    <x v="147"/>
    <x v="6"/>
    <n v="1"/>
    <m/>
    <s v="2011-06-01"/>
    <s v="2014-03-27"/>
    <s v="2014-03-27"/>
    <m/>
    <s v="collectivedigitalstudio@gmail.com"/>
    <s v="'323-370-1500"/>
    <s v="https://www.crunchbase.com/organization/collective-digital-studio"/>
    <s v="https://www.twitter.com/collectiveds"/>
    <s v="http://www.facebook.com/collectiveds"/>
    <s v="42ccf7b0-fe1f-8790-1be1-13f68411b661"/>
  </r>
  <r>
    <x v="39557"/>
    <m/>
    <s v="USA"/>
    <s v="NY"/>
    <s v="NY - Other"/>
    <s v="Potsdam"/>
    <x v="0"/>
    <s v="SwingTime is a fun, safe, affordable, and interactive space for all ages and abilities."/>
    <s v="gaming|mobile|young adults"/>
    <x v="280"/>
    <x v="2"/>
    <n v="1"/>
    <n v="50000"/>
    <s v="2014-03-27"/>
    <s v="2014-03-27"/>
    <s v="2014-03-27"/>
    <m/>
    <m/>
    <m/>
    <s v="https://www.crunchbase.com/organization/swingtime"/>
    <m/>
    <m/>
    <s v="f035b2ea-71b5-178a-dd31-4c572940a2e6"/>
  </r>
  <r>
    <x v="39558"/>
    <s v="threatmetrix.com"/>
    <s v="USA"/>
    <s v="CA"/>
    <s v="SF Bay Area"/>
    <s v="San Jose"/>
    <x v="0"/>
    <s v="ThreatMetrix®, The Digital Identity Company™, is the market-leading cloud solution for authenticating digital personas and transactions."/>
    <s v="cyber security|information technology|mobile|security"/>
    <x v="878"/>
    <x v="3"/>
    <n v="5"/>
    <n v="56351387"/>
    <s v="2005-01-01"/>
    <s v="2009-10-03"/>
    <s v="2014-03-27"/>
    <m/>
    <m/>
    <s v="(408) 200-5755"/>
    <s v="https://www.crunchbase.com/organization/threatmetrix"/>
    <s v="https://www.twitter.com/threatmetrix"/>
    <s v="http://www.facebook.com/threatmetrix"/>
    <s v="1c074c71-62ee-4f54-084a-a86f3822ac12"/>
  </r>
  <r>
    <x v="39559"/>
    <s v="ticketgoose.com"/>
    <s v="IND"/>
    <m/>
    <s v="Bangalore"/>
    <s v="Bangalore"/>
    <x v="0"/>
    <s v="Book your online bus tickets to various destinations with Ticketgoose.com, a leading travel agent in India."/>
    <s v="travel"/>
    <x v="22"/>
    <x v="6"/>
    <n v="3"/>
    <n v="7413693"/>
    <s v="2007-01-31"/>
    <s v="2012-10-23"/>
    <s v="2014-03-27"/>
    <m/>
    <m/>
    <s v="'91-044-43324337"/>
    <s v="https://www.crunchbase.com/organization/ticketgoose"/>
    <s v="https://www.twitter.com/ticketgoose"/>
    <s v="http://www.facebook.com/ticketgoose/154586907892492"/>
    <s v="4384a8b3-7d4f-f93d-b9a5-6fbddd3f7be9"/>
  </r>
  <r>
    <x v="39560"/>
    <s v="truevault.com"/>
    <s v="USA"/>
    <s v="CA"/>
    <s v="SF Bay Area"/>
    <s v="Redwood City"/>
    <x v="0"/>
    <s v="TrueVault is a HIPAA compliant data store. We offer healthcare applications a secure API to store protected health information (PHI)."/>
    <s v="cloud computing|enterprise software|health care|mhealth|security"/>
    <x v="5947"/>
    <x v="1"/>
    <n v="2"/>
    <n v="2500000"/>
    <s v="2013-01-01"/>
    <s v="2013-04-01"/>
    <s v="2014-03-27"/>
    <m/>
    <s v="hello@truevault.com"/>
    <s v="'650-691-5006"/>
    <s v="https://www.crunchbase.com/organization/truevault"/>
    <s v="https://www.twitter.com/truevault"/>
    <s v="http://www.facebook.com/truevault"/>
    <s v="7065934e-da1b-e9e1-842b-e426e5610a7d"/>
  </r>
  <r>
    <x v="39561"/>
    <s v="valuationapp.info"/>
    <m/>
    <m/>
    <m/>
    <m/>
    <x v="0"/>
    <s v="Valuation App is a portable tool for finance professionals to perform complex calculations."/>
    <s v="analytics|android|apps|crowdfunding|education|finance|fintech|mobile"/>
    <x v="5948"/>
    <x v="0"/>
    <n v="1"/>
    <n v="35000000"/>
    <s v="2012-06-01"/>
    <s v="2014-03-27"/>
    <s v="2014-03-27"/>
    <m/>
    <s v="sohinsshah@Hotmail.com"/>
    <m/>
    <s v="https://www.crunchbase.com/organization/valuation-app"/>
    <s v="https://www.twitter.com/valuationapp"/>
    <s v="http://www.facebook.com/valuationapp"/>
    <s v="f3d879d7-d112-32c6-dd62-d54c52844fca"/>
  </r>
  <r>
    <x v="39562"/>
    <s v="viking-cnc.dk"/>
    <s v="DNK"/>
    <m/>
    <s v="DNK - Other"/>
    <s v="Stenstrup"/>
    <x v="0"/>
    <s v="VIKING CNC was established in 1991."/>
    <s v="innovation management|manufacturing"/>
    <x v="41"/>
    <x v="2"/>
    <n v="1"/>
    <n v="554187"/>
    <s v="1991-01-01"/>
    <s v="2014-03-27"/>
    <s v="2014-03-27"/>
    <m/>
    <s v="ds@viking-cnc.dk"/>
    <s v="(456) 322-0019"/>
    <s v="https://www.crunchbase.com/organization/viking-cnc"/>
    <m/>
    <m/>
    <s v="7e77dd3a-23dd-1160-bc5f-c5d9b5aadbfd"/>
  </r>
  <r>
    <x v="39563"/>
    <s v="wimi5.com"/>
    <s v="ESP"/>
    <m/>
    <s v="Bilbao"/>
    <s v="Bilbao"/>
    <x v="0"/>
    <s v="WiMi5 is the WordPress of video games, a web tool to create, publish and monetize HTML5 games."/>
    <s v="casual games|developer tools|mmo games|mobile"/>
    <x v="1046"/>
    <x v="1"/>
    <n v="2"/>
    <n v="500000"/>
    <s v="2014-01-17"/>
    <s v="2014-01-21"/>
    <s v="2014-03-27"/>
    <m/>
    <s v="hello@wimi5.com"/>
    <m/>
    <s v="https://www.crunchbase.com/organization/wimi5"/>
    <s v="https://www.twitter.com/wimi_5"/>
    <s v="http://www.facebook.com/wimi5platform"/>
    <s v="26156b2f-fb87-1fdc-6184-73fa740d91e0"/>
  </r>
  <r>
    <x v="39564"/>
    <s v="adanceforme.com"/>
    <s v="USA"/>
    <s v="MT"/>
    <s v="Missoula"/>
    <s v="Missoula"/>
    <x v="0"/>
    <s v="We invite Equity Net investors to become part of the production team of the first ever feature film co-production."/>
    <s v="news|photo sharing|video"/>
    <x v="21"/>
    <x v="1"/>
    <n v="1"/>
    <n v="1090000"/>
    <s v="2011-07-31"/>
    <s v="2014-03-26"/>
    <s v="2014-03-26"/>
    <m/>
    <m/>
    <s v="'406-529-0178"/>
    <s v="https://www.crunchbase.com/organization/a-dance-for-me"/>
    <s v="https://www.twitter.com/adanceformefilm"/>
    <s v="https://www.facebook.com/pages/a-dance-for-me/449189841885553"/>
    <s v="cee7e4ca-0353-fe11-1290-699c405df8b2"/>
  </r>
  <r>
    <x v="39565"/>
    <s v="airsonett.com"/>
    <m/>
    <m/>
    <m/>
    <m/>
    <x v="0"/>
    <s v="Research-based medical technology company which leads the way in the development of non-pharmaceutical treatment for allergic asthma."/>
    <m/>
    <x v="5"/>
    <x v="0"/>
    <n v="1"/>
    <n v="7788161.9937694697"/>
    <m/>
    <s v="2014-03-26"/>
    <s v="2014-03-26"/>
    <m/>
    <m/>
    <m/>
    <s v="https://www.crunchbase.com/organization/airsonett"/>
    <m/>
    <s v="https://www.facebook.com/airsonettinternational"/>
    <s v="b3f99755-da03-0f6a-5bce-112a996c95af"/>
  </r>
  <r>
    <x v="39566"/>
    <s v="appgyver.com"/>
    <s v="USA"/>
    <s v="CA"/>
    <s v="SF Bay Area"/>
    <s v="San Francisco"/>
    <x v="0"/>
    <s v="AppGyver is a rapid mobile app development platform."/>
    <s v="android|apps|cloud computing|developer tools|internet|ios|mobile|web development"/>
    <x v="2936"/>
    <x v="0"/>
    <n v="2"/>
    <n v="3500000"/>
    <s v="2010-01-01"/>
    <s v="2012-07-30"/>
    <s v="2014-03-26"/>
    <m/>
    <s v="contact@appgyver.com"/>
    <m/>
    <s v="https://www.crunchbase.com/organization/appgyver"/>
    <s v="https://www.twitter.com/appgyver"/>
    <s v="http://www.facebook.com/appgyver"/>
    <s v="4401e53e-4fc5-a2ce-0778-65ee64a4fab5"/>
  </r>
  <r>
    <x v="39567"/>
    <s v="bioadvance.com"/>
    <s v="USA"/>
    <s v="PA"/>
    <s v="Philadelphia"/>
    <s v="Philadelphia"/>
    <x v="0"/>
    <s v="BioDetego is developing, VASPfore, a new biomarker test for selecting cancer treatment protocols."/>
    <s v="biotechnology"/>
    <x v="36"/>
    <x v="2"/>
    <n v="1"/>
    <n v="50000"/>
    <s v="2012-01-01"/>
    <s v="2014-03-26"/>
    <s v="2014-03-26"/>
    <m/>
    <m/>
    <m/>
    <s v="https://www.crunchbase.com/organization/biodetego"/>
    <m/>
    <m/>
    <s v="fef487a3-2505-e176-7bdc-d82db18525dc"/>
  </r>
  <r>
    <x v="39568"/>
    <s v="bridge.us"/>
    <s v="USA"/>
    <s v="CA"/>
    <s v="SF Bay Area"/>
    <s v="San Francisco"/>
    <x v="0"/>
    <s v="Our mission at Bridge U.S. is to empower immigrants to build a better life in the U.S. That starts with revolutionizing the broken U.S."/>
    <s v="automotive|legal|professional services|software"/>
    <x v="5949"/>
    <x v="0"/>
    <n v="1"/>
    <n v="800000"/>
    <s v="2012-01-01"/>
    <s v="2014-03-26"/>
    <s v="2014-03-26"/>
    <m/>
    <s v="info@bridge.us"/>
    <s v="'855-539-7768"/>
    <s v="https://www.crunchbase.com/organization/lexspot"/>
    <s v="https://www.twitter.com/immigrateus"/>
    <s v="http://www.facebook.com/bridgeimmigration"/>
    <s v="bb8f2b60-fc11-e259-fb01-54bf9256d348"/>
  </r>
  <r>
    <x v="39569"/>
    <s v="capewind.org"/>
    <s v="USA"/>
    <s v="MA"/>
    <s v="Boston"/>
    <s v="Boston"/>
    <x v="0"/>
    <s v="Cape Wind develops energy conservation and pollution control projects for institutional and industrial facilities."/>
    <s v="energy|renewable energy|wind energy"/>
    <x v="165"/>
    <x v="0"/>
    <n v="3"/>
    <n v="1200000000"/>
    <s v="2001-01-01"/>
    <s v="2013-06-18"/>
    <s v="2014-03-26"/>
    <m/>
    <s v="info@capewind.org"/>
    <s v="(617) 904-3100"/>
    <s v="https://www.crunchbase.com/organization/cape-wind"/>
    <s v="https://www.twitter.com/capewindproject"/>
    <s v="https://www.facebook.com/pages/cape-wind/103669478514"/>
    <s v="e2b3f8bb-54e3-4875-d1ac-95654c52c534"/>
  </r>
  <r>
    <x v="39570"/>
    <s v="cpxi.com"/>
    <s v="USA"/>
    <s v="NY"/>
    <s v="New York City"/>
    <s v="New York"/>
    <x v="0"/>
    <s v="CPXI is a company that offers state of the art design in technology marketing resources to businesses of all kinds."/>
    <s v="advertising|curated web|marketing"/>
    <x v="71"/>
    <x v="3"/>
    <n v="1"/>
    <n v="30000000"/>
    <s v="2000-01-01"/>
    <s v="2014-03-26"/>
    <s v="2014-03-26"/>
    <m/>
    <s v="marketing@cpxi.com"/>
    <s v="(646) 863-8309"/>
    <s v="https://www.crunchbase.com/organization/cpxi"/>
    <s v="https://www.twitter.com/cpxi"/>
    <s v="http://www.facebook.com/cpxinteractive"/>
    <s v="6e112ecc-647e-804e-8787-4950b8eb95a6"/>
  </r>
  <r>
    <x v="39571"/>
    <s v="edunoor.com"/>
    <s v="USA"/>
    <s v="CA"/>
    <s v="Orange County, California"/>
    <s v="Westminster"/>
    <x v="0"/>
    <s v="Edunoor offers several teleconferencing, training, and educational solutions."/>
    <s v="education"/>
    <x v="38"/>
    <x v="1"/>
    <n v="3"/>
    <n v="440000"/>
    <s v="2012-03-01"/>
    <s v="2012-03-05"/>
    <s v="2014-03-26"/>
    <m/>
    <s v="sales@edunoor.com"/>
    <s v="(657)666-1599"/>
    <s v="https://www.crunchbase.com/organization/edunoor"/>
    <s v="https://www.twitter.com/edunoortech"/>
    <s v="http://www.facebook.com/edunoorofficial"/>
    <s v="166f2a77-c94a-f951-0819-a004c082efe7"/>
  </r>
  <r>
    <x v="39572"/>
    <s v="familyarchivalsolutions.com"/>
    <s v="USA"/>
    <s v="CA"/>
    <s v="Los Angeles"/>
    <s v="Manhattan Beach"/>
    <x v="0"/>
    <s v="We offer a complete service for families and estate planners to organize and store “end-of-life details”."/>
    <s v="curated web|financial services|real estate"/>
    <x v="2299"/>
    <x v="1"/>
    <n v="2"/>
    <n v="150000"/>
    <s v="2013-11-01"/>
    <s v="2013-03-01"/>
    <s v="2014-03-26"/>
    <m/>
    <s v="m.nicholas@familyarchival.com"/>
    <s v="'800-732-2139"/>
    <s v="https://www.crunchbase.com/organization/family-archival-solutions"/>
    <s v="https://www.twitter.com/familyarchival"/>
    <s v="http://www.facebook.com/familyarchivalsolutionsinc"/>
    <s v="56f91668-9963-b83c-0bc8-a7701c568aba"/>
  </r>
  <r>
    <x v="39573"/>
    <s v="findingrover.com"/>
    <s v="USA"/>
    <s v="CA"/>
    <s v="SF Bay Area"/>
    <s v="Brentwood"/>
    <x v="0"/>
    <s v="Millions of dogs are lost every year; only a small percentage ever return home. Their goal is to rescue every lost dog. If you see a lost"/>
    <s v="apps|pet|search engine"/>
    <x v="869"/>
    <x v="0"/>
    <n v="1"/>
    <n v="2039525"/>
    <s v="2012-01-01"/>
    <s v="2014-03-26"/>
    <s v="2014-03-26"/>
    <m/>
    <m/>
    <s v="(209)458-0443"/>
    <s v="https://www.crunchbase.com/organization/finding-rover"/>
    <s v="https://www.twitter.com/findingrover"/>
    <s v="http://www.facebook.com/findingrover"/>
    <s v="bacfbf66-f082-1fd1-a5af-5fc5394e69db"/>
  </r>
  <r>
    <x v="39574"/>
    <s v="fiveprime.com"/>
    <s v="USA"/>
    <s v="CA"/>
    <s v="SF Bay Area"/>
    <s v="San Francisco"/>
    <x v="1"/>
    <s v="FivePrime is dis­cov­er­ing and devel­op­ing novel ther­a­peu­tic pro­teins and anti­bod­ies"/>
    <s v="biotechnology|health care|medical"/>
    <x v="44"/>
    <x v="6"/>
    <n v="6"/>
    <n v="145540487"/>
    <s v="2002-01-01"/>
    <s v="2005-02-08"/>
    <s v="2014-03-26"/>
    <m/>
    <s v="business.development@fiveprime.com"/>
    <s v="(415)365-5600"/>
    <s v="https://www.crunchbase.com/organization/five-prime-therapeutics"/>
    <m/>
    <s v="http://www.facebook.com/pages/five-prime-therapeutics/166651526818932"/>
    <s v="ba26bbdf-38d5-4cd0-987f-c2ea1423ff91"/>
  </r>
  <r>
    <x v="39575"/>
    <s v="gocoin.com"/>
    <s v="SGP"/>
    <m/>
    <s v="Singapore"/>
    <s v="Singapore"/>
    <x v="0"/>
    <s v="GoCoin develops a payment gateway for online and retail merchants to accept bitcoin as a payment method."/>
    <s v="bitcoin|mobile payments"/>
    <x v="34"/>
    <x v="0"/>
    <n v="2"/>
    <n v="2050000"/>
    <s v="2013-07-04"/>
    <s v="2013-11-07"/>
    <s v="2014-03-26"/>
    <m/>
    <s v="info@gocoin.com"/>
    <s v="'+65 4242341640"/>
    <s v="https://www.crunchbase.com/organization/gocoin"/>
    <s v="https://www.twitter.com/gocoiner"/>
    <s v="http://www.facebook.com/gocoiner"/>
    <s v="d7ddcaae-2d5e-8595-8e0c-f2d7a64aab5d"/>
  </r>
  <r>
    <x v="39576"/>
    <s v="hirejungle.co.uk"/>
    <s v="GBR"/>
    <m/>
    <s v="London"/>
    <s v="London"/>
    <x v="0"/>
    <s v="UK's #1 P2P renting marketplace."/>
    <s v="curated web"/>
    <x v="28"/>
    <x v="0"/>
    <n v="1"/>
    <n v="151525"/>
    <s v="2013-01-04"/>
    <s v="2014-03-26"/>
    <s v="2014-03-26"/>
    <m/>
    <s v="info@hirejungle.co.uk"/>
    <n v="2072295379"/>
    <s v="https://www.crunchbase.com/organization/hire-jungle"/>
    <s v="https://www.twitter.com/hirejungleuk"/>
    <s v="http://www.facebook.com/pages/hire-jungle/118586584951053"/>
    <s v="0e56ff7b-520e-e609-cfd1-8d61943ad9b4"/>
  </r>
  <r>
    <x v="39577"/>
    <s v="imagetag.com"/>
    <s v="USA"/>
    <s v="AZ"/>
    <s v="Phoenix"/>
    <s v="Tempe"/>
    <x v="0"/>
    <s v="ImageTag, Inc. provides transactional content management application and platform solutions. It offers KwikTag, an ERP-embedded solution"/>
    <s v="cms|information technology|software"/>
    <x v="184"/>
    <x v="0"/>
    <n v="2"/>
    <n v="10161000"/>
    <s v="1997-01-01"/>
    <s v="2000-07-19"/>
    <s v="2014-03-26"/>
    <m/>
    <s v="support@imagetag.com"/>
    <s v="'480-753-9300"/>
    <s v="https://www.crunchbase.com/organization/imagetag"/>
    <s v="https://www.twitter.com/kwiktag"/>
    <s v="http://www.facebook.com/pages/kwiktag/115178431897518"/>
    <s v="1fdc3501-e36b-6532-fcd0-07f265d34c85"/>
  </r>
  <r>
    <x v="39578"/>
    <s v="jibbrapp.com"/>
    <s v="IRL"/>
    <m/>
    <s v="Dublin"/>
    <s v="Dublin"/>
    <x v="0"/>
    <s v="Jibbr, the App for favors and activities between buddies"/>
    <s v="social media"/>
    <x v="87"/>
    <x v="1"/>
    <n v="1"/>
    <m/>
    <s v="2014-03-10"/>
    <s v="2014-03-26"/>
    <s v="2014-03-26"/>
    <m/>
    <m/>
    <m/>
    <s v="https://www.crunchbase.com/organization/jobbr"/>
    <s v="https://www.twitter.com/jibbrapp"/>
    <s v="http://www.facebook.com/pages/jibbr/1430416573843158"/>
    <s v="2db57ea8-a618-af09-de27-ff0fc0b19f3e"/>
  </r>
  <r>
    <x v="39579"/>
    <s v="localcustomer.com"/>
    <s v="USA"/>
    <s v="CA"/>
    <s v="Anaheim"/>
    <s v="Aliso Viejo"/>
    <x v="0"/>
    <s v="LocalCustomer is a local marketing strategy platform."/>
    <s v="advertising"/>
    <x v="296"/>
    <x v="1"/>
    <n v="1"/>
    <n v="20000"/>
    <s v="2014-03-14"/>
    <s v="2014-03-26"/>
    <s v="2014-03-26"/>
    <m/>
    <m/>
    <m/>
    <s v="https://www.crunchbase.com/organization/localcustomer"/>
    <m/>
    <m/>
    <s v="88ecf04d-e90d-a156-c78f-049412e4abb2"/>
  </r>
  <r>
    <x v="39580"/>
    <s v="memvu.com"/>
    <s v="USA"/>
    <s v="PA"/>
    <s v="Philadelphia"/>
    <s v="Yardley"/>
    <x v="0"/>
    <s v="MemVu.com is a patent pending social brain training program that allows users to utilize their own photos uploaded into a brain game or"/>
    <s v="health care|medical"/>
    <x v="3"/>
    <x v="0"/>
    <n v="2"/>
    <n v="250000"/>
    <s v="2008-01-01"/>
    <s v="2014-01-15"/>
    <s v="2014-03-26"/>
    <m/>
    <m/>
    <s v="'216-478-2273"/>
    <s v="https://www.crunchbase.com/organization/memvu"/>
    <s v="https://www.twitter.com/memvu"/>
    <s v="http://www.facebook.com/braintraininggym"/>
    <s v="6f96b093-c109-cfe4-76b7-381cbeea8c19"/>
  </r>
  <r>
    <x v="39581"/>
    <s v="mobileembracecorporate.com"/>
    <s v="AUS"/>
    <m/>
    <s v="Sydney"/>
    <s v="Sydney"/>
    <x v="0"/>
    <s v="Mobile Embrace Limited (ASX:MBE) is an integrated mobile digital communications company that allows major brands to reach, engage and"/>
    <s v="advertising|marketing|mobile apps"/>
    <x v="444"/>
    <x v="0"/>
    <n v="1"/>
    <n v="11750000"/>
    <s v="2009-01-01"/>
    <s v="2014-03-26"/>
    <s v="2014-03-26"/>
    <m/>
    <s v="maureen@g1.com.au"/>
    <s v="'1300-886-534"/>
    <s v="https://www.crunchbase.com/organization/mobile-embrace"/>
    <m/>
    <m/>
    <s v="bd583afb-5496-514f-0fee-1431aa285195"/>
  </r>
  <r>
    <x v="39582"/>
    <s v="neovasc.com"/>
    <s v="CAN"/>
    <s v="ON"/>
    <s v="Toronto"/>
    <s v="Richmond Hill"/>
    <x v="0"/>
    <s v="Formed in 2008, Neovasc Inc. is a specialty medical device company that develops and manufactures products for the rapidly growing"/>
    <s v="hardware|manufacturing|software"/>
    <x v="422"/>
    <x v="6"/>
    <n v="2"/>
    <n v="25848302"/>
    <s v="2008-01-01"/>
    <s v="2009-05-04"/>
    <s v="2014-03-26"/>
    <m/>
    <s v="info@neovasc.com"/>
    <s v="'604-270-4344"/>
    <s v="https://www.crunchbase.com/organization/neovasc"/>
    <s v="https://www.twitter.com/neovasc"/>
    <m/>
    <s v="ba3208a0-d04a-6400-0cac-ade73233af34"/>
  </r>
  <r>
    <x v="29844"/>
    <s v="netminder.com"/>
    <s v="USA"/>
    <s v="FL"/>
    <s v="Ft. Lauderdale"/>
    <s v="Sunrise"/>
    <x v="0"/>
    <s v="NetMinder delivers industry leading network comparison tools that make your sales force more effective and your recruiters more efficient."/>
    <s v="recruiting"/>
    <x v="407"/>
    <x v="0"/>
    <n v="1"/>
    <n v="150000"/>
    <s v="2003-01-01"/>
    <s v="2014-03-26"/>
    <s v="2014-03-26"/>
    <m/>
    <m/>
    <m/>
    <s v="https://www.crunchbase.com/organization/netminder"/>
    <m/>
    <m/>
    <s v="f4634540-e607-9907-d7f7-ca7e5f8972df"/>
  </r>
  <r>
    <x v="39583"/>
    <s v="nexgenenergy.ca"/>
    <s v="CAN"/>
    <s v="BC"/>
    <s v="Vancouver"/>
    <s v="Vancouver"/>
    <x v="0"/>
    <s v="NexGen Energy Ltd is a Canadian based uranium exploration and development company established by Tigers Realm Group."/>
    <s v="energy|natural resources|renewable energy"/>
    <x v="165"/>
    <x v="0"/>
    <n v="1"/>
    <n v="11500000"/>
    <s v="2013-01-01"/>
    <s v="2014-03-26"/>
    <s v="2014-03-26"/>
    <m/>
    <m/>
    <s v="'604.428.4112"/>
    <s v="https://www.crunchbase.com/organization/nexgen-energy"/>
    <m/>
    <m/>
    <s v="2696b4e0-47db-aeef-602e-37945e39ca19"/>
  </r>
  <r>
    <x v="39584"/>
    <s v="sharetracker.net"/>
    <s v="USA"/>
    <s v="MO"/>
    <s v="MO - Other"/>
    <s v="Ashland"/>
    <x v="0"/>
    <s v="ShareTracker is the the largest U.S. market research company dedicated to telecom market share and flow share measurement analytics."/>
    <s v="analytics|market research|stock exchanges"/>
    <x v="1080"/>
    <x v="0"/>
    <n v="1"/>
    <m/>
    <s v="2003-09-01"/>
    <s v="2014-03-26"/>
    <s v="2014-03-26"/>
    <m/>
    <s v="info@sharetracker.net"/>
    <s v="(866) 977-7171"/>
    <s v="https://www.crunchbase.com/organization/sharetracker"/>
    <s v="https://www.twitter.com/sharetracker"/>
    <s v="https://www.facebook.com/sharetrackerdata"/>
    <s v="ff6fef56-b6b4-2f77-aa64-c291f3fd0c64"/>
  </r>
  <r>
    <x v="39585"/>
    <s v="silverlineathletics.com"/>
    <s v="USA"/>
    <s v="PA"/>
    <s v="Philadelphia"/>
    <s v="Philadelphia"/>
    <x v="0"/>
    <s v="SilverLine is the first digital video publishing platform for the endurance sports industry."/>
    <s v="video"/>
    <x v="236"/>
    <x v="1"/>
    <n v="1"/>
    <n v="200000"/>
    <s v="2012-01-01"/>
    <s v="2014-03-26"/>
    <s v="2014-03-26"/>
    <m/>
    <m/>
    <s v="'+1 (215) 395-9455"/>
    <s v="https://www.crunchbase.com/organization/silverline-global"/>
    <s v="https://www.twitter.com/slathletics"/>
    <s v="https://www.facebook.com/silverlinenow"/>
    <s v="efe8c3ff-f934-ba5c-adc9-5d5a22296865"/>
  </r>
  <r>
    <x v="39586"/>
    <s v="gottasplit.com"/>
    <s v="ISR"/>
    <m/>
    <s v="Tel Aviv"/>
    <s v="Tel Aviv"/>
    <x v="0"/>
    <s v="Split will let you know each time someone you’re avoiding is around and suggest an escape route."/>
    <s v="curated web"/>
    <x v="28"/>
    <x v="2"/>
    <n v="1"/>
    <n v="1000000"/>
    <m/>
    <s v="2014-03-26"/>
    <s v="2014-03-26"/>
    <m/>
    <m/>
    <m/>
    <s v="https://www.crunchbase.com/organization/split"/>
    <s v="https://www.twitter.com/splitantisocial"/>
    <s v="http://www.facebook.com/splitmobile"/>
    <s v="7278a108-48e2-bcf9-8adc-b94c21a3eef8"/>
  </r>
  <r>
    <x v="39587"/>
    <s v="tabletkiosk.com"/>
    <s v="USA"/>
    <s v="CA"/>
    <s v="Los Angeles"/>
    <s v="Torrance"/>
    <x v="0"/>
    <s v="TabletKiosk is a wholly owned subsidiary of Sand Dune Ventures, Inc."/>
    <s v="consumer electronics|mobile"/>
    <x v="879"/>
    <x v="0"/>
    <n v="1"/>
    <m/>
    <s v="2003-08-18"/>
    <s v="2014-03-26"/>
    <s v="2014-03-26"/>
    <m/>
    <s v="info@tabletkiosk.com"/>
    <s v="'310-782-1201"/>
    <s v="https://www.crunchbase.com/organization/tabletkiosk"/>
    <s v="https://www.twitter.com/tabletkiosk"/>
    <s v="http://www.facebook.com/tabletkiosk"/>
    <s v="a17f563e-a008-2927-55f4-f2004889c33c"/>
  </r>
  <r>
    <x v="39588"/>
    <s v="validusinc.com"/>
    <s v="USA"/>
    <s v="MA"/>
    <s v="Boston"/>
    <s v="Cambridge"/>
    <x v="0"/>
    <s v="Validus is a software company focused on saving companies from the pitfalls of systems implementations and data migrations."/>
    <s v="software"/>
    <x v="10"/>
    <x v="0"/>
    <n v="1"/>
    <n v="200000"/>
    <s v="2013-06-12"/>
    <s v="2014-03-26"/>
    <s v="2014-03-26"/>
    <m/>
    <m/>
    <m/>
    <s v="https://www.crunchbase.com/organization/validus"/>
    <m/>
    <s v="http://www.facebook.com/validussolutionsinc"/>
    <s v="64eda1fd-f21b-cb31-10fe-e61b029a3849"/>
  </r>
  <r>
    <x v="39589"/>
    <s v="zyomyx.com"/>
    <s v="USA"/>
    <s v="MO"/>
    <s v="MO - Other"/>
    <s v="Fremont"/>
    <x v="0"/>
    <s v="Zyomyx develops and commercializes diagnostic platforms, including a point-of-care test for HIV/AIDS."/>
    <s v="biotechnology|health diagnostics|pharmaceutical"/>
    <x v="44"/>
    <x v="6"/>
    <n v="4"/>
    <n v="34275015"/>
    <s v="1998-01-01"/>
    <s v="2010-01-29"/>
    <s v="2014-03-26"/>
    <m/>
    <s v="info@zyomyx.com"/>
    <s v="'510-265-8000"/>
    <s v="https://www.crunchbase.com/organization/zyomyx-inc"/>
    <m/>
    <m/>
    <s v="2504a3b0-cba8-f85e-1ea3-706be6f012f1"/>
  </r>
  <r>
    <x v="39590"/>
    <s v="ahonya.com"/>
    <s v="GHA"/>
    <m/>
    <s v="Accra"/>
    <s v="Accra"/>
    <x v="0"/>
    <s v="Ahonya provides consumers with an online platform to purchase retail goods from the US and UK."/>
    <s v="curated web"/>
    <x v="28"/>
    <x v="1"/>
    <n v="1"/>
    <m/>
    <s v="2013-06-01"/>
    <s v="2014-03-25"/>
    <s v="2014-03-25"/>
    <m/>
    <s v="info@ahonya.com"/>
    <s v="233 24 4492011"/>
    <s v="https://www.crunchbase.com/organization/ahonya"/>
    <s v="https://www.twitter.com/ahonyaonline"/>
    <s v="http://www.facebook.com/ahonyaonlinestore"/>
    <s v="c3302c86-1992-cb8c-ae4e-c00fcdba2a6e"/>
  </r>
  <r>
    <x v="39591"/>
    <s v="apliiq.com"/>
    <s v="USA"/>
    <s v="CA"/>
    <s v="Los Angeles"/>
    <s v="Los Angeles"/>
    <x v="0"/>
    <s v="Apliiq is a new media fashion company that manufactures garments for men and women."/>
    <s v="internet|manufacturing|social media"/>
    <x v="1029"/>
    <x v="0"/>
    <n v="1"/>
    <n v="270000"/>
    <s v="2009-01-01"/>
    <s v="2014-03-25"/>
    <s v="2014-03-25"/>
    <m/>
    <m/>
    <s v="'+1 (213) 253-2727"/>
    <s v="https://www.crunchbase.com/organization/apliiq"/>
    <s v="https://www.twitter.com/apliiq"/>
    <s v="http://www.facebook.com/theapliiqpage"/>
    <s v="fb099e3d-d091-0cd7-2144-b615451e8b31"/>
  </r>
  <r>
    <x v="39592"/>
    <s v="assaydepot.com"/>
    <s v="USA"/>
    <s v="CA"/>
    <s v="San Diego"/>
    <s v="San Diego"/>
    <x v="0"/>
    <s v="Assay Depot is the world's largest marketplace for pharmaceutical research services."/>
    <s v="biotechnology|outsourcing"/>
    <x v="3589"/>
    <x v="0"/>
    <n v="3"/>
    <n v="7000000"/>
    <s v="2007-01-01"/>
    <s v="2007-10-08"/>
    <s v="2014-03-25"/>
    <m/>
    <s v="info@assaydepot.com"/>
    <s v="(858) 243-2227"/>
    <s v="https://www.crunchbase.com/organization/assay-depot"/>
    <s v="https://www.twitter.com/assaydepot"/>
    <s v="http://www.facebook.com/assaydepot"/>
    <s v="ca4ba0ee-b6cf-3a5b-0f2e-714bfcd1aaca"/>
  </r>
  <r>
    <x v="39593"/>
    <s v="goclio.com"/>
    <s v="CAN"/>
    <s v="BC"/>
    <s v="Vancouver"/>
    <s v="Vancouver"/>
    <x v="0"/>
    <s v="Cilo is a suite of web-based tools that helps law firms in practice management and client collaboration."/>
    <s v="curated web|legal|software"/>
    <x v="608"/>
    <x v="3"/>
    <n v="2"/>
    <n v="26000000"/>
    <s v="2008-10-01"/>
    <s v="2012-01-30"/>
    <s v="2014-03-25"/>
    <m/>
    <s v="info@goclio.com"/>
    <s v="(888) 858-2546"/>
    <s v="https://www.crunchbase.com/organization/clio"/>
    <s v="https://www.twitter.com/goclio"/>
    <s v="http://www.facebook.com/goclio"/>
    <s v="5d9400d9-0e32-3274-1bda-a8168cc14e65"/>
  </r>
  <r>
    <x v="39594"/>
    <s v="dasi.co"/>
    <s v="KOR"/>
    <m/>
    <s v="Seoul"/>
    <s v="Seoul"/>
    <x v="0"/>
    <s v="Donets Connecting provides a mobile social networking service based on dietary and health services."/>
    <s v="fitness|health care|mobile"/>
    <x v="1107"/>
    <x v="2"/>
    <n v="1"/>
    <n v="69493"/>
    <s v="2014-03-12"/>
    <s v="2014-03-25"/>
    <s v="2014-03-25"/>
    <m/>
    <m/>
    <m/>
    <s v="https://www.crunchbase.com/organization/donets-connecting"/>
    <m/>
    <s v="http://www.facebook.com/dasi.diet"/>
    <s v="90563f3a-0572-10d9-9dd5-84dc78cf48f2"/>
  </r>
  <r>
    <x v="39595"/>
    <s v="embrane.com"/>
    <s v="USA"/>
    <s v="CA"/>
    <s v="SF Bay Area"/>
    <s v="Santa Clara"/>
    <x v="2"/>
    <s v="Embrane is a provider of application-centric network services including firewalls, VPNs, load balancers and SSL offload engines."/>
    <s v="data center|network security|software"/>
    <x v="60"/>
    <x v="2"/>
    <n v="2"/>
    <n v="32000000"/>
    <s v="2009-01-01"/>
    <s v="2011-08-25"/>
    <s v="2014-03-25"/>
    <m/>
    <m/>
    <m/>
    <s v="https://www.crunchbase.com/organization/embrane"/>
    <s v="https://www.twitter.com/embrane"/>
    <s v="http://www.facebook.com/embrane"/>
    <s v="47dce9b7-7706-2b8d-919d-96371be774f4"/>
  </r>
  <r>
    <x v="39596"/>
    <s v="endrainc.com"/>
    <s v="USA"/>
    <s v="MI"/>
    <s v="Detroit"/>
    <s v="Ann Arbor"/>
    <x v="0"/>
    <s v="Endra, Inc. provides photoacoustic products and medical imaging technologies in the United States. It offers Nexus 128, a preclinical"/>
    <s v="health care|medical device"/>
    <x v="3"/>
    <x v="0"/>
    <n v="1"/>
    <n v="287101"/>
    <s v="2007-01-01"/>
    <s v="2014-03-25"/>
    <s v="2014-03-25"/>
    <m/>
    <s v="info@endrainc.com"/>
    <s v="'734-274-2258"/>
    <s v="https://www.crunchbase.com/organization/endra"/>
    <s v="https://www.twitter.com/endralifesci"/>
    <m/>
    <s v="1f5b500a-b13f-1e4e-40dd-61cef9d36ace"/>
  </r>
  <r>
    <x v="39597"/>
    <s v="flexminder.com"/>
    <s v="USA"/>
    <s v="WA"/>
    <s v="Seattle"/>
    <s v="Seattle"/>
    <x v="0"/>
    <s v="FlexMinder turns patients into healthcare consumers with medical expense data leveraging changes driven by Consumer Directed Health Care"/>
    <s v="finance|fintech|health care"/>
    <x v="850"/>
    <x v="1"/>
    <n v="4"/>
    <n v="2570000"/>
    <s v="2011-01-01"/>
    <s v="2011-11-01"/>
    <s v="2014-03-25"/>
    <m/>
    <s v="info@flexminder.com"/>
    <m/>
    <s v="https://www.crunchbase.com/organization/flexminder"/>
    <s v="https://www.twitter.com/flexminder"/>
    <s v="http://www.facebook.com/flexminder"/>
    <s v="2b7dcda4-5170-ec18-d1ce-f0b738b0dc02"/>
  </r>
  <r>
    <x v="39598"/>
    <s v="kiwisweat.com"/>
    <s v="USA"/>
    <s v="NY"/>
    <s v="New York City"/>
    <s v="New York"/>
    <x v="0"/>
    <s v="KiwiSweat is a pop-up fitness company that connects its users with fitness instructors."/>
    <s v="e-commerce|fitness|health care"/>
    <x v="759"/>
    <x v="2"/>
    <n v="1"/>
    <n v="50000"/>
    <s v="2014-03-01"/>
    <s v="2014-03-25"/>
    <s v="2014-03-25"/>
    <m/>
    <m/>
    <s v="'+1 (646) 494-7905"/>
    <s v="https://www.crunchbase.com/organization/kiwisweat"/>
    <s v="https://www.twitter.com/kiwisweat"/>
    <s v="https://www.facebook.com/kiwisweat"/>
    <s v="c33d47b1-a1c5-ea1e-322c-3c273a48e198"/>
  </r>
  <r>
    <x v="39599"/>
    <s v="lessonsonly.com"/>
    <s v="USA"/>
    <s v="CO"/>
    <s v="Denver"/>
    <s v="Denver"/>
    <x v="0"/>
    <s v="Lessons Only operates an online portal that connects athletes and students with instructors."/>
    <s v="education"/>
    <x v="38"/>
    <x v="1"/>
    <n v="1"/>
    <n v="50000"/>
    <s v="2013-06-07"/>
    <s v="2014-03-25"/>
    <s v="2014-03-25"/>
    <m/>
    <s v="info@lessonsonly.com"/>
    <s v="'303-263-7705"/>
    <s v="https://www.crunchbase.com/organization/lessons-only"/>
    <s v="https://www.twitter.com/lessonsonly"/>
    <s v="http://www.facebook.com/lessonsonly"/>
    <s v="480a6ff6-2979-93af-4c65-6b54f8cf5ab4"/>
  </r>
  <r>
    <x v="39600"/>
    <s v="liquidhub.com"/>
    <s v="USA"/>
    <s v="PA"/>
    <s v="Philadelphia"/>
    <s v="Wayne"/>
    <x v="0"/>
    <s v="LiquidHub is a solution integrator focused on digital transformation and solving business challenges across the technology lifecycle."/>
    <s v="analytics|information services|information technology|infrastructure"/>
    <x v="930"/>
    <x v="8"/>
    <n v="4"/>
    <n v="93000000"/>
    <s v="2000-01-01"/>
    <s v="2007-09-01"/>
    <s v="2014-03-25"/>
    <m/>
    <s v="information@liquidhub.com"/>
    <s v="(484) 654-1400"/>
    <s v="https://www.crunchbase.com/organization/liquidhub"/>
    <s v="https://www.twitter.com/liquidhub"/>
    <s v="http://www.facebook.com/pages/liquidhub/129621274415"/>
    <s v="b3082d55-6530-c934-6198-ee1500d44184"/>
  </r>
  <r>
    <x v="39601"/>
    <s v="magnegas.com"/>
    <s v="USA"/>
    <s v="FL"/>
    <s v="Tampa"/>
    <s v="Tarpon Springs"/>
    <x v="0"/>
    <s v="MagneGas Corporation is a technology company that has a patented process that converts liquid waste into hydrogen based fuels."/>
    <s v="biotechnology"/>
    <x v="36"/>
    <x v="0"/>
    <n v="1"/>
    <n v="5000000"/>
    <s v="2007-01-01"/>
    <s v="2014-03-25"/>
    <s v="2014-03-25"/>
    <m/>
    <s v="magnegasinfo@gmail.com"/>
    <s v="(727) 934-6260"/>
    <s v="https://www.crunchbase.com/organization/magnegas-corporation"/>
    <s v="https://www.twitter.com/magnegas"/>
    <s v="http://www.facebook.com/magnegas"/>
    <s v="295951a1-1bb7-b78a-9e3c-7cf2f1329561"/>
  </r>
  <r>
    <x v="39602"/>
    <s v="jp.marketo.com"/>
    <s v="USA"/>
    <s v="CA"/>
    <s v="SF Bay Area"/>
    <s v="San Mateo"/>
    <x v="0"/>
    <s v="Marketo Japan is a provider of marketing automation software and a platform for investors and employees."/>
    <s v="marketing automation"/>
    <x v="124"/>
    <x v="7"/>
    <n v="1"/>
    <n v="4600000"/>
    <m/>
    <s v="2014-03-25"/>
    <s v="2014-03-25"/>
    <m/>
    <m/>
    <s v="'+81 3-4510-2300"/>
    <s v="https://www.crunchbase.com/organization/marketo-japan"/>
    <s v="https://www.twitter.com/marketo"/>
    <s v="http://www.facebook.com/marketojapan"/>
    <s v="ee853466-7e08-aa0f-c3e2-21c3ef494e3e"/>
  </r>
  <r>
    <x v="39603"/>
    <s v="maternityneighborhood.com"/>
    <s v="USA"/>
    <s v="VA"/>
    <s v="Washington, D.C."/>
    <s v="Charlottesville"/>
    <x v="0"/>
    <s v="Maternity Neighborhood is a mission-driven company with a portfolio of digital tools to support woman-centered."/>
    <m/>
    <x v="5"/>
    <x v="0"/>
    <n v="1"/>
    <m/>
    <s v="2013-01-01"/>
    <s v="2014-03-25"/>
    <s v="2014-03-25"/>
    <m/>
    <s v="info@MaternityNeighborhood.com"/>
    <s v="(434) 533-0338"/>
    <s v="https://www.crunchbase.com/organization/maternity-neighborhood"/>
    <s v="https://www.twitter.com/maternityhit"/>
    <s v="https://www.facebook.com/maternityneighborhood"/>
    <s v="72433043-1d85-ccf4-4325-32cc2a8fe55a"/>
  </r>
  <r>
    <x v="39604"/>
    <m/>
    <s v="USA"/>
    <s v="TX"/>
    <s v="TX - Other"/>
    <s v="Rockport"/>
    <x v="0"/>
    <s v="I am building a new restaurant that will open May 15, 2014."/>
    <s v="hospitality"/>
    <x v="22"/>
    <x v="2"/>
    <n v="1"/>
    <n v="325000"/>
    <s v="2014-02-01"/>
    <s v="2014-03-25"/>
    <s v="2014-03-25"/>
    <m/>
    <m/>
    <m/>
    <s v="https://www.crunchbase.com/organization/our-family-kitchen"/>
    <m/>
    <m/>
    <s v="e4dc85f6-ab52-f998-b08f-5b16df45c802"/>
  </r>
  <r>
    <x v="39605"/>
    <s v="relateiq.com"/>
    <s v="USA"/>
    <s v="CA"/>
    <s v="SF Bay Area"/>
    <s v="Palo Alto"/>
    <x v="2"/>
    <s v="RelateIQ offers a relationship intelligence platform that allows teams to track, share and analyze professional relationships."/>
    <s v="advertising|enterprise software|marketing"/>
    <x v="142"/>
    <x v="2"/>
    <n v="4"/>
    <n v="69000000"/>
    <s v="2011-01-01"/>
    <s v="2011-08-23"/>
    <s v="2014-03-25"/>
    <m/>
    <s v="info@relateiq.com"/>
    <m/>
    <s v="https://www.crunchbase.com/organization/relateiq"/>
    <s v="https://www.twitter.com/relateiq"/>
    <s v="http://www.facebook.com/relateiq"/>
    <s v="c2d74347-2ba6-b812-d88d-cd0b01c24924"/>
  </r>
  <r>
    <x v="39606"/>
    <s v="scandit.com"/>
    <s v="CHE"/>
    <m/>
    <s v="Zurich"/>
    <s v="Zürich"/>
    <x v="0"/>
    <s v="Scandit provides the highest quality in mobile barcode scanning solutions for smartphones, tablets and wearable devices."/>
    <s v="apps|data visualization|e-commerce|logistics|manufacturing|mobile|shopping|software"/>
    <x v="5950"/>
    <x v="0"/>
    <n v="1"/>
    <n v="5500000"/>
    <s v="2009-11-01"/>
    <s v="2014-03-25"/>
    <s v="2014-03-25"/>
    <m/>
    <s v="info@scandit.com"/>
    <m/>
    <s v="https://www.crunchbase.com/organization/scandit"/>
    <s v="https://www.twitter.com/scandit"/>
    <s v="http://www.facebook.com/scandit/127334280653842"/>
    <s v="5f6310e4-8125-4285-5159-1bce58219ff6"/>
  </r>
  <r>
    <x v="39607"/>
    <s v="seniorquote.com"/>
    <s v="USA"/>
    <s v="CA"/>
    <s v="San Diego"/>
    <s v="San Diego"/>
    <x v="0"/>
    <s v="SeniorQuote has the answers. Answers to your many questions about costs, coverage and care. Answers that will guide you forward to the best"/>
    <s v="finance"/>
    <x v="24"/>
    <x v="0"/>
    <n v="1"/>
    <n v="1400000"/>
    <s v="2001-01-01"/>
    <s v="2014-03-25"/>
    <s v="2014-03-25"/>
    <m/>
    <s v="sales@seniorquote.com"/>
    <s v="'858-617-0438"/>
    <s v="https://www.crunchbase.com/organization/seniorquote-insurance-services"/>
    <s v="https://www.twitter.com/seniorquoteins"/>
    <s v="http://www.facebook.com/pages/seniorquote-insurance-services/589168961127307"/>
    <s v="72169292-2a81-cf55-2bf1-436717c3a61e"/>
  </r>
  <r>
    <x v="39608"/>
    <s v="spendsmartcard.com"/>
    <s v="USA"/>
    <s v="IA"/>
    <s v="Des Moines"/>
    <s v="Clive"/>
    <x v="0"/>
    <s v="The SpendSmart Payments Company is a financial solutions company focused on helping teens and young adults between the ages of 13 and 18 to"/>
    <s v="e-commerce|internet|payments"/>
    <x v="238"/>
    <x v="0"/>
    <n v="1"/>
    <n v="12200000"/>
    <m/>
    <s v="2014-03-25"/>
    <s v="2014-03-25"/>
    <m/>
    <s v="info@spendsmartcard.com"/>
    <s v="(866) 497-6081"/>
    <s v="https://www.crunchbase.com/organization/spendsmart-payments-company"/>
    <s v="https://www.twitter.com/spendsmart"/>
    <s v="http://www.facebook.com/spendsmart"/>
    <s v="713ac7ae-999a-df20-25af-fcac5e6b8586"/>
  </r>
  <r>
    <x v="39609"/>
    <s v="tactile.com"/>
    <s v="USA"/>
    <s v="CA"/>
    <s v="SF Bay Area"/>
    <s v="Redwood City"/>
    <x v="0"/>
    <s v="The world's first mobile sales productivity suite."/>
    <s v="mobile|sales automation|software"/>
    <x v="1712"/>
    <x v="2"/>
    <n v="1"/>
    <n v="11200000"/>
    <m/>
    <s v="2014-03-25"/>
    <s v="2014-03-25"/>
    <m/>
    <m/>
    <m/>
    <s v="https://www.crunchbase.com/organization/tactile"/>
    <s v="https://www.twitter.com/tactilehq"/>
    <s v="http://www.facebook.com/tactilehq"/>
    <s v="408a3a97-600c-57c7-296e-5b6c03f684a1"/>
  </r>
  <r>
    <x v="39610"/>
    <s v="takelessons.com"/>
    <s v="USA"/>
    <s v="CA"/>
    <s v="San Diego"/>
    <s v="San Diego"/>
    <x v="0"/>
    <s v="TakeLessons is an EdTech Company with a robust, engaging learning platform and community for personal and professional growth."/>
    <s v="edtech|education|local|marketplace|music|software|tutoring|video|video streaming"/>
    <x v="5951"/>
    <x v="6"/>
    <n v="5"/>
    <n v="19000000"/>
    <s v="2006-01-01"/>
    <s v="2006-07-01"/>
    <s v="2014-03-25"/>
    <m/>
    <s v="info@takelessons.com"/>
    <s v="(619)231-8505"/>
    <s v="https://www.crunchbase.com/organization/takelessons-com"/>
    <s v="https://www.twitter.com/takelessons"/>
    <s v="http://www.facebook.com/takelessons"/>
    <s v="5e4ae10f-b6de-9339-f121-3f947728e042"/>
  </r>
  <r>
    <x v="39611"/>
    <s v="theconsultingconsortium.com"/>
    <s v="GBR"/>
    <m/>
    <s v="London"/>
    <s v="London"/>
    <x v="0"/>
    <s v="The Consulting Consortium (TCC) provide expert financial services compliance solutions to regulated financial services firms."/>
    <s v="consulting|finance|financial services"/>
    <x v="24"/>
    <x v="7"/>
    <n v="1"/>
    <n v="15152514"/>
    <s v="2000-01-01"/>
    <s v="2014-03-25"/>
    <s v="2014-03-25"/>
    <m/>
    <m/>
    <s v="44 20 3008 6020"/>
    <s v="https://www.crunchbase.com/organization/the-consulting-consortium"/>
    <s v="https://www.twitter.com/tcctweeting"/>
    <s v="https://www.facebook.com/share.php"/>
    <s v="7ae949ed-3807-c932-5c7c-1f7ac08a1faf"/>
  </r>
  <r>
    <x v="39612"/>
    <m/>
    <s v="USA"/>
    <s v="CT"/>
    <s v="Hartford"/>
    <s v="Branford"/>
    <x v="0"/>
    <s v="The Pyromaniac, LLC, is proud to announce the newest retail addition to the Connecticut shoreline."/>
    <m/>
    <x v="5"/>
    <x v="2"/>
    <n v="1"/>
    <m/>
    <s v="2014-04-14"/>
    <s v="2014-03-25"/>
    <s v="2014-03-25"/>
    <m/>
    <m/>
    <m/>
    <s v="https://www.crunchbase.com/organization/the-pyromaniac"/>
    <m/>
    <m/>
    <s v="e53bbb78-8ed7-d871-5eae-88860c5fec7b"/>
  </r>
  <r>
    <x v="39613"/>
    <s v="trendyta.com"/>
    <s v="MEX"/>
    <m/>
    <s v="Mexico City"/>
    <s v="Mexico City"/>
    <x v="0"/>
    <s v="Trendyta is an online design store offering a range of products to Latin American consumers."/>
    <s v="e-commerce|identity management"/>
    <x v="3172"/>
    <x v="1"/>
    <n v="2"/>
    <n v="182300"/>
    <s v="2012-10-01"/>
    <s v="2013-12-02"/>
    <s v="2014-03-25"/>
    <m/>
    <s v="bienvenido@trendyta.com"/>
    <s v="'+52 55 5511 0068"/>
    <s v="https://www.crunchbase.com/organization/trendyta"/>
    <s v="https://www.twitter.com/trendytamx"/>
    <s v="http://www.facebook.com/trendytamexico"/>
    <s v="ac067834-9cea-c0dc-27db-2cc3046176e5"/>
  </r>
  <r>
    <x v="39614"/>
    <m/>
    <s v="USA"/>
    <s v="WI"/>
    <s v="Green Bay"/>
    <s v="Green Bay"/>
    <x v="0"/>
    <s v="The FM station is a 6000 watt facility serving the 215,000 people."/>
    <s v="web hosting"/>
    <x v="28"/>
    <x v="2"/>
    <n v="1"/>
    <n v="400000"/>
    <s v="1976-01-01"/>
    <s v="2014-03-25"/>
    <s v="2014-03-25"/>
    <m/>
    <m/>
    <m/>
    <s v="https://www.crunchbase.com/organization/wisconsin-radio-station"/>
    <m/>
    <m/>
    <s v="e5ea5810-389b-e3a0-59a1-c3244521a507"/>
  </r>
  <r>
    <x v="39615"/>
    <s v="ahn.org"/>
    <s v="USA"/>
    <s v="IL"/>
    <s v="Chicago"/>
    <s v="Chicago"/>
    <x v="0"/>
    <s v="Allegheny General Hospital, our physicians and healthcare staff have earned an international reputation for excellence and innovation in"/>
    <s v="health care"/>
    <x v="3"/>
    <x v="4"/>
    <n v="2"/>
    <n v="1415000"/>
    <s v="1985-01-01"/>
    <s v="2014-01-21"/>
    <s v="2014-03-24"/>
    <m/>
    <s v="complaint@jcaho.org"/>
    <s v="412-DOCTORS (412.362.8677)"/>
    <s v="https://www.crunchbase.com/organization/allegheny-general-hospital"/>
    <m/>
    <s v="http://www.facebook.com/wpahs.pgh"/>
    <s v="e4e0797f-0cbb-25fa-a2b6-fc43db8247a5"/>
  </r>
  <r>
    <x v="39616"/>
    <s v="cashcheckcard.com"/>
    <s v="USA"/>
    <s v="CA"/>
    <s v="SF Bay Area"/>
    <s v="San Jose"/>
    <x v="0"/>
    <s v="We are a capital markets technology company."/>
    <s v="consulting"/>
    <x v="5"/>
    <x v="2"/>
    <n v="1"/>
    <m/>
    <s v="2013-05-10"/>
    <s v="2014-03-24"/>
    <s v="2014-03-24"/>
    <m/>
    <m/>
    <m/>
    <s v="https://www.crunchbase.com/organization/cash-check-card"/>
    <s v="https://www.twitter.com/cashcheckcard"/>
    <s v="https://www.facebook.com/cashcheckcard"/>
    <s v="9ed62287-61a8-9ce5-ddfd-adc741ffbce0"/>
  </r>
  <r>
    <x v="39617"/>
    <s v="ceresimaging.net"/>
    <s v="USA"/>
    <s v="CA"/>
    <s v="SF Bay Area"/>
    <s v="San Francisco"/>
    <x v="0"/>
    <s v="Ceres Imaging specializes in spectral imaging technology to help farms increase yields by more efficiently applying water and fertilizer."/>
    <s v="agriculture|big data|drones"/>
    <x v="1673"/>
    <x v="0"/>
    <n v="1"/>
    <m/>
    <s v="2014-01-01"/>
    <s v="2014-03-24"/>
    <s v="2014-03-24"/>
    <m/>
    <m/>
    <m/>
    <s v="https://www.crunchbase.com/organization/ceres-imaging"/>
    <s v="https://www.twitter.com/ceresimaging"/>
    <m/>
    <s v="a423743f-83a2-c8f2-fcba-c3448ffcc39f"/>
  </r>
  <r>
    <x v="39618"/>
    <s v="columbiagorgeteencamps.com"/>
    <s v="USA"/>
    <s v="WA"/>
    <s v="WA - Other"/>
    <s v="Lyle"/>
    <x v="0"/>
    <s v="Columbia Gorge Teen Camps are now in our third year of operation."/>
    <s v="education"/>
    <x v="38"/>
    <x v="2"/>
    <n v="1"/>
    <m/>
    <s v="2011-01-01"/>
    <s v="2014-03-24"/>
    <s v="2014-03-24"/>
    <m/>
    <m/>
    <s v="'+1 801-679-9099"/>
    <s v="https://www.crunchbase.com/organization/columbia-gorge-teen-camps"/>
    <s v="https://www.twitter.com/cg_summercamps"/>
    <s v="http://www.facebook.com/columbiagorgeteencamps"/>
    <s v="3c098eba-97b9-81ad-c919-2ff5f86105da"/>
  </r>
  <r>
    <x v="39619"/>
    <s v="denwa.uk.com"/>
    <s v="GBR"/>
    <m/>
    <s v="GBR - Other"/>
    <s v="Barrowford"/>
    <x v="0"/>
    <s v="DENWA is a UK wide Telecoms Company operating from the heart of the UK in Lancashire. We are a company focused on advising, supporting and"/>
    <s v="mobile"/>
    <x v="15"/>
    <x v="0"/>
    <n v="1"/>
    <m/>
    <s v="2006-01-01"/>
    <s v="2014-03-24"/>
    <s v="2014-03-24"/>
    <m/>
    <s v="info@denwa.co.uk"/>
    <s v="'+44 330 333 7323"/>
    <s v="https://www.crunchbase.com/organization/denwa-communications"/>
    <s v="https://www.twitter.com/phonesystemsuk"/>
    <s v="http://www.facebook.com/phonesystemsuk"/>
    <s v="0356223e-4f13-28fe-d421-edcca801f2ac"/>
  </r>
  <r>
    <x v="39620"/>
    <s v="enverv.com"/>
    <s v="USA"/>
    <s v="CA"/>
    <s v="SF Bay Area"/>
    <s v="San Jose"/>
    <x v="2"/>
    <s v="EnVerv is a PLC solutions platform enabling high performance communications via LV and MV power lines for AMI and other related apps."/>
    <s v="communications infrastructure|consumer applications|software"/>
    <x v="1312"/>
    <x v="6"/>
    <n v="2"/>
    <n v="27400000"/>
    <s v="2009-01-01"/>
    <s v="2011-12-19"/>
    <s v="2014-03-24"/>
    <m/>
    <m/>
    <m/>
    <s v="https://www.crunchbase.com/organization/enverv"/>
    <m/>
    <m/>
    <s v="1dc76a04-f697-f1fc-3095-9fc3485e4dac"/>
  </r>
  <r>
    <x v="39621"/>
    <s v="exam18.com"/>
    <s v="IND"/>
    <m/>
    <s v="Mumbai"/>
    <s v="Mumbai"/>
    <x v="0"/>
    <s v="Exam18 works with expert High School Teachers to provide personalized exam preparation materials to students in India."/>
    <s v="e-commerce|education"/>
    <x v="361"/>
    <x v="1"/>
    <n v="1"/>
    <n v="75000"/>
    <s v="2013-01-02"/>
    <s v="2014-03-24"/>
    <s v="2014-03-24"/>
    <m/>
    <s v="care@exam18.com"/>
    <s v="1(718) 844-6203"/>
    <s v="https://www.crunchbase.com/organization/exam18-com"/>
    <s v="https://www.twitter.com/helloexam18"/>
    <s v="http://facebook.com/exam18"/>
    <s v="5d85a75d-891a-2b06-2bcc-aa4bfb852caf"/>
  </r>
  <r>
    <x v="39622"/>
    <s v="good4u.ie"/>
    <s v="IRL"/>
    <m/>
    <s v="Sligo"/>
    <s v="Sligo"/>
    <x v="0"/>
    <s v="The Good4U story began in 2004 with the seeds of a great idea! Bernie and her daughter Michelle, a certified dietitian and nutritionist,"/>
    <s v="hospitality"/>
    <x v="22"/>
    <x v="6"/>
    <n v="1"/>
    <n v="1286600"/>
    <s v="2004-01-01"/>
    <s v="2014-03-24"/>
    <s v="2014-03-24"/>
    <m/>
    <s v="info@good4u.co.uk"/>
    <s v="'+353 71 918 0031"/>
    <s v="https://www.crunchbase.com/organization/good4u"/>
    <s v="https://www.twitter.com/good4unutrition"/>
    <s v="http://www.facebook.com/good4u"/>
    <s v="8184c7eb-b740-c934-e08a-dcc005935153"/>
  </r>
  <r>
    <x v="39623"/>
    <s v="goodaudience.com"/>
    <s v="GBR"/>
    <m/>
    <s v="London"/>
    <s v="London"/>
    <x v="0"/>
    <s v="Good Audience is a platform for connecting businesses to marketing professionals."/>
    <s v="advertising|social media|social media management|social media marketing"/>
    <x v="711"/>
    <x v="1"/>
    <n v="1"/>
    <n v="100000"/>
    <s v="2013-01-01"/>
    <s v="2014-03-24"/>
    <s v="2014-03-24"/>
    <m/>
    <s v="hello@goodaudience.com"/>
    <n v="14158575551"/>
    <s v="https://www.crunchbase.com/organization/goodaudience"/>
    <s v="https://www.twitter.com/goodaudience"/>
    <s v="http://www.facebook.com/goodaudience"/>
    <s v="265296a7-b635-f23a-f88a-e2a5362d7023"/>
  </r>
  <r>
    <x v="39624"/>
    <s v="hyginex.com"/>
    <s v="USA"/>
    <s v="CA"/>
    <s v="Los Angeles"/>
    <s v="Los Angeles"/>
    <x v="0"/>
    <s v="Hyginex is dedicated to improving hand hygiene compliance in hospitals and reducing rates of hospital acquired infections (HAIs)."/>
    <s v="health care"/>
    <x v="3"/>
    <x v="0"/>
    <n v="1"/>
    <m/>
    <s v="2008-01-01"/>
    <s v="2014-03-24"/>
    <s v="2014-03-24"/>
    <m/>
    <s v="admin@hyginex.com"/>
    <s v="'310-804-5502"/>
    <s v="https://www.crunchbase.com/organization/hyginex"/>
    <s v="https://www.twitter.com/hyginexsolution"/>
    <m/>
    <s v="5cd41b80-af4b-b76f-b469-3f402f8be5ec"/>
  </r>
  <r>
    <x v="39625"/>
    <s v="idri.org"/>
    <s v="USA"/>
    <s v="WA"/>
    <s v="Seattle"/>
    <s v="Seattle"/>
    <x v="0"/>
    <s v="IDRI is a Seattle-based not-for-profit committed to applying innovative science to the research and development of products to prevent,"/>
    <s v="non profit"/>
    <x v="5"/>
    <x v="6"/>
    <n v="1"/>
    <n v="3400000"/>
    <s v="1993-01-01"/>
    <s v="2014-03-24"/>
    <s v="2014-03-24"/>
    <m/>
    <m/>
    <n v="2063813678"/>
    <s v="https://www.crunchbase.com/organization/idri-infectious-disease-research-institute"/>
    <s v="https://www.twitter.com/idritweets"/>
    <s v="http://www.facebook.com/pages/infectious-disease-research-instit"/>
    <s v="41addff2-8193-358c-53ad-3daa630ded8e"/>
  </r>
  <r>
    <x v="39626"/>
    <s v="imanislife.com"/>
    <s v="USA"/>
    <s v="MN"/>
    <s v="Rochester, Minnesota"/>
    <s v="Rochester"/>
    <x v="0"/>
    <s v="Our MISSION is to facilitate the widespread adoption and routine use of non-invasive imaging technologies by increasing awareness and"/>
    <s v="biotechnology"/>
    <x v="36"/>
    <x v="1"/>
    <n v="1"/>
    <n v="1000000"/>
    <s v="2012-01-01"/>
    <s v="2014-03-24"/>
    <s v="2014-03-24"/>
    <m/>
    <s v="williams.jean@imanislife.com"/>
    <n v="5072825915"/>
    <s v="https://www.crunchbase.com/organization/imanis-life-sciences"/>
    <s v="https://www.twitter.com/imanislife"/>
    <s v="http://www.facebook.com/imanis-life-sciences/1614997840422"/>
    <s v="439ea940-256f-7970-fc18-f71c491e9309"/>
  </r>
  <r>
    <x v="39627"/>
    <s v="intelligent-energy.com"/>
    <s v="GBR"/>
    <m/>
    <s v="Loughborough"/>
    <s v="Loughborough"/>
    <x v="1"/>
    <s v="Intelligent Energy is a clean power systems company offering fuel cell and hydrogen generation technologies."/>
    <s v="clean energy|energy|fuel cell"/>
    <x v="9"/>
    <x v="7"/>
    <n v="6"/>
    <n v="166570000"/>
    <s v="2001-01-01"/>
    <s v="2005-07-14"/>
    <s v="2014-03-24"/>
    <m/>
    <s v="unitedkingdom@intelligent-energy.com"/>
    <s v="'+44 1509 271271"/>
    <s v="https://www.crunchbase.com/organization/intelligent-energy"/>
    <s v="https://www.twitter.com/intellenergy"/>
    <s v="http://www.facebook.com/intellenergy"/>
    <s v="43899acb-e3ce-23d4-d3e4-b09fea474b09"/>
  </r>
  <r>
    <x v="39628"/>
    <s v="jackinthebox.com"/>
    <s v="USA"/>
    <s v="CA"/>
    <s v="San Diego"/>
    <s v="San Diego"/>
    <x v="1"/>
    <s v="Jack in the Box Inc., based in San Diego, is a restaurant company that operates and franchises Jack in the Box® restaurants, one of the"/>
    <s v="franchise|hospitality|restaurants"/>
    <x v="335"/>
    <x v="4"/>
    <n v="1"/>
    <n v="800000000"/>
    <s v="1951-01-01"/>
    <s v="2014-03-24"/>
    <s v="2014-03-24"/>
    <m/>
    <m/>
    <m/>
    <s v="https://www.crunchbase.com/organization/jack-in-the-box"/>
    <s v="https://www.twitter.com/jackbox"/>
    <s v="http://www.facebook.com/jackinthebox"/>
    <s v="3df5834f-9cbb-f5c3-d785-2bf86cc9541d"/>
  </r>
  <r>
    <x v="39629"/>
    <s v="laricinaenergy.com"/>
    <s v="CAN"/>
    <s v="AB"/>
    <s v="Calgary"/>
    <s v="Calgary"/>
    <x v="0"/>
    <s v="Since its founding in late 2005, privately-held Laricina has advanced two grassroots oil sands exploration plays through the technical"/>
    <s v="cleantech|energy|energy management"/>
    <x v="9"/>
    <x v="6"/>
    <n v="1"/>
    <n v="15000000"/>
    <s v="2005-01-01"/>
    <s v="2014-03-24"/>
    <s v="2014-03-24"/>
    <m/>
    <s v="laricina@laricinaenergy.com"/>
    <s v="'403-750-0810"/>
    <s v="https://www.crunchbase.com/organization/laricina-energy"/>
    <m/>
    <m/>
    <s v="667e239b-fa6c-78f1-a81a-86a8cbb9a50d"/>
  </r>
  <r>
    <x v="39630"/>
    <s v="libertytax.com"/>
    <s v="USA"/>
    <s v="VA"/>
    <s v="Norfolk - Virginia Beach"/>
    <s v="Virginia Beach"/>
    <x v="0"/>
    <s v="Liberty Tax, is committed to exceeding our customers’ expectations every day."/>
    <m/>
    <x v="5"/>
    <x v="2"/>
    <n v="1"/>
    <n v="3300000"/>
    <m/>
    <s v="2014-03-24"/>
    <s v="2014-03-24"/>
    <m/>
    <s v="Office@libtax.com"/>
    <s v="(757)493-8855"/>
    <s v="https://www.crunchbase.com/organization/liberty-tax"/>
    <s v="https://www.twitter.com/libertytax"/>
    <s v="https://www.facebook.com/libertytax"/>
    <s v="94232e48-ab27-b5fd-c4ff-cad0ead15e80"/>
  </r>
  <r>
    <x v="39631"/>
    <s v="nuji.com"/>
    <s v="GBR"/>
    <m/>
    <s v="London"/>
    <s v="London"/>
    <x v="0"/>
    <s v="Nuji is a marketplace to discover the Internet's best fashion and lifestyle products."/>
    <s v="curated web|shopping|social media"/>
    <x v="244"/>
    <x v="2"/>
    <n v="3"/>
    <n v="2000000"/>
    <s v="2010-01-01"/>
    <s v="2010-09-16"/>
    <s v="2014-03-24"/>
    <m/>
    <s v="vincent.thome@nuji.com"/>
    <m/>
    <s v="https://www.crunchbase.com/organization/nuji"/>
    <s v="https://www.twitter.com/nuji"/>
    <s v="http://www.facebook.com/nuji"/>
    <s v="c13367e8-f9c1-ccca-769a-a6a46ac5c7a7"/>
  </r>
  <r>
    <x v="39632"/>
    <s v="oohly.com"/>
    <s v="USA"/>
    <s v="KS"/>
    <s v="Kansas City"/>
    <s v="Leawood"/>
    <x v="0"/>
    <s v="Oohly will make the products placed or embedded in video entertainment media immediately and directly available to the viewer via the smart,"/>
    <s v="digital media|e-commerce"/>
    <x v="26"/>
    <x v="0"/>
    <n v="1"/>
    <n v="180000"/>
    <s v="2011-11-24"/>
    <s v="2014-03-24"/>
    <s v="2014-03-24"/>
    <m/>
    <s v="bballai@oohly.com"/>
    <s v="913 558-5989"/>
    <s v="https://www.crunchbase.com/organization/oohly"/>
    <s v="https://www.twitter.com/oohlytv"/>
    <s v="http://www.facebook.com/oohlytv"/>
    <s v="b7e68cb5-c9f0-5035-e773-afecc6c4041a"/>
  </r>
  <r>
    <x v="39633"/>
    <s v="praditus.com"/>
    <s v="USA"/>
    <s v="NY"/>
    <s v="New York City"/>
    <s v="New York"/>
    <x v="0"/>
    <s v="Praditus is a self-discovery platform that helps individuals identify their talents and areas of development through a series of tests."/>
    <s v="career planning|human resources|skill assessment|training"/>
    <x v="220"/>
    <x v="0"/>
    <n v="1"/>
    <n v="1600000"/>
    <s v="2014-03-24"/>
    <s v="2014-03-24"/>
    <s v="2014-03-24"/>
    <m/>
    <m/>
    <s v="33 6 14 69 89 71"/>
    <s v="https://www.crunchbase.com/organization/praditus"/>
    <s v="https://www.twitter.com/praditus"/>
    <s v="https://www.facebook.com/praditus"/>
    <s v="f611254e-1fca-632e-ef2a-7577b656e765"/>
  </r>
  <r>
    <x v="39634"/>
    <m/>
    <s v="USA"/>
    <s v="MT"/>
    <s v="Bozeman"/>
    <s v="Bozeman"/>
    <x v="0"/>
    <s v="PreAction Technology Corp is a healthcare company operating in the United States."/>
    <s v="health care|medical"/>
    <x v="3"/>
    <x v="2"/>
    <n v="1"/>
    <n v="75000"/>
    <m/>
    <s v="2014-03-24"/>
    <s v="2014-03-24"/>
    <m/>
    <m/>
    <m/>
    <s v="https://www.crunchbase.com/organization/preaction-technology-corp"/>
    <m/>
    <m/>
    <s v="26941353-a190-8635-4df1-850d0d5f4dd1"/>
  </r>
  <r>
    <x v="39635"/>
    <s v="promineostudios.com"/>
    <s v="ESP"/>
    <m/>
    <s v="San Cristobal De La Laguna"/>
    <s v="San Cristóbal De La Laguna"/>
    <x v="0"/>
    <s v="Mobile games and applications developer."/>
    <s v="apps"/>
    <x v="50"/>
    <x v="1"/>
    <n v="1"/>
    <n v="321650"/>
    <s v="2011-01-01"/>
    <s v="2014-03-24"/>
    <s v="2014-03-24"/>
    <m/>
    <s v="info@promineostudios.com"/>
    <s v="'+34 662 50 59 49"/>
    <s v="https://www.crunchbase.com/organization/promineo-studios"/>
    <s v="https://www.twitter.com/promineostudios"/>
    <s v="http://www.facebook.com/promineostudios"/>
    <s v="f56a6746-b7e7-1f2a-467b-a02f5f1c8792"/>
  </r>
  <r>
    <x v="39636"/>
    <s v="qedquest.com"/>
    <s v="IND"/>
    <m/>
    <s v="Chennai"/>
    <s v="Chennai"/>
    <x v="0"/>
    <s v="QED provides science education in India."/>
    <s v="education|training"/>
    <x v="38"/>
    <x v="6"/>
    <n v="1"/>
    <n v="941697"/>
    <s v="2007-01-01"/>
    <s v="2014-03-24"/>
    <s v="2014-03-24"/>
    <m/>
    <s v="social@qedquest.com"/>
    <s v="91 44 2435 0263"/>
    <s v="https://www.crunchbase.com/organization/qed-everest-edusys-and-solutions"/>
    <s v="https://www.twitter.com/qedquest"/>
    <s v="http://www.facebook.com/qedquest"/>
    <s v="2de533ea-6982-f6be-e971-e89dbe3d14e6"/>
  </r>
  <r>
    <x v="39637"/>
    <s v="reds10.com"/>
    <s v="GBR"/>
    <m/>
    <s v="Wimbledon"/>
    <s v="Wimbledon"/>
    <x v="0"/>
    <s v="We are committed to providing an outstanding and professional service."/>
    <s v="consulting"/>
    <x v="5"/>
    <x v="0"/>
    <n v="1"/>
    <n v="1212201"/>
    <s v="2006-01-01"/>
    <s v="2014-03-24"/>
    <s v="2014-03-24"/>
    <m/>
    <s v="info@reds10.com"/>
    <n v="4402085458800"/>
    <s v="https://www.crunchbase.com/organization/reds10"/>
    <s v="https://www.twitter.com/reds10ltd"/>
    <s v="http://www.facebook.com/pages/reds10/1461101757453314"/>
    <s v="f0fe7254-b751-0842-d2f0-f643ec9f107b"/>
  </r>
  <r>
    <x v="39638"/>
    <s v="screenburn.com"/>
    <s v="GBR"/>
    <m/>
    <s v="London"/>
    <s v="London"/>
    <x v="0"/>
    <s v="Screenburn is a Facebook VoD platform enabling the sale of film and TV from a Facebook page."/>
    <s v="apps|curated web|film|video on demand"/>
    <x v="2164"/>
    <x v="1"/>
    <n v="1"/>
    <n v="500000"/>
    <s v="2012-05-04"/>
    <s v="2014-03-24"/>
    <s v="2014-03-24"/>
    <m/>
    <m/>
    <m/>
    <s v="https://www.crunchbase.com/organization/screenburn"/>
    <s v="https://www.twitter.com/screenburnmedia"/>
    <s v="http://www.facebook.com/watchnow"/>
    <s v="402752c1-5528-a6ed-3297-2f4d85d0b381"/>
  </r>
  <r>
    <x v="39639"/>
    <s v="setuserv.com; http"/>
    <s v="USA"/>
    <s v="IL"/>
    <s v="Chicago"/>
    <s v="Chicago"/>
    <x v="0"/>
    <s v="Text analytics firm focused on building Voice of Customer (VoC) solutions using Natural Language Processing (NLP) and curation"/>
    <s v="machine learning|market research|natural language processing|text analytics"/>
    <x v="355"/>
    <x v="2"/>
    <n v="1"/>
    <n v="160000"/>
    <m/>
    <s v="2014-03-24"/>
    <s v="2014-03-24"/>
    <m/>
    <s v="info@setuserv.com"/>
    <m/>
    <s v="https://www.crunchbase.com/organization/setuserv"/>
    <s v="https://www.twitter.com/setuserv"/>
    <m/>
    <s v="23290ec5-3847-db87-c32c-0846904553d3"/>
  </r>
  <r>
    <x v="39640"/>
    <s v="silentherdsman.com"/>
    <s v="GBR"/>
    <m/>
    <s v="Glasgow"/>
    <s v="Glasgow"/>
    <x v="2"/>
    <s v="Silent Herdsman’s vision is to be the leading global provider of predictive analytics software for dairy and beef farmers, that improves"/>
    <s v="agriculture|curated web|predictive analytics"/>
    <x v="2764"/>
    <x v="0"/>
    <n v="1"/>
    <n v="4545754"/>
    <m/>
    <s v="2014-03-24"/>
    <s v="2014-03-24"/>
    <m/>
    <s v="jbennett@silentherdsman.com"/>
    <s v="'+44 141 255 2930"/>
    <s v="https://www.crunchbase.com/organization/silent-herdsman"/>
    <s v="https://www.twitter.com/silentherdsman"/>
    <s v="http://www.facebook.com/silentherdsman"/>
    <s v="2d650346-971c-5434-074a-69b2bee15862"/>
  </r>
  <r>
    <x v="39641"/>
    <s v="skyfilabs.com"/>
    <s v="IND"/>
    <m/>
    <s v="Bangalore"/>
    <s v="Bangalore"/>
    <x v="0"/>
    <s v="Skyfi Labs, our aim is to improve the skills and employability of Indian Engineering Students by converting textbook geniuses into"/>
    <s v="edtech|education"/>
    <x v="283"/>
    <x v="6"/>
    <n v="1"/>
    <m/>
    <s v="2010-01-01"/>
    <s v="2014-03-24"/>
    <s v="2014-03-24"/>
    <m/>
    <s v="info@skyfilabs.com"/>
    <s v="'080-41120662"/>
    <s v="https://www.crunchbase.com/organization/skyfi-education-labs"/>
    <s v="https://www.twitter.com/skyfilabs"/>
    <s v="https://www.facebook.com/skyfilabs"/>
    <s v="3819fe84-d6c6-3137-11d3-0b5af5bf5a56"/>
  </r>
  <r>
    <x v="39642"/>
    <s v="spotlinks.co"/>
    <s v="USA"/>
    <s v="CT"/>
    <s v="Hartford"/>
    <s v="Cheshire"/>
    <x v="0"/>
    <s v="Today's social media user encounters a variety of problems that desperately needs resolving."/>
    <s v="curated web|private social networking|social media"/>
    <x v="311"/>
    <x v="0"/>
    <n v="1"/>
    <n v="100000"/>
    <s v="2013-01-01"/>
    <s v="2014-03-24"/>
    <s v="2014-03-24"/>
    <m/>
    <s v="contact@spotlinks.co"/>
    <m/>
    <s v="https://www.crunchbase.com/organization/spotlinks"/>
    <s v="https://www.twitter.com/spotlinksapp"/>
    <s v="https://www.facebook.com/spotlinksapp?fref=ts"/>
    <s v="18962f6d-d675-c559-cafd-78c5d5d2f84d"/>
  </r>
  <r>
    <x v="39643"/>
    <m/>
    <s v="USA"/>
    <s v="MO"/>
    <s v="MO - Other"/>
    <s v="Knob Noster"/>
    <x v="0"/>
    <s v="We breed game fish and ornamental fish for stocking ponds and water gardens."/>
    <m/>
    <x v="5"/>
    <x v="2"/>
    <n v="1"/>
    <m/>
    <s v="1985-01-01"/>
    <s v="2014-03-24"/>
    <s v="2014-03-24"/>
    <m/>
    <m/>
    <m/>
    <s v="https://www.crunchbase.com/organization/timber-ridge-fish-hatchery"/>
    <m/>
    <m/>
    <s v="e3b86425-0c5e-d8ff-43d4-5bd9057b8425"/>
  </r>
  <r>
    <x v="39644"/>
    <s v="tradersmail.com"/>
    <s v="USA"/>
    <s v="NJ"/>
    <s v="NJ - Other"/>
    <s v="Gladstone"/>
    <x v="0"/>
    <s v="A few months ago, he was trading very actively and letting his brother and a select group of friends know what his was doing. ."/>
    <s v="finance|venture capital"/>
    <x v="39"/>
    <x v="1"/>
    <n v="1"/>
    <m/>
    <s v="2013-12-13"/>
    <s v="2014-03-24"/>
    <s v="2014-03-24"/>
    <m/>
    <m/>
    <m/>
    <s v="https://www.crunchbase.com/organization/tradermail-com"/>
    <m/>
    <m/>
    <s v="be351c8a-4ec5-7dfb-0cd4-e0da79e741d3"/>
  </r>
  <r>
    <x v="39645"/>
    <s v="u17.com"/>
    <m/>
    <m/>
    <m/>
    <m/>
    <x v="0"/>
    <s v="U17"/>
    <m/>
    <x v="5"/>
    <x v="2"/>
    <n v="1"/>
    <m/>
    <m/>
    <s v="2014-03-24"/>
    <s v="2014-03-24"/>
    <m/>
    <m/>
    <n v="8601085860411"/>
    <s v="https://www.crunchbase.com/organization/u17"/>
    <m/>
    <m/>
    <s v="69d5ee73-c234-51b2-ebb5-30e4b6f8d151"/>
  </r>
  <r>
    <x v="39646"/>
    <s v="virax.com.au"/>
    <s v="AUS"/>
    <m/>
    <s v="Melbourne"/>
    <s v="Melbourne"/>
    <x v="0"/>
    <s v="Virax Holdings Limited, a biopharmaceutical company, discovers and develops novel immunotherapeutic products for the treatment of chronic"/>
    <s v="biotechnology"/>
    <x v="36"/>
    <x v="1"/>
    <n v="1"/>
    <n v="3000000"/>
    <m/>
    <s v="2014-03-24"/>
    <s v="2014-03-24"/>
    <m/>
    <s v="virax@virax.com.au"/>
    <s v="'+61 3 9854 6230"/>
    <s v="https://www.crunchbase.com/organization/virax"/>
    <m/>
    <m/>
    <s v="f24ace80-b115-e076-9472-92f51262c033"/>
  </r>
  <r>
    <x v="39647"/>
    <s v="yeppt.com"/>
    <s v="DEU"/>
    <m/>
    <s v="Berlin"/>
    <s v="Berlin"/>
    <x v="0"/>
    <s v="Ask a question. Set a countdown. Select your circles. Get quick answers. Meet your friends."/>
    <s v="apps|social media"/>
    <x v="1706"/>
    <x v="1"/>
    <n v="1"/>
    <n v="34517"/>
    <s v="2014-03-28"/>
    <s v="2014-03-24"/>
    <s v="2014-03-24"/>
    <m/>
    <s v="founders@yeppt.com"/>
    <m/>
    <s v="https://www.crunchbase.com/organization/yeppt"/>
    <s v="https://www.twitter.com/yepptcom"/>
    <s v="http://www.facebook.com/yeppt"/>
    <s v="9715f2b5-6063-06ac-9953-007f2e948e88"/>
  </r>
  <r>
    <x v="39648"/>
    <s v="actifio.com"/>
    <s v="USA"/>
    <s v="MA"/>
    <s v="Boston"/>
    <s v="Waltham"/>
    <x v="0"/>
    <s v="Actifio delivers copy data virtualization to hundreds of global enterprise customers and service provider partners"/>
    <s v="enterprise software|information services|information technology|virtualization"/>
    <x v="117"/>
    <x v="5"/>
    <n v="6"/>
    <n v="207500000"/>
    <s v="2009-07-01"/>
    <s v="2009-09-25"/>
    <s v="2014-03-23"/>
    <m/>
    <s v="info@actifio.com"/>
    <s v="(781) 790-7676"/>
    <s v="https://www.crunchbase.com/organization/actifio"/>
    <s v="https://www.twitter.com/actifio"/>
    <s v="http://www.facebook.com/actifio"/>
    <s v="570cdd29-837e-3a7f-32fc-c37d877760e3"/>
  </r>
  <r>
    <x v="39649"/>
    <s v="aniways.com"/>
    <s v="ISR"/>
    <m/>
    <s v="Tel Aviv"/>
    <s v="Tel Aviv-yafo"/>
    <x v="0"/>
    <s v="Aniways is an animated ad solution that enables chat and messaging app owners to monetize their products with interactive ads."/>
    <s v="advertising|messaging|mobile|social media"/>
    <x v="5952"/>
    <x v="1"/>
    <n v="5"/>
    <n v="1190000"/>
    <s v="2012-01-01"/>
    <s v="2013-03-26"/>
    <s v="2014-03-23"/>
    <m/>
    <s v="contact@aniways.com"/>
    <m/>
    <s v="https://www.crunchbase.com/organization/aniways"/>
    <s v="https://www.twitter.com/aniways2013"/>
    <s v="http://www.facebook.com/aniways2013"/>
    <s v="0febe554-80a2-a1a8-9436-7475a02c9b58"/>
  </r>
  <r>
    <x v="39650"/>
    <s v="dwellaware.com"/>
    <s v="USA"/>
    <s v="CA"/>
    <s v="SF Bay Area"/>
    <s v="San Francisco"/>
    <x v="0"/>
    <s v="We quantify risks &amp; costs for businesses and their customers in the housing sector"/>
    <s v="analytics|big data|business intelligence|fintech|information services|internet|predictive analytics|real estate"/>
    <x v="5953"/>
    <x v="1"/>
    <n v="2"/>
    <n v="2181000"/>
    <s v="2013-10-16"/>
    <s v="2013-12-15"/>
    <s v="2014-03-23"/>
    <m/>
    <s v="info@dwellaware.com"/>
    <n v="4158298404"/>
    <s v="https://www.crunchbase.com/organization/dwellaware"/>
    <s v="https://www.twitter.com/dwellaware"/>
    <s v="http://www.facebook.com/dwellaware"/>
    <s v="0b5bbc46-9d6c-613c-f971-75785f9aca4d"/>
  </r>
  <r>
    <x v="39651"/>
    <s v="iotlabs.eu"/>
    <s v="GBR"/>
    <m/>
    <s v="London"/>
    <s v="London"/>
    <x v="0"/>
    <s v="IoT Labs Ltd is a full-stack product house focusing on IoT Automotive innovation."/>
    <s v="internet of things"/>
    <x v="28"/>
    <x v="1"/>
    <n v="1"/>
    <n v="15000"/>
    <s v="2014-06-01"/>
    <s v="2014-03-23"/>
    <s v="2014-03-23"/>
    <m/>
    <m/>
    <m/>
    <s v="https://www.crunchbase.com/organization/iot-labs-ltd"/>
    <s v="https://www.twitter.com/iotlabsltd"/>
    <s v="https://www.facebook.com/iotlab.eu"/>
    <s v="254ff923-24ac-0b54-5b14-cde7336d8f3e"/>
  </r>
  <r>
    <x v="39652"/>
    <s v="meiaoju.com"/>
    <s v="CHN"/>
    <m/>
    <m/>
    <m/>
    <x v="0"/>
    <s v="Zhenpu Education is a company focused on oriental culture education and the natural growth and free development of people."/>
    <s v="curated web"/>
    <x v="28"/>
    <x v="2"/>
    <n v="1"/>
    <n v="8130000"/>
    <s v="2014-03-31"/>
    <s v="2014-03-23"/>
    <s v="2014-03-23"/>
    <m/>
    <m/>
    <m/>
    <s v="https://www.crunchbase.com/organization/meiaoju"/>
    <m/>
    <m/>
    <s v="a08ac396-3d11-1004-03ae-25ab190ab606"/>
  </r>
  <r>
    <x v="39653"/>
    <s v="stalkthis.com"/>
    <s v="AUS"/>
    <m/>
    <s v="Canberra"/>
    <s v="Canberra"/>
    <x v="0"/>
    <s v="Stalkthis is a highly personalised shopping tool."/>
    <s v="apps|internet|mobile|software"/>
    <x v="289"/>
    <x v="1"/>
    <n v="1"/>
    <n v="250000"/>
    <s v="2011-09-20"/>
    <s v="2014-03-23"/>
    <s v="2014-03-23"/>
    <m/>
    <s v="frederica@stalkthis.com"/>
    <s v="'+61 412 263 829"/>
    <s v="https://www.crunchbase.com/organization/stalkthis"/>
    <s v="https://www.twitter.com/stalkingthis"/>
    <s v="http://www.facebook.com/stalkthiscom"/>
    <s v="3ddcbbc9-14bb-7745-1f90-306465c67c37"/>
  </r>
  <r>
    <x v="39654"/>
    <m/>
    <s v="ESP"/>
    <m/>
    <s v="Barcelona"/>
    <s v="Barcelona"/>
    <x v="0"/>
    <s v="The Butler company is pre-revenue startup in high technology distribution of in-destination tourist services."/>
    <s v="tourism"/>
    <x v="22"/>
    <x v="2"/>
    <n v="1"/>
    <m/>
    <s v="2014-02-01"/>
    <s v="2014-03-23"/>
    <s v="2014-03-23"/>
    <m/>
    <m/>
    <m/>
    <s v="https://www.crunchbase.com/organization/the-butler"/>
    <m/>
    <m/>
    <s v="463db14c-a613-5448-fdb3-09b89de8edba"/>
  </r>
  <r>
    <x v="39655"/>
    <s v="virtualviewapp.com"/>
    <s v="GBR"/>
    <m/>
    <s v="London"/>
    <s v="London"/>
    <x v="0"/>
    <s v="Welcome to Virtual View – a free Augmented Reality Property App bringing properties to life."/>
    <s v="real estate"/>
    <x v="76"/>
    <x v="0"/>
    <n v="1"/>
    <n v="500000"/>
    <s v="2013-01-01"/>
    <s v="2014-03-23"/>
    <s v="2014-03-23"/>
    <m/>
    <s v="info@virtualviewapp.com"/>
    <s v="'+44 845 052 3504"/>
    <s v="https://www.crunchbase.com/organization/virtual-view-app"/>
    <s v="https://www.twitter.com/virtualviewapp"/>
    <s v="http://www.facebook.com/virtualviewapp"/>
    <s v="3588c811-d7fa-5666-9353-81760ef4695c"/>
  </r>
  <r>
    <x v="39656"/>
    <m/>
    <s v="USA"/>
    <s v="FL"/>
    <s v="Orlando"/>
    <s v="Winter Garden"/>
    <x v="0"/>
    <s v="GOLF CLUB"/>
    <s v="finance|real estate"/>
    <x v="301"/>
    <x v="2"/>
    <n v="1"/>
    <n v="50000"/>
    <m/>
    <s v="2014-03-22"/>
    <s v="2014-03-22"/>
    <m/>
    <m/>
    <m/>
    <s v="https://www.crunchbase.com/organization/goshen-investment-inc"/>
    <m/>
    <m/>
    <s v="e2709335-1ebc-6673-b5d5-000ae42a2346"/>
  </r>
  <r>
    <x v="39657"/>
    <s v="protectivegroup.com"/>
    <s v="USA"/>
    <s v="CT"/>
    <s v="Hartford"/>
    <s v="Meriden"/>
    <x v="0"/>
    <s v="HardPoint has a 10 year history of serving client needs from computer, network, data security and asset protection."/>
    <s v="consulting"/>
    <x v="5"/>
    <x v="6"/>
    <n v="1"/>
    <n v="62000"/>
    <s v="2014-04-15"/>
    <s v="2014-03-22"/>
    <s v="2014-03-22"/>
    <m/>
    <m/>
    <n v="3058204280"/>
    <s v="https://www.crunchbase.com/organization/hardpoint-protective-group"/>
    <m/>
    <m/>
    <s v="d7d1baa7-f501-beac-a018-a6885a82c1a8"/>
  </r>
  <r>
    <x v="39658"/>
    <s v="univar.com"/>
    <s v="USA"/>
    <s v="IL"/>
    <s v="Chicago"/>
    <s v="Downers Grove"/>
    <x v="1"/>
    <s v="Univar is one of the world's leading distributors of industrial and specialty chemicals. Univar represents over 2,500 chemical producers"/>
    <s v="industrial|logistics"/>
    <x v="114"/>
    <x v="4"/>
    <n v="1"/>
    <m/>
    <s v="1924-01-01"/>
    <s v="2014-03-22"/>
    <s v="2014-03-22"/>
    <m/>
    <s v="mediarelations@univar.com"/>
    <s v="'331-777-6000"/>
    <s v="https://www.crunchbase.com/organization/univar"/>
    <s v="https://www.twitter.com/univar"/>
    <s v="http://www.facebook.com/univar"/>
    <s v="96e96aa9-68c6-9cfe-f25a-8d28bb8497f3"/>
  </r>
  <r>
    <x v="39659"/>
    <s v="6px.io"/>
    <s v="USA"/>
    <s v="CO"/>
    <s v="Denver"/>
    <s v="Boulder"/>
    <x v="0"/>
    <s v="Large-scale image processing. In the cloud."/>
    <s v="cloud computing|cloud data services|developer apis|paas"/>
    <x v="662"/>
    <x v="1"/>
    <n v="1"/>
    <m/>
    <s v="2013-07-01"/>
    <s v="2014-03-21"/>
    <s v="2014-03-21"/>
    <m/>
    <s v="support@6px.io"/>
    <s v="'720-612-3845"/>
    <s v="https://www.crunchbase.com/organization/6px"/>
    <s v="https://www.twitter.com/6px_io"/>
    <s v="http://www.facebook.com/6px.io"/>
    <s v="51949344-d0bc-a3c2-530a-225523c01471"/>
  </r>
  <r>
    <x v="39660"/>
    <s v="belgianbeerdiscovery.com"/>
    <s v="BEL"/>
    <m/>
    <s v="Brussels"/>
    <s v="Brussels"/>
    <x v="0"/>
    <s v="A New Beer Experience delivered home Every month ! Belgian Beer Discovery provides beers from a different small / medium Belgian brewery e"/>
    <s v="e-commerce"/>
    <x v="63"/>
    <x v="1"/>
    <n v="1"/>
    <n v="176800"/>
    <m/>
    <s v="2014-03-21"/>
    <s v="2014-03-21"/>
    <m/>
    <m/>
    <m/>
    <s v="https://www.crunchbase.com/organization/belgian-beer-discovery"/>
    <s v="https://www.twitter.com/belgianbeerdisc"/>
    <s v="http://www.facebook.com/belgianbeerdiscovery"/>
    <s v="ad7c8546-41a2-2f36-3795-00853f314986"/>
  </r>
  <r>
    <x v="39661"/>
    <s v="canopylabs.com"/>
    <s v="CAN"/>
    <s v="ON"/>
    <s v="Toronto"/>
    <s v="Toronto"/>
    <x v="0"/>
    <s v="Canopy Labs is a customer analytics platform providing small and mid-sized enterprises predictions on their audiences' behavior and trends."/>
    <s v="analytics|big data|lead generation|marketing automation"/>
    <x v="90"/>
    <x v="0"/>
    <n v="2"/>
    <n v="2064000"/>
    <s v="2012-01-01"/>
    <s v="2012-12-13"/>
    <s v="2014-03-21"/>
    <m/>
    <s v="info@canopylabs.com"/>
    <s v="'647-533-8944"/>
    <s v="https://www.crunchbase.com/organization/canopy-labs"/>
    <s v="https://www.twitter.com/canopylabs"/>
    <s v="http://www.facebook.com/canopylabs"/>
    <s v="85f483e8-2408-e061-b1bf-29cad0c2311d"/>
  </r>
  <r>
    <x v="39662"/>
    <s v="getchui.com"/>
    <s v="USA"/>
    <s v="CO"/>
    <s v="Denver"/>
    <s v="Boulder"/>
    <x v="0"/>
    <s v="First product - Intelligent doorbell that uses facial recognition and proprietary tech to make the front door a gateway to a connected home."/>
    <s v="big data|consumer electronics|electronics"/>
    <x v="4869"/>
    <x v="0"/>
    <n v="1"/>
    <m/>
    <s v="2013-01-01"/>
    <s v="2014-03-21"/>
    <s v="2014-03-21"/>
    <m/>
    <m/>
    <m/>
    <s v="https://www.crunchbase.com/organization/chui-the-worlds-most-intelligent-doorbell"/>
    <s v="https://www.twitter.com/getchui"/>
    <s v="http://www.facebook.com/getchui"/>
    <s v="0c41ceb2-36c8-9e02-3131-e1365990f6d3"/>
  </r>
  <r>
    <x v="39663"/>
    <s v="contentblvd.com"/>
    <s v="USA"/>
    <s v="CA"/>
    <s v="Los Angeles"/>
    <s v="Los Angeles"/>
    <x v="0"/>
    <s v="The Match.com of brand integration marketing, where advertisers and content creators meet for more product placement and sponsorship deals."/>
    <s v="advertising|brand marketing|content"/>
    <x v="414"/>
    <x v="0"/>
    <n v="1"/>
    <m/>
    <s v="2012-04-12"/>
    <s v="2014-03-21"/>
    <s v="2014-03-21"/>
    <m/>
    <s v="dan@contentblvd.com"/>
    <n v="3058013747"/>
    <s v="https://www.crunchbase.com/organization/content-blvd"/>
    <s v="https://www.twitter.com/contentblvd"/>
    <s v="http://www.facebook.com/contentblvd"/>
    <s v="c44a425e-b745-6c4e-457a-5263e1f3da14"/>
  </r>
  <r>
    <x v="39664"/>
    <s v="dime-detroit.com"/>
    <s v="USA"/>
    <s v="MI"/>
    <s v="Detroit"/>
    <s v="Detroit"/>
    <x v="0"/>
    <s v="Detroit Institute of Music Education (DIME) is a music education college dedicated to teaching the next generation of modern musicians."/>
    <s v="edtech|music|music education"/>
    <x v="3631"/>
    <x v="0"/>
    <n v="1"/>
    <n v="3000000"/>
    <m/>
    <s v="2014-03-21"/>
    <s v="2014-03-21"/>
    <m/>
    <s v="info@dime-detroit.com"/>
    <s v="(313) 223-1600"/>
    <s v="https://www.crunchbase.com/organization/dime"/>
    <s v="https://www.twitter.com/dime_detroit"/>
    <s v="http://www.facebook.com/dimedetroit"/>
    <s v="990e6d04-5e62-7873-d951-702581b28bea"/>
  </r>
  <r>
    <x v="39665"/>
    <s v="thedropstor.com"/>
    <s v="USA"/>
    <s v="VA"/>
    <s v="Roanoke"/>
    <s v="Lynchburg"/>
    <x v="0"/>
    <s v="WE MAKE DUMPSTERS MORE PROFITABLE AND VERSITAL WITH OUR INNOVATIVE RAMP The Dropstor is a multi-use container."/>
    <s v="real estate"/>
    <x v="76"/>
    <x v="1"/>
    <n v="1"/>
    <m/>
    <s v="2014-03-25"/>
    <s v="2014-03-21"/>
    <s v="2014-03-21"/>
    <m/>
    <s v="dropstor@gmail.com"/>
    <m/>
    <s v="https://www.crunchbase.com/organization/dropstor"/>
    <m/>
    <m/>
    <s v="4dde799f-85d7-7aa8-0298-10b5351cfc77"/>
  </r>
  <r>
    <x v="39666"/>
    <s v="elevate-hr.com"/>
    <s v="USA"/>
    <s v="NJ"/>
    <s v="Atlantic City"/>
    <s v="Newtonville"/>
    <x v="0"/>
    <s v="Elevate HR, Inc. is the world’s preeminent, dedicated provider of Human Capital Management (HCM) solutions and implementation services for"/>
    <s v="software"/>
    <x v="10"/>
    <x v="0"/>
    <n v="1"/>
    <n v="1000000"/>
    <s v="2009-01-01"/>
    <s v="2014-03-21"/>
    <s v="2014-03-21"/>
    <m/>
    <s v="info@elevate-hr.com"/>
    <s v="'973-917-3230"/>
    <s v="https://www.crunchbase.com/organization/elevate-hr"/>
    <s v="https://www.twitter.com/elevate_hr_inc"/>
    <s v="http://www.facebook.com/pages/elevate-hr-inc/132636956900246"/>
    <s v="9fd828b0-eae3-fb11-0b8b-b191f46cf1b6"/>
  </r>
  <r>
    <x v="39667"/>
    <s v="gofriday.eu"/>
    <s v="PRT"/>
    <m/>
    <s v="Coimbra"/>
    <s v="Coimbrã"/>
    <x v="0"/>
    <s v="Friday designs and develops devices and equipment for recreational boating activities."/>
    <s v="tourism"/>
    <x v="22"/>
    <x v="1"/>
    <n v="1"/>
    <n v="1655781"/>
    <s v="2012-01-01"/>
    <s v="2014-03-21"/>
    <s v="2014-03-21"/>
    <m/>
    <s v="info@gofriday.eu"/>
    <n v="351239780082"/>
    <s v="https://www.crunchbase.com/organization/friday-3"/>
    <m/>
    <s v="https://www.facebook.com/gofriday.eu"/>
    <s v="96ce4d74-ce8b-ba60-0ddc-b0d0194b4cf2"/>
  </r>
  <r>
    <x v="39668"/>
    <s v="fundacionbases.es"/>
    <s v="ESP"/>
    <m/>
    <s v="Leon"/>
    <s v="León"/>
    <x v="0"/>
    <s v="Fundación Bases goal is to facilitate the creation of business ventures to highly qualified young people, promoting the development."/>
    <s v="business development"/>
    <x v="5"/>
    <x v="2"/>
    <n v="2"/>
    <m/>
    <m/>
    <s v="2013-12-19"/>
    <s v="2014-03-21"/>
    <m/>
    <m/>
    <m/>
    <s v="https://www.crunchbase.com/organization/fundaci-n-bases"/>
    <s v="https://www.twitter.com/fundacbases"/>
    <s v="http://www.facebook.com/pages/fundaci%c3%b3n-bases/386281511499867"/>
    <s v="c18cebaf-22e6-1c06-ac83-22999332140e"/>
  </r>
  <r>
    <x v="39669"/>
    <s v="getgoing.com"/>
    <s v="USA"/>
    <s v="CA"/>
    <s v="SF Bay Area"/>
    <s v="San Francisco"/>
    <x v="0"/>
    <s v="GetGoing is a tour agent for leisure travelers, providing multiple options of destinations to visit during their journey."/>
    <s v="travel"/>
    <x v="22"/>
    <x v="0"/>
    <n v="3"/>
    <n v="2500000"/>
    <s v="2012-01-01"/>
    <s v="2012-01-01"/>
    <s v="2014-03-21"/>
    <m/>
    <s v="info@getgoing.com"/>
    <s v="'415-906-2880"/>
    <s v="https://www.crunchbase.com/organization/getgoing-inc"/>
    <s v="https://www.twitter.com/getgoingtravel"/>
    <s v="http://www.facebook.com/getgoing"/>
    <s v="8041398c-07b4-c5d8-fced-1c040e765825"/>
  </r>
  <r>
    <x v="39670"/>
    <s v="gplusgames.com"/>
    <s v="KOR"/>
    <m/>
    <s v="Seoul"/>
    <s v="Seoul"/>
    <x v="0"/>
    <s v="G Plus Games Co., Ltd. was founded in 2011 to create a new era of next gen online entertainment in the global market."/>
    <s v="casual games|gaming|video games"/>
    <x v="616"/>
    <x v="0"/>
    <n v="2"/>
    <n v="2511040"/>
    <s v="2011-01-01"/>
    <s v="2012-07-25"/>
    <s v="2014-03-21"/>
    <m/>
    <m/>
    <m/>
    <s v="https://www.crunchbase.com/organization/g-plus-games"/>
    <m/>
    <m/>
    <s v="8195eb81-e211-bc83-9fb5-39843efc3f87"/>
  </r>
  <r>
    <x v="39671"/>
    <s v="interkuler.com"/>
    <s v="MEX"/>
    <m/>
    <s v="Mexico City"/>
    <s v="Mexico City"/>
    <x v="0"/>
    <s v="Car buying - selling as it should be."/>
    <s v="e-commerce"/>
    <x v="63"/>
    <x v="1"/>
    <n v="1"/>
    <n v="30000"/>
    <s v="2014-01-01"/>
    <s v="2014-03-21"/>
    <s v="2014-03-21"/>
    <m/>
    <s v="contacto@interkuler.com"/>
    <m/>
    <s v="https://www.crunchbase.com/organization/interkuler"/>
    <m/>
    <s v="https://www.facebook.com/interkulermexico"/>
    <s v="6346a8ce-d841-3f31-8871-49f821ce06be"/>
  </r>
  <r>
    <x v="39672"/>
    <s v="keyowner.com"/>
    <s v="IND"/>
    <m/>
    <s v="Pune"/>
    <s v="Pune"/>
    <x v="0"/>
    <s v="keyowner.com Real estate Portal directly from builders"/>
    <s v="local|price comparison|real estate|search engine"/>
    <x v="584"/>
    <x v="1"/>
    <n v="1"/>
    <m/>
    <s v="2014-03-21"/>
    <s v="2014-03-21"/>
    <s v="2014-03-21"/>
    <m/>
    <m/>
    <m/>
    <s v="https://www.crunchbase.com/organization/keyowner"/>
    <s v="https://www.twitter.com/keyownercom"/>
    <s v="http://www.facebook.com/keyownercom"/>
    <s v="1f63408d-ab0e-438f-8200-51104f9ed5f1"/>
  </r>
  <r>
    <x v="39673"/>
    <s v="looptrolleytdd.org"/>
    <s v="USA"/>
    <s v="MO"/>
    <s v="St. Louis"/>
    <s v="St Louis"/>
    <x v="0"/>
    <s v="In 1997, a community planning group engaged in a collaborative process with the City of St."/>
    <s v="car sharing|public transportation|travel"/>
    <x v="707"/>
    <x v="1"/>
    <n v="1"/>
    <n v="25000000"/>
    <s v="1997-01-01"/>
    <s v="2014-03-21"/>
    <s v="2014-03-21"/>
    <m/>
    <s v="info@looptrolleytdd.org"/>
    <s v="'+1 (314) 696-2147"/>
    <s v="https://www.crunchbase.com/organization/loop-trolley"/>
    <s v="https://www.twitter.com/looptrolley"/>
    <s v="http://www.facebook.com/looptrolley"/>
    <s v="092dfcd6-2e00-32df-8a51-6b9b3495a3d0"/>
  </r>
  <r>
    <x v="39674"/>
    <s v="luxtera.com"/>
    <s v="USA"/>
    <s v="CA"/>
    <s v="San Diego"/>
    <s v="Carlsbad"/>
    <x v="0"/>
    <s v="Luxtera usses silicon photonics technology to build complex electro-optical systems in silicon CMOS process of production."/>
    <s v="electronics|manufacturing|semiconductor"/>
    <x v="11"/>
    <x v="6"/>
    <n v="4"/>
    <n v="91081806"/>
    <s v="2001-01-01"/>
    <s v="2006-03-15"/>
    <s v="2014-03-21"/>
    <m/>
    <s v="sales@luxtera.com"/>
    <n v="7604483530"/>
    <s v="https://www.crunchbase.com/organization/luxtera"/>
    <s v="https://www.twitter.com/luxtera"/>
    <m/>
    <s v="cdd640d5-b83d-833e-dc3f-5083450c694e"/>
  </r>
  <r>
    <x v="39675"/>
    <s v="madeo.co"/>
    <s v="USA"/>
    <s v="DC"/>
    <s v="Washington, D.C."/>
    <s v="Washington"/>
    <x v="0"/>
    <s v="Madeo Technologies offers telecom services and software defined solutions."/>
    <s v="analytics|consulting|telecommunications"/>
    <x v="5954"/>
    <x v="2"/>
    <n v="1"/>
    <n v="100000"/>
    <s v="2014-03-21"/>
    <s v="2014-03-21"/>
    <s v="2014-03-21"/>
    <m/>
    <m/>
    <m/>
    <s v="https://www.crunchbase.com/organization/madeo-technologies-inc-"/>
    <m/>
    <m/>
    <s v="1970e2f5-38c8-7c0a-b19b-aa4731e9d81a"/>
  </r>
  <r>
    <x v="39676"/>
    <s v="menrock.co.uk"/>
    <s v="GBR"/>
    <m/>
    <s v="Farnham"/>
    <s v="Farnham"/>
    <x v="0"/>
    <s v="Men Rock is a grooming product company and is into traditional shaving and beard products."/>
    <s v="health care"/>
    <x v="3"/>
    <x v="1"/>
    <n v="1"/>
    <n v="82549"/>
    <s v="2013-04-01"/>
    <s v="2014-03-21"/>
    <s v="2014-03-21"/>
    <m/>
    <s v="Hello@menrock.co.uk"/>
    <s v="'+44 845 643 2459"/>
    <s v="https://www.crunchbase.com/organization/men-rock"/>
    <s v="https://www.twitter.com/menrockhello"/>
    <m/>
    <s v="2f7c3e79-b1b8-4591-8126-657eecf2e934"/>
  </r>
  <r>
    <x v="39677"/>
    <s v="miname.co.za"/>
    <s v="MEX"/>
    <m/>
    <s v="MEX - Other"/>
    <s v="Santo Domingo Zanatepec"/>
    <x v="0"/>
    <s v="Get cash for every action on MiName.co.za when shopping around for the best products and services from great partners."/>
    <s v="advertising"/>
    <x v="296"/>
    <x v="2"/>
    <n v="1"/>
    <n v="135000"/>
    <m/>
    <s v="2014-03-21"/>
    <s v="2014-03-21"/>
    <m/>
    <s v="info@MiName.co.za"/>
    <s v="0818 510 080"/>
    <s v="https://www.crunchbase.com/organization/miname"/>
    <s v="https://www.twitter.com/minamesa"/>
    <s v="http://www.facebook.com/miname.co.za"/>
    <s v="acf7fa91-19c7-61ad-0a4c-4aa8eb1275a7"/>
  </r>
  <r>
    <x v="39678"/>
    <s v="mobayle.com"/>
    <s v="USA"/>
    <s v="CA"/>
    <s v="Orange County, California"/>
    <s v="Los Alamitos"/>
    <x v="0"/>
    <s v="Mobayle is an instant AppStore creator and customizer."/>
    <s v="information technology"/>
    <x v="59"/>
    <x v="1"/>
    <n v="3"/>
    <n v="904000"/>
    <s v="2011-01-01"/>
    <s v="2011-03-07"/>
    <s v="2014-03-21"/>
    <m/>
    <s v="sales@mobayle.com"/>
    <s v="(562)666-2295"/>
    <s v="https://www.crunchbase.com/organization/mobayle"/>
    <s v="https://www.twitter.com/mobayleappstore"/>
    <s v="https://www.facebook.com/mobayle"/>
    <s v="b4b20f4a-e824-d7f1-90e2-b9f1ec90d3f2"/>
  </r>
  <r>
    <x v="39679"/>
    <s v="opensourcestorage.com"/>
    <s v="USA"/>
    <s v="CA"/>
    <s v="SF Bay Area"/>
    <s v="San Jose"/>
    <x v="0"/>
    <s v="Open Source Storage is a provider of high performance open source solutions allowing clients to maximize their return on investment."/>
    <s v="software"/>
    <x v="10"/>
    <x v="0"/>
    <n v="1"/>
    <n v="264000"/>
    <s v="2001-01-01"/>
    <s v="2014-03-21"/>
    <s v="2014-03-21"/>
    <m/>
    <s v="sales@opensourcestorage.com"/>
    <s v="'408-466-6968"/>
    <s v="https://www.crunchbase.com/organization/open-source-storage"/>
    <s v="https://www.twitter.com/opensourcestor"/>
    <s v="http://www.facebook.com/opensourcestorage"/>
    <s v="a0588f0d-7241-d348-c9c1-fe56c19900bb"/>
  </r>
  <r>
    <x v="39680"/>
    <s v="photofeeler.com"/>
    <s v="USA"/>
    <s v="CO"/>
    <s v="Denver"/>
    <s v="Boulder"/>
    <x v="0"/>
    <s v="PhotoFeeler is a photo testing tool that enables individuals to find out how they are coming across in their profile pictures."/>
    <s v="employment|social media"/>
    <x v="312"/>
    <x v="1"/>
    <n v="1"/>
    <m/>
    <m/>
    <s v="2014-03-21"/>
    <s v="2014-03-21"/>
    <m/>
    <m/>
    <m/>
    <s v="https://www.crunchbase.com/organization/photofeeler"/>
    <s v="https://www.twitter.com/photofeeler"/>
    <s v="http://www.facebook.com/photofeeler"/>
    <s v="6d368d86-23f1-0459-3f41-4e10388bf4fc"/>
  </r>
  <r>
    <x v="39681"/>
    <s v="refluence.com"/>
    <s v="USA"/>
    <s v="FL"/>
    <s v="Tampa"/>
    <s v="Tampa"/>
    <x v="0"/>
    <s v="Refluence is a company that provides integrated marketing, content distribution and analytics services."/>
    <s v="news|public relations|saas"/>
    <x v="2247"/>
    <x v="1"/>
    <n v="1"/>
    <n v="300000"/>
    <s v="2013-09-09"/>
    <s v="2014-03-21"/>
    <s v="2014-03-21"/>
    <m/>
    <s v="info@refluence.com"/>
    <s v="(813) 708-1220"/>
    <s v="https://www.crunchbase.com/organization/refluence"/>
    <s v="https://www.twitter.com/aviantlogic"/>
    <s v="http://www.facebook.com/aviantlogic"/>
    <s v="f6e85ed2-c647-88ee-7204-38359f9dd101"/>
  </r>
  <r>
    <x v="39682"/>
    <s v="sportingmouth.com"/>
    <s v="GBR"/>
    <m/>
    <m/>
    <m/>
    <x v="0"/>
    <s v="Sporting Mouth is a mobile social gaming platform for sports audiences that allows fans to compete with each other around live sports."/>
    <s v="sports"/>
    <x v="153"/>
    <x v="1"/>
    <n v="2"/>
    <n v="503000"/>
    <s v="2013-07-07"/>
    <s v="2014-01-09"/>
    <s v="2014-03-21"/>
    <m/>
    <s v="Infor@sportingmouth.com"/>
    <s v="'44-207738-1459"/>
    <s v="https://www.crunchbase.com/organization/sporting-mouth"/>
    <s v="https://www.twitter.com/sportingmouth"/>
    <s v="http://www.facebook.com/sportingmouth"/>
    <s v="51ed06b2-b083-b0af-827e-23fd85c937c2"/>
  </r>
  <r>
    <x v="39683"/>
    <s v="oneworlddolls.com"/>
    <s v="USA"/>
    <s v="TX"/>
    <s v="Houston"/>
    <s v="Houston"/>
    <x v="0"/>
    <s v="Established in 2010 by Trent T. Daniel and Stacey McBride-Irby, The One World Doll Project endeavors to make a significant positive"/>
    <s v="public transportation"/>
    <x v="114"/>
    <x v="1"/>
    <n v="1"/>
    <n v="500000"/>
    <s v="2010-01-01"/>
    <s v="2014-03-21"/>
    <s v="2014-03-21"/>
    <m/>
    <s v="info@oneworlddolls.com"/>
    <s v="'281-497-1311"/>
    <s v="https://www.crunchbase.com/organization/the-one-world-doll-project"/>
    <s v="https://www.twitter.com/oneworlddolls"/>
    <s v="http://www.facebook.com/oneworlddolls"/>
    <s v="61f3a511-9339-7626-8a5c-f50a445997db"/>
  </r>
  <r>
    <x v="39684"/>
    <s v="tiwal.com"/>
    <s v="FRA"/>
    <m/>
    <s v="FRA - Other"/>
    <s v="Vannes"/>
    <x v="0"/>
    <s v="TIWAL designs, produces and commercializes innovative “inflatable” sporting goods."/>
    <s v="manufacturing|sporting goods|sports"/>
    <x v="1155"/>
    <x v="0"/>
    <n v="1"/>
    <n v="689908"/>
    <s v="2012-01-01"/>
    <s v="2014-03-21"/>
    <s v="2014-03-21"/>
    <m/>
    <s v="contact@tiwal.com"/>
    <n v="330643324937"/>
    <s v="https://www.crunchbase.com/organization/tiwal"/>
    <m/>
    <s v="https://www.facebook.com/tiwalteam"/>
    <s v="487b4cf3-a58d-c49c-45af-9de8a6e005d9"/>
  </r>
  <r>
    <x v="39685"/>
    <s v="abimate.ee"/>
    <s v="EST"/>
    <m/>
    <m/>
    <m/>
    <x v="0"/>
    <s v="Abimate.ee is a person-to-person marketplace for services where anyone can post a task and have it done by a reviewed performer."/>
    <s v="employment"/>
    <x v="407"/>
    <x v="1"/>
    <n v="1"/>
    <n v="30000"/>
    <s v="2014-03-20"/>
    <s v="2014-03-20"/>
    <s v="2014-03-20"/>
    <m/>
    <m/>
    <m/>
    <s v="https://www.crunchbase.com/organization/abimate-ee"/>
    <m/>
    <s v="https://www.facebook.com/abimate.ee"/>
    <s v="a9f34175-d1f6-116e-2c92-1f7b46f9c946"/>
  </r>
  <r>
    <x v="39686"/>
    <s v="t.b2b-export.com"/>
    <s v="RUS"/>
    <m/>
    <s v="Moscow"/>
    <s v="Moscow"/>
    <x v="0"/>
    <s v="B2B-Export is an electronic trading platform connecting buyers from Africa and other continents with Russian suppliers of industrial goods."/>
    <m/>
    <x v="5"/>
    <x v="2"/>
    <n v="1"/>
    <m/>
    <m/>
    <s v="2014-03-20"/>
    <s v="2014-03-20"/>
    <m/>
    <m/>
    <m/>
    <s v="https://www.crunchbase.com/organization/b2b-export"/>
    <m/>
    <m/>
    <s v="4f80ecbe-0f66-39b0-e050-a42a97f58ff8"/>
  </r>
  <r>
    <x v="39687"/>
    <s v="bluenilepictures.com"/>
    <s v="USA"/>
    <s v="FL"/>
    <s v="Miami"/>
    <s v="Miami"/>
    <x v="0"/>
    <s v="Blue Nile Entertainment proposes an investment opportunity for the film BLACKOUT."/>
    <s v="news|photography|video"/>
    <x v="21"/>
    <x v="1"/>
    <n v="1"/>
    <m/>
    <s v="2012-06-07"/>
    <s v="2014-03-20"/>
    <s v="2014-03-20"/>
    <m/>
    <m/>
    <n v="17864648755"/>
    <s v="https://www.crunchbase.com/organization/blue-nile-entertainment"/>
    <s v="https://www.twitter.com/bluenilemovies"/>
    <s v="http://www.facebook.com/feartheblackout"/>
    <s v="ead59c29-73a8-48ac-410e-27d454f03cc6"/>
  </r>
  <r>
    <x v="39688"/>
    <s v="booxmedia.com"/>
    <s v="FIN"/>
    <m/>
    <s v="Helsinki"/>
    <s v="Helsinki"/>
    <x v="2"/>
    <s v="Booxmedia is a European innovation leader in developing scalable, high-performance cloudTV solutions to service providers and media."/>
    <s v="cloud data services|video streaming"/>
    <x v="5955"/>
    <x v="0"/>
    <n v="1"/>
    <n v="578970"/>
    <s v="2009-01-01"/>
    <s v="2014-03-20"/>
    <s v="2014-03-20"/>
    <m/>
    <m/>
    <n v="358407629769"/>
    <s v="https://www.crunchbase.com/organization/booxmedia"/>
    <s v="https://www.twitter.com/booxmedia"/>
    <s v="http://www.facebook.com/booxmedia.tv"/>
    <s v="7040abc6-d09f-28a9-5b5e-e714559b83ed"/>
  </r>
  <r>
    <x v="39689"/>
    <s v="carweez.com"/>
    <s v="SRB"/>
    <m/>
    <s v="SRB - Other"/>
    <s v="Novi Sad"/>
    <x v="0"/>
    <s v="Carweez is a vertical search engine for new, used and certified pre-owned cars."/>
    <s v="automotive|search engine"/>
    <x v="29"/>
    <x v="1"/>
    <n v="1"/>
    <n v="50000"/>
    <s v="2012-07-14"/>
    <s v="2014-03-20"/>
    <s v="2014-03-20"/>
    <m/>
    <s v="office@verteez.com"/>
    <s v="'+1 (302) 722-6227"/>
    <s v="https://www.crunchbase.com/organization/carweez"/>
    <s v="https://www.twitter.com/carweez_cars"/>
    <s v="http://www.facebook.com/carweez"/>
    <s v="8fde89e7-cc9d-e25d-60d1-2ff284d076cc"/>
  </r>
  <r>
    <x v="39690"/>
    <s v="cellply.com"/>
    <s v="ITA"/>
    <m/>
    <s v="Bologna"/>
    <s v="Bologna"/>
    <x v="0"/>
    <s v="CellPly advances personalized cancer treatment by providing diagnostic tools for defining the efficacy of immunotherapies and"/>
    <s v="biotechnology"/>
    <x v="36"/>
    <x v="1"/>
    <n v="1"/>
    <n v="2573200"/>
    <s v="2013-01-01"/>
    <s v="2014-03-20"/>
    <s v="2014-03-20"/>
    <m/>
    <s v="info@cellply.com"/>
    <n v="390510397670"/>
    <s v="https://www.crunchbase.com/organization/cellply"/>
    <s v="https://www.twitter.com/cellply"/>
    <m/>
    <s v="1d5a3d29-b225-d682-0451-63942572e587"/>
  </r>
  <r>
    <x v="39691"/>
    <s v="citiustech.com"/>
    <s v="USA"/>
    <s v="NJ"/>
    <s v="Newark"/>
    <s v="Princeton"/>
    <x v="0"/>
    <s v="CitiusTech is a leading healthcare technology services and solutions provider, partnering with over 50 leading healthcare organizations"/>
    <s v="software"/>
    <x v="10"/>
    <x v="9"/>
    <n v="1"/>
    <m/>
    <s v="2005-01-01"/>
    <s v="2014-03-20"/>
    <s v="2014-03-20"/>
    <m/>
    <s v="info@citiustech.com"/>
    <n v="912240806000"/>
    <s v="https://www.crunchbase.com/organization/citiustech"/>
    <s v="https://www.twitter.com/citiustech"/>
    <s v="http://www.facebook.com/pages/citiustech/124740167627560"/>
    <s v="71e4a572-0aaa-ea48-2204-7d79727d7ca8"/>
  </r>
  <r>
    <x v="39692"/>
    <s v="criticmania.com"/>
    <s v="USA"/>
    <s v="VA"/>
    <s v="Washington, D.C."/>
    <s v="Ashburn"/>
    <x v="0"/>
    <s v="CriticMania is an app that allows patients to send feedback, suggestions, and questions to the management of healthcare facilities."/>
    <s v="enterprise software"/>
    <x v="10"/>
    <x v="0"/>
    <n v="2"/>
    <n v="480000"/>
    <s v="2012-11-01"/>
    <s v="2012-11-01"/>
    <s v="2014-03-20"/>
    <m/>
    <s v="criticmania@criticmania.com"/>
    <s v="'+1 (703) 728-9009"/>
    <s v="https://www.crunchbase.com/organization/criticmania-com"/>
    <s v="https://www.twitter.com/criticmania"/>
    <s v="https://www.facebook.com/listenport"/>
    <s v="648f44ec-3494-5f54-c88f-f3ce4e4d1b26"/>
  </r>
  <r>
    <x v="39693"/>
    <s v="derev.com"/>
    <s v="ITA"/>
    <m/>
    <s v="Napoli"/>
    <s v="Napoli"/>
    <x v="0"/>
    <s v="DeRev is the main italian crowdfunding platform to fund creative, innovative and social projects for the community."/>
    <s v="crowdfunding|crowdsourcing|digital media|social media"/>
    <x v="459"/>
    <x v="0"/>
    <n v="2"/>
    <n v="1533460.09936821"/>
    <s v="2012-08-03"/>
    <s v="2012-08-03"/>
    <s v="2014-03-20"/>
    <m/>
    <s v="contact@derev.com"/>
    <n v="393333787752"/>
    <s v="https://www.crunchbase.com/organization/de-revolutione"/>
    <s v="https://www.twitter.com/derevofficial"/>
    <s v="http://www.facebook.com/about.derev"/>
    <s v="4a15fc35-0ead-3959-2056-51b563848a10"/>
  </r>
  <r>
    <x v="39694"/>
    <s v="diwanee.com"/>
    <s v="ARE"/>
    <m/>
    <s v="Dubai"/>
    <s v="Dubai"/>
    <x v="0"/>
    <s v="Diwanee is a digital media company that creates and distributes original, high quality, and trusted content for the Middle East audience."/>
    <s v="advertising"/>
    <x v="296"/>
    <x v="6"/>
    <n v="2"/>
    <n v="8250000"/>
    <s v="2009-01-01"/>
    <s v="2013-06-04"/>
    <s v="2014-03-20"/>
    <m/>
    <s v="info@diwanee.com"/>
    <m/>
    <s v="https://www.crunchbase.com/organization/diwanee"/>
    <s v="https://www.twitter.com/diwanee"/>
    <s v="http://www.facebook.com/diwanee"/>
    <s v="3f52f3f8-fca4-08b0-8d62-18ad2cfb8e57"/>
  </r>
  <r>
    <x v="39695"/>
    <s v="earthineer.com"/>
    <s v="USA"/>
    <s v="KY"/>
    <s v="KY - Other"/>
    <s v="Glencoe"/>
    <x v="0"/>
    <s v="Earthineer is a social marketplace connecting you with people, farms, and food nearby"/>
    <s v="farming|marketplace|social"/>
    <x v="1796"/>
    <x v="1"/>
    <n v="1"/>
    <n v="187500"/>
    <s v="2011-01-01"/>
    <s v="2014-03-20"/>
    <s v="2014-03-20"/>
    <m/>
    <s v="support@earthineer.com"/>
    <s v="'859-814-7368"/>
    <s v="https://www.crunchbase.com/organization/earthineer"/>
    <s v="https://www.twitter.com/earthineer"/>
    <s v="http://www.facebook.com/earthineer"/>
    <s v="5085b335-6656-92d7-464d-50aaa3cf16aa"/>
  </r>
  <r>
    <x v="39696"/>
    <s v="fankave.com"/>
    <s v="USA"/>
    <s v="CA"/>
    <s v="SF Bay Area"/>
    <s v="Mountain View"/>
    <x v="0"/>
    <s v="Mobile Fan Interaction Platform and Experience for Sports Orgs to - build your social community - personalize the experience - engage and"/>
    <s v="private social networking|sports"/>
    <x v="2422"/>
    <x v="0"/>
    <n v="1"/>
    <n v="954964"/>
    <s v="2013-11-01"/>
    <s v="2014-03-20"/>
    <s v="2014-03-20"/>
    <m/>
    <s v="marketing@fankave.com"/>
    <s v="'425-894-0361"/>
    <s v="https://www.crunchbase.com/organization/fankave"/>
    <s v="https://www.twitter.com/fankave"/>
    <s v="http://www.facebook.com/fankave/363409570398984"/>
    <s v="ca5ea2f7-7fc2-c58c-510a-353d0bdfcb8d"/>
  </r>
  <r>
    <x v="39697"/>
    <s v="gamechanger.io"/>
    <s v="USA"/>
    <s v="NY"/>
    <s v="New York City"/>
    <s v="New York"/>
    <x v="0"/>
    <s v="GameChanger is a mobile app and website providing scorekeeping, stats, live gamestream plays, and recap stories for amateur sports teams."/>
    <s v="apps|internet|ios|local|mobile|software|sports"/>
    <x v="5956"/>
    <x v="0"/>
    <n v="7"/>
    <n v="10632657"/>
    <s v="2009-01-01"/>
    <s v="2009-01-31"/>
    <s v="2014-03-20"/>
    <m/>
    <s v="info@gamechanger.io"/>
    <m/>
    <s v="https://www.crunchbase.com/organization/gamechanger-media"/>
    <s v="https://www.twitter.com/gcsports"/>
    <s v="http://www.facebook.com/gcsports"/>
    <s v="ab05a545-cc52-f1b2-3ebe-537935975eff"/>
  </r>
  <r>
    <x v="39698"/>
    <s v="gigas.com"/>
    <s v="ESP"/>
    <m/>
    <s v="Madrid"/>
    <s v="Madrid"/>
    <x v="0"/>
    <s v="Gigas is a technology company specializing in cloud hosting services."/>
    <s v="cloud computing|virtualization|web hosting"/>
    <x v="651"/>
    <x v="6"/>
    <n v="3"/>
    <n v="9080000"/>
    <s v="2011-01-01"/>
    <s v="2011-07-01"/>
    <s v="2014-03-20"/>
    <m/>
    <s v="info@gigas.com"/>
    <s v="'+34 900 24 70 00"/>
    <s v="https://www.crunchbase.com/organization/gigas"/>
    <s v="https://www.twitter.com/gigas"/>
    <s v="http://www.facebook.com/gigascloud"/>
    <s v="af9e310f-40b1-7233-9b9b-5a2995001f3d"/>
  </r>
  <r>
    <x v="39699"/>
    <s v="gigwalk.com"/>
    <s v="USA"/>
    <s v="CA"/>
    <s v="SF Bay Area"/>
    <s v="San Francisco"/>
    <x v="0"/>
    <s v="Gigwalk helps businesses more efficiently manage distributed workforces to achieve better business outcomes."/>
    <s v="crowdsourcing|internet|location based services|mobile|retail"/>
    <x v="1763"/>
    <x v="0"/>
    <n v="3"/>
    <n v="17800000"/>
    <s v="2010-08-01"/>
    <s v="2011-05-04"/>
    <s v="2014-03-20"/>
    <m/>
    <s v="sales@gigwalk.com"/>
    <n v="17346581631"/>
    <s v="https://www.crunchbase.com/organization/gigwalk"/>
    <s v="https://www.twitter.com/gigwalk"/>
    <s v="http://www.facebook.com/gigwalk"/>
    <s v="288ebed6-ca27-15b9-9e49-29c285bec205"/>
  </r>
  <r>
    <x v="39700"/>
    <s v="greengrotech.com"/>
    <s v="USA"/>
    <s v="CA"/>
    <s v="Anaheim"/>
    <s v="Anaheim"/>
    <x v="0"/>
    <s v="GreenGro Technologies provides design and consulting services to all agricultural divisions."/>
    <s v="clean energy|natural resources|outdoors"/>
    <x v="5957"/>
    <x v="0"/>
    <n v="1"/>
    <n v="875000"/>
    <s v="1996-01-01"/>
    <s v="2014-03-20"/>
    <s v="2014-03-20"/>
    <m/>
    <s v="info@greengrotech.com"/>
    <s v="(714) 441-1408"/>
    <s v="https://www.crunchbase.com/organization/greengro-technologies"/>
    <s v="https://www.twitter.com/greengrotech"/>
    <s v="http://www.facebook.com/greengrotechnologiesinc"/>
    <s v="7abbd3f8-233d-05f0-04c5-ad66e2332af5"/>
  </r>
  <r>
    <x v="39701"/>
    <s v="invendo-medical.com"/>
    <s v="USA"/>
    <s v="NY"/>
    <s v="Long Island"/>
    <s v="Garden City"/>
    <x v="0"/>
    <s v="invendo medical aims to become a globally leading developer and distributor of disposable, highly flexible and easy-to-use endoscopy"/>
    <s v="health care|manufacturing|medical device"/>
    <x v="51"/>
    <x v="0"/>
    <n v="1"/>
    <n v="28000000"/>
    <s v="2007-01-01"/>
    <s v="2014-03-20"/>
    <s v="2014-03-20"/>
    <m/>
    <s v="info@invendo-medical.com"/>
    <n v="4982337449815"/>
    <s v="https://www.crunchbase.com/organization/invendo-medical"/>
    <s v="https://www.twitter.com/invendo_medical"/>
    <s v="https://www.facebook.com/invendo-medical-1144902295549680"/>
    <s v="65b36ec0-39b5-a16c-d27b-7fda66c5e908"/>
  </r>
  <r>
    <x v="39702"/>
    <m/>
    <m/>
    <m/>
    <m/>
    <m/>
    <x v="0"/>
    <s v="Kerros Health"/>
    <m/>
    <x v="5"/>
    <x v="2"/>
    <n v="1"/>
    <m/>
    <m/>
    <s v="2014-03-20"/>
    <s v="2014-03-20"/>
    <m/>
    <m/>
    <m/>
    <s v="https://www.crunchbase.com/organization/kerros-health"/>
    <m/>
    <m/>
    <s v="ee7a0ca6-6fff-359b-0d1b-9a91c4500c03"/>
  </r>
  <r>
    <x v="39703"/>
    <s v="locish.com"/>
    <s v="USA"/>
    <s v="CA"/>
    <s v="SF Bay Area"/>
    <s v="San Francisco"/>
    <x v="3"/>
    <s v="Locish is a mobile travel app for travelers to get personal, real-time, location-based recommendations from local experts."/>
    <s v="location based services|mobile|travel"/>
    <x v="1417"/>
    <x v="1"/>
    <n v="2"/>
    <n v="898130"/>
    <s v="2013-02-21"/>
    <s v="2013-03-03"/>
    <s v="2014-03-20"/>
    <m/>
    <s v="info@locish.com"/>
    <m/>
    <s v="https://www.crunchbase.com/organization/locish"/>
    <s v="https://www.twitter.com/locishofficial"/>
    <s v="http://www.facebook.com/locish"/>
    <s v="ca068c4a-0d1f-c2d5-ef11-c3051ce6a6e5"/>
  </r>
  <r>
    <x v="39704"/>
    <s v="machineshop.io"/>
    <s v="USA"/>
    <s v="CO"/>
    <s v="Denver"/>
    <s v="Denver"/>
    <x v="0"/>
    <s v="APIs for the Internet of Everything"/>
    <s v="developer apis|enterprise software|internet|internet of things"/>
    <x v="146"/>
    <x v="1"/>
    <n v="1"/>
    <n v="3000000"/>
    <s v="2012-01-01"/>
    <s v="2014-03-20"/>
    <s v="2014-03-20"/>
    <m/>
    <s v="engage@machineshop.io"/>
    <n v="9782396172"/>
    <s v="https://www.crunchbase.com/organization/machineshop-inc"/>
    <s v="https://www.twitter.com/machineshopio"/>
    <s v="http://www.facebook.com/machineshopio"/>
    <s v="14f04451-0802-55da-8071-9c5b6c629fab"/>
  </r>
  <r>
    <x v="39705"/>
    <s v="okyanos.com"/>
    <s v="BAH"/>
    <m/>
    <s v="BHS - Other"/>
    <s v="Freeport"/>
    <x v="0"/>
    <s v="Okyanos Heart Institute is to bring a new standard of care and a better quality of life, utilizing a European Union-approved cell"/>
    <s v="hospitality"/>
    <x v="22"/>
    <x v="0"/>
    <n v="1"/>
    <n v="8900000"/>
    <s v="2011-01-01"/>
    <s v="2014-03-20"/>
    <s v="2014-03-20"/>
    <m/>
    <s v="info@okyanos.com"/>
    <s v="'855-659-2667"/>
    <s v="https://www.crunchbase.com/organization/okyanos-heart-institute"/>
    <s v="https://www.twitter.com/okyanosheart"/>
    <s v="http://www.facebook.com/okyanos"/>
    <s v="c7741ab3-9cbc-54af-6f1f-b2404053072c"/>
  </r>
  <r>
    <x v="39706"/>
    <s v="omniflow.pt"/>
    <s v="PRT"/>
    <m/>
    <s v="Porto"/>
    <s v="Porto"/>
    <x v="0"/>
    <s v="The Omniflow is a ground breaking omnidirectional wind turbine with additional solar power capability."/>
    <s v="energy|environmental engineering|solar"/>
    <x v="1178"/>
    <x v="1"/>
    <n v="1"/>
    <n v="532987"/>
    <m/>
    <s v="2014-03-20"/>
    <s v="2014-03-20"/>
    <m/>
    <s v="info@omniflow.pt"/>
    <s v="'+351 22 321 9239"/>
    <s v="https://www.crunchbase.com/organization/omniflow"/>
    <m/>
    <s v="http://www.facebook.com/omniflow.pt"/>
    <s v="dfd0273b-5ab9-60b8-d6b3-5f0ba0e28a33"/>
  </r>
  <r>
    <x v="39707"/>
    <s v="onthebill.org"/>
    <s v="USA"/>
    <s v="NY"/>
    <s v="Bowling Green"/>
    <s v="Albany"/>
    <x v="0"/>
    <s v="On The Bill is a social networking site that bridges the gap between the legislative and political processes."/>
    <s v="news"/>
    <x v="233"/>
    <x v="1"/>
    <n v="1"/>
    <m/>
    <s v="2013-06-27"/>
    <s v="2014-03-20"/>
    <s v="2014-03-20"/>
    <m/>
    <m/>
    <m/>
    <s v="https://www.crunchbase.com/organization/on-the-bill"/>
    <s v="https://www.twitter.com/news_otb"/>
    <m/>
    <s v="5c7e6f55-5840-29b4-653c-a30fcd897088"/>
  </r>
  <r>
    <x v="39708"/>
    <s v="primehealthservices.com"/>
    <s v="USA"/>
    <s v="TN"/>
    <s v="Nashville"/>
    <s v="Brentwood"/>
    <x v="0"/>
    <s v="Prime Health Services is one of the largest Non-Risk Bearing PPOs in the United States. PRIME focuses on the workers' compensation, auto"/>
    <s v="health care"/>
    <x v="3"/>
    <x v="6"/>
    <n v="1"/>
    <n v="8000000"/>
    <s v="1996-01-01"/>
    <s v="2014-03-20"/>
    <s v="2014-03-20"/>
    <m/>
    <s v="info@primehealthservices.com"/>
    <s v="'615-329-4098"/>
    <s v="https://www.crunchbase.com/organization/prime-health-services"/>
    <s v="https://www.twitter.com/primeppo"/>
    <s v="https://www.facebook.com/primehealthservices"/>
    <s v="7e845ff4-33a3-021b-277b-4323276f033c"/>
  </r>
  <r>
    <x v="39709"/>
    <s v="proventix.com"/>
    <s v="USA"/>
    <s v="AL"/>
    <s v="Birmingham"/>
    <s v="Birmingham"/>
    <x v="0"/>
    <s v="PROVENTIX SYSTEMS offers technology solutions for healthcare providers to deliver quality care."/>
    <s v="biotechnology"/>
    <x v="36"/>
    <x v="0"/>
    <n v="6"/>
    <n v="5371254"/>
    <s v="2007-01-01"/>
    <s v="2009-04-15"/>
    <s v="2014-03-20"/>
    <m/>
    <s v="info@proventix.com"/>
    <n v="2059810222"/>
    <s v="https://www.crunchbase.com/organization/proventix-systems"/>
    <s v="https://www.twitter.com/proventix"/>
    <s v="http://www.facebook.com/pages/proventix-systems-inc/159214213200"/>
    <s v="3c3378d8-f946-4d84-36c6-a979f0336571"/>
  </r>
  <r>
    <x v="39710"/>
    <s v="radisys.com"/>
    <s v="USA"/>
    <s v="OR"/>
    <s v="Portland, Oregon"/>
    <s v="Hillsboro"/>
    <x v="1"/>
    <s v="RadiSys is a leading provider of innovative hardware and software platforms for next generation IP-based wireless, wireline and video"/>
    <s v="hardware|software|telecommunications|wireless"/>
    <x v="1317"/>
    <x v="7"/>
    <n v="1"/>
    <n v="17900000"/>
    <s v="1987-01-01"/>
    <s v="2014-03-20"/>
    <s v="2014-03-20"/>
    <m/>
    <s v="info@radisys.com"/>
    <n v="15036151115"/>
    <s v="https://www.crunchbase.com/organization/radisys"/>
    <s v="https://www.twitter.com/radisys"/>
    <m/>
    <s v="4be8ba94-a9b7-fd01-0465-d0677930dea2"/>
  </r>
  <r>
    <x v="39711"/>
    <s v="rormix.com"/>
    <s v="GBR"/>
    <m/>
    <s v="Manchester"/>
    <s v="Manchester"/>
    <x v="0"/>
    <s v="Music Worth Watching - Discover Emerging Music Videos"/>
    <s v="mobile|music|video streaming"/>
    <x v="4339"/>
    <x v="0"/>
    <n v="1"/>
    <n v="350000"/>
    <s v="2013-09-13"/>
    <s v="2014-03-20"/>
    <s v="2014-03-20"/>
    <m/>
    <s v="discover@rormix.com"/>
    <m/>
    <s v="https://www.crunchbase.com/organization/rormix"/>
    <s v="https://www.twitter.com/rormix"/>
    <s v="http://www.facebook.com/rormix"/>
    <s v="4d997384-a02c-efc9-a296-6f04e2d1ccce"/>
  </r>
  <r>
    <x v="39712"/>
    <s v="saffrontech.com"/>
    <s v="USA"/>
    <s v="CA"/>
    <s v="SF Bay Area"/>
    <s v="Los Altos"/>
    <x v="2"/>
    <s v="Saffron Technology offers research, financial, risk management, supply chain, security, healthcare, and social media services."/>
    <s v="software"/>
    <x v="10"/>
    <x v="2"/>
    <n v="2"/>
    <n v="7540888"/>
    <s v="1999-01-01"/>
    <s v="2010-06-01"/>
    <s v="2014-03-20"/>
    <m/>
    <s v="request@saffrontech.com"/>
    <m/>
    <s v="https://www.crunchbase.com/organization/saffron-technology"/>
    <s v="https://www.twitter.com/saffrontech"/>
    <s v="http://www.facebook.com/saffrontechnology"/>
    <s v="1513233c-b0bc-6824-c8c8-991e8313e30b"/>
  </r>
  <r>
    <x v="39713"/>
    <s v="shsunedu.com"/>
    <s v="CHN"/>
    <m/>
    <s v="CHN - Other"/>
    <s v="Haidian"/>
    <x v="0"/>
    <s v="Shsunedu.com is a subsidary of SHSUN Education, a company focused on professional education and training."/>
    <s v="education|social media|training"/>
    <x v="2541"/>
    <x v="2"/>
    <n v="1"/>
    <n v="16000000"/>
    <s v="2004-01-01"/>
    <s v="2014-03-20"/>
    <s v="2014-03-20"/>
    <m/>
    <m/>
    <m/>
    <s v="https://www.crunchbase.com/organization/shsunedu-com"/>
    <m/>
    <m/>
    <s v="cd88280f-24f9-f8c8-7685-5d432b1cf26c"/>
  </r>
  <r>
    <x v="39714"/>
    <s v="stirworks.com"/>
    <s v="USA"/>
    <s v="CA"/>
    <s v="Los Angeles"/>
    <s v="Pasadena"/>
    <x v="0"/>
    <s v="Stir is a developer of smart kinetic desks for homes and commercial entities."/>
    <s v="health care"/>
    <x v="3"/>
    <x v="2"/>
    <n v="1"/>
    <n v="1500000"/>
    <s v="2012-06-01"/>
    <s v="2014-03-20"/>
    <s v="2014-03-20"/>
    <m/>
    <s v="info@stirworks.com"/>
    <m/>
    <s v="https://www.crunchbase.com/organization/stir-2"/>
    <s v="https://www.twitter.com/stirworks"/>
    <s v="http://www.facebook.com/stirworks"/>
    <s v="5590da15-413d-f865-51e7-2710bca318b4"/>
  </r>
  <r>
    <x v="39715"/>
    <s v="traceup.com"/>
    <m/>
    <m/>
    <m/>
    <m/>
    <x v="0"/>
    <s v="Trace is the Action Sports Tracker."/>
    <m/>
    <x v="5"/>
    <x v="0"/>
    <n v="1"/>
    <m/>
    <m/>
    <s v="2014-03-20"/>
    <s v="2014-03-20"/>
    <m/>
    <m/>
    <s v="(888) 568-3264"/>
    <s v="https://www.crunchbase.com/organization/trace-3"/>
    <s v="https://www.twitter.com/traceup"/>
    <s v="https://www.facebook.com/traceup"/>
    <s v="63634621-addf-5360-4817-dba29991afd9"/>
  </r>
  <r>
    <x v="39716"/>
    <s v="trailerpop.com"/>
    <s v="USA"/>
    <s v="CA"/>
    <s v="SF Bay Area"/>
    <s v="San Francisco"/>
    <x v="0"/>
    <s v="Trailerpop is making entertainment discovery more fun and social allowing fans to share what they love and connect with like minded people"/>
    <s v="digital entertainment|mobile|social media"/>
    <x v="2526"/>
    <x v="2"/>
    <n v="1"/>
    <n v="750000"/>
    <s v="2012-12-01"/>
    <s v="2014-03-20"/>
    <s v="2014-03-20"/>
    <m/>
    <m/>
    <m/>
    <s v="https://www.crunchbase.com/organization/trailerpop"/>
    <s v="https://www.twitter.com/trailerpop"/>
    <s v="http://www.facebook.com/trailerpop"/>
    <s v="c61465dc-3389-72f7-53f7-1e80d16f1097"/>
  </r>
  <r>
    <x v="39717"/>
    <s v="vertishear.com"/>
    <s v="USA"/>
    <s v="TX"/>
    <s v="Austin"/>
    <s v="Austin"/>
    <x v="0"/>
    <s v="Vertishear develops advanced seismic technology that provides full elastic wave form data from a single vertical force source."/>
    <s v="analytics"/>
    <x v="178"/>
    <x v="1"/>
    <n v="3"/>
    <n v="600000"/>
    <s v="2010-01-01"/>
    <s v="2010-09-16"/>
    <s v="2014-03-20"/>
    <m/>
    <m/>
    <s v="'512-635-5938"/>
    <s v="https://www.crunchbase.com/organization/vertishear"/>
    <m/>
    <m/>
    <s v="466c8d7b-63c1-b40f-ebfa-f711293f53c3"/>
  </r>
  <r>
    <x v="39718"/>
    <s v="walkabout.im"/>
    <s v="CAN"/>
    <s v="BC"/>
    <s v="Vancouver"/>
    <s v="Vancouver"/>
    <x v="0"/>
    <s v="Walkabout: Smart Messaging Connecting Consumers &amp; Business The next generation of instant messaging technology needs to bring far more one"/>
    <s v="artificial intelligence|e-commerce|messaging|semantic web"/>
    <x v="4745"/>
    <x v="1"/>
    <n v="1"/>
    <n v="500000"/>
    <s v="2013-09-15"/>
    <s v="2014-03-20"/>
    <s v="2014-03-20"/>
    <m/>
    <s v="walkabout@nxtwv.com"/>
    <s v="'+1 (415) 800-4942"/>
    <s v="https://www.crunchbase.com/organization/walkabout"/>
    <s v="https://www.twitter.com/wlkbt"/>
    <s v="http://www.facebook.com/walkabout.im"/>
    <s v="0f584a55-c6d1-cbeb-880c-d27749dea57a"/>
  </r>
  <r>
    <x v="39719"/>
    <s v="wanderlust.co.jp"/>
    <s v="JPN"/>
    <m/>
    <s v="Tokyo"/>
    <s v="Tokyo"/>
    <x v="0"/>
    <s v="Wanderlust Inc. is a Japanese startup company developing the online social travel guide, &quot;Compathy&quot;."/>
    <s v="travel"/>
    <x v="22"/>
    <x v="1"/>
    <n v="2"/>
    <m/>
    <s v="2013-06-01"/>
    <s v="2013-06-01"/>
    <s v="2014-03-20"/>
    <m/>
    <s v="info@wanderlust.co.jp"/>
    <s v="81 804 36 45737"/>
    <s v="https://www.crunchbase.com/organization/wanderlust"/>
    <m/>
    <s v="http://www.facebook.com/wanderlust.co.jp"/>
    <s v="70ca48c0-1230-3e5d-01fd-135e02b69875"/>
  </r>
  <r>
    <x v="39720"/>
    <s v="xeroscleaning.com"/>
    <s v="GBR"/>
    <m/>
    <s v="Rotherham"/>
    <s v="Rotherham"/>
    <x v="0"/>
    <s v="Xeros is a clean technology company focused on the development of “virtually waterless” laundry cleaning."/>
    <s v="cleantech|water|water purification"/>
    <x v="412"/>
    <x v="0"/>
    <n v="3"/>
    <n v="70241507"/>
    <s v="2006-01-01"/>
    <s v="2010-11-08"/>
    <s v="2014-03-20"/>
    <m/>
    <s v="info@xerosltd.com"/>
    <s v="44 1142 699 656"/>
    <s v="https://www.crunchbase.com/organization/xeros"/>
    <s v="https://www.twitter.com/xerosltd"/>
    <s v="http://www.facebook.com/xeros-ltd/278750025534402"/>
    <s v="6d43b5ca-cb18-a0fb-52f1-b99ceb17cff4"/>
  </r>
  <r>
    <x v="39721"/>
    <s v="xrispi.com"/>
    <s v="ISR"/>
    <m/>
    <s v="ISR - Other"/>
    <s v="Giv'atayim"/>
    <x v="0"/>
    <s v="Xrispi is a platform for sharing content."/>
    <s v="content discovery|social media|social media marketing"/>
    <x v="1509"/>
    <x v="1"/>
    <n v="1"/>
    <n v="300000"/>
    <s v="2014-01-01"/>
    <s v="2014-03-20"/>
    <s v="2014-03-20"/>
    <m/>
    <s v="info@xrispi.com"/>
    <m/>
    <s v="https://www.crunchbase.com/organization/xrispi-labs-ltd"/>
    <s v="https://www.twitter.com/xrispit"/>
    <m/>
    <s v="3b3174d2-5a5a-c9c8-1ffc-c5b85feabaa4"/>
  </r>
  <r>
    <x v="39722"/>
    <s v="zurfapp.com"/>
    <s v="USA"/>
    <s v="CA"/>
    <s v="SF Bay Area"/>
    <s v="San Francisco"/>
    <x v="0"/>
    <s v="Zurf is a social web browser app that lets you leave a sticky note for friends on any item on any website that they can then comment on."/>
    <s v="e-commerce|internet|social media|travel"/>
    <x v="4432"/>
    <x v="1"/>
    <n v="1"/>
    <m/>
    <s v="2013-07-01"/>
    <s v="2014-03-20"/>
    <s v="2014-03-20"/>
    <m/>
    <m/>
    <m/>
    <s v="https://www.crunchbase.com/organization/zurf"/>
    <s v="https://www.twitter.com/zurfapp"/>
    <s v="https://www.facebook.com/zurfapp"/>
    <s v="0ff0f506-35a8-1518-1d7e-f10504a86505"/>
  </r>
  <r>
    <x v="39723"/>
    <s v="zurvu.com"/>
    <s v="USA"/>
    <s v="NY"/>
    <s v="New York City"/>
    <s v="New York"/>
    <x v="2"/>
    <s v="Exclusive reservations at the best restaurants."/>
    <s v="internet|restaurants"/>
    <x v="1034"/>
    <x v="1"/>
    <n v="1"/>
    <n v="1200000"/>
    <s v="2012-01-01"/>
    <s v="2014-03-20"/>
    <s v="2014-03-20"/>
    <m/>
    <s v="linkedin@zurvu.com"/>
    <m/>
    <s v="https://www.crunchbase.com/organization/zurvu"/>
    <s v="https://www.twitter.com/zurvu"/>
    <m/>
    <s v="aa116f6a-49a6-1e82-2239-3e0fe5a3557c"/>
  </r>
  <r>
    <x v="39724"/>
    <s v="aislelabs.com"/>
    <s v="CAN"/>
    <s v="ON"/>
    <s v="Toronto"/>
    <s v="Toronto"/>
    <x v="0"/>
    <s v="Aislelabs is a technology firm assisting retailers to achieve better and increased sales using the big data analytics."/>
    <s v="analytics"/>
    <x v="178"/>
    <x v="6"/>
    <n v="1"/>
    <n v="1347305"/>
    <s v="2013-01-01"/>
    <s v="2014-03-19"/>
    <s v="2014-03-19"/>
    <m/>
    <s v="contact@aislelabs.com"/>
    <s v="'647-557-3510"/>
    <s v="https://www.crunchbase.com/organization/aislelabs"/>
    <s v="https://www.twitter.com/aislelabs"/>
    <s v="http://www.facebook.com/aislelabs"/>
    <s v="9bd0efee-367c-55b4-de0a-29a912f57b2c"/>
  </r>
  <r>
    <x v="39725"/>
    <s v="anavex.com"/>
    <s v="USA"/>
    <s v="NY"/>
    <s v="New York City"/>
    <s v="New York"/>
    <x v="0"/>
    <s v="Anavex is a biopharmaceutical company developing drugs for the treatment of cancer and neurological diseases."/>
    <s v="biopharma|biotechnology|therapeutics"/>
    <x v="44"/>
    <x v="1"/>
    <n v="2"/>
    <n v="12600000"/>
    <m/>
    <s v="2013-07-08"/>
    <s v="2014-03-19"/>
    <m/>
    <s v="info@anavex.com"/>
    <n v="14164890092"/>
    <s v="https://www.crunchbase.com/organization/anavex"/>
    <s v="https://www.twitter.com/anavex_news"/>
    <s v="https://www.facebook.com/752348178140245"/>
    <s v="db56fdb2-7f68-1b3e-4d08-0c6d6130a1cd"/>
  </r>
  <r>
    <x v="39726"/>
    <s v="apjet.com"/>
    <s v="USA"/>
    <s v="NC"/>
    <s v="Raleigh"/>
    <s v="Raleigh"/>
    <x v="0"/>
    <s v="APJeT is a plasma technology company with a focus on textile finishing. Our cutting edge, patented technology replaces the need for"/>
    <s v="fashion"/>
    <x v="350"/>
    <x v="1"/>
    <n v="1"/>
    <n v="3075000"/>
    <s v="2000-01-01"/>
    <s v="2014-03-19"/>
    <s v="2014-03-19"/>
    <m/>
    <m/>
    <s v="'336-255-0898"/>
    <s v="https://www.crunchbase.com/organization/apjet"/>
    <m/>
    <m/>
    <s v="8d8e7ad8-6553-c14c-082a-135624070d9a"/>
  </r>
  <r>
    <x v="39727"/>
    <s v="area52games.com"/>
    <s v="USA"/>
    <s v="WA"/>
    <s v="Seattle"/>
    <s v="Issaquah"/>
    <x v="0"/>
    <s v="Area 52 Games is an interactive game studio focusing on free-to-play games for mobile and PC platforms in the Pacific Northwest."/>
    <s v="mobile"/>
    <x v="15"/>
    <x v="0"/>
    <n v="2"/>
    <n v="900000"/>
    <s v="2013-06-04"/>
    <s v="2013-11-05"/>
    <s v="2014-03-19"/>
    <m/>
    <s v="Investor@area52games.com"/>
    <s v="'425-526-6952"/>
    <s v="https://www.crunchbase.com/organization/area-52-games"/>
    <s v="https://www.twitter.com/area52games"/>
    <m/>
    <s v="74b0e432-0f62-4732-22c0-a791ad928fc4"/>
  </r>
  <r>
    <x v="39728"/>
    <s v="chatwala.com"/>
    <s v="USA"/>
    <s v="NY"/>
    <s v="New York City"/>
    <s v="New York"/>
    <x v="0"/>
    <s v="Chatwala is a video messaging application."/>
    <s v="software"/>
    <x v="10"/>
    <x v="1"/>
    <n v="1"/>
    <n v="625000"/>
    <s v="2014-01-01"/>
    <s v="2014-03-19"/>
    <s v="2014-03-19"/>
    <m/>
    <m/>
    <s v="'917-601-6340"/>
    <s v="https://www.crunchbase.com/organization/chatwala"/>
    <s v="https://www.twitter.com/chatwalaapp"/>
    <s v="http://www.facebook.com/chatwalaapp"/>
    <s v="141b1f5c-784f-b00b-1445-845f449551d3"/>
  </r>
  <r>
    <x v="39729"/>
    <s v="clearedgepower.com"/>
    <s v="USA"/>
    <s v="OR"/>
    <s v="Portland, Oregon"/>
    <s v="Hillsboro"/>
    <x v="0"/>
    <s v="ClearEdge Power produces fuel cells that improve energy efficiency and reduce carbon emissions."/>
    <s v="cleantech|energy|renewable energy"/>
    <x v="9"/>
    <x v="5"/>
    <n v="8"/>
    <n v="150770000"/>
    <s v="2003-01-01"/>
    <s v="2007-08-31"/>
    <s v="2014-03-19"/>
    <m/>
    <s v="info@clearedgepower.com"/>
    <s v="(877) 257-3343"/>
    <s v="https://www.crunchbase.com/organization/clearedge-power"/>
    <s v="https://www.twitter.com/clearedgepower"/>
    <s v="http://www.facebook.com/clearedgepower"/>
    <s v="1d8f3967-13a7-8fae-4717-93838e39d3bf"/>
  </r>
  <r>
    <x v="39730"/>
    <s v="coletivy.com"/>
    <s v="BRA"/>
    <m/>
    <s v="Sao Paulo"/>
    <s v="São Paulo"/>
    <x v="0"/>
    <s v="Coletivy is a collaborative marketing platform helping B2C companies to increase their sales."/>
    <s v="advertising|e-commerce|software"/>
    <x v="1147"/>
    <x v="1"/>
    <n v="1"/>
    <n v="20000"/>
    <s v="2014-01-18"/>
    <s v="2014-03-19"/>
    <s v="2014-03-19"/>
    <m/>
    <s v="coletivy@coletivy.com.br"/>
    <n v="551198202"/>
    <s v="https://www.crunchbase.com/organization/coletivy"/>
    <s v="https://www.twitter.com/coletivy"/>
    <s v="http://www.facebook.com/coletivy"/>
    <s v="72ff1d03-acd2-ac7a-e845-de80416c6e0b"/>
  </r>
  <r>
    <x v="39731"/>
    <s v="corcardia.com"/>
    <s v="USA"/>
    <s v="MN"/>
    <s v="Minneapolis"/>
    <s v="Saint Paul"/>
    <x v="0"/>
    <s v="CorCardia is a global medical supply chain firm that develops inventory management solutions for medical device companies and hospitals."/>
    <s v="health care"/>
    <x v="3"/>
    <x v="0"/>
    <n v="2"/>
    <n v="255000"/>
    <s v="2010-01-01"/>
    <s v="2013-03-21"/>
    <s v="2014-03-19"/>
    <m/>
    <s v="info@corcardia.com"/>
    <s v="'651-730-0647"/>
    <s v="https://www.crunchbase.com/organization/corcardia"/>
    <s v="https://www.twitter.com/myinnovacor"/>
    <s v="http://www.facebook.com/corcardia"/>
    <s v="77af0d2d-2d75-9876-def5-6e2964d0b0ba"/>
  </r>
  <r>
    <x v="39732"/>
    <s v="desigual.com"/>
    <s v="ESP"/>
    <m/>
    <s v="Barcelona"/>
    <s v="Barcelona"/>
    <x v="0"/>
    <s v="Desigual S.L. offers autumn/winter wear for men, women, and kids. It provides T-shirts, shirts and tops, sweaters, dresses, skirts,"/>
    <s v="fashion|printing|retail"/>
    <x v="1432"/>
    <x v="9"/>
    <n v="1"/>
    <n v="395935983.40310502"/>
    <s v="1984-01-01"/>
    <s v="2014-03-19"/>
    <s v="2014-03-19"/>
    <m/>
    <m/>
    <s v="34 933 04 31 64"/>
    <s v="https://www.crunchbase.com/organization/desigual"/>
    <s v="https://www.twitter.com/desigual"/>
    <s v="http://www.facebook.com/desigual"/>
    <s v="88909cb2-6b93-76e4-ebc7-3fcb2fceb9d4"/>
  </r>
  <r>
    <x v="39733"/>
    <s v="downrange-enterprises.com"/>
    <s v="USA"/>
    <s v="UT"/>
    <s v="UT - Other"/>
    <s v="Herriman"/>
    <x v="0"/>
    <s v="Downrange Enterprises was started in 2014 by Dan Cox, however the basis of the company started well before that."/>
    <s v="consulting"/>
    <x v="5"/>
    <x v="2"/>
    <n v="1"/>
    <n v="3000"/>
    <s v="2014-03-19"/>
    <s v="2014-03-19"/>
    <s v="2014-03-19"/>
    <m/>
    <m/>
    <m/>
    <s v="https://www.crunchbase.com/organization/downrange-enterprises"/>
    <m/>
    <m/>
    <s v="927e53a5-3d42-7f9c-6e65-113ecad45c5d"/>
  </r>
  <r>
    <x v="39734"/>
    <s v="eldersense.com"/>
    <s v="USA"/>
    <s v="AZ"/>
    <s v="Phoenix"/>
    <s v="Scottsdale"/>
    <x v="0"/>
    <s v="ElderSense.com is a portal that enables consumers and case managers to find senior living options."/>
    <s v="assisted living|elder care|health care|information services"/>
    <x v="66"/>
    <x v="1"/>
    <n v="2"/>
    <n v="100000"/>
    <s v="2014-02-01"/>
    <s v="2014-02-03"/>
    <s v="2014-03-19"/>
    <m/>
    <s v="customerservice@eldersense.com"/>
    <s v="(602) 866-4525"/>
    <s v="https://www.crunchbase.com/organization/rtime-com"/>
    <s v="https://www.twitter.com/eldersense"/>
    <s v="http://www.facebook.com/eldersense"/>
    <s v="91e0c40a-054c-94a3-442b-3cbe57050511"/>
  </r>
  <r>
    <x v="39735"/>
    <s v="flashfotoinc.com"/>
    <s v="USA"/>
    <s v="CA"/>
    <s v="SF Bay Area"/>
    <s v="Los Gatos"/>
    <x v="3"/>
    <s v="We offer unique photo processing capabilities such as automated background removal and people detection for custom photo apps in marketing c"/>
    <s v="photography|software"/>
    <x v="858"/>
    <x v="1"/>
    <n v="1"/>
    <m/>
    <s v="2007-01-01"/>
    <s v="2014-03-19"/>
    <s v="2014-03-19"/>
    <m/>
    <s v="info@flashfotoinc.com"/>
    <s v="'510-208-6000"/>
    <s v="https://www.crunchbase.com/organization/flashfoto-inc"/>
    <s v="https://www.twitter.com/flashfotoinc"/>
    <s v="http://www.facebook.com/lostigresdelnorte"/>
    <s v="7bd79ebd-a4e1-c914-9226-831b40d87a0c"/>
  </r>
  <r>
    <x v="39736"/>
    <s v="gempharmaceuticals.com"/>
    <s v="USA"/>
    <s v="AL"/>
    <s v="Birmingham"/>
    <s v="Birmingham"/>
    <x v="0"/>
    <s v="Gem Pharmaceuticals, LLC, is a clinical-stage biopharmaceutical company developing proprietary anthracycline derivatives specifically"/>
    <s v="biotechnology"/>
    <x v="36"/>
    <x v="1"/>
    <n v="1"/>
    <n v="4500000"/>
    <s v="2003-01-01"/>
    <s v="2014-03-19"/>
    <s v="2014-03-19"/>
    <m/>
    <m/>
    <s v="'205-982-8383"/>
    <s v="https://www.crunchbase.com/organization/gem-pharmaceuticals"/>
    <m/>
    <m/>
    <s v="73e806b3-d7b2-98d4-3a82-331c15b6a3a3"/>
  </r>
  <r>
    <x v="39737"/>
    <s v="healthstream.com"/>
    <s v="USA"/>
    <s v="TN"/>
    <s v="Nashville"/>
    <s v="Nashville"/>
    <x v="1"/>
    <s v="HealthStream, Inc. (HealthStream) provides Internet-based learning and research solutions to meet the training, information, and education"/>
    <s v="enterprise software"/>
    <x v="10"/>
    <x v="8"/>
    <n v="1"/>
    <n v="2400000"/>
    <s v="1990-01-01"/>
    <s v="2014-03-19"/>
    <s v="2014-03-19"/>
    <m/>
    <s v="info@healthstream.com"/>
    <n v="6153013200"/>
    <s v="https://www.crunchbase.com/organization/healthstream"/>
    <s v="https://www.twitter.com/healthstream"/>
    <s v="http://www.facebook.com/hstmhome"/>
    <s v="14798525-7ebb-e75e-6430-39d96e3d7519"/>
  </r>
  <r>
    <x v="39738"/>
    <s v="infuseventures.in"/>
    <s v="IND"/>
    <m/>
    <s v="Ahmedabad"/>
    <s v="Ahmedabad"/>
    <x v="0"/>
    <s v="Infuse is a venture catalyst. Housed at IIM Ahmedabad's Centre for Innovation Incubation and Entrepreneurship (CIIE)."/>
    <s v="finance|venture capital"/>
    <x v="39"/>
    <x v="2"/>
    <n v="1"/>
    <m/>
    <s v="2007-01-01"/>
    <s v="2014-03-19"/>
    <s v="2014-03-19"/>
    <m/>
    <m/>
    <m/>
    <s v="https://www.crunchbase.com/organization/infuse-ventures"/>
    <s v="https://www.twitter.com/infuseventures"/>
    <m/>
    <s v="33dd707b-cf5b-8117-4186-28e07e1bf7eb"/>
  </r>
  <r>
    <x v="39739"/>
    <s v="idtdna.com"/>
    <s v="USA"/>
    <s v="IA"/>
    <s v="Cedar Rapids"/>
    <s v="Coralville"/>
    <x v="0"/>
    <s v="Integrated DNA Technologies sells short strands of DNA called oligonucleotides."/>
    <s v="biotechnology|health care|medical"/>
    <x v="44"/>
    <x v="7"/>
    <n v="1"/>
    <m/>
    <s v="1987-01-01"/>
    <s v="2014-03-19"/>
    <s v="2014-03-19"/>
    <m/>
    <s v="custcare@idtdna.com"/>
    <s v="(800) 328-2661"/>
    <s v="https://www.crunchbase.com/organization/integrated-dna-technologies"/>
    <s v="https://www.twitter.com/idtdna"/>
    <s v="http://www.facebook.com/idtdna"/>
    <s v="02435d45-4932-f097-4bcd-c0a830fc25dc"/>
  </r>
  <r>
    <x v="39740"/>
    <s v="kyventures.com"/>
    <s v="IND"/>
    <m/>
    <s v="Kolkata"/>
    <s v="Kolkata"/>
    <x v="0"/>
    <s v="KarmYog Media and Entertainment Education Network (KYMedia), a Kolkata based education venture, has successfully raised an undisclosed"/>
    <s v="news"/>
    <x v="233"/>
    <x v="6"/>
    <n v="1"/>
    <m/>
    <s v="2012-01-01"/>
    <s v="2014-03-19"/>
    <s v="2014-03-19"/>
    <m/>
    <s v="contact@kyventures.com"/>
    <m/>
    <s v="https://www.crunchbase.com/organization/karmyog-media"/>
    <s v="https://www.twitter.com/sourabhjs"/>
    <s v="https://www.facebook.com/ky21c"/>
    <s v="8653977c-0504-f3b1-8a1c-ed4781f678ce"/>
  </r>
  <r>
    <x v="39741"/>
    <s v="kolltan.com"/>
    <s v="USA"/>
    <s v="CT"/>
    <s v="Hartford"/>
    <s v="New Haven"/>
    <x v="0"/>
    <s v="Kolltan Pharmaceuticals develops new-generation monoclonal antibody oncology therapeutics."/>
    <s v="biotechnology|medical|pharmaceutical"/>
    <x v="44"/>
    <x v="0"/>
    <n v="6"/>
    <n v="146000000"/>
    <s v="2007-01-01"/>
    <s v="2008-07-31"/>
    <s v="2014-03-19"/>
    <m/>
    <s v="info@kolltan.com"/>
    <s v="'203-773-3000"/>
    <s v="https://www.crunchbase.com/organization/kolltan-pharmaceuticals"/>
    <s v="https://www.twitter.com/arthurajr"/>
    <s v="http://www.facebook.com/pages/kolltan-pharmaceuticals-inc/193169757364347"/>
    <s v="b660c93a-c7a6-76e1-311d-e6215035571f"/>
  </r>
  <r>
    <x v="39742"/>
    <s v="kontestapp.com"/>
    <s v="FRA"/>
    <m/>
    <s v="Montreuil"/>
    <s v="Montreuil"/>
    <x v="0"/>
    <s v="Kontest offers marketers a turnkey platform to easily run social marketing applications. In partnership with Hootsuite."/>
    <s v="advertising|apps|brand marketing|mobile|saas|social media|social media advertising|social media marketing"/>
    <x v="550"/>
    <x v="0"/>
    <n v="1"/>
    <n v="833549"/>
    <s v="2010-10-18"/>
    <s v="2014-03-19"/>
    <s v="2014-03-19"/>
    <m/>
    <s v="hello@kontestapp.com"/>
    <m/>
    <s v="https://www.crunchbase.com/organization/kontest"/>
    <s v="https://www.twitter.com/kontestapp"/>
    <s v="http://www.facebook.com/kontest"/>
    <s v="ee0b8107-c22a-9830-c689-d3a95a1633ff"/>
  </r>
  <r>
    <x v="39743"/>
    <s v="leandatainc.com"/>
    <s v="USA"/>
    <s v="CA"/>
    <s v="SF Bay Area"/>
    <s v="Sunnyvale"/>
    <x v="0"/>
    <s v="LeanData provides a smart and intuitive lead management solution to help companies with account-based marketing."/>
    <s v="software"/>
    <x v="10"/>
    <x v="2"/>
    <n v="1"/>
    <n v="5100000"/>
    <s v="2012-04-01"/>
    <s v="2014-03-19"/>
    <s v="2014-03-19"/>
    <m/>
    <s v="info@leandatainc.com"/>
    <m/>
    <s v="https://www.crunchbase.com/organization/leandata"/>
    <s v="https://www.twitter.com/leandata"/>
    <s v="http://www.facebook.com/leandata"/>
    <s v="454ffb65-0074-fd22-cc13-e0e4551c1c70"/>
  </r>
  <r>
    <x v="27198"/>
    <s v="joinloop.com"/>
    <s v="USA"/>
    <s v="CA"/>
    <s v="SF Bay Area"/>
    <s v="San Francisco"/>
    <x v="0"/>
    <s v="Loop is a connected personal display for the home. It organizes your personal media and lets you invite friends and family in a way."/>
    <m/>
    <x v="5"/>
    <x v="1"/>
    <n v="1"/>
    <m/>
    <m/>
    <s v="2014-03-19"/>
    <s v="2014-03-19"/>
    <m/>
    <m/>
    <m/>
    <s v="https://www.crunchbase.com/organization/loop-8"/>
    <s v="https://www.twitter.com/joinloop"/>
    <s v="https://www.facebook.com/enjoyloop"/>
    <s v="cf9007ab-3c79-4dd7-6147-5a8a786a1642"/>
  </r>
  <r>
    <x v="39744"/>
    <s v="mayuruniquoters.com"/>
    <s v="IND"/>
    <m/>
    <s v="Jaipur"/>
    <s v="Jaipur"/>
    <x v="0"/>
    <s v="Mayur Uniquoters Limited manufactures and sells coated textile fabrics in India. The company’s products include artificial leather,"/>
    <s v="automotive|manufacturing|textiles"/>
    <x v="372"/>
    <x v="2"/>
    <n v="1"/>
    <n v="18000000"/>
    <s v="1994-01-01"/>
    <s v="2014-03-19"/>
    <s v="2014-03-19"/>
    <m/>
    <s v="info@mayur.biz"/>
    <n v="911423224420"/>
    <s v="https://www.crunchbase.com/organization/mayur-uniquoters-limited"/>
    <m/>
    <m/>
    <s v="0246760e-9cbb-8c48-22a8-cf5c63c3920d"/>
  </r>
  <r>
    <x v="39745"/>
    <s v="meducation.net"/>
    <s v="GBR"/>
    <m/>
    <s v="Birmingham"/>
    <s v="Birmingham"/>
    <x v="0"/>
    <s v="Medical Education Software Development"/>
    <s v="education"/>
    <x v="38"/>
    <x v="2"/>
    <n v="1"/>
    <n v="1000000"/>
    <s v="2008-01-01"/>
    <s v="2014-03-19"/>
    <s v="2014-03-19"/>
    <m/>
    <s v="jeremy@meducation.net"/>
    <m/>
    <s v="https://www.crunchbase.com/organization/new-media-education-ltd"/>
    <s v="https://www.twitter.com/meducation"/>
    <s v="http://www.facebook.com/meducation.net"/>
    <s v="7d5dfd4c-032a-d037-aae0-328e5a09aafc"/>
  </r>
  <r>
    <x v="39746"/>
    <s v="newsflare.com"/>
    <s v="GBR"/>
    <m/>
    <s v="London"/>
    <s v="London"/>
    <x v="0"/>
    <s v="Newsflare is an online video news community and marketplace for user generated video content."/>
    <s v="marketplace|social media|video"/>
    <x v="1116"/>
    <x v="0"/>
    <n v="1"/>
    <n v="331783"/>
    <s v="2011-01-01"/>
    <s v="2014-03-19"/>
    <s v="2014-03-19"/>
    <m/>
    <s v="contact@newsflare.com"/>
    <s v="'+44 843 289 5191"/>
    <s v="https://www.crunchbase.com/organization/newsflare"/>
    <s v="https://www.twitter.com/newsflare"/>
    <s v="http://www.facebook.com/newsflare"/>
    <s v="d8722fdf-2f90-cfdd-c6c4-545c76cfece8"/>
  </r>
  <r>
    <x v="39747"/>
    <s v="sanuwave.com"/>
    <s v="USA"/>
    <s v="GA"/>
    <s v="Atlanta"/>
    <s v="Alpharetta"/>
    <x v="0"/>
    <s v="SANUWAVE Health develops a shock wave technology used in devices for the repair and regeneration of bones, muscles, tendons and skin."/>
    <s v="health care|health diagnostics|medical device"/>
    <x v="3"/>
    <x v="0"/>
    <n v="8"/>
    <n v="24055629"/>
    <s v="2005-01-01"/>
    <s v="2009-09-17"/>
    <s v="2014-03-19"/>
    <m/>
    <s v="info@sanuwave.com"/>
    <s v="'770-419-7525"/>
    <s v="https://www.crunchbase.com/organization/sanuwave-health"/>
    <m/>
    <m/>
    <s v="9a948e16-850d-4f99-08d5-ee79a51beb16"/>
  </r>
  <r>
    <x v="39748"/>
    <s v="sliceengine.com"/>
    <s v="USA"/>
    <s v="MN"/>
    <s v="Minneapolis"/>
    <s v="Minneapolis"/>
    <x v="0"/>
    <s v="B2B, mobile curation platform that creates hyper-local, brand-sponsored social networks that allow businesses to tailor a conversation."/>
    <s v="b2b|curated web|events|mobile|software"/>
    <x v="5958"/>
    <x v="1"/>
    <n v="1"/>
    <n v="200000"/>
    <s v="2014-02-20"/>
    <s v="2014-03-19"/>
    <s v="2014-03-19"/>
    <m/>
    <m/>
    <m/>
    <s v="https://www.crunchbase.com/organization/slice-engine"/>
    <s v="https://www.twitter.com/sliceengine"/>
    <s v="https://www.facebook.com/sliceengine"/>
    <s v="305d7de6-9792-a15d-d965-70732e070ba4"/>
  </r>
  <r>
    <x v="39749"/>
    <s v="starscientific.com"/>
    <s v="USA"/>
    <s v="VA"/>
    <s v="Richmond"/>
    <s v="Glen Allen"/>
    <x v="0"/>
    <s v="Star Scientific, Inc. is a technology-oriented company with a mission to promote maintenance of a healthy metabolism and lifestyle."/>
    <s v="curated web|fitness|lifestyle"/>
    <x v="4983"/>
    <x v="0"/>
    <n v="1"/>
    <n v="15100000"/>
    <m/>
    <s v="2014-03-19"/>
    <s v="2014-03-19"/>
    <m/>
    <m/>
    <s v="'1-800-778-2031"/>
    <s v="https://www.crunchbase.com/organization/star-scientific-inc"/>
    <m/>
    <m/>
    <s v="c9a195ee-0bb8-6052-ae7b-d3973ab41a24"/>
  </r>
  <r>
    <x v="39750"/>
    <s v="summitig.com"/>
    <s v="USA"/>
    <s v="VA"/>
    <s v="Washington, D.C."/>
    <s v="Dulles"/>
    <x v="0"/>
    <s v="Summit Infrastructure Group, Inc. provides custom network and bandwidth infrastructure services for data center, enterprise, and carrier"/>
    <s v="software"/>
    <x v="10"/>
    <x v="0"/>
    <n v="1"/>
    <m/>
    <s v="2013-01-01"/>
    <s v="2014-03-19"/>
    <s v="2014-03-19"/>
    <m/>
    <s v="dgrimm@summitig.com"/>
    <s v="'703-443-1956"/>
    <s v="https://www.crunchbase.com/organization/summitig"/>
    <s v="https://www.twitter.com/summitig"/>
    <s v="http://www.facebook.com/summitig"/>
    <s v="a2fe862b-8eda-8a04-8854-61f59c74ee8b"/>
  </r>
  <r>
    <x v="39751"/>
    <s v="tango.me"/>
    <s v="USA"/>
    <s v="CA"/>
    <s v="SF Bay Area"/>
    <s v="Mountain View"/>
    <x v="0"/>
    <s v="Tango is a free mobile messaging app with more than 350 million registered members who enjoy free video calls, texting and a lot more!"/>
    <s v="android|ios|messaging|mobile"/>
    <x v="5065"/>
    <x v="6"/>
    <n v="5"/>
    <n v="369247364"/>
    <s v="2009-09-09"/>
    <s v="2010-06-01"/>
    <s v="2014-03-19"/>
    <m/>
    <s v="press@tango.me"/>
    <s v="'650-375-2625"/>
    <s v="https://www.crunchbase.com/organization/tango-2"/>
    <s v="https://www.twitter.com/tangome"/>
    <s v="http://www.facebook.com/tangome"/>
    <s v="1245c17d-1ea6-340a-6b40-ab0878fd5744"/>
  </r>
  <r>
    <x v="39752"/>
    <s v="titanatlas.com"/>
    <s v="USA"/>
    <s v="SC"/>
    <s v="Charleston, South Carolina"/>
    <s v="Charleston"/>
    <x v="0"/>
    <s v="Titan Atlas Global (TAG) was recently featured on Bloomberg TV."/>
    <s v="manufacturing"/>
    <x v="41"/>
    <x v="0"/>
    <n v="1"/>
    <n v="1300000"/>
    <s v="2012-12-31"/>
    <s v="2014-03-19"/>
    <s v="2014-03-19"/>
    <m/>
    <m/>
    <n v="8432251662"/>
    <s v="https://www.crunchbase.com/organization/titan-atlas-global"/>
    <m/>
    <m/>
    <s v="d8f951c8-4fbb-2908-f2a0-7d6f011e4798"/>
  </r>
  <r>
    <x v="39753"/>
    <s v="wolfminerals.com.au"/>
    <s v="AUS"/>
    <m/>
    <s v="Perth"/>
    <s v="Subiaco"/>
    <x v="0"/>
    <s v="Developing a major global Tungsten production hub in the Southwest of the UK Wolf Minerals is an ASX (WLF) and AIM (WLFE) listed specialty"/>
    <s v="clean energy|energy efficiency|mineral"/>
    <x v="165"/>
    <x v="6"/>
    <n v="1"/>
    <n v="183000000"/>
    <s v="2006-01-01"/>
    <s v="2014-03-19"/>
    <s v="2014-03-19"/>
    <m/>
    <s v="admin@wolfminerals.com.au"/>
    <s v="'+61 8 6364 3776"/>
    <s v="https://www.crunchbase.com/organization/wolf-minerals"/>
    <m/>
    <m/>
    <s v="e79b70b8-5827-943d-1313-a178229b57db"/>
  </r>
  <r>
    <x v="39754"/>
    <s v="1248.io"/>
    <s v="GBR"/>
    <m/>
    <s v="London"/>
    <s v="Cambridge"/>
    <x v="0"/>
    <s v="software &amp; services for IoT systems"/>
    <s v="software"/>
    <x v="10"/>
    <x v="0"/>
    <n v="1"/>
    <n v="378812"/>
    <s v="2013-01-01"/>
    <s v="2014-03-18"/>
    <s v="2014-03-18"/>
    <m/>
    <s v="info@1248.io"/>
    <m/>
    <s v="https://www.crunchbase.com/organization/1248"/>
    <s v="https://www.twitter.com/1248_io"/>
    <m/>
    <s v="6b390897-c774-3c24-4fb1-a73dcc7f8f98"/>
  </r>
  <r>
    <x v="39755"/>
    <s v="activeops.com"/>
    <s v="GBR"/>
    <m/>
    <s v="London"/>
    <s v="Reading"/>
    <x v="0"/>
    <s v="Active Operations Management International (AOMi) is a world leader in back office workforce optimisation solutions.Active Operations"/>
    <s v="software"/>
    <x v="10"/>
    <x v="6"/>
    <n v="1"/>
    <n v="7576257"/>
    <s v="2005-01-01"/>
    <s v="2014-03-18"/>
    <s v="2014-03-18"/>
    <m/>
    <s v="enquiries@activeops.com"/>
    <s v="44 11 8907 5000"/>
    <s v="https://www.crunchbase.com/organization/aomi"/>
    <s v="https://www.twitter.com/aomintl"/>
    <m/>
    <s v="592bf6cb-2e76-08a0-8021-3a5b25e1ab63"/>
  </r>
  <r>
    <x v="39756"/>
    <m/>
    <s v="USA"/>
    <s v="CA"/>
    <s v="SF Bay Area"/>
    <s v="Sunnyvale"/>
    <x v="0"/>
    <s v="AQHC is a company focused on the technology industry."/>
    <s v="fitness|health care|wellness"/>
    <x v="541"/>
    <x v="2"/>
    <n v="1"/>
    <n v="850000"/>
    <m/>
    <s v="2014-03-18"/>
    <s v="2014-03-18"/>
    <m/>
    <m/>
    <m/>
    <s v="https://www.crunchbase.com/organization/aqh"/>
    <m/>
    <m/>
    <s v="0a2b5e53-8a8e-a3f8-8ce0-711702b35bac"/>
  </r>
  <r>
    <x v="39757"/>
    <m/>
    <s v="USA"/>
    <s v="TX"/>
    <s v="Houston"/>
    <s v="Houston"/>
    <x v="0"/>
    <s v="Baker Oil &amp; Gas is an energy company engaged in the exploration, development, and production of natural gas and oil."/>
    <s v="energy management|natural resources|oil and gas"/>
    <x v="165"/>
    <x v="2"/>
    <n v="1"/>
    <n v="39000000"/>
    <m/>
    <s v="2014-03-18"/>
    <s v="2014-03-18"/>
    <m/>
    <m/>
    <m/>
    <s v="https://www.crunchbase.com/organization/baker-oil-gas"/>
    <m/>
    <m/>
    <s v="980604a1-6f1f-f405-5d94-ff7c3bb6b1ff"/>
  </r>
  <r>
    <x v="39758"/>
    <s v="audioboo.fm"/>
    <s v="GBR"/>
    <m/>
    <s v="London"/>
    <s v="London"/>
    <x v="2"/>
    <s v="Audioboo is a free app that allows individuals to record, tag and share audio with others."/>
    <s v="internet|mobile|social media|social network"/>
    <x v="2526"/>
    <x v="2"/>
    <n v="1"/>
    <n v="5568600"/>
    <s v="2009-01-01"/>
    <s v="2014-03-18"/>
    <s v="2014-03-18"/>
    <m/>
    <s v="info@audioboo.fm"/>
    <m/>
    <s v="https://www.crunchbase.com/organization/audioboo"/>
    <s v="https://www.twitter.com/audioboo"/>
    <s v="http://www.facebook.com/audioboo"/>
    <s v="3a1dcc69-7c48-a47b-4db9-dcb995d49135"/>
  </r>
  <r>
    <x v="39759"/>
    <s v="cegamuv.com"/>
    <s v="USA"/>
    <s v="SD"/>
    <s v="Sioux Falls"/>
    <s v="Sioux Falls"/>
    <x v="0"/>
    <s v="It’s time for patient transfers to evolve. Meet the MūV from CEGA Innovations, a breakthrough patient transfer system designed and"/>
    <s v="hardware|software"/>
    <x v="136"/>
    <x v="0"/>
    <n v="1"/>
    <n v="210000"/>
    <s v="2012-01-01"/>
    <s v="2014-03-18"/>
    <s v="2014-03-18"/>
    <m/>
    <m/>
    <n v="6052719245"/>
    <s v="https://www.crunchbase.com/organization/cega-innovations"/>
    <s v="https://www.twitter.com/cegamuv"/>
    <s v="http://www.facebook.com/cega.innovations"/>
    <s v="b5906340-cafb-50c6-2b9c-ddf15660723e"/>
  </r>
  <r>
    <x v="39760"/>
    <s v="chargeback.com"/>
    <s v="USA"/>
    <s v="UT"/>
    <s v="Salt Lake City"/>
    <s v="South Jordan"/>
    <x v="0"/>
    <s v="The tools merchants need to understand, recover and prevent revenue lost to Chargeback Fraud."/>
    <s v="finance|software"/>
    <x v="307"/>
    <x v="0"/>
    <n v="4"/>
    <n v="3325510"/>
    <s v="2007-01-01"/>
    <s v="2011-03-23"/>
    <s v="2014-03-18"/>
    <m/>
    <s v="sales@chargeback.com"/>
    <s v="(888) 808-8447"/>
    <s v="https://www.crunchbase.com/organization/http-chargeback-com"/>
    <s v="https://www.twitter.com/cbgtweets"/>
    <s v="https://www.facebook.com/chargeback.com"/>
    <s v="f2142909-f9a3-4e3d-f56d-01345563da93"/>
  </r>
  <r>
    <x v="39761"/>
    <s v="coltellorestaurant.com"/>
    <s v="USA"/>
    <s v="NJ"/>
    <s v="NJ - Other"/>
    <s v="Crosswicks"/>
    <x v="0"/>
    <s v="We are a 60 cover, Farm to Fork, BYOB restaurant, open Wednesday to Saturday from 5pm to 10pm and Sunday's for Brunch."/>
    <s v="hospitality"/>
    <x v="22"/>
    <x v="1"/>
    <n v="1"/>
    <m/>
    <s v="2011-08-01"/>
    <s v="2014-03-18"/>
    <s v="2014-03-18"/>
    <m/>
    <m/>
    <m/>
    <s v="https://www.crunchbase.com/organization/coltello-ristorante"/>
    <m/>
    <s v="http://www.facebook.com/coltellorestaurant"/>
    <s v="602706a4-00e4-66ff-84fa-970729d8f805"/>
  </r>
  <r>
    <x v="39762"/>
    <s v="compoze.co"/>
    <s v="ISR"/>
    <m/>
    <s v="Tel Aviv"/>
    <s v="Tel Aviv"/>
    <x v="0"/>
    <s v="Everybody loves music, but creating music is just too hard."/>
    <s v="music"/>
    <x v="223"/>
    <x v="1"/>
    <n v="1"/>
    <n v="30000"/>
    <s v="2014-01-01"/>
    <s v="2014-03-18"/>
    <s v="2014-03-18"/>
    <m/>
    <m/>
    <m/>
    <s v="https://www.crunchbase.com/organization/compoze"/>
    <s v="https://www.twitter.com/compozemusic"/>
    <s v="http://www.facebook.com/pages/compoze/234065063384074"/>
    <s v="f7739808-da67-d7c6-1e9b-1598a9a6a3b5"/>
  </r>
  <r>
    <x v="39763"/>
    <s v="cortechslabs.com"/>
    <s v="USA"/>
    <s v="CA"/>
    <s v="San Diego"/>
    <s v="San Diego"/>
    <x v="0"/>
    <s v="CorTechs Labs develops and markets cutting-edge brain imaging solutions that are used by neurologist and radiologists in hundreds of"/>
    <s v="biotechnology"/>
    <x v="36"/>
    <x v="0"/>
    <n v="1"/>
    <m/>
    <s v="2001-01-01"/>
    <s v="2014-03-18"/>
    <s v="2014-03-18"/>
    <m/>
    <s v="info@cortechslabs.com"/>
    <n v="8584599705"/>
    <s v="https://www.crunchbase.com/organization/cortechs-labs"/>
    <s v="https://www.twitter.com/cortechs_labs"/>
    <s v="http://www.facebook.com/pages/cortechs-labs/557091937739462"/>
    <s v="63cb418a-0f81-de0d-7e45-15493405d1f2"/>
  </r>
  <r>
    <x v="39764"/>
    <s v="funplus.com"/>
    <s v="CHN"/>
    <m/>
    <s v="CHN - Other"/>
    <s v="Haidian"/>
    <x v="0"/>
    <s v="FunPlus Game is a social game developer platform creating F2P games."/>
    <s v="gaming|mobile|social media"/>
    <x v="2183"/>
    <x v="7"/>
    <n v="2"/>
    <n v="87000000"/>
    <s v="2010-01-01"/>
    <s v="2012-03-01"/>
    <s v="2014-03-18"/>
    <m/>
    <m/>
    <m/>
    <s v="https://www.crunchbase.com/organization/funplus-game"/>
    <s v="https://www.twitter.com/funplusgame"/>
    <s v="http://www.facebook.com/funplusgame"/>
    <s v="0140fadf-adb3-8c8d-d986-d33d3e365727"/>
  </r>
  <r>
    <x v="39765"/>
    <s v="heyo.com"/>
    <s v="USA"/>
    <s v="VA"/>
    <s v="Roanoke"/>
    <s v="Blacksburg"/>
    <x v="2"/>
    <s v="Heyo enables businesses to create mobile-optimized campaigns that can be shared on social networks."/>
    <s v="apps|social media marketing|software|web design"/>
    <x v="5959"/>
    <x v="0"/>
    <n v="2"/>
    <n v="2000000"/>
    <s v="2011-01-01"/>
    <s v="2012-04-26"/>
    <s v="2014-03-18"/>
    <m/>
    <s v="hub@heyo.com"/>
    <s v="'877-810-4154"/>
    <s v="https://www.crunchbase.com/organization/heyo"/>
    <s v="https://www.twitter.com/heyo"/>
    <s v="http://www.facebook.com/heyo"/>
    <s v="129ec1d0-f4a5-aa95-b8db-c77b925febdb"/>
  </r>
  <r>
    <x v="39766"/>
    <s v="hollerback.co"/>
    <s v="USA"/>
    <s v="CA"/>
    <s v="SF Bay Area"/>
    <s v="San Francisco"/>
    <x v="0"/>
    <s v="video version of texting"/>
    <s v="curated web|messaging|social media|video"/>
    <x v="1757"/>
    <x v="1"/>
    <n v="1"/>
    <n v="100000"/>
    <s v="2013-02-14"/>
    <s v="2014-03-18"/>
    <s v="2014-03-18"/>
    <m/>
    <s v="will@hollerback.co"/>
    <s v="'213-385-4402"/>
    <s v="https://www.crunchbase.com/organization/hollerback"/>
    <s v="https://www.twitter.com/hollerback"/>
    <m/>
    <s v="7bbf1a14-9b83-f788-f660-9bf0e19060d8"/>
  </r>
  <r>
    <x v="39767"/>
    <s v="hopsfromvirginia.com"/>
    <s v="USA"/>
    <s v="VA"/>
    <s v="VA - Other"/>
    <s v="Strasburg"/>
    <x v="0"/>
    <s v="The Resurgence of Hop Growing in Virginia!"/>
    <s v="hospitality"/>
    <x v="22"/>
    <x v="1"/>
    <n v="1"/>
    <m/>
    <s v="2014-07-01"/>
    <s v="2014-03-18"/>
    <s v="2014-03-18"/>
    <m/>
    <m/>
    <m/>
    <s v="https://www.crunchbase.com/organization/hopsfromvirginia-com"/>
    <m/>
    <m/>
    <s v="52d04ecf-86f9-b643-8795-b712dc0bd5e4"/>
  </r>
  <r>
    <x v="39768"/>
    <s v="hubitus.com"/>
    <s v="ISR"/>
    <m/>
    <s v="Tel Aviv"/>
    <s v="Tel Aviv"/>
    <x v="0"/>
    <s v="A virtual hub &amp; an online framework for freelancers, where they can work side by side, encouraged by the virtual presence of others."/>
    <s v="communities|education|video streaming"/>
    <x v="5960"/>
    <x v="1"/>
    <n v="1"/>
    <n v="30000"/>
    <s v="2014-01-01"/>
    <s v="2014-03-18"/>
    <s v="2014-03-18"/>
    <m/>
    <s v="hubitus@hubitus.com"/>
    <n v="972528328455"/>
    <s v="https://www.crunchbase.com/organization/hubitus"/>
    <s v="https://www.twitter.com/spacetoworkin"/>
    <s v="http://www.facebook.com/hubitus.vertualhub"/>
    <s v="8fcdf26d-fdcf-727b-f104-96a326199e44"/>
  </r>
  <r>
    <x v="39769"/>
    <s v="inboldsolutions.com"/>
    <s v="CAN"/>
    <s v="QC"/>
    <s v="QC - Other"/>
    <s v="Saint Laurent"/>
    <x v="0"/>
    <s v="inBOLD brings Enterprise Quality applications to small and medium businesses through the use of our Custom Application builder."/>
    <s v="accounting|consulting|enterprise software|small and medium businesses"/>
    <x v="866"/>
    <x v="1"/>
    <n v="1"/>
    <m/>
    <s v="2008-06-13"/>
    <s v="2014-03-18"/>
    <s v="2014-03-18"/>
    <m/>
    <s v="support@inboldsolutions.com"/>
    <m/>
    <s v="https://www.crunchbase.com/organization/inbold-solutions"/>
    <s v="https://www.twitter.com/inboldsolutions"/>
    <s v="http://www.facebook.com/inbold"/>
    <s v="ac12266f-5a6b-7fd6-af44-4bdd0ed900b4"/>
  </r>
  <r>
    <x v="39770"/>
    <s v="itscompliance.com"/>
    <s v="USA"/>
    <s v="WI"/>
    <s v="WI - Other"/>
    <s v="Sun Prairie"/>
    <x v="0"/>
    <s v="Since 1983, ITS Compliance (ITS) has been an industry leader in providing cost effective, Compliance &amp; Risk Management Solutions."/>
    <s v="public transportation"/>
    <x v="114"/>
    <x v="6"/>
    <n v="1"/>
    <n v="5750000"/>
    <s v="1983-01-01"/>
    <s v="2014-03-18"/>
    <s v="2014-03-18"/>
    <m/>
    <s v="Tonya.Fry@ITScompliance.com"/>
    <n v="16088348507"/>
    <s v="https://www.crunchbase.com/organization/its-compliance"/>
    <m/>
    <s v="http://www.facebook.com/pages/its-compliance-inc/166088506808137"/>
    <s v="57b0a2ca-b810-f829-25a6-1e1de0984387"/>
  </r>
  <r>
    <x v="39771"/>
    <s v="ivacorm.com"/>
    <s v="CAN"/>
    <s v="ON"/>
    <s v="Toronto"/>
    <s v="Toronto"/>
    <x v="0"/>
    <s v="Ivaco Rolling Mills is a world class producer of steel billets and hot rolled wire rod. Their facilities are located on the banks of the"/>
    <s v="manufacturing"/>
    <x v="41"/>
    <x v="2"/>
    <n v="1"/>
    <n v="7000000"/>
    <s v="1970-01-01"/>
    <s v="2014-03-18"/>
    <s v="2014-03-18"/>
    <m/>
    <s v="inquiries@ivacorm.com"/>
    <s v="'613-675-4671"/>
    <s v="https://www.crunchbase.com/organization/ivaco-rolling-mills"/>
    <m/>
    <m/>
    <s v="04214c53-edf5-5c1a-487f-3e7fd3bd05c8"/>
  </r>
  <r>
    <x v="39772"/>
    <s v="go-ligilo.com"/>
    <m/>
    <m/>
    <m/>
    <m/>
    <x v="0"/>
    <s v="Ligilo’s patent-pending platform accumulates professional conversations into an organized, searchable, collective knowledge base."/>
    <s v="software"/>
    <x v="10"/>
    <x v="1"/>
    <n v="1"/>
    <m/>
    <s v="2013-01-01"/>
    <s v="2014-03-18"/>
    <s v="2014-03-18"/>
    <m/>
    <s v="info@go-ligilo.com"/>
    <m/>
    <s v="https://www.crunchbase.com/organization/ligilo"/>
    <m/>
    <m/>
    <s v="6e5e339f-491a-f973-6c07-7a69620b639a"/>
  </r>
  <r>
    <x v="39773"/>
    <m/>
    <s v="USA"/>
    <s v="GA"/>
    <s v="Atlanta"/>
    <s v="Suwanee"/>
    <x v="0"/>
    <s v="Love Records Multi Media stands for quality music that touches the soul."/>
    <s v="music|news"/>
    <x v="129"/>
    <x v="2"/>
    <n v="1"/>
    <m/>
    <s v="2013-08-13"/>
    <s v="2014-03-18"/>
    <s v="2014-03-18"/>
    <m/>
    <m/>
    <m/>
    <s v="https://www.crunchbase.com/organization/love-records-multimedia"/>
    <s v="https://www.twitter.com/princeronnielve"/>
    <s v="http://www.facebook.com/photo.php?fbid=303016743122810"/>
    <s v="a7dd5335-b84d-2e7e-8e6a-9ceece03b135"/>
  </r>
  <r>
    <x v="39774"/>
    <s v="medsaveusa.com"/>
    <s v="USA"/>
    <s v="NY"/>
    <s v="Long Island"/>
    <s v="Hauppauge"/>
    <x v="0"/>
    <s v="MedSave has been a leader in a wide range of healthcare services since 1985. They have applied innovative thinking, proprietary technology"/>
    <s v="health care"/>
    <x v="3"/>
    <x v="6"/>
    <n v="2"/>
    <m/>
    <s v="1991-01-01"/>
    <s v="2013-10-01"/>
    <s v="2014-03-18"/>
    <m/>
    <s v="admin.sales@medsaveusa.com"/>
    <s v="'631-780-5013"/>
    <s v="https://www.crunchbase.com/organization/medsave-usa"/>
    <s v="https://www.twitter.com/arrohealth"/>
    <s v="https://www.facebook.com/1465131427090844"/>
    <s v="600e3a92-fcff-7571-3fc2-3b92519a9184"/>
  </r>
  <r>
    <x v="39775"/>
    <s v="mindsumo.com"/>
    <s v="USA"/>
    <s v="CA"/>
    <s v="SF Bay Area"/>
    <s v="San Francisco"/>
    <x v="0"/>
    <s v="MindSumo is a marketplace connecting businesses and college students."/>
    <s v="edtech|marketplace|universities"/>
    <x v="100"/>
    <x v="0"/>
    <n v="2"/>
    <n v="1000000"/>
    <s v="2011-11-01"/>
    <s v="2012-03-01"/>
    <s v="2014-03-18"/>
    <m/>
    <s v="info@mindsumo.com"/>
    <m/>
    <s v="https://www.crunchbase.com/organization/mindsumo"/>
    <s v="https://www.twitter.com/mindsumo"/>
    <s v="http://www.facebook.com/mindsumo"/>
    <s v="1c5897de-d9b0-7af0-d93d-bd7b202b6953"/>
  </r>
  <r>
    <x v="39776"/>
    <s v="nitrous.io"/>
    <s v="USA"/>
    <s v="CA"/>
    <s v="SF Bay Area"/>
    <s v="San Francisco"/>
    <x v="0"/>
    <s v="Nitrous is the fastest way to start developing web applications. Get started with Ruby, PHP, Python, Go, NodeJS, Java in seconds."/>
    <s v="cloud computing|developer tools|enterprise software|ios|paas|software|web development"/>
    <x v="426"/>
    <x v="0"/>
    <n v="2"/>
    <n v="7650000"/>
    <s v="2012-07-01"/>
    <s v="2013-04-16"/>
    <s v="2014-03-18"/>
    <m/>
    <s v="hello@nitrous.io"/>
    <m/>
    <s v="https://www.crunchbase.com/organization/nitrous-io"/>
    <s v="https://www.twitter.com/nitrous"/>
    <s v="http://www.facebook.com/nitrousio"/>
    <s v="f4c94c31-1b81-2aa2-0628-f1c32ba52c88"/>
  </r>
  <r>
    <x v="39777"/>
    <s v="no1traveller.com"/>
    <s v="GBR"/>
    <m/>
    <s v="London"/>
    <s v="London"/>
    <x v="0"/>
    <s v="No.1 Traveller provides smart choices from driveway to runway, offering a tailored service and providing excellence at great value."/>
    <s v="air transportation|hospitality|travel"/>
    <x v="707"/>
    <x v="6"/>
    <n v="1"/>
    <n v="10606760"/>
    <s v="2007-01-01"/>
    <s v="2014-03-18"/>
    <s v="2014-03-18"/>
    <m/>
    <s v="info@No1Traveller.com"/>
    <s v="'+44 844 264 6440"/>
    <s v="https://www.crunchbase.com/organization/no-1-traveller"/>
    <s v="https://www.twitter.com/no1traveller"/>
    <s v="http://www.facebook.com/no1traveller"/>
    <s v="13976e09-6960-3d80-7205-cc76fe683027"/>
  </r>
  <r>
    <x v="39778"/>
    <s v="nvigen.com"/>
    <s v="USA"/>
    <s v="CA"/>
    <s v="SF Bay Area"/>
    <s v="Sunnyvale"/>
    <x v="0"/>
    <s v="NVIGEN, Inc. is a nanobiotechnology company revolutionizing the field of multifunctional nanoparticles for biomedical applications."/>
    <s v="biotechnology|clinical trials|nanotechnology"/>
    <x v="44"/>
    <x v="0"/>
    <n v="2"/>
    <n v="1116749"/>
    <s v="2011-01-01"/>
    <s v="2014-02-18"/>
    <s v="2014-03-18"/>
    <m/>
    <s v="info@nvigen.com"/>
    <s v="(408) 970-9988"/>
    <s v="https://www.crunchbase.com/organization/nvigen"/>
    <s v="https://www.twitter.com/nvigen"/>
    <m/>
    <s v="612eed6f-600e-3f87-a770-01d013537052"/>
  </r>
  <r>
    <x v="39779"/>
    <s v="qwalytics.com"/>
    <s v="USA"/>
    <s v="CA"/>
    <s v="SF Bay Area"/>
    <s v="San Francisco"/>
    <x v="0"/>
    <s v="One click solution for everyday analytics"/>
    <s v="analytics|business intelligence"/>
    <x v="178"/>
    <x v="0"/>
    <n v="2"/>
    <n v="25000"/>
    <s v="2013-06-01"/>
    <s v="2014-01-13"/>
    <s v="2014-03-18"/>
    <m/>
    <s v="contact@qwalytics.com"/>
    <m/>
    <s v="https://www.crunchbase.com/organization/qwalytics"/>
    <s v="https://www.twitter.com/qwalytics"/>
    <s v="http://www.facebook.com/qwalytics"/>
    <s v="0eea1c96-2862-96ad-9237-6306e964f6b4"/>
  </r>
  <r>
    <x v="39780"/>
    <s v="redsaharastudio.com"/>
    <s v="KOR"/>
    <m/>
    <s v="Seongnam"/>
    <s v="Seongnam"/>
    <x v="0"/>
    <s v="Red Sahara Studio creates a variety of interesting games."/>
    <s v="creative agency|gaming|video games"/>
    <x v="778"/>
    <x v="2"/>
    <n v="1"/>
    <n v="373823.623783905"/>
    <m/>
    <s v="2014-03-18"/>
    <s v="2014-03-18"/>
    <m/>
    <s v="business@redsaharastudio.com"/>
    <n v="82316221556"/>
    <s v="https://www.crunchbase.com/organization/red-sahara-studio"/>
    <m/>
    <m/>
    <s v="0ac382ab-c10e-ce5a-aee4-cae78913b52f"/>
  </r>
  <r>
    <x v="39781"/>
    <s v="ridescout.com"/>
    <s v="USA"/>
    <s v="DC"/>
    <s v="Washington, D.C."/>
    <s v="Washington"/>
    <x v="2"/>
    <s v="The Kayak™ of ground transportation"/>
    <s v="apps|public transportation"/>
    <x v="812"/>
    <x v="6"/>
    <n v="2"/>
    <n v="3500000"/>
    <s v="2011-11-22"/>
    <s v="2012-08-18"/>
    <s v="2014-03-18"/>
    <m/>
    <s v="info@ridescoutapp.com"/>
    <n v="5127313920"/>
    <s v="https://www.crunchbase.com/organization/ridescout"/>
    <s v="https://www.twitter.com/ridescout"/>
    <s v="http://www.facebook.com/ridescout"/>
    <s v="2a4ea255-cd19-0d72-7053-fd3835990b8f"/>
  </r>
  <r>
    <x v="39379"/>
    <s v="see.me"/>
    <s v="USA"/>
    <s v="NY"/>
    <s v="New York City"/>
    <s v="Long Island City"/>
    <x v="0"/>
    <s v="On SeeMe anyone can share what they create. Viewers bring the images into the real world by creating postcards &amp; all-over-printed t-shirts."/>
    <s v="art|photography"/>
    <x v="233"/>
    <x v="0"/>
    <n v="2"/>
    <n v="4100000"/>
    <s v="2012-02-22"/>
    <s v="2012-02-20"/>
    <s v="2014-03-18"/>
    <m/>
    <s v="hello@see.me"/>
    <s v="'212-760-1300"/>
    <s v="https://www.crunchbase.com/organization/see-me-group"/>
    <s v="https://www.twitter.com/seeme"/>
    <s v="http://www.facebook.com/seeme"/>
    <s v="ff4acd56-ff48-a67c-9061-1b1f63447299"/>
  </r>
  <r>
    <x v="39782"/>
    <s v="simplisico.com"/>
    <s v="ISR"/>
    <m/>
    <s v="Tel Aviv"/>
    <s v="Tel Aviv-yafo"/>
    <x v="0"/>
    <s v="Simplisico offers virtual software that fulfills the role of private tutors online."/>
    <s v="software"/>
    <x v="10"/>
    <x v="2"/>
    <n v="1"/>
    <n v="30000"/>
    <m/>
    <s v="2014-03-18"/>
    <s v="2014-03-18"/>
    <m/>
    <m/>
    <m/>
    <s v="https://www.crunchbase.com/organization/simplisico"/>
    <m/>
    <s v="http://www.facebook.com/simplisico"/>
    <s v="cc41d20e-4db6-2613-3b7c-0785d77e91a1"/>
  </r>
  <r>
    <x v="39783"/>
    <s v="simplymeasured.com"/>
    <s v="USA"/>
    <s v="WA"/>
    <s v="Seattle"/>
    <s v="Seattle"/>
    <x v="0"/>
    <s v="Simply Measured provides social media analytics and measurements for data-driven agencies and brands."/>
    <s v="analytics|b2b|saas|social media"/>
    <x v="54"/>
    <x v="3"/>
    <n v="5"/>
    <n v="29000000"/>
    <s v="2010-01-01"/>
    <s v="2010-01-01"/>
    <s v="2014-03-18"/>
    <m/>
    <s v="bizdev@simplymeasured.com"/>
    <s v="(206) 204-8294"/>
    <s v="https://www.crunchbase.com/organization/simply-measured"/>
    <s v="https://www.twitter.com/simplymeasured"/>
    <s v="http://www.facebook.com/simplymeasured"/>
    <s v="bd62bbde-b864-43b0-c169-898a0c76debf"/>
  </r>
  <r>
    <x v="39784"/>
    <s v="stantum.com"/>
    <s v="FRA"/>
    <m/>
    <s v="Bordeaux"/>
    <s v="Bordeaux"/>
    <x v="0"/>
    <s v="Stantum designs and manufactures multitouch surface controllers used by musicians, composers, media artists, researchers, and developers."/>
    <s v="audio|hardware|manufacturing"/>
    <x v="5961"/>
    <x v="0"/>
    <n v="3"/>
    <n v="19416467"/>
    <s v="2002-01-01"/>
    <s v="2007-07-01"/>
    <s v="2014-03-18"/>
    <m/>
    <s v="contact@stantum.com"/>
    <s v="'+33 5 56 46 03 44"/>
    <s v="https://www.crunchbase.com/organization/stantum"/>
    <s v="https://www.twitter.com/stantum1"/>
    <s v="http://www.facebook.com/pages/stantum/1392764607673065"/>
    <s v="44b282da-c75c-ea13-6330-00d9105a3c58"/>
  </r>
  <r>
    <x v="39785"/>
    <s v="siftcal.com"/>
    <s v="USA"/>
    <s v="VA"/>
    <s v="Washington, D.C."/>
    <s v="Herndon"/>
    <x v="0"/>
    <s v="Summay, Inc. develops a mobile application that enables the users to schedule meetings and events and to coordinate with other"/>
    <s v="apps|meeting software|mobile"/>
    <x v="5962"/>
    <x v="0"/>
    <n v="1"/>
    <n v="200000"/>
    <s v="2013-01-01"/>
    <s v="2014-03-18"/>
    <s v="2014-03-18"/>
    <m/>
    <m/>
    <s v="'703-725-9158"/>
    <s v="https://www.crunchbase.com/organization/summay"/>
    <m/>
    <m/>
    <s v="f5459807-b804-19de-6b71-48c70e80f82d"/>
  </r>
  <r>
    <x v="39786"/>
    <s v="texasenergynetwork.com"/>
    <s v="USA"/>
    <s v="TX"/>
    <s v="Houston"/>
    <s v="Houston"/>
    <x v="0"/>
    <s v="Texas Energy Network provides fixed and mobile broadband solutions with their 4G LTE network."/>
    <s v="infrastructure|mobile|telecommunications"/>
    <x v="259"/>
    <x v="6"/>
    <n v="3"/>
    <n v="23195725"/>
    <s v="2010-01-01"/>
    <s v="2012-01-04"/>
    <s v="2014-03-18"/>
    <m/>
    <s v="info@texasenergynetwork.com"/>
    <s v="'713-621-0800"/>
    <s v="https://www.crunchbase.com/organization/texas-energy-network"/>
    <s v="https://www.twitter.com/texasenergynet"/>
    <s v="http://www.facebook.com/texasenergynetwork"/>
    <s v="6d432eea-3118-fe44-d3de-0592733e712a"/>
  </r>
  <r>
    <x v="39787"/>
    <s v="theravasc.com"/>
    <s v="USA"/>
    <s v="OH"/>
    <s v="Cleveland"/>
    <s v="Cleveland"/>
    <x v="0"/>
    <s v="Theravasc is a biotechnology company developing repurposed drugs for vascular disease markets."/>
    <s v="biotechnology|health care|pharmaceutical"/>
    <x v="44"/>
    <x v="1"/>
    <n v="4"/>
    <n v="3372501"/>
    <s v="2009-01-01"/>
    <s v="2010-01-06"/>
    <s v="2014-03-18"/>
    <m/>
    <m/>
    <s v="(318)349-3851"/>
    <s v="https://www.crunchbase.com/organization/theravasc"/>
    <m/>
    <m/>
    <s v="55e56cd3-82d2-c782-4609-c1fcb2924e36"/>
  </r>
  <r>
    <x v="39788"/>
    <s v="toothbank.com"/>
    <s v="USA"/>
    <s v="IN"/>
    <s v="Indianapolis"/>
    <s v="Brownsburg"/>
    <x v="0"/>
    <s v="Tooth Bank, LLC operates in the health care industry. The company was incorporated in 2014 and is based in Brownsburg, Indiana."/>
    <s v="biotechnology"/>
    <x v="36"/>
    <x v="0"/>
    <n v="1"/>
    <n v="200000"/>
    <s v="2014-01-01"/>
    <s v="2014-03-18"/>
    <s v="2014-03-18"/>
    <m/>
    <m/>
    <n v="3175508457"/>
    <s v="https://www.crunchbase.com/organization/tooth-bank"/>
    <s v="https://www.twitter.com/toothbank"/>
    <s v="https://www.facebook.com/596392920466898"/>
    <s v="2b0db583-e39f-e8ef-2d72-24938af8a2bc"/>
  </r>
  <r>
    <x v="39789"/>
    <s v="trellise.com"/>
    <s v="USA"/>
    <s v="TX"/>
    <s v="Houston"/>
    <s v="Houston"/>
    <x v="0"/>
    <s v="Like many other students, Paige Robinson was very involved in extracurriculars when she attended Texas A&amp;M University."/>
    <s v="software"/>
    <x v="10"/>
    <x v="0"/>
    <n v="1"/>
    <n v="533350"/>
    <s v="2012-01-01"/>
    <s v="2014-03-18"/>
    <s v="2014-03-18"/>
    <m/>
    <m/>
    <s v="'214-418-1116"/>
    <s v="https://www.crunchbase.com/organization/trellise"/>
    <s v="https://www.twitter.com/trellise"/>
    <m/>
    <s v="bff256ab-53b7-c1f9-2631-ad5224484eef"/>
  </r>
  <r>
    <x v="39790"/>
    <s v="ubiquityhosting.com"/>
    <s v="USA"/>
    <s v="AZ"/>
    <s v="Phoenix"/>
    <s v="Phoenix"/>
    <x v="0"/>
    <s v="Ubiquity Hosting is a web hosting company helps to build business from the ground up,."/>
    <s v="web hosting"/>
    <x v="28"/>
    <x v="6"/>
    <n v="1"/>
    <m/>
    <s v="2004-05-21"/>
    <s v="2014-03-18"/>
    <s v="2014-03-18"/>
    <m/>
    <s v="support@ubiquityhosting.com"/>
    <s v="'480-212-1710"/>
    <s v="https://www.crunchbase.com/organization/ubiquity-servers"/>
    <s v="https://www.twitter.com/ubiquityhosting"/>
    <s v="http://www.facebook.com/ubiquityhosting"/>
    <s v="a1c8d3cd-e079-d973-e245-929c3a17daea"/>
  </r>
  <r>
    <x v="39791"/>
    <s v="wisecam.ma"/>
    <m/>
    <m/>
    <m/>
    <m/>
    <x v="0"/>
    <s v="Wisecam is a retailer, distributor and installer of security and surveillance camera systems."/>
    <m/>
    <x v="5"/>
    <x v="2"/>
    <n v="1"/>
    <m/>
    <m/>
    <s v="2014-03-18"/>
    <s v="2014-03-18"/>
    <m/>
    <m/>
    <m/>
    <s v="https://www.crunchbase.com/organization/wisecam"/>
    <m/>
    <s v="https://www.facebook.com/ste.wisecam"/>
    <s v="f1fd3238-8aa6-0d95-fcb8-17c0855a52f5"/>
  </r>
  <r>
    <x v="39792"/>
    <s v="yellowkorner.com"/>
    <s v="FRA"/>
    <m/>
    <s v="Paris"/>
    <s v="Paris"/>
    <x v="0"/>
    <s v="YellowKorner S.A. is engaged in sale of art photographs online. It offers a panorama of contemporary photography worldwide related to"/>
    <s v="e-commerce"/>
    <x v="63"/>
    <x v="6"/>
    <n v="2"/>
    <n v="3216500"/>
    <s v="2006-01-01"/>
    <s v="2007-09-20"/>
    <s v="2014-03-18"/>
    <m/>
    <s v="contact@yellowkorner.com"/>
    <s v="'+33 1 72 50 00 52"/>
    <s v="https://www.crunchbase.com/organization/yellowkorner"/>
    <s v="https://www.twitter.com/yellowkorner"/>
    <s v="http://fr-fr.facebook.com/yellowkorner"/>
    <s v="6bc3cc93-1f6f-bca3-82d1-95cb0f98bd8f"/>
  </r>
  <r>
    <x v="39793"/>
    <s v="zarbees.com"/>
    <s v="USA"/>
    <s v="UT"/>
    <s v="Salt Lake City"/>
    <s v="Draper"/>
    <x v="0"/>
    <s v="Zarbee's offers clinically proven natural health tips for families."/>
    <s v="beauty|children|e-commerce|health care"/>
    <x v="1184"/>
    <x v="0"/>
    <n v="5"/>
    <n v="24636630"/>
    <s v="2007-01-01"/>
    <s v="2009-08-13"/>
    <s v="2014-03-18"/>
    <m/>
    <s v="info@zarbees.com"/>
    <s v="'+1 (877) 528-0420"/>
    <s v="https://www.crunchbase.com/organization/zarbees"/>
    <s v="https://www.twitter.com/zarbees"/>
    <s v="http://www.facebook.com/zarbees"/>
    <s v="f84be5cc-bf55-8932-9c3c-b44f69e804a8"/>
  </r>
  <r>
    <x v="39794"/>
    <s v="ziploop.com"/>
    <s v="USA"/>
    <s v="CA"/>
    <s v="SF Bay Area"/>
    <s v="Orinda"/>
    <x v="0"/>
    <s v="Ziploop founded by Peter Jackson, Sandra Breber and Paul Martinelli, the company is focused in the mobile retail space."/>
    <s v="software"/>
    <x v="10"/>
    <x v="0"/>
    <n v="1"/>
    <n v="2200000"/>
    <s v="2013-01-01"/>
    <s v="2014-03-18"/>
    <s v="2014-03-18"/>
    <m/>
    <s v="info@ziploop.com"/>
    <s v="'925-386-0934"/>
    <s v="https://www.crunchbase.com/organization/ziploop"/>
    <s v="https://www.twitter.com/ziploop"/>
    <s v="http://www.facebook.com/ziploop"/>
    <s v="ba8ac1bf-0cc3-c464-b1aa-516ac31333c3"/>
  </r>
  <r>
    <x v="39795"/>
    <s v="airdroids.com"/>
    <s v="USA"/>
    <s v="IN"/>
    <s v="Indianapolis"/>
    <s v="Indianapolis"/>
    <x v="3"/>
    <s v="Airdroids are manufacturers of small commercial and consumer drone aircraft."/>
    <s v="hardware|software"/>
    <x v="136"/>
    <x v="1"/>
    <n v="1"/>
    <n v="929212"/>
    <s v="2013-11-01"/>
    <s v="2014-03-17"/>
    <s v="2014-03-17"/>
    <m/>
    <s v="support@airdroids.com"/>
    <m/>
    <s v="https://www.crunchbase.com/organization/airdroids"/>
    <s v="https://www.twitter.com/airdroids"/>
    <s v="http://www.facebook.com/pocketdrone"/>
    <s v="98a37cec-f3d7-5864-7c12-35e4c89b4837"/>
  </r>
  <r>
    <x v="39796"/>
    <s v="alphatecspine.com"/>
    <s v="USA"/>
    <s v="CA"/>
    <s v="San Diego"/>
    <s v="Carlsbad"/>
    <x v="1"/>
    <s v="Alphatec Spine is a medical device company developing products and treatments for spine disorders."/>
    <s v="health care|medical device|product design"/>
    <x v="2431"/>
    <x v="7"/>
    <n v="2"/>
    <n v="58950000"/>
    <s v="1990-01-01"/>
    <s v="2012-11-09"/>
    <s v="2014-03-17"/>
    <m/>
    <s v="info@alphatecjp.com"/>
    <s v="'+1 760-431-9286"/>
    <s v="https://www.crunchbase.com/organization/alphatec-spine"/>
    <m/>
    <m/>
    <s v="24691080-74b0-ef0a-821f-df696d97b7e7"/>
  </r>
  <r>
    <x v="39797"/>
    <s v="ataxiontherapeutics.com"/>
    <s v="USA"/>
    <s v="MA"/>
    <s v="Boston"/>
    <s v="Cambridge"/>
    <x v="0"/>
    <s v="Ataxion is a discovery-stage biopharmaceutical company developing novel therapies for rare, debilitating, and underserved neurologic."/>
    <s v="biotechnology|life science|pharmaceutical"/>
    <x v="44"/>
    <x v="2"/>
    <n v="1"/>
    <n v="17000000"/>
    <s v="2013-04-01"/>
    <s v="2014-03-17"/>
    <s v="2014-03-17"/>
    <m/>
    <m/>
    <s v="(617)588-2644"/>
    <s v="https://www.crunchbase.com/organization/ataxion"/>
    <m/>
    <m/>
    <s v="dbc4f1fb-0e64-410c-8484-156149e43de7"/>
  </r>
  <r>
    <x v="39798"/>
    <s v="bex.io"/>
    <s v="CAN"/>
    <s v="BC"/>
    <s v="Vancouver"/>
    <s v="Vancouver"/>
    <x v="3"/>
    <s v="Bex.io develops a global network to proliferate white label bitcoin exchanges."/>
    <s v="curated web"/>
    <x v="28"/>
    <x v="1"/>
    <n v="2"/>
    <n v="1050000"/>
    <s v="2011-01-01"/>
    <s v="2013-12-12"/>
    <s v="2014-03-17"/>
    <m/>
    <s v="hi@bex.io"/>
    <s v="'604-259-0500"/>
    <s v="https://www.crunchbase.com/organization/bex-io"/>
    <s v="https://www.twitter.com/bexhq"/>
    <m/>
    <s v="4aee7ac4-f161-b864-5fe5-197eaf64d15c"/>
  </r>
  <r>
    <x v="38219"/>
    <s v="boxfish.com"/>
    <s v="USA"/>
    <s v="CA"/>
    <s v="SF Bay Area"/>
    <s v="Palo Alto"/>
    <x v="0"/>
    <s v="Boxfish is a patented suite of text analytics and AI algorithms engineered to extract relevant, hidden audiences."/>
    <s v="analytics|big data|content|real time|search engine|software"/>
    <x v="1395"/>
    <x v="0"/>
    <n v="2"/>
    <n v="10000000"/>
    <s v="2011-01-01"/>
    <s v="2011-07-30"/>
    <s v="2014-03-17"/>
    <m/>
    <s v="merica@boxfish.com"/>
    <s v="'650-924-9278"/>
    <s v="https://www.crunchbase.com/organization/boxfish"/>
    <s v="https://www.twitter.com/bxfsh"/>
    <s v="https://www.facebook.com/bxfsh"/>
    <s v="805f6cd0-452f-212e-19f8-edc5ae7b2b99"/>
  </r>
  <r>
    <x v="39799"/>
    <s v="bumultimedia.com"/>
    <s v="ECU"/>
    <m/>
    <s v="Guayaquil"/>
    <s v="Guayaquil"/>
    <x v="0"/>
    <s v="Bu Multimedia develops advergames, educational games, and mobile apps with social media integration."/>
    <s v="advertising|gamification|software"/>
    <x v="5963"/>
    <x v="1"/>
    <n v="2"/>
    <n v="11000"/>
    <m/>
    <s v="2013-10-25"/>
    <s v="2014-03-17"/>
    <m/>
    <m/>
    <m/>
    <s v="https://www.crunchbase.com/organization/bu-multimedia"/>
    <s v="https://www.twitter.com/bumultimedia"/>
    <s v="http://www.facebook.com/pages/bu-multimedia/243819492334046"/>
    <s v="96dacd2a-a755-3d23-416a-b3f10241f85f"/>
  </r>
  <r>
    <x v="39800"/>
    <s v="c3-jian.com"/>
    <s v="USA"/>
    <s v="CA"/>
    <s v="Los Angeles"/>
    <s v="Inglewood"/>
    <x v="0"/>
    <s v="C3 Jian is a biotechnology company developing novel products to diagnose, treat and prevent human and animal diseases."/>
    <s v="biotechnology|health diagnostics|therapeutics"/>
    <x v="44"/>
    <x v="0"/>
    <n v="3"/>
    <n v="105000000"/>
    <s v="2005-01-01"/>
    <s v="2010-01-05"/>
    <s v="2014-03-17"/>
    <m/>
    <s v="jhsiao@c3-jian.com"/>
    <s v="'310-665-2928"/>
    <s v="https://www.crunchbase.com/organization/c3-jian"/>
    <m/>
    <s v="http://www.facebook.com/pages/c3-jian/116134698448373"/>
    <s v="82a5a5f1-e77c-292d-8424-c03c4b8012d4"/>
  </r>
  <r>
    <x v="39801"/>
    <s v="cadencemd.com"/>
    <s v="USA"/>
    <s v="WA"/>
    <s v="Seattle"/>
    <s v="Seattle"/>
    <x v="0"/>
    <s v="CadenceMD offers BI tools, analytics, and improvement insights to help doctors optimize their schedules and run on time."/>
    <s v="health care"/>
    <x v="3"/>
    <x v="1"/>
    <n v="2"/>
    <n v="55000"/>
    <s v="2012-05-01"/>
    <s v="2013-04-16"/>
    <s v="2014-03-17"/>
    <m/>
    <s v="bonnie@cadencemd.com"/>
    <n v="12067557102"/>
    <s v="https://www.crunchbase.com/organization/cadencemd"/>
    <s v="https://www.twitter.com/cadencemd"/>
    <m/>
    <s v="0fde1407-a3d9-7f9e-683f-7cf06a15d4ce"/>
  </r>
  <r>
    <x v="39802"/>
    <m/>
    <s v="USA"/>
    <s v="CA"/>
    <s v="SF Bay Area"/>
    <s v="San Francisco"/>
    <x v="0"/>
    <s v="CAH Holdings Group is a provider of game art development services for the video gaming industry in the United States."/>
    <s v="video|video games"/>
    <x v="1394"/>
    <x v="2"/>
    <n v="1"/>
    <n v="3000000"/>
    <m/>
    <s v="2014-03-17"/>
    <s v="2014-03-17"/>
    <m/>
    <m/>
    <m/>
    <s v="https://www.crunchbase.com/organization/cah-holdings-group"/>
    <m/>
    <m/>
    <s v="f4660b86-841a-363b-72ae-5c40690d0847"/>
  </r>
  <r>
    <x v="39803"/>
    <s v="cashpath.com"/>
    <s v="USA"/>
    <s v="CT"/>
    <s v="Hartford"/>
    <s v="Stamford"/>
    <x v="0"/>
    <s v="Cashpath is dedicated to guiding people to every day financial success."/>
    <s v="personal finance"/>
    <x v="24"/>
    <x v="0"/>
    <n v="1"/>
    <n v="150000"/>
    <m/>
    <s v="2014-03-17"/>
    <s v="2014-03-17"/>
    <m/>
    <s v="info@cashpath.com"/>
    <m/>
    <s v="https://www.crunchbase.com/organization/cashpath-financial"/>
    <s v="https://www.twitter.com/numysapp"/>
    <s v="http://www.facebook.com/numysapp"/>
    <s v="74c4447b-7cac-756a-c128-42faab1320a0"/>
  </r>
  <r>
    <x v="39804"/>
    <s v="cofounderslab.com"/>
    <s v="USA"/>
    <s v="MD"/>
    <s v="Washington, D.C."/>
    <s v="Rockville"/>
    <x v="2"/>
    <s v="CoFoundersLab offers an online matchmaking service that connects entrepreneurs with compatible co-founders looking to join a startup."/>
    <s v="curated web|internet|professional networking"/>
    <x v="2075"/>
    <x v="2"/>
    <n v="7"/>
    <n v="1130000"/>
    <s v="2012-01-01"/>
    <s v="2012-01-15"/>
    <s v="2014-03-17"/>
    <m/>
    <s v="info@cofounderslab.com"/>
    <m/>
    <s v="https://www.crunchbase.com/organization/cofounderslab"/>
    <s v="https://www.twitter.com/cofounderslab"/>
    <s v="http://www.facebook.com/cofounderslab"/>
    <s v="52f39bad-c660-85fb-6ec8-dd1a290a8466"/>
  </r>
  <r>
    <x v="39805"/>
    <s v="collected.io"/>
    <s v="USA"/>
    <s v="PA"/>
    <s v="Pittsburgh"/>
    <s v="Pittsburgh"/>
    <x v="0"/>
    <s v="Collected delivers contextually-relevant content from your cloud accounts as you type from all your cloud accounts."/>
    <s v="cloud data services|enterprise software"/>
    <x v="662"/>
    <x v="1"/>
    <n v="2"/>
    <n v="125000"/>
    <s v="2013-06-01"/>
    <s v="2013-06-13"/>
    <s v="2014-03-17"/>
    <m/>
    <s v="feedback@collected.io"/>
    <s v="(412) 254-6507"/>
    <s v="https://www.crunchbase.com/organization/collected-inc"/>
    <s v="https://www.twitter.com/collectedinc"/>
    <s v="http://www.facebook.com/getcollected"/>
    <s v="384a7622-166a-90e3-c50b-b8134fdf3fc6"/>
  </r>
  <r>
    <x v="39806"/>
    <s v="crowdentials.com"/>
    <s v="USA"/>
    <s v="OH"/>
    <s v="Cleveland"/>
    <s v="Cleveland"/>
    <x v="0"/>
    <s v="At Crowdentials, we believe that compliance burdens produced by the JOBS Act are mitigating its ability to increase capital formation."/>
    <s v="crowdfunding|finance"/>
    <x v="24"/>
    <x v="1"/>
    <n v="2"/>
    <n v="320000"/>
    <s v="2013-05-20"/>
    <s v="2013-06-03"/>
    <s v="2014-03-17"/>
    <m/>
    <s v="richardrodman@crowdentials.com"/>
    <s v="'216-220-0200"/>
    <s v="https://www.crunchbase.com/organization/crowdentials"/>
    <s v="https://www.twitter.com/crowdentials"/>
    <s v="http://www.facebook.com/crowdentials"/>
    <s v="a4ed924f-5788-3129-ec26-8e98b5fd7f86"/>
  </r>
  <r>
    <x v="39807"/>
    <s v="cuesongs.com"/>
    <s v="GBR"/>
    <m/>
    <s v="London"/>
    <s v="London"/>
    <x v="0"/>
    <s v="CueSongs simplifies the process of licensing music for small usages - no hassle, prolonged negotiation or excessive fees."/>
    <s v="music"/>
    <x v="223"/>
    <x v="0"/>
    <n v="1"/>
    <n v="757625"/>
    <s v="2011-01-01"/>
    <s v="2014-03-17"/>
    <s v="2014-03-17"/>
    <m/>
    <s v="support@cuesongs.com"/>
    <s v="'+44 20 7734 3485"/>
    <s v="https://www.crunchbase.com/organization/cuesongs"/>
    <s v="https://www.twitter.com/cuesongsuk"/>
    <s v="http://www.facebook.com/cuesongsuk"/>
    <s v="ce3e34c0-0a8a-4db9-818c-d9bf67305aaa"/>
  </r>
  <r>
    <x v="39808"/>
    <s v="exactearth.com"/>
    <s v="CAN"/>
    <s v="ON"/>
    <s v="Toronto"/>
    <s v="Cambridge"/>
    <x v="0"/>
    <s v="exactEarth Ltd., a company jointly owned by COM DEV International Ltd and HISDESAT Servicios Estratégicos S.A., is a data services company"/>
    <s v="enterprise software"/>
    <x v="10"/>
    <x v="0"/>
    <n v="1"/>
    <n v="5000"/>
    <s v="2009-01-01"/>
    <s v="2014-03-17"/>
    <s v="2014-03-17"/>
    <m/>
    <s v="info@exactearth.com"/>
    <n v="15196238575"/>
    <s v="https://www.crunchbase.com/organization/exactearth-ltd"/>
    <s v="https://www.twitter.com/exactearth"/>
    <s v="http://www.facebook.com/exactearth"/>
    <s v="4789a57b-6066-c211-6271-d15a5b212a3d"/>
  </r>
  <r>
    <x v="39809"/>
    <s v="fastorientation.com"/>
    <s v="USA"/>
    <s v="CA"/>
    <s v="SF Bay Area"/>
    <s v="Palo Alto"/>
    <x v="0"/>
    <s v="Allows organizations to easily reason about and respond to enterprise events in real time."/>
    <s v="events"/>
    <x v="325"/>
    <x v="1"/>
    <n v="1"/>
    <m/>
    <s v="2014-01-01"/>
    <s v="2014-03-17"/>
    <s v="2014-03-17"/>
    <m/>
    <s v="info@fastorientation.com"/>
    <s v="(415) 895-2140"/>
    <s v="https://www.crunchbase.com/organization/fast-orientation"/>
    <s v="https://www.twitter.com/fastorientation"/>
    <m/>
    <s v="5ca5deb5-70c0-6139-ebbc-d3f57833931a"/>
  </r>
  <r>
    <x v="39810"/>
    <s v="feedback-world.com"/>
    <s v="USA"/>
    <s v="VA"/>
    <s v="VA - Other"/>
    <s v="Hampton"/>
    <x v="0"/>
    <s v="FeedbacK provides Automated Coaching Solutions for the Health, Fitness, Sports &amp; Lifestyle Industries"/>
    <s v="hardware|mobile|software|sports"/>
    <x v="5964"/>
    <x v="1"/>
    <n v="1"/>
    <n v="500000"/>
    <s v="2012-04-08"/>
    <s v="2014-03-17"/>
    <s v="2014-03-17"/>
    <m/>
    <s v="info@feedback-world.com"/>
    <s v="(757) 320-4494"/>
    <s v="https://www.crunchbase.com/organization/feedback-enterprise-llc"/>
    <s v="https://www.twitter.com/feedbackgolf"/>
    <s v="http://www.facebook.com/feedbackgolf"/>
    <s v="84516cdb-37cb-6a5a-ffc0-b5fb1a0dacaa"/>
  </r>
  <r>
    <x v="39811"/>
    <s v="foodmoves.me"/>
    <s v="USA"/>
    <s v="NY"/>
    <s v="New York City"/>
    <s v="New York"/>
    <x v="0"/>
    <s v="Food Moves is a real-time locator for food trucks and farmers markets."/>
    <s v="farmers market|food and beverage|software"/>
    <x v="20"/>
    <x v="1"/>
    <n v="1"/>
    <n v="175000"/>
    <s v="2014-01-01"/>
    <s v="2014-03-17"/>
    <s v="2014-03-17"/>
    <m/>
    <s v="joel@foodmoves.me"/>
    <s v="(201)417-7692"/>
    <s v="https://www.crunchbase.com/organization/food-moves"/>
    <s v="https://www.twitter.com/foodmoves"/>
    <s v="https://www.facebook.com/foodmoves"/>
    <s v="e9e6fbd7-3993-650c-8aa7-feea51ee5766"/>
  </r>
  <r>
    <x v="39812"/>
    <s v="glo.se"/>
    <s v="SWE"/>
    <m/>
    <s v="Malmo"/>
    <s v="Lund"/>
    <x v="0"/>
    <s v="GLO is focused on the development and commercialization of advanced LED products using nanotechnology."/>
    <s v="lighting|manufacturing|nanotechnology"/>
    <x v="578"/>
    <x v="0"/>
    <n v="3"/>
    <n v="66669607.076313198"/>
    <s v="2005-09-01"/>
    <s v="2009-09-03"/>
    <s v="2014-03-17"/>
    <m/>
    <m/>
    <n v="46462864840"/>
    <s v="https://www.crunchbase.com/organization/glo"/>
    <m/>
    <m/>
    <s v="8b4fccc9-1b53-eeca-b430-445899dd9c5c"/>
  </r>
  <r>
    <x v="39813"/>
    <s v="glygenixtherapeutics.com"/>
    <s v="USA"/>
    <s v="CT"/>
    <s v="CT - Other"/>
    <s v="Woodbridge"/>
    <x v="0"/>
    <s v="GlyGenix Therapeutics, Inc. develops therapeutic products for the treatment of cure metabolic disorders. The company manufactures and"/>
    <s v="biotechnology"/>
    <x v="36"/>
    <x v="2"/>
    <n v="1"/>
    <n v="150000"/>
    <s v="2006-01-01"/>
    <s v="2014-03-17"/>
    <s v="2014-03-17"/>
    <m/>
    <s v="info@glygenix.com"/>
    <n v="2033975821"/>
    <s v="https://www.crunchbase.com/organization/glygenix-therapeutics"/>
    <s v="https://www.twitter.com/glygenix"/>
    <s v="http://www.facebook.com/pages/glygenix-therapeutics-inc/121668501221395"/>
    <s v="a7e1bb8d-ae04-f3c2-2adc-f5bf3cd2f79c"/>
  </r>
  <r>
    <x v="39814"/>
    <s v="gointegro.com"/>
    <s v="ARG"/>
    <m/>
    <s v="Buenos Aires"/>
    <s v="Buenos Aires"/>
    <x v="0"/>
    <s v="GOintegro is the leading employee engagement technology company in Latin America."/>
    <s v="employee benefits|employment|human resources|saas"/>
    <x v="2261"/>
    <x v="3"/>
    <n v="2"/>
    <m/>
    <s v="2002-01-01"/>
    <s v="2012-10-14"/>
    <s v="2014-03-17"/>
    <m/>
    <s v="sales@gointegro.com"/>
    <n v="541153536400"/>
    <s v="https://www.crunchbase.com/organization/gointegro"/>
    <s v="https://www.twitter.com/gointegro"/>
    <s v="http://www.facebook.com/gointegro"/>
    <s v="32845672-1d9a-1e70-cc0a-87f8212529c0"/>
  </r>
  <r>
    <x v="39815"/>
    <s v="h-farm.com"/>
    <s v="ITA"/>
    <m/>
    <s v="Roncade"/>
    <s v="Roncade"/>
    <x v="0"/>
    <s v="H-FARM is an innovative platform set up in 2005 to help entrepreneurs launch new initiatives and support the digitalisation of Corporates"/>
    <s v="b2b|fashion|food and beverage|retail|saas|tourism|travel"/>
    <x v="5965"/>
    <x v="2"/>
    <n v="3"/>
    <n v="2087237.2400230099"/>
    <s v="2005-01-01"/>
    <s v="2011-10-19"/>
    <s v="2014-03-17"/>
    <m/>
    <m/>
    <m/>
    <s v="https://www.crunchbase.com/organization/h-farm"/>
    <s v="https://www.twitter.com/hfarmspa"/>
    <s v="https://www.facebook.com/hfarmspa/"/>
    <s v="894cb258-c882-f3d0-af94-261b51adb78a"/>
  </r>
  <r>
    <x v="39816"/>
    <s v="hojo.pl"/>
    <s v="POL"/>
    <m/>
    <s v="Warsaw"/>
    <s v="Warsaw"/>
    <x v="0"/>
    <s v="Hojo.pl is a market-leading online marketplace of professional cleaning services. It is the first Online Cleaning Services Broker."/>
    <s v="internet|marketplace|online portals"/>
    <x v="314"/>
    <x v="7"/>
    <n v="1"/>
    <n v="765320"/>
    <m/>
    <s v="2014-03-17"/>
    <s v="2014-03-17"/>
    <m/>
    <s v="kontakt@hojo.pl"/>
    <s v="'+48 801 564 656"/>
    <s v="https://www.crunchbase.com/organization/hojo-pl"/>
    <s v="https://www.twitter.com/hojo_pl"/>
    <s v="http://www.facebook.com/hojopl"/>
    <s v="a002b264-e414-e789-0445-39fceed75fc7"/>
  </r>
  <r>
    <x v="39817"/>
    <s v="horsesenseshoes.com"/>
    <s v="USA"/>
    <s v="MN"/>
    <s v="Minneapolis"/>
    <s v="Plymouth"/>
    <x v="0"/>
    <s v="Horse Sense Shoes develops embeddable, non-invasive sensors that transmit performance indicators like pressure and heat from horseshoes."/>
    <s v="hardware|software"/>
    <x v="136"/>
    <x v="0"/>
    <n v="3"/>
    <n v="770000"/>
    <s v="2011-01-01"/>
    <s v="2012-05-22"/>
    <s v="2014-03-17"/>
    <m/>
    <s v="mike@horsesenseshoes.com"/>
    <s v="'612-616-3476"/>
    <s v="https://www.crunchbase.com/organization/horse-sense-shoes"/>
    <m/>
    <m/>
    <s v="297991db-8fc2-194f-7f66-d7e2b5aaf6cf"/>
  </r>
  <r>
    <x v="39818"/>
    <s v="inotrem.com"/>
    <s v="FRA"/>
    <m/>
    <m/>
    <m/>
    <x v="0"/>
    <s v="Inotrem is a French biotech company specializing in the discovery and development of novel treatments in the field of inflammatory"/>
    <s v="biotechnology|health care|medical"/>
    <x v="44"/>
    <x v="2"/>
    <n v="1"/>
    <n v="23158800"/>
    <s v="2013-01-01"/>
    <s v="2014-03-17"/>
    <s v="2014-03-17"/>
    <m/>
    <m/>
    <n v="33676785695"/>
    <s v="https://www.crunchbase.com/organization/inotrem"/>
    <m/>
    <m/>
    <s v="62ff3422-8d41-7b08-ba06-5efb6af56098"/>
  </r>
  <r>
    <x v="39819"/>
    <s v="investglass.com"/>
    <s v="CHE"/>
    <m/>
    <s v="Geneva"/>
    <s v="Plan-les-ouates"/>
    <x v="0"/>
    <s v="The leading robot-advisor solution in the financial industry"/>
    <s v="artificial intelligence|big data|crm|financial services|fintech|sales automation"/>
    <x v="5966"/>
    <x v="1"/>
    <n v="1"/>
    <n v="100000"/>
    <s v="2014-03-01"/>
    <s v="2014-03-17"/>
    <s v="2014-03-17"/>
    <m/>
    <s v="contact@investglass.com"/>
    <s v="41 76 335 88 15"/>
    <s v="https://www.crunchbase.com/organization/investglass"/>
    <s v="https://www.twitter.com/investglass"/>
    <s v="http://www.facebook.com/investglass"/>
    <s v="9ef757ad-ff23-5364-5dca-d4730649c087"/>
  </r>
  <r>
    <x v="39820"/>
    <s v="isec.ng"/>
    <s v="NGA"/>
    <m/>
    <s v="Lagos"/>
    <s v="Lagos"/>
    <x v="0"/>
    <s v="i.Sec is a financial security app that allows users to approve and decline unwanted and malicious transactions and debits on their accounts."/>
    <s v="finance|fintech"/>
    <x v="24"/>
    <x v="2"/>
    <n v="1"/>
    <n v="10000000"/>
    <s v="2013-01-01"/>
    <s v="2014-03-17"/>
    <s v="2014-03-17"/>
    <m/>
    <s v="info@isec.ng"/>
    <s v="234 809 999 0327"/>
    <s v="https://www.crunchbase.com/organization/i-sec"/>
    <m/>
    <m/>
    <s v="86bd89a7-fe3f-12d4-817c-8157c8592194"/>
  </r>
  <r>
    <x v="39821"/>
    <s v="jfdi.asia"/>
    <s v="SGP"/>
    <m/>
    <s v="Singapore"/>
    <s v="Singapore"/>
    <x v="0"/>
    <s v="JFDI.Asia is a seed accelerator that focuses on mobile and digital start-up businesses."/>
    <s v="finance|incubators"/>
    <x v="39"/>
    <x v="2"/>
    <n v="2"/>
    <n v="3050000"/>
    <s v="2010-01-10"/>
    <s v="2011-09-26"/>
    <s v="2014-03-17"/>
    <m/>
    <m/>
    <m/>
    <s v="https://www.crunchbase.com/organization/jfdi-asia"/>
    <s v="https://www.twitter.com/jfdiasia"/>
    <s v="http://www.facebook.com/jfdiasia"/>
    <s v="e49dbb8a-e459-2244-9be4-9bba0ef54eb0"/>
  </r>
  <r>
    <x v="39822"/>
    <s v="kunerango.com"/>
    <s v="ITA"/>
    <m/>
    <s v="Roncade"/>
    <s v="Roncade"/>
    <x v="0"/>
    <s v="Kunerango develops and delivers e-learning tools to universities, learning centers and corporations."/>
    <s v="e-commerce|education"/>
    <x v="361"/>
    <x v="1"/>
    <n v="2"/>
    <n v="168242"/>
    <s v="2013-07-16"/>
    <s v="2013-01-01"/>
    <s v="2014-03-17"/>
    <m/>
    <s v="hello@kunerango.com"/>
    <n v="393403487843"/>
    <s v="https://www.crunchbase.com/organization/kunerango"/>
    <s v="https://www.twitter.com/kunerango"/>
    <s v="http://www.facebook.com/kunerango"/>
    <s v="59409df1-0cb4-e367-8929-98eaa61ea27f"/>
  </r>
  <r>
    <x v="39823"/>
    <s v="limeandtonic.com"/>
    <s v="IRL"/>
    <m/>
    <s v="Dublin"/>
    <s v="Dublin"/>
    <x v="0"/>
    <s v="L&amp;T is the mobile go-to dining resource for making occasions remarkable. A marketplace linking mass affluent customers and merchants."/>
    <s v="curated web|e-commerce|events|leisure|lifestyle|mobile"/>
    <x v="5967"/>
    <x v="2"/>
    <n v="4"/>
    <n v="3055794.3551965901"/>
    <s v="2011-02-01"/>
    <s v="2011-02-01"/>
    <s v="2014-03-17"/>
    <m/>
    <s v="london@limeandtonic.com"/>
    <m/>
    <s v="https://www.crunchbase.com/organization/lime-tonic"/>
    <s v="https://www.twitter.com/limeandtonic"/>
    <s v="http://www.facebook.com/limetonic.dubai"/>
    <s v="cccb059f-d835-ffec-2399-b5f88fb18bf8"/>
  </r>
  <r>
    <x v="39824"/>
    <s v="liveminutes.com"/>
    <s v="USA"/>
    <s v="CA"/>
    <s v="SF Bay Area"/>
    <s v="San Francisco"/>
    <x v="2"/>
    <s v="LiveMinutes is a real-time collaboration platform enabling users to work with teams on notes, designs and slideshows."/>
    <s v="curated web|document management|real time"/>
    <x v="662"/>
    <x v="0"/>
    <n v="2"/>
    <n v="3154164"/>
    <s v="2011-01-01"/>
    <s v="2013-07-23"/>
    <s v="2014-03-17"/>
    <m/>
    <s v="contact@liveminutes.com"/>
    <s v="'415-405-6043"/>
    <s v="https://www.crunchbase.com/organization/liveminutes"/>
    <s v="https://www.twitter.com/liveminutes"/>
    <s v="http://www.facebook.com/liveminutes"/>
    <s v="b4b9afa7-6fdb-0d4c-3fe7-caa9dc21fa3c"/>
  </r>
  <r>
    <x v="39825"/>
    <s v="lumoplay.com"/>
    <s v="CAN"/>
    <s v="MB"/>
    <s v="Winnipeg"/>
    <s v="Winnipeg"/>
    <x v="0"/>
    <s v="Turns any room into an interactive playground."/>
    <s v="gamification|gaming|toys"/>
    <x v="4978"/>
    <x v="1"/>
    <n v="1"/>
    <m/>
    <m/>
    <s v="2014-03-17"/>
    <s v="2014-03-17"/>
    <m/>
    <m/>
    <m/>
    <s v="https://www.crunchbase.com/organization/lumo-play"/>
    <s v="https://www.twitter.com/lumoplay"/>
    <s v="http://www.facebook.com/lumoplay"/>
    <s v="f3bb9ee9-f557-6719-d67d-c8e895c35bcb"/>
  </r>
  <r>
    <x v="39826"/>
    <s v="maclear-grc.com"/>
    <s v="USA"/>
    <s v="IL"/>
    <s v="Chicago"/>
    <s v="Lisle"/>
    <x v="0"/>
    <s v="Maclear’s approach to risk management is a multidimensional approach that defines, organizes, and categorizes best practices with good"/>
    <s v="software"/>
    <x v="10"/>
    <x v="0"/>
    <n v="1"/>
    <n v="55000"/>
    <s v="2010-01-01"/>
    <s v="2014-03-17"/>
    <s v="2014-03-17"/>
    <m/>
    <s v="silanko@maclear-grc.com"/>
    <s v="'630-839-9214"/>
    <s v="https://www.crunchbase.com/organization/maclear"/>
    <s v="https://www.twitter.com/maclearegrc"/>
    <s v="http://www.facebook.com/maclearegrc"/>
    <s v="340db587-8c0e-2906-68d3-7d44a3a92bdb"/>
  </r>
  <r>
    <x v="39827"/>
    <m/>
    <s v="GBR"/>
    <m/>
    <s v="London"/>
    <s v="London"/>
    <x v="0"/>
    <s v="We will be providing an opportunity for everyone to get on the real estate market and cannot afford to do so."/>
    <s v="real estate"/>
    <x v="76"/>
    <x v="2"/>
    <n v="1"/>
    <m/>
    <s v="2014-01-01"/>
    <s v="2014-03-17"/>
    <s v="2014-03-17"/>
    <m/>
    <m/>
    <m/>
    <s v="https://www.crunchbase.com/organization/mbw-enterprise"/>
    <m/>
    <m/>
    <s v="f98b0169-391c-7b46-de9b-28209bd6b851"/>
  </r>
  <r>
    <x v="39828"/>
    <m/>
    <s v="USA"/>
    <s v="MN"/>
    <s v="Minneapolis"/>
    <s v="Eden Prairie"/>
    <x v="0"/>
    <s v="NuAx formerly known as Cardia Access."/>
    <s v="art"/>
    <x v="631"/>
    <x v="2"/>
    <n v="1"/>
    <n v="100000"/>
    <m/>
    <s v="2014-03-17"/>
    <s v="2014-03-17"/>
    <m/>
    <m/>
    <m/>
    <s v="https://www.crunchbase.com/organization/nuax"/>
    <m/>
    <m/>
    <s v="c7e356f2-2538-0e47-e40d-ffbd4512a7bd"/>
  </r>
  <r>
    <x v="39829"/>
    <s v="rutlandcycling.com"/>
    <s v="GBR"/>
    <m/>
    <s v="GBR - Other"/>
    <s v="Manton"/>
    <x v="0"/>
    <s v="Rutland Cycling is a multi award-winning company that boasts over 30 years in the cycling industry."/>
    <s v="e-commerce"/>
    <x v="63"/>
    <x v="6"/>
    <n v="1"/>
    <n v="4242704"/>
    <s v="1981-01-01"/>
    <s v="2014-03-17"/>
    <s v="2014-03-17"/>
    <m/>
    <s v="enquiries@rutlandcycling.com"/>
    <s v="44 1780 460 705"/>
    <s v="https://www.crunchbase.com/organization/rutland-cycling"/>
    <s v="https://www.twitter.com/rutlandcycling"/>
    <s v="https://www.facebook.com/rutlandcycling"/>
    <s v="61b28d5b-0464-cc8d-52a0-3289bf157a41"/>
  </r>
  <r>
    <x v="39830"/>
    <s v="sand9.com"/>
    <s v="USA"/>
    <s v="MA"/>
    <s v="Boston"/>
    <s v="Cambridge"/>
    <x v="3"/>
    <s v="Sand 9 develops MEMS timing products that serve wireless and wired systems in communications, industrial, military and mobile markets."/>
    <s v="industrial|mobile|wireless"/>
    <x v="259"/>
    <x v="0"/>
    <n v="6"/>
    <n v="52415363"/>
    <s v="2007-06-01"/>
    <s v="2007-05-01"/>
    <s v="2014-03-17"/>
    <s v="2015-08-27"/>
    <s v="info@sand9.com"/>
    <s v="'617-453-2451"/>
    <s v="https://www.crunchbase.com/organization/sand-2"/>
    <s v="https://www.twitter.com/sand9"/>
    <m/>
    <s v="4f6b26a2-85ef-a1e8-930c-a0a384877b7a"/>
  </r>
  <r>
    <x v="39831"/>
    <s v="selahgroupllc.com"/>
    <s v="USA"/>
    <s v="FL"/>
    <s v="Jacksonville"/>
    <s v="Ponte Vedra Beach"/>
    <x v="0"/>
    <s v="Selah Companies, LLC is raising $5,000,000 (FUND I) to acquire operations of senior living facilities."/>
    <s v="health care"/>
    <x v="3"/>
    <x v="7"/>
    <n v="1"/>
    <n v="625000"/>
    <s v="2005-10-11"/>
    <s v="2014-03-17"/>
    <s v="2014-03-17"/>
    <m/>
    <m/>
    <m/>
    <s v="https://www.crunchbase.com/organization/selah-companies"/>
    <m/>
    <m/>
    <s v="b1c59983-c52a-84e9-4d5a-1c96a8ec77a3"/>
  </r>
  <r>
    <x v="39832"/>
    <s v="tugg.org"/>
    <s v="USA"/>
    <s v="MA"/>
    <s v="Boston"/>
    <s v="Cambridge"/>
    <x v="0"/>
    <s v="TUGG is dedicated to catalyzing and spreading social entrepreneurship in New England. By harnessing the power of the region's technology"/>
    <s v="non profit"/>
    <x v="5"/>
    <x v="2"/>
    <n v="1"/>
    <n v="300000"/>
    <s v="2009-12-01"/>
    <s v="2014-03-17"/>
    <s v="2014-03-17"/>
    <m/>
    <s v="david@tugg.org"/>
    <m/>
    <s v="https://www.crunchbase.com/organization/technology-underwriting-the-greater-good-tugg"/>
    <s v="https://www.twitter.com/tuggorg"/>
    <s v="http://www.facebook.com/tugg.org"/>
    <s v="977c9849-d0a5-5ffc-a8d8-aa82d9d4ab31"/>
  </r>
  <r>
    <x v="39833"/>
    <s v="theveteranadvantage.org"/>
    <s v="USA"/>
    <s v="CA"/>
    <s v="Ontario - Inland Empire"/>
    <s v="Murrieta"/>
    <x v="0"/>
    <s v="The Veteran Advantage [TVA] is a non-profit organization."/>
    <s v="national security|non profit|renewable energy"/>
    <x v="5210"/>
    <x v="1"/>
    <n v="1"/>
    <n v="9100"/>
    <s v="2014-04-01"/>
    <s v="2014-03-17"/>
    <s v="2014-03-17"/>
    <m/>
    <m/>
    <m/>
    <s v="https://www.crunchbase.com/organization/the-veteran-advantage"/>
    <m/>
    <s v="http://www.facebook.com/theveteranadvantage"/>
    <s v="d0efdf4e-6bd6-ebe6-7f60-147e9b3ed52c"/>
  </r>
  <r>
    <x v="39834"/>
    <s v="tradeharbor.com"/>
    <s v="USA"/>
    <s v="MO"/>
    <s v="St. Louis"/>
    <s v="St Louis"/>
    <x v="0"/>
    <s v="TradeHarbor, Inc., a Delaware corporation, was founded in May, 1999 and is headquartered in St."/>
    <s v="software"/>
    <x v="10"/>
    <x v="0"/>
    <n v="1"/>
    <n v="1105000"/>
    <s v="1999-01-01"/>
    <s v="2014-03-17"/>
    <s v="2014-03-17"/>
    <m/>
    <m/>
    <n v="13148781225"/>
    <s v="https://www.crunchbase.com/organization/tradeharbor"/>
    <m/>
    <m/>
    <s v="2ff6ae3b-1201-b78b-3e97-48579ca347de"/>
  </r>
  <r>
    <x v="39835"/>
    <s v="vazata.com"/>
    <s v="USA"/>
    <s v="TX"/>
    <s v="Dallas"/>
    <s v="Plano"/>
    <x v="0"/>
    <s v="VAZATA provides secure, stable and scalable technology solutions for global customers using proprietary cloud architecture, vStructure™."/>
    <s v="architecture|consulting|enterprise software"/>
    <x v="27"/>
    <x v="0"/>
    <n v="5"/>
    <n v="35652584"/>
    <s v="2000-01-01"/>
    <s v="2009-11-30"/>
    <s v="2014-03-17"/>
    <m/>
    <s v="info@horizondcs.com"/>
    <n v="9727671503"/>
    <s v="https://www.crunchbase.com/organization/vazata"/>
    <s v="https://www.twitter.com/vazata"/>
    <s v="http://www.facebook.com/vazatahosting"/>
    <s v="5df56405-4f5d-7d78-550a-ea51f910eee6"/>
  </r>
  <r>
    <x v="39836"/>
    <s v="weheartit.com"/>
    <s v="USA"/>
    <s v="CA"/>
    <s v="SF Bay Area"/>
    <s v="San Francisco"/>
    <x v="0"/>
    <s v="We Heart It is an image-based social network focused on visual inspiration and expression"/>
    <s v="mobile|photo sharing|social media"/>
    <x v="2173"/>
    <x v="2"/>
    <n v="2"/>
    <n v="8000000"/>
    <s v="2011-01-01"/>
    <s v="2013-06-27"/>
    <s v="2014-03-17"/>
    <m/>
    <m/>
    <m/>
    <s v="https://www.crunchbase.com/organization/we-heart-it"/>
    <s v="https://www.twitter.com/weheartit"/>
    <m/>
    <s v="c14a81ae-7665-ba44-0a6b-2d8d3f6ee574"/>
  </r>
  <r>
    <x v="39837"/>
    <s v="bootstrapdigitech.com"/>
    <s v="PHL"/>
    <m/>
    <s v="Manila"/>
    <s v="Manila"/>
    <x v="0"/>
    <s v="Bootstrap Digital &amp; Tech Ventures is a venture development firm based in Manila, Philippines."/>
    <s v="digital media|enterprise software|venture capital"/>
    <x v="5968"/>
    <x v="1"/>
    <n v="1"/>
    <n v="100000"/>
    <m/>
    <s v="2014-03-16"/>
    <s v="2014-03-16"/>
    <m/>
    <m/>
    <m/>
    <s v="https://www.crunchbase.com/organization/bootstrap-digital-and-tech-ventures-inc"/>
    <m/>
    <m/>
    <s v="09321475-11db-fc5a-1bfc-b3241dc53251"/>
  </r>
  <r>
    <x v="39838"/>
    <s v="citrustv.com"/>
    <m/>
    <m/>
    <m/>
    <m/>
    <x v="0"/>
    <s v="Citrus TV is a company focused on bringing news to local campuses."/>
    <m/>
    <x v="5"/>
    <x v="2"/>
    <n v="1"/>
    <m/>
    <m/>
    <s v="2014-03-16"/>
    <s v="2014-03-16"/>
    <m/>
    <m/>
    <m/>
    <s v="https://www.crunchbase.com/organization/citrus-tv"/>
    <s v="https://www.twitter.com/citrustv"/>
    <s v="https://www.facebook.com/citrustv"/>
    <s v="7a5adb03-0d62-e1d9-d143-de86e21daaed"/>
  </r>
  <r>
    <x v="39839"/>
    <s v="flashautodetailing.com"/>
    <s v="CAN"/>
    <s v="BC"/>
    <s v="BC - Other"/>
    <s v="Richmond"/>
    <x v="0"/>
    <s v="We're a family-owned Automotive Reconditioning business that has been running for 3 years (as of May 30, 2014)."/>
    <s v="automotive|customer service"/>
    <x v="114"/>
    <x v="2"/>
    <n v="1"/>
    <n v="1000"/>
    <s v="2011-05-30"/>
    <s v="2014-03-16"/>
    <s v="2014-03-16"/>
    <m/>
    <s v="flashautodetail@gmail.com"/>
    <s v="'+1 604 379 1001"/>
    <s v="https://www.crunchbase.com/organization/flash-auto-detailing"/>
    <s v="https://www.twitter.com/flashdetailing"/>
    <s v="http://www.facebook.com/flashautodetailingltd"/>
    <s v="4044f871-958c-ea80-2b09-9c783f10c0b0"/>
  </r>
  <r>
    <x v="39840"/>
    <s v="oculeve.com"/>
    <s v="USA"/>
    <s v="CA"/>
    <s v="SF Bay Area"/>
    <s v="San Francisco"/>
    <x v="2"/>
    <s v="Oculeve is a biotech company focused on developing novel treatments for dry eye."/>
    <s v="biotechnology|collaboration|health care"/>
    <x v="44"/>
    <x v="0"/>
    <n v="4"/>
    <n v="32305473"/>
    <s v="2011-01-01"/>
    <s v="2012-05-14"/>
    <s v="2014-03-16"/>
    <m/>
    <m/>
    <s v="'502-295-1587"/>
    <s v="https://www.crunchbase.com/organization/oculeve"/>
    <m/>
    <m/>
    <s v="2494d67d-3d5f-bbd4-287c-8068bc063426"/>
  </r>
  <r>
    <x v="39841"/>
    <s v="okcoin.com"/>
    <s v="CHN"/>
    <m/>
    <s v="Beijing"/>
    <s v="Beijing"/>
    <x v="0"/>
    <s v="OKCoin.com is the world's largest Bitcoin exchange."/>
    <s v="bitcoin|e-commerce|finance|fintech|virtual currency"/>
    <x v="978"/>
    <x v="6"/>
    <n v="1"/>
    <n v="10000000"/>
    <s v="2013-06-01"/>
    <s v="2014-03-16"/>
    <s v="2014-03-16"/>
    <m/>
    <s v="service@okcoin.com"/>
    <s v="(400) 660-9037"/>
    <s v="https://www.crunchbase.com/organization/okcoin"/>
    <s v="https://www.twitter.com/okcoinbtc"/>
    <s v="http://www.facebook.com/okcoinbtc"/>
    <s v="be5f191c-bcc8-88e3-ecd2-a6ac48c049c6"/>
  </r>
  <r>
    <x v="39842"/>
    <s v="alumaski.com"/>
    <s v="USA"/>
    <s v="AK"/>
    <s v="Anchorage"/>
    <s v="Anchorage"/>
    <x v="0"/>
    <s v="worlds first sport and utility personal watercraft"/>
    <s v="manufacturing"/>
    <x v="41"/>
    <x v="1"/>
    <n v="1"/>
    <n v="500000"/>
    <s v="2014-01-15"/>
    <s v="2014-03-15"/>
    <s v="2014-03-15"/>
    <m/>
    <s v="info@alumaski.com"/>
    <s v="'+1 (877) 751-4913"/>
    <s v="https://www.crunchbase.com/organization/alumaski-mackinnon-marine-technologies"/>
    <s v="https://www.twitter.com/alumaski"/>
    <s v="http://www.facebook.com/alumaski"/>
    <s v="61981b13-5c28-ff80-0484-25d36d32ebb9"/>
  </r>
  <r>
    <x v="39843"/>
    <s v="applymap.com"/>
    <s v="USA"/>
    <s v="CA"/>
    <s v="Los Angeles"/>
    <s v="Santa Monica"/>
    <x v="0"/>
    <s v="Data-driven college search solution"/>
    <s v="analytics|big data|education"/>
    <x v="316"/>
    <x v="1"/>
    <n v="1"/>
    <n v="90000"/>
    <s v="2013-07-01"/>
    <s v="2014-03-15"/>
    <s v="2014-03-15"/>
    <m/>
    <s v="steve@applymap.com"/>
    <m/>
    <s v="https://www.crunchbase.com/organization/applymap"/>
    <s v="https://www.twitter.com/applymap"/>
    <s v="http://www.facebook.com/applymap"/>
    <s v="c7833e02-67e2-f52a-4119-6ab1b9f2a912"/>
  </r>
  <r>
    <x v="39844"/>
    <s v="beethere.me"/>
    <s v="USA"/>
    <s v="CA"/>
    <s v="SF Bay Area"/>
    <s v="San Francisco"/>
    <x v="0"/>
    <s v="Connecting you with the events in your community."/>
    <m/>
    <x v="5"/>
    <x v="0"/>
    <n v="1"/>
    <m/>
    <s v="2014-03-15"/>
    <s v="2014-03-15"/>
    <s v="2014-03-15"/>
    <m/>
    <m/>
    <m/>
    <s v="https://www.crunchbase.com/organization/bee-there"/>
    <s v="https://www.twitter.com/beethereme"/>
    <s v="http://www.facebook.com/beethereme"/>
    <s v="bac61bea-95cd-6eed-c1f3-3bbb177b4ac3"/>
  </r>
  <r>
    <x v="39845"/>
    <s v="compumatrixinc.com"/>
    <s v="USA"/>
    <s v="NV"/>
    <s v="Las Vegas"/>
    <s v="Las Vegas"/>
    <x v="0"/>
    <s v="Compumatrix provides social media currency monetization, web development, and management services."/>
    <s v="curated web|fintech|information technology|social media|virtual currency"/>
    <x v="5969"/>
    <x v="0"/>
    <n v="2"/>
    <n v="15400000"/>
    <s v="2006-11-22"/>
    <s v="2012-12-20"/>
    <s v="2014-03-15"/>
    <m/>
    <s v="support@compumatrix.co"/>
    <s v="(702)609-7221"/>
    <s v="https://www.crunchbase.com/organization/compumatrix"/>
    <s v="https://www.twitter.com/compumatrixus"/>
    <s v="http://www.facebook.com/compumatrix"/>
    <s v="e1d9dd94-d8ef-983f-17d1-632d5035515b"/>
  </r>
  <r>
    <x v="39846"/>
    <s v="didas.co"/>
    <s v="GBR"/>
    <m/>
    <s v="London"/>
    <s v="London"/>
    <x v="0"/>
    <s v="Didasco is a learning platform for applied skills. It provides the tools for anyone to teach Flipped classroom style."/>
    <s v="e-commerce|education"/>
    <x v="361"/>
    <x v="1"/>
    <n v="1"/>
    <n v="122000"/>
    <s v="2013-11-17"/>
    <s v="2014-03-15"/>
    <s v="2014-03-15"/>
    <m/>
    <s v="yannis@didas.co"/>
    <m/>
    <s v="https://www.crunchbase.com/organization/didasco"/>
    <s v="https://www.twitter.com/didas_co"/>
    <s v="http://www.facebook.com/pages/didasco/1418968918334835"/>
    <s v="b2830c90-e63d-a493-00f2-ec219905a388"/>
  </r>
  <r>
    <x v="39847"/>
    <s v="dubucmotors.com"/>
    <s v="CAN"/>
    <s v="QC"/>
    <s v="Quebec City"/>
    <s v="Quebec"/>
    <x v="0"/>
    <s v="The APPLE product of the automobile industry, determined to electrify mobile transportation through connected vehicles."/>
    <s v="automotive|e-commerce|hardware|innovation management|software"/>
    <x v="5075"/>
    <x v="2"/>
    <n v="2"/>
    <n v="1500000"/>
    <s v="2011-01-01"/>
    <s v="2011-01-01"/>
    <s v="2014-03-15"/>
    <m/>
    <m/>
    <m/>
    <s v="https://www.crunchbase.com/organization/dubuc-motors"/>
    <s v="https://www.twitter.com/dubucmotors"/>
    <s v="https://www.facebook.com/dubucmotors"/>
    <s v="6b13ccf5-84d0-6924-a38e-602f4a42e196"/>
  </r>
  <r>
    <x v="39848"/>
    <s v="eclinics.in"/>
    <s v="IND"/>
    <m/>
    <s v="Ahmedabad"/>
    <s v="Ahmedabad"/>
    <x v="0"/>
    <s v="Fighting on the front-lines of health care solution, eClinics team providing techno-driven health care solution to empower health care"/>
    <s v="health care|medical"/>
    <x v="3"/>
    <x v="1"/>
    <n v="1"/>
    <m/>
    <s v="2014-03-15"/>
    <s v="2014-03-15"/>
    <s v="2014-03-15"/>
    <m/>
    <s v="info@eclinics.in"/>
    <m/>
    <s v="https://www.crunchbase.com/organization/eclinics-in"/>
    <m/>
    <m/>
    <s v="16a63268-b66c-8842-aa29-cfdb0e7f0734"/>
  </r>
  <r>
    <x v="39849"/>
    <s v="escocorp.com"/>
    <m/>
    <m/>
    <m/>
    <m/>
    <x v="0"/>
    <s v="Esco is a manufacturer and provider of services for the mining sector."/>
    <m/>
    <x v="5"/>
    <x v="9"/>
    <n v="1"/>
    <m/>
    <s v="1913-01-01"/>
    <s v="2014-03-15"/>
    <s v="2014-03-15"/>
    <m/>
    <s v="facebook@escocorp.com"/>
    <s v="(503) 778-6435"/>
    <s v="https://www.crunchbase.com/organization/esco"/>
    <s v="https://www.twitter.com/escocorp"/>
    <s v="https://www.facebook.com/escocorp"/>
    <s v="f0a88a9f-96f7-d3c0-9cbb-8daee6bd6c3c"/>
  </r>
  <r>
    <x v="39850"/>
    <s v="meetmyfriends.co"/>
    <s v="GBR"/>
    <m/>
    <s v="London"/>
    <s v="London"/>
    <x v="0"/>
    <s v="MMF is a hybrid app between a social network and a city guide, to spontaneously discover events you'll love exploring with your friends."/>
    <s v="guides|mobile|social media management"/>
    <x v="1136"/>
    <x v="1"/>
    <n v="1"/>
    <n v="15000"/>
    <s v="2013-10-22"/>
    <s v="2014-03-15"/>
    <s v="2014-03-15"/>
    <m/>
    <m/>
    <m/>
    <s v="https://www.crunchbase.com/organization/meet-my-friends"/>
    <s v="https://www.twitter.com/joynrapp"/>
    <s v="http://www.facebook.com/joynrapp"/>
    <s v="d2695d89-74c8-ec2d-6894-a3ea40669f7a"/>
  </r>
  <r>
    <x v="39851"/>
    <s v="mondotaxi.com"/>
    <s v="USA"/>
    <s v="DE"/>
    <s v="Wilmington, Delaware"/>
    <s v="Newark"/>
    <x v="0"/>
    <s v="Mondo Taxi is the easiest way to order a taxi through your smartphone."/>
    <s v="apps|automotive|mobile|public transportation"/>
    <x v="310"/>
    <x v="0"/>
    <n v="2"/>
    <n v="850000"/>
    <s v="2013-11-15"/>
    <s v="2014-01-15"/>
    <s v="2014-03-15"/>
    <m/>
    <s v="office@mondotaxi.com"/>
    <n v="40752122397"/>
    <s v="https://www.crunchbase.com/organization/mondo-taxi"/>
    <s v="https://www.twitter.com/mondotaxiarabia"/>
    <s v="http://www.facebook.com/mondotaxiarabia"/>
    <s v="15a89e89-dda1-ac14-df36-075684cb9907"/>
  </r>
  <r>
    <x v="39852"/>
    <s v="smartpeaceprize.com"/>
    <s v="USA"/>
    <s v="NY"/>
    <s v="New York City"/>
    <s v="New York"/>
    <x v="0"/>
    <s v="The smART Peace Prize: Art Against Human Destructiveness is an online art contest and social media art movement."/>
    <s v="news"/>
    <x v="233"/>
    <x v="1"/>
    <n v="1"/>
    <m/>
    <s v="2013-11-29"/>
    <s v="2014-03-15"/>
    <s v="2014-03-15"/>
    <m/>
    <s v="smartpeaceprize@gmail.com"/>
    <m/>
    <s v="https://www.crunchbase.com/organization/the-smart-peace-prize"/>
    <m/>
    <s v="http://www.facebook.com/smartpeaceprize"/>
    <s v="f542728a-4282-2bb7-41ef-b3b6862fa548"/>
  </r>
  <r>
    <x v="39853"/>
    <s v="wanelo.com"/>
    <s v="USA"/>
    <s v="CA"/>
    <s v="SF Bay Area"/>
    <s v="San Francisco"/>
    <x v="0"/>
    <s v="Wanelo is a mall on your phone, curated by people."/>
    <s v="curated web|e-commerce|mobile|retail"/>
    <x v="383"/>
    <x v="2"/>
    <n v="3"/>
    <n v="14000000"/>
    <s v="2011-01-01"/>
    <s v="2012-06-06"/>
    <s v="2014-03-15"/>
    <m/>
    <s v="hello@wanelo.com"/>
    <m/>
    <s v="https://www.crunchbase.com/organization/wanelo"/>
    <s v="https://www.twitter.com/wanelo"/>
    <s v="http://www.facebook.com/wanelo"/>
    <s v="a9ac21c2-8892-686a-f4e7-3f0e2f1da7e0"/>
  </r>
  <r>
    <x v="39854"/>
    <s v="wevue.com"/>
    <s v="USA"/>
    <s v="FL"/>
    <s v="Tampa"/>
    <s v="Tampa"/>
    <x v="0"/>
    <s v="WeVue is a platform that empowers companies to capture, enhance, and promote their culture."/>
    <s v="crowdsourcing|enterprise software|photography|social media|video"/>
    <x v="2287"/>
    <x v="1"/>
    <n v="1"/>
    <n v="685000"/>
    <s v="2012-06-01"/>
    <s v="2014-03-15"/>
    <s v="2014-03-15"/>
    <m/>
    <s v="info@wevue.com"/>
    <m/>
    <s v="https://www.crunchbase.com/organization/wevue-2"/>
    <s v="https://www.twitter.com/wevue"/>
    <s v="https://www.facebook.com/wevue"/>
    <s v="ffa4cc83-8fbd-4758-8ab6-ba6e74b3032e"/>
  </r>
  <r>
    <x v="39855"/>
    <s v="airpair.com"/>
    <s v="USA"/>
    <s v="CA"/>
    <s v="SF Bay Area"/>
    <s v="San Francisco"/>
    <x v="0"/>
    <s v="AirPair is a consultation development company that provides development resources and helps businesses finish projects."/>
    <s v="software"/>
    <x v="10"/>
    <x v="2"/>
    <n v="1"/>
    <m/>
    <s v="2013-01-01"/>
    <s v="2014-03-14"/>
    <s v="2014-03-14"/>
    <m/>
    <s v="team@airpair.com"/>
    <m/>
    <s v="https://www.crunchbase.com/organization/airpair"/>
    <s v="https://www.twitter.com/airpair"/>
    <s v="http://www.facebook.com/airpair"/>
    <s v="8eac1336-c22c-4aef-8c62-8be82924523f"/>
  </r>
  <r>
    <x v="39856"/>
    <s v="amorfix.com"/>
    <s v="CAN"/>
    <s v="ON"/>
    <s v="Toronto"/>
    <s v="Toronto"/>
    <x v="0"/>
    <s v="Amorfix Life Sciences develops therapeutic products and diagnostic devices targeting misfolded protein diseases."/>
    <s v="biotechnology"/>
    <x v="36"/>
    <x v="0"/>
    <n v="9"/>
    <n v="1625039"/>
    <s v="2004-01-01"/>
    <s v="2011-03-09"/>
    <s v="2014-03-14"/>
    <m/>
    <s v="info@amorfix.com"/>
    <s v="'416-847-6898"/>
    <s v="https://www.crunchbase.com/organization/amorfix-life-sciences"/>
    <s v="https://www.twitter.com/amorfixls"/>
    <m/>
    <s v="ffffb228-025a-bbf0-5afe-89322e8df6fe"/>
  </r>
  <r>
    <x v="39857"/>
    <s v="anpi.com"/>
    <s v="USA"/>
    <s v="IL"/>
    <s v="Springfield, Illinois"/>
    <s v="Springfield"/>
    <x v="0"/>
    <s v="ANPI has developed an industry leading Unified Communications (UC) platform to deliver hosted communications and collaboration tools such"/>
    <s v="mobile"/>
    <x v="15"/>
    <x v="6"/>
    <n v="1"/>
    <n v="1250016"/>
    <s v="1996-01-01"/>
    <s v="2014-03-14"/>
    <s v="2014-03-14"/>
    <m/>
    <s v="marketing@anpi.com"/>
    <n v="2176982860"/>
    <s v="https://www.crunchbase.com/organization/anpi"/>
    <s v="https://www.twitter.com/anpivoice"/>
    <s v="http://www.facebook.com/anpisolutions"/>
    <s v="f6599a27-3fb1-34be-6cdd-2055ea3c03ce"/>
  </r>
  <r>
    <x v="39858"/>
    <s v="canfieldmedical.com"/>
    <s v="USA"/>
    <s v="OH"/>
    <s v="Youngstown"/>
    <s v="Canfield"/>
    <x v="0"/>
    <s v="Canfield Medical Supply provides home medical equipment, supplies, and services for patients."/>
    <s v="biotechnology"/>
    <x v="36"/>
    <x v="1"/>
    <n v="1"/>
    <n v="2750"/>
    <s v="1992-01-01"/>
    <s v="2014-03-14"/>
    <s v="2014-03-14"/>
    <m/>
    <s v="info@canfieldmedical.com"/>
    <s v="'330-533-1914"/>
    <s v="https://www.crunchbase.com/organization/canfield-medical-supply"/>
    <m/>
    <m/>
    <s v="fba39b39-4703-2a9b-a55f-cd067e53de37"/>
  </r>
  <r>
    <x v="39859"/>
    <s v="concurix.com"/>
    <s v="USA"/>
    <s v="WA"/>
    <s v="Seattle"/>
    <s v="Kirkland"/>
    <x v="0"/>
    <s v="Concurix builds leading-edge data and visual analytics tools that allow developers to achieve breakthrough software performance."/>
    <s v="software"/>
    <x v="10"/>
    <x v="0"/>
    <n v="2"/>
    <n v="3000000"/>
    <s v="2012-03-22"/>
    <s v="2012-03-22"/>
    <s v="2014-03-14"/>
    <m/>
    <s v="info@concurix.com"/>
    <s v="'425-576-0300"/>
    <s v="https://www.crunchbase.com/organization/concurix-corporation"/>
    <s v="https://www.twitter.com/concurix"/>
    <s v="http://www.facebook.com/concurix"/>
    <s v="b2d963b4-8384-1adf-a2af-05d4376af5b5"/>
  </r>
  <r>
    <x v="39860"/>
    <s v="coull.com"/>
    <s v="GBR"/>
    <m/>
    <s v="Bristol"/>
    <s v="Bristol"/>
    <x v="0"/>
    <s v="Coull's flagship product called Vidlinkr brings publishers a new way to monetize embedded video content. Its not preroll."/>
    <s v="advertising|internet|publishing|video"/>
    <x v="3957"/>
    <x v="6"/>
    <n v="2"/>
    <n v="6000000"/>
    <s v="2008-10-01"/>
    <s v="2011-11-02"/>
    <s v="2014-03-14"/>
    <m/>
    <s v="coull@coull.com"/>
    <s v="'+44 117 317 8129"/>
    <s v="https://www.crunchbase.com/organization/coull"/>
    <s v="https://www.twitter.com/coull"/>
    <s v="http://www.facebook.com/coullvideo"/>
    <s v="a7cbce66-f9c6-10f8-ddb6-1941ea738b16"/>
  </r>
  <r>
    <x v="39861"/>
    <s v="digitalbox.com"/>
    <s v="GBR"/>
    <m/>
    <s v="Bath"/>
    <s v="Bath"/>
    <x v="0"/>
    <s v="High performance advertising solutions"/>
    <s v="advertising|curated web|email marketing"/>
    <x v="71"/>
    <x v="0"/>
    <n v="1"/>
    <n v="1000000"/>
    <s v="2011-09-01"/>
    <s v="2014-03-14"/>
    <s v="2014-03-14"/>
    <m/>
    <s v="hello@digitalbox.com"/>
    <s v="'+44 1225 787151"/>
    <s v="https://www.crunchbase.com/organization/digitalbox"/>
    <s v="https://www.twitter.com/digitalboxltd"/>
    <s v="http://www.facebook.com/digitalboxuk"/>
    <s v="a41f0d3e-502b-1230-42c2-33c2f11c5108"/>
  </r>
  <r>
    <x v="39862"/>
    <s v="expa.com"/>
    <s v="USA"/>
    <s v="CA"/>
    <s v="SF Bay Area"/>
    <s v="San Francisco"/>
    <x v="0"/>
    <s v="Expa builds companies. We develop new products, systems &amp; services, and then form teams to scale them as independent entities."/>
    <s v="curated web|mobile|product design"/>
    <x v="5930"/>
    <x v="1"/>
    <n v="1"/>
    <n v="50000000"/>
    <s v="2013-05-02"/>
    <s v="2014-03-14"/>
    <s v="2014-03-14"/>
    <m/>
    <s v="hello@expa.com"/>
    <m/>
    <s v="https://www.crunchbase.com/organization/expa"/>
    <s v="https://www.twitter.com/expa"/>
    <s v="http://www.facebook.com/expasf"/>
    <s v="a32d3c4c-fbea-9fe9-8f49-9fd968657b9c"/>
  </r>
  <r>
    <x v="39863"/>
    <s v="gritmedia.co"/>
    <s v="USA"/>
    <s v="CA"/>
    <s v="SF Bay Area"/>
    <s v="Oakland"/>
    <x v="0"/>
    <s v="Grit is a sports media start-up creating original digital videos for Gen Z."/>
    <m/>
    <x v="5"/>
    <x v="1"/>
    <n v="1"/>
    <m/>
    <s v="2014-10-01"/>
    <s v="2014-03-14"/>
    <s v="2014-03-14"/>
    <m/>
    <m/>
    <m/>
    <s v="https://www.crunchbase.com/organization/grit-media"/>
    <s v="https://www.twitter.com/gritmedia"/>
    <s v="https://www.facebook.com/grit.media.co"/>
    <s v="27e68f0a-ba6c-a9f6-a267-fcb42d80ba84"/>
  </r>
  <r>
    <x v="39864"/>
    <s v="irxreminder.com"/>
    <s v="USA"/>
    <s v="OH"/>
    <s v="Cleveland"/>
    <s v="Cleveland"/>
    <x v="0"/>
    <s v="iRx Reminder LLC provides a real time mobile data capturing application for clinical trials."/>
    <s v="health care"/>
    <x v="3"/>
    <x v="1"/>
    <n v="1"/>
    <n v="250000"/>
    <s v="2009-01-01"/>
    <s v="2014-03-14"/>
    <s v="2014-03-14"/>
    <m/>
    <s v="ltusick@irxreminder.com"/>
    <n v="3302580119"/>
    <s v="https://www.crunchbase.com/organization/irx-reminder"/>
    <s v="https://www.twitter.com/irxreminder"/>
    <m/>
    <s v="95a521c1-1889-b668-4509-f6f0083878d2"/>
  </r>
  <r>
    <x v="39865"/>
    <s v="makadenergy.com"/>
    <s v="USA"/>
    <s v="WA"/>
    <s v="Seattle"/>
    <s v="Vancouver"/>
    <x v="0"/>
    <s v="Makad Energy, LLC (Makad Energy Company) is a member of the Makad® Global Group of companies."/>
    <s v="energy management"/>
    <x v="300"/>
    <x v="1"/>
    <n v="1"/>
    <n v="52500"/>
    <s v="2009-01-01"/>
    <s v="2014-03-14"/>
    <s v="2014-03-14"/>
    <m/>
    <s v="sales@makadenergy.com"/>
    <n v="3606993007"/>
    <s v="https://www.crunchbase.com/organization/makad-energy"/>
    <m/>
    <m/>
    <s v="31db20b1-ea8d-aded-3e10-3337b684d76e"/>
  </r>
  <r>
    <x v="39866"/>
    <s v="materia-inc.com"/>
    <s v="USA"/>
    <s v="CA"/>
    <s v="Los Angeles"/>
    <s v="Pasadena"/>
    <x v="0"/>
    <s v="Materia is the provider of high performance catalysts and resins that leading companies worldwide use to invent new products,."/>
    <s v="chemical|electronics|manufacturing"/>
    <x v="11"/>
    <x v="6"/>
    <n v="1"/>
    <n v="14900000"/>
    <s v="1998-01-01"/>
    <s v="2014-03-14"/>
    <s v="2014-03-14"/>
    <m/>
    <s v="info@materia-inc.com"/>
    <n v="6265841984"/>
    <s v="https://www.crunchbase.com/organization/materia"/>
    <s v="https://www.twitter.com/materiainc"/>
    <m/>
    <s v="74911e34-e91e-a1e5-46c3-58aa40de7327"/>
  </r>
  <r>
    <x v="39867"/>
    <s v="meruslabs.com"/>
    <s v="CAN"/>
    <s v="ON"/>
    <s v="Toronto"/>
    <s v="Toronto"/>
    <x v="0"/>
    <s v="The Merus corporate growth strategy is driven by a product acquisition plan which employs an opportunistic approach to source product"/>
    <s v="biotechnology|pharmaceutical|therapeutics"/>
    <x v="44"/>
    <x v="1"/>
    <n v="1"/>
    <n v="20000000"/>
    <s v="2012-01-01"/>
    <s v="2014-03-14"/>
    <s v="2014-03-14"/>
    <m/>
    <m/>
    <s v="'+1 416 593 3725"/>
    <s v="https://www.crunchbase.com/organization/merus-labs"/>
    <m/>
    <m/>
    <s v="c50b60b5-04a8-ecf0-0ace-8f283ce9f612"/>
  </r>
  <r>
    <x v="39868"/>
    <s v="mobioinsider.com"/>
    <s v="CAN"/>
    <s v="BC"/>
    <s v="Vancouver"/>
    <s v="Vancouver"/>
    <x v="0"/>
    <s v="Mobio Technologies is a consumer marketing and technology firm giving brands and consumers rewarding mobile experiences."/>
    <s v="marketing|mobile|social media"/>
    <x v="1136"/>
    <x v="2"/>
    <n v="6"/>
    <n v="13834534"/>
    <s v="2009-01-01"/>
    <s v="2010-12-13"/>
    <s v="2014-03-14"/>
    <m/>
    <m/>
    <m/>
    <s v="https://www.crunchbase.com/organization/mobio"/>
    <s v="https://www.twitter.com/mobioinsider"/>
    <m/>
    <s v="f401affa-5341-4fd2-feef-45f06e16e13f"/>
  </r>
  <r>
    <x v="39869"/>
    <s v="myskin.com"/>
    <s v="USA"/>
    <s v="NJ"/>
    <s v="Newark"/>
    <s v="Jersey City"/>
    <x v="0"/>
    <s v="mySkin develops dermograph, a novel approach to measure skin health through a proprietary imaging technology."/>
    <s v="beauty|hardware|health care|image recognition|mobile|search engine|software"/>
    <x v="5970"/>
    <x v="0"/>
    <n v="1"/>
    <n v="275000"/>
    <s v="2007-01-01"/>
    <s v="2014-03-14"/>
    <s v="2014-03-14"/>
    <m/>
    <s v="info@mySkin.com"/>
    <s v="'+1 (201) 500-7077"/>
    <s v="https://www.crunchbase.com/organization/myskin"/>
    <s v="https://www.twitter.com/myskin"/>
    <s v="http://www.facebook.com/myskin"/>
    <s v="c6da0aea-455e-a8d9-7bac-5c115d78c534"/>
  </r>
  <r>
    <x v="39870"/>
    <m/>
    <s v="USA"/>
    <s v="CO"/>
    <s v="Denver"/>
    <s v="Castle Rock"/>
    <x v="0"/>
    <s v="Peak Rx #2, LLC operates in the healthcare industry focusing on pharmaceutical business. The company was incorporated in 2013 and is based"/>
    <s v="health care|medical"/>
    <x v="3"/>
    <x v="2"/>
    <n v="1"/>
    <n v="200000"/>
    <m/>
    <s v="2014-03-14"/>
    <s v="2014-03-14"/>
    <m/>
    <m/>
    <m/>
    <s v="https://www.crunchbase.com/organization/peak-rx"/>
    <m/>
    <m/>
    <s v="4b94e4bc-814c-3ce7-71b2-c38e5d2e91c0"/>
  </r>
  <r>
    <x v="39871"/>
    <s v="redknee.com"/>
    <s v="CAN"/>
    <s v="ON"/>
    <s v="Toronto"/>
    <s v="Mississauga"/>
    <x v="1"/>
    <s v="Redknee is a leading global provider of innovative communication software products, solutions and services."/>
    <s v="analytics|mobile|sms|wireless"/>
    <x v="5971"/>
    <x v="8"/>
    <n v="1"/>
    <n v="75000000"/>
    <s v="1999-01-01"/>
    <s v="2014-03-14"/>
    <s v="2014-03-14"/>
    <m/>
    <s v="contact@redknee.com"/>
    <n v="19056252773"/>
    <s v="https://www.crunchbase.com/organization/redknee"/>
    <s v="https://www.twitter.com/redkneerkn"/>
    <s v="http://www.facebook.com/pages/redkneerkn/153720457985750"/>
    <s v="e606fc6b-d625-4ad1-8444-012eb394a2f3"/>
  </r>
  <r>
    <x v="39872"/>
    <s v="remocean.it"/>
    <s v="ITA"/>
    <m/>
    <s v="Napoli"/>
    <s v="Napoli"/>
    <x v="0"/>
    <s v="Remocean offers a real-time monitoring system with hardware and software that employs X-band razors to analyze sea state parameters."/>
    <s v="geospatial|hardware|predictive analytics|software"/>
    <x v="5972"/>
    <x v="0"/>
    <n v="4"/>
    <n v="1404600"/>
    <s v="2010-01-01"/>
    <s v="2012-05-25"/>
    <s v="2014-03-14"/>
    <m/>
    <s v="info@remocean.com"/>
    <n v="390815794991"/>
    <s v="https://www.crunchbase.com/organization/remocean"/>
    <s v="https://www.twitter.com/remocean"/>
    <m/>
    <s v="bccd4198-cb94-638e-3a2e-e0d865201491"/>
  </r>
  <r>
    <x v="39873"/>
    <s v="rvspotfinder.com"/>
    <s v="USA"/>
    <s v="TX"/>
    <s v="Dallas"/>
    <s v="Dallas"/>
    <x v="0"/>
    <s v="RVspotfinder.com will be a place where people can book available campsites across the US and plan their entire road trip."/>
    <s v="payments|saas|tourism|travel"/>
    <x v="1500"/>
    <x v="1"/>
    <n v="1"/>
    <n v="1000000"/>
    <s v="2013-01-01"/>
    <s v="2014-03-14"/>
    <s v="2014-03-14"/>
    <m/>
    <s v="info@letsbonfire.com"/>
    <s v="'214-298-1631"/>
    <s v="https://www.crunchbase.com/organization/rvspotfinder-com"/>
    <s v="https://www.twitter.com/rvspotfinder"/>
    <s v="http://www.facebook.com/rvspotfinder"/>
    <s v="4477c601-7337-bc69-dd9e-fbe3322fbd09"/>
  </r>
  <r>
    <x v="39874"/>
    <s v="surefield.com"/>
    <s v="USA"/>
    <s v="WA"/>
    <s v="Seattle"/>
    <s v="Seattle"/>
    <x v="0"/>
    <s v="Surefield is a residential real estate brokerage headquartered in Seattle, Washington."/>
    <s v="real estate"/>
    <x v="76"/>
    <x v="1"/>
    <n v="1"/>
    <m/>
    <s v="2013-01-01"/>
    <s v="2014-03-14"/>
    <s v="2014-03-14"/>
    <m/>
    <s v="contact@surefield.com"/>
    <s v="(206) 445-7445"/>
    <s v="https://www.crunchbase.com/organization/surefield"/>
    <s v="https://www.twitter.com/surefield"/>
    <s v="http://www.facebook.com/surefield"/>
    <s v="16586592-6bd7-eca7-c933-a91973740f17"/>
  </r>
  <r>
    <x v="39875"/>
    <m/>
    <s v="USA"/>
    <s v="NY"/>
    <s v="New York City"/>
    <s v="New York"/>
    <x v="0"/>
    <s v="TradeRoom International, Inc. operates in the technology sector. The company was founded in 2014 and is based in New York, New York."/>
    <s v="information technology"/>
    <x v="59"/>
    <x v="2"/>
    <n v="1"/>
    <n v="1000000"/>
    <m/>
    <s v="2014-03-14"/>
    <s v="2014-03-14"/>
    <m/>
    <m/>
    <m/>
    <s v="https://www.crunchbase.com/organization/traderoom-international"/>
    <m/>
    <m/>
    <s v="b6b4a70a-d00f-002c-c555-7f37ced7c924"/>
  </r>
  <r>
    <x v="39876"/>
    <s v="trunkbird.com"/>
    <s v="DEU"/>
    <m/>
    <s v="Berlin"/>
    <s v="Berlin"/>
    <x v="0"/>
    <s v="TrunkBird is a web and mobile application that enables users to ship products to any place they prefer."/>
    <s v="logistics|ride sharing|shipping|transportation"/>
    <x v="114"/>
    <x v="1"/>
    <n v="1"/>
    <n v="130000"/>
    <s v="2014-04-01"/>
    <s v="2014-03-14"/>
    <s v="2014-03-14"/>
    <m/>
    <s v="daniel@trunkbird.com"/>
    <m/>
    <s v="https://www.crunchbase.com/organization/trunkbird"/>
    <s v="https://www.twitter.com/trunkbird"/>
    <s v="http://www.facebook.com/trunkbird"/>
    <s v="78836f9b-8fcd-024f-e3d3-9f6e3b3a2a0a"/>
  </r>
  <r>
    <x v="39877"/>
    <s v="yeahmobi.com"/>
    <s v="CHN"/>
    <m/>
    <s v="CHN - Other"/>
    <s v="Xian"/>
    <x v="0"/>
    <s v="Yeahmobi is a performance based mobile advertising network and platform for user acquisition/growth traffic outside China."/>
    <s v="apps|mobile|mobile advertising"/>
    <x v="444"/>
    <x v="5"/>
    <n v="1"/>
    <n v="15000000"/>
    <s v="2009-05-01"/>
    <s v="2014-03-14"/>
    <s v="2014-03-14"/>
    <m/>
    <s v="shirley.lin@yeahmobi.com"/>
    <m/>
    <s v="https://www.crunchbase.com/organization/yeahmobi"/>
    <s v="https://www.twitter.com/yeahmobiinc"/>
    <s v="http://www.facebook.com/yeahmobi.co"/>
    <s v="914ac787-fc28-c7d7-4dfb-042e746b5f48"/>
  </r>
  <r>
    <x v="39878"/>
    <m/>
    <s v="IRL"/>
    <m/>
    <s v="Dublin"/>
    <s v="Dublin"/>
    <x v="0"/>
    <s v="Aegis Surgical Limited will facilitate less invasive placement of aortic valves compared to open heart surgery, on an out-patient basis."/>
    <s v="health care"/>
    <x v="3"/>
    <x v="2"/>
    <n v="1"/>
    <m/>
    <m/>
    <s v="2014-03-13"/>
    <s v="2014-03-13"/>
    <m/>
    <m/>
    <m/>
    <s v="https://www.crunchbase.com/organization/aegis-surgical"/>
    <m/>
    <m/>
    <s v="0448f8fb-69ad-7e2e-4a42-dea57a9454e4"/>
  </r>
  <r>
    <x v="39879"/>
    <s v="baxanosurgical.com"/>
    <s v="USA"/>
    <s v="NC"/>
    <s v="Raleigh"/>
    <s v="Raleigh"/>
    <x v="1"/>
    <s v="Baxano Surgical is a medical device company, designing, developing, and marketing products for the spine affecting the lumbar region."/>
    <s v="hardware|health care|medical|software"/>
    <x v="477"/>
    <x v="6"/>
    <n v="1"/>
    <n v="10000000"/>
    <s v="2002-01-01"/>
    <s v="2014-03-13"/>
    <s v="2014-03-13"/>
    <m/>
    <m/>
    <s v="'+1-919-8000020"/>
    <s v="https://www.crunchbase.com/organization/baxano-surgical"/>
    <m/>
    <s v="http://www.facebook.com/pages/baxano-surgical/353346484809707"/>
    <s v="64fb26b8-f0a9-b75d-ee9a-944d157264c9"/>
  </r>
  <r>
    <x v="39880"/>
    <s v="bebitos.mx"/>
    <s v="MEX"/>
    <m/>
    <s v="Mexico City"/>
    <s v="Mexico City"/>
    <x v="0"/>
    <s v="Bebitos is a Mexican e-commerce platform that offers a range of baby products with discounts."/>
    <s v="e-commerce"/>
    <x v="63"/>
    <x v="0"/>
    <n v="2"/>
    <n v="1200000"/>
    <s v="2012-01-01"/>
    <s v="2013-03-01"/>
    <s v="2014-03-13"/>
    <m/>
    <s v="francisco@bebitos.mx"/>
    <s v="52 1 55 5291 6739"/>
    <s v="https://www.crunchbase.com/organization/bebitos"/>
    <s v="https://www.twitter.com/bebitosmx"/>
    <s v="http://www.facebook.com/bebitosmx"/>
    <s v="afa160f1-f11c-82d7-4d02-28746ea812a8"/>
  </r>
  <r>
    <x v="39881"/>
    <s v="boxc.com"/>
    <s v="CHN"/>
    <m/>
    <s v="Shanghai"/>
    <s v="Shanghai"/>
    <x v="0"/>
    <s v="BoxC offers cross-border online logistics services to help merchants ship items to their international customers."/>
    <s v="e-commerce"/>
    <x v="63"/>
    <x v="1"/>
    <n v="3"/>
    <n v="725000"/>
    <s v="2011-01-01"/>
    <s v="2013-06-01"/>
    <s v="2014-03-13"/>
    <m/>
    <s v="marketing@boxc.com"/>
    <s v="'+86-21-53025398"/>
    <s v="https://www.crunchbase.com/organization/boxc"/>
    <s v="https://www.twitter.com/boxclogistics"/>
    <s v="http://www.facebook.com/tryboxc"/>
    <s v="92f34dd5-d9c5-23e5-d48f-09beeca4bff7"/>
  </r>
  <r>
    <x v="39882"/>
    <s v="byecity.com"/>
    <s v="CHN"/>
    <m/>
    <s v="Beijing"/>
    <s v="Beijing"/>
    <x v="0"/>
    <s v="Byecity.com is a Chinese service agency providing O2O (Online-to-Offline) services for the outbound tourism industry."/>
    <s v="service industry|tourism|travel"/>
    <x v="22"/>
    <x v="2"/>
    <n v="2"/>
    <n v="30000000"/>
    <s v="2000-01-01"/>
    <s v="2008-03-01"/>
    <s v="2014-03-13"/>
    <m/>
    <m/>
    <s v="400 -999-6666"/>
    <s v="https://www.crunchbase.com/organization/byecity"/>
    <m/>
    <m/>
    <s v="ab0e39fe-9fe7-5751-947b-c23ab67ff8fb"/>
  </r>
  <r>
    <x v="39883"/>
    <s v="enevolv.com"/>
    <s v="USA"/>
    <s v="MA"/>
    <s v="Boston"/>
    <s v="Boston"/>
    <x v="0"/>
    <s v="enEvolv designs and develops microorganisms to produce chemicals, enzymes, and small molecules."/>
    <s v="biotechnology"/>
    <x v="36"/>
    <x v="0"/>
    <n v="1"/>
    <n v="1794845"/>
    <s v="2011-01-01"/>
    <s v="2014-03-13"/>
    <s v="2014-03-13"/>
    <m/>
    <s v="bd@enevolv.com"/>
    <n v="6178459010"/>
    <s v="https://www.crunchbase.com/organization/enevolv"/>
    <m/>
    <m/>
    <s v="9d169ff4-0e54-66e0-5d68-35cd22ff8026"/>
  </r>
  <r>
    <x v="39884"/>
    <s v="eventbrite.com"/>
    <s v="USA"/>
    <s v="CA"/>
    <s v="SF Bay Area"/>
    <s v="San Francisco"/>
    <x v="0"/>
    <s v="Eventbrite is a self-service ticketing platform, hosting a vibrant collection of live experiences to encourage people’s passions and more."/>
    <s v="event management|events|internet|ticketing"/>
    <x v="80"/>
    <x v="2"/>
    <n v="10"/>
    <n v="198275000"/>
    <s v="2006-01-01"/>
    <s v="2006-11-01"/>
    <s v="2014-03-13"/>
    <m/>
    <s v="press@eventbrite.com"/>
    <s v="(888) 810-2063"/>
    <s v="https://www.crunchbase.com/organization/eventbrite"/>
    <s v="https://www.twitter.com/eventbrite"/>
    <s v="http://www.facebook.com/eventbrite"/>
    <s v="ead31184-8413-76a0-f70f-f8dcd489cdc6"/>
  </r>
  <r>
    <x v="39885"/>
    <s v="ferricsemi.com"/>
    <s v="USA"/>
    <s v="NY"/>
    <s v="New York City"/>
    <s v="New York"/>
    <x v="0"/>
    <s v="Ferric Semiconductor develops integrated circuits (ICs) and integrated inductors in CMOS technology for voltage regulators."/>
    <s v="electronics|manufacturing|semiconductor"/>
    <x v="11"/>
    <x v="0"/>
    <n v="2"/>
    <n v="1000000"/>
    <s v="2011-01-01"/>
    <s v="2013-07-15"/>
    <s v="2014-03-13"/>
    <m/>
    <m/>
    <n v="9172614387"/>
    <s v="https://www.crunchbase.com/organization/ferric-semiconductor"/>
    <m/>
    <m/>
    <s v="ba066dd5-3f5a-ad78-72bd-5efc1e9e7bea"/>
  </r>
  <r>
    <x v="39886"/>
    <s v="firstmonieonline.com"/>
    <s v="NGA"/>
    <m/>
    <s v="Lagos"/>
    <s v="Lagos"/>
    <x v="0"/>
    <s v="FirstBank introduces the Firstmonie Mobile Money Service, an innovative product that enables customers to access financial and other value"/>
    <s v="mobile|mobile apps|mobile devices"/>
    <x v="405"/>
    <x v="2"/>
    <n v="1"/>
    <n v="12000000"/>
    <m/>
    <s v="2014-03-13"/>
    <s v="2014-03-13"/>
    <m/>
    <s v="firstmonie@firstbanknigeria.com"/>
    <n v="7003477866643"/>
    <s v="https://www.crunchbase.com/organization/firstmonie"/>
    <m/>
    <s v="https://www.facebook.com/firstmonie"/>
    <s v="cb3fb686-45de-6d67-13f6-6cebc023c446"/>
  </r>
  <r>
    <x v="39887"/>
    <s v="fluxpwr.com"/>
    <s v="USA"/>
    <s v="CA"/>
    <s v="San Diego"/>
    <s v="Escondido"/>
    <x v="0"/>
    <s v="Flux Power is an advanced energy storage systems manufacturer."/>
    <s v="energy|energy storage|renewable energy"/>
    <x v="9"/>
    <x v="2"/>
    <n v="1"/>
    <n v="1900000"/>
    <s v="2009-10-01"/>
    <s v="2014-03-13"/>
    <s v="2014-03-13"/>
    <m/>
    <s v="info@FLUXpwr.com"/>
    <m/>
    <s v="https://www.crunchbase.com/organization/flux-power"/>
    <s v="https://www.twitter.com/fluxpwr"/>
    <s v="http://www.facebook.com/fluxpower"/>
    <s v="93e1c5fc-5c69-5b20-f8ff-a2f5d46f61a4"/>
  </r>
  <r>
    <x v="39888"/>
    <s v="en.goluk.com"/>
    <m/>
    <m/>
    <m/>
    <m/>
    <x v="0"/>
    <s v="Instantly Share Dash Cam Videos with Goluk"/>
    <m/>
    <x v="5"/>
    <x v="2"/>
    <n v="1"/>
    <m/>
    <m/>
    <s v="2014-03-13"/>
    <s v="2014-03-13"/>
    <m/>
    <m/>
    <m/>
    <s v="https://www.crunchbase.com/organization/goluk"/>
    <s v="https://www.twitter.com/igoluk"/>
    <m/>
    <s v="870dce27-b313-7ca7-4e81-197daaff5182"/>
  </r>
  <r>
    <x v="39889"/>
    <m/>
    <m/>
    <m/>
    <m/>
    <m/>
    <x v="0"/>
    <s v="I currently manage and operate a classic and custom car and truck shop."/>
    <s v="transportation"/>
    <x v="114"/>
    <x v="2"/>
    <n v="1"/>
    <m/>
    <s v="2013-10-09"/>
    <s v="2014-03-13"/>
    <s v="2014-03-13"/>
    <m/>
    <m/>
    <m/>
    <s v="https://www.crunchbase.com/organization/hc-rods-and-customs"/>
    <m/>
    <m/>
    <s v="0f513deb-5932-03b7-6ed9-9d4770725044"/>
  </r>
  <r>
    <x v="39890"/>
    <s v="takehitch.com"/>
    <s v="USA"/>
    <s v="CA"/>
    <s v="SF Bay Area"/>
    <s v="San Francisco"/>
    <x v="2"/>
    <s v="Hitch is a fun and affordable way to get around SF by sharing your ride."/>
    <s v="collaboration|location based services|mobile|transportation"/>
    <x v="2206"/>
    <x v="1"/>
    <n v="1"/>
    <n v="600000"/>
    <s v="2013-01-01"/>
    <s v="2014-03-13"/>
    <s v="2014-03-13"/>
    <m/>
    <s v="hey@getcorral.com"/>
    <s v="'+1 (347) 394-0725"/>
    <s v="https://www.crunchbase.com/organization/corral"/>
    <s v="https://www.twitter.com/corral"/>
    <s v="http://www.facebook.com/takehitch"/>
    <s v="4ea86a83-caa4-db81-e6ce-55ad19b2bf17"/>
  </r>
  <r>
    <x v="39890"/>
    <s v="hitchapp.co"/>
    <s v="GBR"/>
    <m/>
    <s v="London"/>
    <s v="London"/>
    <x v="0"/>
    <s v="Hitch is a mobile messaging application that helps people connect, both for friendship and romance."/>
    <s v="e-commerce|mobile"/>
    <x v="440"/>
    <x v="1"/>
    <n v="1"/>
    <n v="600000"/>
    <s v="2014-06-01"/>
    <s v="2014-03-13"/>
    <s v="2014-03-13"/>
    <m/>
    <m/>
    <m/>
    <s v="https://www.crunchbase.com/organization/hitch-2"/>
    <s v="https://www.twitter.com/apphitch"/>
    <s v="http://www.facebook.com/apphitch"/>
    <s v="e0fd50eb-53bf-f534-62ad-d18f3ec7e0b3"/>
  </r>
  <r>
    <x v="39891"/>
    <s v="iamplus.com"/>
    <s v="USA"/>
    <s v="CA"/>
    <s v="Los Angeles"/>
    <s v="Los Angeles"/>
    <x v="0"/>
    <s v="i.am+ electronics, inc. operates in the technology industry. The company was incorporated in 2013 and is based in Los Angeles,"/>
    <s v="hardware|software"/>
    <x v="136"/>
    <x v="6"/>
    <n v="1"/>
    <n v="6000000"/>
    <m/>
    <s v="2014-03-13"/>
    <s v="2014-03-13"/>
    <m/>
    <m/>
    <s v="310 226-6645"/>
    <s v="https://www.crunchbase.com/organization/i-am-plus-electronics"/>
    <s v="https://www.twitter.com/iamwill"/>
    <s v="https://www.facebook.com/william"/>
    <s v="d4144e92-5d6d-e71c-90cf-19b7cdd6e64d"/>
  </r>
  <r>
    <x v="39892"/>
    <s v="iskutusu.com"/>
    <s v="TUR"/>
    <m/>
    <s v="Istanbul"/>
    <s v="Istanbul"/>
    <x v="0"/>
    <s v="Video Advertising Agency For Startups"/>
    <s v="3d technology|advertising|video"/>
    <x v="1695"/>
    <x v="1"/>
    <n v="1"/>
    <n v="100000"/>
    <s v="2013-01-01"/>
    <s v="2014-03-13"/>
    <s v="2014-03-13"/>
    <m/>
    <s v="iskutum@gmail.com"/>
    <n v="902123411609"/>
    <s v="https://www.crunchbase.com/organization/kutusu-video-ajans"/>
    <s v="https://www.twitter.com/iskutusu"/>
    <s v="http://www.facebook.com/is.kutusu"/>
    <s v="cf639fd5-d4c5-0531-8488-74abd75054df"/>
  </r>
  <r>
    <x v="39893"/>
    <s v="getklutch.com"/>
    <s v="USA"/>
    <s v="CA"/>
    <s v="Los Angeles"/>
    <s v="Santa Monica"/>
    <x v="0"/>
    <s v="Klutch is the Meetup Messenger. Chat and make plans to meet up with friends in real life!"/>
    <s v="mobile"/>
    <x v="15"/>
    <x v="1"/>
    <n v="3"/>
    <n v="2100000"/>
    <s v="2011-08-30"/>
    <s v="2013-01-05"/>
    <s v="2014-03-13"/>
    <m/>
    <s v="hello@getklutch.com"/>
    <s v="'+1 (800) 410-9482"/>
    <s v="https://www.crunchbase.com/organization/klutch"/>
    <s v="https://www.twitter.com/huntergray"/>
    <s v="http://www.facebook.com/getklutch"/>
    <s v="76984451-2262-f8ff-97ea-b84ed028c78f"/>
  </r>
  <r>
    <x v="39894"/>
    <s v="merchantatlas.com"/>
    <s v="USA"/>
    <s v="CA"/>
    <s v="SF Bay Area"/>
    <s v="San Mateo"/>
    <x v="2"/>
    <s v="MerchantAtlas has evolved traditional sales by simulating and automating what good sales reps do all day."/>
    <s v="advertising|analytics|saas|sales automation|social media"/>
    <x v="5973"/>
    <x v="0"/>
    <n v="5"/>
    <n v="8666048"/>
    <s v="2010-01-01"/>
    <s v="2010-12-01"/>
    <s v="2014-03-13"/>
    <m/>
    <s v="info@merchantatlas.com"/>
    <s v="(888)649-2675"/>
    <s v="https://www.crunchbase.com/organization/merchantatlas"/>
    <s v="https://www.twitter.com/merchantatlas"/>
    <s v="http://www.facebook.com/merchantatlas"/>
    <s v="e77dda17-af6f-4440-f77b-88c0bcd31a82"/>
  </r>
  <r>
    <x v="39895"/>
    <m/>
    <s v="USA"/>
    <s v="TX"/>
    <s v="TX - Other"/>
    <s v="Karnes City"/>
    <x v="0"/>
    <s v="Mission Development, LLC is a small, privately held, fully integrated real estate services firm."/>
    <s v="real estate"/>
    <x v="76"/>
    <x v="2"/>
    <n v="1"/>
    <m/>
    <s v="2013-03-26"/>
    <s v="2014-03-13"/>
    <s v="2014-03-13"/>
    <m/>
    <m/>
    <m/>
    <s v="https://www.crunchbase.com/organization/mission-development"/>
    <m/>
    <m/>
    <s v="56cb205c-05d6-7ac2-cebe-b3117ff81eef"/>
  </r>
  <r>
    <x v="39896"/>
    <s v="mobergresearch.com"/>
    <s v="USA"/>
    <s v="PA"/>
    <s v="Scranton"/>
    <s v="Kelayres"/>
    <x v="0"/>
    <s v="Moberg Research, Inc. is a medical device manufacturing company that provides solutions for urgent, acute, and surgical care of"/>
    <s v="health care"/>
    <x v="3"/>
    <x v="0"/>
    <n v="1"/>
    <n v="100000"/>
    <s v="1997-01-01"/>
    <s v="2014-03-13"/>
    <s v="2014-03-13"/>
    <m/>
    <s v="info@moberg.com"/>
    <n v="2152830859"/>
    <s v="https://www.crunchbase.com/organization/moberg-research"/>
    <s v="https://www.twitter.com/mobergicu"/>
    <s v="https://www.facebook.com/mobergresearch"/>
    <s v="2d659669-c55a-d4b3-a9d2-584e9cc915a0"/>
  </r>
  <r>
    <x v="39897"/>
    <s v="one-touch.co"/>
    <s v="AUS"/>
    <m/>
    <s v="Melbourne"/>
    <s v="Melbourne"/>
    <x v="0"/>
    <s v="OneTouch is a cloud-based platform that automates document processing with the use of OCR and natural language processing."/>
    <s v="enterprise software"/>
    <x v="10"/>
    <x v="2"/>
    <n v="2"/>
    <n v="400000"/>
    <s v="2011-11-01"/>
    <s v="2013-03-01"/>
    <s v="2014-03-13"/>
    <m/>
    <s v="hany@one-touch.com.au"/>
    <s v="'+1(415)697-2777"/>
    <s v="https://www.crunchbase.com/organization/onetouch"/>
    <s v="https://www.twitter.com/onetouchau"/>
    <m/>
    <s v="222b8956-b80b-9d85-9072-2d661ba697bf"/>
  </r>
  <r>
    <x v="39898"/>
    <s v="orchidsoft.com"/>
    <s v="GBR"/>
    <m/>
    <s v="Gateshead"/>
    <s v="Gateshead"/>
    <x v="0"/>
    <s v="Intranet software development house"/>
    <s v="consulting|developer tools|software|telecommunications"/>
    <x v="136"/>
    <x v="0"/>
    <n v="2"/>
    <n v="1874975.8615971501"/>
    <s v="1994-01-01"/>
    <s v="2013-01-15"/>
    <s v="2014-03-13"/>
    <m/>
    <m/>
    <s v="'+44 191 460 1122"/>
    <s v="https://www.crunchbase.com/organization/orchid-software"/>
    <s v="https://www.twitter.com/orchidsoftware"/>
    <s v="http://www.facebook.com/pages/orchidnet-intranet/194967908023"/>
    <s v="08164109-6440-910c-6e85-ede80cfba191"/>
  </r>
  <r>
    <x v="39899"/>
    <s v="psivida.com"/>
    <s v="USA"/>
    <s v="MA"/>
    <s v="Boston"/>
    <s v="Watertown"/>
    <x v="1"/>
    <s v="pSivida is specialised in developing the application of MEMs and nanotechnology in the biomedical sector."/>
    <s v="biotechnology|developer platform|medical"/>
    <x v="653"/>
    <x v="0"/>
    <n v="3"/>
    <n v="57800000"/>
    <m/>
    <s v="2012-07-18"/>
    <s v="2014-03-13"/>
    <m/>
    <m/>
    <s v="(617) 926-5000"/>
    <s v="https://www.crunchbase.com/organization/psivida"/>
    <s v="https://www.twitter.com/psividacorp"/>
    <s v="http://www.facebook.com/psividacorp"/>
    <s v="74f97e6d-5a8f-807e-0739-b5f32bb29466"/>
  </r>
  <r>
    <x v="39900"/>
    <s v="raange.com"/>
    <s v="CAN"/>
    <s v="QC"/>
    <s v="Montreal"/>
    <s v="Pointe-claire"/>
    <x v="0"/>
    <s v="Raange provides its members with personalized instant deals, career opportunities, event updates, product launches, and more."/>
    <s v="mobile advertising|retail technology"/>
    <x v="958"/>
    <x v="2"/>
    <n v="1"/>
    <n v="270270"/>
    <s v="2014-02-21"/>
    <s v="2014-03-13"/>
    <s v="2014-03-13"/>
    <m/>
    <m/>
    <m/>
    <s v="https://www.crunchbase.com/organization/raange-inc-"/>
    <m/>
    <m/>
    <s v="8f7ba8ac-8caf-b432-a818-214a6f36c9a1"/>
  </r>
  <r>
    <x v="39901"/>
    <s v="sagerx.com"/>
    <s v="GBR"/>
    <m/>
    <s v="London"/>
    <s v="Cambridge"/>
    <x v="1"/>
    <s v="SAGE Therapeutics develops and delivers novel medicines for most debilitating and disabling central nervous system disorders."/>
    <s v="biotechnology|medical|therapeutics"/>
    <x v="44"/>
    <x v="0"/>
    <n v="3"/>
    <n v="93000000"/>
    <s v="2011-01-01"/>
    <s v="2011-10-18"/>
    <s v="2014-03-13"/>
    <m/>
    <s v="contact@sagerx.com"/>
    <n v="6172998379"/>
    <s v="https://www.crunchbase.com/organization/sage-therapeutics"/>
    <m/>
    <m/>
    <s v="4c055bb9-cf80-4700-9fc2-c18cbf18961b"/>
  </r>
  <r>
    <x v="39902"/>
    <s v="singularityu.org"/>
    <s v="USA"/>
    <s v="CA"/>
    <s v="CA - Other"/>
    <s v="Moffett Field"/>
    <x v="0"/>
    <s v="Singularity University is a benefit corporation that provides educational programs, innovative partnerships, and a startup accelerator."/>
    <s v="education|social entrepreneurship|universities"/>
    <x v="1442"/>
    <x v="2"/>
    <n v="1"/>
    <m/>
    <s v="2008-09-01"/>
    <s v="2014-03-13"/>
    <s v="2014-03-13"/>
    <m/>
    <m/>
    <m/>
    <s v="https://www.crunchbase.com/organization/singularity-university"/>
    <s v="https://www.twitter.com/singularityu"/>
    <s v="http://www.facebook.com/singularityu"/>
    <s v="ef3fbf8f-77aa-3675-f60f-9b80cce8cb53"/>
  </r>
  <r>
    <x v="39903"/>
    <s v="solarissolarheating.com"/>
    <s v="CAN"/>
    <s v="SK"/>
    <s v="Saskatoon"/>
    <s v="Saskatoon"/>
    <x v="0"/>
    <s v="We manufacture exceptional quality solar heating systems."/>
    <s v="clean energy|energy|solar"/>
    <x v="165"/>
    <x v="2"/>
    <n v="1"/>
    <m/>
    <s v="2013-09-21"/>
    <s v="2014-03-13"/>
    <s v="2014-03-13"/>
    <m/>
    <m/>
    <m/>
    <s v="https://www.crunchbase.com/organization/solaris-solar-heating"/>
    <m/>
    <m/>
    <s v="171a3d8f-6367-6c0b-0c6e-5fbee3de4f47"/>
  </r>
  <r>
    <x v="39904"/>
    <s v="statdoctors.com"/>
    <s v="USA"/>
    <s v="AZ"/>
    <s v="Phoenix"/>
    <s v="Scottsdale"/>
    <x v="0"/>
    <s v="Stat Doctors provides patients with direct, easy-to-use, convenient, and affordable access to urgent care for common medical conditions."/>
    <s v="health care|medical"/>
    <x v="3"/>
    <x v="0"/>
    <n v="4"/>
    <n v="5850000"/>
    <s v="2001-01-01"/>
    <s v="2010-05-12"/>
    <s v="2014-03-13"/>
    <m/>
    <s v="help@statdoctors.com"/>
    <s v="888-990-STAT 7828"/>
    <s v="https://www.crunchbase.com/organization/stat-doctors"/>
    <s v="https://www.twitter.com/stat_doctors"/>
    <s v="http://www.facebook.com/pages/stat-doctors/100165666721886"/>
    <s v="e227fbe2-f8bf-ffb4-3155-2df3cb2e7667"/>
  </r>
  <r>
    <x v="39905"/>
    <s v="technion.ac.il"/>
    <m/>
    <m/>
    <m/>
    <m/>
    <x v="0"/>
    <s v="The Technion – Israel Institute of Technology is a public research university in Haifa, Israel. Established in 1912"/>
    <m/>
    <x v="5"/>
    <x v="2"/>
    <n v="1"/>
    <n v="6000000"/>
    <s v="1912-04-11"/>
    <s v="2014-03-13"/>
    <s v="2014-03-13"/>
    <m/>
    <m/>
    <m/>
    <s v="https://www.crunchbase.com/organization/technion---israel-institute-of-technology"/>
    <s v="https://www.twitter.com/technionlive"/>
    <s v="http://www.facebook.com/technion.international.school"/>
    <s v="ea148ca6-363d-04e4-c6eb-4219a3c5a076"/>
  </r>
  <r>
    <x v="39906"/>
    <s v="tipbit.com"/>
    <s v="USA"/>
    <s v="WA"/>
    <s v="Seattle"/>
    <s v="Bellevue"/>
    <x v="0"/>
    <s v="The productivity of your computer right in your hands."/>
    <s v="apps|software"/>
    <x v="50"/>
    <x v="0"/>
    <n v="2"/>
    <n v="5950000"/>
    <s v="2011-01-01"/>
    <s v="2013-05-22"/>
    <s v="2014-03-13"/>
    <m/>
    <s v="info@tipbit.com"/>
    <s v="'206-819-3400"/>
    <s v="https://www.crunchbase.com/organization/tipbit"/>
    <s v="https://www.twitter.com/tipbitinc"/>
    <s v="http://www.facebook.com/tipbitinc"/>
    <s v="92a9cd86-dc55-a415-02d7-4fbe758e862d"/>
  </r>
  <r>
    <x v="39907"/>
    <s v="tribewearables.com"/>
    <s v="GRC"/>
    <m/>
    <s v="GRC - Other"/>
    <s v="Komotiní"/>
    <x v="0"/>
    <s v="Workouts tailored to your body, suitable for your schedule, lifestyle and other needs. Continuous physical performance enhancement through"/>
    <s v="analytics|fitness|hardware|health care|wireless"/>
    <x v="5974"/>
    <x v="1"/>
    <n v="2"/>
    <n v="264089.78642722702"/>
    <m/>
    <s v="2013-11-25"/>
    <s v="2014-03-13"/>
    <m/>
    <m/>
    <m/>
    <s v="https://www.crunchbase.com/organization/tribe-wearables"/>
    <s v="https://www.twitter.com/tribewearables"/>
    <s v="http://www.facebook.com/tribewearables"/>
    <s v="01d858ef-cc7d-2078-9fbd-be286bdebeab"/>
  </r>
  <r>
    <x v="39908"/>
    <s v="unspunmarketing.com"/>
    <s v="IND"/>
    <m/>
    <s v="Bangalore"/>
    <s v="Bangalore"/>
    <x v="0"/>
    <s v="Unspun consulting group builds brands through design and storytelling. Unspun is based on the philosophy of simplifying marketing for"/>
    <s v="consulting"/>
    <x v="5"/>
    <x v="0"/>
    <n v="1"/>
    <n v="250000"/>
    <s v="2013-01-01"/>
    <s v="2014-03-13"/>
    <s v="2014-03-13"/>
    <m/>
    <s v="info@unspunmarketing.com"/>
    <n v="9535000016"/>
    <s v="https://www.crunchbase.com/organization/unspun-consulting-group"/>
    <s v="https://www.twitter.com/unspun3"/>
    <s v="http://www.facebook.com/unspunconsulting"/>
    <s v="bcd7ddba-ead3-5963-fc8b-320a4f8ff3af"/>
  </r>
  <r>
    <x v="39909"/>
    <s v="viralytics.com"/>
    <s v="AUS"/>
    <m/>
    <s v="Sydney"/>
    <s v="Sydney"/>
    <x v="0"/>
    <s v="Viralytics is an Australian biotechnology company, listed on the Australian Stock Exchange (ASX:VLA) and is quoted on the OTC market"/>
    <s v="biotechnology|health care|therapeutics"/>
    <x v="44"/>
    <x v="0"/>
    <n v="1"/>
    <n v="27000000"/>
    <m/>
    <s v="2014-03-13"/>
    <s v="2014-03-13"/>
    <m/>
    <s v="investorrelations@viralytics.com"/>
    <s v="'+61 2 9988 4000"/>
    <s v="https://www.crunchbase.com/organization/viralytics"/>
    <s v="https://www.twitter.com/viralytics"/>
    <m/>
    <s v="95b586c3-807f-904c-a416-5b2c44cd101e"/>
  </r>
  <r>
    <x v="39910"/>
    <s v="workflexsolutions.com"/>
    <s v="USA"/>
    <s v="OH"/>
    <s v="Cincinnati"/>
    <s v="Cincinnati"/>
    <x v="0"/>
    <s v="WorkFlex Solutions provides call center workforce optimization software to BPO firms and companies with internally managed call centers."/>
    <s v="software"/>
    <x v="10"/>
    <x v="0"/>
    <n v="2"/>
    <n v="4500000"/>
    <s v="2009-01-01"/>
    <s v="2010-08-10"/>
    <s v="2014-03-13"/>
    <m/>
    <m/>
    <s v="'513-257-0215"/>
    <s v="https://www.crunchbase.com/organization/workflex-solutions"/>
    <s v="https://www.twitter.com/workflex"/>
    <s v="https://www.facebook.com/884118598289276"/>
    <s v="625cd369-45cc-d537-c152-d56f9c34d2e0"/>
  </r>
  <r>
    <x v="39911"/>
    <m/>
    <m/>
    <m/>
    <m/>
    <m/>
    <x v="0"/>
    <s v="A-B-See"/>
    <m/>
    <x v="5"/>
    <x v="2"/>
    <n v="1"/>
    <n v="16628.236963462201"/>
    <m/>
    <s v="2014-03-12"/>
    <s v="2014-03-12"/>
    <m/>
    <m/>
    <m/>
    <s v="https://www.crunchbase.com/organization/a-b-see"/>
    <m/>
    <m/>
    <s v="01f2e178-cf42-0bbd-cb08-31aacea84d59"/>
  </r>
  <r>
    <x v="39912"/>
    <s v="biocision.com"/>
    <s v="USA"/>
    <s v="CA"/>
    <s v="SF Bay Area"/>
    <s v="Larkspur"/>
    <x v="0"/>
    <s v="BioCision develops laboratory tools to standardize pre-analytical sample handling, cryopreservation, and storage."/>
    <s v="biotechnology"/>
    <x v="36"/>
    <x v="0"/>
    <n v="2"/>
    <n v="8347600"/>
    <s v="2007-01-01"/>
    <s v="2012-12-04"/>
    <s v="2014-03-12"/>
    <m/>
    <s v="info@biocision.com"/>
    <n v="4156342350"/>
    <s v="https://www.crunchbase.com/organization/biocision"/>
    <s v="https://www.twitter.com/biocision"/>
    <s v="http://www.facebook.com/larkspur-ca/biocision-llc/13176244"/>
    <s v="b064e4ec-6ffc-9cc0-4576-f6b53dcd577e"/>
  </r>
  <r>
    <x v="39913"/>
    <s v="callidaenergy.com"/>
    <s v="USA"/>
    <s v="NY"/>
    <s v="New York City"/>
    <s v="New York"/>
    <x v="0"/>
    <s v="Reinventing the way buildings work for you."/>
    <s v="energy management|internet of things|machine learning|predictive analytics|saas|smart building"/>
    <x v="5975"/>
    <x v="1"/>
    <n v="4"/>
    <n v="122000"/>
    <s v="2010-08-01"/>
    <s v="2012-04-02"/>
    <s v="2014-03-12"/>
    <m/>
    <s v="info@callidaenergy.com"/>
    <s v="'646-470-9421"/>
    <s v="https://www.crunchbase.com/organization/callida-energy"/>
    <s v="https://www.twitter.com/callidaenergy"/>
    <s v="http://www.facebook.com/callidaenergy"/>
    <s v="6cc146a1-c80e-a8cc-945e-3c4170a4e186"/>
  </r>
  <r>
    <x v="39914"/>
    <s v="callofthebrave.org"/>
    <s v="GBR"/>
    <m/>
    <s v="Bristol"/>
    <s v="Bristol"/>
    <x v="0"/>
    <s v="Call of the Brave to help people affected by unfair fashion in a way that doesn't cost the earth."/>
    <s v="crowdfunding"/>
    <x v="24"/>
    <x v="2"/>
    <n v="1"/>
    <n v="16628.236963462201"/>
    <s v="2014-01-01"/>
    <s v="2014-03-12"/>
    <s v="2014-03-12"/>
    <m/>
    <m/>
    <m/>
    <s v="https://www.crunchbase.com/organization/call-of-the-brave"/>
    <s v="https://www.twitter.com/callofthebrave"/>
    <s v="https://www.facebook.com/callofthebrave"/>
    <s v="701bd1eb-b1b0-2edd-d57f-a89ff069b321"/>
  </r>
  <r>
    <x v="39915"/>
    <s v="canleafmart.net"/>
    <s v="CAN"/>
    <s v="ON"/>
    <s v="Toronto"/>
    <s v="Toronto"/>
    <x v="0"/>
    <s v="Financial Service - Crowd Funding Consulting Financial Service- e-currency exchange (under development) Marketing- Crowd funding."/>
    <s v="consulting|finance"/>
    <x v="24"/>
    <x v="1"/>
    <n v="1"/>
    <m/>
    <s v="2007-02-01"/>
    <s v="2014-03-12"/>
    <s v="2014-03-12"/>
    <m/>
    <m/>
    <m/>
    <s v="https://www.crunchbase.com/organization/can-leaf-mart"/>
    <s v="https://www.twitter.com/canleafmart"/>
    <s v="http://www.facebook.com/canleafmart"/>
    <s v="7186a391-9683-f9a7-2e50-79a40fdc0a28"/>
  </r>
  <r>
    <x v="39916"/>
    <s v="citystash.com"/>
    <s v="USA"/>
    <s v="CA"/>
    <s v="SF Bay Area"/>
    <s v="San Francisco"/>
    <x v="0"/>
    <s v="CityStash delivers and stores empty boxes and containers into one's home or office."/>
    <s v="analytics"/>
    <x v="178"/>
    <x v="1"/>
    <n v="1"/>
    <n v="450000"/>
    <m/>
    <s v="2014-03-12"/>
    <s v="2014-03-12"/>
    <m/>
    <s v="info@citystash.com"/>
    <s v="(415) 675-8017"/>
    <s v="https://www.crunchbase.com/organization/citystash-holdings"/>
    <m/>
    <m/>
    <s v="691f2715-aa17-c195-453a-508f79eab73f"/>
  </r>
  <r>
    <x v="39917"/>
    <s v="contour.com"/>
    <s v="USA"/>
    <s v="UT"/>
    <s v="Salt Lake City"/>
    <s v="Provo"/>
    <x v="0"/>
    <s v="Contour provides hands-free video cameras and storytelling tools that enable explorers to present their stories as videos."/>
    <s v="digital media|hardware|internet|software|video"/>
    <x v="1462"/>
    <x v="0"/>
    <n v="2"/>
    <n v="2250000"/>
    <s v="2004-08-01"/>
    <s v="2007-12-01"/>
    <s v="2014-03-12"/>
    <m/>
    <s v="support@contour.com"/>
    <m/>
    <s v="https://www.crunchbase.com/organization/vholdr"/>
    <s v="https://www.twitter.com/contour_cam"/>
    <s v="http://www.facebook.com/contour"/>
    <s v="3a5a2cf0-0fd1-97de-20b6-2b13a5542c80"/>
  </r>
  <r>
    <x v="39918"/>
    <s v="exodosls.com"/>
    <s v="USA"/>
    <s v="NC"/>
    <s v="Raleigh"/>
    <s v="Chapel Hill"/>
    <x v="0"/>
    <s v="Exodos Life Sciences is a pharmaceutical development company focused on advancing new product concepts."/>
    <s v="biotechnology"/>
    <x v="36"/>
    <x v="1"/>
    <n v="3"/>
    <n v="2448799"/>
    <s v="2009-01-01"/>
    <s v="2010-08-03"/>
    <s v="2014-03-12"/>
    <m/>
    <m/>
    <s v="'919-913-4605"/>
    <s v="https://www.crunchbase.com/organization/exodos-life-science-partners"/>
    <m/>
    <m/>
    <s v="131e4026-1e12-6dd8-f304-c255c13a5c1b"/>
  </r>
  <r>
    <x v="39919"/>
    <s v="eydeastudios.com"/>
    <m/>
    <m/>
    <m/>
    <m/>
    <x v="0"/>
    <s v="Eydea is a production company focusing on illustrations, concept artwork, and 3D visual assets for the entertainment industry."/>
    <m/>
    <x v="5"/>
    <x v="1"/>
    <n v="1"/>
    <n v="33256.473926924402"/>
    <m/>
    <s v="2014-03-12"/>
    <s v="2014-03-12"/>
    <m/>
    <m/>
    <s v="'310-684-3807"/>
    <s v="https://www.crunchbase.com/organization/eydea"/>
    <s v="https://www.twitter.com/eydeastudios"/>
    <s v="https://www.facebook.com/eydeastudios"/>
    <s v="27292c28-48dc-ec2f-8243-5fe1ce1c647c"/>
  </r>
  <r>
    <x v="39920"/>
    <s v="feedo.cz"/>
    <m/>
    <m/>
    <m/>
    <m/>
    <x v="2"/>
    <s v="Feedo.cz and Feedo.sk are a marketplace-type platform in the babycare field. They are the leaders of the Czech and Slovak markets in this"/>
    <m/>
    <x v="5"/>
    <x v="6"/>
    <n v="1"/>
    <m/>
    <s v="2009-01-01"/>
    <s v="2014-03-12"/>
    <s v="2014-03-12"/>
    <m/>
    <s v="feedo@feedo.cz"/>
    <m/>
    <s v="https://www.crunchbase.com/organization/feedo"/>
    <m/>
    <s v="http://www.facebook.com/feedo.cz"/>
    <s v="e7d08647-953c-66a5-08ea-10fec2cc005c"/>
  </r>
  <r>
    <x v="39921"/>
    <s v="globeimmune.com"/>
    <s v="USA"/>
    <s v="CO"/>
    <s v="Denver"/>
    <s v="Louisville"/>
    <x v="1"/>
    <s v="GlobeImmune offers Tarmogens, a targeted molecular immunotherapy for the treatment of cancer and infectious diseases."/>
    <s v="biotechnology|medical|therapeutics"/>
    <x v="44"/>
    <x v="0"/>
    <n v="9"/>
    <n v="128456440"/>
    <s v="1995-01-01"/>
    <s v="2003-06-18"/>
    <s v="2014-03-12"/>
    <m/>
    <m/>
    <n v="3036252710"/>
    <s v="https://www.crunchbase.com/organization/globeimmune"/>
    <s v="https://www.twitter.com/globeimmunenews"/>
    <m/>
    <s v="34d12d22-9d92-287e-09e3-44595c38ee9c"/>
  </r>
  <r>
    <x v="39922"/>
    <s v="h-outcomes.com"/>
    <s v="USA"/>
    <s v="KS"/>
    <s v="Kansas City"/>
    <s v="Overland Park"/>
    <x v="0"/>
    <s v="HOS personalizes predictive analytics and evidence at the point of care, helping physicians reduce variance and improve outcomes"/>
    <s v="biotechnology|health care|medical"/>
    <x v="44"/>
    <x v="0"/>
    <n v="2"/>
    <n v="15748632"/>
    <s v="2010-01-01"/>
    <s v="2011-02-17"/>
    <s v="2014-03-12"/>
    <m/>
    <s v="info@h-outcomes.com"/>
    <s v="'816-979-3100"/>
    <s v="https://www.crunchbase.com/organization/health-outcomes-sciences"/>
    <s v="https://www.twitter.com/eprism"/>
    <m/>
    <s v="829cf727-84c8-eb1d-f8f2-cfb9b211cdb9"/>
  </r>
  <r>
    <x v="39923"/>
    <s v="hukkster.com"/>
    <s v="USA"/>
    <s v="NY"/>
    <s v="New York City"/>
    <s v="New York"/>
    <x v="3"/>
    <s v="Hukkster, a shopping tool, allows users to track and mark products on websites and notifies them via text or email when they go on sale."/>
    <s v="curated web|e-commerce|fashion|retail"/>
    <x v="154"/>
    <x v="0"/>
    <n v="3"/>
    <n v="4500000"/>
    <s v="2012-04-01"/>
    <s v="2012-11-14"/>
    <s v="2014-03-12"/>
    <s v="2014-08-01"/>
    <s v="questions@hukkster.com"/>
    <m/>
    <s v="https://www.crunchbase.com/organization/hukkster"/>
    <s v="https://www.twitter.com/hukkster"/>
    <s v="http://www.facebook.com/hukkster"/>
    <s v="c1c38f7e-a56a-e095-dd37-5b14e39773cf"/>
  </r>
  <r>
    <x v="39924"/>
    <s v="introvertstudios.com"/>
    <s v="GBR"/>
    <m/>
    <s v="Bristol"/>
    <s v="Bristol"/>
    <x v="0"/>
    <s v="Introvert Studios is a British indie game development studio, founded in July 2014, specialising in mobile games."/>
    <s v="video games"/>
    <x v="616"/>
    <x v="1"/>
    <n v="1"/>
    <n v="24942.355445193301"/>
    <s v="2014-07-01"/>
    <s v="2014-03-12"/>
    <s v="2014-03-12"/>
    <m/>
    <m/>
    <m/>
    <s v="https://www.crunchbase.com/organization/introvert-studios"/>
    <s v="https://www.twitter.com/introvertstudio"/>
    <s v="https://www.facebook.com/introvertstudios"/>
    <s v="0fa0f89a-fe7b-f830-03fd-1579d0c8523b"/>
  </r>
  <r>
    <x v="39925"/>
    <s v="l2inc.com"/>
    <s v="USA"/>
    <s v="NY"/>
    <s v="New York City"/>
    <s v="New York"/>
    <x v="0"/>
    <s v="L2 is a digital innovation company providing research, curated events and targeted consulting engagements for brands."/>
    <s v="fashion|financial services|lifestyle|publishing"/>
    <x v="5976"/>
    <x v="6"/>
    <n v="1"/>
    <n v="16500000"/>
    <s v="2010-01-30"/>
    <s v="2014-03-12"/>
    <s v="2014-03-12"/>
    <m/>
    <s v="laura@l2inc.com"/>
    <m/>
    <s v="https://www.crunchbase.com/organization/l2-inc"/>
    <s v="https://www.twitter.com/l2_digital"/>
    <s v="http://www.facebook.com/l2inc"/>
    <s v="d3e252f2-2fe0-2fd2-9cf8-178390848f6e"/>
  </r>
  <r>
    <x v="39926"/>
    <s v="learnitsystems.com"/>
    <s v="USA"/>
    <s v="MD"/>
    <s v="Baltimore"/>
    <s v="Baltimore"/>
    <x v="2"/>
    <s v="Learn-It Systems, LLC, an educational services company, provides research-based reading and math tutoring services to struggling public."/>
    <s v="continuing education|education|software"/>
    <x v="283"/>
    <x v="7"/>
    <n v="1"/>
    <n v="4100000"/>
    <s v="2007-01-01"/>
    <s v="2014-03-12"/>
    <s v="2014-03-12"/>
    <m/>
    <s v="info@learnitsystems.com"/>
    <s v="(410)369-0000"/>
    <s v="https://www.crunchbase.com/organization/learn-it-systems"/>
    <s v="https://www.twitter.com/learnitsystems"/>
    <s v="https://www.facebook.com/pages/learn-it-systems-llc/162103040474871"/>
    <s v="d61ba62c-e88d-6f00-2ce9-3818a1134844"/>
  </r>
  <r>
    <x v="39927"/>
    <s v="lnglimited.com.au"/>
    <s v="AUS"/>
    <m/>
    <s v="Perth"/>
    <s v="Perth"/>
    <x v="0"/>
    <s v="Liquified Natural Gas is focused on bringing mid-scale liquefied natural gas projects to the international energy market."/>
    <s v="energy|natural resources|oil and gas"/>
    <x v="165"/>
    <x v="0"/>
    <n v="2"/>
    <n v="15200000"/>
    <m/>
    <s v="2013-12-12"/>
    <s v="2014-03-12"/>
    <m/>
    <s v="LNG@LNGlimited.com.au"/>
    <s v="61 8 9366 3700"/>
    <s v="https://www.crunchbase.com/organization/liquefied-natural-gas"/>
    <m/>
    <m/>
    <s v="fe3bbcf2-92aa-1c86-d0e0-48233b42e4a5"/>
  </r>
  <r>
    <x v="39928"/>
    <s v="mgenerator.pl"/>
    <s v="POL"/>
    <m/>
    <s v="Wroclaw"/>
    <s v="Wroclaw"/>
    <x v="0"/>
    <s v="mGenerator is a B2B platform which enables automatic and semi-automatic creation of mobile business sites, e-commerce platforms (online"/>
    <s v="e-commerce"/>
    <x v="63"/>
    <x v="2"/>
    <n v="1"/>
    <m/>
    <s v="2014-01-01"/>
    <s v="2014-03-12"/>
    <s v="2014-03-12"/>
    <m/>
    <s v="biuro@mgenerator.pl"/>
    <s v="48 690 88 59 99"/>
    <s v="https://www.crunchbase.com/organization/mgenerator"/>
    <m/>
    <s v="https://www.facebook.com/mgeneratorpl"/>
    <s v="8f4bd72f-605e-b261-91b5-b54deaed11af"/>
  </r>
  <r>
    <x v="39929"/>
    <s v="homeofmillican.com"/>
    <s v="USA"/>
    <s v="CA"/>
    <s v="CA - Other"/>
    <s v="Cambria"/>
    <x v="0"/>
    <s v="Founded in 2009 by Jorrit and Nicky Forbes-Jorritsma, Millican creates premium bags and accessories for outdoor living and travel."/>
    <m/>
    <x v="5"/>
    <x v="1"/>
    <n v="1"/>
    <m/>
    <s v="2009-01-01"/>
    <s v="2014-03-12"/>
    <s v="2014-03-12"/>
    <m/>
    <m/>
    <s v="44 17 6877 4687"/>
    <s v="https://www.crunchbase.com/organization/millican"/>
    <s v="https://www.twitter.com/homeofmillican"/>
    <s v="http://www.facebook.com/homeofmillican"/>
    <s v="685ecead-3eeb-185f-265a-40d8c6f0b34d"/>
  </r>
  <r>
    <x v="39930"/>
    <s v="omniamedia.co"/>
    <s v="USA"/>
    <s v="CA"/>
    <s v="Los Angeles"/>
    <s v="Los Angeles"/>
    <x v="0"/>
    <s v="Omnia Media is one of the fastest growing YouTube networks, providing improved monetization, tools, exposure for creators &amp; influencers."/>
    <s v="music|video"/>
    <x v="1092"/>
    <x v="6"/>
    <n v="1"/>
    <n v="500000"/>
    <s v="2012-04-16"/>
    <s v="2014-03-12"/>
    <s v="2014-03-12"/>
    <m/>
    <s v="info@omniamedia.co"/>
    <s v="(440) 103-8344"/>
    <s v="https://www.crunchbase.com/organization/omnia-media"/>
    <s v="https://www.twitter.com/omniamediaco"/>
    <s v="http://www.facebook.com/omniamediaco"/>
    <s v="8d59bec0-6f47-daac-b35b-44092675cf16"/>
  </r>
  <r>
    <x v="39931"/>
    <s v="omniata.com"/>
    <s v="USA"/>
    <s v="CA"/>
    <s v="SF Bay Area"/>
    <s v="San Francisco"/>
    <x v="0"/>
    <s v="Omniata enables the entire digital organization - Marketers, Product Managers and Data Scientists - to run their business based on data."/>
    <s v="analytics|big data|cloud data services"/>
    <x v="722"/>
    <x v="0"/>
    <n v="2"/>
    <n v="6800000"/>
    <s v="2012-01-01"/>
    <s v="2013-01-01"/>
    <s v="2014-03-12"/>
    <m/>
    <s v="hello@omniata.com"/>
    <s v="'+1 (650) 454-7505"/>
    <s v="https://www.crunchbase.com/organization/omniata"/>
    <s v="https://www.twitter.com/omniata_inc"/>
    <s v="http://www.facebook.com/omniata.inc"/>
    <s v="7b6395e9-fe25-a470-3ba7-78a87cb504ea"/>
  </r>
  <r>
    <x v="39932"/>
    <s v="prosperitysystems.com"/>
    <s v="USA"/>
    <s v="NY"/>
    <s v="Long Island"/>
    <s v="Levittown"/>
    <x v="0"/>
    <s v="Prosperity Systems, Inc. (PSI) is a New York Corporation with operating offices in Levittown, N.Y. and Hollywood, FL. PSI is a software"/>
    <s v="software"/>
    <x v="10"/>
    <x v="0"/>
    <n v="1"/>
    <n v="242711"/>
    <s v="2008-04-02"/>
    <s v="2014-03-12"/>
    <s v="2014-03-12"/>
    <m/>
    <s v="Malfonsi@prosperitysystems.net"/>
    <s v="'516-205-4751"/>
    <s v="https://www.crunchbase.com/organization/prosperity-systems"/>
    <m/>
    <m/>
    <s v="4dd72e07-94fb-c87c-44b5-6ad8d6ee0034"/>
  </r>
  <r>
    <x v="39933"/>
    <s v="reel-big.com"/>
    <s v="USA"/>
    <s v="MI"/>
    <s v="Detroit"/>
    <s v="Plymouth"/>
    <x v="0"/>
    <s v="ReelBig, Inc develops mobile games that enable real money gambling. The company was founded in 2013 and is based in Plymouth, Michigan."/>
    <s v="gambling|mobile"/>
    <x v="280"/>
    <x v="1"/>
    <n v="1"/>
    <n v="25000"/>
    <s v="2013-01-01"/>
    <s v="2014-03-12"/>
    <s v="2014-03-12"/>
    <m/>
    <s v="support@reel-big.com"/>
    <s v="'734-335-7303"/>
    <s v="https://www.crunchbase.com/organization/reelbig"/>
    <s v="https://www.twitter.com/reelbig_"/>
    <s v="http://www.facebook.com/reelbig"/>
    <s v="e16072cb-afa5-a6b4-c390-ce315f495093"/>
  </r>
  <r>
    <x v="39934"/>
    <s v="scandinovasystems.com"/>
    <m/>
    <m/>
    <m/>
    <m/>
    <x v="0"/>
    <s v="ScandiNova is by its break-through technology a world leader in development and production of pulsed power systems with high power levels."/>
    <m/>
    <x v="5"/>
    <x v="6"/>
    <n v="4"/>
    <n v="11157438.171134699"/>
    <s v="2001-01-01"/>
    <s v="2005-09-08"/>
    <s v="2014-03-12"/>
    <m/>
    <m/>
    <s v="46 1 84 80 59 00"/>
    <s v="https://www.crunchbase.com/organization/scandinova"/>
    <m/>
    <m/>
    <s v="9831f3ea-073a-3749-e782-c2d23b294094"/>
  </r>
  <r>
    <x v="39935"/>
    <s v="seawind.net"/>
    <s v="USA"/>
    <s v="PA"/>
    <s v="PA - Other"/>
    <s v="Kimberton"/>
    <x v="0"/>
    <s v="The Seawind aircraft is a perfect union of form and function."/>
    <s v="aerospace|transportation"/>
    <x v="748"/>
    <x v="0"/>
    <n v="1"/>
    <n v="500000"/>
    <s v="2009-04-01"/>
    <s v="2014-03-12"/>
    <s v="2014-03-12"/>
    <m/>
    <m/>
    <s v="(450) 357-9992"/>
    <s v="https://www.crunchbase.com/organization/seawind"/>
    <m/>
    <m/>
    <s v="0a025815-0784-db6c-1861-6a70c1064e9d"/>
  </r>
  <r>
    <x v="39936"/>
    <s v="skywire.com"/>
    <s v="USA"/>
    <s v="NV"/>
    <s v="Las Vegas"/>
    <s v="Las Vegas"/>
    <x v="0"/>
    <s v="Hospitality Technology and Marketing Solutions"/>
    <s v="app marketing|enterprise software|mobile|point of sale|property management|sms"/>
    <x v="5977"/>
    <x v="0"/>
    <n v="1"/>
    <n v="1673537"/>
    <s v="2005-11-11"/>
    <s v="2014-03-12"/>
    <s v="2014-03-12"/>
    <m/>
    <s v="info@skywire.com"/>
    <s v="'702-515-7472"/>
    <s v="https://www.crunchbase.com/organization/skywire-media"/>
    <s v="https://www.twitter.com/skywireinc"/>
    <s v="http://www.facebook.com/skywireinc"/>
    <s v="44aa5402-f2e6-10e3-542d-a49d4140ae36"/>
  </r>
  <r>
    <x v="39937"/>
    <s v="sportomato.com"/>
    <s v="USA"/>
    <s v="NY"/>
    <s v="New York City"/>
    <s v="New York"/>
    <x v="0"/>
    <s v="Sportomato is a smartphone application that connects athletes and facilities."/>
    <s v="fitness|mobile|sports"/>
    <x v="234"/>
    <x v="2"/>
    <n v="1"/>
    <n v="100000"/>
    <s v="2013-05-01"/>
    <s v="2014-03-12"/>
    <s v="2014-03-12"/>
    <m/>
    <m/>
    <m/>
    <s v="https://www.crunchbase.com/organization/sportomato-2"/>
    <s v="https://www.twitter.com/sportomato"/>
    <s v="http://www.facebook.com/sportomato"/>
    <s v="806df239-6e7f-3b9f-7760-b84c913d30f8"/>
  </r>
  <r>
    <x v="39938"/>
    <s v="spotcoffee.com"/>
    <s v="CAN"/>
    <s v="ON"/>
    <s v="Toronto"/>
    <s v="Toronto"/>
    <x v="0"/>
    <s v="Spot Coffee (Canada) Ltd. designs, builds, and operates community-oriented cafés. Its cafes provide light meals and roasted in-house"/>
    <s v="hospitality"/>
    <x v="22"/>
    <x v="0"/>
    <n v="1"/>
    <n v="300000"/>
    <s v="1996-01-01"/>
    <s v="2014-03-12"/>
    <s v="2014-03-12"/>
    <m/>
    <s v="talk2us@spotcoffee.com"/>
    <s v="'416-368-2220"/>
    <s v="https://www.crunchbase.com/organization/spot-coffee"/>
    <s v="https://www.twitter.com/spotcoffeehq"/>
    <s v="https://www.facebook.com/spotcoffeecafe"/>
    <s v="e5fe9186-8b8c-3c74-1bd7-cbafc4ac32c4"/>
  </r>
  <r>
    <x v="39939"/>
    <m/>
    <m/>
    <m/>
    <m/>
    <m/>
    <x v="0"/>
    <s v="Storelens"/>
    <m/>
    <x v="5"/>
    <x v="2"/>
    <n v="1"/>
    <n v="16628.236963462201"/>
    <m/>
    <s v="2014-03-12"/>
    <s v="2014-03-12"/>
    <m/>
    <m/>
    <m/>
    <s v="https://www.crunchbase.com/organization/storelens"/>
    <m/>
    <m/>
    <s v="11400381-448a-b2b7-04a2-8cd287d72197"/>
  </r>
  <r>
    <x v="39940"/>
    <s v="getsugarcube.com"/>
    <s v="USA"/>
    <s v="CA"/>
    <s v="SF Bay Area"/>
    <s v="San Francisco"/>
    <x v="0"/>
    <s v="Sugarcube is a pocket-friendly media player that enables its users to share media from portable devices on their televisions."/>
    <m/>
    <x v="5"/>
    <x v="0"/>
    <n v="1"/>
    <m/>
    <s v="2013-01-01"/>
    <s v="2014-03-12"/>
    <s v="2014-03-12"/>
    <m/>
    <m/>
    <m/>
    <s v="https://www.crunchbase.com/organization/sugarcube"/>
    <s v="https://www.twitter.com/getsugarcube"/>
    <s v="http://www.facebook.com/getsugarcube"/>
    <s v="b40d8882-035c-ef14-5678-3b88c8bf83d7"/>
  </r>
  <r>
    <x v="39941"/>
    <s v="saminc.biz"/>
    <s v="USA"/>
    <s v="TX"/>
    <s v="Austin"/>
    <s v="Austin"/>
    <x v="0"/>
    <s v="Founded in 1994, SAM, Inc. is a leading provider of complete geospatial data solutions using advanced surveying and mapping technologies."/>
    <s v="big data|geospatial|mapping services"/>
    <x v="907"/>
    <x v="7"/>
    <n v="1"/>
    <n v="36700000"/>
    <s v="1994-01-01"/>
    <s v="2014-03-12"/>
    <s v="2014-03-12"/>
    <m/>
    <m/>
    <n v="5123263029"/>
    <s v="https://www.crunchbase.com/organization/surveying-and-mapping-sam"/>
    <m/>
    <m/>
    <s v="d515eca8-852b-4832-9c74-7bcb99ac7ab6"/>
  </r>
  <r>
    <x v="39942"/>
    <s v="talentblok.com"/>
    <s v="GBR"/>
    <m/>
    <s v="Bristol"/>
    <s v="Bristol"/>
    <x v="0"/>
    <s v="Create an interactive and visually engaging professional profile."/>
    <s v="employment"/>
    <x v="407"/>
    <x v="1"/>
    <n v="1"/>
    <n v="24942.355445193301"/>
    <s v="2014-01-01"/>
    <s v="2014-03-12"/>
    <s v="2014-03-12"/>
    <m/>
    <s v="info@talentblok.com"/>
    <m/>
    <s v="https://www.crunchbase.com/organization/talentblok"/>
    <s v="https://www.twitter.com/talentblok"/>
    <m/>
    <s v="93819e18-0068-918c-7b3e-1231c4aea940"/>
  </r>
  <r>
    <x v="39943"/>
    <s v="tapptv.com"/>
    <m/>
    <m/>
    <m/>
    <m/>
    <x v="0"/>
    <s v="TAPP is building online video channels around them, allowing super-fans close-up access to the people they adore."/>
    <s v="photography"/>
    <x v="233"/>
    <x v="0"/>
    <n v="1"/>
    <m/>
    <s v="2014-01-01"/>
    <s v="2014-03-12"/>
    <s v="2014-03-12"/>
    <m/>
    <s v="info@tapptv.com"/>
    <m/>
    <s v="https://www.crunchbase.com/organization/tapp-2"/>
    <s v="https://www.twitter.com/tapptv"/>
    <m/>
    <s v="211af1df-b7af-1f13-6f04-89938f2bc0d6"/>
  </r>
  <r>
    <x v="39944"/>
    <s v="taxalli.com"/>
    <s v="USA"/>
    <s v="UT"/>
    <s v="Salt Lake City"/>
    <s v="Salt Lake City"/>
    <x v="0"/>
    <s v="Online Small Business Accounting Service"/>
    <s v="curated web"/>
    <x v="28"/>
    <x v="0"/>
    <n v="1"/>
    <m/>
    <s v="2013-01-01"/>
    <s v="2014-03-12"/>
    <s v="2014-03-12"/>
    <m/>
    <s v="support@taxalli.com"/>
    <s v="'1-800-910-4589"/>
    <s v="https://www.crunchbase.com/organization/tax-alli"/>
    <s v="https://www.twitter.com/taxalli"/>
    <s v="http://www.facebook.com/pages/tax-alli/451513824896668"/>
    <s v="c3c81760-55eb-7fd6-c256-fec99214a82d"/>
  </r>
  <r>
    <x v="39945"/>
    <s v="taxjar.com"/>
    <s v="USA"/>
    <s v="CA"/>
    <s v="San Diego"/>
    <s v="San Diego"/>
    <x v="0"/>
    <s v="TaxJar simplifies sales tax filing for eCommerce sellers."/>
    <s v="e-commerce"/>
    <x v="63"/>
    <x v="2"/>
    <n v="1"/>
    <n v="600000"/>
    <s v="2013-01-01"/>
    <s v="2014-03-12"/>
    <s v="2014-03-12"/>
    <m/>
    <s v="support@taxjar.com"/>
    <m/>
    <s v="https://www.crunchbase.com/organization/taxjar"/>
    <s v="https://www.twitter.com/taxjar"/>
    <s v="http://www.facebook.com/taxjar"/>
    <s v="13fd9135-f408-0a2e-e113-401c4251f3f8"/>
  </r>
  <r>
    <x v="39946"/>
    <s v="traverseenergy.com"/>
    <s v="CAN"/>
    <s v="AB"/>
    <s v="Calgary"/>
    <s v="Calgary"/>
    <x v="0"/>
    <s v="Traverse Energy Ltd. is a publicly traded company engaged in the exploration, development and production of petroleum and natural gas in"/>
    <s v="energy|natural resources|oil and gas"/>
    <x v="165"/>
    <x v="0"/>
    <n v="1"/>
    <n v="11500000"/>
    <s v="1995-01-01"/>
    <s v="2014-03-12"/>
    <s v="2014-03-12"/>
    <m/>
    <m/>
    <s v="'403-264-9223"/>
    <s v="https://www.crunchbase.com/organization/traverse-energy"/>
    <m/>
    <m/>
    <s v="53bb5493-fe05-547f-80ef-7401783e0852"/>
  </r>
  <r>
    <x v="39947"/>
    <s v="tuckerauto-mation.com"/>
    <s v="USA"/>
    <s v="PA"/>
    <s v="Pittsburgh"/>
    <s v="North Versailles"/>
    <x v="0"/>
    <s v="Tucker Auto-Mation Holdings USA, LLC manufactures and distributes swinging, sliding, folding, and revolving automatic doors."/>
    <s v="manufacturing"/>
    <x v="41"/>
    <x v="0"/>
    <n v="1"/>
    <n v="250000"/>
    <s v="2013-01-01"/>
    <s v="2014-03-12"/>
    <s v="2014-03-12"/>
    <m/>
    <m/>
    <s v="'412-823-2537"/>
    <s v="https://www.crunchbase.com/organization/tucker-auto-mation"/>
    <s v="https://www.twitter.com/tamdriven"/>
    <m/>
    <s v="5bb99a16-6535-b44d-0ec2-0db97204d581"/>
  </r>
  <r>
    <x v="39948"/>
    <s v="verinvest.com"/>
    <s v="USA"/>
    <s v="PA"/>
    <s v="Philadelphia"/>
    <s v="Wayne"/>
    <x v="0"/>
    <s v="Verinvest is a leading provider of accredited investor certification services to companies and investment funds in the United States."/>
    <s v="enterprise software|finance|fintech"/>
    <x v="307"/>
    <x v="1"/>
    <n v="1"/>
    <n v="219738"/>
    <s v="2013-07-01"/>
    <s v="2014-03-12"/>
    <s v="2014-03-12"/>
    <m/>
    <s v="admin@verinvest.com"/>
    <s v="(610) 233-0330"/>
    <s v="https://www.crunchbase.com/organization/verinvest-corporation"/>
    <s v="https://www.twitter.com/verinvest"/>
    <s v="https://www.facebook.com/verinvestcorp"/>
    <s v="e5031292-a5ce-89f2-b197-e361c89765f9"/>
  </r>
  <r>
    <x v="39949"/>
    <s v="yosko.com"/>
    <s v="USA"/>
    <s v="NY"/>
    <s v="New York City"/>
    <s v="New York"/>
    <x v="0"/>
    <s v="Yosko is a mobile application that interfaces with the Electronic Health Record (EHR) systems to provide on-the-go access to patient"/>
    <s v="apps|health care|mobile|wearables"/>
    <x v="994"/>
    <x v="1"/>
    <n v="2"/>
    <m/>
    <s v="2012-01-01"/>
    <s v="2012-08-15"/>
    <s v="2014-03-12"/>
    <m/>
    <s v="info@yosko.com"/>
    <m/>
    <s v="https://www.crunchbase.com/organization/yosko"/>
    <s v="https://www.twitter.com/yosko"/>
    <m/>
    <s v="054af1ac-ddd2-ed7e-8474-febbbab93f87"/>
  </r>
  <r>
    <x v="39950"/>
    <s v="advanced-mem-tech.com"/>
    <s v="ISR"/>
    <m/>
    <s v="Tel Aviv"/>
    <s v="Ness Ziona"/>
    <x v="0"/>
    <s v="Mem-Tech has developed breakthrough high flux, low pressure membranes. Mem-Tech provides membrane filtration at lower cost, at lower"/>
    <s v="environmental engineering|information technology|renewable energy"/>
    <x v="3156"/>
    <x v="0"/>
    <n v="1"/>
    <n v="5000000"/>
    <s v="2010-01-01"/>
    <s v="2014-03-11"/>
    <s v="2014-03-11"/>
    <m/>
    <s v="info@advanced-mem-tech.com"/>
    <s v="972 72 260 7046"/>
    <s v="https://www.crunchbase.com/organization/advanced-mem-tech"/>
    <m/>
    <m/>
    <s v="bef1c285-f7aa-4deb-ba17-96bed3333ed7"/>
  </r>
  <r>
    <x v="39951"/>
    <s v="beatsmusic.com"/>
    <s v="USA"/>
    <s v="CA"/>
    <s v="SF Bay Area"/>
    <s v="San Francisco"/>
    <x v="3"/>
    <s v="Beats Music is a website providing online music streaming service, centered around curated playlists created by musicians and music writers."/>
    <s v="android|internet|ios|music"/>
    <x v="4728"/>
    <x v="6"/>
    <n v="2"/>
    <n v="120000000"/>
    <s v="2013-01-01"/>
    <s v="2013-03-01"/>
    <s v="2014-03-11"/>
    <s v="2015-11-30"/>
    <m/>
    <s v="'510-915-1958"/>
    <s v="https://www.crunchbase.com/organization/beats-music"/>
    <s v="https://www.twitter.com/beatsmusic"/>
    <s v="http://www.facebook.com/beatsmusic"/>
    <s v="d3160fc7-12fb-c285-20d6-a213361768e2"/>
  </r>
  <r>
    <x v="39952"/>
    <s v="bhangchocolate.com"/>
    <s v="USA"/>
    <s v="CA"/>
    <s v="SF Bay Area"/>
    <s v="Oakland"/>
    <x v="0"/>
    <s v="Bhang Chocolate is dedicated to crafting the finest gourmet chocolate, from high quality ingredients to ensure the greatest possible"/>
    <s v="health care|hospitality|medical"/>
    <x v="215"/>
    <x v="0"/>
    <n v="1"/>
    <n v="39000000"/>
    <s v="2010-01-01"/>
    <s v="2014-03-11"/>
    <s v="2014-03-11"/>
    <m/>
    <s v="info@bhangchocolate.com"/>
    <s v="'575-613-2909"/>
    <s v="https://www.crunchbase.com/organization/bhang-chocolate-company"/>
    <s v="https://www.twitter.com/bhangchocolate"/>
    <m/>
    <s v="63e9110b-0131-ffca-c36e-edfd74d09d1a"/>
  </r>
  <r>
    <x v="39953"/>
    <s v="bloominous.com"/>
    <s v="USA"/>
    <s v="CA"/>
    <s v="Los Angeles"/>
    <s v="Los Angeles"/>
    <x v="0"/>
    <s v="Amazing, affordable DIY flower kits for your wedding, party or just everyday enjoyment! We are DIY Flowers Made Easy!"/>
    <s v="diy|e-commerce|events|flowers"/>
    <x v="4163"/>
    <x v="0"/>
    <n v="1"/>
    <n v="200000"/>
    <s v="2013-09-06"/>
    <s v="2014-03-11"/>
    <s v="2014-03-11"/>
    <m/>
    <s v="support@bloominous.com"/>
    <s v="'888-600-6577"/>
    <s v="https://www.crunchbase.com/organization/bloominous"/>
    <s v="https://www.twitter.com/bloominous"/>
    <s v="http://www.facebook.com/bloominous"/>
    <s v="b5b103df-8cf6-c3e7-7df8-365922c6cbfb"/>
  </r>
  <r>
    <x v="39954"/>
    <s v="bootstraplabs.com"/>
    <s v="USA"/>
    <s v="CA"/>
    <s v="SF Bay Area"/>
    <s v="San Francisco"/>
    <x v="0"/>
    <s v="BootstrapLabs is a venture capital firm that provides human capital and venture capital to build and scale technology companies."/>
    <s v="finance|venture capital"/>
    <x v="39"/>
    <x v="2"/>
    <n v="2"/>
    <m/>
    <s v="2008-06-01"/>
    <s v="2008-06-01"/>
    <s v="2014-03-11"/>
    <m/>
    <m/>
    <m/>
    <s v="https://www.crunchbase.com/organization/bootstraplabs"/>
    <s v="https://www.twitter.com/bootstraplabs"/>
    <s v="http://www.facebook.com/bootstraplabs"/>
    <s v="755efa82-b4f9-160f-cded-78f6eb2117e9"/>
  </r>
  <r>
    <x v="39955"/>
    <s v="brainsway.com"/>
    <s v="ISR"/>
    <m/>
    <s v="Tel Aviv"/>
    <s v="Jerusalem"/>
    <x v="1"/>
    <s v="Brainsway's patented breakthrough technology launches a new era in brain disorder treatment."/>
    <s v="biotechnology|health care|life science"/>
    <x v="44"/>
    <x v="6"/>
    <n v="1"/>
    <n v="11800000"/>
    <s v="2003-01-01"/>
    <s v="2014-03-11"/>
    <s v="2014-03-11"/>
    <m/>
    <s v="info@brainsway.com"/>
    <s v="'+972 8552003867"/>
    <s v="https://www.crunchbase.com/organization/brainsway"/>
    <s v="https://www.twitter.com/brainsway"/>
    <s v="https://www.facebook.com/brainswaydeeptms"/>
    <s v="191a4723-d319-e8a4-0155-26aa90378ecf"/>
  </r>
  <r>
    <x v="39956"/>
    <s v="cardiome.com"/>
    <s v="CAN"/>
    <s v="BC"/>
    <s v="Vancouver"/>
    <s v="Vancouver"/>
    <x v="0"/>
    <s v="Cardiome Pharma Corp. is a specialty biopharmaceutical company dedicated to the discovery, development and commercialization of new"/>
    <s v="biopharma|biotechnology|health care"/>
    <x v="44"/>
    <x v="6"/>
    <n v="1"/>
    <n v="29214350"/>
    <s v="1986-01-01"/>
    <s v="2014-03-11"/>
    <s v="2014-03-11"/>
    <m/>
    <m/>
    <n v="1231231234"/>
    <s v="https://www.crunchbase.com/organization/cardiome-pharma"/>
    <m/>
    <m/>
    <s v="7cf80ad7-dd52-b60c-0bcb-d68443f40156"/>
  </r>
  <r>
    <x v="39957"/>
    <s v="chinacache.com"/>
    <s v="CHN"/>
    <m/>
    <s v="Beijing"/>
    <s v="Beijing"/>
    <x v="1"/>
    <s v="ChinaCache is a Chinese provider of content delivery networks and cloud-based services."/>
    <s v="curated web|internet|web development"/>
    <x v="146"/>
    <x v="8"/>
    <n v="6"/>
    <n v="118500000"/>
    <s v="1998-01-01"/>
    <s v="2005-09-01"/>
    <s v="2014-03-11"/>
    <m/>
    <s v="global@chinacache.com"/>
    <s v="'+86 10 6408 4466"/>
    <s v="https://www.crunchbase.com/organization/chinacache"/>
    <s v="https://www.twitter.com/chinacache_ccih"/>
    <s v="http://www.facebook.com/chinacache"/>
    <s v="31daa42a-ae1b-31ce-0495-3728a523dc1c"/>
  </r>
  <r>
    <x v="39958"/>
    <s v="completesolar.com"/>
    <s v="USA"/>
    <s v="CA"/>
    <s v="SF Bay Area"/>
    <s v="San Mateo"/>
    <x v="0"/>
    <s v="Complete Solar Solution offers a wide range of solar products and financing programs to help consumers reduce their electricity bills."/>
    <s v="electronics|finance|solar"/>
    <x v="5978"/>
    <x v="0"/>
    <n v="2"/>
    <n v="5000000"/>
    <s v="2002-01-01"/>
    <s v="2011-07-26"/>
    <s v="2014-03-11"/>
    <m/>
    <s v="info@completesolar.com"/>
    <n v="16504697146"/>
    <s v="https://www.crunchbase.com/organization/complete-solar-solution"/>
    <s v="https://www.twitter.com/completesolar"/>
    <s v="http://www.facebook.com/completesolar"/>
    <s v="2ceb59f6-b98b-47d9-9234-e46075807a2c"/>
  </r>
  <r>
    <x v="39959"/>
    <s v="concordiapharma.ca"/>
    <s v="CAN"/>
    <s v="ON"/>
    <s v="Toronto"/>
    <s v="Oakville"/>
    <x v="2"/>
    <s v="Concordia Healthcare Corp. is a diverse healthcare company that focuses on the acquisition of pharmaceutical products and medical devices"/>
    <s v="health care|hospital|pharmaceutical"/>
    <x v="3"/>
    <x v="2"/>
    <n v="2"/>
    <n v="72658074"/>
    <m/>
    <s v="2013-12-30"/>
    <s v="2014-03-11"/>
    <m/>
    <s v="mthompson@concordiarx.com"/>
    <s v="'905.842.5150"/>
    <s v="https://www.crunchbase.com/organization/concordia-healthcare"/>
    <m/>
    <m/>
    <s v="3e9074d0-c09f-cbef-944b-ce3186d9a4a9"/>
  </r>
  <r>
    <x v="39960"/>
    <s v="datarpm.com"/>
    <s v="USA"/>
    <s v="CA"/>
    <s v="SF Bay Area"/>
    <s v="Redwood City"/>
    <x v="0"/>
    <s v="DataRPM is a Cognitive Data Science Platform for enterprises to build Predictive Analytics and Recommender Systems."/>
    <s v="analytics|artificial intelligence|big data|machine learning|predictive analytics|software"/>
    <x v="64"/>
    <x v="0"/>
    <n v="2"/>
    <n v="5900000"/>
    <s v="2012-01-06"/>
    <s v="2013-11-14"/>
    <s v="2014-03-11"/>
    <m/>
    <s v="sundeep@datarpm.com"/>
    <s v="(650)437-6910"/>
    <s v="https://www.crunchbase.com/organization/datarpm"/>
    <s v="https://www.twitter.com/datarpm"/>
    <s v="http://www.facebook.com/datarpm"/>
    <s v="4dc744ca-7a42-37db-20d7-261aa3776956"/>
  </r>
  <r>
    <x v="39961"/>
    <s v="decisionsciencescorp.com"/>
    <s v="USA"/>
    <s v="VA"/>
    <s v="Washington, D.C."/>
    <s v="Chantilly"/>
    <x v="0"/>
    <s v="Decision Sciences is a security and detection systems company developing automated scanning systems."/>
    <s v="security"/>
    <x v="175"/>
    <x v="6"/>
    <n v="3"/>
    <n v="1824010"/>
    <s v="2001-01-01"/>
    <s v="2009-06-30"/>
    <s v="2014-03-11"/>
    <m/>
    <s v="info@decisionsciencescorp.com"/>
    <n v="7038707236"/>
    <s v="https://www.crunchbase.com/organization/decision-sciences"/>
    <s v="https://www.twitter.com/dsic_security"/>
    <m/>
    <s v="9b69530c-e382-e489-784b-b84fdbc59c49"/>
  </r>
  <r>
    <x v="39962"/>
    <s v="futuramedical.com"/>
    <s v="GBR"/>
    <m/>
    <s v="London"/>
    <s v="Guildford"/>
    <x v="0"/>
    <s v="Futura's innovation strategy applies advanced science to develop products with compelling commercial potential using our advanced"/>
    <s v="health care|health diagnostics|therapeutics"/>
    <x v="3"/>
    <x v="0"/>
    <n v="1"/>
    <n v="18183017"/>
    <s v="2001-01-01"/>
    <s v="2014-03-11"/>
    <s v="2014-03-11"/>
    <m/>
    <s v="info@futuramedical.com"/>
    <s v="44 14 8368 5670"/>
    <s v="https://www.crunchbase.com/organization/futura-medical"/>
    <m/>
    <m/>
    <s v="2aa7575c-e0d8-c043-f921-82463368b9fe"/>
  </r>
  <r>
    <x v="39963"/>
    <s v="geozate-team.com"/>
    <m/>
    <m/>
    <m/>
    <m/>
    <x v="0"/>
    <s v="Geozate is a new tool for team building with new technologies"/>
    <s v="events|gamification"/>
    <x v="5979"/>
    <x v="0"/>
    <n v="1"/>
    <m/>
    <s v="2013-01-01"/>
    <s v="2014-03-11"/>
    <s v="2014-03-11"/>
    <m/>
    <m/>
    <m/>
    <s v="https://www.crunchbase.com/organization/geozate"/>
    <s v="https://www.twitter.com/geozateteam"/>
    <s v="https://www.facebook.com/pages/geozate-team/463911753735499"/>
    <s v="f63d63e5-308d-e064-8311-d027b947f97b"/>
  </r>
  <r>
    <x v="39964"/>
    <s v="kapsica.com"/>
    <s v="IND"/>
    <m/>
    <s v="Pune"/>
    <s v="Pune"/>
    <x v="0"/>
    <s v="Kapsica Media is an ad media company out of India."/>
    <s v="advertising"/>
    <x v="296"/>
    <x v="0"/>
    <n v="1"/>
    <m/>
    <s v="2011-09-01"/>
    <s v="2014-03-11"/>
    <s v="2014-03-11"/>
    <m/>
    <s v="sales@kapsica.com"/>
    <s v="91 20 6060 4474"/>
    <s v="https://www.crunchbase.com/organization/kapsica-media"/>
    <s v="https://www.twitter.com/kapsica_media"/>
    <s v="http://www.facebook.com/pages/kapsica-media/131147587022058"/>
    <s v="b5a9a9be-46f6-d697-c7f7-933ccfb6102e"/>
  </r>
  <r>
    <x v="39965"/>
    <s v="lanierparking.com"/>
    <s v="USA"/>
    <s v="GA"/>
    <s v="Atlanta"/>
    <s v="Atlanta"/>
    <x v="0"/>
    <s v="Lanier Parking Solutions, an Atlanta-based parking and transportation management company."/>
    <s v="public transportation"/>
    <x v="114"/>
    <x v="9"/>
    <n v="1"/>
    <m/>
    <s v="1989-01-01"/>
    <s v="2014-03-11"/>
    <s v="2014-03-11"/>
    <m/>
    <m/>
    <s v="'404-881-6076"/>
    <s v="https://www.crunchbase.com/organization/lanier-parking-solutions"/>
    <s v="https://www.twitter.com/lanierparking"/>
    <s v="http://www.facebook.com/lanierparkingsolutions"/>
    <s v="370a59e3-97d1-de24-6658-6d36a03646c3"/>
  </r>
  <r>
    <x v="39966"/>
    <s v="lawrencevilleplasmaphysics.com"/>
    <s v="USA"/>
    <s v="NJ"/>
    <s v="Newark"/>
    <s v="Middlesex"/>
    <x v="0"/>
    <s v="Accelerating Advanced Fusion Energy"/>
    <s v="clean energy|cleantech|energy"/>
    <x v="9"/>
    <x v="1"/>
    <n v="1"/>
    <n v="12000"/>
    <s v="1974-03-11"/>
    <s v="2014-03-11"/>
    <s v="2014-03-11"/>
    <m/>
    <s v="lpp@lawrencevilleplasmaphysics.com"/>
    <s v="'973-736-0522"/>
    <s v="https://www.crunchbase.com/organization/lawrenceville-plasma-physics"/>
    <s v="https://www.twitter.com/lppx"/>
    <s v="http://www.facebook.com/lpphysics"/>
    <s v="8c6d4789-0270-cf5a-8b5e-6f09208bd1e0"/>
  </r>
  <r>
    <x v="39967"/>
    <s v="shop.larimarcod.com"/>
    <s v="USA"/>
    <s v="FL"/>
    <s v="Palm Beaches"/>
    <s v="Palm Beach"/>
    <x v="0"/>
    <s v="We are careful in choosing quality products, creative in design and marketing, efficient in delivering across the globe."/>
    <m/>
    <x v="5"/>
    <x v="2"/>
    <n v="1"/>
    <m/>
    <s v="2014-02-15"/>
    <s v="2014-03-11"/>
    <s v="2014-03-11"/>
    <m/>
    <m/>
    <m/>
    <s v="https://www.crunchbase.com/organization/lifeenergy"/>
    <m/>
    <s v="http://www.facebook.com/lifeenergyusa"/>
    <s v="9fa90661-fe16-81e8-0741-0630f7e3bf0c"/>
  </r>
  <r>
    <x v="39968"/>
    <s v="lgtmedical.com"/>
    <s v="CAN"/>
    <s v="BC"/>
    <s v="Vancouver"/>
    <s v="Vancouver"/>
    <x v="0"/>
    <s v="LionsGate Technologies (LGTmedical) is commercializing a suite of low cost vital signs monitoring solutions that can be downloaded as"/>
    <s v="health care"/>
    <x v="3"/>
    <x v="0"/>
    <n v="1"/>
    <n v="2000000"/>
    <s v="2012-01-01"/>
    <s v="2014-03-11"/>
    <s v="2014-03-11"/>
    <m/>
    <m/>
    <s v="'+ (1) 778.968.8582"/>
    <s v="https://www.crunchbase.com/organization/lionsgate-technologies-lgtmedical"/>
    <s v="https://www.twitter.com/lgtmedical"/>
    <s v="http://www.facebook.com/pages/lgtmedical/459725617392717"/>
    <s v="b42c36e5-a3bf-0d51-adb8-609a96d38433"/>
  </r>
  <r>
    <x v="39969"/>
    <s v="lottohelden.de"/>
    <s v="DEU"/>
    <m/>
    <s v="Hamburg"/>
    <s v="Hamburg"/>
    <x v="0"/>
    <s v="A platform for online distribution of public lottery products"/>
    <s v="internet"/>
    <x v="28"/>
    <x v="1"/>
    <n v="1"/>
    <m/>
    <s v="2012-01-01"/>
    <s v="2014-03-11"/>
    <s v="2014-03-11"/>
    <m/>
    <s v="service@lottohelden.de"/>
    <s v="'+49 40 42918505"/>
    <s v="https://www.crunchbase.com/organization/lottohelden"/>
    <s v="https://www.twitter.com/lottohelden"/>
    <s v="https://www.facebook.com/lottohelden.de"/>
    <s v="11cd025f-afa2-96ec-ae52-d7568b50395c"/>
  </r>
  <r>
    <x v="39970"/>
    <s v="lumenapharma.com"/>
    <s v="USA"/>
    <s v="CA"/>
    <s v="San Diego"/>
    <s v="San Diego"/>
    <x v="2"/>
    <s v="Lumena Pharmaceuticals develops oral therapeutics for rare liver diseases to improve liver function and relieve disease symptoms."/>
    <s v="biotechnology|pharmaceutical|therapeutics"/>
    <x v="44"/>
    <x v="9"/>
    <n v="3"/>
    <n v="70550150"/>
    <s v="2011-01-01"/>
    <s v="2012-05-24"/>
    <s v="2014-03-11"/>
    <m/>
    <s v="info@lumenapharma.com"/>
    <s v="'+353 1 429 7700"/>
    <s v="https://www.crunchbase.com/organization/lumena-pharmaceuticals"/>
    <s v="https://www.twitter.com/shireplc"/>
    <m/>
    <s v="09ec29c0-d3d7-991e-0d4d-a3d8158e69e7"/>
  </r>
  <r>
    <x v="39971"/>
    <s v="lxventures.com"/>
    <s v="CAN"/>
    <s v="BC"/>
    <s v="Vancouver"/>
    <s v="Vancouver"/>
    <x v="0"/>
    <s v="Mobio Technologies is a publicly-traded incubator that launches, acquires, and integrates early-stage, high-growth technology companies."/>
    <s v="incubators|software"/>
    <x v="523"/>
    <x v="2"/>
    <n v="1"/>
    <n v="1971350"/>
    <s v="2012-01-01"/>
    <s v="2014-03-11"/>
    <s v="2014-03-11"/>
    <m/>
    <m/>
    <m/>
    <s v="https://www.crunchbase.com/organization/lx-ventures"/>
    <s v="https://www.twitter.com/lxventures"/>
    <s v="http://www.facebook.com/lxventures"/>
    <s v="9ceeb5a8-ec96-48d1-fc95-d5b5e3dace1c"/>
  </r>
  <r>
    <x v="39972"/>
    <s v="medifocusinc.com"/>
    <s v="USA"/>
    <s v="MD"/>
    <s v="Baltimore"/>
    <s v="Columbia"/>
    <x v="0"/>
    <s v="Medifocus develops minimally-invasive treatment systems for the treatment of cancerous and benign tumors, as well as enlarged prostates."/>
    <s v="biotechnology"/>
    <x v="36"/>
    <x v="0"/>
    <n v="2"/>
    <n v="5500000"/>
    <m/>
    <s v="2013-12-19"/>
    <s v="2014-03-11"/>
    <m/>
    <m/>
    <n v="14102907255"/>
    <s v="https://www.crunchbase.com/organization/medifocus"/>
    <m/>
    <m/>
    <s v="6a4de860-6439-8c1b-c9ee-27899ac5c80c"/>
  </r>
  <r>
    <x v="39973"/>
    <s v="ocator.com"/>
    <s v="USA"/>
    <s v="CA"/>
    <s v="SF Bay Area"/>
    <s v="San Francisco"/>
    <x v="0"/>
    <s v="Blue Platforms offers cloud computing and software solutions for small businesses."/>
    <s v="agriculture|big data|farming|predictive analytics"/>
    <x v="151"/>
    <x v="0"/>
    <n v="1"/>
    <m/>
    <m/>
    <s v="2014-03-11"/>
    <s v="2014-03-11"/>
    <m/>
    <m/>
    <m/>
    <s v="https://www.crunchbase.com/organization/bluefather"/>
    <s v="https://www.twitter.com/ocatorapp"/>
    <s v="https://www.facebook.com/ocator"/>
    <s v="a38f5ea0-2101-329b-44b0-ada43b2727e0"/>
  </r>
  <r>
    <x v="39974"/>
    <s v="pushhealth.com"/>
    <s v="USA"/>
    <s v="CA"/>
    <s v="Los Angeles"/>
    <s v="Torrance"/>
    <x v="0"/>
    <s v="Push Health was founded with a simple idea: every medical provider should be able to care for his or her network using great technology"/>
    <s v="health care"/>
    <x v="3"/>
    <x v="1"/>
    <n v="1"/>
    <n v="308009"/>
    <s v="2012-01-01"/>
    <s v="2014-03-11"/>
    <s v="2014-03-11"/>
    <m/>
    <s v="feedback@pushhealth.com"/>
    <s v="'855-787-4432"/>
    <s v="https://www.crunchbase.com/organization/push-health"/>
    <s v="https://www.twitter.com/pushhealth"/>
    <m/>
    <s v="ce1b1edb-f28c-553e-da9c-f9f1e2141a33"/>
  </r>
  <r>
    <x v="39975"/>
    <s v="rollins7.com"/>
    <s v="USA"/>
    <s v="NV"/>
    <s v="Las Vegas"/>
    <s v="Las Vegas"/>
    <x v="0"/>
    <s v="Our company’s goal is to provide hospitals with the safest and most efficient mode of oxygen therapy."/>
    <s v="health care|medical"/>
    <x v="3"/>
    <x v="1"/>
    <n v="2"/>
    <n v="475000"/>
    <s v="2010-01-10"/>
    <s v="2011-09-16"/>
    <s v="2014-03-11"/>
    <m/>
    <s v="info@Rollins7.com"/>
    <s v="'888.224.9642"/>
    <s v="https://www.crunchbase.com/organization/rollins-medical-soluitons"/>
    <s v="https://www.twitter.com/redlinelv"/>
    <m/>
    <s v="d8fe4745-ed1f-64a7-36da-68a2dfbb585e"/>
  </r>
  <r>
    <x v="39976"/>
    <s v="scadaaccess.com"/>
    <s v="USA"/>
    <s v="AL"/>
    <s v="AL - Other"/>
    <s v="Fairhope"/>
    <x v="0"/>
    <s v="SCADA Access, Inc. provides industrial machine-to-machine (M2M) cellular data communications services. It offers managed M2M services, such"/>
    <s v="mobile"/>
    <x v="15"/>
    <x v="1"/>
    <n v="1"/>
    <n v="250000"/>
    <s v="2012-01-01"/>
    <s v="2014-03-11"/>
    <s v="2014-03-11"/>
    <m/>
    <s v="contact@scadaaccess.com"/>
    <s v="'251-210-1269"/>
    <s v="https://www.crunchbase.com/organization/scada-access"/>
    <m/>
    <m/>
    <s v="7087ada6-c10d-3393-e519-a396b286f4fd"/>
  </r>
  <r>
    <x v="39977"/>
    <s v="showevidence.com"/>
    <s v="USA"/>
    <s v="CA"/>
    <s v="SF Bay Area"/>
    <s v="Santa Clara"/>
    <x v="0"/>
    <s v="ShowEvidence is software that enables users to demonstrate their mastery of core competencies and get feedback on their performance."/>
    <s v="software"/>
    <x v="10"/>
    <x v="1"/>
    <n v="2"/>
    <n v="2515000"/>
    <s v="2011-01-01"/>
    <s v="2013-08-21"/>
    <s v="2014-03-11"/>
    <m/>
    <s v="support@showevidence.com"/>
    <s v="'408-727-7469"/>
    <s v="https://www.crunchbase.com/organization/showevidence"/>
    <s v="https://www.twitter.com/showevidence"/>
    <s v="http://www.facebook.com/showevidence"/>
    <s v="561f8292-ec1f-9784-5c08-312455d29e7b"/>
  </r>
  <r>
    <x v="39978"/>
    <s v="smarttech.com"/>
    <s v="CAN"/>
    <s v="AB"/>
    <s v="Calgary"/>
    <s v="Calgary"/>
    <x v="0"/>
    <s v="SMART Technologies Inc. is a leading provider of technology solutions that enable inspired collaboration in schools and workplaces."/>
    <m/>
    <x v="5"/>
    <x v="2"/>
    <n v="2"/>
    <m/>
    <s v="1987-01-01"/>
    <s v="2013-09-30"/>
    <s v="2014-03-11"/>
    <m/>
    <s v="info@smarttech.com"/>
    <s v="'1.800.452.4796"/>
    <s v="https://www.crunchbase.com/organization/smart-ecosystems"/>
    <s v="https://www.twitter.com/smart_tech"/>
    <s v="https://www.facebook.com/smarttechnologies"/>
    <s v="635e86eb-6427-3fcc-bee5-3c25f3d2fe42"/>
  </r>
  <r>
    <x v="39979"/>
    <s v="tabber.pro"/>
    <s v="USA"/>
    <s v="FL"/>
    <s v="Miami"/>
    <s v="Miami"/>
    <x v="0"/>
    <s v="We created Tabber to let people order and pay in restaurants with their own smartphones."/>
    <s v="mobile|payments|point of sale|restaurants"/>
    <x v="5708"/>
    <x v="1"/>
    <n v="1"/>
    <m/>
    <s v="2012-01-10"/>
    <s v="2014-03-11"/>
    <s v="2014-03-11"/>
    <m/>
    <s v="ricardo@tabber.pro"/>
    <s v="(786) 332-0069"/>
    <s v="https://www.crunchbase.com/organization/tabber"/>
    <m/>
    <s v="http://www.facebook.com/tabbermobile"/>
    <s v="1e1a6b76-eb4f-d01d-6290-8ad5c5eb9178"/>
  </r>
  <r>
    <x v="39980"/>
    <s v="turbostudios.com"/>
    <s v="USA"/>
    <s v="NY"/>
    <s v="New York City"/>
    <s v="Brooklyn"/>
    <x v="0"/>
    <s v="Founded in 2013, TURBO is an independent game development studio formed by a dream team of industry veterans who believe in building a"/>
    <s v="photography"/>
    <x v="233"/>
    <x v="0"/>
    <n v="1"/>
    <m/>
    <s v="2013-01-01"/>
    <s v="2014-03-11"/>
    <s v="2014-03-11"/>
    <m/>
    <s v="info@turbostudios.com"/>
    <m/>
    <s v="https://www.crunchbase.com/organization/turbo-studios"/>
    <s v="https://www.twitter.com/turbostudios"/>
    <s v="http://www.facebook.com/turbostudios"/>
    <s v="8f5134da-7242-57b8-d5f6-9d4ddba4541c"/>
  </r>
  <r>
    <x v="39981"/>
    <s v="verylastroom.com"/>
    <s v="FRA"/>
    <m/>
    <s v="Marseille"/>
    <s v="Marseille"/>
    <x v="0"/>
    <s v="VeryLastRoom offers a web and mobile application that offers last-minute travel discounts."/>
    <s v="hospitality"/>
    <x v="22"/>
    <x v="0"/>
    <n v="2"/>
    <n v="2624280"/>
    <s v="2011-01-01"/>
    <s v="2013-05-07"/>
    <s v="2014-03-11"/>
    <m/>
    <m/>
    <n v="33666771913"/>
    <s v="https://www.crunchbase.com/organization/verylastroom"/>
    <s v="https://www.twitter.com/verylastroom"/>
    <m/>
    <s v="419d8228-e40b-4f18-1208-2ce74c6dc075"/>
  </r>
  <r>
    <x v="39982"/>
    <s v="wadecospecialties.com"/>
    <s v="USA"/>
    <s v="TX"/>
    <s v="TX - Other"/>
    <s v="Midland"/>
    <x v="0"/>
    <s v="Founded in 2005 and headquartered in Midland, TX, WadeCo provides production well chemicals to oil well operators used for corrosion"/>
    <s v="chemical|oil and gas|real time"/>
    <x v="1174"/>
    <x v="6"/>
    <n v="1"/>
    <n v="11300000"/>
    <s v="2005-01-01"/>
    <s v="2014-03-11"/>
    <s v="2014-03-11"/>
    <m/>
    <m/>
    <s v="(432) 563-4342"/>
    <s v="https://www.crunchbase.com/organization/wadeco-specialties"/>
    <m/>
    <m/>
    <s v="6100b4ea-3251-6619-9c9d-5f6423747da4"/>
  </r>
  <r>
    <x v="39983"/>
    <s v="webflow.com"/>
    <s v="USA"/>
    <s v="CA"/>
    <s v="SF Bay Area"/>
    <s v="San Francisco"/>
    <x v="0"/>
    <s v="Webflow is the first design and hosting platform built from the ground up for the mobile age."/>
    <s v="software"/>
    <x v="10"/>
    <x v="0"/>
    <n v="3"/>
    <n v="2900000"/>
    <s v="2012-01-01"/>
    <s v="2013-03-01"/>
    <s v="2014-03-11"/>
    <m/>
    <s v="contact@webflow.com"/>
    <s v="'+1 415-964-0555"/>
    <s v="https://www.crunchbase.com/organization/webflow"/>
    <s v="https://www.twitter.com/webflowapp"/>
    <s v="http://www.facebook.com/webflow"/>
    <s v="f9aa5431-727a-a7f4-91ca-1342941cab0c"/>
  </r>
  <r>
    <x v="39984"/>
    <s v="adstruc.com"/>
    <s v="USA"/>
    <s v="NY"/>
    <s v="New York City"/>
    <s v="New York"/>
    <x v="0"/>
    <s v="ADstruc is the leading technology services company for the outdoor advertising industry."/>
    <s v="advertising|outdoor advertising"/>
    <x v="296"/>
    <x v="0"/>
    <n v="4"/>
    <n v="3118000"/>
    <s v="2010-07-15"/>
    <s v="2010-08-05"/>
    <s v="2014-03-10"/>
    <m/>
    <s v="support@adstruc.com"/>
    <s v="(646) 692-4966"/>
    <s v="https://www.crunchbase.com/organization/adstruc"/>
    <s v="https://www.twitter.com/adstruc"/>
    <s v="http://www.facebook.com/pages/adstruc/118674371492609"/>
    <s v="4cfe9ee3-1b53-e5c0-2945-c5211b025df7"/>
  </r>
  <r>
    <x v="39985"/>
    <s v="agency2.co.uk"/>
    <s v="GBR"/>
    <m/>
    <s v="London"/>
    <s v="London"/>
    <x v="0"/>
    <s v="Social ad technology company that maximises the power of social ads for the World's leading brands."/>
    <m/>
    <x v="5"/>
    <x v="0"/>
    <n v="1"/>
    <n v="250425.723730342"/>
    <s v="2012-02-03"/>
    <s v="2014-03-10"/>
    <s v="2014-03-10"/>
    <m/>
    <s v="joel@agency2.co.uk"/>
    <n v="442035671380"/>
    <s v="https://www.crunchbase.com/organization/agency2"/>
    <s v="https://www.twitter.com/agency2"/>
    <m/>
    <s v="33921812-1b98-3f8e-0fc3-8b2c57a2c7c3"/>
  </r>
  <r>
    <x v="39986"/>
    <s v="24-7cstore.com"/>
    <s v="USA"/>
    <s v="CO"/>
    <s v="CO - Other"/>
    <s v="Carbondale"/>
    <x v="0"/>
    <s v="Aspen Evian, Inc. d/b/a is a Sub-S Corporation formed in Pennsylvania."/>
    <s v="hospitality"/>
    <x v="22"/>
    <x v="2"/>
    <n v="1"/>
    <n v="100000"/>
    <s v="2013-12-02"/>
    <s v="2014-03-10"/>
    <s v="2014-03-10"/>
    <m/>
    <m/>
    <m/>
    <s v="https://www.crunchbase.com/organization/aspen-evian"/>
    <m/>
    <m/>
    <s v="073c4b8f-1a52-415f-c359-e8112e8ce908"/>
  </r>
  <r>
    <x v="39987"/>
    <s v="avantiagroup.co.uk"/>
    <s v="GBR"/>
    <m/>
    <s v="Kingston Upon Thames"/>
    <s v="Kingston Upon Thames"/>
    <x v="0"/>
    <s v="Avantia is a regulated financial services technology platform and risk analytics business"/>
    <s v="financial services|fintech|insurance"/>
    <x v="24"/>
    <x v="6"/>
    <n v="1"/>
    <n v="95161775.017529801"/>
    <s v="1997-01-01"/>
    <s v="2014-03-10"/>
    <s v="2014-03-10"/>
    <m/>
    <s v="info@avantiagroup.co.uk"/>
    <n v="3306601200"/>
    <s v="https://www.crunchbase.com/organization/avantia"/>
    <s v="https://www.twitter.com/homeprotect_uk"/>
    <s v="https://www.facebook.com/homeprotect"/>
    <s v="0dd953e3-b278-21e2-382a-6075de79e186"/>
  </r>
  <r>
    <x v="39988"/>
    <s v="bacterin.com"/>
    <s v="USA"/>
    <s v="MT"/>
    <s v="MT - Other"/>
    <s v="Belgrade"/>
    <x v="0"/>
    <s v="Bacterin International Holdings is a medical device company and accredited tissue bank providing advanced medical products."/>
    <s v="biotechnology|manufacturing|medical device"/>
    <x v="285"/>
    <x v="6"/>
    <n v="4"/>
    <n v="28561000"/>
    <s v="1998-01-01"/>
    <s v="2010-04-14"/>
    <s v="2014-03-10"/>
    <m/>
    <s v="info@bacterin.com"/>
    <s v="'406-388-0480"/>
    <s v="https://www.crunchbase.com/organization/bacterin-international-holdings"/>
    <s v="https://www.twitter.com/bacterin"/>
    <s v="http://www.facebook.com/bacterin"/>
    <s v="5a9219b0-c1e5-db83-c4f6-6013382ae8a2"/>
  </r>
  <r>
    <x v="39989"/>
    <s v="bangee.gr"/>
    <s v="NGA"/>
    <m/>
    <s v="Lagos"/>
    <s v="Ikeja"/>
    <x v="0"/>
    <s v="Bangee clothing line headquartered in Lagos that currently focuses exclusively on locally producing a t line of clothes for men."/>
    <s v="fashion"/>
    <x v="350"/>
    <x v="1"/>
    <n v="1"/>
    <n v="2000"/>
    <s v="2013-06-06"/>
    <s v="2014-03-10"/>
    <s v="2014-03-10"/>
    <m/>
    <m/>
    <m/>
    <s v="https://www.crunchbase.com/organization/bangee"/>
    <s v="https://www.twitter.com/bangeeradio"/>
    <s v="https://www.facebook.com/greg.anderson.754570"/>
    <s v="b225e5e9-a3d3-985b-92d7-199596223685"/>
  </r>
  <r>
    <x v="39990"/>
    <s v="bionitrogen.com"/>
    <s v="USA"/>
    <s v="FL"/>
    <s v="Palm Beaches"/>
    <s v="West Palm Beach"/>
    <x v="0"/>
    <s v="BioNitrogen is an American cleantech company that utilizes exclusive technology to build environmentally friendly plants that convert"/>
    <s v="clean energy|cleantech|information technology"/>
    <x v="2176"/>
    <x v="0"/>
    <n v="1"/>
    <n v="5000000"/>
    <s v="2011-01-01"/>
    <s v="2014-03-10"/>
    <s v="2014-03-10"/>
    <m/>
    <s v="info@bionitrogen.com"/>
    <s v="(561) 600-9550"/>
    <s v="https://www.crunchbase.com/organization/bionitrogen"/>
    <m/>
    <m/>
    <s v="696bdf8f-df2c-b80c-6ad7-856a631812aa"/>
  </r>
  <r>
    <x v="39991"/>
    <s v="getbizmo.com"/>
    <s v="USA"/>
    <s v="DE"/>
    <s v="Wilmington, Delaware"/>
    <s v="Wilmington"/>
    <x v="0"/>
    <s v="Cloud-based market intelligence and sourcing software for procurement."/>
    <s v="analytics|big data|information technology|machine learning|natural language processing|procurement|saas|supply chain management"/>
    <x v="4941"/>
    <x v="1"/>
    <n v="1"/>
    <n v="93000"/>
    <s v="2013-07-07"/>
    <s v="2014-03-10"/>
    <s v="2014-03-10"/>
    <m/>
    <s v="info@getbizmo.com"/>
    <m/>
    <s v="https://www.crunchbase.com/organization/bizmo"/>
    <s v="https://www.twitter.com/getbizmo"/>
    <s v="https://www.facebook.com/bizmoapp"/>
    <s v="b6096bda-e5fb-2a4a-4a7c-1914d3290105"/>
  </r>
  <r>
    <x v="39992"/>
    <s v="ceres.net"/>
    <s v="USA"/>
    <s v="CA"/>
    <s v="Los Angeles"/>
    <s v="Thousand Oaks"/>
    <x v="2"/>
    <s v="Ceres is a biotechnology company that develops and markets low-carbon, non-food grasses for advanced biofuels and bio power."/>
    <s v="agriculture|biotechnology|farming|fuel|renewable energy"/>
    <x v="5400"/>
    <x v="6"/>
    <n v="3"/>
    <n v="118000000"/>
    <s v="1989-01-01"/>
    <s v="2000-02-08"/>
    <s v="2014-03-10"/>
    <m/>
    <m/>
    <s v="(805)376-6500"/>
    <s v="https://www.crunchbase.com/organization/ceres"/>
    <s v="https://www.twitter.com/ceresnews"/>
    <s v="http://www.facebook.com/ceres.org"/>
    <s v="f919c47e-59b4-94de-27d1-e17b141b7bf4"/>
  </r>
  <r>
    <x v="39993"/>
    <s v="conviva.com"/>
    <s v="USA"/>
    <s v="CA"/>
    <s v="SF Bay Area"/>
    <s v="San Mateo"/>
    <x v="0"/>
    <s v="Conviva specializes in preemptive video stream optimization for high quality, cost-effective video distribution over the internet."/>
    <s v="analytics|software|video|video streaming"/>
    <x v="1325"/>
    <x v="6"/>
    <n v="6"/>
    <n v="70000000"/>
    <s v="2006-01-01"/>
    <s v="2006-08-25"/>
    <s v="2014-03-10"/>
    <m/>
    <s v="info@conviva.com"/>
    <s v="(650)401-8282"/>
    <s v="https://www.crunchbase.com/organization/conviva"/>
    <s v="https://www.twitter.com/conviva"/>
    <s v="http://www.facebook.com/pages/conviva/331868044740"/>
    <s v="74faf08f-93bd-fbe3-4089-f2e175a2d7f9"/>
  </r>
  <r>
    <x v="39994"/>
    <s v="cortica.com"/>
    <s v="USA"/>
    <s v="NY"/>
    <s v="New York City"/>
    <s v="New York"/>
    <x v="0"/>
    <s v="Cortica develops visual search and in-image ad analyzing technology."/>
    <s v="advertising|computer vision|publishing|search engine"/>
    <x v="5980"/>
    <x v="0"/>
    <n v="4"/>
    <n v="37900000"/>
    <s v="2007-01-01"/>
    <s v="2007-01-01"/>
    <s v="2014-03-10"/>
    <m/>
    <s v="info@cortica.com"/>
    <n v="97248571294"/>
    <s v="https://www.crunchbase.com/organization/cortica"/>
    <s v="https://www.twitter.com/cortica"/>
    <s v="https://www.facebook.com/corticavision"/>
    <s v="ee6ec908-3d46-3c4c-6890-04f3c5eb5dc3"/>
  </r>
  <r>
    <x v="39995"/>
    <s v="drive.sg"/>
    <s v="SGP"/>
    <m/>
    <s v="Singapore"/>
    <s v="Singapore"/>
    <x v="0"/>
    <s v="Drive.SG is a car rental marketplace for people to rent cars in Singapore."/>
    <s v="automotive|transportation"/>
    <x v="114"/>
    <x v="0"/>
    <n v="2"/>
    <n v="952601"/>
    <s v="2011-01-01"/>
    <s v="2013-01-07"/>
    <s v="2014-03-10"/>
    <m/>
    <s v="ask@drive.sg"/>
    <s v="(65) -"/>
    <s v="https://www.crunchbase.com/organization/drive-sg"/>
    <s v="https://www.twitter.com/drivesg"/>
    <s v="http://www.facebook.com/drive.sg"/>
    <s v="bbb5542a-1f7c-f1db-01a0-9c20fbe8ee84"/>
  </r>
  <r>
    <x v="39996"/>
    <s v="dynamixyz.com"/>
    <s v="FRA"/>
    <m/>
    <s v="Rennes"/>
    <s v="Rennes"/>
    <x v="0"/>
    <s v="High-quality 3D facial animation"/>
    <s v="animation|computer|pc games"/>
    <x v="5981"/>
    <x v="0"/>
    <n v="1"/>
    <n v="138756"/>
    <s v="2010-04-01"/>
    <s v="2014-03-10"/>
    <s v="2014-03-10"/>
    <m/>
    <m/>
    <s v="'+33 2 99 12 18 01"/>
    <s v="https://www.crunchbase.com/organization/dynamixyz"/>
    <s v="https://www.twitter.com/dynamixyz"/>
    <s v="http://www.facebook.com/pages/dynamixyz/179263138774861"/>
    <s v="2ad666c2-850b-dc81-07f1-6f5e551d29fc"/>
  </r>
  <r>
    <x v="39997"/>
    <s v="edgewoodave.com"/>
    <s v="USA"/>
    <s v="GA"/>
    <s v="Atlanta"/>
    <s v="Atlanta"/>
    <x v="3"/>
    <s v="Edgewood Ave will be the community where people find Good Design and directly connect with the brands and designers who create it."/>
    <s v="e-commerce|product design"/>
    <x v="14"/>
    <x v="1"/>
    <n v="1"/>
    <m/>
    <s v="2013-08-22"/>
    <s v="2014-03-10"/>
    <s v="2014-03-10"/>
    <s v="2015-05-01"/>
    <s v="info@edgewoodave.com"/>
    <n v="15165893017"/>
    <s v="https://www.crunchbase.com/organization/edgewoodave-com"/>
    <s v="https://www.twitter.com/edgewoodave"/>
    <s v="http://www.facebook.com/edgewoodave"/>
    <s v="cf2bbfed-af70-7cf7-a903-ea6419e731bd"/>
  </r>
  <r>
    <x v="39998"/>
    <s v="five9.com"/>
    <s v="USA"/>
    <s v="CA"/>
    <s v="SF Bay Area"/>
    <s v="San Ramon"/>
    <x v="1"/>
    <s v="Five9 is a company providing cloud-based call center software for sales, marketing and support."/>
    <s v="enterprise software|sales|software"/>
    <x v="124"/>
    <x v="7"/>
    <n v="8"/>
    <n v="114100000"/>
    <s v="2001-01-01"/>
    <s v="2004-04-28"/>
    <s v="2014-03-10"/>
    <m/>
    <s v="info@five9.com"/>
    <s v="'925-201-2000"/>
    <s v="https://www.crunchbase.com/organization/five9"/>
    <s v="https://www.twitter.com/five9"/>
    <s v="http://www.facebook.com/callcentersoftware"/>
    <s v="0bb21e55-f781-de03-0978-477cfdbb9338"/>
  </r>
  <r>
    <x v="39999"/>
    <s v="hersha.com"/>
    <s v="USA"/>
    <s v="PA"/>
    <s v="Philadelphia"/>
    <s v="Philadelphia"/>
    <x v="0"/>
    <s v="Hersha HospitalityTrust is a self-advised real estate investment trust in the hospitality sector."/>
    <s v="finance|hospitality|hotel"/>
    <x v="507"/>
    <x v="0"/>
    <n v="1"/>
    <n v="500000000"/>
    <s v="1998-01-01"/>
    <s v="2014-03-10"/>
    <s v="2014-03-10"/>
    <m/>
    <m/>
    <s v="'215.238.1046"/>
    <s v="https://www.crunchbase.com/organization/hersha-hospitality-trust"/>
    <m/>
    <m/>
    <s v="8a951064-544e-d61e-fecf-5dd3e9a5cf85"/>
  </r>
  <r>
    <x v="40000"/>
    <s v="immunetics.com"/>
    <s v="USA"/>
    <s v="MA"/>
    <s v="Boston"/>
    <s v="Boston"/>
    <x v="0"/>
    <s v="Immunetics, a biotechnology company, develops immunoassay and molecular probe kits and instruments for the diagnosis of infectious diseases."/>
    <s v="biotechnology"/>
    <x v="36"/>
    <x v="6"/>
    <n v="5"/>
    <n v="8064000"/>
    <s v="1987-01-01"/>
    <s v="2011-05-03"/>
    <s v="2014-03-10"/>
    <m/>
    <m/>
    <n v="6178969110"/>
    <s v="https://www.crunchbase.com/organization/immunetics"/>
    <s v="https://www.twitter.com/immunetics"/>
    <m/>
    <s v="56421596-6960-c317-c266-f5a6e3535d90"/>
  </r>
  <r>
    <x v="40001"/>
    <s v="internalgaminglive.weebly.com"/>
    <s v="USA"/>
    <s v="CA"/>
    <s v="Los Angeles"/>
    <s v="Thousand Oaks"/>
    <x v="0"/>
    <s v="Starting a Gaming Lan Center, lead by passionate, professional and experienced team."/>
    <s v="gaming|online games|video games"/>
    <x v="616"/>
    <x v="1"/>
    <n v="1"/>
    <n v="10000"/>
    <s v="2014-07-06"/>
    <s v="2014-03-10"/>
    <s v="2014-03-10"/>
    <m/>
    <m/>
    <m/>
    <s v="https://www.crunchbase.com/organization/internal-gaming"/>
    <s v="https://www.twitter.com/nfgaming1"/>
    <s v="https://www.facebook.com/weebly"/>
    <s v="c1a4518b-1857-4413-58f6-2df81f9e3a9f"/>
  </r>
  <r>
    <x v="40002"/>
    <s v="jumpingnuts.com"/>
    <s v="KOR"/>
    <m/>
    <s v="Seoul"/>
    <s v="Seoul"/>
    <x v="0"/>
    <s v="Jumpingnuts is an app designed to provide a new social experience for teens."/>
    <s v="mobile|social media"/>
    <x v="2526"/>
    <x v="1"/>
    <n v="1"/>
    <m/>
    <s v="2013-10-01"/>
    <s v="2014-03-10"/>
    <s v="2014-03-10"/>
    <m/>
    <s v="nuts@jumpingnuts.com"/>
    <m/>
    <s v="https://www.crunchbase.com/organization/jumping-nuts"/>
    <s v="https://www.twitter.com/jumpingnuts"/>
    <s v="http://www.facebook.com/jmp.nuts"/>
    <s v="a6a3650d-9e8f-2ba1-5353-2cd25d34e01c"/>
  </r>
  <r>
    <x v="40003"/>
    <s v="kiik.com.br"/>
    <s v="BRA"/>
    <m/>
    <s v="Sao Paulo"/>
    <s v="São Paulo"/>
    <x v="0"/>
    <s v="Kiik is an application that enables its users to pay for restaurant bills, taxi rides, or shop at any accredited establishment."/>
    <s v="apps|payments"/>
    <x v="1661"/>
    <x v="2"/>
    <n v="1"/>
    <n v="640113"/>
    <s v="2014-03-05"/>
    <s v="2014-03-10"/>
    <s v="2014-03-10"/>
    <m/>
    <s v="contato@kiik.com.br"/>
    <m/>
    <s v="https://www.crunchbase.com/organization/kiik"/>
    <m/>
    <s v="https://www.facebook.com/kiik.pay"/>
    <s v="124b419f-a73b-4da9-2361-ed26bc3031b6"/>
  </r>
  <r>
    <x v="40004"/>
    <s v="ledroadwaylighting.com"/>
    <s v="CAN"/>
    <s v="NS"/>
    <s v="Halifax"/>
    <s v="Halifax"/>
    <x v="0"/>
    <s v="LED Roadway Lighting designs and manufactures LED-based street, roadway, and area lighting fixtures and control systems. "/>
    <s v="electronics|lighting|manufacturing"/>
    <x v="637"/>
    <x v="5"/>
    <n v="2"/>
    <n v="13500000"/>
    <s v="2002-01-01"/>
    <s v="2011-06-22"/>
    <s v="2014-03-10"/>
    <m/>
    <s v="info@ledroadwaylighting.com"/>
    <n v="118775335755"/>
    <s v="https://www.crunchbase.com/organization/led-roadway-lighting"/>
    <s v="https://www.twitter.com/ledroadway"/>
    <s v="https://www.facebook.com/ledroadwaylighting"/>
    <s v="796f5e7b-5a23-6e3b-b12f-30b0eac7e913"/>
  </r>
  <r>
    <x v="30521"/>
    <s v="getmeetapp.net"/>
    <s v="CAN"/>
    <s v="ON"/>
    <s v="Toronto"/>
    <s v="Toronto"/>
    <x v="0"/>
    <s v="MeetApp is the mobile app that keeps you in the know wherever you go."/>
    <s v="android|apps|event management|ios"/>
    <x v="5982"/>
    <x v="1"/>
    <n v="1"/>
    <n v="13160"/>
    <s v="2013-12-01"/>
    <s v="2014-03-10"/>
    <s v="2014-03-10"/>
    <m/>
    <s v="hello@getmeetapp.net"/>
    <s v="(604) 229-5707"/>
    <s v="https://www.crunchbase.com/organization/meetapp-3"/>
    <s v="https://www.twitter.com/mymeetapp"/>
    <s v="https://www.facebook.com/appmeetapp"/>
    <s v="bb895af2-8b24-0248-ffea-f984f42979e2"/>
  </r>
  <r>
    <x v="40005"/>
    <s v="musiccavestudios.com"/>
    <s v="USA"/>
    <s v="VA"/>
    <s v="Washington, D.C."/>
    <s v="Sterling"/>
    <x v="0"/>
    <s v="Music Cave Studios is a start up music rehearsal and recording facility located in Sterling , VA."/>
    <s v="music"/>
    <x v="223"/>
    <x v="1"/>
    <n v="1"/>
    <n v="48000"/>
    <s v="2014-06-01"/>
    <s v="2014-03-10"/>
    <s v="2014-03-10"/>
    <m/>
    <s v="david.dixon@musiccavestudios.com"/>
    <s v="'+1 (571) 215-0143"/>
    <s v="https://www.crunchbase.com/organization/music-cave-studios"/>
    <s v="https://www.twitter.com/musiccavestudio"/>
    <s v="http://www.facebook.com/musiccave"/>
    <s v="d202e6e7-a892-ef5f-1454-72d131583e3a"/>
  </r>
  <r>
    <x v="40006"/>
    <s v="getneema.com"/>
    <m/>
    <m/>
    <m/>
    <m/>
    <x v="0"/>
    <s v="Neema"/>
    <m/>
    <x v="5"/>
    <x v="2"/>
    <n v="1"/>
    <m/>
    <m/>
    <s v="2014-03-10"/>
    <s v="2014-03-10"/>
    <m/>
    <m/>
    <m/>
    <s v="https://www.crunchbase.com/organization/neema"/>
    <m/>
    <m/>
    <s v="a37013fa-c3bb-2a5a-35bb-f517ec005029"/>
  </r>
  <r>
    <x v="40007"/>
    <s v="nobistech.net"/>
    <s v="USA"/>
    <s v="AZ"/>
    <s v="Phoenix"/>
    <s v="Phoenix"/>
    <x v="0"/>
    <s v="Nobis Technology Group, LLC is the parent holding company to roughly a dozen specialized companies and a broad spectrum of websites."/>
    <s v="web hosting"/>
    <x v="28"/>
    <x v="0"/>
    <n v="1"/>
    <n v="6000000"/>
    <s v="2006-01-01"/>
    <s v="2014-03-10"/>
    <s v="2014-03-10"/>
    <m/>
    <m/>
    <s v="'+1 (480) 212-1710"/>
    <s v="https://www.crunchbase.com/organization/nobis-technology-group"/>
    <m/>
    <m/>
    <s v="bf4a6799-cb00-8441-c17f-ef94284a5e7a"/>
  </r>
  <r>
    <x v="40008"/>
    <s v="onoise.com"/>
    <s v="USA"/>
    <s v="CA"/>
    <s v="Los Angeles"/>
    <s v="Los Angeles"/>
    <x v="0"/>
    <s v="oNoise is a community of creative professionals including musicians, engineers, vocal-artists, recording businesses and more."/>
    <s v="audio|e-commerce|employment|enterprise software|music|telecommunications"/>
    <x v="5983"/>
    <x v="1"/>
    <n v="1"/>
    <n v="25000"/>
    <s v="2012-08-15"/>
    <s v="2014-03-10"/>
    <s v="2014-03-10"/>
    <m/>
    <s v="onoise@onoise.com"/>
    <m/>
    <s v="https://www.crunchbase.com/organization/onoise"/>
    <s v="https://www.twitter.com/onoiseteam"/>
    <s v="http://www.facebook.com/pages/onoise/169570956514596"/>
    <s v="182265e3-79dd-b559-b72b-5cc0f641d43e"/>
  </r>
  <r>
    <x v="40009"/>
    <s v="owncloud.com"/>
    <s v="USA"/>
    <s v="MA"/>
    <s v="Boston"/>
    <s v="Lexington"/>
    <x v="0"/>
    <s v="ownCloud is an open source project enabling businesses to host their own cloud storage while maintaining regulatory and compliance needs."/>
    <s v="enterprise software"/>
    <x v="10"/>
    <x v="6"/>
    <n v="3"/>
    <n v="9620000"/>
    <s v="2011-01-01"/>
    <s v="2011-12-23"/>
    <s v="2014-03-10"/>
    <m/>
    <s v="info@owncloud.com"/>
    <n v="117620196101"/>
    <s v="https://www.crunchbase.com/organization/owncloud"/>
    <s v="https://www.twitter.com/owncloud"/>
    <s v="http://www.facebook.com/owncloud"/>
    <s v="c0bc1a38-7873-8404-d110-25383f70cd4c"/>
  </r>
  <r>
    <x v="40010"/>
    <s v="myplaydata.com"/>
    <s v="USA"/>
    <s v="GA"/>
    <s v="Atlanta"/>
    <s v="Atlanta"/>
    <x v="0"/>
    <s v="PlayData is a broadcast monitoring solution that collects radio and television broadcast data, and generates reports."/>
    <s v="software"/>
    <x v="10"/>
    <x v="1"/>
    <n v="1"/>
    <m/>
    <s v="2012-05-23"/>
    <s v="2014-03-10"/>
    <s v="2014-03-10"/>
    <m/>
    <m/>
    <m/>
    <s v="https://www.crunchbase.com/organization/playdata"/>
    <s v="https://www.twitter.com/playdatang"/>
    <s v="http://www.facebook.com/pages/playdata/843742595637402"/>
    <s v="8ee77f85-580f-1f4c-5587-c907a167a50a"/>
  </r>
  <r>
    <x v="40011"/>
    <s v="powersurge-electric.com"/>
    <s v="USA"/>
    <s v="FL"/>
    <s v="Ft. Lauderdale"/>
    <s v="Fort Lauderdale"/>
    <x v="0"/>
    <s v="Full Service Electrical and Integrated Business I/T Services operating in South Florida."/>
    <s v="electrical distribution|lighting"/>
    <x v="5984"/>
    <x v="2"/>
    <n v="1"/>
    <n v="50000"/>
    <s v="2014-05-05"/>
    <s v="2014-03-10"/>
    <s v="2014-03-10"/>
    <m/>
    <m/>
    <m/>
    <s v="https://www.crunchbase.com/organization/power-surge-electric"/>
    <m/>
    <m/>
    <s v="53d49582-ec1f-0b07-7bc3-c1f923b37bb3"/>
  </r>
  <r>
    <x v="40012"/>
    <s v="pwinty.com"/>
    <s v="GBR"/>
    <m/>
    <s v="Cardiff"/>
    <s v="Cardiff"/>
    <x v="0"/>
    <s v="Pwinty is an API for printing photos and posters. Pwinty allows you to offer photo or poster printing from within your website or app."/>
    <s v="curated web|developer apis|printing"/>
    <x v="425"/>
    <x v="1"/>
    <n v="1"/>
    <n v="208688"/>
    <s v="2011-01-01"/>
    <s v="2014-03-10"/>
    <s v="2014-03-10"/>
    <m/>
    <s v="Info@pwinty.com"/>
    <s v="(084) 586-2448"/>
    <s v="https://www.crunchbase.com/organization/pwinty"/>
    <s v="https://www.twitter.com/pwintyapi"/>
    <m/>
    <s v="11bb1635-7a5a-ab1b-a9ab-b19eb4367e30"/>
  </r>
  <r>
    <x v="40013"/>
    <s v="quillcontent.com"/>
    <s v="GBR"/>
    <m/>
    <s v="London"/>
    <s v="London"/>
    <x v="0"/>
    <s v="Quill produces quality digital content for businesses to use on their websites and social media."/>
    <s v="content|news"/>
    <x v="233"/>
    <x v="0"/>
    <n v="2"/>
    <n v="9076257"/>
    <s v="2011-01-01"/>
    <s v="2013-05-27"/>
    <s v="2014-03-10"/>
    <m/>
    <s v="info@quillcontent.com"/>
    <s v="'+44 20 3290 6150"/>
    <s v="https://www.crunchbase.com/organization/quill"/>
    <s v="https://www.twitter.com/quill_content"/>
    <s v="http://www.facebook.com/pages/quill/562473233803943"/>
    <s v="bf5d5344-2c2f-f381-e14b-d92f35bf4c7d"/>
  </r>
  <r>
    <x v="40014"/>
    <s v="sanghviholdings.com"/>
    <s v="IND"/>
    <m/>
    <s v="Pune"/>
    <s v="Pune"/>
    <x v="0"/>
    <s v="They interest in the Brands business stems from their D Mall project in Dubai and the Retail Space Leasing business in Pune; While the D"/>
    <s v="real estate"/>
    <x v="76"/>
    <x v="0"/>
    <n v="1"/>
    <n v="10000000"/>
    <s v="2010-01-01"/>
    <s v="2014-03-10"/>
    <s v="2014-03-10"/>
    <m/>
    <s v="info@sanghviholdings.com"/>
    <s v="91 20 2553 4378"/>
    <s v="https://www.crunchbase.com/organization/sanghvi"/>
    <m/>
    <m/>
    <s v="ce2c9fe4-2816-bccf-f535-817cf961f900"/>
  </r>
  <r>
    <x v="40015"/>
    <s v="seattlebiomed.org"/>
    <s v="USA"/>
    <s v="WA"/>
    <s v="Seattle"/>
    <s v="Seattle"/>
    <x v="0"/>
    <s v="Seattle Biomedical Research Institute innovates treatments for infectious diseases."/>
    <s v="biotechnology|health care|medical"/>
    <x v="44"/>
    <x v="7"/>
    <n v="2"/>
    <n v="26000000"/>
    <s v="1976-01-01"/>
    <s v="2013-08-15"/>
    <s v="2014-03-10"/>
    <m/>
    <s v="connect@seattlebiomed.org"/>
    <s v="'+1 (206) 256-7200"/>
    <s v="https://www.crunchbase.com/organization/seattle-biomedical-research-institute"/>
    <s v="https://www.twitter.com/seattlebiomed"/>
    <s v="http://www.facebook.com/seattlebiomedicalresearchinstitute"/>
    <s v="a597888f-6048-669b-58dc-1d7dc210b3a3"/>
  </r>
  <r>
    <x v="40016"/>
    <s v="senselabs.com"/>
    <s v="USA"/>
    <s v="CA"/>
    <s v="SF Bay Area"/>
    <s v="San Francisco"/>
    <x v="0"/>
    <s v="SenseLabs develops personal sensors to quantify the mental aspects of focus, decision speed, reaction time, and stress regulation."/>
    <s v="hardware|health care|software|sports"/>
    <x v="5985"/>
    <x v="0"/>
    <n v="2"/>
    <n v="4891800"/>
    <s v="2009-01-01"/>
    <s v="2013-10-25"/>
    <s v="2014-03-10"/>
    <m/>
    <s v="info@senselabs.com"/>
    <s v="1(866) 870-2982"/>
    <s v="https://www.crunchbase.com/organization/senselabs"/>
    <s v="https://www.twitter.com/getversus"/>
    <s v="http://www.facebook.com/getversus"/>
    <s v="17fc0330-954d-1dc1-b1b8-cffcf0a13ac5"/>
  </r>
  <r>
    <x v="40017"/>
    <s v="sensysnetworks.com"/>
    <s v="USA"/>
    <s v="CA"/>
    <s v="SF Bay Area"/>
    <s v="Berkeley"/>
    <x v="0"/>
    <s v="Sensys Networks provides wireless traffic detection and integrated traffic data systems for transport agencies."/>
    <s v="mobile|telecommunications|wireless"/>
    <x v="259"/>
    <x v="6"/>
    <n v="5"/>
    <n v="16816504"/>
    <s v="2004-01-01"/>
    <s v="2008-07-25"/>
    <s v="2014-03-10"/>
    <m/>
    <s v="info@sensysnetworks.com"/>
    <n v="5105488264"/>
    <s v="https://www.crunchbase.com/organization/sensys-networks"/>
    <s v="https://www.twitter.com/sensysnetworks"/>
    <m/>
    <s v="b2ab7da8-4bfb-978f-8234-9f21a70fc1a7"/>
  </r>
  <r>
    <x v="40018"/>
    <s v="serbisu.com"/>
    <s v="PHL"/>
    <m/>
    <s v="Manila"/>
    <s v="Makati"/>
    <x v="0"/>
    <s v="SerbisU is an online marketplace for Filipino independent contractors that connects residents with local service providers in their areas."/>
    <s v="customer service|social|social network"/>
    <x v="28"/>
    <x v="1"/>
    <n v="1"/>
    <n v="20000"/>
    <s v="2014-09-01"/>
    <s v="2014-03-10"/>
    <s v="2014-03-10"/>
    <m/>
    <s v="info@serbisu.com"/>
    <s v="(632) 729-4496"/>
    <s v="https://www.crunchbase.com/organization/serbisu"/>
    <s v="https://www.twitter.com/serbisuapp"/>
    <s v="http://www.facebook.com/serbisu"/>
    <s v="1b18bdb4-aa73-272e-986f-c366921891c8"/>
  </r>
  <r>
    <x v="40019"/>
    <s v="skaphandrus.com"/>
    <s v="USA"/>
    <s v="FL"/>
    <s v="Miami"/>
    <s v="Miami"/>
    <x v="0"/>
    <s v="Sleek, intuitive, and powerful framework, with faster and easier scuba diving data management for sea lovers."/>
    <s v="document management|internet"/>
    <x v="662"/>
    <x v="1"/>
    <n v="1"/>
    <n v="48564"/>
    <s v="2010-01-01"/>
    <s v="2014-03-10"/>
    <s v="2014-03-10"/>
    <m/>
    <s v="contact@skaphandrus.com"/>
    <s v="'+351 962 445 280"/>
    <s v="https://www.crunchbase.com/organization/skaphandrus"/>
    <s v="https://www.twitter.com/skaphandrus"/>
    <s v="http://www.facebook.com/skaphandrus"/>
    <s v="883f77a2-d578-f42b-4e8c-5cdab0505c57"/>
  </r>
  <r>
    <x v="40020"/>
    <s v="thrombogenics.com"/>
    <s v="BEL"/>
    <m/>
    <s v="Brussels"/>
    <s v="Heverlee"/>
    <x v="0"/>
    <s v="ThromboGenics is a biopharmaceutical company focused on developing and commercializing innovative ophthalmic medicines."/>
    <s v="biotechnology"/>
    <x v="36"/>
    <x v="6"/>
    <n v="1"/>
    <n v="3859800"/>
    <s v="1991-01-01"/>
    <s v="2014-03-10"/>
    <s v="2014-03-10"/>
    <m/>
    <s v="info@thrombogenics.com"/>
    <s v="32 1 675 13 10"/>
    <s v="https://www.crunchbase.com/organization/thrombogenics"/>
    <s v="https://www.twitter.com/thrombogenics"/>
    <m/>
    <s v="f0cccd8c-ce32-b18c-99aa-1572108878ca"/>
  </r>
  <r>
    <x v="40021"/>
    <s v="tickticktickets.com"/>
    <s v="DEU"/>
    <m/>
    <s v="Berlin"/>
    <s v="Berlin"/>
    <x v="0"/>
    <s v="TickTickTickets is a company based out of Gärtnerstr. 10, Berlin, Berlin, Germany."/>
    <s v="advertising|e-commerce|mobile|ticketing"/>
    <x v="5986"/>
    <x v="1"/>
    <n v="3"/>
    <n v="647561.01676256501"/>
    <s v="2013-07-14"/>
    <s v="2013-05-01"/>
    <s v="2014-03-10"/>
    <m/>
    <m/>
    <n v="4915774737712"/>
    <s v="https://www.crunchbase.com/organization/tickticktickets"/>
    <s v="https://www.twitter.com/tickticktickets"/>
    <s v="http://www.facebook.com/tickticktickets"/>
    <s v="f8030ed7-b03e-ab6a-aa71-c27f9786e33f"/>
  </r>
  <r>
    <x v="40022"/>
    <s v="zeesofts.com"/>
    <s v="SAU"/>
    <m/>
    <s v="Riyadh"/>
    <s v="Riyadh"/>
    <x v="0"/>
    <s v="We offer Creative Designs and Strive for Innovative Solutions our aim is to empower people by changing the internet and the way it is used W"/>
    <s v="android|ios|web development"/>
    <x v="462"/>
    <x v="0"/>
    <n v="2"/>
    <n v="140000"/>
    <s v="2012-01-01"/>
    <s v="2013-03-05"/>
    <s v="2014-03-10"/>
    <m/>
    <s v="info@zeesofts.com"/>
    <s v="(009) 665-4004"/>
    <s v="https://www.crunchbase.com/organization/zeesofts"/>
    <s v="https://www.twitter.com/ziaad10"/>
    <m/>
    <s v="2e446c75-b0f0-11e3-a829-3ef24cbc4934"/>
  </r>
  <r>
    <x v="40023"/>
    <s v="zhangyu.tv"/>
    <m/>
    <m/>
    <m/>
    <m/>
    <x v="0"/>
    <s v="Live streaming platform for sports"/>
    <m/>
    <x v="5"/>
    <x v="2"/>
    <n v="1"/>
    <n v="5000000"/>
    <s v="2013-01-02"/>
    <s v="2014-03-10"/>
    <s v="2014-03-10"/>
    <m/>
    <m/>
    <m/>
    <s v="https://www.crunchbase.com/organization/zhangyu-tv"/>
    <m/>
    <m/>
    <s v="d9935235-94f1-b218-5c5a-73b3dc065482"/>
  </r>
  <r>
    <x v="40024"/>
    <m/>
    <s v="USA"/>
    <s v="UT"/>
    <s v="Salt Lake City"/>
    <s v="Ogden"/>
    <x v="0"/>
    <s v="Zi Uniform Supply is a company that will offer affordable uniforms and supplies to the men and women of law enforcement and security."/>
    <s v="law enforcement|security"/>
    <x v="3386"/>
    <x v="2"/>
    <n v="1"/>
    <m/>
    <s v="2013-05-23"/>
    <s v="2014-03-10"/>
    <s v="2014-03-10"/>
    <m/>
    <m/>
    <m/>
    <s v="https://www.crunchbase.com/organization/zi-uniform-supply"/>
    <m/>
    <m/>
    <s v="6c401a41-ecf5-200b-7ee9-152ac1d760c7"/>
  </r>
  <r>
    <x v="40025"/>
    <s v="armorpayments.com"/>
    <s v="USA"/>
    <s v="CA"/>
    <s v="SF Bay Area"/>
    <s v="Los Gatos"/>
    <x v="2"/>
    <s v="Escrow as a Service for marketplaces to facilitate secure B2B transactions between buyers and sellers."/>
    <s v="b2b|payments|small and medium businesses"/>
    <x v="197"/>
    <x v="1"/>
    <n v="1"/>
    <m/>
    <s v="2014-01-01"/>
    <s v="2014-03-09"/>
    <s v="2014-03-09"/>
    <m/>
    <s v="contact@armorpayments.com"/>
    <s v="(408) 400-7727"/>
    <s v="https://www.crunchbase.com/organization/armor-payments"/>
    <s v="https://www.twitter.com/armrpmts"/>
    <m/>
    <s v="42aada45-e4e1-0889-7ec9-48bd044986a5"/>
  </r>
  <r>
    <x v="40026"/>
    <s v="dezyre.com"/>
    <s v="USA"/>
    <s v="CA"/>
    <s v="SF Bay Area"/>
    <s v="Redwood City"/>
    <x v="0"/>
    <s v="DeZyre is building a new kind of university that delivers on the promise of job-skills"/>
    <s v="education"/>
    <x v="38"/>
    <x v="1"/>
    <n v="1"/>
    <n v="100000"/>
    <s v="2011-11-06"/>
    <s v="2014-03-09"/>
    <s v="2014-03-09"/>
    <m/>
    <s v="binny@dezyre.com"/>
    <m/>
    <s v="https://www.crunchbase.com/organization/dezyre"/>
    <s v="https://www.twitter.com/dezyreonline"/>
    <s v="http://www.facebook.com/dezyreuniversity"/>
    <s v="b3fe72fd-c14a-a7e0-b406-5fadb6875849"/>
  </r>
  <r>
    <x v="40027"/>
    <s v="euphoria-app.com"/>
    <s v="USA"/>
    <s v="CA"/>
    <s v="Los Angeles"/>
    <s v="Los Angeles"/>
    <x v="0"/>
    <s v="Euphoria is a nightlife application that offers an integrated set of tools to relieve customer from the guesswork when choosing nightlife."/>
    <s v="apps|hospitality|mobile"/>
    <x v="1051"/>
    <x v="1"/>
    <n v="1"/>
    <n v="10000"/>
    <s v="2014-01-01"/>
    <s v="2014-03-09"/>
    <s v="2014-03-09"/>
    <m/>
    <s v="Info@Euphoria-app.com"/>
    <s v="(786) 520-9509"/>
    <s v="https://www.crunchbase.com/organization/euphoria-com"/>
    <s v="https://www.twitter.com/euphoria_app"/>
    <s v="http://www.facebook.com/appeuphoria"/>
    <s v="9222da0b-08d1-75de-19c0-9d7e6dd240bb"/>
  </r>
  <r>
    <x v="40028"/>
    <s v="rubimicrocafe.com"/>
    <s v="USA"/>
    <s v="WA"/>
    <s v="Seattle"/>
    <s v="Seattle"/>
    <x v="0"/>
    <s v="Feniks is the maker and distributor of rubi micro-cafe, an automated coffee kiosk serving cafe-quality brewed coffee and beverages."/>
    <s v="manufacturing"/>
    <x v="41"/>
    <x v="0"/>
    <n v="1"/>
    <n v="750000"/>
    <s v="2014-01-01"/>
    <s v="2014-03-09"/>
    <s v="2014-03-09"/>
    <m/>
    <m/>
    <n v="6193701308"/>
    <s v="https://www.crunchbase.com/organization/feniks"/>
    <s v="https://www.twitter.com/rubimicrocafe"/>
    <m/>
    <s v="a881f5d6-d56b-cc4e-1700-77d55428dec0"/>
  </r>
  <r>
    <x v="40029"/>
    <s v="huodongxing.com"/>
    <s v="CHN"/>
    <m/>
    <s v="Beijing"/>
    <s v="Beijing"/>
    <x v="0"/>
    <s v="Huodongxing.com is a platform for event registration and the sale of tickets online."/>
    <s v="advertising|curated web"/>
    <x v="71"/>
    <x v="1"/>
    <n v="2"/>
    <n v="10000000"/>
    <s v="2011-01-01"/>
    <s v="2011-01-01"/>
    <s v="2014-03-09"/>
    <m/>
    <m/>
    <m/>
    <s v="https://www.crunchbase.com/organization/huodongxing"/>
    <m/>
    <m/>
    <s v="499d5186-1d65-52ed-f832-46491ea40644"/>
  </r>
  <r>
    <x v="40030"/>
    <s v="ikuretechsoft.com"/>
    <s v="IND"/>
    <m/>
    <s v="Kolkata"/>
    <s v="Kolkata"/>
    <x v="0"/>
    <s v="To position India as a global hub for health and medicine."/>
    <s v="health care|social entrepreneurship|software"/>
    <x v="3886"/>
    <x v="0"/>
    <n v="1"/>
    <n v="115000"/>
    <s v="2010-04-19"/>
    <s v="2014-03-09"/>
    <s v="2014-03-09"/>
    <m/>
    <s v="contactus@iKure.in"/>
    <s v="(890)615-9111"/>
    <s v="https://www.crunchbase.com/organization/ikure-techsoft"/>
    <s v="https://www.twitter.com/ikureindia"/>
    <s v="http://www.facebook.com/ikureindia"/>
    <s v="2a7ada48-10be-7eb3-cf2e-2a309c5027b0"/>
  </r>
  <r>
    <x v="40031"/>
    <s v="lightsidelabs.com"/>
    <s v="USA"/>
    <s v="PA"/>
    <s v="Pittsburgh"/>
    <s v="Pittsburgh"/>
    <x v="2"/>
    <s v="At LightSide, we’ve developed software that can instantly evaluate student writing. In less than a second, we can grade an essay on"/>
    <s v="software"/>
    <x v="10"/>
    <x v="5"/>
    <n v="1"/>
    <n v="195000"/>
    <s v="2013-01-01"/>
    <s v="2014-03-09"/>
    <s v="2014-03-09"/>
    <m/>
    <s v="questions@lightsidelabs.com"/>
    <s v="'610-251-5070"/>
    <s v="https://www.crunchbase.com/organization/lightside-labs"/>
    <s v="https://www.twitter.com/lightsidelabs"/>
    <s v="http://www.facebook.com/lightsidelabs"/>
    <s v="d3b3df42-5b53-1739-7e16-d64124f9c6ec"/>
  </r>
  <r>
    <x v="40032"/>
    <s v="lingoda.com"/>
    <s v="DEU"/>
    <m/>
    <s v="Berlin"/>
    <s v="Berlin"/>
    <x v="0"/>
    <s v="Lingoda is a language learning startup that operates as an online language school."/>
    <s v="education"/>
    <x v="38"/>
    <x v="6"/>
    <n v="2"/>
    <m/>
    <s v="2013-01-01"/>
    <s v="2013-06-24"/>
    <s v="2014-03-09"/>
    <m/>
    <s v="contact@lingoda.com"/>
    <s v="'+49 (0)30 91907195"/>
    <s v="https://www.crunchbase.com/organization/lingoda"/>
    <s v="https://www.twitter.com/lingoda_com"/>
    <m/>
    <s v="3078c065-729c-59f4-dc46-3174b2608175"/>
  </r>
  <r>
    <x v="40033"/>
    <s v="surfingbird.ru"/>
    <s v="RUS"/>
    <m/>
    <s v="Moscow"/>
    <s v="Moscow"/>
    <x v="0"/>
    <s v="Surfingbird.ru provides collaborative content discovery services for the web."/>
    <s v="content|curated web|ediscovery|search engine"/>
    <x v="87"/>
    <x v="2"/>
    <n v="3"/>
    <n v="5025000"/>
    <s v="2010-06-15"/>
    <s v="2011-09-15"/>
    <s v="2014-03-09"/>
    <m/>
    <s v="pierric.duthoit@gmail.com"/>
    <s v="7 4959 81 25 79"/>
    <s v="https://www.crunchbase.com/organization/surfingbird"/>
    <s v="https://www.twitter.com/surfingbird_ru"/>
    <s v="http://ru-ru.facebook.com/surfingbird.ru"/>
    <s v="2da6e59f-d62d-9cae-4ed2-a7de08d47b63"/>
  </r>
  <r>
    <x v="40034"/>
    <s v="alliancecommercialrealty.com"/>
    <s v="USA"/>
    <s v="PA"/>
    <s v="Harrisburg"/>
    <s v="York"/>
    <x v="0"/>
    <s v="Alliance Commercial Realty a privately owned Company, located in York Pennsylvania."/>
    <s v="real estate"/>
    <x v="76"/>
    <x v="2"/>
    <n v="1"/>
    <m/>
    <s v="2014-03-18"/>
    <s v="2014-03-08"/>
    <s v="2014-03-08"/>
    <m/>
    <m/>
    <m/>
    <s v="https://www.crunchbase.com/organization/alliance-commercial-realty"/>
    <m/>
    <s v="http://www.facebook.com/pages/alliance-commercial-realty/213391378786623"/>
    <s v="17a3e618-ef56-1f7d-fb80-8a96207ebd00"/>
  </r>
  <r>
    <x v="40035"/>
    <m/>
    <s v="USA"/>
    <s v="CA"/>
    <s v="SF Bay Area"/>
    <s v="Fremont"/>
    <x v="0"/>
    <s v="Ameriprime Inc., is a start-up company in the Fremont Tri-City area, and is an S corporation domiciled in the state of California."/>
    <s v="real estate"/>
    <x v="76"/>
    <x v="2"/>
    <n v="1"/>
    <m/>
    <s v="2014-01-15"/>
    <s v="2014-03-08"/>
    <s v="2014-03-08"/>
    <m/>
    <m/>
    <m/>
    <s v="https://www.crunchbase.com/organization/ameriprime"/>
    <m/>
    <m/>
    <s v="0f648a4f-b9d3-6f67-572d-797c147b1c5b"/>
  </r>
  <r>
    <x v="40036"/>
    <s v="ebbrew.com"/>
    <s v="USA"/>
    <s v="NC"/>
    <s v="NC - Other"/>
    <s v="East Bend"/>
    <x v="0"/>
    <s v="There currently exists a pain in the micro-brew industry."/>
    <s v="hospitality"/>
    <x v="22"/>
    <x v="2"/>
    <n v="1"/>
    <m/>
    <s v="2014-01-01"/>
    <s v="2014-03-08"/>
    <s v="2014-03-08"/>
    <m/>
    <m/>
    <m/>
    <s v="https://www.crunchbase.com/organization/east-bend-brewery"/>
    <m/>
    <s v="http://www.facebook.com/eastbendbrewery"/>
    <s v="e811b17a-e92f-4a02-edfc-6560e55d4119"/>
  </r>
  <r>
    <x v="40037"/>
    <s v="peoplegrove.com"/>
    <m/>
    <m/>
    <m/>
    <m/>
    <x v="0"/>
    <s v="Unleashing the power of community to give every student and professional the network needed to succeed."/>
    <s v="advice|alumni|education|human resources|professional networking"/>
    <x v="3717"/>
    <x v="1"/>
    <n v="1"/>
    <n v="550000"/>
    <s v="2014-01-01"/>
    <s v="2014-03-08"/>
    <s v="2014-03-08"/>
    <m/>
    <s v="peoplegrove@campuskudos.com"/>
    <s v="(650) 584-3400"/>
    <s v="https://www.crunchbase.com/organization/peoplegrove"/>
    <s v="https://www.twitter.com/campuskudos"/>
    <m/>
    <s v="02932e47-362e-d546-be23-030bcef030b6"/>
  </r>
  <r>
    <x v="40038"/>
    <s v="teditao.com"/>
    <s v="CHN"/>
    <m/>
    <s v="Beijing"/>
    <s v="Beijing"/>
    <x v="0"/>
    <s v="C2C e-commerce."/>
    <s v="e-commerce"/>
    <x v="63"/>
    <x v="1"/>
    <n v="1"/>
    <n v="5000"/>
    <m/>
    <s v="2014-03-08"/>
    <s v="2014-03-08"/>
    <m/>
    <m/>
    <m/>
    <s v="https://www.crunchbase.com/organization/teditao"/>
    <m/>
    <m/>
    <s v="3f534165-6fd0-6bc9-8281-afcfc31d7014"/>
  </r>
  <r>
    <x v="40039"/>
    <s v="clubkviar.com"/>
    <s v="ESP"/>
    <m/>
    <s v="Madrid"/>
    <s v="Madrid"/>
    <x v="0"/>
    <s v="Clubkviar, launched in early 2012, is a private gastronomic club that offers you a careful selection of a city's top restaurants coupled"/>
    <s v="hospitality|restaurants"/>
    <x v="335"/>
    <x v="0"/>
    <n v="3"/>
    <n v="2453624"/>
    <s v="2012-01-01"/>
    <s v="2012-09-01"/>
    <s v="2014-03-07"/>
    <m/>
    <s v="info@clubkviar.com"/>
    <s v="(913) 694-892_"/>
    <s v="https://www.crunchbase.com/organization/clubkviar"/>
    <s v="https://www.twitter.com/clubkviar"/>
    <s v="http://www.facebook.com/pages/clubkviar-el-club-para-paladares-privilegiados/185805628165103"/>
    <s v="075b5a7a-4ee7-3e39-7024-a488325a0843"/>
  </r>
  <r>
    <x v="40040"/>
    <s v="cognea.com"/>
    <s v="USA"/>
    <s v="NY"/>
    <s v="New York City"/>
    <s v="New York"/>
    <x v="2"/>
    <s v="Cognea designs and develops artificial intelligence technology platform for creating interactive virtual agents to chat."/>
    <m/>
    <x v="5"/>
    <x v="0"/>
    <n v="1"/>
    <m/>
    <s v="2013-01-01"/>
    <s v="2014-03-07"/>
    <s v="2014-03-07"/>
    <m/>
    <m/>
    <s v="'+61 2 9770 7200"/>
    <s v="https://www.crunchbase.com/organization/cognea"/>
    <s v="https://www.twitter.com/ibmwatson"/>
    <s v="https://www.facebook.com/ibmwatson"/>
    <s v="84130bca-4ef1-175a-1880-4495634fd18e"/>
  </r>
  <r>
    <x v="40041"/>
    <s v="construkts.com"/>
    <s v="USA"/>
    <s v="NC"/>
    <s v="Winston-Salem"/>
    <s v="Winston Salem"/>
    <x v="0"/>
    <s v="CONSTRUKTS is a smart hands-on learning platform designed to strengthen spatial thinking skills for ages eight to eighty."/>
    <s v="edtech|internet of things|personal health|stem education"/>
    <x v="5987"/>
    <x v="1"/>
    <n v="1"/>
    <m/>
    <s v="2013-01-01"/>
    <s v="2014-03-07"/>
    <s v="2014-03-07"/>
    <m/>
    <s v="jenningsp@cdiunc.org"/>
    <m/>
    <s v="https://www.crunchbase.com/organization/construkts-inc"/>
    <s v="https://www.twitter.com/construkts"/>
    <s v="http://www.facebook.com/construkts"/>
    <s v="acb5afbe-b56d-a0e9-4f7e-27700bea1fd9"/>
  </r>
  <r>
    <x v="40042"/>
    <s v="cornerstonepharma.com"/>
    <s v="USA"/>
    <s v="NJ"/>
    <s v="Newark"/>
    <s v="Cranbury"/>
    <x v="0"/>
    <s v="Cornerstone is a privately held pharmaceutical company focused on the discovery and development of innovative cancer therapies."/>
    <s v="biotechnology|medical|pharmaceutical"/>
    <x v="44"/>
    <x v="0"/>
    <n v="4"/>
    <n v="19179100"/>
    <s v="2000-01-01"/>
    <s v="2008-12-15"/>
    <s v="2014-03-07"/>
    <m/>
    <s v="info@cornerstonepharma.com"/>
    <s v="(609) 409-7050"/>
    <s v="https://www.crunchbase.com/organization/cornerstone-pharmaceuticals"/>
    <s v="https://www.twitter.com/cornerstonephar"/>
    <m/>
    <s v="5e354ef4-3c02-6336-42f0-cdbda269da2b"/>
  </r>
  <r>
    <x v="40043"/>
    <s v="netrapill.com"/>
    <s v="USA"/>
    <s v="FL"/>
    <s v="Miami"/>
    <s v="Miami"/>
    <x v="0"/>
    <s v="Earth Med Inc. (EMI): Nutraceutical distribution company."/>
    <s v="medical"/>
    <x v="3"/>
    <x v="2"/>
    <n v="1"/>
    <m/>
    <s v="2013-09-02"/>
    <s v="2014-03-07"/>
    <s v="2014-03-07"/>
    <m/>
    <m/>
    <m/>
    <s v="https://www.crunchbase.com/organization/earth-med"/>
    <m/>
    <m/>
    <s v="9236d593-799c-bd9b-cb28-73840c2b819e"/>
  </r>
  <r>
    <x v="40044"/>
    <s v="elementfinancial.ca"/>
    <s v="CAN"/>
    <s v="ON"/>
    <s v="Toronto"/>
    <s v="Toronto"/>
    <x v="0"/>
    <s v="Element Financial Corporation is an independent equipment finance company operating in North America."/>
    <s v="finance|financial services|fintech"/>
    <x v="24"/>
    <x v="8"/>
    <n v="1"/>
    <n v="125000000"/>
    <s v="2007-01-01"/>
    <s v="2014-03-07"/>
    <s v="2014-03-07"/>
    <m/>
    <m/>
    <s v="'416-386-1067"/>
    <s v="https://www.crunchbase.com/organization/element-financial-corporation"/>
    <m/>
    <m/>
    <s v="cd58d1f2-7f9e-c1ef-1918-e64754c230a6"/>
  </r>
  <r>
    <x v="40045"/>
    <s v="entrec.com"/>
    <s v="CAN"/>
    <s v="AB"/>
    <s v="Spruce Grove"/>
    <s v="Spruce Grove"/>
    <x v="0"/>
    <s v="ENTREC is a leading provider of heavy lift and heavy haul services with offerings encompassing crane services, heavy haul transportation,"/>
    <s v="construction|oil and gas|transportation"/>
    <x v="5988"/>
    <x v="7"/>
    <n v="1"/>
    <n v="240000000"/>
    <s v="1995-01-01"/>
    <s v="2014-03-07"/>
    <s v="2014-03-07"/>
    <m/>
    <m/>
    <s v="(780) 960-3758"/>
    <s v="https://www.crunchbase.com/organization/entrec"/>
    <s v="https://www.twitter.com/entreccorp"/>
    <s v="https://www.facebook.com/entrectransportationservices"/>
    <s v="c87b8591-3d00-92bd-be5d-28d1784c1a73"/>
  </r>
  <r>
    <x v="40046"/>
    <s v="genomatica.com"/>
    <s v="USA"/>
    <s v="CA"/>
    <s v="San Diego"/>
    <s v="San Diego"/>
    <x v="0"/>
    <s v="Genomatica manufactures sustainable chemicals from renewable feedstocks."/>
    <s v="chemical engineering|cleantech|renewable energy"/>
    <x v="1927"/>
    <x v="6"/>
    <n v="4"/>
    <n v="113125621"/>
    <s v="2000-01-01"/>
    <s v="2010-04-08"/>
    <s v="2014-03-07"/>
    <m/>
    <s v="info@genomatica.com"/>
    <s v="(858) 824-1771"/>
    <s v="https://www.crunchbase.com/organization/genomatica"/>
    <s v="https://www.twitter.com/genomatica"/>
    <m/>
    <s v="d54f676f-1a37-e088-fdb9-514f83b82444"/>
  </r>
  <r>
    <x v="40047"/>
    <s v="infiniummetals.com"/>
    <s v="USA"/>
    <s v="MA"/>
    <s v="Boston"/>
    <s v="Natick"/>
    <x v="0"/>
    <s v="Infinium Metals commercializes new processes for the primary production and recycling of metals."/>
    <s v="energy efficiency|mineral|mining technology"/>
    <x v="165"/>
    <x v="0"/>
    <n v="4"/>
    <n v="9905200"/>
    <s v="2008-01-01"/>
    <s v="2010-02-17"/>
    <s v="2014-03-07"/>
    <m/>
    <s v="info@infiniummetals.com"/>
    <n v="2082792968"/>
    <s v="https://www.crunchbase.com/organization/infinium-metals"/>
    <m/>
    <m/>
    <s v="5cd04901-fe9d-9586-25cf-9a3f1e599fd9"/>
  </r>
  <r>
    <x v="40048"/>
    <s v="nextgenerationcontracting.com"/>
    <s v="USA"/>
    <s v="NM"/>
    <s v="Albuquerque"/>
    <s v="Santa Fe"/>
    <x v="0"/>
    <s v="Have you ever had the belief that if you just had some money to start a project you could be very successful?"/>
    <s v="real estate"/>
    <x v="76"/>
    <x v="2"/>
    <n v="1"/>
    <n v="80000"/>
    <s v="2010-08-11"/>
    <s v="2014-03-07"/>
    <s v="2014-03-07"/>
    <m/>
    <m/>
    <m/>
    <s v="https://www.crunchbase.com/organization/next-generation-contracting"/>
    <m/>
    <m/>
    <s v="10d12cc0-2c5e-6f72-1d62-29ad68b98229"/>
  </r>
  <r>
    <x v="27887"/>
    <s v="stratio.com"/>
    <s v="USA"/>
    <s v="CA"/>
    <s v="SF Bay Area"/>
    <s v="Los Gatos"/>
    <x v="0"/>
    <s v="Stratio offers businesses with applications and platforms that enable it users to organize, view, and apply big data efficiently."/>
    <s v="analytics|big data|business intelligence|data visualization"/>
    <x v="302"/>
    <x v="2"/>
    <n v="1"/>
    <m/>
    <s v="2013-01-01"/>
    <s v="2014-03-07"/>
    <s v="2014-03-07"/>
    <m/>
    <s v="contact@stratio.com"/>
    <m/>
    <s v="https://www.crunchbase.com/organization/strat-io"/>
    <s v="https://www.twitter.com/stratiobd"/>
    <s v="http://www.facebook.com/pages/stratio/264828613656267"/>
    <s v="7bbe001b-c357-a87f-57e8-3053abecc386"/>
  </r>
  <r>
    <x v="40049"/>
    <s v="theblaze.com"/>
    <s v="USA"/>
    <s v="NY"/>
    <s v="New York City"/>
    <s v="New York"/>
    <x v="0"/>
    <s v="The Blaze is a news, information and opinion website by a team of writers, journalists and video producers."/>
    <s v="news"/>
    <x v="233"/>
    <x v="6"/>
    <n v="1"/>
    <n v="6400000"/>
    <s v="2010-08-01"/>
    <s v="2014-03-07"/>
    <s v="2014-03-07"/>
    <m/>
    <s v="support@theblaze.com"/>
    <s v="'212-520-1518"/>
    <s v="https://www.crunchbase.com/organization/the-blaze"/>
    <s v="https://www.twitter.com/theblaze"/>
    <s v="http://www.facebook.com/theblaze"/>
    <s v="fe1b2060-ef60-cb48-8a81-1f3db45b394d"/>
  </r>
  <r>
    <x v="40050"/>
    <s v="vitaltherapies.com"/>
    <s v="USA"/>
    <s v="CA"/>
    <s v="San Diego"/>
    <s v="San Diego"/>
    <x v="1"/>
    <s v="Vital Therapies is a biotech company focused on developing a cell-based therapy targeting the treatment of acute liver failure."/>
    <s v="biotechnology|health care|medical"/>
    <x v="44"/>
    <x v="6"/>
    <n v="9"/>
    <n v="205868476"/>
    <s v="2003-01-01"/>
    <s v="2004-05-04"/>
    <s v="2014-03-07"/>
    <m/>
    <s v="info@vitaltherapies.com"/>
    <n v="8586736843"/>
    <s v="https://www.crunchbase.com/organization/vital-therapies"/>
    <s v="https://www.twitter.com/vitalitytherapi"/>
    <s v="http://www.facebook.com/vitaltherapies"/>
    <s v="1c66d905-3461-7610-df24-33f7a2db590f"/>
  </r>
  <r>
    <x v="40051"/>
    <s v="wayfair.com"/>
    <s v="USA"/>
    <s v="MA"/>
    <s v="Boston"/>
    <s v="Boston"/>
    <x v="1"/>
    <s v="Wayfair is an online retailer of home products for bedroom, living room, kitchen and dining, home entertainment, bathroom and more."/>
    <s v="e-commerce|furniture|home decor|retail"/>
    <x v="669"/>
    <x v="8"/>
    <n v="3"/>
    <n v="351000000"/>
    <s v="2002-08-01"/>
    <s v="2011-06-21"/>
    <s v="2014-03-07"/>
    <m/>
    <s v="service@wayfair.com"/>
    <s v="(866) 263-8325"/>
    <s v="https://www.crunchbase.com/organization/wayfair"/>
    <s v="https://www.twitter.com/wayfair"/>
    <s v="http://www.facebook.com/jossandmain"/>
    <s v="9a9bc749-457b-270a-8bbb-d3d771254be3"/>
  </r>
  <r>
    <x v="40052"/>
    <s v="whitelynx.co"/>
    <s v="SGP"/>
    <m/>
    <s v="Singapore"/>
    <s v="Singapore"/>
    <x v="0"/>
    <s v="WhiteLynx - a headset with encryption function for calls, messages and emails over internet."/>
    <s v="messaging|mobile|network security"/>
    <x v="5615"/>
    <x v="2"/>
    <n v="1"/>
    <n v="60000"/>
    <s v="2014-05-01"/>
    <s v="2014-03-07"/>
    <s v="2014-03-07"/>
    <m/>
    <m/>
    <m/>
    <s v="https://www.crunchbase.com/organization/whitelynx-pte-ltd-2"/>
    <s v="https://www.twitter.com/whitelynxsecure"/>
    <s v="http://www.facebook.com/pages/whitelynx/306065876214896"/>
    <s v="521a3585-cb94-9982-b52b-055ba73f4927"/>
  </r>
  <r>
    <x v="40053"/>
    <s v="agriculturalsolutionsinc.com"/>
    <s v="USA"/>
    <s v="MN"/>
    <s v="Minneapolis"/>
    <s v="Wayzata"/>
    <x v="0"/>
    <s v="Using proven technology from the medical device industry, proprietary IP, and the expertise of internationally renowned scientists,"/>
    <s v="manufacturing"/>
    <x v="41"/>
    <x v="1"/>
    <n v="1"/>
    <n v="45000"/>
    <m/>
    <s v="2014-03-06"/>
    <s v="2014-03-06"/>
    <m/>
    <m/>
    <s v="'612-845-6504"/>
    <s v="https://www.crunchbase.com/organization/agricultural-solutions"/>
    <m/>
    <m/>
    <s v="8e13934b-2259-0f6f-9aaa-1fe120823e1c"/>
  </r>
  <r>
    <x v="40054"/>
    <s v="carmichaelandcousa.com"/>
    <s v="USA"/>
    <s v="VA"/>
    <s v="VA - Other"/>
    <s v="Orange"/>
    <x v="0"/>
    <s v="Carmichael &amp; Co. USA designs and manufactures bicycle bags."/>
    <s v="sports"/>
    <x v="153"/>
    <x v="1"/>
    <n v="1"/>
    <n v="11000"/>
    <s v="2014-03-27"/>
    <s v="2014-03-06"/>
    <s v="2014-03-06"/>
    <m/>
    <m/>
    <m/>
    <s v="https://www.crunchbase.com/organization/carmichael-co-usa"/>
    <s v="https://www.twitter.com/carmichaelcousa"/>
    <s v="https://www.facebook.com/carmichaelandco"/>
    <s v="571d5328-1c8c-948c-a463-6cf072a8fca9"/>
  </r>
  <r>
    <x v="40055"/>
    <s v="cityads.ru"/>
    <s v="RUS"/>
    <m/>
    <s v="Moscow"/>
    <s v="Moscow"/>
    <x v="0"/>
    <s v="CityAds media is an international affiliate marketing and performance advertising platform operating via CPA (Cost Per Action) model"/>
    <s v="news"/>
    <x v="233"/>
    <x v="6"/>
    <n v="1"/>
    <n v="5000000"/>
    <s v="2010-01-01"/>
    <s v="2014-03-06"/>
    <s v="2014-03-06"/>
    <m/>
    <s v="info@cityads.ru"/>
    <s v="'+7 495 540-51-67"/>
    <s v="https://www.crunchbase.com/organization/cityads-media"/>
    <s v="https://www.twitter.com/cityads_ru"/>
    <s v="http://www.facebook.com/cityadsmedia"/>
    <s v="4e74398f-8fef-b4f9-efbf-0066333b60f4"/>
  </r>
  <r>
    <x v="40056"/>
    <s v="dealertrack.com"/>
    <s v="USA"/>
    <s v="NY"/>
    <s v="Long Island"/>
    <s v="Hempstead"/>
    <x v="2"/>
    <s v="DealerTrack is a provider of on-demand software for the automotive industry in the United States."/>
    <s v="automotive|finance|industrial"/>
    <x v="1882"/>
    <x v="9"/>
    <n v="2"/>
    <n v="436180930"/>
    <s v="2001-01-01"/>
    <s v="2002-04-01"/>
    <s v="2014-03-06"/>
    <m/>
    <m/>
    <s v="(888) 485-6894"/>
    <s v="https://www.crunchbase.com/organization/dealertrack"/>
    <s v="https://www.twitter.com/dealertrackdms"/>
    <s v="http://www.facebook.com/dealertrackdms"/>
    <s v="a63dfbb3-dcfa-d4cb-33be-cf7a399e9f1e"/>
  </r>
  <r>
    <x v="40057"/>
    <s v="domainsurgical.com"/>
    <s v="USA"/>
    <s v="UT"/>
    <s v="Salt Lake City"/>
    <s v="Salt Lake City"/>
    <x v="0"/>
    <s v="Domain Surgical creates energy-based surgical products for precise soft tissue cutting and coagulation."/>
    <s v="biotechnology|health care|medical device"/>
    <x v="44"/>
    <x v="0"/>
    <n v="5"/>
    <n v="45373444"/>
    <s v="2008-01-01"/>
    <s v="2011-01-21"/>
    <s v="2014-03-06"/>
    <m/>
    <s v="info@domainsurgical.com"/>
    <n v="8019244951"/>
    <s v="https://www.crunchbase.com/organization/domain-surgical"/>
    <s v="https://www.twitter.com/domainsurgical"/>
    <s v="http://www.facebook.com/domainsurgical"/>
    <s v="f5808bc7-4f18-f38a-e9db-0d9eafeb875e"/>
  </r>
  <r>
    <x v="40058"/>
    <s v="egress.com"/>
    <s v="GBR"/>
    <m/>
    <s v="London"/>
    <s v="London"/>
    <x v="0"/>
    <s v="Egress Software Technologies is a software company specializing in email and security solutions."/>
    <s v="cloud data services|file sharing|security"/>
    <x v="349"/>
    <x v="0"/>
    <n v="1"/>
    <n v="3333553"/>
    <s v="2007-10-09"/>
    <s v="2014-03-06"/>
    <s v="2014-03-06"/>
    <m/>
    <s v="sales@egress.com"/>
    <s v="'+44 844 800 0172"/>
    <s v="https://www.crunchbase.com/organization/egress-software-technologies"/>
    <s v="https://www.twitter.com/egressswitch"/>
    <s v="http://www.facebook.com/pages/egress-switch/72276490228"/>
    <s v="cefde372-9716-d33f-c40e-00b74dc675b2"/>
  </r>
  <r>
    <x v="40059"/>
    <s v="emotient.com"/>
    <s v="USA"/>
    <s v="CA"/>
    <s v="San Diego"/>
    <s v="San Diego"/>
    <x v="2"/>
    <s v="facial expression recognition &amp; analysis"/>
    <s v="machine learning|software|video"/>
    <x v="229"/>
    <x v="2"/>
    <n v="1"/>
    <n v="6000000"/>
    <s v="2012-01-01"/>
    <s v="2014-03-06"/>
    <s v="2014-03-06"/>
    <m/>
    <m/>
    <m/>
    <s v="https://www.crunchbase.com/organization/emotient"/>
    <s v="https://www.twitter.com/emotientinc"/>
    <s v="http://www.facebook.com/emotient"/>
    <s v="e07eba1c-80d3-e89d-dd0c-5298166c61a0"/>
  </r>
  <r>
    <x v="40060"/>
    <s v="fora.co"/>
    <s v="DEU"/>
    <m/>
    <s v="DEU - Other"/>
    <s v="Waterloo"/>
    <x v="0"/>
    <s v="Fora enables African universities to scale quickly using online course content developed by professors at leading global institutions."/>
    <s v="education"/>
    <x v="38"/>
    <x v="1"/>
    <n v="3"/>
    <n v="187000"/>
    <m/>
    <s v="2013-05-07"/>
    <s v="2014-03-06"/>
    <m/>
    <m/>
    <s v="'226-978-3622"/>
    <s v="https://www.crunchbase.com/organization/fora"/>
    <s v="https://www.twitter.com/myfora"/>
    <m/>
    <s v="47f2c962-8b9d-3965-1501-7c2b07c04a79"/>
  </r>
  <r>
    <x v="40061"/>
    <s v="forerunsystems.com"/>
    <s v="USA"/>
    <s v="MA"/>
    <s v="Boston"/>
    <s v="Waltham"/>
    <x v="0"/>
    <s v="Forerun specializes in emergency department physician charting software that leads to improved hospital efficiency."/>
    <s v="software"/>
    <x v="10"/>
    <x v="0"/>
    <n v="3"/>
    <n v="3850000"/>
    <s v="2006-01-01"/>
    <s v="2008-08-22"/>
    <s v="2014-03-06"/>
    <m/>
    <s v="info@forerunsystems.com"/>
    <s v="(781)547-7777"/>
    <s v="https://www.crunchbase.com/organization/forerun"/>
    <s v="https://www.twitter.com/forerunsystems"/>
    <s v="http://www.facebook.com/forerunsystemsinc"/>
    <s v="81a244ca-4bc3-7832-0b5e-82d6c653bede"/>
  </r>
  <r>
    <x v="40062"/>
    <s v="greenshoots.com"/>
    <s v="USA"/>
    <s v="CA"/>
    <s v="SF Bay Area"/>
    <s v="South San Francisco"/>
    <x v="0"/>
    <s v="Green Shoots Distribution, LLC operates as a refrigerated direct store delivery distributor for natural food in California."/>
    <s v="consumer goods|delivery service|marketing"/>
    <x v="5989"/>
    <x v="6"/>
    <n v="1"/>
    <m/>
    <s v="2010-01-01"/>
    <s v="2014-03-06"/>
    <s v="2014-03-06"/>
    <m/>
    <s v="info@greenshoots.com"/>
    <s v="'415-745-7150"/>
    <s v="https://www.crunchbase.com/organization/green-shoots-distribution"/>
    <s v="https://www.twitter.com/greenshootsdsd"/>
    <s v="http://www.facebook.com/greenshootsdsd"/>
    <s v="5b0db755-8418-ec18-02c7-ba9603d3c812"/>
  </r>
  <r>
    <x v="40063"/>
    <s v="icardiac.com"/>
    <s v="USA"/>
    <s v="NY"/>
    <s v="Rochester, New York"/>
    <s v="Rochester"/>
    <x v="0"/>
    <s v="iCardiac Technologies, Inc. develops cardiac safety biomarkers. The company offers Dynamic QTbtbsm, a suite of ECG-based cardiac safety"/>
    <s v="biotechnology"/>
    <x v="36"/>
    <x v="6"/>
    <n v="3"/>
    <n v="4000000"/>
    <s v="2006-01-01"/>
    <s v="2006-11-08"/>
    <s v="2014-03-06"/>
    <m/>
    <m/>
    <n v="5852957609"/>
    <s v="https://www.crunchbase.com/organization/icardiac-technologies"/>
    <s v="https://www.twitter.com/icardiac"/>
    <s v="https://www.facebook.com/159222997457846"/>
    <s v="a07ad4d0-71a0-7885-048a-90939213464e"/>
  </r>
  <r>
    <x v="40064"/>
    <s v="imagevision.com"/>
    <s v="USA"/>
    <s v="TX"/>
    <s v="TX - Other"/>
    <s v="Anna"/>
    <x v="0"/>
    <s v="ImageVision provides social media and multimedia sites the tools to automate the recognition and monetization of their visual content."/>
    <s v="advertising|big data|computer vision|content|image recognition|machine learning|software"/>
    <x v="5990"/>
    <x v="0"/>
    <n v="4"/>
    <n v="7519000"/>
    <s v="2009-03-12"/>
    <s v="2010-05-06"/>
    <s v="2014-03-06"/>
    <m/>
    <s v="info@ImageVision.com"/>
    <s v="'469-361-6585"/>
    <s v="https://www.crunchbase.com/organization/imagevision"/>
    <s v="https://www.twitter.com/imagevisionlabs"/>
    <s v="http://www.facebook.com/imagevision/106564602701191"/>
    <s v="3bc58af5-568c-6898-706f-5e7c3dcc1d9c"/>
  </r>
  <r>
    <x v="40065"/>
    <s v="itegria.com"/>
    <s v="USA"/>
    <s v="IL"/>
    <s v="Chicago"/>
    <s v="Park Ridge"/>
    <x v="0"/>
    <s v="Itegria is a managed service provider located in Park Ridge, Illinois."/>
    <s v="consulting"/>
    <x v="5"/>
    <x v="0"/>
    <n v="1"/>
    <m/>
    <s v="2007-03-12"/>
    <s v="2014-03-06"/>
    <s v="2014-03-06"/>
    <m/>
    <m/>
    <m/>
    <s v="https://www.crunchbase.com/organization/itegria"/>
    <s v="https://www.twitter.com/itegria"/>
    <s v="http://www.facebook.com/pages/mimic-technologies-llc/251259163283"/>
    <s v="de5f37b2-512b-9d4c-326e-7d28598066df"/>
  </r>
  <r>
    <x v="40066"/>
    <s v="just.me"/>
    <s v="USA"/>
    <s v="CA"/>
    <s v="SF Bay Area"/>
    <s v="Palo Alto"/>
    <x v="3"/>
    <s v="2011-2013, built a mobile social app called just.me. Bought by Archimedes Labs"/>
    <s v="mobile|mobile advertising|social media management"/>
    <x v="3452"/>
    <x v="1"/>
    <n v="6"/>
    <n v="4325000"/>
    <s v="2011-07-11"/>
    <s v="2011-01-01"/>
    <s v="2014-03-06"/>
    <m/>
    <m/>
    <s v="'650-395-8327"/>
    <s v="https://www.crunchbase.com/organization/justme"/>
    <s v="https://www.twitter.com/just_dot_me"/>
    <s v="http://www.facebook.com/just.me.page"/>
    <s v="c23f6f9e-228a-d3ad-3df5-6a3d9ed1dc9c"/>
  </r>
  <r>
    <x v="40067"/>
    <s v="keyboard.io"/>
    <s v="USA"/>
    <s v="CA"/>
    <s v="SF Bay Area"/>
    <s v="San Francisco"/>
    <x v="0"/>
    <s v="Making beautiful, comfortable, hackable computer keyboards"/>
    <m/>
    <x v="5"/>
    <x v="1"/>
    <n v="1"/>
    <m/>
    <s v="2014-02-01"/>
    <s v="2014-03-06"/>
    <s v="2014-03-06"/>
    <m/>
    <m/>
    <m/>
    <s v="https://www.crunchbase.com/organization/keyboardio"/>
    <s v="https://www.twitter.com/keyboardio"/>
    <s v="http://www.facebook.com/keyboardio"/>
    <s v="4b83da3a-cdd7-701f-b30f-827443d1c427"/>
  </r>
  <r>
    <x v="40068"/>
    <s v="kyriba.jp"/>
    <s v="JPN"/>
    <m/>
    <s v="Tokyo"/>
    <s v="Tokyo"/>
    <x v="0"/>
    <s v="Kyriba is the global leader in next generation software-as-a-service (SaaS) treasury solutions."/>
    <s v="saas"/>
    <x v="5"/>
    <x v="7"/>
    <n v="2"/>
    <n v="4000000"/>
    <s v="2000-01-01"/>
    <s v="2012-04-09"/>
    <s v="2014-03-06"/>
    <m/>
    <s v="info-jp@kyriba.com"/>
    <s v="'+81 3 6321 9454"/>
    <s v="https://www.crunchbase.com/organization/kyriba-japan"/>
    <s v="https://www.twitter.com/kyribajapan"/>
    <s v="https://www.facebook.com/kyribajapan"/>
    <s v="2d1e30ee-6261-29b7-8ecb-3555b1ada00e"/>
  </r>
  <r>
    <x v="40069"/>
    <s v="leoht.co"/>
    <s v="USA"/>
    <s v="NY"/>
    <s v="New York City"/>
    <s v="New York"/>
    <x v="0"/>
    <s v="Leoht Incorporated is a wearable tech startup that integrates technology into fashion and accessories."/>
    <s v="fashion|wearables"/>
    <x v="1073"/>
    <x v="1"/>
    <n v="1"/>
    <n v="160000"/>
    <s v="2014-01-01"/>
    <s v="2014-03-06"/>
    <s v="2014-03-06"/>
    <m/>
    <m/>
    <m/>
    <s v="https://www.crunchbase.com/organization/leohtincorporated"/>
    <s v="https://www.twitter.com/leohtwt"/>
    <s v="https://www.facebook.com/leohtwt"/>
    <s v="e79b08dc-f0b5-b976-2328-ecb5a7c3300d"/>
  </r>
  <r>
    <x v="40070"/>
    <s v="liaapp.com"/>
    <s v="USA"/>
    <s v="CA"/>
    <s v="San Diego"/>
    <s v="San Diego"/>
    <x v="2"/>
    <s v="LIA is a mobile platform for the distribution of real-time content between marketing and sales teams at Global 2000 companies."/>
    <s v="enterprise software|mobile|sales automation"/>
    <x v="1712"/>
    <x v="1"/>
    <n v="2"/>
    <n v="650000"/>
    <s v="2012-04-01"/>
    <s v="2013-03-06"/>
    <s v="2014-03-06"/>
    <m/>
    <s v="info@liaapp.com"/>
    <s v="(619) 578-2110"/>
    <s v="https://www.crunchbase.com/organization/lia"/>
    <s v="https://www.twitter.com/liainsight"/>
    <s v="http://www.facebook.com/liberatedintelligence"/>
    <s v="36f78de6-961f-5772-9e66-45138a747800"/>
  </r>
  <r>
    <x v="40071"/>
    <s v="livestage.com"/>
    <s v="USA"/>
    <s v="NY"/>
    <s v="New York City"/>
    <s v="New York"/>
    <x v="0"/>
    <s v="Livestage is a 360° digital platform for live music that streams concerts live and on-demand with a spectrum of interactive features."/>
    <s v="music"/>
    <x v="223"/>
    <x v="2"/>
    <n v="2"/>
    <n v="1914977"/>
    <s v="2012-01-01"/>
    <s v="2013-05-10"/>
    <s v="2014-03-06"/>
    <m/>
    <m/>
    <m/>
    <s v="https://www.crunchbase.com/organization/livestage"/>
    <m/>
    <m/>
    <s v="c57c563b-c0d0-9cc7-9d52-58796dcf5f93"/>
  </r>
  <r>
    <x v="40072"/>
    <s v="logic-stream.net"/>
    <s v="USA"/>
    <s v="MN"/>
    <s v="Minneapolis"/>
    <s v="Minneapolis"/>
    <x v="0"/>
    <s v="LogicStream Health provides Hospitals and Health Systems with Strategic Clinical Decision Support Management Solutions."/>
    <s v="health care"/>
    <x v="3"/>
    <x v="0"/>
    <n v="1"/>
    <n v="150000"/>
    <s v="2013-01-01"/>
    <s v="2014-03-06"/>
    <s v="2014-03-06"/>
    <m/>
    <m/>
    <s v="'952-237-4295"/>
    <s v="https://www.crunchbase.com/organization/logicstream-health"/>
    <s v="https://www.twitter.com/logic_stream"/>
    <m/>
    <s v="c6e0f56b-2228-9f1b-b7da-8df9f33752e0"/>
  </r>
  <r>
    <x v="40073"/>
    <s v="getmbrace.com"/>
    <s v="DEU"/>
    <m/>
    <s v="Berlin"/>
    <s v="Berlin"/>
    <x v="0"/>
    <s v="Global Edu Serv is a professional student recruitment agency specialized in sending students of all ages to study abroad."/>
    <s v="lifestyle"/>
    <x v="107"/>
    <x v="0"/>
    <n v="1"/>
    <n v="136843"/>
    <s v="2013-01-01"/>
    <s v="2014-03-06"/>
    <s v="2014-03-06"/>
    <m/>
    <s v="support@mbraceapp.com"/>
    <m/>
    <s v="https://www.crunchbase.com/organization/mbrace"/>
    <s v="https://www.twitter.com/mbraceapp"/>
    <s v="https://www.facebook.com/pages/mbrace-labs/186098444923166?fref=ts"/>
    <s v="501f6d73-44b5-7f72-5c30-8c3f9581d40f"/>
  </r>
  <r>
    <x v="40074"/>
    <s v="morninglory.com"/>
    <s v="DEU"/>
    <m/>
    <s v="Berlin"/>
    <s v="Berlin"/>
    <x v="0"/>
    <s v="Mornin’ Glory is a new brand for razors and blades, delivering two blades models for male wet shaving, directly to European mailboxes."/>
    <s v="manufacturing"/>
    <x v="41"/>
    <x v="0"/>
    <n v="1"/>
    <n v="68897"/>
    <s v="2012-01-01"/>
    <s v="2014-03-06"/>
    <s v="2014-03-06"/>
    <m/>
    <s v="kontakt@morninglory.com"/>
    <s v="'+49 30 69209498"/>
    <s v="https://www.crunchbase.com/organization/mornin-glory"/>
    <s v="https://www.twitter.com/morninglorycom"/>
    <s v="http://www.facebook.com/morninglorycom"/>
    <s v="945490cf-e41f-7125-6d26-36719753ee3f"/>
  </r>
  <r>
    <x v="40075"/>
    <s v="nd-security.com"/>
    <s v="CAN"/>
    <s v="ON"/>
    <s v="Ottawa"/>
    <s v="Ottawa"/>
    <x v="0"/>
    <s v="We Provide Investigative/Security services and a ministry approved training academy to a wide range of clients."/>
    <s v="security"/>
    <x v="175"/>
    <x v="0"/>
    <n v="1"/>
    <m/>
    <s v="2014-04-01"/>
    <s v="2014-03-06"/>
    <s v="2014-03-06"/>
    <m/>
    <m/>
    <n v="18193603449"/>
    <s v="https://www.crunchbase.com/organization/northern-defence-security"/>
    <m/>
    <m/>
    <s v="f0e898b1-6190-e433-49ed-edd358c4504f"/>
  </r>
  <r>
    <x v="40076"/>
    <s v="ondeck.com"/>
    <s v="USA"/>
    <s v="NY"/>
    <s v="New York City"/>
    <s v="New York"/>
    <x v="1"/>
    <s v="Ondeck is a technology-enabled financial platform that provides loan financing to small- and medium-sized businesses."/>
    <s v="credit|finance|financial services|small and medium businesses"/>
    <x v="39"/>
    <x v="7"/>
    <n v="9"/>
    <n v="520000000"/>
    <s v="2007-01-01"/>
    <s v="2008-05-01"/>
    <s v="2014-03-06"/>
    <m/>
    <s v="info@ondeck.com"/>
    <s v="(888) 269-4246"/>
    <s v="https://www.crunchbase.com/organization/on-deck"/>
    <s v="https://www.twitter.com/ondeckcapital"/>
    <s v="http://www.facebook.com/ondeckcapital"/>
    <s v="b0bba5b1-8d5f-22f8-a2bb-61509daa8adb"/>
  </r>
  <r>
    <x v="40077"/>
    <s v="optiolabs.com"/>
    <s v="USA"/>
    <s v="MA"/>
    <s v="Boston"/>
    <s v="Boston"/>
    <x v="0"/>
    <s v="The advent of mobile computing is revolutionizing the existing IT paradigm, but not without introducing a new breed of difficult problems"/>
    <s v="software"/>
    <x v="10"/>
    <x v="0"/>
    <n v="1"/>
    <n v="10000000"/>
    <s v="2012-01-01"/>
    <s v="2014-03-06"/>
    <s v="2014-03-06"/>
    <m/>
    <m/>
    <n v="6174191800"/>
    <s v="https://www.crunchbase.com/organization/optio-labs"/>
    <s v="https://www.twitter.com/optiolabs"/>
    <m/>
    <s v="1a56eb50-0e3b-3769-28ed-9d057d90aca1"/>
  </r>
  <r>
    <x v="40078"/>
    <s v="oravel.com"/>
    <s v="IND"/>
    <m/>
    <s v="New Delhi"/>
    <s v="New Delhi"/>
    <x v="0"/>
    <s v="Oravel is a social marketplace enabling people to discover and book accommodation online or via a phone."/>
    <s v="travel"/>
    <x v="22"/>
    <x v="8"/>
    <n v="2"/>
    <m/>
    <s v="2012-02-21"/>
    <s v="2012-10-15"/>
    <s v="2014-03-06"/>
    <m/>
    <s v="hello@oravel.com"/>
    <s v="'+91 93 13 931393"/>
    <s v="https://www.crunchbase.com/organization/oravel"/>
    <s v="https://www.twitter.com/oravel"/>
    <s v="http://www.facebook.com/oravelindia"/>
    <s v="14ca2be3-aabd-d669-af2f-027be69ede2f"/>
  </r>
  <r>
    <x v="40079"/>
    <m/>
    <s v="USA"/>
    <s v="CA"/>
    <s v="SF Bay Area"/>
    <s v="Mountain View"/>
    <x v="0"/>
    <s v="Ovo Cosmico, Inc. operates in the technology industry. The company was incorporated in and is based in Mountain View, California."/>
    <s v="bitcoin|consumer lending"/>
    <x v="37"/>
    <x v="2"/>
    <n v="1"/>
    <n v="1221008"/>
    <m/>
    <s v="2014-03-06"/>
    <s v="2014-03-06"/>
    <m/>
    <m/>
    <m/>
    <s v="https://www.crunchbase.com/organization/ovo-cosmico"/>
    <m/>
    <m/>
    <s v="45921efe-bfb4-29ea-ee09-1af836d4cd53"/>
  </r>
  <r>
    <x v="40080"/>
    <s v="quipper.com"/>
    <s v="GBR"/>
    <m/>
    <s v="London"/>
    <s v="London"/>
    <x v="2"/>
    <s v="Quipper provides quiz-based e-learning apps for iPhone and Android platforms."/>
    <s v="android|apps|edtech|education|ios|mobile"/>
    <x v="2617"/>
    <x v="6"/>
    <n v="3"/>
    <n v="10061414"/>
    <s v="2010-12-01"/>
    <s v="2011-10-01"/>
    <s v="2014-03-06"/>
    <m/>
    <s v="contact@quipper.com"/>
    <s v="'+44 20 7152 4527"/>
    <s v="https://www.crunchbase.com/organization/quipper"/>
    <s v="https://www.twitter.com/quipperschool"/>
    <s v="https://www.facebook.com/quipperschoolindia"/>
    <s v="836bad39-8fc1-bad6-13dc-322ebd3abdb6"/>
  </r>
  <r>
    <x v="40081"/>
    <s v="ripplebrands.com"/>
    <s v="USA"/>
    <s v="NY"/>
    <s v="NY - Other"/>
    <s v="Congers"/>
    <x v="2"/>
    <s v="ripple brand collective is a producer of snacks and chocolates under the brand name of barkTHINS."/>
    <s v="food and beverage"/>
    <x v="7"/>
    <x v="0"/>
    <n v="1"/>
    <m/>
    <s v="2012-01-01"/>
    <s v="2014-03-06"/>
    <s v="2014-03-06"/>
    <m/>
    <s v="info@ripplebrands.com"/>
    <s v="'845-353-1251"/>
    <s v="https://www.crunchbase.com/organization/ripple-brand-collective"/>
    <s v="https://www.twitter.com/ripplebrands"/>
    <s v="http://www.facebook.com/ripplebrands"/>
    <s v="e387b205-ab4d-2fe6-1e76-84bd57c66792"/>
  </r>
  <r>
    <x v="40082"/>
    <s v="sailogy.com"/>
    <s v="CHE"/>
    <m/>
    <s v="Chiasso"/>
    <s v="Chiasso"/>
    <x v="0"/>
    <s v="Sailogy is the market place for sailing holidays, where customers meet with yacht charter companies and private boat owners; Sailogy elimin"/>
    <s v="leisure|tourism|travel"/>
    <x v="351"/>
    <x v="0"/>
    <n v="2"/>
    <n v="1550000"/>
    <s v="2012-01-01"/>
    <s v="2012-02-03"/>
    <s v="2014-03-06"/>
    <m/>
    <s v="info@sailogy.com"/>
    <s v="'+34 932 42 01 63"/>
    <s v="https://www.crunchbase.com/organization/sailogy"/>
    <s v="https://www.twitter.com/sailogy_com"/>
    <s v="http://www.facebook.com/rentsailboatwithsailogy"/>
    <s v="0fd538d5-51e1-5918-ff60-4f8c37716549"/>
  </r>
  <r>
    <x v="40083"/>
    <s v="sigsensetech.com"/>
    <s v="USA"/>
    <s v="CA"/>
    <s v="SF Bay Area"/>
    <s v="Oakland"/>
    <x v="0"/>
    <s v="Sigsense brings innovation to test and measurement."/>
    <m/>
    <x v="5"/>
    <x v="0"/>
    <n v="1"/>
    <m/>
    <m/>
    <s v="2014-03-06"/>
    <s v="2014-03-06"/>
    <m/>
    <s v="founders@sigsensetech.com"/>
    <m/>
    <s v="https://www.crunchbase.com/organization/sigsense-tech"/>
    <s v="https://www.twitter.com/sigsensetech"/>
    <m/>
    <s v="1aaffe58-c68a-d16b-ceeb-c0e884094182"/>
  </r>
  <r>
    <x v="40084"/>
    <s v="solarbridgetech.com"/>
    <s v="USA"/>
    <s v="TX"/>
    <s v="Austin"/>
    <s v="Austin"/>
    <x v="2"/>
    <s v="SolarBridge Technologies commercializes power electronics technologies created at the University of Illinois."/>
    <s v="electronics|manufacturing|solar"/>
    <x v="1933"/>
    <x v="6"/>
    <n v="7"/>
    <n v="105050000"/>
    <s v="2004-01-01"/>
    <s v="2007-10-10"/>
    <s v="2014-03-06"/>
    <m/>
    <m/>
    <n v="5126876820"/>
    <s v="https://www.crunchbase.com/organization/solarbridge-technologies"/>
    <s v="https://www.twitter.com/solarbridgetech"/>
    <s v="http://www.facebook.com/solarbridgetech"/>
    <s v="67d91c6a-1c87-4cd1-eb52-1ebe2169027f"/>
  </r>
  <r>
    <x v="40085"/>
    <s v="theexperienceengine.com"/>
    <s v="USA"/>
    <s v="CA"/>
    <s v="San Diego"/>
    <s v="San Diego"/>
    <x v="0"/>
    <s v="TE2 was founded by an expert team of innovators who have successfully built category-defining technology companies."/>
    <s v="software"/>
    <x v="10"/>
    <x v="0"/>
    <n v="1"/>
    <n v="3500000"/>
    <s v="2013-01-01"/>
    <s v="2014-03-06"/>
    <s v="2014-03-06"/>
    <m/>
    <s v="info@theexperienceengine.com"/>
    <s v="'+1 (858) 208-0736"/>
    <s v="https://www.crunchbase.com/organization/te2"/>
    <s v="https://www.twitter.com/te2_sd"/>
    <s v="http://mbasic.facebook.com/the.experience.engine"/>
    <s v="b0d2b29a-b852-1e7c-b50d-d4f469a3d60c"/>
  </r>
  <r>
    <x v="40086"/>
    <s v="wavetecvision.com"/>
    <s v="USA"/>
    <s v="CA"/>
    <s v="Anaheim"/>
    <s v="Aliso Viejo"/>
    <x v="2"/>
    <s v="WaveTec Vision develops and provides a wavefront measurement technology for cataract surgeons with their ORA System."/>
    <s v="biotechnology|manufacturing|medical"/>
    <x v="285"/>
    <x v="6"/>
    <n v="10"/>
    <n v="91143286"/>
    <s v="1997-01-01"/>
    <s v="2007-05-31"/>
    <s v="2014-03-06"/>
    <m/>
    <s v="info@wavetecvision.com"/>
    <n v="9496804259"/>
    <s v="https://www.crunchbase.com/organization/wavetec-vision"/>
    <m/>
    <s v="https://www.facebook.com/alconeyecare"/>
    <s v="3b050703-816a-cdf5-1cc1-00f03a27b3ae"/>
  </r>
  <r>
    <x v="40087"/>
    <s v="xceedium.com"/>
    <s v="USA"/>
    <s v="VA"/>
    <s v="Washington, D.C."/>
    <s v="Herndon"/>
    <x v="2"/>
    <s v="Xceedium offers zero trust privileged access management solutions meeting the security and compliance needs of enterprises and governments."/>
    <s v="compliance|enterprise software|government|security"/>
    <x v="5991"/>
    <x v="0"/>
    <n v="7"/>
    <n v="37689119"/>
    <s v="2000-01-01"/>
    <s v="2006-07-24"/>
    <s v="2014-03-06"/>
    <m/>
    <s v="info@xceedium.com"/>
    <m/>
    <s v="https://www.crunchbase.com/organization/xceedium"/>
    <s v="https://www.twitter.com/xceedium"/>
    <m/>
    <s v="72ea16be-1d71-ef5f-7688-29b9e70cbeae"/>
  </r>
  <r>
    <x v="40088"/>
    <s v="ampiopharma.com"/>
    <s v="USA"/>
    <s v="CO"/>
    <s v="Denver"/>
    <s v="Greenwood Village"/>
    <x v="1"/>
    <s v="Ampio Pharmaceuticals is a biopharmaceutical firm that discovers and develops novel therapies for treating inflammatory conditions."/>
    <s v="biotechnology|health care|therapeutics"/>
    <x v="44"/>
    <x v="0"/>
    <n v="2"/>
    <n v="63885000"/>
    <s v="2011-01-01"/>
    <s v="2011-03-25"/>
    <s v="2014-03-05"/>
    <m/>
    <m/>
    <s v="'720-437-6500"/>
    <s v="https://www.crunchbase.com/organization/ampio-pharmaceuticals"/>
    <m/>
    <m/>
    <s v="8859aa4c-add0-3cc5-65a1-2123a5081b17"/>
  </r>
  <r>
    <x v="40089"/>
    <s v="appzero.com"/>
    <s v="USA"/>
    <s v="MA"/>
    <s v="Boston"/>
    <s v="Andover"/>
    <x v="0"/>
    <s v="AppZero's application migration tool containerizes and moves Windows applications from one server to another."/>
    <s v="cloud computing|software|video"/>
    <x v="640"/>
    <x v="6"/>
    <n v="1"/>
    <n v="3000000"/>
    <s v="2009-01-01"/>
    <s v="2014-03-05"/>
    <s v="2014-03-05"/>
    <m/>
    <s v="info@appzero.com"/>
    <s v="(617)820-5126"/>
    <s v="https://www.crunchbase.com/organization/appzero"/>
    <s v="https://www.twitter.com/appzero_inc"/>
    <s v="http://www.facebook.com/pages/appzero/141969897707"/>
    <s v="c11e1f78-a570-520c-b317-e607bfe0d58e"/>
  </r>
  <r>
    <x v="40090"/>
    <s v="cartesian.com"/>
    <s v="USA"/>
    <s v="KS"/>
    <s v="Kansas City"/>
    <s v="Overland Park"/>
    <x v="0"/>
    <s v="Telecom/Cable B/OSS Professional Svcs"/>
    <s v="consulting|finance|fintech|public relations|telecommunications"/>
    <x v="5992"/>
    <x v="5"/>
    <n v="1"/>
    <n v="5268664"/>
    <s v="1990-01-01"/>
    <s v="2014-03-05"/>
    <s v="2014-03-05"/>
    <m/>
    <s v="cartesian@cartesian.com"/>
    <s v="'913-345-9315"/>
    <s v="https://www.crunchbase.com/organization/cartesian"/>
    <s v="https://www.twitter.com/cartesiantweets"/>
    <s v="http://www.facebook.com/cartesian"/>
    <s v="cac7be3f-3f90-bf4d-bd78-aba0cdb39b62"/>
  </r>
  <r>
    <x v="40091"/>
    <s v="evergive.com"/>
    <s v="USA"/>
    <s v="CA"/>
    <s v="SF Bay Area"/>
    <s v="Palo Alto"/>
    <x v="0"/>
    <s v="Empowering mission-driven communities."/>
    <s v="financial services|mobile"/>
    <x v="134"/>
    <x v="0"/>
    <n v="2"/>
    <n v="1500000"/>
    <s v="2014-09-01"/>
    <s v="2013-05-01"/>
    <s v="2014-03-05"/>
    <m/>
    <s v="info@evergive.com"/>
    <m/>
    <s v="https://www.crunchbase.com/organization/evergive"/>
    <s v="https://www.twitter.com/evergiveapp"/>
    <s v="http://www.facebook.com/evergive"/>
    <s v="6a9b6177-f143-64af-7f1d-45ea9001ee70"/>
  </r>
  <r>
    <x v="40092"/>
    <s v="myflyfit.com"/>
    <s v="USA"/>
    <s v="CA"/>
    <s v="SF Bay Area"/>
    <s v="San Francisco"/>
    <x v="0"/>
    <s v="Flyfit is a lightweight fitness band for tracking daily physical activities."/>
    <s v="health care"/>
    <x v="3"/>
    <x v="0"/>
    <n v="1"/>
    <n v="90000"/>
    <m/>
    <s v="2014-03-05"/>
    <s v="2014-03-05"/>
    <m/>
    <m/>
    <m/>
    <s v="https://www.crunchbase.com/organization/flyfit"/>
    <m/>
    <m/>
    <s v="2350a0a6-adfc-c15f-fdc7-107e7d95fb3b"/>
  </r>
  <r>
    <x v="40093"/>
    <s v="thehotelcloud.com"/>
    <s v="USA"/>
    <s v="NY"/>
    <s v="New York City"/>
    <s v="New York"/>
    <x v="0"/>
    <s v="Building e-concierge apps for hotels &amp; apartments"/>
    <s v="software"/>
    <x v="10"/>
    <x v="0"/>
    <n v="1"/>
    <n v="1624000"/>
    <s v="2011-03-01"/>
    <s v="2014-03-05"/>
    <s v="2014-03-05"/>
    <m/>
    <s v="contact@thehotelcloud.com"/>
    <m/>
    <s v="https://www.crunchbase.com/organization/hotelcloud"/>
    <s v="https://www.twitter.com/thehotelcloud"/>
    <s v="http://www.facebook.com/hotelcloud"/>
    <s v="49fc177e-95be-92bb-05e6-ac1f7ebfca40"/>
  </r>
  <r>
    <x v="40094"/>
    <s v="javelin.com"/>
    <s v="GBR"/>
    <m/>
    <s v="London"/>
    <s v="London"/>
    <x v="0"/>
    <s v="Javelin is a lean startup software for enterprise product teams to launch new products and improve existing ones."/>
    <s v="finance"/>
    <x v="24"/>
    <x v="1"/>
    <n v="2"/>
    <n v="1500000"/>
    <m/>
    <s v="2013-04-02"/>
    <s v="2014-03-05"/>
    <m/>
    <m/>
    <m/>
    <s v="https://www.crunchbase.com/organization/javelin"/>
    <m/>
    <m/>
    <s v="ff9b7655-08d0-5472-11e0-283ccb2ee0df"/>
  </r>
  <r>
    <x v="40095"/>
    <s v="kofikafe.com"/>
    <s v="USA"/>
    <s v="AL"/>
    <s v="Montgomery"/>
    <s v="Montgomery"/>
    <x v="0"/>
    <s v="Kofikafé offers Arabica coffees, teas, wines, champagne, and spirits for purchase."/>
    <s v="coffee|food and beverage|food processing"/>
    <x v="7"/>
    <x v="2"/>
    <n v="1"/>
    <n v="30000"/>
    <s v="2013-02-01"/>
    <s v="2014-03-05"/>
    <s v="2014-03-05"/>
    <m/>
    <s v="keith.walters@kofikafe.com"/>
    <s v="'+1 (334) 595-9079"/>
    <s v="https://www.crunchbase.com/organization/kofikafe"/>
    <m/>
    <s v="http://www.facebook.com/kofikafe"/>
    <s v="75b273b3-cc5e-c5d6-224b-cd95801f6308"/>
  </r>
  <r>
    <x v="40096"/>
    <s v="litmotors.com"/>
    <s v="USA"/>
    <s v="CA"/>
    <s v="SF Bay Area"/>
    <s v="San Francisco"/>
    <x v="0"/>
    <s v="Lit Motors is designing and developing a self-balancing two-wheeled electric vehicle for urban transportation."/>
    <s v="transportation"/>
    <x v="114"/>
    <x v="0"/>
    <n v="2"/>
    <n v="2200000"/>
    <s v="2010-02-01"/>
    <s v="2013-01-01"/>
    <s v="2014-03-05"/>
    <m/>
    <s v="info@litmotors.com"/>
    <m/>
    <s v="https://www.crunchbase.com/organization/lit-motors"/>
    <s v="https://www.twitter.com/litmotors"/>
    <s v="http://www.facebook.com/litmotors"/>
    <s v="3a0358df-f726-1007-68ed-b7d0ea3e46c4"/>
  </r>
  <r>
    <x v="40097"/>
    <s v="mekitec.com"/>
    <s v="FIN"/>
    <m/>
    <s v="Oulu"/>
    <s v="Oulu"/>
    <x v="0"/>
    <s v="Mekitec Oy manufactures and distributes X-ray food quality control systems for the food industry."/>
    <s v="hardware|software"/>
    <x v="136"/>
    <x v="6"/>
    <n v="1"/>
    <n v="2830520"/>
    <s v="2006-01-01"/>
    <s v="2014-03-05"/>
    <s v="2014-03-05"/>
    <m/>
    <s v="info@mekitec.com"/>
    <s v="358 2074 10990"/>
    <s v="https://www.crunchbase.com/organization/mekitec"/>
    <s v="https://www.twitter.com/mekitec"/>
    <s v="https://www.facebook.com/mekitec"/>
    <s v="df4a7799-a30a-f6e7-a567-5efd80f21f2c"/>
  </r>
  <r>
    <x v="40098"/>
    <s v="mobilitybee.com"/>
    <s v="LTU"/>
    <m/>
    <s v="Vilnius"/>
    <s v="Vilnius"/>
    <x v="0"/>
    <s v="MobilityBee is a mobile technology company that developed a platform helping extend e-commerce to mobile."/>
    <s v="apps|b2b|enterprise software|mobile|retail|subscription service|web development"/>
    <x v="458"/>
    <x v="1"/>
    <n v="2"/>
    <n v="300000"/>
    <s v="2011-09-01"/>
    <s v="2011-09-01"/>
    <s v="2014-03-05"/>
    <m/>
    <s v="info@mobilitybee.com"/>
    <s v="'507-923-6723"/>
    <s v="https://www.crunchbase.com/organization/mobilitybee-com"/>
    <s v="https://www.twitter.com/mobilitybee"/>
    <s v="https://www.facebook.com/mobilitybee"/>
    <s v="36590779-1045-570f-b44e-50afd90d4856"/>
  </r>
  <r>
    <x v="40099"/>
    <s v="neptunebiotech.com"/>
    <s v="CAN"/>
    <s v="QC"/>
    <s v="Quebec City"/>
    <s v="Quebec"/>
    <x v="0"/>
    <s v="Neptune Technologies &amp; Bioressources innovates, produces and formulates novel phospholipid products and marine-derived krill extracts."/>
    <s v="biotechnology|life science|natural resources"/>
    <x v="1858"/>
    <x v="6"/>
    <n v="3"/>
    <n v="36125000"/>
    <s v="1925-01-01"/>
    <s v="2011-05-17"/>
    <s v="2014-03-05"/>
    <m/>
    <m/>
    <s v="'450-687-2262"/>
    <s v="https://www.crunchbase.com/organization/neptune-technologies-bioressource"/>
    <s v="https://www.twitter.com/neptunekrilloil"/>
    <s v="https://www.facebook.com/neptunekrilloil"/>
    <s v="42672805-dcd9-e118-8d77-a24648afe20d"/>
  </r>
  <r>
    <x v="40100"/>
    <s v="nupotential.com"/>
    <s v="USA"/>
    <s v="LA"/>
    <s v="Baton Rouge"/>
    <s v="Baton Rouge"/>
    <x v="0"/>
    <s v="NuPotential produces cell lines suitable for re-differentiation into multiple lineages and somatic cell nuclear transfers."/>
    <s v="biotechnology"/>
    <x v="36"/>
    <x v="1"/>
    <n v="2"/>
    <n v="725000"/>
    <s v="2004-01-01"/>
    <s v="2013-06-12"/>
    <s v="2014-03-05"/>
    <m/>
    <m/>
    <n v="2256158954"/>
    <s v="https://www.crunchbase.com/organization/nupotential"/>
    <m/>
    <m/>
    <s v="4c1fca74-db9a-e74c-a768-f42eee0b6aaf"/>
  </r>
  <r>
    <x v="40101"/>
    <s v="o4it.com"/>
    <s v="COL"/>
    <m/>
    <s v="Bogota"/>
    <s v="Bogotá"/>
    <x v="0"/>
    <s v="O4IT is a proven leader in technology services, assisting organizations in the U.S.A.,Colombia, and Panama markets."/>
    <s v="cloud computing|information technology"/>
    <x v="662"/>
    <x v="6"/>
    <n v="1"/>
    <m/>
    <s v="2005-01-01"/>
    <s v="2014-03-05"/>
    <s v="2014-03-05"/>
    <m/>
    <s v="info@o4it.com"/>
    <s v="'+57 1 4235460"/>
    <s v="https://www.crunchbase.com/organization/o4it"/>
    <s v="https://www.twitter.com/o4it"/>
    <s v="http://www.facebook.com/pages/o4it/158741940807565"/>
    <s v="627c7ba1-f0ae-b70a-9563-ae7e0f08a2dd"/>
  </r>
  <r>
    <x v="40102"/>
    <s v="omnidrone.net"/>
    <s v="ESP"/>
    <m/>
    <s v="Barcelona"/>
    <s v="Barcelona"/>
    <x v="0"/>
    <s v="Omnidrone is a videogame developer focused on tablets and mobile platforms. All founding members have a long history of working in the"/>
    <s v="gaming|mobile|video games"/>
    <x v="280"/>
    <x v="0"/>
    <n v="1"/>
    <n v="2000000"/>
    <s v="2013-01-01"/>
    <s v="2014-03-05"/>
    <s v="2014-03-05"/>
    <m/>
    <m/>
    <m/>
    <s v="https://www.crunchbase.com/organization/omnidrone"/>
    <s v="https://www.twitter.com/omnidronegames"/>
    <s v="http://www.facebook.com/omnidrone"/>
    <s v="06cfe551-e3c5-531c-e380-a27f13d32062"/>
  </r>
  <r>
    <x v="40103"/>
    <s v="operative.com"/>
    <s v="USA"/>
    <s v="NY"/>
    <s v="New York City"/>
    <s v="New York"/>
    <x v="0"/>
    <s v="Operative offers a SaaS-based platform and technology-enabled services to help media industry leaders balance operational efficiency."/>
    <s v="advertising|internet|software"/>
    <x v="1465"/>
    <x v="5"/>
    <n v="3"/>
    <n v="25500000"/>
    <s v="2000-01-01"/>
    <s v="2005-01-05"/>
    <s v="2014-03-05"/>
    <m/>
    <s v="hhooks@operative.com"/>
    <s v="(212) 994-8930"/>
    <s v="https://www.crunchbase.com/organization/operative"/>
    <s v="https://www.twitter.com/operative"/>
    <s v="http://www.facebook.com/operative/132150026833668"/>
    <s v="9ef75bb9-d1b9-600d-b20a-705986693c4e"/>
  </r>
  <r>
    <x v="40104"/>
    <s v="prestashop.com"/>
    <s v="FRA"/>
    <m/>
    <s v="Paris"/>
    <s v="Paris"/>
    <x v="0"/>
    <s v="PrestaShop is an open-source e-commerce solution that powers more than 250,000 stores worldwide."/>
    <s v="e-commerce|internet|open source|software"/>
    <x v="1287"/>
    <x v="3"/>
    <n v="4"/>
    <n v="14779992"/>
    <s v="2007-05-10"/>
    <s v="2008-10-21"/>
    <s v="2014-03-05"/>
    <m/>
    <s v="crunchbase@prestashop.com"/>
    <m/>
    <s v="https://www.crunchbase.com/organization/prestashop"/>
    <s v="https://www.twitter.com/prestashop"/>
    <s v="http://www.facebook.com/prestashop"/>
    <s v="fb2e5340-0bc2-e6ee-8d74-82f363241f8e"/>
  </r>
  <r>
    <x v="40105"/>
    <s v="pulseelectronics.com"/>
    <s v="USA"/>
    <s v="CA"/>
    <s v="San Diego"/>
    <s v="San Diego"/>
    <x v="2"/>
    <s v="Pulse Electronic designs and manufactures end-user and passive magnetic electronic and discrete board-level components."/>
    <s v="electronics|hardware|manufacturing"/>
    <x v="637"/>
    <x v="4"/>
    <n v="3"/>
    <n v="121044236"/>
    <s v="1947-01-01"/>
    <s v="2012-11-20"/>
    <s v="2014-03-05"/>
    <m/>
    <m/>
    <n v="8586748100"/>
    <s v="https://www.crunchbase.com/organization/pulse-electronics"/>
    <m/>
    <s v="http://www.facebook.com/pulseelectronics"/>
    <s v="1d3ca43d-bf8d-2589-5ec0-043e6898f78f"/>
  </r>
  <r>
    <x v="40106"/>
    <s v="ravennasolutions.com"/>
    <s v="USA"/>
    <s v="WA"/>
    <s v="Seattle"/>
    <s v="Bellevue"/>
    <x v="0"/>
    <s v="Ravenna Solutions provides online admission solutions for independent and private K-12 schools."/>
    <s v="e-commerce|education"/>
    <x v="361"/>
    <x v="0"/>
    <n v="1"/>
    <n v="850000"/>
    <s v="2014-03-01"/>
    <s v="2014-03-05"/>
    <s v="2014-03-05"/>
    <m/>
    <s v="inquiries@ravennasolutions.com"/>
    <s v="'206-357-5779"/>
    <s v="https://www.crunchbase.com/organization/ravenna-solutions"/>
    <s v="https://www.twitter.com/getravenna"/>
    <s v="http://www.facebook.com/ravennasolutions"/>
    <s v="0fab4a90-b206-b809-f4e8-7cd699561a15"/>
  </r>
  <r>
    <x v="40107"/>
    <s v="roof-agency.net"/>
    <s v="CAN"/>
    <s v="ON"/>
    <s v="Toronto"/>
    <s v="Toronto"/>
    <x v="0"/>
    <s v="ROOF is committed to providing for the safety, support, and overall well-being of homeless and at-risk youth between the ages of 12-25, in"/>
    <s v="non profit"/>
    <x v="5"/>
    <x v="1"/>
    <n v="1"/>
    <n v="20000"/>
    <s v="1988-01-01"/>
    <s v="2014-03-05"/>
    <s v="2014-03-05"/>
    <m/>
    <s v="info@roof-agency.net"/>
    <s v="'519-742-2788"/>
    <s v="https://www.crunchbase.com/organization/reaching-our-outdoor-friends-roof"/>
    <s v="https://www.twitter.com/housing_aright"/>
    <s v="http://www.facebook.com/pages/roof/232513298412"/>
    <s v="630440de-30ec-17ad-3843-4310881cc06e"/>
  </r>
  <r>
    <x v="40108"/>
    <s v="reorg-research.com"/>
    <s v="USA"/>
    <s v="NY"/>
    <s v="New York City"/>
    <s v="New York"/>
    <x v="0"/>
    <s v="Reorg Research is a provider of news, commentary, and analytics on the distressed debt market."/>
    <s v="market research"/>
    <x v="681"/>
    <x v="0"/>
    <n v="2"/>
    <n v="1254544"/>
    <s v="2012-01-01"/>
    <s v="2013-04-29"/>
    <s v="2014-03-05"/>
    <m/>
    <s v="questions@reorg-research.com"/>
    <s v="'212-588-8890"/>
    <s v="https://www.crunchbase.com/organization/reorg-research"/>
    <s v="https://www.twitter.com/reorgresearch"/>
    <m/>
    <s v="91661a7f-2267-eb67-71fb-e58c71d346b0"/>
  </r>
  <r>
    <x v="40109"/>
    <m/>
    <s v="USA"/>
    <s v="FL"/>
    <s v="FL - Other"/>
    <s v="Saint Cloud"/>
    <x v="0"/>
    <s v="The Saint Cloud Arcade is an upcoming video games arcade/fun center in Saint Cloud, Florida."/>
    <s v="gaming|video|video games"/>
    <x v="1394"/>
    <x v="2"/>
    <n v="1"/>
    <n v="600000"/>
    <s v="2014-03-04"/>
    <s v="2014-03-05"/>
    <s v="2014-03-05"/>
    <m/>
    <m/>
    <m/>
    <s v="https://www.crunchbase.com/organization/saint-cloud-arcade"/>
    <m/>
    <m/>
    <s v="27e39b1b-bedc-9194-aa21-7531cd823738"/>
  </r>
  <r>
    <x v="40110"/>
    <s v="selfie.com"/>
    <s v="ESP"/>
    <m/>
    <s v="Madrid"/>
    <s v="Madrid"/>
    <x v="0"/>
    <s v="Real face-to-face conversation with anyone"/>
    <s v="photography"/>
    <x v="233"/>
    <x v="5"/>
    <n v="2"/>
    <n v="1183643"/>
    <s v="2013-01-01"/>
    <s v="2013-04-18"/>
    <s v="2014-03-05"/>
    <m/>
    <m/>
    <m/>
    <s v="https://www.crunchbase.com/organization/selfie-com"/>
    <s v="https://www.twitter.com/speakuptheapp"/>
    <s v="https://www.facebook.com/speakup-421730861347477"/>
    <s v="ae74aa5b-34c0-bea4-76c5-38e1c0e4ea4e"/>
  </r>
  <r>
    <x v="40111"/>
    <s v="solarbuddy.com"/>
    <s v="USA"/>
    <s v="CA"/>
    <s v="SF Bay Area"/>
    <s v="Palo Alto"/>
    <x v="0"/>
    <s v="Solarbuddy.com is poised to be the solar industry's premiere online marketplace."/>
    <s v="industrial|marketplace|solar"/>
    <x v="1569"/>
    <x v="1"/>
    <n v="1"/>
    <m/>
    <s v="2013-02-04"/>
    <s v="2014-03-05"/>
    <s v="2014-03-05"/>
    <m/>
    <s v="sales@solarbuddy.com"/>
    <m/>
    <s v="https://www.crunchbase.com/organization/solarbuddy"/>
    <s v="https://www.twitter.com/solarbuddyusa"/>
    <s v="http://www.facebook.com/solarbuddyus"/>
    <s v="328ecee7-d2fb-5e46-5376-3dfd554eb535"/>
  </r>
  <r>
    <x v="40112"/>
    <s v="solutiondynamics.com"/>
    <s v="USA"/>
    <s v="MA"/>
    <s v="Worcester"/>
    <s v="Worcester"/>
    <x v="0"/>
    <s v="Solutions Dynamics Group is a new company that provides business application solutions as services over the Internet."/>
    <s v="analytics|big data|software"/>
    <x v="123"/>
    <x v="6"/>
    <n v="1"/>
    <m/>
    <s v="2011-02-01"/>
    <s v="2014-03-05"/>
    <s v="2014-03-05"/>
    <m/>
    <m/>
    <n v="6499707700"/>
    <s v="https://www.crunchbase.com/organization/solution-dynamics-group"/>
    <m/>
    <m/>
    <s v="fafc08ab-1c67-3f96-6bf1-6aee05ccadf8"/>
  </r>
  <r>
    <x v="40113"/>
    <s v="solvoyo.com"/>
    <s v="USA"/>
    <s v="MA"/>
    <s v="Boston"/>
    <s v="Boston"/>
    <x v="0"/>
    <s v="Solvoyo provides distribution optimization, production planning, inventory, and support mechanisms."/>
    <s v="software"/>
    <x v="10"/>
    <x v="0"/>
    <n v="3"/>
    <n v="1250000"/>
    <s v="2005-01-01"/>
    <s v="2013-01-07"/>
    <s v="2014-03-05"/>
    <m/>
    <s v="info@solvoyo.com"/>
    <s v="'+90 212 286 6061"/>
    <s v="https://www.crunchbase.com/organization/solvoyo"/>
    <s v="https://www.twitter.com/solvoyo"/>
    <s v="http://www.facebook.com/solvoyo"/>
    <s v="b4cc1838-6fcf-9437-aa8b-9242a5fcfae4"/>
  </r>
  <r>
    <x v="40114"/>
    <s v="trystatus.com"/>
    <s v="USA"/>
    <s v="CA"/>
    <s v="SF Bay Area"/>
    <s v="San Francisco"/>
    <x v="0"/>
    <s v="Automatic status updates for your phone"/>
    <s v="mobile"/>
    <x v="15"/>
    <x v="2"/>
    <n v="2"/>
    <n v="1850000"/>
    <m/>
    <s v="2011-10-14"/>
    <s v="2014-03-05"/>
    <m/>
    <m/>
    <m/>
    <s v="https://www.crunchbase.com/organization/status-3"/>
    <m/>
    <m/>
    <s v="4f6ed66a-ea32-7c36-2f9d-0d650af15e3f"/>
  </r>
  <r>
    <x v="40115"/>
    <s v="synergybiomedical.com"/>
    <s v="USA"/>
    <s v="PA"/>
    <s v="Philadelphia"/>
    <s v="Collegeville"/>
    <x v="0"/>
    <s v="Synergy Biomedical is a medical device company that focuses on bringing innovative biomaterial-based products to the orthopedic market."/>
    <s v="biotechnology"/>
    <x v="36"/>
    <x v="2"/>
    <n v="3"/>
    <n v="1224112"/>
    <m/>
    <s v="2011-09-30"/>
    <s v="2014-03-05"/>
    <m/>
    <s v="info@synergybiomedical.com"/>
    <m/>
    <s v="https://www.crunchbase.com/organization/synergy-biomedical"/>
    <m/>
    <m/>
    <s v="aabfb307-e9e5-df05-2d6e-79901b4c9623"/>
  </r>
  <r>
    <x v="40116"/>
    <s v="tagtagcity.com"/>
    <s v="BEL"/>
    <m/>
    <s v="Brussels"/>
    <s v="Brussels"/>
    <x v="0"/>
    <s v="TagTagCity is a search engine that geolocalizes cultural, touristic, and interactive content for augmented sightseeing."/>
    <s v="mobile"/>
    <x v="15"/>
    <x v="0"/>
    <n v="3"/>
    <n v="2226845.6722075702"/>
    <s v="2012-04-01"/>
    <s v="2013-10-14"/>
    <s v="2014-03-05"/>
    <m/>
    <s v="info@tagtagcity.com"/>
    <s v="32 2 740 43 06"/>
    <s v="https://www.crunchbase.com/organization/tagtagcity"/>
    <s v="https://www.twitter.com/tagtagcity"/>
    <s v="https://www.facebook.com/tagtagcity"/>
    <s v="f4aed378-250e-fdca-6861-15395a1376fb"/>
  </r>
  <r>
    <x v="40117"/>
    <s v="ten-x.com"/>
    <s v="USA"/>
    <s v="CA"/>
    <s v="Anaheim"/>
    <s v="Irvine"/>
    <x v="0"/>
    <s v="Ten-X (formerly Auction.com) is the nation’s leading online real estate marketplace."/>
    <s v="real estate"/>
    <x v="76"/>
    <x v="7"/>
    <n v="3"/>
    <n v="141750000"/>
    <s v="2007-01-01"/>
    <s v="2012-08-17"/>
    <s v="2014-03-05"/>
    <m/>
    <m/>
    <s v="(800)793-6107"/>
    <s v="https://www.crunchbase.com/organization/ten-x"/>
    <s v="https://www.twitter.com/tenx"/>
    <s v="https://www.facebook.com/tenx"/>
    <s v="829b8a5c-4b6e-207d-9b4c-4483f2e47de6"/>
  </r>
  <r>
    <x v="40118"/>
    <m/>
    <s v="USA"/>
    <s v="TN"/>
    <s v="Memphis"/>
    <s v="Memphis"/>
    <x v="0"/>
    <s v="Tidal Wave Technology manufactures a device to achieve a circumferential ablation of the nerves that surround the renal artery."/>
    <s v="energy|natural resources"/>
    <x v="165"/>
    <x v="1"/>
    <n v="4"/>
    <n v="1470000"/>
    <s v="2011-01-01"/>
    <s v="2012-03-01"/>
    <s v="2014-03-05"/>
    <m/>
    <m/>
    <m/>
    <s v="https://www.crunchbase.com/organization/tidal-wave-technology"/>
    <m/>
    <m/>
    <s v="f88dc797-4066-058f-3625-8a26647d9b50"/>
  </r>
  <r>
    <x v="40119"/>
    <s v="trackduck.com"/>
    <s v="LTU"/>
    <m/>
    <s v="Vilnius"/>
    <s v="Vilnius"/>
    <x v="0"/>
    <s v="Visual feedback tracking for web development."/>
    <s v="curated web|enterprise software|information technology|project management|saas|small and medium businesses|web design|web development"/>
    <x v="853"/>
    <x v="1"/>
    <n v="2"/>
    <n v="270320"/>
    <s v="2013-03-01"/>
    <s v="2013-06-18"/>
    <s v="2014-03-05"/>
    <m/>
    <s v="info@trackduck.com"/>
    <s v="1(650) 241-2101"/>
    <s v="https://www.crunchbase.com/organization/trackduck"/>
    <s v="https://www.twitter.com/trackduck"/>
    <s v="http://www.facebook.com/thetrackduck"/>
    <s v="c55e60f5-fc53-6c29-f80d-829187ff3379"/>
  </r>
  <r>
    <x v="40120"/>
    <s v="life.arizona.edu"/>
    <s v="USA"/>
    <s v="AZ"/>
    <s v="Tucson"/>
    <s v="Tucson"/>
    <x v="0"/>
    <s v="University of Arizona campus pantry is a direct response to the growing need among student population for increased aid."/>
    <s v="non profit"/>
    <x v="5"/>
    <x v="0"/>
    <n v="2"/>
    <n v="3000"/>
    <s v="2012-03-01"/>
    <s v="2014-01-28"/>
    <s v="2014-03-05"/>
    <m/>
    <s v="uofacampuspantry@gmail.com"/>
    <s v="'+1 (520) 621-6501"/>
    <s v="https://www.crunchbase.com/organization/ua-campus-pantry"/>
    <s v="https://www.twitter.com/uacampuspantry"/>
    <s v="http://www.facebook.com/uacampuspantry"/>
    <s v="dc2c915f-5390-213a-920a-4f55feb1f2d9"/>
  </r>
  <r>
    <x v="40121"/>
    <s v="weizoom.com"/>
    <s v="CHN"/>
    <m/>
    <s v="CHN - Other"/>
    <s v="Haidian"/>
    <x v="0"/>
    <s v="Founded in 2005 asked the day (Beijing) Information Technology Co., Ltd., which lasted five years, the company asked the day to build a"/>
    <s v="advertising"/>
    <x v="296"/>
    <x v="2"/>
    <n v="1"/>
    <m/>
    <s v="2005-01-01"/>
    <s v="2014-03-05"/>
    <s v="2014-03-05"/>
    <m/>
    <s v="weizoom@weizoom.com"/>
    <s v="'400-688-6929"/>
    <s v="https://www.crunchbase.com/organization/weizoom"/>
    <m/>
    <m/>
    <s v="37c713e2-afc1-e6d6-086c-85ccf630771b"/>
  </r>
  <r>
    <x v="40122"/>
    <s v="zoove.com"/>
    <s v="USA"/>
    <s v="NY"/>
    <s v="New York City"/>
    <s v="New York"/>
    <x v="2"/>
    <s v="Zoove provides mobile direct response solutions for mobile carriers and brands to deliver content to people."/>
    <s v="advertising|app marketing|mobile"/>
    <x v="133"/>
    <x v="0"/>
    <n v="7"/>
    <n v="59139710"/>
    <s v="2004-03-01"/>
    <s v="2006-06-20"/>
    <s v="2014-03-05"/>
    <m/>
    <s v="aeckel@zoove.com"/>
    <m/>
    <s v="https://www.crunchbase.com/organization/zoove"/>
    <s v="https://www.twitter.com/zoove"/>
    <m/>
    <s v="5800eb97-8e30-5e35-8d08-70308992e8b2"/>
  </r>
  <r>
    <x v="40123"/>
    <s v="analyticsengines.com"/>
    <s v="GBR"/>
    <m/>
    <s v="Belfast"/>
    <s v="Belfast"/>
    <x v="0"/>
    <s v="Analytics Engines provides customers with fast and efficient processing of business and application data."/>
    <s v="software"/>
    <x v="10"/>
    <x v="0"/>
    <n v="1"/>
    <n v="1515251"/>
    <s v="2008-01-01"/>
    <s v="2014-03-04"/>
    <s v="2014-03-04"/>
    <m/>
    <s v="info@analyticsengines.com"/>
    <s v="44 2890 669022"/>
    <s v="https://www.crunchbase.com/organization/analytics-engines"/>
    <s v="https://www.twitter.com/aeacceleration"/>
    <m/>
    <s v="bc6c85a6-f854-d68b-8f89-7cbfb79ecc22"/>
  </r>
  <r>
    <x v="40124"/>
    <s v="anzumedical.com"/>
    <s v="USA"/>
    <s v="AZ"/>
    <s v="Phoenix"/>
    <s v="Phoenix"/>
    <x v="0"/>
    <s v="Anzu is an exciting, fast-growing startup founded by a group of physicians and technologists with a shared vision for creating inspiring"/>
    <s v="software"/>
    <x v="10"/>
    <x v="0"/>
    <n v="1"/>
    <n v="1741241"/>
    <s v="2010-01-01"/>
    <s v="2014-03-04"/>
    <s v="2014-03-04"/>
    <m/>
    <s v="info@anzumedical.com"/>
    <s v="'602-956-3560"/>
    <s v="https://www.crunchbase.com/organization/anzu"/>
    <s v="https://www.twitter.com/anzumedical"/>
    <m/>
    <s v="4833caef-b63a-b5cb-b9f1-f5bcd9572b50"/>
  </r>
  <r>
    <x v="40125"/>
    <s v="apothecaryproducts.com"/>
    <s v="USA"/>
    <s v="MN"/>
    <s v="Minneapolis"/>
    <s v="Burnsville"/>
    <x v="0"/>
    <s v="Apothecary Products has been the Pharmacist’s partner, providing a full line of quality pharmacy supplies and home healthcare products."/>
    <s v="health care|manufacturing|pharmaceutical"/>
    <x v="51"/>
    <x v="7"/>
    <n v="1"/>
    <n v="20800000"/>
    <s v="1975-01-01"/>
    <s v="2014-03-04"/>
    <s v="2014-03-04"/>
    <m/>
    <s v="info@apothecaryproducts.com"/>
    <n v="8003282742"/>
    <s v="https://www.crunchbase.com/organization/apothecary-products"/>
    <m/>
    <m/>
    <s v="5f35e425-90f8-1174-0da0-42024c1e8e43"/>
  </r>
  <r>
    <x v="40126"/>
    <s v="appcore.com"/>
    <s v="USA"/>
    <s v="IA"/>
    <s v="Des Moines"/>
    <s v="Des Moines"/>
    <x v="0"/>
    <s v="Appcore is a leading CloudStack solutions company focused on simplifying the complexity of cloud management."/>
    <s v="cloud computing|cloud management|enterprise software"/>
    <x v="662"/>
    <x v="2"/>
    <n v="4"/>
    <n v="11600000"/>
    <s v="2008-01-01"/>
    <s v="2009-11-01"/>
    <s v="2014-03-04"/>
    <m/>
    <s v="info@appcore.com"/>
    <m/>
    <s v="https://www.crunchbase.com/organization/appcore"/>
    <s v="https://www.twitter.com/appcore"/>
    <s v="http://www.facebook.com/appcore"/>
    <s v="5a4131fd-6ba2-d5d8-2c76-010c257789ff"/>
  </r>
  <r>
    <x v="40127"/>
    <s v="aseptia.com"/>
    <s v="USA"/>
    <s v="NC"/>
    <s v="Raleigh"/>
    <s v="Raleigh"/>
    <x v="0"/>
    <s v="Aseptia, Inc. commercializes continuous flow microwave sterilization processes. Aseptia, Inc. was formerly known as Ultraseptics, Inc. The"/>
    <s v="food delivery|food processing|manufacturing"/>
    <x v="1275"/>
    <x v="2"/>
    <n v="1"/>
    <n v="28000000"/>
    <s v="2006-01-01"/>
    <s v="2014-03-04"/>
    <s v="2014-03-04"/>
    <m/>
    <s v="info@wrightfoods.com"/>
    <s v="1(877)974-4490"/>
    <s v="https://www.crunchbase.com/organization/aseptia"/>
    <m/>
    <s v="http://www.facebook.com/aseptia"/>
    <s v="b594dff4-eb79-3ff7-ec20-13c47f910fba"/>
  </r>
  <r>
    <x v="40128"/>
    <s v="avazudsp.net"/>
    <s v="CHN"/>
    <m/>
    <s v="Shanghai"/>
    <s v="Shanghai"/>
    <x v="0"/>
    <s v="Avazu is a service provider of online advertising and digital marketing."/>
    <s v="advertising|auctions|internet|mobile"/>
    <x v="3372"/>
    <x v="5"/>
    <n v="1"/>
    <n v="48000000"/>
    <s v="2009-10-01"/>
    <s v="2014-03-04"/>
    <s v="2014-03-04"/>
    <m/>
    <s v="yi@avazu.net"/>
    <n v="862154663036"/>
    <s v="https://www.crunchbase.com/organization/avazu-inc"/>
    <s v="https://www.twitter.com/avazuinc"/>
    <s v="http://www.facebook.com/avazu-inc/154458044595630"/>
    <s v="a8f6fed6-bd7c-63d9-535f-52d324cc87f5"/>
  </r>
  <r>
    <x v="40129"/>
    <s v="bivolinoservices.com"/>
    <s v="BEL"/>
    <m/>
    <s v="Brussels"/>
    <s v="Hasselt"/>
    <x v="0"/>
    <s v="collaborative platform for e-custom fit apparel"/>
    <s v="3d technology|data visualization|e-commerce|e-commerce platforms|fashion|it management|mobile"/>
    <x v="5993"/>
    <x v="1"/>
    <n v="1"/>
    <n v="687565"/>
    <s v="2012-01-04"/>
    <s v="2014-03-04"/>
    <s v="2014-03-04"/>
    <m/>
    <s v="info@bivolinoservices.com"/>
    <n v="3211268925"/>
    <s v="https://www.crunchbase.com/organization/bivolinoservices"/>
    <m/>
    <m/>
    <s v="5d30b9ee-bd8c-035f-440e-084271297f33"/>
  </r>
  <r>
    <x v="40130"/>
    <s v="cellseed.com"/>
    <s v="JPN"/>
    <m/>
    <s v="Tokyo"/>
    <s v="Tokyo"/>
    <x v="0"/>
    <s v="CellSeed develops regenerative medicine products primarily in Japan and Europe."/>
    <s v="alternative medicine|health care|market research"/>
    <x v="3086"/>
    <x v="2"/>
    <n v="1"/>
    <n v="27486869"/>
    <s v="2001-01-01"/>
    <s v="2014-03-04"/>
    <s v="2014-03-04"/>
    <m/>
    <m/>
    <m/>
    <s v="https://www.crunchbase.com/organization/cellseed"/>
    <m/>
    <m/>
    <s v="6a7328f0-71b1-4746-5dfb-4657fbde39f1"/>
  </r>
  <r>
    <x v="40131"/>
    <s v="dumbstruck.me"/>
    <s v="USA"/>
    <s v="NY"/>
    <s v="Bowling Green"/>
    <s v="Albany"/>
    <x v="0"/>
    <s v="Dumbstruck, Inc. develops a mobile application that captures video reactions to messages sent via mobile phones."/>
    <s v="software"/>
    <x v="10"/>
    <x v="0"/>
    <n v="1"/>
    <n v="170000"/>
    <s v="2013-01-01"/>
    <s v="2014-03-04"/>
    <s v="2014-03-04"/>
    <m/>
    <s v="support@dumbstruck.me"/>
    <s v="'518-461-9619"/>
    <s v="https://www.crunchbase.com/organization/dumbstruck"/>
    <s v="https://www.twitter.com/dumbstruckapp"/>
    <s v="http://www.facebook.com/dumbstruckapp"/>
    <s v="b866183a-5437-20ac-fce1-c086ec9e1d59"/>
  </r>
  <r>
    <x v="40132"/>
    <s v="etbondusa.com"/>
    <s v="USA"/>
    <s v="NY"/>
    <s v="New York City"/>
    <s v="Brooklyn"/>
    <x v="0"/>
    <s v="Endocrine Technology is a biotechnology company developing ETBOND Technology."/>
    <s v="medical"/>
    <x v="3"/>
    <x v="2"/>
    <n v="1"/>
    <m/>
    <s v="2002-02-12"/>
    <s v="2014-03-04"/>
    <s v="2014-03-04"/>
    <m/>
    <m/>
    <m/>
    <s v="https://www.crunchbase.com/organization/endocrine-technology"/>
    <m/>
    <m/>
    <s v="23b36159-d3b6-946d-45ca-c383e16468cf"/>
  </r>
  <r>
    <x v="40133"/>
    <s v="floorprepsolutions.net"/>
    <s v="USA"/>
    <s v="TX"/>
    <s v="Houston"/>
    <s v="Houston"/>
    <x v="0"/>
    <s v="FloorPrep Solutions designs and installs custom high performance floor coatings , for residential, commercial, and industrial markets."/>
    <s v="manufacturing"/>
    <x v="41"/>
    <x v="1"/>
    <n v="1"/>
    <m/>
    <s v="2009-10-01"/>
    <s v="2014-03-04"/>
    <s v="2014-03-04"/>
    <m/>
    <m/>
    <m/>
    <s v="https://www.crunchbase.com/organization/floorprep-solutions"/>
    <m/>
    <m/>
    <s v="70134b48-d9b6-f66e-b0a5-424464fcf098"/>
  </r>
  <r>
    <x v="40134"/>
    <s v="graphenetechnologies.com"/>
    <s v="USA"/>
    <s v="CA"/>
    <s v="SF Bay Area"/>
    <s v="Novato"/>
    <x v="0"/>
    <s v="Graphene Technologies devlops and commercializes graphene-powered product."/>
    <s v="software"/>
    <x v="10"/>
    <x v="0"/>
    <n v="1"/>
    <n v="1894796"/>
    <s v="2009-01-01"/>
    <s v="2014-03-04"/>
    <s v="2014-03-04"/>
    <m/>
    <s v="info@graphenetechnologies.com"/>
    <s v="'415-883-7147"/>
    <s v="https://www.crunchbase.com/organization/graphene-technologies"/>
    <s v="https://www.twitter.com/graphenetech"/>
    <m/>
    <s v="8ecb95eb-65a1-43ea-8946-4e41605d0fa5"/>
  </r>
  <r>
    <x v="40135"/>
    <s v="horsecollaborative.com"/>
    <s v="USA"/>
    <s v="VT"/>
    <s v="Montpelier"/>
    <s v="Burlington"/>
    <x v="0"/>
    <s v="Horse Collaborative is a social niche site for horse people to connect and share with friends."/>
    <s v="digital media|internet|video"/>
    <x v="561"/>
    <x v="1"/>
    <n v="2"/>
    <n v="192394"/>
    <s v="2010-01-01"/>
    <s v="2013-01-08"/>
    <s v="2014-03-04"/>
    <m/>
    <s v="dia@horsecollaborative.com"/>
    <s v="'802-238-1549"/>
    <s v="https://www.crunchbase.com/organization/horse-collaborative"/>
    <s v="https://www.twitter.com/horsecollab"/>
    <s v="http://www.facebook.com/horsecollaborative"/>
    <s v="5ef453cc-4614-4cf1-5fb7-b6e75523a642"/>
  </r>
  <r>
    <x v="40136"/>
    <s v="ini3.co.th"/>
    <s v="THA"/>
    <m/>
    <s v="Bangkok"/>
    <s v="Bangkok"/>
    <x v="0"/>
    <s v="Ini3 Digital Public Company Limited is a leading online game service provider in Thailand since 2004."/>
    <m/>
    <x v="5"/>
    <x v="2"/>
    <n v="1"/>
    <m/>
    <s v="2004-01-01"/>
    <s v="2014-03-04"/>
    <s v="2014-03-04"/>
    <m/>
    <s v="hr@ini3.co.th"/>
    <s v="66 2 687 2700"/>
    <s v="https://www.crunchbase.com/organization/ini3-digital"/>
    <m/>
    <s v="http://www.facebook.com/mygameini3"/>
    <s v="7e766aca-80f7-561e-7e36-5e4ee5a4592b"/>
  </r>
  <r>
    <x v="40137"/>
    <s v="itbconnect.com"/>
    <s v="USA"/>
    <s v="NY"/>
    <s v="New York City"/>
    <s v="New York"/>
    <x v="0"/>
    <s v="iTB Holdings is a software company providing fixed income electronic trading solutions."/>
    <s v="software"/>
    <x v="10"/>
    <x v="0"/>
    <n v="3"/>
    <n v="3756836"/>
    <s v="2008-01-01"/>
    <s v="2010-08-25"/>
    <s v="2014-03-04"/>
    <m/>
    <s v="info@itbconnect.com"/>
    <s v="'646-350-7607"/>
    <s v="https://www.crunchbase.com/organization/itb-holdings"/>
    <s v="https://www.twitter.com/itbconnect"/>
    <m/>
    <s v="0ec12c0f-b974-a55d-44b5-13fceacf9958"/>
  </r>
  <r>
    <x v="40138"/>
    <s v="lealtamedia.com"/>
    <s v="USA"/>
    <s v="CA"/>
    <s v="SF Bay Area"/>
    <s v="Sunnyvale"/>
    <x v="0"/>
    <s v="Lealta Media operates several white-labeled, turnkey loyalty programs, including bondrewards.com."/>
    <s v="e-commerce"/>
    <x v="63"/>
    <x v="0"/>
    <n v="1"/>
    <n v="1560000"/>
    <s v="2000-01-01"/>
    <s v="2014-03-04"/>
    <s v="2014-03-04"/>
    <m/>
    <s v="info@bondrewards.com"/>
    <s v="'408-740-1965"/>
    <s v="https://www.crunchbase.com/organization/lealta-media"/>
    <s v="https://www.twitter.com/lealtamedia"/>
    <m/>
    <s v="c20b847d-1c0f-8684-604d-6b03a2b41f36"/>
  </r>
  <r>
    <x v="40139"/>
    <s v="mobbr.com"/>
    <s v="NLD"/>
    <m/>
    <s v="The Hague"/>
    <s v="Delft"/>
    <x v="0"/>
    <s v="Pay and get paid for tasks and collaborations anywhere on the web"/>
    <s v="banking|bitcoin|collaboration|crowdsourcing|human resources|payments"/>
    <x v="37"/>
    <x v="1"/>
    <n v="3"/>
    <n v="1220000"/>
    <s v="2012-01-01"/>
    <s v="2013-01-26"/>
    <s v="2014-03-04"/>
    <m/>
    <s v="ernesto@mobbr.com"/>
    <m/>
    <s v="https://www.crunchbase.com/organization/mobbr-crowdpayment-system"/>
    <s v="https://www.twitter.com/mobbrcom"/>
    <s v="http://www.facebook.com/mobbrcom"/>
    <s v="9c12dfb6-b2cb-73bb-8a90-6a9d2f7df519"/>
  </r>
  <r>
    <x v="40140"/>
    <s v="operatix.net"/>
    <s v="USA"/>
    <s v="CA"/>
    <s v="SF Bay Area"/>
    <s v="San Jose"/>
    <x v="0"/>
    <s v="Operatix is a sales acceleration company, working with technology companies throughout North America and Europe."/>
    <s v="marketing automation|public relations"/>
    <x v="124"/>
    <x v="6"/>
    <n v="1"/>
    <m/>
    <s v="2012-01-12"/>
    <s v="2014-03-04"/>
    <s v="2014-03-04"/>
    <m/>
    <s v="info@operatix.net"/>
    <s v="'+44 1252 624150"/>
    <s v="https://www.crunchbase.com/organization/operatix"/>
    <s v="https://www.twitter.com/operatix1"/>
    <s v="http://www.facebook.com/operatix"/>
    <s v="f425de5c-9a2f-929d-6f0f-a253f7069a73"/>
  </r>
  <r>
    <x v="40141"/>
    <s v="pivotaltherapeutics.us"/>
    <s v="CAN"/>
    <s v="ON"/>
    <s v="Toronto"/>
    <s v="Woodbridge"/>
    <x v="0"/>
    <s v="Pivotal Therapeutics Inc. is a specialty pharmaceutical company with a focus on optimizing Omega-3 therapy for cardiovascular disease and"/>
    <s v="biotechnology"/>
    <x v="36"/>
    <x v="2"/>
    <n v="1"/>
    <n v="7498349"/>
    <m/>
    <s v="2014-03-04"/>
    <s v="2014-03-04"/>
    <m/>
    <s v="info@pivotaltherapeutics.us"/>
    <s v="'905-856-9797"/>
    <s v="https://www.crunchbase.com/organization/pivotal-therapeutics"/>
    <s v="https://www.twitter.com/pivotalthr"/>
    <m/>
    <s v="881ce034-779b-1762-b7f2-fce223a4d24e"/>
  </r>
  <r>
    <x v="40142"/>
    <m/>
    <s v="USA"/>
    <s v="NY"/>
    <s v="New York City"/>
    <s v="New York"/>
    <x v="0"/>
    <s v="synthetic mucins for lubrication and antimicrobial applications"/>
    <s v="biotechnology|nanotechnology"/>
    <x v="36"/>
    <x v="2"/>
    <n v="1"/>
    <n v="350001"/>
    <m/>
    <s v="2014-03-04"/>
    <s v="2014-03-04"/>
    <m/>
    <m/>
    <m/>
    <s v="https://www.crunchbase.com/organization/promuc"/>
    <m/>
    <m/>
    <s v="46e38aad-840f-7455-1114-ade49504c7cd"/>
  </r>
  <r>
    <x v="40143"/>
    <s v="pythian.com"/>
    <s v="CAN"/>
    <s v="ON"/>
    <s v="Ottawa"/>
    <s v="Ottawa"/>
    <x v="0"/>
    <s v="Pythion is an IT service company that specializes in optimizing and managing mission-critical data systems."/>
    <s v="consulting|hardware|operating systems|software"/>
    <x v="315"/>
    <x v="2"/>
    <n v="1"/>
    <n v="6000000"/>
    <s v="1997-09-08"/>
    <s v="2014-03-04"/>
    <s v="2014-03-04"/>
    <m/>
    <s v="sales@pythian.com"/>
    <m/>
    <s v="https://www.crunchbase.com/organization/pythian"/>
    <s v="https://www.twitter.com/pythian"/>
    <s v="http://www.facebook.com/pythian/163902527671"/>
    <s v="69e4e799-7b82-5077-8cc6-93c62fbf7c60"/>
  </r>
  <r>
    <x v="40144"/>
    <s v="retenant.com"/>
    <s v="USA"/>
    <s v="OK"/>
    <s v="Tulsa"/>
    <s v="Tulsa"/>
    <x v="0"/>
    <s v="The Must Have Communication Tool For Your Community"/>
    <s v="communities|real estate|saas"/>
    <x v="1319"/>
    <x v="0"/>
    <n v="2"/>
    <n v="440000"/>
    <s v="2012-08-01"/>
    <s v="2013-02-01"/>
    <s v="2014-03-04"/>
    <m/>
    <m/>
    <s v="'+1 (844) 488-8222"/>
    <s v="https://www.crunchbase.com/organization/retenant"/>
    <s v="https://www.twitter.com/retenant"/>
    <m/>
    <s v="07cad2b6-3924-a515-f1d1-8566595aba2f"/>
  </r>
  <r>
    <x v="40145"/>
    <s v="roojoom.com"/>
    <s v="ISR"/>
    <m/>
    <m/>
    <m/>
    <x v="0"/>
    <s v="Roojoom creates Real-time personal customer experiences to accelerate customer engagement, onboarding, retention and fanfare."/>
    <s v="advertising|email marketing|enterprise software|marketing|marketing automation|personalization|saas|software"/>
    <x v="142"/>
    <x v="0"/>
    <n v="1"/>
    <n v="600000"/>
    <s v="2013-03-01"/>
    <s v="2014-03-04"/>
    <s v="2014-03-04"/>
    <m/>
    <s v="info@roojoom.com"/>
    <s v="972 5 424 28131"/>
    <s v="https://www.crunchbase.com/organization/roojoom"/>
    <s v="https://www.twitter.com/roojoom"/>
    <s v="http://www.facebook.com/roojoom"/>
    <s v="5824620e-4983-4939-eeb9-a0632d18568d"/>
  </r>
  <r>
    <x v="40146"/>
    <s v="seneco.dk"/>
    <s v="DNK"/>
    <m/>
    <s v="DNK - Other"/>
    <s v="Hasselager"/>
    <x v="0"/>
    <s v="Sustainable street light controls with up to 92% reduction of the energy consumption"/>
    <s v="energy|renewable energy|solar"/>
    <x v="165"/>
    <x v="1"/>
    <n v="1"/>
    <n v="1069452.9809465299"/>
    <s v="2014-01-01"/>
    <s v="2014-03-04"/>
    <s v="2014-03-04"/>
    <m/>
    <s v="info@seneco.dk"/>
    <m/>
    <s v="https://www.crunchbase.com/organization/seneco"/>
    <m/>
    <m/>
    <s v="12df2a56-99cf-8143-5fa2-fc707cf5ddd6"/>
  </r>
  <r>
    <x v="40147"/>
    <s v="spex-innovation.com"/>
    <s v="GBR"/>
    <m/>
    <s v="Aberdeen"/>
    <s v="Aberdeen"/>
    <x v="0"/>
    <s v="SPEX Group (“SPEX”) provides innovative technology solutions and services to the global oil and gas industry."/>
    <s v="consulting"/>
    <x v="5"/>
    <x v="0"/>
    <n v="1"/>
    <n v="7576257"/>
    <s v="2009-01-01"/>
    <s v="2014-03-04"/>
    <s v="2014-03-04"/>
    <m/>
    <s v="enquiries@spex-group.com"/>
    <s v="44 12 2472 7840"/>
    <s v="https://www.crunchbase.com/organization/spex-group"/>
    <m/>
    <m/>
    <s v="09cdc8f2-5a7f-67eb-2711-159b3696cfdc"/>
  </r>
  <r>
    <x v="40148"/>
    <s v="summitplc.com"/>
    <s v="GBR"/>
    <m/>
    <s v="London"/>
    <s v="Abingdon"/>
    <x v="0"/>
    <s v="Summit is a UK based drug discovery and development Company focused on producing innovative medicines to treat areas of high unmet medical"/>
    <s v="biotechnology|medical device|therapeutics"/>
    <x v="44"/>
    <x v="0"/>
    <n v="1"/>
    <n v="11644000"/>
    <m/>
    <s v="2014-03-04"/>
    <s v="2014-03-04"/>
    <m/>
    <s v="info@summitplc.com"/>
    <s v="'+44 1235 443939"/>
    <s v="https://www.crunchbase.com/organization/summit-corporation"/>
    <s v="https://www.twitter.com/summitplc"/>
    <m/>
    <s v="9d98cb4c-0aba-3118-a981-8cc3f9b1fe9d"/>
  </r>
  <r>
    <x v="40149"/>
    <s v="tvbeat.com"/>
    <m/>
    <m/>
    <m/>
    <m/>
    <x v="0"/>
    <s v="The real time cross-device TV analytics platform: connects data from existing digital, cable, satellite or IPTV networks."/>
    <s v="analytics|test and measurement"/>
    <x v="178"/>
    <x v="0"/>
    <n v="2"/>
    <n v="2370000"/>
    <s v="2013-02-01"/>
    <s v="2013-07-02"/>
    <s v="2014-03-04"/>
    <m/>
    <m/>
    <m/>
    <s v="https://www.crunchbase.com/organization/tvbeat"/>
    <s v="https://www.twitter.com/tvbeatfeed"/>
    <m/>
    <s v="f47f0c2a-ce4c-da48-a13b-a94e4c7764d5"/>
  </r>
  <r>
    <x v="40150"/>
    <s v="ullink.com"/>
    <s v="FRA"/>
    <m/>
    <s v="Paris"/>
    <s v="Paris"/>
    <x v="0"/>
    <s v="Ullink empowers global financial markets by providing innovative, on-demand, modular trading solutions that connect the capital markets"/>
    <s v="business development|fintech|infrastructure"/>
    <x v="24"/>
    <x v="7"/>
    <n v="1"/>
    <m/>
    <s v="2001-01-01"/>
    <s v="2014-03-04"/>
    <s v="2014-03-04"/>
    <m/>
    <s v="connect@ullink.com"/>
    <n v="33149260156"/>
    <s v="https://www.crunchbase.com/organization/ullink"/>
    <s v="https://www.twitter.com/ullinknews"/>
    <m/>
    <s v="1ed009ad-7053-84b8-0fc0-2a0a6047bcd5"/>
  </r>
  <r>
    <x v="40151"/>
    <s v="wintersbros.com"/>
    <s v="USA"/>
    <s v="NY"/>
    <s v="Long Island"/>
    <s v="Westbury"/>
    <x v="0"/>
    <s v="Winters Bros. Waste Systems offers waste removal, garbage collection, transfer, and recycling services."/>
    <s v="energy efficiency|recycling|waste management|water"/>
    <x v="165"/>
    <x v="6"/>
    <n v="1"/>
    <n v="25600000"/>
    <s v="2003-01-01"/>
    <s v="2014-03-04"/>
    <s v="2014-03-04"/>
    <m/>
    <m/>
    <s v="(516) 334-3264"/>
    <s v="https://www.crunchbase.com/organization/winter-brothers-waste-systems-of-long-island-holdings"/>
    <s v="https://www.twitter.com/wintersbrosny"/>
    <s v="https://www.facebook.com/wintersbros"/>
    <s v="3c1ab5fc-a699-433c-6e45-af624d4b4107"/>
  </r>
  <r>
    <x v="40152"/>
    <m/>
    <s v="USA"/>
    <s v="MN"/>
    <s v="Minneapolis"/>
    <s v="Minneapolis"/>
    <x v="0"/>
    <s v="Social Network, In the Kitchen"/>
    <s v="social media"/>
    <x v="87"/>
    <x v="1"/>
    <n v="1"/>
    <n v="2000000"/>
    <s v="2012-01-01"/>
    <s v="2014-03-04"/>
    <s v="2014-03-04"/>
    <m/>
    <s v="tkfrawley@xoxokitchen.com"/>
    <m/>
    <s v="https://www.crunchbase.com/organization/xoxo-kitchen"/>
    <m/>
    <m/>
    <s v="248692a7-b523-dc10-d15b-fa8709438261"/>
  </r>
  <r>
    <x v="40153"/>
    <s v="xtime.com"/>
    <s v="USA"/>
    <s v="CA"/>
    <s v="SF Bay Area"/>
    <s v="Redwood Shores"/>
    <x v="2"/>
    <s v="Xtime is a provider of hosted customer relationship management (CRM) for automotive service departments in North America."/>
    <s v="analytics|automotive|crm|software"/>
    <x v="5994"/>
    <x v="5"/>
    <n v="4"/>
    <n v="31000000"/>
    <s v="1999-01-01"/>
    <s v="2000-01-01"/>
    <s v="2014-03-04"/>
    <m/>
    <s v="support@xtime.com"/>
    <s v="'650-508-4300"/>
    <s v="https://www.crunchbase.com/organization/xtime"/>
    <s v="https://www.twitter.com/xtimeservicecrm"/>
    <s v="https://www.facebook.com/xtimeservicecrm"/>
    <s v="a0bb82c3-d6fd-b1b7-e17d-4a60e0b4f003"/>
  </r>
  <r>
    <x v="40154"/>
    <s v="zhenpuedu.com"/>
    <s v="CHN"/>
    <m/>
    <s v="Beijing"/>
    <s v="Beijing"/>
    <x v="0"/>
    <s v="Zhenpu Education is a company focused on oriental culture education and the natural growth and free development of people."/>
    <s v="edtech|education|mobile"/>
    <x v="1192"/>
    <x v="2"/>
    <n v="1"/>
    <n v="10000000"/>
    <s v="2006-01-01"/>
    <s v="2014-03-04"/>
    <s v="2014-03-04"/>
    <m/>
    <m/>
    <m/>
    <s v="https://www.crunchbase.com/organization/zhenpu-education"/>
    <m/>
    <m/>
    <s v="9585b86d-86ca-a02c-37eb-3623aa0f3ce9"/>
  </r>
  <r>
    <x v="40155"/>
    <s v="zinmobi.com"/>
    <s v="IRL"/>
    <m/>
    <s v="Dublin"/>
    <s v="Dublin"/>
    <x v="0"/>
    <s v="ZinMobi intelligent mobile marketing software delivers instant revenue and profitable growth for retail and fast food groups."/>
    <s v="local|marketing automation|mobile|software"/>
    <x v="346"/>
    <x v="0"/>
    <n v="1"/>
    <n v="720496"/>
    <s v="2010-01-01"/>
    <s v="2014-03-04"/>
    <s v="2014-03-04"/>
    <m/>
    <s v="brian@zinmobi.com"/>
    <s v="353 1 640 1934"/>
    <s v="https://www.crunchbase.com/organization/zinmobi"/>
    <s v="https://www.twitter.com/zinmobi"/>
    <s v="https://www.facebook.com/zinmobi"/>
    <s v="873e10d2-21fb-6c03-bd4a-0759d3dad3a5"/>
  </r>
  <r>
    <x v="40156"/>
    <s v="3sungroup.com"/>
    <s v="GBR"/>
    <m/>
    <m/>
    <m/>
    <x v="0"/>
    <s v="3sun Limited, through its subsidiaries, provides hydraulic, control, and instrumentation products and services to the oil and gas sector"/>
    <s v="energy|oil and gas|supply chain management"/>
    <x v="818"/>
    <x v="6"/>
    <n v="1"/>
    <n v="15152514"/>
    <s v="2007-01-01"/>
    <s v="2014-03-03"/>
    <s v="2014-03-03"/>
    <m/>
    <m/>
    <s v="'+44 1493 666266"/>
    <s v="https://www.crunchbase.com/organization/3sun"/>
    <s v="https://www.twitter.com/3sungroup"/>
    <m/>
    <s v="92e9cd4f-09ba-a2ac-586a-9ead6cb97ebb"/>
  </r>
  <r>
    <x v="40157"/>
    <s v="acceleforce.com"/>
    <s v="USA"/>
    <s v="KS"/>
    <s v="KS - Other"/>
    <s v="Wa Keeney"/>
    <x v="0"/>
    <s v="Acceleforce is an Information Technology company."/>
    <s v="information technology|sales automation"/>
    <x v="95"/>
    <x v="1"/>
    <n v="1"/>
    <m/>
    <s v="2014-01-01"/>
    <s v="2014-03-03"/>
    <s v="2014-03-03"/>
    <m/>
    <s v="info@acceleforce.com"/>
    <s v="'202-629-9070"/>
    <s v="https://www.crunchbase.com/organization/acceleforce"/>
    <m/>
    <m/>
    <s v="fdf769a5-7e77-a7a0-3cd2-27493afe7d04"/>
  </r>
  <r>
    <x v="40158"/>
    <s v="alpinereplay.com"/>
    <s v="USA"/>
    <s v="CA"/>
    <s v="Anaheim"/>
    <s v="Huntington Beach"/>
    <x v="0"/>
    <s v="AlpineReplay measure speed, airtime, vertical, calories, distance and more, on any mountain in the world."/>
    <s v="hardware|mobile|software|sports"/>
    <x v="5964"/>
    <x v="2"/>
    <n v="2"/>
    <n v="2100000"/>
    <s v="2010-09-01"/>
    <s v="2014-01-07"/>
    <s v="2014-03-03"/>
    <m/>
    <m/>
    <m/>
    <s v="https://www.crunchbase.com/organization/alpinereplay"/>
    <s v="https://www.twitter.com/alpinereplay"/>
    <s v="http://www.facebook.com/alpinereplay"/>
    <s v="58a0413a-d451-a494-41ab-db557621b8bc"/>
  </r>
  <r>
    <x v="40159"/>
    <s v="amiigo.com"/>
    <s v="USA"/>
    <s v="UT"/>
    <s v="Salt Lake City"/>
    <s v="Salt Lake City"/>
    <x v="0"/>
    <s v="Amiigo is a fitness tracking bracelet measuring specific exercises, reps, sets, heart rate, and calories burned."/>
    <s v="fitness|hardware|health care|software|wearables"/>
    <x v="2426"/>
    <x v="1"/>
    <n v="2"/>
    <n v="1750000"/>
    <s v="2011-11-15"/>
    <s v="2013-01-16"/>
    <s v="2014-03-03"/>
    <m/>
    <s v="hi@amiigo.co"/>
    <m/>
    <s v="https://www.crunchbase.com/organization/amiigo"/>
    <s v="https://www.twitter.com/goamiigo"/>
    <s v="http://www.facebook.com/goamiigo"/>
    <s v="891ffe7a-8335-653b-dd96-7f5988515885"/>
  </r>
  <r>
    <x v="40160"/>
    <s v="anytimefitness.com"/>
    <s v="USA"/>
    <s v="NE"/>
    <s v="NE - Other"/>
    <s v="Hastings"/>
    <x v="0"/>
    <s v="Anytime Fitness is the fastest-growing fitness club franchise in the world, with more than 2M members and nearly 2,500 clubs worldwide"/>
    <s v="fitness|health care"/>
    <x v="541"/>
    <x v="8"/>
    <n v="2"/>
    <m/>
    <s v="2002-01-01"/>
    <s v="2009-11-05"/>
    <s v="2014-03-03"/>
    <m/>
    <m/>
    <n v="2085877162"/>
    <s v="https://www.crunchbase.com/organization/anytime-fitness"/>
    <s v="https://www.twitter.com/anytimefitness"/>
    <s v="http://www.facebook.com/anytimefitness"/>
    <s v="040f7b3c-3cce-b190-41a2-4e6d1193ab60"/>
  </r>
  <r>
    <x v="40161"/>
    <s v="appian.com"/>
    <s v="USA"/>
    <s v="VA"/>
    <s v="Washington, D.C."/>
    <s v="Reston"/>
    <x v="0"/>
    <s v="Appian is the market leader in BPM software, delivering an application platform that unites users across data, process and collaboration."/>
    <s v="cloud computing|developer tools|enterprise software|mobile|software"/>
    <x v="945"/>
    <x v="7"/>
    <n v="2"/>
    <n v="47499994"/>
    <s v="1999-08-17"/>
    <s v="2008-07-21"/>
    <s v="2014-03-03"/>
    <m/>
    <s v="info@appian.com"/>
    <s v="1(703) 442-8844"/>
    <s v="https://www.crunchbase.com/organization/appian"/>
    <s v="https://www.twitter.com/appian"/>
    <s v="http://www.facebook.com/appiancorporation"/>
    <s v="17280c72-62e6-e09b-aa99-90115f24b4c3"/>
  </r>
  <r>
    <x v="40162"/>
    <s v="artfairsservice.com"/>
    <s v="LVA"/>
    <m/>
    <s v="Riga"/>
    <s v="Riga"/>
    <x v="0"/>
    <s v="Building art walls for international art fairs, exhibitions, galleries &amp; museums"/>
    <s v="art|construction|events"/>
    <x v="5995"/>
    <x v="2"/>
    <n v="1"/>
    <n v="275427.71629109001"/>
    <m/>
    <s v="2014-03-03"/>
    <s v="2014-03-03"/>
    <m/>
    <s v="info@artfairsservice.com"/>
    <n v="37126400888"/>
    <s v="https://www.crunchbase.com/organization/art-fairs-service"/>
    <s v="https://www.twitter.com/artfairsservice"/>
    <s v="https://www.facebook.com/artfairsservice"/>
    <s v="0a617cc1-2c0b-6603-bc4a-046dc1358323"/>
  </r>
  <r>
    <x v="40163"/>
    <s v="billthebutcher.com"/>
    <s v="USA"/>
    <s v="WA"/>
    <s v="Seattle"/>
    <s v="Seattle"/>
    <x v="0"/>
    <s v="Bill the Butcher sells organic, grass-fed and natural meat through corporate-owned butcher shops."/>
    <s v="e-commerce"/>
    <x v="63"/>
    <x v="0"/>
    <n v="3"/>
    <n v="2428201"/>
    <s v="2006-01-01"/>
    <s v="2011-03-03"/>
    <s v="2014-03-03"/>
    <m/>
    <s v="alan@billthebutcher.com"/>
    <s v="'206-453-4418"/>
    <s v="https://www.crunchbase.com/organization/bill-the-butcher"/>
    <s v="https://www.twitter.com/theonlymeat"/>
    <s v="https://www.facebook.com/billthebutcherinc"/>
    <s v="12e8dab1-11ce-f80f-7ea6-a9d2ee20b74a"/>
  </r>
  <r>
    <x v="40164"/>
    <s v="bolongarotrevor.com"/>
    <s v="GBR"/>
    <m/>
    <s v="London"/>
    <s v="London"/>
    <x v="0"/>
    <s v="Bolongaro Trevor is a British design Company founded in 2007 by Kait Bolongaro and Stuart Trevor, original founders of 'cult classic'"/>
    <s v="e-commerce"/>
    <x v="63"/>
    <x v="6"/>
    <n v="1"/>
    <n v="1515251"/>
    <s v="2007-01-01"/>
    <s v="2014-03-03"/>
    <s v="2014-03-03"/>
    <m/>
    <s v="info@bolongarotrevor.com"/>
    <s v="'+44 20 7502 5502"/>
    <s v="https://www.crunchbase.com/organization/bolongaro-trevor"/>
    <s v="https://www.twitter.com/bolongarotrevor"/>
    <s v="http://www.facebook.com/bolongarotrevor"/>
    <s v="f78a8df9-b9be-a417-1d81-2bf334c308e7"/>
  </r>
  <r>
    <x v="40165"/>
    <s v="boqii.com"/>
    <s v="CHN"/>
    <m/>
    <s v="Shanghai"/>
    <s v="Shanghai"/>
    <x v="0"/>
    <s v="Beijing-based Boqii was launched in 2008 with a focus on pet-related products, including pet foods, accessories and animal care services."/>
    <s v="health care|pet|product research"/>
    <x v="5996"/>
    <x v="1"/>
    <n v="1"/>
    <n v="25000000"/>
    <s v="2008-01-01"/>
    <s v="2014-03-03"/>
    <s v="2014-03-03"/>
    <m/>
    <m/>
    <s v="86 21 3632 8238"/>
    <s v="https://www.crunchbase.com/organization/boqii"/>
    <m/>
    <m/>
    <s v="5b7d4acb-ea3c-349c-973c-e5df667f8c38"/>
  </r>
  <r>
    <x v="40166"/>
    <s v="capitolbells.com"/>
    <s v="USA"/>
    <s v="DC"/>
    <s v="Washington, D.C."/>
    <s v="Washington"/>
    <x v="0"/>
    <s v="In 1908, the first congressional office building opened with a new system of bells and lights to notify Members of Congress on floor"/>
    <m/>
    <x v="5"/>
    <x v="2"/>
    <n v="1"/>
    <m/>
    <m/>
    <s v="2014-03-03"/>
    <s v="2014-03-03"/>
    <m/>
    <m/>
    <m/>
    <s v="https://www.crunchbase.com/organization/capitol-bells"/>
    <s v="https://www.twitter.com/capitolbells"/>
    <m/>
    <s v="679516a1-4b95-cf55-e3cc-8d4eade2fc27"/>
  </r>
  <r>
    <x v="40167"/>
    <s v="clincapture.com"/>
    <s v="USA"/>
    <s v="CA"/>
    <s v="SF Bay Area"/>
    <s v="San Francisco"/>
    <x v="0"/>
    <s v="ClinCapture is the only validated electronic data capture software, available for free"/>
    <s v="biotechnology|medical device|pharmaceutical"/>
    <x v="44"/>
    <x v="0"/>
    <n v="1"/>
    <n v="150000"/>
    <s v="2003-01-01"/>
    <s v="2014-03-03"/>
    <s v="2014-03-03"/>
    <m/>
    <s v="contact@clincapture.com"/>
    <s v="'+1 (800) 987-6007"/>
    <s v="https://www.crunchbase.com/organization/clinovo"/>
    <s v="https://www.twitter.com/clincapture"/>
    <s v="http://www.facebook.com/clincapture"/>
    <s v="d1686996-a5d2-00d0-4960-a45d2b7aa232"/>
  </r>
  <r>
    <x v="40168"/>
    <s v="corewaferindustries.com"/>
    <s v="USA"/>
    <s v="FL"/>
    <s v="FL - Other"/>
    <s v="Hallandale"/>
    <x v="0"/>
    <s v="Corewafer Industries, Inc. is a parent holding company of wholly owned subsidiaries with focus on software, technology, and the"/>
    <s v="computer|information technology|software"/>
    <x v="379"/>
    <x v="2"/>
    <n v="4"/>
    <n v="82000"/>
    <s v="1977-01-01"/>
    <s v="2013-08-20"/>
    <s v="2014-03-03"/>
    <m/>
    <m/>
    <s v="'866-793-1110"/>
    <s v="https://www.crunchbase.com/organization/corewafer-industries"/>
    <s v="https://www.twitter.com/corewafer"/>
    <s v="http://www.facebook.com/corewafer"/>
    <s v="d782171c-1f4d-ce56-a61f-f4187492582f"/>
  </r>
  <r>
    <x v="40169"/>
    <s v="dealcircle.co"/>
    <s v="DNK"/>
    <m/>
    <m/>
    <m/>
    <x v="0"/>
    <s v="DealCircle is a Denmark-based startup helping startups and angels to get their Deals Done with speed and at a fraction of the cost."/>
    <s v="finance"/>
    <x v="24"/>
    <x v="1"/>
    <n v="2"/>
    <n v="769890.293978545"/>
    <s v="2013-11-01"/>
    <s v="2013-08-02"/>
    <s v="2014-03-03"/>
    <m/>
    <s v="bertrand.bisson@dealcircle.co"/>
    <m/>
    <s v="https://www.crunchbase.com/organization/dealcircle"/>
    <s v="https://www.twitter.com/deal_circle"/>
    <m/>
    <s v="39c52aaf-194c-3b39-0f30-0757db61bda8"/>
  </r>
  <r>
    <x v="40170"/>
    <s v="duedil.com"/>
    <s v="GBR"/>
    <m/>
    <s v="London"/>
    <s v="London"/>
    <x v="0"/>
    <s v="DueDil is a due diligence tool and free online company database storing information on businesses."/>
    <s v="analytics|information services|transaction processing"/>
    <x v="5491"/>
    <x v="6"/>
    <n v="5"/>
    <n v="22000000"/>
    <s v="2011-04-25"/>
    <s v="2011-06-01"/>
    <s v="2014-03-03"/>
    <m/>
    <s v="info@duedil.com"/>
    <s v="'+44 20 3137 8490"/>
    <s v="https://www.crunchbase.com/organization/duedil"/>
    <s v="https://www.twitter.com/duedil"/>
    <s v="https://www.facebook.com/duedil"/>
    <s v="2cc8c396-eeb9-9cc3-be04-22c86c19335d"/>
  </r>
  <r>
    <x v="40171"/>
    <m/>
    <s v="USA"/>
    <s v="MI"/>
    <s v="Detroit"/>
    <s v="Southfield"/>
    <x v="0"/>
    <s v="Gen One Cig is a healthcare company based in Southfield, Michigan."/>
    <s v="health care|health diagnostics|medical"/>
    <x v="3"/>
    <x v="2"/>
    <n v="3"/>
    <n v="15615915"/>
    <s v="2007-01-01"/>
    <s v="2008-01-23"/>
    <s v="2014-03-03"/>
    <m/>
    <m/>
    <m/>
    <s v="https://www.crunchbase.com/organization/gen-one-cig"/>
    <m/>
    <m/>
    <s v="294b5d44-f6fa-020f-d399-f318d8897728"/>
  </r>
  <r>
    <x v="40172"/>
    <s v="i-spydigital.com"/>
    <m/>
    <m/>
    <m/>
    <m/>
    <x v="0"/>
    <s v="I-Spy Digital"/>
    <m/>
    <x v="5"/>
    <x v="2"/>
    <n v="2"/>
    <n v="484267.42508231301"/>
    <s v="2010-01-01"/>
    <s v="2013-06-18"/>
    <s v="2014-03-03"/>
    <m/>
    <m/>
    <s v="44 1912 064 008"/>
    <s v="https://www.crunchbase.com/organization/i-spy-digital"/>
    <m/>
    <m/>
    <s v="d1561f6d-f114-7481-f286-24cbb75eb877"/>
  </r>
  <r>
    <x v="40173"/>
    <s v="jdcphosphate.com"/>
    <s v="USA"/>
    <s v="FL"/>
    <s v="FL - Other"/>
    <s v="Fort Meade"/>
    <x v="0"/>
    <s v="JDCPhosphate, Inc. is focused on applying advanced technology to the production of phosphate products for agriculture and industry in a"/>
    <s v="agriculture|agtech|chemical|manufacturing"/>
    <x v="2729"/>
    <x v="6"/>
    <n v="5"/>
    <n v="27856923"/>
    <s v="1985-01-01"/>
    <s v="2012-07-31"/>
    <s v="2014-03-03"/>
    <m/>
    <m/>
    <n v="8632858504"/>
    <s v="https://www.crunchbase.com/organization/jdcphosphate"/>
    <m/>
    <m/>
    <s v="2e9e5780-ffc2-bc2d-f868-8652cf1c4d86"/>
  </r>
  <r>
    <x v="40174"/>
    <s v="kamel.io"/>
    <s v="JPN"/>
    <m/>
    <s v="Tokyo"/>
    <s v="Tokyo"/>
    <x v="0"/>
    <s v="Kamelio has adopted a new concept that differs slightly from conventional news curation apps."/>
    <s v="software"/>
    <x v="10"/>
    <x v="2"/>
    <n v="1"/>
    <n v="486133"/>
    <m/>
    <s v="2014-03-03"/>
    <s v="2014-03-03"/>
    <m/>
    <m/>
    <m/>
    <s v="https://www.crunchbase.com/organization/kamelio"/>
    <s v="https://www.twitter.com/kameliofm"/>
    <s v="https://www.facebook.com/kameliofm"/>
    <s v="c0b0124b-9521-2f6b-a628-1e1deceb0fda"/>
  </r>
  <r>
    <x v="40175"/>
    <s v="lionstreet.com"/>
    <s v="USA"/>
    <s v="TX"/>
    <s v="Austin"/>
    <s v="Austin"/>
    <x v="0"/>
    <s v="Lion Street is a financial services distribution company specializing in financial solutions for individuals and businesses."/>
    <s v="finance"/>
    <x v="24"/>
    <x v="6"/>
    <n v="1"/>
    <n v="3104000"/>
    <s v="2010-01-01"/>
    <s v="2014-03-03"/>
    <s v="2014-03-03"/>
    <m/>
    <s v="info@lionstreet.com"/>
    <s v="'512-776-8400"/>
    <s v="https://www.crunchbase.com/organization/lion-street"/>
    <m/>
    <m/>
    <s v="a8913c96-af74-d845-0fd4-de742f725a4c"/>
  </r>
  <r>
    <x v="40176"/>
    <s v="melaartisans.com"/>
    <s v="USA"/>
    <s v="FL"/>
    <s v="Palm Beaches"/>
    <s v="Boca Raton"/>
    <x v="0"/>
    <s v="Mela Artisans is a design driven luxury lifestyle brand that contemporizes traditional handcrafted techniques &amp; celebrates local artisanal"/>
    <s v="fashion"/>
    <x v="350"/>
    <x v="0"/>
    <n v="1"/>
    <n v="3000000"/>
    <s v="2010-01-01"/>
    <s v="2014-03-03"/>
    <s v="2014-03-03"/>
    <m/>
    <s v="customerservice@melaartisans.com"/>
    <s v="'561-237-5008"/>
    <s v="https://www.crunchbase.com/organization/mela-artisans"/>
    <s v="https://www.twitter.com/melaartisans"/>
    <s v="http://www.facebook.com/melaartisans"/>
    <s v="db12abeb-d991-c4ed-52b4-46ac36ae76c1"/>
  </r>
  <r>
    <x v="40177"/>
    <s v="msissl.com"/>
    <s v="USA"/>
    <s v="FL"/>
    <s v="Palm Beaches"/>
    <s v="Boca Raton"/>
    <x v="0"/>
    <s v="MSi creates a solution to high-energy consumption of hot, costly halogen lights through a myriad of applications."/>
    <s v="hardware|software"/>
    <x v="136"/>
    <x v="0"/>
    <n v="1"/>
    <m/>
    <s v="2006-01-01"/>
    <s v="2014-03-03"/>
    <s v="2014-03-03"/>
    <m/>
    <s v="info@msissl.com"/>
    <n v="7329935154"/>
    <s v="https://www.crunchbase.com/organization/msi"/>
    <s v="https://www.twitter.com/msissl"/>
    <s v="http://www.facebook.com/msi-solid-state-lighting/261911337"/>
    <s v="22604275-2de0-8455-b738-b6fa6eb4db74"/>
  </r>
  <r>
    <x v="40178"/>
    <s v="myopenroad.com"/>
    <s v="USA"/>
    <s v="CA"/>
    <s v="Anaheim"/>
    <s v="Aliso Viejo"/>
    <x v="0"/>
    <s v="My Open Road is a mobile application that rewards users for using renewable energy and using public transportation."/>
    <s v="energy efficiency|mobile|social media"/>
    <x v="5997"/>
    <x v="0"/>
    <n v="3"/>
    <n v="610000"/>
    <s v="2011-04-02"/>
    <s v="2014-01-05"/>
    <s v="2014-03-03"/>
    <m/>
    <s v="jweiss@myopenroad.com"/>
    <s v="(866) 651-7560"/>
    <s v="https://www.crunchbase.com/organization/my-open-road"/>
    <s v="https://www.twitter.com/myopenroad"/>
    <s v="http://www.facebook.com/myopenroad"/>
    <s v="dc137be7-bd3d-dc86-688a-e2fc0477c528"/>
  </r>
  <r>
    <x v="40179"/>
    <s v="nextuniversity.com"/>
    <s v="USA"/>
    <s v="FL"/>
    <s v="Miami"/>
    <s v="Miami Beach"/>
    <x v="2"/>
    <s v="The easiest way to learn the digital skills you need for a better job!"/>
    <m/>
    <x v="5"/>
    <x v="2"/>
    <n v="1"/>
    <n v="3000000"/>
    <s v="2013-01-01"/>
    <s v="2014-03-03"/>
    <s v="2014-03-03"/>
    <m/>
    <m/>
    <m/>
    <s v="https://www.crunchbase.com/organization/next-university"/>
    <s v="https://www.twitter.com/nextuniversity"/>
    <s v="http://www.facebook.com/nextuniversity"/>
    <s v="85535f16-e626-5471-7c32-cf2a8d5877a3"/>
  </r>
  <r>
    <x v="40180"/>
    <s v="nightnode.se"/>
    <s v="SWE"/>
    <m/>
    <s v="Stockholm"/>
    <s v="Uppsala"/>
    <x v="0"/>
    <s v="Night Node Software was founded by four individuals with a great passion for delivering great software."/>
    <s v="information technology|software|video games"/>
    <x v="3981"/>
    <x v="2"/>
    <n v="1"/>
    <n v="45091"/>
    <m/>
    <s v="2014-03-03"/>
    <s v="2014-03-03"/>
    <m/>
    <s v="hello@nightnode.se"/>
    <s v="'+46 72 550 34 13"/>
    <s v="https://www.crunchbase.com/organization/night-node-software"/>
    <s v="https://www.twitter.com/nightnode"/>
    <s v="http://www.facebook.com/nightnode"/>
    <s v="1d03454a-b573-9310-b243-9f3b21f18a24"/>
  </r>
  <r>
    <x v="40181"/>
    <s v="ontopofthetechworld.com"/>
    <s v="USA"/>
    <s v="PA"/>
    <s v="Pittsburgh"/>
    <s v="Pittsburgh"/>
    <x v="0"/>
    <s v="On Top Of The Tech World is a social media consulting business helping technically."/>
    <m/>
    <x v="5"/>
    <x v="2"/>
    <n v="1"/>
    <m/>
    <s v="2013-09-01"/>
    <s v="2014-03-03"/>
    <s v="2014-03-03"/>
    <m/>
    <m/>
    <s v="'+1 (412) 660-0266"/>
    <s v="https://www.crunchbase.com/organization/on-top-of-the-tech-world"/>
    <m/>
    <s v="http://www.facebook.com/ontopofthetechworld"/>
    <s v="c0e5b7b5-0d9b-8810-b7f8-f190343152fd"/>
  </r>
  <r>
    <x v="40182"/>
    <s v="oxicool.com"/>
    <s v="USA"/>
    <s v="PA"/>
    <s v="Philadelphia"/>
    <s v="Philadelphia"/>
    <x v="0"/>
    <s v="OxiCool develops environmentally-friendly cooling units and air conditioning technologies."/>
    <s v="energy|greentech|renewable energy"/>
    <x v="9"/>
    <x v="0"/>
    <n v="2"/>
    <n v="3688584"/>
    <s v="2006-12-01"/>
    <s v="2012-06-18"/>
    <s v="2014-03-03"/>
    <m/>
    <s v="info@oxicool.com"/>
    <s v="'301-880-3279"/>
    <s v="https://www.crunchbase.com/organization/oxicool"/>
    <m/>
    <m/>
    <s v="f6c57e6c-21d9-4fef-baee-867d46330d11"/>
  </r>
  <r>
    <x v="40183"/>
    <s v="radiorebel.com"/>
    <s v="USA"/>
    <s v="CO"/>
    <s v="Denver"/>
    <s v="Denver"/>
    <x v="0"/>
    <s v="Radio Rebel is an online media network showcasing thousands of independent artists from across the world through a radio broadcast and more."/>
    <s v="music"/>
    <x v="223"/>
    <x v="1"/>
    <n v="1"/>
    <m/>
    <s v="2013-01-01"/>
    <s v="2014-03-03"/>
    <s v="2014-03-03"/>
    <m/>
    <s v="stan@radiorebel.net"/>
    <n v="15555555555"/>
    <s v="https://www.crunchbase.com/organization/radio-rebel"/>
    <s v="https://www.twitter.com/radiorebelindie"/>
    <s v="http://www.facebook.com/radiorebel.net"/>
    <s v="0505edc1-d865-e65b-efc1-fb94278b954b"/>
  </r>
  <r>
    <x v="40184"/>
    <s v="raindancetech.com"/>
    <s v="USA"/>
    <s v="MA"/>
    <s v="Boston"/>
    <s v="Billerica"/>
    <x v="0"/>
    <s v="RainDance Technologies, a life sciences company, provides microdroplet-based solutions for the early detection of cancer and other diseases."/>
    <s v="biotechnology|health care|health diagnostics"/>
    <x v="44"/>
    <x v="6"/>
    <n v="6"/>
    <n v="138660528"/>
    <s v="2004-01-01"/>
    <s v="2007-04-17"/>
    <s v="2014-03-03"/>
    <m/>
    <s v="info@raindancetech.com"/>
    <n v="7818611233"/>
    <s v="https://www.crunchbase.com/organization/raindance-technologies"/>
    <s v="https://www.twitter.com/raindancetech"/>
    <s v="http://www.facebook.com/pages/raindance-technologies/218671551536285"/>
    <s v="d4f2ef0f-4c7e-fc94-3f7d-62e3da6eb1fc"/>
  </r>
  <r>
    <x v="40185"/>
    <s v="refunder.se"/>
    <m/>
    <m/>
    <m/>
    <m/>
    <x v="0"/>
    <s v="The largest cashback site in Sweden"/>
    <m/>
    <x v="5"/>
    <x v="1"/>
    <n v="1"/>
    <m/>
    <s v="2013-01-01"/>
    <s v="2014-03-03"/>
    <s v="2014-03-03"/>
    <m/>
    <m/>
    <m/>
    <s v="https://www.crunchbase.com/organization/refunder"/>
    <m/>
    <m/>
    <s v="e47622a0-83da-b106-240f-13503bdeea58"/>
  </r>
  <r>
    <x v="40186"/>
    <s v="socialairways.com"/>
    <s v="CYP"/>
    <m/>
    <s v="Cyprus"/>
    <s v="Limassol"/>
    <x v="0"/>
    <s v="Social Airways is a platform where you can book and manage your flights, connects people who are on the same flight."/>
    <s v="travel"/>
    <x v="22"/>
    <x v="0"/>
    <n v="1"/>
    <n v="100000"/>
    <s v="2013-01-01"/>
    <s v="2014-03-03"/>
    <s v="2014-03-03"/>
    <m/>
    <s v="hello@socialairways.com"/>
    <m/>
    <s v="https://www.crunchbase.com/organization/social-airways"/>
    <s v="https://www.twitter.com/socialairways"/>
    <s v="http://www.facebook.com/socialairwayscom"/>
    <s v="285e52cd-8401-eab8-5cb8-7bc1d714df54"/>
  </r>
  <r>
    <x v="40187"/>
    <s v="softfront.co.jp"/>
    <s v="JPN"/>
    <m/>
    <m/>
    <m/>
    <x v="0"/>
    <s v="Softfront is a Japan based JASDAQ-listed IT services company."/>
    <s v="hardware|software"/>
    <x v="136"/>
    <x v="2"/>
    <n v="1"/>
    <n v="4900000"/>
    <m/>
    <s v="2014-03-03"/>
    <s v="2014-03-03"/>
    <m/>
    <m/>
    <m/>
    <s v="https://www.crunchbase.com/organization/softfront-inc"/>
    <m/>
    <m/>
    <s v="a5c24fbd-e2ce-d77b-faba-9323ec560451"/>
  </r>
  <r>
    <x v="40188"/>
    <s v="speek.com"/>
    <s v="USA"/>
    <s v="VA"/>
    <s v="Washington, D.C."/>
    <s v="Ashburn"/>
    <x v="2"/>
    <s v="Speek enables conference calling by using a unique web link instead of dial-ins, PINs or downloads."/>
    <s v="mobile|software"/>
    <x v="245"/>
    <x v="0"/>
    <n v="5"/>
    <n v="7950000"/>
    <s v="2012-01-01"/>
    <s v="2012-06-17"/>
    <s v="2014-03-03"/>
    <m/>
    <s v="nicole@speek.com"/>
    <s v="'301-657-7134"/>
    <s v="https://www.crunchbase.com/organization/speek"/>
    <s v="https://www.twitter.com/speekapp"/>
    <s v="http://www.facebook.com/jacksonlatka"/>
    <s v="beb9afb2-4053-00f3-a020-8e74c013d441"/>
  </r>
  <r>
    <x v="40189"/>
    <m/>
    <s v="USA"/>
    <s v="WA"/>
    <s v="Seattle"/>
    <s v="Bellevue"/>
    <x v="0"/>
    <s v="Syzen Analytics is a predictive analytics company."/>
    <s v="analytics|retail|retail technology"/>
    <x v="2931"/>
    <x v="2"/>
    <n v="1"/>
    <n v="100000"/>
    <m/>
    <s v="2014-03-03"/>
    <s v="2014-03-03"/>
    <m/>
    <m/>
    <m/>
    <s v="https://www.crunchbase.com/organization/syzen-analytics"/>
    <m/>
    <m/>
    <s v="16186ae5-e93c-9cf2-0297-29992891defe"/>
  </r>
  <r>
    <x v="40190"/>
    <s v="v2ratings.com"/>
    <s v="USA"/>
    <s v="NY"/>
    <s v="NY - Other"/>
    <s v="Boston"/>
    <x v="0"/>
    <s v="Next-generation investment ratings"/>
    <s v="big data|real time"/>
    <x v="178"/>
    <x v="2"/>
    <n v="1"/>
    <m/>
    <s v="2014-01-13"/>
    <s v="2014-03-03"/>
    <s v="2014-03-03"/>
    <m/>
    <s v="info@v2ratings.com"/>
    <m/>
    <s v="https://www.crunchbase.com/organization/v2-ratings"/>
    <s v="https://www.twitter.com/v2ratings"/>
    <m/>
    <s v="1220b2de-e499-a7f4-04c1-bd8c8f44b9da"/>
  </r>
  <r>
    <x v="40191"/>
    <s v="vinculumgroup.com"/>
    <s v="IND"/>
    <m/>
    <s v="New Delhi"/>
    <s v="Noida"/>
    <x v="0"/>
    <s v="Vinculcum Solutions is a software company that develops solutions for the eCommerce industry."/>
    <s v="retail technology|software"/>
    <x v="168"/>
    <x v="5"/>
    <n v="2"/>
    <m/>
    <s v="2007-09-27"/>
    <s v="2010-11-01"/>
    <s v="2014-03-03"/>
    <m/>
    <s v="marketing@vinculumgroup.com"/>
    <m/>
    <s v="https://www.crunchbase.com/organization/vinculum-solutions"/>
    <s v="https://www.twitter.com/vinculum_it"/>
    <s v="http://www.facebook.com/vinculumsolutions"/>
    <s v="3c5d1795-1de0-3ed8-ce49-ffefa3417c68"/>
  </r>
  <r>
    <x v="40192"/>
    <s v="zenweiqi.com"/>
    <m/>
    <m/>
    <m/>
    <m/>
    <x v="0"/>
    <s v="Zhenpuedu Education is a Beijing-based quality education company."/>
    <m/>
    <x v="5"/>
    <x v="2"/>
    <n v="1"/>
    <m/>
    <m/>
    <s v="2014-03-03"/>
    <s v="2014-03-03"/>
    <m/>
    <m/>
    <m/>
    <s v="https://www.crunchbase.com/organization/zhenpuedu-education"/>
    <m/>
    <m/>
    <s v="e68c8f87-8716-75f5-2bb9-2bd1fc4bf1d2"/>
  </r>
  <r>
    <x v="40193"/>
    <s v="ettaingroup.com"/>
    <s v="USA"/>
    <s v="NC"/>
    <s v="Charlotte"/>
    <s v="Charlotte"/>
    <x v="0"/>
    <s v="ettain group delivers talent solutions and project leadership to accelerate the success of our clients’ business objectives."/>
    <s v="software"/>
    <x v="10"/>
    <x v="6"/>
    <n v="1"/>
    <m/>
    <s v="1996-01-01"/>
    <s v="2014-03-02"/>
    <s v="2014-03-02"/>
    <m/>
    <s v="ecommunications@ettaingroup.com"/>
    <s v="704 529 1651"/>
    <s v="https://www.crunchbase.com/organization/ettain-group-inc"/>
    <s v="https://www.twitter.com/ettaingroup"/>
    <s v="http://www.facebook.com/ettaingroup"/>
    <s v="ffd95c72-b34e-acbc-f787-93d277d9c035"/>
  </r>
  <r>
    <x v="40194"/>
    <s v="femaguides.com"/>
    <s v="USA"/>
    <s v="NY"/>
    <s v="NY - Other"/>
    <s v="South Richmond Hill"/>
    <x v="0"/>
    <s v="I have a small business selling educational guides for the past year in NYC."/>
    <s v="education"/>
    <x v="38"/>
    <x v="2"/>
    <n v="1"/>
    <m/>
    <s v="2013-01-15"/>
    <s v="2014-03-02"/>
    <s v="2014-03-02"/>
    <m/>
    <m/>
    <m/>
    <s v="https://www.crunchbase.com/organization/fema-guides"/>
    <m/>
    <m/>
    <s v="091cccc7-f22e-7496-da46-5a4ba5a58fae"/>
  </r>
  <r>
    <x v="40195"/>
    <s v="nextinit.com"/>
    <s v="USA"/>
    <s v="CA"/>
    <s v="SF Bay Area"/>
    <s v="Redwood City"/>
    <x v="0"/>
    <s v="Nextinit is an ideation and innovation management platform, using game theory and a virtual investment game to maximize employee, partner"/>
    <s v="curated web"/>
    <x v="28"/>
    <x v="0"/>
    <n v="1"/>
    <n v="441393"/>
    <s v="2013-01-01"/>
    <s v="2014-03-02"/>
    <s v="2014-03-02"/>
    <m/>
    <s v="belen.garcia@nextinit.com"/>
    <s v="34 915 35 96 12"/>
    <s v="https://www.crunchbase.com/organization/nextinit"/>
    <s v="https://www.twitter.com/nextinit"/>
    <s v="http://www.facebook.com/nextinit"/>
    <s v="a1d5db36-9835-2726-7168-b5bc1644f85e"/>
  </r>
  <r>
    <x v="40196"/>
    <s v="pango-parking.com"/>
    <s v="ISR"/>
    <m/>
    <s v="Tel Aviv"/>
    <s v="Kadima"/>
    <x v="0"/>
    <s v="Pango is a provider of advanced technology solutions for mobile on-street and off-street parking, and interactive parking information."/>
    <s v="mobile|mobile payments|payments"/>
    <x v="34"/>
    <x v="0"/>
    <n v="1"/>
    <n v="6500000"/>
    <s v="2005-02-01"/>
    <s v="2014-03-02"/>
    <s v="2014-03-02"/>
    <m/>
    <s v="info@pango-parking.com"/>
    <s v="'347-951-9595"/>
    <s v="https://www.crunchbase.com/organization/pango"/>
    <s v="https://www.twitter.com/pangoinusa"/>
    <s v="https://www.facebook.com/pangoinusa"/>
    <s v="2aff66a0-84f5-298b-4c57-f97b0819a9b1"/>
  </r>
  <r>
    <x v="40197"/>
    <s v="pocketchangecard.com"/>
    <s v="USA"/>
    <s v="CA"/>
    <s v="Orange County, California"/>
    <s v="Ladera Ranch"/>
    <x v="0"/>
    <s v="Pocket Change Card is a turbo charged reloadable Allowance Debit Card for kids."/>
    <s v="finance|software|venture capital"/>
    <x v="523"/>
    <x v="1"/>
    <n v="1"/>
    <n v="50000"/>
    <s v="2014-03-02"/>
    <s v="2014-03-02"/>
    <s v="2014-03-02"/>
    <m/>
    <m/>
    <m/>
    <s v="https://www.crunchbase.com/organization/pocket-change-card"/>
    <s v="https://www.twitter.com/boomerangvoice"/>
    <s v="http://www.facebook.com/boomerangfinancial"/>
    <s v="2f61af02-5699-5d99-8be5-cadd84076a3c"/>
  </r>
  <r>
    <x v="40198"/>
    <s v="skymorials.com"/>
    <s v="AUS"/>
    <m/>
    <s v="Melbourne"/>
    <s v="Melbourne"/>
    <x v="0"/>
    <s v="The Facebook of Online Memorials"/>
    <s v="private social networking|social media"/>
    <x v="311"/>
    <x v="2"/>
    <n v="1"/>
    <n v="250000"/>
    <m/>
    <s v="2014-03-02"/>
    <s v="2014-03-02"/>
    <m/>
    <m/>
    <n v="61400033947"/>
    <s v="https://www.crunchbase.com/organization/skymorials"/>
    <s v="https://www.twitter.com/skymorials"/>
    <s v="https://www.facebook.com/skymorials"/>
    <s v="5f7e0bbc-5ec3-d9ba-e5ae-7e1ef64a1dd6"/>
  </r>
  <r>
    <x v="40199"/>
    <s v="top10.com"/>
    <s v="GBR"/>
    <m/>
    <s v="London"/>
    <s v="London"/>
    <x v="3"/>
    <s v="Top10 is the new way to find your perfect hotel faster"/>
    <s v="hotel|leisure|travel"/>
    <x v="351"/>
    <x v="0"/>
    <n v="3"/>
    <n v="12400000"/>
    <s v="2011-02-01"/>
    <s v="2011-09-20"/>
    <s v="2014-03-02"/>
    <s v="2015-12-13"/>
    <s v="hello@top10.com"/>
    <n v="2071234510"/>
    <s v="https://www.crunchbase.com/organization/top10-com"/>
    <s v="https://www.twitter.com/top10"/>
    <s v="http://www.facebook.com/top10"/>
    <s v="c36011b1-991a-036b-8772-c49f8e8ecfd0"/>
  </r>
  <r>
    <x v="40200"/>
    <s v="theubi.com"/>
    <s v="CAN"/>
    <s v="ON"/>
    <s v="Toronto"/>
    <s v="Toronto"/>
    <x v="0"/>
    <s v="Tools and services for rapidly prototyping and adding voice interaction to hardware devices."/>
    <s v="home automation|human computer interaction|internet of things|natural language processing"/>
    <x v="5998"/>
    <x v="1"/>
    <n v="3"/>
    <n v="1317577"/>
    <s v="2012-09-23"/>
    <s v="2012-08-13"/>
    <s v="2014-03-02"/>
    <m/>
    <s v="info@theubi.com"/>
    <s v="(855) 908-0706"/>
    <s v="https://www.crunchbase.com/organization/the-ubi"/>
    <s v="https://www.twitter.com/theubi"/>
    <s v="http://www.facebook.com/pages/ucic/930491320313906"/>
    <s v="ad1cfdce-1744-a953-29e2-897e157a6a23"/>
  </r>
  <r>
    <x v="40201"/>
    <s v="37mhealth.com"/>
    <s v="CHN"/>
    <m/>
    <m/>
    <m/>
    <x v="0"/>
    <s v="37mhealth is a Chinese health service platform that mainly focuses on the management of chronic diseases."/>
    <s v="mobile"/>
    <x v="15"/>
    <x v="2"/>
    <n v="1"/>
    <n v="1629549"/>
    <s v="2013-01-01"/>
    <s v="2014-03-01"/>
    <s v="2014-03-01"/>
    <m/>
    <m/>
    <m/>
    <s v="https://www.crunchbase.com/organization/37mhealth"/>
    <m/>
    <m/>
    <s v="d526453a-4729-40ef-571d-279869a9e2a1"/>
  </r>
  <r>
    <x v="40202"/>
    <s v="3dracers.com"/>
    <s v="ITA"/>
    <m/>
    <s v="Rome"/>
    <s v="Rome"/>
    <x v="0"/>
    <s v="3D printed indoor racing game, based on Arduino"/>
    <s v="3d printing"/>
    <x v="41"/>
    <x v="1"/>
    <n v="1"/>
    <n v="31752"/>
    <s v="2014-10-03"/>
    <s v="2014-03-01"/>
    <s v="2014-03-01"/>
    <m/>
    <s v="info@3dracers.com"/>
    <m/>
    <s v="https://www.crunchbase.com/organization/3dracers"/>
    <s v="https://www.twitter.com/3dracers"/>
    <s v="https://www.facebook.com/3dracers"/>
    <s v="090debf5-4276-6227-b1ab-00a1c699e167"/>
  </r>
  <r>
    <x v="40203"/>
    <s v="accupass.com"/>
    <s v="TWN"/>
    <m/>
    <s v="Taiwan"/>
    <s v="Taipei"/>
    <x v="0"/>
    <s v="Accupass provides users the ability to sell tickets online for various activities, conferences, events, and more."/>
    <s v="mobile"/>
    <x v="15"/>
    <x v="1"/>
    <n v="2"/>
    <n v="1000000"/>
    <m/>
    <s v="2013-02-01"/>
    <s v="2014-03-01"/>
    <m/>
    <s v="service@accupass.com"/>
    <s v="'+886 2 8978 1001"/>
    <s v="https://www.crunchbase.com/organization/accupass"/>
    <s v="https://www.twitter.com/accupass"/>
    <s v="http://www.facebook.com/accupass"/>
    <s v="19e0345a-d526-2e1d-ad92-4a11de245130"/>
  </r>
  <r>
    <x v="40204"/>
    <s v="alauna.com"/>
    <s v="EGY"/>
    <m/>
    <s v="Cairo"/>
    <s v="Cairo"/>
    <x v="0"/>
    <s v="First e-auction service that addresses the challenges of late e-commerce adoption and online payment in the MENA region."/>
    <s v="auctions|e-commerce|internet|shopping"/>
    <x v="314"/>
    <x v="0"/>
    <n v="1"/>
    <n v="55000"/>
    <s v="2014-03-01"/>
    <s v="2014-03-01"/>
    <s v="2014-03-01"/>
    <m/>
    <s v="jobs@alauna.com"/>
    <m/>
    <s v="https://www.crunchbase.com/organization/alauna-com"/>
    <m/>
    <s v="http://www.facebook.com/ala2ona"/>
    <s v="4f2ba4d1-a574-1295-9c33-0bc61bf2a336"/>
  </r>
  <r>
    <x v="40205"/>
    <s v="alibabapictures.com"/>
    <s v="HKG"/>
    <m/>
    <s v="Admiralty"/>
    <s v="Admiralty"/>
    <x v="1"/>
    <s v="Alibaba Pictures Group Limited is an integrated cultural corporation with interest on tv, film production, print media, and mobile media."/>
    <s v="film production|media and entertainment|social media"/>
    <x v="561"/>
    <x v="7"/>
    <n v="1"/>
    <n v="804000000"/>
    <s v="1993-01-01"/>
    <s v="2014-03-01"/>
    <s v="2014-03-01"/>
    <m/>
    <m/>
    <m/>
    <s v="https://www.crunchbase.com/organization/chinavision"/>
    <m/>
    <m/>
    <s v="3c6859b8-9ebf-7925-d4a7-bed3ada2a26d"/>
  </r>
  <r>
    <x v="40206"/>
    <s v="ancillarymedsolutions.com"/>
    <s v="USA"/>
    <s v="CA"/>
    <s v="San Diego"/>
    <s v="San Diego"/>
    <x v="0"/>
    <s v="Maximizing practice revenue through patient-centric services"/>
    <s v="health care|hospital|medical"/>
    <x v="3"/>
    <x v="3"/>
    <n v="1"/>
    <n v="30000"/>
    <s v="2014-01-01"/>
    <s v="2014-03-01"/>
    <s v="2014-03-01"/>
    <m/>
    <m/>
    <m/>
    <s v="https://www.crunchbase.com/organization/ancillary-medical-solutions-2"/>
    <s v="https://www.twitter.com/ancillarymed"/>
    <s v="https://www.facebook.com/ancillary-medical-solutions-519329104844953/"/>
    <s v="d01dee2b-c60f-2498-d549-43ec958a688f"/>
  </r>
  <r>
    <x v="40207"/>
    <s v="anonymess.co"/>
    <s v="USA"/>
    <s v="CA"/>
    <s v="Los Angeles"/>
    <s v="Malibu"/>
    <x v="0"/>
    <s v="1st Mobile messaging app that allows you to stay in control of your communication, from the message that you send, to your identity"/>
    <s v="apps|messaging"/>
    <x v="495"/>
    <x v="0"/>
    <n v="1"/>
    <n v="1500000"/>
    <s v="2014-01-01"/>
    <s v="2014-03-01"/>
    <s v="2014-03-01"/>
    <m/>
    <m/>
    <m/>
    <s v="https://www.crunchbase.com/organization/anonymess"/>
    <s v="https://www.twitter.com/anony_mess"/>
    <s v="https://www.facebook.com/bttrfl"/>
    <s v="6051f963-1cc0-29df-48cf-6477a6844cd9"/>
  </r>
  <r>
    <x v="40208"/>
    <s v="audioms.com"/>
    <s v="USA"/>
    <s v="NY"/>
    <s v="New York City"/>
    <s v="Brooklyn"/>
    <x v="0"/>
    <s v="Indie Muisc Licensing--everything needs great music"/>
    <s v="media and entertainment|music|music streaming"/>
    <x v="796"/>
    <x v="1"/>
    <n v="1"/>
    <n v="100000"/>
    <s v="2014-01-01"/>
    <s v="2014-03-01"/>
    <s v="2014-03-01"/>
    <m/>
    <m/>
    <m/>
    <s v="https://www.crunchbase.com/organization/audioms"/>
    <s v="https://www.twitter.com/audioms"/>
    <m/>
    <s v="8a854e76-9de9-3acd-e865-bc2b0a50655a"/>
  </r>
  <r>
    <x v="40209"/>
    <s v="jiasu.do"/>
    <m/>
    <m/>
    <m/>
    <m/>
    <x v="0"/>
    <s v="Azooo is a technological media company that is focused on domestic and overseas hardware and makers."/>
    <s v="social media"/>
    <x v="87"/>
    <x v="1"/>
    <n v="1"/>
    <n v="162954"/>
    <s v="2013-01-01"/>
    <s v="2014-03-01"/>
    <s v="2014-03-01"/>
    <m/>
    <m/>
    <m/>
    <s v="https://www.crunchbase.com/organization/azooo"/>
    <m/>
    <m/>
    <s v="780f2403-f35a-7ed0-19c2-5fdb86f90e72"/>
  </r>
  <r>
    <x v="40210"/>
    <s v="balajisymphony.com"/>
    <s v="IND"/>
    <m/>
    <s v="Mumbai"/>
    <s v="Mumbai"/>
    <x v="0"/>
    <s v="A creation of path-breaking design and meticulous planning, Balaji Symphony represents the next generation of residential splendor."/>
    <s v="real estate"/>
    <x v="76"/>
    <x v="2"/>
    <n v="1"/>
    <m/>
    <m/>
    <s v="2014-03-01"/>
    <s v="2014-03-01"/>
    <m/>
    <s v="balajisymphony@spaceindia.in"/>
    <s v="(932)212-2555"/>
    <s v="https://www.crunchbase.com/organization/balaji-symphony-2"/>
    <s v="https://www.twitter.com/balajisymphony"/>
    <s v="https://www.facebook.com/balajisymphonyproject/"/>
    <s v="54223469-e31d-ae2d-87a7-d520976cec94"/>
  </r>
  <r>
    <x v="40211"/>
    <s v="beaconhcs.com"/>
    <s v="USA"/>
    <s v="CA"/>
    <s v="Anaheim"/>
    <s v="Huntington Beach"/>
    <x v="0"/>
    <s v="Beacon Healthcare Systems is a leading provider of Medicare Advantage and PDP compliance management technology solutions."/>
    <m/>
    <x v="5"/>
    <x v="0"/>
    <n v="1"/>
    <m/>
    <s v="2010-01-01"/>
    <s v="2014-03-01"/>
    <s v="2014-03-01"/>
    <m/>
    <m/>
    <s v="'+1 (949) 529-5560"/>
    <s v="https://www.crunchbase.com/organization/beacon-healthcare"/>
    <m/>
    <s v="https://www.facebook.com/beaconhcs"/>
    <s v="f4d83ff3-7da6-f76f-11d4-bd85ce252d9d"/>
  </r>
  <r>
    <x v="40212"/>
    <s v="gensee.com"/>
    <s v="CHN"/>
    <m/>
    <s v="Beijing"/>
    <s v="Beijing"/>
    <x v="0"/>
    <s v="Gensee Inc. is a multifunctional online broadcast platform which is a combination of audio and document sharing along with interaction."/>
    <s v="broadcasting|internet"/>
    <x v="561"/>
    <x v="6"/>
    <n v="1"/>
    <n v="1629549"/>
    <m/>
    <s v="2014-03-01"/>
    <s v="2014-03-01"/>
    <m/>
    <m/>
    <n v="86057187759981"/>
    <s v="https://www.crunchbase.com/organization/beijing-gensee-interactive-technology"/>
    <s v="https://www.twitter.com/jay_gensee"/>
    <m/>
    <s v="d16b8b7f-0de0-c592-1ce0-c2ee2ba70244"/>
  </r>
  <r>
    <x v="40213"/>
    <s v="circlely.cn"/>
    <m/>
    <m/>
    <m/>
    <m/>
    <x v="0"/>
    <s v="Beijing iChao Online Science and Technology is focused on smart home products through the mode of software and hardware."/>
    <s v="advertising"/>
    <x v="296"/>
    <x v="2"/>
    <n v="1"/>
    <n v="1629549"/>
    <m/>
    <s v="2014-03-01"/>
    <s v="2014-03-01"/>
    <m/>
    <m/>
    <m/>
    <s v="https://www.crunchbase.com/organization/beijing-ichao-online-science-and-technology"/>
    <m/>
    <m/>
    <s v="1290ea84-4816-7d43-aedd-5defc2b65339"/>
  </r>
  <r>
    <x v="40214"/>
    <s v="kongkong-inc.com"/>
    <s v="CHN"/>
    <m/>
    <s v="CHN - Other"/>
    <s v="Shijingshan"/>
    <x v="0"/>
    <s v="Beijing kongkong technology is focused on developing apps for mobile phone games and entertainment."/>
    <s v="video games"/>
    <x v="616"/>
    <x v="2"/>
    <n v="1"/>
    <n v="162954"/>
    <m/>
    <s v="2014-03-01"/>
    <s v="2014-03-01"/>
    <m/>
    <m/>
    <m/>
    <s v="https://www.crunchbase.com/organization/beijing-kongkong-technology"/>
    <m/>
    <m/>
    <s v="79c609f5-af8a-7f51-01df-2bd54636a731"/>
  </r>
  <r>
    <x v="40215"/>
    <s v="xapcn.com"/>
    <s v="CHN"/>
    <m/>
    <s v="Beijing"/>
    <s v="Beijing"/>
    <x v="0"/>
    <s v="Beijing Wosign E-Commerce is a web service platform whose featured products are Windows Phone software and games."/>
    <s v="mobile"/>
    <x v="15"/>
    <x v="2"/>
    <n v="1"/>
    <n v="1629549"/>
    <m/>
    <s v="2014-03-01"/>
    <s v="2014-03-01"/>
    <m/>
    <m/>
    <m/>
    <s v="https://www.crunchbase.com/organization/beijing-wosign-e-commerce-services"/>
    <m/>
    <m/>
    <s v="979c83ee-585a-d9c0-4804-5df26f7566a2"/>
  </r>
  <r>
    <x v="40216"/>
    <s v="blanco-nino.com"/>
    <s v="GBR"/>
    <m/>
    <s v="London"/>
    <s v="London"/>
    <x v="0"/>
    <s v="They’re a group of individuals, obsessed with the rich and wonderful food culture of Mexico."/>
    <s v="manufacturing"/>
    <x v="41"/>
    <x v="2"/>
    <n v="1"/>
    <n v="205510"/>
    <s v="2013-01-01"/>
    <s v="2014-03-01"/>
    <s v="2014-03-01"/>
    <m/>
    <s v="nickki@blanco-nino.com"/>
    <n v="442076085733"/>
    <s v="https://www.crunchbase.com/organization/blanco-nino"/>
    <s v="https://www.twitter.com/helloblanconino"/>
    <s v="https://www.facebook.com/helloblanconino"/>
    <s v="29921860-0a51-15c7-2c9b-2fc21a2d5926"/>
  </r>
  <r>
    <x v="40217"/>
    <s v="labs.robinhood.org"/>
    <s v="USA"/>
    <s v="NY"/>
    <s v="New York City"/>
    <s v="Brooklyn"/>
    <x v="0"/>
    <s v="Helping build great tech products for low-income Americans"/>
    <s v="mobile|product design"/>
    <x v="5104"/>
    <x v="6"/>
    <n v="1"/>
    <n v="450000"/>
    <s v="1988-01-01"/>
    <s v="2014-03-01"/>
    <s v="2014-03-01"/>
    <m/>
    <m/>
    <n v="2122276601"/>
    <s v="https://www.crunchbase.com/organization/blue-ridge-labs"/>
    <s v="https://www.twitter.com/blueridgelabs"/>
    <s v="http://www.facebook.com/robinhood"/>
    <s v="622d6aeb-a603-643e-83f9-addd7799556a"/>
  </r>
  <r>
    <x v="40218"/>
    <s v="bookmark.com"/>
    <s v="CAN"/>
    <s v="ON"/>
    <s v="Toronto"/>
    <s v="Toronto"/>
    <x v="0"/>
    <s v="Powerful yet simple drag-and-drop website development platform."/>
    <s v="publishing|web design"/>
    <x v="125"/>
    <x v="1"/>
    <n v="2"/>
    <n v="1750000"/>
    <s v="2014-01-01"/>
    <s v="2014-03-01"/>
    <s v="2014-03-01"/>
    <m/>
    <m/>
    <m/>
    <s v="https://www.crunchbase.com/organization/bookmark"/>
    <s v="https://www.twitter.com/bookmark"/>
    <s v="https://www.facebook.com/bookmark.com"/>
    <s v="db9a025c-d196-5d31-eb02-9d75501aa8a2"/>
  </r>
  <r>
    <x v="40219"/>
    <s v="brainquake.com"/>
    <s v="USA"/>
    <s v="CA"/>
    <s v="SF Bay Area"/>
    <s v="Palo Alto"/>
    <x v="0"/>
    <s v="We provide the world with a fun and entertaining way to realize its true math proficiency."/>
    <s v="education|mobile|saas"/>
    <x v="217"/>
    <x v="0"/>
    <n v="1"/>
    <m/>
    <s v="2013-01-01"/>
    <s v="2014-03-01"/>
    <s v="2014-03-01"/>
    <m/>
    <s v="info@brainquake.com"/>
    <s v="'+1 (650) 307-6353"/>
    <s v="https://www.crunchbase.com/organization/brainquake"/>
    <s v="https://www.twitter.com/brainquakeinc"/>
    <s v="http://www.facebook.com/brainquaking"/>
    <s v="6fe40943-b594-6bad-faf9-d3190ff62bab"/>
  </r>
  <r>
    <x v="40220"/>
    <s v="bublish.com"/>
    <s v="USA"/>
    <s v="SC"/>
    <s v="Charleston, South Carolina"/>
    <s v="Charleston"/>
    <x v="0"/>
    <s v="A powerful book creation &amp; marketing platform where authors can reach new readers, track engagement &amp; build a dynamic brand to drive sales"/>
    <s v="analytics|digital media|publishing"/>
    <x v="3929"/>
    <x v="1"/>
    <n v="1"/>
    <n v="300000"/>
    <s v="2012-06-04"/>
    <s v="2014-03-01"/>
    <s v="2014-03-01"/>
    <m/>
    <s v="kathy@bublish.com"/>
    <s v="(973) 420-6372"/>
    <s v="https://www.crunchbase.com/organization/bublish-inc-"/>
    <s v="https://www.twitter.com/bublishme"/>
    <s v="http://www.facebook.com/bublishme"/>
    <s v="fafe0cce-ef09-dfe5-7e2b-645a7ab5ee80"/>
  </r>
  <r>
    <x v="40221"/>
    <s v="camerama.co"/>
    <s v="USA"/>
    <s v="NY"/>
    <s v="New York City"/>
    <s v="New York"/>
    <x v="2"/>
    <s v="Share cameras with friends in a private social network"/>
    <s v="mobile|photo sharing"/>
    <x v="819"/>
    <x v="1"/>
    <n v="1"/>
    <m/>
    <s v="2013-09-01"/>
    <s v="2014-03-01"/>
    <s v="2014-03-01"/>
    <m/>
    <m/>
    <m/>
    <s v="https://www.crunchbase.com/organization/camerama"/>
    <s v="https://www.twitter.com/cameramaapp"/>
    <s v="http://www.facebook.com/pages/camerama/422375974552169"/>
    <s v="817358a3-28bd-6b2d-d1cd-83eef39760ff"/>
  </r>
  <r>
    <x v="40222"/>
    <s v="circanews.com"/>
    <s v="USA"/>
    <s v="CA"/>
    <s v="SF Bay Area"/>
    <s v="San Francisco"/>
    <x v="3"/>
    <s v="Circa is a mobile news app that provides users with up-to-date news updates on diverse topics."/>
    <s v="apps|mobile|news"/>
    <x v="762"/>
    <x v="0"/>
    <n v="8"/>
    <n v="4737750"/>
    <s v="2011-12-01"/>
    <s v="2012-04-27"/>
    <s v="2014-03-01"/>
    <s v="2015-06-01"/>
    <s v="support@cir.ca"/>
    <m/>
    <s v="https://www.crunchbase.com/organization/circa"/>
    <s v="https://www.twitter.com/circa"/>
    <s v="https://www.facebook.com/circa"/>
    <s v="7dc2a993-9edd-ed2d-be75-1a11b73e58b2"/>
  </r>
  <r>
    <x v="40223"/>
    <s v="clear-water-revival.com"/>
    <s v="GBR"/>
    <m/>
    <s v="Bristol"/>
    <s v="Bristol"/>
    <x v="0"/>
    <s v="Clear Water Revival is a leading company in the design and construction of natural swimming pools and natural swimming ponds."/>
    <s v="biotechnology"/>
    <x v="36"/>
    <x v="1"/>
    <n v="1"/>
    <n v="310063"/>
    <s v="2006-01-01"/>
    <s v="2014-03-01"/>
    <s v="2014-03-01"/>
    <m/>
    <s v="info@clear-water-revival.com"/>
    <n v="4401179232588"/>
    <s v="https://www.crunchbase.com/organization/clear-water-revival"/>
    <s v="https://www.twitter.com/naturalpools"/>
    <s v="https://www.facebook.com/pages/clear-water-revival/294268679751"/>
    <s v="796182f4-cb82-22be-d803-2d99b7d4496b"/>
  </r>
  <r>
    <x v="40224"/>
    <s v="usecloak.com"/>
    <s v="USA"/>
    <s v="WA"/>
    <s v="Seattle"/>
    <s v="Seattle"/>
    <x v="0"/>
    <s v="Cloak 2 is an elegant little VPN service for your Mac, iPhone, and iPad."/>
    <s v="mobile|social media"/>
    <x v="2526"/>
    <x v="1"/>
    <n v="1"/>
    <m/>
    <s v="2014-03-17"/>
    <s v="2014-03-01"/>
    <s v="2014-03-01"/>
    <m/>
    <s v="hello@usecloak.com"/>
    <m/>
    <s v="https://www.crunchbase.com/organization/cloak"/>
    <s v="https://www.twitter.com/usecloak"/>
    <m/>
    <s v="41b3393e-c777-c007-693f-26a27c67dc6a"/>
  </r>
  <r>
    <x v="40225"/>
    <s v="closetspace.com"/>
    <m/>
    <m/>
    <m/>
    <m/>
    <x v="0"/>
    <s v="ClosetSpace is your ultimate style management destination."/>
    <s v="e-commerce|fashion"/>
    <x v="14"/>
    <x v="2"/>
    <n v="1"/>
    <m/>
    <m/>
    <s v="2014-03-01"/>
    <s v="2014-03-01"/>
    <m/>
    <m/>
    <m/>
    <s v="https://www.crunchbase.com/organization/closetspace"/>
    <m/>
    <m/>
    <s v="f0940fe1-4b33-8ae0-1b0a-dbc9820f9868"/>
  </r>
  <r>
    <x v="40226"/>
    <m/>
    <m/>
    <m/>
    <m/>
    <m/>
    <x v="0"/>
    <s v="Clothing Sites"/>
    <m/>
    <x v="5"/>
    <x v="2"/>
    <n v="1"/>
    <m/>
    <m/>
    <s v="2014-03-01"/>
    <s v="2014-03-01"/>
    <m/>
    <m/>
    <m/>
    <s v="https://www.crunchbase.com/organization/clothing-sites"/>
    <m/>
    <m/>
    <s v="05ffc841-9d80-f386-d969-c65577f423d5"/>
  </r>
  <r>
    <x v="40227"/>
    <s v="cocodrilodog.com"/>
    <s v="COL"/>
    <m/>
    <s v="COL - Other"/>
    <s v="Cundinamarca"/>
    <x v="0"/>
    <s v="At Cocodrilo Dog, they create adventure video games for mobile devices in a unique way."/>
    <s v="mobile devices|video games"/>
    <x v="5265"/>
    <x v="1"/>
    <n v="1"/>
    <m/>
    <s v="2011-01-01"/>
    <s v="2014-03-01"/>
    <s v="2014-03-01"/>
    <m/>
    <m/>
    <m/>
    <s v="https://www.crunchbase.com/organization/cocodrilo-dog"/>
    <s v="https://www.twitter.com/cocodrilodog"/>
    <s v="http://www.facebook.com/appstore"/>
    <s v="cd457a0e-4594-af12-31fb-d604d445f8f6"/>
  </r>
  <r>
    <x v="40228"/>
    <s v="collegesearch.in"/>
    <s v="USA"/>
    <s v="AR"/>
    <s v="AR - Other"/>
    <s v="Gurdon"/>
    <x v="0"/>
    <s v="CollegeSearch is a portal enabling students to browse, filter and explore colleges across various locations in India."/>
    <s v="curated web|search engine"/>
    <x v="28"/>
    <x v="1"/>
    <n v="2"/>
    <n v="652594"/>
    <s v="2010-10-07"/>
    <s v="2013-07-31"/>
    <s v="2014-03-01"/>
    <m/>
    <s v="info@indiacollegesearch.com"/>
    <m/>
    <s v="https://www.crunchbase.com/organization/indiacollegesearch"/>
    <s v="https://www.twitter.com/india_colleges"/>
    <s v="http://www.facebook.com/collegesearch"/>
    <s v="d3994d10-382f-0584-c7b5-46616dd26cb5"/>
  </r>
  <r>
    <x v="40229"/>
    <s v="cclk.lk"/>
    <m/>
    <m/>
    <m/>
    <m/>
    <x v="0"/>
    <s v="Commercial Credit &amp; Finance as the fastest growing finance company in the country, has identified that developing a strategic plan."/>
    <s v="commercial|finance|financial services"/>
    <x v="24"/>
    <x v="7"/>
    <n v="1"/>
    <n v="11935219"/>
    <s v="1982-01-01"/>
    <s v="2014-03-01"/>
    <s v="2014-03-01"/>
    <m/>
    <s v="ccl@cclk.lk"/>
    <s v="'+94 81 2 000000"/>
    <s v="https://www.crunchbase.com/organization/commercial-credit-finance"/>
    <m/>
    <s v="https://www.facebook.com/commercialcreditandfinanceplc"/>
    <s v="8e0caf31-d62b-131b-7b9d-7b9f6bc53ed6"/>
  </r>
  <r>
    <x v="40230"/>
    <s v="cono-c.com"/>
    <s v="MEX"/>
    <m/>
    <s v="Mexico City"/>
    <s v="Mexico City"/>
    <x v="0"/>
    <s v="We are able to raise from the experiment for solving a hypothesis to business solution design as a business intelligence outsourcing."/>
    <s v="business intelligence|outsourcing"/>
    <x v="1892"/>
    <x v="0"/>
    <n v="1"/>
    <n v="24509"/>
    <s v="2013-01-01"/>
    <s v="2014-03-01"/>
    <s v="2014-03-01"/>
    <m/>
    <m/>
    <m/>
    <s v="https://www.crunchbase.com/organization/cono-c"/>
    <m/>
    <m/>
    <s v="46b0412e-f00d-e197-5fa4-83fd747fc5ae"/>
  </r>
  <r>
    <x v="40231"/>
    <s v="cookapp.com"/>
    <s v="USA"/>
    <s v="NY"/>
    <s v="New York City"/>
    <s v="New York"/>
    <x v="2"/>
    <s v="Connecting people through food experiences."/>
    <s v="curated web|organic food"/>
    <x v="1034"/>
    <x v="0"/>
    <n v="1"/>
    <n v="25000"/>
    <s v="2013-01-01"/>
    <s v="2014-03-01"/>
    <s v="2014-03-01"/>
    <m/>
    <s v="tom@cookapp.com"/>
    <m/>
    <s v="https://www.crunchbase.com/organization/cookapp"/>
    <s v="https://www.twitter.com/meetcookapp"/>
    <s v="http://www.facebook.com/cookapp"/>
    <s v="4bc3a5dd-d8d2-7462-d1e5-3f7f4ae258ce"/>
  </r>
  <r>
    <x v="40232"/>
    <s v="curagami.com"/>
    <s v="USA"/>
    <s v="NC"/>
    <s v="Raleigh"/>
    <s v="Durham"/>
    <x v="0"/>
    <s v="Curagami curates and filters crowdfunding content from around the web."/>
    <s v="content|curated web|e-commerce|real time"/>
    <x v="244"/>
    <x v="0"/>
    <n v="1"/>
    <n v="50000"/>
    <s v="2014-01-02"/>
    <s v="2014-03-01"/>
    <s v="2014-03-01"/>
    <m/>
    <s v="martin@curagami.com"/>
    <m/>
    <s v="https://www.crunchbase.com/organization/curagami"/>
    <s v="https://www.twitter.com/curagami"/>
    <s v="http://www.facebook.com/curagami."/>
    <s v="f39724ef-d08e-2563-5a56-1bc5c657b604"/>
  </r>
  <r>
    <x v="40233"/>
    <s v="dashthis.com"/>
    <s v="CAN"/>
    <s v="QC"/>
    <s v="Quebec City"/>
    <s v="Quebec"/>
    <x v="0"/>
    <s v="PPC / SEO Dashboards and reporting tool for agencies"/>
    <s v="analytics|e-commerce|network security|web development"/>
    <x v="5999"/>
    <x v="1"/>
    <n v="1"/>
    <m/>
    <s v="2011-05-01"/>
    <s v="2014-03-01"/>
    <s v="2014-03-01"/>
    <m/>
    <s v="info@dashthis.com"/>
    <m/>
    <s v="https://www.crunchbase.com/organization/dashthis"/>
    <s v="https://www.twitter.com/dashthis"/>
    <s v="http://www.facebook.com/dashthis"/>
    <s v="dedb5c81-5415-d170-a9c9-2b5115ec00d2"/>
  </r>
  <r>
    <x v="40234"/>
    <s v="datarpgx.com"/>
    <s v="IND"/>
    <m/>
    <s v="Nasik"/>
    <s v="Nasik"/>
    <x v="0"/>
    <s v="Cutting edge European Technology in genetic sequencing and analysis."/>
    <s v="biotechnology"/>
    <x v="36"/>
    <x v="6"/>
    <n v="1"/>
    <m/>
    <s v="1992-01-01"/>
    <s v="2014-03-01"/>
    <s v="2014-03-01"/>
    <m/>
    <s v="info@datarpgx.org"/>
    <n v="118001210700"/>
    <s v="https://www.crunchbase.com/organization/datar-genetics"/>
    <s v="https://www.twitter.com/datargenetics"/>
    <s v="https://www.facebook.com/datargeneticslimited"/>
    <s v="74213814-354d-b7a4-15ac-65818f662a1c"/>
  </r>
  <r>
    <x v="40235"/>
    <s v="deliver.ee"/>
    <s v="FRA"/>
    <m/>
    <s v="Paris"/>
    <s v="Paris"/>
    <x v="0"/>
    <s v="Deliver your customers’ online orders within 1 hour, or exactly when they want it on the same day."/>
    <s v="logistics"/>
    <x v="114"/>
    <x v="0"/>
    <n v="1"/>
    <m/>
    <s v="2013-01-01"/>
    <s v="2014-03-01"/>
    <s v="2014-03-01"/>
    <m/>
    <s v="contact@deliver.ee"/>
    <s v="33 1 76 44 02 26"/>
    <s v="https://www.crunchbase.com/organization/deliver-ee"/>
    <s v="https://www.twitter.com/deliver_ee"/>
    <s v="https://www.facebook.com/deliver.ee"/>
    <s v="394ed09f-4b2a-f2eb-9d91-e4324187fbce"/>
  </r>
  <r>
    <x v="40236"/>
    <s v="dfmeibao.com"/>
    <s v="CHN"/>
    <m/>
    <s v="Shenzhen"/>
    <s v="Shenzhen"/>
    <x v="0"/>
    <s v="Dfmeibao.com is a business-to-customer e-commerce website offering various jewelry products."/>
    <s v="b2c|e-commerce|internet|jewelry"/>
    <x v="682"/>
    <x v="2"/>
    <n v="1"/>
    <n v="30000000"/>
    <s v="2004-01-01"/>
    <s v="2014-03-01"/>
    <s v="2014-03-01"/>
    <m/>
    <m/>
    <m/>
    <s v="https://www.crunchbase.com/organization/dfmeibao-com"/>
    <m/>
    <m/>
    <s v="ac357e34-7498-b9f4-7d7f-383ba2b9de86"/>
  </r>
  <r>
    <x v="40237"/>
    <s v="divvycloud.com"/>
    <s v="USA"/>
    <s v="VA"/>
    <s v="Washington, D.C."/>
    <s v="Arlington"/>
    <x v="0"/>
    <s v="DivvyCloud is a cloud management platform (CMP) that specializes in managing multi/hybrid cloud footprints and event-driven infrastructure."/>
    <s v="cloud computing|cloud infrastructure|software"/>
    <x v="432"/>
    <x v="0"/>
    <n v="3"/>
    <n v="750000"/>
    <s v="2013-01-01"/>
    <s v="2013-09-13"/>
    <s v="2014-03-01"/>
    <m/>
    <s v="brian@divvycloud.com"/>
    <m/>
    <s v="https://www.crunchbase.com/organization/divvycloud"/>
    <s v="https://www.twitter.com/divvycloud"/>
    <s v="http://www.facebook.com/divvycloud"/>
    <s v="4275fdd9-cc4d-a6c5-b7c8-beae107d3aaa"/>
  </r>
  <r>
    <x v="40238"/>
    <s v="docusphere.com"/>
    <s v="USA"/>
    <s v="OH"/>
    <s v="Toledo"/>
    <s v="Perrysburg"/>
    <x v="2"/>
    <s v="Founded in 1993 and headquartered in Perrysburg, Ohio."/>
    <s v="software"/>
    <x v="10"/>
    <x v="0"/>
    <n v="4"/>
    <n v="2250000"/>
    <s v="1993-01-01"/>
    <s v="2010-12-01"/>
    <s v="2014-03-01"/>
    <m/>
    <s v="debbie.martin@docusphere.com"/>
    <s v="'419-872-1930"/>
    <s v="https://www.crunchbase.com/organization/docusphere"/>
    <s v="https://www.twitter.com/docusphere"/>
    <s v="http://www.facebook.com/docusphere"/>
    <s v="ce0c309b-440a-d57b-6934-2c07ffbcc7f1"/>
  </r>
  <r>
    <x v="40239"/>
    <s v="click4life.hiv"/>
    <s v="DEU"/>
    <m/>
    <s v="Berlin"/>
    <s v="Berlin"/>
    <x v="0"/>
    <s v="dotHIV is a platform for raising awareness about HIV."/>
    <m/>
    <x v="5"/>
    <x v="2"/>
    <n v="1"/>
    <m/>
    <s v="2010-01-01"/>
    <s v="2014-03-01"/>
    <s v="2014-03-01"/>
    <m/>
    <s v="mail@dothiv.org"/>
    <m/>
    <s v="https://www.crunchbase.com/organization/dothiv"/>
    <s v="https://www.twitter.com/dothiv"/>
    <s v="http://www.facebook.com/dothiv"/>
    <s v="9b2a7e00-0289-f350-03e3-35d36406936f"/>
  </r>
  <r>
    <x v="40240"/>
    <s v="dotour.cn"/>
    <s v="CHN"/>
    <m/>
    <m/>
    <m/>
    <x v="0"/>
    <s v="Dotour.com is focused on fields such as outbound tourism, self-guided tour, passenger liner, and more."/>
    <s v="travel"/>
    <x v="22"/>
    <x v="2"/>
    <n v="1"/>
    <n v="1629549"/>
    <m/>
    <s v="2014-03-01"/>
    <s v="2014-03-01"/>
    <m/>
    <m/>
    <m/>
    <s v="https://www.crunchbase.com/organization/dotour-com"/>
    <m/>
    <m/>
    <s v="5cd272b2-3429-fee7-6ed7-e98a6f499766"/>
  </r>
  <r>
    <x v="40241"/>
    <s v="doucet.eu"/>
    <m/>
    <m/>
    <m/>
    <m/>
    <x v="0"/>
    <s v="The Doucet group is positioned on the service sector and environmentally friendly household products."/>
    <m/>
    <x v="5"/>
    <x v="1"/>
    <n v="1"/>
    <n v="3649400.4884229102"/>
    <s v="1999-01-01"/>
    <s v="2014-03-01"/>
    <s v="2014-03-01"/>
    <m/>
    <m/>
    <m/>
    <s v="https://www.crunchbase.com/organization/doucet"/>
    <m/>
    <m/>
    <s v="039ac6b3-5d46-cd9d-b492-a8f4871b6e4b"/>
  </r>
  <r>
    <x v="40242"/>
    <s v="earthtory.com"/>
    <s v="KOR"/>
    <m/>
    <s v="Seoul"/>
    <s v="Seoul"/>
    <x v="0"/>
    <s v="EARTHTORY is a Korean company offering location-based applications for travelers."/>
    <s v="travel"/>
    <x v="22"/>
    <x v="2"/>
    <n v="1"/>
    <n v="150000"/>
    <s v="2012-09-01"/>
    <s v="2014-03-01"/>
    <s v="2014-03-01"/>
    <m/>
    <m/>
    <s v="'02-979-0928"/>
    <s v="https://www.crunchbase.com/organization/earthtory"/>
    <m/>
    <s v="http://www.facebook.com/earthtory"/>
    <s v="6c3b2b56-d4e5-03c1-8e02-b10f62b01bf3"/>
  </r>
  <r>
    <x v="40243"/>
    <s v="ebestmobile.com"/>
    <s v="CHN"/>
    <m/>
    <s v="Shanghai"/>
    <s v="Shanghai"/>
    <x v="0"/>
    <s v="Providing highly configurable mobile sales force solutions through our developed ebMobile Open-Platform."/>
    <m/>
    <x v="5"/>
    <x v="7"/>
    <n v="1"/>
    <m/>
    <s v="2000-01-01"/>
    <s v="2014-03-01"/>
    <s v="2014-03-01"/>
    <m/>
    <m/>
    <s v="86 21 6468 2167"/>
    <s v="https://www.crunchbase.com/organization/ebest-mobile"/>
    <m/>
    <m/>
    <s v="64ed2f0c-1e29-6e08-bd24-32cb24f70b4c"/>
  </r>
  <r>
    <x v="40244"/>
    <s v="eccoartists.co.uk"/>
    <m/>
    <m/>
    <m/>
    <m/>
    <x v="0"/>
    <s v="An independent Record Label and Artist management based in the South West of England."/>
    <s v="music"/>
    <x v="223"/>
    <x v="2"/>
    <n v="1"/>
    <n v="234814"/>
    <m/>
    <s v="2014-03-01"/>
    <s v="2014-03-01"/>
    <m/>
    <s v="info@eccoartists.co.uk"/>
    <n v="4407866772136"/>
    <s v="https://www.crunchbase.com/organization/ecco-recordings"/>
    <m/>
    <m/>
    <s v="02dd2f0a-c10c-bca6-fac9-1d9a42c423de"/>
  </r>
  <r>
    <x v="40245"/>
    <s v="eco-armour.com"/>
    <s v="USA"/>
    <s v="MD"/>
    <s v="Baltimore"/>
    <s v="Annapolis"/>
    <x v="0"/>
    <s v="After years of nicks and cuts, bumps, and ingrown hair, we came to the conclusion that there must be a better way to shave."/>
    <s v="health care"/>
    <x v="3"/>
    <x v="1"/>
    <n v="2"/>
    <m/>
    <s v="2006-01-01"/>
    <s v="2012-04-01"/>
    <s v="2014-03-01"/>
    <m/>
    <s v="support@eco-armour.com"/>
    <s v="(855) 326-2766"/>
    <s v="https://www.crunchbase.com/organization/eco-armour"/>
    <s v="https://www.twitter.com/ecoarmour"/>
    <s v="http://www.facebook.com/ecoarmour"/>
    <s v="41e176c9-bf7d-d62a-310c-788d25a6e916"/>
  </r>
  <r>
    <x v="40246"/>
    <s v="ecovadis.com"/>
    <s v="FRA"/>
    <m/>
    <s v="Paris"/>
    <s v="Paris"/>
    <x v="0"/>
    <s v="EcoVadis offers a collaborative platform that allows companies to assess the environmental and social performance of their suppliers."/>
    <s v="risk management|supply chain management|sustainability"/>
    <x v="2839"/>
    <x v="5"/>
    <n v="2"/>
    <n v="3900000"/>
    <s v="2007-04-01"/>
    <s v="2007-10-01"/>
    <s v="2014-03-01"/>
    <m/>
    <s v="contact@ecovadis.com"/>
    <m/>
    <s v="https://www.crunchbase.com/organization/ecovadis"/>
    <s v="https://www.twitter.com/ecovadis"/>
    <m/>
    <s v="ad0d002f-6f42-16cf-d294-31202c6da16d"/>
  </r>
  <r>
    <x v="40247"/>
    <s v="edus.ro"/>
    <s v="ROM"/>
    <m/>
    <s v="Bucharest"/>
    <s v="Bucharest"/>
    <x v="0"/>
    <s v="Educational software"/>
    <s v="education"/>
    <x v="38"/>
    <x v="1"/>
    <n v="1"/>
    <n v="688566"/>
    <s v="2013-01-01"/>
    <s v="2014-03-01"/>
    <s v="2014-03-01"/>
    <m/>
    <s v="office@edus.ro"/>
    <m/>
    <s v="https://www.crunchbase.com/organization/edus"/>
    <m/>
    <m/>
    <s v="8fe1f8dc-7429-4ab1-9428-8fa3575344b3"/>
  </r>
  <r>
    <x v="40248"/>
    <s v="emtrics.com"/>
    <s v="ESP"/>
    <m/>
    <s v="Madrid"/>
    <s v="Madrid"/>
    <x v="0"/>
    <s v="Emtrics helps businesses collect their customers' private reviews at the PoS using their smartphone or a tablet on a fast and easy way"/>
    <s v="software"/>
    <x v="10"/>
    <x v="1"/>
    <n v="7"/>
    <n v="817542"/>
    <s v="2011-12-15"/>
    <s v="2011-12-01"/>
    <s v="2014-03-01"/>
    <m/>
    <s v="info@emtrics.com"/>
    <n v="34913923349"/>
    <s v="https://www.crunchbase.com/organization/emtrics"/>
    <s v="https://www.twitter.com/emtrics"/>
    <s v="http://www.facebook.com/emtrics"/>
    <s v="4a3b1cbe-d3f3-469f-c501-31b53201c9f2"/>
  </r>
  <r>
    <x v="40249"/>
    <s v="endorph.me"/>
    <s v="USA"/>
    <s v="CA"/>
    <s v="Los Angeles"/>
    <s v="Los Angeles"/>
    <x v="0"/>
    <s v="EndorphMe is a curated, social feed for health and wellness."/>
    <s v="content|health care|personal health"/>
    <x v="1342"/>
    <x v="1"/>
    <n v="1"/>
    <n v="90000"/>
    <s v="2014-07-30"/>
    <s v="2014-03-01"/>
    <s v="2014-03-01"/>
    <m/>
    <s v="cameron@endorph.me"/>
    <m/>
    <s v="https://www.crunchbase.com/organization/endorphme"/>
    <s v="https://www.twitter.com/endorphme"/>
    <s v="http://www.facebook.com/endorphme1"/>
    <s v="417fd44e-187a-f7a4-6b4d-5030c300f379"/>
  </r>
  <r>
    <x v="40250"/>
    <s v="eqiancheng.com"/>
    <s v="CHN"/>
    <m/>
    <s v="CHN - Other"/>
    <s v="Taiyuan"/>
    <x v="0"/>
    <s v="Eqiancheng.com is a service platform focused on the peer-to-peer lending service for micro, small, and medium sized companies."/>
    <s v="finance"/>
    <x v="24"/>
    <x v="2"/>
    <n v="1"/>
    <n v="162954"/>
    <m/>
    <s v="2014-03-01"/>
    <s v="2014-03-01"/>
    <m/>
    <m/>
    <m/>
    <s v="https://www.crunchbase.com/organization/eqiancheng-com"/>
    <m/>
    <m/>
    <s v="b28487e4-99f9-6856-5426-ed63b49beac9"/>
  </r>
  <r>
    <x v="40251"/>
    <s v="equipadvantage.com"/>
    <s v="USA"/>
    <s v="NY"/>
    <s v="New York City"/>
    <s v="New York"/>
    <x v="0"/>
    <s v="EQUIP Advantage provides immediate access to the oil and gas industry’s equipment at the right time."/>
    <s v="oil and gas"/>
    <x v="89"/>
    <x v="1"/>
    <n v="1"/>
    <n v="30000"/>
    <s v="2013-01-01"/>
    <s v="2014-03-01"/>
    <s v="2014-03-01"/>
    <m/>
    <m/>
    <m/>
    <s v="https://www.crunchbase.com/organization/equip-advantage"/>
    <m/>
    <m/>
    <s v="1f3009e3-b1d8-cb79-e87b-422a0ef1528f"/>
  </r>
  <r>
    <x v="40252"/>
    <s v="estoreify.com"/>
    <s v="USA"/>
    <s v="MI"/>
    <s v="Detroit"/>
    <s v="Detroit"/>
    <x v="0"/>
    <s v="Estoreify is a simplified, embeddable e-commerce web platform that enables users to create their own online store."/>
    <s v="browser extensions|e-commerce|mobile"/>
    <x v="786"/>
    <x v="0"/>
    <n v="2"/>
    <n v="25000"/>
    <s v="2013-09-01"/>
    <s v="2013-09-02"/>
    <s v="2014-03-01"/>
    <m/>
    <s v="support@estoreify.com"/>
    <n v="2482890645"/>
    <s v="https://www.crunchbase.com/organization/estoreify"/>
    <m/>
    <s v="http://www.facebook.com/estoreify"/>
    <s v="43169388-d638-7d1c-b1fc-a7df0747397b"/>
  </r>
  <r>
    <x v="40253"/>
    <s v="euro-card.es"/>
    <s v="ESP"/>
    <m/>
    <s v="Malaga"/>
    <s v="Málaga"/>
    <x v="0"/>
    <s v="We are a start up company that went live at the beginning of this year (2014)."/>
    <m/>
    <x v="5"/>
    <x v="1"/>
    <n v="1"/>
    <m/>
    <s v="2013-09-01"/>
    <s v="2014-03-01"/>
    <s v="2014-03-01"/>
    <m/>
    <m/>
    <m/>
    <s v="https://www.crunchbase.com/organization/euro-card-spain"/>
    <s v="https://www.twitter.com/eurocardspain"/>
    <s v="http://www.facebook.com/eurocardspain"/>
    <s v="3ac34320-e722-4c57-ce81-296c3e229678"/>
  </r>
  <r>
    <x v="40254"/>
    <s v="expresscoin.com"/>
    <s v="USA"/>
    <s v="CA"/>
    <s v="Los Angeles"/>
    <s v="Santa Monica"/>
    <x v="0"/>
    <s v="Expresscoin is the fastest, easiest, and simplest way to buy Bitcoin and other altcoins."/>
    <s v="e-commerce|payments"/>
    <x v="1061"/>
    <x v="1"/>
    <n v="1"/>
    <m/>
    <m/>
    <s v="2014-03-01"/>
    <s v="2014-03-01"/>
    <m/>
    <s v="hello@expresscoin.com"/>
    <n v="13235778813"/>
    <s v="https://www.crunchbase.com/organization/expresscoin"/>
    <s v="https://www.twitter.com/expresscoin"/>
    <s v="http://www.facebook.com/expresscoin"/>
    <s v="93c572e0-194b-94d3-9343-3c5b6fadf825"/>
  </r>
  <r>
    <x v="40255"/>
    <s v="feedly.com"/>
    <s v="USA"/>
    <s v="CA"/>
    <s v="SF Bay Area"/>
    <s v="Palo Alto"/>
    <x v="0"/>
    <s v="Our mission is to connect professionals to the content they need to get ahead and become better at what they do."/>
    <s v="curated web"/>
    <x v="28"/>
    <x v="0"/>
    <n v="1"/>
    <n v="1000000"/>
    <s v="2006-11-01"/>
    <s v="2014-03-01"/>
    <s v="2014-03-01"/>
    <m/>
    <s v="hello@feedly.com"/>
    <m/>
    <s v="https://www.crunchbase.com/organization/devhd"/>
    <m/>
    <m/>
    <s v="2299d47a-82ae-ab29-4fa5-39f806083f1d"/>
  </r>
  <r>
    <x v="40256"/>
    <s v="feifei.com"/>
    <s v="CHN"/>
    <m/>
    <m/>
    <m/>
    <x v="0"/>
    <s v="feifei.com is an e-commerce platform and website focused on house furnishing and living."/>
    <s v="e-commerce|retail|shopping"/>
    <x v="63"/>
    <x v="2"/>
    <n v="1"/>
    <n v="13036393"/>
    <m/>
    <s v="2014-03-01"/>
    <s v="2014-03-01"/>
    <m/>
    <m/>
    <m/>
    <s v="https://www.crunchbase.com/organization/feifei-com"/>
    <m/>
    <m/>
    <s v="e1dcb1b3-0c4c-de19-efef-058c906809f8"/>
  </r>
  <r>
    <x v="40257"/>
    <s v="fixetude.com"/>
    <s v="USA"/>
    <s v="CA"/>
    <s v="SF Bay Area"/>
    <s v="San Ramon"/>
    <x v="0"/>
    <s v="Fixetude is a referral network for homeowners to find reliable handymen and hire them at pre-negotiated prices."/>
    <s v="home renovation|mobile"/>
    <x v="115"/>
    <x v="1"/>
    <n v="1"/>
    <n v="25000"/>
    <s v="2013-02-15"/>
    <s v="2014-03-01"/>
    <s v="2014-03-01"/>
    <m/>
    <s v="arkadi.popov@fixetude.com"/>
    <m/>
    <s v="https://www.crunchbase.com/organization/fixetude"/>
    <s v="https://www.twitter.com/fixetude"/>
    <s v="http://www.facebook.com/pages/fixetude/1386413571598678"/>
    <s v="37e5d1ca-105b-b5e7-7c27-650d8da78a21"/>
  </r>
  <r>
    <x v="40258"/>
    <s v="fonesense.com"/>
    <s v="IRL"/>
    <m/>
    <s v="Dublin"/>
    <s v="Dublin"/>
    <x v="0"/>
    <s v="FoneSense enables to engage your users in a captivating manner using highly targeted content &amp; offers of engagement at the right moments."/>
    <s v="advertising|android|audio|brand marketing|mobile|software"/>
    <x v="6000"/>
    <x v="0"/>
    <n v="2"/>
    <n v="68856"/>
    <s v="2013-01-01"/>
    <s v="2013-01-01"/>
    <s v="2014-03-01"/>
    <m/>
    <s v="hello@fonesense.com"/>
    <n v="353014433498"/>
    <s v="https://www.crunchbase.com/organization/fonesense"/>
    <s v="https://www.twitter.com/fonesense"/>
    <s v="http://www.facebook.com/fonesense"/>
    <s v="a2d3568d-187b-1191-595f-694dd6452c2d"/>
  </r>
  <r>
    <x v="40259"/>
    <m/>
    <m/>
    <m/>
    <m/>
    <m/>
    <x v="0"/>
    <s v="Mind Body Challenge Events"/>
    <m/>
    <x v="5"/>
    <x v="2"/>
    <n v="1"/>
    <m/>
    <m/>
    <s v="2014-03-01"/>
    <s v="2014-03-01"/>
    <m/>
    <m/>
    <m/>
    <s v="https://www.crunchbase.com/organization/force-of-nature"/>
    <m/>
    <m/>
    <s v="56361990-bb43-3b2d-2113-4c28e068e603"/>
  </r>
  <r>
    <x v="40260"/>
    <s v="gamzoomedia.com"/>
    <s v="USA"/>
    <s v="MI"/>
    <s v="Detroit"/>
    <s v="Southfield"/>
    <x v="0"/>
    <s v="Technology for the unbanked consumer"/>
    <s v="consumer lending|financial services|fintech|internet"/>
    <x v="88"/>
    <x v="0"/>
    <n v="1"/>
    <n v="250000"/>
    <s v="2014-02-01"/>
    <s v="2014-03-01"/>
    <s v="2014-03-01"/>
    <m/>
    <m/>
    <m/>
    <s v="https://www.crunchbase.com/organization/gamzoo-media"/>
    <s v="https://www.twitter.com/gamzoomedia"/>
    <m/>
    <s v="ed034e40-d64f-eab3-dfe1-d2363bdd968d"/>
  </r>
  <r>
    <x v="40261"/>
    <s v="gauzz.com.br"/>
    <s v="BRA"/>
    <m/>
    <s v="Sao Paulo"/>
    <s v="São Paulo"/>
    <x v="0"/>
    <s v="Latin America's first company to develop WiFi Analytics solutions. Gauzz is like Google Analytics for offline retail."/>
    <s v="wireless"/>
    <x v="259"/>
    <x v="1"/>
    <n v="1"/>
    <m/>
    <s v="2013-03-17"/>
    <s v="2014-03-01"/>
    <s v="2014-03-01"/>
    <m/>
    <m/>
    <m/>
    <s v="https://www.crunchbase.com/organization/gauzz"/>
    <m/>
    <m/>
    <s v="5c834aa4-c761-0433-ddc1-57d5104dac4b"/>
  </r>
  <r>
    <x v="40262"/>
    <s v="geneix.com"/>
    <s v="GBR"/>
    <m/>
    <s v="London"/>
    <s v="London"/>
    <x v="0"/>
    <s v="Geneix is a company that specializes in developing software to assist in the field of Prescription Medicine."/>
    <s v="health care"/>
    <x v="3"/>
    <x v="1"/>
    <n v="1"/>
    <n v="28437"/>
    <s v="2011-01-01"/>
    <s v="2014-03-01"/>
    <s v="2014-03-01"/>
    <m/>
    <s v="mark@geneix.com"/>
    <s v="44 79 4677 5167"/>
    <s v="https://www.crunchbase.com/organization/geneix"/>
    <s v="https://www.twitter.com/geneixltd"/>
    <s v="http://www.facebook.com/geneixuk"/>
    <s v="f9a29d90-45a7-0ff8-0e8b-9b3ad5cf64a1"/>
  </r>
  <r>
    <x v="40263"/>
    <s v="geniostudio.com"/>
    <s v="HUN"/>
    <m/>
    <s v="Budapest"/>
    <s v="Budapest"/>
    <x v="0"/>
    <s v="Genio is a web &amp; mobile development studio."/>
    <s v="e-commerce|mobile|web development"/>
    <x v="786"/>
    <x v="2"/>
    <n v="1"/>
    <m/>
    <m/>
    <s v="2014-03-01"/>
    <s v="2014-03-01"/>
    <m/>
    <m/>
    <m/>
    <s v="https://www.crunchbase.com/organization/genio-studio-ltd"/>
    <m/>
    <s v="http://www.facebook.com/geniostudio"/>
    <s v="571f08ca-d65c-dbad-6767-73232e8fc091"/>
  </r>
  <r>
    <x v="40264"/>
    <s v="geniusmatcher.com"/>
    <s v="ISR"/>
    <m/>
    <s v="Tel Aviv"/>
    <s v="Haifa"/>
    <x v="0"/>
    <s v="GeniusMatcher is the developer of Mally, a mobile application that helps users navigate shopping malls and event venues."/>
    <s v="3d technology|indoor positioning|software"/>
    <x v="1900"/>
    <x v="2"/>
    <n v="1"/>
    <n v="56874"/>
    <s v="2013-01-11"/>
    <s v="2014-03-01"/>
    <s v="2014-03-01"/>
    <m/>
    <m/>
    <m/>
    <s v="https://www.crunchbase.com/organization/geniusmatcher"/>
    <s v="https://www.twitter.com/geniusmatcher"/>
    <s v="http://www.facebook.com/geniusmatcher"/>
    <s v="5b61a468-bd26-eee9-2d57-a2bd3e773ed1"/>
  </r>
  <r>
    <x v="40265"/>
    <s v="gochime.com"/>
    <s v="USA"/>
    <s v="NY"/>
    <s v="New York City"/>
    <s v="New York"/>
    <x v="2"/>
    <s v="GoChime provides a real-time bridge between first party data and online advertising channels."/>
    <s v="ad retargeting|advertising|marketing automation|social media advertising"/>
    <x v="142"/>
    <x v="0"/>
    <n v="2"/>
    <n v="1750000"/>
    <s v="2011-01-01"/>
    <s v="2011-11-01"/>
    <s v="2014-03-01"/>
    <m/>
    <s v="support@gochime.com"/>
    <m/>
    <s v="https://www.crunchbase.com/organization/gochime"/>
    <s v="https://www.twitter.com/gochime"/>
    <s v="http://www.facebook.com/gochime"/>
    <s v="680b20a8-f334-16ff-56ca-7f909795462b"/>
  </r>
  <r>
    <x v="40266"/>
    <s v="gorsh.net"/>
    <s v="ARG"/>
    <m/>
    <s v="Buenos Aires"/>
    <s v="Buenos Aires"/>
    <x v="0"/>
    <s v="Gorsh is a fun online gift store with a curated collection of more than 700 unique products."/>
    <s v="e-commerce|product design|retail"/>
    <x v="14"/>
    <x v="1"/>
    <n v="1"/>
    <n v="25000"/>
    <s v="2013-06-01"/>
    <s v="2014-03-01"/>
    <s v="2014-03-01"/>
    <m/>
    <s v="hola@gorsh.net"/>
    <n v="1147753841"/>
    <s v="https://www.crunchbase.com/organization/gorsh"/>
    <s v="https://www.twitter.com/gorshcom"/>
    <s v="https://www.facebook.com/gorshcom"/>
    <s v="0eddca4e-c8ef-de89-239a-77f9cb5c3e09"/>
  </r>
  <r>
    <x v="40267"/>
    <s v="gotchaninjas.com"/>
    <s v="IRL"/>
    <m/>
    <s v="Dublin"/>
    <s v="Dublin"/>
    <x v="0"/>
    <s v="Social Learning platform that rewards students for positive behaviours and facilitates communication between teachers and parents."/>
    <s v="edtech|education"/>
    <x v="283"/>
    <x v="1"/>
    <n v="3"/>
    <n v="132564"/>
    <s v="2013-01-01"/>
    <s v="2013-02-01"/>
    <s v="2014-03-01"/>
    <m/>
    <s v="info@gotchaninjas.com"/>
    <n v="353863600792"/>
    <s v="https://www.crunchbase.com/organization/gotcha-ninjas"/>
    <s v="https://www.twitter.com/gotchaninjas"/>
    <s v="http://www.facebook.com/gotchaninjas"/>
    <s v="019ced52-0218-4240-035a-e3f405f0f7f8"/>
  </r>
  <r>
    <x v="40268"/>
    <s v="greenspiritfarms.com"/>
    <s v="USA"/>
    <s v="MI"/>
    <s v="MI - Other"/>
    <s v="New Buffalo"/>
    <x v="0"/>
    <s v="Numerous approaches and investigated various technologies used to grow vegetables using indoor Vertical Farming techniques."/>
    <s v="non profit"/>
    <x v="5"/>
    <x v="0"/>
    <n v="2"/>
    <m/>
    <s v="2011-01-01"/>
    <s v="2013-03-01"/>
    <s v="2014-03-01"/>
    <m/>
    <m/>
    <s v="(312) 473-4730"/>
    <s v="https://www.crunchbase.com/organization/green-spirit-farms"/>
    <m/>
    <s v="http://www.facebook.com/earthcampusgreenspiritfarms"/>
    <s v="f60434cf-7b98-0d5c-70f7-0680f6f42425"/>
  </r>
  <r>
    <x v="40269"/>
    <s v="haitaobei.com"/>
    <s v="CHN"/>
    <m/>
    <s v="Jinan"/>
    <s v="Jinan"/>
    <x v="0"/>
    <s v="Haitaobei.com is an information platform and website focused on navigations, discounts, and promotions for overseas shopping websites."/>
    <s v="e-commerce"/>
    <x v="63"/>
    <x v="2"/>
    <n v="1"/>
    <n v="162954"/>
    <s v="2012-10-01"/>
    <s v="2014-03-01"/>
    <s v="2014-03-01"/>
    <m/>
    <m/>
    <m/>
    <s v="https://www.crunchbase.com/organization/haitaobei"/>
    <m/>
    <m/>
    <s v="c7fe8c25-920e-1945-7349-9e54886b4049"/>
  </r>
  <r>
    <x v="40270"/>
    <m/>
    <s v="CHN"/>
    <m/>
    <s v="Beijing"/>
    <s v="Beijing"/>
    <x v="0"/>
    <s v="Hangfeng Kewei Equipment Technology is focused on R&amp;D, manufacturing, and sale of photoelectric precision instruments and more."/>
    <s v="electronics|enterprise|manufacturing"/>
    <x v="637"/>
    <x v="2"/>
    <n v="1"/>
    <n v="4888647"/>
    <m/>
    <s v="2014-03-01"/>
    <s v="2014-03-01"/>
    <m/>
    <m/>
    <m/>
    <s v="https://www.crunchbase.com/organization/hangfeng-kewei-equipment-technology"/>
    <m/>
    <m/>
    <s v="b3f84745-55de-2302-cce8-7fb0b6d21d05"/>
  </r>
  <r>
    <x v="40271"/>
    <s v="haoqiao.cn"/>
    <s v="CHN"/>
    <m/>
    <m/>
    <m/>
    <x v="0"/>
    <s v="Haoqiao.cn is a service network focused on searching and booking of international hotels."/>
    <s v="mobile"/>
    <x v="15"/>
    <x v="2"/>
    <n v="1"/>
    <n v="162954"/>
    <m/>
    <s v="2014-03-01"/>
    <s v="2014-03-01"/>
    <m/>
    <m/>
    <m/>
    <s v="https://www.crunchbase.com/organization/haoqiao-cn"/>
    <m/>
    <m/>
    <s v="d647c4c5-4217-f533-a283-27d7e041d019"/>
  </r>
  <r>
    <x v="40272"/>
    <s v="haowj.com"/>
    <s v="CHN"/>
    <m/>
    <s v="Beijing"/>
    <s v="Beijing"/>
    <x v="0"/>
    <s v="Haowj.com is an oral English training service platform allowing users to obtain one-on-one teaching services from real foreign teachers."/>
    <s v="edtech|education"/>
    <x v="283"/>
    <x v="2"/>
    <n v="1"/>
    <n v="162954"/>
    <m/>
    <s v="2014-03-01"/>
    <s v="2014-03-01"/>
    <m/>
    <m/>
    <m/>
    <s v="https://www.crunchbase.com/organization/www-haowj-com"/>
    <m/>
    <m/>
    <s v="69e5c12c-6c21-100a-35f4-0e3df1f56739"/>
  </r>
  <r>
    <x v="40273"/>
    <s v="harir.com"/>
    <s v="JOR"/>
    <m/>
    <s v="Amman"/>
    <s v="Amman"/>
    <x v="0"/>
    <s v="Harir is an online marketplace for fashion and beauty products."/>
    <s v="brand marketing|e-commerce|fashion"/>
    <x v="3598"/>
    <x v="0"/>
    <n v="1"/>
    <n v="101688"/>
    <s v="2012-11-19"/>
    <s v="2014-03-01"/>
    <s v="2014-03-01"/>
    <m/>
    <s v="info@harir.com"/>
    <s v="'+962 6 565 2568"/>
    <s v="https://www.crunchbase.com/organization/harir"/>
    <s v="https://www.twitter.com/harircom"/>
    <s v="http://www.facebook.com/harircom"/>
    <s v="e3d9f46b-468c-4ed0-d64b-055d24141fc6"/>
  </r>
  <r>
    <x v="40274"/>
    <s v="hrcp.cn"/>
    <s v="CHN"/>
    <m/>
    <s v="Beijing"/>
    <s v="Beijing"/>
    <x v="0"/>
    <s v="H&amp;R Century is focused on the investment, production, and publication of TV series and the development of relevant industries."/>
    <s v="photography|tv production|video"/>
    <x v="21"/>
    <x v="2"/>
    <n v="1"/>
    <n v="20858229"/>
    <s v="2006-01-01"/>
    <s v="2014-03-01"/>
    <s v="2014-03-01"/>
    <m/>
    <m/>
    <s v="86 10 8571 8098"/>
    <s v="https://www.crunchbase.com/organization/h-r-century"/>
    <m/>
    <m/>
    <s v="b65d21a6-4b09-9d3a-42f9-384a73f066d9"/>
  </r>
  <r>
    <x v="40275"/>
    <s v="humanrank.us"/>
    <s v="USA"/>
    <s v="CA"/>
    <s v="SF Bay Area"/>
    <s v="Redwood City"/>
    <x v="0"/>
    <s v="HumanRank is dedicated to making the world a better place one resumè at a time."/>
    <s v="analytics|big data|recruiting|social recruiting|software"/>
    <x v="774"/>
    <x v="0"/>
    <n v="1"/>
    <n v="120000"/>
    <s v="2014-03-01"/>
    <s v="2014-03-01"/>
    <s v="2014-03-01"/>
    <m/>
    <s v="contact@humanrank.us"/>
    <s v="'+1 (608) 695-4277"/>
    <s v="https://www.crunchbase.com/organization/humanrank"/>
    <m/>
    <s v="http://www.facebook.com/humanrank"/>
    <s v="4e52e311-4e40-b3b6-4b36-89ba576b588f"/>
  </r>
  <r>
    <x v="40276"/>
    <s v="huntforce.com"/>
    <s v="USA"/>
    <s v="NE"/>
    <s v="Omaha"/>
    <s v="Omaha"/>
    <x v="0"/>
    <s v="HuntForce is a trail camera analytics platform."/>
    <s v="software"/>
    <x v="10"/>
    <x v="0"/>
    <n v="3"/>
    <n v="1225000"/>
    <s v="2013-06-01"/>
    <s v="2013-06-15"/>
    <s v="2014-03-01"/>
    <m/>
    <s v="ryan@huntforce.com"/>
    <s v="'502-689-4930"/>
    <s v="https://www.crunchbase.com/organization/huntforce"/>
    <s v="https://www.twitter.com/huntforceapp"/>
    <s v="http://www.facebook.com/huntforceapp"/>
    <s v="e9c32af9-5d29-4a36-8c2a-4f3d6f311564"/>
  </r>
  <r>
    <x v="40277"/>
    <s v="huobi.com"/>
    <s v="CHN"/>
    <m/>
    <s v="CHN - Other"/>
    <s v="Haidian"/>
    <x v="0"/>
    <s v="Huobi.com is focused on providing a professional and secure virtual currency exchange service for investors."/>
    <s v="bitcoin|mobile"/>
    <x v="34"/>
    <x v="6"/>
    <n v="1"/>
    <n v="1000000"/>
    <s v="2013-01-01"/>
    <s v="2014-03-01"/>
    <s v="2014-03-01"/>
    <m/>
    <s v="123@huobi.com"/>
    <s v="'+86 400 060 0888"/>
    <s v="https://www.crunchbase.com/organization/huobi"/>
    <s v="https://www.twitter.com/huobicom"/>
    <s v="https://www.facebook.com/huobicom"/>
    <s v="b801b321-daab-460c-55a7-9c16d4659f43"/>
  </r>
  <r>
    <x v="40278"/>
    <s v="usehurrier.com"/>
    <s v="CAN"/>
    <s v="ON"/>
    <s v="Toronto"/>
    <s v="Toronto"/>
    <x v="2"/>
    <s v="Hurrier brings local businesses online so they can sell and deliveron-demand to their community"/>
    <s v="e-commerce|e-commerce platforms|mobile|transportation"/>
    <x v="6001"/>
    <x v="1"/>
    <n v="1"/>
    <n v="135135.135135135"/>
    <s v="2013-11-01"/>
    <s v="2014-03-01"/>
    <s v="2014-03-01"/>
    <m/>
    <s v="support@usehurrier.com"/>
    <m/>
    <s v="https://www.crunchbase.com/organization/hurrier"/>
    <s v="https://www.twitter.com/usehurrier"/>
    <s v="http://www.facebook.com/usehurrier"/>
    <s v="5b57570c-551a-2037-d707-fed5bd496b31"/>
  </r>
  <r>
    <x v="40279"/>
    <s v="i3precision.com"/>
    <s v="SGP"/>
    <m/>
    <s v="Singapore"/>
    <s v="Singapore"/>
    <x v="0"/>
    <s v="It's primary goal is to reduce medication errors, improve patient safety, and increase productivity for hospitals and pharmacies."/>
    <s v="health care|product design"/>
    <x v="2431"/>
    <x v="1"/>
    <n v="1"/>
    <n v="465000"/>
    <s v="2011-01-01"/>
    <s v="2014-03-01"/>
    <s v="2014-03-01"/>
    <m/>
    <m/>
    <m/>
    <s v="https://www.crunchbase.com/organization/i3-precision"/>
    <m/>
    <m/>
    <s v="55f2cbe2-8b5a-b9d2-f3d9-15f78eacddc3"/>
  </r>
  <r>
    <x v="40280"/>
    <s v="iconfinder.com"/>
    <s v="DNK"/>
    <m/>
    <s v="Copenhagen"/>
    <s v="Copenhagen"/>
    <x v="0"/>
    <s v="Iconfinder is a search engine and marketplace for icons for web developers."/>
    <s v="crowdsourcing|internet|search engine"/>
    <x v="28"/>
    <x v="1"/>
    <n v="2"/>
    <n v="1500000"/>
    <s v="2007-05-01"/>
    <s v="2012-06-17"/>
    <s v="2014-03-01"/>
    <m/>
    <s v="martin.leblanc@iconfinder.net"/>
    <s v="45 61 69 67 81"/>
    <s v="https://www.crunchbase.com/organization/iconfinder"/>
    <s v="https://www.twitter.com/iconfinder"/>
    <s v="http://www.facebook.com/iconfinder"/>
    <s v="d89efa25-cba5-f6af-7f67-2868c2cac3be"/>
  </r>
  <r>
    <x v="40281"/>
    <s v="iee.lu"/>
    <s v="LUX"/>
    <m/>
    <s v="LUX - Other"/>
    <s v="Contern"/>
    <x v="0"/>
    <s v="IEE is a global leader in automotive safety sensing systems for occupant detection."/>
    <s v="automotive"/>
    <x v="114"/>
    <x v="9"/>
    <n v="1"/>
    <m/>
    <s v="1989-01-01"/>
    <s v="2014-03-01"/>
    <s v="2014-03-01"/>
    <m/>
    <s v="iee@iee.lu"/>
    <s v="(352) 245-41"/>
    <s v="https://www.crunchbase.com/organization/iee"/>
    <m/>
    <m/>
    <s v="3f75a380-962f-aed0-c718-7623cc22ba04"/>
  </r>
  <r>
    <x v="40282"/>
    <s v="import2.com"/>
    <s v="USA"/>
    <s v="CA"/>
    <s v="SF Bay Area"/>
    <s v="Sunnyvale"/>
    <x v="0"/>
    <s v="Import2.com is a easy-to-use online data import service that helps you to transfer business or personal data between cloud apps."/>
    <s v="apps|data visualization|identity management"/>
    <x v="6002"/>
    <x v="0"/>
    <n v="1"/>
    <m/>
    <s v="2012-01-01"/>
    <s v="2014-03-01"/>
    <s v="2014-03-01"/>
    <m/>
    <s v="help@import2.com"/>
    <m/>
    <s v="https://www.crunchbase.com/organization/import2"/>
    <s v="https://www.twitter.com/importto"/>
    <m/>
    <s v="b2d487ac-6a40-1a14-811a-36d8f17bd85a"/>
  </r>
  <r>
    <x v="40283"/>
    <s v="w.inboundlabs.co"/>
    <s v="USA"/>
    <s v="CA"/>
    <s v="SF Bay Area"/>
    <s v="Palo Alto"/>
    <x v="0"/>
    <s v="Inboundlabs is a marketing service that includes website design, conversion strategy and content marketing."/>
    <s v="big data|content"/>
    <x v="3605"/>
    <x v="1"/>
    <n v="2"/>
    <n v="425000"/>
    <m/>
    <s v="2012-04-26"/>
    <s v="2014-03-01"/>
    <m/>
    <m/>
    <m/>
    <s v="https://www.crunchbase.com/organization/inboundlabs"/>
    <m/>
    <s v="https://www.facebook.com/inboundlabs-1418232828439653"/>
    <s v="126da764-424f-a231-51a0-a6c18aa12277"/>
  </r>
  <r>
    <x v="40284"/>
    <s v="inboxhealth.com"/>
    <s v="USA"/>
    <s v="CT"/>
    <s v="Hartford"/>
    <s v="Bridgeport"/>
    <x v="0"/>
    <s v="Inbox Health provides patient billing and payments software and services."/>
    <s v="health care|payments|saas"/>
    <x v="2640"/>
    <x v="1"/>
    <n v="2"/>
    <n v="450000"/>
    <s v="2012-01-01"/>
    <s v="2013-10-27"/>
    <s v="2014-03-01"/>
    <m/>
    <s v="Team@InboxHealth.com"/>
    <s v="(650)204-1074"/>
    <s v="https://www.crunchbase.com/organization/iqcopay"/>
    <s v="https://www.twitter.com/inboxhealth"/>
    <s v="http://www.facebook.com/inboxhealth"/>
    <s v="435861e2-95da-9cfc-43cf-4178a97787a6"/>
  </r>
  <r>
    <x v="40285"/>
    <s v="infibond.com"/>
    <s v="USA"/>
    <s v="CA"/>
    <s v="SF Bay Area"/>
    <s v="Menlo Park"/>
    <x v="0"/>
    <s v="The social network for documenting life stories."/>
    <s v="internet|social media"/>
    <x v="87"/>
    <x v="0"/>
    <n v="1"/>
    <n v="1500000"/>
    <s v="2013-01-01"/>
    <s v="2014-03-01"/>
    <s v="2014-03-01"/>
    <m/>
    <s v="contact@infibond.com"/>
    <m/>
    <s v="https://www.crunchbase.com/organization/infibond"/>
    <s v="https://www.twitter.com/infibond"/>
    <s v="http://www.facebook.com/infibond"/>
    <s v="a6db1f51-d9b1-f92d-3811-b97e1afc50c3"/>
  </r>
  <r>
    <x v="40286"/>
    <s v="en.inspur.com"/>
    <s v="CHN"/>
    <m/>
    <s v="Jinan"/>
    <s v="Jinan"/>
    <x v="0"/>
    <s v="Inspur Group Co.,Ltd. is a supplier of computer platforms and solutions for IT application in China."/>
    <s v="computer|information technology|it management"/>
    <x v="1050"/>
    <x v="6"/>
    <n v="1"/>
    <n v="29331884"/>
    <m/>
    <s v="2014-03-01"/>
    <s v="2014-03-01"/>
    <m/>
    <m/>
    <s v="86-531-8510 2131"/>
    <s v="https://www.crunchbase.com/organization/inspur-group"/>
    <s v="https://www.twitter.com/inspurcorp"/>
    <m/>
    <s v="cbfae54e-728b-af14-6b17-3366564fbbc0"/>
  </r>
  <r>
    <x v="40287"/>
    <s v="intime.com.cn"/>
    <s v="CHN"/>
    <m/>
    <s v="Beijing"/>
    <s v="Beijing"/>
    <x v="1"/>
    <s v="Intime Commercial is a retail department store, shopping, e-commerce."/>
    <s v="e-commerce|retail|shopping"/>
    <x v="63"/>
    <x v="9"/>
    <n v="1"/>
    <n v="692000000"/>
    <s v="1998-01-01"/>
    <s v="2014-03-01"/>
    <s v="2014-03-01"/>
    <m/>
    <m/>
    <m/>
    <s v="https://www.crunchbase.com/organization/intime-retail"/>
    <m/>
    <m/>
    <s v="73ea7cab-e90c-0b8c-15ba-8a797d4a6ae4"/>
  </r>
  <r>
    <x v="40288"/>
    <s v="junopower.com"/>
    <s v="USA"/>
    <s v="CA"/>
    <s v="SF Bay Area"/>
    <s v="Burlingame"/>
    <x v="0"/>
    <s v="Innovation, Re-imagined. Premium mobile accessories designer and manufacture."/>
    <s v="mobile"/>
    <x v="15"/>
    <x v="1"/>
    <n v="1"/>
    <n v="500000"/>
    <s v="2014-07-01"/>
    <s v="2014-03-01"/>
    <s v="2014-03-01"/>
    <m/>
    <s v="sales@junopower.com"/>
    <s v="(888) 503-5368"/>
    <s v="https://www.crunchbase.com/organization/juno-power"/>
    <s v="https://www.twitter.com/junopower"/>
    <s v="https://www.facebook.com/junopower"/>
    <s v="e69424ca-3e02-7afd-03f6-306c31ae67fe"/>
  </r>
  <r>
    <x v="40289"/>
    <s v="kaikeba.com"/>
    <s v="CHN"/>
    <m/>
    <s v="Beijing"/>
    <s v="Beijing"/>
    <x v="0"/>
    <s v="Kaikeba.com is a comprehensive Chinese online education service platform focused on extensive IT-related online courses."/>
    <s v="e-commerce|education|information technology"/>
    <x v="6003"/>
    <x v="2"/>
    <n v="2"/>
    <n v="21647446"/>
    <s v="2013-01-01"/>
    <s v="2014-01-01"/>
    <s v="2014-03-01"/>
    <m/>
    <m/>
    <m/>
    <s v="https://www.crunchbase.com/organization/kaikeba-com"/>
    <m/>
    <m/>
    <s v="30fceaef-1892-3f99-e326-4ad0f00f6601"/>
  </r>
  <r>
    <x v="40290"/>
    <s v="keystok.com"/>
    <s v="FIN"/>
    <m/>
    <s v="Helsinki"/>
    <s v="Helsinki"/>
    <x v="0"/>
    <s v="Keystok helps encrypt, share and manage your app configs!"/>
    <s v="developer tools|saas|software|web development"/>
    <x v="10"/>
    <x v="2"/>
    <n v="1"/>
    <m/>
    <s v="2014-01-01"/>
    <s v="2014-03-01"/>
    <s v="2014-03-01"/>
    <m/>
    <s v="press@keystok.com"/>
    <n v="358408754924"/>
    <s v="https://www.crunchbase.com/organization/keystok"/>
    <m/>
    <m/>
    <s v="ddcdc2f7-2139-ce27-8cb2-2f172eddd587"/>
  </r>
  <r>
    <x v="40291"/>
    <s v="kidbunch.com"/>
    <s v="CHL"/>
    <m/>
    <s v="Santiago"/>
    <s v="Santiago"/>
    <x v="0"/>
    <s v="The Kid Bunch team is a tight-knit group of parents, artists, musicians and designers dedicated to creating innovative adventures, digital"/>
    <s v="toys"/>
    <x v="366"/>
    <x v="1"/>
    <n v="2"/>
    <n v="40000"/>
    <s v="2011-01-01"/>
    <s v="2012-11-28"/>
    <s v="2014-03-01"/>
    <m/>
    <m/>
    <m/>
    <s v="https://www.crunchbase.com/organization/kid-bunch"/>
    <s v="https://www.twitter.com/beanbagkids"/>
    <s v="http://www.facebook.com/beanbagkids"/>
    <s v="4f08a012-03da-8bbb-ed8d-0441b8985a3e"/>
  </r>
  <r>
    <x v="40292"/>
    <s v="kikolabs.com"/>
    <s v="USA"/>
    <s v="CA"/>
    <s v="SF Bay Area"/>
    <s v="San Carlos"/>
    <x v="0"/>
    <s v="Kiko Labs creates adaptive games for kids based on neuroscience to challenge skills needed for academic success."/>
    <m/>
    <x v="5"/>
    <x v="1"/>
    <n v="1"/>
    <m/>
    <s v="2013-05-01"/>
    <s v="2014-03-01"/>
    <s v="2014-03-01"/>
    <m/>
    <m/>
    <s v="'650-315-8273"/>
    <s v="https://www.crunchbase.com/organization/kiko-labs"/>
    <s v="https://www.twitter.com/kiko_labs"/>
    <s v="https://www.facebook.com/kikolabs"/>
    <s v="00921714-dd14-07d2-fd70-93c106db437c"/>
  </r>
  <r>
    <x v="40293"/>
    <s v="klooff.com"/>
    <s v="USA"/>
    <s v="NY"/>
    <s v="New York City"/>
    <s v="New York"/>
    <x v="0"/>
    <s v="Klooff is bringing Happiness Through Pets."/>
    <s v="apps|digital media|finance|fintech|ios|news"/>
    <x v="6004"/>
    <x v="1"/>
    <n v="5"/>
    <n v="1496500"/>
    <s v="2012-07-01"/>
    <s v="2011-10-13"/>
    <s v="2014-03-01"/>
    <m/>
    <s v="social@klooff.com"/>
    <m/>
    <s v="https://www.crunchbase.com/organization/klooff"/>
    <s v="https://www.twitter.com/klooffofficial"/>
    <s v="http://www.facebook.com/klooff"/>
    <s v="c3610b43-ec76-e949-7c9a-e9fd5751706e"/>
  </r>
  <r>
    <x v="40294"/>
    <s v="koinabanx.com"/>
    <s v="NLD"/>
    <m/>
    <s v="Amsterdam"/>
    <s v="Amsterdam"/>
    <x v="0"/>
    <s v="Koibanx is a mutual investment fund which performance is linked to the evolution of the value of digital cryptocurrency."/>
    <s v="bitcoin|financial services"/>
    <x v="57"/>
    <x v="1"/>
    <n v="1"/>
    <n v="25000"/>
    <m/>
    <s v="2014-03-01"/>
    <s v="2014-03-01"/>
    <m/>
    <s v="info@koinabanx.com"/>
    <m/>
    <s v="https://www.crunchbase.com/organization/koibanx"/>
    <m/>
    <m/>
    <s v="ca2d3159-5d1e-eb02-60de-3cc5fea5cdb6"/>
  </r>
  <r>
    <x v="40295"/>
    <s v="kuapp.me"/>
    <s v="ISR"/>
    <m/>
    <m/>
    <m/>
    <x v="0"/>
    <s v="Social networking app for writing."/>
    <s v="apps|ios|mobile|social media"/>
    <x v="981"/>
    <x v="2"/>
    <n v="2"/>
    <n v="850000"/>
    <s v="2013-03-01"/>
    <s v="2013-11-21"/>
    <s v="2014-03-01"/>
    <m/>
    <s v="info@heyku.me"/>
    <m/>
    <s v="https://www.crunchbase.com/organization/heyku"/>
    <s v="https://www.twitter.com/heykuapp"/>
    <s v="http://www.facebook.com/thekuapp"/>
    <s v="05f24d37-9dcc-4b2a-4938-de504226b5ad"/>
  </r>
  <r>
    <x v="40296"/>
    <s v="ldger.com"/>
    <s v="USA"/>
    <s v="NY"/>
    <s v="New York City"/>
    <s v="New York"/>
    <x v="0"/>
    <s v="Ldger offers a data-rich structuring, discovery and servicing platform for marketplace lending debt and other alt-fi products."/>
    <s v="business development|business intelligence"/>
    <x v="178"/>
    <x v="1"/>
    <n v="1"/>
    <m/>
    <s v="2014-02-01"/>
    <s v="2014-03-01"/>
    <s v="2014-03-01"/>
    <m/>
    <s v="info@ldger.com"/>
    <s v="(646) 525-4902"/>
    <s v="https://www.crunchbase.com/organization/ldger"/>
    <s v="https://www.twitter.com/ldgerinc"/>
    <m/>
    <s v="27b49880-2a22-7ba3-91d2-07409924b9ac"/>
  </r>
  <r>
    <x v="40297"/>
    <s v="leapspring.com"/>
    <s v="USA"/>
    <s v="AZ"/>
    <s v="Phoenix"/>
    <s v="Phoenix"/>
    <x v="0"/>
    <s v="LeapSpring offers easy to use solutions that empower parents to lead, prepare kids to succeed, and connect the family as a true team."/>
    <s v="apps|parenting"/>
    <x v="1962"/>
    <x v="1"/>
    <n v="4"/>
    <n v="2248000"/>
    <s v="2011-01-01"/>
    <s v="2011-01-01"/>
    <s v="2014-03-01"/>
    <m/>
    <m/>
    <m/>
    <s v="https://www.crunchbase.com/organization/leapspring-inc"/>
    <m/>
    <m/>
    <s v="e2578248-c402-0713-d40c-503c320f58d3"/>
  </r>
  <r>
    <x v="40298"/>
    <s v="lessthan3.com"/>
    <s v="USA"/>
    <s v="CA"/>
    <s v="SF Bay Area"/>
    <s v="San Francisco"/>
    <x v="0"/>
    <s v="LessThan3 is a movement to bring about needed changes in the world of music, specifically through the marriage of music and technology."/>
    <s v="music|video streaming"/>
    <x v="2252"/>
    <x v="0"/>
    <n v="1"/>
    <m/>
    <s v="2010-01-01"/>
    <s v="2014-03-01"/>
    <s v="2014-03-01"/>
    <m/>
    <s v="ari@lessthan3.com"/>
    <n v="15555555555"/>
    <s v="https://www.crunchbase.com/organization/lessthan3"/>
    <s v="https://www.twitter.com/lessthan3"/>
    <s v="https://www.facebook.com/lessthan3"/>
    <s v="d3ee97e1-3227-2275-d591-f04a1ae8efdd"/>
  </r>
  <r>
    <x v="40299"/>
    <s v="lifeprintphotos.com"/>
    <m/>
    <m/>
    <m/>
    <m/>
    <x v="0"/>
    <s v="LIfePrint is a mobile app and a portable printer."/>
    <s v="mobile|mobile devices"/>
    <x v="879"/>
    <x v="2"/>
    <n v="1"/>
    <n v="200000"/>
    <s v="2014-03-01"/>
    <s v="2014-03-01"/>
    <s v="2014-03-01"/>
    <m/>
    <m/>
    <m/>
    <s v="https://www.crunchbase.com/organization/lifeprint-2"/>
    <m/>
    <m/>
    <s v="558e9577-6d61-4dd5-ca98-53a7838a3e12"/>
  </r>
  <r>
    <x v="40300"/>
    <s v="likealocalguide.com"/>
    <s v="EST"/>
    <m/>
    <s v="Tallinn"/>
    <s v="Tallinn"/>
    <x v="0"/>
    <s v="Like A Local Guide is about finding those cool and cozy spots that locals' like to hang out at and missing the tourist traps."/>
    <s v="social media|tourism|travel"/>
    <x v="588"/>
    <x v="1"/>
    <n v="2"/>
    <n v="118584"/>
    <s v="2012-01-01"/>
    <s v="2012-06-01"/>
    <s v="2014-03-01"/>
    <m/>
    <s v="map@likealocalguide.com"/>
    <m/>
    <s v="https://www.crunchbase.com/organization/like-a-local"/>
    <s v="https://www.twitter.com/likealocal"/>
    <s v="http://www.facebook.com/likealocalguide"/>
    <s v="3cce1cbe-7547-3684-c019-ffdd2c5c241f"/>
  </r>
  <r>
    <x v="40301"/>
    <s v="likebright.com"/>
    <s v="USA"/>
    <s v="WA"/>
    <s v="Seattle"/>
    <s v="Seattle"/>
    <x v="3"/>
    <s v="LikeBright helps you meet trusted friends of friends. Pivoted, now Reveal."/>
    <s v="messaging|mobile|social media"/>
    <x v="729"/>
    <x v="1"/>
    <n v="3"/>
    <m/>
    <s v="2011-08-01"/>
    <s v="2011-11-01"/>
    <s v="2014-03-01"/>
    <m/>
    <m/>
    <s v="'206-669-2536"/>
    <s v="https://www.crunchbase.com/organization/likebright-2"/>
    <s v="https://www.twitter.com/revealchat"/>
    <s v="http://www.facebook.com/revealchat"/>
    <s v="803457ac-708c-3409-91b9-3a98d1b468ea"/>
  </r>
  <r>
    <x v="40302"/>
    <s v="linki.me"/>
    <m/>
    <m/>
    <m/>
    <m/>
    <x v="0"/>
    <s v="Linki provides a platform for SNS consolidation where users can manage their SNS account in one place."/>
    <m/>
    <x v="5"/>
    <x v="2"/>
    <n v="1"/>
    <m/>
    <s v="2014-02-27"/>
    <s v="2014-03-01"/>
    <s v="2014-03-01"/>
    <m/>
    <m/>
    <m/>
    <s v="https://www.crunchbase.com/organization/linki"/>
    <m/>
    <m/>
    <s v="e022a690-3689-bd9c-0ec3-41c8b093cddd"/>
  </r>
  <r>
    <x v="40303"/>
    <s v="51ebill.com"/>
    <s v="CHN"/>
    <m/>
    <s v="Beijing"/>
    <s v="Beijing"/>
    <x v="0"/>
    <s v="Linty Finance is focused on providing information services related to finance, mainly providing software as a service of enterprise wallet."/>
    <s v="finance"/>
    <x v="24"/>
    <x v="2"/>
    <n v="1"/>
    <n v="162954"/>
    <s v="2014-01-01"/>
    <s v="2014-03-01"/>
    <s v="2014-03-01"/>
    <m/>
    <m/>
    <m/>
    <s v="https://www.crunchbase.com/organization/linty-finance"/>
    <m/>
    <m/>
    <s v="d56cf9df-9966-439f-a175-ed9b52fb5150"/>
  </r>
  <r>
    <x v="40304"/>
    <s v="lovethelook.com"/>
    <s v="GBR"/>
    <m/>
    <s v="Birmingham"/>
    <s v="Birmingham"/>
    <x v="0"/>
    <s v="Love the Look puts looks together from different retailers that consumers can purchase."/>
    <s v="e-commerce|fashion"/>
    <x v="14"/>
    <x v="1"/>
    <n v="2"/>
    <n v="215116"/>
    <s v="2010-01-01"/>
    <s v="2013-04-10"/>
    <s v="2014-03-01"/>
    <m/>
    <s v="grant@lovethelook.com"/>
    <n v="441543300332"/>
    <s v="https://www.crunchbase.com/organization/lovethelook"/>
    <s v="https://www.twitter.com/lovethelook"/>
    <s v="http://www.facebook.com/lovethelook/363266833705510"/>
    <s v="a0a0c22b-2397-e882-095d-1dd8ebdeb35b"/>
  </r>
  <r>
    <x v="40305"/>
    <s v="manadsapp.com"/>
    <s v="AZE"/>
    <m/>
    <s v="AZE - Other"/>
    <s v="Baku"/>
    <x v="0"/>
    <s v="ManADS uses mobile advertising technology which allows users to earn money and points while viewing ads on their mobile phones."/>
    <s v="ad targeting|advertising|advertising platforms|market research|mobile|mobile advertising"/>
    <x v="6005"/>
    <x v="1"/>
    <n v="2"/>
    <n v="162000"/>
    <s v="2013-05-01"/>
    <s v="2013-03-15"/>
    <s v="2014-03-01"/>
    <m/>
    <s v="info@manads.az"/>
    <m/>
    <s v="https://www.crunchbase.com/organization/manads-llc"/>
    <s v="https://www.twitter.com/manadsapp"/>
    <s v="http://www.facebook.com/manadsapp"/>
    <s v="4487b8e5-a87b-5703-a476-c39620a75bde"/>
  </r>
  <r>
    <x v="40306"/>
    <s v="marklines.com"/>
    <s v="USA"/>
    <s v="MI"/>
    <s v="Detroit"/>
    <s v="Southfield"/>
    <x v="1"/>
    <s v="Automotive Information Platform"/>
    <s v="automotive|enterprise software"/>
    <x v="281"/>
    <x v="6"/>
    <n v="1"/>
    <m/>
    <s v="2001-01-04"/>
    <s v="2014-03-01"/>
    <s v="2014-03-01"/>
    <m/>
    <s v="info@marklines.com"/>
    <m/>
    <s v="https://www.crunchbase.com/organization/marklines-co-ltd"/>
    <m/>
    <m/>
    <s v="77af4745-68fa-7457-8e59-4de3c169c1f0"/>
  </r>
  <r>
    <x v="40307"/>
    <s v="markr.is"/>
    <s v="USA"/>
    <s v="IL"/>
    <s v="Chicago"/>
    <s v="Chicago"/>
    <x v="0"/>
    <s v="Markr is a mobile application that enables users to mark their photos with brands and logos of their choice, and share it with others."/>
    <s v="apps|mobile|social media"/>
    <x v="581"/>
    <x v="1"/>
    <n v="1"/>
    <n v="1000000"/>
    <s v="2013-11-01"/>
    <s v="2014-03-01"/>
    <s v="2014-03-01"/>
    <m/>
    <s v="social@markr.is"/>
    <m/>
    <s v="https://www.crunchbase.com/organization/markr"/>
    <s v="https://www.twitter.com/themarkrapp"/>
    <s v="http://www.facebook.com/themarkrapp"/>
    <s v="20087a79-ba95-6e75-3908-2e71fe55a52a"/>
  </r>
  <r>
    <x v="40308"/>
    <s v="mdundo.com"/>
    <s v="KEN"/>
    <m/>
    <s v="Nairobi"/>
    <s v="Nairobi"/>
    <x v="0"/>
    <s v="To satisfy our artists' need and provide a service that helps artists and fans."/>
    <s v="music"/>
    <x v="223"/>
    <x v="0"/>
    <n v="4"/>
    <n v="400000"/>
    <s v="2012-01-01"/>
    <s v="2012-09-01"/>
    <s v="2014-03-01"/>
    <m/>
    <m/>
    <n v="254701166181"/>
    <s v="https://www.crunchbase.com/organization/mdundo"/>
    <s v="https://www.twitter.com/mdundomusic"/>
    <s v="http://www.facebook.com/mdundomusic"/>
    <s v="f70173fa-7375-10d7-7eff-4a217a6de811"/>
  </r>
  <r>
    <x v="40309"/>
    <s v="mealski.com"/>
    <s v="USA"/>
    <s v="IN"/>
    <s v="Indianapolis"/>
    <s v="Indianapolis"/>
    <x v="0"/>
    <s v="Mealski is a food delivery application for consumers to order food from their favorite restaurants."/>
    <s v="android|e-commerce|ios|mobile|transportation"/>
    <x v="6006"/>
    <x v="0"/>
    <n v="1"/>
    <n v="100000"/>
    <s v="2013-01-01"/>
    <s v="2014-03-01"/>
    <s v="2014-03-01"/>
    <m/>
    <m/>
    <m/>
    <s v="https://www.crunchbase.com/organization/mealski"/>
    <s v="https://www.twitter.com/mealski"/>
    <m/>
    <s v="b1a289d0-6b48-daca-77ad-ff87976692aa"/>
  </r>
  <r>
    <x v="40310"/>
    <s v="mediaworks.io"/>
    <s v="SRB"/>
    <m/>
    <s v="Belgrade"/>
    <s v="Belgrade"/>
    <x v="0"/>
    <s v="Digital Magazines for post-print era"/>
    <s v="digital media"/>
    <x v="631"/>
    <x v="1"/>
    <n v="2"/>
    <n v="85761"/>
    <s v="2013-09-05"/>
    <s v="2013-09-01"/>
    <s v="2014-03-01"/>
    <m/>
    <s v="info@mediaworks.co.rs"/>
    <s v="'+381 11 3294130"/>
    <s v="https://www.crunchbase.com/organization/mediaworks-2"/>
    <s v="https://www.twitter.com/wearemediaworks"/>
    <s v="http://www.facebook.com/wearemediaworks"/>
    <s v="23dd5b3e-daee-7bf8-69b8-dbec86c906eb"/>
  </r>
  <r>
    <x v="40311"/>
    <s v="ylrcg.com"/>
    <s v="USA"/>
    <s v="DC"/>
    <s v="Washington, D.C."/>
    <s v="Washington"/>
    <x v="0"/>
    <s v="Medical Talents Port is a direct recruitment website focused on fields such as health care and biological pharmaceuticals."/>
    <s v="social media"/>
    <x v="87"/>
    <x v="2"/>
    <n v="1"/>
    <n v="10000000"/>
    <m/>
    <s v="2014-03-01"/>
    <s v="2014-03-01"/>
    <m/>
    <m/>
    <m/>
    <s v="https://www.crunchbase.com/organization/medical-talents-port"/>
    <m/>
    <m/>
    <s v="f152d7ed-3022-1af8-35f5-53649c3eabb7"/>
  </r>
  <r>
    <x v="40312"/>
    <s v="mejoresmudanzas.com"/>
    <s v="MEX"/>
    <m/>
    <s v="Mexico City"/>
    <s v="Mexico City"/>
    <x v="0"/>
    <s v="Mejores Mudanzas garantiza los servicios de mudanzas a través de su tecnología propietaria y una red de empresas colaboradoras que han sido"/>
    <s v="curated web"/>
    <x v="28"/>
    <x v="1"/>
    <n v="1"/>
    <n v="20000"/>
    <s v="2014-02-01"/>
    <s v="2014-03-01"/>
    <s v="2014-03-01"/>
    <m/>
    <s v="hola@mejoresmudanzas.com"/>
    <s v="'+52 55 1209 1773"/>
    <s v="https://www.crunchbase.com/organization/mejores-mudanzas"/>
    <s v="https://www.twitter.com/mejormudanza"/>
    <s v="http://www.facebook.com/mejoresmudanzas"/>
    <s v="7683fff4-c9ed-ac8e-4645-83408d1f54bb"/>
  </r>
  <r>
    <x v="40313"/>
    <s v="meroarte.com"/>
    <s v="ARG"/>
    <m/>
    <s v="Buenos Aires"/>
    <s v="Buenos Aires"/>
    <x v="0"/>
    <s v="MeroArte is an online art marketplace where independent artists from Latin America expose and sell their artworks, connecting to the general"/>
    <s v="art|e-commerce"/>
    <x v="26"/>
    <x v="1"/>
    <n v="1"/>
    <n v="25000"/>
    <s v="2013-02-01"/>
    <s v="2014-03-01"/>
    <s v="2014-03-01"/>
    <m/>
    <s v="info@meroarte.com"/>
    <s v="(0054) 1168314928"/>
    <s v="https://www.crunchbase.com/organization/meroarte"/>
    <s v="https://www.twitter.com/mero_arte"/>
    <s v="http://www.facebook.com/meroarte"/>
    <s v="50b54b80-e7ff-179d-53bc-14b862d7f9e2"/>
  </r>
  <r>
    <x v="40314"/>
    <s v="miao.io"/>
    <s v="CHN"/>
    <m/>
    <s v="Shenzhen"/>
    <s v="Shenzhen"/>
    <x v="0"/>
    <s v="Miaoyushang is an e-commerce brand focused on the development and sales of high-and-mid-end women's apparel."/>
    <s v="e-commerce"/>
    <x v="63"/>
    <x v="2"/>
    <n v="1"/>
    <n v="162954"/>
    <s v="2013-01-01"/>
    <s v="2014-03-01"/>
    <s v="2014-03-01"/>
    <m/>
    <m/>
    <m/>
    <s v="https://www.crunchbase.com/organization/miaoyushang"/>
    <m/>
    <m/>
    <s v="7141b802-3128-eff4-bc04-f7dc628c11d3"/>
  </r>
  <r>
    <x v="40315"/>
    <s v="miiraartisttools.com"/>
    <s v="USA"/>
    <s v="OK"/>
    <s v="Oklahoma City"/>
    <s v="Edmond"/>
    <x v="0"/>
    <s v="Miira Artist Tools is a versatile tool designed for the professional artists, designers, and beginners."/>
    <s v="art|test and measurement"/>
    <x v="3605"/>
    <x v="1"/>
    <n v="1"/>
    <n v="30000"/>
    <s v="2012-01-01"/>
    <s v="2014-03-01"/>
    <s v="2014-03-01"/>
    <m/>
    <m/>
    <m/>
    <s v="https://www.crunchbase.com/organization/miira"/>
    <s v="https://www.twitter.com/miiratools"/>
    <s v="http://www.facebook.com/pages/miira-artist-tools/587928377896888"/>
    <s v="5e82d75c-b5e2-5bc6-345c-ad6f50fb71e8"/>
  </r>
  <r>
    <x v="40316"/>
    <s v="miturnoapp.com"/>
    <s v="BIH"/>
    <m/>
    <s v="BIH - Other"/>
    <s v="Mostar"/>
    <x v="0"/>
    <s v="Miturno is an application to manage real-time and intelligently waiting lists and book your restaurant."/>
    <s v="apps|software"/>
    <x v="50"/>
    <x v="1"/>
    <n v="1"/>
    <n v="25000"/>
    <s v="2013-01-01"/>
    <s v="2014-03-01"/>
    <s v="2014-03-01"/>
    <m/>
    <s v="contacto@miturnoapp.com"/>
    <n v="59899191053"/>
    <s v="https://www.crunchbase.com/organization/miturno"/>
    <s v="https://www.twitter.com/miturnoapp"/>
    <s v="http://www.facebook.com/miturnoapp"/>
    <s v="099e8253-facb-4321-3007-24ba10ee3afc"/>
  </r>
  <r>
    <x v="40317"/>
    <s v="mjoose.com"/>
    <s v="USA"/>
    <s v="CA"/>
    <s v="Anaheim"/>
    <s v="Aliso Viejo"/>
    <x v="0"/>
    <s v="mJoose is a California-based accessory designer and manufacturer."/>
    <s v="consumer electronics"/>
    <x v="13"/>
    <x v="0"/>
    <n v="1"/>
    <m/>
    <s v="2014-01-01"/>
    <s v="2014-03-01"/>
    <s v="2014-03-01"/>
    <m/>
    <s v="info@mjoose.com"/>
    <m/>
    <s v="https://www.crunchbase.com/organization/mjoose"/>
    <s v="https://www.twitter.com/mjoosetech"/>
    <s v="https://www.facebook.com/mjoosetechnology/"/>
    <s v="b1652e5d-4e9c-b780-b130-41b13c385076"/>
  </r>
  <r>
    <x v="40318"/>
    <s v="mobiliuz.com"/>
    <m/>
    <m/>
    <m/>
    <m/>
    <x v="0"/>
    <s v="Mobiliuz - is a platform, which collects data from on-board computers of the cars, drivers profiles, analyses it and, through API lets"/>
    <s v="automotive|big data"/>
    <x v="4"/>
    <x v="0"/>
    <n v="1"/>
    <m/>
    <s v="2013-01-01"/>
    <s v="2014-03-01"/>
    <s v="2014-03-01"/>
    <m/>
    <m/>
    <m/>
    <s v="https://www.crunchbase.com/organization/mobiliuz"/>
    <m/>
    <m/>
    <s v="c7a5081e-bb47-5dc2-29f4-ece6ed5877ce"/>
  </r>
  <r>
    <x v="40319"/>
    <s v="moda2ride.co.uk"/>
    <s v="GBR"/>
    <m/>
    <s v="GBR - Other"/>
    <s v="Reepham"/>
    <x v="0"/>
    <s v="Moda2Ride manufactures and commercializes protective gear and wear for bikers."/>
    <s v="automotive|fashion"/>
    <x v="3202"/>
    <x v="2"/>
    <n v="1"/>
    <n v="83629"/>
    <s v="2012-09-11"/>
    <s v="2014-03-01"/>
    <s v="2014-03-01"/>
    <m/>
    <s v="ian@moda2ride.co.uk"/>
    <m/>
    <s v="https://www.crunchbase.com/organization/moda2ride"/>
    <s v="https://www.twitter.com/moda2ride"/>
    <s v="http://www.facebook.com/pages/moda2ride/386730374714594"/>
    <s v="8939dd3c-2ab3-c8d4-7d13-6d18a7e8e8de"/>
  </r>
  <r>
    <x v="40320"/>
    <s v="modibuilders.com"/>
    <s v="IND"/>
    <m/>
    <s v="Hyderabad"/>
    <s v="Hyderabad"/>
    <x v="0"/>
    <s v="Modi Builders, a leading construction companies in the twin cities of Hyderabad and Secunderabad."/>
    <s v="real estate"/>
    <x v="76"/>
    <x v="2"/>
    <n v="1"/>
    <m/>
    <s v="1999-01-01"/>
    <s v="2014-03-01"/>
    <s v="2014-03-01"/>
    <m/>
    <s v="sales@modibuilders.com"/>
    <n v="918099102102"/>
    <s v="https://www.crunchbase.com/organization/modi-builders"/>
    <s v="https://www.twitter.com/modibuilder"/>
    <s v="https://www.facebook.com/pages/modi-builders/511786218892431?ref=hl"/>
    <s v="c4d0719e-3368-a1c1-e63c-ca8e0e2eb777"/>
  </r>
  <r>
    <x v="40321"/>
    <s v="mokhaorigin.com"/>
    <s v="USA"/>
    <s v="MA"/>
    <s v="Boston"/>
    <s v="Allston"/>
    <x v="0"/>
    <s v="Al Mokha, Public Benefit Corporation is a veteran-owned startup specializing in coffee from Yemen."/>
    <s v="hospitality"/>
    <x v="22"/>
    <x v="1"/>
    <n v="1"/>
    <n v="5000"/>
    <s v="2013-11-01"/>
    <s v="2014-03-01"/>
    <s v="2014-03-01"/>
    <m/>
    <s v="info@almokha.com"/>
    <s v="'+1 (202) 643-6025"/>
    <s v="https://www.crunchbase.com/organization/mokhaorigin"/>
    <s v="https://www.twitter.com/mokhaorigin"/>
    <s v="http://www.facebook.com/mokhaorigin"/>
    <s v="5e7a071b-da22-436c-b513-6a08b352db4c"/>
  </r>
  <r>
    <x v="40322"/>
    <s v="mon.ki"/>
    <s v="USA"/>
    <s v="CA"/>
    <s v="SF Bay Area"/>
    <s v="Palo Alto"/>
    <x v="0"/>
    <s v="Mon.ki is a community aggregation platform enabling users to interact with others, and get advice and introduction from them."/>
    <s v="apps|social media|software"/>
    <x v="1706"/>
    <x v="1"/>
    <n v="3"/>
    <n v="425000"/>
    <s v="2011-05-25"/>
    <s v="2012-04-26"/>
    <s v="2014-03-01"/>
    <m/>
    <s v="hello@mon.ki"/>
    <m/>
    <s v="https://www.crunchbase.com/organization/mon-ki"/>
    <s v="https://www.twitter.com/getmonki"/>
    <s v="http://www.facebook.com/getmonki"/>
    <s v="7e45bec8-cbf7-d770-c308-6762638a5964"/>
  </r>
  <r>
    <x v="40323"/>
    <s v="monolibre.com"/>
    <s v="ESP"/>
    <m/>
    <s v="Barcelona"/>
    <s v="Barcelona"/>
    <x v="0"/>
    <s v="MonoLibre helps you improve your accent and listening comprehension to become a confident speaker."/>
    <s v="education|language learning|speech recognition"/>
    <x v="2139"/>
    <x v="1"/>
    <n v="1"/>
    <n v="25000"/>
    <m/>
    <s v="2014-03-01"/>
    <s v="2014-03-01"/>
    <m/>
    <m/>
    <m/>
    <s v="https://www.crunchbase.com/organization/monolibre"/>
    <s v="https://www.twitter.com/monolibreteam"/>
    <s v="http://www.facebook.com/monolibreteam"/>
    <s v="ed5dd51d-e71f-fd31-6198-89a267ad86d7"/>
  </r>
  <r>
    <x v="40324"/>
    <s v="mostro.com"/>
    <s v="USA"/>
    <s v="NY"/>
    <s v="New York City"/>
    <s v="New York"/>
    <x v="0"/>
    <s v="Mostro aims to build an innovative solution for server monitoring."/>
    <s v="analytics"/>
    <x v="178"/>
    <x v="1"/>
    <n v="1"/>
    <n v="500000"/>
    <s v="2014-03-01"/>
    <s v="2014-03-01"/>
    <s v="2014-03-01"/>
    <m/>
    <s v="mostro@mostro.com"/>
    <m/>
    <s v="https://www.crunchbase.com/organization/mostro"/>
    <s v="https://www.twitter.com/mostrohq"/>
    <m/>
    <s v="b8da2fec-d133-13a2-cc35-efbeb1da55c1"/>
  </r>
  <r>
    <x v="40325"/>
    <s v="nibiruplayer.com"/>
    <s v="CHN"/>
    <m/>
    <s v="CHN - Other"/>
    <s v="Jingning"/>
    <x v="0"/>
    <s v="Nanjing Ruiyue Information Technology is focused on software development and gamepad equipment."/>
    <s v="gaming|information technology|software"/>
    <x v="3981"/>
    <x v="2"/>
    <n v="1"/>
    <n v="1629549"/>
    <m/>
    <s v="2014-03-01"/>
    <s v="2014-03-01"/>
    <m/>
    <m/>
    <m/>
    <s v="https://www.crunchbase.com/organization/nanjing-ruiyue-information-technology"/>
    <m/>
    <m/>
    <s v="4d5e8b94-092a-3dda-f15b-72bada023c4e"/>
  </r>
  <r>
    <x v="40326"/>
    <s v="newhomemarketingservices.com"/>
    <s v="USA"/>
    <s v="KY"/>
    <s v="KY - Other"/>
    <s v="Hebron"/>
    <x v="0"/>
    <s v="Connecting builders with tools of success."/>
    <s v="market research|real estate"/>
    <x v="4367"/>
    <x v="1"/>
    <n v="4"/>
    <n v="50000"/>
    <m/>
    <s v="2013-10-01"/>
    <s v="2014-03-01"/>
    <m/>
    <s v="admin@newhomemarketingservices.com"/>
    <s v="(859)414-6270"/>
    <s v="https://www.crunchbase.com/organization/new-home-marketing-services"/>
    <s v="https://www.twitter.com/nhms2013"/>
    <s v="https://www.facebook.com/newhomemarketingservices"/>
    <s v="9d8e6151-9b16-0b2b-076c-713eb23ccf83"/>
  </r>
  <r>
    <x v="40327"/>
    <s v="nextcaller.com"/>
    <s v="USA"/>
    <s v="NY"/>
    <s v="New York City"/>
    <s v="New York"/>
    <x v="0"/>
    <s v="Advanced Caller ID for Businesses"/>
    <s v="customer service|software"/>
    <x v="10"/>
    <x v="2"/>
    <n v="1"/>
    <m/>
    <m/>
    <s v="2014-03-01"/>
    <s v="2014-03-01"/>
    <m/>
    <s v="support@nextcaller.com"/>
    <m/>
    <s v="https://www.crunchbase.com/organization/next-caller"/>
    <s v="https://www.twitter.com/nextcaller"/>
    <s v="http://www.facebook.com/next.caller1"/>
    <s v="ba1c4509-725c-c01b-fac8-81d8b3c4deda"/>
  </r>
  <r>
    <x v="40328"/>
    <s v="nowtech.hu"/>
    <s v="HUN"/>
    <m/>
    <s v="Budapest"/>
    <s v="Budapest"/>
    <x v="0"/>
    <s v="NowTechnologies turns electric wheelchair control systems into a multipurpose, modular onboard platform."/>
    <s v="manufacturing"/>
    <x v="41"/>
    <x v="1"/>
    <n v="1"/>
    <m/>
    <m/>
    <s v="2014-03-01"/>
    <s v="2014-03-01"/>
    <m/>
    <m/>
    <m/>
    <s v="https://www.crunchbase.com/organization/now-technologies"/>
    <m/>
    <m/>
    <s v="a1492a0b-7987-650e-1665-0a15099922a4"/>
  </r>
  <r>
    <x v="7354"/>
    <s v="ora.systems"/>
    <s v="USA"/>
    <s v="WA"/>
    <s v="Seattle"/>
    <s v="Seattle"/>
    <x v="0"/>
    <s v="ORA is an interactive data management, navigation, and visualization system for B2B and B2C applications, offered as Saas and PaaS."/>
    <s v="analytics|data mining|data visualization|mobile"/>
    <x v="2461"/>
    <x v="1"/>
    <n v="1"/>
    <n v="600000"/>
    <s v="2012-01-01"/>
    <s v="2014-03-01"/>
    <s v="2014-03-01"/>
    <m/>
    <s v="info@ora.systems"/>
    <m/>
    <s v="https://www.crunchbase.com/organization/o-ra"/>
    <s v="https://www.twitter.com/shimmer_kid"/>
    <s v="https://www.facebook.com/ora.agency"/>
    <s v="46428fe8-ae83-fcca-dd0d-8cf17b6943d1"/>
  </r>
  <r>
    <x v="40329"/>
    <s v="paomianba.com"/>
    <s v="CHN"/>
    <m/>
    <s v="Beijing"/>
    <s v="Beijing"/>
    <x v="0"/>
    <s v="Paomianba.com is an online computer teaching platform for Chinese users."/>
    <s v="education"/>
    <x v="38"/>
    <x v="2"/>
    <n v="1"/>
    <n v="162954"/>
    <s v="2003-01-01"/>
    <s v="2014-03-01"/>
    <s v="2014-03-01"/>
    <m/>
    <m/>
    <s v="86 55 1366 3262"/>
    <s v="https://www.crunchbase.com/organization/paomianba-com"/>
    <m/>
    <m/>
    <s v="02e35386-88f4-f952-4fa3-0f70ad3dc1bd"/>
  </r>
  <r>
    <x v="40330"/>
    <s v="partstrader.co.nz"/>
    <s v="NZL"/>
    <m/>
    <s v="Wellington"/>
    <s v="Wellington"/>
    <x v="0"/>
    <s v="PartsTrader is an online marketplace that provides collision repairers with a single source for procurement of parts."/>
    <s v="automotive|manufacturing|recycling"/>
    <x v="3228"/>
    <x v="6"/>
    <n v="1"/>
    <n v="30000000"/>
    <s v="2011-07-01"/>
    <s v="2014-03-01"/>
    <s v="2014-03-01"/>
    <m/>
    <s v="support@partstrader.co.nz"/>
    <n v="64050872787"/>
    <s v="https://www.crunchbase.com/organization/partstrader-llc"/>
    <m/>
    <m/>
    <s v="e713db8e-f7a8-a833-e5ed-fb673f33cf64"/>
  </r>
  <r>
    <x v="40331"/>
    <s v="pcaaudit.com"/>
    <s v="VEN"/>
    <m/>
    <s v="VEN - Other"/>
    <s v="Chacao"/>
    <x v="0"/>
    <s v="PRX Control Solutions develops apps to provide prescription control and health management solutions for the healthcare industry."/>
    <s v="fraud detection"/>
    <x v="1888"/>
    <x v="1"/>
    <n v="2"/>
    <n v="143382"/>
    <m/>
    <s v="2012-07-01"/>
    <s v="2014-03-01"/>
    <m/>
    <s v="alfredo.vaamonde@prxcontrolsolutions.com"/>
    <m/>
    <s v="https://www.crunchbase.com/organization/pca-audit"/>
    <s v="https://www.twitter.com/pcaaudit"/>
    <s v="http://www.facebook.com/prxcontrolsolutions"/>
    <s v="c948e2e3-2ef4-cbe0-3de0-f45f700339e0"/>
  </r>
  <r>
    <x v="40332"/>
    <s v="usepeakos.com"/>
    <s v="USA"/>
    <s v="CO"/>
    <s v="Denver"/>
    <s v="Greenwood Village"/>
    <x v="0"/>
    <s v="Peakos is an online reservation service that helps users manage vacation rental properties."/>
    <s v="online auctions|rental|service industry"/>
    <x v="63"/>
    <x v="1"/>
    <n v="1"/>
    <n v="1200000"/>
    <s v="2012-01-01"/>
    <s v="2014-03-01"/>
    <s v="2014-03-01"/>
    <m/>
    <m/>
    <n v="17634821139"/>
    <s v="https://www.crunchbase.com/organization/peakos"/>
    <s v="https://www.twitter.com/usepeakos"/>
    <s v="http://www.facebook.com/usepeakos"/>
    <s v="435bcba7-c36e-5138-1e66-2ccb61cedb64"/>
  </r>
  <r>
    <x v="40333"/>
    <s v="personaling.com"/>
    <s v="ECU"/>
    <m/>
    <s v="ECU - Other"/>
    <s v="España"/>
    <x v="0"/>
    <s v="Personaling is a web platform that will allow users to get amazing looks created by professional personal shoppers."/>
    <s v="e-commerce|fashion|retail"/>
    <x v="14"/>
    <x v="1"/>
    <n v="2"/>
    <n v="386386"/>
    <s v="2012-09-01"/>
    <s v="2013-10-01"/>
    <s v="2014-03-01"/>
    <m/>
    <s v="info@personaling.com"/>
    <m/>
    <s v="https://www.crunchbase.com/organization/personaling"/>
    <s v="https://www.twitter.com/personaling"/>
    <s v="http://www.facebook.com/personaling"/>
    <s v="214df9b4-93f6-7e21-d76d-639dc16861d9"/>
  </r>
  <r>
    <x v="40334"/>
    <s v="getpetbox.com"/>
    <s v="USA"/>
    <s v="CA"/>
    <s v="San Diego"/>
    <s v="San Diego"/>
    <x v="0"/>
    <s v="A customized monthly box of goodies for dogs and cats. For every PetBox you get, we feed a hungry rescue pet."/>
    <s v="e-commerce"/>
    <x v="63"/>
    <x v="0"/>
    <n v="1"/>
    <n v="3000000"/>
    <s v="2013-04-01"/>
    <s v="2014-03-01"/>
    <s v="2014-03-01"/>
    <m/>
    <s v="support@getpetbox.com"/>
    <s v="(800) 203-4588"/>
    <s v="https://www.crunchbase.com/organization/petbox"/>
    <s v="https://www.twitter.com/petbox"/>
    <s v="http://www.facebook.com/getpetbox"/>
    <s v="065a7153-0d72-2b6b-a845-cf5c068aa66d"/>
  </r>
  <r>
    <x v="40335"/>
    <s v="photomania.net"/>
    <s v="ISR"/>
    <m/>
    <s v="Tel Aviv"/>
    <s v="Ramat Gan"/>
    <x v="0"/>
    <s v="PhotoMania offers an image-processing, photo enhancement service that enables users to change photos into visual arts."/>
    <s v="apps|art|file sharing|photography"/>
    <x v="1153"/>
    <x v="0"/>
    <n v="2"/>
    <n v="3000000"/>
    <s v="2011-02-01"/>
    <s v="2011-12-01"/>
    <s v="2014-03-01"/>
    <m/>
    <s v="info@photomania.net"/>
    <n v="972507430550"/>
    <s v="https://www.crunchbase.com/organization/photomania"/>
    <s v="https://www.twitter.com/photomaniafx"/>
    <s v="http://www.facebook.com/photomaniafx"/>
    <s v="8d72196c-dd3b-ddbc-32fa-a21a4412f364"/>
  </r>
  <r>
    <x v="40336"/>
    <s v="pinionpins.com"/>
    <s v="USA"/>
    <s v="FL"/>
    <s v="Tampa"/>
    <s v="Tampa"/>
    <x v="0"/>
    <s v="The revolutionary magnetic pinning system"/>
    <s v="building material|energy storage|security"/>
    <x v="6007"/>
    <x v="0"/>
    <n v="1"/>
    <n v="35000"/>
    <s v="2013-01-01"/>
    <s v="2014-03-01"/>
    <s v="2014-03-01"/>
    <m/>
    <m/>
    <s v="'+1 818-249-2178"/>
    <s v="https://www.crunchbase.com/organization/pinion-pins"/>
    <s v="https://www.twitter.com/pinionpins"/>
    <m/>
    <s v="a51d01e0-ed8b-b4b1-2228-519ca8336014"/>
  </r>
  <r>
    <x v="40337"/>
    <s v="pioneers.io"/>
    <s v="AUT"/>
    <m/>
    <s v="Vienna"/>
    <s v="Vienna"/>
    <x v="0"/>
    <s v="Pioneers is an International Relationship Builder for the Tech and Startup Scene offering Events, Intelligence, and Investment."/>
    <s v="edtech|events|information services|information technology"/>
    <x v="6008"/>
    <x v="0"/>
    <n v="2"/>
    <n v="400000"/>
    <s v="2009-01-01"/>
    <s v="2012-02-01"/>
    <s v="2014-03-01"/>
    <m/>
    <s v="hi@pioneers.io"/>
    <m/>
    <s v="https://www.crunchbase.com/organization/pioneers"/>
    <s v="https://www.twitter.com/pioneers"/>
    <s v="https://www.facebook.com/pioneersfestival"/>
    <s v="a654d448-2fd9-aeee-c929-4018b8fa270d"/>
  </r>
  <r>
    <x v="40338"/>
    <s v="pixowl.com"/>
    <s v="USA"/>
    <s v="CA"/>
    <s v="SF Bay Area"/>
    <s v="San Francisco"/>
    <x v="0"/>
    <s v="Pixowl is working to build a big entertainment family brand on mobile."/>
    <s v="casual games|mobile|video games"/>
    <x v="280"/>
    <x v="0"/>
    <n v="4"/>
    <n v="1350000"/>
    <s v="2011-06-01"/>
    <s v="2011-04-01"/>
    <s v="2014-03-01"/>
    <m/>
    <s v="contact@pixowl.com"/>
    <n v="33614635824"/>
    <s v="https://www.crunchbase.com/organization/pixowl"/>
    <s v="https://www.twitter.com/pixowl"/>
    <s v="http://www.facebook.com/pixowlgames"/>
    <s v="63e27dc9-3de6-6f06-7c08-2a8a4a5b873b"/>
  </r>
  <r>
    <x v="40339"/>
    <s v="plex.tv"/>
    <s v="USA"/>
    <s v="CA"/>
    <s v="SF Bay Area"/>
    <s v="Los Gatos"/>
    <x v="0"/>
    <s v="Plex organizes all of your video, music, and photo collections and gives you instant access to them on all of your devices."/>
    <s v="mobile|mobile apps|video streaming"/>
    <x v="2231"/>
    <x v="2"/>
    <n v="2"/>
    <n v="11000000"/>
    <s v="2009-12-03"/>
    <s v="2010-01-01"/>
    <s v="2014-03-01"/>
    <m/>
    <s v="contact@plexapp.com"/>
    <m/>
    <s v="https://www.crunchbase.com/organization/plex"/>
    <s v="https://www.twitter.com/plex"/>
    <s v="http://www.facebook.com/plexapp"/>
    <s v="a0f5537c-5fc9-3a79-b787-9d9f9ff5bade"/>
  </r>
  <r>
    <x v="40340"/>
    <s v="positiveidcorp.com"/>
    <s v="USA"/>
    <s v="FL"/>
    <s v="Palm Beaches"/>
    <s v="Delray Beach"/>
    <x v="1"/>
    <s v="PositiveID is a life science and technology company."/>
    <s v="health care|health diagnostics"/>
    <x v="3"/>
    <x v="0"/>
    <n v="4"/>
    <n v="1912996"/>
    <s v="2001-01-01"/>
    <s v="2012-03-01"/>
    <s v="2014-03-01"/>
    <m/>
    <s v="contactos@positiveid.com.co"/>
    <s v="(561) 805-8000"/>
    <s v="https://www.crunchbase.com/organization/positiveid"/>
    <s v="https://www.twitter.com/positiveid_corp"/>
    <s v="https://www.facebook.com/positiveid.com.co"/>
    <s v="fb229d37-a527-3e44-5ab9-fe0256fb8a68"/>
  </r>
  <r>
    <x v="40341"/>
    <s v="prateek-group.com"/>
    <s v="IND"/>
    <m/>
    <s v="Delhi"/>
    <s v="Delhi"/>
    <x v="0"/>
    <s v="Prateek group is a real estate builder in India building residential as well as commercial projects in Noida, Ghaziabad and Delhi-NCR."/>
    <s v="real estate"/>
    <x v="76"/>
    <x v="2"/>
    <n v="1"/>
    <m/>
    <s v="2005-01-01"/>
    <s v="2014-03-01"/>
    <s v="2014-03-01"/>
    <m/>
    <m/>
    <m/>
    <s v="https://www.crunchbase.com/organization/prateek-group"/>
    <m/>
    <s v="https://www.facebook.com/prateekgroupp"/>
    <s v="be2415b0-1453-cbd6-ccdd-a0d0f31c7510"/>
  </r>
  <r>
    <x v="40342"/>
    <s v="provenance.org"/>
    <s v="GBR"/>
    <m/>
    <s v="London"/>
    <s v="London"/>
    <x v="0"/>
    <s v="We use tech to power transparent businesses and traceable products. The future of brand trust."/>
    <s v="saas"/>
    <x v="5"/>
    <x v="0"/>
    <n v="2"/>
    <n v="266192"/>
    <s v="2013-01-01"/>
    <s v="2013-12-01"/>
    <s v="2014-03-01"/>
    <m/>
    <s v="hello@provenance.org"/>
    <m/>
    <s v="https://www.crunchbase.com/organization/provenance"/>
    <s v="https://www.twitter.com/provenancehq"/>
    <s v="http://www.facebook.com/projectprovenance"/>
    <s v="985e4735-8c9d-b47b-2317-d8b8d29ae6f8"/>
  </r>
  <r>
    <x v="40343"/>
    <s v="pulmorphix.com"/>
    <s v="GBR"/>
    <m/>
    <s v="Liverpool"/>
    <s v="Liverpool"/>
    <x v="0"/>
    <s v="Pulmorphix has developed the world’s first lung biosimulator device."/>
    <s v="health care|manufacturing|medical device"/>
    <x v="51"/>
    <x v="1"/>
    <n v="1"/>
    <n v="209059"/>
    <s v="2013-01-01"/>
    <s v="2014-03-01"/>
    <s v="2014-03-01"/>
    <m/>
    <s v="info@pulmorphix.com"/>
    <n v="447706861874"/>
    <s v="https://www.crunchbase.com/organization/pulmorphix"/>
    <s v="https://www.twitter.com/pulmorphix"/>
    <m/>
    <s v="b1f50ce3-bc75-da81-49e5-e59de732d39e"/>
  </r>
  <r>
    <x v="40344"/>
    <s v="purehome.com"/>
    <s v="USA"/>
    <s v="WA"/>
    <s v="Seattle"/>
    <s v="Seattle"/>
    <x v="2"/>
    <s v="Pure Home is a leading e-commerce destination for Home Decor"/>
    <s v="e-commerce|home decor|internet|retail"/>
    <x v="584"/>
    <x v="0"/>
    <n v="2"/>
    <n v="4000000"/>
    <s v="2008-01-01"/>
    <s v="2010-10-01"/>
    <s v="2014-03-01"/>
    <m/>
    <s v="john@purehome.com"/>
    <s v="1(206) 510-2941"/>
    <s v="https://www.crunchbase.com/organization/pure-home"/>
    <s v="https://www.twitter.com/purehome"/>
    <s v="http://www.facebook.com/purehome"/>
    <s v="1b526a59-8fa1-bdf6-075a-cd441ddcad89"/>
  </r>
  <r>
    <x v="40345"/>
    <s v="gigahome.cn"/>
    <s v="CHN"/>
    <m/>
    <s v="Shanghai"/>
    <s v="Shanghai"/>
    <x v="0"/>
    <s v="Shenzhen Qijia Science and Technology is focused on the development of community service products."/>
    <s v="e-commerce"/>
    <x v="63"/>
    <x v="2"/>
    <n v="1"/>
    <n v="162954"/>
    <m/>
    <s v="2014-03-01"/>
    <s v="2014-03-01"/>
    <m/>
    <m/>
    <m/>
    <s v="https://www.crunchbase.com/organization/qijia-science-and-technology"/>
    <m/>
    <m/>
    <s v="e98c2af2-1ddd-3257-7e65-2f93d6ad6b0b"/>
  </r>
  <r>
    <x v="40346"/>
    <s v="qingguo.im"/>
    <m/>
    <m/>
    <m/>
    <m/>
    <x v="0"/>
    <s v="Qingguo.im is a mobile internet application developer that has developed products such as Qingguo bookkeeping, uxian.com, and more."/>
    <s v="mobile"/>
    <x v="15"/>
    <x v="2"/>
    <n v="1"/>
    <n v="162954.91580662699"/>
    <m/>
    <s v="2014-03-01"/>
    <s v="2014-03-01"/>
    <m/>
    <m/>
    <m/>
    <s v="https://www.crunchbase.com/organization/qingguo"/>
    <m/>
    <m/>
    <s v="42d3b8fe-5760-4760-9ea7-60f4d374c4eb"/>
  </r>
  <r>
    <x v="40347"/>
    <s v="qool.598studiosinc.com"/>
    <s v="USA"/>
    <s v="NY"/>
    <s v="New York City"/>
    <s v="New York"/>
    <x v="0"/>
    <s v="Qool allows you to create your own structure-free and rich dashboard and get it real-time synchronized between all your Windows 8 devices."/>
    <s v="real time"/>
    <x v="5"/>
    <x v="1"/>
    <n v="1"/>
    <n v="25000"/>
    <s v="2013-01-07"/>
    <s v="2014-03-01"/>
    <s v="2014-03-01"/>
    <m/>
    <s v="qool@598StudiosInc.com"/>
    <s v="212 9339 886"/>
    <s v="https://www.crunchbase.com/organization/qool"/>
    <s v="https://www.twitter.com/appqool"/>
    <s v="http://www.facebook.com/appqool"/>
    <s v="d1f2848d-d499-e56e-30d3-991471764a53"/>
  </r>
  <r>
    <x v="40348"/>
    <s v="getradiusapp.com"/>
    <s v="USA"/>
    <s v="CA"/>
    <s v="SF Bay Area"/>
    <s v="Palo Alto"/>
    <x v="0"/>
    <s v="Local group conversation"/>
    <s v="local|messaging|mobile"/>
    <x v="374"/>
    <x v="1"/>
    <n v="1"/>
    <n v="45000"/>
    <s v="2014-03-01"/>
    <s v="2014-03-01"/>
    <s v="2014-03-01"/>
    <m/>
    <s v="gerry@closerlabs.com"/>
    <n v="4132961018"/>
    <s v="https://www.crunchbase.com/organization/radius-app"/>
    <s v="https://www.twitter.com/getradiusapp"/>
    <m/>
    <s v="361ad3ce-af4b-e604-a082-fc9399a470e0"/>
  </r>
  <r>
    <x v="40349"/>
    <s v="raheja.com"/>
    <s v="IND"/>
    <m/>
    <s v="New Delhi"/>
    <s v="New Delhi"/>
    <x v="0"/>
    <s v="Raheja Developers one of the top real estate builders in Gurgaon."/>
    <s v="real estate"/>
    <x v="76"/>
    <x v="7"/>
    <n v="1"/>
    <m/>
    <s v="1990-01-01"/>
    <s v="2014-03-01"/>
    <s v="2014-03-01"/>
    <m/>
    <s v="marketing@raheja.com"/>
    <n v="911140611111"/>
    <s v="https://www.crunchbase.com/organization/raheja-developers-5"/>
    <m/>
    <m/>
    <s v="2fdf0274-fd86-a600-5753-5d430de77ec9"/>
  </r>
  <r>
    <x v="40350"/>
    <s v="real-trends.com"/>
    <s v="ARG"/>
    <m/>
    <s v="Buenos Aires"/>
    <s v="Buenos Aires"/>
    <x v="0"/>
    <s v="Real trends provides a suite of tools that enables MercadoLibre's sellers to sell more and better."/>
    <s v="e-commerce"/>
    <x v="63"/>
    <x v="1"/>
    <n v="1"/>
    <n v="35000"/>
    <s v="2014-01-01"/>
    <s v="2014-03-01"/>
    <s v="2014-03-01"/>
    <m/>
    <s v="contacto@real-trends.com"/>
    <n v="1153680445"/>
    <s v="https://www.crunchbase.com/organization/real-trends"/>
    <m/>
    <m/>
    <s v="8e5b8dc7-1dbb-be80-017d-c44689863b29"/>
  </r>
  <r>
    <x v="40351"/>
    <s v="reccheckapp.com"/>
    <s v="USA"/>
    <s v="CA"/>
    <s v="SF Bay Area"/>
    <s v="Redwood City"/>
    <x v="0"/>
    <s v="A mobile app for discovering and organizing local pickup games."/>
    <s v="fitness|health care|mobile|sports"/>
    <x v="1107"/>
    <x v="1"/>
    <n v="1"/>
    <n v="25000"/>
    <s v="2014-01-10"/>
    <s v="2014-03-01"/>
    <s v="2014-03-01"/>
    <m/>
    <s v="info@RecCheckApp.com"/>
    <m/>
    <s v="https://www.crunchbase.com/organization/reccheck-inc"/>
    <s v="https://www.twitter.com/reccheckapp"/>
    <s v="http://www.facebook.com/reccheckapp"/>
    <s v="33bc9b07-580e-b66b-4da2-edaac801ee26"/>
  </r>
  <r>
    <x v="40352"/>
    <m/>
    <m/>
    <m/>
    <m/>
    <m/>
    <x v="0"/>
    <s v="REH develops Feel the Force, an augmented reality game that maps 3D layers onto real world geography."/>
    <m/>
    <x v="5"/>
    <x v="2"/>
    <n v="1"/>
    <m/>
    <s v="2014-02-20"/>
    <s v="2014-03-01"/>
    <s v="2014-03-01"/>
    <m/>
    <m/>
    <m/>
    <s v="https://www.crunchbase.com/organization/reh"/>
    <m/>
    <m/>
    <s v="012a7683-8837-800d-0889-c4668ec608d7"/>
  </r>
  <r>
    <x v="40353"/>
    <s v="rembrandtproductions.com"/>
    <s v="USA"/>
    <s v="CA"/>
    <s v="Los Angeles"/>
    <s v="Los Angeles"/>
    <x v="0"/>
    <s v="We solve the problem most successful products and companies have, telling their story."/>
    <s v="digital media"/>
    <x v="631"/>
    <x v="1"/>
    <n v="1"/>
    <n v="250000"/>
    <s v="2013-12-01"/>
    <s v="2014-03-01"/>
    <s v="2014-03-01"/>
    <m/>
    <m/>
    <m/>
    <s v="https://www.crunchbase.com/organization/rembrandt-productions"/>
    <s v="https://www.twitter.com/rembrandtpro"/>
    <s v="https://www.facebook.com/10153695275406847"/>
    <s v="29a6b9d2-a3c9-8217-81d6-b4d4f99e10c1"/>
  </r>
  <r>
    <x v="40354"/>
    <s v="renrenmoney.com"/>
    <s v="CHN"/>
    <m/>
    <s v="Shenzhen"/>
    <s v="Shenzhen"/>
    <x v="0"/>
    <s v="Renrenmoneyis a peer-to-peer internet credit money management platform."/>
    <s v="finance|financial services|peer to peer"/>
    <x v="24"/>
    <x v="2"/>
    <n v="1"/>
    <n v="32590983"/>
    <m/>
    <s v="2014-03-01"/>
    <s v="2014-03-01"/>
    <m/>
    <m/>
    <s v="860755 83881141"/>
    <s v="https://www.crunchbase.com/organization/renrenmoney"/>
    <m/>
    <m/>
    <s v="3caa3dc6-28bb-6f01-c2ff-fc180b55d4cf"/>
  </r>
  <r>
    <x v="40355"/>
    <s v="retargetly.com"/>
    <s v="ARG"/>
    <m/>
    <s v="Buenos Aires"/>
    <s v="Buenos Aires"/>
    <x v="0"/>
    <s v="Retargetly sell the ability to access rich target audiences to companies based on first and third party data."/>
    <s v="advertising|big data"/>
    <x v="977"/>
    <x v="0"/>
    <n v="1"/>
    <n v="25000"/>
    <s v="2014-01-01"/>
    <s v="2014-03-01"/>
    <s v="2014-03-01"/>
    <m/>
    <s v="daniel@retargetly.com"/>
    <n v="541153687947"/>
    <s v="https://www.crunchbase.com/organization/retargetly"/>
    <s v="https://www.twitter.com/retargetly"/>
    <s v="http://www.facebook.com/retargetly"/>
    <s v="067f77a8-5d79-97b9-57d9-1b2216843b44"/>
  </r>
  <r>
    <x v="40356"/>
    <s v="rigel.com.sg"/>
    <s v="SGP"/>
    <m/>
    <s v="Singapore"/>
    <s v="Singapore"/>
    <x v="0"/>
    <s v="Originating from resource-scarce Singapore, Rigel has shown that the progressive spirit of innovation knows no bounds."/>
    <s v="innovation management"/>
    <x v="5"/>
    <x v="2"/>
    <n v="1"/>
    <m/>
    <s v="1991-01-01"/>
    <s v="2014-03-01"/>
    <s v="2014-03-01"/>
    <m/>
    <s v="sales@rigel.com.sg"/>
    <s v="65 684 40660"/>
    <s v="https://www.crunchbase.com/organization/rigel"/>
    <m/>
    <m/>
    <s v="a2f58dd8-a63b-4c54-2988-21b5e500b115"/>
  </r>
  <r>
    <x v="40357"/>
    <s v="rightrelevance.com"/>
    <s v="USA"/>
    <s v="CA"/>
    <s v="SF Bay Area"/>
    <s v="San Francisco"/>
    <x v="0"/>
    <s v="Algorithmic influencers mining, topical information search and relevance."/>
    <s v="big data|curated web|machine learning|search engine"/>
    <x v="43"/>
    <x v="1"/>
    <n v="1"/>
    <n v="730000"/>
    <s v="2013-10-01"/>
    <s v="2014-03-01"/>
    <s v="2014-03-01"/>
    <m/>
    <m/>
    <m/>
    <s v="https://www.crunchbase.com/organization/right-relevance"/>
    <s v="https://www.twitter.com/rightrelevance"/>
    <m/>
    <s v="33ea3982-5be5-3f36-eab5-1f4e3e0759f1"/>
  </r>
  <r>
    <x v="40358"/>
    <s v="risefy.com"/>
    <s v="USA"/>
    <s v="IL"/>
    <s v="Chicago"/>
    <s v="Chicago"/>
    <x v="0"/>
    <s v="Risefy helps businesses of all sizes find and work with marketing, advertising, and creative professionals."/>
    <s v="advertising|marketing|marketplace|service industry"/>
    <x v="627"/>
    <x v="1"/>
    <n v="1"/>
    <n v="50000"/>
    <s v="2014-09-01"/>
    <s v="2014-03-01"/>
    <s v="2014-03-01"/>
    <m/>
    <s v="info@risefy.com"/>
    <m/>
    <s v="https://www.crunchbase.com/organization/risefy"/>
    <s v="https://www.twitter.com/risefy"/>
    <s v="https://www.facebook.com/risefy"/>
    <s v="4f9be75b-edd2-4074-e3af-2f580f6c5cc8"/>
  </r>
  <r>
    <x v="40359"/>
    <s v="robovm.com"/>
    <s v="SWE"/>
    <m/>
    <s v="Gothenburg"/>
    <s v="Göteborg"/>
    <x v="2"/>
    <s v="RoboVM lets developers create truly native iOS apps in Java and other JVM languages"/>
    <s v="apps|developer apis|developer tools|ios|mobile|open source"/>
    <x v="127"/>
    <x v="1"/>
    <n v="1"/>
    <m/>
    <s v="2013-12-09"/>
    <s v="2014-03-01"/>
    <s v="2014-03-01"/>
    <m/>
    <m/>
    <m/>
    <s v="https://www.crunchbase.com/organization/trillian-mobile-ab"/>
    <s v="https://www.twitter.com/robovm"/>
    <s v="http://www.facebook.com/robovm"/>
    <s v="f81bd89a-3ba8-7716-cdae-40743106350d"/>
  </r>
  <r>
    <x v="40360"/>
    <s v="royalmadina.com"/>
    <s v="ARE"/>
    <m/>
    <s v="Dubai"/>
    <s v="Dubai"/>
    <x v="0"/>
    <s v="Health Care Management &amp; Health Tourism Services"/>
    <s v="health care|tourism|travel"/>
    <x v="215"/>
    <x v="0"/>
    <n v="2"/>
    <n v="68856"/>
    <s v="2013-01-01"/>
    <s v="2013-01-01"/>
    <s v="2014-03-01"/>
    <m/>
    <s v="info@royalmadina.com"/>
    <s v="'+49 30 577026119"/>
    <s v="https://www.crunchbase.com/organization/royal-madina"/>
    <m/>
    <s v="http://www.facebook.com/royalmadina"/>
    <s v="813da8d2-ae68-8346-00dc-267de116e773"/>
  </r>
  <r>
    <x v="40361"/>
    <s v="runnit.co"/>
    <s v="GBR"/>
    <m/>
    <m/>
    <m/>
    <x v="0"/>
    <s v="Runnit is a fitness app that rewards users with discounts, free products, exclusive content and more for going out running."/>
    <s v="health care"/>
    <x v="3"/>
    <x v="1"/>
    <n v="1"/>
    <n v="28433"/>
    <s v="2013-01-01"/>
    <s v="2014-03-01"/>
    <s v="2014-03-01"/>
    <m/>
    <s v="hello@runnit.co"/>
    <m/>
    <s v="https://www.crunchbase.com/organization/runnit"/>
    <s v="https://www.twitter.com/runnit_app"/>
    <s v="http://www.facebook.com/runnitapp"/>
    <s v="5164b15d-0afa-114a-7775-5137d5a7d3b6"/>
  </r>
  <r>
    <x v="40362"/>
    <s v="segopet.com"/>
    <s v="CHN"/>
    <m/>
    <s v="Chengdu"/>
    <s v="Chengdu"/>
    <x v="0"/>
    <s v="Saiguo smart collar is a pet collar combined with hardware and mobile apps for owners."/>
    <m/>
    <x v="5"/>
    <x v="2"/>
    <n v="1"/>
    <m/>
    <m/>
    <s v="2014-03-01"/>
    <s v="2014-03-01"/>
    <m/>
    <m/>
    <m/>
    <s v="https://www.crunchbase.com/organization/saiguo"/>
    <m/>
    <m/>
    <s v="73498410-f8bc-c8e0-48aa-41655b3edd5a"/>
  </r>
  <r>
    <x v="40363"/>
    <s v="schlepandfetch.com"/>
    <s v="USA"/>
    <s v="CA"/>
    <s v="Los Angeles"/>
    <s v="Los Angeles"/>
    <x v="0"/>
    <s v="Schlep &amp; Fetch is an On-Demand Delivery Service, Personal Messenger, and Expedited Courier in Los Angeles."/>
    <m/>
    <x v="5"/>
    <x v="6"/>
    <n v="1"/>
    <m/>
    <s v="2014-01-01"/>
    <s v="2014-03-01"/>
    <s v="2014-03-01"/>
    <m/>
    <m/>
    <s v="'323-306-5999"/>
    <s v="https://www.crunchbase.com/organization/schlep-fetch"/>
    <s v="https://www.twitter.com/schlepandfetch"/>
    <s v="https://www.facebook.com/schlepandfetch"/>
    <s v="470df468-4440-b777-e37c-efbe943b1718"/>
  </r>
  <r>
    <x v="40364"/>
    <s v="enterscream.com"/>
    <s v="ARE"/>
    <m/>
    <s v="Dubai"/>
    <s v="Dubai"/>
    <x v="0"/>
    <s v="Subscription horror movie channel."/>
    <s v="digital entertainment"/>
    <x v="631"/>
    <x v="1"/>
    <n v="1"/>
    <n v="500000"/>
    <m/>
    <s v="2014-03-01"/>
    <s v="2014-03-01"/>
    <m/>
    <m/>
    <m/>
    <s v="https://www.crunchbase.com/organization/scream-entertainment"/>
    <s v="https://www.twitter.com/screamboxtv"/>
    <s v="https://www.facebook.com/screamentertainment"/>
    <s v="64d11798-6680-c740-2d49-0422e3a34266"/>
  </r>
  <r>
    <x v="40365"/>
    <s v="screener.io"/>
    <s v="CAN"/>
    <s v="BC"/>
    <s v="Vancouver"/>
    <s v="Vancouver"/>
    <x v="0"/>
    <s v="Screener offers automated visual validation services to automate manual user interface testing for software development teams."/>
    <s v="test and measurement|web browsers"/>
    <x v="43"/>
    <x v="1"/>
    <n v="1"/>
    <n v="101351"/>
    <s v="2014-02-15"/>
    <s v="2014-03-01"/>
    <s v="2014-03-01"/>
    <m/>
    <m/>
    <m/>
    <s v="https://www.crunchbase.com/organization/screener"/>
    <m/>
    <m/>
    <s v="728d8d31-7f63-9436-e623-a27c5b8c560e"/>
  </r>
  <r>
    <x v="40366"/>
    <s v="seahorse.co"/>
    <s v="USA"/>
    <s v="CA"/>
    <s v="SF Bay Area"/>
    <s v="San Francisco"/>
    <x v="0"/>
    <s v="Seahorse is a brand new platform to store, share and enjoy photos among specific groups of friends, families and colleagues."/>
    <s v="photography|photo sharing|private social networking"/>
    <x v="1513"/>
    <x v="0"/>
    <n v="1"/>
    <n v="450000"/>
    <s v="2013-01-01"/>
    <s v="2014-03-01"/>
    <s v="2014-03-01"/>
    <m/>
    <m/>
    <m/>
    <s v="https://www.crunchbase.com/organization/seahorse"/>
    <s v="https://www.twitter.com/seahorse"/>
    <s v="http://www.facebook.com/seahorse.photos"/>
    <s v="b5a53eb3-8998-92b7-ec79-31ea02ebdd3a"/>
  </r>
  <r>
    <x v="40367"/>
    <s v="secret-space.com"/>
    <s v="USA"/>
    <s v="IL"/>
    <s v="Chicago"/>
    <s v="Chicago"/>
    <x v="0"/>
    <s v="online boutique that guides customers seeking an international flair through the different style cultures of the world."/>
    <s v="fashion|mobile|online portals"/>
    <x v="5930"/>
    <x v="1"/>
    <n v="2"/>
    <n v="15000"/>
    <s v="2013-03-21"/>
    <s v="2014-02-20"/>
    <s v="2014-03-01"/>
    <m/>
    <m/>
    <n v="7083140888"/>
    <s v="https://www.crunchbase.com/organization/secret-space"/>
    <s v="https://www.twitter.com/westxeast_"/>
    <s v="http://www.facebook.com/t.s.space"/>
    <s v="287dc3ed-6417-b077-7ed9-d637af7d03fc"/>
  </r>
  <r>
    <x v="40368"/>
    <s v="securedtouch.com"/>
    <s v="USA"/>
    <s v="CA"/>
    <s v="SF Bay Area"/>
    <s v="Palo Alto"/>
    <x v="0"/>
    <s v="SecuredTouch seamlessly analyzes the way people interact with mobile devices in order to provide high security and great user experience"/>
    <s v="software"/>
    <x v="10"/>
    <x v="1"/>
    <n v="1"/>
    <m/>
    <s v="2014-01-01"/>
    <s v="2014-03-01"/>
    <s v="2014-03-01"/>
    <m/>
    <m/>
    <m/>
    <s v="https://www.crunchbase.com/organization/securedtouch"/>
    <s v="https://www.twitter.com/secured_touch"/>
    <m/>
    <s v="ae06994b-22d2-6fea-0b02-a10141d160d4"/>
  </r>
  <r>
    <x v="40369"/>
    <s v="seedchange.com"/>
    <s v="USA"/>
    <s v="CA"/>
    <s v="SF Bay Area"/>
    <s v="San Francisco"/>
    <x v="0"/>
    <s v="Combining rigorous analysis with an innovative platform to transform the way investors access, analyze and invest in early-stage startups."/>
    <s v="financial services|fintech|venture capital"/>
    <x v="39"/>
    <x v="2"/>
    <n v="2"/>
    <n v="950000"/>
    <s v="2012-04-01"/>
    <s v="2013-10-01"/>
    <s v="2014-03-01"/>
    <m/>
    <m/>
    <m/>
    <s v="https://www.crunchbase.com/organization/seedchange"/>
    <s v="https://www.twitter.com/seedchange"/>
    <m/>
    <s v="c82906be-f47b-e961-a13c-38cfd951f6b1"/>
  </r>
  <r>
    <x v="40370"/>
    <s v="vizolve.com"/>
    <s v="IRL"/>
    <m/>
    <s v="Dublin"/>
    <s v="Dublin"/>
    <x v="0"/>
    <s v="Vizolve is a design-led technology company specialising in visualised and personalised knowledge discovery solutions."/>
    <s v="data visualization|search engine|software"/>
    <x v="169"/>
    <x v="2"/>
    <n v="2"/>
    <n v="96037"/>
    <s v="2012-01-01"/>
    <s v="2013-12-01"/>
    <s v="2014-03-01"/>
    <m/>
    <s v="info@vizolve.com"/>
    <m/>
    <s v="https://www.crunchbase.com/organization/seesearch"/>
    <s v="https://www.twitter.com/seesearch"/>
    <s v="http://www.facebook.com/pages/seesearch/662291437175793"/>
    <s v="1b621276-c204-03f6-63c3-57b21ae6cd91"/>
  </r>
  <r>
    <x v="40371"/>
    <s v="ulucu.com"/>
    <m/>
    <m/>
    <m/>
    <m/>
    <x v="0"/>
    <s v="Ulucu Electronic Technology is a cloud-based video monitoring and network monitoring operatorproviding services to various industries."/>
    <s v="mobile"/>
    <x v="15"/>
    <x v="2"/>
    <n v="1"/>
    <m/>
    <m/>
    <s v="2014-03-01"/>
    <s v="2014-03-01"/>
    <m/>
    <m/>
    <m/>
    <s v="https://www.crunchbase.com/organization/shanghai-ulucu-electronic-technology-co-ltd"/>
    <m/>
    <m/>
    <s v="c4dfc96b-4543-cffe-e63a-234c88ee0e36"/>
  </r>
  <r>
    <x v="40372"/>
    <m/>
    <s v="CHN"/>
    <m/>
    <s v="CHN - Other"/>
    <s v="Pixian"/>
    <x v="0"/>
    <s v="Gaofuji Food develops and commercializes soy bean-based medium- and high-end vegetable accompaniments and seasoning oils."/>
    <s v="consumer|food processing|manufacturing"/>
    <x v="1277"/>
    <x v="2"/>
    <n v="1"/>
    <n v="16295491"/>
    <s v="2000-03-01"/>
    <s v="2014-03-01"/>
    <s v="2014-03-01"/>
    <m/>
    <m/>
    <m/>
    <s v="https://www.crunchbase.com/organization/sichuan-gaofuji-food"/>
    <m/>
    <m/>
    <s v="cb645023-727f-d864-3949-b60f00b56bf3"/>
  </r>
  <r>
    <x v="40373"/>
    <s v="discover.uplette.com"/>
    <s v="USA"/>
    <s v="CA"/>
    <s v="SF Bay Area"/>
    <s v="San Francisco"/>
    <x v="0"/>
    <s v="SimplyInsight is a software development firm that create personalized optimization of mobile content for businesses."/>
    <s v="big data|content delivery network|mobile advertising"/>
    <x v="6009"/>
    <x v="1"/>
    <n v="1"/>
    <m/>
    <s v="2013-01-01"/>
    <s v="2014-03-01"/>
    <s v="2014-03-01"/>
    <m/>
    <s v="info@uplette.com"/>
    <s v="(877) 629-5620"/>
    <s v="https://www.crunchbase.com/organization/uplette"/>
    <s v="https://www.twitter.com/uplette"/>
    <s v="http://www.facebook.com/uplette"/>
    <s v="3a923d60-65e1-cd37-6d13-24a7927559a6"/>
  </r>
  <r>
    <x v="40374"/>
    <m/>
    <s v="OMN"/>
    <m/>
    <m/>
    <m/>
    <x v="0"/>
    <s v="Sinbad's supply chain provides supply chain management services for small and medium-sized businesses."/>
    <s v="transportation"/>
    <x v="114"/>
    <x v="2"/>
    <n v="4"/>
    <n v="5934145.7406198997"/>
    <m/>
    <s v="2012-01-01"/>
    <s v="2014-03-01"/>
    <m/>
    <m/>
    <m/>
    <s v="https://www.crunchbase.com/organization/sinbads-supply-chain"/>
    <m/>
    <m/>
    <s v="6707899c-88e9-ecc0-11e7-a4ea6d3870a2"/>
  </r>
  <r>
    <x v="40375"/>
    <s v="skylevelenterprises.com"/>
    <s v="IND"/>
    <m/>
    <s v="Chennai"/>
    <s v="Chennai"/>
    <x v="0"/>
    <s v="Sky Level Enterprieses provides mobile application development solutions."/>
    <s v="enterprise software"/>
    <x v="10"/>
    <x v="2"/>
    <n v="1"/>
    <n v="5000"/>
    <s v="2014-01-20"/>
    <s v="2014-03-01"/>
    <s v="2014-03-01"/>
    <m/>
    <s v="info@skylevelenterprises.com"/>
    <m/>
    <s v="https://www.crunchbase.com/organization/sky-level-enterprieses"/>
    <m/>
    <m/>
    <s v="45bfab23-6664-73c2-e41d-d216f2b4ac8c"/>
  </r>
  <r>
    <x v="40376"/>
    <s v="smart-panel.net"/>
    <m/>
    <m/>
    <m/>
    <m/>
    <x v="0"/>
    <s v="SmartPanel is developing an innovative new home energy management product to be mounted on the circuit breaker of homes and small"/>
    <s v="electrical distribution|energy management"/>
    <x v="300"/>
    <x v="1"/>
    <n v="1"/>
    <n v="40000"/>
    <s v="2012-11-07"/>
    <s v="2014-03-01"/>
    <s v="2014-03-01"/>
    <m/>
    <s v="info@smart-panel.net"/>
    <m/>
    <s v="https://www.crunchbase.com/organization/smart-panel"/>
    <s v="https://www.twitter.com/thesmartpanel"/>
    <m/>
    <s v="9a2e4851-71bf-1d16-61fd-1a0ec0d358cb"/>
  </r>
  <r>
    <x v="40377"/>
    <s v="smartsparrow.com"/>
    <s v="AUS"/>
    <m/>
    <s v="Sydney"/>
    <s v="Sydney"/>
    <x v="0"/>
    <s v="Smart Sparrow is the first Adaptive eLearning Platform that lets anyone create rich, interactive and adaptive learning experiences."/>
    <s v="edtech|education|e-learning"/>
    <x v="283"/>
    <x v="0"/>
    <n v="2"/>
    <n v="12000000"/>
    <s v="2010-12-29"/>
    <s v="2011-01-01"/>
    <s v="2014-03-01"/>
    <m/>
    <s v="contact@smartsparrow.com"/>
    <s v="'+61 2 8096 8096"/>
    <s v="https://www.crunchbase.com/organization/smart-sparrow"/>
    <s v="https://www.twitter.com/smart_sparrow"/>
    <s v="http://www.facebook.com/smartsparrow"/>
    <s v="34d56165-b305-ebc9-c1d8-96445a02223b"/>
  </r>
  <r>
    <x v="40378"/>
    <s v="snaplion.com"/>
    <s v="IND"/>
    <m/>
    <s v="New Delhi"/>
    <s v="New Delhi"/>
    <x v="0"/>
    <s v="Snaplion designs and creates customized Android and iPhone applications."/>
    <s v="loyalty programs|nightclubs|restaurants"/>
    <x v="6010"/>
    <x v="2"/>
    <n v="1"/>
    <n v="580000"/>
    <m/>
    <s v="2014-03-01"/>
    <s v="2014-03-01"/>
    <m/>
    <m/>
    <m/>
    <s v="https://www.crunchbase.com/organization/snaplion"/>
    <s v="https://www.twitter.com/snaplion"/>
    <s v="http://www.facebook.com/snaplion"/>
    <s v="4c6899b2-c523-8268-4983-ccf36da58d72"/>
  </r>
  <r>
    <x v="40379"/>
    <s v="sodraft.com"/>
    <s v="CAN"/>
    <s v="BC"/>
    <s v="Vancouver"/>
    <s v="Vancouver"/>
    <x v="0"/>
    <s v="Sodraft is a fantasy sports social drafting platform driven by a serpentine draft simulator."/>
    <s v="fantasy sports|social media|sports"/>
    <x v="3358"/>
    <x v="0"/>
    <n v="3"/>
    <n v="95801"/>
    <s v="2011-09-01"/>
    <s v="2011-09-01"/>
    <s v="2014-03-01"/>
    <m/>
    <s v="krishna@sodraft.com"/>
    <s v="'778.926.0478"/>
    <s v="https://www.crunchbase.com/organization/sodraft"/>
    <s v="https://www.twitter.com/sodraft"/>
    <s v="http://www.facebook.com/sodraft"/>
    <s v="bc0e6ac5-fe26-034f-8112-65656365336b"/>
  </r>
  <r>
    <x v="40380"/>
    <s v="solidmation.com"/>
    <s v="ARG"/>
    <m/>
    <s v="Buenos Aires"/>
    <s v="Buenos Aires"/>
    <x v="0"/>
    <s v="Solidmation strives for simplicity and intelligence to improve the daily lives and protect the environment."/>
    <s v="home automation|internet of things|mobile"/>
    <x v="6011"/>
    <x v="0"/>
    <n v="1"/>
    <n v="25000"/>
    <s v="2010-06-23"/>
    <s v="2014-03-01"/>
    <s v="2014-03-01"/>
    <m/>
    <s v="info@solidmation.com"/>
    <n v="541152630307"/>
    <s v="https://www.crunchbase.com/organization/solidmation"/>
    <s v="https://www.twitter.com/solidmation"/>
    <s v="http://www.facebook.com/solidmation"/>
    <s v="ae106c9c-256f-c988-106f-90b42f222833"/>
  </r>
  <r>
    <x v="40381"/>
    <s v="sovi.fm"/>
    <s v="USA"/>
    <s v="CA"/>
    <s v="SF Bay Area"/>
    <s v="San Francisco"/>
    <x v="0"/>
    <s v="Sovi is an online service that offers concert tickets discounted up to 60 percent."/>
    <s v="content discovery|digital media|event management|small and medium businesses"/>
    <x v="478"/>
    <x v="1"/>
    <n v="1"/>
    <n v="20000"/>
    <m/>
    <s v="2014-03-01"/>
    <s v="2014-03-01"/>
    <m/>
    <s v="samanthashaw@kukajuice.com"/>
    <s v="'+1 (864) 905-1214"/>
    <s v="https://www.crunchbase.com/organization/sovi"/>
    <s v="https://www.twitter.com/soviexperience"/>
    <s v="http://www.facebook.com/kukajuicegreenville"/>
    <s v="bde2e424-1a5b-6f48-864a-9d447d79d1cd"/>
  </r>
  <r>
    <x v="40382"/>
    <s v="squareone.co"/>
    <s v="USA"/>
    <s v="CA"/>
    <s v="Los Angeles"/>
    <s v="Pasadena"/>
    <x v="2"/>
    <s v="SquareOne works with the biggest and most established personalities and content creators in gaming."/>
    <s v="advertising"/>
    <x v="296"/>
    <x v="1"/>
    <n v="2"/>
    <n v="4240262"/>
    <s v="2005-01-01"/>
    <s v="2009-03-24"/>
    <s v="2014-03-01"/>
    <m/>
    <s v="contact@squareone.co"/>
    <m/>
    <s v="https://www.crunchbase.com/organization/squareone"/>
    <s v="https://www.twitter.com/squareone"/>
    <s v="https://www.facebook.com/omniamediaco"/>
    <s v="bfcbd499-d199-796f-81ba-8a5a239596f9"/>
  </r>
  <r>
    <x v="40383"/>
    <s v="summer-time-studio.com"/>
    <m/>
    <m/>
    <m/>
    <m/>
    <x v="0"/>
    <s v="SummerTimeStudio is engaged in tablet, smartphone, game development and operation of next-generation AR hardware."/>
    <m/>
    <x v="5"/>
    <x v="0"/>
    <n v="1"/>
    <m/>
    <m/>
    <s v="2014-03-01"/>
    <s v="2014-03-01"/>
    <m/>
    <m/>
    <m/>
    <s v="https://www.crunchbase.com/organization/summertimestudio"/>
    <m/>
    <s v="https://www.facebook.com/sts.okinawa"/>
    <s v="8477d88b-017a-aea3-5cfd-1bd80b81f3fd"/>
  </r>
  <r>
    <x v="40384"/>
    <s v="rongcard.com"/>
    <m/>
    <m/>
    <m/>
    <m/>
    <x v="0"/>
    <s v="Suzhou Rongca Science &amp; Technology is focused on providing services of smart cards, digital security, mobile payment products, and more."/>
    <s v="mobile"/>
    <x v="15"/>
    <x v="2"/>
    <n v="1"/>
    <m/>
    <m/>
    <s v="2014-03-01"/>
    <s v="2014-03-01"/>
    <m/>
    <m/>
    <s v="0860755 86032937"/>
    <s v="https://www.crunchbase.com/organization/suzhou-rongca-science-and-technology"/>
    <m/>
    <m/>
    <s v="52b2e4a3-40fa-7a42-44bf-30eb47342869"/>
  </r>
  <r>
    <x v="40385"/>
    <s v="tails.com"/>
    <s v="GBR"/>
    <m/>
    <s v="London"/>
    <s v="London"/>
    <x v="0"/>
    <s v="Tails.com is an online pet nutrition service that provides tailor-made food for dogs"/>
    <s v="internet"/>
    <x v="28"/>
    <x v="0"/>
    <n v="1"/>
    <m/>
    <s v="2013-01-01"/>
    <s v="2014-03-01"/>
    <s v="2014-03-01"/>
    <m/>
    <m/>
    <m/>
    <s v="https://www.crunchbase.com/organization/tails-com"/>
    <m/>
    <s v="http://www.facebook.com/tailsuk"/>
    <s v="ab6e26f7-10cf-aba7-28cc-2dc5665081d7"/>
  </r>
  <r>
    <x v="40386"/>
    <m/>
    <s v="USA"/>
    <s v="CA"/>
    <s v="Los Angeles"/>
    <s v="Los Angeles"/>
    <x v="0"/>
    <s v="Tashe offers cryptocurrency and fiat money liquidation services."/>
    <s v="bitcoin|cryptocurrency|finance"/>
    <x v="57"/>
    <x v="2"/>
    <n v="1"/>
    <n v="350000"/>
    <s v="2014-01-01"/>
    <s v="2014-03-01"/>
    <s v="2014-03-01"/>
    <m/>
    <m/>
    <m/>
    <s v="https://www.crunchbase.com/organization/tashe"/>
    <m/>
    <m/>
    <s v="54aa05ee-ad37-71ff-80fe-22c5131ec0c4"/>
  </r>
  <r>
    <x v="40387"/>
    <s v="tass.com.cn"/>
    <s v="CHN"/>
    <m/>
    <s v="Beijing"/>
    <s v="Beijing"/>
    <x v="0"/>
    <s v="TASS is a Chinese company providing message safety services for enterprises."/>
    <s v="enterprise software"/>
    <x v="10"/>
    <x v="1"/>
    <n v="1"/>
    <n v="1629549"/>
    <s v="2005-01-01"/>
    <s v="2014-03-01"/>
    <s v="2014-03-01"/>
    <m/>
    <m/>
    <s v="86 10 8232 6383"/>
    <s v="https://www.crunchbase.com/organization/tass"/>
    <m/>
    <m/>
    <s v="8de1a229-2c36-de6c-7293-0209c7d7015d"/>
  </r>
  <r>
    <x v="40388"/>
    <s v="team-match.com"/>
    <s v="GBR"/>
    <m/>
    <s v="London"/>
    <s v="London"/>
    <x v="0"/>
    <s v="Smart solution for team-based learning"/>
    <s v="education"/>
    <x v="38"/>
    <x v="1"/>
    <n v="1"/>
    <n v="28437"/>
    <s v="2012-01-01"/>
    <s v="2014-03-01"/>
    <s v="2014-03-01"/>
    <m/>
    <s v="info@team-match.com"/>
    <s v="44 7872 414 948"/>
    <s v="https://www.crunchbase.com/organization/team-match"/>
    <m/>
    <m/>
    <s v="e601405b-2f06-63d3-c6de-aade85015e72"/>
  </r>
  <r>
    <x v="40389"/>
    <s v="tenderscout.com"/>
    <s v="IRL"/>
    <m/>
    <s v="Dublin"/>
    <s v="Dublin"/>
    <x v="0"/>
    <s v="TenderScout uses data driven insights to fill pipelines with sales qualified leads, increasing revenues and win rates."/>
    <s v="financial services|information technology"/>
    <x v="690"/>
    <x v="1"/>
    <n v="1"/>
    <n v="68856"/>
    <s v="2013-04-05"/>
    <s v="2014-03-01"/>
    <s v="2014-03-01"/>
    <m/>
    <s v="info@tenderscout.com"/>
    <n v="35314800560"/>
    <s v="https://www.crunchbase.com/organization/tenderscout"/>
    <s v="https://www.twitter.com/tenderscout"/>
    <s v="http://www.facebook.com/tenderscout"/>
    <s v="e8618d73-ffa6-cbdb-f4c9-11b9c4dac668"/>
  </r>
  <r>
    <x v="40390"/>
    <s v="teralytics.net"/>
    <s v="CHE"/>
    <m/>
    <s v="Zurich"/>
    <s v="Zürich"/>
    <x v="0"/>
    <s v="Teralytics develops big data analytics solutions worldwide."/>
    <s v="business intelligence|cyber security|data visualization|predictive analytics"/>
    <x v="790"/>
    <x v="0"/>
    <n v="2"/>
    <m/>
    <s v="2012-01-01"/>
    <s v="2013-06-01"/>
    <s v="2014-03-01"/>
    <m/>
    <s v="info@teralytics.net"/>
    <m/>
    <s v="https://www.crunchbase.com/organization/teralytics"/>
    <s v="https://www.twitter.com/teralytics"/>
    <s v="https://www.facebook.com/teralytics"/>
    <s v="b9ca6f79-e769-5021-cfbd-0972c03a4a9b"/>
  </r>
  <r>
    <x v="40391"/>
    <s v="terbine.com"/>
    <s v="USA"/>
    <s v="CA"/>
    <s v="Los Angeles"/>
    <s v="Los Angeles"/>
    <x v="0"/>
    <s v="Terbine is an early stage startup."/>
    <s v="oil and gas|transportation"/>
    <x v="818"/>
    <x v="1"/>
    <n v="1"/>
    <n v="250000"/>
    <m/>
    <s v="2014-03-01"/>
    <s v="2014-03-01"/>
    <m/>
    <s v="INFO@TERBINE.COM"/>
    <s v="'+1 (415) 203-6200"/>
    <s v="https://www.crunchbase.com/organization/terbine"/>
    <s v="https://www.twitter.com/terbine"/>
    <s v="https://www.facebook.com/pages/terbine/1400520406892888"/>
    <s v="5e89052b-e53a-b68e-ca20-2ba59aed2e85"/>
  </r>
  <r>
    <x v="40392"/>
    <s v="thaparindia.com"/>
    <s v="IND"/>
    <m/>
    <s v="New Delhi"/>
    <s v="New Delhi"/>
    <x v="0"/>
    <s v="Thapar Builders dealing in construction to an integration of real estate development."/>
    <m/>
    <x v="5"/>
    <x v="2"/>
    <n v="1"/>
    <m/>
    <s v="1983-01-01"/>
    <s v="2014-03-01"/>
    <s v="2014-03-01"/>
    <m/>
    <m/>
    <m/>
    <s v="https://www.crunchbase.com/organization/thapar-builders"/>
    <m/>
    <m/>
    <s v="8396f6b5-8bd5-0bd8-87ac-fee3102dde6b"/>
  </r>
  <r>
    <x v="40393"/>
    <s v="thefaces.nyc"/>
    <s v="USA"/>
    <s v="NY"/>
    <s v="New York City"/>
    <s v="New City"/>
    <x v="0"/>
    <s v="Nasty Gal for luxury eyewear and accessories."/>
    <s v="e-commerce|fashion|mobile|social media"/>
    <x v="4673"/>
    <x v="2"/>
    <n v="1"/>
    <n v="100000"/>
    <m/>
    <s v="2014-03-01"/>
    <s v="2014-03-01"/>
    <m/>
    <m/>
    <m/>
    <s v="https://www.crunchbase.com/organization/the-faces"/>
    <m/>
    <s v="https://www.facebook.com/facesapp.official"/>
    <s v="e378c37f-0ad3-ff43-53ea-c52f71a4d347"/>
  </r>
  <r>
    <x v="40394"/>
    <s v="thenewcraftsmen.com"/>
    <s v="GBR"/>
    <m/>
    <s v="London"/>
    <s v="London"/>
    <x v="0"/>
    <s v="The New Craftsmen is a multi-channel platform that enables British craftsmen and craftswomen to reach customers in the luxury goods market."/>
    <s v="e-commerce"/>
    <x v="63"/>
    <x v="1"/>
    <n v="2"/>
    <n v="577783"/>
    <s v="2011-01-01"/>
    <s v="2012-04-13"/>
    <s v="2014-03-01"/>
    <m/>
    <s v="info@thenewcraftsmen.com"/>
    <s v="'+44 20 7148 3190"/>
    <s v="https://www.crunchbase.com/organization/the-new-craftsmen"/>
    <s v="https://www.twitter.com/thenewcraftsmen"/>
    <s v="http://www.facebook.com/thenewcraftsmen"/>
    <s v="51b3ceab-70db-4317-b7a4-cb1d16eb9c5f"/>
  </r>
  <r>
    <x v="40395"/>
    <s v="timbuktu.me"/>
    <s v="USA"/>
    <s v="CA"/>
    <s v="SF Bay Area"/>
    <s v="San Francisco"/>
    <x v="0"/>
    <s v="Timbuktu Labs develops an educational application that enables children to play games, read news, and view beautiful pictures."/>
    <s v="apps|education|ios|parenting|publishing|toys"/>
    <x v="6012"/>
    <x v="1"/>
    <n v="3"/>
    <m/>
    <s v="2012-04-27"/>
    <s v="2012-07-01"/>
    <s v="2014-03-01"/>
    <m/>
    <s v="hello@timbuktu.me"/>
    <m/>
    <s v="https://www.crunchbase.com/organization/timbuktu-labs"/>
    <s v="https://www.twitter.com/timbuktumag"/>
    <s v="http://www.facebook.com/timbuktumagazine"/>
    <s v="288855b8-5067-7a62-adfd-13e9de1146a6"/>
  </r>
  <r>
    <x v="40396"/>
    <s v="tinytap.it"/>
    <s v="ISR"/>
    <m/>
    <s v="Tel Aviv"/>
    <s v="Tel Aviv"/>
    <x v="0"/>
    <s v="TinyTap allows users to create personalized educational games for children through iPads."/>
    <s v="apps|education|hardware|health care|ios|photography"/>
    <x v="6013"/>
    <x v="1"/>
    <n v="3"/>
    <n v="1500000"/>
    <s v="2012-01-01"/>
    <s v="2012-11-15"/>
    <s v="2014-03-01"/>
    <m/>
    <s v="yogev@tinytap.it"/>
    <n v="972544788961"/>
    <s v="https://www.crunchbase.com/organization/tinytap"/>
    <s v="https://www.twitter.com/tinytapit"/>
    <s v="http://www.facebook.com/pages/tinytap/402338363126339"/>
    <s v="268c0443-30b7-2cf5-28b6-d4682f1f6aee"/>
  </r>
  <r>
    <x v="40397"/>
    <s v="tobosu.com"/>
    <s v="CHN"/>
    <m/>
    <s v="CHN - Other"/>
    <s v="Chin"/>
    <x v="0"/>
    <s v="Tobosu.com is a Chinese platform that provides professional services for the decoration industry."/>
    <s v="mobile"/>
    <x v="15"/>
    <x v="2"/>
    <n v="1"/>
    <n v="8147745"/>
    <s v="2007-01-01"/>
    <s v="2014-03-01"/>
    <s v="2014-03-01"/>
    <m/>
    <m/>
    <m/>
    <s v="https://www.crunchbase.com/organization/tobosu-com"/>
    <m/>
    <m/>
    <s v="50a25684-2723-6111-ad93-498d42e9b553"/>
  </r>
  <r>
    <x v="40398"/>
    <s v="tophat.com"/>
    <s v="USA"/>
    <s v="CA"/>
    <s v="Ontario - Inland Empire"/>
    <s v="Ontario"/>
    <x v="0"/>
    <s v="Top Hat’s interactive software helps college professors quickly activate classrooms by engaging students over their own devices"/>
    <s v="edtech|education|market research|mobile"/>
    <x v="6014"/>
    <x v="3"/>
    <n v="4"/>
    <n v="19800000"/>
    <s v="2009-03-17"/>
    <s v="2010-05-01"/>
    <s v="2014-03-01"/>
    <m/>
    <s v="press@tophatmonocle.com"/>
    <s v="800 256 6027"/>
    <s v="https://www.crunchbase.com/organization/tophat"/>
    <s v="https://www.twitter.com/tophat"/>
    <s v="https://www.facebook.com/tophatu"/>
    <s v="846742d9-2c1d-4c4e-2fe2-7c542612e604"/>
  </r>
  <r>
    <x v="40399"/>
    <s v="traction.co"/>
    <m/>
    <m/>
    <m/>
    <m/>
    <x v="0"/>
    <s v="Traction is an online marketer focused on building a better brand for its clients."/>
    <s v="software"/>
    <x v="10"/>
    <x v="0"/>
    <n v="1"/>
    <m/>
    <s v="2014-04-02"/>
    <s v="2014-03-01"/>
    <s v="2014-03-01"/>
    <m/>
    <s v="kenzi@traction.co"/>
    <m/>
    <s v="https://www.crunchbase.com/organization/buzzstarter-inc"/>
    <s v="https://www.twitter.com/buzzstarter"/>
    <s v="http://www.facebook.com/buzzstarter"/>
    <s v="aa058628-6eb3-d00d-72a1-234364880027"/>
  </r>
  <r>
    <x v="40400"/>
    <s v="cloudsourcing.us"/>
    <s v="USA"/>
    <s v="NY"/>
    <s v="New York City"/>
    <s v="New York"/>
    <x v="0"/>
    <s v="Transparent Outsourcing is an Outsourcing company."/>
    <s v="outsourcing"/>
    <x v="407"/>
    <x v="1"/>
    <n v="1"/>
    <m/>
    <m/>
    <s v="2014-03-01"/>
    <s v="2014-03-01"/>
    <m/>
    <m/>
    <s v="'954-346-2788"/>
    <s v="https://www.crunchbase.com/organization/transparent-outsourcing"/>
    <m/>
    <m/>
    <s v="945a1228-96a6-789d-4fb3-39c7cb259a8e"/>
  </r>
  <r>
    <x v="40401"/>
    <s v="tusreqrdos.com"/>
    <s v="COL"/>
    <m/>
    <s v="Medellin"/>
    <s v="Medellín"/>
    <x v="0"/>
    <s v="TusReQRdos is the site where you can create an &quot;Online Memory&quot; to honor and remember the lives of your loved ones."/>
    <s v="social media"/>
    <x v="87"/>
    <x v="1"/>
    <n v="1"/>
    <n v="25000"/>
    <s v="2014-03-01"/>
    <s v="2014-03-01"/>
    <s v="2014-03-01"/>
    <m/>
    <s v="info@tusreqrdos.com"/>
    <n v="5215561370808"/>
    <s v="https://www.crunchbase.com/organization/tusreqrdos"/>
    <s v="https://www.twitter.com/tusreqrdos"/>
    <s v="http://www.facebook.com/tusreqrdos"/>
    <s v="5681b926-91ac-1d63-52c5-6ab11c927186"/>
  </r>
  <r>
    <x v="40402"/>
    <s v="tutanda.com"/>
    <s v="CHL"/>
    <m/>
    <s v="Santiago"/>
    <s v="Santiago"/>
    <x v="0"/>
    <s v="TuTanda is a page that allows you to batch among your friends, family or colleagues."/>
    <s v="collaboration|e-commerce|finance|financial services|social media"/>
    <x v="4425"/>
    <x v="1"/>
    <n v="1"/>
    <n v="25000"/>
    <s v="2012-08-01"/>
    <s v="2014-03-01"/>
    <s v="2014-03-01"/>
    <m/>
    <s v="info@tutanda.com"/>
    <m/>
    <s v="https://www.crunchbase.com/organization/tutanda"/>
    <s v="https://www.twitter.com/tutandaoficial"/>
    <s v="http://www.facebook.com/tutandaoficial"/>
    <s v="8dc090f8-4d54-8452-4592-2b229de7ef13"/>
  </r>
  <r>
    <x v="40403"/>
    <s v="ubersnap.com"/>
    <s v="SGP"/>
    <m/>
    <s v="Singapore"/>
    <s v="Singapore"/>
    <x v="0"/>
    <s v="Ubersnap is a photo booth in Singapore that provides instant GIF prints at weddings, corporate events and private parties."/>
    <s v="e-commerce|photography|photo sharing"/>
    <x v="726"/>
    <x v="2"/>
    <n v="1"/>
    <n v="197368.42105263201"/>
    <s v="2013-12-20"/>
    <s v="2014-03-01"/>
    <s v="2014-03-01"/>
    <m/>
    <m/>
    <m/>
    <s v="https://www.crunchbase.com/organization/ubersnap"/>
    <s v="https://www.twitter.com/ubersnap"/>
    <s v="http://www.facebook.com/ubersnap"/>
    <s v="73187040-223f-4661-66ff-f9c75d005818"/>
  </r>
  <r>
    <x v="40404"/>
    <s v="ubiquilux.com"/>
    <s v="CAN"/>
    <s v="ON"/>
    <s v="Toronto"/>
    <s v="Toronto"/>
    <x v="0"/>
    <s v="Ubiquilux is a designer and manufacturer of motion gesture control lighting solutions."/>
    <s v="lighting"/>
    <x v="338"/>
    <x v="2"/>
    <n v="1"/>
    <n v="900900"/>
    <s v="2014-03-01"/>
    <s v="2014-03-01"/>
    <s v="2014-03-01"/>
    <m/>
    <m/>
    <m/>
    <s v="https://www.crunchbase.com/organization/ubiquilux"/>
    <m/>
    <m/>
    <s v="d02dd80a-733a-cde5-3def-075ec702eb3c"/>
  </r>
  <r>
    <x v="40405"/>
    <s v="unitalkltd.com"/>
    <s v="GBR"/>
    <m/>
    <s v="Cardiff"/>
    <s v="Cardiff"/>
    <x v="0"/>
    <s v="UniTalk’s bespoke custom made translator opens a world of communication for schools, businesses, and other groups all over the world."/>
    <m/>
    <x v="5"/>
    <x v="1"/>
    <n v="1"/>
    <m/>
    <s v="2013-01-31"/>
    <s v="2014-03-01"/>
    <s v="2014-03-01"/>
    <m/>
    <m/>
    <m/>
    <s v="https://www.crunchbase.com/organization/unitalk"/>
    <m/>
    <m/>
    <s v="86a6d912-9fc8-a76d-5aeb-0da5b628ce28"/>
  </r>
  <r>
    <x v="40406"/>
    <s v="v2contact.com"/>
    <s v="PER"/>
    <m/>
    <s v="Lima"/>
    <s v="Lima"/>
    <x v="0"/>
    <s v="Plataforma líder en comunicación multicanal"/>
    <s v="cloud computing|cloud infrastructure|small and medium businesses"/>
    <x v="432"/>
    <x v="6"/>
    <n v="2"/>
    <n v="57722"/>
    <s v="2010-01-01"/>
    <s v="2013-09-01"/>
    <s v="2014-03-01"/>
    <m/>
    <s v="khernandez@v2contact.com"/>
    <s v="'+51 7084100"/>
    <s v="https://www.crunchbase.com/organization/v2contact"/>
    <s v="https://www.twitter.com/v2contact_"/>
    <s v="http://www.facebook.com/v2contact"/>
    <s v="d2260409-6e25-f0e7-5a61-810e239a5e32"/>
  </r>
  <r>
    <x v="40407"/>
    <s v="vertragslotse.com"/>
    <s v="DEU"/>
    <m/>
    <s v="Berlin"/>
    <s v="Berlin"/>
    <x v="0"/>
    <s v="Manage contracts, switch before automatic renewals."/>
    <s v="finance|fintech|personal finance"/>
    <x v="24"/>
    <x v="0"/>
    <n v="1"/>
    <m/>
    <s v="2014-01-01"/>
    <s v="2014-03-01"/>
    <s v="2014-03-01"/>
    <m/>
    <s v="partners@vertragslotse.com"/>
    <m/>
    <s v="https://www.crunchbase.com/organization/mr-barkley-ug-vertragslotse"/>
    <s v="https://www.twitter.com/vertragslotse"/>
    <s v="https://www.facebook.com/vertragslotse"/>
    <s v="8639d6d8-e0e1-ba41-458d-fe7b22160555"/>
  </r>
  <r>
    <x v="40408"/>
    <s v="vbot.tv"/>
    <s v="IRL"/>
    <m/>
    <s v="Dublin"/>
    <s v="Dublin"/>
    <x v="0"/>
    <s v="Videobot monetises videos for publishers and brands via its cloud video platform VBOT."/>
    <s v="file sharing|mobile|software|video"/>
    <x v="2868"/>
    <x v="1"/>
    <n v="2"/>
    <n v="140138"/>
    <s v="2013-01-01"/>
    <s v="2013-10-01"/>
    <s v="2014-03-01"/>
    <m/>
    <s v="vbot@vbot.tv"/>
    <s v="353 4 2937 0444"/>
    <s v="https://www.crunchbase.com/organization/videobot"/>
    <s v="https://www.twitter.com/vbottv"/>
    <m/>
    <s v="a641d504-8857-9528-eb52-a8aecf349521"/>
  </r>
  <r>
    <x v="40409"/>
    <s v="visisonics.com"/>
    <s v="USA"/>
    <s v="MD"/>
    <s v="Washington, D.C."/>
    <s v="College Park"/>
    <x v="0"/>
    <s v="VisiSonics provides 3D audio rendering and capture for VR, AR, gaming and soundfield analysis on world class scientific discovery."/>
    <s v="3d technology"/>
    <x v="136"/>
    <x v="0"/>
    <n v="3"/>
    <n v="180000"/>
    <s v="2010-02-01"/>
    <s v="2013-06-01"/>
    <s v="2014-03-01"/>
    <m/>
    <s v="info@visisonics.com"/>
    <s v="'240-257-6863"/>
    <s v="https://www.crunchbase.com/organization/visisonics"/>
    <s v="https://www.twitter.com/visisonics"/>
    <m/>
    <s v="19e7286c-5c3c-c256-c8c1-c57fd5c61e78"/>
  </r>
  <r>
    <x v="40410"/>
    <s v="volders.de"/>
    <s v="DEU"/>
    <m/>
    <s v="Berlin"/>
    <s v="Berlin"/>
    <x v="0"/>
    <s v="Volders provides complete control and certainty in personal contracts."/>
    <s v="contact management|financial services|personal finance"/>
    <x v="607"/>
    <x v="0"/>
    <n v="1"/>
    <m/>
    <s v="2014-01-01"/>
    <s v="2014-03-01"/>
    <s v="2014-03-01"/>
    <m/>
    <s v="support@volders.de"/>
    <m/>
    <s v="https://www.crunchbase.com/organization/volders"/>
    <s v="https://www.twitter.com/volders"/>
    <s v="https://www.facebook.com/vertragslotse"/>
    <s v="41355b82-970c-d5a1-cab3-30ac746ff313"/>
  </r>
  <r>
    <x v="40411"/>
    <s v="vontravel.com"/>
    <s v="ARG"/>
    <m/>
    <s v="Buenos Aires"/>
    <s v="Buenos Aires"/>
    <x v="0"/>
    <s v="VONTRAVEL, based in Argentina, is a flash sale site exclusively for trips and getaways."/>
    <s v="travel"/>
    <x v="22"/>
    <x v="1"/>
    <n v="3"/>
    <n v="150000"/>
    <s v="2013-02-01"/>
    <s v="2013-02-28"/>
    <s v="2014-03-01"/>
    <m/>
    <s v="info@vontrip.com"/>
    <s v="'+54 800-345-8747"/>
    <s v="https://www.crunchbase.com/organization/vontrip"/>
    <s v="https://www.twitter.com/vontravelarg"/>
    <s v="http://www.facebook.com/vontripargentina"/>
    <s v="d8ceef8a-0c0d-8ac8-c5ed-826fadd4a5b9"/>
  </r>
  <r>
    <x v="40412"/>
    <s v="wellbeingnetwork.com"/>
    <s v="GBR"/>
    <m/>
    <s v="London"/>
    <s v="London"/>
    <x v="0"/>
    <s v="The Wellbeing Network is dedicated to making it easy for you to maintain a happy, healthy lifestyle."/>
    <s v="nutrition"/>
    <x v="3"/>
    <x v="0"/>
    <n v="1"/>
    <n v="250887.86427524101"/>
    <s v="2012-01-01"/>
    <s v="2014-03-01"/>
    <s v="2014-03-01"/>
    <m/>
    <s v="info@wellbeing.com"/>
    <m/>
    <s v="https://www.crunchbase.com/organization/wellbeing-network"/>
    <s v="https://www.twitter.com/wellbeingnetwrk"/>
    <s v="http://www.facebook.com/thewellbeingnetwork"/>
    <s v="2c9eb926-ac8d-590c-cd3b-7982e3c68b0c"/>
  </r>
  <r>
    <x v="40413"/>
    <s v="wemedia.cn"/>
    <s v="CHN"/>
    <m/>
    <s v="Beijing"/>
    <s v="Beijing"/>
    <x v="0"/>
    <s v="WeMedia Alliance is a WeChat alliance based on self-media, that is focused on fields such as science &amp; technology, life, fashion, and more."/>
    <s v="messaging|mobile"/>
    <x v="374"/>
    <x v="2"/>
    <n v="1"/>
    <n v="3000000"/>
    <m/>
    <s v="2014-03-01"/>
    <s v="2014-03-01"/>
    <m/>
    <m/>
    <m/>
    <s v="https://www.crunchbase.com/organization/wemedia-alliance"/>
    <m/>
    <m/>
    <s v="233d30df-251f-f442-e1cd-8693ca16562f"/>
  </r>
  <r>
    <x v="40414"/>
    <s v="weplann.com.br"/>
    <s v="USA"/>
    <s v="TX"/>
    <s v="Dallas"/>
    <s v="Fort Worth"/>
    <x v="0"/>
    <s v="WePlann is an e-commerce start-up company that serves as a reference to book travel activities such as music, shows, tours, and excursions."/>
    <s v="e-commerce"/>
    <x v="63"/>
    <x v="0"/>
    <n v="2"/>
    <n v="25000"/>
    <s v="2012-01-01"/>
    <s v="2013-10-29"/>
    <s v="2014-03-01"/>
    <m/>
    <m/>
    <s v="'817-350-4755"/>
    <s v="https://www.crunchbase.com/organization/weplann"/>
    <s v="https://www.twitter.com/weplann"/>
    <s v="http://www.facebook.com/weplann.com.br"/>
    <s v="39199d2f-7fe3-81cc-0085-913a16ac4942"/>
  </r>
  <r>
    <x v="40415"/>
    <s v="who-wanna.com"/>
    <s v="FRA"/>
    <m/>
    <s v="Nantes"/>
    <s v="Nantes"/>
    <x v="0"/>
    <s v="Connect a little, live a lot!"/>
    <s v="information services|internet|private social networking"/>
    <x v="1691"/>
    <x v="2"/>
    <n v="1"/>
    <n v="100000"/>
    <s v="2013-06-01"/>
    <s v="2014-03-01"/>
    <s v="2014-03-01"/>
    <m/>
    <m/>
    <m/>
    <s v="https://www.crunchbase.com/organization/whowanna"/>
    <s v="https://www.twitter.com/whowanna"/>
    <s v="http://www.facebook.com/whowannaapp"/>
    <s v="d9868a18-7772-3b94-6395-be490c3997ce"/>
  </r>
  <r>
    <x v="40416"/>
    <s v="preview.winad.com"/>
    <s v="COL"/>
    <m/>
    <s v="COL - Other"/>
    <s v="Santiago De Cali"/>
    <x v="0"/>
    <s v="WinAd is Social Network specialized on connecting users and brands through advertising contests."/>
    <s v="information technology"/>
    <x v="59"/>
    <x v="2"/>
    <n v="1"/>
    <n v="25000"/>
    <m/>
    <s v="2014-03-01"/>
    <s v="2014-03-01"/>
    <m/>
    <m/>
    <s v="(525)633-64"/>
    <s v="https://www.crunchbase.com/organization/winad"/>
    <m/>
    <m/>
    <s v="99ae70dd-8983-20cd-d9ba-9a65a48b9f6c"/>
  </r>
  <r>
    <x v="40417"/>
    <s v="workorder.es"/>
    <s v="USA"/>
    <s v="NY"/>
    <s v="Albany, New York"/>
    <s v="Saratoga Springs"/>
    <x v="0"/>
    <s v="WorkOrder.es is a mobile work order ticketing service for Property Managers."/>
    <s v="commercial real estate|property management|real estate"/>
    <x v="76"/>
    <x v="1"/>
    <n v="1"/>
    <n v="50000"/>
    <s v="2013-11-01"/>
    <s v="2014-03-01"/>
    <s v="2014-03-01"/>
    <m/>
    <s v="chris.thompson@workorder.es"/>
    <m/>
    <s v="https://www.crunchbase.com/organization/workorder-es"/>
    <s v="https://www.twitter.com/workorderes"/>
    <s v="https://www.facebook.com/workorderes"/>
    <s v="9989795e-7dfd-e1ce-e9f4-3cd717a0bb30"/>
  </r>
  <r>
    <x v="40418"/>
    <s v="myadasoft.com"/>
    <s v="CHN"/>
    <m/>
    <m/>
    <m/>
    <x v="0"/>
    <s v="Ada Software is engaged in the research and development of online application technology-related portable products."/>
    <s v="video games"/>
    <x v="616"/>
    <x v="2"/>
    <n v="1"/>
    <n v="1222161"/>
    <m/>
    <s v="2014-03-01"/>
    <s v="2014-03-01"/>
    <m/>
    <m/>
    <m/>
    <s v="https://www.crunchbase.com/organization/wuxi-ada-software"/>
    <m/>
    <m/>
    <s v="0d5da348-0a02-d3cf-da31-db4ef08e64dd"/>
  </r>
  <r>
    <x v="40419"/>
    <s v="xiaosheng.fm"/>
    <s v="CHN"/>
    <m/>
    <m/>
    <m/>
    <x v="0"/>
    <s v="XiaoSheng is a Chinese mobile social network application that focuses on anonymous expressing."/>
    <s v="mobile"/>
    <x v="15"/>
    <x v="1"/>
    <n v="1"/>
    <n v="162954"/>
    <s v="2014-02-01"/>
    <s v="2014-03-01"/>
    <s v="2014-03-01"/>
    <m/>
    <m/>
    <m/>
    <s v="https://www.crunchbase.com/organization/xiaosheng-fm"/>
    <m/>
    <m/>
    <s v="8c29557d-327c-94e5-3925-1b1e7bc125f9"/>
  </r>
  <r>
    <x v="40420"/>
    <s v="1tai.com"/>
    <s v="CHN"/>
    <m/>
    <m/>
    <m/>
    <x v="0"/>
    <s v="Xiaoyezi Technology offers The One Smart Piano, an application that helps users learn to play the piano."/>
    <s v="mobile"/>
    <x v="15"/>
    <x v="2"/>
    <n v="1"/>
    <n v="162954"/>
    <m/>
    <s v="2014-03-01"/>
    <s v="2014-03-01"/>
    <m/>
    <m/>
    <m/>
    <s v="https://www.crunchbase.com/organization/xiaoyezi-technology"/>
    <m/>
    <m/>
    <s v="5bd810be-d6b3-4dd8-d52a-4cd215fb0ff6"/>
  </r>
  <r>
    <x v="40421"/>
    <s v="getyestap.com"/>
    <s v="NLD"/>
    <m/>
    <s v="Amsterdam"/>
    <s v="Amsterdam"/>
    <x v="0"/>
    <s v="YES.TAP allows users to automatically check in to their social media networks and redeem rewards from favorite restaurants."/>
    <s v="e-commerce|mobile|restaurants"/>
    <x v="1820"/>
    <x v="1"/>
    <n v="3"/>
    <n v="317000"/>
    <s v="2013-01-01"/>
    <s v="2013-10-14"/>
    <s v="2014-03-01"/>
    <m/>
    <s v="hello@getyestap.com"/>
    <m/>
    <s v="https://www.crunchbase.com/organization/yes-tap"/>
    <s v="https://www.twitter.com/getyestap"/>
    <s v="http://www.facebook.com/yestap"/>
    <s v="e99d5420-9cda-8936-f643-95f55b8543bf"/>
  </r>
  <r>
    <x v="40422"/>
    <s v="yilucaifu.com"/>
    <s v="CHN"/>
    <m/>
    <s v="Beijing"/>
    <s v="Beijing"/>
    <x v="0"/>
    <s v="Yilu Caifu Information Technology is an online service provider aiming to search and match users with suitable financial products."/>
    <s v="finance|fintech"/>
    <x v="24"/>
    <x v="2"/>
    <n v="1"/>
    <n v="1629549"/>
    <s v="2013-05-01"/>
    <s v="2014-03-01"/>
    <s v="2014-03-01"/>
    <m/>
    <m/>
    <m/>
    <s v="https://www.crunchbase.com/organization/yilu-caifu-beijing-information-technology"/>
    <m/>
    <m/>
    <s v="ee29b8ad-5266-438d-70c4-dde359274fd8"/>
  </r>
  <r>
    <x v="40423"/>
    <s v="younoodle.com"/>
    <s v="USA"/>
    <s v="CA"/>
    <s v="SF Bay Area"/>
    <s v="San Francisco"/>
    <x v="0"/>
    <s v="YouNoodle helps startup founders get advice, prizes, and opportunities from our network of startup competitions."/>
    <s v="information technology|innovation management"/>
    <x v="59"/>
    <x v="2"/>
    <n v="1"/>
    <n v="1100000"/>
    <s v="2010-07-07"/>
    <s v="2014-03-01"/>
    <s v="2014-03-01"/>
    <m/>
    <s v="feedback@younoodle.com"/>
    <s v="1(415)495-1062"/>
    <s v="https://www.crunchbase.com/organization/younoodle"/>
    <s v="https://www.twitter.com/younoodle"/>
    <s v="http://www.facebook.com/younoodle"/>
    <s v="fa78bcad-91dd-25fa-da8d-589724ccd044"/>
  </r>
  <r>
    <x v="40424"/>
    <s v="asiainnovations.com"/>
    <m/>
    <m/>
    <m/>
    <m/>
    <x v="0"/>
    <s v="Yunzhilian Network Science and Technology is a mobile internet company whose main product is an app designed for social networking."/>
    <s v="mobile"/>
    <x v="15"/>
    <x v="2"/>
    <n v="2"/>
    <n v="1000000"/>
    <m/>
    <s v="2013-10-01"/>
    <s v="2014-03-01"/>
    <m/>
    <m/>
    <m/>
    <s v="https://www.crunchbase.com/organization/yunzhilian-network-science-and-technology-co-ltd"/>
    <m/>
    <m/>
    <s v="1caf7d85-6372-adff-0806-3442dcaf35bc"/>
  </r>
  <r>
    <x v="40425"/>
    <s v="zarthcode.com"/>
    <m/>
    <m/>
    <m/>
    <m/>
    <x v="0"/>
    <s v="The Mantis VR glove. The first affordable consumer-level wireless virtual-reality glove"/>
    <s v="manufacturing|product design|wireless"/>
    <x v="6015"/>
    <x v="2"/>
    <n v="1"/>
    <m/>
    <m/>
    <s v="2014-03-01"/>
    <s v="2014-03-01"/>
    <m/>
    <m/>
    <m/>
    <s v="https://www.crunchbase.com/organization/zarthcode"/>
    <m/>
    <m/>
    <s v="d8247d7c-2391-2bf9-9f33-112dac7ae881"/>
  </r>
  <r>
    <x v="40426"/>
    <s v="zhengedai.com"/>
    <s v="CHN"/>
    <m/>
    <m/>
    <m/>
    <x v="0"/>
    <s v="Zhengedai.com is focused on providing a service guide for loans and a website for strategic questioning and answering."/>
    <s v="finance"/>
    <x v="24"/>
    <x v="2"/>
    <n v="1"/>
    <n v="814774"/>
    <m/>
    <s v="2014-03-01"/>
    <s v="2014-03-01"/>
    <m/>
    <m/>
    <m/>
    <s v="https://www.crunchbase.com/organization/zhengedai-com"/>
    <m/>
    <m/>
    <s v="acdad2b9-701a-7684-45ce-b4b8adc5707d"/>
  </r>
  <r>
    <x v="40427"/>
    <s v="appcan.cn"/>
    <s v="CHN"/>
    <m/>
    <s v="Beijing"/>
    <s v="Beijing"/>
    <x v="0"/>
    <s v="Zheng Yi Wireless Science and Technology is a domestic high-tech company that is focused on the development of mobile internet applications."/>
    <s v="e-commerce"/>
    <x v="63"/>
    <x v="2"/>
    <n v="1"/>
    <n v="1629549"/>
    <m/>
    <s v="2014-03-01"/>
    <s v="2014-03-01"/>
    <m/>
    <m/>
    <s v="86 10 5758 0888"/>
    <s v="https://www.crunchbase.com/organization/zheng-yi-wireless-beijing-science-and-technology-limited-company"/>
    <m/>
    <m/>
    <s v="2955aea5-c139-f2d3-aa60-afb55db19d16"/>
  </r>
  <r>
    <x v="40428"/>
    <s v="zzzzapp.com"/>
    <s v="HRV"/>
    <m/>
    <s v="Split"/>
    <s v="Split"/>
    <x v="0"/>
    <s v="Zzzzapp! is a WI-Fi software platform that enables businesses and brands to target, engage and monetize on-site customers."/>
    <s v="advertising|mobile|web development|wireless"/>
    <x v="4555"/>
    <x v="1"/>
    <n v="4"/>
    <n v="114304"/>
    <s v="2012-05-13"/>
    <s v="2011-11-01"/>
    <s v="2014-03-01"/>
    <m/>
    <s v="info@zzzzapp.com"/>
    <s v="385 92 29 20 728"/>
    <s v="https://www.crunchbase.com/organization/zzzzapp-com"/>
    <s v="https://www.twitter.com/zappwifi"/>
    <m/>
    <s v="a33d2fe9-2744-8384-3c1e-898d1187bfbb"/>
  </r>
  <r>
    <x v="40429"/>
    <s v="bwstor.com.cn"/>
    <s v="CHN"/>
    <m/>
    <s v="CHN - Other"/>
    <s v="Haidian"/>
    <x v="0"/>
    <s v="Tianjin Zhongke Blue Whale Technologies Co., Ltd. provides network attached storage application layer and storage area network management"/>
    <s v="software"/>
    <x v="10"/>
    <x v="2"/>
    <n v="1"/>
    <m/>
    <m/>
    <s v="2014-02-28"/>
    <s v="2014-02-28"/>
    <m/>
    <s v="zengqingwei@bwstor.com.cn"/>
    <s v="'0086-10-62620770"/>
    <s v="https://www.crunchbase.com/organization/bluewhale"/>
    <m/>
    <m/>
    <s v="24ff2df6-e13a-2afd-4642-293bf8a6b05e"/>
  </r>
  <r>
    <x v="40430"/>
    <s v="bocandy.com"/>
    <s v="USA"/>
    <s v="MI"/>
    <s v="Detroit"/>
    <s v="Detroit"/>
    <x v="0"/>
    <s v="Bocandy is a subscription box for international candy and snacks."/>
    <s v="e-commerce|subscription service"/>
    <x v="63"/>
    <x v="0"/>
    <n v="1"/>
    <n v="5000"/>
    <s v="2014-02-12"/>
    <s v="2014-02-28"/>
    <s v="2014-02-28"/>
    <m/>
    <s v="blake@bocandy.com"/>
    <m/>
    <s v="https://www.crunchbase.com/organization/bocandy"/>
    <s v="https://www.twitter.com/getbocandy"/>
    <s v="http://www.facebook.com/getbocandy"/>
    <s v="d81003e2-a1f2-cb89-21b9-76ae1e839d2c"/>
  </r>
  <r>
    <x v="40431"/>
    <s v="cherryblossombakery.ie"/>
    <s v="IRL"/>
    <m/>
    <s v="IRL - Other"/>
    <s v="Castlebar"/>
    <x v="0"/>
    <s v="We started Cherry Blossom Bakery in Dec 2010 as we identified a gap in the market for good quality artisan breads and confectionary made"/>
    <s v="hospitality"/>
    <x v="22"/>
    <x v="2"/>
    <n v="5"/>
    <m/>
    <s v="2010-12-01"/>
    <s v="2013-03-20"/>
    <s v="2014-02-28"/>
    <m/>
    <s v="cherryblossomirl@gmail.com"/>
    <n v="353949038302"/>
    <s v="https://www.crunchbase.com/organization/cherry-blossom-bakery"/>
    <s v="https://www.twitter.com/cherryb_bakery"/>
    <m/>
    <s v="ed476e18-4d78-a6d9-8dfc-53c7d121bcd9"/>
  </r>
  <r>
    <x v="40432"/>
    <s v="chessonlabs.com"/>
    <s v="USA"/>
    <s v="NC"/>
    <s v="Raleigh"/>
    <s v="Durham"/>
    <x v="0"/>
    <s v="Chesson Laboratory Associates is a healthcare products company developing polymer-based medical care products in the United States."/>
    <s v="biotechnology"/>
    <x v="36"/>
    <x v="1"/>
    <n v="3"/>
    <n v="1960673"/>
    <s v="2006-01-01"/>
    <s v="2012-10-10"/>
    <s v="2014-02-28"/>
    <m/>
    <s v="info@chessonlabs.com"/>
    <s v="'919-957-1797"/>
    <s v="https://www.crunchbase.com/organization/chesson-laboratory-associates-in"/>
    <m/>
    <m/>
    <s v="a05d07b4-7b09-47a1-3466-46b7c540e36a"/>
  </r>
  <r>
    <x v="40433"/>
    <s v="concloud.com"/>
    <s v="DEU"/>
    <m/>
    <s v="Frankfurt"/>
    <s v="Frankfurt"/>
    <x v="0"/>
    <s v="ConCloud revolutionizes the management of contact data - simple. self-updating. contacts."/>
    <s v="android|apps|cloud computing|contact management|curated web|ios|search engine"/>
    <x v="6016"/>
    <x v="1"/>
    <n v="1"/>
    <n v="100000"/>
    <s v="2014-02-28"/>
    <s v="2014-02-28"/>
    <s v="2014-02-28"/>
    <m/>
    <s v="contact@concloud.com"/>
    <n v="491777428258"/>
    <s v="https://www.crunchbase.com/organization/concloud"/>
    <s v="https://www.twitter.com/concloudapp"/>
    <s v="http://www.facebook.com/concloudapp"/>
    <s v="02c11e6b-dcba-ade0-87d5-df58665d0811"/>
  </r>
  <r>
    <x v="40434"/>
    <s v="crowdscores.com"/>
    <s v="GBR"/>
    <m/>
    <s v="London"/>
    <s v="London"/>
    <x v="0"/>
    <s v="CrowdScores is a live football scores application that features quick updates from leagues and competitions around the world."/>
    <s v="data integration|sports"/>
    <x v="6017"/>
    <x v="0"/>
    <n v="2"/>
    <n v="1967217"/>
    <s v="2012-01-18"/>
    <s v="2013-05-28"/>
    <s v="2014-02-28"/>
    <m/>
    <s v="info@crowdscores.com"/>
    <n v="447726885498"/>
    <s v="https://www.crunchbase.com/organization/crowdscores"/>
    <s v="https://www.twitter.com/crowdscores"/>
    <s v="https://www.facebook.com/crowdscores"/>
    <s v="5c0edc28-ddf4-bd25-da23-a55c19db7ebf"/>
  </r>
  <r>
    <x v="40435"/>
    <s v="dailythem.es"/>
    <s v="CAN"/>
    <s v="ON"/>
    <s v="Toronto"/>
    <s v="Toronto"/>
    <x v="0"/>
    <s v="Daily Themes offers personalized services for its users to improve English writing skills."/>
    <s v="education|language learning|tutoring"/>
    <x v="38"/>
    <x v="1"/>
    <n v="1"/>
    <m/>
    <s v="2013-01-01"/>
    <s v="2014-02-28"/>
    <s v="2014-02-28"/>
    <m/>
    <s v="facebook@dailythem.es"/>
    <s v="'+1 (647) 859-9088"/>
    <s v="https://www.crunchbase.com/organization/dailythem-es"/>
    <s v="https://www.twitter.com/dailythemes"/>
    <s v="http://www.facebook.com/dailythemes"/>
    <s v="7855ce25-2653-727d-dc6e-d6d526896066"/>
  </r>
  <r>
    <x v="40436"/>
    <s v="evilcityblues.com"/>
    <s v="USA"/>
    <s v="CA"/>
    <s v="Los Angeles"/>
    <s v="Los Angeles"/>
    <x v="0"/>
    <s v="Evil City Blues is a fresh take on the downtown bar."/>
    <s v="wine and spirits"/>
    <x v="7"/>
    <x v="1"/>
    <n v="1"/>
    <m/>
    <s v="2013-04-01"/>
    <s v="2014-02-28"/>
    <s v="2014-02-28"/>
    <m/>
    <m/>
    <m/>
    <s v="https://www.crunchbase.com/organization/evil-city-blues"/>
    <s v="https://www.twitter.com/evilcityblues"/>
    <m/>
    <s v="01700735-9445-11e5-6013-fe037ed6b013"/>
  </r>
  <r>
    <x v="40437"/>
    <s v="excorda.com"/>
    <s v="USA"/>
    <s v="CA"/>
    <s v="Orange County, California"/>
    <s v="Santa Ana"/>
    <x v="0"/>
    <s v="The eXcorda broadcast network provides a new generation capability for communication and control in energy management."/>
    <s v="mobile"/>
    <x v="15"/>
    <x v="1"/>
    <n v="1"/>
    <n v="3900000"/>
    <s v="2012-01-01"/>
    <s v="2014-02-28"/>
    <s v="2014-02-28"/>
    <m/>
    <m/>
    <s v="'855-635-7651"/>
    <s v="https://www.crunchbase.com/organization/excorda"/>
    <m/>
    <m/>
    <s v="97678e11-2bad-ced8-b18c-6001052f0bdf"/>
  </r>
  <r>
    <x v="40438"/>
    <s v="fivestarbcl.com"/>
    <m/>
    <m/>
    <m/>
    <m/>
    <x v="0"/>
    <s v="Five-Star is a Registered Non Banking Finance Company (NBFC) with Reserve Bank of India (RBI)."/>
    <s v="finance"/>
    <x v="24"/>
    <x v="1"/>
    <n v="1"/>
    <m/>
    <s v="1984-01-01"/>
    <s v="2014-02-28"/>
    <s v="2014-02-28"/>
    <m/>
    <m/>
    <s v="91 44 2346 0963"/>
    <s v="https://www.crunchbase.com/organization/five-star-business-credits"/>
    <m/>
    <m/>
    <s v="dd2ee870-80c8-defa-5e45-9b660a841c75"/>
  </r>
  <r>
    <x v="40439"/>
    <s v="igrow.academy"/>
    <s v="DEU"/>
    <m/>
    <m/>
    <m/>
    <x v="0"/>
    <s v="iGrow offers staff training, personal development, and coaching services for businesses."/>
    <s v="corporate training|education|training"/>
    <x v="38"/>
    <x v="1"/>
    <n v="1"/>
    <n v="137322"/>
    <m/>
    <s v="2014-02-28"/>
    <s v="2014-02-28"/>
    <m/>
    <m/>
    <m/>
    <s v="https://www.crunchbase.com/organization/igrow-dein-lernprogramm-im-leben"/>
    <s v="https://www.twitter.com/igrowacademy"/>
    <s v="http://www.facebook.com/igrow.academy"/>
    <s v="5a0bca26-8b78-d49c-5106-c46167d90b1c"/>
  </r>
  <r>
    <x v="40440"/>
    <s v="iodine.com"/>
    <s v="USA"/>
    <s v="CA"/>
    <s v="SF Bay Area"/>
    <s v="San Francisco"/>
    <x v="0"/>
    <s v="Better decisions about medications."/>
    <s v="analytics|data visualization"/>
    <x v="302"/>
    <x v="0"/>
    <n v="2"/>
    <n v="2500000"/>
    <s v="2013-01-01"/>
    <s v="2014-01-01"/>
    <s v="2014-02-28"/>
    <m/>
    <s v="info@iodine.com"/>
    <s v="'415-935-3463"/>
    <s v="https://www.crunchbase.com/organization/iodine"/>
    <s v="https://www.twitter.com/iodine"/>
    <s v="http://www.facebook.com/iodineco"/>
    <s v="f68d5993-bcb8-e2d0-12df-9f19409f048c"/>
  </r>
  <r>
    <x v="40441"/>
    <s v="midversestudios.com"/>
    <s v="USA"/>
    <s v="CA"/>
    <s v="SF Bay Area"/>
    <s v="Mountain View"/>
    <x v="0"/>
    <s v="Midverser is a company that provides a gaming platform for next generation mobile."/>
    <s v="gaming|mobile|online games"/>
    <x v="280"/>
    <x v="0"/>
    <n v="1"/>
    <n v="6500000"/>
    <s v="2012-01-01"/>
    <s v="2014-02-28"/>
    <s v="2014-02-28"/>
    <m/>
    <m/>
    <s v="'650-967-1788"/>
    <s v="https://www.crunchbase.com/organization/midverse-studios"/>
    <s v="https://www.twitter.com/midversestudios"/>
    <s v="http://www.facebook.com/bingorun"/>
    <s v="b063f7fd-3ddd-238a-9141-91dac1b43ef2"/>
  </r>
  <r>
    <x v="40442"/>
    <s v="monoconsultants.com"/>
    <s v="GBR"/>
    <m/>
    <s v="Glasgow"/>
    <s v="Glasgow"/>
    <x v="0"/>
    <s v="Mono Consultants Limited provides infrastructure support services to the telecommunications industry.The company was formerly known as"/>
    <s v="infrastructure|mobile|telecommunications"/>
    <x v="259"/>
    <x v="6"/>
    <n v="1"/>
    <n v="10606760"/>
    <s v="1997-01-01"/>
    <s v="2014-02-28"/>
    <s v="2014-02-28"/>
    <m/>
    <s v="info@monoconsultants.com"/>
    <s v="44 1415 666 660"/>
    <s v="https://www.crunchbase.com/organization/mono-consultants"/>
    <m/>
    <m/>
    <s v="b18ab880-225f-26fc-c157-bd04e4918c9b"/>
  </r>
  <r>
    <x v="40443"/>
    <s v="muzzley.com"/>
    <s v="USA"/>
    <s v="CA"/>
    <s v="SF Bay Area"/>
    <s v="Sunnyvale"/>
    <x v="0"/>
    <s v="Muzzley is your intelligent single entry point for your connected devices. The system predicts your actions with your connected devices."/>
    <s v="internet of things"/>
    <x v="28"/>
    <x v="0"/>
    <n v="3"/>
    <n v="1885000"/>
    <s v="2012-12-01"/>
    <s v="2012-12-10"/>
    <s v="2014-02-28"/>
    <m/>
    <s v="we@muzzley.com"/>
    <s v="351 96 760 2782"/>
    <s v="https://www.crunchbase.com/organization/muzzley"/>
    <s v="https://www.twitter.com/muzzleypower"/>
    <s v="http://www.facebook.com/muzzleypower"/>
    <s v="cd99a32a-67a2-10a2-908c-08422c2d34cd"/>
  </r>
  <r>
    <x v="40444"/>
    <s v="mylingoapp.com"/>
    <s v="USA"/>
    <s v="CA"/>
    <s v="Los Angeles"/>
    <s v="Los Angeles"/>
    <x v="0"/>
    <s v="myLINGO is a smartphone app that allows users to watch movies at the theater in the language of their choice."/>
    <s v="mobile"/>
    <x v="15"/>
    <x v="1"/>
    <n v="1"/>
    <n v="1125007"/>
    <s v="2012-09-25"/>
    <s v="2014-02-28"/>
    <s v="2014-02-28"/>
    <m/>
    <s v="contact@mylingoapp.com"/>
    <m/>
    <s v="https://www.crunchbase.com/organization/mylingo-2"/>
    <s v="https://www.twitter.com/mylingoapp"/>
    <s v="http://www.facebook.com/mylingoapp"/>
    <s v="80eedfb3-c274-c42a-bcb9-dea8cb9a24b8"/>
  </r>
  <r>
    <x v="40445"/>
    <s v="njoy.com"/>
    <s v="USA"/>
    <s v="AZ"/>
    <s v="Phoenix"/>
    <s v="Scottsdale"/>
    <x v="0"/>
    <s v="NJOY is an electronic cigarette brand that aims to replace traditional tobacco products."/>
    <s v="consumer electronics|electronics|health care"/>
    <x v="209"/>
    <x v="6"/>
    <n v="3"/>
    <n v="165000000"/>
    <s v="2006-01-01"/>
    <s v="2012-04-09"/>
    <s v="2014-02-28"/>
    <m/>
    <m/>
    <s v="'480-305-7950"/>
    <s v="https://www.crunchbase.com/organization/njoy"/>
    <s v="https://www.twitter.com/njoyecigs"/>
    <s v="http://www.facebook.com/njoyecigs"/>
    <s v="b336e7ed-1946-7490-aa84-d0ed4c2fb0e9"/>
  </r>
  <r>
    <x v="40446"/>
    <s v="oriflamme.co.jp"/>
    <m/>
    <m/>
    <m/>
    <m/>
    <x v="0"/>
    <s v="ORriflamme Cc. LTD. is a Japanese company that develops video games."/>
    <m/>
    <x v="5"/>
    <x v="2"/>
    <n v="1"/>
    <m/>
    <m/>
    <s v="2014-02-28"/>
    <s v="2014-02-28"/>
    <m/>
    <m/>
    <m/>
    <s v="https://www.crunchbase.com/organization/oriflamme-co-ltd-"/>
    <m/>
    <s v="http://www.facebook.com/oriflammejp"/>
    <s v="af1563a4-7760-23b7-24d6-60edf431ddcf"/>
  </r>
  <r>
    <x v="40447"/>
    <s v="remotium.com"/>
    <s v="USA"/>
    <s v="CA"/>
    <s v="SF Bay Area"/>
    <s v="San Mateo"/>
    <x v="2"/>
    <s v="Remotium offers disruptive mobile security technology that secures corporate assets for the bring-your-own-device trend."/>
    <s v="enterprise software|mobile|security"/>
    <x v="4609"/>
    <x v="1"/>
    <n v="2"/>
    <n v="1000000"/>
    <s v="2012-10-01"/>
    <s v="2013-04-17"/>
    <s v="2014-02-28"/>
    <m/>
    <s v="info@remotium.com"/>
    <m/>
    <s v="https://www.crunchbase.com/organization/remotium"/>
    <s v="https://www.twitter.com/remotium"/>
    <m/>
    <s v="0e695393-6433-bbdb-7e7f-2544c4c2ac64"/>
  </r>
  <r>
    <x v="40448"/>
    <s v="shiroyagi.co.jp"/>
    <s v="JPN"/>
    <m/>
    <s v="Tokyo"/>
    <s v="Shibuya"/>
    <x v="0"/>
    <s v="shiroyagi corporation launched Kamelio, a news curation application."/>
    <s v="apps|curated web|news|software"/>
    <x v="1039"/>
    <x v="2"/>
    <n v="1"/>
    <n v="489492"/>
    <s v="2013-05-01"/>
    <s v="2014-02-28"/>
    <s v="2014-02-28"/>
    <m/>
    <s v="info@shiroyagi.co.jp"/>
    <s v="'+81 3-6804-9806"/>
    <s v="https://www.crunchbase.com/organization/shiroyagi-corporation"/>
    <m/>
    <s v="https://www.facebook.com/shiroyagico"/>
    <s v="89d99810-cc41-2620-dfac-092ebf0110a1"/>
  </r>
  <r>
    <x v="40449"/>
    <s v="shophop.me"/>
    <s v="HKG"/>
    <m/>
    <s v="Hong Kong"/>
    <s v="Hong Kong"/>
    <x v="0"/>
    <s v="TripAdvisor for Asia's Fashion Travelers"/>
    <s v="travel"/>
    <x v="22"/>
    <x v="1"/>
    <n v="1"/>
    <m/>
    <s v="2000-01-01"/>
    <s v="2014-02-28"/>
    <s v="2014-02-28"/>
    <m/>
    <s v="team@shophop.me"/>
    <m/>
    <s v="https://www.crunchbase.com/organization/shophop"/>
    <s v="https://www.twitter.com/shophophk"/>
    <s v="https://www.facebook.com/shophophk"/>
    <s v="653e38fe-505a-a46a-8033-5a9fcef82d0e"/>
  </r>
  <r>
    <x v="40450"/>
    <s v="smarterer.com"/>
    <s v="USA"/>
    <s v="MA"/>
    <s v="Boston"/>
    <s v="Boston"/>
    <x v="2"/>
    <s v="They help people change as fast as their industries. Their crowdsourced tests validate skills in as few as 10 questions &amp; 120 seconds."/>
    <s v="education|enterprise software|human resources"/>
    <x v="283"/>
    <x v="0"/>
    <n v="5"/>
    <n v="6350000"/>
    <s v="2010-10-15"/>
    <s v="2011-06-13"/>
    <s v="2014-02-28"/>
    <m/>
    <s v="info@smarterer.com"/>
    <s v="(857)268-5263"/>
    <s v="https://www.crunchbase.com/organization/smarterer"/>
    <s v="https://www.twitter.com/smarterer"/>
    <s v="http://www.facebook.com/smarterer"/>
    <s v="406658c2-a47b-824c-ed5a-601054a62403"/>
  </r>
  <r>
    <x v="40451"/>
    <s v="storybyte.com"/>
    <s v="USA"/>
    <s v="AZ"/>
    <s v="Phoenix"/>
    <s v="Scottsdale"/>
    <x v="0"/>
    <s v="Storybyte is a smartphone application that converts photos on the users' phones into stories."/>
    <s v="content|ios|mobile|parenting"/>
    <x v="6018"/>
    <x v="2"/>
    <n v="1"/>
    <n v="125000"/>
    <s v="2013-11-15"/>
    <s v="2014-02-28"/>
    <s v="2014-02-28"/>
    <m/>
    <s v="kyle@storybyte.com"/>
    <m/>
    <s v="https://www.crunchbase.com/organization/storybyte"/>
    <s v="https://www.twitter.com/storybyte"/>
    <s v="http://www.facebook.com/storybyte"/>
    <s v="c65706f4-151e-e3b9-df6f-7b581e8bcd71"/>
  </r>
  <r>
    <x v="40452"/>
    <m/>
    <m/>
    <m/>
    <m/>
    <m/>
    <x v="0"/>
    <s v="Street By Street Solar offers rooftop solar installations with a sustainable source of power."/>
    <s v="energy|solar"/>
    <x v="165"/>
    <x v="2"/>
    <n v="1"/>
    <n v="334008"/>
    <m/>
    <s v="2014-02-28"/>
    <s v="2014-02-28"/>
    <m/>
    <m/>
    <m/>
    <s v="https://www.crunchbase.com/organization/street-by-street-solar"/>
    <m/>
    <m/>
    <s v="ae6fb09b-ddb2-54b2-706d-e5460d586fe0"/>
  </r>
  <r>
    <x v="40453"/>
    <s v="swanvalleymedical.com"/>
    <s v="USA"/>
    <s v="MT"/>
    <s v="MT - Other"/>
    <s v="Bigfork"/>
    <x v="0"/>
    <s v="Swan Valley Medical develops patented, single-use surgical instruments and accessories for application in the field of urology."/>
    <s v="health care"/>
    <x v="3"/>
    <x v="0"/>
    <n v="1"/>
    <n v="5684658"/>
    <s v="2005-01-01"/>
    <s v="2014-02-28"/>
    <s v="2014-02-28"/>
    <m/>
    <m/>
    <n v="4065851206"/>
    <s v="https://www.crunchbase.com/organization/swan-valley-medical"/>
    <m/>
    <m/>
    <s v="3ce5f586-ad3d-20d6-db50-8542e9b81785"/>
  </r>
  <r>
    <x v="40454"/>
    <s v="tethis-lab.com"/>
    <s v="ITA"/>
    <m/>
    <s v="Milan"/>
    <s v="Milan"/>
    <x v="0"/>
    <s v="Tethis is a bio- and nonotechnology company focused on developing In Vitro Diagnostic (IVD) technology."/>
    <s v="nanotechnology"/>
    <x v="485"/>
    <x v="1"/>
    <n v="6"/>
    <m/>
    <s v="2004-01-01"/>
    <s v="2010-05-26"/>
    <s v="2014-02-28"/>
    <m/>
    <m/>
    <s v="39 02 36 56 83 49"/>
    <s v="https://www.crunchbase.com/organization/tethis"/>
    <m/>
    <m/>
    <s v="7c499fef-e6b5-9dea-41c2-a9c2e6fd221c"/>
  </r>
  <r>
    <x v="40455"/>
    <s v="ule.com"/>
    <s v="CHN"/>
    <m/>
    <m/>
    <m/>
    <x v="0"/>
    <s v="Ule.coms is an e-commerce platform offering retail and ordering services, with its focus on the online-to-offline model."/>
    <s v="e-commerce|internet|mobile"/>
    <x v="383"/>
    <x v="2"/>
    <n v="2"/>
    <n v="110878477"/>
    <s v="2009-01-01"/>
    <s v="2010-01-01"/>
    <s v="2014-02-28"/>
    <m/>
    <m/>
    <m/>
    <s v="https://www.crunchbase.com/organization/ule"/>
    <m/>
    <m/>
    <s v="6a24554d-3933-6e49-bb69-bf41b53d6f12"/>
  </r>
  <r>
    <x v="40456"/>
    <s v="verizon.com"/>
    <s v="USA"/>
    <s v="NY"/>
    <s v="New York City"/>
    <s v="New York"/>
    <x v="1"/>
    <s v="Verizon Communications is a broadband and telecommunications company that provides information and entertainment services."/>
    <s v="communications infrastructure|information technology|mobile"/>
    <x v="1022"/>
    <x v="2"/>
    <n v="5"/>
    <n v="30079503000"/>
    <s v="1983-01-01"/>
    <s v="2010-01-26"/>
    <s v="2014-02-28"/>
    <m/>
    <m/>
    <m/>
    <s v="https://www.crunchbase.com/organization/verizon"/>
    <s v="https://www.twitter.com/verizonnews"/>
    <s v="http://www.facebook.com/verizon"/>
    <s v="e693e2f0-50bb-05ab-8a27-4078f5dacf11"/>
  </r>
  <r>
    <x v="40457"/>
    <s v="waveitapp.com"/>
    <s v="ISR"/>
    <m/>
    <s v="Tel Aviv"/>
    <s v="Tel Aviv"/>
    <x v="0"/>
    <s v="Waveit is an App for quality content sharing. Made by the crowd, for the crowd."/>
    <s v="apps"/>
    <x v="50"/>
    <x v="2"/>
    <n v="1"/>
    <n v="125000"/>
    <m/>
    <s v="2014-02-28"/>
    <s v="2014-02-28"/>
    <m/>
    <m/>
    <m/>
    <s v="https://www.crunchbase.com/organization/waveit"/>
    <m/>
    <m/>
    <s v="258d68ef-5aa3-1748-5a24-9ee8f767fc92"/>
  </r>
  <r>
    <x v="40458"/>
    <s v="wonderpla.net"/>
    <s v="JPN"/>
    <m/>
    <s v="JPN - Other"/>
    <s v="Nishiki"/>
    <x v="0"/>
    <s v="Wonderplanet designs and develops native language applications and games for smart phones and tablets."/>
    <s v="apps|mobile"/>
    <x v="45"/>
    <x v="2"/>
    <n v="1"/>
    <n v="2936953"/>
    <s v="2012-01-01"/>
    <s v="2014-02-28"/>
    <s v="2014-02-28"/>
    <m/>
    <s v="hello@wonderpla.net"/>
    <n v="810522658793"/>
    <s v="https://www.crunchbase.com/organization/wonderplanet-inc-"/>
    <m/>
    <m/>
    <s v="858ef0dc-4301-da17-f6c5-57b0ce6fddb9"/>
  </r>
  <r>
    <x v="40459"/>
    <m/>
    <s v="USA"/>
    <s v="PA"/>
    <s v="Pittsburgh"/>
    <s v="Pittsburgh"/>
    <x v="0"/>
    <s v="The African Grain Company (AGC) is a private sector agribusiness devoted to marketing and selling of high quality."/>
    <s v="food processing|hospitality"/>
    <x v="335"/>
    <x v="2"/>
    <n v="1"/>
    <n v="1000"/>
    <s v="2013-05-21"/>
    <s v="2014-02-27"/>
    <s v="2014-02-27"/>
    <m/>
    <m/>
    <m/>
    <s v="https://www.crunchbase.com/organization/african-grain-company"/>
    <m/>
    <m/>
    <s v="fe17dada-00fe-ee8e-3311-e6e26d5be08a"/>
  </r>
  <r>
    <x v="40460"/>
    <s v="airsynergy.ie"/>
    <s v="IRL"/>
    <m/>
    <s v="IRL - Other"/>
    <s v="Longford"/>
    <x v="0"/>
    <s v="Over the last four years Airsynergy has developed and patented ground breaking renewable energy solutions.This includes a fully scalable"/>
    <s v="energy|environmental engineering|renewable energy"/>
    <x v="1927"/>
    <x v="0"/>
    <n v="1"/>
    <n v="2573200"/>
    <s v="2008-01-01"/>
    <s v="2014-02-27"/>
    <s v="2014-02-27"/>
    <m/>
    <s v="info@airsynergy.ie"/>
    <s v="353 43 666 0855"/>
    <s v="https://www.crunchbase.com/organization/airsynergy"/>
    <s v="https://www.twitter.com/airsynergy"/>
    <m/>
    <s v="cb329a0a-679c-d74a-cc94-960152ba0c50"/>
  </r>
  <r>
    <x v="40461"/>
    <s v="americanaddictioncenters.org"/>
    <s v="USA"/>
    <s v="TN"/>
    <s v="Nashville"/>
    <s v="Brentwood"/>
    <x v="1"/>
    <s v="American Addiction Centers is a national behavioral healthcare provider focused on addiction treatment and rehabilitation."/>
    <s v="biotechnology"/>
    <x v="36"/>
    <x v="7"/>
    <n v="4"/>
    <n v="8877015"/>
    <s v="2007-01-01"/>
    <s v="2010-02-24"/>
    <s v="2014-02-27"/>
    <m/>
    <s v="contactaac@contactaac.com"/>
    <n v="8005174849"/>
    <s v="https://www.crunchbase.com/organization/american-addiction-centers"/>
    <s v="https://www.twitter.com/aac_tweet"/>
    <s v="http://www.facebook.com/americanaddictioncenters"/>
    <s v="1f46d2ef-992a-3eec-75b3-2a7a6f0a3358"/>
  </r>
  <r>
    <x v="40462"/>
    <s v="bsixgroup.com"/>
    <s v="GBR"/>
    <m/>
    <s v="London"/>
    <s v="London"/>
    <x v="0"/>
    <s v="bsix provide a discrete, safe and punctual chauffeur service, throughout London and the United Kingdom."/>
    <s v="transportation"/>
    <x v="114"/>
    <x v="0"/>
    <n v="1"/>
    <n v="166791"/>
    <s v="2011-01-01"/>
    <s v="2014-02-27"/>
    <s v="2014-02-27"/>
    <m/>
    <s v="enquiries@bsixgroup.com"/>
    <m/>
    <s v="https://www.crunchbase.com/organization/bsixgroup"/>
    <s v="https://www.twitter.com/bsixgroup"/>
    <m/>
    <s v="ce947705-72af-e291-d34f-6b2f8bf9437c"/>
  </r>
  <r>
    <x v="40463"/>
    <s v="buttonbrew.com"/>
    <s v="USA"/>
    <s v="AZ"/>
    <s v="Tucson"/>
    <s v="Tucson"/>
    <x v="0"/>
    <s v="Button Brew House, LLC is a start-up Microbrewery joining the few existing Craft Breweries in Tucson, Arizona."/>
    <s v="brewing|craft beer"/>
    <x v="7"/>
    <x v="1"/>
    <n v="1"/>
    <m/>
    <s v="2013-12-18"/>
    <s v="2014-02-27"/>
    <s v="2014-02-27"/>
    <m/>
    <s v="drink@buttonbrew.com"/>
    <n v="15208384020"/>
    <s v="https://www.crunchbase.com/organization/button-brew-house"/>
    <s v="https://www.twitter.com/buttonbrewhouse"/>
    <s v="http://www.facebook.com/buttonbrewhouse"/>
    <s v="b4502e2d-0181-c5ce-a9d7-7923dde56665"/>
  </r>
  <r>
    <x v="40464"/>
    <s v="clearslide.com"/>
    <s v="USA"/>
    <s v="CA"/>
    <s v="SF Bay Area"/>
    <s v="San Francisco"/>
    <x v="0"/>
    <s v="ClearSlide is a sales communications platform providing web-based services that cover many aspects of the sales process."/>
    <s v="enterprise software|marketing|saas"/>
    <x v="124"/>
    <x v="2"/>
    <n v="4"/>
    <n v="89000000"/>
    <s v="2009-10-07"/>
    <s v="2010-07-01"/>
    <s v="2014-02-27"/>
    <m/>
    <s v="partners@clearslide.com"/>
    <m/>
    <s v="https://www.crunchbase.com/organization/clearslide"/>
    <s v="https://www.twitter.com/clearslide"/>
    <s v="http://www.facebook.com/clearslide"/>
    <s v="4bd328af-1e0b-3fa8-6ba3-2401e9ebf323"/>
  </r>
  <r>
    <x v="40465"/>
    <s v="cooa.la"/>
    <s v="GBR"/>
    <m/>
    <s v="Manchester"/>
    <s v="Manchester"/>
    <x v="0"/>
    <s v="cooala is the place for real fans to catch the latest on their favorite brands."/>
    <s v="ad targeting|advertising|app marketing|brand marketing|curated web|market research|social media"/>
    <x v="2221"/>
    <x v="1"/>
    <n v="1"/>
    <n v="166791"/>
    <s v="2013-01-01"/>
    <s v="2014-02-27"/>
    <s v="2014-02-27"/>
    <m/>
    <s v="hello@cooa.la"/>
    <s v="41 78 600 88 82"/>
    <s v="https://www.crunchbase.com/organization/cooala-your-brands"/>
    <s v="https://www.twitter.com/cooala"/>
    <s v="http://www.facebook.com/cooalaapp"/>
    <s v="c4bea1b7-82c0-e3be-3ffb-ccda2403c5cd"/>
  </r>
  <r>
    <x v="40466"/>
    <s v="deposco.com"/>
    <s v="USA"/>
    <s v="GA"/>
    <s v="Atlanta"/>
    <s v="Alpharetta"/>
    <x v="0"/>
    <s v="Deposco is a provider of cloud-based supply chain software applications for inventory, order and warehouse management."/>
    <s v="e-commerce|retail|saas|software"/>
    <x v="141"/>
    <x v="6"/>
    <n v="1"/>
    <n v="2100000"/>
    <s v="2004-01-01"/>
    <s v="2014-02-27"/>
    <s v="2014-02-27"/>
    <m/>
    <s v="info@deposco.com"/>
    <s v="(877) 770-1110"/>
    <s v="https://www.crunchbase.com/organization/deposco"/>
    <s v="https://www.twitter.com/deposco"/>
    <s v="http://www.facebook.com/pages/deposco/311940214056"/>
    <s v="ebd618aa-1d3d-033b-ff34-4e12059ddd03"/>
  </r>
  <r>
    <x v="40467"/>
    <s v="digifit.com"/>
    <s v="USA"/>
    <s v="CA"/>
    <s v="Santa Barbara"/>
    <s v="Santa Barbara"/>
    <x v="0"/>
    <s v="Digifit offers health and fitness solutions using sensors and wearable technology integrated with the cloud and mobile devices."/>
    <s v="apps|fitness|health care|ios|mobile|wireless"/>
    <x v="6019"/>
    <x v="1"/>
    <n v="3"/>
    <n v="3658651"/>
    <s v="2008-01-01"/>
    <s v="2010-06-04"/>
    <s v="2014-02-27"/>
    <m/>
    <s v="info@digifit.com"/>
    <s v="'805-504-0066"/>
    <s v="https://www.crunchbase.com/organization/digifit"/>
    <s v="https://www.twitter.com/getdigifit"/>
    <s v="http://www.facebook.com/digifit"/>
    <s v="7adf5007-8224-9e20-7ae0-17e10e39a215"/>
  </r>
  <r>
    <x v="40468"/>
    <s v="doctree.in"/>
    <s v="IND"/>
    <m/>
    <s v="Bangalore"/>
    <s v="Bangalore"/>
    <x v="0"/>
    <s v="DocTree is an online platform providing information about various healthcare providers."/>
    <s v="health care"/>
    <x v="3"/>
    <x v="1"/>
    <n v="2"/>
    <m/>
    <s v="2012-01-01"/>
    <s v="2013-02-21"/>
    <s v="2014-02-27"/>
    <m/>
    <s v="sreenivasan@doctree.in"/>
    <s v="080 23461206"/>
    <s v="https://www.crunchbase.com/organization/doctree"/>
    <s v="https://www.twitter.com/doctreein"/>
    <s v="http://www.facebook.com/doctree.in"/>
    <s v="aa3e9aa8-5cc4-a11e-d162-862eef0e1da6"/>
  </r>
  <r>
    <x v="40469"/>
    <s v="etuma.com"/>
    <s v="FIN"/>
    <m/>
    <s v="Helsinki"/>
    <s v="Helsinki"/>
    <x v="0"/>
    <s v="universal customer feedback analytics"/>
    <s v="enterprise software"/>
    <x v="10"/>
    <x v="1"/>
    <n v="1"/>
    <m/>
    <s v="2011-05-01"/>
    <s v="2014-02-27"/>
    <s v="2014-02-27"/>
    <m/>
    <s v="info@etuma.com"/>
    <s v="'+358 9 34781600"/>
    <s v="https://www.crunchbase.com/organization/etuma"/>
    <s v="https://www.twitter.com/etuma360"/>
    <s v="http://www.facebook.com/etumafeedbackanalysis"/>
    <s v="b8d8fa0c-6c60-ffbb-4198-7bf5da26b53e"/>
  </r>
  <r>
    <x v="40470"/>
    <s v="fluidstone.com"/>
    <s v="USA"/>
    <s v="CA"/>
    <s v="Anaheim"/>
    <s v="Orange"/>
    <x v="0"/>
    <s v="Fluid Stone LLC. (“Fluid Stone” or the “Company”) is a Florida, LLC, founded in August 2006 and located in Orange, California."/>
    <s v="manufacturing"/>
    <x v="41"/>
    <x v="1"/>
    <n v="1"/>
    <m/>
    <s v="2006-09-01"/>
    <s v="2014-02-27"/>
    <s v="2014-02-27"/>
    <m/>
    <m/>
    <n v="19494976606"/>
    <s v="https://www.crunchbase.com/organization/fluid-stone"/>
    <m/>
    <s v="http://www.facebook.com/fluidstone"/>
    <s v="9c031af5-5cae-7d21-8729-419da96c6ea3"/>
  </r>
  <r>
    <x v="40471"/>
    <s v="formtaste.com"/>
    <s v="IRL"/>
    <m/>
    <s v="Dublin"/>
    <s v="Dublin"/>
    <x v="0"/>
    <s v="Our creation is Printie - a smart multifunctional vending kiosk."/>
    <s v="hardware|information technology|software"/>
    <x v="117"/>
    <x v="1"/>
    <n v="1"/>
    <n v="20570.300143535002"/>
    <s v="2013-07-29"/>
    <s v="2014-02-27"/>
    <s v="2014-02-27"/>
    <m/>
    <s v="team@formtaste.com"/>
    <n v="31646818662"/>
    <s v="https://www.crunchbase.com/organization/formtaste-innovations"/>
    <s v="https://www.twitter.com/printie_kiosk"/>
    <m/>
    <s v="97efc670-fb90-4982-0082-4f08c1dba15e"/>
  </r>
  <r>
    <x v="40472"/>
    <s v="in2bones.com"/>
    <s v="FRA"/>
    <m/>
    <s v="Lyon"/>
    <s v="Écully"/>
    <x v="0"/>
    <s v="In2Bones® is an innovative French company specialising in the design and manufacture of medical devices intended for use in surgery."/>
    <s v="health care"/>
    <x v="3"/>
    <x v="2"/>
    <n v="1"/>
    <n v="4114060"/>
    <s v="2011-01-01"/>
    <s v="2014-02-27"/>
    <s v="2014-02-27"/>
    <m/>
    <s v="contact@in2bones.com"/>
    <n v="330472292626"/>
    <s v="https://www.crunchbase.com/organization/in2bones"/>
    <m/>
    <m/>
    <s v="95b02821-924b-cc64-003f-8dcfd76ab323"/>
  </r>
  <r>
    <x v="40473"/>
    <s v="iqfriends.com"/>
    <s v="BRA"/>
    <m/>
    <s v="Sao Paulo"/>
    <s v="São Paulo"/>
    <x v="0"/>
    <s v="IQFriends is a social brain training games on mobile that people can play and thus train their brain in a fun and social way."/>
    <s v="apps|mobile"/>
    <x v="45"/>
    <x v="1"/>
    <n v="2"/>
    <n v="41140.600287070003"/>
    <s v="2013-09-15"/>
    <s v="2013-06-07"/>
    <s v="2014-02-27"/>
    <m/>
    <s v="founders@iqfriends.com"/>
    <s v="'808-555-632"/>
    <s v="https://www.crunchbase.com/organization/iq-friends"/>
    <m/>
    <m/>
    <s v="13e24c4a-b4cf-aaae-57c8-b441553be330"/>
  </r>
  <r>
    <x v="40474"/>
    <s v="islandclubbrands.com"/>
    <s v="USA"/>
    <s v="FL"/>
    <s v="Palm Beaches"/>
    <s v="Palm Beach Gardens"/>
    <x v="0"/>
    <s v="Island Club Brands (“ICB”) is an innovation-driven alcohol beverage company."/>
    <s v="craft beer"/>
    <x v="7"/>
    <x v="1"/>
    <n v="2"/>
    <n v="725000"/>
    <s v="2012-08-13"/>
    <s v="2013-03-02"/>
    <s v="2014-02-27"/>
    <m/>
    <m/>
    <n v="19178434430"/>
    <s v="https://www.crunchbase.com/organization/island-club-brands"/>
    <s v="https://www.twitter.com/islandclubbrand"/>
    <s v="http://www.facebook.com/chickencockwhiskey"/>
    <s v="e5c20dbe-9fb7-d6ee-207f-632ec23a3369"/>
  </r>
  <r>
    <x v="40475"/>
    <s v="lawbite.co.uk"/>
    <s v="GBR"/>
    <m/>
    <s v="London"/>
    <s v="London"/>
    <x v="0"/>
    <s v="LawBite makes simple contracts for small companies - no need for them to lose out by taking legal shortcuts."/>
    <s v="consulting"/>
    <x v="5"/>
    <x v="2"/>
    <n v="1"/>
    <n v="287048.61979818199"/>
    <s v="2012-01-01"/>
    <s v="2014-02-27"/>
    <s v="2014-02-27"/>
    <m/>
    <m/>
    <m/>
    <s v="https://www.crunchbase.com/organization/lawbite"/>
    <s v="https://www.twitter.com/lawbitedocs"/>
    <s v="https://www.facebook.com/lawbitedocs"/>
    <s v="b4731977-ea7f-054f-203e-98865434b9b8"/>
  </r>
  <r>
    <x v="40476"/>
    <s v="legacy.alternativeofferings.com"/>
    <s v="USA"/>
    <s v="TX"/>
    <s v="Dallas"/>
    <s v="Plano"/>
    <x v="0"/>
    <s v="Through Legacy Income Properties, high net worth individuals enjoy access to energy-based, royalty-specific investment opportunities."/>
    <s v="oil and gas"/>
    <x v="89"/>
    <x v="1"/>
    <n v="1"/>
    <n v="950000"/>
    <s v="2008-04-01"/>
    <s v="2014-02-27"/>
    <s v="2014-02-27"/>
    <m/>
    <m/>
    <s v="'+1 (972) 782-9760"/>
    <s v="https://www.crunchbase.com/organization/legacy-income-properties"/>
    <s v="https://www.twitter.com/legacyincome"/>
    <s v="http://www.facebook.com/legacyincome"/>
    <s v="53bb9aae-3313-6873-aa5c-cec4cb14bbaa"/>
  </r>
  <r>
    <x v="40477"/>
    <s v="linquet.com"/>
    <s v="CAN"/>
    <s v="BC"/>
    <s v="Vancouver"/>
    <s v="Vancouver"/>
    <x v="0"/>
    <s v="Linking Your Physical World To You, And To The People &amp; Places In Your Life. #IoT"/>
    <s v="cloud computing|hardware|home automation|internet of things|mobile|saas|security|smart building"/>
    <x v="6020"/>
    <x v="2"/>
    <n v="1"/>
    <n v="500000"/>
    <s v="2012-01-01"/>
    <s v="2014-02-27"/>
    <s v="2014-02-27"/>
    <m/>
    <s v="info@linquet.com"/>
    <m/>
    <s v="https://www.crunchbase.com/organization/linquet"/>
    <s v="https://www.twitter.com/linquet"/>
    <s v="http://www.facebook.com/linquet"/>
    <s v="bcfcafba-f36e-39e9-f146-1aa13cfe5c1c"/>
  </r>
  <r>
    <x v="40478"/>
    <s v="localvox.com"/>
    <s v="USA"/>
    <s v="NY"/>
    <s v="New York City"/>
    <s v="New York"/>
    <x v="2"/>
    <s v="LocalVox is a social and mobile marketing platform that helps local businesses market themselves online."/>
    <s v="coupons|local|local advertising|mobile|news|social media"/>
    <x v="6021"/>
    <x v="2"/>
    <n v="5"/>
    <n v="10255000"/>
    <s v="2010-03-01"/>
    <s v="2010-05-25"/>
    <s v="2014-02-27"/>
    <m/>
    <s v="press@localvox.com"/>
    <m/>
    <s v="https://www.crunchbase.com/organization/localvox-media-nearsay"/>
    <s v="https://www.twitter.com/localvox"/>
    <s v="http://www.facebook.com/localvox"/>
    <s v="22204c6f-7353-8f69-f343-b46a77ca342a"/>
  </r>
  <r>
    <x v="40479"/>
    <s v="lipsum.com"/>
    <s v="HUN"/>
    <m/>
    <s v="Budapest"/>
    <s v="Budapest"/>
    <x v="0"/>
    <s v="Lorem Ipsum is a dummy text used by the printing and typesetting industry."/>
    <s v="industrial|printing|publishing"/>
    <x v="233"/>
    <x v="2"/>
    <n v="1"/>
    <n v="280250"/>
    <m/>
    <s v="2014-02-27"/>
    <s v="2014-02-27"/>
    <m/>
    <m/>
    <m/>
    <s v="https://www.crunchbase.com/organization/lorem-ipsum"/>
    <s v="https://www.twitter.com/lipsumdotcom"/>
    <m/>
    <s v="f535a8ef-fc8b-e865-fa7d-fbde10df93c1"/>
  </r>
  <r>
    <x v="40480"/>
    <s v="mawaju.de"/>
    <s v="DEU"/>
    <m/>
    <s v="DEU - Other"/>
    <s v="Georgsmarienhütte"/>
    <x v="0"/>
    <s v="Online shopping portal for children’s fashion and maternity wear"/>
    <s v="e-commerce"/>
    <x v="63"/>
    <x v="2"/>
    <n v="1"/>
    <m/>
    <m/>
    <s v="2014-02-27"/>
    <s v="2014-02-27"/>
    <m/>
    <s v="service@mawaju.de"/>
    <n v="1805110882"/>
    <s v="https://www.crunchbase.com/organization/mawaju"/>
    <m/>
    <s v="https://www.facebook.com/mawaju"/>
    <s v="303b01bb-10cb-aa3c-9701-be944f61c99f"/>
  </r>
  <r>
    <x v="40481"/>
    <s v="mvnodynamics.com"/>
    <s v="GBR"/>
    <m/>
    <s v="London"/>
    <s v="London"/>
    <x v="0"/>
    <s v="MVNO Dynamics™ is one of the world's lea"/>
    <s v="news"/>
    <x v="233"/>
    <x v="1"/>
    <n v="1"/>
    <m/>
    <s v="2010-01-01"/>
    <s v="2014-02-27"/>
    <s v="2014-02-27"/>
    <m/>
    <s v="info@prepaidmvno.com"/>
    <s v="44 20 3371 9102"/>
    <s v="https://www.crunchbase.com/organization/mvno-dynamics-limited"/>
    <s v="https://www.twitter.com/mvnodynamics"/>
    <s v="https://www.facebook.com/1418566208386260"/>
    <s v="5b857b71-5a44-05da-5b3d-c034602e1d0e"/>
  </r>
  <r>
    <x v="40482"/>
    <s v="nearme.fi"/>
    <s v="FIN"/>
    <m/>
    <s v="FIN - Other"/>
    <s v="Esbo"/>
    <x v="0"/>
    <s v="NearMe help you increase your sales and improve the customer buying experience in mobile marketing."/>
    <s v="mobile advertising"/>
    <x v="296"/>
    <x v="1"/>
    <n v="1"/>
    <m/>
    <m/>
    <s v="2014-02-27"/>
    <s v="2014-02-27"/>
    <m/>
    <s v="info@nearme.fi"/>
    <n v="358503879903"/>
    <s v="https://www.crunchbase.com/organization/nearme-services-oy"/>
    <s v="https://www.twitter.com/rapidcampaign"/>
    <m/>
    <s v="910a9bd2-ae2a-1b77-de10-8bb633ddd6f7"/>
  </r>
  <r>
    <x v="40483"/>
    <s v="pathnav.com"/>
    <s v="USA"/>
    <s v="TN"/>
    <s v="Nashville"/>
    <s v="Nashville"/>
    <x v="2"/>
    <s v="Pathfinder Therapeutics develops and delivers image guidance systems primarily designed for the abdomen."/>
    <s v="biotechnology"/>
    <x v="36"/>
    <x v="1"/>
    <n v="7"/>
    <n v="7476374"/>
    <s v="2004-01-01"/>
    <s v="2008-10-16"/>
    <s v="2014-02-27"/>
    <m/>
    <s v="info@2pti.com"/>
    <s v="'615-783-0094"/>
    <s v="https://www.crunchbase.com/organization/pathfinder-technologies"/>
    <m/>
    <s v="http://www.facebook.com/pathfinder-technologies/2472650520"/>
    <s v="28286e58-89a0-e2c0-acf1-9a4e04a2caec"/>
  </r>
  <r>
    <x v="40484"/>
    <s v="pinchpoint.me"/>
    <s v="PRT"/>
    <m/>
    <s v="PRT - Other"/>
    <s v="Ramalhal"/>
    <x v="0"/>
    <s v="PinchPoint is currently working on two mobile game concepts. The first is called Spermania. “It’s about sperm, but it’s not pornographic,”"/>
    <s v="computer|gaming|mobile"/>
    <x v="5265"/>
    <x v="1"/>
    <n v="1"/>
    <m/>
    <s v="2013-01-01"/>
    <s v="2014-02-27"/>
    <s v="2014-02-27"/>
    <m/>
    <s v="info@pinchpoint.me"/>
    <s v="972 2 2985956"/>
    <s v="https://www.crunchbase.com/organization/pinchpoint"/>
    <s v="https://www.twitter.com/pinchpointps"/>
    <s v="http://www.facebook.com/pinchpoint.fans"/>
    <s v="09eacb54-5c2b-8b37-ac47-d7ed8bb6b2d0"/>
  </r>
  <r>
    <x v="40485"/>
    <s v="playhousesquare.org"/>
    <s v="USA"/>
    <s v="OH"/>
    <s v="Cleveland"/>
    <s v="Cleveland"/>
    <x v="0"/>
    <s v="PlayhouseSquare is a performing arts center."/>
    <s v="education"/>
    <x v="38"/>
    <x v="5"/>
    <n v="1"/>
    <n v="2500000"/>
    <s v="1920-01-01"/>
    <s v="2014-02-27"/>
    <s v="2014-02-27"/>
    <m/>
    <m/>
    <s v="(216) 771-4444"/>
    <s v="https://www.crunchbase.com/organization/playhousesquare"/>
    <s v="https://www.twitter.com/playhousesquare"/>
    <s v="http://www.facebook.com/playhousesquare"/>
    <s v="b008556d-9419-4852-b1f0-7264205d022f"/>
  </r>
  <r>
    <x v="40486"/>
    <s v="radianmemory.com"/>
    <s v="USA"/>
    <s v="CA"/>
    <s v="Los Angeles"/>
    <s v="Calabasas"/>
    <x v="0"/>
    <s v="Radian Memory Systems develops products that transform the use of storage memory in enterprise and cloud computing environments."/>
    <s v="enterprise software"/>
    <x v="10"/>
    <x v="0"/>
    <n v="4"/>
    <n v="4573000"/>
    <s v="2011-01-01"/>
    <s v="2012-03-10"/>
    <s v="2014-02-27"/>
    <m/>
    <s v="info@radianmemory.com"/>
    <s v="'818-222-4080"/>
    <s v="https://www.crunchbase.com/organization/radian-memory-systems"/>
    <m/>
    <m/>
    <s v="de8b82f2-21f2-fdc9-0288-b3fdd6044c1c"/>
  </r>
  <r>
    <x v="40487"/>
    <s v="shopkick.com"/>
    <s v="USA"/>
    <s v="CA"/>
    <s v="SF Bay Area"/>
    <s v="Redwood City"/>
    <x v="2"/>
    <s v="Shopkick provides the most used shopping app for smartphones at physical stores. It rewards users just for walking in."/>
    <s v="mobile|retail|social media"/>
    <x v="4724"/>
    <x v="2"/>
    <n v="4"/>
    <n v="26700000"/>
    <s v="2009-06-01"/>
    <s v="2009-07-14"/>
    <s v="2014-02-27"/>
    <m/>
    <s v="support@shopkick.com"/>
    <m/>
    <s v="https://www.crunchbase.com/organization/shopkick"/>
    <s v="https://www.twitter.com/shopkick"/>
    <s v="http://www.facebook.com/shopkick"/>
    <s v="b8c2de99-9640-a4bb-5acd-cf625d3ffe09"/>
  </r>
  <r>
    <x v="40488"/>
    <s v="skytree.eu"/>
    <s v="NLD"/>
    <m/>
    <s v="Amsterdam"/>
    <s v="Amsterdam"/>
    <x v="0"/>
    <s v="Giaura offers a direct air capture technology enabling its users to capture carbon dioxide and concentrate it for industrial use."/>
    <s v="internet"/>
    <x v="28"/>
    <x v="1"/>
    <n v="1"/>
    <n v="20570.300143535002"/>
    <s v="2010-01-01"/>
    <s v="2014-02-27"/>
    <s v="2014-02-27"/>
    <m/>
    <s v="info@giaura.com"/>
    <m/>
    <s v="https://www.crunchbase.com/organization/giaura"/>
    <s v="https://www.twitter.com/skytreeco2"/>
    <s v="https://www.facebook.com/skytreeco2"/>
    <s v="0c4673b3-2ae5-e875-7b2d-abac0bfa5ac5"/>
  </r>
  <r>
    <x v="40489"/>
    <m/>
    <s v="USA"/>
    <s v="FL"/>
    <s v="Miami"/>
    <s v="Coral Gables"/>
    <x v="0"/>
    <s v="SMSA Crane Acquisition Corp. does not have significant operations. The company intends to establish a medical isotope production facility"/>
    <s v="biotechnology"/>
    <x v="36"/>
    <x v="2"/>
    <n v="1"/>
    <n v="3372371"/>
    <s v="2009-01-01"/>
    <s v="2014-02-27"/>
    <s v="2014-02-27"/>
    <m/>
    <m/>
    <m/>
    <s v="https://www.crunchbase.com/organization/smsa-crane-acquisition"/>
    <m/>
    <m/>
    <s v="8d054d9f-de2d-f922-b3ab-01853772afa7"/>
  </r>
  <r>
    <x v="40490"/>
    <s v="somanyceramics.com"/>
    <s v="IND"/>
    <m/>
    <s v="New Delhi"/>
    <s v="Noida"/>
    <x v="0"/>
    <s v="Since its inception in 1969.Somany Ceramics with the plants in Kadi (Gujarat) and Kassar (Haryana), with the production capacity of 20"/>
    <s v="manufacturing"/>
    <x v="41"/>
    <x v="8"/>
    <n v="1"/>
    <n v="8000000"/>
    <s v="1969-01-01"/>
    <s v="2014-02-27"/>
    <s v="2014-02-27"/>
    <m/>
    <s v="marketing@somanyceramics.com"/>
    <n v="1204627900"/>
    <s v="https://www.crunchbase.com/organization/somany-ceramics"/>
    <s v="https://www.twitter.com/somanyceramic"/>
    <s v="http://www.facebook.com/somanyceramic"/>
    <s v="ccf3be20-3859-4952-a1e9-6e47d953494c"/>
  </r>
  <r>
    <x v="40491"/>
    <s v="ulster.ac.uk"/>
    <s v="GBR"/>
    <m/>
    <s v="Coleraine"/>
    <s v="Coleraine"/>
    <x v="0"/>
    <s v="University of Ulster is an educational institution that provides undergraduate, postgraduate, and research programs."/>
    <s v="education"/>
    <x v="38"/>
    <x v="2"/>
    <n v="1"/>
    <n v="250187640"/>
    <s v="1968-01-01"/>
    <s v="2014-02-27"/>
    <s v="2014-02-27"/>
    <m/>
    <m/>
    <m/>
    <s v="https://www.crunchbase.com/organization/university-of-ulster"/>
    <s v="https://www.twitter.com/ulsteruni"/>
    <s v="http://www.facebook.com/universityofulsterofficial"/>
    <s v="e4219f97-767a-185f-2ca0-aa909e33c7ae"/>
  </r>
  <r>
    <x v="40492"/>
    <s v="vendorregistry.com"/>
    <s v="USA"/>
    <s v="TN"/>
    <s v="Knoxville"/>
    <s v="Knoxville"/>
    <x v="0"/>
    <s v="Vendor Registry is a small company, but big on passion and drive."/>
    <s v="information technology"/>
    <x v="59"/>
    <x v="0"/>
    <n v="1"/>
    <n v="25000"/>
    <s v="2011-01-01"/>
    <s v="2014-02-27"/>
    <s v="2014-02-27"/>
    <m/>
    <s v="info@vendorregistry.com"/>
    <s v="(844) 802-9202"/>
    <s v="https://www.crunchbase.com/organization/vendor-registry"/>
    <s v="https://www.twitter.com/vendorregistry"/>
    <s v="http://www.facebook.com/vendorregistry"/>
    <s v="43ad41fd-bdab-1c93-a827-6971ed19efc0"/>
  </r>
  <r>
    <x v="40493"/>
    <m/>
    <m/>
    <m/>
    <m/>
    <m/>
    <x v="0"/>
    <s v="Artisan"/>
    <m/>
    <x v="5"/>
    <x v="2"/>
    <n v="1"/>
    <m/>
    <m/>
    <s v="2014-02-26"/>
    <s v="2014-02-26"/>
    <m/>
    <m/>
    <m/>
    <s v="https://www.crunchbase.com/organization/artisan"/>
    <m/>
    <m/>
    <s v="a1f3dce7-ff64-70d8-342b-9761e43ad6af"/>
  </r>
  <r>
    <x v="40494"/>
    <s v="avantelogixx.com"/>
    <s v="CAN"/>
    <s v="ON"/>
    <s v="Toronto"/>
    <s v="Toronto"/>
    <x v="0"/>
    <s v="Avante Security Inc. is a premier provider of executive and home security services and manufacturer of the Smartboxx, a leading technology"/>
    <s v="security"/>
    <x v="175"/>
    <x v="6"/>
    <n v="1"/>
    <n v="5000000"/>
    <m/>
    <s v="2014-02-26"/>
    <s v="2014-02-26"/>
    <m/>
    <s v="info@avantesecurity.com"/>
    <s v="(416) 923-6984"/>
    <s v="https://www.crunchbase.com/organization/avante-logixx"/>
    <s v="https://www.twitter.com/avantesecurity"/>
    <s v="https://www.facebook.com/194970163870969"/>
    <s v="1faa7b4e-2c46-c4f1-e926-4bd6f40b25c7"/>
  </r>
  <r>
    <x v="40495"/>
    <s v="camio.com"/>
    <s v="USA"/>
    <s v="CA"/>
    <s v="SF Bay Area"/>
    <s v="San Mateo"/>
    <x v="0"/>
    <s v="Making video monitoring for the places people care about easy, smart, and affordable."/>
    <s v="machine learning|security|software|video"/>
    <x v="6022"/>
    <x v="0"/>
    <n v="1"/>
    <m/>
    <s v="2013-01-01"/>
    <s v="2014-02-26"/>
    <s v="2014-02-26"/>
    <m/>
    <s v="info@camio.com"/>
    <m/>
    <s v="https://www.crunchbase.com/organization/camio"/>
    <s v="https://www.twitter.com/camio"/>
    <s v="http://www.facebook.com/camiocam"/>
    <s v="b08e458a-77f0-27e5-725b-7fee91938c43"/>
  </r>
  <r>
    <x v="40496"/>
    <s v="coretrax.co.uk"/>
    <s v="GBR"/>
    <m/>
    <s v="Aberdeen"/>
    <s v="Aberdeen"/>
    <x v="0"/>
    <s v="Coretrax Technology's Research Development Team is constantly at work developing new and creative products to fulfill the needs of all our"/>
    <s v="product research|property management|service industry"/>
    <x v="4367"/>
    <x v="2"/>
    <n v="1"/>
    <n v="5303380"/>
    <s v="2008-01-01"/>
    <s v="2014-02-26"/>
    <s v="2014-02-26"/>
    <m/>
    <s v="enquiries@coretrax.co.uk"/>
    <s v="44 12 2487 2020"/>
    <s v="https://www.crunchbase.com/organization/coretrax-technology"/>
    <s v="https://www.twitter.com/coretrax"/>
    <m/>
    <s v="497789f1-62f8-9e72-493c-ff2e03d3b405"/>
  </r>
  <r>
    <x v="40497"/>
    <s v="craftdragon.co.uk"/>
    <s v="GBR"/>
    <m/>
    <m/>
    <m/>
    <x v="0"/>
    <s v="Craft Dragon Ltd brings you some of the most innovative craft tools and extras developed and produced in Britain today."/>
    <s v="manufacturing"/>
    <x v="41"/>
    <x v="2"/>
    <n v="1"/>
    <m/>
    <s v="2009-01-01"/>
    <s v="2014-02-26"/>
    <s v="2014-02-26"/>
    <m/>
    <s v="enquiries@craftdragon.com"/>
    <s v="44 1782 680 575"/>
    <s v="https://www.crunchbase.com/organization/craft-dragon"/>
    <s v="https://www.twitter.com/craftdragon"/>
    <s v="http://www.facebook.com/pages/craft-dragon/209602962501730"/>
    <s v="59058fd7-e477-6543-c38e-41b2eb9f999f"/>
  </r>
  <r>
    <x v="40498"/>
    <s v="cybersense360.com"/>
    <s v="USA"/>
    <s v="CA"/>
    <s v="SF Bay Area"/>
    <s v="Menlo Park"/>
    <x v="0"/>
    <s v="CyberSense is a leading provider of cloud-based and on-premises cybersecurity solutions. Some of the world’s leading Global 2000"/>
    <s v="software"/>
    <x v="10"/>
    <x v="1"/>
    <n v="1"/>
    <n v="5000000"/>
    <m/>
    <s v="2014-02-26"/>
    <s v="2014-02-26"/>
    <m/>
    <s v="info@cybersense360.com"/>
    <s v="'972-3-0909989"/>
    <s v="https://www.crunchbase.com/organization/cybersense"/>
    <s v="https://www.twitter.com/cybersense360"/>
    <s v="http://www.facebook.com/pages/trapx/258804147648401"/>
    <s v="57e20618-7241-0389-d66f-0d1033b84c43"/>
  </r>
  <r>
    <x v="40499"/>
    <s v="delias.com"/>
    <s v="USA"/>
    <s v="OH"/>
    <s v="Cincinnati"/>
    <s v="Cincinnati"/>
    <x v="1"/>
    <s v="dELiA*s, Inc. is a multi-channel retail company primarily marketing to teenage girls, generating revenue by selling apparel, accessories,"/>
    <s v="consumer|e-commerce|retail"/>
    <x v="63"/>
    <x v="7"/>
    <n v="1"/>
    <n v="44100000"/>
    <s v="1993-01-01"/>
    <s v="2014-02-26"/>
    <s v="2014-02-26"/>
    <m/>
    <s v="customerservice@deliasmerch.com"/>
    <s v="(212) 590-6200"/>
    <s v="https://www.crunchbase.com/organization/delias"/>
    <s v="https://www.twitter.com/delias"/>
    <s v="http://www.facebook.com/shopdelias"/>
    <s v="e910a913-bd8c-dacd-b0f6-0ce01c7e7f45"/>
  </r>
  <r>
    <x v="40500"/>
    <s v="delver.io"/>
    <s v="GBR"/>
    <m/>
    <s v="Sheffield"/>
    <s v="Sheffield"/>
    <x v="0"/>
    <s v="Delver is a platform for natural language interfaces"/>
    <s v="business intelligence|natural language processing|saas|software"/>
    <x v="123"/>
    <x v="1"/>
    <n v="2"/>
    <n v="216476"/>
    <s v="2013-04-22"/>
    <s v="2013-04-22"/>
    <s v="2014-02-26"/>
    <m/>
    <s v="thom@delver.io"/>
    <n v="447966456855"/>
    <s v="https://www.crunchbase.com/organization/delver-ltd"/>
    <s v="https://www.twitter.com/delver"/>
    <m/>
    <s v="d5200654-434d-a561-efed-322d4f0b7a42"/>
  </r>
  <r>
    <x v="40501"/>
    <s v="elastic.io"/>
    <s v="DEU"/>
    <m/>
    <s v="Bonn"/>
    <s v="Bonn"/>
    <x v="0"/>
    <s v="elastic.io is a provider of award winning integration platform as a service (iPaaS)"/>
    <s v="cloud computing|data integration|developer apis|enterprise software|paas"/>
    <x v="701"/>
    <x v="0"/>
    <n v="1"/>
    <m/>
    <s v="2012-12-12"/>
    <s v="2014-02-26"/>
    <s v="2014-02-26"/>
    <m/>
    <s v="info@elastic.io"/>
    <s v="'+49 228 53444221"/>
    <s v="https://www.crunchbase.com/organization/elastic-io"/>
    <s v="https://www.twitter.com/elasticio"/>
    <s v="http://www.facebook.com/elasticio"/>
    <s v="9c4a5b4f-3776-0cf8-3539-964bfa8ca4fd"/>
  </r>
  <r>
    <x v="40502"/>
    <s v="emergingtigers.com"/>
    <s v="AUT"/>
    <m/>
    <s v="Vienna"/>
    <s v="Vienna"/>
    <x v="0"/>
    <s v="a monthly retainer and a success fee"/>
    <s v="business development|impact investing|marketplace"/>
    <x v="415"/>
    <x v="1"/>
    <n v="1"/>
    <n v="30000"/>
    <m/>
    <s v="2014-02-26"/>
    <s v="2014-02-26"/>
    <m/>
    <s v="europe@emergingtigers.com"/>
    <s v="43 1 3649 221"/>
    <s v="https://www.crunchbase.com/organization/emerging-tigers"/>
    <m/>
    <m/>
    <s v="6bf93001-7228-5333-d227-786b2c21a021"/>
  </r>
  <r>
    <x v="40503"/>
    <s v="giwindows.com"/>
    <s v="USA"/>
    <s v="MA"/>
    <s v="New Bedford"/>
    <s v="West Bridgewater"/>
    <x v="0"/>
    <s v="Non-surgical treatment of type-2 diabetes and obesity, by creating endo-luminal anastomoses that bypass portions of the GI tract."/>
    <s v="biotechnology"/>
    <x v="36"/>
    <x v="2"/>
    <n v="1"/>
    <n v="2393500"/>
    <s v="2012-01-01"/>
    <s v="2014-02-26"/>
    <s v="2014-02-26"/>
    <m/>
    <m/>
    <m/>
    <s v="https://www.crunchbase.com/organization/g-i-windows"/>
    <m/>
    <m/>
    <s v="d5c4a60b-6b0b-def5-8552-063657cb4c53"/>
  </r>
  <r>
    <x v="40504"/>
    <s v="glidepath.net"/>
    <m/>
    <m/>
    <m/>
    <m/>
    <x v="0"/>
    <s v="Glidepath Power develops solutions for the energy markets."/>
    <s v="energy"/>
    <x v="300"/>
    <x v="6"/>
    <n v="1"/>
    <m/>
    <m/>
    <s v="2014-02-26"/>
    <s v="2014-02-26"/>
    <m/>
    <m/>
    <n v="9726414200"/>
    <s v="https://www.crunchbase.com/organization/glidepath-power"/>
    <m/>
    <m/>
    <s v="bbd77a94-a750-d136-feb7-83b780662c78"/>
  </r>
  <r>
    <x v="40505"/>
    <s v="goodpeople.com"/>
    <s v="USA"/>
    <s v="CA"/>
    <s v="SF Bay Area"/>
    <s v="San Francisco"/>
    <x v="0"/>
    <s v="GoodPeople empowers individuals and groups to have fun, live active lifestyles, and make a positive environmental and/or social impact."/>
    <s v="e-commerce"/>
    <x v="63"/>
    <x v="0"/>
    <n v="3"/>
    <n v="1750000"/>
    <s v="2009-11-01"/>
    <s v="2011-08-01"/>
    <s v="2014-02-26"/>
    <m/>
    <s v="contact@goodpeople.com"/>
    <m/>
    <s v="https://www.crunchbase.com/organization/good-people"/>
    <s v="https://www.twitter.com/goodpeople"/>
    <s v="http://www.facebook.com/goodpeople"/>
    <s v="89fe6b8e-53a9-70a6-c793-5347a79b97c1"/>
  </r>
  <r>
    <x v="40506"/>
    <s v="group47.com"/>
    <s v="USA"/>
    <s v="CA"/>
    <s v="Los Angeles"/>
    <s v="Woodland Hills"/>
    <x v="0"/>
    <s v="Group 47 was formed for the primary purpose of making available the technology and patents that form the basis of a digital storage"/>
    <s v="software"/>
    <x v="10"/>
    <x v="0"/>
    <n v="1"/>
    <n v="700000"/>
    <s v="2008-01-01"/>
    <s v="2014-02-26"/>
    <s v="2014-02-26"/>
    <m/>
    <s v="info@group47.com"/>
    <s v="'818-992-4268"/>
    <s v="https://www.crunchbase.com/organization/group-47"/>
    <m/>
    <m/>
    <s v="7d633547-a8bf-fc37-2c6b-a0916e40e8f5"/>
  </r>
  <r>
    <x v="40507"/>
    <s v="ifyoucan.org"/>
    <s v="USA"/>
    <s v="CA"/>
    <s v="SF Bay Area"/>
    <s v="San Mateo"/>
    <x v="0"/>
    <s v="Social and Emotional Learning SEL Games"/>
    <s v="edtech|education"/>
    <x v="283"/>
    <x v="0"/>
    <n v="2"/>
    <n v="9300000"/>
    <s v="2012-11-01"/>
    <s v="2013-05-22"/>
    <s v="2014-02-26"/>
    <m/>
    <s v="helpme@ifyoucan.org"/>
    <m/>
    <s v="https://www.crunchbase.com/organization/if-you-can"/>
    <s v="https://www.twitter.com/ifyoucancompany"/>
    <s v="http://www.facebook.com/ifyoucanco"/>
    <s v="935d1ae6-8065-2164-e153-7fac2c983cb2"/>
  </r>
  <r>
    <x v="40508"/>
    <s v="imageprotect.com"/>
    <s v="USA"/>
    <s v="CA"/>
    <s v="Anaheim"/>
    <s v="San Clemente"/>
    <x v="0"/>
    <s v="ImageProtect® is a cloud based service."/>
    <s v="internet|software"/>
    <x v="146"/>
    <x v="1"/>
    <n v="1"/>
    <m/>
    <s v="2013-01-01"/>
    <s v="2014-02-26"/>
    <s v="2014-02-26"/>
    <m/>
    <s v="info@cleararts.com"/>
    <s v="'+1 (949) 361-3959"/>
    <s v="https://www.crunchbase.com/organization/imageprotect"/>
    <s v="https://www.twitter.com/imageprotect"/>
    <s v="http://www.facebook.com/imageprotect"/>
    <s v="5958aee6-abdf-01b7-e21a-b6dfa87dc698"/>
  </r>
  <r>
    <x v="40509"/>
    <s v="mightyfingers.com"/>
    <s v="LVA"/>
    <m/>
    <s v="Riga"/>
    <s v="Riga"/>
    <x v="0"/>
    <s v="MightyFingers is an HTML5 game engine for two-dimensional and isometric online games."/>
    <s v="digital entertainment|media and entertainment|mobile"/>
    <x v="2062"/>
    <x v="1"/>
    <n v="2"/>
    <n v="68605"/>
    <s v="2011-01-01"/>
    <s v="2012-04-19"/>
    <s v="2014-02-26"/>
    <m/>
    <s v="info@mightyfingers.com"/>
    <s v="'+371 26 197 554"/>
    <s v="https://www.crunchbase.com/organization/mightyfingers"/>
    <s v="https://www.twitter.com/mighty_fingers"/>
    <s v="https://www.facebook.com/mightyfingers"/>
    <s v="fe89a038-46cf-b38d-eee6-b9ad81f10702"/>
  </r>
  <r>
    <x v="40510"/>
    <s v="mutualink.net"/>
    <s v="USA"/>
    <s v="CT"/>
    <s v="Hartford"/>
    <s v="Wallingford"/>
    <x v="0"/>
    <s v="Mutualink, an IP-based multimedia interoperable communications company, offers a network enabling users to share media content in real time."/>
    <s v="digital media|real time|software"/>
    <x v="551"/>
    <x v="6"/>
    <n v="4"/>
    <n v="21331754"/>
    <s v="2006-01-01"/>
    <s v="2011-10-14"/>
    <s v="2014-02-26"/>
    <m/>
    <s v="info@mutualink.net"/>
    <n v="2037741034"/>
    <s v="https://www.crunchbase.com/organization/mutualink"/>
    <s v="https://www.twitter.com/interoperable"/>
    <m/>
    <s v="d1e9ec71-ccda-8402-05bc-d425fdacf6ab"/>
  </r>
  <r>
    <x v="4806"/>
    <s v="obeo.com"/>
    <s v="USA"/>
    <s v="UT"/>
    <s v="Salt Lake City"/>
    <s v="Bountiful"/>
    <x v="0"/>
    <s v="Obeo was created to meet the needs of Real Estate Practitioners who were unable to find adequate solutions to effectively captivate the"/>
    <s v="curated web"/>
    <x v="28"/>
    <x v="6"/>
    <n v="1"/>
    <n v="691459"/>
    <s v="1998-01-01"/>
    <s v="2014-02-26"/>
    <s v="2014-02-26"/>
    <m/>
    <s v="socialmedia@obeo.com"/>
    <s v="1 800-729-6236"/>
    <s v="https://www.crunchbase.com/organization/obeo"/>
    <s v="https://www.twitter.com/obeo"/>
    <s v="http://www.facebook.com/sayobeo"/>
    <s v="c95f959a-ea31-0ddd-c7d5-d0fddee7f0c7"/>
  </r>
  <r>
    <x v="40511"/>
    <s v="ordrx.com"/>
    <s v="USA"/>
    <s v="NY"/>
    <s v="New York City"/>
    <s v="New York"/>
    <x v="3"/>
    <s v="Twilio for transactional local commerce data"/>
    <s v="e-commerce|finance|fintech"/>
    <x v="53"/>
    <x v="1"/>
    <n v="5"/>
    <n v="1398000"/>
    <s v="2011-01-01"/>
    <s v="2011-07-07"/>
    <s v="2014-02-26"/>
    <m/>
    <s v="info@ordrx.com"/>
    <s v="'646-522-8414"/>
    <s v="https://www.crunchbase.com/organization/ordr-in"/>
    <s v="https://www.twitter.com/ordrx"/>
    <s v="http://www.facebook.com/ordrx"/>
    <s v="4b1c2dd0-d15d-945d-73ca-a8689b2adf4c"/>
  </r>
  <r>
    <x v="40512"/>
    <s v="rjheli.com"/>
    <s v="USA"/>
    <s v="AZ"/>
    <s v="Phoenix"/>
    <s v="Scottsdale"/>
    <x v="0"/>
    <s v="RJ Helicopter is a project which aims to build a helicopter without a gear box and tail rotor."/>
    <s v="aerospace|transportation"/>
    <x v="748"/>
    <x v="2"/>
    <n v="1"/>
    <m/>
    <s v="2014-06-13"/>
    <s v="2014-02-26"/>
    <s v="2014-02-26"/>
    <m/>
    <m/>
    <m/>
    <s v="https://www.crunchbase.com/organization/rj-helicopter-corporation"/>
    <m/>
    <m/>
    <s v="eda99412-b4d4-feab-24f1-e55f9e108af1"/>
  </r>
  <r>
    <x v="40513"/>
    <s v="roomlr.com"/>
    <s v="NLD"/>
    <m/>
    <s v="Amsterdam"/>
    <s v="Amsterdam"/>
    <x v="0"/>
    <s v="Roomlr is one of the latest additions to the strong Amsterdam scene of travel related startups like Booking.com (hardly a startup anymore)"/>
    <s v="search engine|tourism|travel"/>
    <x v="0"/>
    <x v="0"/>
    <n v="1"/>
    <m/>
    <s v="2013-01-01"/>
    <s v="2014-02-26"/>
    <s v="2014-02-26"/>
    <m/>
    <s v="bas@roomlr.com"/>
    <m/>
    <s v="https://www.crunchbase.com/organization/roomlr"/>
    <s v="https://www.twitter.com/roomlr1"/>
    <s v="http://www.facebook.com/roomlr"/>
    <s v="b7ce3620-56fe-9fc2-8cd3-c6be1f8f002a"/>
  </r>
  <r>
    <x v="40514"/>
    <s v="rowbot.com"/>
    <s v="USA"/>
    <s v="MN"/>
    <s v="Minneapolis"/>
    <s v="Minneapolis"/>
    <x v="0"/>
    <s v="RowBot Systems LLC develops and provides a robotic machine that allows farmers to practice in-season nitrogen management."/>
    <s v="farming"/>
    <x v="213"/>
    <x v="1"/>
    <n v="1"/>
    <m/>
    <s v="2012-01-01"/>
    <s v="2014-02-26"/>
    <s v="2014-02-26"/>
    <m/>
    <m/>
    <m/>
    <s v="https://www.crunchbase.com/organization/rowbot-systems"/>
    <s v="https://www.twitter.com/rowbotsystems"/>
    <m/>
    <s v="d1c34d67-b1b0-a966-a808-56d128653c15"/>
  </r>
  <r>
    <x v="40515"/>
    <s v="styleinc.ch"/>
    <s v="CHE"/>
    <m/>
    <s v="Zurich"/>
    <s v="Zürich"/>
    <x v="0"/>
    <s v="Styleinc Ltd. offers a loyalty card solution for the clothing industry."/>
    <s v="beauty|fashion|fitness|lifestyle"/>
    <x v="6023"/>
    <x v="1"/>
    <n v="1"/>
    <n v="110000"/>
    <s v="2013-07-16"/>
    <s v="2014-02-26"/>
    <s v="2014-02-26"/>
    <m/>
    <s v="hello@styleinc.ch"/>
    <s v="'+41 43 344 52 09"/>
    <s v="https://www.crunchbase.com/organization/styleinc-gmbh"/>
    <s v="https://www.twitter.com/styleinc_ch"/>
    <s v="http://www.facebook.com/styleinc.ch"/>
    <s v="c1abc213-b576-657f-dc3c-9f70515f5f45"/>
  </r>
  <r>
    <x v="40516"/>
    <s v="synapp.io"/>
    <s v="USA"/>
    <s v="GA"/>
    <s v="Atlanta"/>
    <s v="Atlanta"/>
    <x v="0"/>
    <s v="email deliverability and compliance"/>
    <s v="email|software"/>
    <x v="453"/>
    <x v="0"/>
    <n v="3"/>
    <n v="495000"/>
    <s v="2013-01-01"/>
    <s v="2013-05-01"/>
    <s v="2014-02-26"/>
    <m/>
    <s v="finance@synapp.io"/>
    <m/>
    <s v="https://www.crunchbase.com/organization/synappio"/>
    <s v="https://www.twitter.com/synappio"/>
    <m/>
    <s v="fc205491-abbe-8608-ef4b-63668293f5ce"/>
  </r>
  <r>
    <x v="40517"/>
    <s v="thecaddyco.com"/>
    <s v="USA"/>
    <s v="AZ"/>
    <s v="Phoenix"/>
    <s v="Scottsdale"/>
    <x v="0"/>
    <s v="The Caddy Company is an online based professional golf caddy service provider serving the greater Phoenix Metropolitan area."/>
    <s v="sports"/>
    <x v="153"/>
    <x v="1"/>
    <n v="1"/>
    <n v="400000"/>
    <s v="2013-11-18"/>
    <s v="2014-02-26"/>
    <s v="2014-02-26"/>
    <m/>
    <s v="info@thecaddyco.com"/>
    <m/>
    <s v="https://www.crunchbase.com/organization/the-caddy-company"/>
    <m/>
    <s v="http://www.facebook.com/thecaddyco"/>
    <s v="6045a747-0c88-61e9-c76f-59e752f55dff"/>
  </r>
  <r>
    <x v="40518"/>
    <s v="vostu.com"/>
    <s v="ARG"/>
    <m/>
    <s v="Buenos Aires"/>
    <s v="Buenos Aires"/>
    <x v="0"/>
    <s v="Votsu develops online social games."/>
    <s v="gaming|internet|online games"/>
    <x v="849"/>
    <x v="2"/>
    <n v="6"/>
    <n v="49114248"/>
    <s v="2007-02-01"/>
    <s v="2008-06-03"/>
    <s v="2014-02-26"/>
    <m/>
    <s v="info@vostu.com"/>
    <m/>
    <s v="https://www.crunchbase.com/organization/vostu"/>
    <s v="https://www.twitter.com/vostu"/>
    <m/>
    <s v="5f8c6e65-3966-266b-115b-7f042fac2026"/>
  </r>
  <r>
    <x v="40519"/>
    <s v="webpay.jp"/>
    <s v="JPN"/>
    <m/>
    <s v="Tokyo"/>
    <s v="Tokyo"/>
    <x v="2"/>
    <s v="Fluxflex develops an auto scaling cloud hosting platform for LAMP applications enabling automated file sync between clients and server ends."/>
    <s v="cloud computing|lighting|web hosting"/>
    <x v="432"/>
    <x v="2"/>
    <n v="2"/>
    <n v="1100000"/>
    <s v="2010-03-01"/>
    <s v="2013-04-01"/>
    <s v="2014-02-26"/>
    <m/>
    <s v="support@webpay.jp"/>
    <m/>
    <s v="https://www.crunchbase.com/organization/webpay"/>
    <s v="https://www.twitter.com/webpayjp"/>
    <m/>
    <s v="ac5a6828-5875-6d7c-266a-3638880b06e7"/>
  </r>
  <r>
    <x v="40520"/>
    <s v="xiplink.com"/>
    <s v="CAN"/>
    <s v="QC"/>
    <s v="Montreal"/>
    <s v="Montréal"/>
    <x v="0"/>
    <s v="XipLink delivers the industry’s most advanced bandwidth optimization solutions for use on VSAT, Mobile Satellite Services (MSS) and"/>
    <s v="drones|mobile"/>
    <x v="933"/>
    <x v="0"/>
    <n v="1"/>
    <n v="1500000"/>
    <s v="1998-01-01"/>
    <s v="2014-02-26"/>
    <s v="2014-02-26"/>
    <m/>
    <s v="xiplink@xiplink.com"/>
    <s v="'514-848-9640"/>
    <s v="https://www.crunchbase.com/organization/xiplink"/>
    <m/>
    <m/>
    <s v="cbb17b30-cc67-dbcb-2c4e-7d38db8d6d51"/>
  </r>
  <r>
    <x v="40521"/>
    <s v="allinonemedical.com"/>
    <s v="GBR"/>
    <m/>
    <s v="London"/>
    <s v="Horsham"/>
    <x v="0"/>
    <s v="All in One Medical a trading name of DCCL was founded in 2003 with the aim of bringing to market an innovative, high quality, and highly"/>
    <s v="health care"/>
    <x v="3"/>
    <x v="0"/>
    <n v="1"/>
    <n v="4545754"/>
    <s v="2003-01-01"/>
    <s v="2014-02-25"/>
    <s v="2014-02-25"/>
    <m/>
    <s v="info@dccl.co.uk"/>
    <s v="44 84 5241 0506"/>
    <s v="https://www.crunchbase.com/organization/all-in-one-medical"/>
    <m/>
    <s v="http://www.facebook.com/pages/all-in-one-medical/379000952115347"/>
    <s v="4fc520fd-65e3-18cb-b5f0-ca96e943e7e7"/>
  </r>
  <r>
    <x v="40522"/>
    <s v="yesmyboss.tripleclicks.com"/>
    <s v="UGA"/>
    <m/>
    <s v="Kampala"/>
    <s v="Kampala"/>
    <x v="0"/>
    <s v="Anatexis Providing you with the latest and best eBooks."/>
    <s v="e-commerce"/>
    <x v="63"/>
    <x v="2"/>
    <n v="1"/>
    <n v="5000"/>
    <s v="2013-12-20"/>
    <s v="2014-02-25"/>
    <s v="2014-02-25"/>
    <m/>
    <m/>
    <s v="9 A.M. TO 1 P.M. CST)"/>
    <s v="https://www.crunchbase.com/organization/anatexis"/>
    <s v="https://www.twitter.com/gotripleclicks"/>
    <s v="https://www.facebook.com/tc365"/>
    <s v="cacfe0d3-aaed-abdd-4133-be09624fab6d"/>
  </r>
  <r>
    <x v="40523"/>
    <s v="appforma.com"/>
    <s v="ISR"/>
    <m/>
    <s v="Tel Aviv"/>
    <s v="Tel Aviv"/>
    <x v="0"/>
    <s v="Appforma offers Maverick, an automated virtual marketing platform for local businesses."/>
    <s v="advertising|artificial intelligence|business intelligence|social media marketing"/>
    <x v="1299"/>
    <x v="0"/>
    <n v="3"/>
    <n v="2200000"/>
    <s v="2011-07-01"/>
    <s v="2013-02-01"/>
    <s v="2014-02-25"/>
    <m/>
    <s v="itamar@appforma.com"/>
    <s v="'+972 9735362572"/>
    <s v="https://www.crunchbase.com/organization/appforma"/>
    <s v="https://www.twitter.com/appforma"/>
    <s v="http://www.facebook.com/appforma"/>
    <s v="a126bf95-cd99-5b71-efa1-b826f62bfb84"/>
  </r>
  <r>
    <x v="40524"/>
    <s v="barcolairusa.com"/>
    <s v="USA"/>
    <s v="CT"/>
    <s v="Hartford"/>
    <s v="Oxford"/>
    <x v="0"/>
    <s v="Barcol Air USA is a developer of advanced air-conditioning systems for commercial and residential buildings."/>
    <s v="manufacturing"/>
    <x v="41"/>
    <x v="1"/>
    <n v="2"/>
    <n v="3000000"/>
    <s v="2007-01-01"/>
    <s v="2010-02-23"/>
    <s v="2014-02-25"/>
    <m/>
    <s v="info@barcolairusa.com"/>
    <s v="'203-262-9900"/>
    <s v="https://www.crunchbase.com/organization/barcol-air-usa"/>
    <m/>
    <s v="https://www.facebook.com/barcolairltd"/>
    <s v="acea9cb0-95a1-fd37-e5f6-4878aead099f"/>
  </r>
  <r>
    <x v="40525"/>
    <s v="be4.com"/>
    <s v="USA"/>
    <s v="MA"/>
    <s v="Boston"/>
    <s v="Bedford"/>
    <x v="0"/>
    <s v="Beryllium, LLC operates in the healthcare industry focusing on pharmaceutical business. The company was incorporated in 2009 and is"/>
    <s v="biotechnology|health care|therapeutics"/>
    <x v="44"/>
    <x v="6"/>
    <n v="2"/>
    <n v="11500142"/>
    <s v="2009-01-01"/>
    <s v="2009-12-07"/>
    <s v="2014-02-25"/>
    <m/>
    <s v="info@be4.com"/>
    <s v="(844) 234-3687"/>
    <s v="https://www.crunchbase.com/organization/beryllium"/>
    <s v="https://www.twitter.com/beryllium_team"/>
    <m/>
    <s v="290d0d00-e6e8-b831-ec2f-9f0905984d9f"/>
  </r>
  <r>
    <x v="40526"/>
    <s v="boostcom.com"/>
    <s v="NOR"/>
    <m/>
    <s v="Trondheim"/>
    <s v="Trondheim"/>
    <x v="0"/>
    <s v="Boost Communications is a supplier of mobile internet solutions to media companies, mobile operators, and advertising agents."/>
    <s v="advertising"/>
    <x v="296"/>
    <x v="2"/>
    <n v="2"/>
    <n v="5955071"/>
    <m/>
    <s v="2012-02-28"/>
    <s v="2014-02-25"/>
    <m/>
    <s v="contact@boost.no"/>
    <m/>
    <s v="https://www.crunchbase.com/organization/boost-communications"/>
    <s v="https://www.twitter.com/boost_go_mobile"/>
    <s v="http://www.facebook.com/boostcommunications"/>
    <s v="d619c8b5-9dca-8ffb-c08e-2e6d34dd9baf"/>
  </r>
  <r>
    <x v="40527"/>
    <s v="checkd.in"/>
    <s v="USA"/>
    <s v="TN"/>
    <s v="Nashville"/>
    <s v="Nashville"/>
    <x v="0"/>
    <s v="Simplifying the complex world of data-marketing and digital sponsorships."/>
    <s v="big data|data integration|sponsorship"/>
    <x v="1188"/>
    <x v="1"/>
    <n v="4"/>
    <n v="1770000"/>
    <s v="2011-01-01"/>
    <s v="2011-09-13"/>
    <s v="2014-02-25"/>
    <m/>
    <s v="info@checkd.in"/>
    <s v="(615) 338-7271"/>
    <s v="https://www.crunchbase.com/organization/checkd-in"/>
    <s v="https://www.twitter.com/checkdin"/>
    <s v="http://www.facebook.com/checkdin"/>
    <s v="95d73133-4378-b776-0f9c-09e30cbf4492"/>
  </r>
  <r>
    <x v="40528"/>
    <s v="clarityssi.com"/>
    <s v="USA"/>
    <s v="CT"/>
    <s v="Hartford"/>
    <s v="Madison"/>
    <x v="0"/>
    <s v="Clarity Software Solutions designs and develops document management solutions for the health insurance industry."/>
    <s v="software"/>
    <x v="10"/>
    <x v="6"/>
    <n v="1"/>
    <m/>
    <s v="2007-01-01"/>
    <s v="2014-02-25"/>
    <s v="2014-02-25"/>
    <m/>
    <s v="contactus@clarityssi.com"/>
    <s v="'203.453.3999"/>
    <s v="https://www.crunchbase.com/organization/clarity-software-solutions"/>
    <s v="https://www.twitter.com/clarityssi"/>
    <m/>
    <s v="5d9327bb-577c-d069-d70d-958e9b3b771c"/>
  </r>
  <r>
    <x v="40529"/>
    <s v="coinzone.com"/>
    <s v="GBR"/>
    <m/>
    <s v="London"/>
    <s v="London"/>
    <x v="2"/>
    <s v="Coinzone - The First European Full Stack Bitcoin Solution"/>
    <s v="bitcoin|mobile payments|payments"/>
    <x v="34"/>
    <x v="0"/>
    <n v="1"/>
    <n v="1373909.4593666301"/>
    <s v="2014-03-11"/>
    <s v="2014-02-25"/>
    <s v="2014-02-25"/>
    <m/>
    <s v="info@coinzone.com"/>
    <s v="'+45 36 93 49 94"/>
    <s v="https://www.crunchbase.com/organization/coinzone"/>
    <s v="https://www.twitter.com/coinzone"/>
    <s v="http://www.facebook.com/coinzoneinc"/>
    <s v="8d774a9e-184a-3db6-a4f1-3dea8ff5800f"/>
  </r>
  <r>
    <x v="40530"/>
    <s v="comvibe.com"/>
    <s v="USA"/>
    <s v="PA"/>
    <s v="Pittsburgh"/>
    <s v="Pittsburgh"/>
    <x v="0"/>
    <s v="In 2010, we began to survey the multi-tenant marketplace, and found a strong correlation between resident satisfaction rates and property"/>
    <s v="property management"/>
    <x v="76"/>
    <x v="0"/>
    <n v="4"/>
    <n v="25000"/>
    <s v="2010-01-01"/>
    <s v="2011-10-26"/>
    <s v="2014-02-25"/>
    <m/>
    <s v="info@comvibe.com"/>
    <s v="'336-682-5508"/>
    <s v="https://www.crunchbase.com/organization/comvibe"/>
    <s v="https://www.twitter.com/comvibe"/>
    <s v="https://www.facebook.com/135480016490946"/>
    <s v="d3e1acfe-58e2-52e1-d1d3-9d385e5fde33"/>
  </r>
  <r>
    <x v="40531"/>
    <s v="concertwindow.com"/>
    <s v="USA"/>
    <s v="NY"/>
    <s v="New York City"/>
    <s v="New York"/>
    <x v="0"/>
    <s v="Concert Window allows you to watch live concerts in realtime on your computer, tablet, or smartphone."/>
    <s v="curated web"/>
    <x v="28"/>
    <x v="1"/>
    <n v="1"/>
    <n v="415000"/>
    <s v="2010-09-01"/>
    <s v="2014-02-25"/>
    <s v="2014-02-25"/>
    <m/>
    <s v="support@concertwindow.com"/>
    <s v="'917-267-9151"/>
    <s v="https://www.crunchbase.com/organization/concert-window"/>
    <s v="https://www.twitter.com/concertwindow"/>
    <s v="http://www.facebook.com/concertwindow"/>
    <s v="8f13d4be-e414-0202-f52e-9e72bfb01900"/>
  </r>
  <r>
    <x v="40532"/>
    <s v="crowdnetic.com"/>
    <s v="USA"/>
    <s v="NY"/>
    <s v="New York City"/>
    <s v="New York"/>
    <x v="0"/>
    <s v="Technology and infrastructure providing connectivity between sources of borrowers and lenders."/>
    <s v="consumer lending|crowdfunding|crowdsourcing|finance|fintech|small and medium businesses"/>
    <x v="39"/>
    <x v="0"/>
    <n v="1"/>
    <n v="1900000"/>
    <s v="2011-01-01"/>
    <s v="2014-02-25"/>
    <s v="2014-02-25"/>
    <m/>
    <s v="contactus@crowdnetic.com"/>
    <s v="'718-514-2085"/>
    <s v="https://www.crunchbase.com/organization/crowdnetic"/>
    <s v="https://www.twitter.com/crowdnetic"/>
    <s v="http://www.facebook.com/crowdnetic"/>
    <s v="61ed11ee-3f56-3d4e-83ab-e11e3f6dea0a"/>
  </r>
  <r>
    <x v="40533"/>
    <s v="curmediainc.com"/>
    <s v="USA"/>
    <s v="CA"/>
    <s v="Los Angeles"/>
    <s v="Santa Monica"/>
    <x v="0"/>
    <s v="A brand new concept to a cafe- A menu that you create."/>
    <s v="customer service|lifestyle|personalization|restaurants"/>
    <x v="1038"/>
    <x v="2"/>
    <n v="1"/>
    <m/>
    <s v="2014-02-24"/>
    <s v="2014-02-25"/>
    <s v="2014-02-25"/>
    <m/>
    <m/>
    <m/>
    <s v="https://www.crunchbase.com/organization/c-r"/>
    <m/>
    <s v="https://www.facebook.com/curmedia"/>
    <s v="8ca0f2f7-d297-59f1-8dd8-83475b4529b3"/>
  </r>
  <r>
    <x v="40534"/>
    <s v="embarrdowns.com"/>
    <s v="USA"/>
    <s v="CA"/>
    <s v="Anaheim"/>
    <s v="San Clemente"/>
    <x v="0"/>
    <s v="Embarr Downs is the only publicly traded Thoroughbred Stable. We are currently trading on the OTC under the symbol EMBR."/>
    <m/>
    <x v="5"/>
    <x v="1"/>
    <n v="1"/>
    <m/>
    <s v="2013-09-01"/>
    <s v="2014-02-25"/>
    <s v="2014-02-25"/>
    <m/>
    <m/>
    <s v="'+1 (949) 461-1471"/>
    <s v="https://www.crunchbase.com/organization/embarr-downs"/>
    <s v="https://www.twitter.com/embarrdowns"/>
    <s v="http://www.facebook.com/embarrdowns"/>
    <s v="ddfeee54-e2cc-65e6-5a62-63b6d5dbb6b0"/>
  </r>
  <r>
    <x v="40535"/>
    <s v="hookflash.com"/>
    <s v="CAN"/>
    <s v="AB"/>
    <s v="Calgary"/>
    <s v="Calgary"/>
    <x v="0"/>
    <s v="Leading developer of Open Source real-time communications software &amp; services. Customer/partners include Google and Microsoft"/>
    <s v="apps|collaboration|enterprise software|ios|messaging|network security|telecommunications|video conferencing|voip"/>
    <x v="6024"/>
    <x v="0"/>
    <n v="4"/>
    <n v="4600000"/>
    <s v="2010-01-01"/>
    <s v="2011-03-01"/>
    <s v="2014-02-25"/>
    <m/>
    <s v="info@hookflash.com"/>
    <m/>
    <s v="https://www.crunchbase.com/organization/hookflash"/>
    <s v="https://www.twitter.com/hookflash"/>
    <s v="http://www.facebook.com/pages/hookflash/243793452339592"/>
    <s v="ee221350-b41a-efe0-ba69-3c3286ba6f51"/>
  </r>
  <r>
    <x v="40536"/>
    <s v="hubbletelemedical.com"/>
    <s v="USA"/>
    <s v="TN"/>
    <s v="Knoxville"/>
    <s v="Knoxville"/>
    <x v="2"/>
    <s v="The Hubble Real-Time Retinal Exam service makes retinal eye screening more accessible and convenient to the healthcare consumer."/>
    <s v="biotechnology|health care|hospital"/>
    <x v="44"/>
    <x v="7"/>
    <n v="4"/>
    <n v="1150000"/>
    <s v="2011-01-01"/>
    <s v="2012-06-01"/>
    <s v="2014-02-25"/>
    <m/>
    <s v="info@hubbletelemedical.com"/>
    <s v="(865)622-8380"/>
    <s v="https://www.crunchbase.com/organization/hubble-telemedical"/>
    <s v="https://www.twitter.com/hubbletelemed"/>
    <s v="https://www"/>
    <s v="cacd7eee-119e-53ec-8eb5-205eac47f245"/>
  </r>
  <r>
    <x v="40537"/>
    <s v="idovenues.com"/>
    <s v="USA"/>
    <s v="CA"/>
    <s v="SF Bay Area"/>
    <s v="San Francisco"/>
    <x v="0"/>
    <s v="I Do Venues was founded by wedding planner Gloria Atherstone of I Do Weddings Management in 2010."/>
    <s v="public relations"/>
    <x v="208"/>
    <x v="0"/>
    <n v="1"/>
    <m/>
    <s v="2014-02-25"/>
    <s v="2014-02-25"/>
    <s v="2014-02-25"/>
    <m/>
    <m/>
    <s v="'+1 510-387-9619"/>
    <s v="https://www.crunchbase.com/organization/i-do-venues"/>
    <s v="https://www.twitter.com/idovenues"/>
    <s v="http://www.facebook.com/pages/i-do-venues/252498817336"/>
    <s v="5e2fcad0-9469-393f-337a-b5a444532aad"/>
  </r>
  <r>
    <x v="40538"/>
    <s v="indexpharmab.com"/>
    <s v="SWE"/>
    <m/>
    <s v="Stockholm"/>
    <s v="Stockholm"/>
    <x v="0"/>
    <s v="InDex Pharmaceuticals is a biopharmaceutical company developing DIMS drugs to treat inflammatory diseases and cancer."/>
    <s v="biopharma|biotechnology|medical"/>
    <x v="44"/>
    <x v="0"/>
    <n v="2"/>
    <n v="31319064"/>
    <s v="2000-01-01"/>
    <s v="2011-01-21"/>
    <s v="2014-02-25"/>
    <m/>
    <m/>
    <s v="46 8 50 88 47 30"/>
    <s v="https://www.crunchbase.com/organization/index-pharmaceuticals"/>
    <m/>
    <m/>
    <s v="997f616f-be1d-8a37-a1fe-9a342e84e0fb"/>
  </r>
  <r>
    <x v="40539"/>
    <s v="innovuspharma.com"/>
    <s v="USA"/>
    <s v="CA"/>
    <s v="San Diego"/>
    <s v="La Jolla"/>
    <x v="0"/>
    <s v="INNOVUS PHARMACEUTICALS develops healthcare products for dermatology, autoimmune, respiratory and sexual dysfunction diseases."/>
    <s v="biotechnology"/>
    <x v="36"/>
    <x v="0"/>
    <n v="3"/>
    <n v="1596968"/>
    <s v="2011-01-01"/>
    <s v="2012-01-13"/>
    <s v="2014-02-25"/>
    <m/>
    <s v="IR@InnovusPharma.com"/>
    <s v="'858-964-5123"/>
    <s v="https://www.crunchbase.com/organization/innovus-pharmaceuticals"/>
    <s v="https://www.twitter.com/innovuspharma"/>
    <s v="https://www.facebook.com/innovuspharma"/>
    <s v="e6ec9040-7b26-0373-f41c-ca19c82dc1b7"/>
  </r>
  <r>
    <x v="40540"/>
    <s v="isletsciences.com"/>
    <s v="USA"/>
    <s v="NC"/>
    <s v="Raleigh"/>
    <s v="Raleigh"/>
    <x v="0"/>
    <s v="Islet Sciences develops a vialed suspension of micro-encapsulated porcine islets for injection into the abdominal cavity."/>
    <s v="biotechnology"/>
    <x v="36"/>
    <x v="0"/>
    <n v="1"/>
    <n v="695000"/>
    <s v="2010-01-01"/>
    <s v="2014-02-25"/>
    <s v="2014-02-25"/>
    <m/>
    <s v="info@isletsciences.com"/>
    <s v="'919.480.1518"/>
    <s v="https://www.crunchbase.com/organization/islet-sciences"/>
    <s v="https://www.twitter.com/isletsciences"/>
    <s v="http://www.facebook.com/isletsciences"/>
    <s v="4ee458f2-45a3-8d93-5db5-e8d8321cf8a9"/>
  </r>
  <r>
    <x v="40541"/>
    <s v="getkanvas.com"/>
    <s v="USA"/>
    <s v="NY"/>
    <s v="New York City"/>
    <s v="New York"/>
    <x v="2"/>
    <s v="Kanvas Labs is building a mobile platform that allows its users to create micro-social networks around real world experiences."/>
    <s v="lifestyle|mobile|photography|photo sharing|social media"/>
    <x v="914"/>
    <x v="1"/>
    <n v="5"/>
    <n v="3436500"/>
    <s v="2010-01-01"/>
    <s v="2011-11-25"/>
    <s v="2014-02-25"/>
    <m/>
    <m/>
    <m/>
    <s v="https://www.crunchbase.com/organization/kanvas-labs"/>
    <s v="https://www.twitter.com/kanvas"/>
    <s v="http://www.facebook.com/getkanvas"/>
    <s v="a302ceb6-0f9a-6d7f-1e36-e35145e9b4b9"/>
  </r>
  <r>
    <x v="40542"/>
    <s v="leia3d.com"/>
    <s v="USA"/>
    <s v="CA"/>
    <s v="SF Bay Area"/>
    <s v="Menlo Park"/>
    <x v="0"/>
    <s v="LEIA is a Silicon Valley startup company developing an interactive holographic display technology for mobile devices."/>
    <s v="consumer electronics|information technology|mobile devices"/>
    <x v="1164"/>
    <x v="0"/>
    <n v="1"/>
    <n v="25000000"/>
    <s v="2014-01-01"/>
    <s v="2014-02-25"/>
    <s v="2014-02-25"/>
    <m/>
    <s v="info@leiainc.com"/>
    <m/>
    <s v="https://www.crunchbase.com/organization/leia"/>
    <s v="https://www.twitter.com/leiainc"/>
    <s v="https://www.facebook.com/leiainc"/>
    <s v="e1bb7b08-ecb0-8838-ed46-717d7324539c"/>
  </r>
  <r>
    <x v="40543"/>
    <s v="mobile.pro"/>
    <s v="USA"/>
    <s v="NV"/>
    <s v="Las Vegas"/>
    <s v="Las Vegas"/>
    <x v="0"/>
    <s v="Mobile.pro is the first mobile industry ecosystem. It is the most unique place for B2C and B2B mobile consumers to learn, be updated,"/>
    <s v="mobile"/>
    <x v="15"/>
    <x v="6"/>
    <n v="1"/>
    <n v="3080005"/>
    <s v="2013-01-01"/>
    <s v="2014-02-25"/>
    <s v="2014-02-25"/>
    <m/>
    <s v="info@corp.mobile.pro"/>
    <s v="'818-262-0038"/>
    <s v="https://www.crunchbase.com/organization/mobilepro"/>
    <s v="https://www.twitter.com/mobileprocorp"/>
    <s v="http://www.facebook.com/mobileprocorp"/>
    <s v="f6d60742-663e-223c-11d4-3ff50e5c856f"/>
  </r>
  <r>
    <x v="40544"/>
    <s v="prohatch.com"/>
    <s v="USA"/>
    <s v="NY"/>
    <s v="New York City"/>
    <s v="New York"/>
    <x v="0"/>
    <s v="ProHatch is an online marketplace for real estate investing."/>
    <s v="real estate"/>
    <x v="76"/>
    <x v="1"/>
    <n v="1"/>
    <m/>
    <s v="2012-01-01"/>
    <s v="2014-02-25"/>
    <s v="2014-02-25"/>
    <m/>
    <s v="info@ProHatch.com"/>
    <s v="(347) 882-5867"/>
    <s v="https://www.crunchbase.com/organization/prohatch"/>
    <s v="https://www.twitter.com/prohatch"/>
    <s v="http://www.facebook.com/pages/prohatch/374080872647558"/>
    <s v="c10cf7e3-f2dd-45bb-f90c-f5627e5afc6f"/>
  </r>
  <r>
    <x v="40545"/>
    <s v="roosterbio.com"/>
    <s v="USA"/>
    <s v="MD"/>
    <s v="Hagerstown"/>
    <s v="Frederick"/>
    <x v="0"/>
    <s v="RoosterBio, Inc., a biotechnology company, offers synthetic biology and regenerative medicine."/>
    <s v="biotechnology"/>
    <x v="36"/>
    <x v="1"/>
    <n v="2"/>
    <n v="350000"/>
    <s v="2012-01-01"/>
    <s v="2014-01-14"/>
    <s v="2014-02-25"/>
    <m/>
    <s v="info@roosterbio.com"/>
    <s v="'301-678-9497"/>
    <s v="https://www.crunchbase.com/organization/roosterbio"/>
    <s v="https://www.twitter.com/roosterbio"/>
    <s v="http://www.facebook.com/pages/rooster-bio/562124903859857"/>
    <s v="50eac125-30e8-6163-69cf-55c140c82388"/>
  </r>
  <r>
    <x v="40546"/>
    <s v="spreecommerce.com"/>
    <s v="USA"/>
    <s v="MD"/>
    <s v="Washington, D.C."/>
    <s v="Bethesda"/>
    <x v="2"/>
    <s v="Spree Commerce is an automated enterprise e-commerce solution that manages their clients' operations so they can focus on their business."/>
    <s v="e-commerce|open source|web development"/>
    <x v="141"/>
    <x v="0"/>
    <n v="3"/>
    <n v="6500000"/>
    <s v="2011-07-01"/>
    <s v="2011-10-10"/>
    <s v="2014-02-25"/>
    <m/>
    <s v="sales@spreecommerce.com"/>
    <s v="'301-560-2000"/>
    <s v="https://www.crunchbase.com/organization/spree-commerce"/>
    <s v="https://www.twitter.com/spreecommerce"/>
    <s v="http://www.facebook.com/spreecommerce"/>
    <s v="d8d37269-1d0f-2b33-f300-df5dc1d8b009"/>
  </r>
  <r>
    <x v="40547"/>
    <s v="variableinc.com"/>
    <s v="USA"/>
    <s v="TN"/>
    <s v="Chattanooga"/>
    <s v="Chattanooga"/>
    <x v="0"/>
    <s v="Variable is the developer of NODE, a wireless sensor platform for smart devices."/>
    <s v="hardware|software"/>
    <x v="136"/>
    <x v="0"/>
    <n v="4"/>
    <n v="1850000"/>
    <s v="2009-12-07"/>
    <s v="2012-06-01"/>
    <s v="2014-02-25"/>
    <m/>
    <s v="info@variableinc.com"/>
    <s v="'423-531-6155"/>
    <s v="https://www.crunchbase.com/organization/variable"/>
    <s v="https://www.twitter.com/variableinc"/>
    <s v="http://www.facebook.com/nodesensors"/>
    <s v="9fe2bf2b-59e1-e574-820a-a6d227db05b2"/>
  </r>
  <r>
    <x v="40548"/>
    <s v="vobileinc.com"/>
    <s v="USA"/>
    <s v="CA"/>
    <s v="SF Bay Area"/>
    <s v="Santa Clara"/>
    <x v="0"/>
    <s v="Vobile offers complete solutions to protect, measure, and monetize the best movies and TV content across the Internet and on all screens."/>
    <s v="digital entertainment|information technology|video"/>
    <x v="1731"/>
    <x v="5"/>
    <n v="3"/>
    <n v="19268235"/>
    <s v="2005-01-01"/>
    <s v="2007-11-01"/>
    <s v="2014-02-25"/>
    <m/>
    <s v="info@vobileinc.com"/>
    <s v="(408)217-5000"/>
    <s v="https://www.crunchbase.com/organization/vobile"/>
    <s v="https://www.twitter.com/twittermobile"/>
    <s v="http://www.facebook.com/pages/vobile/225478027618114"/>
    <s v="92cb48e5-d4f1-ff16-7727-3dac89de9abb"/>
  </r>
  <r>
    <x v="40549"/>
    <s v="wipebook.com"/>
    <s v="CAN"/>
    <s v="ON"/>
    <s v="Ottawa"/>
    <s v="Ottawa"/>
    <x v="0"/>
    <s v="The Wipebook team was created on a late Tuesday evening in February, 2013, in an entrepreneurship course at that University of Ottawa."/>
    <s v="education"/>
    <x v="38"/>
    <x v="1"/>
    <n v="1"/>
    <n v="424000"/>
    <m/>
    <s v="2014-02-25"/>
    <s v="2014-02-25"/>
    <m/>
    <m/>
    <m/>
    <s v="https://www.crunchbase.com/organization/wipebook"/>
    <s v="https://www.twitter.com/wipebook"/>
    <s v="http://www.facebook.com/wipebook"/>
    <s v="2aa1e1da-3571-d85c-7260-8e90955c97dd"/>
  </r>
  <r>
    <x v="40550"/>
    <s v="workboard.com"/>
    <s v="USA"/>
    <s v="CA"/>
    <s v="SF Bay Area"/>
    <s v="Redwood City"/>
    <x v="0"/>
    <s v="Workboard helps leaders clarify goals, align teams, and execute for fast, great results. Join over 67,000 teams using Workboard!"/>
    <s v="collaboration|human resources|project management|software"/>
    <x v="10"/>
    <x v="0"/>
    <n v="1"/>
    <n v="4250000"/>
    <s v="2013-01-01"/>
    <s v="2014-02-25"/>
    <s v="2014-02-25"/>
    <m/>
    <s v="hello@workboard.com"/>
    <s v="'+1 650-464-3677"/>
    <s v="https://www.crunchbase.com/organization/workboard"/>
    <s v="https://www.twitter.com/workboardinc"/>
    <s v="http://www.facebook.com/workboardinc"/>
    <s v="561df2af-0962-3b7c-8221-daa004234cf3"/>
  </r>
  <r>
    <x v="40551"/>
    <s v="x1.com"/>
    <s v="USA"/>
    <s v="CA"/>
    <s v="Los Angeles"/>
    <s v="Pasadena"/>
    <x v="0"/>
    <s v="X1 Technologies offers a solution that enable knowledge workers to access all forms of corporate data through a single interface."/>
    <s v="cloud computing|enterprise software|social media"/>
    <x v="266"/>
    <x v="0"/>
    <n v="3"/>
    <n v="12200000"/>
    <s v="2003-01-01"/>
    <s v="2005-04-21"/>
    <s v="2014-02-25"/>
    <m/>
    <m/>
    <s v="'626-229-3050"/>
    <s v="https://www.crunchbase.com/organization/x1-technologies"/>
    <s v="https://www.twitter.com/x1discovery"/>
    <s v="http://www.facebook.com/x1discovery"/>
    <s v="439e459d-a516-2ddc-79fd-06e9192f7dc7"/>
  </r>
  <r>
    <x v="40552"/>
    <s v="6scan.com"/>
    <s v="ISR"/>
    <m/>
    <s v="Tel Aviv"/>
    <s v="Tel Aviv"/>
    <x v="0"/>
    <s v="6Scan is a website protection suite offering automatic detection and fixation solutions of security vulnerabilities."/>
    <s v="security"/>
    <x v="175"/>
    <x v="0"/>
    <n v="3"/>
    <m/>
    <s v="2011-01-01"/>
    <s v="2011-08-04"/>
    <s v="2014-02-24"/>
    <m/>
    <s v="info@6scan.com"/>
    <n v="972775004929"/>
    <s v="https://www.crunchbase.com/organization/6scan"/>
    <s v="https://www.twitter.com/6scan"/>
    <s v="http://www.facebook.com/6scan"/>
    <s v="b96ccb0e-dd92-c3d2-4fd1-54993ffdfca9"/>
  </r>
  <r>
    <x v="40553"/>
    <s v="auriniapharma.com"/>
    <s v="CAN"/>
    <s v="AB"/>
    <s v="Edmonton"/>
    <s v="Edmonton"/>
    <x v="0"/>
    <s v="Isotechnika Pharma Inc. is a biopharmaceutical company focused on the discovery and development of immunomodulating therapeutics designed"/>
    <s v="biopharma|biotechnology|therapeutics"/>
    <x v="44"/>
    <x v="0"/>
    <n v="1"/>
    <n v="52000000"/>
    <m/>
    <s v="2014-02-24"/>
    <s v="2014-02-24"/>
    <m/>
    <s v="clinicaltrials@isotechnika.com"/>
    <s v="'250-708-4272"/>
    <s v="https://www.crunchbase.com/organization/aurinia-pharmaceuticals"/>
    <m/>
    <m/>
    <s v="d89170b8-febd-8a2c-8a35-a94e1751b1f4"/>
  </r>
  <r>
    <x v="40554"/>
    <s v="breezy.com"/>
    <s v="USA"/>
    <s v="CA"/>
    <s v="SF Bay Area"/>
    <s v="Oakland"/>
    <x v="0"/>
    <s v="Breezy is a cloud-based mobile printing solution that makes it easy to print securely from any device to any printer."/>
    <s v="apps|enterprise software|mobile|printing"/>
    <x v="762"/>
    <x v="2"/>
    <n v="2"/>
    <n v="2750000"/>
    <s v="2009-01-01"/>
    <s v="2011-03-08"/>
    <s v="2014-02-24"/>
    <m/>
    <s v="contact@breezy.com"/>
    <m/>
    <s v="https://www.crunchbase.com/organization/breezy"/>
    <s v="https://www.twitter.com/breezy"/>
    <s v="http://www.facebook.com/pages/breezy/197731996913638"/>
    <s v="28821d50-daca-33cb-f3d9-84e6950e6054"/>
  </r>
  <r>
    <x v="40555"/>
    <s v="kappo.bike"/>
    <s v="CHL"/>
    <m/>
    <s v="Santiago"/>
    <s v="Santiago"/>
    <x v="0"/>
    <s v="Is a mobile game that allows you to turn a simple ride to your job, school or anywhere you want into a fun adventure! Just activate the"/>
    <s v="apps|software|video games"/>
    <x v="1461"/>
    <x v="1"/>
    <n v="1"/>
    <n v="225000"/>
    <m/>
    <s v="2014-02-24"/>
    <s v="2014-02-24"/>
    <m/>
    <m/>
    <m/>
    <s v="https://www.crunchbase.com/organization/capos-denmark"/>
    <s v="https://www.twitter.com/kappobike"/>
    <s v="http://www.facebook.com/kappoapp"/>
    <s v="e7b0d97e-816a-1ab3-f1ac-379a756ceeff"/>
  </r>
  <r>
    <x v="40556"/>
    <m/>
    <s v="USA"/>
    <s v="CA"/>
    <s v="SF Bay Area"/>
    <s v="San Bruno"/>
    <x v="0"/>
    <s v="Cherry Bugs develops computer and web games."/>
    <s v="graphic design"/>
    <x v="350"/>
    <x v="2"/>
    <n v="1"/>
    <n v="470000"/>
    <m/>
    <s v="2014-02-24"/>
    <s v="2014-02-24"/>
    <m/>
    <m/>
    <m/>
    <s v="https://www.crunchbase.com/organization/cherry-bugs"/>
    <m/>
    <m/>
    <s v="a3e072a2-8d96-b973-cc80-3c0acc09271a"/>
  </r>
  <r>
    <x v="40557"/>
    <s v="daxko.com"/>
    <s v="USA"/>
    <s v="AL"/>
    <s v="Birmingham"/>
    <s v="Birmingham"/>
    <x v="2"/>
    <s v="Daxko is a provider of operations and financial management solutions—Daxko Operations and Daxko Accounting, for member-centric nonprofits."/>
    <s v="software"/>
    <x v="10"/>
    <x v="5"/>
    <n v="2"/>
    <n v="7750000"/>
    <s v="1998-01-01"/>
    <s v="2008-07-01"/>
    <s v="2014-02-24"/>
    <m/>
    <s v="sales@daxko.com"/>
    <s v="'205-437-1400"/>
    <s v="https://www.crunchbase.com/organization/daxko"/>
    <s v="https://www.twitter.com/daxko"/>
    <s v="http://www.facebook.com/daxko"/>
    <s v="f50949c3-378b-8e5a-737a-4b97fd9917b4"/>
  </r>
  <r>
    <x v="40558"/>
    <s v="enermotion.com"/>
    <s v="CAN"/>
    <s v="ON"/>
    <s v="Toronto"/>
    <s v="Toronto"/>
    <x v="0"/>
    <s v="EnerMotion Inc. was founded in 2008 by a small team of scientists, engineers, and business professionals dedicated to sustainable energy"/>
    <s v="energy|energy management|sustainability"/>
    <x v="9"/>
    <x v="0"/>
    <n v="1"/>
    <n v="250000"/>
    <s v="2008-01-01"/>
    <s v="2014-02-24"/>
    <s v="2014-02-24"/>
    <m/>
    <s v="info@enermotion.com"/>
    <s v="'905-857-5808"/>
    <s v="https://www.crunchbase.com/organization/enermotion"/>
    <m/>
    <m/>
    <s v="5b3d93d6-e01e-4608-bd09-e2475b99da04"/>
  </r>
  <r>
    <x v="40559"/>
    <s v="firepower-technology.com"/>
    <s v="USA"/>
    <s v="CA"/>
    <s v="San Diego"/>
    <s v="Carlsbad"/>
    <x v="0"/>
    <s v="FirePower Technology, Inc. manufactures and markets power supplies and cooling devices for computers. The company offers CPU coolers, PC"/>
    <s v="manufacturing"/>
    <x v="41"/>
    <x v="0"/>
    <n v="1"/>
    <n v="500000"/>
    <s v="2014-01-10"/>
    <s v="2014-02-24"/>
    <s v="2014-02-24"/>
    <m/>
    <s v="sales@firepower-technology.com"/>
    <s v="760 931-5700"/>
    <s v="https://www.crunchbase.com/organization/firepower-technology"/>
    <s v="https://www.twitter.com/firepowerpsu"/>
    <s v="https://www.facebook.com/1545583978987333"/>
    <s v="11eb30e9-0d60-ea83-d1ce-5609b4312201"/>
  </r>
  <r>
    <x v="40560"/>
    <s v="gigmasters.com"/>
    <s v="USA"/>
    <s v="CT"/>
    <s v="Hartford"/>
    <s v="Norwalk"/>
    <x v="2"/>
    <s v="GigMasters Inc. is an online event booking service founded in 1997 by New York area entrepreneurs Michael Caldwell and Kevin Kinyon. It is"/>
    <s v="events|local|photography"/>
    <x v="478"/>
    <x v="0"/>
    <n v="1"/>
    <n v="1300000"/>
    <s v="1997-02-01"/>
    <s v="2014-02-24"/>
    <s v="2014-02-24"/>
    <m/>
    <s v="info@gigmasters.com"/>
    <s v="(866) 342-9795"/>
    <s v="https://www.crunchbase.com/organization/gigmasters"/>
    <s v="https://www.twitter.com/gigmasters"/>
    <s v="http://www.facebook.com/gigmasters"/>
    <s v="aa9cc066-9939-381c-ad74-2660e9c95cd4"/>
  </r>
  <r>
    <x v="40561"/>
    <s v="hackerearth.com"/>
    <s v="IND"/>
    <m/>
    <s v="Bangalore"/>
    <s v="Bangalore"/>
    <x v="0"/>
    <s v="HackerEarth helps you hire great programmers, the smart way. HackerEarth provides a SaaS application to do automated assessment of"/>
    <s v="college recruiting|recruiting|software"/>
    <x v="2842"/>
    <x v="6"/>
    <n v="2"/>
    <n v="500000"/>
    <s v="2012-01-01"/>
    <s v="2013-06-01"/>
    <s v="2014-02-24"/>
    <m/>
    <s v="contact@hackerearth.com"/>
    <s v="'+91 80 4155 4695"/>
    <s v="https://www.crunchbase.com/organization/hackerearth"/>
    <s v="https://www.twitter.com/hackerearth"/>
    <s v="https://www.facebook.com/hackerearth"/>
    <s v="caaae1a0-560b-b14d-0b31-969283160d6e"/>
  </r>
  <r>
    <x v="40562"/>
    <m/>
    <s v="USA"/>
    <s v="MA"/>
    <s v="Worcester"/>
    <s v="Worcester"/>
    <x v="0"/>
    <s v="HelixBind, Inc. operates in the biotechnology sector. The company was founded in 2012 and is based in Worcester, Massachusetts."/>
    <s v="biotechnology"/>
    <x v="36"/>
    <x v="2"/>
    <n v="1"/>
    <n v="1650000"/>
    <s v="2012-01-01"/>
    <s v="2014-02-24"/>
    <s v="2014-02-24"/>
    <m/>
    <m/>
    <m/>
    <s v="https://www.crunchbase.com/organization/helixbind"/>
    <m/>
    <m/>
    <s v="5b4aa869-d7e6-74ab-a4a5-f523e1286bbb"/>
  </r>
  <r>
    <x v="40563"/>
    <s v="hifieng.com"/>
    <s v="CAN"/>
    <s v="AB"/>
    <s v="Calgary"/>
    <s v="Calgary"/>
    <x v="0"/>
    <s v="Hifi Engineering develops robust, high fidelity monitoring systems for the purpose of licensing to oil and gas service companies."/>
    <s v="manufacturing"/>
    <x v="41"/>
    <x v="0"/>
    <n v="1"/>
    <n v="5400000"/>
    <s v="2007-01-01"/>
    <s v="2014-02-24"/>
    <s v="2014-02-24"/>
    <m/>
    <m/>
    <s v="'403-264-8930"/>
    <s v="https://www.crunchbase.com/organization/hifi-engineering"/>
    <m/>
    <m/>
    <s v="8ec89037-d296-5b4b-0e4f-956b890ae05f"/>
  </r>
  <r>
    <x v="40564"/>
    <s v="techstilus.com"/>
    <s v="KOR"/>
    <m/>
    <s v="Seoul"/>
    <s v="Seoul"/>
    <x v="0"/>
    <s v="labelby.me is a social e-commerce platform that enables individuals to purchase fashion merchandise."/>
    <s v="e-commerce"/>
    <x v="63"/>
    <x v="2"/>
    <n v="2"/>
    <n v="286776"/>
    <s v="2013-07-09"/>
    <s v="2013-08-26"/>
    <s v="2014-02-24"/>
    <m/>
    <s v="ciao@techstilus.com"/>
    <s v="'+82 70-7951-3133"/>
    <s v="https://www.crunchbase.com/organization/labelby-me"/>
    <m/>
    <s v="http://www.facebook.com/labelbyme"/>
    <s v="8b761155-449f-2860-fd61-478144b234b0"/>
  </r>
  <r>
    <x v="40565"/>
    <s v="marsbioimaging.com"/>
    <s v="NZL"/>
    <m/>
    <s v="Christchurch"/>
    <s v="Christchurch"/>
    <x v="0"/>
    <s v="Mars Bioimaging Ltd (MBI) was formed in 2007 to commercialise the ground-breaking MARS imaging system for its applications in medical"/>
    <s v="biotechnology"/>
    <x v="36"/>
    <x v="1"/>
    <n v="1"/>
    <n v="500000"/>
    <s v="2007-01-01"/>
    <s v="2014-02-24"/>
    <s v="2014-02-24"/>
    <m/>
    <m/>
    <m/>
    <s v="https://www.crunchbase.com/organization/mars-bioimaging"/>
    <s v="https://www.twitter.com/marsbioimaging"/>
    <m/>
    <s v="88315ad7-8caa-ecfd-1aee-b4897def23f5"/>
  </r>
  <r>
    <x v="40566"/>
    <s v="neuropinc.com"/>
    <s v="USA"/>
    <s v="GA"/>
    <s v="Atlanta"/>
    <s v="Atlanta"/>
    <x v="0"/>
    <s v="NeurOp is a research company developing different drug compounds."/>
    <s v="biotechnology"/>
    <x v="36"/>
    <x v="1"/>
    <n v="2"/>
    <n v="155000"/>
    <s v="2002-01-01"/>
    <s v="2008-04-20"/>
    <s v="2014-02-24"/>
    <m/>
    <m/>
    <s v="'404-941-2350"/>
    <s v="https://www.crunchbase.com/organization/neurop"/>
    <m/>
    <m/>
    <s v="3d03d832-243e-4503-815a-0d76a6fdfc1e"/>
  </r>
  <r>
    <x v="40567"/>
    <s v="ntwc.info"/>
    <s v="USA"/>
    <s v="CA"/>
    <s v="Los Angeles"/>
    <s v="Santa Monica"/>
    <x v="0"/>
    <s v="NTWC is an image-based technology company dedicated to reducing body shaming and sexual violence by normalizing respectful, sensual images."/>
    <s v="mobile"/>
    <x v="15"/>
    <x v="1"/>
    <n v="1"/>
    <n v="200000"/>
    <s v="2013-11-14"/>
    <s v="2014-02-24"/>
    <s v="2014-02-24"/>
    <m/>
    <m/>
    <m/>
    <s v="https://www.crunchbase.com/organization/ntwc-llc---developer-of-plume"/>
    <m/>
    <m/>
    <s v="1ec5f8ef-f118-2f1e-183a-6e7df4204c5e"/>
  </r>
  <r>
    <x v="40568"/>
    <s v="oildex.com"/>
    <s v="USA"/>
    <s v="CO"/>
    <s v="Denver"/>
    <s v="Denver"/>
    <x v="0"/>
    <s v="Oildex's SaaS services offer oil and gas companies, their partners, and suppliers a community."/>
    <s v="software"/>
    <x v="10"/>
    <x v="6"/>
    <n v="1"/>
    <m/>
    <s v="1999-01-01"/>
    <s v="2014-02-24"/>
    <s v="2014-02-24"/>
    <m/>
    <s v="sales@oildex.com"/>
    <s v="(303) 863-8600"/>
    <s v="https://www.crunchbase.com/organization/oildex"/>
    <s v="https://www.twitter.com/oildex"/>
    <s v="https://www.facebook.com/oildex"/>
    <s v="a3968b12-8a19-22fb-9c13-465a856d625c"/>
  </r>
  <r>
    <x v="40569"/>
    <s v="piazza.com"/>
    <s v="USA"/>
    <s v="CA"/>
    <s v="SF Bay Area"/>
    <s v="Palo Alto"/>
    <x v="0"/>
    <s v="Piazza is one of the largest social learning and recruiting platforms in the country for technical students."/>
    <s v="education|recruiting|social|technical support"/>
    <x v="220"/>
    <x v="0"/>
    <n v="3"/>
    <n v="15500000"/>
    <s v="2009-01-01"/>
    <s v="2011-07-06"/>
    <s v="2014-02-24"/>
    <m/>
    <s v="team@piazza.com"/>
    <s v="'707-776-6520"/>
    <s v="https://www.crunchbase.com/organization/piazzza"/>
    <s v="https://www.twitter.com/piazza"/>
    <s v="http://www.facebook.com/piazzza"/>
    <s v="00d3dfd7-6a3e-a6c8-25a5-3d8ef6e5781a"/>
  </r>
  <r>
    <x v="40570"/>
    <s v="projectsport.com"/>
    <s v="USA"/>
    <s v="CA"/>
    <s v="SF Bay Area"/>
    <s v="San Francisco"/>
    <x v="0"/>
    <s v="We are running &amp; cycling. Award-winning events + entertainment."/>
    <m/>
    <x v="5"/>
    <x v="2"/>
    <n v="1"/>
    <m/>
    <s v="2008-01-10"/>
    <s v="2014-02-24"/>
    <s v="2014-02-24"/>
    <m/>
    <m/>
    <m/>
    <s v="https://www.crunchbase.com/organization/project-sport-llc"/>
    <m/>
    <m/>
    <s v="e4ba842c-9859-3dff-0fbc-9028620b027a"/>
  </r>
  <r>
    <x v="40571"/>
    <s v="qualquantsignals.com"/>
    <s v="USA"/>
    <s v="NJ"/>
    <s v="Newark"/>
    <s v="East Rutherford"/>
    <x v="0"/>
    <s v="QualQuant Signals is a game changing innovation insights company."/>
    <s v="advertising|customer service|market research"/>
    <x v="3229"/>
    <x v="0"/>
    <n v="1"/>
    <m/>
    <s v="2012-08-01"/>
    <s v="2014-02-24"/>
    <s v="2014-02-24"/>
    <m/>
    <m/>
    <m/>
    <s v="https://www.crunchbase.com/organization/qualquant-signals"/>
    <m/>
    <m/>
    <s v="f860bfb5-de06-dc54-bdfa-ded28d77b2d6"/>
  </r>
  <r>
    <x v="40572"/>
    <s v="quanttus.com"/>
    <s v="USA"/>
    <s v="CA"/>
    <s v="SF Bay Area"/>
    <s v="Mountain View"/>
    <x v="0"/>
    <s v="On a mission to deliver vital intelligence that leads to life-changing health outcomes"/>
    <s v="fitness|health care|wellness"/>
    <x v="541"/>
    <x v="2"/>
    <n v="2"/>
    <n v="22000000"/>
    <s v="2012-01-01"/>
    <s v="2013-01-01"/>
    <s v="2014-02-24"/>
    <m/>
    <s v="info@quanttus.com"/>
    <m/>
    <s v="https://www.crunchbase.com/organization/quanttus"/>
    <s v="https://www.twitter.com/quanttus"/>
    <s v="http://www.facebook.com/quanttus"/>
    <s v="f45737f4-1f57-ab34-2586-7955b9df2b78"/>
  </r>
  <r>
    <x v="40573"/>
    <s v="sribu.com"/>
    <s v="IDN"/>
    <m/>
    <s v="Jakarta"/>
    <s v="Jakarta"/>
    <x v="0"/>
    <s v="Sribu is a crowdsourcing platform for graphic design. We have 30.000 certified designers ready to design for you."/>
    <s v="crowdsourcing|e-commerce"/>
    <x v="63"/>
    <x v="1"/>
    <n v="2"/>
    <m/>
    <s v="2011-09-11"/>
    <s v="2012-02-01"/>
    <s v="2014-02-24"/>
    <m/>
    <s v="ryan@sribu.com"/>
    <s v="'+62 21 29305171"/>
    <s v="https://www.crunchbase.com/organization/sribu"/>
    <s v="https://www.twitter.com/sribudotcom"/>
    <s v="http://www.facebook.com/sribudotcom"/>
    <s v="431e8da7-bb5f-6ea6-a226-ec0bca2b6bad"/>
  </r>
  <r>
    <x v="40574"/>
    <s v="tableonline.org"/>
    <s v="USA"/>
    <s v="DC"/>
    <s v="Washington, D.C."/>
    <s v="Washington"/>
    <x v="0"/>
    <s v="The Association of Bar and Lounge Establishments (TABLE) will serve as the premiere U.S. trade association for establishments."/>
    <s v="craft beer|events|lifestyle"/>
    <x v="4007"/>
    <x v="1"/>
    <n v="1"/>
    <n v="30000"/>
    <s v="2009-07-17"/>
    <s v="2014-02-24"/>
    <s v="2014-02-24"/>
    <m/>
    <s v="info@tableonline.org"/>
    <s v="'+1 (202) 448-9687"/>
    <s v="https://www.crunchbase.com/organization/the-association-of-bar-lounge-establishments"/>
    <s v="https://www.twitter.com/barbusiness"/>
    <s v="http://www.facebook.com/beverageexpo"/>
    <s v="7d8123c5-3eda-8cdb-cca7-73b7f21c4a66"/>
  </r>
  <r>
    <x v="40575"/>
    <s v="thesanpharma.com"/>
    <s v="USA"/>
    <s v="CA"/>
    <s v="San Diego"/>
    <s v="Carlsbad"/>
    <x v="0"/>
    <s v="Thesan Pharmaceuticals is a preclinical biopharmaceutical company developing novel therapeutics for skin disorders."/>
    <s v="biopharma|biotechnology|therapeutics"/>
    <x v="44"/>
    <x v="0"/>
    <n v="2"/>
    <n v="65000000"/>
    <s v="2011-01-01"/>
    <s v="2012-10-31"/>
    <s v="2014-02-24"/>
    <m/>
    <s v="info@thesanpharma.com"/>
    <n v="9492914441"/>
    <s v="https://www.crunchbase.com/organization/thesan-pharmaceuticals"/>
    <m/>
    <m/>
    <s v="f4e53125-8ffb-5876-7e54-56db42124145"/>
  </r>
  <r>
    <x v="40576"/>
    <s v="getakita.com"/>
    <s v="IRL"/>
    <m/>
    <s v="Dublin"/>
    <s v="Dublin"/>
    <x v="0"/>
    <s v="Akita is a sales management tool that enables businesses to evaluate their customer base and find out at-risk customers."/>
    <s v="business intelligence|crm|saas|software"/>
    <x v="1188"/>
    <x v="1"/>
    <n v="1"/>
    <n v="27478"/>
    <s v="2014-01-01"/>
    <s v="2014-02-23"/>
    <s v="2014-02-23"/>
    <m/>
    <s v="hello@getakita.com"/>
    <m/>
    <s v="https://www.crunchbase.com/organization/akita"/>
    <s v="https://www.twitter.com/akitaapp"/>
    <s v="http://www.facebook.com/getakita"/>
    <s v="4c9b00b5-23b5-2772-f582-1d26aa4beb30"/>
  </r>
  <r>
    <x v="40577"/>
    <s v="camacenergy.com"/>
    <s v="USA"/>
    <s v="TX"/>
    <s v="Houston"/>
    <s v="Houston"/>
    <x v="0"/>
    <s v="CAMAC Energy is an independent oil and gas exploration and production company focused on energy resources in Africa."/>
    <s v="energy|oil and gas|renewable energy"/>
    <x v="165"/>
    <x v="0"/>
    <n v="1"/>
    <n v="135000000"/>
    <s v="2005-01-01"/>
    <s v="2014-02-23"/>
    <s v="2014-02-23"/>
    <m/>
    <m/>
    <s v="'713-797-2940"/>
    <s v="https://www.crunchbase.com/organization/camac-energy"/>
    <m/>
    <m/>
    <s v="a5f93cb9-be79-7b77-afeb-2834252de5ad"/>
  </r>
  <r>
    <x v="40578"/>
    <s v="changers.com"/>
    <s v="DEU"/>
    <m/>
    <s v="Berlin"/>
    <s v="Potsdam"/>
    <x v="0"/>
    <s v="m-health app for corporate wellness programs"/>
    <s v="gamification|mhealth|personal health|sustainability|wellness"/>
    <x v="6025"/>
    <x v="0"/>
    <n v="1"/>
    <n v="1500000"/>
    <s v="2012-01-31"/>
    <s v="2014-02-23"/>
    <s v="2014-02-23"/>
    <m/>
    <s v="d.schiffer@changers.com"/>
    <n v="493052139291"/>
    <s v="https://www.crunchbase.com/organization/changers"/>
    <s v="https://www.twitter.com/changerscom"/>
    <s v="http://www.facebook.com/changerscom"/>
    <s v="9b8632e4-fb9a-2e78-a5eb-e37fd667523e"/>
  </r>
  <r>
    <x v="40579"/>
    <s v="funnybrush.com"/>
    <s v="GBR"/>
    <m/>
    <s v="London"/>
    <s v="London"/>
    <x v="0"/>
    <s v="great interactive toothbrush for kids"/>
    <s v="apps|consumer electronics|mobile"/>
    <x v="405"/>
    <x v="1"/>
    <n v="1"/>
    <m/>
    <s v="2014-03-25"/>
    <s v="2014-02-23"/>
    <s v="2014-02-23"/>
    <m/>
    <s v="office@funnybrush.com"/>
    <m/>
    <s v="https://www.crunchbase.com/organization/funbrush-ltd"/>
    <s v="https://www.twitter.com/kickstarter"/>
    <s v="http://www.facebook.com/funbrushltd"/>
    <s v="e8cebe8c-4362-e50f-4d4b-10f086c66a66"/>
  </r>
  <r>
    <x v="10339"/>
    <s v="usehopscotch.com"/>
    <s v="USA"/>
    <s v="CA"/>
    <s v="SF Bay Area"/>
    <s v="San Francisco"/>
    <x v="3"/>
    <s v="Hopscotch offers a mobile app that allows users to get personalized and relevant information."/>
    <s v="apps|ios|mobile"/>
    <x v="127"/>
    <x v="1"/>
    <n v="2"/>
    <n v="2000000"/>
    <s v="2010-01-01"/>
    <s v="2011-04-01"/>
    <s v="2014-02-23"/>
    <m/>
    <m/>
    <m/>
    <s v="https://www.crunchbase.com/organization/hopscotch"/>
    <s v="https://www.twitter.com/usehopscotch"/>
    <m/>
    <s v="084d874d-6160-2ca8-a2e8-fc4e7d711488"/>
  </r>
  <r>
    <x v="40580"/>
    <s v="twitter.com"/>
    <s v="USA"/>
    <s v="CA"/>
    <s v="Los Angeles"/>
    <s v="Santa Monica"/>
    <x v="0"/>
    <s v="They provide full-service HoverBoarding for entertainment at Hoverink."/>
    <s v="consumer electronics|hardware|software"/>
    <x v="148"/>
    <x v="1"/>
    <n v="2"/>
    <n v="220000"/>
    <s v="2012-01-31"/>
    <s v="2012-03-20"/>
    <s v="2014-02-23"/>
    <m/>
    <s v="info@hoverink.net"/>
    <m/>
    <s v="https://www.crunchbase.com/organization/hoverink-inc"/>
    <s v="https://www.twitter.com/hoverink"/>
    <s v="http://www.facebook.com/hoverink2015launch"/>
    <s v="85b63689-aeb3-88e8-8f33-4aa364c6032e"/>
  </r>
  <r>
    <x v="40581"/>
    <s v="mifti.com"/>
    <s v="USA"/>
    <s v="CA"/>
    <s v="Orange County, California"/>
    <s v="Tustin"/>
    <x v="0"/>
    <s v="Solve the current crisis of worldwide shortages."/>
    <s v="alternative medicine|energy|innovation management"/>
    <x v="3120"/>
    <x v="2"/>
    <n v="1"/>
    <n v="200000"/>
    <s v="2008-12-01"/>
    <s v="2014-02-23"/>
    <s v="2014-02-23"/>
    <m/>
    <m/>
    <m/>
    <s v="https://www.crunchbase.com/organization/magneto-inertial-fusion-technologies"/>
    <m/>
    <m/>
    <s v="7a32e1a1-095c-8610-3bb5-3d78eeef4ee8"/>
  </r>
  <r>
    <x v="40582"/>
    <s v="manomasa.co.uk"/>
    <s v="GBR"/>
    <m/>
    <m/>
    <m/>
    <x v="0"/>
    <s v="Manomasa - a characterful new brand of tortillas with spirit. Their flavours include White Cheddar, Chipotle &amp; Lime and Sea Salt &amp; Cracked"/>
    <s v="manufacturing"/>
    <x v="41"/>
    <x v="2"/>
    <n v="1"/>
    <n v="5303380"/>
    <s v="2012-01-01"/>
    <s v="2014-02-23"/>
    <s v="2014-02-23"/>
    <m/>
    <s v="info@manomasa.co.uk"/>
    <m/>
    <s v="https://www.crunchbase.com/organization/manomasa"/>
    <s v="https://www.twitter.com/manomasa_"/>
    <s v="http://www.facebook.com/pages/manomasa/428090950590134"/>
    <s v="bba8b3f2-11be-0225-6745-9ddd74a17c93"/>
  </r>
  <r>
    <x v="40583"/>
    <s v="paradigm-spine.de"/>
    <s v="USA"/>
    <s v="NY"/>
    <s v="New York City"/>
    <s v="New York"/>
    <x v="0"/>
    <s v="Paradigm Spine is a medical device company developing spinal implants for the spine and orthopedic markets."/>
    <s v="health care|medical device|pharmaceutical"/>
    <x v="3"/>
    <x v="6"/>
    <n v="6"/>
    <n v="136552310"/>
    <s v="2005-01-01"/>
    <s v="2007-02-05"/>
    <s v="2014-02-23"/>
    <m/>
    <s v="info@paradigmspine.de"/>
    <s v="(212)367-7274"/>
    <s v="https://www.crunchbase.com/organization/paradigm-spine"/>
    <s v="https://www.twitter.com/paradigmspine"/>
    <s v="http://www.facebook.com/paradigmspine"/>
    <s v="1b0290eb-ddbd-2820-f49e-048229fb9e51"/>
  </r>
  <r>
    <x v="40584"/>
    <s v="tru-friends.com"/>
    <s v="USA"/>
    <s v="CA"/>
    <s v="Napa Valley"/>
    <s v="Napa"/>
    <x v="0"/>
    <s v="Tru-Friends is the future of co-branded and white labeled mobile and online commerce platforms here today."/>
    <s v="e-commerce"/>
    <x v="63"/>
    <x v="0"/>
    <n v="1"/>
    <n v="550000"/>
    <s v="2012-06-18"/>
    <s v="2014-02-23"/>
    <s v="2014-02-23"/>
    <m/>
    <m/>
    <m/>
    <s v="https://www.crunchbase.com/organization/tru-friends"/>
    <m/>
    <m/>
    <s v="f541c45e-5d09-5f6d-94f6-77e9dc318ad4"/>
  </r>
  <r>
    <x v="40585"/>
    <m/>
    <s v="MLT"/>
    <m/>
    <s v="Malta"/>
    <s v="Valletta"/>
    <x v="0"/>
    <s v="WIN Advanced Systems Ltd develops casino management software and hardware systems and lottery terminals."/>
    <s v="hardware|software"/>
    <x v="136"/>
    <x v="2"/>
    <n v="1"/>
    <n v="1455000"/>
    <m/>
    <s v="2014-02-23"/>
    <s v="2014-02-23"/>
    <m/>
    <m/>
    <m/>
    <s v="https://www.crunchbase.com/organization/win-advanced-systems"/>
    <m/>
    <m/>
    <s v="47662831-f0a3-a538-8110-ab089110e740"/>
  </r>
  <r>
    <x v="40586"/>
    <s v="zip2airport.com"/>
    <s v="USA"/>
    <s v="CA"/>
    <s v="SF Bay Area"/>
    <s v="San Jose"/>
    <x v="0"/>
    <s v="A disruptive innovative company to provide airport transportation."/>
    <s v="collaborative consumption|ride sharing|transportation"/>
    <x v="114"/>
    <x v="2"/>
    <n v="1"/>
    <n v="50000"/>
    <s v="2014-02-23"/>
    <s v="2014-02-23"/>
    <s v="2014-02-23"/>
    <m/>
    <s v="support@zip2airport.com"/>
    <s v="(408) 622-1400"/>
    <s v="https://www.crunchbase.com/organization/zip2airport"/>
    <m/>
    <m/>
    <s v="d157ca33-c276-daec-4468-f17eb07ed86b"/>
  </r>
  <r>
    <x v="40587"/>
    <m/>
    <s v="USA"/>
    <s v="CT"/>
    <s v="Hartford"/>
    <s v="Stamford"/>
    <x v="0"/>
    <s v="Exciting Stuff"/>
    <s v="virtual currency"/>
    <x v="57"/>
    <x v="2"/>
    <n v="1"/>
    <n v="60000"/>
    <s v="2014-02-22"/>
    <s v="2014-02-22"/>
    <s v="2014-02-22"/>
    <m/>
    <m/>
    <m/>
    <s v="https://www.crunchbase.com/organization/bitcoin-nation-llc"/>
    <s v="https://www.twitter.com/getbittenbtc"/>
    <s v="http://www.facebook.com/bitcoinnationllc"/>
    <s v="111664ce-589e-68c9-95f4-fa160365e638"/>
  </r>
  <r>
    <x v="40588"/>
    <s v="eos.systems"/>
    <m/>
    <m/>
    <m/>
    <m/>
    <x v="0"/>
    <s v="Redefining the Deli Industry The patented Eos Systems Deli vending system provides the ability to improve consumer’s deli experience at a"/>
    <m/>
    <x v="5"/>
    <x v="0"/>
    <n v="1"/>
    <m/>
    <s v="2014-11-26"/>
    <s v="2014-02-22"/>
    <s v="2014-02-22"/>
    <m/>
    <s v="info@eos.syst"/>
    <s v="'+1 (206) 339-7091"/>
    <s v="https://www.crunchbase.com/organization/eos-systems"/>
    <m/>
    <m/>
    <s v="840a8efd-8d25-a0f3-22d0-fd5f49bd5559"/>
  </r>
  <r>
    <x v="40589"/>
    <s v="mobileservicepros.net"/>
    <s v="USA"/>
    <s v="IN"/>
    <s v="South Bend"/>
    <s v="Elkhart"/>
    <x v="0"/>
    <s v="We perform oil changes and light maintenance where it's most convenient for our customer. Workplace or home, we come to you."/>
    <m/>
    <x v="5"/>
    <x v="2"/>
    <n v="1"/>
    <m/>
    <s v="2013-07-01"/>
    <s v="2014-02-22"/>
    <s v="2014-02-22"/>
    <m/>
    <s v="mobileservicepros@gmail.com"/>
    <s v="'+1 574-612-7203"/>
    <s v="https://www.crunchbase.com/organization/mobile-service-pros"/>
    <m/>
    <s v="http://www.facebook.com/mobileservicepros"/>
    <s v="254b1154-1549-9bab-0881-03ac629653cc"/>
  </r>
  <r>
    <x v="40590"/>
    <s v="salesbeach.com"/>
    <s v="USA"/>
    <s v="CA"/>
    <s v="SF Bay Area"/>
    <s v="San Francisco"/>
    <x v="0"/>
    <s v="Automated, Optimized Outbound Sales"/>
    <s v="saas|sales automation"/>
    <x v="95"/>
    <x v="1"/>
    <n v="2"/>
    <m/>
    <s v="2013-01-01"/>
    <s v="2013-07-29"/>
    <s v="2014-02-22"/>
    <m/>
    <s v="hello@salesbeach.com"/>
    <n v="12404265674"/>
    <s v="https://www.crunchbase.com/organization/sales-beach"/>
    <s v="https://www.twitter.com/salesbeach"/>
    <s v="http://www.facebook.com/salesbeach"/>
    <s v="db3b7ca3-32da-7270-6cb8-4cac5c8c5b45"/>
  </r>
  <r>
    <x v="40591"/>
    <s v="skyridetechnology.com"/>
    <s v="USA"/>
    <s v="MN"/>
    <s v="Minneapolis"/>
    <s v="Waconia"/>
    <x v="0"/>
    <s v="The experience of flight has fascinated human beings from the beginning of time."/>
    <m/>
    <x v="5"/>
    <x v="1"/>
    <n v="1"/>
    <m/>
    <s v="2010-01-01"/>
    <s v="2014-02-22"/>
    <s v="2014-02-22"/>
    <m/>
    <s v="info@skyridetechnology.com"/>
    <s v="'+1 (720) 473-2291"/>
    <s v="https://www.crunchbase.com/organization/skyride-technology"/>
    <s v="https://www.twitter.com/skyridetech"/>
    <s v="http://www.facebook.com/skyridetechnology"/>
    <s v="b15ec5b9-b66a-e55a-c06e-31c7232f455c"/>
  </r>
  <r>
    <x v="40592"/>
    <s v="bgmenu.com"/>
    <s v="BGR"/>
    <m/>
    <s v="Sofia"/>
    <s v="Sofia"/>
    <x v="0"/>
    <s v="BGMENU is an online platform for food ordering and delivery including over 250 restaurants in Bulgaria, which increase in number every day."/>
    <s v="delivery|hospitality"/>
    <x v="568"/>
    <x v="0"/>
    <n v="1"/>
    <n v="274618.39485548198"/>
    <s v="2004-01-01"/>
    <s v="2014-02-21"/>
    <s v="2014-02-21"/>
    <m/>
    <s v="bgmenu@rrdelivery.info"/>
    <s v="'+359 700 10 400"/>
    <s v="https://www.crunchbase.com/organization/bgmenu-com"/>
    <s v="https://www.twitter.com/bgmenu"/>
    <s v="http://www.facebook.com/bgmenu"/>
    <s v="46a781a8-2809-21dd-909e-0d236da25f03"/>
  </r>
  <r>
    <x v="40593"/>
    <s v="bigtincan.com"/>
    <s v="USA"/>
    <s v="MA"/>
    <s v="Boston"/>
    <s v="Boston"/>
    <x v="0"/>
    <s v="bigtincan has transformed the way business is done on mobile devices. The company’s innovative mobile content enablement solution,"/>
    <s v="mobile"/>
    <x v="15"/>
    <x v="6"/>
    <n v="1"/>
    <n v="5000000"/>
    <s v="2011-01-01"/>
    <s v="2014-02-21"/>
    <s v="2014-02-21"/>
    <m/>
    <s v="andrew.berman@bigtincan.com"/>
    <s v="'781-405-2376"/>
    <s v="https://www.crunchbase.com/organization/bigtincan"/>
    <s v="https://www.twitter.com/bigtincan"/>
    <s v="http://www.facebook.com/bigtincan"/>
    <s v="4bf74298-2130-7427-17d1-c96133eb63d0"/>
  </r>
  <r>
    <x v="40594"/>
    <s v="clublocal.com"/>
    <s v="USA"/>
    <s v="CA"/>
    <s v="Los Angeles"/>
    <s v="Encino"/>
    <x v="0"/>
    <s v="ClubLocal is a concierge-like service that directly connects customers with home service providers via a website or mobile application."/>
    <s v="customer service|e-commerce|mobile apps"/>
    <x v="458"/>
    <x v="0"/>
    <n v="1"/>
    <n v="10700000"/>
    <s v="2011-01-01"/>
    <s v="2014-02-21"/>
    <s v="2014-02-21"/>
    <m/>
    <s v="social@clublocal.com"/>
    <s v="'1-800-699-3171"/>
    <s v="https://www.crunchbase.com/organization/clublocal"/>
    <s v="https://www.twitter.com/clublocal"/>
    <s v="http://www.facebook.com/clublocal"/>
    <s v="4f530732-ca01-82f5-8551-04baf89669bf"/>
  </r>
  <r>
    <x v="40595"/>
    <s v="combagroup.com"/>
    <s v="CHE"/>
    <m/>
    <s v="Basel"/>
    <s v="Basel"/>
    <x v="0"/>
    <s v="CombaGroup, established in Molondin, Vaud, Switzerland, is developing a cost-effective and environmentally-friendly solution for growing"/>
    <s v="consulting|hardware|hospitality|software"/>
    <x v="6026"/>
    <x v="1"/>
    <n v="1"/>
    <n v="1462224"/>
    <s v="2012-06-01"/>
    <s v="2014-02-21"/>
    <s v="2014-02-21"/>
    <m/>
    <s v="contact@combagroup.com"/>
    <s v="41 44 586 76 75"/>
    <s v="https://www.crunchbase.com/organization/combagroup"/>
    <s v="https://www.twitter.com/smartlettuce"/>
    <m/>
    <s v="c26e87c2-4434-144a-bfcd-dabc6791800d"/>
  </r>
  <r>
    <x v="40596"/>
    <s v="elitemeetings.com"/>
    <s v="USA"/>
    <s v="CA"/>
    <s v="Santa Barbara"/>
    <s v="Santa Barbara"/>
    <x v="0"/>
    <s v="At EliteMeetings.com, they're fortunate to work with an incredible group of people from the hospitality and meetings industries."/>
    <s v="health care"/>
    <x v="3"/>
    <x v="0"/>
    <n v="1"/>
    <n v="202049"/>
    <s v="2006-01-01"/>
    <s v="2014-02-21"/>
    <s v="2014-02-21"/>
    <m/>
    <s v="info@elitemeetings.com"/>
    <s v="'805-730-1000"/>
    <s v="https://www.crunchbase.com/organization/elite-meetings-international"/>
    <s v="https://www.twitter.com/elitemeetings"/>
    <s v="http://www.facebook.com/elitemeetings"/>
    <s v="c0458e8e-7a5c-8942-bb76-6b4d813cf000"/>
  </r>
  <r>
    <x v="40597"/>
    <s v="favoritewords.com"/>
    <s v="USA"/>
    <s v="WA"/>
    <s v="Seattle"/>
    <s v="Bellevue"/>
    <x v="0"/>
    <s v="Favorite Words - connecting people with"/>
    <s v="collaboration|internet|social media"/>
    <x v="87"/>
    <x v="1"/>
    <n v="1"/>
    <m/>
    <s v="2014-01-09"/>
    <s v="2014-02-21"/>
    <s v="2014-02-21"/>
    <m/>
    <s v="shk@favoritewords.com"/>
    <n v="18184686938"/>
    <s v="https://www.crunchbase.com/organization/favorite-words"/>
    <s v="https://www.twitter.com/favoritewordsid"/>
    <s v="http://www.facebook.com/favoritewordscom"/>
    <s v="c2b87f1c-4b5f-954b-b76d-24e6a158198c"/>
  </r>
  <r>
    <x v="40598"/>
    <s v="flourishprenatal.com"/>
    <s v="USA"/>
    <s v="MD"/>
    <s v="Baltimore"/>
    <s v="Pikesville"/>
    <x v="0"/>
    <s v="Company founded by physician to develop dietary supplement products for women."/>
    <s v="medical"/>
    <x v="3"/>
    <x v="2"/>
    <n v="1"/>
    <m/>
    <s v="2012-01-01"/>
    <s v="2014-02-21"/>
    <s v="2014-02-21"/>
    <m/>
    <m/>
    <m/>
    <s v="https://www.crunchbase.com/organization/flourish-prenatal"/>
    <m/>
    <m/>
    <s v="70ecee03-ebe4-a777-1c01-6a8ae7f7c4f7"/>
  </r>
  <r>
    <x v="40599"/>
    <s v="fobbler.com"/>
    <s v="USA"/>
    <s v="CA"/>
    <s v="Los Angeles"/>
    <s v="Los Angeles"/>
    <x v="0"/>
    <s v="Internet Browser"/>
    <s v="software"/>
    <x v="10"/>
    <x v="1"/>
    <n v="1"/>
    <n v="655000"/>
    <s v="2012-01-03"/>
    <s v="2014-02-21"/>
    <s v="2014-02-21"/>
    <m/>
    <s v="admin@fobbler.com"/>
    <s v="'213-223-2348"/>
    <s v="https://www.crunchbase.com/organization/fobbler"/>
    <m/>
    <m/>
    <s v="e181dea3-1b13-0d3d-ad17-da5bf5c82483"/>
  </r>
  <r>
    <x v="40600"/>
    <s v="genecure.com"/>
    <s v="USA"/>
    <s v="GA"/>
    <s v="Atlanta"/>
    <s v="Norcross"/>
    <x v="0"/>
    <s v="GeneCure is a biotechnology company providing treatments for life-threatening human diseases."/>
    <s v="biotechnology"/>
    <x v="36"/>
    <x v="1"/>
    <n v="1"/>
    <n v="2000000"/>
    <s v="1998-01-01"/>
    <s v="2014-02-21"/>
    <s v="2014-02-21"/>
    <m/>
    <s v="info@genecure.com"/>
    <n v="7702637508"/>
    <s v="https://www.crunchbase.com/organization/genecure"/>
    <m/>
    <m/>
    <s v="92f4bec7-53e1-f499-8c0e-99797eddd4ec"/>
  </r>
  <r>
    <x v="40601"/>
    <s v="kerecis.com"/>
    <s v="ISL"/>
    <m/>
    <s v="ISL - Other"/>
    <s v="Ísafjörður"/>
    <x v="0"/>
    <s v="Kerecis is a developer of patent-pending MariGen™, an omega3 fish-skin acellular dermal matrix transplantation technology."/>
    <s v="health care|medical|medical device"/>
    <x v="3"/>
    <x v="0"/>
    <n v="4"/>
    <n v="4000000"/>
    <s v="2009-01-01"/>
    <s v="2010-01-05"/>
    <s v="2014-02-21"/>
    <m/>
    <s v="info@kerecis.com"/>
    <s v="354 849 4960"/>
    <s v="https://www.crunchbase.com/organization/kerecis"/>
    <m/>
    <s v="http://www.facebook.com/pages/kerecis/50845374258306"/>
    <s v="bde8dda3-54a8-cafe-4fc4-21273dfb4289"/>
  </r>
  <r>
    <x v="40602"/>
    <s v="magisto.com"/>
    <s v="USA"/>
    <s v="CA"/>
    <s v="SF Bay Area"/>
    <s v="Menlo Park"/>
    <x v="0"/>
    <s v="Magisto is a video creative platform powered by A.I. that does not requires video editing experience to use (Mobile and Web)"/>
    <s v="apps|curated web|video|video editing|web apps"/>
    <x v="1553"/>
    <x v="0"/>
    <n v="4"/>
    <n v="25000000"/>
    <s v="2009-01-01"/>
    <s v="2010-05-01"/>
    <s v="2014-02-21"/>
    <m/>
    <s v="info@magisto.com"/>
    <s v="(415)938-8099"/>
    <s v="https://www.crunchbase.com/organization/magisto"/>
    <s v="https://www.twitter.com/magisto"/>
    <s v="http://www.facebook.com/magisto"/>
    <s v="6972b9ad-e311-b16a-a63f-d4c88fd7d53a"/>
  </r>
  <r>
    <x v="40603"/>
    <s v="prepclass.com.ng"/>
    <s v="NGA"/>
    <m/>
    <s v="Lagos"/>
    <s v="Lagos"/>
    <x v="0"/>
    <s v="Prepclass is an academic solutions provider offering a customized learning program for each and every student."/>
    <s v="education"/>
    <x v="38"/>
    <x v="1"/>
    <n v="1"/>
    <m/>
    <s v="2013-05-01"/>
    <s v="2014-02-21"/>
    <s v="2014-02-21"/>
    <m/>
    <s v="info@prepclass.com.ng"/>
    <s v="234 1 2913970"/>
    <s v="https://www.crunchbase.com/organization/prepclass"/>
    <s v="https://www.twitter.com/prepclassng"/>
    <s v="http://www.facebook.com/prepclass.com.ng"/>
    <s v="b84b89ac-ce36-c7df-d89f-59ca542ca2ea"/>
  </r>
  <r>
    <x v="40604"/>
    <m/>
    <s v="USA"/>
    <s v="MA"/>
    <s v="Boston"/>
    <s v="Waltham"/>
    <x v="0"/>
    <s v="RAI Care Centers of Southeast DC, LLC operates in the healthcare industry. The company was incorporated in 2012 and is based in Waltham,"/>
    <s v="health care"/>
    <x v="3"/>
    <x v="2"/>
    <n v="1"/>
    <n v="1400000"/>
    <s v="2013-01-01"/>
    <s v="2014-02-21"/>
    <s v="2014-02-21"/>
    <m/>
    <m/>
    <m/>
    <s v="https://www.crunchbase.com/organization/rai-care-centers-of-southeast-dc"/>
    <m/>
    <m/>
    <s v="ed533976-442a-68fe-e543-e67cdb0bc646"/>
  </r>
  <r>
    <x v="40605"/>
    <s v="scentair.com"/>
    <s v="USA"/>
    <s v="NC"/>
    <s v="Charlotte"/>
    <s v="Charlotte"/>
    <x v="0"/>
    <s v="ScentAir is a provider of commercial scent solutions for the global hospitality, retail, healthcare, and entertainment industries."/>
    <s v="manufacturing"/>
    <x v="41"/>
    <x v="5"/>
    <n v="4"/>
    <n v="7966863"/>
    <s v="1994-01-01"/>
    <s v="2010-03-03"/>
    <s v="2014-02-21"/>
    <m/>
    <s v="info@scentair.com"/>
    <n v="4078414490"/>
    <s v="https://www.crunchbase.com/organization/scentair"/>
    <s v="https://www.twitter.com/scentair"/>
    <s v="http://www.facebook.com/scentair"/>
    <s v="032fb862-257b-027c-000e-10c59db5a9ca"/>
  </r>
  <r>
    <x v="40606"/>
    <s v="stormpins.com"/>
    <s v="USA"/>
    <s v="TX"/>
    <s v="Austin"/>
    <s v="Austin"/>
    <x v="0"/>
    <s v="Crowdsourcing Breaking News and Weather"/>
    <s v="curated web|mobile"/>
    <x v="82"/>
    <x v="1"/>
    <n v="1"/>
    <n v="700000"/>
    <s v="2013-01-01"/>
    <s v="2014-02-21"/>
    <s v="2014-02-21"/>
    <m/>
    <m/>
    <s v="'703-310-6409"/>
    <s v="https://www.crunchbase.com/organization/stormpins"/>
    <s v="https://www.twitter.com/stormpins"/>
    <s v="http://www.facebook.com/stormpins"/>
    <s v="02a867ef-d46d-8840-3d4f-54eb4a3af398"/>
  </r>
  <r>
    <x v="40607"/>
    <m/>
    <s v="USA"/>
    <s v="CA"/>
    <s v="CA - Other"/>
    <s v="Oak Park"/>
    <x v="0"/>
    <s v="Suitest IP Group, Inc. operates in the technology industry. The company was incorporated in 2012 and is based in Oak Park, California."/>
    <s v="software"/>
    <x v="10"/>
    <x v="2"/>
    <n v="1"/>
    <n v="200000"/>
    <s v="2012-01-01"/>
    <s v="2014-02-21"/>
    <s v="2014-02-21"/>
    <m/>
    <m/>
    <m/>
    <s v="https://www.crunchbase.com/organization/suitest-ip-group"/>
    <m/>
    <m/>
    <s v="d0196af8-f901-bd3c-7f88-519e99664fa0"/>
  </r>
  <r>
    <x v="40608"/>
    <s v="taxipixi.com"/>
    <s v="IND"/>
    <m/>
    <s v="New Delhi"/>
    <s v="New Delhi"/>
    <x v="0"/>
    <s v="TaxiPixi is a Radio Taxi Cab booking smartphone application for India. It is the GetTaxi / Hailo for Indian Radio Taxis. TaxiPixi is a"/>
    <s v="travel"/>
    <x v="22"/>
    <x v="0"/>
    <n v="1"/>
    <m/>
    <s v="2012-01-01"/>
    <s v="2014-02-21"/>
    <s v="2014-02-21"/>
    <m/>
    <m/>
    <m/>
    <s v="https://www.crunchbase.com/organization/taxipixi"/>
    <s v="https://www.twitter.com/taxipixi"/>
    <s v="http://www.facebook.com/taxipixi"/>
    <s v="0b0cab46-8372-f9f2-53a4-f2aecbb4c5c1"/>
  </r>
  <r>
    <x v="40609"/>
    <s v="telecomitalia.com"/>
    <s v="ITA"/>
    <m/>
    <s v="Milan"/>
    <s v="Milan"/>
    <x v="1"/>
    <s v="Telecom Italia offers technological infrastructure/platforms for voice and data to be converted to advanced telecom, ICT and media services."/>
    <s v="internet|web hosting"/>
    <x v="28"/>
    <x v="4"/>
    <n v="2"/>
    <n v="5814700"/>
    <s v="1908-01-01"/>
    <s v="2013-08-25"/>
    <s v="2014-02-21"/>
    <m/>
    <s v="hrcontact@telecomitalia.it"/>
    <n v="390691253510"/>
    <s v="https://www.crunchbase.com/organization/telecom-italia"/>
    <s v="https://www.twitter.com/telecomitalia"/>
    <s v="http://www.facebook.com/telecomitalia"/>
    <s v="fb9f4a62-eb31-aae7-185f-6f6ede984669"/>
  </r>
  <r>
    <x v="40610"/>
    <s v="tonzof.com"/>
    <s v="USA"/>
    <s v="CO"/>
    <s v="Denver"/>
    <s v="Lakewood"/>
    <x v="0"/>
    <s v="They are the e-commerce experts! We are passionate, strategic and savvy professionals dedicated to simplifying the shopping experience for"/>
    <s v="e-commerce"/>
    <x v="63"/>
    <x v="6"/>
    <n v="1"/>
    <n v="4707228"/>
    <s v="1978-01-01"/>
    <s v="2014-02-21"/>
    <s v="2014-02-21"/>
    <m/>
    <s v="marketing@tonzof.com"/>
    <s v="'303-963-4500"/>
    <s v="https://www.crunchbase.com/organization/tonzof"/>
    <s v="https://www.twitter.com/tonzof"/>
    <s v="http://www.facebook.com/tonzof"/>
    <s v="592b45d6-59bd-fc5c-94e7-ae92d19b872d"/>
  </r>
  <r>
    <x v="40611"/>
    <s v="unidesk.com"/>
    <s v="USA"/>
    <s v="MA"/>
    <s v="Boston"/>
    <s v="Marlborough"/>
    <x v="0"/>
    <s v="Unidesk “containerizes” Windows apps so IT departments only have to manage them once across session hosts &amp; virtual desktops in any cloud."/>
    <s v="information technology|software|virtualization"/>
    <x v="117"/>
    <x v="6"/>
    <n v="3"/>
    <n v="36799996"/>
    <s v="2007-12-01"/>
    <s v="2010-01-21"/>
    <s v="2014-02-21"/>
    <m/>
    <s v="info@unidesk.com"/>
    <s v="'+1 508.573.7800"/>
    <s v="https://www.crunchbase.com/organization/unidesk"/>
    <s v="https://www.twitter.com/unideskcorp"/>
    <s v="http://www.facebook.com/unideskcorp"/>
    <s v="1b8e7a2d-441e-22c5-7d6d-a66e811c7ac5"/>
  </r>
  <r>
    <x v="40612"/>
    <s v="120sports.com"/>
    <s v="USA"/>
    <s v="IL"/>
    <s v="Chicago"/>
    <s v="Chicago"/>
    <x v="0"/>
    <s v="120 Sports, a real-time, all-encompassing live video sports programming network featuring sports programs from around major sports leagues."/>
    <s v="sports"/>
    <x v="153"/>
    <x v="6"/>
    <n v="1"/>
    <m/>
    <s v="2013-01-01"/>
    <s v="2014-02-20"/>
    <s v="2014-02-20"/>
    <m/>
    <m/>
    <m/>
    <s v="https://www.crunchbase.com/organization/120-sports"/>
    <s v="https://www.twitter.com/120sports"/>
    <s v="http://www.facebook.com/120sports"/>
    <s v="b04ea3c6-c954-d6e0-ca52-b50ed1b9123a"/>
  </r>
  <r>
    <x v="40613"/>
    <s v="5starmobiles.com"/>
    <s v="USA"/>
    <s v="FL"/>
    <s v="Ft. Lauderdale"/>
    <s v="Fort Lauderdale"/>
    <x v="0"/>
    <s v="Our mission is to provide Verizon Wireless products and services with a commitment to exceptional."/>
    <s v="consumer electronics|mobile devices"/>
    <x v="879"/>
    <x v="2"/>
    <n v="1"/>
    <n v="180000"/>
    <s v="2013-07-23"/>
    <s v="2014-02-20"/>
    <s v="2014-02-20"/>
    <m/>
    <m/>
    <m/>
    <s v="https://www.crunchbase.com/organization/5-star-mobile"/>
    <m/>
    <s v="http://www.facebook.com/mobile.bd.5star"/>
    <s v="441f71ee-311e-1c86-a8a6-b23348fc65c3"/>
  </r>
  <r>
    <x v="40614"/>
    <s v="appupper.com"/>
    <m/>
    <m/>
    <m/>
    <m/>
    <x v="0"/>
    <s v="Boosts your app position in stores"/>
    <s v="apps|mobile"/>
    <x v="45"/>
    <x v="1"/>
    <n v="1"/>
    <n v="1000"/>
    <s v="2014-02-01"/>
    <s v="2014-02-20"/>
    <s v="2014-02-20"/>
    <m/>
    <s v="contact@appupper.com"/>
    <s v="'+55 11 97627-0840"/>
    <s v="https://www.crunchbase.com/organization/appupper-aso"/>
    <s v="https://www.twitter.com/appupper"/>
    <s v="http://www.facebook.com/appupper"/>
    <s v="7ef6bd50-7841-0460-58e9-b0b49b5e7604"/>
  </r>
  <r>
    <x v="40615"/>
    <m/>
    <s v="USA"/>
    <s v="FL"/>
    <s v="Gainesville"/>
    <s v="Alachua"/>
    <x v="0"/>
    <s v="Bioregency, Inc. operates in the technology industry. The company was incorporated in 2013 and is based in Alachua, Florida."/>
    <s v="biotechnology|industrial|information technology"/>
    <x v="4391"/>
    <x v="2"/>
    <n v="1"/>
    <n v="100000"/>
    <m/>
    <s v="2014-02-20"/>
    <s v="2014-02-20"/>
    <m/>
    <m/>
    <m/>
    <s v="https://www.crunchbase.com/organization/bioregency"/>
    <m/>
    <m/>
    <s v="86ea2502-b978-4618-2f10-505de7101310"/>
  </r>
  <r>
    <x v="40616"/>
    <m/>
    <s v="USA"/>
    <s v="CA"/>
    <s v="San Diego"/>
    <s v="San Diego"/>
    <x v="0"/>
    <s v="BLAZER &amp; FLIP FLOPS, INC. operates in the technology industry. The company was incorporated in 2013 and is based in San Diego, California."/>
    <s v="industrial|information technology"/>
    <x v="59"/>
    <x v="2"/>
    <n v="1"/>
    <n v="3510000"/>
    <m/>
    <s v="2014-02-20"/>
    <s v="2014-02-20"/>
    <m/>
    <m/>
    <m/>
    <s v="https://www.crunchbase.com/organization/blazer-flip-flops"/>
    <m/>
    <m/>
    <s v="4f86d2c1-2a99-14dc-e0ec-f382d641b542"/>
  </r>
  <r>
    <x v="40617"/>
    <s v="buzzlanes.com"/>
    <s v="USA"/>
    <s v="MA"/>
    <s v="Worcester"/>
    <s v="Worcester"/>
    <x v="0"/>
    <s v="Buzz Lanes is the monthly subscription music platform to discover new music."/>
    <s v="public relations"/>
    <x v="208"/>
    <x v="1"/>
    <n v="1"/>
    <n v="60000"/>
    <s v="2014-03-04"/>
    <s v="2014-02-20"/>
    <s v="2014-02-20"/>
    <m/>
    <m/>
    <m/>
    <s v="https://www.crunchbase.com/organization/buzz-lanes"/>
    <s v="https://www.twitter.com/buzz_lanes"/>
    <s v="http://www.facebook.com/buzzlanes"/>
    <s v="854796d3-b816-b2d3-0a99-a37194f37f30"/>
  </r>
  <r>
    <x v="40618"/>
    <s v="cohbar.com"/>
    <s v="USA"/>
    <s v="CA"/>
    <s v="Los Angeles"/>
    <s v="Pasadena"/>
    <x v="0"/>
    <s v="CohBar is focused on a previously untapped field of biology based on a fundamental breakthrough demonstrating the critical role of"/>
    <s v="biotechnology"/>
    <x v="36"/>
    <x v="1"/>
    <n v="1"/>
    <n v="450000"/>
    <s v="2007-01-01"/>
    <s v="2014-02-20"/>
    <s v="2014-02-20"/>
    <m/>
    <s v="info@cohbar.com"/>
    <n v="4153818980"/>
    <s v="https://www.crunchbase.com/organization/cohbar"/>
    <m/>
    <m/>
    <s v="75890334-fba8-670a-05f8-e713d9105ec4"/>
  </r>
  <r>
    <x v="40619"/>
    <s v="covagen.com"/>
    <s v="CHE"/>
    <m/>
    <m/>
    <m/>
    <x v="2"/>
    <s v="Covagen develops protein-based therapeutics for the treatment of inflammatory diseases and cancer."/>
    <s v="biopharma|biotechnology|therapeutics"/>
    <x v="44"/>
    <x v="0"/>
    <n v="5"/>
    <n v="90505207"/>
    <s v="2007-01-01"/>
    <s v="2009-10-05"/>
    <s v="2014-02-20"/>
    <m/>
    <m/>
    <s v="41 44 732 46 60"/>
    <s v="https://www.crunchbase.com/organization/covagen"/>
    <m/>
    <m/>
    <s v="381768fe-9f9b-7c65-66ff-8af5a896e9a0"/>
  </r>
  <r>
    <x v="40620"/>
    <s v="crocgold.com"/>
    <s v="CAN"/>
    <s v="ON"/>
    <s v="Toronto"/>
    <s v="Toronto"/>
    <x v="0"/>
    <s v="rocodile Gold Corp. engages in the mining and exploration of gold properties in the Northern Territory and the State of Victoria,"/>
    <s v="data mining|manufacturing|project management"/>
    <x v="6027"/>
    <x v="7"/>
    <n v="1"/>
    <n v="18000000"/>
    <s v="2009-01-01"/>
    <s v="2014-02-20"/>
    <s v="2014-02-20"/>
    <m/>
    <s v="info@crocgold.com"/>
    <s v="'416-861-5899"/>
    <s v="https://www.crunchbase.com/organization/crocodile-gold"/>
    <s v="https://www.twitter.com/crocgold_crk"/>
    <s v="http://www.facebook.com/crocodilegoldcorp"/>
    <s v="404d9a03-0390-ef96-43dc-870b5eece462"/>
  </r>
  <r>
    <x v="40621"/>
    <s v="dataium.com"/>
    <s v="USA"/>
    <s v="TN"/>
    <s v="Nashville"/>
    <s v="Nashville"/>
    <x v="0"/>
    <s v="Dataium aggregates and compiles the online automotive shopping behavior of the customers."/>
    <s v="analytics|software"/>
    <x v="123"/>
    <x v="0"/>
    <n v="6"/>
    <n v="3104714"/>
    <s v="2009-01-01"/>
    <s v="2010-02-17"/>
    <s v="2014-02-20"/>
    <m/>
    <s v="info@dataium.com"/>
    <s v="(800)876-5526"/>
    <s v="https://www.crunchbase.com/organization/dataium"/>
    <s v="https://www.twitter.com/dataium"/>
    <s v="http://www.facebook.com/dataium"/>
    <s v="d605746d-060b-ecd2-6c0c-c8ee342c3974"/>
  </r>
  <r>
    <x v="40622"/>
    <s v="dgimedortho.com"/>
    <s v="USA"/>
    <s v="MN"/>
    <s v="Minneapolis"/>
    <s v="Minnetonka"/>
    <x v="0"/>
    <s v="DGIMed Ortho, an early stage orthopedic trauma company, develops an intramedullary nailing system and distal targeting device."/>
    <s v="health care|medical|medical device"/>
    <x v="3"/>
    <x v="1"/>
    <n v="6"/>
    <n v="8130645"/>
    <s v="2008-01-01"/>
    <s v="2009-10-19"/>
    <s v="2014-02-20"/>
    <m/>
    <s v="info@dgimedortho.com"/>
    <s v="'952-582-6700"/>
    <s v="https://www.crunchbase.com/organization/dgimed-ortho"/>
    <m/>
    <m/>
    <s v="f7d8be6e-6467-1f6f-e11f-da657f1c46bd"/>
  </r>
  <r>
    <x v="40623"/>
    <s v="fitbark.com"/>
    <s v="USA"/>
    <s v="NY"/>
    <s v="New York City"/>
    <s v="Forest Hills"/>
    <x v="0"/>
    <s v="FitBark is a global pet care brand focused on improving dog health and enriching pet parenting."/>
    <s v="hardware|software"/>
    <x v="136"/>
    <x v="1"/>
    <n v="1"/>
    <n v="125000"/>
    <s v="2013-03-01"/>
    <s v="2014-02-20"/>
    <s v="2014-02-20"/>
    <m/>
    <m/>
    <s v="'617-755-6471"/>
    <s v="https://www.crunchbase.com/organization/fitbark"/>
    <s v="https://www.twitter.com/fitbark"/>
    <s v="http://www.facebook.com/fitbark"/>
    <s v="a1646be5-bb53-195a-889b-6fb9492f4540"/>
  </r>
  <r>
    <x v="40624"/>
    <s v="flowpaycorp.com"/>
    <s v="USA"/>
    <s v="DE"/>
    <s v="Wilmington, Delaware"/>
    <s v="Wilmington"/>
    <x v="2"/>
    <s v="FlowPay is a payment-processing technology company offering a system for charitable giving."/>
    <s v="finance|fintech|software|venture capital"/>
    <x v="523"/>
    <x v="0"/>
    <n v="2"/>
    <n v="3800000"/>
    <s v="2011-04-20"/>
    <s v="2012-10-18"/>
    <s v="2014-02-20"/>
    <m/>
    <s v="info@flowpaycorp.com"/>
    <s v="'1-888-959-9109"/>
    <s v="https://www.crunchbase.com/organization/flowpay"/>
    <s v="https://www.twitter.com/flowpay"/>
    <s v="http://www.facebook.com/pages/flowpay-corporation/27584917918872"/>
    <s v="343b1d22-e1d6-d09f-1e2e-10e50fca2626"/>
  </r>
  <r>
    <x v="40625"/>
    <s v="freebikeproject.com"/>
    <s v="USA"/>
    <s v="CA"/>
    <s v="Los Angeles"/>
    <s v="Los Angeles"/>
    <x v="3"/>
    <s v="FreeBike Leases For Students &amp; Faculty - Closed &amp; Assets Acquired by Alt Terrain as of November 2015"/>
    <s v="advertising"/>
    <x v="296"/>
    <x v="1"/>
    <n v="2"/>
    <n v="15000"/>
    <s v="2012-03-01"/>
    <s v="2013-08-01"/>
    <s v="2014-02-20"/>
    <s v="2015-11-01"/>
    <s v="letsbike@freebikeproject.com"/>
    <s v="'+1 (213) 342-5945"/>
    <s v="https://www.crunchbase.com/organization/freebike-project"/>
    <s v="https://www.twitter.com/freebikeproject"/>
    <s v="http://www.facebook.com/freebikeproject"/>
    <s v="6ae861e1-d18b-541f-2bec-93d5321335f7"/>
  </r>
  <r>
    <x v="40626"/>
    <s v="gentorresources.com"/>
    <s v="CAN"/>
    <s v="ON"/>
    <s v="Toronto"/>
    <s v="Toronto"/>
    <x v="0"/>
    <s v="Gentor Resources Inc., a mineral exploration company, engages in the exploration, mine development, and extraction of precious metals in"/>
    <s v="manufacturing"/>
    <x v="41"/>
    <x v="2"/>
    <n v="1"/>
    <n v="146071"/>
    <s v="2005-01-01"/>
    <s v="2014-02-20"/>
    <s v="2014-02-20"/>
    <m/>
    <m/>
    <n v="14163667722"/>
    <s v="https://www.crunchbase.com/organization/gentor-resources"/>
    <m/>
    <m/>
    <s v="c97781a6-2bb2-afea-e7e0-03068bb2756a"/>
  </r>
  <r>
    <x v="40627"/>
    <s v="gigaom.com"/>
    <s v="USA"/>
    <s v="CA"/>
    <s v="SF Bay Area"/>
    <s v="San Francisco"/>
    <x v="0"/>
    <s v="Gigaom is a blog-related media company that offers news, analysis, and opinions on startups, emerging technologies."/>
    <s v="consulting|events|market research|news"/>
    <x v="6028"/>
    <x v="3"/>
    <n v="6"/>
    <n v="22325000"/>
    <s v="2006-07-01"/>
    <s v="2006-06-01"/>
    <s v="2014-02-20"/>
    <m/>
    <s v="info@gigaom.com"/>
    <m/>
    <s v="https://www.crunchbase.com/organization/gigaom"/>
    <s v="https://www.twitter.com/gigaom"/>
    <s v="http://www.facebook.com/gigaom"/>
    <s v="3d647490-e4dd-a58f-401b-86893b3c04e0"/>
  </r>
  <r>
    <x v="40628"/>
    <m/>
    <s v="USA"/>
    <s v="TX"/>
    <s v="Austin"/>
    <s v="Austin"/>
    <x v="0"/>
    <s v="Going My Way was founded in 2011"/>
    <s v="public transportation|transportation"/>
    <x v="114"/>
    <x v="2"/>
    <n v="1"/>
    <n v="1516000"/>
    <s v="2011-01-01"/>
    <s v="2014-02-20"/>
    <s v="2014-02-20"/>
    <m/>
    <m/>
    <m/>
    <s v="https://www.crunchbase.com/organization/going-my-way"/>
    <m/>
    <m/>
    <s v="d19dd77c-b548-b06e-f612-04d76f713d7d"/>
  </r>
  <r>
    <x v="40629"/>
    <s v="instacoach.com"/>
    <s v="IRL"/>
    <m/>
    <s v="Dublin"/>
    <s v="Dublin"/>
    <x v="0"/>
    <s v="Instacoach, a communication and video analysis app, helps sports federations, academics, coaches, and players interact with one another."/>
    <s v="apps|mobile|sports|video"/>
    <x v="6029"/>
    <x v="2"/>
    <n v="1"/>
    <n v="233536"/>
    <s v="2012-03-02"/>
    <s v="2014-02-20"/>
    <s v="2014-02-20"/>
    <m/>
    <s v="info@instacoach.com"/>
    <m/>
    <s v="https://www.crunchbase.com/organization/instacoach"/>
    <s v="https://www.twitter.com/instacoach"/>
    <m/>
    <s v="571e13c4-267f-1895-e7a6-f901f095c9b4"/>
  </r>
  <r>
    <x v="40630"/>
    <s v="intrinsic-mi.com"/>
    <s v="USA"/>
    <s v="MI"/>
    <s v="Detroit"/>
    <s v="Bloomfield Hills"/>
    <x v="0"/>
    <s v="Intrinsic Medical Imaging develops 3D medical visualization and image analytic software to improve diagnosis, planning and treatment."/>
    <s v="biotechnology"/>
    <x v="36"/>
    <x v="0"/>
    <n v="3"/>
    <n v="3735000"/>
    <s v="2011-01-01"/>
    <s v="2012-01-25"/>
    <s v="2014-02-20"/>
    <m/>
    <m/>
    <s v="'248-469-8811"/>
    <s v="https://www.crunchbase.com/organization/intrinsic-medical-imaging"/>
    <m/>
    <m/>
    <s v="5a9de767-9b5c-b16e-54fc-11ef1dc61e7c"/>
  </r>
  <r>
    <x v="40631"/>
    <s v="justritemfg.com"/>
    <s v="USA"/>
    <s v="IL"/>
    <s v="Chicago"/>
    <s v="Des Plaines"/>
    <x v="2"/>
    <s v="Justrite is a source of storage, handling and security products including fire prevention safety equipment for hazardous."/>
    <s v="machine learning|product design|security"/>
    <x v="6030"/>
    <x v="5"/>
    <n v="1"/>
    <n v="14800000"/>
    <s v="1906-01-01"/>
    <s v="2014-02-20"/>
    <s v="2014-02-20"/>
    <m/>
    <m/>
    <s v="(847)298-9250"/>
    <s v="https://www.crunchbase.com/organization/justrite-manufacturing"/>
    <s v="https://www.twitter.com/justritemfgco"/>
    <m/>
    <s v="ff0499a5-0595-c396-1d6a-1d5593100de0"/>
  </r>
  <r>
    <x v="40632"/>
    <s v="linearlabsinc.com"/>
    <s v="USA"/>
    <s v="TX"/>
    <s v="Dallas"/>
    <s v="Fort Worth"/>
    <x v="0"/>
    <s v="An entirely new technology utilizing different principles than all previous electro-magnetic machines to date!"/>
    <s v="electronics|transportation"/>
    <x v="875"/>
    <x v="1"/>
    <n v="1"/>
    <n v="150000"/>
    <s v="2013-01-01"/>
    <s v="2014-02-20"/>
    <s v="2014-02-20"/>
    <m/>
    <s v="fhunstable@linearlabsinc.com"/>
    <n v="2024002651"/>
    <s v="https://www.crunchbase.com/organization/linear-labs"/>
    <m/>
    <s v="http://www.facebook.com/linearlabsinc"/>
    <s v="e6b1759c-2ca6-8642-501f-0666b4856545"/>
  </r>
  <r>
    <x v="40633"/>
    <s v="mca.sh"/>
    <s v="NOR"/>
    <m/>
    <s v="Oslo"/>
    <s v="Oslo"/>
    <x v="2"/>
    <s v="mCASH is a Norwegian startup developing an approach to mobile payments."/>
    <s v="mobile"/>
    <x v="15"/>
    <x v="0"/>
    <n v="1"/>
    <n v="6625990"/>
    <s v="2010-01-01"/>
    <s v="2014-02-20"/>
    <s v="2014-02-20"/>
    <m/>
    <s v="business@mcash.no"/>
    <s v="'+47 815 10 150"/>
    <s v="https://www.crunchbase.com/organization/mcash"/>
    <s v="https://www.twitter.com/paywithmcash"/>
    <s v="http://www.facebook.com/paywithmcash"/>
    <s v="3383f703-ac34-85b4-02c0-7c995c885977"/>
  </r>
  <r>
    <x v="40634"/>
    <s v="microbix.com"/>
    <s v="CAN"/>
    <s v="ON"/>
    <s v="Toronto"/>
    <s v="Toronto"/>
    <x v="1"/>
    <s v="Microbix Biosystems develops biological products and technologies primarily for the diagnostics market."/>
    <s v="biotechnology|health diagnostics"/>
    <x v="44"/>
    <x v="6"/>
    <n v="4"/>
    <n v="2132417"/>
    <s v="1988-01-01"/>
    <s v="2009-09-23"/>
    <s v="2014-02-20"/>
    <m/>
    <s v="microbix@microbix.com"/>
    <n v="4162341626"/>
    <s v="https://www.crunchbase.com/organization/microbix-biosystems"/>
    <s v="https://www.twitter.com/microbix"/>
    <s v="https://www.facebook.com/microbixbiosystems"/>
    <s v="8230e033-72cd-3309-b714-c573bfd1f1fb"/>
  </r>
  <r>
    <x v="40635"/>
    <s v="minutta.com"/>
    <s v="USA"/>
    <s v="CA"/>
    <s v="SF Bay Area"/>
    <s v="Sunnyvale"/>
    <x v="0"/>
    <s v="Photo greetings mobile and social app"/>
    <s v="mobile|photography|photo sharing|social media"/>
    <x v="2173"/>
    <x v="0"/>
    <n v="3"/>
    <n v="650000"/>
    <s v="2014-01-07"/>
    <s v="2013-08-01"/>
    <s v="2014-02-20"/>
    <m/>
    <s v="content@minutta.com"/>
    <m/>
    <s v="https://www.crunchbase.com/organization/minutta"/>
    <s v="https://www.twitter.com/minutta_app"/>
    <s v="http://www.facebook.com/minutta"/>
    <s v="578b0c37-a941-9b93-efb5-a0ee14400f8d"/>
  </r>
  <r>
    <x v="40636"/>
    <s v="modernfamilydoctor.com"/>
    <s v="IND"/>
    <m/>
    <s v="Bangalore"/>
    <s v="Bangalore"/>
    <x v="0"/>
    <s v="The passion to provide good primary health care services that is affordable and available to everyone, is the driving force behind Modern"/>
    <s v="health care"/>
    <x v="3"/>
    <x v="0"/>
    <n v="1"/>
    <m/>
    <s v="2010-01-01"/>
    <s v="2014-02-20"/>
    <s v="2014-02-20"/>
    <m/>
    <s v="info@modernfamilydoctor.com"/>
    <s v="959 005 0000"/>
    <s v="https://www.crunchbase.com/organization/modern-family-doctor"/>
    <m/>
    <m/>
    <s v="7b905894-4668-45d6-49d2-f07c65281e2d"/>
  </r>
  <r>
    <x v="40637"/>
    <s v="olook.com.br"/>
    <s v="BRA"/>
    <m/>
    <s v="Sao Paulo"/>
    <s v="São Paulo"/>
    <x v="2"/>
    <s v="Olook is a women’s fast-fashion, e-commerce brand in Brazil, creating its own fashion content following the latest trends."/>
    <s v="brand marketing|e-commerce|fashion|shoes"/>
    <x v="5672"/>
    <x v="6"/>
    <n v="5"/>
    <m/>
    <s v="2011-11-01"/>
    <s v="2011-09-01"/>
    <s v="2014-02-20"/>
    <m/>
    <s v="falecom@olook.com.br"/>
    <s v="55 11 2626 3489"/>
    <s v="https://www.crunchbase.com/organization/olook"/>
    <s v="https://www.twitter.com/olook"/>
    <s v="http://www.facebook.com/olook"/>
    <s v="8cea3ac4-222a-a136-cb67-8536b1cf545f"/>
  </r>
  <r>
    <x v="40638"/>
    <s v="senomedical.com"/>
    <s v="USA"/>
    <s v="TX"/>
    <s v="San Antonio"/>
    <s v="San Antonio"/>
    <x v="0"/>
    <s v="Medical Instruments offers a new modality in cancer screening and diagnosis called opto-acoustic imaging."/>
    <s v="health care|health diagnostics|medical device"/>
    <x v="3"/>
    <x v="6"/>
    <n v="4"/>
    <n v="52732281"/>
    <s v="2005-01-01"/>
    <s v="2008-04-29"/>
    <s v="2014-02-20"/>
    <m/>
    <m/>
    <s v="'210-615-6501"/>
    <s v="https://www.crunchbase.com/organization/seno-medical-instruments-inc"/>
    <m/>
    <m/>
    <s v="60ee56fd-9ebe-4605-bfb3-0bc61aea0b07"/>
  </r>
  <r>
    <x v="40639"/>
    <s v="sitelock.com"/>
    <s v="USA"/>
    <s v="AZ"/>
    <s v="Phoenix"/>
    <s v="Scottsdale"/>
    <x v="0"/>
    <s v="Site Lock is a security software company provides malware removal and scanning for website security."/>
    <s v="security"/>
    <x v="175"/>
    <x v="3"/>
    <n v="1"/>
    <n v="500000"/>
    <s v="2009-01-01"/>
    <s v="2014-02-20"/>
    <s v="2014-02-20"/>
    <m/>
    <s v="rlawson@sitelock.com"/>
    <s v="'415-390-2500"/>
    <s v="https://www.crunchbase.com/organization/site-lock"/>
    <s v="https://www.twitter.com/sitelocksecure"/>
    <s v="http://www.facebook.com/sitelock"/>
    <s v="09982397-8756-a051-b424-6803c7091676"/>
  </r>
  <r>
    <x v="40640"/>
    <s v="spectralcast.com"/>
    <s v="USA"/>
    <s v="CA"/>
    <s v="San Diego"/>
    <s v="San Diego"/>
    <x v="0"/>
    <s v="SpectralCast designs and delivers specialty electronics that create an “Organic Network”."/>
    <s v="consumer electronics|mobile devices"/>
    <x v="879"/>
    <x v="1"/>
    <n v="1"/>
    <n v="1200000"/>
    <s v="2014-02-20"/>
    <s v="2014-02-20"/>
    <s v="2014-02-20"/>
    <m/>
    <s v="info@spectralcast.com"/>
    <s v="'+1 (888) 499-6257"/>
    <s v="https://www.crunchbase.com/organization/spectralcast"/>
    <s v="https://www.twitter.com/spectralcast"/>
    <s v="http://www.facebook.com/pages/spectralcast/435142883258523"/>
    <s v="975ec735-fbd2-3ff3-e4d9-f5185566769c"/>
  </r>
  <r>
    <x v="40641"/>
    <s v="ticketiq.com"/>
    <s v="USA"/>
    <s v="NY"/>
    <s v="New York City"/>
    <s v="New York"/>
    <x v="0"/>
    <s v="TicketIQ aggregates event tickets from sellers across the web to help consumers find the best deals for live sports, music and theater."/>
    <s v="e-commerce|ticketing"/>
    <x v="1001"/>
    <x v="0"/>
    <n v="3"/>
    <n v="4000000"/>
    <s v="2009-01-31"/>
    <s v="2012-02-02"/>
    <s v="2014-02-20"/>
    <m/>
    <s v="contactus@tiqiq.com"/>
    <s v="(646)504-8475"/>
    <s v="https://www.crunchbase.com/organization/tiqiq"/>
    <s v="https://www.twitter.com/tiqiq"/>
    <s v="https://www.facebook.com/114962238543646"/>
    <s v="372f634c-c848-fe04-b71a-574fb8b02942"/>
  </r>
  <r>
    <x v="40642"/>
    <m/>
    <s v="USA"/>
    <s v="NC"/>
    <s v="Winston-Salem"/>
    <s v="Winston Salem"/>
    <x v="0"/>
    <s v="True Style's mission is to provide women with a alternative to expensive department store shopping."/>
    <s v="fashion"/>
    <x v="350"/>
    <x v="2"/>
    <n v="1"/>
    <m/>
    <s v="2014-04-14"/>
    <s v="2014-02-20"/>
    <s v="2014-02-20"/>
    <m/>
    <m/>
    <m/>
    <s v="https://www.crunchbase.com/organization/true-style"/>
    <m/>
    <m/>
    <s v="13db5339-2a0f-79d7-864e-872fd146c5a0"/>
  </r>
  <r>
    <x v="40643"/>
    <s v="vultr.com"/>
    <s v="USA"/>
    <s v="NJ"/>
    <s v="Newark"/>
    <s v="Matawan"/>
    <x v="0"/>
    <s v="Simplified Cloud Hosting in 14 Cities Worldwide."/>
    <s v="cloud computing|cloud infrastructure|web hosting"/>
    <x v="432"/>
    <x v="6"/>
    <n v="1"/>
    <m/>
    <s v="2014-03-06"/>
    <s v="2014-02-20"/>
    <s v="2014-02-20"/>
    <m/>
    <s v="support@vultr.com"/>
    <m/>
    <s v="https://www.crunchbase.com/organization/vultr-holdings-llc"/>
    <s v="https://www.twitter.com/vultr"/>
    <s v="https://www.facebook.com/vultr"/>
    <s v="2c2fc8b0-6d7f-b54d-de2a-3399f010ad1c"/>
  </r>
  <r>
    <x v="40644"/>
    <s v="xi3.com"/>
    <s v="USA"/>
    <s v="UT"/>
    <s v="Salt Lake City"/>
    <s v="Salt Lake City"/>
    <x v="0"/>
    <s v="Xi3 offers computer architecture to manufacture tiny, modular and energy efficient desktop computers, servers and embedded systems."/>
    <s v="hardware|manufacturing|software"/>
    <x v="422"/>
    <x v="6"/>
    <n v="2"/>
    <n v="10570000"/>
    <s v="2010-08-31"/>
    <s v="2013-01-16"/>
    <s v="2014-02-20"/>
    <m/>
    <s v="info@xi3.com"/>
    <n v="8014783765"/>
    <s v="https://www.crunchbase.com/organization/xi3"/>
    <s v="https://www.twitter.com/xi3"/>
    <s v="https://www.facebook.com/xi3corp"/>
    <s v="ecceb64d-cc3c-d009-9630-bfb65ca4186c"/>
  </r>
  <r>
    <x v="40645"/>
    <s v="ab-mfbnigeria.com"/>
    <s v="NGA"/>
    <m/>
    <s v="Lagos"/>
    <s v="Lagos"/>
    <x v="0"/>
    <s v="AB Microfinance Bank Nigeria is a foreign-owned financial institution, based in Lagos state, which offers a broad range of financial"/>
    <s v="finance"/>
    <x v="24"/>
    <x v="5"/>
    <n v="1"/>
    <n v="4900000"/>
    <s v="2008-01-01"/>
    <s v="2014-02-19"/>
    <s v="2014-02-19"/>
    <m/>
    <s v="info@ab-mfbnigeria.com"/>
    <s v="(070) 456-7240"/>
    <s v="https://www.crunchbase.com/organization/ab-microfinance-bank-nigeria"/>
    <s v="https://www.twitter.com/abmfbnigeria"/>
    <m/>
    <s v="2954e476-7346-9432-9c7e-aa972ada4005"/>
  </r>
  <r>
    <x v="40646"/>
    <s v="ascenergy.com"/>
    <s v="USA"/>
    <s v="CA"/>
    <s v="Anaheim"/>
    <s v="Newport Beach"/>
    <x v="3"/>
    <s v="We have successfully completed our initial financing round."/>
    <s v="oil and gas"/>
    <x v="89"/>
    <x v="1"/>
    <n v="2"/>
    <n v="5070000"/>
    <s v="2012-01-01"/>
    <s v="2013-12-10"/>
    <s v="2014-02-19"/>
    <m/>
    <m/>
    <s v="(408) 823-9957"/>
    <s v="https://www.crunchbase.com/organization/ascenergy"/>
    <s v="https://www.twitter.com/ascenergy"/>
    <s v="http://www.facebook.com/ascenergy"/>
    <s v="0b178d4f-47be-267f-a2ab-01bb2985d2e7"/>
  </r>
  <r>
    <x v="40647"/>
    <s v="awesome-corp.com"/>
    <s v="USA"/>
    <s v="KS"/>
    <s v="Kansas City"/>
    <s v="Kansas City"/>
    <x v="0"/>
    <s v="automated publishing platform for iOS, social &amp; traditional web"/>
    <s v="advertising|digital media|mobile advertising"/>
    <x v="414"/>
    <x v="1"/>
    <n v="1"/>
    <n v="10000"/>
    <s v="2014-02-19"/>
    <s v="2014-02-19"/>
    <s v="2014-02-19"/>
    <m/>
    <m/>
    <m/>
    <s v="https://www.crunchbase.com/organization/awesome-media-llc"/>
    <s v="https://www.twitter.com/awesomemediallc"/>
    <m/>
    <s v="269626bd-7d4f-efea-52aa-a81f6529bd38"/>
  </r>
  <r>
    <x v="40648"/>
    <s v="baptie.com"/>
    <s v="USA"/>
    <s v="CO"/>
    <s v="Denver"/>
    <s v="Denver"/>
    <x v="0"/>
    <s v="The business was founded and is driven by Rod Baptie."/>
    <s v="consulting|marketing automation"/>
    <x v="124"/>
    <x v="0"/>
    <n v="1"/>
    <n v="384036"/>
    <s v="1993-01-01"/>
    <s v="2014-02-19"/>
    <s v="2014-02-19"/>
    <m/>
    <m/>
    <m/>
    <s v="https://www.crunchbase.com/organization/baptie-company"/>
    <s v="https://www.twitter.com/cfocuscommunity"/>
    <m/>
    <s v="f834c484-e038-c998-9119-f57a5ab7e385"/>
  </r>
  <r>
    <x v="40649"/>
    <s v="bookmycab.com"/>
    <s v="IND"/>
    <m/>
    <s v="Mumbai"/>
    <s v="Mumbai"/>
    <x v="2"/>
    <s v="Bookmycab.com is an online/on-call cab booking service in Mumbai. It is the most Economical Radio Taxi Service in Mumbai. Our Drivers well"/>
    <s v="public transportation"/>
    <x v="114"/>
    <x v="3"/>
    <n v="2"/>
    <n v="6500000"/>
    <s v="2012-01-01"/>
    <s v="2012-07-27"/>
    <s v="2014-02-19"/>
    <m/>
    <s v="mumbai@bookmycab.com"/>
    <n v="2261234567"/>
    <s v="https://www.crunchbase.com/organization/bookmycab"/>
    <s v="https://www.twitter.com/bookmycab"/>
    <s v="https://www.facebook.com/bookmycab.com"/>
    <s v="11c16e43-faf8-2036-75a6-24d47b8cd5eb"/>
  </r>
  <r>
    <x v="40650"/>
    <s v="brandembassy.com"/>
    <s v="USA"/>
    <s v="CA"/>
    <s v="SF Bay Area"/>
    <s v="San Francisco"/>
    <x v="0"/>
    <s v="Brand Embassy is social customer service software designed to deliver human connections at scale."/>
    <s v="analytics|brand marketing|customer service|saas|social media|software"/>
    <x v="4131"/>
    <x v="0"/>
    <n v="2"/>
    <n v="1000000"/>
    <s v="2011-07-18"/>
    <s v="2011-09-01"/>
    <s v="2014-02-19"/>
    <m/>
    <s v="horky@brandembassy.com"/>
    <m/>
    <s v="https://www.crunchbase.com/organization/brand-embassy"/>
    <s v="https://www.twitter.com/brand_embassy"/>
    <s v="http://www.facebook.com/likebrandembassy"/>
    <s v="c4cca7bc-c879-d8ba-d83d-2f3455774221"/>
  </r>
  <r>
    <x v="40651"/>
    <s v="caktus.me"/>
    <s v="USA"/>
    <s v="NJ"/>
    <s v="Newark"/>
    <s v="Clifton"/>
    <x v="0"/>
    <s v="Caktus is a software development company that developed an app known as the Hug."/>
    <s v="health care"/>
    <x v="3"/>
    <x v="2"/>
    <n v="1"/>
    <n v="200000"/>
    <s v="2013-01-01"/>
    <s v="2014-02-19"/>
    <s v="2014-02-19"/>
    <m/>
    <s v="info@caktus.me"/>
    <m/>
    <s v="https://www.crunchbase.com/organization/caktus"/>
    <s v="https://www.twitter.com/smarthydration"/>
    <s v="http://www.facebook.com/caktussmarthydration"/>
    <s v="8445c917-e76d-48ab-4f9e-3a903ea440dc"/>
  </r>
  <r>
    <x v="40652"/>
    <s v="campusconnectr.com"/>
    <s v="USA"/>
    <s v="SC"/>
    <s v="Greenville - Spartanburg"/>
    <s v="Greenville"/>
    <x v="3"/>
    <s v="Umatch offers CampusConnector and SmartRetention, two cloud-based student engagement platforms."/>
    <s v="social media"/>
    <x v="87"/>
    <x v="1"/>
    <n v="2"/>
    <n v="516799"/>
    <s v="2013-01-01"/>
    <s v="2012-01-11"/>
    <s v="2014-02-19"/>
    <m/>
    <s v="mckee@umatchinc.com"/>
    <s v="'864.735.0121"/>
    <s v="https://www.crunchbase.com/organization/campus-connectr"/>
    <s v="https://www.twitter.com/campusconnectr"/>
    <s v="http://www.facebook.com/campusconnectr"/>
    <s v="1301ffc6-538e-646a-838d-636f36fb2ed2"/>
  </r>
  <r>
    <x v="40653"/>
    <s v="dalradian.com"/>
    <s v="CAN"/>
    <s v="ON"/>
    <s v="Toronto"/>
    <s v="Toronto"/>
    <x v="1"/>
    <s v="Dalradian Resources Inc., through its subsidiaries, engages in the acquisition, exploration, and development of precious and base metals."/>
    <s v="energy|greentech|natural resources"/>
    <x v="165"/>
    <x v="0"/>
    <n v="1"/>
    <n v="13535982"/>
    <s v="2009-01-01"/>
    <s v="2014-02-19"/>
    <s v="2014-02-19"/>
    <m/>
    <s v="info@dalradian.com"/>
    <s v="416 583 5600"/>
    <s v="https://www.crunchbase.com/organization/dalradian-resources"/>
    <s v="https://www.twitter.com/dna_ceo"/>
    <m/>
    <s v="85987df3-b00c-27ae-9291-c98ec1751e51"/>
  </r>
  <r>
    <x v="40654"/>
    <s v="datawatch.com"/>
    <s v="USA"/>
    <s v="MA"/>
    <s v="Boston"/>
    <s v="Chelmsford"/>
    <x v="1"/>
    <s v="Datawatch Corporation designs, develops, markets, and distributes business computer software products in the United States and"/>
    <s v="analytics|big data|enterprise software"/>
    <x v="123"/>
    <x v="5"/>
    <n v="1"/>
    <n v="57500000"/>
    <s v="1985-01-01"/>
    <s v="2014-02-19"/>
    <s v="2014-02-19"/>
    <m/>
    <m/>
    <n v="9784411114"/>
    <s v="https://www.crunchbase.com/organization/datawatch-corp"/>
    <s v="https://www.twitter.com/datawatch"/>
    <s v="http://www.facebook.com/datawatch-corporation/158242860872"/>
    <s v="aa9707bd-e9f8-074d-c899-221014cb03bd"/>
  </r>
  <r>
    <x v="40655"/>
    <s v="evogen.com"/>
    <s v="USA"/>
    <s v="MO"/>
    <s v="Kansas City"/>
    <s v="Kansas City"/>
    <x v="0"/>
    <s v="Evogen provides air sampling solutions and its technology is used for military, government, and civilian environments in United States."/>
    <s v="security"/>
    <x v="175"/>
    <x v="1"/>
    <n v="3"/>
    <n v="4893742"/>
    <s v="2001-01-01"/>
    <s v="2008-11-17"/>
    <s v="2014-02-19"/>
    <m/>
    <s v="contact@evogen.com"/>
    <n v="8169312451"/>
    <s v="https://www.crunchbase.com/organization/evogen"/>
    <m/>
    <m/>
    <s v="d01cf07f-fa17-cc0c-fe91-bf4713c77118"/>
  </r>
  <r>
    <x v="40656"/>
    <s v="ezose.com"/>
    <s v="USA"/>
    <s v="NJ"/>
    <s v="NJ - Other"/>
    <s v="Pine Brook"/>
    <x v="0"/>
    <s v="Ezose Sciences is a biotechnology company providing qualitative and quantitative glycan profile analysis."/>
    <s v="manufacturing"/>
    <x v="41"/>
    <x v="0"/>
    <n v="1"/>
    <m/>
    <s v="2009-01-01"/>
    <s v="2014-02-19"/>
    <s v="2014-02-19"/>
    <m/>
    <s v="info@ezose.com"/>
    <s v="(862) 926-1950"/>
    <s v="https://www.crunchbase.com/organization/ezose-sciences"/>
    <m/>
    <m/>
    <s v="d941f8fd-91fe-7c53-df24-989158d3bcd8"/>
  </r>
  <r>
    <x v="40657"/>
    <s v="featherlight.co"/>
    <s v="USA"/>
    <s v="NY"/>
    <s v="New York City"/>
    <s v="Brooklyn"/>
    <x v="3"/>
    <s v="The Continuous Performance Coaching Platform"/>
    <s v="enterprise software|human resources|mobile|saas"/>
    <x v="245"/>
    <x v="1"/>
    <n v="1"/>
    <n v="28000"/>
    <s v="2014-07-04"/>
    <s v="2014-02-19"/>
    <s v="2014-02-19"/>
    <m/>
    <s v="hello@workzeit.com"/>
    <m/>
    <s v="https://www.crunchbase.com/organization/featherlight"/>
    <s v="https://www.twitter.com/featherlightco"/>
    <s v="http://www.facebook.com/workzeit"/>
    <s v="ad80ff69-b5e9-488e-d072-eea7e65b79b1"/>
  </r>
  <r>
    <x v="40658"/>
    <s v="heygorgeous.com"/>
    <s v="USA"/>
    <s v="NY"/>
    <s v="New York City"/>
    <s v="New York"/>
    <x v="0"/>
    <s v="Hey Gorgeous is a women's clothing store."/>
    <s v="beauty|e-commerce|fashion|retail"/>
    <x v="867"/>
    <x v="1"/>
    <n v="3"/>
    <n v="1500000"/>
    <s v="2013-01-01"/>
    <s v="2013-12-01"/>
    <s v="2014-02-19"/>
    <m/>
    <s v="customercare@heygorgeous.com"/>
    <s v="'347-586-9861"/>
    <s v="https://www.crunchbase.com/organization/hey-gorgeous"/>
    <s v="https://www.twitter.com/heygorgeousny"/>
    <s v="https://www.facebook.com/heygorgeousny"/>
    <s v="db272394-61aa-1620-d9dc-f00a3b9606b9"/>
  </r>
  <r>
    <x v="40659"/>
    <s v="instacover.com"/>
    <s v="USA"/>
    <s v="WA"/>
    <s v="Seattle"/>
    <s v="Kirkland"/>
    <x v="0"/>
    <s v="Instacover provides point-of-sale automated insurance solutions to simplify and accelerate financial transaction processes."/>
    <s v="finance|fintech"/>
    <x v="24"/>
    <x v="6"/>
    <n v="2"/>
    <n v="1488595"/>
    <s v="2011-01-01"/>
    <s v="2012-07-24"/>
    <s v="2014-02-19"/>
    <m/>
    <s v="Info@instaCOVER.com"/>
    <s v="'866-928-9180"/>
    <s v="https://www.crunchbase.com/organization/instacover"/>
    <m/>
    <m/>
    <s v="63dfa239-e640-ced7-6b53-8d16c3f87a34"/>
  </r>
  <r>
    <x v="40660"/>
    <s v="kapitall.com"/>
    <s v="USA"/>
    <s v="NY"/>
    <s v="New York City"/>
    <s v="New York"/>
    <x v="0"/>
    <s v="Kapitall is an intuitive, user-friendly investing platform. If you can drag and you can drop then you can trade."/>
    <s v="finance|financial services|fintech"/>
    <x v="24"/>
    <x v="0"/>
    <n v="2"/>
    <n v="20300000"/>
    <s v="2008-03-01"/>
    <s v="2010-09-17"/>
    <s v="2014-02-19"/>
    <m/>
    <s v="info@kapitall.com"/>
    <s v="'646-688-3396"/>
    <s v="https://www.crunchbase.com/organization/kapitall"/>
    <s v="https://www.twitter.com/kapitall"/>
    <s v="http://www.facebook.com/kapitall"/>
    <s v="fa7f81ef-3ca2-9583-0ef4-9e4366ee7971"/>
  </r>
  <r>
    <x v="40661"/>
    <s v="kmsocial.cn"/>
    <s v="CHN"/>
    <m/>
    <s v="Beijing"/>
    <s v="Beijing"/>
    <x v="0"/>
    <s v="Kmsocial is a provider of social media management tools focused on helping customers to achieve promotion across social media channels."/>
    <s v="enterprise software|social media management"/>
    <x v="1130"/>
    <x v="2"/>
    <n v="1"/>
    <n v="10000000"/>
    <s v="2010-01-01"/>
    <s v="2014-02-19"/>
    <s v="2014-02-19"/>
    <m/>
    <m/>
    <m/>
    <s v="https://www.crunchbase.com/organization/kmsocial"/>
    <m/>
    <m/>
    <s v="c0f643c7-09b8-88b5-460b-ec2ce47fee16"/>
  </r>
  <r>
    <x v="40662"/>
    <s v="laderalabs.com"/>
    <s v="USA"/>
    <s v="CA"/>
    <s v="SF Bay Area"/>
    <s v="Portola Valley"/>
    <x v="0"/>
    <s v="Labera Labs build automation softare and hardware that gives you the power to monitor and control any object from anywhere in the world."/>
    <s v="hardware|internet of things|software"/>
    <x v="432"/>
    <x v="1"/>
    <n v="1"/>
    <n v="28000"/>
    <s v="2013-01-01"/>
    <s v="2014-02-19"/>
    <s v="2014-02-19"/>
    <m/>
    <s v="dane@laderalabs.com"/>
    <s v="(408) 679-0481"/>
    <s v="https://www.crunchbase.com/organization/ladera-labs"/>
    <s v="https://www.twitter.com/laderalabs"/>
    <m/>
    <s v="60878b32-17f9-1d7a-30a7-db709f96876e"/>
  </r>
  <r>
    <x v="40663"/>
    <s v="maintenancenet.com"/>
    <s v="USA"/>
    <s v="CA"/>
    <s v="San Diego"/>
    <s v="Carlsbad"/>
    <x v="2"/>
    <s v="MaintenanceNet accelerates recurring service revenue by integrating data, automating the sales process and channel enablement."/>
    <s v="data visualization|saas|sales automation|software"/>
    <x v="2998"/>
    <x v="2"/>
    <n v="1"/>
    <n v="12000000"/>
    <s v="2004-01-01"/>
    <s v="2014-02-19"/>
    <s v="2014-02-19"/>
    <m/>
    <s v="contactus@maintenancenet.com"/>
    <m/>
    <s v="https://www.crunchbase.com/organization/maintenancenet"/>
    <s v="https://www.twitter.com/maintenancenet"/>
    <s v="http://www.facebook.com/pages/maintenancenet/166895510025180"/>
    <s v="e33f4267-c7a9-a173-4427-267bdd743aae"/>
  </r>
  <r>
    <x v="40664"/>
    <s v="mavenhut.com"/>
    <s v="IRL"/>
    <m/>
    <s v="Dublin"/>
    <s v="Dublin"/>
    <x v="0"/>
    <s v="Mavenhut transforms classic single player games into social games."/>
    <s v="apps|social media"/>
    <x v="1706"/>
    <x v="0"/>
    <n v="5"/>
    <n v="736443"/>
    <s v="2012-04-01"/>
    <s v="2012-02-26"/>
    <s v="2014-02-19"/>
    <m/>
    <s v="founders@mavenhut.com"/>
    <n v="40731040088"/>
    <s v="https://www.crunchbase.com/organization/mavenhut"/>
    <s v="https://www.twitter.com/mavenhut"/>
    <s v="http://www.facebook.com/mavenhut"/>
    <s v="fd697135-5692-53ed-5cdd-0b9236844c41"/>
  </r>
  <r>
    <x v="40665"/>
    <s v="meetup.com"/>
    <s v="USA"/>
    <s v="NY"/>
    <s v="New York City"/>
    <s v="New York"/>
    <x v="0"/>
    <s v="Meetup's mission is to revitalize local community and help people around the world self-organize."/>
    <s v="communities|internet|social media"/>
    <x v="311"/>
    <x v="3"/>
    <n v="5"/>
    <n v="18300000"/>
    <s v="2002-01-01"/>
    <s v="2002-12-01"/>
    <s v="2014-02-19"/>
    <m/>
    <m/>
    <m/>
    <s v="https://www.crunchbase.com/organization/meetup"/>
    <s v="https://www.twitter.com/meetup"/>
    <s v="http://www.facebook.com/meetup"/>
    <s v="e62b140b-2321-d4b5-a74c-19d989be276b"/>
  </r>
  <r>
    <x v="40666"/>
    <s v="onemob.com"/>
    <s v="USA"/>
    <s v="CA"/>
    <s v="SF Bay Area"/>
    <s v="San Francisco"/>
    <x v="0"/>
    <s v="Onemob is a the leading video engagement platform for Salesforce"/>
    <s v="crm|customer service|video"/>
    <x v="3590"/>
    <x v="1"/>
    <n v="1"/>
    <n v="28000"/>
    <s v="2014-06-01"/>
    <s v="2014-02-19"/>
    <s v="2014-02-19"/>
    <m/>
    <m/>
    <n v="141594404440"/>
    <s v="https://www.crunchbase.com/organization/onemob"/>
    <s v="https://www.twitter.com/onemob"/>
    <s v="https://www.facebook.com/onemobforsalesforce/?fref=nf"/>
    <s v="60838ed5-2217-0465-7467-25a5f137d1dd"/>
  </r>
  <r>
    <x v="40667"/>
    <s v="ozuke.com"/>
    <s v="USA"/>
    <s v="CO"/>
    <s v="Denver"/>
    <s v="Lafayette"/>
    <x v="0"/>
    <s v="organic raw probiotic kraut and kim chi"/>
    <s v="hospitality|organic"/>
    <x v="2788"/>
    <x v="0"/>
    <n v="1"/>
    <n v="250000"/>
    <s v="2011-05-01"/>
    <s v="2014-02-19"/>
    <s v="2014-02-19"/>
    <m/>
    <s v="willow@ozuke.com"/>
    <s v="'650-888-0813"/>
    <s v="https://www.crunchbase.com/organization/ozuke"/>
    <s v="https://www.twitter.com/ozukepickles"/>
    <s v="http://www.facebook.com/pages/ozuk%c3%a9/119254454831679"/>
    <s v="966f744f-9fdf-b546-5bf8-a0e6a2494b50"/>
  </r>
  <r>
    <x v="40668"/>
    <s v="parkenergyservices.com"/>
    <s v="USA"/>
    <s v="OK"/>
    <s v="Oklahoma City"/>
    <s v="Oklahoma City"/>
    <x v="0"/>
    <s v="Park Energy Services specializes in direct storage tank vapor recovery. By con-necting to the tank, we are able to recover nearly all"/>
    <s v="energy|energy management"/>
    <x v="300"/>
    <x v="0"/>
    <n v="1"/>
    <m/>
    <s v="2014-01-01"/>
    <s v="2014-02-19"/>
    <s v="2014-02-19"/>
    <m/>
    <s v="Info@parkenergyservices.com"/>
    <s v="'405-896-3169"/>
    <s v="https://www.crunchbase.com/organization/park-energy-services"/>
    <m/>
    <s v="https://www.facebook.com/parkenergyservices"/>
    <s v="56ec67d3-c561-25ff-497f-072f0685b8cc"/>
  </r>
  <r>
    <x v="40669"/>
    <s v="renaissance.com"/>
    <s v="USA"/>
    <s v="WI"/>
    <s v="WI - Other"/>
    <s v="Wisconsin Rapids"/>
    <x v="0"/>
    <s v="Renaissance Learning offers computer-based assessment technology and school improvement programs."/>
    <s v="edtech|education|software"/>
    <x v="283"/>
    <x v="7"/>
    <n v="1"/>
    <n v="40000000"/>
    <s v="1984-01-01"/>
    <s v="2014-02-19"/>
    <s v="2014-02-19"/>
    <m/>
    <s v="answers@renlearn.com"/>
    <n v="7154240535"/>
    <s v="https://www.crunchbase.com/organization/renaissance-learning"/>
    <s v="https://www.twitter.com/renlearnus"/>
    <s v="http://www.facebook.com/arforeducators"/>
    <s v="0d793132-fe09-a79e-97b2-87d101fa1692"/>
  </r>
  <r>
    <x v="40670"/>
    <s v="sentient.ai"/>
    <s v="USA"/>
    <s v="IL"/>
    <s v="Chicago"/>
    <s v="Evanston"/>
    <x v="0"/>
    <s v="We specialize in Mixed use real estate development in the midwest and north east us."/>
    <s v="real estate"/>
    <x v="76"/>
    <x v="2"/>
    <n v="1"/>
    <m/>
    <s v="2002-01-01"/>
    <s v="2014-02-19"/>
    <s v="2014-02-19"/>
    <m/>
    <m/>
    <m/>
    <s v="https://www.crunchbase.com/organization/sentient"/>
    <m/>
    <m/>
    <s v="0104b004-f68f-b66d-1d6b-10e4ff8dec57"/>
  </r>
  <r>
    <x v="40671"/>
    <s v="sharedesk.net"/>
    <s v="USA"/>
    <s v="CA"/>
    <s v="SF Bay Area"/>
    <s v="San Francisco"/>
    <x v="0"/>
    <s v="ShareDesk is the leading global platform for on-demand workspaces."/>
    <s v="commercial real estate|curated web|marketplace|saas"/>
    <x v="584"/>
    <x v="2"/>
    <n v="2"/>
    <n v="1100000"/>
    <s v="2013-01-01"/>
    <s v="2013-10-16"/>
    <s v="2014-02-19"/>
    <m/>
    <s v="info@sharedesk.net"/>
    <m/>
    <s v="https://www.crunchbase.com/organization/shareddesks"/>
    <s v="https://www.twitter.com/sharedesk"/>
    <s v="http://www.facebook.com/shareddesks"/>
    <s v="47e06e9b-2f5b-f2a5-4e59-418db102c7b0"/>
  </r>
  <r>
    <x v="40672"/>
    <s v="soundigo.net"/>
    <m/>
    <m/>
    <m/>
    <m/>
    <x v="0"/>
    <s v="New music creation and playback standard"/>
    <s v="music"/>
    <x v="223"/>
    <x v="1"/>
    <n v="1"/>
    <n v="771960"/>
    <s v="2013-01-01"/>
    <s v="2014-02-19"/>
    <s v="2014-02-19"/>
    <m/>
    <s v="martins@sonarworks.com"/>
    <m/>
    <s v="https://www.crunchbase.com/organization/sonarworks"/>
    <s v="https://www.twitter.com/soundigo"/>
    <s v="http://www.facebook.com/soundigo"/>
    <s v="a67ba334-f976-d7f8-5ea2-c13d7375a2e3"/>
  </r>
  <r>
    <x v="40673"/>
    <s v="spirerealty.com"/>
    <s v="USA"/>
    <s v="TX"/>
    <s v="Dallas"/>
    <s v="Dallas"/>
    <x v="0"/>
    <s v="Spire Realty Group, LP was founded in 1989. Since its inception, Spire has focused on the repositioning of value-add real estate through a"/>
    <s v="commercial real estate|property management|real estate"/>
    <x v="76"/>
    <x v="0"/>
    <n v="1"/>
    <n v="41000000"/>
    <s v="1989-01-01"/>
    <s v="2014-02-19"/>
    <s v="2014-02-19"/>
    <m/>
    <s v="marketing@spirerealty.com"/>
    <s v="'+1 (214) 740-2300"/>
    <s v="https://www.crunchbase.com/organization/spire-realty"/>
    <s v="https://www.twitter.com/spirerealty"/>
    <s v="http://www.facebook.com/pages/spire-realty-group/151712021537672"/>
    <s v="56096665-f221-24c1-8d70-a21725c901d2"/>
  </r>
  <r>
    <x v="40674"/>
    <s v="storyvine.com"/>
    <s v="USA"/>
    <s v="CO"/>
    <s v="Denver"/>
    <s v="Denver"/>
    <x v="0"/>
    <s v="Storyvine provides a fully-automated video creation platform."/>
    <s v="mobile|video"/>
    <x v="821"/>
    <x v="0"/>
    <n v="1"/>
    <m/>
    <s v="2012-01-01"/>
    <s v="2014-02-19"/>
    <s v="2014-02-19"/>
    <m/>
    <s v="info@storyvine.com"/>
    <s v="(917) 623-1896"/>
    <s v="https://www.crunchbase.com/organization/storyvine"/>
    <s v="https://www.twitter.com/storyvineinc"/>
    <s v="https://www.facebook.com/storyvine"/>
    <s v="3b470365-f748-f805-aac6-0bbc1d5e4a50"/>
  </r>
  <r>
    <x v="40675"/>
    <s v="strevus.com"/>
    <s v="USA"/>
    <s v="NY"/>
    <s v="New York City"/>
    <s v="New York"/>
    <x v="0"/>
    <s v="Compliance solutions for financial servi"/>
    <s v="software"/>
    <x v="10"/>
    <x v="6"/>
    <n v="1"/>
    <n v="5600000"/>
    <s v="2012-01-01"/>
    <s v="2014-02-19"/>
    <s v="2014-02-19"/>
    <m/>
    <s v="info@strevus.com"/>
    <s v="'415-704-8182"/>
    <s v="https://www.crunchbase.com/organization/strevus"/>
    <s v="https://www.twitter.com/strevus"/>
    <s v="http://www.facebook.com/strevus"/>
    <s v="5ef441bd-64bc-73a2-273a-cac82c53de32"/>
  </r>
  <r>
    <x v="40676"/>
    <s v="summon.com"/>
    <s v="USA"/>
    <s v="CA"/>
    <s v="SF Bay Area"/>
    <s v="San Francisco"/>
    <x v="0"/>
    <s v="InstantCab is a mobile app that matches customers' transportation needs with a taxi driver or a community driver willing to provide a ride."/>
    <s v="mobile"/>
    <x v="15"/>
    <x v="0"/>
    <n v="2"/>
    <m/>
    <s v="2012-07-01"/>
    <s v="2012-01-01"/>
    <s v="2014-02-19"/>
    <m/>
    <s v="ask@instantcab.com"/>
    <s v="'+1 650-241-8294"/>
    <s v="https://www.crunchbase.com/organization/summon"/>
    <s v="https://www.twitter.com/instantcab"/>
    <s v="http://www.facebook.com/instantcab"/>
    <s v="faa0ed47-e841-741e-a49c-adbaf7ca46b9"/>
  </r>
  <r>
    <x v="40677"/>
    <s v="artkiveapp.com"/>
    <s v="USA"/>
    <s v="CA"/>
    <s v="Los Angeles"/>
    <s v="Encino"/>
    <x v="0"/>
    <s v="The Kive Company offers Artkive, an app that enables users to store their children's artwork in the cloud and share it with others."/>
    <s v="curated web"/>
    <x v="28"/>
    <x v="2"/>
    <n v="2"/>
    <n v="775000"/>
    <s v="2012-01-01"/>
    <s v="2012-11-16"/>
    <s v="2014-02-19"/>
    <m/>
    <s v="feedback@thekivecompany.com"/>
    <m/>
    <s v="https://www.crunchbase.com/organization/artkive"/>
    <s v="https://www.twitter.com/artkiveapp"/>
    <s v="http://www.facebook.com/artkiveapp"/>
    <s v="4b229ff2-7b2d-0899-8c23-fcf50de5ccd1"/>
  </r>
  <r>
    <x v="40678"/>
    <s v="torrentloadingsystems.com"/>
    <s v="USA"/>
    <s v="VA"/>
    <s v="Roanoke"/>
    <s v="Lynchburg"/>
    <x v="0"/>
    <s v="TLS is a collaborative consortium of military (Special Operations Forces) and senior law enforcement veterans, IDPA, NRA competitive."/>
    <s v="national security|transportation"/>
    <x v="3180"/>
    <x v="1"/>
    <n v="1"/>
    <n v="38700"/>
    <s v="2013-06-14"/>
    <s v="2014-02-19"/>
    <s v="2014-02-19"/>
    <m/>
    <m/>
    <n v="14345097307"/>
    <s v="https://www.crunchbase.com/organization/torrent-loadingsystems"/>
    <s v="https://www.twitter.com/torrent_loading"/>
    <s v="http://www.facebook.com/torrent.loading.systems"/>
    <s v="9ca3c896-118e-0a82-ffc6-584ce3ecce47"/>
  </r>
  <r>
    <x v="40679"/>
    <s v="triceimaging.com"/>
    <s v="USA"/>
    <s v="CA"/>
    <s v="San Diego"/>
    <s v="Del Mar"/>
    <x v="0"/>
    <s v="Trice Imaging Inc, replace printing, burning of CDs, snail-mailing, FedExing and faxing of medical images with a faster, cheaper and more"/>
    <s v="hardware|software"/>
    <x v="136"/>
    <x v="0"/>
    <n v="1"/>
    <n v="500000"/>
    <s v="2008-01-01"/>
    <s v="2014-02-19"/>
    <s v="2014-02-19"/>
    <m/>
    <s v="info@triceimaging.com"/>
    <s v="'858-397-5216"/>
    <s v="https://www.crunchbase.com/organization/trice-imaging"/>
    <s v="https://www.twitter.com/gc_inc"/>
    <s v="http://www.facebook.com/triceimaging"/>
    <s v="b4ef91d7-23a3-64f6-5d02-460dcd1e120f"/>
  </r>
  <r>
    <x v="40680"/>
    <s v="uthscsa.edu"/>
    <s v="USA"/>
    <s v="TX"/>
    <s v="Seminole"/>
    <s v="Seminole"/>
    <x v="0"/>
    <s v="The University of Texas Health Science Center at San Antonio serves San Antonio and the 50,000 square-mile area of South Texas."/>
    <s v="education"/>
    <x v="38"/>
    <x v="2"/>
    <n v="1"/>
    <n v="1600000"/>
    <m/>
    <s v="2014-02-19"/>
    <s v="2014-02-19"/>
    <m/>
    <m/>
    <m/>
    <s v="https://www.crunchbase.com/organization/university-of-texas-health-science-center-at-san-antonio"/>
    <s v="https://www.twitter.com/uthscsa"/>
    <m/>
    <s v="7615abfd-d34c-a359-ab92-238255284db5"/>
  </r>
  <r>
    <x v="40681"/>
    <s v="versartis.com"/>
    <s v="USA"/>
    <s v="CA"/>
    <s v="SF Bay Area"/>
    <s v="Menlo Park"/>
    <x v="1"/>
    <s v="Versartis is a biotechnology company developing therapeutic proteins for the treatment of endocrine disorders."/>
    <s v="biotechnology|health care|therapeutics"/>
    <x v="44"/>
    <x v="0"/>
    <n v="6"/>
    <n v="144499999"/>
    <s v="2008-12-01"/>
    <s v="2009-06-02"/>
    <s v="2014-02-19"/>
    <m/>
    <s v="info@versartis.com"/>
    <n v="16509638598"/>
    <s v="https://www.crunchbase.com/organization/versartis"/>
    <m/>
    <s v="http://www.facebook.com/pages/versartis/109870999077710"/>
    <s v="c08f4317-a72f-4854-d7fb-0a7b526c8633"/>
  </r>
  <r>
    <x v="40682"/>
    <s v="xen.do"/>
    <s v="USA"/>
    <s v="CA"/>
    <s v="SF Bay Area"/>
    <s v="San Francisco"/>
    <x v="2"/>
    <s v="Hosted Enterprise Search. Search everything, in one shot."/>
    <s v="enterprise software|saas|search engine|semantic search"/>
    <x v="146"/>
    <x v="1"/>
    <n v="1"/>
    <n v="28000"/>
    <s v="2013-08-13"/>
    <s v="2014-02-19"/>
    <s v="2014-02-19"/>
    <m/>
    <s v="info@xen.do"/>
    <m/>
    <s v="https://www.crunchbase.com/organization/xendo"/>
    <s v="https://www.twitter.com/goxendo"/>
    <s v="http://www.facebook.com/goxendo"/>
    <s v="87490775-bc4b-4225-aa8e-be0052bbe9e7"/>
  </r>
  <r>
    <x v="40683"/>
    <s v="zample.com"/>
    <s v="USA"/>
    <s v="CA"/>
    <s v="SF Bay Area"/>
    <s v="Sunnyvale"/>
    <x v="0"/>
    <s v="zample is a cloud-based service that detects and matches audio and image content to opportunity."/>
    <s v="software"/>
    <x v="10"/>
    <x v="0"/>
    <n v="1"/>
    <n v="2000000"/>
    <m/>
    <s v="2014-02-19"/>
    <s v="2014-02-19"/>
    <m/>
    <s v="support@zample.com"/>
    <m/>
    <s v="https://www.crunchbase.com/organization/zample"/>
    <m/>
    <m/>
    <s v="bbb17b26-5844-7a1a-78b3-ba9d38aef29a"/>
  </r>
  <r>
    <x v="40684"/>
    <s v="4denergetics.com"/>
    <s v="USA"/>
    <s v="CA"/>
    <s v="SF Bay Area"/>
    <s v="Menlo Park"/>
    <x v="0"/>
    <s v="4D Energetics develops stationary energy storage based on adsorption batteries."/>
    <s v="enterprise software"/>
    <x v="10"/>
    <x v="1"/>
    <n v="2"/>
    <n v="1160000"/>
    <s v="2012-01-01"/>
    <s v="2012-09-01"/>
    <s v="2014-02-18"/>
    <m/>
    <m/>
    <s v="'650-776-7014"/>
    <s v="https://www.crunchbase.com/organization/4d-energetics"/>
    <m/>
    <m/>
    <s v="74cad95f-79c1-9200-16cc-56292d6e2c8f"/>
  </r>
  <r>
    <x v="40685"/>
    <s v="aireon.com"/>
    <s v="USA"/>
    <s v="VA"/>
    <s v="Washington, D.C."/>
    <s v="Mclean"/>
    <x v="0"/>
    <s v="Aireon plans to transform the business of air traffic management on a global scale by providing an infrastructure that will enable"/>
    <s v="air transportation|industrial|public transportation"/>
    <x v="114"/>
    <x v="0"/>
    <n v="1"/>
    <n v="50000000"/>
    <s v="2011-01-01"/>
    <s v="2014-02-18"/>
    <s v="2014-02-18"/>
    <m/>
    <s v="public.relations@aireon.com"/>
    <s v="'703-287-7400"/>
    <s v="https://www.crunchbase.com/organization/aireon"/>
    <s v="https://www.twitter.com/aireonllc"/>
    <s v="http://www.facebook.com/aireonllc"/>
    <s v="d621618e-10f6-8f9c-cb9c-fe5532b28e9f"/>
  </r>
  <r>
    <x v="40686"/>
    <s v="altigen.com"/>
    <s v="USA"/>
    <s v="CA"/>
    <s v="SF Bay Area"/>
    <s v="San Jose"/>
    <x v="1"/>
    <s v="AltiGen Communications is the leading provider of 100% Microsoft-based Unified Communications solutions."/>
    <s v="public relations"/>
    <x v="208"/>
    <x v="6"/>
    <n v="1"/>
    <n v="1000000"/>
    <s v="1994-01-01"/>
    <s v="2014-02-18"/>
    <s v="2014-02-18"/>
    <m/>
    <m/>
    <s v="'408-597-9000"/>
    <s v="https://www.crunchbase.com/organization/altigen-communications"/>
    <s v="https://www.twitter.com/altigen"/>
    <s v="http://www.facebook.com/pages/altigen-communications-inc/117970908231440"/>
    <s v="9bfb4032-3171-8626-8226-db0299162ff2"/>
  </r>
  <r>
    <x v="40687"/>
    <s v="audiocompass.in"/>
    <s v="IND"/>
    <m/>
    <s v="Mumbai"/>
    <s v="Mumbai"/>
    <x v="0"/>
    <s v="AudioCompass is a local friend to travellers at places across the world with thousands of audio clips narrated by local experts."/>
    <s v="guides|tourism|travel"/>
    <x v="2571"/>
    <x v="0"/>
    <n v="1"/>
    <n v="450000"/>
    <s v="2009-01-01"/>
    <s v="2014-02-18"/>
    <s v="2014-02-18"/>
    <m/>
    <s v="hello@audiocompass.in"/>
    <s v="'+91 22 4321 6600"/>
    <s v="https://www.crunchbase.com/organization/audiocompass"/>
    <s v="https://www.twitter.com/audiocompassind"/>
    <s v="http://www.facebook.com/audiocompass"/>
    <s v="2959d274-00a9-2814-4abc-0d041a0ed742"/>
  </r>
  <r>
    <x v="40688"/>
    <s v="belvinowinery.com"/>
    <s v="USA"/>
    <s v="CA"/>
    <s v="Ontario - Inland Empire"/>
    <s v="Temecula"/>
    <x v="0"/>
    <s v="Bel Vino Winery is a fully functioning and fully self-contained winery that has been in business since 1996."/>
    <s v="e-commerce|wine and spirits"/>
    <x v="116"/>
    <x v="0"/>
    <n v="1"/>
    <m/>
    <s v="2011-10-21"/>
    <s v="2014-02-18"/>
    <s v="2014-02-18"/>
    <m/>
    <m/>
    <s v="'951-676-6414"/>
    <s v="https://www.crunchbase.com/organization/bel-vino"/>
    <s v="https://www.twitter.com/belvinowinery"/>
    <s v="http://www.facebook.com/belvinowinery"/>
    <s v="346be4a9-480f-4ee4-3ff7-528de8c66c8f"/>
  </r>
  <r>
    <x v="40689"/>
    <s v="beyondcore.com"/>
    <s v="USA"/>
    <s v="CA"/>
    <s v="SF Bay Area"/>
    <s v="San Mateo"/>
    <x v="2"/>
    <s v="BeyondCore analyzes millions of data combinations in minutes, for unbiased answers, explanations and recommendations."/>
    <s v="analytics|software"/>
    <x v="123"/>
    <x v="0"/>
    <n v="1"/>
    <n v="9000000"/>
    <s v="2004-01-01"/>
    <s v="2014-02-18"/>
    <s v="2014-02-18"/>
    <m/>
    <s v="info@beyondcore.com"/>
    <s v="(650) 212-7069"/>
    <s v="https://www.crunchbase.com/organization/beyondcore"/>
    <s v="https://www.twitter.com/beyondcoreinc"/>
    <s v="http://facebook.com/beyondcore"/>
    <s v="f54ff5fd-f53a-98bd-7c06-993c3d859d1b"/>
  </r>
  <r>
    <x v="40690"/>
    <s v="californiagoldcorp.com"/>
    <s v="USA"/>
    <s v="FL"/>
    <s v="Jacksonville"/>
    <s v="Jacksonville"/>
    <x v="0"/>
    <s v="California Gold Corp. (California Gold) is an exploration-stage mining company, whose principal focus is the identification, acquisition"/>
    <s v="natural resources"/>
    <x v="412"/>
    <x v="1"/>
    <n v="1"/>
    <n v="2962495"/>
    <m/>
    <s v="2014-02-18"/>
    <s v="2014-02-18"/>
    <m/>
    <s v="accounts@mvportfolios.com"/>
    <s v="'904-571-5718"/>
    <s v="https://www.crunchbase.com/organization/california-gold-corp"/>
    <s v="https://www.twitter.com/mvportfolios"/>
    <s v="http://www.facebook.com/mvportfolios"/>
    <s v="8ec97701-eafd-b3a7-2156-7846436acae0"/>
  </r>
  <r>
    <x v="40691"/>
    <m/>
    <s v="USA"/>
    <s v="FL"/>
    <s v="Orlando"/>
    <s v="Winter Park"/>
    <x v="0"/>
    <s v="Contech Holdings, Llc was founded in 2013 and is based in Winter Park, Florida."/>
    <s v="industrial|transportation"/>
    <x v="114"/>
    <x v="2"/>
    <n v="1"/>
    <n v="3000000"/>
    <m/>
    <s v="2014-02-18"/>
    <s v="2014-02-18"/>
    <m/>
    <m/>
    <m/>
    <s v="https://www.crunchbase.com/organization/contech-holdings"/>
    <m/>
    <m/>
    <s v="98e95ef6-ed05-1d7f-3066-e831a67a3f29"/>
  </r>
  <r>
    <x v="40692"/>
    <s v="crayondata.com"/>
    <m/>
    <m/>
    <m/>
    <m/>
    <x v="0"/>
    <s v="Crayon Data is a big data startup found with a vision to simplify the worlds choices."/>
    <s v="analytics|big data|business intelligence|data mining"/>
    <x v="930"/>
    <x v="3"/>
    <n v="3"/>
    <n v="5338400"/>
    <s v="2012-08-01"/>
    <s v="2013-07-01"/>
    <s v="2014-02-18"/>
    <m/>
    <s v="raghuram@crayondata.com"/>
    <n v="6596865772"/>
    <s v="https://www.crunchbase.com/organization/crayon-data"/>
    <s v="https://www.twitter.com/crayonbigdata"/>
    <s v="http://www.facebook.com/crayondata"/>
    <s v="5bb7063a-1714-8a9d-580a-b1af8884357c"/>
  </r>
  <r>
    <x v="40693"/>
    <s v="dynaoptics.com"/>
    <s v="USA"/>
    <s v="CA"/>
    <s v="SF Bay Area"/>
    <s v="San Francisco"/>
    <x v="0"/>
    <s v="We use free-form optics to better your camera. Watch our for slim optical zoom in your phone."/>
    <s v="hardware"/>
    <x v="338"/>
    <x v="1"/>
    <n v="1"/>
    <m/>
    <s v="2012-03-01"/>
    <s v="2014-02-18"/>
    <s v="2014-02-18"/>
    <m/>
    <m/>
    <s v="'949-770-9911"/>
    <s v="https://www.crunchbase.com/organization/dynaoptics"/>
    <s v="https://www.twitter.com/dynaoptics"/>
    <s v="http://www.facebook.com/oowalife"/>
    <s v="f02786cc-d3cb-b1cd-93c9-1c517e95b2eb"/>
  </r>
  <r>
    <x v="40694"/>
    <s v="emoneyunion.com"/>
    <s v="GBR"/>
    <m/>
    <s v="GBR - Other"/>
    <s v="Alderley Edge"/>
    <x v="0"/>
    <s v="They provide individuals with spare savings, the opportunity to become personal lenders to screened and profiled borrowers."/>
    <s v="finance"/>
    <x v="24"/>
    <x v="1"/>
    <n v="1"/>
    <n v="714817.49791028094"/>
    <m/>
    <s v="2014-02-18"/>
    <s v="2014-02-18"/>
    <m/>
    <s v="support@eMoneyUnion.com"/>
    <n v="447720101536"/>
    <s v="https://www.crunchbase.com/organization/emoneyunion"/>
    <s v="https://www.twitter.com/emoneyunion"/>
    <m/>
    <s v="35788cd6-4338-3a81-90ff-a5574a4e722d"/>
  </r>
  <r>
    <x v="40695"/>
    <s v="expertsystem.com"/>
    <s v="ITA"/>
    <m/>
    <s v="Modena"/>
    <s v="Modena"/>
    <x v="0"/>
    <s v="Expert System develops software that understands the meaning of written language."/>
    <s v="artificial intelligence|neuroscience|search engine|semantic search|semantic web|software|text analytics"/>
    <x v="1812"/>
    <x v="6"/>
    <n v="1"/>
    <m/>
    <s v="1989-01-01"/>
    <s v="2014-02-18"/>
    <s v="2014-02-18"/>
    <m/>
    <s v="info@expertsystem.com"/>
    <n v="112404771800"/>
    <s v="https://www.crunchbase.com/organization/expert-system"/>
    <s v="https://www.twitter.com/expert_system"/>
    <m/>
    <s v="a04c438f-47d9-b657-af98-cc9ecaf8c93f"/>
  </r>
  <r>
    <x v="40696"/>
    <s v="fandistro.com"/>
    <s v="USA"/>
    <s v="CT"/>
    <s v="Hartford"/>
    <s v="Darien"/>
    <x v="0"/>
    <s v="FanDistro is an artist-focused social media marketing platform for brands where fan experiences and rewards amplify reach."/>
    <s v="advertising|music|social media marketing"/>
    <x v="1118"/>
    <x v="0"/>
    <n v="1"/>
    <n v="700000"/>
    <s v="2011-01-01"/>
    <s v="2014-02-18"/>
    <s v="2014-02-18"/>
    <m/>
    <m/>
    <s v="1 203-548-9557"/>
    <s v="https://www.crunchbase.com/organization/fandistro"/>
    <s v="https://www.twitter.com/fandistro"/>
    <s v="http://www.facebook.com/pages/fandistro/152206219773"/>
    <s v="14527a03-449a-2fde-0164-3fb71bd181a8"/>
  </r>
  <r>
    <x v="40697"/>
    <s v="fly6.com"/>
    <s v="AUS"/>
    <m/>
    <s v="Perth"/>
    <s v="Perth"/>
    <x v="0"/>
    <s v="Fly6 is a provider of hd camera for bicycle at the best of it."/>
    <s v="energy efficiency|retail technology"/>
    <x v="3809"/>
    <x v="1"/>
    <n v="1"/>
    <n v="155405"/>
    <s v="2012-03-01"/>
    <s v="2014-02-18"/>
    <s v="2014-02-18"/>
    <m/>
    <m/>
    <m/>
    <s v="https://www.crunchbase.com/organization/fly6"/>
    <s v="https://www.twitter.com/cycliq"/>
    <s v="http://www.facebook.com/pages/fly6/1415624042005645"/>
    <s v="ef4ce4fa-3161-dbb1-33b0-02b368226cc9"/>
  </r>
  <r>
    <x v="40698"/>
    <s v="futuregenco.com"/>
    <s v="USA"/>
    <s v="DC"/>
    <s v="Washington, D.C."/>
    <s v="Washington"/>
    <x v="0"/>
    <s v="FutureGen Capital, based in Washington DC since 2009."/>
    <s v="real estate"/>
    <x v="76"/>
    <x v="1"/>
    <n v="1"/>
    <m/>
    <s v="2009-09-03"/>
    <s v="2014-02-18"/>
    <s v="2014-02-18"/>
    <m/>
    <m/>
    <s v="'888-391-1525"/>
    <s v="https://www.crunchbase.com/organization/futuregen-capital"/>
    <s v="https://www.twitter.com/futuregencap"/>
    <m/>
    <s v="b6968825-8354-9125-522a-a912cb43aa13"/>
  </r>
  <r>
    <x v="40699"/>
    <s v="greateasternenergy.com"/>
    <s v="USA"/>
    <s v="NY"/>
    <s v="New York City"/>
    <s v="Brooklyn"/>
    <x v="1"/>
    <s v="Great Eastern Energy helps businesses and homeowners manage their budgets and make better energy decisions."/>
    <s v="clean energy|energy|oil and gas"/>
    <x v="165"/>
    <x v="6"/>
    <n v="1"/>
    <n v="1490000"/>
    <s v="1993-01-01"/>
    <s v="2014-02-18"/>
    <s v="2014-02-18"/>
    <m/>
    <s v="inquiry@greateasternenergy.com"/>
    <n v="17184213339"/>
    <s v="https://www.crunchbase.com/organization/great-east-energy"/>
    <s v="https://www.twitter.com/grteastenergy"/>
    <s v="https://www.facebook.com/greateasternenergy"/>
    <s v="6f12d719-dd5f-8cb4-869a-43865778b7f8"/>
  </r>
  <r>
    <x v="40700"/>
    <s v="greyco.com"/>
    <s v="USA"/>
    <s v="NY"/>
    <s v="New York City"/>
    <s v="New York"/>
    <x v="0"/>
    <s v="Greystone is a fast-growing financial services and private investment company. We offer a variety of financial products and own and manage"/>
    <s v="business development|finance|financial services"/>
    <x v="24"/>
    <x v="8"/>
    <n v="1"/>
    <n v="60500000"/>
    <s v="1988-01-01"/>
    <s v="2014-02-18"/>
    <s v="2014-02-18"/>
    <m/>
    <s v="information@greyco.com"/>
    <s v="'678-813-4720"/>
    <s v="https://www.crunchbase.com/organization/greystone"/>
    <m/>
    <m/>
    <s v="adc4d474-79ad-3cd9-4a7f-903eb92398d5"/>
  </r>
  <r>
    <x v="40701"/>
    <m/>
    <s v="USA"/>
    <s v="MO"/>
    <s v="St. Louis"/>
    <s v="Saint Louis"/>
    <x v="0"/>
    <s v="Hair Scynce mission is give hair to create hair fashion for our clients thru wigs and extensions."/>
    <s v="consulting"/>
    <x v="5"/>
    <x v="2"/>
    <n v="1"/>
    <n v="100000"/>
    <s v="2013-01-21"/>
    <s v="2014-02-18"/>
    <s v="2014-02-18"/>
    <m/>
    <m/>
    <m/>
    <s v="https://www.crunchbase.com/organization/hair-scynce"/>
    <m/>
    <m/>
    <s v="4572380b-dbc9-bde6-54d9-f9c1ff152a1a"/>
  </r>
  <r>
    <x v="40702"/>
    <s v="indiaonlinehealth.com"/>
    <s v="IND"/>
    <m/>
    <s v="Pune"/>
    <s v="Pune"/>
    <x v="0"/>
    <s v="India Online Health offer a platform for healthcare service providers to offer their services to consumers in India."/>
    <s v="medical"/>
    <x v="3"/>
    <x v="0"/>
    <n v="1"/>
    <m/>
    <s v="2011-08-18"/>
    <s v="2014-02-18"/>
    <s v="2014-02-18"/>
    <m/>
    <m/>
    <m/>
    <s v="https://www.crunchbase.com/organization/india-online-health"/>
    <m/>
    <s v="http://www.facebook.com/pages/india-online-health/119644061548836"/>
    <s v="25e87f3c-70a6-5827-6643-2cfc830bd809"/>
  </r>
  <r>
    <x v="40703"/>
    <s v="iosafe.com"/>
    <s v="USA"/>
    <s v="CA"/>
    <s v="Sacramento"/>
    <s v="Auburn"/>
    <x v="0"/>
    <s v="ioSafe is the technology leader of disaster proof hardware. Since 2005, their patented technology provides unparalleled physical security"/>
    <s v="cyber security|hardware"/>
    <x v="557"/>
    <x v="0"/>
    <n v="1"/>
    <n v="2500000"/>
    <s v="2005-01-01"/>
    <s v="2014-02-18"/>
    <s v="2014-02-18"/>
    <m/>
    <s v="info@iosafe.com"/>
    <n v="18883294672"/>
    <s v="https://www.crunchbase.com/organization/iosafe"/>
    <s v="https://www.twitter.com/iosafe"/>
    <s v="https://www.facebook.com/iosafe"/>
    <s v="153f8125-638c-ffa3-1273-c38e226236fb"/>
  </r>
  <r>
    <x v="40704"/>
    <s v="iqvcloud.net"/>
    <s v="USA"/>
    <s v="NV"/>
    <s v="Reno - Sparks"/>
    <s v="Reno"/>
    <x v="0"/>
    <s v="iQVCloud, LLC operates in the technology sector. The company was incorporated in 2012 and is based in Reno, Nevada."/>
    <s v="cloud computing|cyber security|saas"/>
    <x v="349"/>
    <x v="1"/>
    <n v="1"/>
    <n v="11202650"/>
    <s v="2012-01-01"/>
    <s v="2014-02-18"/>
    <s v="2014-02-18"/>
    <m/>
    <m/>
    <s v="'800-274-2996"/>
    <s v="https://www.crunchbase.com/organization/iqvcloud"/>
    <m/>
    <m/>
    <s v="eec85d3e-a07b-bb30-09b9-04b98cec3c2b"/>
  </r>
  <r>
    <x v="40705"/>
    <s v="loaggolf.com"/>
    <s v="USA"/>
    <s v="PA"/>
    <s v="Philadelphia"/>
    <s v="Warminster"/>
    <x v="0"/>
    <s v="That is to provide stylish, high quality, and innovative design concepts to women’s golf apparel."/>
    <s v="fashion"/>
    <x v="350"/>
    <x v="2"/>
    <n v="1"/>
    <m/>
    <s v="2013-02-15"/>
    <s v="2014-02-18"/>
    <s v="2014-02-18"/>
    <m/>
    <s v="loaggolf@gmail.com"/>
    <s v="'+1 (267) 882-5549"/>
    <s v="https://www.crunchbase.com/organization/loag"/>
    <s v="https://www.twitter.com/loaggolf"/>
    <s v="http://www.facebook.com/loaggolf"/>
    <s v="f0b0f2e2-0748-849d-4775-f7ec62aeb776"/>
  </r>
  <r>
    <x v="40706"/>
    <s v="lumastream.com"/>
    <s v="USA"/>
    <s v="FL"/>
    <s v="Tampa"/>
    <s v="St. Petersburg"/>
    <x v="0"/>
    <s v="LumaStream develops and manufactures breakthrough products for digital power conversion, control, and distribution."/>
    <s v="lighting|manufacturing"/>
    <x v="596"/>
    <x v="0"/>
    <n v="1"/>
    <n v="10000000"/>
    <s v="2009-01-01"/>
    <s v="2014-02-18"/>
    <s v="2014-02-18"/>
    <m/>
    <s v="info@lumastream.com"/>
    <s v="'727-827-2805"/>
    <s v="https://www.crunchbase.com/organization/lumastream"/>
    <s v="https://www.twitter.com/lumastream_inc"/>
    <s v="http://www.facebook.com/lumastream"/>
    <s v="2fa09c61-c252-7c54-4369-c8dd962a7220"/>
  </r>
  <r>
    <x v="40707"/>
    <s v="melophone.biz"/>
    <s v="UKR"/>
    <m/>
    <s v="Kiev"/>
    <s v="Kiev"/>
    <x v="0"/>
    <s v="Smart communications"/>
    <s v="crm|messaging|mobile|sms|voip"/>
    <x v="5206"/>
    <x v="1"/>
    <n v="2"/>
    <n v="180000"/>
    <s v="2013-05-01"/>
    <s v="2013-05-10"/>
    <s v="2014-02-18"/>
    <m/>
    <s v="welcome@melophone.biz"/>
    <n v="380955300888"/>
    <s v="https://www.crunchbase.com/organization/melophone"/>
    <m/>
    <m/>
    <s v="7a0f682b-5aaf-3d35-8677-3c31ea78d8f3"/>
  </r>
  <r>
    <x v="40708"/>
    <s v="memeoirs.com"/>
    <s v="ITA"/>
    <m/>
    <s v="ITA - Other"/>
    <s v="San Polo"/>
    <x v="3"/>
    <s v="Your online conversations in a book."/>
    <s v="curated web|email|printing"/>
    <x v="2926"/>
    <x v="1"/>
    <n v="3"/>
    <n v="597320"/>
    <s v="2010-06-10"/>
    <s v="2012-08-09"/>
    <s v="2014-02-18"/>
    <s v="2016-03-01"/>
    <s v="info@memeoirs.com"/>
    <m/>
    <s v="https://www.crunchbase.com/organization/memeoirs"/>
    <s v="https://www.twitter.com/memeoirs"/>
    <s v="http://www.facebook.com/memeoirs"/>
    <s v="64053c0e-8c0a-cb95-2863-278f1340af29"/>
  </r>
  <r>
    <x v="40709"/>
    <s v="merlindiamonds.com.au"/>
    <s v="AUS"/>
    <m/>
    <s v="Melbourne"/>
    <s v="Melbourne"/>
    <x v="0"/>
    <s v="Merlin Diamonds is a diamond mine."/>
    <s v="mineral|mining technology|natural resources"/>
    <x v="412"/>
    <x v="2"/>
    <n v="1"/>
    <n v="1760000"/>
    <m/>
    <s v="2014-02-18"/>
    <s v="2014-02-18"/>
    <m/>
    <s v="info@merlindiamonds.com.au"/>
    <s v="61 (03) 8532 2858"/>
    <s v="https://www.crunchbase.com/organization/merlin-diamonds"/>
    <m/>
    <m/>
    <s v="2b73cd1d-5399-5b63-0191-b81fe9c77aaa"/>
  </r>
  <r>
    <x v="40710"/>
    <s v="neuronixmedical.com"/>
    <s v="ISR"/>
    <m/>
    <s v="Haifa"/>
    <s v="Yoqne`am `illit"/>
    <x v="0"/>
    <s v="Neuronix’s mission is to turn Dementia a Manageable Chronic Disease, by introducing new methods for modifying the course of treatment for"/>
    <s v="health care"/>
    <x v="3"/>
    <x v="0"/>
    <n v="1"/>
    <n v="5500000"/>
    <s v="2008-01-01"/>
    <s v="2014-02-18"/>
    <s v="2014-02-18"/>
    <m/>
    <s v="info@neuronixmedical.com"/>
    <n v="97249831938"/>
    <s v="https://www.crunchbase.com/organization/neuronix"/>
    <m/>
    <s v="http://www.facebook.com/neuronixmedical"/>
    <s v="6edf2292-89c8-0fbe-59b0-ff53bc9ad172"/>
  </r>
  <r>
    <x v="40711"/>
    <s v="onyu.com"/>
    <s v="GBR"/>
    <m/>
    <s v="Edinburgh"/>
    <s v="Edinburgh"/>
    <x v="0"/>
    <s v="Onyu allows individuals to securely store and share personal information with their contacts and businesses that require it."/>
    <s v="apps|contact management|crm|cyber security|machine learning"/>
    <x v="6031"/>
    <x v="1"/>
    <n v="1"/>
    <m/>
    <s v="2014-02-18"/>
    <s v="2014-02-18"/>
    <s v="2014-02-18"/>
    <m/>
    <s v="luke@onyu.com"/>
    <s v="'+44 7702 783798"/>
    <s v="https://www.crunchbase.com/organization/onyu"/>
    <s v="https://www.twitter.com/onyultd"/>
    <s v="http://www.facebook.com/onyu.ltd"/>
    <s v="5e0d0caf-2e27-553f-f123-3a57a735fa7f"/>
  </r>
  <r>
    <x v="40712"/>
    <s v="opsens.com"/>
    <s v="CAN"/>
    <s v="QC"/>
    <s v="Quebec City"/>
    <s v="Quebec"/>
    <x v="0"/>
    <s v="Opsens’ high accuracy fiber optic temperature sensor and ultra miniature pressure sensor offer many distinctive advantages for the Life"/>
    <s v="software"/>
    <x v="10"/>
    <x v="6"/>
    <n v="1"/>
    <n v="8500000"/>
    <s v="2003-01-01"/>
    <s v="2014-02-18"/>
    <s v="2014-02-18"/>
    <m/>
    <s v="info@opsens.com"/>
    <n v="4186829939"/>
    <s v="https://www.crunchbase.com/organization/opsens"/>
    <m/>
    <m/>
    <s v="dfb31a48-1c77-0fde-6949-918a07185355"/>
  </r>
  <r>
    <x v="40713"/>
    <s v="ordermygear.com"/>
    <s v="USA"/>
    <s v="TX"/>
    <s v="Dallas"/>
    <s v="Dallas"/>
    <x v="0"/>
    <s v="OrderMyGear is the industry leader for online team stores and group ordering."/>
    <s v="e-commerce"/>
    <x v="63"/>
    <x v="0"/>
    <n v="1"/>
    <n v="550000"/>
    <s v="2008-01-01"/>
    <s v="2014-02-18"/>
    <s v="2014-02-18"/>
    <m/>
    <s v="info@ordermygear.com"/>
    <s v="'214-730-0019"/>
    <s v="https://www.crunchbase.com/organization/ordermygear"/>
    <s v="https://www.twitter.com/ordermygear"/>
    <s v="http://www.facebook.com/ordermygear"/>
    <s v="55e9b629-d8e2-47d7-57ed-b2e2937d4d38"/>
  </r>
  <r>
    <x v="40714"/>
    <s v="palletusa.com"/>
    <s v="USA"/>
    <s v="WI"/>
    <s v="Milwaukee"/>
    <s v="Hartford"/>
    <x v="0"/>
    <s v="Pallet USA is a leading Wisconsin-based buyer and supplier of sustainably recycled pallets providing a range of professional pallet"/>
    <s v="manufacturing"/>
    <x v="41"/>
    <x v="6"/>
    <n v="1"/>
    <n v="1600000"/>
    <s v="2011-01-01"/>
    <s v="2014-02-18"/>
    <s v="2014-02-18"/>
    <m/>
    <s v="info@palletusa.com"/>
    <s v="'262-251-1999"/>
    <s v="https://www.crunchbase.com/organization/pallet-usa"/>
    <m/>
    <m/>
    <s v="1ae70f96-977f-2e63-783c-c18afeaf4266"/>
  </r>
  <r>
    <x v="40715"/>
    <s v="picktaxi.com"/>
    <m/>
    <m/>
    <m/>
    <m/>
    <x v="0"/>
    <s v="PickTaxi is an automated location-based taxi booking service that can be access from smartphones or web."/>
    <s v="information technology"/>
    <x v="59"/>
    <x v="1"/>
    <n v="1"/>
    <n v="273000"/>
    <s v="2013-01-01"/>
    <s v="2014-02-18"/>
    <s v="2014-02-18"/>
    <m/>
    <s v="sales@picktaxi.com"/>
    <s v="(775)623-7855"/>
    <s v="https://www.crunchbase.com/organization/picktaxi"/>
    <m/>
    <s v="https://www.facebook.com/picktaxi-830141136997313"/>
    <s v="c6d20e54-22d9-4dba-5793-7c6a15e03a46"/>
  </r>
  <r>
    <x v="40716"/>
    <s v="quture.com"/>
    <s v="USA"/>
    <s v="FL"/>
    <s v="Daytona Beach"/>
    <s v="Daytona Beach"/>
    <x v="2"/>
    <s v="Quture is an emerging healthcare knowledge solution company positioned to transform health and healthcare by developing the standard in"/>
    <s v="health care"/>
    <x v="3"/>
    <x v="1"/>
    <n v="1"/>
    <n v="562500"/>
    <m/>
    <s v="2014-02-18"/>
    <s v="2014-02-18"/>
    <m/>
    <s v="info@quture.com"/>
    <s v="(407) 377-6649"/>
    <s v="https://www.crunchbase.com/organization/quture"/>
    <s v="https://www.twitter.com/qutureint"/>
    <s v="https://www.facebook.com/qutureint"/>
    <s v="e4c2a838-7f91-3925-830f-f0c4348c4fe3"/>
  </r>
  <r>
    <x v="40717"/>
    <s v="secretrecipe.com.my"/>
    <s v="MYS"/>
    <m/>
    <s v="Kuala Lumpur"/>
    <s v="Selangor"/>
    <x v="0"/>
    <s v="Founded in 1997, Secret Recipe made its mark, renowned for its extensive range of fine quality gourmet cakes."/>
    <s v="cooking|hospitality|lifestyle|restaurants"/>
    <x v="2163"/>
    <x v="1"/>
    <n v="1"/>
    <n v="30000000"/>
    <s v="1997-01-01"/>
    <s v="2014-02-18"/>
    <s v="2014-02-18"/>
    <m/>
    <s v="info@szmcn.com"/>
    <s v="'+60 3-7710 3159"/>
    <s v="https://www.crunchbase.com/organization/secret-recipe"/>
    <m/>
    <s v="http://www.facebook.com/secretrecipemsia"/>
    <s v="6483c976-fbbe-1a52-a8da-b093c3483de4"/>
  </r>
  <r>
    <x v="40718"/>
    <s v="shopandsupport.org"/>
    <s v="USA"/>
    <s v="CA"/>
    <s v="SF Bay Area"/>
    <s v="Mountain View"/>
    <x v="0"/>
    <s v="Where retailers, charities and consumers meet for social impact."/>
    <s v="charity|shopping"/>
    <x v="63"/>
    <x v="1"/>
    <n v="1"/>
    <m/>
    <m/>
    <s v="2014-02-18"/>
    <s v="2014-02-18"/>
    <m/>
    <s v="getinfo@shopandsupport.org"/>
    <s v="(650) 941-6500"/>
    <s v="https://www.crunchbase.com/organization/shop-support"/>
    <m/>
    <m/>
    <s v="3882d428-2dbc-1a00-9cb7-55dfede10817"/>
  </r>
  <r>
    <x v="40719"/>
    <s v="shotfarm.com"/>
    <s v="USA"/>
    <s v="IL"/>
    <s v="Chicago"/>
    <s v="Chicago"/>
    <x v="0"/>
    <s v="Shotfarm offers a product content network and rich media hosting platform for the retail industry."/>
    <s v="digital media|e-commerce"/>
    <x v="26"/>
    <x v="0"/>
    <n v="2"/>
    <n v="540010"/>
    <s v="2010-01-01"/>
    <s v="2012-07-24"/>
    <s v="2014-02-18"/>
    <m/>
    <s v="info@shotfarm.com"/>
    <s v="(312) 239-0823"/>
    <s v="https://www.crunchbase.com/organization/shotfarm"/>
    <s v="https://www.twitter.com/shotfarm"/>
    <s v="http://www.facebook.com/shotfarm"/>
    <s v="61e97bf5-9917-e22c-eaac-6e506e981a13"/>
  </r>
  <r>
    <x v="40720"/>
    <s v="skickatarta.se"/>
    <s v="SWE"/>
    <m/>
    <s v="Malmo"/>
    <s v="Malmö"/>
    <x v="0"/>
    <s v="Startup Pastry Sweden, which is behind the popular site skickatårta.se, that allows home-delivery of cakes and pastry."/>
    <s v="e-commerce"/>
    <x v="63"/>
    <x v="1"/>
    <n v="1"/>
    <n v="707630"/>
    <s v="2011-04-02"/>
    <s v="2014-02-18"/>
    <s v="2014-02-18"/>
    <m/>
    <s v="info@tarta.se"/>
    <s v="'+46 10 330 01 01"/>
    <s v="https://www.crunchbase.com/organization/skicka-trta"/>
    <s v="https://www.twitter.com/skickatarta"/>
    <s v="https://www.facebook.com/skickatarta"/>
    <s v="265793b8-00bd-d992-6fa8-d5c6781de7aa"/>
  </r>
  <r>
    <x v="40721"/>
    <s v="socialbakers.com"/>
    <s v="CZE"/>
    <m/>
    <s v="Prague"/>
    <s v="Prague"/>
    <x v="0"/>
    <s v="Socialbakers is one of the world’s largest social marketing &amp; analytics solutions provider."/>
    <s v="analytics|social media|social media management|social media marketing"/>
    <x v="388"/>
    <x v="5"/>
    <n v="3"/>
    <n v="34000000"/>
    <s v="2008-10-13"/>
    <s v="2011-09-29"/>
    <s v="2014-02-18"/>
    <m/>
    <s v="info@socialbakers.com"/>
    <n v="420222747400"/>
    <s v="https://www.crunchbase.com/organization/socialbakers"/>
    <s v="https://www.twitter.com/socialbakers"/>
    <s v="http://www.facebook.com/socialbakers"/>
    <s v="7343b7d0-ea1b-b145-3413-7cbd74930223"/>
  </r>
  <r>
    <x v="40722"/>
    <s v="splashmaps.net"/>
    <m/>
    <m/>
    <m/>
    <m/>
    <x v="0"/>
    <s v="SplashMaps are weatherproof maps of fabric. These light-weight, durable, washable, wearable fabric maps and are ideal for the “real”"/>
    <m/>
    <x v="5"/>
    <x v="1"/>
    <n v="1"/>
    <m/>
    <s v="2012-01-01"/>
    <s v="2014-02-18"/>
    <s v="2014-02-18"/>
    <m/>
    <s v="info@splashmaps.net"/>
    <n v="7876390656"/>
    <s v="https://www.crunchbase.com/organization/splashmaps"/>
    <s v="https://www.twitter.com/splashmaps"/>
    <s v="http://www.facebook.com/splashmaps"/>
    <s v="255a8e1c-4699-2a23-e4dd-ea81d5dfab59"/>
  </r>
  <r>
    <x v="40723"/>
    <s v="staffranker.com"/>
    <s v="USA"/>
    <s v="CA"/>
    <s v="Los Angeles"/>
    <s v="Redondo Beach"/>
    <x v="0"/>
    <s v="StaffRanker, offers a cloud based solution that provides tools for owners and management teams to better Track, Coach and Train employees"/>
    <s v="software"/>
    <x v="10"/>
    <x v="0"/>
    <n v="1"/>
    <n v="272500"/>
    <s v="2012-01-01"/>
    <s v="2014-02-18"/>
    <s v="2014-02-18"/>
    <m/>
    <s v="contact@staffranker.com"/>
    <s v="'424-241-3435"/>
    <s v="https://www.crunchbase.com/organization/staff-ranker"/>
    <s v="https://www.twitter.com/staffranker"/>
    <s v="http://www.facebook.com/staffranker"/>
    <s v="6b37c29a-ea70-203d-624f-dbbed6979c56"/>
  </r>
  <r>
    <x v="40724"/>
    <s v="synaffix.com"/>
    <s v="NLD"/>
    <m/>
    <m/>
    <m/>
    <x v="0"/>
    <s v="Biotechnology company focused on enabling safer and more effective targeted cancer therapeutics."/>
    <s v="biotechnology"/>
    <x v="36"/>
    <x v="0"/>
    <n v="1"/>
    <m/>
    <s v="2010-01-01"/>
    <s v="2014-02-18"/>
    <s v="2014-02-18"/>
    <m/>
    <s v="info@synaffix.com"/>
    <s v="31 24 365 2373"/>
    <s v="https://www.crunchbase.com/organization/synaffix"/>
    <s v="https://www.twitter.com/synaffix"/>
    <m/>
    <s v="1a89d1b4-8ac2-07ad-4ac0-c6d154abe835"/>
  </r>
  <r>
    <x v="40725"/>
    <s v="talkmate.com"/>
    <m/>
    <m/>
    <m/>
    <m/>
    <x v="0"/>
    <s v="Whatisdas allows people to learn an entire language within only 200 hours of work."/>
    <m/>
    <x v="5"/>
    <x v="0"/>
    <n v="1"/>
    <m/>
    <s v="2013-03-09"/>
    <s v="2014-02-18"/>
    <s v="2014-02-18"/>
    <m/>
    <m/>
    <m/>
    <s v="https://www.crunchbase.com/organization/talkmate"/>
    <s v="https://www.twitter.com/italkmate"/>
    <s v="https://www.facebook.com/talkmateofficial?ref=aymt_homepage_panel"/>
    <s v="95efa9d8-5b85-f450-8d21-5cb21066b4c3"/>
  </r>
  <r>
    <x v="40726"/>
    <s v="wunwun.com"/>
    <s v="USA"/>
    <s v="NY"/>
    <s v="New York City"/>
    <s v="New York"/>
    <x v="2"/>
    <s v="Wunwun develops software to offers on-demand delivery for store and restaurant businesses."/>
    <s v="curated web|e-commerce|mobile"/>
    <x v="383"/>
    <x v="0"/>
    <n v="2"/>
    <n v="17500000"/>
    <s v="2013-09-01"/>
    <s v="2014-01-01"/>
    <s v="2014-02-18"/>
    <m/>
    <s v="get@wunwun.com"/>
    <m/>
    <s v="https://www.crunchbase.com/organization/wunwun"/>
    <s v="https://www.twitter.com/wunwun"/>
    <s v="http://www.facebook.com/wunwun"/>
    <s v="31a5d333-7263-5218-4042-0d66e809422a"/>
  </r>
  <r>
    <x v="40727"/>
    <s v="yaklass.ru"/>
    <s v="RUS"/>
    <m/>
    <m/>
    <m/>
    <x v="0"/>
    <s v="YaKlass is an edutech startup offering online programs in math, IT, and the Russian language, as well as preparation tests for state exams."/>
    <s v="continuing education|edtech|education"/>
    <x v="283"/>
    <x v="0"/>
    <n v="2"/>
    <n v="2450000"/>
    <s v="2007-01-01"/>
    <s v="2013-05-24"/>
    <s v="2014-02-18"/>
    <m/>
    <s v="info@yaklass.ru"/>
    <s v="'+880 775-3786"/>
    <s v="https://www.crunchbase.com/organization/yaklass"/>
    <m/>
    <s v="http://www.facebook.com/yaklass.ru"/>
    <s v="9360607e-02f7-8123-d0ff-e1401a607645"/>
  </r>
  <r>
    <x v="40728"/>
    <s v="yeapoo.cn"/>
    <s v="CHN"/>
    <m/>
    <s v="Shanghai"/>
    <s v="Shanghai"/>
    <x v="0"/>
    <s v="Yeapoo is a Chinese technical company providing multiterminal mobile sites and marketing services."/>
    <s v="enterprise software|software"/>
    <x v="10"/>
    <x v="2"/>
    <n v="2"/>
    <n v="1163755"/>
    <m/>
    <s v="2013-11-01"/>
    <s v="2014-02-18"/>
    <m/>
    <m/>
    <m/>
    <s v="https://www.crunchbase.com/organization/yeapoo"/>
    <m/>
    <m/>
    <s v="221d1158-7858-bd94-1e30-dc8045851836"/>
  </r>
  <r>
    <x v="40729"/>
    <s v="yod.com"/>
    <s v="USA"/>
    <s v="NY"/>
    <s v="New York City"/>
    <s v="New York"/>
    <x v="1"/>
    <s v="YOU On Demand, a publicly traded company, is the first national Pay-Per-View and Video On Demand platform in China."/>
    <s v="media and entertainment|video|video on demand"/>
    <x v="236"/>
    <x v="6"/>
    <n v="1"/>
    <n v="25000000"/>
    <m/>
    <s v="2014-02-18"/>
    <s v="2014-02-18"/>
    <m/>
    <s v="hello@yod.com"/>
    <s v="'212-206-1216"/>
    <s v="https://www.crunchbase.com/organization/you-on-demand-holdings"/>
    <s v="https://www.twitter.com/youondemand"/>
    <m/>
    <s v="890cb05d-a8db-9cf1-d784-af4a62a4381a"/>
  </r>
  <r>
    <x v="40730"/>
    <s v="17u.cn"/>
    <s v="CHN"/>
    <m/>
    <s v="Shanghai"/>
    <s v="Suzhou"/>
    <x v="0"/>
    <s v="17u.cn is a Chinese travel-related website that operates in the online travel market."/>
    <s v="internet|leisure|travel"/>
    <x v="3436"/>
    <x v="1"/>
    <n v="3"/>
    <n v="84440319"/>
    <s v="2004-01-01"/>
    <s v="2008-01-01"/>
    <s v="2014-02-17"/>
    <m/>
    <m/>
    <s v="'4007-777-777"/>
    <s v="https://www.crunchbase.com/organization/17u-cn"/>
    <m/>
    <m/>
    <s v="abf46515-bff9-8392-c7c5-05233b0f389d"/>
  </r>
  <r>
    <x v="40731"/>
    <s v="abigailstewart.com"/>
    <s v="USA"/>
    <s v="NY"/>
    <s v="New York City"/>
    <s v="New York"/>
    <x v="0"/>
    <s v="The ABIGAIL STEWART studio is working to establish a long-lasting fashion brand."/>
    <s v="fashion"/>
    <x v="350"/>
    <x v="1"/>
    <n v="1"/>
    <n v="60000"/>
    <s v="2010-01-15"/>
    <s v="2014-02-17"/>
    <s v="2014-02-17"/>
    <m/>
    <m/>
    <s v="646 6411781"/>
    <s v="https://www.crunchbase.com/organization/abigail-stewart"/>
    <s v="https://www.twitter.com/stewartstudiony"/>
    <s v="http://www.facebook.com/abigailstewartstudio"/>
    <s v="c4d202c1-d27a-386c-4387-71d38f9ce60a"/>
  </r>
  <r>
    <x v="40732"/>
    <s v="adacap.com"/>
    <s v="FRA"/>
    <m/>
    <s v="FRA - Other"/>
    <s v="Saint-genis-pouilly"/>
    <x v="1"/>
    <s v="Advanced Accelerator Applications , is a European pharmaceutical company founded in 2002 to develop innovative diagnostic and therapeutic"/>
    <s v="health diagnostics|pharmaceutical|therapeutics"/>
    <x v="3"/>
    <x v="5"/>
    <n v="1"/>
    <n v="52750600"/>
    <s v="2002-01-01"/>
    <s v="2014-02-17"/>
    <s v="2014-02-17"/>
    <m/>
    <s v="pharmacovigilance@adacap.com"/>
    <s v="33 4 50 99 30 70"/>
    <s v="https://www.crunchbase.com/organization/advanced-accelerator-applications"/>
    <s v="https://www.twitter.com/adacap_news"/>
    <m/>
    <s v="5512da10-4931-cc38-6f5a-688b6df0bd18"/>
  </r>
  <r>
    <x v="40733"/>
    <s v="adyuka.com"/>
    <s v="IRL"/>
    <m/>
    <s v="Dublin"/>
    <s v="Dublin"/>
    <x v="0"/>
    <s v="Adyuka is a platform that allows users to save their online search for a product. Adyuka helps people who love hassle free shopping."/>
    <s v="internet|price comparison"/>
    <x v="314"/>
    <x v="1"/>
    <n v="1"/>
    <m/>
    <s v="2014-02-17"/>
    <s v="2014-02-17"/>
    <s v="2014-02-17"/>
    <m/>
    <m/>
    <m/>
    <s v="https://www.crunchbase.com/organization/adyuka-2"/>
    <s v="https://www.twitter.com/adyukateam"/>
    <s v="https://www.facebook.com/dialog"/>
    <s v="af89077c-8332-65e2-d981-f54ed5fc838c"/>
  </r>
  <r>
    <x v="40734"/>
    <s v="dsindustries.us"/>
    <s v="USA"/>
    <s v="MI"/>
    <s v="Detroit"/>
    <s v="Dearborn Heights"/>
    <x v="0"/>
    <s v="DS Industries Sport Testing is a provider of sport specific testing combines."/>
    <s v="sports"/>
    <x v="153"/>
    <x v="0"/>
    <n v="1"/>
    <n v="25000"/>
    <s v="2014-03-01"/>
    <s v="2014-02-17"/>
    <s v="2014-02-17"/>
    <m/>
    <m/>
    <m/>
    <s v="https://www.crunchbase.com/organization/ds-industries"/>
    <m/>
    <m/>
    <s v="1f9902a7-1a86-f895-a59f-4768ae0d20b9"/>
  </r>
  <r>
    <x v="40735"/>
    <s v="enmodus.com"/>
    <s v="GBR"/>
    <m/>
    <s v="GBR - Other"/>
    <s v="Chepstow"/>
    <x v="0"/>
    <s v="enModus offers Wattwave, a powerline communications protocol that enables homeowners to monitor, control, and reduce power consumption."/>
    <s v="hardware|home automation|software"/>
    <x v="1408"/>
    <x v="0"/>
    <n v="3"/>
    <n v="4109209"/>
    <s v="2010-02-01"/>
    <s v="2010-07-01"/>
    <s v="2014-02-17"/>
    <m/>
    <s v="info@enmodus.com"/>
    <n v="441291645857"/>
    <s v="https://www.crunchbase.com/organization/enmodus"/>
    <s v="https://www.twitter.com/enmodus"/>
    <m/>
    <s v="b56e9678-7ccc-c1ae-054e-32ad0682bf9d"/>
  </r>
  <r>
    <x v="40736"/>
    <s v="indianstage.in"/>
    <s v="IND"/>
    <m/>
    <s v="Bangalore"/>
    <s v="Bangalore"/>
    <x v="0"/>
    <s v="IndianStage reflects the magnificent Indian cultural depth in performing arts. Remember the time you sat on cool granite on a temple floor"/>
    <s v="photography"/>
    <x v="233"/>
    <x v="0"/>
    <n v="1"/>
    <m/>
    <s v="2008-01-01"/>
    <s v="2014-02-17"/>
    <s v="2014-02-17"/>
    <m/>
    <s v="support@indianstage.in"/>
    <s v="'+91 92 43 777970"/>
    <s v="https://www.crunchbase.com/organization/indianstage"/>
    <s v="https://www.twitter.com/indianstage"/>
    <s v="http://www.facebook.com/indianstage"/>
    <s v="5fd3f283-ee6c-59eb-712e-49722b545846"/>
  </r>
  <r>
    <x v="40737"/>
    <s v="innorange.fi"/>
    <s v="FIN"/>
    <m/>
    <s v="Helsinki"/>
    <s v="Helsinki"/>
    <x v="0"/>
    <s v="Innorange is the leading provider of location based marketing solutions and consumer analytics for brick and mortar retail stores."/>
    <s v="e-commerce"/>
    <x v="63"/>
    <x v="1"/>
    <n v="1"/>
    <n v="385980"/>
    <s v="2011-01-01"/>
    <s v="2014-02-17"/>
    <s v="2014-02-17"/>
    <m/>
    <s v="info@innorange.com"/>
    <s v="358 5048 37411"/>
    <s v="https://www.crunchbase.com/organization/innorange-oy"/>
    <s v="https://www.twitter.com/innorange"/>
    <s v="http://www.facebook.com/innorange"/>
    <s v="17bd4814-95e0-703d-b1d7-2ddd04ba30d8"/>
  </r>
  <r>
    <x v="40738"/>
    <s v="joyfoodz.com"/>
    <s v="TUR"/>
    <m/>
    <s v="TUR - Other"/>
    <s v="Alasehir"/>
    <x v="0"/>
    <s v="Joyfoodz is an online ordering platform for snacks."/>
    <s v="e-commerce"/>
    <x v="63"/>
    <x v="0"/>
    <n v="2"/>
    <n v="137614.678899083"/>
    <s v="2012-01-01"/>
    <s v="2013-05-23"/>
    <s v="2014-02-17"/>
    <m/>
    <s v="destek@joyfoodz.com"/>
    <s v="'+90 216 324 4422"/>
    <s v="https://www.crunchbase.com/organization/joyfoodz"/>
    <s v="https://www.twitter.com/joyfoodzcom"/>
    <s v="http://www.facebook.com/joyfoodzcom"/>
    <s v="f8debe25-a700-638d-0ef8-39345953cf5f"/>
  </r>
  <r>
    <x v="40739"/>
    <s v="moneyhero.com.hk"/>
    <s v="HKG"/>
    <m/>
    <s v="Sheung Wan"/>
    <s v="Sheung Wan"/>
    <x v="0"/>
    <s v="HK's leading financial comparison site"/>
    <s v="e-commerce|finance"/>
    <x v="53"/>
    <x v="2"/>
    <n v="1"/>
    <n v="3000000"/>
    <s v="2012-11-01"/>
    <s v="2014-02-17"/>
    <s v="2014-02-17"/>
    <m/>
    <s v="admin@moneyhero.com.hk"/>
    <s v="(286) 677-81"/>
    <s v="https://www.crunchbase.com/organization/moneyhero-com-hk"/>
    <s v="https://www.twitter.com/moneyherohk"/>
    <s v="http://www.facebook.com/moneyherohk"/>
    <s v="d8cb5812-a714-3179-72c0-712d4350562d"/>
  </r>
  <r>
    <x v="40740"/>
    <s v="mynfcteam.com"/>
    <s v="LVA"/>
    <m/>
    <s v="Riga"/>
    <s v="Riga"/>
    <x v="0"/>
    <s v="NFC Team is a software house which develops loyalty solutions for POS terminals, mobile apps, and web-based CRM systems."/>
    <s v="apps|mobile|software|web development"/>
    <x v="45"/>
    <x v="2"/>
    <n v="1"/>
    <n v="68502"/>
    <s v="2011-09-09"/>
    <s v="2014-02-17"/>
    <s v="2014-02-17"/>
    <m/>
    <m/>
    <n v="37129479111"/>
    <s v="https://www.crunchbase.com/organization/nfc-team"/>
    <m/>
    <m/>
    <s v="b795fd36-e181-2c1d-a60a-c7b8b22a4360"/>
  </r>
  <r>
    <x v="40741"/>
    <s v="ouicar.fr"/>
    <s v="FRA"/>
    <m/>
    <m/>
    <m/>
    <x v="2"/>
    <s v="Born in the lap of Zilok in 2007, car rental owners took off in 2012 with the launch of dedicated OuiCar.fr ."/>
    <s v="automotive"/>
    <x v="114"/>
    <x v="0"/>
    <n v="2"/>
    <n v="6370953.7077184496"/>
    <s v="2007-01-01"/>
    <s v="2012-09-01"/>
    <s v="2014-02-17"/>
    <m/>
    <s v="contact@ouicar.fr"/>
    <m/>
    <s v="https://www.crunchbase.com/organization/ouicar"/>
    <s v="https://www.twitter.com/ouicar"/>
    <s v="http://www.facebook.com/ouicar"/>
    <s v="b127ed39-c0d5-a6d6-5db1-4007d13dfe38"/>
  </r>
  <r>
    <x v="40742"/>
    <s v="pando.com"/>
    <s v="USA"/>
    <s v="CA"/>
    <s v="SF Bay Area"/>
    <s v="San Francisco"/>
    <x v="0"/>
    <s v="PandoDaily is a web publication offering technology news, analysis, and commentary, focusing mainly on Silicon Valley and startup companies."/>
    <s v="blogging platforms|digital media|news"/>
    <x v="233"/>
    <x v="1"/>
    <n v="2"/>
    <n v="4200000"/>
    <s v="2012-01-16"/>
    <s v="2013-05-29"/>
    <s v="2014-02-17"/>
    <m/>
    <s v="info@pandodaily.com"/>
    <m/>
    <s v="https://www.crunchbase.com/organization/pandodaily"/>
    <s v="https://www.twitter.com/pandodaily"/>
    <s v="http://www.facebook.com/pandodaily"/>
    <s v="81044ae1-22af-08d6-ea5d-4ce8cacf17bd"/>
  </r>
  <r>
    <x v="40743"/>
    <s v="projectinsiders.com"/>
    <s v="USA"/>
    <s v="TX"/>
    <s v="Houston"/>
    <s v="Houston"/>
    <x v="0"/>
    <s v="Project Insiders is a platform for oil and gas industry providing sales intelligence on large capital investment projects."/>
    <m/>
    <x v="5"/>
    <x v="0"/>
    <n v="1"/>
    <m/>
    <s v="2013-02-17"/>
    <s v="2014-02-17"/>
    <s v="2014-02-17"/>
    <m/>
    <s v="kenley@projectinsiders.com"/>
    <s v="'832-303-0771"/>
    <s v="https://www.crunchbase.com/organization/project-insiders"/>
    <s v="https://www.twitter.com/projectinsiders"/>
    <s v="https://www.facebook.com/projectinsiders"/>
    <s v="2c621f8c-c6eb-e7b5-ddbd-3960dfdfaf8d"/>
  </r>
  <r>
    <x v="40744"/>
    <m/>
    <s v="USA"/>
    <s v="GA"/>
    <s v="Atlanta"/>
    <s v="Atlanta"/>
    <x v="0"/>
    <s v="Rose Window Productions is a Multi-Media production company based out of Atlanta."/>
    <s v="news"/>
    <x v="233"/>
    <x v="2"/>
    <n v="1"/>
    <m/>
    <s v="2013-06-01"/>
    <s v="2014-02-17"/>
    <s v="2014-02-17"/>
    <m/>
    <m/>
    <m/>
    <s v="https://www.crunchbase.com/organization/rose-window-productions"/>
    <m/>
    <m/>
    <s v="bc8f94e2-6c04-0980-36db-1f46b785af95"/>
  </r>
  <r>
    <x v="40745"/>
    <s v="seisquare.com"/>
    <s v="FRA"/>
    <m/>
    <s v="FRA - Other"/>
    <s v="Avon"/>
    <x v="0"/>
    <s v="Seisquare was founded in 1993 by Luc Sandjivy. Luc is driven by a passion for geostatictics and the stochastic modeling of earth phenomena"/>
    <m/>
    <x v="5"/>
    <x v="2"/>
    <n v="1"/>
    <m/>
    <s v="2013-02-17"/>
    <s v="2014-02-17"/>
    <s v="2014-02-17"/>
    <m/>
    <m/>
    <s v="33 1 78 77 10 21"/>
    <s v="https://www.crunchbase.com/organization/seisquare"/>
    <m/>
    <m/>
    <s v="5721dc59-c088-d7af-85f7-d87655c5ed87"/>
  </r>
  <r>
    <x v="40746"/>
    <m/>
    <s v="CAN"/>
    <m/>
    <m/>
    <m/>
    <x v="0"/>
    <s v="Simulation Appliance."/>
    <m/>
    <x v="5"/>
    <x v="2"/>
    <n v="1"/>
    <m/>
    <s v="2013-02-17"/>
    <s v="2014-02-17"/>
    <s v="2014-02-17"/>
    <m/>
    <m/>
    <m/>
    <s v="https://www.crunchbase.com/organization/simulation-appliance"/>
    <m/>
    <m/>
    <s v="42c863ac-8eb9-bb29-52e8-2e935e7273c3"/>
  </r>
  <r>
    <x v="40747"/>
    <s v="singon.com"/>
    <s v="FIN"/>
    <m/>
    <s v="Oulu"/>
    <s v="Oulu"/>
    <x v="0"/>
    <s v="SingOn is a video game developer that develops karaoke singing games for the playstation."/>
    <s v="media and entertainment|music|music streaming"/>
    <x v="796"/>
    <x v="1"/>
    <n v="1"/>
    <n v="2315880"/>
    <s v="2009-01-01"/>
    <s v="2014-02-17"/>
    <s v="2014-02-17"/>
    <m/>
    <s v="hello@singon.com"/>
    <m/>
    <s v="https://www.crunchbase.com/organization/singon"/>
    <s v="https://www.twitter.com/singontweet"/>
    <s v="http://www.facebook.com/singoncom"/>
    <s v="ced24cad-a256-5cbc-fb52-e69f4cc23786"/>
  </r>
  <r>
    <x v="40748"/>
    <s v="smarteducation.jp"/>
    <s v="JPN"/>
    <m/>
    <s v="Tokyo"/>
    <s v="Tokyo"/>
    <x v="0"/>
    <s v="Smart Education, Ltd. (located in Tokyo, Japan, President Daigo Ikeya) launched it’s kid’s music app “Rhythm Book” for smartphones and"/>
    <s v="education"/>
    <x v="38"/>
    <x v="2"/>
    <n v="1"/>
    <n v="5398800"/>
    <s v="2011-01-01"/>
    <s v="2014-02-17"/>
    <s v="2014-02-17"/>
    <m/>
    <m/>
    <s v="81 3 6431 8910"/>
    <s v="https://www.crunchbase.com/organization/smart-education"/>
    <s v="https://www.twitter.com/smartapps0607"/>
    <s v="http://www.facebook.com/smartapps.smarteducation"/>
    <s v="e0f9f6ab-d256-ffb5-7901-4358a6afe52d"/>
  </r>
  <r>
    <x v="40749"/>
    <s v="thecavesatsodacanyon.com"/>
    <s v="USA"/>
    <s v="CA"/>
    <s v="Napa Valley"/>
    <s v="Napa"/>
    <x v="0"/>
    <s v="We are a fully underground winery located in Napa Valley on 41 acres in the hills above the Stags Leap District."/>
    <m/>
    <x v="5"/>
    <x v="1"/>
    <n v="1"/>
    <m/>
    <s v="2008-04-15"/>
    <s v="2014-02-17"/>
    <s v="2014-02-17"/>
    <m/>
    <m/>
    <s v="'+1 707-861-8100"/>
    <s v="https://www.crunchbase.com/organization/the-caves-at-soda-canyon"/>
    <s v="https://www.twitter.com/napavalleycaves"/>
    <s v="https://www.facebook.com/the-caves-at-soda-canyon-585119911515665/"/>
    <s v="56a5f30a-191a-2b23-2672-5346ea027bed"/>
  </r>
  <r>
    <x v="40750"/>
    <s v="touchin2.com"/>
    <s v="CAN"/>
    <s v="ON"/>
    <s v="Ottawa"/>
    <s v="Ottawa"/>
    <x v="0"/>
    <s v="TouchIN2 Technologies provides a SaaS model to organizations that manage employees outside of the office."/>
    <s v="software"/>
    <x v="10"/>
    <x v="0"/>
    <n v="1"/>
    <n v="1500000"/>
    <s v="2012-06-15"/>
    <s v="2014-02-17"/>
    <s v="2014-02-17"/>
    <m/>
    <s v="info@touchin2.com"/>
    <s v="'1-855-548-6824"/>
    <s v="https://www.crunchbase.com/organization/touchin2-technologies"/>
    <s v="https://www.twitter.com/younility"/>
    <s v="http://www.facebook.com/younility"/>
    <s v="9f77fff3-9131-2ca9-5e7d-d7cf35770702"/>
  </r>
  <r>
    <x v="40751"/>
    <m/>
    <s v="USA"/>
    <s v="NC"/>
    <s v="Charlotte"/>
    <s v="Charlotte"/>
    <x v="0"/>
    <s v="The words “Watch Site” is a frequently used and easily recognizable phrase used to describe a sports bar."/>
    <s v="fantasy sports|restaurants|social media"/>
    <x v="6032"/>
    <x v="2"/>
    <n v="1"/>
    <n v="25000"/>
    <s v="2014-01-14"/>
    <s v="2014-02-17"/>
    <s v="2014-02-17"/>
    <m/>
    <m/>
    <m/>
    <s v="https://www.crunchbase.com/organization/watch-sites"/>
    <s v="https://www.twitter.com/watchsitesusa"/>
    <s v="http://www.facebook.com/watchsites"/>
    <s v="edaa1dfd-1dc1-e780-54f0-9095194c0d56"/>
  </r>
  <r>
    <x v="40752"/>
    <s v="cadigo.com"/>
    <s v="USA"/>
    <s v="IL"/>
    <s v="Springfield, Illinois"/>
    <s v="Champaign"/>
    <x v="0"/>
    <s v="Cadigo is a multifaceted 3D printing resource platform and community targeting mass consumers who have access to 3D printers."/>
    <s v="software"/>
    <x v="10"/>
    <x v="2"/>
    <n v="1"/>
    <n v="48000"/>
    <s v="2013-01-08"/>
    <s v="2014-02-16"/>
    <s v="2014-02-16"/>
    <m/>
    <s v="support@cadigo.com"/>
    <m/>
    <s v="https://www.crunchbase.com/organization/cadigo"/>
    <s v="https://www.twitter.com/cadigo3d"/>
    <s v="http://www.facebook.com/officialcadigo"/>
    <s v="0f5f5c48-2c41-99be-a3aa-dfd35a1ced25"/>
  </r>
  <r>
    <x v="40753"/>
    <s v="digitalsmiths.com"/>
    <s v="USA"/>
    <s v="NC"/>
    <s v="Raleigh"/>
    <s v="Durham"/>
    <x v="2"/>
    <s v="Digitalsmiths connects consumers to relevant video content through personalized search, recommendations and discovery."/>
    <s v="content|software|video|web development"/>
    <x v="171"/>
    <x v="6"/>
    <n v="6"/>
    <n v="38251364"/>
    <s v="2006-01-01"/>
    <s v="2006-10-13"/>
    <s v="2014-02-16"/>
    <m/>
    <s v="info@digitalsmiths.com"/>
    <n v="13235765366"/>
    <s v="https://www.crunchbase.com/organization/digitalsmiths"/>
    <s v="https://www.twitter.com/digitalsmiths"/>
    <m/>
    <s v="ab3ad32d-e0cb-e85d-48a9-50c860e80bd9"/>
  </r>
  <r>
    <x v="40754"/>
    <s v="e-carclub.org"/>
    <s v="GBR"/>
    <m/>
    <s v="London"/>
    <s v="London"/>
    <x v="0"/>
    <s v="E-Car Club is a UK-based electric car club offering vehicles on a pay-per-use basis."/>
    <s v="automotive"/>
    <x v="114"/>
    <x v="0"/>
    <n v="3"/>
    <n v="1317010"/>
    <s v="2011-01-01"/>
    <s v="2013-03-25"/>
    <s v="2014-02-16"/>
    <m/>
    <s v="info@e-carclub.org"/>
    <s v="44 (0) 20 3603 2259"/>
    <s v="https://www.crunchbase.com/organization/e-car-club"/>
    <s v="https://www.twitter.com/e_carclub"/>
    <s v="http://www.facebook.com/pages/e-car-club/323214057736148"/>
    <s v="7eeef4bc-4602-31ec-6e41-6fe7b8c58cc4"/>
  </r>
  <r>
    <x v="40755"/>
    <s v="etool.io"/>
    <s v="DEU"/>
    <m/>
    <s v="Cologne"/>
    <s v="Cologne"/>
    <x v="0"/>
    <s v="An all-in-one Facebook event manager"/>
    <s v="advertising"/>
    <x v="296"/>
    <x v="1"/>
    <n v="1"/>
    <n v="26000"/>
    <s v="2014-02-12"/>
    <s v="2014-02-16"/>
    <s v="2014-02-16"/>
    <m/>
    <m/>
    <m/>
    <s v="https://www.crunchbase.com/organization/etool-io"/>
    <s v="https://www.twitter.com/etool_io"/>
    <s v="http://www.facebook.com/etool.io"/>
    <s v="ab62b054-2ba8-c8ee-350d-c72b5826ede4"/>
  </r>
  <r>
    <x v="40756"/>
    <s v="geniuscentral.com"/>
    <s v="USA"/>
    <s v="FL"/>
    <s v="Sarasota - Bradenton"/>
    <s v="Sarasota"/>
    <x v="0"/>
    <s v="GENIUS CENTRAL SYSTEMS is formerly known as LIVING NATURALLY."/>
    <s v="brand marketing|retail"/>
    <x v="70"/>
    <x v="6"/>
    <n v="1"/>
    <n v="860810"/>
    <s v="1999-01-01"/>
    <s v="2014-02-16"/>
    <s v="2014-02-16"/>
    <m/>
    <m/>
    <s v="'941-480-1910"/>
    <s v="https://www.crunchbase.com/organization/genius-central-systems"/>
    <m/>
    <m/>
    <s v="7f472218-0005-891d-4466-6896819c4e40"/>
  </r>
  <r>
    <x v="40757"/>
    <s v="goojitsu.com"/>
    <s v="USA"/>
    <s v="NY"/>
    <s v="NY - Other"/>
    <s v="Plattsburgh"/>
    <x v="0"/>
    <s v="Goojitsu is a provider of information. We took a concept as simple as searching the Internet."/>
    <s v="consulting"/>
    <x v="5"/>
    <x v="2"/>
    <n v="1"/>
    <m/>
    <s v="2014-02-01"/>
    <s v="2014-02-16"/>
    <s v="2014-02-16"/>
    <m/>
    <m/>
    <m/>
    <s v="https://www.crunchbase.com/organization/goojitsu"/>
    <m/>
    <s v="http://www.facebook.com/pages/goojitsu/598172326923781"/>
    <s v="e00e4ded-5fa7-b257-7854-5908a820f6fb"/>
  </r>
  <r>
    <x v="40758"/>
    <s v="i3verticals.com"/>
    <s v="USA"/>
    <s v="TN"/>
    <s v="Nashville"/>
    <s v="Nashville"/>
    <x v="0"/>
    <s v="i3 Verticals offers credit and debit card transaction processing services."/>
    <s v="e-commerce|financial services|transaction processing"/>
    <x v="978"/>
    <x v="3"/>
    <n v="1"/>
    <n v="16608000"/>
    <s v="2012-01-01"/>
    <s v="2014-02-16"/>
    <s v="2014-02-16"/>
    <m/>
    <s v="information@i3verticals.com"/>
    <s v="(855)786-5872"/>
    <s v="https://www.crunchbase.com/organization/charge-payment"/>
    <m/>
    <m/>
    <s v="14ea437f-6021-d469-c251-e2a342b7cb03"/>
  </r>
  <r>
    <x v="40759"/>
    <s v="keepgo.com"/>
    <s v="USA"/>
    <s v="CA"/>
    <s v="Los Angeles"/>
    <s v="Los Angeles"/>
    <x v="0"/>
    <s v="Keepgo provides mobile Internet connectivity solutions to international travelers"/>
    <s v="mobile"/>
    <x v="15"/>
    <x v="0"/>
    <n v="2"/>
    <n v="1300000"/>
    <s v="2009-02-10"/>
    <s v="2013-06-27"/>
    <s v="2014-02-16"/>
    <m/>
    <s v="support@keepgo.com"/>
    <s v="1(805)511-18"/>
    <s v="https://www.crunchbase.com/organization/keepgo"/>
    <s v="https://www.twitter.com/keepgo"/>
    <s v="http://www.facebook.com/keepgo.web2go"/>
    <s v="7a25fea4-a188-4f61-e7b2-4ae6d64ff717"/>
  </r>
  <r>
    <x v="40760"/>
    <m/>
    <m/>
    <m/>
    <m/>
    <m/>
    <x v="0"/>
    <s v="Keithick Biogas Ltd"/>
    <m/>
    <x v="5"/>
    <x v="2"/>
    <n v="1"/>
    <m/>
    <m/>
    <s v="2014-02-16"/>
    <s v="2014-02-16"/>
    <m/>
    <m/>
    <m/>
    <s v="https://www.crunchbase.com/organization/keithick-biogas"/>
    <m/>
    <m/>
    <s v="4416d35e-14dd-cd9b-0a1c-a06718a86ec8"/>
  </r>
  <r>
    <x v="40761"/>
    <s v="mpura.com"/>
    <s v="USA"/>
    <s v="CA"/>
    <s v="SF Bay Area"/>
    <s v="Fremont"/>
    <x v="0"/>
    <s v="We have in development mobile payment solutions within a few verticals; starting with the restaurant business."/>
    <s v="hospitality"/>
    <x v="22"/>
    <x v="0"/>
    <n v="1"/>
    <n v="200000"/>
    <s v="2008-06-01"/>
    <s v="2014-02-16"/>
    <s v="2014-02-16"/>
    <m/>
    <m/>
    <m/>
    <s v="https://www.crunchbase.com/organization/mpura"/>
    <m/>
    <s v="https://www.facebook.com/nanosaveit"/>
    <s v="55efe985-3ef1-8f34-edde-98754f8982b3"/>
  </r>
  <r>
    <x v="40762"/>
    <s v="mutualaidlabs.com"/>
    <s v="USA"/>
    <s v="WI"/>
    <s v="WI - Other"/>
    <s v="Oostburg"/>
    <x v="0"/>
    <s v="The idea that small or medium emergency services agencies had to do without good technology has always chaffed at us."/>
    <s v="software"/>
    <x v="10"/>
    <x v="1"/>
    <n v="1"/>
    <m/>
    <s v="2012-01-11"/>
    <s v="2014-02-16"/>
    <s v="2014-02-16"/>
    <m/>
    <m/>
    <m/>
    <s v="https://www.crunchbase.com/organization/mutual-aid-labs"/>
    <m/>
    <m/>
    <s v="30a93511-b327-caa6-75bf-0c1a3cad1056"/>
  </r>
  <r>
    <x v="40763"/>
    <s v="oilex.com.au"/>
    <s v="AUS"/>
    <m/>
    <s v="Tasmania"/>
    <s v="Western Junction"/>
    <x v="0"/>
    <s v="“Best in its class” is the driver behind Oilex's business as an independent oil and gas exploration and production company."/>
    <s v="business development|manufacturing|oil and gas"/>
    <x v="164"/>
    <x v="6"/>
    <n v="1"/>
    <n v="6800000"/>
    <s v="2003-01-01"/>
    <s v="2014-02-16"/>
    <s v="2014-02-16"/>
    <m/>
    <m/>
    <s v="'+61 8 9485 3200"/>
    <s v="https://www.crunchbase.com/organization/oilex"/>
    <s v="https://www.twitter.com/oilexltd"/>
    <m/>
    <s v="8192495b-50cb-e3bb-ad74-66a8dd15fe47"/>
  </r>
  <r>
    <x v="40764"/>
    <s v="pfpcyber.com"/>
    <s v="USA"/>
    <s v="VA"/>
    <s v="Roanoke"/>
    <s v="Blacksburg"/>
    <x v="0"/>
    <s v="Power Fingerprinting is a provider of integrity assessment and intrusion detection solutions for critical cyber systems."/>
    <s v="security"/>
    <x v="175"/>
    <x v="0"/>
    <n v="2"/>
    <n v="254995"/>
    <s v="2010-01-01"/>
    <s v="2012-07-18"/>
    <s v="2014-02-16"/>
    <m/>
    <s v="info@powerfingerprinting.com"/>
    <n v="5402312968"/>
    <s v="https://www.crunchbase.com/organization/power-fingerprinting"/>
    <s v="https://www.twitter.com/pwrfingerprint"/>
    <m/>
    <s v="4c339cb0-8b5b-4eb5-a461-e22a101eba27"/>
  </r>
  <r>
    <x v="40765"/>
    <s v="rennovia.com"/>
    <s v="USA"/>
    <s v="CA"/>
    <s v="SF Bay Area"/>
    <s v="Menlo Park"/>
    <x v="0"/>
    <s v="Rennovia is a chemical process technology development company focused on cost reduction over current petrochemical processes."/>
    <s v="biotechnology|chemical|information technology"/>
    <x v="4391"/>
    <x v="0"/>
    <n v="5"/>
    <n v="78537524"/>
    <s v="2009-01-01"/>
    <s v="2009-03-01"/>
    <s v="2014-02-16"/>
    <m/>
    <s v="info@rennovia.com"/>
    <s v="'650-804-7400"/>
    <s v="https://www.crunchbase.com/organization/rennovia"/>
    <m/>
    <m/>
    <s v="a485a0c6-b45f-7739-0eb9-637c4239383a"/>
  </r>
  <r>
    <x v="40766"/>
    <s v="restopolis.com"/>
    <s v="ITA"/>
    <m/>
    <s v="Milan"/>
    <s v="Milan"/>
    <x v="0"/>
    <s v="RestoPolis is a web-platform offering real time reservation of restaurants."/>
    <s v="hospitality"/>
    <x v="22"/>
    <x v="2"/>
    <n v="1"/>
    <m/>
    <s v="2011-01-01"/>
    <s v="2014-02-16"/>
    <s v="2014-02-16"/>
    <m/>
    <m/>
    <n v="393388700370"/>
    <s v="https://www.crunchbase.com/organization/restopolis"/>
    <s v="https://www.twitter.com/restopolis_com"/>
    <s v="https://www.facebook.com/thefork.it"/>
    <s v="600e3c6a-182c-309c-f787-5d466d8d38fd"/>
  </r>
  <r>
    <x v="40767"/>
    <s v="tangentmedical.com"/>
    <s v="USA"/>
    <s v="MI"/>
    <s v="Detroit"/>
    <s v="Ann Arbor"/>
    <x v="0"/>
    <s v="Tangent Medical Technologies provides intravenous catheters and associated products for the improvement of infusion therapy."/>
    <s v="health care|manufacturing|medical device"/>
    <x v="51"/>
    <x v="0"/>
    <n v="6"/>
    <n v="26999992"/>
    <s v="2009-01-01"/>
    <s v="2010-10-05"/>
    <s v="2014-02-16"/>
    <m/>
    <m/>
    <n v="7342532043"/>
    <s v="https://www.crunchbase.com/organization/tangent-medical-technologies"/>
    <s v="https://www.twitter.com/tangentmedical"/>
    <s v="http://www.facebook.com/tangentmedical"/>
    <s v="3276ef9a-022a-ba73-2bf1-e74472bc28bb"/>
  </r>
  <r>
    <x v="40768"/>
    <s v="xishanju.com"/>
    <s v="CHN"/>
    <m/>
    <m/>
    <m/>
    <x v="0"/>
    <s v="Chinese software company Kingsoft is subsidiary company Westhouse."/>
    <s v="information technology|infrastructure|software"/>
    <x v="184"/>
    <x v="2"/>
    <n v="1"/>
    <n v="20000000"/>
    <m/>
    <s v="2014-02-16"/>
    <s v="2014-02-16"/>
    <m/>
    <m/>
    <m/>
    <s v="https://www.crunchbase.com/organization/westhouse"/>
    <m/>
    <m/>
    <s v="40eaec6d-fe09-56a6-1257-6d53e4f636b4"/>
  </r>
  <r>
    <x v="40769"/>
    <s v="betboxapp.com"/>
    <m/>
    <m/>
    <m/>
    <m/>
    <x v="0"/>
    <s v="We're making sports betting social again."/>
    <s v="gambling|sports"/>
    <x v="235"/>
    <x v="1"/>
    <n v="1"/>
    <n v="100000"/>
    <s v="2014-02-01"/>
    <s v="2014-02-15"/>
    <s v="2014-02-15"/>
    <m/>
    <m/>
    <m/>
    <s v="https://www.crunchbase.com/organization/betbox"/>
    <s v="https://www.twitter.com/betboxapp"/>
    <m/>
    <s v="8ae1b127-ce7c-0d8a-3587-f6dbeacce7e0"/>
  </r>
  <r>
    <x v="40770"/>
    <s v="goworkabit.com"/>
    <s v="EST"/>
    <m/>
    <s v="Tallinn"/>
    <s v="Tallinn"/>
    <x v="0"/>
    <s v="GoWorkaBit is like Twitter for jobs. Workbites up to 140 hours."/>
    <s v="crowdsourcing|human resources|saas"/>
    <x v="5"/>
    <x v="1"/>
    <n v="1"/>
    <n v="20532.4755321333"/>
    <s v="2013-10-11"/>
    <s v="2014-02-15"/>
    <s v="2014-02-15"/>
    <m/>
    <s v="info@goworkabit.com"/>
    <s v="'+372 566 86 787"/>
    <s v="https://www.crunchbase.com/organization/goworkabit"/>
    <s v="https://www.twitter.com/goworkabit"/>
    <s v="http://www.facebook.com/goworkabit"/>
    <s v="6d918a8a-c793-f832-90de-cc396562375a"/>
  </r>
  <r>
    <x v="40771"/>
    <s v="twgfl.com"/>
    <s v="USA"/>
    <s v="FL"/>
    <s v="Orlando"/>
    <s v="Debary"/>
    <x v="0"/>
    <s v="JW Capital Group, LLC was formed to engage in business as a mortgage lender."/>
    <s v="financial services"/>
    <x v="24"/>
    <x v="1"/>
    <n v="1"/>
    <m/>
    <s v="2014-04-01"/>
    <s v="2014-02-15"/>
    <s v="2014-02-15"/>
    <m/>
    <m/>
    <s v="'+1 (407) 792-2002"/>
    <s v="https://www.crunchbase.com/organization/jw-capital-group"/>
    <m/>
    <m/>
    <s v="3d054d99-9793-6705-d148-1e5019c8d00e"/>
  </r>
  <r>
    <x v="40772"/>
    <s v="lat.io"/>
    <s v="USA"/>
    <s v="CA"/>
    <s v="Los Angeles"/>
    <s v="Los Angeles"/>
    <x v="0"/>
    <s v="Latio is a mobile application that utilizes iBeacon technology to deliver relevant content and provide smart analytics."/>
    <s v="analytics|content"/>
    <x v="3605"/>
    <x v="0"/>
    <n v="1"/>
    <n v="10000"/>
    <s v="2014-01-01"/>
    <s v="2014-02-15"/>
    <s v="2014-02-15"/>
    <m/>
    <m/>
    <m/>
    <s v="https://www.crunchbase.com/organization/latio"/>
    <m/>
    <s v="http://www.facebook.com/pages/latio-kyiv/1434639213448421"/>
    <s v="78fc8dcb-ebc8-2aab-8b0c-d6813c2dd193"/>
  </r>
  <r>
    <x v="40773"/>
    <s v="materialmix.com"/>
    <s v="USA"/>
    <s v="MO"/>
    <s v="St. Louis"/>
    <s v="Saint Louis"/>
    <x v="0"/>
    <s v="Material Mix operates an online marketplace and community that provides materials management solutions for businesses."/>
    <s v="greentech|industrial|recycling|software|sustainability"/>
    <x v="4652"/>
    <x v="1"/>
    <n v="4"/>
    <n v="155000"/>
    <s v="2011-02-01"/>
    <s v="2012-03-05"/>
    <s v="2014-02-15"/>
    <m/>
    <s v="info@materialmix.com"/>
    <s v="'619-708-9604"/>
    <s v="https://www.crunchbase.com/organization/material-mix"/>
    <s v="https://www.twitter.com/materialmixllc"/>
    <s v="http://www.facebook.com/materialmix"/>
    <s v="aac021da-9360-5e69-6243-6e10bcc0d13d"/>
  </r>
  <r>
    <x v="40774"/>
    <s v="shoopi.com"/>
    <s v="USA"/>
    <s v="FL"/>
    <s v="Miami"/>
    <s v="Key Biscayne"/>
    <x v="0"/>
    <s v="Shoopi is a social-shooping mobile app."/>
    <s v="fashion|mobile"/>
    <x v="5104"/>
    <x v="1"/>
    <n v="1"/>
    <n v="100000"/>
    <s v="2014-03-01"/>
    <s v="2014-02-15"/>
    <s v="2014-02-15"/>
    <m/>
    <m/>
    <m/>
    <s v="https://www.crunchbase.com/organization/shoopi"/>
    <s v="https://www.twitter.com/shoopiapp"/>
    <s v="http://www.facebook.com/shoopiapp"/>
    <s v="646199f6-c7b5-fbdd-0d0c-71981059ef09"/>
  </r>
  <r>
    <x v="40775"/>
    <s v="vidcaster.com"/>
    <s v="USA"/>
    <s v="CA"/>
    <s v="SF Bay Area"/>
    <s v="San Francisco"/>
    <x v="2"/>
    <s v="Vidcaster is an enterprise video platform that drives measurable results from video content for training, marketing and sales."/>
    <s v="corporate training|enterprise software|marketing automation|video"/>
    <x v="3404"/>
    <x v="0"/>
    <n v="2"/>
    <n v="2500000"/>
    <s v="2011-05-01"/>
    <s v="2013-01-15"/>
    <s v="2014-02-15"/>
    <m/>
    <s v="sales@vidcaster.com"/>
    <s v="(800) 975-5915"/>
    <s v="https://www.crunchbase.com/organization/vidcaster"/>
    <s v="https://www.twitter.com/vidcaster"/>
    <s v="http://www.facebook.com/vidcaster"/>
    <s v="e50d6614-415d-b23d-cb2f-29af810d1359"/>
  </r>
  <r>
    <x v="40776"/>
    <s v="promescent.com"/>
    <s v="USA"/>
    <s v="CA"/>
    <s v="Anaheim"/>
    <s v="Huntington Beach"/>
    <x v="0"/>
    <s v="Absorption Pharmaceuticals (AP), LLC., founded in 2008 and based in Newport Beach, CA, is the manufacturer of PROMESCENT."/>
    <s v="biotechnology"/>
    <x v="36"/>
    <x v="1"/>
    <n v="1"/>
    <n v="1200000"/>
    <s v="2008-01-01"/>
    <s v="2014-02-14"/>
    <s v="2014-02-14"/>
    <m/>
    <s v="info@promescent.com"/>
    <s v="(919) 414-6128"/>
    <s v="https://www.crunchbase.com/organization/absorption-pharmaceuticals"/>
    <s v="https://www.twitter.com/promescent"/>
    <s v="http://www.facebook.com/promescent"/>
    <s v="98fe7634-ec90-5913-299b-3ab50951774e"/>
  </r>
  <r>
    <x v="40777"/>
    <s v="trendsinvesting.com"/>
    <s v="POL"/>
    <m/>
    <s v="Warsaw"/>
    <s v="Warszawa"/>
    <x v="0"/>
    <s v="AgileQuant Sp. z o.o. operates trendsinvesting.com, an online platform created to expand the simple idea of investing based on trends."/>
    <s v="finance|stock exchanges"/>
    <x v="39"/>
    <x v="1"/>
    <n v="1"/>
    <n v="273107"/>
    <s v="2014-01-09"/>
    <s v="2014-02-14"/>
    <s v="2014-02-14"/>
    <m/>
    <s v="info@trendsinvesting.com"/>
    <m/>
    <s v="https://www.crunchbase.com/organization/agilequant-sp--z-o-o-"/>
    <m/>
    <m/>
    <s v="22899c22-6d4d-32b4-f001-b0c3315e2c62"/>
  </r>
  <r>
    <x v="40778"/>
    <s v="archively.com"/>
    <s v="USA"/>
    <s v="CA"/>
    <s v="SF Bay Area"/>
    <s v="San Francisco"/>
    <x v="0"/>
    <s v="Archively is the destination for your people research."/>
    <s v="crm|recruiting|software"/>
    <x v="468"/>
    <x v="1"/>
    <n v="2"/>
    <n v="297000"/>
    <s v="2012-04-22"/>
    <s v="2013-02-05"/>
    <s v="2014-02-14"/>
    <m/>
    <s v="info@archively.com"/>
    <n v="19178687481"/>
    <s v="https://www.crunchbase.com/organization/archively"/>
    <s v="https://www.twitter.com/archively"/>
    <s v="http://www.facebook.com/archively"/>
    <s v="87d6e068-050d-cfa3-a579-f6b5337c3992"/>
  </r>
  <r>
    <x v="40779"/>
    <s v="blaze.cc"/>
    <s v="GBR"/>
    <m/>
    <s v="London"/>
    <s v="London"/>
    <x v="0"/>
    <s v="Blaze is a company that creates products to help bikers and cyclists be safe on the road at night."/>
    <s v="automotive|hardware|manufacturing|product design|recycling|software"/>
    <x v="6033"/>
    <x v="2"/>
    <n v="2"/>
    <n v="500000"/>
    <s v="2012-09-01"/>
    <s v="2012-12-01"/>
    <s v="2014-02-14"/>
    <m/>
    <s v="info@blaze.cc"/>
    <m/>
    <s v="https://www.crunchbase.com/organization/blaze-2"/>
    <s v="https://www.twitter.com/blazefeed"/>
    <s v="http://www.facebook.com/blazecomponents"/>
    <s v="1ab7d690-ce93-4fba-e77d-9430ac0f0e90"/>
  </r>
  <r>
    <x v="40780"/>
    <s v="cayennemedical.com"/>
    <s v="USA"/>
    <s v="AZ"/>
    <s v="Phoenix"/>
    <s v="Scottsdale"/>
    <x v="2"/>
    <s v="Cayenne Medical is a sports medicine company that provides arthroscopic surgery products."/>
    <s v="health care|medical device|sports"/>
    <x v="541"/>
    <x v="6"/>
    <n v="7"/>
    <n v="40468738"/>
    <s v="2005-03-01"/>
    <s v="2007-02-13"/>
    <s v="2014-02-14"/>
    <m/>
    <s v="customerservice@cayennemedical.com"/>
    <n v="4805023670"/>
    <s v="https://www.crunchbase.com/organization/cayenne-medical"/>
    <m/>
    <s v="http://www.facebook.com/cayennemedical"/>
    <s v="c97de7d0-d010-5f10-2c8c-7d339d29f968"/>
  </r>
  <r>
    <x v="40781"/>
    <s v="chieftrunk.com"/>
    <s v="USA"/>
    <s v="NY"/>
    <s v="New York City"/>
    <s v="Brooklyn"/>
    <x v="0"/>
    <s v="Chief Trunk is a high-end American manufacturer of Travel Accessories. Chief Trunk is a revival of the Oshkosh Trunk brand, a provider of"/>
    <s v="manufacturing|tourism|travel"/>
    <x v="6034"/>
    <x v="1"/>
    <n v="1"/>
    <n v="155000"/>
    <s v="2013-08-01"/>
    <s v="2014-02-14"/>
    <s v="2014-02-14"/>
    <m/>
    <s v="customerservice@chieftrunk.com"/>
    <s v="'917-524-9656"/>
    <s v="https://www.crunchbase.com/organization/chief-trunk"/>
    <s v="https://www.twitter.com/chieftrunk"/>
    <s v="http://www.facebook.com/chieftrunk"/>
    <s v="0a60d2e5-ee3d-4698-f9b6-a7d3de9611fe"/>
  </r>
  <r>
    <x v="40782"/>
    <s v="corbandirect.co.uk"/>
    <s v="GBR"/>
    <m/>
    <s v="Chester"/>
    <s v="Chester"/>
    <x v="0"/>
    <s v="Corban Direct is an e-commerce retailer that is based in Chester, United Kingdom."/>
    <s v="e-commerce"/>
    <x v="63"/>
    <x v="0"/>
    <n v="1"/>
    <n v="1000000"/>
    <s v="2012-08-18"/>
    <s v="2014-02-14"/>
    <s v="2014-02-14"/>
    <m/>
    <s v="info@corbandirect.co.uk"/>
    <s v="0800 270 7608"/>
    <s v="https://www.crunchbase.com/organization/corban-direct"/>
    <m/>
    <m/>
    <s v="1302d8b5-22d5-685e-30df-92ddc3ebcfca"/>
  </r>
  <r>
    <x v="40783"/>
    <s v="elivar.com"/>
    <s v="IRL"/>
    <m/>
    <s v="Dublin"/>
    <s v="Dublin"/>
    <x v="0"/>
    <s v="Elivar has developed a range of sports nutrition products designed to address the needs of active sports people."/>
    <s v="nutrition"/>
    <x v="3"/>
    <x v="0"/>
    <n v="1"/>
    <n v="900620"/>
    <s v="2012-01-01"/>
    <s v="2014-02-14"/>
    <s v="2014-02-14"/>
    <m/>
    <s v="donal@elivar.com"/>
    <m/>
    <s v="https://www.crunchbase.com/organization/elivar"/>
    <s v="https://www.twitter.com/elivarsport"/>
    <s v="http://www.facebook.com/elivarsport"/>
    <s v="6787fa64-746d-ee8b-2cf8-ed4b5449c679"/>
  </r>
  <r>
    <x v="40784"/>
    <s v="wp.pl"/>
    <s v="POL"/>
    <m/>
    <s v="POL - Other"/>
    <s v="Pomorskie"/>
    <x v="0"/>
    <s v="Wirtualna Polska is the one of the largest Polish web portals."/>
    <s v="news|visual search"/>
    <x v="398"/>
    <x v="5"/>
    <n v="1"/>
    <m/>
    <s v="1995-01-01"/>
    <s v="2014-02-14"/>
    <s v="2014-02-14"/>
    <m/>
    <s v="fb@serwis.wp.pl"/>
    <s v="(+48 022) 57 63 900"/>
    <s v="https://www.crunchbase.com/organization/grupa-wirtualna-polska"/>
    <s v="https://www.twitter.com/wirtualnapolska"/>
    <s v="https://www.facebook.com/wirtualnapolska"/>
    <s v="735ef89b-4a8e-7815-a7c1-430ed6e09525"/>
  </r>
  <r>
    <x v="40785"/>
    <s v="kanari.co"/>
    <s v="ARE"/>
    <m/>
    <s v="Dubai"/>
    <s v="Dubai"/>
    <x v="0"/>
    <s v="Rewarding customers for completing surveys."/>
    <s v="restaurants"/>
    <x v="7"/>
    <x v="1"/>
    <n v="1"/>
    <n v="200000"/>
    <s v="2013-01-01"/>
    <s v="2014-02-14"/>
    <s v="2014-02-14"/>
    <m/>
    <s v="hello@kanari.co"/>
    <m/>
    <s v="https://www.crunchbase.com/organization/kanari"/>
    <s v="https://www.twitter.com/getkanari"/>
    <s v="http://www.facebook.com/getkanari"/>
    <s v="201d5350-6575-2935-70e8-90e1c91b767e"/>
  </r>
  <r>
    <x v="40786"/>
    <s v="lailaihui.com"/>
    <s v="CHN"/>
    <m/>
    <s v="Beijing"/>
    <s v="Beijing"/>
    <x v="0"/>
    <s v="Lailaihui.com is a time-limited website focusing on outbound tourism routes."/>
    <s v="travel"/>
    <x v="22"/>
    <x v="6"/>
    <n v="1"/>
    <n v="1000000"/>
    <s v="2013-01-01"/>
    <s v="2014-02-14"/>
    <s v="2014-02-14"/>
    <m/>
    <m/>
    <m/>
    <s v="https://www.crunchbase.com/organization/lailaihui"/>
    <m/>
    <m/>
    <s v="a2ebc412-7e72-207e-7930-4c5c8ad94ca5"/>
  </r>
  <r>
    <x v="40787"/>
    <s v="lexdir.com"/>
    <s v="ESP"/>
    <m/>
    <s v="ESP - Other"/>
    <s v="Espina"/>
    <x v="0"/>
    <s v="Lexdir operates a site offering professional legal information for consumers and businesses, along with a legal news site for lawyers."/>
    <s v="content|legal"/>
    <x v="521"/>
    <x v="0"/>
    <n v="2"/>
    <n v="765527"/>
    <s v="2013-11-01"/>
    <s v="2014-01-08"/>
    <s v="2014-02-14"/>
    <m/>
    <s v="info@lexdir.com"/>
    <s v="'+34 902 82 01 70"/>
    <s v="https://www.crunchbase.com/organization/lexdir"/>
    <s v="https://www.twitter.com/lexdir_es"/>
    <s v="http://www.facebook.com/directorio.lexdir"/>
    <s v="0ffe8455-3965-b740-6367-f4cb15d941cb"/>
  </r>
  <r>
    <x v="40788"/>
    <s v="mangogames.com"/>
    <s v="IND"/>
    <m/>
    <s v="Hyderabad"/>
    <s v="Hyderabad"/>
    <x v="0"/>
    <s v="Mango Games is an India-based mobile games company that makes casual games for audiences in India, south Asia, and South-Asian diaspora in"/>
    <m/>
    <x v="5"/>
    <x v="0"/>
    <n v="1"/>
    <m/>
    <s v="2011-01-01"/>
    <s v="2014-02-14"/>
    <s v="2014-02-14"/>
    <m/>
    <s v="marketing@mangogames.in"/>
    <s v="91 80 6753 9000"/>
    <s v="https://www.crunchbase.com/organization/mango-games"/>
    <s v="https://www.twitter.com/mangogamesin"/>
    <s v="http://www.facebook.com/mangogames"/>
    <s v="d2702e32-73fc-8b96-1d88-e715fd7a4378"/>
  </r>
  <r>
    <x v="40789"/>
    <s v="nmbz.co.zw"/>
    <s v="ZWE"/>
    <m/>
    <s v="Harare"/>
    <s v="Harare"/>
    <x v="0"/>
    <s v="NMB Bank is dedicated to providing premium financial services to all existing and potential customers."/>
    <s v="finance"/>
    <x v="24"/>
    <x v="0"/>
    <n v="1"/>
    <n v="10000000"/>
    <s v="1993-01-01"/>
    <s v="2014-02-14"/>
    <s v="2014-02-14"/>
    <m/>
    <s v="enquiries@nmbz.co.zw"/>
    <s v="263 4 759651"/>
    <s v="https://www.crunchbase.com/organization/nmb"/>
    <m/>
    <m/>
    <s v="34dbd487-2b50-8b02-6aba-b6675c98acdf"/>
  </r>
  <r>
    <x v="40790"/>
    <s v="picooc.com"/>
    <s v="CHN"/>
    <m/>
    <s v="Beijing"/>
    <s v="Beijing"/>
    <x v="0"/>
    <s v="PICOOC is a developer of mobile intelligent peripheral products and applications in China."/>
    <s v="business intelligence|curated web|mobile"/>
    <x v="756"/>
    <x v="1"/>
    <n v="2"/>
    <n v="25000000"/>
    <s v="2013-01-01"/>
    <s v="2014-01-01"/>
    <s v="2014-02-14"/>
    <m/>
    <s v="info@picooc.com"/>
    <s v="86 10 8825 8617"/>
    <s v="https://www.crunchbase.com/organization/picooc-technology"/>
    <s v="https://www.twitter.com/picoocinfo"/>
    <s v="http://www.facebook.com/pi.cooc"/>
    <s v="25a2a6a1-5022-a9fc-ecca-3338a13a9785"/>
  </r>
  <r>
    <x v="40791"/>
    <s v="playwith.co"/>
    <s v="USA"/>
    <s v="CA"/>
    <s v="SF Bay Area"/>
    <s v="San Francisco"/>
    <x v="0"/>
    <s v="Bringing the world a little closer, one game at a time."/>
    <s v="fitness|local|mobile|sports"/>
    <x v="234"/>
    <x v="1"/>
    <n v="1"/>
    <n v="50000"/>
    <s v="2014-01-01"/>
    <s v="2014-02-14"/>
    <s v="2014-02-14"/>
    <m/>
    <s v="hello@playwith.co"/>
    <s v="(415) 799-9808"/>
    <s v="https://www.crunchbase.com/organization/playwith"/>
    <s v="https://www.twitter.com/playwithapp"/>
    <s v="http://www.facebook.com/playwithapp"/>
    <s v="9d219a9a-78a4-7c8e-a6e2-d2756a0349f1"/>
  </r>
  <r>
    <x v="40792"/>
    <s v="pointgenie.com"/>
    <s v="USA"/>
    <s v="NJ"/>
    <s v="Newark"/>
    <s v="Bloomfield"/>
    <x v="0"/>
    <s v="Real-Time guest stats from places around you"/>
    <s v="dating|location based services|mobile apps|social network"/>
    <x v="6035"/>
    <x v="1"/>
    <n v="1"/>
    <n v="30000"/>
    <s v="2014-02-14"/>
    <s v="2014-02-14"/>
    <s v="2014-02-14"/>
    <m/>
    <s v="ericazcona@pointgenie.com"/>
    <s v="(201)667-3125"/>
    <s v="https://www.crunchbase.com/organization/pointgenie"/>
    <m/>
    <m/>
    <s v="e795ba94-9e13-84d5-bc43-2d4d5c0e3fc1"/>
  </r>
  <r>
    <x v="40793"/>
    <s v="regimmune.com"/>
    <s v="JPN"/>
    <m/>
    <s v="Tokyo"/>
    <s v="Tokyo"/>
    <x v="0"/>
    <s v="REGiMMUNE is a biotechnology company producing immune-regulatory therapeutics for life-threatening diseases and debilitating disorders."/>
    <s v="biopharma|biotechnology|health diagnostics"/>
    <x v="44"/>
    <x v="1"/>
    <n v="4"/>
    <n v="21000000"/>
    <s v="2006-03-01"/>
    <s v="2006-08-15"/>
    <s v="2014-02-14"/>
    <m/>
    <m/>
    <s v="81 3 6809 2199"/>
    <s v="https://www.crunchbase.com/organization/regimmune-corporation"/>
    <m/>
    <m/>
    <s v="7ad37cee-0e53-2141-c3f1-d711c83df858"/>
  </r>
  <r>
    <x v="40794"/>
    <s v="spoonity.com"/>
    <s v="CAN"/>
    <s v="ON"/>
    <s v="Ottawa"/>
    <s v="Ottawa"/>
    <x v="0"/>
    <s v="Spoonity is a loyalty platform that allows restaurants to implement and manage a customer rewards and payment system."/>
    <s v="advertising|analytics|loyalty programs|marketing automation|mobile payments|nfc|restaurants"/>
    <x v="6036"/>
    <x v="0"/>
    <n v="1"/>
    <n v="204545"/>
    <s v="2011-05-05"/>
    <s v="2014-02-14"/>
    <s v="2014-02-14"/>
    <m/>
    <s v="max@spoonity.com"/>
    <s v="1(855)531-0078"/>
    <s v="https://www.crunchbase.com/organization/spoonity"/>
    <s v="https://www.twitter.com/spoonityinc"/>
    <s v="https://www.facebook.com/spoonity?_rdr"/>
    <s v="8ccddf69-ef69-bd65-b342-cf27c9cde36b"/>
  </r>
  <r>
    <x v="40795"/>
    <s v="tunessence.com"/>
    <s v="USA"/>
    <s v="PA"/>
    <s v="Pittsburgh"/>
    <s v="Pittsburgh"/>
    <x v="0"/>
    <s v="Launched in December 2007, GuitarInstructor.com offers online instructional content for guitarists of all styles and levels,."/>
    <s v="education|music"/>
    <x v="1346"/>
    <x v="1"/>
    <n v="3"/>
    <n v="25000"/>
    <s v="2012-01-01"/>
    <s v="2012-10-25"/>
    <s v="2014-02-14"/>
    <m/>
    <s v="support@tunessence.com"/>
    <s v="'331-551-8863"/>
    <s v="https://www.crunchbase.com/organization/tunessence"/>
    <s v="https://www.twitter.com/tunessence"/>
    <s v="https://www.facebook.com/tunessence"/>
    <s v="643af12e-7fa9-1dc0-b64e-643939fb01d6"/>
  </r>
  <r>
    <x v="40796"/>
    <s v="ubc-gmbh.com"/>
    <s v="DEU"/>
    <m/>
    <s v="DEU - Other"/>
    <s v="Murr"/>
    <x v="0"/>
    <s v="UB Composites is an aerospace sector providing carbon fiber components."/>
    <m/>
    <x v="5"/>
    <x v="2"/>
    <n v="1"/>
    <m/>
    <s v="1993-01-01"/>
    <s v="2014-02-14"/>
    <s v="2014-02-14"/>
    <m/>
    <m/>
    <n v="497144283486"/>
    <s v="https://www.crunchbase.com/organization/ub-composites"/>
    <m/>
    <s v="https://www.facebook.com/ubc-gmbh-647680498605000"/>
    <s v="7c0892dc-4b36-bb57-0a43-d672d17196be"/>
  </r>
  <r>
    <x v="40797"/>
    <s v="whisbi.com"/>
    <s v="ESP"/>
    <m/>
    <s v="Barcelona"/>
    <s v="Barcelona"/>
    <x v="0"/>
    <s v="Show your products in real time = more sales and customer experience"/>
    <s v="customer service|e-commerce|e-commerce platforms|retail technology"/>
    <x v="2972"/>
    <x v="3"/>
    <n v="3"/>
    <n v="8610857.9905148093"/>
    <s v="2008-04-01"/>
    <s v="2012-01-23"/>
    <s v="2014-02-14"/>
    <m/>
    <s v="sales@whisbi.com"/>
    <m/>
    <s v="https://www.crunchbase.com/organization/whisbi"/>
    <s v="https://www.twitter.com/whisbi"/>
    <s v="http://www.facebook.com/whisbi"/>
    <s v="c1c9713d-67d9-aee3-5c34-04b542228610"/>
  </r>
  <r>
    <x v="40798"/>
    <s v="dermaclose.com"/>
    <s v="USA"/>
    <s v="MN"/>
    <s v="Minneapolis"/>
    <s v="Chanhassen"/>
    <x v="0"/>
    <s v="Wound Care Technologies is a medical technology company, develops and markets external tissue expansion devices for the wound care market."/>
    <s v="health care|medical device"/>
    <x v="3"/>
    <x v="1"/>
    <n v="4"/>
    <n v="2541831"/>
    <s v="2004-01-01"/>
    <s v="2009-02-06"/>
    <s v="2014-02-14"/>
    <m/>
    <s v="info@woundcaretech.com"/>
    <n v="3123274448"/>
    <s v="https://www.crunchbase.com/organization/wound-care-technologies"/>
    <s v="https://www.twitter.com/dermaclose"/>
    <s v="https://www.facebook.com/dermaclose/?ref=aymt_homepage_panel"/>
    <s v="3d655747-7abd-6d55-e718-83b4561b86c9"/>
  </r>
  <r>
    <x v="40799"/>
    <s v="adop.co.kr"/>
    <s v="KOR"/>
    <m/>
    <s v="Seoul"/>
    <s v="Seoul"/>
    <x v="0"/>
    <s v="ADOP is a media firm that supplies analytics for ads."/>
    <s v="advertising|digital media"/>
    <x v="414"/>
    <x v="0"/>
    <n v="1"/>
    <n v="936776"/>
    <s v="2011-01-01"/>
    <s v="2014-02-13"/>
    <s v="2014-02-13"/>
    <m/>
    <s v="adsense@adop.co.kr"/>
    <s v="82 2 2052 1117"/>
    <s v="https://www.crunchbase.com/organization/adop"/>
    <m/>
    <s v="http://www.facebook.com/adopcokr"/>
    <s v="e7dd7701-8505-3a93-b7cb-704434470ded"/>
  </r>
  <r>
    <x v="40800"/>
    <s v="anpro21.com"/>
    <s v="ESP"/>
    <m/>
    <s v="Girona"/>
    <s v="Girona"/>
    <x v="0"/>
    <s v="Anpro21 provides applications and solutions to monitor the presence and perception of brands in the society."/>
    <s v="apps|brand marketing|search engine"/>
    <x v="4731"/>
    <x v="6"/>
    <n v="2"/>
    <n v="386483"/>
    <s v="2006-01-01"/>
    <s v="2013-02-14"/>
    <s v="2014-02-13"/>
    <m/>
    <s v="otc@anpro21.com"/>
    <s v="'34-902-907-367"/>
    <s v="https://www.crunchbase.com/organization/anpro21"/>
    <s v="https://www.twitter.com/anpro21"/>
    <s v="https://www.facebook.com/anpro21"/>
    <s v="39c64514-dc7a-6c72-25bb-b439d31ee141"/>
  </r>
  <r>
    <x v="40801"/>
    <s v="bioblast-pharma.com"/>
    <s v="ISR"/>
    <m/>
    <s v="Tel Aviv"/>
    <s v="Tel Aviv"/>
    <x v="1"/>
    <s v="Bio Blast Pharma Ltd., a clinical-stage biotechnology company, develops therapies for patients with rare and ultra-rare genetic diseases."/>
    <s v="biotechnology"/>
    <x v="36"/>
    <x v="0"/>
    <n v="1"/>
    <n v="4750000"/>
    <s v="2012-01-01"/>
    <s v="2014-02-13"/>
    <s v="2014-02-13"/>
    <m/>
    <m/>
    <s v="'+972 72-240-9060"/>
    <s v="https://www.crunchbase.com/organization/bioblast-pharma"/>
    <m/>
    <m/>
    <s v="01284278-612b-5142-1ce3-f98956bab67b"/>
  </r>
  <r>
    <x v="40802"/>
    <s v="campanja.com"/>
    <s v="SWE"/>
    <m/>
    <s v="Stockholm"/>
    <s v="Stockholm"/>
    <x v="2"/>
    <s v="Campanja maintains a software platform that optimizes search engine marketing (SEM) campaigns."/>
    <s v="advertising|semantic search"/>
    <x v="71"/>
    <x v="0"/>
    <n v="2"/>
    <n v="5000000"/>
    <s v="2010-06-15"/>
    <s v="2012-06-01"/>
    <s v="2014-02-13"/>
    <m/>
    <s v="info@campanja.com"/>
    <s v="46 84 11 53 88"/>
    <s v="https://www.crunchbase.com/organization/campanja"/>
    <s v="https://www.twitter.com/campanja"/>
    <s v="http://www.facebook.com/campanja"/>
    <s v="81b07e92-a03c-4b0e-6f73-1f1ff9e0c745"/>
  </r>
  <r>
    <x v="40803"/>
    <s v="citia.com"/>
    <s v="USA"/>
    <s v="NY"/>
    <s v="New York City"/>
    <s v="New York"/>
    <x v="0"/>
    <s v="Citia is the only mobile-first multi-channel publishing platform with social built-in"/>
    <s v="brand marketing|content delivery network|content syndication|mobile|saas"/>
    <x v="6037"/>
    <x v="0"/>
    <n v="2"/>
    <n v="2800000"/>
    <s v="2011-01-01"/>
    <s v="2013-01-01"/>
    <s v="2014-02-13"/>
    <m/>
    <s v="info@semi-linear.com"/>
    <s v="(212)243-2108"/>
    <s v="https://www.crunchbase.com/organization/citia"/>
    <s v="https://www.twitter.com/gocitia"/>
    <s v="http://www.facebook.com/gocitia"/>
    <s v="3086d2f8-904a-1d38-53b1-f357f33f165a"/>
  </r>
  <r>
    <x v="40804"/>
    <s v="darabio.com"/>
    <s v="USA"/>
    <s v="NC"/>
    <s v="Raleigh"/>
    <s v="Raleigh"/>
    <x v="2"/>
    <s v="DARA is a pharmaceutical company commercializing treatments and supportive care products for oncology."/>
    <s v="biotechnology"/>
    <x v="36"/>
    <x v="0"/>
    <n v="2"/>
    <n v="7397000"/>
    <s v="2002-01-01"/>
    <s v="2009-06-15"/>
    <s v="2014-02-13"/>
    <m/>
    <s v="info@darabio.com"/>
    <n v="9198610239"/>
    <s v="https://www.crunchbase.com/organization/dara-biosciences"/>
    <m/>
    <m/>
    <s v="8598bac1-18aa-5e4c-ed7d-b74ff10d177f"/>
  </r>
  <r>
    <x v="40805"/>
    <s v="dodopizzastory.com"/>
    <s v="RUS"/>
    <m/>
    <s v="RUS - Other"/>
    <s v="Syktyvkar"/>
    <x v="0"/>
    <s v="Pizza company base on a cloud-based information system Dodo IS."/>
    <s v="food and beverage|food delivery|food processing"/>
    <x v="126"/>
    <x v="2"/>
    <n v="1"/>
    <n v="2000000"/>
    <s v="2011-01-01"/>
    <s v="2014-02-13"/>
    <s v="2014-02-13"/>
    <m/>
    <m/>
    <m/>
    <s v="https://www.crunchbase.com/organization/dodo-pizza"/>
    <m/>
    <s v="https://www.facebook.com/dodopizzaoxford"/>
    <s v="0e8140ef-881f-6a92-f128-5869101769b8"/>
  </r>
  <r>
    <x v="40806"/>
    <s v="eurekaking.com"/>
    <s v="USA"/>
    <s v="CA"/>
    <s v="SF Bay Area"/>
    <s v="San Francisco"/>
    <x v="0"/>
    <s v="Eureka king enables publishers to maximize the life-time value of their users across web and mobile, by delivering actionable, responsive an"/>
    <s v="advertising|b2b|e-commerce"/>
    <x v="627"/>
    <x v="0"/>
    <n v="1"/>
    <m/>
    <s v="2014-01-01"/>
    <s v="2014-02-13"/>
    <s v="2014-02-13"/>
    <m/>
    <m/>
    <m/>
    <s v="https://www.crunchbase.com/organization/eureka-king"/>
    <s v="https://www.twitter.com/ekplugin"/>
    <s v="http://www.facebook.com/ekplugin"/>
    <s v="a6e51ef4-29f0-f852-d1c4-e72207533c57"/>
  </r>
  <r>
    <x v="40807"/>
    <s v="freshplum.com"/>
    <s v="USA"/>
    <s v="CA"/>
    <s v="SF Bay Area"/>
    <s v="San Francisco"/>
    <x v="2"/>
    <s v="Freshplum offers data science-based technology that displays promotional offers to incentivize purchasing of website visitors."/>
    <s v="analytics|e-commerce"/>
    <x v="122"/>
    <x v="1"/>
    <n v="3"/>
    <n v="2484999"/>
    <s v="2011-01-01"/>
    <s v="2011-06-01"/>
    <s v="2014-02-13"/>
    <m/>
    <m/>
    <m/>
    <s v="https://www.crunchbase.com/organization/freshplum"/>
    <s v="https://www.twitter.com/freshplum"/>
    <m/>
    <s v="b5ee474b-5397-6754-258c-69df2e7b6ebe"/>
  </r>
  <r>
    <x v="40808"/>
    <s v="healthsource.us.com"/>
    <s v="USA"/>
    <s v="MA"/>
    <s v="Boston"/>
    <s v="Brighton"/>
    <x v="0"/>
    <s v="HealthSource is the first resource network exclusive to the public health community that allows you to access current public health"/>
    <s v="health care|information services|information technology"/>
    <x v="66"/>
    <x v="6"/>
    <n v="1"/>
    <n v="6100000"/>
    <s v="2012-02-01"/>
    <s v="2014-02-13"/>
    <s v="2014-02-13"/>
    <m/>
    <s v="christian@healthsource.us.com"/>
    <s v="'347-864-1329"/>
    <s v="https://www.crunchbase.com/organization/healthsource"/>
    <s v="https://www.twitter.com/health_source1"/>
    <m/>
    <s v="4a718c62-6dfd-2324-e0cb-5c0c3c15dd7a"/>
  </r>
  <r>
    <x v="40809"/>
    <s v="hoopla.net"/>
    <s v="USA"/>
    <s v="CA"/>
    <s v="SF Bay Area"/>
    <s v="San Jose"/>
    <x v="0"/>
    <s v="Hoopla Software is the leading performance and motivation management platform for driving performance and productivity."/>
    <s v="employee benefits|saas|software"/>
    <x v="247"/>
    <x v="2"/>
    <n v="3"/>
    <n v="13100000"/>
    <s v="2010-01-01"/>
    <s v="2011-12-22"/>
    <s v="2014-02-13"/>
    <m/>
    <s v="sales@hoopla.net"/>
    <s v="(888)748-1960"/>
    <s v="https://www.crunchbase.com/organization/hoopla-software"/>
    <s v="https://www.twitter.com/hooplasoftware"/>
    <s v="http://www.facebook.com/hoopla"/>
    <s v="afdd5249-b144-ad2c-5676-ddd050e49eb1"/>
  </r>
  <r>
    <x v="40810"/>
    <s v="hyperfair.com"/>
    <s v="USA"/>
    <s v="CA"/>
    <s v="SF Bay Area"/>
    <s v="San Francisco"/>
    <x v="0"/>
    <s v="Hyperfair is a SaaS platform that enables enterprises to build their social VR presence"/>
    <s v="3d technology|curated web|social network|virtual reality"/>
    <x v="432"/>
    <x v="0"/>
    <n v="2"/>
    <n v="2800000"/>
    <s v="2010-01-01"/>
    <s v="2012-12-01"/>
    <s v="2014-02-13"/>
    <m/>
    <m/>
    <m/>
    <s v="https://www.crunchbase.com/organization/hyperfair"/>
    <s v="https://www.twitter.com/hyperfair"/>
    <s v="http://www.facebook.com/hyperfair"/>
    <s v="d884708a-07c2-4131-8fb3-98a9f429bdbe"/>
  </r>
  <r>
    <x v="40811"/>
    <s v="infogr.am"/>
    <s v="LVA"/>
    <m/>
    <s v="Riga"/>
    <s v="Riga"/>
    <x v="0"/>
    <s v="Infogram, a software company, develops web-based data visualization apps for non-designers to create professionally designed visualizations."/>
    <s v="data visualization|saas|software"/>
    <x v="302"/>
    <x v="0"/>
    <n v="2"/>
    <n v="2066240"/>
    <s v="2012-02-01"/>
    <s v="2012-03-01"/>
    <s v="2014-02-13"/>
    <m/>
    <s v="hello@infogr.am"/>
    <s v="371 26 490 983"/>
    <s v="https://www.crunchbase.com/organization/infogram"/>
    <s v="https://www.twitter.com/infogram"/>
    <s v="https://www.facebook.com/www.infogr.am"/>
    <s v="1dd8444d-8462-e88f-15c6-7632ee073e55"/>
  </r>
  <r>
    <x v="40812"/>
    <s v="inforeachinc.com"/>
    <s v="USA"/>
    <s v="IL"/>
    <s v="Chicago"/>
    <s v="Chicago"/>
    <x v="0"/>
    <s v="InfoReach is non-biased software created for the financial asset trading market."/>
    <s v="enterprise software|risk management|software"/>
    <x v="10"/>
    <x v="2"/>
    <n v="1"/>
    <n v="5306396"/>
    <s v="1995-01-01"/>
    <s v="2014-02-13"/>
    <s v="2014-02-13"/>
    <m/>
    <s v="info@inforeachinc.com"/>
    <s v="1(312)332-7740"/>
    <s v="https://www.crunchbase.com/organization/inforeach"/>
    <s v="https://www.twitter.com/inforeach"/>
    <s v="http://www.facebook.com/inforeachinc"/>
    <s v="7642bc17-2d14-43cd-d45a-cf742de95afb"/>
  </r>
  <r>
    <x v="40813"/>
    <s v="informantonline.com"/>
    <s v="USA"/>
    <s v="IL"/>
    <s v="Chicago"/>
    <s v="Mchenry"/>
    <x v="0"/>
    <s v="That is why we are passionate about providing enterprise feedback management services."/>
    <s v="consulting"/>
    <x v="5"/>
    <x v="2"/>
    <n v="1"/>
    <m/>
    <s v="2013-12-25"/>
    <s v="2014-02-13"/>
    <s v="2014-02-13"/>
    <m/>
    <s v="stramtech@yahoo.com"/>
    <s v="'+1 (815) 403-2427"/>
    <s v="https://www.crunchbase.com/organization/informantonline"/>
    <s v="https://www.twitter.com/informantonline"/>
    <s v="http://www.facebook.com/informantonline"/>
    <s v="caae644f-ebb8-f1ef-7906-a1d9dda5dee6"/>
  </r>
  <r>
    <x v="40814"/>
    <s v="backtype.com"/>
    <s v="USA"/>
    <s v="CA"/>
    <s v="SF Bay Area"/>
    <s v="San Francisco"/>
    <x v="2"/>
    <s v="BackType is a marketing intelligence platform that helps brands and agencies understand the business impact of social media."/>
    <s v="advertising"/>
    <x v="296"/>
    <x v="2"/>
    <n v="4"/>
    <n v="1315000"/>
    <s v="2008-01-01"/>
    <s v="2008-06-01"/>
    <s v="2014-02-13"/>
    <m/>
    <m/>
    <m/>
    <s v="https://www.crunchbase.com/organization/backtype"/>
    <s v="https://www.twitter.com/backtype"/>
    <m/>
    <s v="56064d8a-264f-f218-abfa-af60620378ed"/>
  </r>
  <r>
    <x v="40815"/>
    <s v="k12solar.com"/>
    <s v="USA"/>
    <s v="CA"/>
    <s v="Sacramento"/>
    <s v="El Dorado Hills"/>
    <x v="2"/>
    <s v="K12 Solar sells solar electricity to homeowners and schools."/>
    <s v="customer service|electronics|solar"/>
    <x v="732"/>
    <x v="2"/>
    <n v="1"/>
    <m/>
    <s v="2014-03-03"/>
    <s v="2014-02-13"/>
    <s v="2014-02-13"/>
    <m/>
    <m/>
    <m/>
    <s v="https://www.crunchbase.com/organization/k12-solar-investment-fund"/>
    <m/>
    <m/>
    <s v="d170d4ac-146a-361f-7cb6-122d8e0ceb74"/>
  </r>
  <r>
    <x v="40816"/>
    <s v="lemoptix.com"/>
    <s v="CHE"/>
    <m/>
    <s v="Lausanne"/>
    <s v="Lausanne"/>
    <x v="0"/>
    <s v="Lemoptix is an online magazine/blog that writes about everything from fashion to home improvement."/>
    <s v="beauty|fashion|home decor"/>
    <x v="2067"/>
    <x v="0"/>
    <n v="4"/>
    <m/>
    <s v="2008-01-01"/>
    <s v="2009-05-14"/>
    <s v="2014-02-13"/>
    <m/>
    <s v="info@lemoptix.com"/>
    <s v="41 21 693 9087"/>
    <s v="https://www.crunchbase.com/organization/lemoptix"/>
    <s v="https://www.twitter.com/lemoptixsa"/>
    <m/>
    <s v="8a26a3fd-733a-797b-b885-ab258c28fc33"/>
  </r>
  <r>
    <x v="40817"/>
    <s v="mobilionow.com"/>
    <s v="USA"/>
    <s v="CA"/>
    <s v="Anaheim"/>
    <s v="Irvine"/>
    <x v="0"/>
    <s v="Mobilio, LLC operates in the technology industry. The company was founded in 2014 and is based in Irvine, California."/>
    <s v="information technology|mobile|seo"/>
    <x v="6038"/>
    <x v="0"/>
    <n v="1"/>
    <n v="10000"/>
    <s v="2014-01-01"/>
    <s v="2014-02-13"/>
    <s v="2014-02-13"/>
    <m/>
    <m/>
    <s v="'949-724-4543"/>
    <s v="https://www.crunchbase.com/organization/mobilio"/>
    <s v="https://www.twitter.com/askmobilio"/>
    <m/>
    <s v="4528ce9a-837e-d127-b326-e004f2dfe4a8"/>
  </r>
  <r>
    <x v="40818"/>
    <s v="myocseniorcare.com"/>
    <s v="USA"/>
    <s v="CA"/>
    <s v="Orange County, California"/>
    <s v="Laguna Niguel"/>
    <x v="0"/>
    <s v="OCSC, Inc. is a licensed Board and Care company that provides personalized Residential Care for the Elderly. Our homes have up to six"/>
    <s v="elder care|elderly"/>
    <x v="3"/>
    <x v="1"/>
    <n v="1"/>
    <n v="195000"/>
    <s v="2013-01-01"/>
    <s v="2014-02-13"/>
    <s v="2014-02-13"/>
    <m/>
    <s v="larry@myocseniorcare.com"/>
    <s v="'949-273-3175"/>
    <s v="https://www.crunchbase.com/organization/ocsc"/>
    <s v="https://www.twitter.com/ocseniorcare1"/>
    <s v="http://www.facebook.com/orangecountyseniorcare1"/>
    <s v="3331aaa7-778b-8644-e7a6-752a30eb5b9d"/>
  </r>
  <r>
    <x v="40819"/>
    <s v="poet-technologies.com"/>
    <s v="CAN"/>
    <s v="ON"/>
    <s v="Toronto"/>
    <s v="Toronto"/>
    <x v="1"/>
    <s v="POET Technologies develops a platform that powers innovation in integrated circuits by combining electronics with optics onto a single chip."/>
    <s v="electronics|manufacturing|optical communication"/>
    <x v="637"/>
    <x v="0"/>
    <n v="2"/>
    <n v="10000000"/>
    <m/>
    <s v="2011-11-28"/>
    <s v="2014-02-13"/>
    <m/>
    <s v="info@opelinc.com"/>
    <s v="(203) 612-2366"/>
    <s v="https://www.crunchbase.com/organization/poet-technologies"/>
    <s v="https://www.twitter.com/opeltech"/>
    <m/>
    <s v="35bcf078-e4b4-5539-6dad-2ff7937eb01e"/>
  </r>
  <r>
    <x v="18615"/>
    <s v="polarb.com"/>
    <s v="USA"/>
    <s v="CA"/>
    <s v="CA - Other"/>
    <s v="Lucerne Valley"/>
    <x v="2"/>
    <s v="Polar is an iPhone app that enables users to create and vote on photo polls."/>
    <s v="apps|market research|mobile"/>
    <x v="6039"/>
    <x v="6"/>
    <n v="2"/>
    <n v="2880000"/>
    <s v="2013-01-01"/>
    <s v="2013-02-25"/>
    <s v="2014-02-13"/>
    <m/>
    <s v="support@polarb.com"/>
    <n v="15088630968"/>
    <s v="https://www.crunchbase.com/organization/polar"/>
    <s v="https://www.twitter.com/polarpolls"/>
    <s v="http://www.facebook.com/polarpolls"/>
    <s v="15cd6962-f091-cbe0-ff1a-7718c885d54f"/>
  </r>
  <r>
    <x v="40820"/>
    <s v="powerprodllc.com"/>
    <s v="USA"/>
    <s v="WI"/>
    <s v="Milwaukee"/>
    <s v="Menomonee Falls"/>
    <x v="0"/>
    <s v="Power Products LLC, headquartered in Menomonee Falls, Wisconsin, is a global, diversified electrical products platform."/>
    <s v="electrical distribution|manufacturing|product design"/>
    <x v="6040"/>
    <x v="7"/>
    <n v="1"/>
    <m/>
    <s v="2013-01-01"/>
    <s v="2014-02-13"/>
    <s v="2014-02-13"/>
    <m/>
    <m/>
    <s v="1(126)229-30600"/>
    <s v="https://www.crunchbase.com/organization/power-products-llc"/>
    <m/>
    <m/>
    <s v="3f8a851c-590d-397b-250e-5882c97f014c"/>
  </r>
  <r>
    <x v="40821"/>
    <m/>
    <s v="USA"/>
    <s v="CA"/>
    <s v="San Diego"/>
    <s v="Solana Beach"/>
    <x v="0"/>
    <s v="Precision Through Imaging, Inc. is a dental device medical company . The company was incorporated in 2011 and is based in Solana Beach,"/>
    <s v="hardware|software"/>
    <x v="136"/>
    <x v="2"/>
    <n v="1"/>
    <n v="1220000"/>
    <s v="2011-01-01"/>
    <s v="2014-02-13"/>
    <s v="2014-02-13"/>
    <m/>
    <m/>
    <m/>
    <s v="https://www.crunchbase.com/organization/precision-through-imaging"/>
    <m/>
    <m/>
    <s v="ca88c86b-8326-966b-f059-63cda1b329ea"/>
  </r>
  <r>
    <x v="40822"/>
    <s v="rawlemon.com"/>
    <s v="ESP"/>
    <m/>
    <s v="Barcelona"/>
    <s v="Barcelona"/>
    <x v="0"/>
    <s v="Rawlemon's spherical solar concentrating system produces efficient solar energy in any place."/>
    <s v="clean energy|energy efficiency|greentech"/>
    <x v="9"/>
    <x v="1"/>
    <n v="1"/>
    <n v="220000"/>
    <s v="2013-01-01"/>
    <s v="2014-02-13"/>
    <s v="2014-02-13"/>
    <m/>
    <s v="post@rawlemon.co.uk"/>
    <n v="49211635596579"/>
    <s v="https://www.crunchbase.com/organization/rawlemon"/>
    <s v="https://www.twitter.com/rawlemon1"/>
    <s v="http://www.facebook.com/rawlemon"/>
    <s v="97d24bd5-7459-89ac-cca3-8490830a61c2"/>
  </r>
  <r>
    <x v="40823"/>
    <s v="risesmart.com"/>
    <s v="USA"/>
    <s v="CA"/>
    <s v="SF Bay Area"/>
    <s v="San Jose"/>
    <x v="2"/>
    <s v="RiseSmart is a leading provider of career transition services that strengthen employer brands, improve retention, and re-engage talent."/>
    <s v="cloud computing|enterprise software|information technology"/>
    <x v="662"/>
    <x v="2"/>
    <n v="5"/>
    <n v="23600000"/>
    <s v="2007-02-01"/>
    <s v="2008-12-09"/>
    <s v="2014-02-13"/>
    <m/>
    <s v="info@risesmart.com"/>
    <s v="(877) 384-0004"/>
    <s v="https://www.crunchbase.com/organization/risesmart"/>
    <s v="https://www.twitter.com/risesmart"/>
    <s v="http://www.facebook.com/risesmart"/>
    <s v="9153876c-9caf-8b90-7fa6-78bb26eff7e1"/>
  </r>
  <r>
    <x v="40824"/>
    <s v="protectorxt.com"/>
    <s v="USA"/>
    <s v="PA"/>
    <s v="PA - Other"/>
    <s v="Pocopson"/>
    <x v="0"/>
    <s v="Salus Security Devices, LLC (SSD) is a safety device company that develops and builds products ."/>
    <s v="information technology"/>
    <x v="59"/>
    <x v="0"/>
    <n v="1"/>
    <n v="327543"/>
    <s v="2008-03-15"/>
    <s v="2014-02-13"/>
    <s v="2014-02-13"/>
    <m/>
    <s v="info@protectorxt.com"/>
    <n v="16099534035"/>
    <s v="https://www.crunchbase.com/organization/salus-security-devices"/>
    <s v="https://www.twitter.com/protectorxt"/>
    <s v="http://www.facebook.com/protectorxt"/>
    <s v="288b5d7d-e7bf-6667-94e5-99ad81edf003"/>
  </r>
  <r>
    <x v="40825"/>
    <s v="sunible.com"/>
    <s v="USA"/>
    <s v="CA"/>
    <s v="SF Bay Area"/>
    <s v="Oakland"/>
    <x v="2"/>
    <s v="Sunible is a company helping people convert to using clean energy."/>
    <s v="renewable energy|software|solar"/>
    <x v="1687"/>
    <x v="1"/>
    <n v="1"/>
    <n v="50000"/>
    <s v="2013-03-01"/>
    <s v="2014-02-13"/>
    <s v="2014-02-13"/>
    <m/>
    <s v="info@sunible.com"/>
    <s v="'800-979-2215"/>
    <s v="https://www.crunchbase.com/organization/sunible"/>
    <s v="https://www.twitter.com/sunible"/>
    <s v="http://www.facebook.com/sunible"/>
    <s v="c44b6af8-1104-f7ab-368e-5b6d018cb810"/>
  </r>
  <r>
    <x v="40826"/>
    <s v="wavecomp.com"/>
    <s v="USA"/>
    <s v="CA"/>
    <s v="SF Bay Area"/>
    <s v="Campbell"/>
    <x v="0"/>
    <s v="Enabling the next wave of machine learning acceleration"/>
    <s v="big data|computer|hardware|machine learning"/>
    <x v="464"/>
    <x v="3"/>
    <n v="2"/>
    <n v="24498415"/>
    <s v="2008-12-12"/>
    <s v="2014-02-13"/>
    <s v="2014-02-13"/>
    <m/>
    <s v="info@wavecomp.com"/>
    <s v="(408)412-8645"/>
    <s v="https://www.crunchbase.com/organization/wave-semiconductor"/>
    <s v="https://www.twitter.com/wavecomputing"/>
    <s v="https://www.facebook.com/wavecomp"/>
    <s v="6916f2dc-0edc-a578-3f4b-a9486c4fb9a5"/>
  </r>
  <r>
    <x v="40827"/>
    <s v="allegiancehealth.org"/>
    <s v="USA"/>
    <s v="MI"/>
    <s v="Lansing"/>
    <s v="Jackson"/>
    <x v="0"/>
    <s v="Allegiance Health is a community-owned, locally-governed health system in Jackson, Michigan."/>
    <s v="health care"/>
    <x v="3"/>
    <x v="8"/>
    <n v="1"/>
    <n v="157000"/>
    <s v="1918-01-01"/>
    <s v="2014-02-12"/>
    <s v="2014-02-12"/>
    <m/>
    <m/>
    <s v="'517-788-4800"/>
    <s v="https://www.crunchbase.com/organization/allegiance-health-foundation"/>
    <s v="https://www.twitter.com/allegiancehlth"/>
    <s v="http://www.facebook.com/allegiancehealth"/>
    <s v="af5fafb9-1a04-7fcb-1122-7eda3f948b6c"/>
  </r>
  <r>
    <x v="40828"/>
    <s v="arcamed.com"/>
    <s v="USA"/>
    <s v="IN"/>
    <s v="Indianapolis"/>
    <s v="Indianapolis"/>
    <x v="0"/>
    <s v="Arcamed, LLC engages in developing, manufacturing, and delivering case/tray systems for orthopedic and surgical industries."/>
    <s v="manufacturing|medical device"/>
    <x v="51"/>
    <x v="0"/>
    <n v="1"/>
    <n v="500000"/>
    <s v="2011-01-01"/>
    <s v="2014-02-12"/>
    <s v="2014-02-12"/>
    <m/>
    <s v="Info@arcamed.com"/>
    <n v="3176861950"/>
    <s v="https://www.crunchbase.com/organization/arcamed"/>
    <s v="https://www.twitter.com/arcamed"/>
    <s v="https://www.facebook.com/837951582889720"/>
    <s v="724a8019-3c4b-3881-00f0-ceb0d1df6217"/>
  </r>
  <r>
    <x v="40829"/>
    <s v="abchealthdepartment.com"/>
    <s v="USA"/>
    <s v="KY"/>
    <s v="KY - Other"/>
    <s v="Ashland"/>
    <x v="0"/>
    <s v="Ashland-Boyd County Health Department is located in the Appalachian highlands of eastern Kentucky where the state lines of Kentucky, Ohio"/>
    <s v="health care"/>
    <x v="3"/>
    <x v="1"/>
    <n v="1"/>
    <n v="213000"/>
    <m/>
    <s v="2014-02-12"/>
    <s v="2014-02-12"/>
    <m/>
    <m/>
    <s v="(606) 324-7181"/>
    <s v="https://www.crunchbase.com/organization/ashland-boyd-county-health-department"/>
    <s v="https://www.twitter.com/abchdky"/>
    <s v="http://www.facebook.com/pages/ashland-boyd-county-health-departm"/>
    <s v="87926ee3-fb58-8a99-feb5-09e7bb1bcab1"/>
  </r>
  <r>
    <x v="40830"/>
    <s v="chmack.com"/>
    <s v="USA"/>
    <s v="OH"/>
    <s v="Cincinnati"/>
    <s v="Cincinnati"/>
    <x v="0"/>
    <s v="AssureCare is a leading provider of integrated Health Management software for healthcare"/>
    <s v="software"/>
    <x v="10"/>
    <x v="6"/>
    <n v="4"/>
    <n v="6117000"/>
    <s v="1993-01-01"/>
    <s v="2007-10-01"/>
    <s v="2014-02-12"/>
    <m/>
    <s v="info@chmack.com"/>
    <s v="'513-936-6000"/>
    <s v="https://www.crunchbase.com/organization/ch-mack"/>
    <s v="https://www.twitter.com/ch_mack"/>
    <m/>
    <s v="d6409f3d-3d97-f6bd-294f-fb55956ad5d2"/>
  </r>
  <r>
    <x v="40831"/>
    <s v="auraxm.com"/>
    <s v="CAN"/>
    <s v="ON"/>
    <s v="Toronto"/>
    <s v="Toronto"/>
    <x v="0"/>
    <s v="Connecting with peers on LinkedIn is pretty simple. Connecting with your customers in the real world isnʼt. With so many distractions at"/>
    <s v="advertising"/>
    <x v="296"/>
    <x v="6"/>
    <n v="1"/>
    <m/>
    <s v="1983-01-01"/>
    <s v="2014-02-12"/>
    <s v="2014-02-12"/>
    <m/>
    <s v="xperiencethemoment@auraxm.com"/>
    <s v="'1.877.867.8868"/>
    <s v="https://www.crunchbase.com/organization/aura-xm"/>
    <s v="https://www.twitter.com/auraxmers"/>
    <s v="http://www.facebook.com/pages/impact-xm/791316844281708"/>
    <s v="d4da59da-425b-928b-4281-c922d7674b35"/>
  </r>
  <r>
    <x v="40832"/>
    <s v="avito.ru"/>
    <s v="RUS"/>
    <m/>
    <s v="Moscow"/>
    <s v="Moscow"/>
    <x v="2"/>
    <s v="Avito.ru is a web platform for free online classified ads in Russia."/>
    <s v="advertising|classifieds|internet"/>
    <x v="2051"/>
    <x v="7"/>
    <n v="4"/>
    <n v="142000000"/>
    <s v="2008-01-01"/>
    <s v="2011-05-30"/>
    <s v="2014-02-12"/>
    <m/>
    <m/>
    <s v="7 4952 28 36 30"/>
    <s v="https://www.crunchbase.com/organization/avito-ru"/>
    <s v="https://www.twitter.com/avito_ru"/>
    <m/>
    <s v="0a41e03e-6aff-6bed-b3f4-4c4fcc9f7634"/>
  </r>
  <r>
    <x v="40833"/>
    <s v="aztecgroup.com"/>
    <s v="USA"/>
    <s v="FL"/>
    <s v="Miami"/>
    <s v="Miami"/>
    <x v="0"/>
    <s v="Established in 1981 to serve real estate institutional and entrepreneurial clients, Aztec's primary goals have always been To deliver"/>
    <s v="finance"/>
    <x v="24"/>
    <x v="6"/>
    <n v="1"/>
    <n v="5300000"/>
    <s v="1981-01-01"/>
    <s v="2014-02-12"/>
    <s v="2014-02-12"/>
    <m/>
    <s v="info@aztecgroup.com"/>
    <n v="13058549795"/>
    <s v="https://www.crunchbase.com/organization/aztec-group"/>
    <s v="https://www.twitter.com/aztec_cre"/>
    <m/>
    <s v="41e9cf8b-8a07-874b-824e-0abde17f2bbe"/>
  </r>
  <r>
    <x v="40834"/>
    <m/>
    <s v="ROM"/>
    <m/>
    <s v="ROM - Other"/>
    <s v="Toplita"/>
    <x v="0"/>
    <s v="Eco cuisine pub"/>
    <s v="coffee|food and beverage|local"/>
    <x v="7"/>
    <x v="2"/>
    <n v="1"/>
    <n v="12000"/>
    <m/>
    <s v="2014-02-12"/>
    <s v="2014-02-12"/>
    <m/>
    <m/>
    <m/>
    <s v="https://www.crunchbase.com/organization/baroc-pub"/>
    <s v="https://www.twitter.com/barocpub"/>
    <m/>
    <s v="d4d56d9d-4e43-8199-39cc-7d0809b545da"/>
  </r>
  <r>
    <x v="40835"/>
    <s v="biovidria.com"/>
    <s v="USA"/>
    <s v="AZ"/>
    <s v="Tucson"/>
    <s v="Tucson"/>
    <x v="0"/>
    <s v="bioVidria engages in the development and manufacture of products that aid disease detection and biological analysis."/>
    <s v="biotechnology|pharmaceutical"/>
    <x v="44"/>
    <x v="6"/>
    <n v="3"/>
    <n v="430000"/>
    <s v="2007-01-01"/>
    <s v="2009-09-02"/>
    <s v="2014-02-12"/>
    <m/>
    <m/>
    <s v="'520-626-0969"/>
    <s v="https://www.crunchbase.com/organization/biovidria"/>
    <s v="https://www.twitter.com/odoo"/>
    <s v="https://www.facebook.com/odoo"/>
    <s v="865da24f-4027-edd3-24d3-732006890d5d"/>
  </r>
  <r>
    <x v="40836"/>
    <s v="bluefly.com"/>
    <s v="USA"/>
    <s v="NY"/>
    <s v="New York City"/>
    <s v="New York"/>
    <x v="1"/>
    <s v="Bluefly offers an e-commerce platform that sells designer apparel and accessories, household products and accessories at discounted prices."/>
    <s v="e-commerce|fashion|retail|shopping"/>
    <x v="14"/>
    <x v="6"/>
    <n v="4"/>
    <n v="24600000"/>
    <s v="1998-01-01"/>
    <s v="2002-10-01"/>
    <s v="2014-02-12"/>
    <m/>
    <s v="flyrep@bluefly.com"/>
    <s v="'212-944-8000"/>
    <s v="https://www.crunchbase.com/organization/bluefly"/>
    <s v="https://www.twitter.com/bluefly_com"/>
    <s v="http://www.facebook.com/bluefly"/>
    <s v="0b5f04ff-5acf-b498-08b4-3f6b16098052"/>
  </r>
  <r>
    <x v="40837"/>
    <s v="blueliv.com"/>
    <s v="ESP"/>
    <m/>
    <s v="Barcelona"/>
    <s v="Barcelona"/>
    <x v="0"/>
    <s v="Blueliv provides cyber threat information and analysis intelligence for enterprises, service providers, and security vendors."/>
    <s v="cyber security|fintech|saas|software"/>
    <x v="6041"/>
    <x v="0"/>
    <n v="1"/>
    <n v="3216500"/>
    <s v="2009-06-01"/>
    <s v="2014-02-12"/>
    <s v="2014-02-12"/>
    <m/>
    <s v="info@blueliv.com"/>
    <n v="34933096100"/>
    <s v="https://www.crunchbase.com/organization/blueliv"/>
    <s v="https://www.twitter.com/blueliv"/>
    <s v="http://www.facebook.com/blueliv"/>
    <s v="aebc05fa-d495-e055-712a-727209f106c4"/>
  </r>
  <r>
    <x v="40838"/>
    <s v="borderjump.com"/>
    <s v="USA"/>
    <s v="TN"/>
    <s v="Nashville"/>
    <s v="Nashville"/>
    <x v="0"/>
    <s v="BorderJump provides U.S. eCommerce merchants with a set of tools that help them convert and fulfill sales in international markets."/>
    <s v="e-commerce"/>
    <x v="63"/>
    <x v="0"/>
    <n v="5"/>
    <n v="735000"/>
    <s v="2008-01-01"/>
    <s v="2012-06-01"/>
    <s v="2014-02-12"/>
    <m/>
    <s v="info@borderjump.com"/>
    <s v="(615) 346-9373"/>
    <s v="https://www.crunchbase.com/organization/borderjump"/>
    <s v="https://www.twitter.com/borderjump"/>
    <s v="http://www.facebook.com/borderjump"/>
    <s v="0b8d72df-b8ba-0c45-6a9c-339951fe2a6d"/>
  </r>
  <r>
    <x v="40839"/>
    <s v="catherineshc.org"/>
    <s v="USA"/>
    <s v="MI"/>
    <s v="Grand Rapids"/>
    <s v="Grand Rapids"/>
    <x v="0"/>
    <s v="Established in 1996, Catherine’s Health Center is a 501(c)(3) safety net medical clinic, serving more than 6,000 patients annually."/>
    <s v="non profit"/>
    <x v="5"/>
    <x v="0"/>
    <n v="1"/>
    <n v="163387"/>
    <s v="1996-01-01"/>
    <s v="2014-02-12"/>
    <s v="2014-02-12"/>
    <m/>
    <s v="info@catherineshc.org"/>
    <s v="'+1 (616) 336-8800"/>
    <s v="https://www.crunchbase.com/organization/catherines-health-center"/>
    <s v="https://www.twitter.com/catherineshc"/>
    <s v="http://www.facebook.com/catherines-health-center/211945455"/>
    <s v="4a18ad9d-e83a-4a45-5ac3-23d0ce635473"/>
  </r>
  <r>
    <x v="40840"/>
    <s v="easetech.com"/>
    <s v="USA"/>
    <s v="NJ"/>
    <s v="Newark"/>
    <s v="Princeton"/>
    <x v="0"/>
    <s v="EASE Technologies is a technology company operating in the United States."/>
    <s v="consulting"/>
    <x v="5"/>
    <x v="6"/>
    <n v="1"/>
    <n v="501000"/>
    <s v="1993-01-01"/>
    <s v="2014-02-12"/>
    <s v="2014-02-12"/>
    <m/>
    <m/>
    <n v="4107151761"/>
    <s v="https://www.crunchbase.com/organization/ease-technologies"/>
    <m/>
    <s v="https://www.facebook.com/easetech"/>
    <s v="bf1629b7-3530-1371-30f5-c9ea7ff44fb4"/>
  </r>
  <r>
    <x v="40841"/>
    <s v="elvphd.org"/>
    <s v="USA"/>
    <s v="NE"/>
    <s v="NE - Other"/>
    <s v="Wisner"/>
    <x v="0"/>
    <s v="Elkhorn Logan Valley Public Health Department was created in 2002 to serve the citizens and communities of Burt, Cuming, Madison and"/>
    <s v="non profit"/>
    <x v="5"/>
    <x v="0"/>
    <n v="1"/>
    <n v="250000"/>
    <s v="2002-01-01"/>
    <s v="2014-02-12"/>
    <s v="2014-02-12"/>
    <m/>
    <s v="info@elvphd.org"/>
    <n v="4025292211"/>
    <s v="https://www.crunchbase.com/organization/elvphd"/>
    <s v="https://www.twitter.com/elvphd"/>
    <s v="http://www.facebook.com/elvphd"/>
    <s v="ce2640d8-ccaa-2afa-c850-2ea73a1ca5fb"/>
  </r>
  <r>
    <x v="40842"/>
    <s v="epizyme.com"/>
    <s v="USA"/>
    <s v="MA"/>
    <s v="Boston"/>
    <s v="Cambridge"/>
    <x v="1"/>
    <s v="Epizyme is a biopharmaceutical company focusing on treatments for blood cancer and tumors."/>
    <s v="biopharma|biotechnology|health care"/>
    <x v="44"/>
    <x v="6"/>
    <n v="5"/>
    <n v="61500000"/>
    <s v="2007-01-01"/>
    <s v="2009-10-07"/>
    <s v="2014-02-12"/>
    <m/>
    <m/>
    <n v="16173490707"/>
    <s v="https://www.crunchbase.com/organization/epizyme"/>
    <s v="https://www.twitter.com/robertjgould"/>
    <m/>
    <s v="f72d4de9-f06f-107d-4a6d-d7e2fa711f83"/>
  </r>
  <r>
    <x v="40843"/>
    <s v="flexiontherapeutics.com"/>
    <s v="USA"/>
    <s v="MA"/>
    <s v="Boston"/>
    <s v="Woburn"/>
    <x v="1"/>
    <s v="Flexion Therapeutics is a biotechnology company that develops long-lasting intra-articular injection therapies to treat osteoarthritis."/>
    <s v="biotechnology|health care|therapeutics"/>
    <x v="44"/>
    <x v="0"/>
    <n v="3"/>
    <n v="107000000"/>
    <s v="2007-01-01"/>
    <s v="2009-10-01"/>
    <s v="2014-02-12"/>
    <m/>
    <m/>
    <n v="7812022299"/>
    <s v="https://www.crunchbase.com/organization/flexion-therapeutics"/>
    <s v="https://www.twitter.com/flexioninc"/>
    <s v="http://www.facebook.com/pages/flexion-therapeutics/302064119892248"/>
    <s v="2cc65071-ca68-6795-410f-6f1ff2c30576"/>
  </r>
  <r>
    <x v="40844"/>
    <s v="geoquip-marine.com"/>
    <s v="CHE"/>
    <m/>
    <s v="CHE - Other"/>
    <s v="Saint Gallen"/>
    <x v="0"/>
    <s v="Geoquip Marine is a global geotechnical business, continuously operating four offshore geotechnical drilling spreads for clients and in"/>
    <s v="business development|product design|project management"/>
    <x v="350"/>
    <x v="6"/>
    <n v="1"/>
    <n v="10000000"/>
    <m/>
    <s v="2014-02-12"/>
    <s v="2014-02-12"/>
    <m/>
    <m/>
    <s v="'+41 71 227 4000"/>
    <s v="https://www.crunchbase.com/organization/geoquip"/>
    <m/>
    <m/>
    <s v="15c261b9-9534-65a2-007b-8640a4788e2f"/>
  </r>
  <r>
    <x v="40845"/>
    <s v="getg.com"/>
    <s v="USA"/>
    <s v="FL"/>
    <s v="FL - Other"/>
    <s v="Mid Florida"/>
    <x v="0"/>
    <s v="Green Earth Technologies, Inc. (G.E.T.) (OTCQB: GETG) is a totally green clean tech company that combines domestically sourced renewable"/>
    <s v="greentech|recycling"/>
    <x v="705"/>
    <x v="0"/>
    <n v="2"/>
    <m/>
    <s v="2007-01-01"/>
    <s v="2009-11-16"/>
    <s v="2014-02-12"/>
    <m/>
    <s v="info@getG.com"/>
    <s v="'877-438-4761"/>
    <s v="https://www.crunchbase.com/organization/green-earth-technologies"/>
    <s v="https://www.twitter.com/greenearthtech"/>
    <s v="http://www.facebook.com/greenearthtechnologies"/>
    <s v="adc27f3a-97a3-178d-6ee4-0ae5bda9346e"/>
  </r>
  <r>
    <x v="40846"/>
    <s v="joomah.com"/>
    <s v="USA"/>
    <s v="NY"/>
    <s v="New York City"/>
    <s v="New York"/>
    <x v="0"/>
    <s v="JooMah is a powerful mobile and web recommendation engine that will connect job seekers and employers very quickly and efficiently"/>
    <s v="enterprise software|machine learning|mobile|recruiting"/>
    <x v="2720"/>
    <x v="1"/>
    <n v="1"/>
    <n v="100000"/>
    <s v="2014-02-22"/>
    <s v="2014-02-12"/>
    <s v="2014-02-12"/>
    <m/>
    <s v="info@joomah.com"/>
    <s v="'860-759-5611"/>
    <s v="https://www.crunchbase.com/organization/joomah-inc"/>
    <s v="https://www.twitter.com/joomahafrica"/>
    <s v="http://www.facebook.com/pages/j%c3%b3%c3%b2mah/827539130595240"/>
    <s v="0ac6a179-872b-c431-fdc3-eb44b68e152a"/>
  </r>
  <r>
    <x v="40847"/>
    <s v="layeredtech.com"/>
    <s v="USA"/>
    <s v="TX"/>
    <s v="Dallas"/>
    <s v="Plano"/>
    <x v="2"/>
    <s v="Layered Technologies is a provider of PCI, HIPAA and FISMA compliant hosting, managed hosting and cloud computing services."/>
    <s v="cloud computing|information technology|saas|web hosting"/>
    <x v="662"/>
    <x v="5"/>
    <n v="3"/>
    <n v="51829000"/>
    <s v="2004-01-01"/>
    <s v="2008-03-11"/>
    <s v="2014-02-12"/>
    <m/>
    <s v="sales@layeredtech.com"/>
    <s v="'972-398-7000"/>
    <s v="https://www.crunchbase.com/organization/layered-technologies"/>
    <s v="https://www.twitter.com/layeredtech"/>
    <s v="http://www.facebook.com/layeredtech"/>
    <s v="4a659847-e7b7-90f4-c422-f53cc371a8ed"/>
  </r>
  <r>
    <x v="40848"/>
    <s v="loginradius.com"/>
    <s v="CAN"/>
    <s v="BC"/>
    <s v="Vancouver"/>
    <s v="Vancouver"/>
    <x v="0"/>
    <s v="LoginRadius is a Customer Identity Management platform offering Customer Registration Services, Profile Data Storage, SSO, and more."/>
    <s v="data integration|identity management|saas|software"/>
    <x v="967"/>
    <x v="0"/>
    <n v="1"/>
    <n v="1300000"/>
    <s v="2012-01-01"/>
    <s v="2014-02-12"/>
    <s v="2014-02-12"/>
    <m/>
    <s v="hello@loginradius.com"/>
    <s v="(844) 625-8889"/>
    <s v="https://www.crunchbase.com/organization/loginradius"/>
    <s v="https://www.twitter.com/loginradius"/>
    <s v="http://www.facebook.com/loginradius"/>
    <s v="4946c941-d1b9-a2ed-04e3-4d1386b4124f"/>
  </r>
  <r>
    <x v="40849"/>
    <s v="mwchc.org"/>
    <s v="USA"/>
    <s v="TN"/>
    <s v="Nashville"/>
    <s v="Nashville"/>
    <x v="0"/>
    <s v="Matthew Walker Comprehensive Health Center, Inc. provides healthcare and health education services. It provides pediatric care, family and"/>
    <s v="non profit"/>
    <x v="5"/>
    <x v="5"/>
    <n v="1"/>
    <n v="173210"/>
    <s v="1968-01-01"/>
    <s v="2014-02-12"/>
    <s v="2014-02-12"/>
    <m/>
    <s v="info@mwchc.org"/>
    <n v="6153272806"/>
    <s v="https://www.crunchbase.com/organization/matthew-walker-comprehensive-health-center"/>
    <s v="https://www.twitter.com/quanticalabs"/>
    <s v="http://www.facebook.com/quanticalabs"/>
    <s v="40849139-a966-dbdc-e08e-044fe5b59cb2"/>
  </r>
  <r>
    <x v="40850"/>
    <s v="mountainsidefitness.com"/>
    <s v="USA"/>
    <s v="AZ"/>
    <s v="Phoenix"/>
    <s v="Scottsdale"/>
    <x v="0"/>
    <s v="Mountainside Fitness is the largest locally owned health club chain in Arizona. With 10 fitness centers in AZ &amp; plans to continue to"/>
    <s v="fitness|health care|wellness"/>
    <x v="541"/>
    <x v="7"/>
    <n v="1"/>
    <n v="40000000"/>
    <s v="1991-01-01"/>
    <s v="2014-02-12"/>
    <s v="2014-02-12"/>
    <m/>
    <m/>
    <s v="'480-821-9501"/>
    <s v="https://www.crunchbase.com/organization/mountainside-fitness"/>
    <s v="https://www.twitter.com/mtnsidefitness"/>
    <s v="http://www.facebook.com/pages/mountainside-fitness-mesa/164964776100"/>
    <s v="c3b22c9d-a806-bbb8-6f6b-67790b894af9"/>
  </r>
  <r>
    <x v="40851"/>
    <s v="lithera.com"/>
    <s v="USA"/>
    <s v="CA"/>
    <s v="San Diego"/>
    <s v="San Diego"/>
    <x v="0"/>
    <s v="Neothetics develops products for aesthetic medicine that addresses both medical and lifestyle indications."/>
    <s v="biotechnology|lifestyle|medical"/>
    <x v="5882"/>
    <x v="0"/>
    <n v="3"/>
    <n v="35300000"/>
    <s v="2007-01-01"/>
    <s v="2012-12-19"/>
    <s v="2014-02-12"/>
    <m/>
    <s v="info@lithera.com"/>
    <n v="18587501013"/>
    <s v="https://www.crunchbase.com/organization/lithera"/>
    <m/>
    <m/>
    <s v="daf4fc8c-b1b5-ecbb-1689-f631f242b185"/>
  </r>
  <r>
    <x v="40852"/>
    <s v="nghcc.com"/>
    <s v="USA"/>
    <s v="GA"/>
    <s v="Jacksonville"/>
    <s v="Waverly"/>
    <x v="0"/>
    <s v="North Georgia Healthcare Center is a non-profit health care center in Ringgold, Georgia. NGHCC is federally funded by the U.S.D.A. Direct"/>
    <s v="health care"/>
    <x v="3"/>
    <x v="1"/>
    <n v="1"/>
    <n v="175200"/>
    <s v="2006-01-01"/>
    <s v="2014-02-12"/>
    <s v="2014-02-12"/>
    <m/>
    <s v="info@nghcc.com"/>
    <n v="7069356441"/>
    <s v="https://www.crunchbase.com/organization/north-georgia-healthcare-center"/>
    <s v="https://www.twitter.com/nghcc"/>
    <s v="http://www.facebook.com/pages/north-georgia-healthcare-center/32"/>
    <s v="cbe55323-a965-1511-89ae-d5d8899c2950"/>
  </r>
  <r>
    <x v="40853"/>
    <s v="nuronbiotech.com"/>
    <s v="USA"/>
    <s v="PA"/>
    <s v="Philadelphia"/>
    <s v="Exton"/>
    <x v="0"/>
    <s v="Nuron Biotech develops vaccines and specialty biologics for the prevention and treatment of infectious and neurodegenerative diseases."/>
    <s v="biotechnology|health care|medical"/>
    <x v="44"/>
    <x v="0"/>
    <n v="2"/>
    <n v="52705658"/>
    <s v="2010-01-01"/>
    <s v="2013-01-03"/>
    <s v="2014-02-12"/>
    <m/>
    <m/>
    <s v="'610-968-6700"/>
    <s v="https://www.crunchbase.com/organization/nuron-biotech"/>
    <m/>
    <m/>
    <s v="f257866b-de46-21c4-2dbe-29b17e1b22cd"/>
  </r>
  <r>
    <x v="40854"/>
    <s v="oorjafuelcells.com"/>
    <s v="USA"/>
    <s v="CA"/>
    <s v="SF Bay Area"/>
    <s v="Fremont"/>
    <x v="0"/>
    <s v="Oorja Fuel Cells is a leading global energy company designing manufacturing and commercializing Direct Methanol Fuel Cells (DMFC)"/>
    <s v="energy|fuel|manufacturing"/>
    <x v="715"/>
    <x v="6"/>
    <n v="5"/>
    <n v="21470000"/>
    <s v="2004-01-01"/>
    <s v="2006-05-25"/>
    <s v="2014-02-12"/>
    <m/>
    <s v="info@oorjafuelcells.com"/>
    <s v="'510-659-1899"/>
    <s v="https://www.crunchbase.com/organization/oorja-protonics"/>
    <s v="https://www.twitter.com/oorjafuelcells"/>
    <m/>
    <s v="ddc9f620-48ec-bfb3-4247-b5a7e6fb5666"/>
  </r>
  <r>
    <x v="40855"/>
    <s v="optimalsol.com"/>
    <s v="USA"/>
    <s v="TX"/>
    <s v="Dallas"/>
    <s v="Irving"/>
    <x v="2"/>
    <s v="Optimal Solutions Integration, Inc. operates as an information technology consulting company. It provides SAP solutions and services to"/>
    <s v="information technology"/>
    <x v="59"/>
    <x v="7"/>
    <n v="1"/>
    <n v="225000"/>
    <s v="1995-01-01"/>
    <s v="2014-02-12"/>
    <s v="2014-02-12"/>
    <m/>
    <s v="info@optimalsol.com"/>
    <n v="7035190666"/>
    <s v="https://www.crunchbase.com/organization/optimal-solutions-integration"/>
    <m/>
    <m/>
    <s v="092be797-6692-4926-ef51-4b4a6944bb85"/>
  </r>
  <r>
    <x v="40856"/>
    <s v="otoy.com"/>
    <s v="USA"/>
    <s v="CA"/>
    <s v="Los Angeles"/>
    <s v="Sherman Oaks"/>
    <x v="0"/>
    <s v="OTOY is a cloud rendering company delivering real-time cinematic quality 3D graphics through the browser."/>
    <s v="software"/>
    <x v="10"/>
    <x v="1"/>
    <n v="1"/>
    <m/>
    <s v="2010-01-01"/>
    <s v="2014-02-12"/>
    <s v="2014-02-12"/>
    <m/>
    <s v="info@otoy.net"/>
    <s v="'818-762-2307"/>
    <s v="https://www.crunchbase.com/organization/otoy"/>
    <s v="https://www.twitter.com/otoy"/>
    <s v="https://www.facebook.com/otoy"/>
    <s v="b489a07e-7586-9b4c-86c9-e1f4730610ba"/>
  </r>
  <r>
    <x v="40857"/>
    <s v="responsebio.com"/>
    <s v="CAN"/>
    <s v="BC"/>
    <s v="Vancouver"/>
    <s v="Vancouver"/>
    <x v="1"/>
    <s v="Response Biomedical develops, manufactures and markets rapid on-site diagnostic tests."/>
    <s v="biotechnology|health diagnostics|manufacturing"/>
    <x v="285"/>
    <x v="6"/>
    <n v="6"/>
    <n v="21665600"/>
    <s v="1992-01-01"/>
    <s v="2009-05-29"/>
    <s v="2014-02-12"/>
    <m/>
    <s v="customersupport@responsebio.com"/>
    <s v="'604-456-6010"/>
    <s v="https://www.crunchbase.com/organization/response-biomedical"/>
    <m/>
    <m/>
    <s v="fc042a45-f6fa-3b82-4b2a-037f99f53738"/>
  </r>
  <r>
    <x v="40858"/>
    <s v="rhenovia.com"/>
    <s v="FRA"/>
    <m/>
    <s v="FRA - Other"/>
    <s v="Mulhouse"/>
    <x v="0"/>
    <s v="Rhenovia Pharma SAS is a French biotechnology company founded in 2007 by an international team that brings together managers from large"/>
    <s v="biotechnology"/>
    <x v="36"/>
    <x v="0"/>
    <n v="1"/>
    <n v="694764"/>
    <s v="2007-05-03"/>
    <s v="2014-02-12"/>
    <s v="2014-02-12"/>
    <m/>
    <s v="info@rhenovia.com"/>
    <s v="33 3 89 32 76 84"/>
    <s v="https://www.crunchbase.com/organization/rhenovia-pharma"/>
    <m/>
    <m/>
    <s v="37487145-c59d-ab97-bf80-bc3aded1dfb2"/>
  </r>
  <r>
    <x v="40859"/>
    <s v="sellvana.com"/>
    <s v="USA"/>
    <s v="OR"/>
    <s v="Portland, Oregon"/>
    <s v="Portland"/>
    <x v="0"/>
    <s v="Sellvana’s architectural simplicity removes common development roadblocks and frustrations to focus on what you do best: enjoy coding and"/>
    <s v="e-commerce"/>
    <x v="63"/>
    <x v="0"/>
    <n v="1"/>
    <n v="5000000"/>
    <m/>
    <s v="2014-02-12"/>
    <s v="2014-02-12"/>
    <m/>
    <m/>
    <m/>
    <s v="https://www.crunchbase.com/organization/sellvana"/>
    <s v="https://www.twitter.com/sellvana"/>
    <m/>
    <s v="a388f7d6-8b4a-a89d-8f21-0a9da48e932a"/>
  </r>
  <r>
    <x v="40860"/>
    <s v="sidebandnetworks.com"/>
    <s v="USA"/>
    <s v="CA"/>
    <s v="SF Bay Area"/>
    <s v="San Jose"/>
    <x v="0"/>
    <s v="See Threat Behavior in a New Light with Sideband's Communication Behavior Analytics and Cognitive Machine Learning"/>
    <s v="analytics|big data|it management|network security|predictive analytics|software|virtualization"/>
    <x v="2776"/>
    <x v="0"/>
    <n v="1"/>
    <n v="6000000"/>
    <s v="2012-10-01"/>
    <s v="2014-02-12"/>
    <s v="2014-02-12"/>
    <m/>
    <s v="info@sidebandnetworks.com"/>
    <s v="(844) 726-8324"/>
    <s v="https://www.crunchbase.com/organization/sideband-networks"/>
    <s v="https://www.twitter.com/sidebandnet"/>
    <s v="http://www.facebook.com/pages/sideband-networks/333076910156467"/>
    <s v="d5276de9-2ad8-849b-28a8-edfdadaa778c"/>
  </r>
  <r>
    <x v="40861"/>
    <s v="stowthat.com"/>
    <s v="USA"/>
    <s v="WA"/>
    <s v="Seattle"/>
    <s v="Seattle"/>
    <x v="0"/>
    <s v="Find the best home for your stuff! StowThat is an easy, affordable, and safe way to store the things you care about in a local neighbor's ga"/>
    <s v="curated web"/>
    <x v="28"/>
    <x v="1"/>
    <n v="2"/>
    <n v="50000"/>
    <s v="2013-01-01"/>
    <s v="2013-12-31"/>
    <s v="2014-02-12"/>
    <m/>
    <s v="contact@stowthat.com"/>
    <s v="'855-786-9842"/>
    <s v="https://www.crunchbase.com/organization/stowthat"/>
    <s v="https://www.twitter.com/stowthat"/>
    <s v="http://www.facebook.com/stowthat"/>
    <s v="11e91ae1-1e8d-836e-2a1c-dd1defb0af2a"/>
  </r>
  <r>
    <x v="40862"/>
    <s v="support4america.com"/>
    <s v="USA"/>
    <s v="MD"/>
    <s v="Washington, D.C."/>
    <s v="Gaithersburg"/>
    <x v="0"/>
    <s v="Support For America specializes in helping individuals reach financial freedom from student loans and medical bills."/>
    <m/>
    <x v="5"/>
    <x v="2"/>
    <n v="1"/>
    <m/>
    <s v="2014-02-12"/>
    <s v="2014-02-12"/>
    <s v="2014-02-12"/>
    <m/>
    <m/>
    <m/>
    <s v="https://www.crunchbase.com/organization/support4america"/>
    <m/>
    <m/>
    <s v="9274209d-4032-63a1-5e19-cd9fc948c356"/>
  </r>
  <r>
    <x v="40863"/>
    <s v="telosdiscoverysystems.com"/>
    <s v="USA"/>
    <s v="IN"/>
    <s v="Indianapolis"/>
    <s v="West Lafayette"/>
    <x v="0"/>
    <s v="Telos Discovery Systems is a boutique equipment manufacturer supporting basic and discovery medical research. ﻿"/>
    <s v="life science|medical|medical device"/>
    <x v="44"/>
    <x v="1"/>
    <n v="1"/>
    <n v="80000"/>
    <s v="2009-01-01"/>
    <s v="2014-02-12"/>
    <s v="2014-02-12"/>
    <m/>
    <m/>
    <n v="7653238568"/>
    <s v="https://www.crunchbase.com/organization/telos-discovery-systems"/>
    <m/>
    <m/>
    <s v="c27639d1-070f-f9a6-b835-1331a8fbe986"/>
  </r>
  <r>
    <x v="40864"/>
    <s v="terraxminerals.com"/>
    <s v="CAN"/>
    <s v="BC"/>
    <s v="Vancouver"/>
    <s v="Vancouver"/>
    <x v="0"/>
    <s v="TerraX Minerals Inc. engages in the acquisition, exploration, and development of mineral properties in Canada. It primarily explores for"/>
    <s v="chemical|manufacturing|mineral"/>
    <x v="6042"/>
    <x v="2"/>
    <n v="1"/>
    <n v="675000"/>
    <s v="2007-01-01"/>
    <s v="2014-02-12"/>
    <s v="2014-02-12"/>
    <m/>
    <m/>
    <n v="16046488665"/>
    <s v="https://www.crunchbase.com/organization/terrax-minerals"/>
    <s v="https://www.twitter.com/terraxminerals"/>
    <m/>
    <s v="e5bd8b31-e36c-9db3-2396-89d872903c7e"/>
  </r>
  <r>
    <x v="40865"/>
    <s v="uepaa.ch"/>
    <s v="CHE"/>
    <m/>
    <s v="Zurich"/>
    <s v="Zürich"/>
    <x v="0"/>
    <s v="Uepaa AG is the Peer2Peer (P2P) communication pioneer for mobile devices."/>
    <s v="android|ios|mobile|saas|software|software engineering"/>
    <x v="6043"/>
    <x v="0"/>
    <n v="2"/>
    <n v="4976337.4015829004"/>
    <s v="2012-01-01"/>
    <s v="2012-02-08"/>
    <s v="2014-02-12"/>
    <m/>
    <s v="info@uepaa.ch"/>
    <n v="41448096000"/>
    <s v="https://www.crunchbase.com/organization/uepaa"/>
    <s v="https://www.twitter.com/uepaa"/>
    <s v="http://www.facebook.com/uepaaswissalpinetechnology"/>
    <s v="90648401-aea6-baa8-52ea-261e2507ed3e"/>
  </r>
  <r>
    <x v="40866"/>
    <s v="unitypoint.org"/>
    <s v="USA"/>
    <s v="IA"/>
    <s v="Des Moines"/>
    <s v="West Des Moines"/>
    <x v="0"/>
    <s v="UnityPoint Health is one of the nation's most integrated health systems,Their physician-led team of professionals communicates clearly and"/>
    <s v="health care"/>
    <x v="3"/>
    <x v="2"/>
    <n v="1"/>
    <n v="187270"/>
    <m/>
    <s v="2014-02-12"/>
    <s v="2014-02-12"/>
    <m/>
    <m/>
    <m/>
    <s v="https://www.crunchbase.com/organization/unitypoint-health"/>
    <s v="https://www.twitter.com/trinityqc"/>
    <s v="http://www.facebook.com/unitypointhealth"/>
    <s v="6474768e-1ae0-90b7-736a-64cd4315fb65"/>
  </r>
  <r>
    <x v="40867"/>
    <s v="uplogix.com"/>
    <s v="USA"/>
    <s v="TX"/>
    <s v="Austin"/>
    <s v="Austin"/>
    <x v="0"/>
    <s v="Uplogix provides network monitoring and management solutions that improve control, connectivity and security."/>
    <s v="enterprise software|it management|security"/>
    <x v="130"/>
    <x v="6"/>
    <n v="8"/>
    <n v="45226149"/>
    <s v="2003-01-01"/>
    <s v="2006-04-10"/>
    <s v="2014-02-12"/>
    <m/>
    <m/>
    <n v="5128577002"/>
    <s v="https://www.crunchbase.com/organization/uplogix"/>
    <s v="https://www.twitter.com/uplogix"/>
    <s v="http://www.facebook.com/uplogix"/>
    <s v="8dbcf3ea-9743-5425-d8ab-21762804d4da"/>
  </r>
  <r>
    <x v="40868"/>
    <s v="vivakor.com"/>
    <s v="USA"/>
    <s v="CA"/>
    <s v="Anaheim"/>
    <s v="Irvine"/>
    <x v="0"/>
    <s v="Vivakor, a biomedical company, focuses on the R&amp;D of a range of medical devices and pharmaceuticals to improve human health."/>
    <s v="biotechnology"/>
    <x v="36"/>
    <x v="0"/>
    <n v="2"/>
    <n v="2739875"/>
    <s v="2006-01-01"/>
    <s v="2013-04-26"/>
    <s v="2014-02-12"/>
    <m/>
    <s v="info@vivakor.com"/>
    <s v="(949) 281-2606"/>
    <s v="https://www.crunchbase.com/organization/vivakor"/>
    <m/>
    <s v="https://www.facebook.com/vivakorinc"/>
    <s v="0b69cd92-2636-718f-92fd-42bbf2e2a663"/>
  </r>
  <r>
    <x v="40869"/>
    <s v="voapps.com"/>
    <s v="USA"/>
    <s v="GA"/>
    <s v="Atlanta"/>
    <s v="Atlanta"/>
    <x v="0"/>
    <s v="VoAPPs is a developer of voice applications for mobile phones and landlines."/>
    <s v="mobile"/>
    <x v="15"/>
    <x v="0"/>
    <n v="2"/>
    <n v="3000000"/>
    <s v="2008-01-01"/>
    <s v="2013-06-14"/>
    <s v="2014-02-12"/>
    <m/>
    <m/>
    <s v="'855-737-1596"/>
    <s v="https://www.crunchbase.com/organization/voapps"/>
    <m/>
    <m/>
    <s v="45dd06ba-2107-683d-02f4-412bec822ffb"/>
  </r>
  <r>
    <x v="40870"/>
    <s v="voltage.com"/>
    <s v="USA"/>
    <s v="CA"/>
    <s v="SF Bay Area"/>
    <s v="Cupertino"/>
    <x v="2"/>
    <s v="Voltage Security delivers data-centric security software solutions to protect data in the cloud, data centers, and mobile devices."/>
    <s v="cyber security|security|software"/>
    <x v="130"/>
    <x v="6"/>
    <n v="4"/>
    <n v="39225000"/>
    <s v="2002-06-22"/>
    <s v="2003-11-18"/>
    <s v="2014-02-12"/>
    <m/>
    <s v="info@voltage.com"/>
    <n v="14088863201"/>
    <s v="https://www.crunchbase.com/organization/voltage-security"/>
    <s v="https://www.twitter.com/voltagesecurity"/>
    <s v="http://www.facebook.com/pages/voltage-security/121405037048"/>
    <s v="8a829f74-42eb-9d0b-905d-5090c8fa2fd0"/>
  </r>
  <r>
    <x v="40871"/>
    <s v="zkipster.com"/>
    <s v="USA"/>
    <s v="NY"/>
    <s v="New York City"/>
    <s v="New York"/>
    <x v="0"/>
    <s v="zkipster is the first bespoke guest list software, serving event planners and PR professionals."/>
    <s v="android|ebooks|event management|real time"/>
    <x v="6044"/>
    <x v="0"/>
    <n v="1"/>
    <m/>
    <s v="2009-01-01"/>
    <s v="2014-02-12"/>
    <s v="2014-02-12"/>
    <m/>
    <s v="hi@zkipster.com"/>
    <s v="(917)512-4665"/>
    <s v="https://www.crunchbase.com/organization/zkipster"/>
    <s v="https://www.twitter.com/zkipster"/>
    <s v="http://www.facebook.com/zkipster"/>
    <s v="89be6d26-200a-a604-e10a-a32df428c6d1"/>
  </r>
  <r>
    <x v="40872"/>
    <s v="4frontcapitalpartners.com"/>
    <s v="USA"/>
    <s v="FL"/>
    <s v="Sarasota - Bradenton"/>
    <s v="Sarasota"/>
    <x v="0"/>
    <s v="4FRONT PARTNERS is based in Sarasota, Florida."/>
    <s v="venture capital"/>
    <x v="39"/>
    <x v="0"/>
    <n v="1"/>
    <n v="22000"/>
    <m/>
    <s v="2014-02-11"/>
    <s v="2014-02-11"/>
    <m/>
    <m/>
    <s v="'416-792-3303"/>
    <s v="https://www.crunchbase.com/organization/4front-partners"/>
    <m/>
    <m/>
    <s v="14bcec2a-8b38-e667-dcb4-3a44ad28b1cb"/>
  </r>
  <r>
    <x v="40873"/>
    <s v="aviasales.ru"/>
    <s v="HKG"/>
    <m/>
    <s v="Hong Kong"/>
    <s v="Hong Kong"/>
    <x v="0"/>
    <s v="Aviasales.ru operates as an online airline ticket search portal."/>
    <s v="curated web|travel"/>
    <x v="0"/>
    <x v="6"/>
    <n v="1"/>
    <n v="10000000"/>
    <s v="2009-11-30"/>
    <s v="2014-02-11"/>
    <s v="2014-02-11"/>
    <m/>
    <s v="kosyan@aviasales.ru"/>
    <n v="85281917159"/>
    <s v="https://www.crunchbase.com/organization/aviasales-ru"/>
    <s v="https://www.twitter.com/aviasales"/>
    <s v="http://www.facebook.com/aviasales.ru"/>
    <s v="85a020c7-571d-094a-6649-c2c44bd6f3ee"/>
  </r>
  <r>
    <x v="40874"/>
    <s v="cgtrader.com"/>
    <s v="LTU"/>
    <m/>
    <s v="Vilnius"/>
    <s v="Vilnius"/>
    <x v="0"/>
    <s v="CGTrader is the fastest-growing 3D design marketplace for VR/AR, 3D printing, and computer graphics professionals."/>
    <s v="3d technology|augmented reality"/>
    <x v="136"/>
    <x v="0"/>
    <n v="2"/>
    <n v="200000"/>
    <s v="2012-01-01"/>
    <s v="2013-02-21"/>
    <s v="2014-02-11"/>
    <m/>
    <s v="info@cgtrader.com"/>
    <s v="'+370 684 68377"/>
    <s v="https://www.crunchbase.com/organization/cgtrader"/>
    <s v="https://www.twitter.com/cg_trader"/>
    <s v="http://www.facebook.com/cgtrader"/>
    <s v="fb2669a9-d300-cad1-2bb2-0e9ffaac3a01"/>
  </r>
  <r>
    <x v="40875"/>
    <s v="dataphysics.com"/>
    <s v="USA"/>
    <s v="CA"/>
    <s v="SF Bay Area"/>
    <s v="San Jose"/>
    <x v="0"/>
    <s v="Data Physics supplies high performance test and measurement solutions."/>
    <s v="hardware|software"/>
    <x v="136"/>
    <x v="6"/>
    <n v="1"/>
    <m/>
    <s v="1984-01-01"/>
    <s v="2014-02-11"/>
    <s v="2014-02-11"/>
    <m/>
    <s v="sales@dataphysics.com"/>
    <n v="4084370509"/>
    <s v="https://www.crunchbase.com/organization/data-physics-corporation"/>
    <s v="https://www.twitter.com/dataphysics"/>
    <s v="https://www.facebook.com/data.physics.corporation"/>
    <s v="3785873e-91a6-7390-f449-8aab42eb8d08"/>
  </r>
  <r>
    <x v="40876"/>
    <s v="deviceauthority.com"/>
    <s v="GBR"/>
    <m/>
    <s v="London"/>
    <s v="Bracknell"/>
    <x v="2"/>
    <s v="In April 2016 Cryptosoft acquired DeviceAuthority Inc, and subsequently changed its name to Device Authority Ltd."/>
    <s v="computer|cyber security|internet of things|network security|software"/>
    <x v="6045"/>
    <x v="0"/>
    <n v="1"/>
    <m/>
    <s v="2013-01-01"/>
    <s v="2014-02-11"/>
    <s v="2014-02-11"/>
    <m/>
    <s v="info@deviceauthority.com"/>
    <n v="14153159626"/>
    <s v="https://www.crunchbase.com/organization/deviceauthority"/>
    <s v="https://www.twitter.com/deviceauthority"/>
    <s v="http://www.facebook.com/deviceauthority,+inc./384700261567"/>
    <s v="3b2ba646-3278-f8ab-c4fc-56b6c285e8a1"/>
  </r>
  <r>
    <x v="40877"/>
    <s v="edited.com"/>
    <s v="GBR"/>
    <m/>
    <s v="London"/>
    <s v="London"/>
    <x v="0"/>
    <s v="EDITED, a retail technology company, helps the world’s leading brands have the right product at the right price, at the right time."/>
    <s v="analytics|big data|fashion|retail technology"/>
    <x v="3627"/>
    <x v="6"/>
    <n v="3"/>
    <n v="6000000"/>
    <s v="2009-01-01"/>
    <s v="2010-09-16"/>
    <s v="2014-02-11"/>
    <m/>
    <s v="hello@edited.com"/>
    <s v="44 8009 551 785"/>
    <s v="https://www.crunchbase.com/organization/editd"/>
    <s v="https://www.twitter.com/edited_hq"/>
    <s v="http://www.facebook.com/geteditd"/>
    <s v="7e02ba37-9f23-d1ea-51e9-e5809f7979d9"/>
  </r>
  <r>
    <x v="40878"/>
    <s v="einspectpro.net"/>
    <s v="USA"/>
    <s v="CA"/>
    <s v="Ontario - Inland Empire"/>
    <s v="Corona"/>
    <x v="0"/>
    <s v="We are focused on helping you design your own process with our software."/>
    <s v="software"/>
    <x v="10"/>
    <x v="2"/>
    <n v="1"/>
    <m/>
    <s v="2013-03-01"/>
    <s v="2014-02-11"/>
    <s v="2014-02-11"/>
    <m/>
    <m/>
    <s v="'+1 951-389-4665"/>
    <s v="https://www.crunchbase.com/organization/einspect"/>
    <m/>
    <m/>
    <s v="29d00ee2-d2a5-2a52-45bf-e796c698cd99"/>
  </r>
  <r>
    <x v="40879"/>
    <s v="eeinco.com"/>
    <s v="USA"/>
    <s v="OK"/>
    <s v="Tulsa"/>
    <s v="Tulsa"/>
    <x v="0"/>
    <s v="Excellence Engineering, Inc. coordinates our full service engineering services to develop solutions for facilities such as terminals,"/>
    <m/>
    <x v="5"/>
    <x v="0"/>
    <n v="1"/>
    <m/>
    <s v="2001-01-01"/>
    <s v="2014-02-11"/>
    <s v="2014-02-11"/>
    <m/>
    <m/>
    <s v="'918-298-5500"/>
    <s v="https://www.crunchbase.com/organization/excellence-engineering"/>
    <m/>
    <m/>
    <s v="a71e4682-145e-af88-41c7-2863fef13164"/>
  </r>
  <r>
    <x v="3639"/>
    <s v="gameonfund.nl"/>
    <s v="NLD"/>
    <m/>
    <m/>
    <m/>
    <x v="0"/>
    <s v="GameOn is an ambitious new programme, created to attract the best worldwide talent to Holland as well as supporting local Dutch game"/>
    <s v="apps|gaming|video games"/>
    <x v="1461"/>
    <x v="1"/>
    <n v="1"/>
    <n v="12866000"/>
    <m/>
    <s v="2014-02-11"/>
    <s v="2014-02-11"/>
    <m/>
    <s v="info@gameonfund.nl"/>
    <m/>
    <s v="https://www.crunchbase.com/organization/gameon"/>
    <m/>
    <m/>
    <s v="45a20d85-1540-1346-4e45-526f0ba8fd3a"/>
  </r>
  <r>
    <x v="40880"/>
    <s v="georgetown.edu"/>
    <s v="USA"/>
    <s v="DC"/>
    <s v="Washington, D.C."/>
    <s v="Washington"/>
    <x v="0"/>
    <s v="Georgetown University is an academic and research institution."/>
    <s v="education"/>
    <x v="38"/>
    <x v="2"/>
    <n v="1"/>
    <n v="10000000"/>
    <s v="1789-01-23"/>
    <s v="2014-02-11"/>
    <s v="2014-02-11"/>
    <m/>
    <m/>
    <m/>
    <s v="https://www.crunchbase.com/organization/georgetown-university"/>
    <s v="https://www.twitter.com/georgetown"/>
    <s v="http://www.facebook.com/georgetownuniv"/>
    <s v="f930a702-4e4b-810d-dbe6-11569a939112"/>
  </r>
  <r>
    <x v="40881"/>
    <s v="gigstime.com"/>
    <m/>
    <m/>
    <m/>
    <m/>
    <x v="0"/>
    <s v="Great place to hang out for music lovers"/>
    <s v="music|social media"/>
    <x v="796"/>
    <x v="1"/>
    <n v="1"/>
    <n v="2000"/>
    <s v="2014-03-07"/>
    <s v="2014-02-11"/>
    <s v="2014-02-11"/>
    <m/>
    <s v="cybermaster217@gmail.com"/>
    <n v="919999199508"/>
    <s v="https://www.crunchbase.com/organization/gigstime"/>
    <s v="https://www.twitter.com/gigsjam"/>
    <s v="http://www.facebook.com/gigstimes"/>
    <s v="e8717db5-53d2-745c-feb6-14536bc88e99"/>
  </r>
  <r>
    <x v="40882"/>
    <s v="glycosbio.com"/>
    <s v="USA"/>
    <s v="TX"/>
    <s v="Houston"/>
    <s v="Houston"/>
    <x v="0"/>
    <s v="Glycos Biotechnologies is an International biochemical company commercializing sustainable chemicals made from renewable feedstocks."/>
    <s v="biotechnology|chemical|renewable energy"/>
    <x v="798"/>
    <x v="0"/>
    <n v="8"/>
    <n v="19393087"/>
    <s v="2007-01-01"/>
    <s v="2008-02-01"/>
    <s v="2014-02-11"/>
    <m/>
    <s v="info@glycosbio.com"/>
    <s v="'713-869-9377"/>
    <s v="https://www.crunchbase.com/organization/glycos-biotechnologies"/>
    <m/>
    <m/>
    <s v="13dd29dd-0de3-fdf7-4ff1-d940a1d63449"/>
  </r>
  <r>
    <x v="40883"/>
    <s v="maicoin.com"/>
    <s v="USA"/>
    <s v="CA"/>
    <s v="SF Bay Area"/>
    <s v="Palo Alto"/>
    <x v="0"/>
    <s v="MaiCoin is a Taiwan-based one-stop Bitcoin platform providing trading and payment services."/>
    <s v="finance"/>
    <x v="24"/>
    <x v="1"/>
    <n v="1"/>
    <m/>
    <s v="2013-01-01"/>
    <s v="2014-02-11"/>
    <s v="2014-02-11"/>
    <m/>
    <s v="jobs@maicoin.com"/>
    <s v="'+886 800 888 872"/>
    <s v="https://www.crunchbase.com/organization/maicoin"/>
    <s v="https://www.twitter.com/angellist"/>
    <s v="https://www.facebook.com/maicoins?_rdr=p"/>
    <s v="2b438274-97a6-5249-2af4-34dd211bf6d5"/>
  </r>
  <r>
    <x v="40884"/>
    <s v="makexyz.com"/>
    <s v="USA"/>
    <s v="TX"/>
    <s v="Austin"/>
    <s v="Austin"/>
    <x v="0"/>
    <s v="makexyz provides people with a network of 3D printers and designers."/>
    <s v="curated web|manufacturing"/>
    <x v="1489"/>
    <x v="1"/>
    <n v="1"/>
    <m/>
    <s v="2013-01-06"/>
    <s v="2014-02-11"/>
    <s v="2014-02-11"/>
    <m/>
    <s v="nathan@makexyz.com"/>
    <s v="'415-763-8663"/>
    <s v="https://www.crunchbase.com/organization/makexyz"/>
    <s v="https://www.twitter.com/makexyz"/>
    <m/>
    <s v="bda26adb-38cc-0d3e-ea13-dc8eb0b75d31"/>
  </r>
  <r>
    <x v="40885"/>
    <s v="mango.ru"/>
    <s v="RUS"/>
    <m/>
    <s v="Moscow"/>
    <s v="Moscow"/>
    <x v="0"/>
    <s v="Mango Telecom is a leading provider of cloud-based business communication services. The company offers integrated cloud-based business"/>
    <s v="mobile"/>
    <x v="15"/>
    <x v="5"/>
    <n v="1"/>
    <n v="10000000"/>
    <s v="2000-01-01"/>
    <s v="2014-02-11"/>
    <s v="2014-02-11"/>
    <m/>
    <s v="sales@mangotele.com"/>
    <s v="'+880 555-5522"/>
    <s v="https://www.crunchbase.com/organization/mango-telecom"/>
    <s v="https://www.twitter.com/mangooffice"/>
    <s v="http://www.facebook.com/mangotelecomrussia"/>
    <s v="e2444b3f-9ede-13a9-3506-f7566336f49b"/>
  </r>
  <r>
    <x v="40886"/>
    <s v="nidmi.com"/>
    <s v="ESP"/>
    <m/>
    <s v="Madrid"/>
    <s v="Madrid"/>
    <x v="0"/>
    <s v="Nidmi provides caregivers for the children, the elderly and pets as well a housekeepers."/>
    <s v="curated web"/>
    <x v="28"/>
    <x v="2"/>
    <n v="1"/>
    <m/>
    <m/>
    <s v="2014-02-11"/>
    <s v="2014-02-11"/>
    <m/>
    <m/>
    <m/>
    <s v="https://www.crunchbase.com/organization/nidmi"/>
    <s v="https://www.twitter.com/nidming"/>
    <s v="https://www.facebook.com/nidmi.us"/>
    <s v="e48763c4-ab78-bdf6-6345-65c985ab02bc"/>
  </r>
  <r>
    <x v="40887"/>
    <s v="openmarketshealth.com"/>
    <s v="USA"/>
    <s v="IL"/>
    <s v="Chicago"/>
    <s v="Chicago"/>
    <x v="0"/>
    <s v="OpenMarkets is a SAAS + services company helping healthcare providers save money on capital equipment."/>
    <s v="health care|marketplace|web apps"/>
    <x v="6046"/>
    <x v="0"/>
    <n v="2"/>
    <m/>
    <s v="2011-01-01"/>
    <s v="2013-02-08"/>
    <s v="2014-02-11"/>
    <m/>
    <s v="info@openmarketshealth.com"/>
    <s v="(866) 447-3270"/>
    <s v="https://www.crunchbase.com/organization/openmarkets"/>
    <s v="https://www.twitter.com/_openmarkets"/>
    <m/>
    <s v="62089c58-e95a-93b3-6b7c-d3b6cb7ef01f"/>
  </r>
  <r>
    <x v="40888"/>
    <s v="petbathamerica.com"/>
    <s v="USA"/>
    <s v="GA"/>
    <s v="Atlanta"/>
    <s v="Atlanta"/>
    <x v="0"/>
    <s v="PetBath is the first ever product introduced to the world, which is a portable self-contained bathing device for the pet."/>
    <s v="medical device|pet|predictive analytics"/>
    <x v="6047"/>
    <x v="1"/>
    <n v="1"/>
    <n v="500000"/>
    <s v="2011-01-01"/>
    <s v="2014-02-11"/>
    <s v="2014-02-11"/>
    <m/>
    <s v="petbathamerica@gmail.com"/>
    <n v="17708915688"/>
    <s v="https://www.crunchbase.com/organization/petbath-america"/>
    <s v="https://www.twitter.com/petbathamerica"/>
    <s v="https://www.facebook.com/petbath"/>
    <s v="d2a7469c-c7cc-e444-e2fc-232d5e63a991"/>
  </r>
  <r>
    <x v="40889"/>
    <s v="pitchpointsolutions.com"/>
    <s v="CAN"/>
    <s v="ON"/>
    <s v="Toronto"/>
    <s v="Toronto"/>
    <x v="0"/>
    <s v="PitchPoint Solutions is a leading provider of fraud prevention services with the systems, people and experience to quickly validate loan"/>
    <s v="finance"/>
    <x v="24"/>
    <x v="0"/>
    <n v="1"/>
    <n v="2726672"/>
    <s v="2003-01-01"/>
    <s v="2014-02-11"/>
    <s v="2014-02-11"/>
    <m/>
    <m/>
    <s v="'416-591-7476"/>
    <s v="https://www.crunchbase.com/organization/pitchpoint-solutions"/>
    <m/>
    <m/>
    <s v="243f12fa-c987-a7be-5dca-f04482d149ec"/>
  </r>
  <r>
    <x v="40890"/>
    <s v="playgroundsessions.com"/>
    <s v="USA"/>
    <s v="NY"/>
    <s v="New York City"/>
    <s v="New York"/>
    <x v="0"/>
    <s v="Playground Sessions helps people learn how to play the piano through interactive video tutorials, real-time feedback, and social features."/>
    <s v="music"/>
    <x v="223"/>
    <x v="0"/>
    <n v="3"/>
    <n v="1641409"/>
    <s v="2010-10-01"/>
    <s v="2012-10-04"/>
    <s v="2014-02-11"/>
    <m/>
    <s v="info@playgroundsessions.com"/>
    <s v="'212-812-6642"/>
    <s v="https://www.crunchbase.com/organization/playground-sessions"/>
    <s v="https://www.twitter.com/playgroundpiano"/>
    <s v="http://www.facebook.com/theplaygroundsessions"/>
    <s v="607d3d71-7066-cbd8-d63e-4be5f15a0792"/>
  </r>
  <r>
    <x v="40891"/>
    <s v="sg.loangarage.com"/>
    <s v="IDN"/>
    <m/>
    <s v="Jakarta"/>
    <s v="Jakarta"/>
    <x v="0"/>
    <s v="Plutus Software launched LoanGarage, a mobile app that allows users to obtain credit from licensed and legal credit providers in Singapore."/>
    <s v="apps|curated web|finance|mobile|personal finance"/>
    <x v="1783"/>
    <x v="1"/>
    <n v="5"/>
    <n v="4297285"/>
    <s v="2012-02-01"/>
    <s v="2012-08-01"/>
    <s v="2014-02-11"/>
    <m/>
    <s v="enquiry@loangarage.com"/>
    <s v="'+65 6776 2788"/>
    <s v="https://www.crunchbase.com/organization/plutus-software"/>
    <s v="https://www.twitter.com/loangarage"/>
    <s v="https://www.facebook.com/moneysmartsg"/>
    <s v="bd9a422b-1a22-b089-38a8-db8d70136836"/>
  </r>
  <r>
    <x v="40892"/>
    <s v="pmpediatrics.com"/>
    <s v="USA"/>
    <s v="NY"/>
    <s v="Long Island"/>
    <s v="Syosset"/>
    <x v="0"/>
    <s v="PM Pediatrics was founded on the belief that there is a better way to deliver urgent care to kids."/>
    <s v="children|health care|hospital"/>
    <x v="3"/>
    <x v="5"/>
    <n v="1"/>
    <n v="14000000"/>
    <s v="2005-01-01"/>
    <s v="2014-02-11"/>
    <s v="2014-02-11"/>
    <m/>
    <s v="info@pmpediatrics.com"/>
    <s v="'516-869-0650"/>
    <s v="https://www.crunchbase.com/organization/pm-pediatrics"/>
    <s v="https://www.twitter.com/pmpeds"/>
    <s v="http://www.facebook.com/pmpediatrics"/>
    <s v="d1b29a55-cece-a0d4-6beb-ecca9bb41528"/>
  </r>
  <r>
    <x v="40893"/>
    <s v="pvhs.org"/>
    <s v="USA"/>
    <s v="CO"/>
    <s v="Fort Collins"/>
    <s v="Fort Collins"/>
    <x v="0"/>
    <s v="Poudre Valley Health System (PVHS) is a locally owned, private, not-for profit organization with a strong vision: to provide world-class"/>
    <s v="hospitality"/>
    <x v="22"/>
    <x v="4"/>
    <n v="1"/>
    <n v="154320"/>
    <s v="1925-01-01"/>
    <s v="2014-02-11"/>
    <s v="2014-02-11"/>
    <m/>
    <s v="uchealth@uchealth.org"/>
    <s v="(197) 049-5700"/>
    <s v="https://www.crunchbase.com/organization/poudre-valley-health-system"/>
    <s v="https://www.twitter.com/uchealthnoco"/>
    <s v="http://www.facebook.com/uchealthnoco"/>
    <s v="54773c1b-8e65-22bb-6e9b-a392cbabe4de"/>
  </r>
  <r>
    <x v="40894"/>
    <s v="predicsis.com"/>
    <s v="FRA"/>
    <m/>
    <s v="Lannion"/>
    <s v="Lannion"/>
    <x v="0"/>
    <s v="PredicSis provides resilient and innovative Machine Learning solutions to increase commercial performance while reducing risk."/>
    <s v="analytics|big data"/>
    <x v="178"/>
    <x v="0"/>
    <n v="1"/>
    <n v="1300000"/>
    <s v="2013-07-03"/>
    <s v="2014-02-11"/>
    <s v="2014-02-11"/>
    <m/>
    <s v="contact@predicsis.com"/>
    <s v="33 2 96 05 82 50"/>
    <s v="https://www.crunchbase.com/organization/predicsis"/>
    <s v="https://www.twitter.com/predicsis"/>
    <s v="https://www.facebook.com/predicsis"/>
    <s v="48f9cfc3-2e94-b570-9e4d-d49784409836"/>
  </r>
  <r>
    <x v="40895"/>
    <s v="pulsity.co"/>
    <s v="USA"/>
    <s v="MA"/>
    <s v="Boston"/>
    <s v="Brookline"/>
    <x v="0"/>
    <s v="Pulsity is an online community where users can access real-time information about events at bars and restaurants."/>
    <s v="e-commerce"/>
    <x v="63"/>
    <x v="2"/>
    <n v="1"/>
    <m/>
    <s v="2013-09-01"/>
    <s v="2014-02-11"/>
    <s v="2014-02-11"/>
    <m/>
    <s v="e.white@pulsity.co"/>
    <s v="'+1 (617) 657-4636"/>
    <s v="https://www.crunchbase.com/organization/pulsity"/>
    <s v="https://www.twitter.com/pulsity"/>
    <s v="http://www.facebook.com/pulsity"/>
    <s v="1b4eca59-d071-ec3a-e18a-c7df2078ede9"/>
  </r>
  <r>
    <x v="40896"/>
    <s v="ratedpeople.com"/>
    <s v="GBR"/>
    <m/>
    <s v="London"/>
    <s v="London"/>
    <x v="0"/>
    <s v="Rated People is an online recommendation service that connects homeowners with local, recommended tradespeople."/>
    <s v="curated web|diy|home renovation|internet|lead generation"/>
    <x v="6048"/>
    <x v="6"/>
    <n v="2"/>
    <n v="14688536"/>
    <s v="2005-01-01"/>
    <s v="2011-02-15"/>
    <s v="2014-02-11"/>
    <m/>
    <s v="press@ratedpeople.com"/>
    <s v="44 87 0220 8811"/>
    <s v="https://www.crunchbase.com/organization/rated-people"/>
    <s v="https://www.twitter.com/ratedpeople"/>
    <s v="http://www.facebook.com/ratedpeople"/>
    <s v="723e1dd8-d282-57c6-21e7-d7414dfcb493"/>
  </r>
  <r>
    <x v="40897"/>
    <s v="salesgossip.co.uk"/>
    <s v="GBR"/>
    <m/>
    <s v="London"/>
    <s v="London"/>
    <x v="0"/>
    <s v="SalesGossip is an online and mobile service that enables sellers to communicate their fashions and promotions to targeted customers."/>
    <s v="advertising|retail|shopping"/>
    <x v="627"/>
    <x v="0"/>
    <n v="2"/>
    <n v="1392140.67827991"/>
    <s v="2011-09-01"/>
    <s v="2012-10-08"/>
    <s v="2014-02-11"/>
    <m/>
    <s v="anna@salesgossip.co.uk"/>
    <s v="44 78 1509 1394"/>
    <s v="https://www.crunchbase.com/organization/salesgossip"/>
    <s v="https://www.twitter.com/salesgossip"/>
    <s v="http://www.facebook.com/salesgossip"/>
    <s v="0f468913-d0e4-f0e9-7e0d-cbb24553f2c4"/>
  </r>
  <r>
    <x v="40898"/>
    <s v="sankofanola.org"/>
    <s v="ITA"/>
    <m/>
    <s v="ITA - Other"/>
    <s v="Nola"/>
    <x v="0"/>
    <s v="Sankofa Community Development Corporation, founded in 2008, serves as a catalyst to revitalize New Orleans’ Lower and Upper Ninth Ward"/>
    <s v="non profit"/>
    <x v="5"/>
    <x v="1"/>
    <n v="1"/>
    <n v="150000"/>
    <s v="2008-01-01"/>
    <s v="2014-02-11"/>
    <s v="2014-02-11"/>
    <m/>
    <s v="info@sankofanola.org"/>
    <s v="'504-872-9214"/>
    <s v="https://www.crunchbase.com/organization/sankofa-community-development-corporation"/>
    <s v="https://www.twitter.com/sankofanola"/>
    <s v="http://www.facebook.com/sankofanola"/>
    <s v="b6521717-0361-9c29-2342-94a91bf6c22f"/>
  </r>
  <r>
    <x v="40899"/>
    <s v="spincar.com"/>
    <s v="USA"/>
    <s v="NY"/>
    <s v="Syracuse"/>
    <s v="Syracuse"/>
    <x v="0"/>
    <s v="SpinCar automatically stitches together standard interior and exterior vehicle photographs into super-interactive 360º displays"/>
    <s v="advertising|automotive"/>
    <x v="1659"/>
    <x v="0"/>
    <n v="2"/>
    <n v="4018000"/>
    <s v="2011-01-01"/>
    <s v="2013-05-01"/>
    <s v="2014-02-11"/>
    <m/>
    <m/>
    <s v="'646-692-3535"/>
    <s v="https://www.crunchbase.com/organization/swipe-to-spin"/>
    <s v="https://www.twitter.com/spincar360"/>
    <s v="https://www.facebook.com/spincar-754267134651731/"/>
    <s v="9146265c-d983-9dcf-4ef7-c532f6e56cb7"/>
  </r>
  <r>
    <x v="40900"/>
    <s v="inslim.com"/>
    <s v="USA"/>
    <s v="CA"/>
    <s v="Los Angeles"/>
    <s v="Santa Monica"/>
    <x v="0"/>
    <s v="Talent Writers is committed to creating technology that will help people lose weight and change their lives."/>
    <s v="health care|information services|information technology"/>
    <x v="66"/>
    <x v="2"/>
    <n v="1"/>
    <n v="125000"/>
    <s v="2013-10-20"/>
    <s v="2014-02-11"/>
    <s v="2014-02-11"/>
    <m/>
    <m/>
    <m/>
    <s v="https://www.crunchbase.com/organization/talent-writers-llc"/>
    <m/>
    <m/>
    <s v="3dc0253d-74c0-637d-00aa-862e846451a2"/>
  </r>
  <r>
    <x v="40901"/>
    <s v="talloakmidstream.com"/>
    <s v="USA"/>
    <s v="OK"/>
    <s v="Oklahoma City"/>
    <s v="Edmond"/>
    <x v="2"/>
    <s v="Tall Oak Midstream was founded in early 2014 by a team of experienced executives with diverse and complementary backgrounds across the"/>
    <s v="energy|oil and gas|real estate"/>
    <x v="2612"/>
    <x v="0"/>
    <n v="1"/>
    <n v="100000000"/>
    <s v="2014-01-01"/>
    <s v="2014-02-11"/>
    <s v="2014-02-11"/>
    <m/>
    <s v="info@talloakmidstream.com"/>
    <s v="'405-888-5585"/>
    <s v="https://www.crunchbase.com/organization/tall-oak-midstream"/>
    <s v="https://www.twitter.com/talloakmidstrm"/>
    <s v="http://www.facebook.com/talloakmidstream"/>
    <s v="ea6a42d6-342c-22d8-eb39-b7f55701313d"/>
  </r>
  <r>
    <x v="40902"/>
    <s v="clevelandfoundation.org"/>
    <s v="USA"/>
    <s v="OH"/>
    <s v="Cleveland"/>
    <s v="Cleveland"/>
    <x v="0"/>
    <s v="The Cleveland Foundation is a community foundation in the U.S."/>
    <s v="communities|government|non profit"/>
    <x v="489"/>
    <x v="6"/>
    <n v="2"/>
    <n v="18000000"/>
    <s v="1914-01-01"/>
    <s v="2013-12-19"/>
    <s v="2014-02-11"/>
    <m/>
    <s v="Hello@CleveFdn.org"/>
    <n v="12168612229"/>
    <s v="https://www.crunchbase.com/organization/the-cleveland-foundation"/>
    <s v="https://www.twitter.com/clevefoundation"/>
    <s v="http://www.facebook.com/clevelandfoundation"/>
    <s v="6730324d-ada4-9103-4a47-5139c84212c4"/>
  </r>
  <r>
    <x v="40903"/>
    <s v="thehealthwagon.org"/>
    <s v="USA"/>
    <s v="VA"/>
    <s v="VA - Other"/>
    <s v="Wise"/>
    <x v="0"/>
    <s v="The Health Wagon is a nonprofit 501(c)(3) organization providing mobile health services to the medically underserved in southwest Virginia"/>
    <s v="health care"/>
    <x v="3"/>
    <x v="0"/>
    <n v="1"/>
    <n v="200000"/>
    <s v="1980-01-01"/>
    <s v="2014-02-11"/>
    <s v="2014-02-11"/>
    <m/>
    <s v="info@thehealthwagon.org"/>
    <s v="(276) 328-8850"/>
    <s v="https://www.crunchbase.com/organization/the-health-wagon"/>
    <s v="https://www.twitter.com/health_wagon"/>
    <s v="https://www.facebook.com/thehealthwagon"/>
    <s v="f12dfa70-8119-23f5-408f-180d7a56c39e"/>
  </r>
  <r>
    <x v="40904"/>
    <s v="vantixdx.com"/>
    <s v="USA"/>
    <s v="NH"/>
    <s v="Manchester, New Hampshire"/>
    <s v="Pelham"/>
    <x v="0"/>
    <s v="Vantix Diagnostics, Inc. operates Vantix, a biosensor platform for use in medical, veterinary, and environmental sectors. Its Vantix"/>
    <s v="hardware|health diagnostics|software"/>
    <x v="477"/>
    <x v="1"/>
    <n v="1"/>
    <n v="4947000"/>
    <s v="2010-01-01"/>
    <s v="2014-02-11"/>
    <s v="2014-02-11"/>
    <m/>
    <s v="info@vantixdx.com"/>
    <s v="'603-459-0715"/>
    <s v="https://www.crunchbase.com/organization/vantix-diagnostics"/>
    <s v="https://www.twitter.com/vantixdx"/>
    <s v="http://www.facebook.com/vantixdx"/>
    <s v="8aba4168-b8de-d793-44e4-b3cb384aa731"/>
  </r>
  <r>
    <x v="40905"/>
    <s v="visiondirect.co.uk"/>
    <s v="GBR"/>
    <m/>
    <s v="London"/>
    <s v="London"/>
    <x v="2"/>
    <s v="Vision Direct was established in 1998 as the first online retailer of contact lenses, contact lens solutions and eye care products."/>
    <s v="eyewear"/>
    <x v="366"/>
    <x v="6"/>
    <n v="2"/>
    <n v="1360000"/>
    <s v="1998-01-01"/>
    <s v="2009-09-21"/>
    <s v="2014-02-11"/>
    <m/>
    <s v="info@visiondirect.co.uk"/>
    <s v="(020) 776-8500"/>
    <s v="https://www.crunchbase.com/organization/vision-direct"/>
    <s v="https://www.twitter.com/visiondirect_uk"/>
    <s v="http://www.facebook.com/www.visiondirect.co.uk"/>
    <s v="8479869a-c273-2b8f-ca84-db7bf75366f3"/>
  </r>
  <r>
    <x v="40906"/>
    <s v="wshc.org"/>
    <s v="USA"/>
    <s v="ME"/>
    <s v="ME - Other"/>
    <s v="Roxbury"/>
    <x v="0"/>
    <s v="Whittier Street Health Center (WSHC) is a comprehensive, innovative and high quality health care and wellness center championing equitable"/>
    <s v="delivery|hospitality"/>
    <x v="568"/>
    <x v="5"/>
    <n v="1"/>
    <n v="150768"/>
    <s v="1933-01-01"/>
    <s v="2014-02-11"/>
    <s v="2014-02-11"/>
    <m/>
    <s v="contact@wshc.org"/>
    <s v="(617) 427-1000"/>
    <s v="https://www.crunchbase.com/organization/whittier-street-health-center"/>
    <s v="https://www.twitter.com/whittier_boston"/>
    <s v="http://www.facebook.com/whittierstreethealthcenter"/>
    <s v="f1ad2ae4-bb2c-1597-c296-0ab646cdc3a4"/>
  </r>
  <r>
    <x v="40907"/>
    <s v="wksusa.com"/>
    <s v="USA"/>
    <s v="CA"/>
    <s v="Los Angeles"/>
    <s v="Lakewood"/>
    <x v="0"/>
    <s v="WKS Restaurant Corporation operates as a franchisee of El Pollo Loco restaurant chain. WKS Restaurant Corporation offers management"/>
    <s v="food processing|hospitality|restaurants"/>
    <x v="335"/>
    <x v="8"/>
    <n v="1"/>
    <n v="43000000"/>
    <s v="1987-01-01"/>
    <s v="2014-02-11"/>
    <s v="2014-02-11"/>
    <m/>
    <m/>
    <s v="'562-425-1402"/>
    <s v="https://www.crunchbase.com/organization/wks-restaurant"/>
    <m/>
    <m/>
    <s v="4fc145e3-bb56-535e-169e-a760aada4be7"/>
  </r>
  <r>
    <x v="40908"/>
    <s v="afrifresh.co.za"/>
    <s v="ZAF"/>
    <m/>
    <s v="Cape Town"/>
    <s v="Cape Town"/>
    <x v="0"/>
    <s v="Afrifresh offers fresh fruit produce to chain stores in South Africa."/>
    <s v="food and beverage|hospitality|supply chain management"/>
    <x v="2034"/>
    <x v="2"/>
    <n v="2"/>
    <n v="33500000"/>
    <s v="1992-01-01"/>
    <s v="2011-02-01"/>
    <s v="2014-02-10"/>
    <m/>
    <s v="info@afrifresh.co.za"/>
    <s v="27 21 763 7600"/>
    <s v="https://www.crunchbase.com/organization/afrifresh-group"/>
    <m/>
    <m/>
    <s v="25bfe237-2480-0114-b498-19d860095499"/>
  </r>
  <r>
    <x v="40909"/>
    <s v="anitamargarita.com"/>
    <s v="USA"/>
    <s v="IL"/>
    <s v="Chicago"/>
    <s v="Homewood"/>
    <x v="0"/>
    <s v="All natural lo-calorie powdered margarita mix, sweetened with 100% agave nectar."/>
    <s v="fitness"/>
    <x v="153"/>
    <x v="1"/>
    <n v="1"/>
    <n v="20454"/>
    <s v="2011-05-01"/>
    <s v="2014-02-10"/>
    <s v="2014-02-10"/>
    <m/>
    <m/>
    <n v="8156162508"/>
    <s v="https://www.crunchbase.com/organization/anita-margarita"/>
    <m/>
    <m/>
    <s v="fa18e6c8-6051-6311-2876-c1a3e86905ac"/>
  </r>
  <r>
    <x v="40910"/>
    <s v="between.us"/>
    <s v="KOR"/>
    <m/>
    <s v="Seoul"/>
    <s v="Seoul"/>
    <x v="0"/>
    <s v="Between is a mobile service that provides a private online place where couples can communicate and capture their memories."/>
    <s v="mobile|photo sharing"/>
    <x v="819"/>
    <x v="0"/>
    <n v="3"/>
    <n v="4000000"/>
    <s v="2011-02-10"/>
    <s v="2011-11-01"/>
    <s v="2014-02-10"/>
    <m/>
    <s v="info@vcnc.co.kr"/>
    <m/>
    <s v="https://www.crunchbase.com/organization/between"/>
    <s v="https://www.twitter.com/betweenteam"/>
    <s v="http://www.facebook.com/appbetween"/>
    <s v="520ad715-dba0-a0b5-2d6f-402f6f47beb1"/>
  </r>
  <r>
    <x v="40911"/>
    <s v="brightcove.com"/>
    <s v="USA"/>
    <s v="MA"/>
    <s v="Boston"/>
    <s v="Boston"/>
    <x v="1"/>
    <s v="Brightcove is offers cloud-based platforms to publish and distribute digital media."/>
    <s v="analytics|cloud computing|digital media|enterprise software|publishing|video"/>
    <x v="6049"/>
    <x v="5"/>
    <n v="8"/>
    <n v="198007658"/>
    <s v="2004-01-01"/>
    <s v="2005-03-01"/>
    <s v="2014-02-10"/>
    <m/>
    <s v="InvestorRelations@brightcove.com"/>
    <n v="116175004947"/>
    <s v="https://www.crunchbase.com/organization/brightcove"/>
    <s v="https://www.twitter.com/brightcove"/>
    <s v="https://www.facebook.com/brightcove"/>
    <s v="5feb6981-348c-dfc0-0504-dcfe73a331ce"/>
  </r>
  <r>
    <x v="40912"/>
    <s v="consumer2savlives.com"/>
    <s v="USA"/>
    <s v="FL"/>
    <s v="Palm Beaches"/>
    <s v="West Palm Beach"/>
    <x v="0"/>
    <s v="CABIRI, Is a consumer advocacy business Industry Investigation content writing business communicated via social media."/>
    <s v="consulting"/>
    <x v="5"/>
    <x v="1"/>
    <n v="1"/>
    <m/>
    <s v="2013-12-03"/>
    <s v="2014-02-10"/>
    <s v="2014-02-10"/>
    <m/>
    <m/>
    <n v="15614445988"/>
    <s v="https://www.crunchbase.com/organization/cabiri-luv-thy-neighbor-outreach-program"/>
    <s v="https://www.twitter.com/kailatruths"/>
    <s v="http://www.facebook.com/kaila.truths"/>
    <s v="5df0d4a6-3ca5-357b-c7a1-876ec9fe77ac"/>
  </r>
  <r>
    <x v="40913"/>
    <s v="campuscene.com"/>
    <s v="USA"/>
    <s v="ME"/>
    <s v="ME - Other"/>
    <s v="Northern Washington Co"/>
    <x v="0"/>
    <s v="CampuScene is an online platform allowing users to view a virtual tour of educational institutions."/>
    <s v="curated web"/>
    <x v="28"/>
    <x v="0"/>
    <n v="2"/>
    <n v="93000"/>
    <s v="2011-01-01"/>
    <s v="2012-11-13"/>
    <s v="2014-02-10"/>
    <m/>
    <m/>
    <s v="'914-806-5058"/>
    <s v="https://www.crunchbase.com/organization/campuscene"/>
    <s v="https://www.twitter.com/campuscene"/>
    <m/>
    <s v="450fff1c-12e1-2098-a6b0-9097154509e6"/>
  </r>
  <r>
    <x v="40914"/>
    <s v="clickug.com"/>
    <s v="ESP"/>
    <m/>
    <s v="Barcelona"/>
    <s v="Barcelona"/>
    <x v="0"/>
    <s v="A platform to promote and sell your products and services"/>
    <s v="information technology|internet|social media"/>
    <x v="119"/>
    <x v="1"/>
    <n v="3"/>
    <n v="245543.271608804"/>
    <s v="2012-01-24"/>
    <s v="2012-06-25"/>
    <s v="2014-02-10"/>
    <m/>
    <s v="info@clickug.com"/>
    <m/>
    <s v="https://www.crunchbase.com/organization/clickug"/>
    <s v="https://www.twitter.com/clickug"/>
    <s v="http://www.facebook.com/clickug"/>
    <s v="0dec5fb0-dc9e-51b1-ba2d-20faf14bc097"/>
  </r>
  <r>
    <x v="40915"/>
    <s v="creepercrawlers.com"/>
    <s v="IRL"/>
    <m/>
    <s v="Dublin"/>
    <s v="Dublin"/>
    <x v="0"/>
    <s v="COGNIKIDS™- supporting the natural developmental stages of babies through fun and functional developmental products."/>
    <s v="curated web|e-commerce|fashion"/>
    <x v="154"/>
    <x v="1"/>
    <n v="1"/>
    <n v="40898"/>
    <m/>
    <s v="2014-02-10"/>
    <s v="2014-02-10"/>
    <m/>
    <s v="info@creepercrawlers.com"/>
    <n v="35316854461"/>
    <s v="https://www.crunchbase.com/organization/creeper-crawlers"/>
    <s v="https://www.twitter.com/creepercrawlers"/>
    <s v="http://www.facebook.com/creepercrawlers"/>
    <s v="68301e7e-6a25-b6e9-5b0b-130df8286bb6"/>
  </r>
  <r>
    <x v="40916"/>
    <s v="cuethink.com"/>
    <s v="USA"/>
    <s v="MA"/>
    <s v="Boston"/>
    <s v="Boston"/>
    <x v="0"/>
    <s v="CueThink is a peer-to-peer mobile learning platform for middle and high school students to improve their math problem solving skills."/>
    <s v="collaboration|digital media|education|ios|mobile"/>
    <x v="6050"/>
    <x v="0"/>
    <n v="2"/>
    <n v="168000"/>
    <s v="2012-11-21"/>
    <s v="2013-01-01"/>
    <s v="2014-02-10"/>
    <m/>
    <s v="sheela@cuethink.com"/>
    <s v="'224-338-9328"/>
    <s v="https://www.crunchbase.com/organization/cuethink"/>
    <s v="https://www.twitter.com/cuethink"/>
    <m/>
    <s v="f6046a26-5253-ddce-62aa-1febc4af9715"/>
  </r>
  <r>
    <x v="40917"/>
    <s v="defiantgames.com"/>
    <s v="IRL"/>
    <m/>
    <s v="Dublin"/>
    <s v="Dublin"/>
    <x v="0"/>
    <s v="Density is a sensor that helps measure foot traffic to and from local merchants."/>
    <s v="video games"/>
    <x v="616"/>
    <x v="2"/>
    <n v="1"/>
    <n v="40898"/>
    <m/>
    <s v="2014-02-10"/>
    <s v="2014-02-10"/>
    <m/>
    <m/>
    <m/>
    <s v="https://www.crunchbase.com/organization/defiant-games"/>
    <s v="https://www.twitter.com/defiant_games"/>
    <s v="https://www.facebook.com/defiantgamesltd"/>
    <s v="e1dbec46-a4a1-f572-f123-45a44afb031a"/>
  </r>
  <r>
    <x v="40918"/>
    <s v="ditno.com"/>
    <s v="AUS"/>
    <m/>
    <s v="Sydney"/>
    <s v="Sydney"/>
    <x v="0"/>
    <s v="By providing a continuous, pay-as-you-go security framework and logging capability across hosts, regardless of service provider, platform an"/>
    <s v="cloud computing|security"/>
    <x v="620"/>
    <x v="1"/>
    <n v="1"/>
    <m/>
    <s v="2012-08-06"/>
    <s v="2014-02-10"/>
    <s v="2014-02-10"/>
    <m/>
    <s v="warren@ditno.com"/>
    <s v="'+61 2 8011 4860"/>
    <s v="https://www.crunchbase.com/organization/ditno"/>
    <s v="https://www.twitter.com/ditnoau"/>
    <s v="http://www.facebook.com/ditno"/>
    <s v="462d6a90-9095-a868-0ca1-090c516e9529"/>
  </r>
  <r>
    <x v="40919"/>
    <s v="doeat.com"/>
    <s v="USA"/>
    <s v="WI"/>
    <s v="Milwaukee"/>
    <s v="Belgium"/>
    <x v="0"/>
    <s v="Do Eat is developing edible packaging to help reduce the financial and environmental burden of current trends in the food industry."/>
    <s v="internet"/>
    <x v="28"/>
    <x v="1"/>
    <n v="1"/>
    <n v="81796"/>
    <s v="2013-01-01"/>
    <s v="2014-02-10"/>
    <s v="2014-02-10"/>
    <m/>
    <s v="info@doeat.be"/>
    <s v="32 4 975 54260"/>
    <s v="https://www.crunchbase.com/organization/do-eat"/>
    <s v="https://www.twitter.com/_doeat"/>
    <s v="https://www.facebook.com/wedoeat"/>
    <s v="ac2de944-a95a-0910-d63d-ee5d4269c196"/>
  </r>
  <r>
    <x v="40920"/>
    <s v="ios.eneedo.com"/>
    <s v="USA"/>
    <s v="CA"/>
    <s v="Los Angeles"/>
    <s v="El Segundo"/>
    <x v="0"/>
    <s v="Eneedo is a mobile app that allows its users to make shopping decisions and create product lists to be shared on social media networks."/>
    <s v="curated web|e-commerce|social media"/>
    <x v="244"/>
    <x v="1"/>
    <n v="2"/>
    <n v="230000"/>
    <s v="2011-06-01"/>
    <s v="2012-12-31"/>
    <s v="2014-02-10"/>
    <m/>
    <s v="adam@eneedo.com"/>
    <n v="3106068267"/>
    <s v="https://www.crunchbase.com/organization/eneedo"/>
    <s v="https://www.twitter.com/eneedo"/>
    <s v="http://www.facebook.com/eneedo"/>
    <s v="461e63d4-66da-ffd7-50cc-a23a817c9b77"/>
  </r>
  <r>
    <x v="40921"/>
    <s v="eznetpay.com"/>
    <s v="USA"/>
    <s v="IA"/>
    <s v="Des Moines"/>
    <s v="Des Moines"/>
    <x v="0"/>
    <s v="ezNetPay is a payment lifecycle software."/>
    <s v="software"/>
    <x v="10"/>
    <x v="0"/>
    <n v="1"/>
    <n v="1000000"/>
    <s v="2005-01-01"/>
    <s v="2014-02-10"/>
    <s v="2014-02-10"/>
    <m/>
    <s v="info@eznetpay.com"/>
    <s v="'515-707-4555"/>
    <s v="https://www.crunchbase.com/organization/eznetpay"/>
    <s v="https://www.twitter.com/eznetpay"/>
    <s v="http://www.facebook.com/eznetpay"/>
    <s v="135a4bd7-38db-09a7-ab47-ad8c1f1e59f7"/>
  </r>
  <r>
    <x v="40922"/>
    <s v="funkedupfixies.com"/>
    <s v="IRL"/>
    <m/>
    <s v="Dublin"/>
    <s v="Dublin"/>
    <x v="0"/>
    <s v="Customised Single Speed and Fixed Gear Bikes."/>
    <s v="sporting goods"/>
    <x v="176"/>
    <x v="1"/>
    <n v="1"/>
    <n v="40898"/>
    <s v="2010-01-01"/>
    <s v="2014-02-10"/>
    <s v="2014-02-10"/>
    <m/>
    <s v="info@funkedupfixies.com"/>
    <n v="353868667737"/>
    <s v="https://www.crunchbase.com/organization/funkedup"/>
    <s v="https://www.twitter.com/funkedupfixies"/>
    <s v="http://www.facebook.com/funkedupfixies"/>
    <s v="c0e6fb00-df95-64df-52a0-ded748c88702"/>
  </r>
  <r>
    <x v="40923"/>
    <s v="gamemaster.co"/>
    <s v="USA"/>
    <s v="SC"/>
    <s v="Greenville - Spartanburg"/>
    <s v="Greenville"/>
    <x v="0"/>
    <s v="Gamemaster designs mobile games that you play in real-life. Play Life, Win!"/>
    <s v="events"/>
    <x v="325"/>
    <x v="1"/>
    <n v="1"/>
    <m/>
    <s v="2013-01-01"/>
    <s v="2014-02-10"/>
    <s v="2014-02-10"/>
    <m/>
    <s v="info@gamemaster-inc.com"/>
    <s v="'888-557-6654"/>
    <s v="https://www.crunchbase.com/organization/gamemaster"/>
    <s v="https://www.twitter.com/gamemasterinc"/>
    <s v="http://www.facebook.com/pages/gamemaster/151843358316699"/>
    <s v="830f7ddd-5cc1-9db0-b867-970376084c4e"/>
  </r>
  <r>
    <x v="40924"/>
    <s v="gamematch.me"/>
    <m/>
    <m/>
    <m/>
    <m/>
    <x v="0"/>
    <s v="GameMatch is a mobile game discovery platform that helps players discover great games and developers find their target audience."/>
    <m/>
    <x v="5"/>
    <x v="2"/>
    <n v="1"/>
    <n v="40898.308627725397"/>
    <m/>
    <s v="2014-02-10"/>
    <s v="2014-02-10"/>
    <m/>
    <m/>
    <s v="40 72 322 4167"/>
    <s v="https://www.crunchbase.com/organization/gamematch"/>
    <s v="https://www.twitter.com/gamematchme"/>
    <s v="http://www.facebook.com/gamematchme"/>
    <s v="9cd34a07-7b57-628b-55c7-1deea03ec81a"/>
  </r>
  <r>
    <x v="40925"/>
    <s v="grooveapp.com"/>
    <s v="USA"/>
    <s v="CA"/>
    <s v="SF Bay Area"/>
    <s v="Mountain View"/>
    <x v="0"/>
    <s v="Groove extends CRM and turns it into system that actually serves its users."/>
    <s v="crm"/>
    <x v="95"/>
    <x v="0"/>
    <n v="1"/>
    <n v="28000"/>
    <s v="2013-01-01"/>
    <s v="2014-02-10"/>
    <s v="2014-02-10"/>
    <m/>
    <m/>
    <s v="(650) 900-8145"/>
    <s v="https://www.crunchbase.com/organization/groove-2"/>
    <m/>
    <s v="http://www.facebook.com/groovelabsinc"/>
    <s v="2a7e8714-b17c-1185-451b-626f3ddc6532"/>
  </r>
  <r>
    <x v="40926"/>
    <s v="hstry.co"/>
    <s v="USA"/>
    <s v="MA"/>
    <s v="Boston"/>
    <s v="Boston"/>
    <x v="0"/>
    <s v="HSTRY is a digital learning tool that enables teachers, students and historians to create and explore interactive timelines."/>
    <s v="edtech|education"/>
    <x v="283"/>
    <x v="1"/>
    <n v="1"/>
    <n v="18000"/>
    <s v="2014-02-10"/>
    <s v="2014-02-10"/>
    <s v="2014-02-10"/>
    <m/>
    <s v="thomas@hstry.org"/>
    <s v="'+1 (857) 222-7749"/>
    <s v="https://www.crunchbase.com/organization/hstry"/>
    <s v="https://www.twitter.com/hstryorg"/>
    <s v="http://www.facebook.com/pages/hstry/255194477943075"/>
    <s v="d48dcd04-4d7f-26ed-8d38-f021f2812c44"/>
  </r>
  <r>
    <x v="40927"/>
    <s v="iderapharma.com"/>
    <s v="USA"/>
    <s v="MA"/>
    <s v="Boston"/>
    <s v="Cambridge"/>
    <x v="1"/>
    <s v="Idera Pharmaceuticals is engaged in the discovery and development of novel synthetic DNA and RNA-based drug candidates."/>
    <s v="biotechnology|health care|pharmaceutical"/>
    <x v="44"/>
    <x v="6"/>
    <n v="3"/>
    <n v="53800000"/>
    <s v="1989-01-01"/>
    <s v="2010-01-19"/>
    <s v="2014-02-10"/>
    <m/>
    <s v="info@iderapharma.com"/>
    <s v="'617-679-5500"/>
    <s v="https://www.crunchbase.com/organization/idera-pharmaceuticals"/>
    <s v="https://www.twitter.com/iderapharma"/>
    <m/>
    <s v="fb64bde8-8a47-a75d-970d-7eb40a1a4942"/>
  </r>
  <r>
    <x v="40928"/>
    <s v="infernonashville.com"/>
    <s v="USA"/>
    <s v="TN"/>
    <s v="Nashville"/>
    <s v="Nashville"/>
    <x v="0"/>
    <s v="Inferno Fitness Nashville is a private fit club owned."/>
    <s v="consulting"/>
    <x v="5"/>
    <x v="1"/>
    <n v="1"/>
    <n v="4000"/>
    <s v="2012-03-12"/>
    <s v="2014-02-10"/>
    <s v="2014-02-10"/>
    <m/>
    <s v="josbootcamp@yahoo.com"/>
    <n v="16156186068"/>
    <s v="https://www.crunchbase.com/organization/inferno-fitness-nashville"/>
    <s v="https://www.twitter.com/infernofitnash"/>
    <s v="http://www.facebook.com/infernonashville"/>
    <s v="2d589502-1d8b-5d8b-7ea9-291b98a7b438"/>
  </r>
  <r>
    <x v="40929"/>
    <s v="infinidb.co"/>
    <s v="USA"/>
    <s v="TX"/>
    <s v="Dallas"/>
    <s v="Frisco"/>
    <x v="0"/>
    <s v="Calpont Corporation, a software company, provides data warehouse storage engine for analytical data, workloads, and analytical data volumes."/>
    <s v="analytics|business intelligence|software"/>
    <x v="123"/>
    <x v="0"/>
    <n v="5"/>
    <n v="19069999"/>
    <s v="2000-01-01"/>
    <s v="2005-01-01"/>
    <s v="2014-02-10"/>
    <m/>
    <s v="info@calpont.com"/>
    <s v="'972-999-1355"/>
    <s v="https://www.crunchbase.com/organization/infinidb"/>
    <s v="https://www.twitter.com/infinidb"/>
    <m/>
    <s v="9257a7ee-8b0a-1576-ff1a-fe3728e546f4"/>
  </r>
  <r>
    <x v="40930"/>
    <s v="interact.io"/>
    <s v="DEU"/>
    <m/>
    <s v="Berlin"/>
    <s v="Berlin"/>
    <x v="0"/>
    <s v="Platform for Phone and CRM integrations"/>
    <s v="analytics|big data|crm|enterprise software|saas"/>
    <x v="1188"/>
    <x v="0"/>
    <n v="2"/>
    <m/>
    <s v="2012-11-01"/>
    <s v="2012-12-01"/>
    <s v="2014-02-10"/>
    <m/>
    <s v="support@interact.io"/>
    <s v="'+49 163 1623999"/>
    <s v="https://www.crunchbase.com/organization/interact-io"/>
    <s v="https://www.twitter.com/interact_io"/>
    <s v="http://www.facebook.com/interactioapp"/>
    <s v="679db4b6-bb28-4e95-3cc3-ee8b7377d714"/>
  </r>
  <r>
    <x v="40931"/>
    <s v="isocket.com"/>
    <s v="USA"/>
    <s v="CA"/>
    <s v="SF Bay Area"/>
    <s v="San Francisco"/>
    <x v="2"/>
    <s v="isocket facilitates direct sales of online advertising by allowing programmatic buying of guaranteed ad inventory."/>
    <s v="advertising|developer apis|paas"/>
    <x v="142"/>
    <x v="0"/>
    <n v="4"/>
    <n v="15104119"/>
    <s v="2009-08-01"/>
    <s v="2009-08-27"/>
    <s v="2014-02-10"/>
    <m/>
    <s v="hello@isocket.com"/>
    <n v="18667245582"/>
    <s v="https://www.crunchbase.com/organization/isocket"/>
    <s v="https://www.twitter.com/isocket"/>
    <s v="http://www.facebook.com/isocket"/>
    <s v="eec41ef2-1460-69f0-3ef9-668037841fd1"/>
  </r>
  <r>
    <x v="40932"/>
    <s v="keatonenergy.co.za"/>
    <s v="ZAF"/>
    <m/>
    <s v="Johannesburg"/>
    <s v="Bryanston"/>
    <x v="0"/>
    <s v="Keaton Energy Holdings Limited (Keaton Energy) is a coal mining and development company, with its shares listed on the main board of the"/>
    <s v="energy|mineral|mining technology"/>
    <x v="89"/>
    <x v="6"/>
    <n v="1"/>
    <n v="31500000"/>
    <s v="2006-01-01"/>
    <s v="2014-02-10"/>
    <s v="2014-02-10"/>
    <m/>
    <s v="info@keatonenergy.co.za"/>
    <s v="27 11 317 1700"/>
    <s v="https://www.crunchbase.com/organization/keaton-energy-holdings"/>
    <m/>
    <m/>
    <s v="7cf7702e-1f6a-b109-6faf-4da09f63b7d2"/>
  </r>
  <r>
    <x v="40933"/>
    <s v="mallorychc.org"/>
    <s v="USA"/>
    <s v="KY"/>
    <s v="Lexington"/>
    <s v="Lexington"/>
    <x v="0"/>
    <s v="Dr. Arenia C. Mallory Community Health Center (MCHC) is named to honor the memory of Dr. Arenia C. Mallory, well known educator and"/>
    <s v="health care"/>
    <x v="3"/>
    <x v="1"/>
    <n v="1"/>
    <n v="228445"/>
    <m/>
    <s v="2014-02-10"/>
    <s v="2014-02-10"/>
    <m/>
    <m/>
    <s v="'1-866-281-8540"/>
    <s v="https://www.crunchbase.com/organization/mallory-community-health-center"/>
    <m/>
    <m/>
    <s v="481f180c-d506-00cf-8fa1-e4560433731d"/>
  </r>
  <r>
    <x v="40934"/>
    <s v="mannaministry.net"/>
    <s v="USA"/>
    <s v="MS"/>
    <s v="Biloxi - Gulfport"/>
    <s v="Picayune"/>
    <x v="0"/>
    <s v="Manna Ministries has a longstanding commitment to fiscal responsibility and is audited each year by an independent CPA firm."/>
    <s v="non profit"/>
    <x v="5"/>
    <x v="1"/>
    <n v="1"/>
    <n v="152763"/>
    <s v="1989-01-01"/>
    <s v="2014-02-10"/>
    <s v="2014-02-10"/>
    <m/>
    <m/>
    <n v="6017992429"/>
    <s v="https://www.crunchbase.com/organization/manna-ministries"/>
    <s v="https://www.twitter.com/mannaministrie2"/>
    <s v="http://www.facebook.com/pages/manna-ministries/150994191582367"/>
    <s v="f095b896-50ac-8cc2-000c-114ab7a90ba5"/>
  </r>
  <r>
    <x v="40935"/>
    <s v="merajob.in"/>
    <s v="IND"/>
    <m/>
    <s v="New Delhi"/>
    <s v="Gurgaon"/>
    <x v="0"/>
    <s v="MeraJob is India's 1st Job Matching portal offering pre-screened candidates for all your mass hiring needs."/>
    <s v="human resources|information technology|internet|recruiting"/>
    <x v="2351"/>
    <x v="6"/>
    <n v="1"/>
    <n v="3000000"/>
    <s v="2012-08-01"/>
    <s v="2014-02-10"/>
    <s v="2014-02-10"/>
    <m/>
    <s v="sales@merajob.in"/>
    <n v="919266666699"/>
    <s v="https://www.crunchbase.com/organization/merajob-india"/>
    <s v="https://www.twitter.com/merajobindia"/>
    <s v="http://www.facebook.com/merajob"/>
    <s v="69486cd1-f151-9793-69a7-77c1a5f36a1a"/>
  </r>
  <r>
    <x v="40936"/>
    <s v="mistlayer.com"/>
    <s v="IND"/>
    <m/>
    <s v="Kochi"/>
    <s v="Kochi"/>
    <x v="0"/>
    <s v="MistLayer Technologies is the open cloud company.We provides on-demand IT infrastructure, dedicated servers and cloud resources."/>
    <s v="cloud computing|enterprise software|hardware"/>
    <x v="432"/>
    <x v="0"/>
    <n v="2"/>
    <n v="12002000"/>
    <s v="2012-11-01"/>
    <s v="2012-12-10"/>
    <s v="2014-02-10"/>
    <m/>
    <s v="hello@mistlayer.com"/>
    <s v="'+91 821 396 8073"/>
    <s v="https://www.crunchbase.com/organization/mistlayer"/>
    <s v="https://www.twitter.com/mistlayer"/>
    <s v="http://www.facebook.com/mistlayer"/>
    <s v="b587d51c-0aef-189d-dabd-fa7fc012f196"/>
  </r>
  <r>
    <x v="40937"/>
    <s v="mosaicbio.com"/>
    <s v="USA"/>
    <s v="CO"/>
    <s v="Denver"/>
    <s v="Boulder"/>
    <x v="3"/>
    <s v="Mosaic Biosciences produces a fundamentally new class of synthetic materials to support native tissue regeneration."/>
    <s v="biotechnology"/>
    <x v="36"/>
    <x v="0"/>
    <n v="2"/>
    <n v="3274000"/>
    <s v="2009-01-01"/>
    <s v="2011-11-08"/>
    <s v="2014-02-10"/>
    <s v="2013-06-01"/>
    <s v="info@mosaicbio.com"/>
    <s v="'720-362-0910"/>
    <s v="https://www.crunchbase.com/organization/mosaic-biosciences"/>
    <m/>
    <m/>
    <s v="cf8c8541-6326-dd39-1ae2-0b8b246ab53b"/>
  </r>
  <r>
    <x v="40938"/>
    <s v="mxbiodevices.com"/>
    <s v="USA"/>
    <s v="NC"/>
    <s v="Greenville, North Carolina"/>
    <s v="Greenville"/>
    <x v="0"/>
    <s v="Mx Biodevices develops and commercializes an injectable nanoscaffold for the treatment of diabetic foot ulcers and other chronic wounds."/>
    <s v="biotechnology"/>
    <x v="36"/>
    <x v="1"/>
    <n v="1"/>
    <n v="210000"/>
    <s v="2009-01-01"/>
    <s v="2014-02-10"/>
    <s v="2014-02-10"/>
    <m/>
    <s v="rhill@mxbiodevices.com"/>
    <s v="'252-551-5511"/>
    <s v="https://www.crunchbase.com/organization/mxbiodevices"/>
    <m/>
    <m/>
    <s v="46783498-8c64-5beb-555b-0fc777570079"/>
  </r>
  <r>
    <x v="40939"/>
    <s v="naehas.com"/>
    <s v="USA"/>
    <s v="CA"/>
    <s v="SF Bay Area"/>
    <s v="Palo Alto"/>
    <x v="0"/>
    <s v="Naehas is a provider of content management platform."/>
    <s v="automotive|email|enterprise software|saas"/>
    <x v="6051"/>
    <x v="6"/>
    <n v="1"/>
    <n v="970000"/>
    <s v="2006-01-01"/>
    <s v="2014-02-10"/>
    <s v="2014-02-10"/>
    <m/>
    <s v="contact@naehas.com"/>
    <s v="'877-262-3427"/>
    <s v="https://www.crunchbase.com/organization/naehas"/>
    <s v="https://www.twitter.com/naehasinc"/>
    <m/>
    <s v="33a6f9c5-0c51-50fc-5ef0-18d4fc392a2d"/>
  </r>
  <r>
    <x v="40940"/>
    <s v="nap.com"/>
    <s v="CAN"/>
    <s v="ON"/>
    <s v="Toronto"/>
    <s v="Toronto"/>
    <x v="0"/>
    <s v="NAP is an established precious metals producer that has been operating its flagship Lac des Iles mine (LDI) located in Ontario, Canada"/>
    <s v="natural resources"/>
    <x v="412"/>
    <x v="5"/>
    <n v="1"/>
    <n v="4500000"/>
    <s v="1993-01-01"/>
    <s v="2014-02-10"/>
    <s v="2014-02-10"/>
    <m/>
    <s v="info@nap.com"/>
    <s v="(416) 360-7590"/>
    <s v="https://www.crunchbase.com/organization/north-american-palladium"/>
    <m/>
    <m/>
    <s v="d13cbf93-eb35-7f21-8a7f-e9e0917e74d4"/>
  </r>
  <r>
    <x v="40941"/>
    <s v="sullivanscafe.com"/>
    <s v="USA"/>
    <s v="TX"/>
    <s v="Houston"/>
    <s v="Houston"/>
    <x v="0"/>
    <s v="This venture which has been running for some time being now is a mobile content management."/>
    <s v="news"/>
    <x v="233"/>
    <x v="2"/>
    <n v="1"/>
    <m/>
    <s v="2011-02-12"/>
    <s v="2014-02-10"/>
    <s v="2014-02-10"/>
    <m/>
    <m/>
    <m/>
    <s v="https://www.crunchbase.com/organization/odimegwu-professional-concepts-international"/>
    <m/>
    <m/>
    <s v="7d91a7c8-d424-53f5-9562-ecd5c0ede1cf"/>
  </r>
  <r>
    <x v="40942"/>
    <s v="plandaibiotech.com"/>
    <s v="USA"/>
    <s v="WA"/>
    <s v="Seattle"/>
    <s v="Seattle"/>
    <x v="0"/>
    <s v="Plandaí­ Biotechnology, Inc. intends to transform the world of nutraceuticals by making available extracts from live plant material that"/>
    <s v="biotechnology|health care|pharmaceutical"/>
    <x v="44"/>
    <x v="6"/>
    <n v="1"/>
    <n v="15300000"/>
    <m/>
    <s v="2014-02-10"/>
    <s v="2014-02-10"/>
    <m/>
    <s v="info@plandaibiotech.com"/>
    <s v="'801-209-1227"/>
    <s v="https://www.crunchbase.com/organization/plandai-biotechnology"/>
    <s v="https://www.twitter.com/plandaibiotech"/>
    <m/>
    <s v="c16ee985-e830-4c4d-eff2-34be76ca8174"/>
  </r>
  <r>
    <x v="40943"/>
    <s v="primarydata.com"/>
    <s v="USA"/>
    <s v="CA"/>
    <s v="SF Bay Area"/>
    <s v="Los Altos"/>
    <x v="0"/>
    <s v="Primary Data is an enterprise software company focused on software-defined data center technologies."/>
    <s v="information technology|software|virtualization"/>
    <x v="117"/>
    <x v="6"/>
    <n v="2"/>
    <n v="60000000"/>
    <s v="2013-01-01"/>
    <s v="2013-10-30"/>
    <s v="2014-02-10"/>
    <m/>
    <m/>
    <s v="'818-335-0336"/>
    <s v="https://www.crunchbase.com/organization/primary-data"/>
    <s v="https://www.twitter.com/primary_data"/>
    <s v="http://www.facebook.com/primary-data/169009539962112"/>
    <s v="f0dbb4c7-6416-3b38-aee3-deceba88f839"/>
  </r>
  <r>
    <x v="40944"/>
    <s v="regenmedsolutions.com"/>
    <s v="USA"/>
    <s v="IL"/>
    <s v="Chicago"/>
    <s v="Chicago"/>
    <x v="0"/>
    <s v="Regenerative Medical Solutions is focused on developing a protocol to grow pancreatic stem cells."/>
    <s v="biotechnology|life science"/>
    <x v="36"/>
    <x v="1"/>
    <n v="2"/>
    <n v="1445000"/>
    <s v="2010-01-01"/>
    <s v="2013-06-20"/>
    <s v="2014-02-10"/>
    <m/>
    <s v="info@regenmedsolutions.com"/>
    <s v="'312-925-7316"/>
    <s v="https://www.crunchbase.com/organization/regenerative-medical-solutions"/>
    <m/>
    <m/>
    <s v="629521e9-61cb-f7a6-db7a-18b2d25e67fb"/>
  </r>
  <r>
    <x v="40945"/>
    <s v="ryonet.com"/>
    <s v="USA"/>
    <s v="WA"/>
    <s v="Seattle"/>
    <s v="Vancouver"/>
    <x v="0"/>
    <s v="Ryonet is a platform for screen printing equipment, supplies, kits, and education."/>
    <s v="chemical|internet|printing"/>
    <x v="6052"/>
    <x v="6"/>
    <n v="1"/>
    <n v="479340"/>
    <s v="2004-01-01"/>
    <s v="2014-02-10"/>
    <s v="2014-02-10"/>
    <m/>
    <s v="support@ryonet.net"/>
    <s v="'360-576-7188"/>
    <s v="https://www.crunchbase.com/organization/ryonet"/>
    <s v="https://www.twitter.com/ryonet"/>
    <s v="http://www.facebook.com/silkscreeningsupplies"/>
    <s v="66f7e597-0293-653a-f597-018ab6e84028"/>
  </r>
  <r>
    <x v="40946"/>
    <s v="savilerowsociety.com"/>
    <s v="USA"/>
    <s v="NY"/>
    <s v="New York City"/>
    <s v="New York"/>
    <x v="0"/>
    <s v="We provide the most efficient, enjoyable personalized shopping experience for men using data-driven, machine learning algorithms."/>
    <s v="e-commerce|fashion|retail"/>
    <x v="14"/>
    <x v="1"/>
    <n v="2"/>
    <n v="350000"/>
    <s v="2012-07-01"/>
    <s v="2012-08-01"/>
    <s v="2014-02-10"/>
    <m/>
    <s v="admin@savilerowsociety.com"/>
    <s v="(877) 895-9678"/>
    <s v="https://www.crunchbase.com/organization/savile-row-society"/>
    <s v="https://www.twitter.com/srsocietydotcom"/>
    <s v="http://www.facebook.com/savilerowsociety"/>
    <s v="cbc6ef4f-f421-e941-ffec-b0c033601b6e"/>
  </r>
  <r>
    <x v="40947"/>
    <s v="sentrant.com"/>
    <s v="CAN"/>
    <s v="NB"/>
    <s v="Fredericton"/>
    <s v="Fredericton"/>
    <x v="0"/>
    <s v="Detecting non-human user activity throughout the Internet"/>
    <s v="fraud detection|security"/>
    <x v="1888"/>
    <x v="1"/>
    <n v="1"/>
    <n v="486905"/>
    <s v="2012-11-01"/>
    <s v="2014-02-10"/>
    <s v="2014-02-10"/>
    <m/>
    <s v="info@sentrant.com"/>
    <s v="(647)794-5353"/>
    <s v="https://www.crunchbase.com/organization/ara-labs"/>
    <s v="https://www.twitter.com/sentrantinc"/>
    <s v="https://www.facebook.com/aralabs"/>
    <s v="87fb71cf-ff47-19a2-b1cb-fed619a0b761"/>
  </r>
  <r>
    <x v="40948"/>
    <s v="licensingmarketplace.com"/>
    <s v="GBR"/>
    <m/>
    <m/>
    <m/>
    <x v="3"/>
    <s v="The Licensing Marketplace"/>
    <s v="brand marketing"/>
    <x v="208"/>
    <x v="0"/>
    <n v="1"/>
    <n v="410172"/>
    <s v="2012-07-05"/>
    <s v="2014-02-10"/>
    <s v="2014-02-10"/>
    <s v="2014-04-14"/>
    <s v="enquiries@shipnduck.com"/>
    <m/>
    <s v="https://www.crunchbase.com/organization/ship-duck"/>
    <s v="https://www.twitter.com/shipnduck"/>
    <m/>
    <s v="5fdcbc7d-c576-517c-9c99-efc6d2d4d009"/>
  </r>
  <r>
    <x v="40949"/>
    <s v="skaffl.com"/>
    <s v="USA"/>
    <s v="PA"/>
    <s v="Allentown"/>
    <s v="Bethlehem"/>
    <x v="0"/>
    <s v="Comprehensive workflow for tablet classrooms"/>
    <s v="software"/>
    <x v="10"/>
    <x v="2"/>
    <n v="1"/>
    <n v="18000"/>
    <s v="2012-04-01"/>
    <s v="2014-02-10"/>
    <s v="2014-02-10"/>
    <m/>
    <s v="info@skaffl.com"/>
    <m/>
    <s v="https://www.crunchbase.com/organization/skaffl"/>
    <s v="https://www.twitter.com/skafflapp"/>
    <s v="http://www.facebook.com/braketapp"/>
    <s v="e09c448f-e359-8822-3745-99b5300e435b"/>
  </r>
  <r>
    <x v="40950"/>
    <s v="soshigames.com"/>
    <s v="GBR"/>
    <m/>
    <s v="Birmingham"/>
    <s v="Birmingham"/>
    <x v="0"/>
    <s v="SoshiGames is a developer of social network games as platforms that deliver advanced player experience and sustained engagement with brands."/>
    <s v="gaming|mobile|music|online games|video games"/>
    <x v="6053"/>
    <x v="0"/>
    <n v="3"/>
    <n v="946510"/>
    <s v="2010-02-22"/>
    <s v="2011-10-26"/>
    <s v="2014-02-10"/>
    <m/>
    <s v="info@soshigames.com"/>
    <s v="44-(0)-121-250-5775"/>
    <s v="https://www.crunchbase.com/organization/soshigames"/>
    <s v="https://www.twitter.com/soshigames"/>
    <m/>
    <s v="0912b107-5700-487d-bae9-53d79f00e6e7"/>
  </r>
  <r>
    <x v="40951"/>
    <s v="tanaza.com"/>
    <s v="ITA"/>
    <m/>
    <s v="Milan"/>
    <s v="Milan"/>
    <x v="0"/>
    <s v="Tanaza is the first all-in-one software that turns common Wi-Fi routers into cloud-managed Wi-Fi social hotspots."/>
    <s v="cloud computing|cloud management|hospitality|local|mobile|retail|software|wireless"/>
    <x v="6054"/>
    <x v="1"/>
    <n v="1"/>
    <m/>
    <s v="2010-12-01"/>
    <s v="2014-02-10"/>
    <s v="2014-02-10"/>
    <m/>
    <s v="info@tanaza.com"/>
    <s v="(315) 552-9037"/>
    <s v="https://www.crunchbase.com/organization/tanaza"/>
    <s v="https://www.twitter.com/tanazacloud"/>
    <s v="http://www.facebook.com/tanazacloud"/>
    <s v="06d9e449-2802-d7c1-cc55-0b8f4e6438ec"/>
  </r>
  <r>
    <x v="40952"/>
    <s v="tealet.com"/>
    <s v="USA"/>
    <s v="NV"/>
    <s v="Las Vegas"/>
    <s v="Las Vegas"/>
    <x v="0"/>
    <s v="Online Farmer's Market for Tea on Bitcoin"/>
    <s v="e-commerce|parenting|subscription service|tea|video"/>
    <x v="6055"/>
    <x v="1"/>
    <n v="3"/>
    <n v="260000"/>
    <s v="2012-04-28"/>
    <s v="2012-07-31"/>
    <s v="2014-02-10"/>
    <m/>
    <s v="info@tealet.com"/>
    <s v="'702-273-7713"/>
    <s v="https://www.crunchbase.com/organization/tealet"/>
    <s v="https://www.twitter.com/tealettea"/>
    <s v="http://www.facebook.com/tealet"/>
    <s v="2cf090a8-ecdb-b553-9968-8a3d9b817402"/>
  </r>
  <r>
    <x v="40953"/>
    <s v="tidy-books.com"/>
    <s v="GBR"/>
    <m/>
    <s v="GBR - Other"/>
    <s v="Waltham"/>
    <x v="0"/>
    <s v="Give your child a love of reading! Tidy Books makes fabulous kids bookcases and storage. Visit our Facebook page for book related fun,"/>
    <s v="education"/>
    <x v="38"/>
    <x v="1"/>
    <n v="1"/>
    <n v="160010"/>
    <s v="2004-01-01"/>
    <s v="2014-02-10"/>
    <s v="2014-02-10"/>
    <m/>
    <s v="info@tidy-books.com"/>
    <s v="'+44 20 8520 4647"/>
    <s v="https://www.crunchbase.com/organization/tidy-books"/>
    <s v="https://www.twitter.com/tidybooks"/>
    <s v="http://www.facebook.com/tidybooks"/>
    <s v="db6986da-e52f-112e-0f07-cad4dce3f0f9"/>
  </r>
  <r>
    <x v="40954"/>
    <s v="tilltonic.com"/>
    <s v="IRL"/>
    <m/>
    <s v="Dublin"/>
    <s v="Dublin"/>
    <x v="0"/>
    <s v="Tilltonic is the first Point of Sales solution that has been developed specifically for small retail businesses."/>
    <s v="apps|retail|small and medium businesses|software"/>
    <x v="1429"/>
    <x v="2"/>
    <n v="1"/>
    <n v="40898"/>
    <m/>
    <s v="2014-02-10"/>
    <s v="2014-02-10"/>
    <m/>
    <m/>
    <n v="35314811763"/>
    <s v="https://www.crunchbase.com/organization/tilltonic"/>
    <m/>
    <m/>
    <s v="3d685ced-ae1c-05ed-7a7e-8edc805431ee"/>
  </r>
  <r>
    <x v="40955"/>
    <s v="trinitygp.com"/>
    <s v="USA"/>
    <s v="CA"/>
    <s v="Anaheim"/>
    <s v="Irvine"/>
    <x v="0"/>
    <s v="Trinity Energy Group is actively engaged in oil, gas and energy opportunities in North America, Central America and Worldwide."/>
    <s v="energy|oil and gas"/>
    <x v="89"/>
    <x v="2"/>
    <n v="1"/>
    <n v="200000"/>
    <s v="2011-04-04"/>
    <s v="2014-02-10"/>
    <s v="2014-02-10"/>
    <m/>
    <m/>
    <m/>
    <s v="https://www.crunchbase.com/organization/trinity-energy-group"/>
    <m/>
    <m/>
    <s v="176ed84f-9aaa-7c80-d555-2e21ca52b2aa"/>
  </r>
  <r>
    <x v="40956"/>
    <s v="gouconnect.com"/>
    <s v="USA"/>
    <s v="MA"/>
    <s v="Boston"/>
    <s v="Boston"/>
    <x v="0"/>
    <s v="UConnet creates custom career service websites for colleges, universities and non-profit organizations."/>
    <s v="edtech|education"/>
    <x v="283"/>
    <x v="0"/>
    <n v="2"/>
    <n v="38064"/>
    <s v="2011-01-01"/>
    <s v="2013-08-27"/>
    <s v="2014-02-10"/>
    <m/>
    <s v="info@gouconnect.com"/>
    <s v="'781-588-5907"/>
    <s v="https://www.crunchbase.com/organization/uconnect"/>
    <s v="https://www.twitter.com/gouconnect"/>
    <s v="http://www.facebook.com/pages/uconnect/198519400190294"/>
    <s v="3380798e-0688-1a82-8ac0-b53c2a32ef4e"/>
  </r>
  <r>
    <x v="40957"/>
    <s v="urbanplanetmobile.com"/>
    <s v="USA"/>
    <s v="NC"/>
    <s v="Raleigh"/>
    <s v="Durham"/>
    <x v="0"/>
    <s v="Urban Planet Media &amp; Entertainment shares educational lessons, health tips, self-improvement and job searching tips via text messages."/>
    <s v="education"/>
    <x v="38"/>
    <x v="0"/>
    <n v="5"/>
    <n v="243000"/>
    <s v="2007-01-01"/>
    <s v="2009-09-28"/>
    <s v="2014-02-10"/>
    <m/>
    <m/>
    <s v="'919-237-2755"/>
    <s v="https://www.crunchbase.com/organization/urban-planet-media-entertainment"/>
    <s v="https://www.twitter.com/upmobile"/>
    <s v="http://www.facebook.com/pages/urban-planet-mobile/14116382594277"/>
    <s v="3658db37-483f-a227-dac4-0dc71f27f632"/>
  </r>
  <r>
    <x v="40958"/>
    <s v="ushare.com.br"/>
    <s v="BRA"/>
    <m/>
    <s v="Bauru"/>
    <s v="Bauru"/>
    <x v="0"/>
    <s v="uShare provides publishers and advertisers with analytics to measure their performances in marketing campaigns and advertisement placements."/>
    <s v="advertising|internet|social media marketing"/>
    <x v="71"/>
    <x v="1"/>
    <n v="1"/>
    <n v="1000"/>
    <s v="2013-02-01"/>
    <s v="2014-02-10"/>
    <s v="2014-02-10"/>
    <m/>
    <s v="contato@ushare.com.br"/>
    <m/>
    <s v="https://www.crunchbase.com/organization/ushare"/>
    <m/>
    <m/>
    <s v="31b84d99-f436-f56f-9060-19b740faf1b1"/>
  </r>
  <r>
    <x v="40959"/>
    <s v="vancl.com"/>
    <s v="CHN"/>
    <m/>
    <s v="Beijing"/>
    <s v="Beijing"/>
    <x v="0"/>
    <s v="VANCL is an internet apparel brand in China providing men's and women's fashions, shoes, jeans, and other lifestyle goods."/>
    <s v="e-commerce|fashion|shoes"/>
    <x v="867"/>
    <x v="7"/>
    <n v="5"/>
    <n v="570000000"/>
    <s v="2007-01-01"/>
    <s v="2010-04-01"/>
    <s v="2014-02-10"/>
    <m/>
    <s v="service@vancl.com"/>
    <s v="86 10 8360 7650"/>
    <s v="https://www.crunchbase.com/organization/vancl"/>
    <s v="https://www.twitter.com/vanclofficial"/>
    <m/>
    <s v="7b73a73d-01c3-7cad-4c4b-666ec34a6875"/>
  </r>
  <r>
    <x v="40960"/>
    <s v="vericare.com"/>
    <s v="USA"/>
    <s v="CA"/>
    <s v="San Diego"/>
    <s v="San Diego"/>
    <x v="2"/>
    <s v="Vericare Management offers geriatric behavioral healthcare services and therapeutic wellness programs for elderly residential care patients."/>
    <s v="health care|hospital|wellness"/>
    <x v="3"/>
    <x v="7"/>
    <n v="4"/>
    <n v="19000000"/>
    <s v="1991-01-01"/>
    <s v="2006-11-16"/>
    <s v="2014-02-10"/>
    <m/>
    <s v="steve.harrington@vericare.com"/>
    <s v="'858-454-3610"/>
    <s v="https://www.crunchbase.com/organization/vericare-management"/>
    <m/>
    <s v="https://www.facebook.com/vericarejobs"/>
    <s v="fd2ac7bc-20d8-e255-fe84-2f296a2814d2"/>
  </r>
  <r>
    <x v="40961"/>
    <s v="verifiedz.com"/>
    <m/>
    <m/>
    <m/>
    <m/>
    <x v="0"/>
    <s v="Verifiedz Business Solutions provides advisory, data analytics, and consulting services focusing on increasing companies' profitability."/>
    <s v="consulting|mobile apps|risk management|service industry"/>
    <x v="45"/>
    <x v="1"/>
    <n v="1"/>
    <m/>
    <s v="2014-02-01"/>
    <s v="2014-02-10"/>
    <s v="2014-02-10"/>
    <m/>
    <m/>
    <m/>
    <s v="https://www.crunchbase.com/organization/bolste-2"/>
    <m/>
    <m/>
    <s v="0dd15df3-a8ed-60a9-9b93-96b4945fb086"/>
  </r>
  <r>
    <x v="40962"/>
    <s v="42matters.com"/>
    <s v="CHE"/>
    <m/>
    <s v="Zurich"/>
    <s v="Zürich"/>
    <x v="0"/>
    <s v="42matters helps you to build your mobile business with top-notch data"/>
    <s v="advertising|android|curated web|mobile"/>
    <x v="6056"/>
    <x v="0"/>
    <n v="2"/>
    <m/>
    <s v="2011-05-24"/>
    <s v="2011-09-12"/>
    <s v="2014-02-09"/>
    <m/>
    <s v="info@42matters.com"/>
    <n v="41445867742"/>
    <s v="https://www.crunchbase.com/organization/42matters-ag"/>
    <s v="https://www.twitter.com/42matters"/>
    <s v="https://www.facebook.com/42matters"/>
    <s v="041d8848-0de7-08f3-94b1-895262ae89c0"/>
  </r>
  <r>
    <x v="40963"/>
    <s v="care1uc.com"/>
    <s v="USA"/>
    <s v="PA"/>
    <s v="PA - Other"/>
    <s v="Mill Hall"/>
    <x v="0"/>
    <s v="Our company has been in business since June 2013. We have had continual growth since that time."/>
    <s v="medical"/>
    <x v="3"/>
    <x v="2"/>
    <n v="1"/>
    <n v="60000"/>
    <s v="2013-05-01"/>
    <s v="2014-02-09"/>
    <s v="2014-02-09"/>
    <m/>
    <m/>
    <m/>
    <s v="https://www.crunchbase.com/organization/care1-urgent-care"/>
    <m/>
    <m/>
    <s v="9b85fa53-bab3-24b6-8e24-40d84d26672b"/>
  </r>
  <r>
    <x v="40964"/>
    <s v="cinnamon.is"/>
    <s v="SGP"/>
    <m/>
    <s v="Singapore"/>
    <s v="Singapore"/>
    <x v="0"/>
    <s v="Cinnamon focuses on intimate sharing. They believe there are times when you do not want to reveal a personal moment with every “friend” or"/>
    <s v="curated web|e-commerce|mobile|photo sharing|social media"/>
    <x v="4923"/>
    <x v="1"/>
    <n v="1"/>
    <n v="1470000"/>
    <s v="2012-01-01"/>
    <s v="2014-02-09"/>
    <s v="2014-02-09"/>
    <m/>
    <m/>
    <m/>
    <s v="https://www.crunchbase.com/organization/cinnamon"/>
    <m/>
    <m/>
    <s v="4e524d32-cecc-222f-0bae-3db4a467bd68"/>
  </r>
  <r>
    <x v="40965"/>
    <s v="collab.net"/>
    <s v="USA"/>
    <s v="CA"/>
    <s v="SF Bay Area"/>
    <s v="Brisbane"/>
    <x v="0"/>
    <s v="CollabNet provides cloud-based application lifecycle management solutions for increasing enterprise agility and governance."/>
    <s v="enterprise|enterprise software|industrial"/>
    <x v="10"/>
    <x v="7"/>
    <n v="5"/>
    <n v="29600000"/>
    <s v="1999-05-01"/>
    <s v="2003-01-20"/>
    <s v="2014-02-09"/>
    <m/>
    <s v="info@collab.net"/>
    <n v="6502282553"/>
    <s v="https://www.crunchbase.com/organization/collabnet"/>
    <s v="https://www.twitter.com/collabnet"/>
    <s v="https://www.facebook.com/collabnethq"/>
    <s v="b916c33d-b111-d5cf-db00-a903d827f2f0"/>
  </r>
  <r>
    <x v="40966"/>
    <m/>
    <s v="USA"/>
    <s v="NY"/>
    <s v="New York City"/>
    <s v="New York"/>
    <x v="0"/>
    <s v="DESIGNQWEST will enable users to show-off their design eye, compare results with fellow users, make comments, add information, save"/>
    <s v="blogging platforms"/>
    <x v="233"/>
    <x v="2"/>
    <n v="1"/>
    <n v="375000"/>
    <s v="2013-01-01"/>
    <s v="2014-02-09"/>
    <s v="2014-02-09"/>
    <m/>
    <m/>
    <m/>
    <s v="https://www.crunchbase.com/organization/designqwest-platforms"/>
    <m/>
    <m/>
    <s v="fe8d9058-bbbc-c8fb-6da4-e80dc35a3364"/>
  </r>
  <r>
    <x v="40967"/>
    <s v="easyice.com"/>
    <s v="USA"/>
    <s v="MI"/>
    <s v="Traverse City"/>
    <s v="Gwinn"/>
    <x v="0"/>
    <s v="Easy Ice is the smartest way to get a commercial ice machine. We are the only national company that 100% guarantees you will never run out"/>
    <s v="commercial|consumer electronics|manufacturing"/>
    <x v="637"/>
    <x v="0"/>
    <n v="1"/>
    <n v="20000000"/>
    <s v="2012-01-01"/>
    <s v="2014-02-09"/>
    <s v="2014-02-09"/>
    <m/>
    <s v="marketing@easyice.com"/>
    <n v="19062732320"/>
    <s v="https://www.crunchbase.com/organization/easy-ice"/>
    <s v="https://www.twitter.com/theiceologist"/>
    <m/>
    <s v="7a2d388c-c93f-c560-6916-7c8d5b010a0f"/>
  </r>
  <r>
    <x v="40968"/>
    <s v="edinimage.com"/>
    <s v="GBR"/>
    <m/>
    <m/>
    <m/>
    <x v="0"/>
    <s v="Edinburgh Molecular Imaging, a Scottish (UK) developer of optical molecular imaging technology."/>
    <s v="photography"/>
    <x v="233"/>
    <x v="1"/>
    <n v="1"/>
    <n v="6061005"/>
    <s v="2011-01-01"/>
    <s v="2014-02-09"/>
    <s v="2014-02-09"/>
    <m/>
    <m/>
    <n v="447921857594"/>
    <s v="https://www.crunchbase.com/organization/edinburgh-molecular-imaging"/>
    <s v="https://www.twitter.com/edinimage"/>
    <m/>
    <s v="27fdb881-4063-2092-ca70-9fcd1f5aeef4"/>
  </r>
  <r>
    <x v="40969"/>
    <s v="ferusbestia.com"/>
    <s v="FIN"/>
    <m/>
    <s v="Helsinki"/>
    <s v="Helsinki"/>
    <x v="0"/>
    <s v="Ferus Bestia is a tech-based startup in the field of encryption software and location solutions for mass storage devices."/>
    <s v="cloud computing|cloud data services|cyber security|enterprise software|mobile|saas|security"/>
    <x v="263"/>
    <x v="0"/>
    <n v="2"/>
    <n v="130409"/>
    <s v="2012-09-18"/>
    <s v="2013-03-01"/>
    <s v="2014-02-09"/>
    <m/>
    <s v="Customer@ferusbestia.com"/>
    <n v="358401880585"/>
    <s v="https://www.crunchbase.com/organization/ferus-bestia"/>
    <s v="https://www.twitter.com/ferusbestia"/>
    <s v="https://www.facebook.com/ferusbestiaoy"/>
    <s v="5faaf8ad-faf3-e119-c545-7036784637ac"/>
  </r>
  <r>
    <x v="40970"/>
    <s v="matchmakervideos.com"/>
    <s v="CAN"/>
    <s v="BC"/>
    <s v="Burnaby"/>
    <s v="Burnaby"/>
    <x v="0"/>
    <s v="We sell fate. Our app is about users being in the right place at the right time in order to meet someone."/>
    <s v="software"/>
    <x v="10"/>
    <x v="0"/>
    <n v="1"/>
    <m/>
    <s v="2013-12-02"/>
    <s v="2014-02-09"/>
    <s v="2014-02-09"/>
    <m/>
    <m/>
    <n v="16047889133"/>
    <s v="https://www.crunchbase.com/organization/matchmaker-videos"/>
    <s v="https://www.twitter.com/matchmakervideo"/>
    <s v="http://www.facebook.com/matchmakervideos"/>
    <s v="89785df6-1d7f-4209-a01c-09f4cc458417"/>
  </r>
  <r>
    <x v="40971"/>
    <s v="primekss.com"/>
    <s v="USA"/>
    <s v="IL"/>
    <s v="Chicago"/>
    <s v="Schaumburg"/>
    <x v="0"/>
    <s v="Primekss, founded in 1997, is a highly innovative concrete specialist based in Riga, Latvia with offices and licensees across the globe."/>
    <s v="construction|manufacturing|real estate"/>
    <x v="1211"/>
    <x v="6"/>
    <n v="1"/>
    <n v="12866000"/>
    <s v="1977-01-01"/>
    <s v="2014-02-09"/>
    <s v="2014-02-09"/>
    <m/>
    <s v="info@primekss.com"/>
    <s v="'+371 67 801 120"/>
    <s v="https://www.crunchbase.com/organization/primekss"/>
    <m/>
    <m/>
    <s v="3c6ac7a4-5f0b-3e0e-d481-1c13acffe2c3"/>
  </r>
  <r>
    <x v="40972"/>
    <s v="referralcandy.com"/>
    <s v="SGP"/>
    <m/>
    <s v="Singapore"/>
    <s v="Singapore"/>
    <x v="0"/>
    <s v="ReferralCandy is a mobile based application company specializing in customer referral programs for other eCommerce companies."/>
    <s v="e-commerce"/>
    <x v="63"/>
    <x v="1"/>
    <n v="2"/>
    <n v="787401.57480315003"/>
    <m/>
    <s v="2011-05-23"/>
    <s v="2014-02-09"/>
    <m/>
    <m/>
    <m/>
    <s v="https://www.crunchbase.com/organization/referralcandy"/>
    <s v="https://www.twitter.com/referralcandy"/>
    <s v="http://www.facebook.com/referralcandy"/>
    <s v="8cd39b3e-2b81-8f31-cc0b-6510c440903b"/>
  </r>
  <r>
    <x v="40973"/>
    <s v="stukent.com"/>
    <s v="USA"/>
    <s v="ID"/>
    <s v="ID - Other"/>
    <s v="Hagerman"/>
    <x v="0"/>
    <s v="Stukent is on a mission. Our mission statement is: Helping professors help students help the world. We all need help. We need a hand."/>
    <s v="education"/>
    <x v="38"/>
    <x v="0"/>
    <n v="1"/>
    <n v="275000"/>
    <s v="2013-01-01"/>
    <s v="2014-02-09"/>
    <s v="2014-02-09"/>
    <m/>
    <m/>
    <s v="'208-351-0510"/>
    <s v="https://www.crunchbase.com/organization/stukent"/>
    <s v="https://www.twitter.com/stukentapp"/>
    <s v="http://www.facebook.com/stukentapp"/>
    <s v="02f21a37-959c-63e7-e11d-9fe38d7d15b9"/>
  </r>
  <r>
    <x v="40974"/>
    <s v="nutraceuticalalliance.ca"/>
    <s v="CAN"/>
    <s v="ON"/>
    <s v="Toronto"/>
    <s v="Milton"/>
    <x v="0"/>
    <s v="Provides an interface between product development, product testing, animal and literature research, product registration."/>
    <s v="education"/>
    <x v="38"/>
    <x v="2"/>
    <n v="1"/>
    <n v="165000"/>
    <s v="2013-01-13"/>
    <s v="2014-02-09"/>
    <s v="2014-02-09"/>
    <m/>
    <m/>
    <s v="'+1 (519) 835-6351"/>
    <s v="https://www.crunchbase.com/organization/the-nutraceutical-alliance"/>
    <m/>
    <s v="https://www.facebook.com/nutraceuticalalliance"/>
    <s v="52082108-7946-8bf1-726f-9de0668653fb"/>
  </r>
  <r>
    <x v="40975"/>
    <s v="threadsol.com"/>
    <s v="IND"/>
    <m/>
    <s v="New Delhi"/>
    <s v="Noida"/>
    <x v="0"/>
    <s v="Threadsol Softwares is an enterprise material management system. It has two products: IntelloBuy and IntelloCut."/>
    <s v="software"/>
    <x v="10"/>
    <x v="1"/>
    <n v="1"/>
    <n v="200000"/>
    <s v="2012-01-01"/>
    <s v="2014-02-09"/>
    <s v="2014-02-09"/>
    <m/>
    <s v="sales@intellocut.com"/>
    <m/>
    <s v="https://www.crunchbase.com/organization/intellocut"/>
    <s v="https://www.twitter.com/threadsol"/>
    <s v="https://www.facebook.com/intellocut"/>
    <s v="ec3fe6c4-34cb-3c11-d2c5-4b5fe539cfe4"/>
  </r>
  <r>
    <x v="40976"/>
    <s v="togethera.com"/>
    <s v="GBR"/>
    <m/>
    <s v="London"/>
    <s v="London"/>
    <x v="3"/>
    <s v="We're bringing the world’s families closer together by providing a private, simple place to share, that’s easily accessible by grandparents"/>
    <s v="photography"/>
    <x v="233"/>
    <x v="1"/>
    <n v="1"/>
    <n v="410226.11663548998"/>
    <s v="2013-01-01"/>
    <s v="2014-02-09"/>
    <s v="2014-02-09"/>
    <s v="2016-08-04"/>
    <s v="hello@togethera.com"/>
    <s v="(415) 799-8039"/>
    <s v="https://www.crunchbase.com/organization/togethera-app"/>
    <s v="https://www.twitter.com/togethera_app"/>
    <s v="http://www.facebook.com/togetheraapp"/>
    <s v="707925d0-9ceb-415e-3018-c7d13e709a43"/>
  </r>
  <r>
    <x v="40977"/>
    <s v="vhall.com"/>
    <s v="CHN"/>
    <m/>
    <s v="Beijing"/>
    <s v="Beijing"/>
    <x v="0"/>
    <s v="Vhall is an online activity marketing platform offering virtual meetings, online video live broadcasting services, and more."/>
    <s v="advertising|consulting"/>
    <x v="296"/>
    <x v="2"/>
    <n v="2"/>
    <n v="4938727"/>
    <s v="2010-01-01"/>
    <s v="2013-12-10"/>
    <s v="2014-02-09"/>
    <m/>
    <m/>
    <m/>
    <s v="https://www.crunchbase.com/organization/vhall"/>
    <m/>
    <m/>
    <s v="b550eebc-fbb2-66a0-5578-366977ddf4e2"/>
  </r>
  <r>
    <x v="40978"/>
    <s v="arcticpowerberries.com"/>
    <s v="GBR"/>
    <m/>
    <s v="London"/>
    <s v="London"/>
    <x v="0"/>
    <s v="BERRY POWDERS are 100% pure dried berries with no added non-sense or sugar, only unbelievable health benefits."/>
    <m/>
    <x v="5"/>
    <x v="1"/>
    <n v="1"/>
    <m/>
    <s v="2015-01-01"/>
    <s v="2014-02-08"/>
    <s v="2014-02-08"/>
    <m/>
    <s v="info@arcticpowerberries.com"/>
    <m/>
    <s v="https://www.crunchbase.com/organization/arctic-power-berries"/>
    <s v="https://www.twitter.com/arctic_berries"/>
    <s v="https://www.facebook.com/arcticpowerberries"/>
    <s v="5fa00816-b067-3c19-609c-d6e91fdc0bcb"/>
  </r>
  <r>
    <x v="40979"/>
    <s v="blacksheepmilsim.com"/>
    <s v="USA"/>
    <s v="CT"/>
    <s v="Hartford"/>
    <s v="Southbury"/>
    <x v="0"/>
    <s v="Blacksheep MILSIM is a state-of-the-art military simulation (MilSim) experience."/>
    <s v="sports"/>
    <x v="153"/>
    <x v="1"/>
    <n v="1"/>
    <m/>
    <s v="2011-03-16"/>
    <s v="2014-02-08"/>
    <s v="2014-02-08"/>
    <m/>
    <s v="admin@blacksheepmilsim.com"/>
    <m/>
    <s v="https://www.crunchbase.com/organization/blacksheep-milsim"/>
    <s v="https://www.twitter.com/blacksheepmilsi"/>
    <s v="https://www.facebook.com/blacksheepmilsim"/>
    <s v="89a9cc7c-0b47-5a51-e995-85ca428c4ccd"/>
  </r>
  <r>
    <x v="40980"/>
    <s v="gazohim.ru"/>
    <s v="RUS"/>
    <m/>
    <s v="Moscow"/>
    <s v="Moscow"/>
    <x v="0"/>
    <s v="Associated gas processing technology"/>
    <s v="clean energy|energy efficiency|natural resources|oil and gas"/>
    <x v="165"/>
    <x v="0"/>
    <n v="2"/>
    <n v="22000000"/>
    <s v="2011-02-08"/>
    <s v="2012-12-29"/>
    <s v="2014-02-08"/>
    <m/>
    <s v="s.dolinskiy@gazohim.ru"/>
    <s v="(495) 685-9243"/>
    <s v="https://www.crunchbase.com/organization/gazohim-techno"/>
    <m/>
    <m/>
    <s v="95fd8be7-a7b5-b733-0efc-d9e5bc03835d"/>
  </r>
  <r>
    <x v="40981"/>
    <s v="loftyvistas.com"/>
    <s v="CAN"/>
    <s v="ON"/>
    <s v="Toronto"/>
    <s v="Markham"/>
    <x v="0"/>
    <s v="LoftyVistas.com is an international real estate portal with 52000 property listings in 114 countries."/>
    <s v="real estate"/>
    <x v="76"/>
    <x v="2"/>
    <n v="1"/>
    <m/>
    <s v="2006-12-20"/>
    <s v="2014-02-08"/>
    <s v="2014-02-08"/>
    <m/>
    <m/>
    <s v="'+1 647 339 0926"/>
    <s v="https://www.crunchbase.com/organization/loftyvistas"/>
    <s v="https://www.twitter.com/crajaraman"/>
    <s v="http://www.facebook.com/chandra.rajaraman1"/>
    <s v="68fd9ca5-addc-ea70-fb5b-2898573715be"/>
  </r>
  <r>
    <x v="40982"/>
    <s v="myhomepayge.com"/>
    <s v="USA"/>
    <s v="NY"/>
    <s v="New York City"/>
    <s v="New York"/>
    <x v="0"/>
    <s v="Myhomepayge is a web application that facilitate the management of households."/>
    <s v="digital media|lead generation|real estate"/>
    <x v="6057"/>
    <x v="1"/>
    <n v="1"/>
    <n v="1300000"/>
    <s v="2011-01-01"/>
    <s v="2014-02-08"/>
    <s v="2014-02-08"/>
    <m/>
    <m/>
    <m/>
    <s v="https://www.crunchbase.com/organization/myhomepayge-inc"/>
    <s v="https://www.twitter.com/myhomepayge"/>
    <s v="http://www.facebook.com/myhomepayge"/>
    <s v="be3bcf8f-53ac-ee0f-5ae8-ffbecb66658e"/>
  </r>
  <r>
    <x v="40983"/>
    <s v="oilandgasrecruiter.com"/>
    <s v="USA"/>
    <s v="ND"/>
    <s v="ND - Other"/>
    <s v="New Town"/>
    <x v="0"/>
    <s v="We are and oil and gas niche site designed to help businesses recruit the best talent for the oil and gas industry."/>
    <s v="human resources|oil and gas|recruiting"/>
    <x v="6058"/>
    <x v="1"/>
    <n v="1"/>
    <n v="5000"/>
    <s v="2014-02-01"/>
    <s v="2014-02-08"/>
    <s v="2014-02-08"/>
    <m/>
    <m/>
    <m/>
    <s v="https://www.crunchbase.com/organization/oilandgasrecruiter"/>
    <m/>
    <m/>
    <s v="f18877c3-47ca-dfb0-e66c-212c4cec4f02"/>
  </r>
  <r>
    <x v="40984"/>
    <s v="resourcingedge.com"/>
    <s v="USA"/>
    <s v="TX"/>
    <s v="Dallas"/>
    <s v="Rockwall"/>
    <x v="0"/>
    <s v="Resourcing Edge provides an integrated service which can cost-effectively manage our clients' critical human resource responsibilities by"/>
    <s v="human resources"/>
    <x v="5"/>
    <x v="6"/>
    <n v="1"/>
    <n v="3650000"/>
    <s v="2003-01-01"/>
    <s v="2014-02-08"/>
    <s v="2014-02-08"/>
    <m/>
    <s v="info@resourcingedge.com"/>
    <s v="'214-771-4411"/>
    <s v="https://www.crunchbase.com/organization/resourcing-edge"/>
    <s v="https://www.twitter.com/resourcingedge"/>
    <m/>
    <s v="ccb4300e-c9e7-fd6f-0387-9e3e848ade88"/>
  </r>
  <r>
    <x v="40985"/>
    <s v="unitedfd.com"/>
    <s v="GBR"/>
    <m/>
    <s v="York"/>
    <s v="York"/>
    <x v="0"/>
    <s v="United Fiber &amp; Data (UFD) offers a complete suite of all-fiber networking &amp; broadband solutions. For more info please visit UnitedFD."/>
    <s v="data center|infrastructure|telecommunications|wireless"/>
    <x v="1022"/>
    <x v="0"/>
    <n v="1"/>
    <n v="27988401"/>
    <s v="2009-01-01"/>
    <s v="2014-02-08"/>
    <s v="2014-02-08"/>
    <m/>
    <s v="sales@unitedfd.com"/>
    <s v="'+1 (855) 255-5244"/>
    <s v="https://www.crunchbase.com/organization/united-fiber-data"/>
    <s v="https://www.twitter.com/unitedfd"/>
    <s v="http://www.facebook.com/unitedfd"/>
    <s v="e5ea4474-f0bf-dd03-e17b-212c76c7b924"/>
  </r>
  <r>
    <x v="40986"/>
    <s v="abesmarket.com"/>
    <s v="USA"/>
    <s v="IL"/>
    <s v="Chicago"/>
    <s v="Chicago"/>
    <x v="2"/>
    <s v="Abe’s Market is an online marketplace that provides natural product entrepreneurs with a platform to showcase their products."/>
    <s v="e-commerce|marketplace|social entrepreneurship"/>
    <x v="131"/>
    <x v="0"/>
    <n v="5"/>
    <n v="19148000"/>
    <s v="2009-09-01"/>
    <s v="2010-06-29"/>
    <s v="2014-02-07"/>
    <m/>
    <s v="support@abesmarket.com"/>
    <s v="(888) 636-9898"/>
    <s v="https://www.crunchbase.com/organization/abes-market"/>
    <s v="https://www.twitter.com/abesmarket"/>
    <s v="http://www.facebook.com/abesmarket"/>
    <s v="9f643ba6-cda0-cdda-9022-92fdebd909dd"/>
  </r>
  <r>
    <x v="40987"/>
    <s v="auditfile.com"/>
    <s v="USA"/>
    <s v="CA"/>
    <s v="SF Bay Area"/>
    <s v="San Francisco"/>
    <x v="0"/>
    <s v="AuditFile.com offers cloud-based auditing solutions for CPA firms."/>
    <s v="accounting|cloud computing|enterprise software|saas"/>
    <x v="163"/>
    <x v="1"/>
    <n v="2"/>
    <n v="3000000"/>
    <s v="2011-01-01"/>
    <s v="2013-02-01"/>
    <s v="2014-02-07"/>
    <m/>
    <s v="steve@auditfile.com"/>
    <s v="'+1 (925) 708-4196"/>
    <s v="https://www.crunchbase.com/organization/gastke"/>
    <s v="https://www.twitter.com/auditfile_team"/>
    <s v="http://www.facebook.com/auditfile"/>
    <s v="25a89215-743f-aa41-35ad-be524dce078c"/>
  </r>
  <r>
    <x v="40988"/>
    <s v="bbcl.in"/>
    <s v="IND"/>
    <m/>
    <s v="Chennai"/>
    <s v="Chennai"/>
    <x v="0"/>
    <s v="BBCL is Chennai's trusted developer operating in 3 segments of residential development such as Premium/Luxury/Ultra Luxury."/>
    <s v="construction"/>
    <x v="76"/>
    <x v="6"/>
    <n v="1"/>
    <m/>
    <s v="1986-01-01"/>
    <s v="2014-02-07"/>
    <s v="2014-02-07"/>
    <m/>
    <s v="enquiry@bbcl.in"/>
    <n v="4443486666"/>
    <s v="https://www.crunchbase.com/organization/barath-building-construction"/>
    <s v="https://www.twitter.com/bbclsince1986"/>
    <s v="https://www.facebook.com/bbclsince1986/"/>
    <s v="b19401f9-da13-eef3-3cbf-6168e749d8ad"/>
  </r>
  <r>
    <x v="40989"/>
    <s v="blastmotion.com"/>
    <s v="USA"/>
    <s v="CA"/>
    <s v="San Diego"/>
    <s v="Carlsbad"/>
    <x v="0"/>
    <s v="Blast Motion is a creator of bat sensor technologies for baseball."/>
    <s v="hardware|software"/>
    <x v="136"/>
    <x v="6"/>
    <n v="1"/>
    <m/>
    <s v="2007-01-01"/>
    <s v="2014-02-07"/>
    <s v="2014-02-07"/>
    <m/>
    <s v="info@blastmotion.com"/>
    <s v="'760-814-2083"/>
    <s v="https://www.crunchbase.com/organization/blast-motion"/>
    <s v="https://www.twitter.com/blastmotion"/>
    <s v="http://www.facebook.com/blastmotion"/>
    <s v="6757e355-045d-a35b-be89-8f2ba8549eb7"/>
  </r>
  <r>
    <x v="40990"/>
    <s v="crimsonrenewable.com"/>
    <s v="USA"/>
    <s v="CO"/>
    <s v="Denver"/>
    <s v="Denver"/>
    <x v="0"/>
    <s v="Crimson is positioned to do just that. With over 20 years of energy industry experience in conjunction with our parent company Crimson"/>
    <s v="energy|energy efficiency|information technology"/>
    <x v="2176"/>
    <x v="1"/>
    <n v="1"/>
    <n v="5000000"/>
    <s v="2006-01-01"/>
    <s v="2014-02-07"/>
    <s v="2014-02-07"/>
    <m/>
    <s v="info@crimsonrenewable.com"/>
    <n v="7204755399"/>
    <s v="https://www.crunchbase.com/organization/crimson-renewable"/>
    <m/>
    <m/>
    <s v="6318a149-c6c3-5a49-0633-d4f0adeb3f8d"/>
  </r>
  <r>
    <x v="40991"/>
    <s v="cydasinc.com"/>
    <s v="JPN"/>
    <m/>
    <s v="Tokyo"/>
    <s v="Tokyo"/>
    <x v="0"/>
    <s v="CYDAS, Inc. was founded with the mission to “Bring out the Talent in People”."/>
    <m/>
    <x v="5"/>
    <x v="2"/>
    <n v="1"/>
    <m/>
    <m/>
    <s v="2014-02-07"/>
    <s v="2014-02-07"/>
    <m/>
    <m/>
    <n v="81364353953"/>
    <s v="https://www.crunchbase.com/organization/cydas"/>
    <s v="https://www.twitter.com/cydasinc"/>
    <s v="https://ja-jp.facebook.com/cydas.inc"/>
    <s v="779a0baf-eb2e-8298-8ee5-09ae3b83e3cd"/>
  </r>
  <r>
    <x v="40992"/>
    <s v="evaidya.com"/>
    <s v="IND"/>
    <m/>
    <s v="Hyderabad"/>
    <s v="Hyderabad"/>
    <x v="0"/>
    <s v="e Health Access provides telemedicine services for non-emergency conditions."/>
    <s v="apps|health care|medical"/>
    <x v="558"/>
    <x v="6"/>
    <n v="1"/>
    <n v="560000"/>
    <s v="2011-01-01"/>
    <s v="2014-02-07"/>
    <s v="2014-02-07"/>
    <m/>
    <s v="evaidya@evaidya.com"/>
    <n v="191404912121"/>
    <s v="https://www.crunchbase.com/organization/e-health-access"/>
    <s v="https://www.twitter.com/evaidya_india"/>
    <s v="http://www.facebook.com/evaidya.india"/>
    <s v="b13f565a-417c-7487-0ed4-3634b11f420e"/>
  </r>
  <r>
    <x v="40993"/>
    <s v="elasticdot.com"/>
    <s v="ITA"/>
    <m/>
    <s v="Milan"/>
    <s v="Milan"/>
    <x v="0"/>
    <s v="ElasticDot is a platform-as-a-service and a cloud platform optimized for WordPress and designed for developers."/>
    <s v="blogging platforms|cloud computing|paas|web hosting"/>
    <x v="425"/>
    <x v="1"/>
    <n v="2"/>
    <n v="195000"/>
    <s v="2012-12-15"/>
    <s v="2013-02-09"/>
    <s v="2014-02-07"/>
    <m/>
    <s v="hello@elasticdot.com"/>
    <s v="39 0287 19 78 29"/>
    <s v="https://www.crunchbase.com/organization/elasticdot"/>
    <s v="https://www.twitter.com/elasticdot"/>
    <s v="http://www.facebook.com/elasticdot"/>
    <s v="bf02aa55-7750-902c-a7d9-c5476120ab6d"/>
  </r>
  <r>
    <x v="40994"/>
    <s v="ezflop.com"/>
    <s v="USA"/>
    <s v="CA"/>
    <s v="San Diego"/>
    <s v="San Diego"/>
    <x v="0"/>
    <s v="The world first foldable &amp; recyclable flip flop that cost $6.00 and is designed to be comfortable &amp; durable."/>
    <s v="fashion"/>
    <x v="350"/>
    <x v="1"/>
    <n v="1"/>
    <m/>
    <s v="2014-02-07"/>
    <s v="2014-02-07"/>
    <s v="2014-02-07"/>
    <m/>
    <m/>
    <m/>
    <s v="https://www.crunchbase.com/organization/ezflop-a-first-of-its-kind-flip-flop"/>
    <s v="https://www.twitter.com/ezflop"/>
    <s v="http://www.facebook.com/ezflop"/>
    <s v="36a71f47-2854-922f-4cfc-1c6f139ce09c"/>
  </r>
  <r>
    <x v="40995"/>
    <s v="facerig.com"/>
    <m/>
    <m/>
    <m/>
    <m/>
    <x v="0"/>
    <s v="FaceRig is an upcoming program enabling anyone with a webcam to digitally embody any character they want."/>
    <s v="software"/>
    <x v="10"/>
    <x v="1"/>
    <n v="1"/>
    <n v="300000"/>
    <m/>
    <s v="2014-02-07"/>
    <s v="2014-02-07"/>
    <m/>
    <m/>
    <m/>
    <s v="https://www.crunchbase.com/organization/facerig"/>
    <s v="https://www.twitter.com/facerig"/>
    <s v="http://www.facebook.com/pages/facerig/228849937293246"/>
    <s v="1c0779e9-9a69-634c-e106-81d4a74edfc6"/>
  </r>
  <r>
    <x v="40996"/>
    <s v="farragocomics.com"/>
    <s v="USA"/>
    <s v="GA"/>
    <s v="Atlanta"/>
    <s v="Atlanta"/>
    <x v="0"/>
    <s v="Farrago Comics is the first free-to-read app for comic books that allows readers to read for free."/>
    <s v="comics|digital media|publishing"/>
    <x v="1522"/>
    <x v="2"/>
    <n v="1"/>
    <n v="200000"/>
    <s v="2014-02-07"/>
    <s v="2014-02-07"/>
    <s v="2014-02-07"/>
    <m/>
    <m/>
    <m/>
    <s v="https://www.crunchbase.com/organization/farrago-comics"/>
    <s v="https://www.twitter.com/farragocomics"/>
    <s v="https://www.facebook.com/farragocomics"/>
    <s v="babc26f2-e454-24b9-9229-a76eeab50316"/>
  </r>
  <r>
    <x v="40997"/>
    <s v="jnvbiggameoutfitters.com"/>
    <s v="USA"/>
    <s v="ID"/>
    <s v="ID - Other"/>
    <s v="Coeur D'alene"/>
    <x v="0"/>
    <s v="J&amp;V Big Game Outfitters provides safe, top quality guided hunting services to clients pursuing big game in Idaho’s panhandle."/>
    <s v="sports"/>
    <x v="153"/>
    <x v="1"/>
    <n v="1"/>
    <m/>
    <s v="2014-04-07"/>
    <s v="2014-02-07"/>
    <s v="2014-02-07"/>
    <m/>
    <m/>
    <m/>
    <s v="https://www.crunchbase.com/organization/j-v-big-game-outfitters"/>
    <m/>
    <s v="http://www.facebook.com/jnvbiggameoutfitters"/>
    <s v="235338da-0f6e-fba6-5678-fe99d6f3f554"/>
  </r>
  <r>
    <x v="40998"/>
    <s v="masshousing.com"/>
    <s v="USA"/>
    <s v="MA"/>
    <s v="Boston"/>
    <s v="Boston"/>
    <x v="0"/>
    <s v="MassHousing is a non-profit public agency supporting affordable homeownership and rental housing opportunities in Massachusetts."/>
    <s v="real estate|rental|rental property"/>
    <x v="767"/>
    <x v="5"/>
    <n v="2"/>
    <n v="17800000"/>
    <s v="1966-01-01"/>
    <s v="2013-11-25"/>
    <s v="2014-02-07"/>
    <m/>
    <s v="webinfo@masshousing.com"/>
    <s v="(617) 854-1000"/>
    <s v="https://www.crunchbase.com/organization/masshousing"/>
    <s v="https://www.twitter.com/masshousing"/>
    <s v="http://www.facebook.com/pages/boston-ma/masshousing/67382842433"/>
    <s v="fdfb4a2d-ff0f-7131-920c-e993809bc10d"/>
  </r>
  <r>
    <x v="40999"/>
    <s v="motortourer.com"/>
    <m/>
    <m/>
    <m/>
    <m/>
    <x v="0"/>
    <s v="B2B-2C online global platform for bikers and the motorcycling industry."/>
    <m/>
    <x v="5"/>
    <x v="1"/>
    <n v="1"/>
    <m/>
    <s v="2014-01-01"/>
    <s v="2014-02-07"/>
    <s v="2014-02-07"/>
    <m/>
    <s v="info@motortourer.com"/>
    <m/>
    <s v="https://www.crunchbase.com/organization/motortourer-com"/>
    <s v="https://www.twitter.com/motortourer"/>
    <s v="https://www.facebook.com/motortourer"/>
    <s v="8bb1c5d1-3d6d-f2df-7813-3461b5359382"/>
  </r>
  <r>
    <x v="41000"/>
    <s v="novelos.com"/>
    <s v="USA"/>
    <s v="WI"/>
    <s v="Madison"/>
    <s v="Madison"/>
    <x v="1"/>
    <s v="Novelos Therapeutics, Inc. (Novelos) is a biopharmaceutical company focused on developing and commercializing oxidized glutathione-based"/>
    <s v="biotechnology|pharmaceutical|therapeutics"/>
    <x v="44"/>
    <x v="1"/>
    <n v="5"/>
    <n v="53850000"/>
    <s v="1996-01-01"/>
    <s v="2009-09-09"/>
    <s v="2014-02-07"/>
    <m/>
    <m/>
    <n v="6179646331"/>
    <s v="https://www.crunchbase.com/organization/novelos-therapeutics"/>
    <m/>
    <m/>
    <s v="0fe0bc41-a948-e605-bd77-f4aa1d809cc4"/>
  </r>
  <r>
    <x v="41001"/>
    <s v="play2shop.com"/>
    <s v="USA"/>
    <s v="FL"/>
    <s v="Ft. Lauderdale"/>
    <s v="Fort Lauderdale"/>
    <x v="0"/>
    <s v="Play Games, Earn Points, Get Free Stuff!"/>
    <s v="casual games|gift card|shopping"/>
    <x v="5110"/>
    <x v="1"/>
    <n v="3"/>
    <n v="525000"/>
    <s v="2013-01-01"/>
    <s v="2013-01-01"/>
    <s v="2014-02-07"/>
    <m/>
    <s v="support@play2shop.com"/>
    <m/>
    <s v="https://www.crunchbase.com/organization/play2shop-com"/>
    <s v="https://www.twitter.com/play2shop"/>
    <s v="http://www.facebook.com/play2shop"/>
    <s v="91386ce2-7ecd-e2e0-78d3-d727045d3308"/>
  </r>
  <r>
    <x v="41002"/>
    <s v="pockethernet.com"/>
    <s v="DEU"/>
    <m/>
    <s v="Berlin"/>
    <s v="Berlin"/>
    <x v="0"/>
    <s v="The swiss army knife of network administrators We are developing a smartphone connected Ethernet analyzer for IT network administrators to"/>
    <s v="web hosting"/>
    <x v="28"/>
    <x v="1"/>
    <n v="1"/>
    <n v="78696"/>
    <s v="2013-01-01"/>
    <s v="2014-02-07"/>
    <s v="2014-02-07"/>
    <m/>
    <s v="info@pockethernet.com"/>
    <m/>
    <s v="https://www.crunchbase.com/organization/pockethernet"/>
    <s v="https://www.twitter.com/pockethernet"/>
    <s v="http://www.facebook.com/pockethernet"/>
    <s v="6d7e5de2-14be-632d-2ef5-bcd13c46e4fd"/>
  </r>
  <r>
    <x v="41003"/>
    <s v="pointblankrange.com"/>
    <s v="USA"/>
    <s v="NC"/>
    <s v="NC - Other"/>
    <s v="Mooresville"/>
    <x v="0"/>
    <s v="Point Blank Range, Lake Norman’s premier NSSF Five-Star rated indoor shooting facility, will open a new range in Matthews, NC in response"/>
    <s v="sports"/>
    <x v="153"/>
    <x v="0"/>
    <n v="1"/>
    <n v="1475000"/>
    <s v="2014-01-01"/>
    <s v="2014-02-07"/>
    <s v="2014-02-07"/>
    <m/>
    <m/>
    <s v="'704-909-8060"/>
    <s v="https://www.crunchbase.com/organization/point-blank-range"/>
    <s v="https://www.twitter.com/shootingrangenc"/>
    <s v="http://www.facebook.com/pages/point-blank-range/187475507955084"/>
    <s v="1e0d51f2-87d2-29f0-cc55-6325c090e529"/>
  </r>
  <r>
    <x v="41004"/>
    <s v="preisanalytics.de"/>
    <s v="DEU"/>
    <m/>
    <s v="Munich"/>
    <s v="Munich"/>
    <x v="0"/>
    <s v="PreisAnalytics GmbH is headquartered in Idstein, Germany."/>
    <s v="e-commerce"/>
    <x v="63"/>
    <x v="2"/>
    <n v="1"/>
    <m/>
    <m/>
    <s v="2014-02-07"/>
    <s v="2014-02-07"/>
    <m/>
    <m/>
    <s v="'+49 89 998299180"/>
    <s v="https://www.crunchbase.com/organization/preisanalytics"/>
    <m/>
    <m/>
    <s v="6a578b1d-6036-3d0d-e959-a407ec7fe8d0"/>
  </r>
  <r>
    <x v="41005"/>
    <s v="saimedisoft.com"/>
    <s v="USA"/>
    <s v="NC"/>
    <s v="Raleigh"/>
    <s v="Durham"/>
    <x v="0"/>
    <s v="Sai Medisoft Inc. was founded and incorporated in June 2012."/>
    <s v="software"/>
    <x v="10"/>
    <x v="6"/>
    <n v="1"/>
    <n v="25000"/>
    <s v="2012-06-01"/>
    <s v="2014-02-07"/>
    <s v="2014-02-07"/>
    <m/>
    <m/>
    <m/>
    <s v="https://www.crunchbase.com/organization/sai-medisoft"/>
    <m/>
    <m/>
    <s v="19fd8b10-adee-12f2-6988-e333627f9f79"/>
  </r>
  <r>
    <x v="41006"/>
    <s v="upto.com"/>
    <s v="USA"/>
    <s v="MI"/>
    <s v="Detroit"/>
    <s v="Detroit"/>
    <x v="0"/>
    <s v="UpTo is a modern calendar platform that transforms the way individuals and organizations view, share and interact with the future."/>
    <s v="android|curated web|events|ios|mobile|social media"/>
    <x v="3188"/>
    <x v="0"/>
    <n v="3"/>
    <n v="3594999"/>
    <s v="2011-01-01"/>
    <s v="2011-10-01"/>
    <s v="2014-02-07"/>
    <m/>
    <s v="info@upto.com"/>
    <m/>
    <s v="https://www.crunchbase.com/organization/upto"/>
    <s v="https://www.twitter.com/upto"/>
    <s v="http://www.facebook.com/uptoapp"/>
    <s v="c72709c1-9f09-ae1c-9a4e-20e393e0d13c"/>
  </r>
  <r>
    <x v="41007"/>
    <s v="voz.io"/>
    <s v="ESP"/>
    <m/>
    <s v="Barcelona"/>
    <s v="Barcelona"/>
    <x v="0"/>
    <s v="Built on the latest VOIP technologies, Voz."/>
    <s v="crm|e-commerce|voip"/>
    <x v="6059"/>
    <x v="1"/>
    <n v="1"/>
    <n v="150000"/>
    <s v="2013-01-01"/>
    <s v="2014-02-07"/>
    <s v="2014-02-07"/>
    <m/>
    <s v="info@voz.io"/>
    <s v="34 93 220 20 89"/>
    <s v="https://www.crunchbase.com/organization/voz-io"/>
    <s v="https://www.twitter.com/vozio"/>
    <s v="http://www.facebook.com/voz.io"/>
    <s v="37153d7e-bffa-8216-9847-903711045d4d"/>
  </r>
  <r>
    <x v="41008"/>
    <s v="apportable.com"/>
    <s v="USA"/>
    <s v="CA"/>
    <s v="SF Bay Area"/>
    <s v="San Francisco"/>
    <x v="2"/>
    <s v="Apportable allows iOS applications to run on Android devices automatically, without requiring extensive changes to the original code."/>
    <s v="mobile"/>
    <x v="15"/>
    <x v="6"/>
    <n v="3"/>
    <n v="7400000"/>
    <s v="2011-01-01"/>
    <s v="2011-01-01"/>
    <s v="2014-02-06"/>
    <m/>
    <s v="contact@apportable.com"/>
    <n v="2062069630724"/>
    <s v="https://www.crunchbase.com/organization/apportable"/>
    <s v="https://www.twitter.com/apportable"/>
    <s v="http://www.facebook.com/apportable"/>
    <s v="787abe0b-3f63-7ad0-aefe-f873105f0e4e"/>
  </r>
  <r>
    <x v="41009"/>
    <s v="appycouple.com"/>
    <s v="USA"/>
    <s v="NY"/>
    <s v="New York City"/>
    <s v="New York"/>
    <x v="0"/>
    <s v="Appy Couple is a platform enabling users to create and publish personal mobile wedding apps and websites to share details and photos."/>
    <s v="curated web"/>
    <x v="28"/>
    <x v="0"/>
    <n v="5"/>
    <n v="2725000"/>
    <s v="2011-01-01"/>
    <s v="2012-01-09"/>
    <s v="2014-02-06"/>
    <m/>
    <s v="info@appycouple.com"/>
    <m/>
    <s v="https://www.crunchbase.com/organization/appycouple"/>
    <s v="https://www.twitter.com/appycouple"/>
    <s v="http://www.facebook.com/appycouple"/>
    <s v="c54d2029-d79f-acab-683f-9c906518cd92"/>
  </r>
  <r>
    <x v="41010"/>
    <s v="thejawdropper.com"/>
    <s v="USA"/>
    <s v="CO"/>
    <s v="Grand Junction"/>
    <s v="Telluride"/>
    <x v="0"/>
    <s v="Awestruck Dental has developed and commercialized a device that reduces the discomfort and pain experienced by dental patients"/>
    <s v="dental|health care"/>
    <x v="3"/>
    <x v="1"/>
    <n v="1"/>
    <n v="25000"/>
    <s v="2014-01-01"/>
    <s v="2014-02-06"/>
    <s v="2014-02-06"/>
    <m/>
    <m/>
    <m/>
    <s v="https://www.crunchbase.com/organization/awestruck-dental"/>
    <s v="https://www.twitter.com/the_jawdropper"/>
    <s v="https://www.facebook.com/jawdroppercomfortdevice"/>
    <s v="0350207d-8308-e968-515e-3f428a1de418"/>
  </r>
  <r>
    <x v="41011"/>
    <s v="birdback.com"/>
    <s v="USA"/>
    <s v="NY"/>
    <s v="New York City"/>
    <s v="New York"/>
    <x v="0"/>
    <s v="Birdback is a card-linking platform that helps publishers and advertisers connects offers &amp; loyalty programs directly to customers’ payment."/>
    <s v="enterprise software"/>
    <x v="10"/>
    <x v="0"/>
    <n v="1"/>
    <n v="2400000"/>
    <s v="2014-02-06"/>
    <s v="2014-02-06"/>
    <s v="2014-02-06"/>
    <m/>
    <s v="hello@birdback.com"/>
    <s v="44 20 3322 8095"/>
    <s v="https://www.crunchbase.com/organization/birdback"/>
    <s v="https://www.twitter.com/birdback"/>
    <s v="https://www.facebook.com/quidco"/>
    <s v="693a4057-5597-ec35-5c9d-822e31708766"/>
  </r>
  <r>
    <x v="41012"/>
    <s v="christianacare.org"/>
    <s v="USA"/>
    <s v="DE"/>
    <s v="Wilmington, Delaware"/>
    <s v="Wilmington"/>
    <x v="0"/>
    <s v="Based in Wilmington, DE, Christiana Care Health System is one of the largest health care providers in the mid-Atlantic region, serving all"/>
    <s v="non profit"/>
    <x v="5"/>
    <x v="4"/>
    <n v="1"/>
    <n v="213094"/>
    <s v="1888-01-01"/>
    <s v="2014-02-06"/>
    <s v="2014-02-06"/>
    <m/>
    <m/>
    <s v="'302-623-0100"/>
    <s v="https://www.crunchbase.com/organization/christiana-care-health-systems"/>
    <s v="https://www.twitter.com/christianacare"/>
    <s v="http://www.facebook.com/christianacare"/>
    <s v="a3efc8fd-f7f5-ead1-5138-7a34a11f1b9c"/>
  </r>
  <r>
    <x v="41013"/>
    <s v="datamolino.com"/>
    <s v="SVK"/>
    <m/>
    <s v="Bratislava"/>
    <s v="Bratislava"/>
    <x v="0"/>
    <s v="Invoice processing w/o manual data entry"/>
    <s v="enterprise software|fintech|saas|small and medium businesses"/>
    <x v="307"/>
    <x v="0"/>
    <n v="2"/>
    <n v="729207"/>
    <s v="2013-01-01"/>
    <s v="2013-09-01"/>
    <s v="2014-02-06"/>
    <m/>
    <s v="info@datamolino.com"/>
    <s v="+421 2/323 932 12"/>
    <s v="https://www.crunchbase.com/organization/datamolino"/>
    <s v="https://www.twitter.com/datamolino"/>
    <s v="http://www.facebook.com/datamolino"/>
    <s v="6243e38f-06f8-a956-b2a8-b42b6be23462"/>
  </r>
  <r>
    <x v="41014"/>
    <s v="derptech.net"/>
    <s v="USA"/>
    <s v="MD"/>
    <s v="Hagerstown"/>
    <s v="Hagerstown"/>
    <x v="0"/>
    <s v="DERP TECH is a MICROGRID and community energy resiliency systems design."/>
    <s v="electronics|energy|renewable energy"/>
    <x v="950"/>
    <x v="2"/>
    <n v="1"/>
    <n v="150000"/>
    <s v="2010-05-09"/>
    <s v="2014-02-06"/>
    <s v="2014-02-06"/>
    <m/>
    <m/>
    <m/>
    <s v="https://www.crunchbase.com/organization/derp-technologies"/>
    <m/>
    <m/>
    <s v="9095d97d-7688-2aa2-b912-0f61541f591f"/>
  </r>
  <r>
    <x v="41015"/>
    <s v="docurated.com"/>
    <s v="USA"/>
    <s v="NY"/>
    <s v="New York City"/>
    <s v="New York"/>
    <x v="0"/>
    <s v="Docurated offers the fastest and simplest way for sales and marketing teams to find and use content."/>
    <s v="b2b|collaboration|enterprise software|saas"/>
    <x v="10"/>
    <x v="0"/>
    <n v="2"/>
    <n v="5350000"/>
    <s v="2012-01-01"/>
    <s v="2012-06-01"/>
    <s v="2014-02-06"/>
    <m/>
    <s v="support@docurated.com"/>
    <m/>
    <s v="https://www.crunchbase.com/organization/docurated"/>
    <s v="https://www.twitter.com/docurated"/>
    <s v="http://www.facebook.com/docurated"/>
    <s v="b50f9068-3bfb-649a-3aa0-f3dde1ca3717"/>
  </r>
  <r>
    <x v="41016"/>
    <s v="enertec.co.il"/>
    <s v="ISR"/>
    <m/>
    <s v="Haifa"/>
    <s v="Tirat Karmel"/>
    <x v="0"/>
    <s v="Enertec Systems is a manufacturer of specialized electronic systems for the Israel military market."/>
    <s v="manufacturing"/>
    <x v="41"/>
    <x v="0"/>
    <n v="2"/>
    <n v="2800000"/>
    <s v="1980-01-01"/>
    <s v="2013-11-12"/>
    <s v="2014-02-06"/>
    <m/>
    <m/>
    <s v="'972-4-9585680"/>
    <s v="https://www.crunchbase.com/organization/enertec-systems"/>
    <m/>
    <m/>
    <s v="a909ecae-6b2f-0ef4-b720-97b86674d1ff"/>
  </r>
  <r>
    <x v="41017"/>
    <s v="etransmedia.com"/>
    <s v="USA"/>
    <s v="NY"/>
    <s v="Albany, New York"/>
    <s v="Troy"/>
    <x v="0"/>
    <s v="Etransmedia Technology, Inc. provides information solutions to the healthcare industry. The company offers integrated software, service,"/>
    <s v="software"/>
    <x v="10"/>
    <x v="5"/>
    <n v="1"/>
    <n v="8300000"/>
    <s v="2000-01-01"/>
    <s v="2014-02-06"/>
    <s v="2014-02-06"/>
    <m/>
    <s v="support@etransmedia.com"/>
    <s v="'518-283-5418"/>
    <s v="https://www.crunchbase.com/organization/etransmedia-technology"/>
    <s v="https://www.twitter.com/etransmedianews"/>
    <s v="http://www.facebook.com/etransmedia-technology-inc/3896201"/>
    <s v="bc8551ee-ee11-5080-84fd-6ce4da0ecc83"/>
  </r>
  <r>
    <x v="41018"/>
    <s v="freshmonster.com"/>
    <s v="USA"/>
    <s v="CO"/>
    <s v="Denver"/>
    <s v="Denver"/>
    <x v="0"/>
    <s v="The first mass brand of USDA Organic certified hair care for kids"/>
    <s v="beauty"/>
    <x v="366"/>
    <x v="1"/>
    <n v="1"/>
    <n v="25000"/>
    <m/>
    <s v="2014-02-06"/>
    <s v="2014-02-06"/>
    <m/>
    <s v="info@freshmonster.com"/>
    <m/>
    <s v="https://www.crunchbase.com/organization/fresh-monster"/>
    <m/>
    <s v="https://www.facebook.com/freshmonster"/>
    <s v="0b7ffea2-3a8c-c1d4-936b-002eed58273c"/>
  </r>
  <r>
    <x v="41019"/>
    <s v="freshpay.com"/>
    <s v="USA"/>
    <s v="CA"/>
    <s v="SF Bay Area"/>
    <s v="San Francisco"/>
    <x v="0"/>
    <s v="FreshPay is a U.S.-based company that operates a payment processing platform for digital currencies."/>
    <s v="mobile payments|payments"/>
    <x v="34"/>
    <x v="1"/>
    <n v="1"/>
    <n v="500000"/>
    <s v="2013-01-01"/>
    <s v="2014-02-06"/>
    <s v="2014-02-06"/>
    <m/>
    <m/>
    <m/>
    <s v="https://www.crunchbase.com/organization/freshpay"/>
    <m/>
    <s v="http://www.facebook.com/freshpaycard/info"/>
    <s v="1d392440-4a0a-b780-50bd-39bd1cb49552"/>
  </r>
  <r>
    <x v="41020"/>
    <s v="experiencejourney.com"/>
    <s v="USA"/>
    <s v="CA"/>
    <s v="SF Bay Area"/>
    <s v="San Francisco"/>
    <x v="0"/>
    <s v="Connecting people via their favorite places and experiences"/>
    <s v="tourism|travel"/>
    <x v="22"/>
    <x v="2"/>
    <n v="1"/>
    <n v="25000"/>
    <m/>
    <s v="2014-02-06"/>
    <s v="2014-02-06"/>
    <m/>
    <m/>
    <m/>
    <s v="https://www.crunchbase.com/organization/journey"/>
    <m/>
    <m/>
    <s v="5a34f63d-d410-4321-42e8-9f4a427e6c28"/>
  </r>
  <r>
    <x v="41021"/>
    <s v="karify.com"/>
    <s v="NLD"/>
    <m/>
    <m/>
    <m/>
    <x v="0"/>
    <s v="Delivering and offering E-Mental health has never been so easy!"/>
    <s v="health care|information technology"/>
    <x v="66"/>
    <x v="6"/>
    <n v="1"/>
    <m/>
    <s v="2013-08-29"/>
    <s v="2014-02-06"/>
    <s v="2014-02-06"/>
    <m/>
    <s v="we@karify.com"/>
    <n v="3137370323"/>
    <s v="https://www.crunchbase.com/organization/karify"/>
    <s v="https://www.twitter.com/karify"/>
    <m/>
    <s v="8155b2f1-a113-63c8-e47b-edc010a563ea"/>
  </r>
  <r>
    <x v="41022"/>
    <s v="kingdomscene.com"/>
    <s v="USA"/>
    <s v="MO"/>
    <s v="St. Louis"/>
    <s v="St Louis"/>
    <x v="0"/>
    <s v="Kingdom Scene Endeavors offers a virtual world for kids filled with inspiring stories and games designed to teach values and biblical faith."/>
    <s v="children|gaming|virtual reality"/>
    <x v="499"/>
    <x v="1"/>
    <n v="4"/>
    <n v="3365000"/>
    <s v="2009-01-01"/>
    <s v="2010-06-01"/>
    <s v="2014-02-06"/>
    <m/>
    <s v="info@kingdomscene.com"/>
    <s v="'888.586.7757"/>
    <s v="https://www.crunchbase.com/organization/kingdom-scene-endeavors"/>
    <s v="https://www.twitter.com/kingdomscene"/>
    <s v="https://www.facebook.com/kingdomscene"/>
    <s v="6f54b3ed-46c8-72d6-efcd-ae8d9001c62c"/>
  </r>
  <r>
    <x v="41023"/>
    <s v="magmaflooring.com"/>
    <s v="USA"/>
    <s v="WI"/>
    <s v="WI - Other"/>
    <s v="River Falls"/>
    <x v="0"/>
    <s v="Magma Flooring LLC, founded in July 2012, is a privately held company that was spun off from Interfacial Solutions LLC."/>
    <s v="software"/>
    <x v="10"/>
    <x v="1"/>
    <n v="1"/>
    <n v="2000000"/>
    <s v="2012-07-01"/>
    <s v="2014-02-06"/>
    <s v="2014-02-06"/>
    <m/>
    <m/>
    <s v="'715-629-7800"/>
    <s v="https://www.crunchbase.com/organization/magma-flooring"/>
    <m/>
    <m/>
    <s v="cf626ec0-13bb-efb5-e0f2-5b3731228503"/>
  </r>
  <r>
    <x v="41024"/>
    <s v="melasciences.com"/>
    <s v="USA"/>
    <s v="NY"/>
    <s v="NY - Other"/>
    <s v="Irvington"/>
    <x v="1"/>
    <s v="MELA Sciences is a medical device company focused on the design, development and commercialization of non-invasive tools to provide"/>
    <s v="health care|medical device|product design"/>
    <x v="2431"/>
    <x v="6"/>
    <n v="1"/>
    <n v="12000000"/>
    <s v="1989-01-01"/>
    <s v="2014-02-06"/>
    <s v="2014-02-06"/>
    <m/>
    <s v="info@melasciences.com"/>
    <s v="'914-591-3783"/>
    <s v="https://www.crunchbase.com/organization/mela-sciences"/>
    <s v="https://www.twitter.com/melasciencesir"/>
    <s v="http://www.facebook.com/melafind"/>
    <s v="a0d4d69a-3499-5ef6-df0d-90e25c6be861"/>
  </r>
  <r>
    <x v="41025"/>
    <s v="drinkmercy.com"/>
    <s v="USA"/>
    <s v="NY"/>
    <s v="New York City"/>
    <s v="New York"/>
    <x v="0"/>
    <s v="Mercy is a beverage containing non-alcoholic, non-caffeinated antioxidants and vitamin supplements that restore glutathione in the body."/>
    <s v="manufacturing"/>
    <x v="41"/>
    <x v="0"/>
    <n v="3"/>
    <n v="5444494"/>
    <s v="2010-11-01"/>
    <s v="2011-12-11"/>
    <s v="2014-02-06"/>
    <m/>
    <s v="info@drinkmercy.com"/>
    <s v="'646-450-6025"/>
    <s v="https://www.crunchbase.com/organization/neu-industries"/>
    <s v="https://www.twitter.com/drinkmercy"/>
    <s v="http://www.facebook.com/drinkmercy"/>
    <s v="433c1cf5-d4da-eb30-0390-9806f8bea148"/>
  </r>
  <r>
    <x v="41026"/>
    <s v="minuum.com"/>
    <s v="CAN"/>
    <s v="ON"/>
    <s v="Toronto"/>
    <s v="Toronto"/>
    <x v="0"/>
    <s v="Minuum is a mobile application that provides users with a smaller keyboard, taking up less of the screen."/>
    <s v="mobile"/>
    <x v="15"/>
    <x v="1"/>
    <n v="1"/>
    <n v="500000"/>
    <s v="2012-01-01"/>
    <s v="2014-02-06"/>
    <s v="2014-02-06"/>
    <m/>
    <s v="info@whirlscape.com"/>
    <s v="'416-936-9044"/>
    <s v="https://www.crunchbase.com/organization/minuum"/>
    <s v="https://www.twitter.com/minuum"/>
    <s v="http://www.facebook.com/minuum"/>
    <s v="bc60d010-abb2-1638-fdc3-fbaff2557545"/>
  </r>
  <r>
    <x v="41027"/>
    <s v="myoscorp.com"/>
    <s v="USA"/>
    <s v="NJ"/>
    <s v="NJ - Other"/>
    <s v="Cedar Knolls"/>
    <x v="0"/>
    <s v="MYOS develops and commercializes nutritional supplements, functional food and therapeutic products that maximize muscle health."/>
    <s v="health care|nutrition|therapeutics"/>
    <x v="3"/>
    <x v="0"/>
    <n v="2"/>
    <n v="10335000"/>
    <s v="2011-01-01"/>
    <s v="2012-07-11"/>
    <s v="2014-02-06"/>
    <m/>
    <s v="lpenrose@myoscorp.com"/>
    <s v="(973) 509-0444"/>
    <s v="https://www.crunchbase.com/organization/myos"/>
    <s v="https://www.twitter.com/myoscorp"/>
    <s v="http://www.facebook.com/myoscorporation"/>
    <s v="afe55dae-456c-7903-32b4-657b57723506"/>
  </r>
  <r>
    <x v="41028"/>
    <s v="panopticonlabs.com"/>
    <s v="USA"/>
    <s v="OH"/>
    <s v="Columbus, Ohio"/>
    <s v="Columbus"/>
    <x v="0"/>
    <s v="Panopticon Laboratories is the first and only in-game cybersecurity company for online video game publishers."/>
    <s v="casual games|security"/>
    <x v="6060"/>
    <x v="1"/>
    <n v="2"/>
    <n v="120000"/>
    <s v="2013-05-01"/>
    <s v="2013-09-04"/>
    <s v="2014-02-06"/>
    <m/>
    <s v="info@panopticonlabs.com"/>
    <s v="(614)398-1197"/>
    <s v="https://www.crunchbase.com/organization/panopticon-laboratories"/>
    <m/>
    <m/>
    <s v="16c5ad25-512e-097b-c530-544ea7116513"/>
  </r>
  <r>
    <x v="41029"/>
    <s v="pernixtx.com"/>
    <s v="USA"/>
    <s v="TX"/>
    <s v="Houston"/>
    <s v="Houston"/>
    <x v="1"/>
    <s v="Pernix Therapeutics develops and markets branded and generic pharmaceutical products for the pediatric market."/>
    <s v="biotechnology|health care|pharmaceutical"/>
    <x v="44"/>
    <x v="5"/>
    <n v="2"/>
    <n v="99000000"/>
    <s v="1997-01-01"/>
    <s v="2013-01-08"/>
    <s v="2014-02-06"/>
    <m/>
    <m/>
    <s v="'800-793-2145"/>
    <s v="https://www.crunchbase.com/organization/pernix-therapeutics-inc"/>
    <s v="https://www.twitter.com/pernixtx"/>
    <m/>
    <s v="ef6f8e9a-09c0-35f0-fee7-47d0b5b05538"/>
  </r>
  <r>
    <x v="41030"/>
    <s v="signup.planitmapper.com"/>
    <s v="USA"/>
    <s v="NM"/>
    <s v="Albuquerque"/>
    <s v="Santa Fe"/>
    <x v="0"/>
    <s v="Plan, map and share your next adventure!"/>
    <s v="outdoors|travel"/>
    <x v="2314"/>
    <x v="1"/>
    <n v="1"/>
    <n v="25000"/>
    <s v="2012-01-01"/>
    <s v="2014-02-06"/>
    <s v="2014-02-06"/>
    <m/>
    <m/>
    <s v="'505-660-2192"/>
    <s v="https://www.crunchbase.com/organization/planitmapper"/>
    <m/>
    <m/>
    <s v="25fb0e83-5081-7d7f-8af7-1ccb85a996b1"/>
  </r>
  <r>
    <x v="41031"/>
    <s v="qwiqq.me"/>
    <s v="USA"/>
    <s v="TX"/>
    <s v="Dallas"/>
    <s v="Dallas"/>
    <x v="0"/>
    <s v="QWIQQ is the fastest, easiest way for local merchants to sell socially."/>
    <s v="e-commerce|location based services|mobile|social media"/>
    <x v="4750"/>
    <x v="2"/>
    <n v="6"/>
    <n v="2454859"/>
    <s v="2010-12-01"/>
    <s v="2011-03-08"/>
    <s v="2014-02-06"/>
    <m/>
    <s v="hello@qwiqq.me"/>
    <m/>
    <s v="https://www.crunchbase.com/organization/qwiqq"/>
    <s v="https://www.twitter.com/qwiqq"/>
    <s v="http://www.facebook.com/qwiqq"/>
    <s v="267711dc-1b13-85e1-4dce-d12001a53166"/>
  </r>
  <r>
    <x v="41032"/>
    <s v="secure64.com"/>
    <s v="USA"/>
    <s v="CO"/>
    <s v="Denver"/>
    <s v="Greenwood Village"/>
    <x v="0"/>
    <s v="Secure64 is a software developer providing secure, self-protecting, high performing server applications."/>
    <s v="communications infrastructure|security|software"/>
    <x v="279"/>
    <x v="6"/>
    <n v="4"/>
    <n v="18316556"/>
    <s v="2002-01-01"/>
    <s v="2008-03-09"/>
    <s v="2014-02-06"/>
    <m/>
    <s v="sales@secure64.com"/>
    <s v="'303-242-5890"/>
    <s v="https://www.crunchbase.com/organization/secure64"/>
    <s v="https://www.twitter.com/secure_64"/>
    <s v="http://www.facebook.com/pages/secure64-software/109669802393055"/>
    <s v="a6a4c5a0-eb88-2927-e790-aab7ceb3f870"/>
  </r>
  <r>
    <x v="41033"/>
    <s v="seemoreinteractive.com"/>
    <s v="USA"/>
    <s v="OH"/>
    <s v="Columbus, Ohio"/>
    <s v="Columbus"/>
    <x v="0"/>
    <s v="SeeMore Interactive increases retail engagement by integrating image recognition, recommendation engine, and location-based technologies."/>
    <s v="direct marketing|e-commerce|mobile|shopping"/>
    <x v="3092"/>
    <x v="1"/>
    <n v="5"/>
    <n v="3050000"/>
    <s v="2012-01-01"/>
    <s v="2012-04-23"/>
    <s v="2014-02-06"/>
    <m/>
    <s v="media@seemoreinteractive.com"/>
    <n v="6145430452"/>
    <s v="https://www.crunchbase.com/organization/seemore-interactive"/>
    <s v="https://www.twitter.com/seemoreint"/>
    <s v="http://www.facebook.com/seemoreinteractive"/>
    <s v="f64b59a7-92dd-9d8e-ad79-ba58deb49768"/>
  </r>
  <r>
    <x v="41034"/>
    <s v="getsnippit.com"/>
    <s v="USA"/>
    <s v="CA"/>
    <s v="Los Angeles"/>
    <s v="Marina Del Rey"/>
    <x v="0"/>
    <s v="Snip the precise lyrics of a song."/>
    <s v="music"/>
    <x v="223"/>
    <x v="2"/>
    <n v="1"/>
    <n v="500000"/>
    <s v="2013-05-11"/>
    <s v="2014-02-06"/>
    <s v="2014-02-06"/>
    <m/>
    <s v="info@getsnippit.com"/>
    <m/>
    <s v="https://www.crunchbase.com/organization/snippit"/>
    <s v="https://www.twitter.com/snippitapp"/>
    <s v="http://www.facebook.com/snippitapp"/>
    <s v="10f687db-572b-8294-14cc-ceac45fd45d8"/>
  </r>
  <r>
    <x v="41035"/>
    <s v="sportcut.com"/>
    <s v="USA"/>
    <s v="WA"/>
    <s v="Seattle"/>
    <s v="Seattle"/>
    <x v="0"/>
    <s v="Search. Publish. Share."/>
    <s v="blogging platforms|sports"/>
    <x v="536"/>
    <x v="1"/>
    <n v="1"/>
    <n v="200000"/>
    <s v="2013-05-01"/>
    <s v="2014-02-06"/>
    <s v="2014-02-06"/>
    <m/>
    <m/>
    <m/>
    <s v="https://www.crunchbase.com/organization/sportcut"/>
    <s v="https://www.twitter.com/sportcut"/>
    <s v="http://www.facebook.com/sportcut"/>
    <s v="9859d088-ec41-ca62-ec69-90818054eefb"/>
  </r>
  <r>
    <x v="41036"/>
    <s v="teqcycle.com"/>
    <s v="DEU"/>
    <m/>
    <s v="Munich"/>
    <s v="München"/>
    <x v="0"/>
    <s v="Teqcycle Solutions GmbH was founded in January 2013 as a spin-off from the long-standing and successful company Teqport Services GmbH,"/>
    <s v="mobile"/>
    <x v="15"/>
    <x v="2"/>
    <n v="1"/>
    <m/>
    <s v="2013-01-01"/>
    <s v="2014-02-06"/>
    <s v="2014-02-06"/>
    <m/>
    <s v="info@teqcycle.com"/>
    <s v="49 89 790 86 98 10"/>
    <s v="https://www.crunchbase.com/organization/teqcycle"/>
    <m/>
    <m/>
    <s v="e03b9e48-ad4d-0a08-d725-71bdd2554a34"/>
  </r>
  <r>
    <x v="41037"/>
    <s v="thefoodtrust.org"/>
    <s v="USA"/>
    <s v="PA"/>
    <s v="Philadelphia"/>
    <s v="Philadelphia"/>
    <x v="0"/>
    <s v="The Food Trust, a nonprofit founded in 1992, strives to make healthy food available to all."/>
    <s v="non profit"/>
    <x v="5"/>
    <x v="6"/>
    <n v="1"/>
    <n v="209800"/>
    <s v="1992-01-01"/>
    <s v="2014-02-06"/>
    <s v="2014-02-06"/>
    <m/>
    <s v="contact@thefoodtrust.org"/>
    <n v="2155750466"/>
    <s v="https://www.crunchbase.com/organization/the-food-trust"/>
    <s v="https://www.twitter.com/thefoodtrust"/>
    <s v="http://www.facebook.com/thefoodtrust"/>
    <s v="2fa1bfb7-eead-fdd0-6c27-2bfb346824ec"/>
  </r>
  <r>
    <x v="41038"/>
    <s v="flyvax.com"/>
    <s v="USA"/>
    <s v="KY"/>
    <s v="Louisville"/>
    <s v="Louisville"/>
    <x v="0"/>
    <s v="TNG Pharmaceuticals, a Louisville, KY based company is focused on the research and development of our patented vaccine, FlyVax."/>
    <s v="biotechnology"/>
    <x v="36"/>
    <x v="1"/>
    <n v="1"/>
    <n v="4600000"/>
    <s v="2011-01-01"/>
    <s v="2014-02-06"/>
    <s v="2014-02-06"/>
    <m/>
    <s v="website@flyvax.com"/>
    <s v="'888-345-0878"/>
    <s v="https://www.crunchbase.com/organization/tng-pharmaceuticals"/>
    <m/>
    <m/>
    <s v="a1911f8a-bda2-f825-40a9-3432ba25bcb7"/>
  </r>
  <r>
    <x v="41039"/>
    <s v="umd.edu"/>
    <s v="USA"/>
    <s v="MD"/>
    <s v="Washington, D.C."/>
    <s v="College Park"/>
    <x v="0"/>
    <s v="The University of Maryland is a public research university and is the flagship institution of the University System of Maryland."/>
    <s v="education"/>
    <x v="38"/>
    <x v="2"/>
    <n v="1"/>
    <n v="500000"/>
    <s v="1856-01-01"/>
    <s v="2014-02-06"/>
    <s v="2014-02-06"/>
    <m/>
    <m/>
    <m/>
    <s v="https://www.crunchbase.com/organization/university-of-maryland"/>
    <s v="https://www.twitter.com/uofmaryland"/>
    <s v="http://www.facebook.com/univofmaryland"/>
    <s v="4c942c9c-88f1-65fc-0caf-ea1566d06ef7"/>
  </r>
  <r>
    <x v="41040"/>
    <s v="vungle.com"/>
    <s v="USA"/>
    <s v="CA"/>
    <s v="SF Bay Area"/>
    <s v="San Francisco"/>
    <x v="0"/>
    <s v="Vungle is the way developers put video ads in their apps."/>
    <s v="apps|developer tools|mobile|mobile advertising|video"/>
    <x v="1890"/>
    <x v="3"/>
    <n v="4"/>
    <n v="25500000"/>
    <s v="2011-01-01"/>
    <s v="2011-10-01"/>
    <s v="2014-02-06"/>
    <m/>
    <s v="info@vungle.com"/>
    <s v="'415-963-9227"/>
    <s v="https://www.crunchbase.com/organization/vungle"/>
    <s v="https://www.twitter.com/vungle"/>
    <s v="http://www.facebook.com/vungle"/>
    <s v="89010b54-3f51-86ce-4774-513d1f655fd0"/>
  </r>
  <r>
    <x v="41041"/>
    <s v="youbeauty.com"/>
    <s v="USA"/>
    <s v="NY"/>
    <s v="New York City"/>
    <s v="New York"/>
    <x v="0"/>
    <s v="YouBeauty is an advisory platform for women, providing beauty, health, nutrition and psychology-related tips and advice."/>
    <s v="beauty|health care|women's"/>
    <x v="334"/>
    <x v="0"/>
    <n v="3"/>
    <n v="13495343"/>
    <s v="2010-10-28"/>
    <s v="2010-12-20"/>
    <s v="2014-02-06"/>
    <m/>
    <s v="support@youbeauty.com"/>
    <s v="'646-449-9445"/>
    <s v="https://www.crunchbase.com/organization/youbeauty-com"/>
    <s v="https://www.twitter.com/youbeauty"/>
    <s v="http://www.facebook.com/youbeautysite"/>
    <s v="01c638cd-2d01-b765-5ee2-b6556a8cc169"/>
  </r>
  <r>
    <x v="41042"/>
    <s v="youcruit.com"/>
    <s v="SWE"/>
    <m/>
    <s v="Malmo"/>
    <s v="Malmö"/>
    <x v="0"/>
    <s v="Do-It-Yourself Recruitment Tools"/>
    <s v="recruiting|small and medium businesses"/>
    <x v="407"/>
    <x v="0"/>
    <n v="1"/>
    <n v="447037"/>
    <s v="2012-01-01"/>
    <s v="2014-02-06"/>
    <s v="2014-02-06"/>
    <m/>
    <s v="sales@youcruit.com"/>
    <n v="46200580055"/>
    <s v="https://www.crunchbase.com/organization/youcruit"/>
    <s v="https://www.twitter.com/youcruit"/>
    <s v="http://www.facebook.com/pages/youcruitcom/187730731351902"/>
    <s v="61f48448-5156-b6b2-9fc9-f72a9ccffc87"/>
  </r>
  <r>
    <x v="41043"/>
    <s v="apartmentlist.com"/>
    <s v="USA"/>
    <s v="CA"/>
    <s v="SF Bay Area"/>
    <s v="San Francisco"/>
    <x v="0"/>
    <s v="Building the world's most extraordinary rental experience"/>
    <s v="curated web|real estate|rental"/>
    <x v="584"/>
    <x v="6"/>
    <n v="4"/>
    <n v="29000000"/>
    <s v="2011-09-10"/>
    <s v="2009-10-01"/>
    <s v="2014-02-05"/>
    <m/>
    <s v="feedback@apartmentlist.com"/>
    <s v="(415) 817-1068"/>
    <s v="https://www.crunchbase.com/organization/apartmentlist"/>
    <s v="https://www.twitter.com/apartmentlist"/>
    <s v="https://www.facebook.com/apartmentlist"/>
    <s v="6ff33957-8546-bc2f-1ac3-0c19ff376577"/>
  </r>
  <r>
    <x v="41044"/>
    <s v="attune.co"/>
    <s v="USA"/>
    <s v="CA"/>
    <s v="SF Bay Area"/>
    <s v="Mountain View"/>
    <x v="0"/>
    <s v="Personalized merchandising for online businesses as a service"/>
    <s v="enterprise software|paas|personalization"/>
    <x v="10"/>
    <x v="1"/>
    <n v="1"/>
    <n v="2000000"/>
    <s v="2013-01-01"/>
    <s v="2014-02-05"/>
    <s v="2014-02-05"/>
    <m/>
    <m/>
    <m/>
    <s v="https://www.crunchbase.com/organization/attune"/>
    <m/>
    <m/>
    <s v="8e7cfbbe-e5b5-5023-2640-ee17d7286853"/>
  </r>
  <r>
    <x v="41045"/>
    <s v="avast.com"/>
    <s v="CZE"/>
    <m/>
    <s v="Prague"/>
    <s v="Prague"/>
    <x v="0"/>
    <s v="Avast Software is a security software development company."/>
    <s v="computer|security|software"/>
    <x v="2313"/>
    <x v="7"/>
    <n v="2"/>
    <n v="100000000"/>
    <s v="1988-01-01"/>
    <s v="2010-08-23"/>
    <s v="2014-02-05"/>
    <m/>
    <s v="sales@avast.com"/>
    <s v="'+420 274 005 777"/>
    <s v="https://www.crunchbase.com/organization/avast"/>
    <s v="https://www.twitter.com/avast_antivirus"/>
    <s v="https://www.facebook.com/avast"/>
    <s v="30602f4b-9adf-1efa-a32f-5a74cb4945f9"/>
  </r>
  <r>
    <x v="41046"/>
    <s v="avroltd.com"/>
    <s v="CAN"/>
    <s v="BC"/>
    <s v="Burnaby"/>
    <s v="Burnaby"/>
    <x v="0"/>
    <s v="Avro is developing an end-to-end solution to convert natural gas, flared gas, and uneconomical natural gas to products."/>
    <s v="fuel|natural resources|oil and gas"/>
    <x v="165"/>
    <x v="2"/>
    <n v="1"/>
    <n v="75000"/>
    <s v="2011-10-20"/>
    <s v="2014-02-05"/>
    <s v="2014-02-05"/>
    <m/>
    <m/>
    <m/>
    <s v="https://www.crunchbase.com/organization/avro-technologies"/>
    <m/>
    <m/>
    <s v="c2ed5cac-0ac9-a598-6826-bd124d7702b4"/>
  </r>
  <r>
    <x v="41047"/>
    <s v="beamm.me"/>
    <s v="USA"/>
    <s v="CA"/>
    <s v="SF Bay Area"/>
    <s v="San Francisco"/>
    <x v="0"/>
    <s v="We build simple, smart and secure small business commerce systems."/>
    <s v="e-commerce|loyalty programs|mobile|mobile payments|point of sale|saas|small and medium businesses"/>
    <x v="3680"/>
    <x v="1"/>
    <n v="2"/>
    <n v="1650000"/>
    <s v="2012-11-12"/>
    <s v="2012-11-15"/>
    <s v="2014-02-05"/>
    <m/>
    <s v="hello@beamm.me"/>
    <m/>
    <s v="https://www.crunchbase.com/organization/xiimo"/>
    <s v="https://www.twitter.com/beammapp"/>
    <s v="http://www.facebook.com/beammapp"/>
    <s v="e4e5a6d1-461a-7109-c0f1-5b8df016cf19"/>
  </r>
  <r>
    <x v="41048"/>
    <s v="bostonlogic.com"/>
    <s v="USA"/>
    <s v="MA"/>
    <s v="Boston"/>
    <s v="Boston"/>
    <x v="0"/>
    <s v="Boston Logic offers an integrated marketing platform and online marketing services for real estate offices and agents."/>
    <s v="software"/>
    <x v="10"/>
    <x v="2"/>
    <n v="1"/>
    <n v="457048"/>
    <s v="2004-01-01"/>
    <s v="2014-02-05"/>
    <s v="2014-02-05"/>
    <m/>
    <s v="sales@bostonlogic.com"/>
    <m/>
    <s v="https://www.crunchbase.com/organization/boston-logic"/>
    <s v="https://www.twitter.com/bostonlogic"/>
    <m/>
    <s v="beaabcc9-01ec-d85f-98ce-676eb4c775e0"/>
  </r>
  <r>
    <x v="41049"/>
    <s v="carloan4u.co.uk"/>
    <s v="GBR"/>
    <m/>
    <s v="Macclesfield"/>
    <s v="Macclesfield"/>
    <x v="0"/>
    <s v="Car Loan 4U is a credit broker providing online car finance."/>
    <s v="finance|fintech|internet"/>
    <x v="436"/>
    <x v="6"/>
    <n v="1"/>
    <n v="13051777"/>
    <s v="2006-02-27"/>
    <s v="2014-02-05"/>
    <s v="2014-02-05"/>
    <m/>
    <s v="media@carloan4u.co.uk"/>
    <s v="'+44 333 800 3850"/>
    <s v="https://www.crunchbase.com/organization/car-loan-4u"/>
    <s v="https://www.twitter.com/carloan4u"/>
    <s v="http://www.facebook.com/carloan4u"/>
    <s v="f344c483-88c3-c85c-dcbe-ecace50e4732"/>
  </r>
  <r>
    <x v="41050"/>
    <s v="trycelery.com"/>
    <s v="USA"/>
    <s v="CA"/>
    <s v="SF Bay Area"/>
    <s v="San Francisco"/>
    <x v="0"/>
    <s v="Celery is a website company that offers it's clients the opportunity to enable technology in existing company."/>
    <s v="e-commerce"/>
    <x v="63"/>
    <x v="2"/>
    <n v="2"/>
    <n v="2300000"/>
    <s v="2012-02-01"/>
    <s v="2012-06-01"/>
    <s v="2014-02-05"/>
    <m/>
    <s v="support@trycelery.com"/>
    <m/>
    <s v="https://www.crunchbase.com/organization/celery"/>
    <s v="https://www.twitter.com/trycelery"/>
    <s v="http://www.facebook.com/trycelery"/>
    <s v="0d520156-43c1-7538-17a5-3541b0cfbd6f"/>
  </r>
  <r>
    <x v="41051"/>
    <s v="cloudalize.com"/>
    <s v="BEL"/>
    <m/>
    <s v="Brussels"/>
    <s v="Oostende"/>
    <x v="0"/>
    <s v="Powerful Virtual Workspaces Instantly with GDaaS"/>
    <s v="cad|cloud computing|computer vision"/>
    <x v="3161"/>
    <x v="0"/>
    <n v="1"/>
    <n v="1500000"/>
    <s v="2011-11-01"/>
    <s v="2014-02-05"/>
    <s v="2014-02-05"/>
    <m/>
    <s v="daan.moreels@cloudalize.com"/>
    <n v="3259360060"/>
    <s v="https://www.crunchbase.com/organization/cloudalize"/>
    <s v="https://www.twitter.com/cloudalize"/>
    <s v="http://www.facebook.com/pages/cloudalize/171366152902926"/>
    <s v="0635a707-c935-399f-c0d4-4c915a740a34"/>
  </r>
  <r>
    <x v="41052"/>
    <s v="crowdbouncer.com"/>
    <s v="USA"/>
    <s v="NY"/>
    <s v="Buffalo"/>
    <s v="Buffalo"/>
    <x v="0"/>
    <s v="CrowdBouncer offers compliance cloud solutions, including data security; CrowdSIP."/>
    <s v="curated web|software"/>
    <x v="146"/>
    <x v="0"/>
    <n v="1"/>
    <n v="437500"/>
    <s v="2012-01-01"/>
    <s v="2014-02-05"/>
    <s v="2014-02-05"/>
    <m/>
    <m/>
    <s v="(716)857-0987"/>
    <s v="https://www.crunchbase.com/organization/crowdbouncer"/>
    <s v="https://www.twitter.com/crowdbouncer"/>
    <s v="http://www.facebook.com/pages/crowdbouncer/507412699297996"/>
    <s v="1b00c1b0-0dcc-456d-ed5f-c9b44a12b7b2"/>
  </r>
  <r>
    <x v="41053"/>
    <s v="datamentors.com"/>
    <s v="USA"/>
    <s v="FL"/>
    <s v="Tampa"/>
    <s v="Wesley Chapel"/>
    <x v="0"/>
    <s v="DataMentors is a full-service data quality, data management and business intelligence provider."/>
    <s v="data integration|data mining|software"/>
    <x v="192"/>
    <x v="0"/>
    <n v="1"/>
    <m/>
    <s v="1998-01-01"/>
    <s v="2014-02-05"/>
    <s v="2014-02-05"/>
    <m/>
    <s v="info@datamentors.com"/>
    <n v="8139607811"/>
    <s v="https://www.crunchbase.com/organization/datamentors"/>
    <s v="https://www.twitter.com/datamentors"/>
    <s v="http://www.facebook.com/pages/datamentors-llc/76997666431"/>
    <s v="cddf7e53-97ac-08be-aaa0-b8f9c8161a73"/>
  </r>
  <r>
    <x v="41054"/>
    <s v="donde.io"/>
    <s v="USA"/>
    <s v="OH"/>
    <s v="Cincinnati"/>
    <s v="Cincinnati"/>
    <x v="2"/>
    <s v="Donde is where digital consumers become in-store shoppers through location aware information and promotions."/>
    <s v="apps|enterprise software|location based services|mobile"/>
    <x v="820"/>
    <x v="1"/>
    <n v="2"/>
    <n v="1165000"/>
    <s v="2013-06-01"/>
    <s v="2013-07-30"/>
    <s v="2014-02-05"/>
    <m/>
    <s v="contact@donde.io"/>
    <s v="'+44 118 900 0715"/>
    <s v="https://www.crunchbase.com/organization/donde"/>
    <s v="https://www.twitter.com/shopdonde"/>
    <s v="http://www.facebook.com/shopdonde"/>
    <s v="ac8fa051-6e20-e806-5f51-ae19ce831750"/>
  </r>
  <r>
    <x v="41055"/>
    <s v="eye-pharma.com"/>
    <s v="USA"/>
    <s v="AR"/>
    <s v="Little Rock"/>
    <s v="Little Rock"/>
    <x v="0"/>
    <s v="Eye-Pharma, LLC is an ophthalmic drug company with headquarters in Little Rock, Arkansas. The Company is pioneering new brand and generic"/>
    <s v="biotechnology"/>
    <x v="36"/>
    <x v="1"/>
    <n v="1"/>
    <n v="145500"/>
    <s v="2013-01-01"/>
    <s v="2014-02-05"/>
    <s v="2014-02-05"/>
    <m/>
    <s v="mgeranen@eye-pharma.com"/>
    <s v="'941-323-6577"/>
    <s v="https://www.crunchbase.com/organization/eye-pharma"/>
    <m/>
    <m/>
    <s v="c4b37d74-bd53-0ce8-dbc0-123695451aca"/>
  </r>
  <r>
    <x v="41056"/>
    <s v="genomoncology.com"/>
    <s v="USA"/>
    <s v="OH"/>
    <s v="Cleveland"/>
    <s v="Cleveland"/>
    <x v="0"/>
    <s v="GenomOncology enables precision medicine by translating next generation sequencing data into actionable information."/>
    <s v="analytics|biotechnology|health care"/>
    <x v="8"/>
    <x v="0"/>
    <n v="2"/>
    <n v="1250000"/>
    <s v="2012-01-01"/>
    <s v="2012-06-06"/>
    <s v="2014-02-05"/>
    <m/>
    <s v="info@genomoncology.com"/>
    <s v="(440)617-6087"/>
    <s v="https://www.crunchbase.com/organization/genomoncology"/>
    <s v="https://www.twitter.com/genomoncology"/>
    <s v="https://www.facebook.com/genomoncology/"/>
    <s v="97a719ac-70af-1ea4-ae47-e8c93854462b"/>
  </r>
  <r>
    <x v="41057"/>
    <m/>
    <s v="USA"/>
    <s v="NY"/>
    <s v="New York City"/>
    <s v="New York"/>
    <x v="0"/>
    <s v="Hammerless, Inc. operates in the retailing industry. The company was incorporated in 2012 and is based in New York, New York."/>
    <s v="retail|retail technology"/>
    <x v="168"/>
    <x v="2"/>
    <n v="1"/>
    <n v="1999999"/>
    <s v="2012-01-01"/>
    <s v="2014-02-05"/>
    <s v="2014-02-05"/>
    <m/>
    <m/>
    <m/>
    <s v="https://www.crunchbase.com/organization/hammerless"/>
    <m/>
    <m/>
    <s v="4dbefd4a-4749-91e8-8bbd-fc80ae83902a"/>
  </r>
  <r>
    <x v="41058"/>
    <s v="hibiotech.com"/>
    <s v="USA"/>
    <s v="HI"/>
    <s v="Honolulu"/>
    <s v="Aiea"/>
    <x v="0"/>
    <s v="Hawaii Biotech, Inc., a biotechnology company, focuses on the research and development of prophylactic vaccines for infectious diseases."/>
    <s v="biotechnology|health care|medical device"/>
    <x v="44"/>
    <x v="0"/>
    <n v="3"/>
    <n v="12445000"/>
    <s v="1982-01-01"/>
    <s v="2003-06-06"/>
    <s v="2014-02-05"/>
    <m/>
    <s v="info@hibiotech.com"/>
    <n v="8087921343"/>
    <s v="https://www.crunchbase.com/organization/hawaii-biotech"/>
    <m/>
    <m/>
    <s v="32ce6b97-ce1b-88ba-cb79-e009b7dee7e0"/>
  </r>
  <r>
    <x v="41059"/>
    <s v="icotherapeutics.com"/>
    <s v="CAN"/>
    <s v="BC"/>
    <s v="Vancouver"/>
    <s v="Vancouver"/>
    <x v="1"/>
    <s v="iCo Therapeutics is engaged in the research and development of drug delivery technologies."/>
    <s v="biotechnology"/>
    <x v="36"/>
    <x v="2"/>
    <n v="3"/>
    <n v="5456425"/>
    <m/>
    <s v="2009-12-01"/>
    <s v="2014-02-05"/>
    <m/>
    <s v="info@icotherapeutics.com"/>
    <s v="'604.602.9414"/>
    <s v="https://www.crunchbase.com/organization/ico-therapeutics"/>
    <s v="https://www.twitter.com/icothera"/>
    <m/>
    <s v="fa8a1fa3-b74f-9b48-3a46-ba474abe1c5d"/>
  </r>
  <r>
    <x v="41060"/>
    <s v="intellijoule.com"/>
    <s v="USA"/>
    <s v="MN"/>
    <s v="Minneapolis"/>
    <s v="West Saint Paul"/>
    <x v="0"/>
    <s v="Intellijoule, Inc. is a less than two years old technology creator."/>
    <s v="consumer electronics"/>
    <x v="13"/>
    <x v="2"/>
    <n v="1"/>
    <n v="73000"/>
    <s v="2014-02-05"/>
    <s v="2014-02-05"/>
    <s v="2014-02-05"/>
    <m/>
    <m/>
    <m/>
    <s v="https://www.crunchbase.com/organization/intellijoule"/>
    <m/>
    <m/>
    <s v="2e5fe200-0c36-b71b-0e53-a44889ac84e2"/>
  </r>
  <r>
    <x v="41061"/>
    <s v="logicladder.com"/>
    <s v="IND"/>
    <m/>
    <s v="New Delhi"/>
    <s v="Gurgaon"/>
    <x v="0"/>
    <s v="Logicladder is a leader in delivering energy and asset performance savings. We deliver energy savings to small &amp; medium enterprises, large"/>
    <s v="manufacturing"/>
    <x v="41"/>
    <x v="0"/>
    <n v="1"/>
    <n v="275000"/>
    <s v="2011-05-01"/>
    <s v="2014-02-05"/>
    <s v="2014-02-05"/>
    <m/>
    <s v="logicladder@logicladder.com"/>
    <s v="'+91 124 221 9527"/>
    <s v="https://www.crunchbase.com/organization/logicladder"/>
    <s v="https://www.twitter.com/logicladder"/>
    <s v="http://www.facebook.com/logicladder"/>
    <s v="a7f571e0-c2bb-3121-55f6-5136523edd44"/>
  </r>
  <r>
    <x v="41062"/>
    <s v="motilo.com"/>
    <s v="GBR"/>
    <m/>
    <s v="London"/>
    <s v="London"/>
    <x v="0"/>
    <s v="Fashion Community for a Second Opinion"/>
    <s v="e-commerce|fashion"/>
    <x v="14"/>
    <x v="2"/>
    <n v="2"/>
    <n v="5800000"/>
    <s v="2011-01-01"/>
    <s v="2013-01-01"/>
    <s v="2014-02-05"/>
    <m/>
    <m/>
    <m/>
    <s v="https://www.crunchbase.com/organization/motilo"/>
    <s v="https://www.twitter.com/motilo"/>
    <s v="http://www.facebook.com/motilo"/>
    <s v="8caf45b3-ff65-f91f-2b2b-e7c8d878fd7d"/>
  </r>
  <r>
    <x v="41063"/>
    <m/>
    <s v="USA"/>
    <s v="TX"/>
    <s v="Houston"/>
    <s v="Houston"/>
    <x v="0"/>
    <s v="We are Next 2 Greatness, an entertainment/production company that works in multiple industries."/>
    <s v="news"/>
    <x v="233"/>
    <x v="2"/>
    <n v="1"/>
    <n v="4000"/>
    <s v="2014-02-05"/>
    <s v="2014-02-05"/>
    <s v="2014-02-05"/>
    <m/>
    <m/>
    <m/>
    <s v="https://www.crunchbase.com/organization/next-2-greatness"/>
    <s v="https://www.twitter.com/next2greatness"/>
    <s v="http://www.facebook.com/pages/next-2-greatness/786923791327095"/>
    <s v="92e6d1d6-0054-779c-11ac-5fb1b78d0ac5"/>
  </r>
  <r>
    <x v="41064"/>
    <s v="whatis1.com"/>
    <s v="USA"/>
    <s v="CA"/>
    <s v="SF Bay Area"/>
    <s v="San Francisco"/>
    <x v="0"/>
    <s v="One is a mobile app that uses common interests to help its users interact with others."/>
    <s v="mobile|mobile apps|software"/>
    <x v="45"/>
    <x v="5"/>
    <n v="3"/>
    <n v="1150050"/>
    <s v="2011-08-01"/>
    <s v="2011-07-20"/>
    <s v="2014-02-05"/>
    <m/>
    <s v="support@whatis1.com"/>
    <m/>
    <s v="https://www.crunchbase.com/organization/1"/>
    <s v="https://www.twitter.com/whatis1"/>
    <s v="http://www.facebook.com/theoneapp"/>
    <s v="1910909d-efb3-a9e1-5f29-d54d979d76b9"/>
  </r>
  <r>
    <x v="41065"/>
    <m/>
    <s v="USA"/>
    <s v="CA"/>
    <s v="SF Bay Area"/>
    <s v="San Francisco"/>
    <x v="0"/>
    <s v="Combining the adventurous spirit of hit movies like Oceans 11 and The A Team with the unparalleled competence."/>
    <s v="digital entertainment|film|media and entertainment"/>
    <x v="236"/>
    <x v="2"/>
    <n v="1"/>
    <n v="20000"/>
    <s v="2013-11-01"/>
    <s v="2014-02-05"/>
    <s v="2014-02-05"/>
    <m/>
    <m/>
    <m/>
    <s v="https://www.crunchbase.com/organization/ops-usa"/>
    <s v="https://www.twitter.com/opsusa_vet"/>
    <s v="http://www.facebook.com/opsusa"/>
    <s v="1eae5ff0-8826-f25a-7e53-e62b34dc6dde"/>
  </r>
  <r>
    <x v="41066"/>
    <s v="oryontech.com"/>
    <s v="USA"/>
    <s v="TX"/>
    <s v="Dallas"/>
    <s v="Addison"/>
    <x v="3"/>
    <s v="Oryon Technologies designs and markets ElastoLite, an electroluminescent lighting system."/>
    <s v="fashion"/>
    <x v="350"/>
    <x v="1"/>
    <n v="1"/>
    <n v="1695250"/>
    <s v="2002-01-01"/>
    <s v="2014-02-05"/>
    <s v="2014-02-05"/>
    <m/>
    <s v="info@oryontech.com"/>
    <s v="'214-267-1321"/>
    <s v="https://www.crunchbase.com/organization/oryon-technologies"/>
    <m/>
    <m/>
    <s v="b4f9bfb6-db36-f8d3-ec0d-0c81018d6cfa"/>
  </r>
  <r>
    <x v="41067"/>
    <s v="puranaturalsproducts.com"/>
    <s v="USA"/>
    <s v="CA"/>
    <s v="Anaheim"/>
    <s v="Lake Forest"/>
    <x v="0"/>
    <s v="Pura Naturals was created specifically to take advantage of the unique properties of our revolutionary."/>
    <m/>
    <x v="5"/>
    <x v="2"/>
    <n v="1"/>
    <m/>
    <s v="2013-11-01"/>
    <s v="2014-02-05"/>
    <s v="2014-02-05"/>
    <m/>
    <s v="info@puranaturalsproducts.com"/>
    <s v="'+1 (855) 326-8537"/>
    <s v="https://www.crunchbase.com/organization/pura-naturals"/>
    <s v="https://www.twitter.com/pura_naturals"/>
    <s v="http://www.facebook.com/puranaturals"/>
    <s v="757ed8a4-48d1-1e6c-e371-c0892cf96fd0"/>
  </r>
  <r>
    <x v="41068"/>
    <s v="redstone.com.au"/>
    <s v="AUS"/>
    <m/>
    <s v="Perth"/>
    <s v="Perth"/>
    <x v="0"/>
    <s v="Redstone Resources Limited (ASX Code: RDS) is a mineral exploration company based in Perth, Western Australia."/>
    <s v="mineral|natural resources|renewable energy"/>
    <x v="165"/>
    <x v="1"/>
    <n v="1"/>
    <n v="1650000"/>
    <m/>
    <s v="2014-02-05"/>
    <s v="2014-02-05"/>
    <m/>
    <s v="contact@redstone.com.au"/>
    <s v="'+61 8 9328 2552"/>
    <s v="https://www.crunchbase.com/organization/redstone-resources"/>
    <m/>
    <m/>
    <s v="b2eab79f-c954-03aa-f0d1-fa8edef7604a"/>
  </r>
  <r>
    <x v="41069"/>
    <s v="shopial.com"/>
    <s v="ISR"/>
    <m/>
    <s v="Tel Aviv"/>
    <s v="Tel Aviv"/>
    <x v="0"/>
    <s v="Shopial allows online businesses to reach new customers in 1-click at scale from social networks."/>
    <s v="e-commerce|fashion|retail"/>
    <x v="14"/>
    <x v="1"/>
    <n v="3"/>
    <n v="1900000"/>
    <s v="2011-01-01"/>
    <s v="2012-11-07"/>
    <s v="2014-02-05"/>
    <m/>
    <m/>
    <s v="972 5 443 37044"/>
    <s v="https://www.crunchbase.com/organization/easy-social-shop"/>
    <s v="https://www.twitter.com/easysocialshop"/>
    <s v="http://www.facebook.com/easysocialshop"/>
    <s v="8f8f92c5-bdd7-6ebe-7468-a872e021e209"/>
  </r>
  <r>
    <x v="41070"/>
    <s v="smtdp.de"/>
    <s v="USA"/>
    <s v="NY"/>
    <s v="NY - Other"/>
    <s v="Prospect"/>
    <x v="0"/>
    <s v="The company SMTDP Tech was founded in 2011 by an international group of specialists with many years of experience in the area of automation"/>
    <s v="software"/>
    <x v="10"/>
    <x v="1"/>
    <n v="1"/>
    <m/>
    <s v="2011-01-01"/>
    <s v="2014-02-05"/>
    <s v="2014-02-05"/>
    <m/>
    <m/>
    <s v="7 (499) 704-62-04"/>
    <s v="https://www.crunchbase.com/organization/smtdp-technology"/>
    <m/>
    <m/>
    <s v="414a0e43-ee75-4fdc-df15-60f4eb3d906d"/>
  </r>
  <r>
    <x v="41071"/>
    <s v="storpool.com"/>
    <s v="BGR"/>
    <m/>
    <s v="Sofia"/>
    <s v="Sofia"/>
    <x v="0"/>
    <s v="StorPool is software for distributed data storage that makes a shared storage pool from standard drives placed in standard servers."/>
    <s v="cloud infrastructure|enterprise software|software"/>
    <x v="432"/>
    <x v="0"/>
    <n v="2"/>
    <n v="261620"/>
    <s v="2011-11-01"/>
    <s v="2012-12-17"/>
    <s v="2014-02-05"/>
    <m/>
    <s v="office@storpool.com"/>
    <s v="'+359 88 834 6465"/>
    <s v="https://www.crunchbase.com/organization/storpool"/>
    <s v="https://www.twitter.com/storpool"/>
    <s v="http://www.facebook.com/storpool"/>
    <s v="06631f9a-ee80-a719-5386-5aa96729c2e4"/>
  </r>
  <r>
    <x v="41072"/>
    <s v="surgerycenterattanasbourne.com"/>
    <s v="USA"/>
    <s v="OR"/>
    <s v="Portland, Oregon"/>
    <s v="Hillsboro"/>
    <x v="0"/>
    <s v="Surgery Center at Tanasbourne is a multi-specialty surgical facility based in Hillsboro, Oregon."/>
    <s v="health care"/>
    <x v="3"/>
    <x v="0"/>
    <n v="2"/>
    <n v="1024726"/>
    <s v="2009-01-01"/>
    <s v="2010-06-10"/>
    <s v="2014-02-05"/>
    <m/>
    <s v="info@surgerycenterattanasbourne.com"/>
    <s v="'503-216-9500"/>
    <s v="https://www.crunchbase.com/organization/providence-tanasbourne-health-center"/>
    <m/>
    <m/>
    <s v="9013dc51-9468-3869-72a7-734b1a48e608"/>
  </r>
  <r>
    <x v="41073"/>
    <s v="tiltanpharma.com"/>
    <s v="ISR"/>
    <m/>
    <s v="Tel Aviv"/>
    <s v="Jerusalem"/>
    <x v="0"/>
    <s v="One of the major advances in cancer research over the past decade has been the realization that tumor growth is dependent on the tumor's"/>
    <s v="biotechnology"/>
    <x v="36"/>
    <x v="1"/>
    <n v="1"/>
    <n v="1500000"/>
    <s v="2006-01-01"/>
    <s v="2014-02-05"/>
    <s v="2014-02-05"/>
    <m/>
    <s v="info@tiltanpharma.com"/>
    <n v="97286473836"/>
    <s v="https://www.crunchbase.com/organization/tiltan-pharma"/>
    <m/>
    <m/>
    <s v="fde1e6f5-a1a2-5874-c041-c1f1d84ac8af"/>
  </r>
  <r>
    <x v="41074"/>
    <s v="reshoot.com"/>
    <s v="USA"/>
    <s v="NJ"/>
    <s v="Newark"/>
    <s v="New Brunswick"/>
    <x v="0"/>
    <s v="reShoot is an app that allows you to add emoji's and stickers to your video and photographs."/>
    <s v="photography"/>
    <x v="233"/>
    <x v="1"/>
    <n v="1"/>
    <n v="410000"/>
    <s v="2012-05-17"/>
    <s v="2014-02-05"/>
    <s v="2014-02-05"/>
    <m/>
    <s v="wallyworldmedia@gmail.com"/>
    <s v="(732) 246-0439"/>
    <s v="https://www.crunchbase.com/organization/wally-world-media"/>
    <s v="https://www.twitter.com/reshootapp"/>
    <s v="http://www.facebook.com/reshootapp"/>
    <s v="b06fd38a-c943-fda1-103d-b0a73b60858d"/>
  </r>
  <r>
    <x v="41075"/>
    <s v="wsgi.com"/>
    <s v="USA"/>
    <s v="FL"/>
    <s v="Orlando"/>
    <s v="Orlando"/>
    <x v="0"/>
    <s v="World Surveillance Group designs, develops, markets, and sells autonomous lighter-than-air (LTA) aerostats and unmanned aerial systems."/>
    <s v="security"/>
    <x v="175"/>
    <x v="1"/>
    <n v="4"/>
    <n v="1755000"/>
    <m/>
    <s v="2011-06-16"/>
    <s v="2014-02-05"/>
    <m/>
    <s v="info@wsgi.com"/>
    <s v="'321-452-3545"/>
    <s v="https://www.crunchbase.com/organization/world-surveillance-group"/>
    <s v="https://www.twitter.com/wsgiuav"/>
    <m/>
    <s v="1bf73d14-9d49-920a-d991-1aa7230d97d1"/>
  </r>
  <r>
    <x v="41076"/>
    <s v="abidoc.com"/>
    <s v="KWT"/>
    <m/>
    <s v="KWT - Other"/>
    <s v="Hawalli"/>
    <x v="0"/>
    <s v="AbIDoc is the Arab world's first online doctor appointment booking website and application"/>
    <s v="health care|health diagnostics|medical"/>
    <x v="3"/>
    <x v="1"/>
    <n v="2"/>
    <n v="1833333"/>
    <s v="2012-01-01"/>
    <s v="2012-10-17"/>
    <s v="2014-02-04"/>
    <m/>
    <m/>
    <s v="'+965 22 3913"/>
    <s v="https://www.crunchbase.com/organization/abidoc"/>
    <m/>
    <m/>
    <s v="b9b7d52f-8c20-f59e-6bb9-02230187cf65"/>
  </r>
  <r>
    <x v="41077"/>
    <s v="accera.com"/>
    <s v="BRA"/>
    <m/>
    <s v="BRA - Other"/>
    <s v="São Leopoldo"/>
    <x v="0"/>
    <s v="Leading supply chain and demand management solutions"/>
    <m/>
    <x v="5"/>
    <x v="3"/>
    <n v="1"/>
    <m/>
    <s v="2012-01-01"/>
    <s v="2014-02-04"/>
    <s v="2014-02-04"/>
    <m/>
    <s v="contato@accera.com"/>
    <n v="555130815300"/>
    <s v="https://www.crunchbase.com/organization/accera-2"/>
    <m/>
    <s v="https://www.facebook.com/accerasupplychain/"/>
    <s v="ad07889e-ff10-bc98-b549-87a7f6400730"/>
  </r>
  <r>
    <x v="41078"/>
    <s v="mibullet.com"/>
    <s v="USA"/>
    <s v="CO"/>
    <s v="CO - Other"/>
    <s v="Greeley"/>
    <x v="0"/>
    <s v="The product is designed to optimize the chance for personal and home defense."/>
    <s v="manufacturing"/>
    <x v="41"/>
    <x v="2"/>
    <n v="1"/>
    <n v="480000"/>
    <s v="2010-12-30"/>
    <s v="2014-02-04"/>
    <s v="2014-02-04"/>
    <m/>
    <m/>
    <m/>
    <s v="https://www.crunchbase.com/organization/advanced-ballistic-concepts"/>
    <m/>
    <m/>
    <s v="d0bdb8b3-1446-27cd-0cb3-204e5e2ebe10"/>
  </r>
  <r>
    <x v="41079"/>
    <s v="maritzcx.com"/>
    <s v="USA"/>
    <s v="UT"/>
    <s v="Salt Lake City"/>
    <s v="South Jordan"/>
    <x v="2"/>
    <s v="Allegiance (now MaritzCX) offers a platform that collects and analyzes the customer experience to drive retention and growth."/>
    <s v="data mining|enterprise software|market research"/>
    <x v="302"/>
    <x v="7"/>
    <n v="5"/>
    <n v="57262275"/>
    <s v="2005-01-01"/>
    <s v="2007-01-01"/>
    <s v="2014-02-04"/>
    <m/>
    <s v="info@maritzcx.com"/>
    <s v="(385)695-2800"/>
    <s v="https://www.crunchbase.com/organization/allegiance"/>
    <s v="https://www.twitter.com/maritzcx"/>
    <m/>
    <s v="4d9cc2bc-c56e-5ed8-cd6c-9f676de57a16"/>
  </r>
  <r>
    <x v="41080"/>
    <s v="ampersand.solar"/>
    <m/>
    <m/>
    <m/>
    <m/>
    <x v="0"/>
    <s v="Ampersand is a Tough and affordable electric vehicles for Africa."/>
    <s v="mobile|transportation"/>
    <x v="205"/>
    <x v="2"/>
    <n v="1"/>
    <n v="20263.607012108601"/>
    <m/>
    <s v="2014-02-04"/>
    <s v="2014-02-04"/>
    <m/>
    <m/>
    <m/>
    <s v="https://www.crunchbase.com/organization/ampersand-2"/>
    <m/>
    <m/>
    <s v="0e80926b-877e-a69b-bb6e-734334ceb9cf"/>
  </r>
  <r>
    <x v="41081"/>
    <s v="atterleyroad.com"/>
    <s v="GBR"/>
    <m/>
    <s v="London"/>
    <s v="London"/>
    <x v="0"/>
    <s v="What we wanted with Atterley Road was to re-create the experience of your favourite high street - that perfect mix of all the brands you"/>
    <s v="fashion"/>
    <x v="350"/>
    <x v="0"/>
    <n v="1"/>
    <n v="3030502"/>
    <s v="2011-01-01"/>
    <s v="2014-02-04"/>
    <s v="2014-02-04"/>
    <m/>
    <s v="customercare@atterleyroad.com"/>
    <s v="44 20 7349 7079"/>
    <s v="https://www.crunchbase.com/organization/atterley-road"/>
    <s v="https://www.twitter.com/atterleyroad"/>
    <s v="https://www.facebook.com/atterley"/>
    <s v="c855c418-6a36-679a-1852-b32f19612cc4"/>
  </r>
  <r>
    <x v="41082"/>
    <s v="atvenu.com"/>
    <s v="USA"/>
    <s v="CA"/>
    <s v="SF Bay Area"/>
    <s v="Sausalito"/>
    <x v="0"/>
    <s v="atVenu launched its merchandise management features in January 2013 to a closed invite list."/>
    <s v="software"/>
    <x v="10"/>
    <x v="0"/>
    <n v="1"/>
    <n v="1100000"/>
    <s v="2012-01-01"/>
    <s v="2014-02-04"/>
    <s v="2014-02-04"/>
    <m/>
    <s v="info@atvenu.com"/>
    <m/>
    <s v="https://www.crunchbase.com/organization/atvenu"/>
    <s v="https://www.twitter.com/atvenu"/>
    <s v="http://www.facebook.com/pages/atvenu/127211974102628"/>
    <s v="24e08d09-3435-0584-5f56-c268b21e3938"/>
  </r>
  <r>
    <x v="41083"/>
    <s v="botego.com"/>
    <s v="USA"/>
    <s v="NY"/>
    <s v="New York City"/>
    <s v="New York"/>
    <x v="0"/>
    <s v="Virtual Customer Reps. Reduces costs, increases customer satisfaction."/>
    <s v="artificial intelligence|customer service|knowledge management|natural language processing|saas|semantic search|software|virtual assistant"/>
    <x v="228"/>
    <x v="0"/>
    <n v="1"/>
    <m/>
    <s v="2007-03-01"/>
    <s v="2014-02-04"/>
    <s v="2014-02-04"/>
    <m/>
    <s v="ekim.kaya@botego.com"/>
    <s v="(646)932-9604"/>
    <s v="https://www.crunchbase.com/organization/botego"/>
    <s v="https://www.twitter.com/botego"/>
    <s v="https://www.facebook.com/botego-7709622081/"/>
    <s v="652768f7-4721-2900-1751-299df4dcbd53"/>
  </r>
  <r>
    <x v="41084"/>
    <s v="bourn-hall-clinic.co.uk"/>
    <s v="GBR"/>
    <m/>
    <s v="London"/>
    <s v="Cambridge"/>
    <x v="0"/>
    <s v="We offer fertility treatments to both self-funding and NHS patients in our friendly clinics in Cambridge, Colchester, Norwich and Wickford."/>
    <s v="biotechnology"/>
    <x v="36"/>
    <x v="0"/>
    <n v="1"/>
    <n v="5303380"/>
    <s v="1980-01-01"/>
    <s v="2014-02-04"/>
    <s v="2014-02-04"/>
    <m/>
    <s v="info@bourn-hall.com"/>
    <s v="'+44 1954 719111"/>
    <s v="https://www.crunchbase.com/organization/bourn-hall-clinic"/>
    <s v="https://www.twitter.com/bournhallclinic"/>
    <s v="http://www.facebook.com/bournhallclinicuk"/>
    <s v="536db69a-ac14-19d9-14d2-56e32a32a05e"/>
  </r>
  <r>
    <x v="41085"/>
    <s v="certificationpoint.org"/>
    <s v="USA"/>
    <s v="NV"/>
    <s v="Las Vegas"/>
    <s v="Las Vegas"/>
    <x v="0"/>
    <s v="Active-Learning STEM Collaboration"/>
    <s v="education|employment|outsourcing|project management|small and medium businesses"/>
    <x v="220"/>
    <x v="1"/>
    <n v="1"/>
    <n v="40000"/>
    <s v="2010-11-01"/>
    <s v="2014-02-04"/>
    <s v="2014-02-04"/>
    <m/>
    <s v="gilesb@certificationpoint.org"/>
    <m/>
    <s v="https://www.crunchbase.com/organization/certificationpoint"/>
    <s v="https://www.twitter.com/certpointorg"/>
    <s v="http://www.facebook.com/certificationpoint1"/>
    <s v="2b21a283-3043-a7fe-f5d4-74e2b3a72d5e"/>
  </r>
  <r>
    <x v="41086"/>
    <s v="dronedeliverycanada.com"/>
    <m/>
    <m/>
    <m/>
    <m/>
    <x v="0"/>
    <s v="Drone Delivery Canada, is a pioneering drone technology firm based out of Toronto, Ontario Canada"/>
    <m/>
    <x v="5"/>
    <x v="0"/>
    <n v="1"/>
    <m/>
    <s v="2014-01-02"/>
    <s v="2014-02-04"/>
    <s v="2014-02-04"/>
    <m/>
    <s v="info@dronedeliverycanada.com"/>
    <s v="(647) 476-2662"/>
    <s v="https://www.crunchbase.com/organization/drone-delivery-canada"/>
    <m/>
    <m/>
    <s v="e487889e-88ec-3537-7416-2c5d4bf9fb82"/>
  </r>
  <r>
    <x v="41087"/>
    <s v="employyd.com"/>
    <s v="USA"/>
    <s v="NJ"/>
    <s v="Newark"/>
    <s v="Bridgewater"/>
    <x v="0"/>
    <s v="Employyd is an online career search that allows consumers to utilize video resumes."/>
    <s v="curated web|human resources|recruiting"/>
    <x v="356"/>
    <x v="0"/>
    <n v="1"/>
    <n v="750000"/>
    <s v="2012-01-01"/>
    <s v="2014-02-04"/>
    <s v="2014-02-04"/>
    <m/>
    <s v="info@employyd.com"/>
    <m/>
    <s v="https://www.crunchbase.com/organization/employyd"/>
    <s v="https://www.twitter.com/employyd"/>
    <s v="http://www.facebook.com/employyd"/>
    <s v="29b45baa-3681-0e7b-0a0d-727bcbf27684"/>
  </r>
  <r>
    <x v="41088"/>
    <s v="farfaria.com"/>
    <s v="USA"/>
    <s v="CA"/>
    <s v="SF Bay Area"/>
    <s v="San Francisco"/>
    <x v="0"/>
    <s v="A World of Unlimited Stories, Instantly"/>
    <s v="education|ios"/>
    <x v="1055"/>
    <x v="2"/>
    <n v="1"/>
    <n v="3250000"/>
    <s v="2010-11-01"/>
    <s v="2014-02-04"/>
    <s v="2014-02-04"/>
    <m/>
    <s v="questions@intuary.com"/>
    <m/>
    <s v="https://www.crunchbase.com/organization/intuary"/>
    <s v="https://www.twitter.com/farfaria"/>
    <s v="http://www.facebook.com/farfaria"/>
    <s v="0b0179a4-4ab3-7c6b-2751-a27117f13c2f"/>
  </r>
  <r>
    <x v="41089"/>
    <s v="fofine.com"/>
    <s v="USA"/>
    <s v="NY"/>
    <s v="New York City"/>
    <s v="New York"/>
    <x v="0"/>
    <s v="FOFINE is one stop shop - from finding pro photographers to getting your pictures printed and sent home back."/>
    <s v="e-commerce|photography"/>
    <x v="726"/>
    <x v="1"/>
    <n v="1"/>
    <n v="50000"/>
    <s v="2012-01-01"/>
    <s v="2014-02-04"/>
    <s v="2014-02-04"/>
    <m/>
    <s v="r@fofine.com"/>
    <m/>
    <s v="https://www.crunchbase.com/organization/fofine"/>
    <s v="https://www.twitter.com/fofinecom"/>
    <s v="https://www.facebook.com/fofinecom"/>
    <s v="ad606d8b-39f8-2424-1d11-d6ad68e25a6a"/>
  </r>
  <r>
    <x v="41090"/>
    <s v="creatinglegacies.org"/>
    <s v="USA"/>
    <s v="MD"/>
    <s v="Baltimore"/>
    <s v="Chester"/>
    <x v="0"/>
    <s v="At the Foundation for Community Partnerships they see angels every day. Each of the 70 charitable groups supported by the Foundation"/>
    <s v="non profit"/>
    <x v="5"/>
    <x v="1"/>
    <n v="1"/>
    <n v="267845"/>
    <s v="2004-01-01"/>
    <s v="2014-02-04"/>
    <s v="2014-02-04"/>
    <m/>
    <m/>
    <n v="4432490601"/>
    <s v="https://www.crunchbase.com/organization/foundation-for-community-partnerships"/>
    <m/>
    <m/>
    <s v="e215d171-35aa-fd24-ada0-3b94b34e0929"/>
  </r>
  <r>
    <x v="41091"/>
    <s v="fuzmo.com"/>
    <s v="GBR"/>
    <m/>
    <s v="Pontypridd"/>
    <s v="Pontypridd"/>
    <x v="0"/>
    <s v="Social picture sharing community for pet and animal pictures."/>
    <s v="pet|photography|social media"/>
    <x v="3608"/>
    <x v="0"/>
    <n v="1"/>
    <n v="90690.523698930396"/>
    <s v="2013-01-01"/>
    <s v="2014-02-04"/>
    <s v="2014-02-04"/>
    <m/>
    <s v="contactus@fuzmo.email"/>
    <n v="441685882434"/>
    <s v="https://www.crunchbase.com/organization/fuzmo"/>
    <s v="https://www.twitter.com/fuzmo"/>
    <s v="http://www.facebook.com/fuzmoapp"/>
    <s v="f1e0682a-3136-2b84-f801-24c458b08fab"/>
  </r>
  <r>
    <x v="41092"/>
    <s v="goodshotdrinks.com"/>
    <s v="GBR"/>
    <m/>
    <s v="London"/>
    <s v="London"/>
    <x v="0"/>
    <s v="The creation of drinks not merely refreshing and delicious but also improving the health and well-being of people who drink alcohol"/>
    <m/>
    <x v="5"/>
    <x v="1"/>
    <n v="1"/>
    <m/>
    <m/>
    <s v="2014-02-04"/>
    <s v="2014-02-04"/>
    <m/>
    <m/>
    <m/>
    <s v="https://www.crunchbase.com/organization/genius-drinks-good-shot"/>
    <s v="https://www.twitter.com/goodshotdrinks"/>
    <s v="https://www.facebook.com/goodshotdrinks"/>
    <s v="474264cc-4658-b124-28fd-512c24e63b26"/>
  </r>
  <r>
    <x v="41093"/>
    <s v="geron.com"/>
    <s v="USA"/>
    <s v="CA"/>
    <s v="SF Bay Area"/>
    <s v="Menlo Park"/>
    <x v="1"/>
    <s v="Geron Corp. operates as a biopharmaceutical company which discovers and develops therapeutic products for cancer. Imetelstat, a novel,"/>
    <s v="biopharma|biotechnology|health diagnostics"/>
    <x v="44"/>
    <x v="6"/>
    <n v="1"/>
    <n v="96700000"/>
    <s v="1990-08-28"/>
    <s v="2014-02-04"/>
    <s v="2014-02-04"/>
    <m/>
    <m/>
    <n v="6504737718"/>
    <s v="https://www.crunchbase.com/organization/geron-corp"/>
    <m/>
    <s v="https://www.facebook.com/share.php"/>
    <s v="aafc08b9-ce0f-0849-745e-99eb5e51dbc8"/>
  </r>
  <r>
    <x v="41094"/>
    <s v="itsglimpse.com"/>
    <s v="USA"/>
    <s v="NY"/>
    <s v="New York City"/>
    <s v="New York"/>
    <x v="0"/>
    <s v="A fun way to meet people through Instagram"/>
    <s v="ios|photo sharing|social media"/>
    <x v="5706"/>
    <x v="1"/>
    <n v="1"/>
    <n v="80000"/>
    <s v="2012-11-01"/>
    <s v="2014-02-04"/>
    <s v="2014-02-04"/>
    <m/>
    <m/>
    <m/>
    <s v="https://www.crunchbase.com/organization/itsglimpse"/>
    <s v="https://www.twitter.com/itsglimpse"/>
    <s v="http://www.facebook.com/itsglimpse"/>
    <s v="6c91f320-0e47-f396-f7fb-3d8a6e3688f1"/>
  </r>
  <r>
    <x v="41095"/>
    <s v="guideit.com"/>
    <s v="USA"/>
    <s v="TX"/>
    <s v="Dallas"/>
    <s v="Plano"/>
    <x v="0"/>
    <s v="GuideIT was founded by a group of five experienced business leaders who helped pioneer the IT outsourcing business."/>
    <s v="software"/>
    <x v="10"/>
    <x v="6"/>
    <n v="1"/>
    <m/>
    <s v="2013-01-01"/>
    <s v="2014-02-04"/>
    <s v="2014-02-04"/>
    <m/>
    <s v="recruiting@guideit.com"/>
    <s v="'972-543-0510"/>
    <s v="https://www.crunchbase.com/organization/guideit"/>
    <s v="https://www.twitter.com/chucklyles"/>
    <s v="http://www.facebook.com/pages/guide-it/359193927527230"/>
    <s v="366b7c50-94c2-fe7f-be30-551d0543aa4f"/>
  </r>
  <r>
    <x v="41096"/>
    <s v="kinderlabrobotics.com"/>
    <s v="USA"/>
    <s v="MA"/>
    <s v="Boston"/>
    <s v="Arlington"/>
    <x v="0"/>
    <s v="KinderLab Robotics emerged from a need to make widely available Marina Umaschi Bers' research on new technologies for young children at"/>
    <s v="software"/>
    <x v="10"/>
    <x v="0"/>
    <n v="1"/>
    <m/>
    <s v="2013-01-01"/>
    <s v="2014-02-04"/>
    <s v="2014-02-04"/>
    <m/>
    <s v="info@kinderlabrobotics.com"/>
    <n v="6179811309"/>
    <s v="https://www.crunchbase.com/organization/kinderlab-robotics"/>
    <s v="https://www.twitter.com/kinderlabrobot"/>
    <s v="http://www.facebook.com/pages/kinderlab-robotics/508066589316384"/>
    <s v="616dfb0d-fc99-2be8-7a96-c7a9a43b1e00"/>
  </r>
  <r>
    <x v="41097"/>
    <s v="knottykart.com"/>
    <s v="IND"/>
    <m/>
    <s v="New Delhi"/>
    <s v="Noida"/>
    <x v="0"/>
    <s v="Knottykart, an online ecommerce website, sells home appliances, laptops, mobiles and mobile accessories, and cameras."/>
    <s v="e-commerce"/>
    <x v="63"/>
    <x v="0"/>
    <n v="1"/>
    <n v="160000"/>
    <s v="2012-01-01"/>
    <s v="2014-02-04"/>
    <s v="2014-02-04"/>
    <m/>
    <s v="support@knottykart.com"/>
    <s v="91 12 0434 7722"/>
    <s v="https://www.crunchbase.com/organization/knottykart"/>
    <s v="https://www.twitter.com/knottykart"/>
    <s v="http://www.facebook.com/knottykart"/>
    <s v="5a4ea47d-76a1-efca-9f61-fe91ae332bbd"/>
  </r>
  <r>
    <x v="41098"/>
    <s v="lagoa.com"/>
    <s v="CAN"/>
    <s v="QC"/>
    <s v="Montreal"/>
    <s v="Montréal"/>
    <x v="2"/>
    <s v="Lagoa is a cloud platform enabling 3D visualization of content for the engineering, architecture, media and entertainment sectors."/>
    <s v="3d technology|enterprise software"/>
    <x v="136"/>
    <x v="0"/>
    <n v="3"/>
    <n v="8341441"/>
    <s v="2012-01-16"/>
    <s v="2013-04-03"/>
    <s v="2014-02-04"/>
    <m/>
    <s v="sales@lagoa.com"/>
    <s v="(617) 231-6222"/>
    <s v="https://www.crunchbase.com/organization/lagoa"/>
    <s v="https://www.twitter.com/lagoa"/>
    <s v="http://www.facebook.com/lagoa3d"/>
    <s v="a10bc4c3-86ed-a509-2414-a94dca9502df"/>
  </r>
  <r>
    <x v="41099"/>
    <s v="landmasterpartners.com"/>
    <s v="USA"/>
    <s v="TX"/>
    <s v="TX - Other"/>
    <s v="Abilene"/>
    <x v="0"/>
    <s v="Landmaster Partners Inc is a closely held corporation. They evaluate older oil &amp; gas properties for acquisition."/>
    <s v="oil and gas"/>
    <x v="89"/>
    <x v="1"/>
    <n v="1"/>
    <n v="300000"/>
    <s v="2008-07-01"/>
    <s v="2014-02-04"/>
    <s v="2014-02-04"/>
    <m/>
    <s v="oilinfo@landmasterpartners.com"/>
    <s v="'+1 (863) 452-2892"/>
    <s v="https://www.crunchbase.com/organization/landmaster-partners"/>
    <m/>
    <s v="http://www.facebook.com/landmasterpartners"/>
    <s v="cae57b88-a524-8052-b832-77a9bc3eab6f"/>
  </r>
  <r>
    <x v="41100"/>
    <s v="mtcperformance.com"/>
    <s v="USA"/>
    <s v="IL"/>
    <s v="Chicago"/>
    <s v="Schaumburg"/>
    <x v="0"/>
    <s v="Marketing Technology Concepts, Inc. provides software-as-a-service solutions for managing incentive programs. It offers SpiffCENTRAL, a"/>
    <s v="software"/>
    <x v="10"/>
    <x v="6"/>
    <n v="1"/>
    <n v="400000"/>
    <s v="1994-01-01"/>
    <s v="2014-02-04"/>
    <s v="2014-02-04"/>
    <m/>
    <s v="motivate@mtcperformance.com"/>
    <s v="'847-303-0022"/>
    <s v="https://www.crunchbase.com/organization/marketing-technology-concepts"/>
    <m/>
    <m/>
    <s v="9ae25b05-0eec-5ea1-db42-0d3b96902d9a"/>
  </r>
  <r>
    <x v="41101"/>
    <s v="mayberrymedia.com"/>
    <s v="USA"/>
    <s v="MI"/>
    <s v="Flint"/>
    <s v="Grand Blanc"/>
    <x v="0"/>
    <s v="We specializing in video production, website design, and online marketing!"/>
    <s v="news"/>
    <x v="233"/>
    <x v="1"/>
    <n v="1"/>
    <n v="7500"/>
    <m/>
    <s v="2014-02-04"/>
    <s v="2014-02-04"/>
    <m/>
    <s v="Info@MayberryMedia.com"/>
    <s v="810 344-4707"/>
    <s v="https://www.crunchbase.com/organization/mayberry-media"/>
    <m/>
    <s v="http://www.facebook.com/pages/mayberry-media/203363896348199"/>
    <s v="205faf46-66b4-2eb9-e670-807a77916bf6"/>
  </r>
  <r>
    <x v="41102"/>
    <s v="getnerdio.com"/>
    <s v="USA"/>
    <s v="IL"/>
    <s v="Chicago"/>
    <s v="Skokie"/>
    <x v="0"/>
    <s v="Nerdio is a pioneer in bringing PrivateCloud IT environment to small and midsize organizations."/>
    <s v="cloud computing|software"/>
    <x v="146"/>
    <x v="2"/>
    <n v="1"/>
    <n v="2400000"/>
    <s v="1998-01-01"/>
    <s v="2014-02-04"/>
    <s v="2014-02-04"/>
    <m/>
    <s v="sayhello@getnerdio.com"/>
    <n v="118444637346"/>
    <s v="https://www.crunchbase.com/organization/adar-it"/>
    <s v="https://www.twitter.com/getnerdio"/>
    <s v="https://www.facebook.com/getnerdio/"/>
    <s v="b890e6f1-4ec4-e084-ad61-cab9752324a9"/>
  </r>
  <r>
    <x v="41103"/>
    <s v="openwhere.com"/>
    <s v="USA"/>
    <s v="VA"/>
    <s v="Washington, D.C."/>
    <s v="Herndon"/>
    <x v="2"/>
    <s v="Our unique blend of expertise in cloud computing, location based services, open source technologies, and big data analytics provides the"/>
    <s v="software"/>
    <x v="10"/>
    <x v="1"/>
    <n v="1"/>
    <n v="1000000"/>
    <s v="2013-01-01"/>
    <s v="2014-02-04"/>
    <s v="2014-02-04"/>
    <m/>
    <s v="Info@openwhere.com"/>
    <s v="'703-963-2439"/>
    <s v="https://www.crunchbase.com/organization/openwhere"/>
    <m/>
    <m/>
    <s v="a7771018-5b53-33ff-0abe-7b9bf33a88e0"/>
  </r>
  <r>
    <x v="41104"/>
    <s v="petrode.com"/>
    <s v="USA"/>
    <s v="CO"/>
    <s v="Denver"/>
    <s v="Broomfield"/>
    <x v="0"/>
    <s v="PetroDE is a cloud-based petroleum decision engine that enables its users to make collaborative, geospatial decisions."/>
    <s v="cloud computing|energy|enterprise software|geospatial|oil and gas"/>
    <x v="6061"/>
    <x v="0"/>
    <n v="1"/>
    <n v="2000000"/>
    <s v="2014-01-01"/>
    <s v="2014-02-04"/>
    <s v="2014-02-04"/>
    <m/>
    <s v="sales@petrode.com"/>
    <m/>
    <s v="https://www.crunchbase.com/organization/petrode"/>
    <s v="https://www.twitter.com/petrode"/>
    <s v="https://www.facebook.com/vesmir.petrode"/>
    <s v="5e4906a3-5d26-d7fc-6893-1108d93d8bd2"/>
  </r>
  <r>
    <x v="41105"/>
    <s v="pivotworks.co"/>
    <s v="RWA"/>
    <m/>
    <s v="Kigali"/>
    <s v="Kigali"/>
    <x v="0"/>
    <s v="Pivot Works is a city-scale treatment solution that converts human waste into renewable fuel."/>
    <s v="human resources"/>
    <x v="5"/>
    <x v="1"/>
    <n v="2"/>
    <m/>
    <m/>
    <s v="2012-05-04"/>
    <s v="2014-02-04"/>
    <m/>
    <m/>
    <m/>
    <s v="https://www.crunchbase.com/organization/pivot-works"/>
    <m/>
    <m/>
    <s v="1069dc2c-1f2f-f3c5-857a-37681c2f386d"/>
  </r>
  <r>
    <x v="41106"/>
    <s v="reichhold.com"/>
    <s v="USA"/>
    <s v="NC"/>
    <s v="Raleigh"/>
    <s v="Durham"/>
    <x v="0"/>
    <s v="Reichhold is one of the world's largest suppliers of unsaturated polyester resins for composites and a leading supplier of coating resins"/>
    <s v="analytics|chemical|manufacturing"/>
    <x v="6062"/>
    <x v="8"/>
    <n v="1"/>
    <n v="35000000"/>
    <s v="1924-01-01"/>
    <s v="2014-02-04"/>
    <s v="2014-02-04"/>
    <m/>
    <s v="mediacontact@reichhold.com"/>
    <s v="(191) 999-0787"/>
    <s v="https://www.crunchbase.com/organization/reichhold"/>
    <m/>
    <m/>
    <s v="2d236d86-55ca-3968-eecd-176c5d9c4228"/>
  </r>
  <r>
    <x v="41107"/>
    <s v="s2cglobalresources.com"/>
    <s v="USA"/>
    <s v="AZ"/>
    <s v="Phoenix"/>
    <s v="Scottsdale"/>
    <x v="0"/>
    <s v="S2C Global Systems Inc. (the Company or STWG) is a publicly listed mining company whose shares are traded on the OTC Markets (PINKS: STWG)."/>
    <s v="natural resources"/>
    <x v="412"/>
    <x v="1"/>
    <n v="1"/>
    <n v="1875000"/>
    <s v="2001-03-19"/>
    <s v="2014-02-04"/>
    <s v="2014-02-04"/>
    <m/>
    <s v="info@s2cglobalresources.com"/>
    <s v="(405) 305-2047"/>
    <s v="https://www.crunchbase.com/organization/s2c-global-systems"/>
    <m/>
    <m/>
    <s v="8c3bf305-5021-2413-d33c-bb7d79e95598"/>
  </r>
  <r>
    <x v="41108"/>
    <s v="stagnes.org"/>
    <s v="USA"/>
    <s v="MD"/>
    <s v="Baltimore"/>
    <s v="Baltimore"/>
    <x v="0"/>
    <s v="In 1862, The Daughters of Charity began Saint Agnes Hospital, carrying on their centuries-old mission of service."/>
    <s v="hospitality"/>
    <x v="22"/>
    <x v="8"/>
    <n v="1"/>
    <n v="197634"/>
    <s v="1862-01-01"/>
    <s v="2014-02-04"/>
    <s v="2014-02-04"/>
    <m/>
    <m/>
    <s v="'410-368-2725"/>
    <s v="https://www.crunchbase.com/organization/saint-agnes-hospital"/>
    <s v="https://www.twitter.com/saintagnesmd"/>
    <s v="http://www.facebook.com/saintagnesmd"/>
    <s v="931c62c7-0b40-f58e-b1ed-2f860241a85d"/>
  </r>
  <r>
    <x v="41109"/>
    <s v="selfspark.com"/>
    <s v="USA"/>
    <s v="MD"/>
    <s v="Baltimore"/>
    <s v="Columbia"/>
    <x v="0"/>
    <s v="The global lifehacking events series"/>
    <s v="quantified self|wellness"/>
    <x v="960"/>
    <x v="1"/>
    <n v="1"/>
    <m/>
    <s v="2012-01-01"/>
    <s v="2014-02-04"/>
    <s v="2014-02-04"/>
    <m/>
    <s v="hello@selfspark.com"/>
    <s v="'512-850-4483"/>
    <s v="https://www.crunchbase.com/organization/self-spark"/>
    <s v="https://www.twitter.com/selfspark"/>
    <s v="http://www.facebook.com/selfspark"/>
    <s v="620f7ef4-418d-afcb-48dc-dc9b7bb4a38c"/>
  </r>
  <r>
    <x v="41110"/>
    <s v="shenami.com"/>
    <s v="USA"/>
    <s v="MD"/>
    <s v="MD - Other"/>
    <s v="Maryland Line"/>
    <x v="0"/>
    <s v="Shenami believes a woman is a powerful force to be reckoned with."/>
    <s v="communities|internet|women's"/>
    <x v="323"/>
    <x v="1"/>
    <n v="1"/>
    <n v="25000"/>
    <s v="2014-01-01"/>
    <s v="2014-02-04"/>
    <s v="2014-02-04"/>
    <m/>
    <s v="hello@shenami.com"/>
    <m/>
    <s v="https://www.crunchbase.com/organization/shenami"/>
    <s v="https://www.twitter.com/shenamisocial"/>
    <m/>
    <s v="f07d1c78-9619-9326-701c-13e03bf45a41"/>
  </r>
  <r>
    <x v="41111"/>
    <s v="spendconsciously.com"/>
    <s v="USA"/>
    <s v="DC"/>
    <s v="Washington, D.C."/>
    <s v="Washington"/>
    <x v="0"/>
    <s v="Spend Consciously, a U.S.-based company, develops an application to create a two-way relationship among consumers and companies."/>
    <s v="food processing"/>
    <x v="7"/>
    <x v="1"/>
    <n v="1"/>
    <n v="25000"/>
    <s v="2012-01-01"/>
    <s v="2014-02-04"/>
    <s v="2014-02-04"/>
    <m/>
    <s v="info@spendconsciously.com"/>
    <s v="'202-538-3079"/>
    <s v="https://www.crunchbase.com/organization/spend-consciously"/>
    <s v="https://www.twitter.com/spendconscious"/>
    <s v="http://www.facebook.com/spendconsciously"/>
    <s v="fa7afb3b-38c2-f463-4dba-5d59dc171d33"/>
  </r>
  <r>
    <x v="41112"/>
    <s v="spiceworks.com"/>
    <s v="USA"/>
    <s v="TX"/>
    <s v="Austin"/>
    <s v="Austin"/>
    <x v="0"/>
    <s v="Spiceworks is the professional network for the IT industry."/>
    <s v="it management|professional networking|social media|software"/>
    <x v="6063"/>
    <x v="2"/>
    <n v="5"/>
    <n v="111000000"/>
    <s v="2006-01-02"/>
    <s v="2006-06-16"/>
    <s v="2014-02-04"/>
    <m/>
    <s v="info@spiceworks.com"/>
    <m/>
    <s v="https://www.crunchbase.com/organization/spiceworks"/>
    <s v="https://www.twitter.com/spiceworks"/>
    <s v="http://www.facebook.com/spiceworks"/>
    <s v="72719d7e-151e-027f-fbb6-da95d4e7747e"/>
  </r>
  <r>
    <x v="41113"/>
    <s v="sqor.com"/>
    <s v="USA"/>
    <s v="CA"/>
    <s v="SF Bay Area"/>
    <s v="San Francisco"/>
    <x v="0"/>
    <s v="Sqor Sports is a social media and editorial sports technology platform revolving exclusively around sports, athletes and fans."/>
    <s v="mobile|social media|social media marketing|sports"/>
    <x v="6064"/>
    <x v="0"/>
    <n v="1"/>
    <n v="4000000"/>
    <s v="2011-01-01"/>
    <s v="2014-02-04"/>
    <s v="2014-02-04"/>
    <m/>
    <s v="sales@sqor.com"/>
    <m/>
    <s v="https://www.crunchbase.com/organization/sqor-com"/>
    <s v="https://www.twitter.com/sqor"/>
    <s v="http://www.facebook.com/sqorsports"/>
    <s v="e2c10417-f096-eedb-b696-d31de7b67d55"/>
  </r>
  <r>
    <x v="41114"/>
    <s v="sundanceresearchinstitute.org"/>
    <s v="USA"/>
    <s v="MD"/>
    <s v="Washington, D.C."/>
    <s v="Bethesda"/>
    <x v="0"/>
    <s v="Sundance Research Institute is a non-profit 501(c)(3) organization with offices in Bethesda, MD, Spearfish, SD, and Sundance, WY."/>
    <s v="non profit"/>
    <x v="5"/>
    <x v="1"/>
    <n v="1"/>
    <n v="238900"/>
    <s v="2008-01-01"/>
    <s v="2014-02-04"/>
    <s v="2014-02-04"/>
    <m/>
    <m/>
    <n v="2403952506"/>
    <s v="https://www.crunchbase.com/organization/sundance-research-institute"/>
    <m/>
    <m/>
    <s v="aa598ae1-7076-0024-8a36-37c3e52daed5"/>
  </r>
  <r>
    <x v="41115"/>
    <s v="tenaxismedical.com"/>
    <s v="USA"/>
    <s v="CA"/>
    <s v="SF Bay Area"/>
    <s v="Mountain View"/>
    <x v="2"/>
    <s v="Tenaxis Medical develops high-performance sealants and anti-adhesion agents to use in vascular and general surgeries."/>
    <s v="health care|medical device|product design"/>
    <x v="2431"/>
    <x v="1"/>
    <n v="8"/>
    <n v="28277366"/>
    <s v="2004-01-01"/>
    <s v="2007-08-14"/>
    <s v="2014-02-04"/>
    <m/>
    <s v="info@tenaxismedical.com"/>
    <s v="'650-691-9016"/>
    <s v="https://www.crunchbase.com/organization/tenaxis-medical"/>
    <m/>
    <m/>
    <s v="17e3c570-d2cc-9910-bb6b-93df0302bda0"/>
  </r>
  <r>
    <x v="41116"/>
    <s v="ccmvs.com"/>
    <s v="CAN"/>
    <s v="ON"/>
    <s v="Toronto"/>
    <s v="Guelph"/>
    <x v="0"/>
    <s v="The Cambridge Center for Medical &amp; Veterinary Sciences Inc."/>
    <s v="medical"/>
    <x v="3"/>
    <x v="2"/>
    <n v="1"/>
    <m/>
    <s v="1989-11-26"/>
    <s v="2014-02-04"/>
    <s v="2014-02-04"/>
    <m/>
    <m/>
    <m/>
    <s v="https://www.crunchbase.com/organization/the-cambridge-center-for-medical-veterinary-sciences"/>
    <s v="https://www.twitter.com/miroslaw_ruka"/>
    <s v="http://www.facebook.com/pages/the-cambridge-center-for-medical-veterinary-sciences-inc-cmvs/196781780488161"/>
    <s v="448e4302-3bec-ed08-cf6e-9869981166cd"/>
  </r>
  <r>
    <x v="41117"/>
    <s v="virginia.edu"/>
    <s v="USA"/>
    <s v="VA"/>
    <s v="Washington, D.C."/>
    <s v="Charlottesville"/>
    <x v="0"/>
    <s v="University of Virginia is an educational institution that offers undergraduate, graduate, postgraduate, and professional degree programs."/>
    <s v="education"/>
    <x v="38"/>
    <x v="2"/>
    <n v="1"/>
    <n v="4000000"/>
    <s v="1819-01-01"/>
    <s v="2014-02-04"/>
    <s v="2014-02-04"/>
    <m/>
    <m/>
    <m/>
    <s v="https://www.crunchbase.com/organization/university-of-virginia-2"/>
    <s v="https://www.twitter.com/uva"/>
    <s v="http://www.facebook.com/12527153330"/>
    <s v="6e2f186a-f81d-4cb6-c8c5-5bea8b676ed6"/>
  </r>
  <r>
    <x v="41118"/>
    <s v="monitoringcare.com"/>
    <s v="USA"/>
    <s v="OH"/>
    <s v="OH - Other"/>
    <s v="Franklin Furnace"/>
    <x v="0"/>
    <s v="VRI, voted Service Business of the Year and one of the Best Places to Work in Dayton, is a leading nationwide provider of medical alarm"/>
    <s v="hospitality"/>
    <x v="22"/>
    <x v="5"/>
    <n v="1"/>
    <m/>
    <s v="1988-01-01"/>
    <s v="2014-02-04"/>
    <s v="2014-02-04"/>
    <m/>
    <s v="info@MonitoringCare.com"/>
    <s v="'800-860-4230"/>
    <s v="https://www.crunchbase.com/organization/valued-relationships"/>
    <s v="https://www.twitter.com/medical_alarm"/>
    <s v="https://www.facebook.com/ref"/>
    <s v="08cc5457-b623-c108-e3e9-c8a33609c484"/>
  </r>
  <r>
    <x v="41119"/>
    <s v="vidapak.com"/>
    <s v="USA"/>
    <s v="NC"/>
    <s v="Charlotte"/>
    <s v="Charlotte"/>
    <x v="0"/>
    <s v="VidaPak is a single serve machine that makes both hot AND cold beverages using traditional &quot;K cup&quot; type capsules."/>
    <m/>
    <x v="5"/>
    <x v="2"/>
    <n v="1"/>
    <m/>
    <s v="2014-01-23"/>
    <s v="2014-02-04"/>
    <s v="2014-02-04"/>
    <m/>
    <m/>
    <m/>
    <s v="https://www.crunchbase.com/organization/vidapak"/>
    <m/>
    <m/>
    <s v="237bcd62-d9a4-a690-8cb0-b2796cb32e9d"/>
  </r>
  <r>
    <x v="41120"/>
    <s v="westwardleaning.com"/>
    <s v="USA"/>
    <s v="CA"/>
    <s v="SF Bay Area"/>
    <s v="San Francisco"/>
    <x v="0"/>
    <s v="Westward Leaning offers sunglasses that celebrate human achievement by integrating unique materials specific to a past or present human"/>
    <s v="e-commerce|eyewear|fashion|retail"/>
    <x v="867"/>
    <x v="0"/>
    <n v="1"/>
    <n v="5137921"/>
    <s v="2011-01-01"/>
    <s v="2014-02-04"/>
    <s v="2014-02-04"/>
    <m/>
    <s v="help@westwardleaning.com"/>
    <s v="'949-291-1021"/>
    <s v="https://www.crunchbase.com/organization/westward-leaning"/>
    <s v="https://www.twitter.com/westwardleaning"/>
    <s v="http://www.facebook.com/westwardleaning"/>
    <s v="33772e0b-fb79-1b64-040c-3295bef1dfdd"/>
  </r>
  <r>
    <x v="41121"/>
    <s v="wisembly.com"/>
    <s v="FRA"/>
    <m/>
    <s v="Paris"/>
    <s v="Paris"/>
    <x v="0"/>
    <s v="Wisembly is a collaborative solution to prepare, facilitate &amp; monitor your meetings"/>
    <s v="events|meeting software"/>
    <x v="2782"/>
    <x v="0"/>
    <n v="1"/>
    <n v="1929900"/>
    <s v="2010-06-01"/>
    <s v="2014-02-04"/>
    <s v="2014-02-04"/>
    <m/>
    <s v="romain@wisembly.com"/>
    <s v="'+33 1 85 73 27 47"/>
    <s v="https://www.crunchbase.com/organization/wisembly"/>
    <s v="https://www.twitter.com/wisembly"/>
    <s v="http://www.facebook.com/wisembly"/>
    <s v="c982701d-4ec2-17d8-3b3b-b1526f5095ca"/>
  </r>
  <r>
    <x v="41122"/>
    <s v="worldpasskey.com"/>
    <s v="USA"/>
    <s v="RI"/>
    <s v="Providence"/>
    <s v="Cranston"/>
    <x v="0"/>
    <s v="WorldPassKey offers a product line of personal security solutions to authenticate users for on-line purchases, age restricted computer"/>
    <s v="cyber security|network security|software"/>
    <x v="130"/>
    <x v="1"/>
    <n v="1"/>
    <n v="250000"/>
    <s v="2011-01-01"/>
    <s v="2014-02-04"/>
    <s v="2014-02-04"/>
    <m/>
    <s v="info@worldpasskey.com"/>
    <s v="'401-241-4180"/>
    <s v="https://www.crunchbase.com/organization/worldpasskey"/>
    <m/>
    <m/>
    <s v="9cb34f98-c546-05ae-d3bd-f49af4668d1a"/>
  </r>
  <r>
    <x v="41123"/>
    <s v="accuvein.com"/>
    <s v="USA"/>
    <s v="NY"/>
    <s v="Long Island"/>
    <s v="Huntington Station"/>
    <x v="0"/>
    <s v="AccuVein develops products that aid in the visualization of peripheral vasculature."/>
    <s v="hardware|medical device|software"/>
    <x v="477"/>
    <x v="6"/>
    <n v="2"/>
    <n v="30500000"/>
    <s v="2006-01-01"/>
    <s v="2011-07-28"/>
    <s v="2014-02-03"/>
    <m/>
    <s v="info@accuvein.com"/>
    <n v="6313670395"/>
    <s v="https://www.crunchbase.com/organization/accuvein"/>
    <s v="https://www.twitter.com/accuvein"/>
    <s v="http://www.facebook.com/accuvein"/>
    <s v="2a123f86-519b-245f-da68-69bef3808a0b"/>
  </r>
  <r>
    <x v="41124"/>
    <s v="aidbits.com"/>
    <s v="PSE"/>
    <m/>
    <m/>
    <m/>
    <x v="0"/>
    <s v="An online monitoring and evaluation platform designed to help non-profit organizations harness their data for social good"/>
    <s v="analytics|internet|non profit|software"/>
    <x v="43"/>
    <x v="0"/>
    <n v="1"/>
    <m/>
    <s v="2013-06-01"/>
    <s v="2014-02-03"/>
    <s v="2014-02-03"/>
    <m/>
    <m/>
    <s v="'647-692-3494"/>
    <s v="https://www.crunchbase.com/organization/aidbits"/>
    <s v="https://www.twitter.com/aidbits"/>
    <s v="https://www.facebook.com/aidbits"/>
    <s v="b6be007a-f900-e277-fd1d-869f2a1b1a10"/>
  </r>
  <r>
    <x v="41125"/>
    <s v="atomicreach.com"/>
    <s v="CAN"/>
    <s v="ON"/>
    <s v="Toronto"/>
    <s v="Toronto"/>
    <x v="0"/>
    <s v="Atomic Reach is a social publishing platform that connects companies and brands to attract and engage consumers."/>
    <s v="publishing|social media"/>
    <x v="398"/>
    <x v="2"/>
    <n v="4"/>
    <n v="5400450"/>
    <s v="2010-11-01"/>
    <s v="2010-12-31"/>
    <s v="2014-02-03"/>
    <m/>
    <s v="bradleysilver@atomicreach.com"/>
    <m/>
    <s v="https://www.crunchbase.com/organization/atomic-reach"/>
    <s v="https://www.twitter.com/atomic_reach"/>
    <s v="http://www.facebook.com/atomicreach"/>
    <s v="fc6052e1-fb1b-27d4-c2d3-f8b80b52b193"/>
  </r>
  <r>
    <x v="41126"/>
    <s v="boxella.com"/>
    <s v="USA"/>
    <s v="WA"/>
    <s v="Seattle"/>
    <s v="Seattle"/>
    <x v="0"/>
    <s v="Tracking dashboard for home appliances"/>
    <s v="internet|software"/>
    <x v="146"/>
    <x v="1"/>
    <n v="2"/>
    <n v="50000"/>
    <s v="2012-05-01"/>
    <s v="2013-04-17"/>
    <s v="2014-02-03"/>
    <m/>
    <m/>
    <s v="'206-486-6370"/>
    <s v="https://www.crunchbase.com/organization/boxella"/>
    <s v="https://www.twitter.com/boxella"/>
    <s v="https://www.facebook.com/lmgtfy"/>
    <s v="2e77f857-d438-adb7-ecc6-c26b904231be"/>
  </r>
  <r>
    <x v="41127"/>
    <s v="cashbet.com"/>
    <s v="USA"/>
    <s v="CA"/>
    <s v="SF Bay Area"/>
    <s v="Oakland"/>
    <x v="0"/>
    <s v="A mobile-first monetization platform enabling real money gaming for social &amp; mobile game developers"/>
    <s v="gambling|mobile|software"/>
    <x v="1046"/>
    <x v="0"/>
    <n v="2"/>
    <n v="2445000"/>
    <s v="2012-12-21"/>
    <s v="2012-01-01"/>
    <s v="2014-02-03"/>
    <m/>
    <s v="info@cashbet.com"/>
    <s v="'510-419-0545"/>
    <s v="https://www.crunchbase.com/organization/cashbet"/>
    <s v="https://www.twitter.com/cashbet_mgt"/>
    <s v="http://www.facebook.com/cashbet/100271496848634"/>
    <s v="dd268e48-d2e9-fb70-9dd2-352b194841f2"/>
  </r>
  <r>
    <x v="41128"/>
    <s v="conversionsound.com"/>
    <s v="USA"/>
    <s v="IL"/>
    <s v="Chicago"/>
    <s v="Park Ridge"/>
    <x v="0"/>
    <s v="Conversion Sound designs, manufactures and sells devices that address hearing deficiencies."/>
    <s v="hardware|software"/>
    <x v="136"/>
    <x v="1"/>
    <n v="1"/>
    <n v="5634740"/>
    <s v="2007-01-01"/>
    <s v="2014-02-03"/>
    <s v="2014-02-03"/>
    <m/>
    <m/>
    <n v="8479396103"/>
    <s v="https://www.crunchbase.com/organization/conversion-sound"/>
    <s v="https://www.twitter.com/conversionsound"/>
    <s v="http://www.facebook.com/sound-world-solutions/224739257601"/>
    <s v="350231b2-cdbc-8ad7-7cb6-2c97dc6ae50d"/>
  </r>
  <r>
    <x v="41129"/>
    <s v="crumbs.com"/>
    <s v="USA"/>
    <s v="NY"/>
    <s v="New York City"/>
    <s v="New York"/>
    <x v="1"/>
    <s v="Crumbs Bake Shop first opened its doors in March of 2003 on the Upper West Side of Manhattan."/>
    <s v="hospitality"/>
    <x v="22"/>
    <x v="5"/>
    <n v="1"/>
    <n v="3500000"/>
    <s v="2003-01-01"/>
    <s v="2014-02-03"/>
    <s v="2014-02-03"/>
    <m/>
    <s v="info@crumbs.com"/>
    <s v="'877-278-6270"/>
    <s v="https://www.crunchbase.com/organization/crumbs-bake-shop"/>
    <s v="https://www.twitter.com/crumbsbakeshop"/>
    <s v="http://www.facebook.com/crumbsbakeshop"/>
    <s v="443119e2-aa81-b3ce-4928-c3ad13fe7a91"/>
  </r>
  <r>
    <x v="41130"/>
    <s v="customerxps.com"/>
    <s v="IND"/>
    <m/>
    <s v="Bangalore"/>
    <s v="Bangalore"/>
    <x v="0"/>
    <s v="CustomerXPs Software creates real-time, intelligent software products for banking, retail and telecom enterprises."/>
    <s v="customer service|software"/>
    <x v="10"/>
    <x v="6"/>
    <n v="2"/>
    <n v="4000000"/>
    <s v="2006-12-29"/>
    <s v="2011-06-14"/>
    <s v="2014-02-03"/>
    <m/>
    <s v="clari5@customerxps.com"/>
    <n v="9108041672977"/>
    <s v="https://www.crunchbase.com/organization/customerxps-software"/>
    <s v="https://www.twitter.com/customerxps"/>
    <s v="http://www.facebook.com/customerxps.software"/>
    <s v="8be93f02-d60c-615e-8ef9-ab09b3113759"/>
  </r>
  <r>
    <x v="41131"/>
    <s v="dudesolutions.com"/>
    <s v="USA"/>
    <s v="NC"/>
    <s v="Raleigh"/>
    <s v="Cary"/>
    <x v="0"/>
    <s v="Dude Solutions is the nation's leading provider of SaaS operations software for education, government, healthcare and member organizations."/>
    <s v="education|saas|software"/>
    <x v="283"/>
    <x v="5"/>
    <n v="1"/>
    <n v="100000000"/>
    <s v="1999-01-01"/>
    <s v="2014-02-03"/>
    <s v="2014-02-03"/>
    <m/>
    <m/>
    <n v="9194593104"/>
    <s v="https://www.crunchbase.com/organization/dude-solutions"/>
    <s v="https://www.twitter.com/facilitydude"/>
    <s v="https://www.facebook.com/facilitydude"/>
    <s v="3aab1fd5-9cc3-aa88-7f00-dc1796172265"/>
  </r>
  <r>
    <x v="41132"/>
    <s v="evomob.com"/>
    <s v="GBR"/>
    <m/>
    <s v="London"/>
    <s v="London"/>
    <x v="0"/>
    <s v="Cloud Platform to convert any online shop to mobile"/>
    <s v="e-commerce|hardware|mobile|software"/>
    <x v="1722"/>
    <x v="0"/>
    <n v="1"/>
    <m/>
    <s v="2013-01-01"/>
    <s v="2014-02-03"/>
    <s v="2014-02-03"/>
    <m/>
    <s v="contact@evomob.com"/>
    <s v="'+49 30 21502853"/>
    <s v="https://www.crunchbase.com/organization/evomob"/>
    <s v="https://www.twitter.com/evomobteam"/>
    <s v="http://www.facebook.com/evomob"/>
    <s v="1594b750-b265-602b-4b76-e9516a703e65"/>
  </r>
  <r>
    <x v="41133"/>
    <s v="factor.io"/>
    <s v="USA"/>
    <s v="OR"/>
    <s v="Portland, Oregon"/>
    <s v="Portland"/>
    <x v="0"/>
    <s v="Factor.io offers a service for developers to define and integrate their continuous deployment and integration workflow."/>
    <s v="software"/>
    <x v="10"/>
    <x v="0"/>
    <n v="3"/>
    <n v="195000"/>
    <s v="2012-11-01"/>
    <s v="2013-04-12"/>
    <s v="2014-02-03"/>
    <m/>
    <s v="hello@factor.io"/>
    <m/>
    <s v="https://www.crunchbase.com/organization/factor-io"/>
    <s v="https://www.twitter.com/factor_io"/>
    <s v="http://www.facebook.com/factorapp"/>
    <s v="70ccb3e3-4a01-4244-9402-abca1ee0eaf5"/>
  </r>
  <r>
    <x v="41134"/>
    <s v="gallantcloud.com"/>
    <s v="GBR"/>
    <m/>
    <s v="London"/>
    <s v="London"/>
    <x v="0"/>
    <s v="Gallantcloud Games are striving to create new and interesting games and bring fun and reward to the masses."/>
    <m/>
    <x v="5"/>
    <x v="1"/>
    <n v="1"/>
    <m/>
    <s v="2013-09-09"/>
    <s v="2014-02-03"/>
    <s v="2014-02-03"/>
    <m/>
    <s v="ben@gallantcloud.com"/>
    <m/>
    <s v="https://www.crunchbase.com/organization/gallantcloud-games"/>
    <s v="https://www.twitter.com/gallantcloud"/>
    <s v="http://www.facebook.com/gallantcloud"/>
    <s v="f5c2fe72-70ef-3a25-fac5-7be6b6dafa4d"/>
  </r>
  <r>
    <x v="41135"/>
    <s v="healthwave.co.kr"/>
    <s v="KOR"/>
    <m/>
    <s v="Seoul"/>
    <s v="Seoul"/>
    <x v="0"/>
    <s v="HealthWave is a Korean company providing a parental education and patient services platform through animation production."/>
    <s v="health care|information technology"/>
    <x v="66"/>
    <x v="2"/>
    <n v="2"/>
    <n v="1413497"/>
    <s v="2009-05-18"/>
    <s v="2013-12-26"/>
    <s v="2014-02-03"/>
    <m/>
    <s v="hichart@hichart.net"/>
    <m/>
    <s v="https://www.crunchbase.com/organization/healthwave"/>
    <m/>
    <m/>
    <s v="ba7c9250-8b1d-4f57-7fd1-83d6948ed6d8"/>
  </r>
  <r>
    <x v="41136"/>
    <s v="htta-online.com"/>
    <s v="USA"/>
    <s v="GA"/>
    <s v="Atlanta"/>
    <s v="Acworth"/>
    <x v="0"/>
    <s v="Homeschooling Through the Ages offers a service that allows homeschoolers to begin prepping their children in a university model."/>
    <s v="education|software"/>
    <x v="283"/>
    <x v="1"/>
    <n v="1"/>
    <m/>
    <s v="2013-01-01"/>
    <s v="2014-02-03"/>
    <s v="2014-02-03"/>
    <m/>
    <m/>
    <m/>
    <s v="https://www.crunchbase.com/organization/homeschooling-through-the-ages"/>
    <s v="https://www.twitter.com/homeschthruages"/>
    <s v="http://www.facebook.com/pages/homeschooling-through-the-ages/100"/>
    <s v="7f1d85a5-5f04-bb18-4032-5814630b77bc"/>
  </r>
  <r>
    <x v="41137"/>
    <s v="keenjar.com"/>
    <s v="USA"/>
    <s v="DE"/>
    <s v="Wilmington, Delaware"/>
    <s v="Wilmington"/>
    <x v="0"/>
    <s v="Keenjar is a place to discover and share video content with others."/>
    <s v="art|content discovery|edtech|education|information technology"/>
    <x v="6065"/>
    <x v="1"/>
    <n v="1"/>
    <n v="87000"/>
    <s v="2012-01-01"/>
    <s v="2014-02-03"/>
    <s v="2014-02-03"/>
    <m/>
    <s v="connect@keenjar.com"/>
    <m/>
    <s v="https://www.crunchbase.com/organization/keenjar"/>
    <m/>
    <m/>
    <s v="d82523af-788d-7b39-6a79-e42baec2992b"/>
  </r>
  <r>
    <x v="41138"/>
    <s v="klinify.com"/>
    <s v="SGP"/>
    <m/>
    <s v="Singapore"/>
    <s v="Singapore"/>
    <x v="0"/>
    <s v="Klinify, a document management system, helps private specialist clinics manage patient records while preserving their existing workflow."/>
    <s v="cloud computing|health care|mobile"/>
    <x v="2733"/>
    <x v="1"/>
    <n v="3"/>
    <n v="644000"/>
    <s v="2011-07-11"/>
    <s v="2012-05-08"/>
    <s v="2014-02-03"/>
    <m/>
    <s v="krish@klinify.com"/>
    <s v="65 8183 0485"/>
    <s v="https://www.crunchbase.com/organization/klinify"/>
    <s v="https://www.twitter.com/klinify"/>
    <s v="http://www.facebook.com/klinify"/>
    <s v="2209de55-3c6d-30c4-951a-18d49aeb3aec"/>
  </r>
  <r>
    <x v="41139"/>
    <s v="lohas-tech.com.cn"/>
    <m/>
    <m/>
    <m/>
    <m/>
    <x v="0"/>
    <s v="We are a group from the leading semiconductor, communications equipment, biomedical engineering, Internet software, vertical electric."/>
    <m/>
    <x v="5"/>
    <x v="2"/>
    <n v="1"/>
    <m/>
    <m/>
    <s v="2014-02-03"/>
    <s v="2014-02-03"/>
    <m/>
    <m/>
    <m/>
    <s v="https://www.crunchbase.com/organization/lohas-tech"/>
    <m/>
    <m/>
    <s v="75de9e70-7df2-1b9f-c47c-7c37534cd005"/>
  </r>
  <r>
    <x v="41140"/>
    <s v="alpsfunds.com"/>
    <s v="USA"/>
    <s v="NV"/>
    <s v="Las Vegas"/>
    <s v="Las Vegas"/>
    <x v="0"/>
    <s v="Medical Breakthroughs Fund, LLC operates in the healthcare industry. The company was incorporated in 2013 and is based in Las Vegas,"/>
    <s v="health care"/>
    <x v="3"/>
    <x v="0"/>
    <n v="1"/>
    <n v="1600000"/>
    <s v="2013-01-01"/>
    <s v="2014-02-03"/>
    <s v="2014-02-03"/>
    <m/>
    <m/>
    <m/>
    <s v="https://www.crunchbase.com/organization/medical-breakthroughs-fund"/>
    <m/>
    <m/>
    <s v="e11b8edf-1db9-1f54-7dae-e2619e4c6d36"/>
  </r>
  <r>
    <x v="41141"/>
    <s v="getmentorme.com"/>
    <s v="USA"/>
    <s v="TN"/>
    <s v="Memphis"/>
    <s v="Memphis"/>
    <x v="0"/>
    <s v="MentorMe is reinventing the way communities invest in their greatest resource people."/>
    <s v="education"/>
    <x v="38"/>
    <x v="1"/>
    <n v="2"/>
    <n v="175000"/>
    <s v="2012-12-08"/>
    <s v="2013-01-31"/>
    <s v="2014-02-03"/>
    <m/>
    <s v="hey@getmentorme.com"/>
    <s v="(901)317-3242"/>
    <s v="https://www.crunchbase.com/organization/mentor-me"/>
    <s v="https://www.twitter.com/heymentorme"/>
    <s v="http://www.facebook.com/heymentorme"/>
    <s v="830f2c72-0330-8073-77b1-14f9dd05103c"/>
  </r>
  <r>
    <x v="41142"/>
    <s v="metalcompass.com"/>
    <s v="ISR"/>
    <m/>
    <s v="ISR - Other"/>
    <s v="Ganshmuel"/>
    <x v="0"/>
    <s v="MetalCompass develops location-based, social real-world games for smart-phones."/>
    <s v="location based services|mobile|social media"/>
    <x v="5150"/>
    <x v="1"/>
    <n v="2"/>
    <n v="500000"/>
    <s v="2010-12-14"/>
    <s v="2010-12-08"/>
    <s v="2014-02-03"/>
    <m/>
    <m/>
    <s v="972 4 634 4650"/>
    <s v="https://www.crunchbase.com/organization/metalcompass"/>
    <s v="https://www.twitter.com/metalcompass"/>
    <s v="http://www.facebook.com/pages/metalcompass/156945984339513"/>
    <s v="a7b5f98a-f8a3-58ef-73bc-7a68a83fb37d"/>
  </r>
  <r>
    <x v="41143"/>
    <s v="mtagameslab.com"/>
    <s v="PAK"/>
    <m/>
    <s v="Karachi"/>
    <s v="Karachi"/>
    <x v="0"/>
    <s v="MTA Games Lab is a mobile games development company that hires various startups to help its users make games and launch them worldwide."/>
    <s v="3d technology|mobile|sports"/>
    <x v="5964"/>
    <x v="2"/>
    <n v="1"/>
    <n v="5500"/>
    <s v="2014-03-01"/>
    <s v="2014-02-03"/>
    <s v="2014-02-03"/>
    <m/>
    <m/>
    <m/>
    <s v="https://www.crunchbase.com/organization/mta-games-lab"/>
    <s v="https://www.twitter.com/mtahaalam"/>
    <s v="http://www.facebook.com/mtagameslab"/>
    <s v="9d7a9bf9-c76e-ffa8-eba7-65ecdfb7fca6"/>
  </r>
  <r>
    <x v="41144"/>
    <s v="nanobianalytics.com"/>
    <s v="IND"/>
    <m/>
    <s v="Bangalore"/>
    <s v="Bangalore"/>
    <x v="0"/>
    <s v="Nanobi is a data and analytics company that designs and develops analytics software."/>
    <s v="analytics|software"/>
    <x v="123"/>
    <x v="0"/>
    <n v="1"/>
    <m/>
    <s v="2012-01-01"/>
    <s v="2014-02-03"/>
    <s v="2014-02-03"/>
    <m/>
    <s v="info@nanobianalytics.com"/>
    <s v="91 80 2572 0385"/>
    <s v="https://www.crunchbase.com/organization/nanobi"/>
    <s v="https://www.twitter.com/nanobianalytics"/>
    <s v="http://www.facebook.com/pages/nanobi-data-and-analytics-pvt-ltd/126044110909324"/>
    <s v="94b51e6c-5947-3f62-5ae2-c4b493e94aed"/>
  </r>
  <r>
    <x v="41145"/>
    <s v="newgensoft.com"/>
    <s v="IND"/>
    <m/>
    <s v="New Delhi"/>
    <s v="New Delhi"/>
    <x v="0"/>
    <s v="Newgen Software Technologies provides business process management, enterprise content management and document management systems."/>
    <s v="business development|contact management|document management|enterprise software"/>
    <x v="184"/>
    <x v="2"/>
    <n v="2"/>
    <n v="25260000"/>
    <s v="1992-01-01"/>
    <s v="2008-01-07"/>
    <s v="2014-02-03"/>
    <m/>
    <s v="corpmktg@newgensoft.com"/>
    <s v="1(703) 439-0703"/>
    <s v="https://www.crunchbase.com/organization/newgen-software-technologies"/>
    <s v="https://www.twitter.com/newgensoftware"/>
    <s v="http://www.facebook.com/newgen.software"/>
    <s v="c7f44ed4-e6f5-01fa-060a-3eed568b3f65"/>
  </r>
  <r>
    <x v="41146"/>
    <s v="getnuvola.com"/>
    <s v="USA"/>
    <s v="CA"/>
    <s v="SF Bay Area"/>
    <s v="Mountain View"/>
    <x v="0"/>
    <s v="Cloud Services Brokerage"/>
    <s v="apps|cloud computing|cloud data services|collaboration|consulting|identity management|search engine"/>
    <x v="6066"/>
    <x v="0"/>
    <n v="1"/>
    <n v="330000"/>
    <s v="2013-01-01"/>
    <s v="2014-02-03"/>
    <s v="2014-02-03"/>
    <m/>
    <s v="info@getnuvola.com"/>
    <s v="'888-730-3884"/>
    <s v="https://www.crunchbase.com/organization/nuvola"/>
    <s v="https://www.twitter.com/getnuvola"/>
    <s v="https://www.facebook.com/getnuvola"/>
    <s v="21d2780a-489f-4038-d875-5bdf8ea03451"/>
  </r>
  <r>
    <x v="41147"/>
    <s v="onepin.com"/>
    <s v="USA"/>
    <s v="MA"/>
    <s v="Worcester"/>
    <s v="Westborough"/>
    <x v="0"/>
    <s v="OnePIN delivers social address book solutions that help mobile operators increase revenue and improve customer retention."/>
    <s v="mobile|software|telecommunications"/>
    <x v="1317"/>
    <x v="0"/>
    <n v="9"/>
    <n v="20915000"/>
    <s v="2002-01-01"/>
    <s v="2006-01-20"/>
    <s v="2014-02-03"/>
    <m/>
    <m/>
    <s v="'508-475-1000"/>
    <s v="https://www.crunchbase.com/organization/onepin"/>
    <s v="https://www.twitter.com/onepininc"/>
    <m/>
    <s v="5deafbdc-b3ea-6b4b-bedc-7f283e5ff1f7"/>
  </r>
  <r>
    <x v="41148"/>
    <s v="ppg.com"/>
    <s v="USA"/>
    <s v="PA"/>
    <s v="Pittsburgh"/>
    <s v="Pittsburgh"/>
    <x v="1"/>
    <s v="PPG Industries is an American global supplier of paints, coatings, optical products, specialty materials, chemicals, glass, and fiberglass."/>
    <s v="advanced materials|chemical|industrial"/>
    <x v="222"/>
    <x v="4"/>
    <n v="1"/>
    <n v="2100000"/>
    <s v="1983-01-01"/>
    <s v="2014-02-03"/>
    <s v="2014-02-03"/>
    <m/>
    <m/>
    <s v="1(800)648-8160"/>
    <s v="https://www.crunchbase.com/organization/ppg-industries"/>
    <s v="https://www.twitter.com/ppgindustries"/>
    <s v="http://www.facebook.com/ppgindustries"/>
    <s v="02729e96-1867-b9e2-fb52-bc50ff6629bb"/>
  </r>
  <r>
    <x v="41149"/>
    <s v="ravellaw.com"/>
    <s v="USA"/>
    <s v="CA"/>
    <s v="SF Bay Area"/>
    <s v="San Francisco"/>
    <x v="0"/>
    <s v="Ravel is a platform for legal search, analytics and visualization."/>
    <s v="analytics|legal|search engine"/>
    <x v="1376"/>
    <x v="0"/>
    <n v="2"/>
    <n v="9200000"/>
    <s v="2012-05-15"/>
    <s v="2012-07-01"/>
    <s v="2014-02-03"/>
    <m/>
    <s v="contact@ravellaw.com"/>
    <m/>
    <s v="https://www.crunchbase.com/organization/ravel-law"/>
    <s v="https://www.twitter.com/ravellaw"/>
    <s v="http://www.facebook.com/ravellaw"/>
    <s v="5a2afe12-26cc-c9ea-9056-5959baed3d42"/>
  </r>
  <r>
    <x v="41150"/>
    <s v="readysteadymums.org"/>
    <s v="GBR"/>
    <m/>
    <s v="Melbourn"/>
    <s v="Melbourn"/>
    <x v="0"/>
    <s v="Ready Steady Mums is a volunteer-led community exercise movement for mums, a programme run by the Institute of Health Visiting."/>
    <s v="communities"/>
    <x v="107"/>
    <x v="2"/>
    <n v="1"/>
    <n v="93668.036369994705"/>
    <s v="2011-10-17"/>
    <s v="2014-02-03"/>
    <s v="2014-02-03"/>
    <m/>
    <s v="info@readysteadymums.org"/>
    <m/>
    <s v="https://www.crunchbase.com/organization/ready-steady-mums"/>
    <s v="https://www.twitter.com/readysteadymums"/>
    <s v="https://www.facebook.com/readysteadymums/"/>
    <s v="e7fc54f4-f941-a462-5107-6787d698ad0b"/>
  </r>
  <r>
    <x v="41151"/>
    <s v="saytaxi.com.au"/>
    <s v="USA"/>
    <s v="CA"/>
    <s v="SF Bay Area"/>
    <s v="San Jose"/>
    <x v="0"/>
    <s v="Merchant Service for taxi apps"/>
    <s v="public transportation"/>
    <x v="114"/>
    <x v="1"/>
    <n v="1"/>
    <m/>
    <m/>
    <s v="2014-02-03"/>
    <s v="2014-02-03"/>
    <m/>
    <s v="partners@saytaxi.com.au"/>
    <n v="478749403"/>
    <s v="https://www.crunchbase.com/organization/saytaxi-australia"/>
    <s v="https://www.twitter.com/saytaxiapp"/>
    <m/>
    <s v="ed03f1c6-0422-57e2-fe9c-0713f64e134a"/>
  </r>
  <r>
    <x v="41152"/>
    <s v="shoot4me.net"/>
    <s v="FRA"/>
    <m/>
    <s v="Bordeaux"/>
    <s v="Bordeaux"/>
    <x v="0"/>
    <s v="Shoot4ME is a social platform allowing to delegate photo shooting"/>
    <m/>
    <x v="5"/>
    <x v="1"/>
    <n v="1"/>
    <m/>
    <s v="2014-09-06"/>
    <s v="2014-02-03"/>
    <s v="2014-02-03"/>
    <m/>
    <s v="info@shoot4me.net"/>
    <s v="'+33 6 78 77 61 95"/>
    <s v="https://www.crunchbase.com/organization/shoot4me"/>
    <s v="https://www.twitter.com/shoot4me"/>
    <s v="https://www.facebook.com/shoot4me"/>
    <s v="5ff8c95c-0044-e222-2213-572782940c2b"/>
  </r>
  <r>
    <x v="41153"/>
    <s v="shopetti.com"/>
    <s v="ISR"/>
    <m/>
    <s v="Tel Aviv"/>
    <s v="Tel Aviv"/>
    <x v="0"/>
    <s v="Shopetti provides a single app with social discovery, comparison shopping, sales alerts and universal cart features."/>
    <s v="e-commerce|internet|shopping"/>
    <x v="314"/>
    <x v="2"/>
    <n v="2"/>
    <m/>
    <s v="2012-11-01"/>
    <s v="2013-04-24"/>
    <s v="2014-02-03"/>
    <m/>
    <s v="shefa@shopetti.com"/>
    <m/>
    <s v="https://www.crunchbase.com/organization/shopetti"/>
    <s v="https://www.twitter.com/shopetti"/>
    <s v="http://www.facebook.com/shopetti"/>
    <s v="638dce35-abcc-6361-cb52-ad7318284109"/>
  </r>
  <r>
    <x v="41154"/>
    <s v="skarathebladeremains.com"/>
    <m/>
    <m/>
    <m/>
    <m/>
    <x v="0"/>
    <s v="SKARA The Blade Remains is a free-to-play multiplayer online versus game where as many as 16 players can fight at a time."/>
    <s v="video games"/>
    <x v="616"/>
    <x v="0"/>
    <n v="1"/>
    <m/>
    <s v="2012-10-02"/>
    <s v="2014-02-03"/>
    <s v="2014-02-03"/>
    <m/>
    <m/>
    <m/>
    <s v="https://www.crunchbase.com/organization/skara-the-blade-remins"/>
    <s v="https://www.twitter.com/skaratbr"/>
    <s v="http://www.facebook.com/skarathebladeremains"/>
    <s v="e48b0651-c2f0-bd2e-8e18-6c4529320db0"/>
  </r>
  <r>
    <x v="41155"/>
    <s v="smartnotify.us"/>
    <s v="USA"/>
    <s v="CO"/>
    <s v="Denver"/>
    <s v="Boulder"/>
    <x v="0"/>
    <s v="The number of channels people can communicate with is ever increasing: Phone, SMS, Email, Social, not to mention the forthcoming boom of con"/>
    <s v="e-commerce|enterprise software|mobile|software"/>
    <x v="786"/>
    <x v="1"/>
    <n v="1"/>
    <m/>
    <m/>
    <s v="2014-02-03"/>
    <s v="2014-02-03"/>
    <m/>
    <m/>
    <m/>
    <s v="https://www.crunchbase.com/organization/smartnotify"/>
    <s v="https://www.twitter.com/smartnotify"/>
    <s v="http://www.facebook.com/pages/smartnotify/654826171234923"/>
    <s v="d6907c29-b625-33ab-12b0-4ea0fb302a29"/>
  </r>
  <r>
    <x v="41156"/>
    <s v="stevie.com"/>
    <s v="ISR"/>
    <m/>
    <s v="Tel Aviv"/>
    <s v="Tel Aviv"/>
    <x v="0"/>
    <s v="Stevie is a platform turning users' social feeds into broadcast television to create personal, monetizable entertainment."/>
    <s v="social media"/>
    <x v="87"/>
    <x v="1"/>
    <n v="4"/>
    <n v="2100000"/>
    <s v="2011-08-01"/>
    <s v="2011-10-01"/>
    <s v="2014-02-03"/>
    <m/>
    <s v="stevie@stevie.com"/>
    <s v="972 5 477 16665"/>
    <s v="https://www.crunchbase.com/organization/stevie"/>
    <s v="https://www.twitter.com/mystevietv"/>
    <s v="http://www.facebook.com/mystevietv"/>
    <s v="b3724d07-7987-66db-74a5-81cfe434b337"/>
  </r>
  <r>
    <x v="41157"/>
    <s v="tradeya.com"/>
    <s v="USA"/>
    <s v="CA"/>
    <s v="Los Angeles"/>
    <s v="Venice"/>
    <x v="0"/>
    <s v="TradeYa is a web based batter platfrom connecting people for trade."/>
    <s v="e-commerce"/>
    <x v="63"/>
    <x v="0"/>
    <n v="1"/>
    <n v="1100000"/>
    <s v="2012-01-01"/>
    <s v="2014-02-03"/>
    <s v="2014-02-03"/>
    <m/>
    <s v="support@TradeYa.com"/>
    <m/>
    <s v="https://www.crunchbase.com/organization/tradeya"/>
    <s v="https://www.twitter.com/tradeya1"/>
    <s v="http://www.facebook.com/tradeya"/>
    <s v="22c234a6-745b-f0b2-9e5e-d831f2812bc2"/>
  </r>
  <r>
    <x v="41158"/>
    <s v="trifort.jp"/>
    <s v="JPN"/>
    <m/>
    <s v="Tokyo"/>
    <s v="Shibuya"/>
    <x v="0"/>
    <s v="TriFort is a Tokyo-based startup company."/>
    <s v="apps|software"/>
    <x v="50"/>
    <x v="2"/>
    <n v="1"/>
    <n v="3928115"/>
    <s v="2012-01-01"/>
    <s v="2014-02-03"/>
    <s v="2014-02-03"/>
    <m/>
    <s v="recruit@trifort.jp"/>
    <m/>
    <s v="https://www.crunchbase.com/organization/trifort"/>
    <m/>
    <s v="http://www.facebook.com/trifort"/>
    <s v="79756505-73d7-4173-0f93-7da0735c08eb"/>
  </r>
  <r>
    <x v="41159"/>
    <m/>
    <s v="USA"/>
    <s v="CA"/>
    <s v="Sacramento"/>
    <s v="Auburn"/>
    <x v="0"/>
    <s v="True Blue Fluid Systems (TBFS) exists to provide simple, environmentally friendly and fiscally efficient water management for the HVAC."/>
    <s v="manufacturing"/>
    <x v="41"/>
    <x v="2"/>
    <n v="1"/>
    <m/>
    <s v="2009-09-01"/>
    <s v="2014-02-03"/>
    <s v="2014-02-03"/>
    <m/>
    <m/>
    <m/>
    <s v="https://www.crunchbase.com/organization/true-blue-fluid-systems"/>
    <m/>
    <m/>
    <s v="b2cb299a-9c19-f557-8c02-b2d5d86229c5"/>
  </r>
  <r>
    <x v="41160"/>
    <s v="vidit.fm"/>
    <s v="ISR"/>
    <m/>
    <s v="Tel Aviv"/>
    <s v="Tel Aviv"/>
    <x v="0"/>
    <s v="Vidit is a company that provides a platform for crowd sourced video."/>
    <s v="crowdsourcing|events|social media|video"/>
    <x v="5871"/>
    <x v="1"/>
    <n v="2"/>
    <m/>
    <s v="2011-06-13"/>
    <s v="2012-09-06"/>
    <s v="2014-02-03"/>
    <m/>
    <s v="contact@vidit.fm"/>
    <m/>
    <s v="https://www.crunchbase.com/organization/vidit"/>
    <s v="https://www.twitter.com/viditfm"/>
    <m/>
    <s v="e4497856-285a-119e-712b-c27e9fb33d34"/>
  </r>
  <r>
    <x v="41161"/>
    <s v="zenput.com"/>
    <s v="USA"/>
    <s v="CA"/>
    <s v="SF Bay Area"/>
    <s v="San Francisco"/>
    <x v="0"/>
    <s v="Zenput is a native mobile app that allows enterprises and individuals to collect and aggregate product data."/>
    <s v="mobile"/>
    <x v="15"/>
    <x v="0"/>
    <n v="2"/>
    <n v="1667189"/>
    <s v="2011-01-01"/>
    <s v="2013-01-15"/>
    <s v="2014-02-03"/>
    <m/>
    <s v="info@zenput.com"/>
    <s v="'800-537-0227"/>
    <s v="https://www.crunchbase.com/organization/zenput"/>
    <s v="https://www.twitter.com/zenput"/>
    <s v="http://www.facebook.com/zenputmobile"/>
    <s v="4f91325d-9032-d33e-befd-410a6304b8d5"/>
  </r>
  <r>
    <x v="41162"/>
    <s v="agronometrics.com"/>
    <s v="BRA"/>
    <m/>
    <s v="BRA - Other"/>
    <s v="Chile"/>
    <x v="0"/>
    <s v="Agronometrics offers a market intelligence for the agricultural industry."/>
    <s v="agriculture|analytics|big data|financial services|fruit"/>
    <x v="6067"/>
    <x v="0"/>
    <n v="1"/>
    <n v="65000"/>
    <s v="2013-07-01"/>
    <s v="2014-02-02"/>
    <s v="2014-02-02"/>
    <m/>
    <m/>
    <m/>
    <s v="https://www.crunchbase.com/organization/agronometrics"/>
    <s v="https://www.twitter.com/agronometrics"/>
    <s v="https://www.facebook.com/agronometrics"/>
    <s v="9aa4155d-4542-0a6b-3e1e-96aaf4aadd96"/>
  </r>
  <r>
    <x v="41163"/>
    <s v="benissimo.co"/>
    <s v="USA"/>
    <s v="CA"/>
    <s v="SF Bay Area"/>
    <s v="San Francisco"/>
    <x v="0"/>
    <s v="Benissimo is a devleoper of customer relationship management tools."/>
    <s v="cloud data services|consulting|digital media|enterprise software|saas"/>
    <x v="2624"/>
    <x v="1"/>
    <n v="1"/>
    <m/>
    <s v="2012-02-01"/>
    <s v="2014-02-02"/>
    <s v="2014-02-02"/>
    <m/>
    <s v="mark@benissimo.co"/>
    <s v="(415) 990-0922"/>
    <s v="https://www.crunchbase.com/organization/benissimo"/>
    <s v="https://www.twitter.com/benissimocloud"/>
    <s v="http://www.facebook.com/benissimoclouds"/>
    <s v="c8dd2833-42b8-5527-3442-f145b5734f22"/>
  </r>
  <r>
    <x v="41164"/>
    <s v="cubeacon.com"/>
    <s v="JPN"/>
    <m/>
    <s v="Tokyo"/>
    <s v="Chiba"/>
    <x v="0"/>
    <s v="Cubeacon gives smart solution for iBeacon technology"/>
    <s v="mobile|saas"/>
    <x v="15"/>
    <x v="1"/>
    <n v="1"/>
    <n v="61494"/>
    <s v="2013-11-03"/>
    <s v="2014-02-02"/>
    <s v="2014-02-02"/>
    <m/>
    <s v="cs@cubeacon.com"/>
    <s v="(819) 017-0850"/>
    <s v="https://www.crunchbase.com/organization/cubeacon"/>
    <s v="https://www.twitter.com/cubeacon"/>
    <s v="https://www.facebook.com/cubeacon"/>
    <s v="b7dfc68d-5f23-da14-6cac-d7f9fe40657c"/>
  </r>
  <r>
    <x v="41165"/>
    <s v="goguardian.com"/>
    <s v="USA"/>
    <s v="CA"/>
    <s v="Los Angeles"/>
    <s v="Los Angeles"/>
    <x v="0"/>
    <s v="Safer Students. Better Learning."/>
    <s v="education|internet|software"/>
    <x v="288"/>
    <x v="0"/>
    <n v="1"/>
    <n v="125000"/>
    <s v="2014-01-01"/>
    <s v="2014-02-02"/>
    <s v="2014-02-02"/>
    <m/>
    <s v="hello@goguardian.com"/>
    <s v="'+1 (888) 310-0410"/>
    <s v="https://www.crunchbase.com/organization/goguardian"/>
    <s v="https://www.twitter.com/goguardian"/>
    <s v="https://www.facebook.com/goguardian"/>
    <s v="3fd85e7b-44ee-187c-5168-7c97a2274885"/>
  </r>
  <r>
    <x v="41166"/>
    <s v="incanthera.com"/>
    <s v="GBR"/>
    <m/>
    <s v="Liverpool"/>
    <s v="Liverpool"/>
    <x v="0"/>
    <s v="Incanthera Ltd. develops cancer treatment drugs. Its ICT-2588 is a lead compound that is activated within solid tumours by a specific"/>
    <s v="biotechnology"/>
    <x v="36"/>
    <x v="2"/>
    <n v="1"/>
    <n v="984913"/>
    <s v="2010-01-01"/>
    <s v="2014-02-02"/>
    <s v="2014-02-02"/>
    <m/>
    <s v="info@incathera.com"/>
    <n v="441513315220"/>
    <s v="https://www.crunchbase.com/organization/incanthera"/>
    <m/>
    <m/>
    <s v="7d47953b-59eb-34b3-d53b-380497fba93b"/>
  </r>
  <r>
    <x v="41167"/>
    <s v="kibaranresources.com.au"/>
    <s v="AUS"/>
    <m/>
    <s v="Perth"/>
    <s v="Subiaco"/>
    <x v="0"/>
    <s v="Kibaran Resources Limited (ASX: KNL) is an ASX-listed exploration company focused on unlocking the graphite potential of the mineral-rich"/>
    <s v="building material|developer platform|manufacturing"/>
    <x v="6068"/>
    <x v="1"/>
    <n v="1"/>
    <n v="1100000"/>
    <m/>
    <s v="2014-02-02"/>
    <s v="2014-02-02"/>
    <m/>
    <m/>
    <s v="'+61 2 9299 9690"/>
    <s v="https://www.crunchbase.com/organization/kibaran-resources"/>
    <s v="https://www.twitter.com/kibaranres"/>
    <m/>
    <s v="756de0f5-e3a0-8da5-e457-a96a15fee228"/>
  </r>
  <r>
    <x v="41168"/>
    <s v="laserwiresolutions.com"/>
    <s v="GBR"/>
    <m/>
    <s v="Pontypridd"/>
    <s v="Pontypridd"/>
    <x v="0"/>
    <s v="Laser Wire Solutions is the expert manufacturer of Laser Wire Strippers for the removal of insulation from high performance wire and cable."/>
    <s v="manufacturing"/>
    <x v="41"/>
    <x v="1"/>
    <n v="1"/>
    <n v="452012.68922894902"/>
    <s v="2011-01-01"/>
    <s v="2014-02-02"/>
    <s v="2014-02-02"/>
    <m/>
    <s v="sales@laserwiresolutions.com"/>
    <s v="44 14 9561 7271"/>
    <s v="https://www.crunchbase.com/organization/laser-wire-solutions"/>
    <m/>
    <m/>
    <s v="00dc362a-3d5e-0360-0e59-ad34e11a976c"/>
  </r>
  <r>
    <x v="41169"/>
    <s v="leafless.co"/>
    <m/>
    <m/>
    <m/>
    <m/>
    <x v="0"/>
    <s v="Leafless is a new ebook marketplace that gives authors a better way to reach an audience and earn more revenue."/>
    <m/>
    <x v="5"/>
    <x v="2"/>
    <n v="1"/>
    <n v="330000"/>
    <s v="2013-02-08"/>
    <s v="2014-02-02"/>
    <s v="2014-02-02"/>
    <m/>
    <s v="info@leafless.co"/>
    <m/>
    <s v="https://www.crunchbase.com/organization/screwpulp-publishing"/>
    <m/>
    <m/>
    <s v="d70eb8a9-e65c-a538-08ef-99a740dec3bc"/>
  </r>
  <r>
    <x v="41169"/>
    <s v="leafless.co"/>
    <s v="USA"/>
    <s v="TN"/>
    <s v="Memphis"/>
    <s v="Arlington"/>
    <x v="0"/>
    <s v="Leafless is a new ebook marketplace that gives authors a better way to reach an audience and earn more revenue."/>
    <s v="public relations|publishing"/>
    <x v="2247"/>
    <x v="2"/>
    <n v="3"/>
    <n v="345000"/>
    <s v="2013-02-08"/>
    <s v="2013-03-01"/>
    <s v="2014-02-02"/>
    <m/>
    <s v="info@leafless.co"/>
    <n v="119018785788"/>
    <s v="https://www.crunchbase.com/organization/leafless"/>
    <s v="https://www.twitter.com/leafless"/>
    <s v="https://www.facebook.com/leaflesspub"/>
    <s v="52881da1-3598-05cc-ee3f-08c18e5b2df4"/>
  </r>
  <r>
    <x v="41170"/>
    <s v="nrenergy.ee"/>
    <s v="USA"/>
    <s v="TX"/>
    <s v="Houston"/>
    <s v="Houston"/>
    <x v="0"/>
    <s v="NR Energy provides energy efficiency and sustainability solutions to clients"/>
    <s v="energy"/>
    <x v="300"/>
    <x v="2"/>
    <n v="1"/>
    <n v="315000"/>
    <m/>
    <s v="2014-02-02"/>
    <s v="2014-02-02"/>
    <m/>
    <m/>
    <m/>
    <s v="https://www.crunchbase.com/organization/nr-energy"/>
    <m/>
    <m/>
    <s v="32d4e8b4-9660-f3c1-0b82-5156b712105c"/>
  </r>
  <r>
    <x v="41171"/>
    <s v="oliveloom.com"/>
    <s v="USA"/>
    <s v="AR"/>
    <s v="Fayetteville"/>
    <s v="Fayetteville"/>
    <x v="0"/>
    <s v="Empowering women to be financially secure by providing them the opportunity to be proud of their talents as expert seamstresses."/>
    <s v="fashion"/>
    <x v="350"/>
    <x v="1"/>
    <n v="1"/>
    <m/>
    <s v="2011-04-06"/>
    <s v="2014-02-02"/>
    <s v="2014-02-02"/>
    <m/>
    <s v="leah@oliveloom.com"/>
    <s v="(479) 466-6004"/>
    <s v="https://www.crunchbase.com/organization/olive-loom"/>
    <s v="https://www.twitter.com/oliveloomar"/>
    <s v="http://www.facebook.com/oliveloom"/>
    <s v="53099d2f-0055-58fb-7108-1407e9469782"/>
  </r>
  <r>
    <x v="41172"/>
    <s v="paperfold.me"/>
    <s v="GBR"/>
    <m/>
    <s v="London"/>
    <s v="London"/>
    <x v="0"/>
    <s v="Paperfold is a visual email application."/>
    <s v="android|consumer electronics|curated web|email|ios|mobile|social media"/>
    <x v="6069"/>
    <x v="1"/>
    <n v="3"/>
    <n v="260835"/>
    <s v="2012-03-01"/>
    <s v="2012-12-01"/>
    <s v="2014-02-02"/>
    <m/>
    <s v="hello@paperfold.me"/>
    <m/>
    <s v="https://www.crunchbase.com/organization/paperfold"/>
    <s v="https://www.twitter.com/paperfoldapp"/>
    <s v="http://www.facebook.com/paperfoldapp"/>
    <s v="5cab31b9-ca72-d5ea-f430-0230ee408286"/>
  </r>
  <r>
    <x v="41173"/>
    <m/>
    <s v="USA"/>
    <s v="AL"/>
    <s v="Birmingham"/>
    <s v="Birmingham"/>
    <x v="0"/>
    <s v="Initially provide transport standby to private companies, private events, race courses, sporting events, and festivals."/>
    <s v="medical"/>
    <x v="3"/>
    <x v="2"/>
    <n v="1"/>
    <m/>
    <s v="2014-02-11"/>
    <s v="2014-02-02"/>
    <s v="2014-02-02"/>
    <m/>
    <m/>
    <m/>
    <s v="https://www.crunchbase.com/organization/red-mountain-medical-response"/>
    <m/>
    <m/>
    <s v="6b1d47b2-dd1c-9515-ebb0-6b04dc4a0ae3"/>
  </r>
  <r>
    <x v="41174"/>
    <s v="shogether.com"/>
    <s v="ITA"/>
    <m/>
    <s v="Lucca"/>
    <s v="Lucca"/>
    <x v="0"/>
    <s v="It lets you create your grocery shopping list (on your smartphone)"/>
    <s v="e-commerce|mobile"/>
    <x v="440"/>
    <x v="1"/>
    <n v="1"/>
    <n v="8000"/>
    <m/>
    <s v="2014-02-02"/>
    <s v="2014-02-02"/>
    <m/>
    <s v="info@shogether.com"/>
    <m/>
    <s v="https://www.crunchbase.com/organization/shogether"/>
    <s v="https://www.twitter.com/shogether"/>
    <m/>
    <s v="d49a8077-d00e-e79d-e048-e4047501fe2e"/>
  </r>
  <r>
    <x v="41175"/>
    <s v="splory.my"/>
    <s v="MYS"/>
    <m/>
    <s v="Penang"/>
    <s v="Penang"/>
    <x v="0"/>
    <s v="Splory is a mobile platform that helps you to create and organise casual get-togethers on the go."/>
    <s v="analytics|apps|big data|social media"/>
    <x v="1985"/>
    <x v="1"/>
    <n v="1"/>
    <m/>
    <s v="2013-01-01"/>
    <s v="2014-02-02"/>
    <s v="2014-02-02"/>
    <m/>
    <s v="support@splory.my"/>
    <m/>
    <s v="https://www.crunchbase.com/organization/splory"/>
    <s v="https://www.twitter.com/getsplory"/>
    <s v="https://www.facebook.com/splory.my"/>
    <s v="c500d6d3-1adb-ff91-6ce3-9f5cc3c0fc4e"/>
  </r>
  <r>
    <x v="27194"/>
    <s v="stoke.com"/>
    <s v="USA"/>
    <s v="CA"/>
    <s v="SF Bay Area"/>
    <s v="Santa Clara"/>
    <x v="2"/>
    <s v="Stoke develops carrier-class mobile broadband gateway solutions for the session-based mobile networks."/>
    <s v="mobile|security|telecommunications"/>
    <x v="5558"/>
    <x v="6"/>
    <n v="11"/>
    <n v="122609480"/>
    <s v="2004-01-01"/>
    <s v="2004-01-01"/>
    <s v="2014-02-02"/>
    <m/>
    <m/>
    <n v="4088552960"/>
    <s v="https://www.crunchbase.com/organization/stoke"/>
    <s v="https://www.twitter.com/stokesessions"/>
    <m/>
    <s v="229089a4-46ff-0919-cfa5-b5cc95a66930"/>
  </r>
  <r>
    <x v="41176"/>
    <s v="uplifteducation.org"/>
    <s v="USA"/>
    <s v="TX"/>
    <s v="Dallas"/>
    <s v="Dallas"/>
    <x v="0"/>
    <s v="Uplift Education (Uplift) is a 501(c)(3) nonprofit organization that operates a network of 28 high-performing, tuition-free, public charter"/>
    <s v="education"/>
    <x v="38"/>
    <x v="8"/>
    <n v="1"/>
    <n v="360000"/>
    <s v="1996-01-01"/>
    <s v="2014-02-02"/>
    <s v="2014-02-02"/>
    <m/>
    <m/>
    <s v="'214.521.7000"/>
    <s v="https://www.crunchbase.com/organization/uplift-education"/>
    <s v="https://www.twitter.com/uplifteducation"/>
    <s v="http://www.facebook.com/uplifteducation"/>
    <s v="827f9adc-f165-9467-9fba-3cc96ad96af7"/>
  </r>
  <r>
    <x v="41177"/>
    <s v="10sixenergy.com"/>
    <s v="USA"/>
    <s v="NY"/>
    <s v="New York City"/>
    <s v="New York"/>
    <x v="0"/>
    <s v="10Six is an Electronics company."/>
    <s v="electronics|energy"/>
    <x v="570"/>
    <x v="1"/>
    <n v="1"/>
    <m/>
    <m/>
    <s v="2014-02-01"/>
    <s v="2014-02-01"/>
    <m/>
    <m/>
    <m/>
    <s v="https://www.crunchbase.com/organization/10six"/>
    <m/>
    <m/>
    <s v="dfd12e78-aefa-ac78-88c9-9d8ec30887fc"/>
  </r>
  <r>
    <x v="41178"/>
    <s v="4x4aviation.com"/>
    <s v="GBR"/>
    <m/>
    <s v="Kent"/>
    <s v="Kent"/>
    <x v="0"/>
    <s v="Incorporated in 2013, 4x4 Aviation Limited was established to realize the vision of its founder, Mr. Thorsten U. Reinhardt."/>
    <s v="aerospace"/>
    <x v="485"/>
    <x v="1"/>
    <n v="1"/>
    <n v="95445"/>
    <s v="2013-01-01"/>
    <s v="2014-02-01"/>
    <s v="2014-02-01"/>
    <m/>
    <s v="contact@4x4aviation.com"/>
    <n v="4401797322400"/>
    <s v="https://www.crunchbase.com/organization/4x4-aviation"/>
    <s v="https://www.twitter.com/4x4aviation"/>
    <s v="https://www.facebook.com/4x4aviation"/>
    <s v="73b8a5ef-f21f-e264-3850-38f1d68e9f08"/>
  </r>
  <r>
    <x v="41179"/>
    <s v="paidui.me"/>
    <s v="CHN"/>
    <m/>
    <s v="Beijing"/>
    <s v="Beijing"/>
    <x v="0"/>
    <s v="AA Party is a Chinese lifestyle application based on LBS for urban gatherings."/>
    <s v="mobile"/>
    <x v="15"/>
    <x v="2"/>
    <n v="1"/>
    <n v="16474"/>
    <m/>
    <s v="2014-02-01"/>
    <s v="2014-02-01"/>
    <m/>
    <m/>
    <m/>
    <s v="https://www.crunchbase.com/organization/aa-party"/>
    <m/>
    <m/>
    <s v="e27ccf52-aa2a-83ab-0891-acac51e642f6"/>
  </r>
  <r>
    <x v="41180"/>
    <s v="abloomy.com.cn"/>
    <s v="CHN"/>
    <m/>
    <s v="Beijing"/>
    <s v="Beijing"/>
    <x v="0"/>
    <s v="Cloud WiFi Infrastructure System"/>
    <s v="big data|cloud computing|infrastructure|mobile|wireless"/>
    <x v="3336"/>
    <x v="0"/>
    <n v="1"/>
    <n v="3000000"/>
    <s v="2008-08-01"/>
    <s v="2014-02-01"/>
    <s v="2014-02-01"/>
    <m/>
    <s v="cindy.wang@abloomy.com.cn"/>
    <s v="(400) 065-2060"/>
    <s v="https://www.crunchbase.com/organization/abloomy"/>
    <m/>
    <m/>
    <s v="a30d6779-dfff-0577-db92-b5c0b80c1717"/>
  </r>
  <r>
    <x v="41181"/>
    <s v="kiboo.cr"/>
    <s v="USA"/>
    <s v="NY"/>
    <s v="New York City"/>
    <s v="New York"/>
    <x v="0"/>
    <s v="Aditi Multimedia is a Costa Rican multimedia startup that has created the network of interactive kiosks Kiboo."/>
    <s v="content delivery network|digital media"/>
    <x v="233"/>
    <x v="0"/>
    <n v="2"/>
    <n v="1000000"/>
    <m/>
    <s v="2013-11-01"/>
    <s v="2014-02-01"/>
    <m/>
    <s v="servicioalcliente@kiboo.cr"/>
    <s v="'+506 4000 3222"/>
    <s v="https://www.crunchbase.com/organization/aditi-multimedia"/>
    <m/>
    <s v="https://www.facebook.com/kiboocr"/>
    <s v="6e9bb460-9ab2-a1af-4605-68a2e10c701d"/>
  </r>
  <r>
    <x v="41182"/>
    <s v="hushed.com"/>
    <s v="CAN"/>
    <s v="QC"/>
    <s v="Gatineau"/>
    <s v="Gatineau"/>
    <x v="0"/>
    <s v="Affinityclick is the markers of Hushed App, a top grossing IOS and Android app that offers disposable phone numbers in over 40+ countries."/>
    <s v="mobile|software"/>
    <x v="245"/>
    <x v="0"/>
    <n v="3"/>
    <n v="1474718"/>
    <s v="2009-07-01"/>
    <s v="2009-06-01"/>
    <s v="2014-02-01"/>
    <m/>
    <s v="support@affinityclick.com"/>
    <s v="1(877) 278-3625"/>
    <s v="https://www.crunchbase.com/organization/affinityclick"/>
    <s v="https://www.twitter.com/hushedapp"/>
    <s v="http://www.facebook.com/hushedapp"/>
    <s v="1e7215be-43f0-c740-b983-156704e577cf"/>
  </r>
  <r>
    <x v="41183"/>
    <s v="airglossproject.com"/>
    <s v="ITA"/>
    <m/>
    <s v="Rome"/>
    <s v="Rome"/>
    <x v="0"/>
    <s v="Airgloss develops advanced devices aimed at improving indoor environmental comfort using a proprietary AI based sensing technology."/>
    <s v="consumer electronics|green building|home automation|sensor|smart building"/>
    <x v="6070"/>
    <x v="0"/>
    <n v="2"/>
    <n v="168158.582301488"/>
    <s v="2014-01-16"/>
    <s v="2014-01-16"/>
    <s v="2014-02-01"/>
    <m/>
    <m/>
    <m/>
    <s v="https://www.crunchbase.com/organization/airgloss"/>
    <m/>
    <m/>
    <s v="4c70e6ef-cbbf-f655-4fca-12d76852220c"/>
  </r>
  <r>
    <x v="41184"/>
    <s v="aktivebay.com"/>
    <s v="USA"/>
    <s v="CA"/>
    <s v="Los Angeles"/>
    <s v="Santa Monica"/>
    <x v="0"/>
    <s v="Social Marketplace for Sports and Fitness Resources"/>
    <s v="health care"/>
    <x v="3"/>
    <x v="1"/>
    <n v="1"/>
    <n v="100000"/>
    <s v="2012-06-01"/>
    <s v="2014-02-01"/>
    <s v="2014-02-01"/>
    <m/>
    <s v="info@aktivebay.com"/>
    <m/>
    <s v="https://www.crunchbase.com/organization/aktive-bay"/>
    <m/>
    <s v="http://www.facebook.com/aktivebay"/>
    <s v="87e2ff10-04e4-6519-36e3-9fe8b4235e13"/>
  </r>
  <r>
    <x v="41185"/>
    <s v="alexandertank.com"/>
    <s v="USA"/>
    <s v="TX"/>
    <s v="TX - Other"/>
    <s v="Luling"/>
    <x v="0"/>
    <s v="Alexander Tank Company was established in 1967 and has set the standard for quality and service in the storage tank industry."/>
    <s v="oil and gas"/>
    <x v="89"/>
    <x v="0"/>
    <n v="1"/>
    <m/>
    <s v="1967-01-01"/>
    <s v="2014-02-01"/>
    <s v="2014-02-01"/>
    <m/>
    <m/>
    <s v="(830) 875-2760"/>
    <s v="https://www.crunchbase.com/organization/alexander-tank"/>
    <m/>
    <s v="https://www.facebook.com/alexander-tank-co-1008722712493026/"/>
    <s v="aa1a9e22-97a3-b8fd-be23-678f13077b1e"/>
  </r>
  <r>
    <x v="41186"/>
    <s v="ao-fs.com"/>
    <s v="USA"/>
    <s v="CA"/>
    <s v="SF Bay Area"/>
    <s v="San Francisco"/>
    <x v="0"/>
    <s v="Alpha Omega is a financial solutions systems provider."/>
    <s v="fintech"/>
    <x v="24"/>
    <x v="0"/>
    <n v="1"/>
    <m/>
    <m/>
    <s v="2014-02-01"/>
    <s v="2014-02-01"/>
    <m/>
    <s v="alpha.omega@ao-fs.com"/>
    <s v="(415) 295-4454"/>
    <s v="https://www.crunchbase.com/organization/alpha-omega-financial-systems"/>
    <m/>
    <m/>
    <s v="238d29fd-2edd-b422-89ab-2dbe169ab827"/>
  </r>
  <r>
    <x v="41187"/>
    <s v="andesfactory.com"/>
    <s v="PER"/>
    <m/>
    <s v="Lima"/>
    <s v="Lima"/>
    <x v="0"/>
    <s v="Andes Factory is a travel technology incubator."/>
    <s v="incubators"/>
    <x v="39"/>
    <x v="0"/>
    <n v="2"/>
    <n v="97956"/>
    <s v="2012-01-01"/>
    <s v="2013-04-01"/>
    <s v="2014-02-01"/>
    <m/>
    <m/>
    <s v="(511) 446-6811"/>
    <s v="https://www.crunchbase.com/organization/andesfactory"/>
    <s v="https://www.twitter.com/andesfactory"/>
    <s v="https://www.facebook.com/andesfactory"/>
    <s v="1a06a992-57fb-3e59-ddc5-df863c778be7"/>
  </r>
  <r>
    <x v="41188"/>
    <s v="angelberry.me"/>
    <s v="MUS"/>
    <m/>
    <s v="Mauritius"/>
    <s v="Port Louis Town"/>
    <x v="0"/>
    <s v="AngelBerry is a self-serve Fro-Yo shop."/>
    <s v="food and beverage|food processing|organic food"/>
    <x v="7"/>
    <x v="0"/>
    <n v="1"/>
    <n v="329122"/>
    <s v="2011-10-01"/>
    <s v="2014-02-01"/>
    <s v="2014-02-01"/>
    <m/>
    <s v="hq@angelberry.me"/>
    <n v="7851415858"/>
    <s v="https://www.crunchbase.com/organization/angelberry"/>
    <s v="https://www.twitter.com/angelberryme"/>
    <s v="https://www.facebook.com/angelberryme"/>
    <s v="dc2a29cb-5711-f69d-342f-ebfcfca90f0b"/>
  </r>
  <r>
    <x v="41189"/>
    <s v="anghami.com"/>
    <s v="LBN"/>
    <m/>
    <s v="Jounie"/>
    <s v="Joünié"/>
    <x v="0"/>
    <s v="Anghami is a music streaming mobile app that enables users to play and download Arabic and international songs offline."/>
    <s v="apps|mobile|music|video streaming"/>
    <x v="6071"/>
    <x v="0"/>
    <n v="2"/>
    <n v="2750000"/>
    <s v="2011-12-01"/>
    <s v="2012-08-01"/>
    <s v="2014-02-01"/>
    <m/>
    <s v="hello@anghami.com"/>
    <n v="9619938693"/>
    <s v="https://www.crunchbase.com/organization/anghami"/>
    <s v="https://www.twitter.com/anghami"/>
    <s v="http://www.facebook.com/anghami"/>
    <s v="bdd2db4a-a263-8c8f-0b4f-c13826a2debe"/>
  </r>
  <r>
    <x v="41190"/>
    <s v="ansing.co"/>
    <s v="SGP"/>
    <m/>
    <s v="Singapore"/>
    <s v="Singapore"/>
    <x v="0"/>
    <s v="AnSing Technology Pte. Ltd."/>
    <s v="health care|information technology"/>
    <x v="66"/>
    <x v="1"/>
    <n v="1"/>
    <m/>
    <s v="2012-01-01"/>
    <s v="2014-02-01"/>
    <s v="2014-02-01"/>
    <m/>
    <m/>
    <m/>
    <s v="https://www.crunchbase.com/organization/ansing-technology"/>
    <m/>
    <m/>
    <s v="39111b69-8429-3866-522b-7c60c016513e"/>
  </r>
  <r>
    <x v="41191"/>
    <s v="integral.com.sv"/>
    <s v="SLV"/>
    <m/>
    <s v="SLV - Other"/>
    <s v="Santa Ana"/>
    <x v="0"/>
    <s v="Apoyo Integral is an innovator in microfinance that provides comprehensive financial services with quality."/>
    <s v="finance|financial services"/>
    <x v="24"/>
    <x v="2"/>
    <n v="1"/>
    <n v="3000000"/>
    <s v="2002-01-01"/>
    <s v="2014-02-01"/>
    <s v="2014-02-01"/>
    <m/>
    <s v="servicio.cliente@integral.com.sv"/>
    <n v="50322506090"/>
    <s v="https://www.crunchbase.com/organization/apoyo-integral"/>
    <m/>
    <m/>
    <s v="84c15a07-7009-c802-b4d3-fd019a666ec4"/>
  </r>
  <r>
    <x v="41192"/>
    <s v="atlantickitchen.co.uk"/>
    <s v="GBR"/>
    <m/>
    <s v="London"/>
    <s v="London"/>
    <x v="0"/>
    <s v="Atlantic Kitchen was set up in 2012."/>
    <s v="restaurants"/>
    <x v="7"/>
    <x v="1"/>
    <n v="1"/>
    <n v="210638"/>
    <s v="2012-01-01"/>
    <s v="2014-02-01"/>
    <s v="2014-02-01"/>
    <m/>
    <s v="hello@atlantickitchen.co.uk"/>
    <s v="'+44 7967 364044"/>
    <s v="https://www.crunchbase.com/organization/atlantic-kitchen"/>
    <s v="https://www.twitter.com/atlantickitchen"/>
    <s v="https://www.facebook.com/theatlantickitchen"/>
    <s v="f4b01bad-d45d-c728-33d8-14de7291d4a9"/>
  </r>
  <r>
    <x v="41193"/>
    <s v="axonghostsentinel.com"/>
    <s v="USA"/>
    <s v="VA"/>
    <s v="Alexandria"/>
    <s v="Harrisonburg"/>
    <x v="0"/>
    <s v="Protecting devices that no one else can."/>
    <s v="network security"/>
    <x v="25"/>
    <x v="1"/>
    <n v="1"/>
    <m/>
    <s v="2014-01-01"/>
    <s v="2014-02-01"/>
    <s v="2014-02-01"/>
    <m/>
    <s v="contact@axonai.com"/>
    <m/>
    <s v="https://www.crunchbase.com/organization/axon-ghost-sentinel"/>
    <s v="https://www.twitter.com/axongs"/>
    <s v="https://www.facebook.com/axonai.inc"/>
    <s v="22adaa38-cd6d-b56c-5a18-06b0f2db87a3"/>
  </r>
  <r>
    <x v="41194"/>
    <s v="basecampnetworks.com"/>
    <s v="USA"/>
    <s v="GA"/>
    <s v="Atlanta"/>
    <s v="Alpharetta"/>
    <x v="0"/>
    <s v="Basecamp Networks is a technology company that focuses on network solutions and cloud-based application management."/>
    <s v="agriculture|apps|google glass|mobile|retail technology|wireless"/>
    <x v="6072"/>
    <x v="1"/>
    <n v="1"/>
    <m/>
    <s v="2007-05-04"/>
    <s v="2014-02-01"/>
    <s v="2014-02-01"/>
    <m/>
    <s v="info@basecampnetworks.com"/>
    <s v="(770) 800-3678"/>
    <s v="https://www.crunchbase.com/organization/basecamp-networks"/>
    <s v="https://www.twitter.com/basecampnetwork"/>
    <s v="http://www.facebook.com/pages/basecamp-networks/351509104930849"/>
    <s v="51494bc4-0e5c-0907-7cf0-9ab00c00c4f5"/>
  </r>
  <r>
    <x v="41195"/>
    <s v="beerbods.co.uk"/>
    <s v="GBR"/>
    <m/>
    <s v="Worcester"/>
    <s v="Worcester"/>
    <x v="0"/>
    <s v="BeerBods, an online beer club and subscription service, provides an online service to deliver beer to its members in the United Kingdom."/>
    <s v="lifestyle|wine and spirits"/>
    <x v="1038"/>
    <x v="1"/>
    <n v="1"/>
    <n v="246841"/>
    <s v="2012-01-01"/>
    <s v="2014-02-01"/>
    <s v="2014-02-01"/>
    <m/>
    <s v="hello@beerbods.co.uk"/>
    <n v="1905841473"/>
    <s v="https://www.crunchbase.com/organization/beerbods"/>
    <s v="https://www.twitter.com/beerbods"/>
    <s v="https://www.facebook.com/beerbods"/>
    <s v="e1d55268-7f46-5eb1-6770-8cccdc7f4de9"/>
  </r>
  <r>
    <x v="41196"/>
    <s v="behaview.com"/>
    <s v="USA"/>
    <s v="CA"/>
    <s v="SF Bay Area"/>
    <s v="San Francisco"/>
    <x v="0"/>
    <s v="Cloud predictive platform"/>
    <s v="advertising|analytics|big data|machine learning"/>
    <x v="277"/>
    <x v="1"/>
    <n v="2"/>
    <n v="250000"/>
    <s v="2013-09-01"/>
    <s v="2013-11-01"/>
    <s v="2014-02-01"/>
    <m/>
    <s v="contact@behaview.com"/>
    <s v="'650-924-2750"/>
    <s v="https://www.crunchbase.com/organization/behaview"/>
    <s v="https://www.twitter.com/behaview"/>
    <s v="http://www.facebook.com/behaviewcorp"/>
    <s v="9a22c0f6-a733-c111-c919-7066e31e293f"/>
  </r>
  <r>
    <x v="41197"/>
    <s v="51play.com"/>
    <s v="CHN"/>
    <m/>
    <s v="Beijing"/>
    <s v="Beijing"/>
    <x v="0"/>
    <s v="Infinite World is engaged in the research and development activities of the gaming industry."/>
    <s v="3d technology|gaming|virtual reality"/>
    <x v="499"/>
    <x v="1"/>
    <n v="2"/>
    <n v="18237232"/>
    <s v="2010-01-01"/>
    <s v="2011-12-01"/>
    <s v="2014-02-01"/>
    <m/>
    <m/>
    <m/>
    <s v="https://www.crunchbase.com/organization/beijing-infinite-world"/>
    <m/>
    <m/>
    <s v="283e0b96-13e0-341c-0cdd-fa5b81895330"/>
  </r>
  <r>
    <x v="41198"/>
    <s v="bidkind.com"/>
    <s v="USA"/>
    <s v="NY"/>
    <s v="New York City"/>
    <s v="New York"/>
    <x v="3"/>
    <s v="BidKind is an online charity auction site that raises funds for nonprofits by offering access to celebrities, brands, and experiences."/>
    <s v="celebrity|charity|e-commerce|lifestyle"/>
    <x v="5594"/>
    <x v="1"/>
    <n v="1"/>
    <n v="3000000"/>
    <s v="2014-02-01"/>
    <s v="2014-02-01"/>
    <s v="2014-02-01"/>
    <m/>
    <s v="info@bidkind.com"/>
    <s v="'646.833.7330"/>
    <s v="https://www.crunchbase.com/organization/bidkind"/>
    <s v="https://www.twitter.com/bidkind"/>
    <s v="http://www.facebook.com/bidkind"/>
    <s v="5ada9d57-8495-857d-b8c9-9fefa96db159"/>
  </r>
  <r>
    <x v="41199"/>
    <s v="bird-office.com"/>
    <s v="FRA"/>
    <m/>
    <s v="Paris"/>
    <s v="Paris"/>
    <x v="0"/>
    <s v="Bird Office is the first website providing access to professionals to a workspace suiting their needs."/>
    <s v="information technology"/>
    <x v="59"/>
    <x v="0"/>
    <n v="1"/>
    <m/>
    <s v="2013-12-01"/>
    <s v="2014-02-01"/>
    <s v="2014-02-01"/>
    <m/>
    <s v="contact@bird-office.com"/>
    <n v="33185085120"/>
    <s v="https://www.crunchbase.com/organization/bird-office"/>
    <s v="https://www.twitter.com/bird_office"/>
    <s v="https://www.facebook.com/birdoffice?fref=ts"/>
    <s v="7f1ffd3a-287b-d69b-06ca-27c3257f5a11"/>
  </r>
  <r>
    <x v="41200"/>
    <s v="bitcakestudio.com"/>
    <s v="BRA"/>
    <m/>
    <s v="Rio de Janeiro"/>
    <s v="Rio De Janeiro"/>
    <x v="0"/>
    <s v="BitCake Studio is an independent games company based in Rio de Janeiro."/>
    <s v="gaming|information technology|software"/>
    <x v="3981"/>
    <x v="1"/>
    <n v="1"/>
    <n v="20265"/>
    <s v="2013-01-01"/>
    <s v="2014-02-01"/>
    <s v="2014-02-01"/>
    <m/>
    <m/>
    <m/>
    <s v="https://www.crunchbase.com/organization/bitcake-studio"/>
    <s v="https://www.twitter.com/bitcakestudio"/>
    <s v="http://www.facebook.com/bitcakestudio"/>
    <s v="833b7549-7c7e-61ed-fbbb-0eda17d2f8fd"/>
  </r>
  <r>
    <x v="41201"/>
    <s v="bitcoin.co.id"/>
    <s v="IDN"/>
    <m/>
    <s v="Jakarta"/>
    <s v="Jakarta"/>
    <x v="0"/>
    <s v="Bitcoin.co.id is the Biggest Indonesia Bitcoin Exchange that act as bitcoin's backbone for the entire finance ecosystem in Indonesia"/>
    <s v="bitcoin|financial exchanges|financial services|fintech"/>
    <x v="37"/>
    <x v="0"/>
    <n v="1"/>
    <n v="50000"/>
    <s v="2014-02-15"/>
    <s v="2014-02-01"/>
    <s v="2014-02-01"/>
    <m/>
    <s v="admin@bitcoin.co.id"/>
    <m/>
    <s v="https://www.crunchbase.com/organization/bitcoin-indonesia"/>
    <s v="https://www.twitter.com/bitcoincoid"/>
    <s v="http://www.facebook.com/bitcoin.co.id"/>
    <s v="f79170d7-18bb-f819-8d5a-b9413d3138b1"/>
  </r>
  <r>
    <x v="41202"/>
    <s v="brhino.net"/>
    <s v="CHN"/>
    <m/>
    <s v="Shanghai"/>
    <s v="Shanghai"/>
    <x v="0"/>
    <s v="Black Rhino is a game studio."/>
    <s v="gaming|information technology|software"/>
    <x v="3981"/>
    <x v="2"/>
    <n v="1"/>
    <n v="20265"/>
    <m/>
    <s v="2014-02-01"/>
    <s v="2014-02-01"/>
    <m/>
    <m/>
    <m/>
    <s v="https://www.crunchbase.com/organization/black-rhino-games"/>
    <m/>
    <m/>
    <s v="5edbe01e-de4d-b57b-3c42-2c0494609f61"/>
  </r>
  <r>
    <x v="41203"/>
    <s v="blizuu.com"/>
    <s v="USA"/>
    <s v="FL"/>
    <s v="Miami"/>
    <s v="Key Biscayne"/>
    <x v="0"/>
    <s v="Blizuu is a B2B Business Network"/>
    <s v="auctions|enterprise software|network security"/>
    <x v="6073"/>
    <x v="1"/>
    <n v="1"/>
    <n v="40000"/>
    <s v="2014-03-03"/>
    <s v="2014-02-01"/>
    <s v="2014-02-01"/>
    <m/>
    <s v="carol.bruck@blizuu.com"/>
    <n v="56265881280"/>
    <s v="https://www.crunchbase.com/organization/blizuu"/>
    <s v="https://www.twitter.com/netblizuu"/>
    <s v="https://www.facebook.com/blizuu?ref=bookmarks"/>
    <s v="f7bd7f98-c0be-523e-d1c2-c98be76503c5"/>
  </r>
  <r>
    <x v="41204"/>
    <s v="bluemangoweddings.com"/>
    <s v="USA"/>
    <s v="CA"/>
    <s v="SF Bay Area"/>
    <s v="San Francisco"/>
    <x v="0"/>
    <s v="Digital wedding magazines for brides and grooms"/>
    <s v="fashion|private social networking"/>
    <x v="1291"/>
    <x v="1"/>
    <n v="2"/>
    <m/>
    <s v="2013-01-01"/>
    <s v="2013-07-01"/>
    <s v="2014-02-01"/>
    <m/>
    <s v="preeti@thebigfatindianwedding.com"/>
    <m/>
    <s v="https://www.crunchbase.com/organization/blue-mango-wedding"/>
    <s v="https://www.twitter.com/bfindianwedding"/>
    <s v="http://facebook.com/thebigfatindianwedding"/>
    <s v="cafce901-87b5-a233-5bca-8d856d08e7b1"/>
  </r>
  <r>
    <x v="41205"/>
    <s v="bonjourbonjour.net"/>
    <s v="FRA"/>
    <m/>
    <s v="Paris"/>
    <s v="Paris"/>
    <x v="0"/>
    <s v="BonjourBonjour is a social networking app for singles."/>
    <s v="local|mobile"/>
    <x v="15"/>
    <x v="1"/>
    <n v="1"/>
    <n v="1756376"/>
    <s v="2011-09-01"/>
    <s v="2014-02-01"/>
    <s v="2014-02-01"/>
    <m/>
    <s v="infos@bonjourbonjour.net"/>
    <s v="33 8 99 86 87 10"/>
    <s v="https://www.crunchbase.com/organization/bonjourbonjour"/>
    <s v="https://www.twitter.com/bonjourbonjour"/>
    <s v="http://www.facebook.com/bonjourbonjourtheapp"/>
    <s v="e9c066a1-28bc-b2c1-b919-b2d4df54f436"/>
  </r>
  <r>
    <x v="41206"/>
    <s v="crosshelmet.com"/>
    <s v="JPN"/>
    <m/>
    <s v="Tokyo"/>
    <s v="Tokyo"/>
    <x v="0"/>
    <s v="New Tech &amp; Product Development Company"/>
    <s v="augmented reality|electronics|industrial design|internet of things|mechanical engineering|transportation|wearables"/>
    <x v="3614"/>
    <x v="1"/>
    <n v="2"/>
    <m/>
    <s v="2012-11-01"/>
    <s v="2014-02-01"/>
    <s v="2014-02-01"/>
    <m/>
    <s v="hello@crosshelmet.com"/>
    <n v="815033959042"/>
    <s v="https://www.crunchbase.com/organization/borderless"/>
    <s v="https://www.twitter.com/crosshelmet"/>
    <s v="https://www.facebook.com/crosshelmetcom/"/>
    <s v="5fc2bd62-7826-9430-bce7-078fae546a53"/>
  </r>
  <r>
    <x v="41207"/>
    <s v="brakequotes.com"/>
    <s v="USA"/>
    <s v="FL"/>
    <s v="Fort Myers"/>
    <s v="Sanibel"/>
    <x v="0"/>
    <s v="Brake Repair Marketplace - Instant Brake Repair Quotes"/>
    <s v="automotive"/>
    <x v="114"/>
    <x v="0"/>
    <n v="1"/>
    <n v="50000"/>
    <s v="2014-02-17"/>
    <s v="2014-02-01"/>
    <s v="2014-02-01"/>
    <m/>
    <s v="support@brakequotes.com"/>
    <s v="'800-305-7456"/>
    <s v="https://www.crunchbase.com/organization/brakequotes-com"/>
    <m/>
    <s v="http://www.facebook.com/brakequotes"/>
    <s v="7ce110c1-bd89-15b1-915b-ec1c85338b68"/>
  </r>
  <r>
    <x v="41208"/>
    <s v="callyourprice.com"/>
    <s v="USA"/>
    <s v="CA"/>
    <s v="Los Angeles"/>
    <s v="Los Angeles"/>
    <x v="0"/>
    <s v="Bid on anything on the internet"/>
    <s v="analytics|big data|e-commerce|mobile"/>
    <x v="3196"/>
    <x v="1"/>
    <n v="1"/>
    <n v="50000"/>
    <m/>
    <s v="2014-02-01"/>
    <s v="2014-02-01"/>
    <m/>
    <m/>
    <n v="40721248258"/>
    <s v="https://www.crunchbase.com/organization/callyourprice"/>
    <m/>
    <m/>
    <s v="73e2f600-a72e-3375-c501-9168bdcd35f6"/>
  </r>
  <r>
    <x v="41209"/>
    <s v="capsharemedia.com"/>
    <s v="USA"/>
    <s v="CA"/>
    <s v="SF Bay Area"/>
    <s v="Los Altos"/>
    <x v="0"/>
    <s v="Capshare Media is a news/media company on stealth mode."/>
    <s v="news"/>
    <x v="233"/>
    <x v="0"/>
    <n v="2"/>
    <n v="820000"/>
    <s v="2013-01-01"/>
    <s v="2013-10-17"/>
    <s v="2014-02-01"/>
    <m/>
    <m/>
    <s v="'650-490-0321"/>
    <s v="https://www.crunchbase.com/organization/capshare-media"/>
    <m/>
    <m/>
    <s v="35c32437-ff91-f913-8d44-9cc8d4183dfc"/>
  </r>
  <r>
    <x v="41210"/>
    <s v="cardkill.com"/>
    <s v="USA"/>
    <s v="FL"/>
    <s v="Tampa"/>
    <s v="Largo"/>
    <x v="0"/>
    <s v="CardKill™ software preemptively terminates stolen credit and debit cards before they are used in fraud."/>
    <s v="software"/>
    <x v="10"/>
    <x v="1"/>
    <n v="1"/>
    <m/>
    <s v="2014-01-01"/>
    <s v="2014-02-01"/>
    <s v="2014-02-01"/>
    <m/>
    <s v="info@cardkill.com"/>
    <m/>
    <s v="https://www.crunchbase.com/organization/cardkill"/>
    <m/>
    <m/>
    <s v="4195b904-53d2-0f5d-9deb-1ab9bc9903a0"/>
  </r>
  <r>
    <x v="41211"/>
    <s v="chumenwenwen.com"/>
    <s v="CHN"/>
    <m/>
    <s v="Beijing"/>
    <s v="Beijing"/>
    <x v="0"/>
    <s v="Chumen Wenwen is an information enquiry voice application tailored for travellers."/>
    <s v="mobile"/>
    <x v="15"/>
    <x v="2"/>
    <n v="1"/>
    <n v="10000000"/>
    <m/>
    <s v="2014-02-01"/>
    <s v="2014-02-01"/>
    <m/>
    <m/>
    <m/>
    <s v="https://www.crunchbase.com/organization/chumen-wenwen"/>
    <s v="https://www.twitter.com/chumenwenwench"/>
    <s v="https://www.facebook.com/chumenwenwen"/>
    <s v="0b27872d-5a6f-4a31-8f94-b371551e25f3"/>
  </r>
  <r>
    <x v="41212"/>
    <s v="cinepass.com.ec"/>
    <s v="ECU"/>
    <m/>
    <s v="Quito"/>
    <s v="Quito"/>
    <x v="0"/>
    <s v="Companion App for Movie Lovers in Latin America"/>
    <s v="advertising|film"/>
    <x v="143"/>
    <x v="1"/>
    <n v="2"/>
    <n v="75000"/>
    <s v="2014-03-01"/>
    <s v="2013-03-01"/>
    <s v="2014-02-01"/>
    <m/>
    <s v="jgranda@palapa.com.ec"/>
    <m/>
    <s v="https://www.crunchbase.com/organization/cinepass"/>
    <s v="https://www.twitter.com/cinepassec"/>
    <s v="https://www.facebook.com/cinepassec"/>
    <s v="0d1844b3-ed3b-8a92-9251-a997a247f008"/>
  </r>
  <r>
    <x v="41213"/>
    <m/>
    <m/>
    <m/>
    <m/>
    <m/>
    <x v="0"/>
    <s v="CloudSlides is an original, free-of-charge and high-quality PowerPoint sharing apps that work across multiple mobile devices."/>
    <s v="software"/>
    <x v="10"/>
    <x v="2"/>
    <n v="1"/>
    <n v="12500"/>
    <m/>
    <s v="2014-02-01"/>
    <s v="2014-02-01"/>
    <m/>
    <m/>
    <m/>
    <s v="https://www.crunchbase.com/organization/cloudslides"/>
    <m/>
    <m/>
    <s v="7c78602f-4758-1761-3f1b-b0024c2de9f2"/>
  </r>
  <r>
    <x v="41214"/>
    <s v="clusterk.com"/>
    <s v="USA"/>
    <s v="CA"/>
    <s v="SF Bay Area"/>
    <s v="Palo Alto"/>
    <x v="2"/>
    <s v="ClusterK offers software that enables high availability in the AWS Spot Market."/>
    <s v="software"/>
    <x v="10"/>
    <x v="0"/>
    <n v="1"/>
    <m/>
    <s v="2013-01-01"/>
    <s v="2014-02-01"/>
    <s v="2014-02-01"/>
    <m/>
    <s v="info@clusterk.com"/>
    <s v="1(650) 397-1408"/>
    <s v="https://www.crunchbase.com/organization/clusterk"/>
    <m/>
    <m/>
    <s v="4d50542b-65f6-da83-f472-1c480c367a36"/>
  </r>
  <r>
    <x v="41215"/>
    <s v="comparethemanandvan.co.uk"/>
    <s v="GBR"/>
    <m/>
    <s v="London"/>
    <s v="London"/>
    <x v="0"/>
    <s v="The only dedicated live Man and van price comparison site"/>
    <s v="transportation"/>
    <x v="114"/>
    <x v="0"/>
    <n v="1"/>
    <n v="41140"/>
    <s v="2014-04-04"/>
    <s v="2014-02-01"/>
    <s v="2014-02-01"/>
    <m/>
    <s v="info@comparethemanandvan.co.uk"/>
    <s v="(020) 345-5869"/>
    <s v="https://www.crunchbase.com/organization/compare-the-man-and-van"/>
    <s v="https://www.twitter.com/comparevan"/>
    <s v="https://www.facebook.com/pages/compare-the-man-and-van/273564726143498?ref=hl"/>
    <s v="3c46bf64-c716-4705-34b5-d9a04ff533b8"/>
  </r>
  <r>
    <x v="41216"/>
    <m/>
    <m/>
    <m/>
    <m/>
    <m/>
    <x v="0"/>
    <s v="Mobile brainstorming platform"/>
    <s v="mobile"/>
    <x v="15"/>
    <x v="2"/>
    <n v="1"/>
    <n v="12500"/>
    <m/>
    <s v="2014-02-01"/>
    <s v="2014-02-01"/>
    <m/>
    <m/>
    <m/>
    <s v="https://www.crunchbase.com/organization/crazideamobile-brainstorming-platform"/>
    <m/>
    <m/>
    <s v="9c8c3f98-e2ce-de55-2fd9-cc07364bf443"/>
  </r>
  <r>
    <x v="41217"/>
    <m/>
    <s v="USA"/>
    <s v="CA"/>
    <s v="Los Angeles"/>
    <s v="Santa Monica"/>
    <x v="0"/>
    <s v="One Moment. Endless Possibilities."/>
    <s v="advertising"/>
    <x v="296"/>
    <x v="2"/>
    <n v="2"/>
    <n v="600000"/>
    <s v="2013-01-01"/>
    <s v="2013-05-01"/>
    <s v="2014-02-01"/>
    <m/>
    <m/>
    <m/>
    <s v="https://www.crunchbase.com/organization/creativ-media-group"/>
    <m/>
    <m/>
    <s v="62063d7c-41ab-4e1e-e57d-82d188be2bb7"/>
  </r>
  <r>
    <x v="41218"/>
    <s v="cryptopay.me"/>
    <s v="GBR"/>
    <m/>
    <s v="London"/>
    <s v="London"/>
    <x v="0"/>
    <s v="Cryptopay is a London-based bitcoin platform which allows users to buy, sell and store bitcoins, as well facilitating global money transfers"/>
    <s v="e-commerce|payments"/>
    <x v="1061"/>
    <x v="1"/>
    <n v="1"/>
    <n v="65000"/>
    <s v="2013-01-01"/>
    <s v="2014-02-01"/>
    <s v="2014-02-01"/>
    <m/>
    <s v="info@cryptopay.me"/>
    <s v="'+44 (0) 7450 012028"/>
    <s v="https://www.crunchbase.com/organization/cryptopay"/>
    <s v="https://www.twitter.com/cryptopay"/>
    <s v="http://www.facebook.com/cryptopayme"/>
    <s v="4515df0e-7400-3f8c-4bb2-19b187974371"/>
  </r>
  <r>
    <x v="41219"/>
    <s v="digifeye.com"/>
    <s v="IRL"/>
    <m/>
    <s v="Dublin"/>
    <s v="Dublin"/>
    <x v="0"/>
    <s v="Digifeye is a discovery and sales platform which turns digital imagery into shoppable content."/>
    <s v="e-commerce|image recognition|machine learning|retail"/>
    <x v="689"/>
    <x v="0"/>
    <n v="1"/>
    <m/>
    <m/>
    <s v="2014-02-01"/>
    <s v="2014-02-01"/>
    <m/>
    <s v="info@ndrc.ie"/>
    <s v="'+353 1 542 4172"/>
    <s v="https://www.crunchbase.com/organization/digifeye"/>
    <s v="https://www.twitter.com/ndrc_hq"/>
    <s v="http://www.facebook.com/ndrchq"/>
    <s v="9dd38950-8bf2-5b3c-569c-16b4890f9ec1"/>
  </r>
  <r>
    <x v="41220"/>
    <m/>
    <s v="USA"/>
    <s v="CA"/>
    <s v="SF Bay Area"/>
    <s v="Los Gatos"/>
    <x v="2"/>
    <s v="Dragonfly Systems manufactures and markets electronic solutions to recapture electricity lost in solar installations."/>
    <s v="energy|solar"/>
    <x v="165"/>
    <x v="2"/>
    <n v="2"/>
    <n v="1100000"/>
    <s v="2013-01-01"/>
    <s v="2013-09-27"/>
    <s v="2014-02-01"/>
    <m/>
    <m/>
    <m/>
    <s v="https://www.crunchbase.com/organization/dragonfly-systems"/>
    <m/>
    <m/>
    <s v="6a1d485e-6cee-671a-1059-7d0bff68c31b"/>
  </r>
  <r>
    <x v="41221"/>
    <s v="easydiagnosis.com"/>
    <m/>
    <m/>
    <m/>
    <m/>
    <x v="0"/>
    <s v="EasyDiagnosis.com provides health information based on how an individual feels rather than disease or condition."/>
    <s v="medical"/>
    <x v="3"/>
    <x v="2"/>
    <n v="1"/>
    <m/>
    <m/>
    <s v="2014-02-01"/>
    <s v="2014-02-01"/>
    <m/>
    <m/>
    <m/>
    <s v="https://www.crunchbase.com/organization/easydiagnosis"/>
    <m/>
    <s v="http://www.facebook.com/easydiagnosis"/>
    <s v="a6cbf8fa-de5d-2d88-277b-9c6cbda5ed8b"/>
  </r>
  <r>
    <x v="41222"/>
    <s v="farmersrepublic.gr"/>
    <s v="GRC"/>
    <m/>
    <s v="GRC - Other"/>
    <s v="Krionéri"/>
    <x v="0"/>
    <s v="The Farmers Republic was created by a group of young people with a view and a vision to offer a separate food supply environment."/>
    <s v="food processing"/>
    <x v="7"/>
    <x v="0"/>
    <n v="2"/>
    <n v="540423.69217466505"/>
    <s v="2013-01-01"/>
    <s v="2013-06-01"/>
    <s v="2014-02-01"/>
    <m/>
    <s v="info@farmersrepublic.gr"/>
    <n v="302106202309"/>
    <s v="https://www.crunchbase.com/organization/farmers-republic"/>
    <s v="https://www.twitter.com/farmersrepublik"/>
    <s v="https://www.facebook.com/farmersrepublic"/>
    <s v="91547be0-8431-dddb-96d9-d634ad5ad5b7"/>
  </r>
  <r>
    <x v="41223"/>
    <s v="fingooroo.ru"/>
    <s v="RUS"/>
    <m/>
    <s v="Moscow"/>
    <s v="Moscow"/>
    <x v="0"/>
    <s v="FINGOOROO.ru (hereinafter FINGOOROO) - an online service that offers you the possibility of registration of applications."/>
    <s v="credit"/>
    <x v="39"/>
    <x v="0"/>
    <n v="1"/>
    <n v="150000"/>
    <s v="2013-01-01"/>
    <s v="2014-02-01"/>
    <s v="2014-02-01"/>
    <m/>
    <s v="info@fingooroo.ru"/>
    <s v="8 (499) 39-111-49"/>
    <s v="https://www.crunchbase.com/organization/fingooroo"/>
    <m/>
    <s v="http://www.facebook.com/fingooroo"/>
    <s v="2772e5e1-33c3-1721-1db9-56d7dbbfdb94"/>
  </r>
  <r>
    <x v="41224"/>
    <s v="tvj.com.cn"/>
    <s v="CHN"/>
    <m/>
    <s v="Beijing"/>
    <s v="Beijing"/>
    <x v="0"/>
    <s v="Fleet Entertainment is a cross-media platform that focuses on entertainment, media, and fashion industrialization fields."/>
    <s v="digital entertainment|digital media|fashion"/>
    <x v="1120"/>
    <x v="2"/>
    <n v="2"/>
    <n v="55800000"/>
    <s v="2000-01-01"/>
    <s v="2008-04-01"/>
    <s v="2014-02-01"/>
    <m/>
    <m/>
    <m/>
    <s v="https://www.crunchbase.com/organization/fleet-entertainment-group"/>
    <m/>
    <m/>
    <s v="85040b22-8d06-6f63-df6e-4e946c9da8f4"/>
  </r>
  <r>
    <x v="41225"/>
    <s v="766.com"/>
    <m/>
    <m/>
    <m/>
    <m/>
    <x v="0"/>
    <s v="Fuzhou Online Game Information Technology Co., Ltd. is a new high-tech IT company."/>
    <s v="video"/>
    <x v="236"/>
    <x v="2"/>
    <n v="1"/>
    <n v="1647446"/>
    <s v="2005-01-01"/>
    <s v="2014-02-01"/>
    <s v="2014-02-01"/>
    <m/>
    <m/>
    <m/>
    <s v="https://www.crunchbase.com/organization/fuzhou-online-game-information-technology"/>
    <m/>
    <m/>
    <s v="7134680f-58b2-bd7b-53ff-57f097316d69"/>
  </r>
  <r>
    <x v="41226"/>
    <s v="geeyuu.com"/>
    <s v="CHN"/>
    <m/>
    <m/>
    <m/>
    <x v="0"/>
    <s v="GeeYuu is a mobile social app for gay individuals, based on their geographical location."/>
    <s v="social media"/>
    <x v="87"/>
    <x v="2"/>
    <n v="1"/>
    <n v="224052"/>
    <m/>
    <s v="2014-02-01"/>
    <s v="2014-02-01"/>
    <m/>
    <m/>
    <m/>
    <s v="https://www.crunchbase.com/organization/geeyuu"/>
    <m/>
    <m/>
    <s v="2a332981-5e23-a8ce-1812-af1c9028c0e6"/>
  </r>
  <r>
    <x v="41227"/>
    <s v="getourguide.com"/>
    <s v="SGP"/>
    <m/>
    <s v="Singapore"/>
    <s v="Singapore"/>
    <x v="0"/>
    <s v="Social Itinerary Planning service"/>
    <s v="tourism|travel"/>
    <x v="22"/>
    <x v="1"/>
    <n v="2"/>
    <n v="75000"/>
    <s v="2013-06-01"/>
    <s v="2013-06-01"/>
    <s v="2014-02-01"/>
    <m/>
    <s v="info@getourguide.com"/>
    <s v="'+62 812-2223-910"/>
    <s v="https://www.crunchbase.com/organization/getourguide"/>
    <s v="https://www.twitter.com/getourguide"/>
    <s v="http://www.facebook.com/getourguide"/>
    <s v="20b10f11-8400-ccd1-3881-ced5229ff256"/>
  </r>
  <r>
    <x v="41228"/>
    <s v="gobramble.com"/>
    <s v="IRL"/>
    <m/>
    <s v="Dublin"/>
    <s v="Dublin"/>
    <x v="0"/>
    <s v="An exciting plant discovery app"/>
    <s v="apps|mobile"/>
    <x v="45"/>
    <x v="1"/>
    <n v="1"/>
    <m/>
    <s v="2013-01-01"/>
    <s v="2014-02-01"/>
    <s v="2014-02-01"/>
    <m/>
    <m/>
    <m/>
    <s v="https://www.crunchbase.com/organization/gobramble"/>
    <s v="https://www.twitter.com/gobramble"/>
    <s v="http://www.facebook.com/gobramble"/>
    <s v="e9a42113-1e8e-b655-5dec-42ab129d0c1f"/>
  </r>
  <r>
    <x v="41229"/>
    <s v="grimm-bros.com"/>
    <s v="USA"/>
    <s v="PA"/>
    <s v="Philadelphia"/>
    <s v="Philadelphia"/>
    <x v="0"/>
    <s v="Creating modern IP franchise of twisted fairy tale inspired games."/>
    <s v="mobile|video games"/>
    <x v="280"/>
    <x v="1"/>
    <n v="1"/>
    <n v="300000"/>
    <s v="2012-01-01"/>
    <s v="2014-02-01"/>
    <s v="2014-02-01"/>
    <m/>
    <s v="contact@grimm-bros.com"/>
    <m/>
    <s v="https://www.crunchbase.com/organization/grimm-bros"/>
    <s v="https://www.twitter.com/thegrimmbros"/>
    <s v="http://www.facebook.com/thegrimmbros"/>
    <s v="724daa2a-7109-90c7-5cf1-575f82d43efa"/>
  </r>
  <r>
    <x v="41230"/>
    <s v="groupanizer.com"/>
    <s v="CAN"/>
    <s v="BC"/>
    <s v="Vancouver"/>
    <s v="Vancouver"/>
    <x v="0"/>
    <s v="Groupanizer is a group management platform that automates the aspects of choir management."/>
    <s v="apps|web development"/>
    <x v="50"/>
    <x v="0"/>
    <n v="1"/>
    <n v="240000"/>
    <s v="2009-01-01"/>
    <s v="2014-02-01"/>
    <s v="2014-02-01"/>
    <m/>
    <s v="support@groupanizer.com"/>
    <s v="1(604) 451-7464"/>
    <s v="https://www.crunchbase.com/organization/groupanizer"/>
    <s v="https://www.twitter.com/groupanizer"/>
    <s v="https://www.facebook.com/groupanizer"/>
    <s v="2489e280-62a4-5ac1-54c8-d95793de71d6"/>
  </r>
  <r>
    <x v="41231"/>
    <s v="hagamospool.com"/>
    <m/>
    <m/>
    <m/>
    <m/>
    <x v="2"/>
    <s v="Hagamospool is a trusted community marketplace that connects drivers with empty seats to passengers looking for a ride."/>
    <s v="communities|travel"/>
    <x v="351"/>
    <x v="1"/>
    <n v="1"/>
    <n v="50000"/>
    <s v="2013-11-04"/>
    <s v="2014-02-01"/>
    <s v="2014-02-01"/>
    <m/>
    <s v="contacto@hagamospool.com"/>
    <n v="5491140456541"/>
    <s v="https://www.crunchbase.com/organization/hagamospool-com"/>
    <m/>
    <s v="https://www.facebook.com/hagamospool"/>
    <s v="becb8c9f-fa61-8d42-1c72-fa08aab10cd4"/>
  </r>
  <r>
    <x v="41232"/>
    <s v="haiziwang.com"/>
    <s v="CHN"/>
    <m/>
    <s v="Nanjing"/>
    <s v="Nanjing"/>
    <x v="0"/>
    <s v="Haiziwang is an emerging maternity-infant-children specialty retailer as well as a child growth and development service provider."/>
    <s v="child care|parenting|retail|shopping"/>
    <x v="5190"/>
    <x v="2"/>
    <n v="2"/>
    <n v="55000000"/>
    <m/>
    <s v="2012-07-31"/>
    <s v="2014-02-01"/>
    <m/>
    <m/>
    <m/>
    <s v="https://www.crunchbase.com/organization/haiziwang"/>
    <m/>
    <m/>
    <s v="86e7ceda-693f-29f7-db8e-d57d7abd9df2"/>
  </r>
  <r>
    <x v="41233"/>
    <m/>
    <m/>
    <m/>
    <m/>
    <m/>
    <x v="0"/>
    <s v="Heart Buddy is a project leveraging hardware and mobile technology to monitor and manage the heart situation and health status."/>
    <s v="hardware|mobile"/>
    <x v="259"/>
    <x v="2"/>
    <n v="1"/>
    <n v="12500"/>
    <m/>
    <s v="2014-02-01"/>
    <s v="2014-02-01"/>
    <m/>
    <m/>
    <m/>
    <s v="https://www.crunchbase.com/organization/heart-buddy"/>
    <m/>
    <m/>
    <s v="7aaa8315-113f-1a88-4463-673cffb39bba"/>
  </r>
  <r>
    <x v="41234"/>
    <s v="hubnami.com"/>
    <s v="USA"/>
    <s v="CA"/>
    <s v="SF Bay Area"/>
    <s v="San Francisco"/>
    <x v="0"/>
    <s v="HubNami empowers brands to efficiently manage their social media presence and deeply understand their competitors."/>
    <s v="social media|social media marketing"/>
    <x v="943"/>
    <x v="1"/>
    <n v="1"/>
    <m/>
    <s v="2014-01-01"/>
    <s v="2014-02-01"/>
    <s v="2014-02-01"/>
    <m/>
    <s v="michael@hubnami.com"/>
    <s v="'760-415-8987"/>
    <s v="https://www.crunchbase.com/organization/hubnami"/>
    <s v="https://www.twitter.com/hubnami"/>
    <s v="http://www.facebook.com/pages/hubnami/212994608877440"/>
    <s v="6c8080c6-3ceb-61cc-6043-8924e48d3cf7"/>
  </r>
  <r>
    <x v="41235"/>
    <s v="ibeifeng.com"/>
    <s v="CHN"/>
    <m/>
    <s v="Shanghai"/>
    <s v="Shanghai"/>
    <x v="0"/>
    <s v="IBeiFeng is a Chinese online IT education and training website that provides professional online IT training."/>
    <s v="education|training"/>
    <x v="38"/>
    <x v="2"/>
    <n v="1"/>
    <n v="1300000"/>
    <s v="2008-01-01"/>
    <s v="2014-02-01"/>
    <s v="2014-02-01"/>
    <m/>
    <m/>
    <m/>
    <s v="https://www.crunchbase.com/organization/ibeifeng"/>
    <m/>
    <m/>
    <s v="02c37a4d-e931-84dd-9f25-27be339530ff"/>
  </r>
  <r>
    <x v="41236"/>
    <s v="ic2.com"/>
    <s v="NLD"/>
    <m/>
    <s v="NLD - Other"/>
    <s v="Sliedrecht"/>
    <x v="0"/>
    <s v="Lightweight social customer relation"/>
    <s v="communications infrastructure|social crm|social media"/>
    <x v="6074"/>
    <x v="1"/>
    <n v="1"/>
    <n v="12500"/>
    <s v="1988-01-01"/>
    <s v="2014-02-01"/>
    <s v="2014-02-01"/>
    <m/>
    <m/>
    <m/>
    <s v="https://www.crunchbase.com/organization/iconnect-crm"/>
    <m/>
    <m/>
    <s v="0e048de2-6038-d877-b5ee-562b55f8ac59"/>
  </r>
  <r>
    <x v="41237"/>
    <s v="kurbibeacon.com"/>
    <s v="TUR"/>
    <m/>
    <s v="Istanbul"/>
    <s v="Istanbul"/>
    <x v="0"/>
    <s v="Infonomi develops mobile apps to capture shoppers’ attention and educate shoppers to make informed buying decisions."/>
    <s v="analytics|big data|information technology|mobile"/>
    <x v="6075"/>
    <x v="1"/>
    <n v="1"/>
    <n v="250000"/>
    <s v="2014-02-01"/>
    <s v="2014-02-01"/>
    <s v="2014-02-01"/>
    <m/>
    <s v="info@infonomi.com.tr"/>
    <m/>
    <s v="https://www.crunchbase.com/organization/infonomi-technologies-co-"/>
    <s v="https://www.twitter.com/infonomitech"/>
    <s v="http://www.facebook.com/infonomi"/>
    <s v="32fee66b-5016-3ca1-b975-8ca825359ee2"/>
  </r>
  <r>
    <x v="41238"/>
    <s v="inktd.com"/>
    <s v="USA"/>
    <s v="PA"/>
    <s v="Pittsburgh"/>
    <s v="Pittsburgh"/>
    <x v="0"/>
    <s v="Simple, Mobile Tattoo Scheduling"/>
    <s v="software"/>
    <x v="10"/>
    <x v="1"/>
    <n v="1"/>
    <n v="25000"/>
    <s v="2013-06-01"/>
    <s v="2014-02-01"/>
    <s v="2014-02-01"/>
    <m/>
    <s v="founders@inktd.com"/>
    <s v="'412-709-1803"/>
    <s v="https://www.crunchbase.com/organization/inktd"/>
    <s v="https://www.twitter.com/getinktd"/>
    <s v="http://www.facebook.com/inktd"/>
    <s v="41c756f5-51f9-0902-f6c7-0e17e460ca96"/>
  </r>
  <r>
    <x v="41239"/>
    <s v="inman.com.cn"/>
    <s v="CHN"/>
    <m/>
    <s v="Guangzhou"/>
    <s v="Guangzhou"/>
    <x v="0"/>
    <s v="INMAN is a Chinese online retail brand for clothes such as cotton-linen articles for daily use."/>
    <s v="e-commerce"/>
    <x v="63"/>
    <x v="2"/>
    <n v="1"/>
    <n v="10000000"/>
    <m/>
    <s v="2014-02-01"/>
    <s v="2014-02-01"/>
    <m/>
    <m/>
    <m/>
    <s v="https://www.crunchbase.com/organization/inman"/>
    <m/>
    <m/>
    <s v="c3820c2e-d1bb-f914-6b97-c16a4cd71151"/>
  </r>
  <r>
    <x v="41240"/>
    <s v="instaclique.com"/>
    <s v="IND"/>
    <m/>
    <s v="Pune"/>
    <s v="Pune"/>
    <x v="0"/>
    <s v="InstaClique helps online shoppers engage with their friends and family who could be online while they are shopping, and make social"/>
    <s v="curated web"/>
    <x v="28"/>
    <x v="0"/>
    <n v="1"/>
    <n v="30000"/>
    <s v="2012-01-01"/>
    <s v="2014-02-01"/>
    <s v="2014-02-01"/>
    <m/>
    <s v="sales@instaclique.com"/>
    <s v="91 98 6001 0029"/>
    <s v="https://www.crunchbase.com/organization/instaclique"/>
    <m/>
    <m/>
    <s v="4cd9016a-1707-df1c-13ac-90e61d87c1fc"/>
  </r>
  <r>
    <x v="41241"/>
    <s v="instal.com"/>
    <s v="ITA"/>
    <m/>
    <s v="Firenze"/>
    <s v="Firenze"/>
    <x v="0"/>
    <s v="Instal.com is a monetization platform offered to the creators of mobiles games and apps."/>
    <s v="advertising platforms|mobile advertising"/>
    <x v="296"/>
    <x v="0"/>
    <n v="1"/>
    <n v="675529"/>
    <s v="2014-01-01"/>
    <s v="2014-02-01"/>
    <s v="2014-02-01"/>
    <m/>
    <s v="hello@instal.com"/>
    <m/>
    <s v="https://www.crunchbase.com/organization/instal-com"/>
    <s v="https://www.twitter.com/instal_now"/>
    <s v="http://www.facebook.com/appinstal"/>
    <s v="012f507a-b624-55e0-f68f-106e6faee6ce"/>
  </r>
  <r>
    <x v="41242"/>
    <s v="interactivefate.com"/>
    <s v="EST"/>
    <m/>
    <m/>
    <m/>
    <x v="0"/>
    <s v="Interactive Fate is an Estonia-based studio with rogue-like space exploration sim for PC and tablets in development."/>
    <s v="computer|enterprise software|information technology"/>
    <x v="379"/>
    <x v="2"/>
    <n v="1"/>
    <n v="13510"/>
    <m/>
    <s v="2014-02-01"/>
    <s v="2014-02-01"/>
    <m/>
    <m/>
    <m/>
    <s v="https://www.crunchbase.com/organization/interactive-fate"/>
    <m/>
    <m/>
    <s v="8d0d6f45-2163-f749-d7f5-cd5164c67704"/>
  </r>
  <r>
    <x v="41243"/>
    <s v="intilery.com"/>
    <s v="GBR"/>
    <m/>
    <s v="Chester"/>
    <s v="Chester"/>
    <x v="0"/>
    <s v="Intilery is a consulting company specializing in enhancing customer experiences."/>
    <s v="software"/>
    <x v="10"/>
    <x v="1"/>
    <n v="2"/>
    <n v="970773"/>
    <s v="2012-04-01"/>
    <s v="2013-02-01"/>
    <s v="2014-02-01"/>
    <m/>
    <s v="info@intilery.com"/>
    <s v="(44) 844 802 4581"/>
    <s v="https://www.crunchbase.com/organization/intilery-com"/>
    <s v="https://www.twitter.com/intilery"/>
    <s v="https://www.facebook.com/intilery"/>
    <s v="f5c31b0f-cdee-0ead-11e3-0d7b3241f218"/>
  </r>
  <r>
    <x v="41244"/>
    <s v="en.itao.com"/>
    <m/>
    <m/>
    <m/>
    <m/>
    <x v="0"/>
    <s v="ITao is a mobile app that allows users to share favorite trends and fashions."/>
    <s v="education|internet|training"/>
    <x v="677"/>
    <x v="2"/>
    <n v="1"/>
    <n v="12500"/>
    <m/>
    <s v="2014-02-01"/>
    <s v="2014-02-01"/>
    <m/>
    <m/>
    <m/>
    <s v="https://www.crunchbase.com/organization/itao-online-learning-system"/>
    <m/>
    <m/>
    <s v="097c2955-1783-cd2a-d1a6-f1de7041abf5"/>
  </r>
  <r>
    <x v="41245"/>
    <s v="javelin-networks.com"/>
    <s v="USA"/>
    <s v="CA"/>
    <s v="SF Bay Area"/>
    <s v="Palo Alto"/>
    <x v="0"/>
    <s v="Neutralizing Attackers By Hiding the Entire Real Network Topology."/>
    <s v="cyber security|information technology"/>
    <x v="25"/>
    <x v="1"/>
    <n v="1"/>
    <m/>
    <s v="2013-11-01"/>
    <s v="2014-02-01"/>
    <s v="2014-02-01"/>
    <m/>
    <s v="info@javelin-networks.com"/>
    <m/>
    <s v="https://www.crunchbase.com/organization/javelin-networks"/>
    <s v="https://www.twitter.com/javelinnetworks"/>
    <m/>
    <s v="adf96300-75b3-acf7-4521-6b122ac9f005"/>
  </r>
  <r>
    <x v="41246"/>
    <s v="joyme.com"/>
    <s v="CHN"/>
    <m/>
    <m/>
    <m/>
    <x v="0"/>
    <s v="Joyme is a mobile game station focused on mobile game strategies, information, gift bag stores, game platforms, mobile apps, and more."/>
    <s v="gaming|mobile|online games"/>
    <x v="280"/>
    <x v="2"/>
    <n v="2"/>
    <n v="11000000"/>
    <s v="2011-01-01"/>
    <s v="2011-10-01"/>
    <s v="2014-02-01"/>
    <m/>
    <m/>
    <m/>
    <s v="https://www.crunchbase.com/organization/joyme-com"/>
    <m/>
    <m/>
    <s v="936ba944-d7c0-8242-83c7-2464dcf0889f"/>
  </r>
  <r>
    <x v="41247"/>
    <s v="julegame.com"/>
    <s v="CHN"/>
    <m/>
    <s v="Chengdu"/>
    <s v="Chengdu"/>
    <x v="0"/>
    <s v="Chengdu Jule Game is focused on providing 3D engine technology to traditional customer terminal games and web page browser games."/>
    <s v="3d technology|online games|web browsers"/>
    <x v="3739"/>
    <x v="2"/>
    <n v="1"/>
    <n v="1647446"/>
    <s v="2011-01-01"/>
    <s v="2014-02-01"/>
    <s v="2014-02-01"/>
    <m/>
    <m/>
    <m/>
    <s v="https://www.crunchbase.com/organization/chengdu-jule-game"/>
    <m/>
    <m/>
    <s v="99fc728e-96ce-0b42-fa18-b3a7245e9c56"/>
  </r>
  <r>
    <x v="41248"/>
    <s v="jumporfall.com"/>
    <s v="EST"/>
    <m/>
    <s v="Tallinn"/>
    <s v="Tallinn"/>
    <x v="0"/>
    <s v="Jump or Fall is a Georgian startup that develops skill-based arcade games."/>
    <s v="gaming|video games|web development"/>
    <x v="488"/>
    <x v="1"/>
    <n v="1"/>
    <n v="20265"/>
    <s v="2013-01-01"/>
    <s v="2014-02-01"/>
    <s v="2014-02-01"/>
    <m/>
    <m/>
    <s v="'+995 577 26 36 16"/>
    <s v="https://www.crunchbase.com/organization/jump-or-fall"/>
    <s v="https://www.twitter.com/jumporfallgames"/>
    <s v="http://www.facebook.com/jumporfall"/>
    <s v="f7e62436-0f6c-c534-18a4-d9097945c7ff"/>
  </r>
  <r>
    <x v="41249"/>
    <s v="tinkerbots.net"/>
    <s v="DEU"/>
    <m/>
    <s v="DEU - Other"/>
    <s v="Bernau"/>
    <x v="0"/>
    <s v="Kinematics is the maker of Tinkerbots"/>
    <s v="education|toys"/>
    <x v="3269"/>
    <x v="0"/>
    <n v="1"/>
    <n v="1351059"/>
    <s v="2013-01-01"/>
    <s v="2014-02-01"/>
    <s v="2014-02-01"/>
    <m/>
    <s v="info@tinkerbots.net"/>
    <n v="49033383593345"/>
    <s v="https://www.crunchbase.com/organization/kinematics"/>
    <s v="https://www.twitter.com/tinker_bots"/>
    <s v="https://www.facebook.com/pages/tinkerbots/437964089582739"/>
    <s v="ec400e39-da06-edd9-46b7-434053211a4d"/>
  </r>
  <r>
    <x v="41250"/>
    <s v="kloneworld.com"/>
    <s v="SGP"/>
    <m/>
    <s v="Singapore"/>
    <s v="Singapore"/>
    <x v="0"/>
    <s v="Kloneworld is a company creates personalized animations, toys and figurines featuring persons."/>
    <s v="3d printing|consumer|home decor"/>
    <x v="1211"/>
    <x v="2"/>
    <n v="1"/>
    <n v="750000"/>
    <s v="2012-01-01"/>
    <s v="2014-02-01"/>
    <s v="2014-02-01"/>
    <m/>
    <s v="connect@kloneworld.com"/>
    <m/>
    <s v="https://www.crunchbase.com/organization/kloneworld"/>
    <s v="https://www.twitter.com/kloneworld"/>
    <s v="http://www.facebook.com/kloneworld"/>
    <s v="05f28597-d0cb-3564-de54-cd281f056a2e"/>
  </r>
  <r>
    <x v="41251"/>
    <s v="knewbi.com"/>
    <s v="CHN"/>
    <m/>
    <s v="CHN - Other"/>
    <s v="Nanshan"/>
    <x v="0"/>
    <s v="Knewbi.com is a service community for developers who are focused on creative hardware."/>
    <s v="mobile"/>
    <x v="15"/>
    <x v="1"/>
    <n v="1"/>
    <n v="164744"/>
    <m/>
    <s v="2014-02-01"/>
    <s v="2014-02-01"/>
    <m/>
    <m/>
    <m/>
    <s v="https://www.crunchbase.com/organization/knewbi-com"/>
    <s v="https://www.twitter.com/leiphone_com"/>
    <m/>
    <s v="564bbdd6-0f84-0729-6858-d32dae7cd718"/>
  </r>
  <r>
    <x v="41252"/>
    <s v="lefeng.com"/>
    <s v="CHN"/>
    <m/>
    <s v="Beijing"/>
    <s v="Beijing"/>
    <x v="0"/>
    <s v="Lefeng is a Chinese large-scale online shopping website that provides solutions related to female fashion."/>
    <s v="e-commerce|shopping|women's"/>
    <x v="63"/>
    <x v="0"/>
    <n v="3"/>
    <n v="40000000"/>
    <s v="2008-01-01"/>
    <s v="2008-04-01"/>
    <s v="2014-02-01"/>
    <m/>
    <m/>
    <s v="86 21 3918 3366"/>
    <s v="https://www.crunchbase.com/organization/lafaso"/>
    <m/>
    <m/>
    <s v="90c979e1-e70f-72b7-9524-dd87df340b28"/>
  </r>
  <r>
    <x v="41253"/>
    <s v="leaderz.org"/>
    <s v="USA"/>
    <s v="CA"/>
    <s v="SF Bay Area"/>
    <s v="Palo Alto"/>
    <x v="0"/>
    <s v="collaboration"/>
    <s v="collaboration|crm|social media|software"/>
    <x v="1613"/>
    <x v="1"/>
    <n v="1"/>
    <m/>
    <s v="2013-09-01"/>
    <s v="2014-02-01"/>
    <s v="2014-02-01"/>
    <m/>
    <s v="info@leaderz.org"/>
    <s v="'650-260-4630"/>
    <s v="https://www.crunchbase.com/organization/leaderz"/>
    <m/>
    <m/>
    <s v="67d25217-19c5-f3a2-69f9-f879a28b2c06"/>
  </r>
  <r>
    <x v="41254"/>
    <s v="lectrio.com"/>
    <s v="GBR"/>
    <m/>
    <s v="London"/>
    <s v="London"/>
    <x v="0"/>
    <s v="Lectrio is the next-generation online learning environment. It's a new way to engage with students and efficiently share course materials."/>
    <s v="education"/>
    <x v="38"/>
    <x v="1"/>
    <n v="1"/>
    <m/>
    <s v="2011-07-01"/>
    <s v="2014-02-01"/>
    <s v="2014-02-01"/>
    <m/>
    <s v="team@lectrio.com"/>
    <m/>
    <s v="https://www.crunchbase.com/organization/lectrio"/>
    <s v="https://www.twitter.com/lectrio"/>
    <s v="http://www.facebook.com/lectrio"/>
    <s v="f7518dcb-7ea9-2e0b-0a5c-90b482a8b54f"/>
  </r>
  <r>
    <x v="41255"/>
    <s v="level4oandp.com"/>
    <s v="USA"/>
    <s v="NC"/>
    <s v="Winston-Salem"/>
    <s v="Winston Salem"/>
    <x v="0"/>
    <s v="Level Four Orthotics and Prosthetics focuses on providing orthotic and prosthetic products and related services throughout 38 clinics."/>
    <m/>
    <x v="5"/>
    <x v="6"/>
    <n v="1"/>
    <m/>
    <s v="2003-01-01"/>
    <s v="2014-02-01"/>
    <s v="2014-02-01"/>
    <m/>
    <m/>
    <n v="3363362167"/>
    <s v="https://www.crunchbase.com/organization/level-four-orthotics-and-prosthetics"/>
    <s v="https://www.twitter.com/level4oandp"/>
    <s v="https://www.facebook.com/orthotics-and-prosthetics-by-design-409575655910147"/>
    <s v="cd6be4b2-bbbb-43c8-7018-585a3e84e8db"/>
  </r>
  <r>
    <x v="41256"/>
    <s v="livelenz.com"/>
    <s v="CAN"/>
    <s v="NS"/>
    <s v="Halifax"/>
    <s v="Bedford"/>
    <x v="0"/>
    <s v="Restaurant Performance Improvement"/>
    <s v="consumer electronics|employment|gamification|human resources|predictive analytics|real time|restaurants|saas|software"/>
    <x v="6076"/>
    <x v="1"/>
    <n v="2"/>
    <n v="1878595"/>
    <s v="2010-01-01"/>
    <s v="2012-01-01"/>
    <s v="2014-02-01"/>
    <m/>
    <s v="info@livelenz.com"/>
    <s v="'902-692-1208"/>
    <s v="https://www.crunchbase.com/organization/livelenz"/>
    <s v="https://www.twitter.com/livelenz"/>
    <s v="http://www.facebook.com/livelenz"/>
    <s v="086480d0-5a63-0bee-0708-3b99a7f66a5e"/>
  </r>
  <r>
    <x v="41257"/>
    <s v="localmint.com"/>
    <s v="IRL"/>
    <m/>
    <s v="Dublin"/>
    <s v="Dublin"/>
    <x v="0"/>
    <s v="Localmint connects consumers with local retailers. We want to be Yelp! for retailers."/>
    <s v="advertising|apps|curated web|internet|local|location based services|search engine"/>
    <x v="6077"/>
    <x v="1"/>
    <n v="1"/>
    <m/>
    <s v="2013-12-17"/>
    <s v="2014-02-01"/>
    <s v="2014-02-01"/>
    <m/>
    <s v="oisin.ryan@localmint.com"/>
    <n v="353863116956"/>
    <s v="https://www.crunchbase.com/organization/localmint"/>
    <s v="https://www.twitter.com/thelocalmint"/>
    <s v="http://www.facebook.com/thelocalmint"/>
    <s v="67b6750b-f6d1-6909-97c3-90cb2fe52409"/>
  </r>
  <r>
    <x v="41258"/>
    <s v="ndrc.ie"/>
    <s v="IRL"/>
    <m/>
    <s v="Dublin"/>
    <s v="Dublin"/>
    <x v="0"/>
    <s v="LCT aims to bring battery management technology to the market."/>
    <m/>
    <x v="5"/>
    <x v="2"/>
    <n v="1"/>
    <m/>
    <m/>
    <s v="2014-02-01"/>
    <s v="2014-02-01"/>
    <m/>
    <m/>
    <m/>
    <s v="https://www.crunchbase.com/organization/low-carbon-technology"/>
    <s v="https://www.twitter.com/ndrc_hq"/>
    <s v="http://www.facebook.com/ndrchq"/>
    <s v="1e51e3f8-aac2-8bd7-c66d-8c382359b0c3"/>
  </r>
  <r>
    <x v="41259"/>
    <s v="madeclose.com"/>
    <s v="USA"/>
    <s v="NY"/>
    <s v="New York City"/>
    <s v="Brooklyn"/>
    <x v="0"/>
    <s v="The technology solution for conscious consumerism"/>
    <s v="curated web|e-commerce|local"/>
    <x v="314"/>
    <x v="2"/>
    <n v="2"/>
    <n v="172500"/>
    <s v="2013-03-01"/>
    <s v="2013-08-15"/>
    <s v="2014-02-01"/>
    <m/>
    <s v="info@madeclose.com"/>
    <m/>
    <s v="https://www.crunchbase.com/organization/madeclose"/>
    <s v="https://www.twitter.com/madeclose"/>
    <s v="http://www.facebook.com/madeclose"/>
    <s v="1f0f5907-f609-f3ef-b2ef-25137be594da"/>
  </r>
  <r>
    <x v="41260"/>
    <s v="playmlf.com"/>
    <s v="USA"/>
    <s v="CA"/>
    <s v="SF Bay Area"/>
    <s v="Walnut Creek"/>
    <x v="0"/>
    <s v="The leading gaming network for daily fantasy sports."/>
    <m/>
    <x v="5"/>
    <x v="1"/>
    <n v="1"/>
    <m/>
    <s v="2013-01-01"/>
    <s v="2014-02-01"/>
    <s v="2014-02-01"/>
    <m/>
    <s v="support@playmlf.com"/>
    <s v="'+1 (415) 250-4203"/>
    <s v="https://www.crunchbase.com/organization/major-league-fantasy"/>
    <s v="https://www.twitter.com/playmlf"/>
    <s v="https://www.facebook.com/playmlf"/>
    <s v="61fdc1db-50bf-cbe7-51e7-a711858d32a8"/>
  </r>
  <r>
    <x v="41261"/>
    <s v="makemyplate.co"/>
    <s v="ISR"/>
    <m/>
    <s v="Tel Aviv"/>
    <s v="Tel Aviv"/>
    <x v="0"/>
    <s v="Make My Plate offers an online guide that provides users with visually appealing answers and information to nutrition-related questions."/>
    <s v="health care|lifestyle|nutrition"/>
    <x v="582"/>
    <x v="1"/>
    <n v="3"/>
    <n v="835000"/>
    <s v="2011-01-31"/>
    <s v="2011-02-01"/>
    <s v="2014-02-01"/>
    <m/>
    <s v="team@makemyplate.co"/>
    <m/>
    <s v="https://www.crunchbase.com/organization/make-my-plate"/>
    <s v="https://www.twitter.com/makemyplate"/>
    <s v="http://www.facebook.com/makemyplate"/>
    <s v="e8dc3f4b-111e-c1d5-d2b6-4ba0fb43d320"/>
  </r>
  <r>
    <x v="41262"/>
    <s v="malls.com"/>
    <s v="USA"/>
    <s v="CA"/>
    <s v="SF Bay Area"/>
    <s v="San Francisco"/>
    <x v="0"/>
    <s v="Malls.com is an international B2B project and our aim to cover commercial real estate and retail markets all around the world. Now Malls."/>
    <s v="commercial real estate|e-commerce|retail"/>
    <x v="767"/>
    <x v="0"/>
    <n v="1"/>
    <n v="500000"/>
    <s v="2014-09-09"/>
    <s v="2014-02-01"/>
    <s v="2014-02-01"/>
    <m/>
    <s v="info@malls.com"/>
    <s v="1(415) 376-0838"/>
    <s v="https://www.crunchbase.com/organization/malls-com"/>
    <s v="https://www.twitter.com/mallscom"/>
    <s v="https://www.facebook.com/mallscom"/>
    <s v="9d0b3f06-ddc9-b3ae-21d8-02299d3fff4b"/>
  </r>
  <r>
    <x v="41263"/>
    <s v="mapleshelters.com"/>
    <s v="IND"/>
    <m/>
    <s v="Pune"/>
    <s v="Pune"/>
    <x v="0"/>
    <s v="Maple Shelters is a new-age real estate enterprise that is built on the pillars of quality, innovation, trust and transparency."/>
    <s v="real estate"/>
    <x v="76"/>
    <x v="6"/>
    <n v="1"/>
    <m/>
    <s v="1997-01-01"/>
    <s v="2014-02-01"/>
    <s v="2014-02-01"/>
    <m/>
    <s v="info@mapleshelters.com"/>
    <n v="2039511111"/>
    <s v="https://www.crunchbase.com/organization/maple-shelters"/>
    <s v="https://www.twitter.com/mapleshelters"/>
    <s v="https://www.facebook.com/mapleshelters"/>
    <s v="a64a8055-1415-a844-cff5-d01a69c669fe"/>
  </r>
  <r>
    <x v="41264"/>
    <s v="meebler.com"/>
    <s v="IRL"/>
    <m/>
    <s v="Dublin"/>
    <s v="Dublin"/>
    <x v="0"/>
    <s v="The universal inbox that consolidates all of your messages in a single, easily accessible place."/>
    <s v="customer service|security"/>
    <x v="175"/>
    <x v="1"/>
    <n v="1"/>
    <m/>
    <s v="2014-01-01"/>
    <s v="2014-02-01"/>
    <s v="2014-02-01"/>
    <m/>
    <s v="info@meebler.com"/>
    <n v="353014806252"/>
    <s v="https://www.crunchbase.com/organization/meebler"/>
    <s v="https://www.twitter.com/meeblerhq"/>
    <s v="http://www.facebook.com/meeblerhq"/>
    <s v="2f128efb-0ead-5aec-7f41-0cf55e478505"/>
  </r>
  <r>
    <x v="41265"/>
    <s v="mixtable.com"/>
    <s v="DEU"/>
    <m/>
    <s v="Munich"/>
    <s v="Munich"/>
    <x v="0"/>
    <s v="3-on-3 offline dates"/>
    <m/>
    <x v="5"/>
    <x v="1"/>
    <n v="2"/>
    <m/>
    <s v="2013-01-01"/>
    <s v="2013-09-01"/>
    <s v="2014-02-01"/>
    <m/>
    <m/>
    <n v="4989954570150"/>
    <s v="https://www.crunchbase.com/organization/mixtable"/>
    <m/>
    <m/>
    <s v="8b7551e3-7826-1a0c-ae28-0ab4be05b532"/>
  </r>
  <r>
    <x v="41266"/>
    <s v="modcouples.com"/>
    <s v="USA"/>
    <s v="CO"/>
    <s v="Denver"/>
    <s v="Denver"/>
    <x v="0"/>
    <s v="A social based tool for couples to discover restaurants, travel ideas, events and other fun stuff."/>
    <s v="adventure travel|travel"/>
    <x v="22"/>
    <x v="1"/>
    <n v="1"/>
    <n v="40000"/>
    <s v="2014-02-01"/>
    <s v="2014-02-01"/>
    <s v="2014-02-01"/>
    <m/>
    <s v="travis@modcouples.com"/>
    <s v="(720) 431-8851"/>
    <s v="https://www.crunchbase.com/organization/modcouples"/>
    <s v="https://www.twitter.com/modcouples"/>
    <s v="http://www.facebook.com/modcouples"/>
    <s v="89d70169-51fa-de31-d184-ca39bf0f5a81"/>
  </r>
  <r>
    <x v="41267"/>
    <s v="modusp.com"/>
    <s v="USA"/>
    <s v="CA"/>
    <s v="SF Bay Area"/>
    <s v="Palo Alto"/>
    <x v="0"/>
    <s v="ModusP - Turning Legal Data into Knowledge ModusP's legal knowledge platform provides law firms and jurists with unprecedented search capa"/>
    <s v="legal|search engine"/>
    <x v="356"/>
    <x v="1"/>
    <n v="1"/>
    <m/>
    <s v="2013-01-01"/>
    <s v="2014-02-01"/>
    <s v="2014-02-01"/>
    <m/>
    <m/>
    <s v="972 3 510 5335"/>
    <s v="https://www.crunchbase.com/organization/modusp"/>
    <m/>
    <m/>
    <s v="49f9e547-bee2-f9e6-f843-27a0e56a4f31"/>
  </r>
  <r>
    <x v="41268"/>
    <s v="moxiu.com"/>
    <s v="CHN"/>
    <m/>
    <s v="Beijing"/>
    <s v="Beijing"/>
    <x v="0"/>
    <s v="Moxiu.com provides an online mobile theme creating service for smartphone users."/>
    <s v="mobile"/>
    <x v="15"/>
    <x v="2"/>
    <n v="1"/>
    <n v="4118616"/>
    <s v="2008-01-01"/>
    <s v="2014-02-01"/>
    <s v="2014-02-01"/>
    <m/>
    <m/>
    <m/>
    <s v="https://www.crunchbase.com/organization/moxiu-com"/>
    <m/>
    <m/>
    <s v="3b33497e-b7dd-c419-b3ba-ada2cfd32109"/>
  </r>
  <r>
    <x v="41269"/>
    <s v="msbai.com"/>
    <s v="USA"/>
    <s v="VA"/>
    <s v="Alexandria"/>
    <s v="Alexandria"/>
    <x v="0"/>
    <s v="A solutions-oriented, information technology support team specializing in Cybersecurity."/>
    <m/>
    <x v="5"/>
    <x v="1"/>
    <n v="1"/>
    <m/>
    <s v="1997-01-01"/>
    <s v="2014-02-01"/>
    <s v="2014-02-01"/>
    <m/>
    <s v="insight@msbai.com"/>
    <s v="(703) 553-2571"/>
    <s v="https://www.crunchbase.com/organization/msb-cybersecurity"/>
    <m/>
    <m/>
    <s v="adcd3afc-5909-7881-f080-b0d116fba5e9"/>
  </r>
  <r>
    <x v="41270"/>
    <s v="muhive.com"/>
    <s v="IND"/>
    <m/>
    <s v="Bangalore"/>
    <s v="Bangalore"/>
    <x v="0"/>
    <s v="muHive helps brands solve the problem of real time customer engagement on all contemporary channels on the web (social media, email, website"/>
    <s v="curated web|social crm"/>
    <x v="23"/>
    <x v="1"/>
    <n v="1"/>
    <n v="30000"/>
    <s v="2012-06-01"/>
    <s v="2014-02-01"/>
    <s v="2014-02-01"/>
    <m/>
    <s v="sales@muhive.com"/>
    <s v="91 80 3075 2666"/>
    <s v="https://www.crunchbase.com/organization/muhive"/>
    <s v="https://www.twitter.com/muhive"/>
    <s v="http://www.facebook.com/muhive"/>
    <s v="556b48ee-f351-974f-a254-721b7d964444"/>
  </r>
  <r>
    <x v="41271"/>
    <s v="nazar.io"/>
    <s v="BRA"/>
    <m/>
    <s v="Recife"/>
    <s v="Recife"/>
    <x v="0"/>
    <s v="Smart Database Performance as a Service. Helping other businesses to improve their applications' performance."/>
    <s v="analytics|saas"/>
    <x v="178"/>
    <x v="1"/>
    <n v="1"/>
    <n v="100000"/>
    <s v="2014-01-01"/>
    <s v="2014-02-01"/>
    <s v="2014-02-01"/>
    <m/>
    <s v="team@nazar.io"/>
    <m/>
    <s v="https://www.crunchbase.com/organization/nazar"/>
    <s v="https://www.twitter.com/nazar_io"/>
    <m/>
    <s v="abdb0aea-199c-2d0d-fa68-0d372e60e961"/>
  </r>
  <r>
    <x v="41272"/>
    <s v="ncomputing.com"/>
    <s v="USA"/>
    <s v="CA"/>
    <s v="SF Bay Area"/>
    <s v="Santa Clara"/>
    <x v="0"/>
    <s v="NComputing provides desktop virtualization software and hardware solutions."/>
    <s v="hardware|software|virtualization"/>
    <x v="117"/>
    <x v="5"/>
    <n v="4"/>
    <n v="57800000"/>
    <s v="2003-01-01"/>
    <s v="2006-10-18"/>
    <s v="2014-02-01"/>
    <m/>
    <s v="sales-us@ncomputing.com"/>
    <s v="'408-380-8400"/>
    <s v="https://www.crunchbase.com/organization/ncomputing"/>
    <s v="https://www.twitter.com/ncomputing"/>
    <s v="https://www.facebook.com/ncomputing.official"/>
    <s v="07546059-1939-3604-2925-17f90427f7d8"/>
  </r>
  <r>
    <x v="41273"/>
    <s v="nectarom.com"/>
    <s v="USA"/>
    <s v="TX"/>
    <s v="Dallas"/>
    <s v="Dallas"/>
    <x v="0"/>
    <s v="nectarOM is a marketing personalization SaaS company that makes it easy for marketers to integrate data and execute omni-channel campaigns"/>
    <s v="analytics|big data|crm|e-commerce|marketing automation|saas"/>
    <x v="2179"/>
    <x v="0"/>
    <n v="2"/>
    <n v="1300000"/>
    <s v="2012-08-01"/>
    <s v="2012-07-01"/>
    <s v="2014-02-01"/>
    <m/>
    <s v="amrit@nectarom.com"/>
    <m/>
    <s v="https://www.crunchbase.com/organization/nectar-online-media"/>
    <s v="https://www.twitter.com/nectarom"/>
    <m/>
    <s v="fc05d82a-2ee0-354f-9e64-33812b490085"/>
  </r>
  <r>
    <x v="41274"/>
    <s v="nuruinternational.org"/>
    <s v="USA"/>
    <s v="CA"/>
    <s v="SF Bay Area"/>
    <s v="Palo Alto"/>
    <x v="0"/>
    <s v="Nuru International is a U.S.-based social venture dedicated to providing solutions for poverty in remote and rural areas."/>
    <s v="charity|non profit|underserved children"/>
    <x v="5"/>
    <x v="0"/>
    <n v="9"/>
    <n v="600000"/>
    <s v="2007-01-01"/>
    <s v="2008-02-01"/>
    <s v="2014-02-01"/>
    <m/>
    <s v="info@nuruinternational.org"/>
    <n v="6505214694"/>
    <s v="https://www.crunchbase.com/organization/nuru-international"/>
    <s v="https://www.twitter.com/iamnuru"/>
    <s v="http://www.facebook.com/nuruinternational"/>
    <s v="892ddfcb-7cc4-5fa4-af2a-818186e83e4f"/>
  </r>
  <r>
    <x v="41275"/>
    <s v="o2bra.com"/>
    <m/>
    <m/>
    <m/>
    <m/>
    <x v="0"/>
    <s v="O2Bra is a mobile app that provides underwear recommendation, sharing and shopping guide for female users."/>
    <m/>
    <x v="5"/>
    <x v="2"/>
    <n v="1"/>
    <m/>
    <s v="2014-02-01"/>
    <s v="2014-02-01"/>
    <s v="2014-02-01"/>
    <m/>
    <s v="daini.xu@o2bra.com"/>
    <m/>
    <s v="https://www.crunchbase.com/organization/o2bra"/>
    <m/>
    <m/>
    <s v="273509d3-7579-d200-7c39-0f8f090ef869"/>
  </r>
  <r>
    <x v="41276"/>
    <s v="obviousengine.com"/>
    <s v="GBR"/>
    <m/>
    <s v="London"/>
    <s v="London"/>
    <x v="2"/>
    <s v="Obvious Engineering is a research &amp; development-driven software company with a focus on consumer products."/>
    <s v="computer vision|machine learning|mobile|product design"/>
    <x v="6078"/>
    <x v="1"/>
    <n v="2"/>
    <n v="150000"/>
    <s v="2013-01-01"/>
    <s v="2014-01-14"/>
    <s v="2014-02-01"/>
    <m/>
    <m/>
    <n v="442032862035"/>
    <s v="https://www.crunchbase.com/organization/obvious-engineering"/>
    <s v="https://www.twitter.com/obviousvision"/>
    <m/>
    <s v="e1c5c793-dd89-5aba-6de4-11b4b9e26e2e"/>
  </r>
  <r>
    <x v="41277"/>
    <s v="ombud.com"/>
    <s v="USA"/>
    <s v="CO"/>
    <s v="Denver"/>
    <s v="Denver"/>
    <x v="0"/>
    <s v="Ombud is a management tool that helps start up businesses grow quicker and increase revenue."/>
    <s v="enterprise software|social crm"/>
    <x v="95"/>
    <x v="0"/>
    <n v="1"/>
    <m/>
    <s v="2011-01-01"/>
    <s v="2014-02-01"/>
    <s v="2014-02-01"/>
    <m/>
    <s v="support@ombud.com"/>
    <s v="'303-396-1500"/>
    <s v="https://www.crunchbase.com/organization/ombud"/>
    <s v="https://www.twitter.com/ombud"/>
    <m/>
    <s v="b88d3983-8d4b-89ee-4771-303afac0080e"/>
  </r>
  <r>
    <x v="41278"/>
    <s v="ondigo.me"/>
    <s v="USA"/>
    <s v="CA"/>
    <s v="SF Bay Area"/>
    <s v="Palo Alto"/>
    <x v="0"/>
    <s v="ONDiGO is a Sales-automation platform powered by deep-data"/>
    <s v="android|apps|contact management|crm|direct sales|lead management|mobile|sales automation|small and medium businesses"/>
    <x v="498"/>
    <x v="0"/>
    <n v="3"/>
    <n v="500000"/>
    <s v="2012-03-01"/>
    <s v="2013-01-01"/>
    <s v="2014-02-01"/>
    <m/>
    <s v="info@ondigo.me"/>
    <m/>
    <s v="https://www.crunchbase.com/organization/ondigo"/>
    <s v="https://www.twitter.com/ondigocrm"/>
    <s v="http://www.facebook.com/ondigocrm"/>
    <s v="bbc6fb84-f33c-03b1-9ef0-30789d9b4010"/>
  </r>
  <r>
    <x v="41279"/>
    <s v="oneeyeant.com"/>
    <s v="CRI"/>
    <m/>
    <s v="CRI - Other"/>
    <s v="Argentina"/>
    <x v="0"/>
    <s v="Argentinian studio with a fantastic tower defense game."/>
    <s v="gamification|gaming|online games"/>
    <x v="616"/>
    <x v="1"/>
    <n v="1"/>
    <n v="13510"/>
    <s v="2012-01-01"/>
    <s v="2014-02-01"/>
    <s v="2014-02-01"/>
    <m/>
    <m/>
    <m/>
    <s v="https://www.crunchbase.com/organization/oneeyeant"/>
    <s v="https://www.twitter.com/oneeyeant"/>
    <s v="http://www.facebook.com/oneeyeant"/>
    <s v="46903adb-3242-4f93-fa12-46d2fd836cc0"/>
  </r>
  <r>
    <x v="41280"/>
    <s v="milestonesys.com"/>
    <m/>
    <m/>
    <m/>
    <m/>
    <x v="0"/>
    <s v="Online Milestone Platform is platform that generates a summary of a person by gathering the information of the user’s most significant"/>
    <s v="events|information services"/>
    <x v="3617"/>
    <x v="2"/>
    <n v="1"/>
    <n v="12500"/>
    <m/>
    <s v="2014-02-01"/>
    <s v="2014-02-01"/>
    <m/>
    <m/>
    <m/>
    <s v="https://www.crunchbase.com/organization/online-milestone-platform"/>
    <m/>
    <m/>
    <s v="bd85e311-11b3-fac0-4c2d-252b3b27c56c"/>
  </r>
  <r>
    <x v="41281"/>
    <s v="oplerno.com"/>
    <s v="USA"/>
    <s v="VT"/>
    <s v="Montpelier"/>
    <s v="Burlington"/>
    <x v="0"/>
    <s v="Oplerno is an online global educational institution dedicated to transforming higher education."/>
    <s v="education"/>
    <x v="38"/>
    <x v="1"/>
    <n v="1"/>
    <n v="10645"/>
    <s v="2013-01-01"/>
    <s v="2014-02-01"/>
    <s v="2014-02-01"/>
    <m/>
    <s v="info@oplerno.com"/>
    <s v="'+1 (802) 858-2165"/>
    <s v="https://www.crunchbase.com/organization/oplerno"/>
    <s v="https://www.twitter.com/oplerno"/>
    <s v="http://www.facebook.com/oplerno"/>
    <s v="7cf863b4-ce9d-7c74-3018-927c37265674"/>
  </r>
  <r>
    <x v="41282"/>
    <s v="orcatv.com"/>
    <s v="USA"/>
    <s v="PA"/>
    <s v="Philadelphia"/>
    <s v="Philadelphia"/>
    <x v="2"/>
    <s v="Orca TV is a university channel comprised of student and faculty fliers, videos, and social media."/>
    <s v="content|digital signage|video"/>
    <x v="373"/>
    <x v="1"/>
    <n v="2"/>
    <m/>
    <s v="2010-01-01"/>
    <s v="2012-12-01"/>
    <s v="2014-02-01"/>
    <m/>
    <s v="info@orcatv.com"/>
    <s v="(267) 373-8952"/>
    <s v="https://www.crunchbase.com/organization/orca-tv"/>
    <s v="https://www.twitter.com/orcatv1"/>
    <s v="http://www.facebook.com/orcatv"/>
    <s v="886e0128-94b3-ab29-2ba8-3a3863d90734"/>
  </r>
  <r>
    <x v="41283"/>
    <s v="outernet.is"/>
    <s v="USA"/>
    <s v="NY"/>
    <s v="New York City"/>
    <s v="New York"/>
    <x v="0"/>
    <s v="Outernet will utilize a constellation of low-cost, miniature satellites and existing satellite infrastructure in geostationary orbit."/>
    <s v="aerospace|digital media|internet"/>
    <x v="6079"/>
    <x v="1"/>
    <n v="1"/>
    <m/>
    <s v="2014-02-01"/>
    <s v="2014-02-01"/>
    <s v="2014-02-01"/>
    <m/>
    <s v="hello@outernet.is"/>
    <s v="'212-807-1304"/>
    <s v="https://www.crunchbase.com/organization/outernet-2"/>
    <s v="https://www.twitter.com/outernetforall"/>
    <s v="http://www.facebook.com/outernetforall"/>
    <s v="2ffe49b6-b932-9be5-3e0e-c6d4e6ae7aad"/>
  </r>
  <r>
    <x v="41284"/>
    <s v="ovagc.com"/>
    <s v="CAN"/>
    <s v="QC"/>
    <s v="Quebec City"/>
    <s v="Quebec"/>
    <x v="0"/>
    <s v="OVA’s StellarX is an intuitive platform to create, manage and share virtual reality!"/>
    <s v="augmented reality|video|visual search"/>
    <x v="1462"/>
    <x v="0"/>
    <n v="1"/>
    <m/>
    <s v="2014-02-01"/>
    <s v="2014-02-01"/>
    <s v="2014-02-01"/>
    <m/>
    <m/>
    <n v="14188721884"/>
    <s v="https://www.crunchbase.com/organization/ova-2"/>
    <s v="https://www.twitter.com/ovagc"/>
    <s v="https://www.facebook.com/stellarx/"/>
    <s v="4ddac1ad-7b27-769a-d62b-81feae2b692d"/>
  </r>
  <r>
    <x v="41285"/>
    <s v="pibox.com"/>
    <s v="UKR"/>
    <m/>
    <s v="Kiev"/>
    <s v="Kiev"/>
    <x v="0"/>
    <s v="Pibox is a cloud-based messenger that enables users to send HQ files."/>
    <s v="apps|internet|messaging"/>
    <x v="495"/>
    <x v="1"/>
    <n v="1"/>
    <n v="100000"/>
    <s v="2014-01-01"/>
    <s v="2014-02-01"/>
    <s v="2014-02-01"/>
    <m/>
    <m/>
    <m/>
    <s v="https://www.crunchbase.com/organization/pibox"/>
    <m/>
    <s v="https://www.facebook.com/pibox.co"/>
    <s v="31a3845f-6be2-22d2-105f-1e003524f2ff"/>
  </r>
  <r>
    <x v="41286"/>
    <s v="trainwithpush.com"/>
    <s v="CAN"/>
    <s v="ON"/>
    <s v="Toronto"/>
    <s v="Toronto"/>
    <x v="0"/>
    <s v="PUSH is a leading sport technology company that has developed the first armband to track and measure weight training."/>
    <s v="fitness"/>
    <x v="153"/>
    <x v="0"/>
    <n v="1"/>
    <n v="1500000"/>
    <s v="2013-01-01"/>
    <s v="2014-02-01"/>
    <s v="2014-02-01"/>
    <m/>
    <m/>
    <m/>
    <s v="https://www.crunchbase.com/organization/push-2"/>
    <s v="https://www.twitter.com/trainwithpush"/>
    <s v="https://www.facebook.com/trainwithpush"/>
    <s v="0f0e73d6-db5c-3681-8ad2-59c912d40f84"/>
  </r>
  <r>
    <x v="41287"/>
    <s v="qianxiaoer.cn"/>
    <m/>
    <m/>
    <m/>
    <m/>
    <x v="0"/>
    <s v="Qian Xiao’er is a service platform for searching and comparing loan products and finding loan solutions."/>
    <s v="mobile"/>
    <x v="15"/>
    <x v="2"/>
    <n v="1"/>
    <n v="164744"/>
    <m/>
    <s v="2014-02-01"/>
    <s v="2014-02-01"/>
    <m/>
    <m/>
    <m/>
    <s v="https://www.crunchbase.com/organization/qian-xiao-er"/>
    <m/>
    <m/>
    <s v="36d06b4b-068b-2283-40c7-c2b6a7ca69d4"/>
  </r>
  <r>
    <x v="41288"/>
    <s v="qinging.com.cn"/>
    <m/>
    <m/>
    <m/>
    <m/>
    <x v="0"/>
    <s v="Qinging Weekly Flower Delivery is an e-commerce website providing horticulture services and an online selection of flowers."/>
    <s v="e-commerce"/>
    <x v="63"/>
    <x v="2"/>
    <n v="1"/>
    <n v="164744"/>
    <s v="2013-09-01"/>
    <s v="2014-02-01"/>
    <s v="2014-02-01"/>
    <m/>
    <m/>
    <m/>
    <s v="https://www.crunchbase.com/organization/qinging-weekly-flower-delivery"/>
    <m/>
    <m/>
    <s v="3ddec599-4208-bc82-d705-2527abfee77e"/>
  </r>
  <r>
    <x v="41289"/>
    <s v="app.91.com"/>
    <m/>
    <m/>
    <m/>
    <m/>
    <x v="0"/>
    <s v="Beijing Qiyou Interaction Network Company is a mobile game development platform."/>
    <s v="video"/>
    <x v="236"/>
    <x v="1"/>
    <n v="1"/>
    <m/>
    <m/>
    <s v="2014-02-01"/>
    <s v="2014-02-01"/>
    <m/>
    <m/>
    <s v="86 59 1880 85999"/>
    <s v="https://www.crunchbase.com/organization/qiyou-interaction-network"/>
    <m/>
    <m/>
    <s v="7cc97a2f-2036-d142-4da7-ae7f66a7a9cc"/>
  </r>
  <r>
    <x v="41290"/>
    <s v="quandoapp.com"/>
    <s v="ISR"/>
    <m/>
    <s v="Tel Aviv"/>
    <s v="Tel Aviv"/>
    <x v="0"/>
    <s v="Quando is a mobile application that helps users find small businesses in their area."/>
    <s v="curated web|e-commerce|mobile|social media"/>
    <x v="4724"/>
    <x v="0"/>
    <n v="1"/>
    <n v="150000"/>
    <s v="2013-12-01"/>
    <s v="2014-02-01"/>
    <s v="2014-02-01"/>
    <m/>
    <m/>
    <m/>
    <s v="https://www.crunchbase.com/organization/quando-technologies"/>
    <m/>
    <s v="http://www.facebook.com/quandoapp"/>
    <s v="057b7eb1-a7b5-0090-4c16-4ff6b3934bba"/>
  </r>
  <r>
    <x v="41291"/>
    <s v="quantummetric.com"/>
    <s v="USA"/>
    <s v="CO"/>
    <s v="Colorado Springs"/>
    <s v="Colorado Springs"/>
    <x v="0"/>
    <s v="Discover customers segments which aren't converting through automatic segmentation &amp; predictive data, Replay each user with 100% fidelity."/>
    <s v="internet"/>
    <x v="28"/>
    <x v="1"/>
    <n v="1"/>
    <n v="1000000"/>
    <s v="2011-11-20"/>
    <s v="2014-02-01"/>
    <s v="2014-02-01"/>
    <m/>
    <m/>
    <s v="(719)345-2400"/>
    <s v="https://www.crunchbase.com/organization/quantum-metric"/>
    <s v="https://www.twitter.com/quantummetric"/>
    <m/>
    <s v="ca16ef74-54a6-fa9c-20b9-ccf2595ac35a"/>
  </r>
  <r>
    <x v="41292"/>
    <s v="quovant.com"/>
    <s v="USA"/>
    <s v="TN"/>
    <s v="Nashville"/>
    <s v="Nashville"/>
    <x v="0"/>
    <s v="Quovant is a next-generation legal spend and matter management technology and services provider."/>
    <m/>
    <x v="5"/>
    <x v="3"/>
    <n v="1"/>
    <m/>
    <s v="1992-01-01"/>
    <s v="2014-02-01"/>
    <s v="2014-02-01"/>
    <m/>
    <s v="info@quovant.com"/>
    <s v="(877)534-2455"/>
    <s v="https://www.crunchbase.com/organization/lbgloballaw"/>
    <s v="https://www.twitter.com/quovantlsm"/>
    <s v="https://www.facebook.com/quovant/"/>
    <s v="2dc2dbb2-e5f7-4fbd-1eca-fd50124decf1"/>
  </r>
  <r>
    <x v="41293"/>
    <s v="rapidape.com"/>
    <s v="DEU"/>
    <m/>
    <s v="Berlin"/>
    <s v="Berlin"/>
    <x v="0"/>
    <s v="Real-time TV Monitoring &amp; Analytics"/>
    <s v="advertising"/>
    <x v="296"/>
    <x v="1"/>
    <n v="1"/>
    <m/>
    <s v="2013-02-07"/>
    <s v="2014-02-01"/>
    <s v="2014-02-01"/>
    <m/>
    <s v="info@rapidape.com"/>
    <m/>
    <s v="https://www.crunchbase.com/organization/rapidape"/>
    <s v="https://www.twitter.com/rapidape"/>
    <m/>
    <s v="28b6c1f0-420f-d504-aa42-4ff74eb0690f"/>
  </r>
  <r>
    <x v="41294"/>
    <s v="rebloom.com"/>
    <s v="USA"/>
    <s v="CA"/>
    <s v="SF Bay Area"/>
    <s v="San Francisco"/>
    <x v="0"/>
    <s v="reBloom is a supplier of natural sleep drinks."/>
    <m/>
    <x v="5"/>
    <x v="0"/>
    <n v="1"/>
    <m/>
    <s v="2008-01-01"/>
    <s v="2014-02-01"/>
    <s v="2014-02-01"/>
    <m/>
    <m/>
    <s v="'415-335-6950"/>
    <s v="https://www.crunchbase.com/organization/rebloom"/>
    <s v="https://www.twitter.com/rebloom"/>
    <s v="https://www.facebook.com/rebloom"/>
    <s v="7b1ab188-d044-5d20-53d0-5db621a2af2f"/>
  </r>
  <r>
    <x v="41295"/>
    <s v="recommen.do"/>
    <s v="DEU"/>
    <m/>
    <s v="DEU - Other"/>
    <s v="Neustadt An Der Weinstraße"/>
    <x v="0"/>
    <s v="Free mobile recommendation app turning your friends into your remote eyes and ears on the hunt for great brands, products and events."/>
    <s v="apps|curated web|mobile|social media marketing"/>
    <x v="6080"/>
    <x v="1"/>
    <n v="1"/>
    <m/>
    <s v="2014-02-10"/>
    <s v="2014-02-01"/>
    <s v="2014-02-01"/>
    <m/>
    <s v="contact@recommen.do"/>
    <m/>
    <s v="https://www.crunchbase.com/organization/recommendo"/>
    <s v="https://www.twitter.com/recommendo"/>
    <s v="http://www.facebook.com/recommendo"/>
    <s v="a896920a-07fb-3afa-a437-2b4e1372649b"/>
  </r>
  <r>
    <x v="41296"/>
    <s v="redadvertising.co.uk"/>
    <s v="GBR"/>
    <m/>
    <m/>
    <m/>
    <x v="0"/>
    <s v="Red Advertising provides online solutions to meet the needs of the recruitment industry and HR professional market sector."/>
    <s v="advertising"/>
    <x v="296"/>
    <x v="2"/>
    <n v="4"/>
    <n v="1431239"/>
    <s v="2007-03-01"/>
    <s v="2012-02-20"/>
    <s v="2014-02-01"/>
    <m/>
    <m/>
    <n v="8456000550"/>
    <s v="https://www.crunchbase.com/organization/red-advertising"/>
    <m/>
    <m/>
    <s v="7c4634c6-cfd6-7b00-2827-003bf1320d5f"/>
  </r>
  <r>
    <x v="41297"/>
    <s v="rocketpun.ch"/>
    <m/>
    <m/>
    <m/>
    <m/>
    <x v="0"/>
    <s v="Red-rabbit is a Korean sports media coverage service provider."/>
    <s v="digital media|news|sports"/>
    <x v="536"/>
    <x v="2"/>
    <n v="1"/>
    <n v="185295"/>
    <s v="2014-03-01"/>
    <s v="2014-02-01"/>
    <s v="2014-02-01"/>
    <m/>
    <s v="a100113@naver.com"/>
    <m/>
    <s v="https://www.crunchbase.com/organization/red-rabbit"/>
    <s v="https://www.twitter.com/rocketpun_ch"/>
    <s v="http://www.facebook.com/jewelog"/>
    <s v="afc11987-5368-bda0-a940-65b65c7a50c0"/>
  </r>
  <r>
    <x v="41298"/>
    <m/>
    <m/>
    <m/>
    <m/>
    <m/>
    <x v="0"/>
    <s v="Self-A-r-T is a platform with crowding funding and community element that enables users to create and sell design t-shirt and artwork"/>
    <s v="communities|crowdfunding"/>
    <x v="2439"/>
    <x v="2"/>
    <n v="1"/>
    <n v="12500"/>
    <m/>
    <s v="2014-02-01"/>
    <s v="2014-02-01"/>
    <m/>
    <m/>
    <m/>
    <s v="https://www.crunchbase.com/organization/self-a-r-t"/>
    <m/>
    <m/>
    <s v="05c908a0-b0b9-654f-b69f-877e13d1dd79"/>
  </r>
  <r>
    <x v="41299"/>
    <m/>
    <s v="USA"/>
    <s v="CA"/>
    <s v="SF Bay Area"/>
    <s v="San Francisco"/>
    <x v="0"/>
    <s v="Shanghai Moteng Website is a developer of cellphone games in China."/>
    <s v="mobile"/>
    <x v="15"/>
    <x v="2"/>
    <n v="1"/>
    <n v="164744"/>
    <s v="2013-01-01"/>
    <s v="2014-02-01"/>
    <s v="2014-02-01"/>
    <m/>
    <m/>
    <m/>
    <s v="https://www.crunchbase.com/organization/shanghai-moteng-network-technology"/>
    <m/>
    <m/>
    <s v="61beb953-6591-ce30-c5f0-8789e5e87d20"/>
  </r>
  <r>
    <x v="41300"/>
    <s v="showzee.com"/>
    <s v="GBR"/>
    <m/>
    <s v="London"/>
    <s v="London"/>
    <x v="0"/>
    <s v="Showzee allows people to create &amp; share mini stories around their interests &amp; experiences"/>
    <s v="social media"/>
    <x v="87"/>
    <x v="0"/>
    <n v="1"/>
    <n v="200000"/>
    <s v="2013-01-10"/>
    <s v="2014-02-01"/>
    <s v="2014-02-01"/>
    <m/>
    <s v="info@showzee.com"/>
    <m/>
    <s v="https://www.crunchbase.com/organization/showzee"/>
    <s v="https://www.twitter.com/showzeeofficial"/>
    <s v="http://www.facebook.com/showzee"/>
    <s v="94b7b686-6677-8f4f-40d3-7e1f9a6fae40"/>
  </r>
  <r>
    <x v="41301"/>
    <s v="sideqik.com"/>
    <s v="USA"/>
    <s v="GA"/>
    <s v="Atlanta"/>
    <s v="Atlanta"/>
    <x v="0"/>
    <s v="Sideqik helps brands market together to grow their sales."/>
    <s v="advertising|apps|brand marketing|digital media|marketing automation|social bookmarking|social media|social media advertising|software"/>
    <x v="4176"/>
    <x v="1"/>
    <n v="1"/>
    <m/>
    <s v="2012-07-01"/>
    <s v="2014-02-01"/>
    <s v="2014-02-01"/>
    <m/>
    <s v="info@sideqik.com"/>
    <s v="'404-941-5878"/>
    <s v="https://www.crunchbase.com/organization/sideqik"/>
    <s v="https://www.twitter.com/teamsideqik"/>
    <s v="http://www.facebook.com/teamsideqik"/>
    <s v="591cb6d3-8917-3dc7-775a-7583b2823076"/>
  </r>
  <r>
    <x v="41302"/>
    <s v="smartadventure.net"/>
    <s v="UKR"/>
    <m/>
    <s v="Kiev"/>
    <s v="Kiev"/>
    <x v="0"/>
    <s v="Ukrainian company creating an educational game platform for kids."/>
    <s v="education"/>
    <x v="38"/>
    <x v="1"/>
    <n v="1"/>
    <n v="13510"/>
    <m/>
    <s v="2014-02-01"/>
    <s v="2014-02-01"/>
    <m/>
    <m/>
    <m/>
    <s v="https://www.crunchbase.com/organization/smart-adventure"/>
    <m/>
    <s v="http://www.facebook.com/pages/smart-adventure/419435098165102"/>
    <s v="3f94bd49-be8e-d2fd-d378-d7eeebd20c42"/>
  </r>
  <r>
    <x v="41303"/>
    <s v="soma-analytics.com"/>
    <s v="GBR"/>
    <m/>
    <s v="London"/>
    <s v="London"/>
    <x v="0"/>
    <s v="SOMA Analytics' flagship product is Kelaa, a mobile phone application that measures and analyzes the effects of psychological stress and pro"/>
    <s v="mhealth|psychology"/>
    <x v="218"/>
    <x v="0"/>
    <n v="2"/>
    <m/>
    <s v="2011-01-01"/>
    <s v="2013-01-22"/>
    <s v="2014-02-01"/>
    <m/>
    <s v="contact@soma-analytics.com"/>
    <s v="'+44 20 3389 9365"/>
    <s v="https://www.crunchbase.com/organization/soma-analytics"/>
    <s v="https://www.twitter.com/somaanalytics"/>
    <s v="http://www.facebook.com/somaanalytics"/>
    <s v="2701880c-55bb-8284-e079-95721e6f6e48"/>
  </r>
  <r>
    <x v="41304"/>
    <s v="speedyboy.mobi"/>
    <s v="BRA"/>
    <m/>
    <s v="Sao Paulo"/>
    <s v="São Paulo"/>
    <x v="0"/>
    <s v="Speedyboy is a local delivery service provider that is based in São Paulo, Brazil."/>
    <s v="apps|local|public transportation|shipping"/>
    <x v="812"/>
    <x v="1"/>
    <n v="1"/>
    <n v="100000"/>
    <s v="2013-11-01"/>
    <s v="2014-02-01"/>
    <s v="2014-02-01"/>
    <m/>
    <s v="contact@speedyboy.mobi"/>
    <s v="'+55 11 2626-6154"/>
    <s v="https://www.crunchbase.com/organization/speedyboy"/>
    <m/>
    <s v="http://www.facebook.com/speedyboy.mobi"/>
    <s v="c33f9218-a6b2-a1b0-7693-afbf9eb2ed34"/>
  </r>
  <r>
    <x v="41305"/>
    <s v="sribulancer.com"/>
    <m/>
    <m/>
    <m/>
    <m/>
    <x v="0"/>
    <s v="An online marketplace, providing businesses with the ability to find talented Freelancers worldwide fast and effectively"/>
    <m/>
    <x v="5"/>
    <x v="0"/>
    <n v="1"/>
    <m/>
    <s v="2014-07-14"/>
    <s v="2014-02-01"/>
    <s v="2014-02-01"/>
    <m/>
    <s v="ryan@sribulancer.com"/>
    <n v="628558899755"/>
    <s v="https://www.crunchbase.com/organization/sribulancer"/>
    <s v="https://www.twitter.com/sribulancer"/>
    <s v="https://www.facebook.com/sribulancer"/>
    <s v="1850cbe5-5031-5097-9836-6507a884082e"/>
  </r>
  <r>
    <x v="41306"/>
    <s v="strikebrewingco.com"/>
    <m/>
    <m/>
    <m/>
    <m/>
    <x v="0"/>
    <s v="Our lineup of craft beers includes our year round rotation ales, special seasonal ales, and our experimental Bullpen Series."/>
    <s v="brewing|craft beer|lifestyle"/>
    <x v="1038"/>
    <x v="2"/>
    <n v="1"/>
    <n v="50000"/>
    <m/>
    <s v="2014-02-01"/>
    <s v="2014-02-01"/>
    <m/>
    <m/>
    <m/>
    <s v="https://www.crunchbase.com/organization/strike-brewery"/>
    <m/>
    <m/>
    <s v="d185130d-cc4b-84ad-1b19-e3fbd3ffb7a2"/>
  </r>
  <r>
    <x v="41307"/>
    <s v="swipiicard.com"/>
    <s v="GBR"/>
    <m/>
    <s v="Glasgow"/>
    <s v="Glasgow"/>
    <x v="0"/>
    <s v="Swipii is an complete automated marketing retail suite for hyperlocal retailers."/>
    <s v="collaboration|crm|retail technology|small and medium businesses"/>
    <x v="2430"/>
    <x v="0"/>
    <n v="1"/>
    <m/>
    <s v="2014-08-01"/>
    <s v="2014-02-01"/>
    <s v="2014-02-01"/>
    <m/>
    <s v="contact@swipiicard.com"/>
    <n v="1413438169"/>
    <s v="https://www.crunchbase.com/organization/swipii"/>
    <m/>
    <m/>
    <s v="cf1499ce-9855-e1e9-6d16-afef2718d1d9"/>
  </r>
  <r>
    <x v="41308"/>
    <s v="tagapet.com"/>
    <s v="USA"/>
    <s v="KY"/>
    <s v="Lexington"/>
    <s v="Lexington"/>
    <x v="3"/>
    <s v="TagaPet develops pet protection products that incorporate QR code and NFC technology."/>
    <s v="mobile|nfc"/>
    <x v="259"/>
    <x v="1"/>
    <n v="3"/>
    <n v="77000"/>
    <s v="2012-04-20"/>
    <s v="2012-06-01"/>
    <s v="2014-02-01"/>
    <m/>
    <s v="info@tagapet.org"/>
    <n v="8595837066"/>
    <s v="https://www.crunchbase.com/organization/tagapet"/>
    <s v="https://www.twitter.com/tagapet"/>
    <s v="http://www.facebook.com/lost.scanned.found"/>
    <s v="1e4fb402-a27b-4d4c-21ad-4c103719c6bd"/>
  </r>
  <r>
    <x v="41309"/>
    <s v="tengah.com"/>
    <s v="USA"/>
    <s v="NY"/>
    <s v="New York City"/>
    <s v="New York"/>
    <x v="0"/>
    <s v="We remember, so you don't have to * Forget uploading -- The web and your devices already have all of your photos, documents, contacts, appo"/>
    <s v="software"/>
    <x v="10"/>
    <x v="1"/>
    <n v="1"/>
    <m/>
    <s v="2013-01-01"/>
    <s v="2014-02-01"/>
    <s v="2014-02-01"/>
    <m/>
    <s v="help@tengah.com"/>
    <m/>
    <s v="https://www.crunchbase.com/organization/tengah"/>
    <m/>
    <m/>
    <s v="a8665c3c-6e2e-0c20-9cf6-1c171d8ed6f8"/>
  </r>
  <r>
    <x v="41310"/>
    <s v="tickld.com"/>
    <s v="CAN"/>
    <s v="ON"/>
    <s v="Toronto"/>
    <s v="Toronto"/>
    <x v="0"/>
    <s v="Tickld is an online site sharing funny stuffs to make people laugh."/>
    <m/>
    <x v="5"/>
    <x v="1"/>
    <n v="1"/>
    <m/>
    <s v="2013-01-01"/>
    <s v="2014-02-01"/>
    <s v="2014-02-01"/>
    <m/>
    <s v="hello@tickld.com"/>
    <m/>
    <s v="https://www.crunchbase.com/organization/tickld"/>
    <s v="https://www.twitter.com/tickld"/>
    <s v="https://www.facebook.com/tickld"/>
    <s v="917c6e7d-8526-9a26-6667-190160582afb"/>
  </r>
  <r>
    <x v="41311"/>
    <s v="timetocater.com"/>
    <s v="USA"/>
    <s v="MO"/>
    <s v="St. Louis"/>
    <s v="St Louis"/>
    <x v="0"/>
    <s v="Time To Cater, an online platform, takes event information, food preferences, and budget from customers and liaise with caterers."/>
    <s v="delivery|e-commerce|hospitality|restaurants"/>
    <x v="2375"/>
    <x v="1"/>
    <n v="3"/>
    <n v="152500"/>
    <s v="2011-03-01"/>
    <s v="2013-02-01"/>
    <s v="2014-02-01"/>
    <m/>
    <s v="info@timetocater.com"/>
    <s v="'888-609-0676"/>
    <s v="https://www.crunchbase.com/organization/time-to-cater"/>
    <s v="https://www.twitter.com/timetocater"/>
    <s v="http://www.facebook.com/timetocater"/>
    <s v="6e2baae1-9725-6534-44a0-511c0ae6090b"/>
  </r>
  <r>
    <x v="41312"/>
    <s v="tommyjams.com"/>
    <m/>
    <m/>
    <m/>
    <m/>
    <x v="0"/>
    <s v="Revolutionizing Live Entertainment by linking bands with venues"/>
    <m/>
    <x v="5"/>
    <x v="1"/>
    <n v="2"/>
    <m/>
    <s v="2012-10-03"/>
    <s v="2012-07-07"/>
    <s v="2014-02-01"/>
    <m/>
    <s v="contact@tommyjams.com"/>
    <s v="'+91 99 02 644556"/>
    <s v="https://www.crunchbase.com/organization/tommyjams"/>
    <s v="https://www.twitter.com/tommyjams"/>
    <s v="http://www.facebook.com/tommyjams.live"/>
    <s v="baf8078a-a326-81c6-1221-88b2c5636b3e"/>
  </r>
  <r>
    <x v="41313"/>
    <m/>
    <s v="HKG"/>
    <m/>
    <s v="Hong Kong"/>
    <s v="Kowloon City"/>
    <x v="0"/>
    <s v="TopFun is am online entertainment information platform which provides comprehensive entertainment information."/>
    <s v="digital entertainment|information technology|internet"/>
    <x v="119"/>
    <x v="2"/>
    <n v="1"/>
    <n v="12500"/>
    <m/>
    <s v="2014-02-01"/>
    <s v="2014-02-01"/>
    <m/>
    <m/>
    <m/>
    <s v="https://www.crunchbase.com/organization/topfun"/>
    <m/>
    <m/>
    <s v="2a57775b-825c-f8a5-6cae-92d069b2a2c1"/>
  </r>
  <r>
    <x v="41314"/>
    <s v="tradeforce.com"/>
    <m/>
    <m/>
    <m/>
    <m/>
    <x v="0"/>
    <s v="Leading mobile retail execution software in Latin America"/>
    <m/>
    <x v="5"/>
    <x v="0"/>
    <n v="1"/>
    <m/>
    <s v="2012-05-01"/>
    <s v="2014-02-01"/>
    <s v="2014-02-01"/>
    <m/>
    <s v="contato@tradeforce.com"/>
    <n v="55114800888"/>
    <s v="https://www.crunchbase.com/organization/trade-force"/>
    <s v="https://www.twitter.com/tradeforce_br"/>
    <s v="https://www.facebook.com/tradeforce.br"/>
    <s v="48e81395-0696-a98f-5efa-952b7d37c7fa"/>
  </r>
  <r>
    <x v="41315"/>
    <s v="traede.com"/>
    <s v="DNK"/>
    <m/>
    <s v="Copenhagen"/>
    <s v="Copenhagen"/>
    <x v="0"/>
    <s v="Traede streamline the B2B sales and communication between brands/wholesalers and retailers including webshop, inventory, invoicing &amp; CRM"/>
    <s v="b2b|e-commerce|retail|saas"/>
    <x v="63"/>
    <x v="1"/>
    <n v="1"/>
    <n v="300000"/>
    <s v="2012-01-01"/>
    <s v="2014-02-01"/>
    <s v="2014-02-01"/>
    <m/>
    <s v="info@traede.com"/>
    <m/>
    <s v="https://www.crunchbase.com/organization/traede"/>
    <s v="https://www.twitter.com/traedeapp"/>
    <s v="http://www.facebook.com/traedeapp"/>
    <s v="5522c906-bf0d-88ed-b6db-0d30eaa4a5c3"/>
  </r>
  <r>
    <x v="41316"/>
    <s v="ridetrot.com"/>
    <s v="USA"/>
    <s v="CA"/>
    <s v="Bakersfield"/>
    <s v="California City"/>
    <x v="0"/>
    <s v="Commuter bus as a service"/>
    <s v="greentech|public transportation|transportation"/>
    <x v="2839"/>
    <x v="1"/>
    <n v="1"/>
    <n v="100000"/>
    <s v="2014-02-01"/>
    <s v="2014-02-01"/>
    <s v="2014-02-01"/>
    <m/>
    <s v="contact@ridetrot.com"/>
    <m/>
    <s v="https://www.crunchbase.com/organization/trot"/>
    <s v="https://www.twitter.com/ridetrot"/>
    <m/>
    <s v="ea0762d7-9893-db8c-e690-4377a9d10812"/>
  </r>
  <r>
    <x v="41317"/>
    <s v="tubett.com"/>
    <s v="IRL"/>
    <m/>
    <s v="Dublin"/>
    <s v="Dublin"/>
    <x v="0"/>
    <s v="gamified video curation platform where you can challenge your friends in predicting viral videos in a fun youtube stock market game."/>
    <s v="content discovery|curated web|fantasy sports|mobile|video"/>
    <x v="6081"/>
    <x v="1"/>
    <n v="1"/>
    <m/>
    <s v="2014-01-01"/>
    <s v="2014-02-01"/>
    <s v="2014-02-01"/>
    <m/>
    <s v="team@tubett.com"/>
    <m/>
    <s v="https://www.crunchbase.com/organization/tubett"/>
    <s v="https://www.twitter.com/tubetting"/>
    <s v="http://www.facebook.com/tubetting"/>
    <s v="4a9919a4-1ae4-23f1-5fa3-97755579194a"/>
  </r>
  <r>
    <x v="41318"/>
    <s v="flipxi.in"/>
    <s v="USA"/>
    <s v="IN"/>
    <m/>
    <m/>
    <x v="0"/>
    <s v="Turnaround Innovision is a company that is trying to make it easier for ecommerce companies to create 360 degree photographs which load"/>
    <s v="e-commerce"/>
    <x v="63"/>
    <x v="1"/>
    <n v="1"/>
    <n v="30000"/>
    <s v="2012-01-01"/>
    <s v="2014-02-01"/>
    <s v="2014-02-01"/>
    <m/>
    <s v="enquiry@flipxi.in"/>
    <m/>
    <s v="https://www.crunchbase.com/organization/turnaround-innovision"/>
    <m/>
    <s v="http://www.facebook.com/turnaround.360"/>
    <s v="9d7ba859-ffe1-89c8-237c-b5df7f98c672"/>
  </r>
  <r>
    <x v="41319"/>
    <s v="uscreen.tv"/>
    <s v="USA"/>
    <s v="MD"/>
    <s v="Washington, D.C."/>
    <s v="Rockville"/>
    <x v="0"/>
    <s v="A Powerful Secure Video on Demand Platform"/>
    <s v="digital media|video on demand|video streaming"/>
    <x v="21"/>
    <x v="0"/>
    <n v="1"/>
    <n v="500000"/>
    <s v="2013-01-07"/>
    <s v="2014-02-01"/>
    <s v="2014-02-01"/>
    <m/>
    <m/>
    <s v="'+1 (877) 626-3374"/>
    <s v="https://www.crunchbase.com/organization/uscreen-tv"/>
    <s v="https://www.twitter.com/uscreentv"/>
    <s v="http://www.facebook.com/pages/uscreentv/268387356700968"/>
    <s v="bb9d2987-ae40-80a3-27c9-1b2c4cc02c84"/>
  </r>
  <r>
    <x v="41320"/>
    <s v="ustudio.com"/>
    <s v="USA"/>
    <s v="TX"/>
    <s v="Austin"/>
    <s v="Austin"/>
    <x v="0"/>
    <s v="uStudio is a cloud-based enterprise video platform for integrating, managing, and delivering videos to any public or private destination."/>
    <s v="cloud computing|enterprise software|paas|saas|video|video on demand|video streaming"/>
    <x v="2287"/>
    <x v="0"/>
    <n v="2"/>
    <n v="10250000"/>
    <s v="2010-01-01"/>
    <s v="2011-02-10"/>
    <s v="2014-02-01"/>
    <m/>
    <s v="info@ustudio.com"/>
    <s v="'512-474-2151"/>
    <s v="https://www.crunchbase.com/organization/ustudio"/>
    <s v="https://www.twitter.com/ustudio"/>
    <s v="http://www.facebook.com/ustudioinc"/>
    <s v="c458ac2d-df0a-8fab-8cc3-9dc7dfeed59f"/>
  </r>
  <r>
    <x v="41321"/>
    <s v="graftsolutions.com"/>
    <s v="ISR"/>
    <m/>
    <s v="Tel Aviv"/>
    <s v="Tel Aviv-yafo"/>
    <x v="0"/>
    <s v="VGS develops innovative solutions to improve the outcome of bypass surgery and patients’ quality of life."/>
    <s v="b2b|health care"/>
    <x v="3"/>
    <x v="0"/>
    <n v="4"/>
    <n v="4800000"/>
    <s v="2009-01-01"/>
    <s v="2011-01-01"/>
    <s v="2014-02-01"/>
    <m/>
    <s v="info@graftsolutions.com"/>
    <m/>
    <s v="https://www.crunchbase.com/organization/vascular-graft-solutions"/>
    <m/>
    <m/>
    <s v="f01b1827-c010-e33b-24c4-c6726d023f0b"/>
  </r>
  <r>
    <x v="41322"/>
    <s v="joinvint.com"/>
    <s v="USA"/>
    <s v="CA"/>
    <s v="SF Bay Area"/>
    <s v="San Francisco"/>
    <x v="0"/>
    <s v="Democratizing Personal Training through a p2p marketplace"/>
    <s v="apps|fitness|health care|personal health"/>
    <x v="865"/>
    <x v="0"/>
    <n v="2"/>
    <n v="1800000"/>
    <s v="2013-07-01"/>
    <s v="2014-01-27"/>
    <s v="2014-02-01"/>
    <m/>
    <s v="hello@joinvint.com"/>
    <s v="46 7 09 99 05 90"/>
    <s v="https://www.crunchbase.com/organization/vint-training"/>
    <s v="https://www.twitter.com/joinvint"/>
    <s v="http://www.facebook.com/joinvint/info"/>
    <s v="d0066714-9738-147a-c860-7c8c891b5816"/>
  </r>
  <r>
    <x v="41323"/>
    <s v="vismedic.rs"/>
    <s v="GBR"/>
    <m/>
    <s v="London"/>
    <s v="London"/>
    <x v="0"/>
    <s v="Online VIDEO sessions with top physicians from best health care institutions."/>
    <s v="health care|hospital|saas"/>
    <x v="3"/>
    <x v="0"/>
    <n v="1"/>
    <n v="12000000"/>
    <s v="2012-01-19"/>
    <s v="2014-02-01"/>
    <s v="2014-02-01"/>
    <m/>
    <s v="support@closir.com"/>
    <n v="442037257574"/>
    <s v="https://www.crunchbase.com/organization/vismedic"/>
    <s v="https://www.twitter.com/vismedic"/>
    <s v="https://www.facebook.com/vismedic"/>
    <s v="89a96dab-d5ce-bb61-8872-e4ceb57f242b"/>
  </r>
  <r>
    <x v="41324"/>
    <m/>
    <s v="IRL"/>
    <m/>
    <s v="Dublin"/>
    <s v="Dublin"/>
    <x v="0"/>
    <s v="VitalsGuard is a wearable and intelligent pulse monitoring and warning product using both software and hardware for baby pulse monitoring."/>
    <s v="e-commerce|retail|wearables"/>
    <x v="150"/>
    <x v="2"/>
    <n v="1"/>
    <n v="12500"/>
    <m/>
    <s v="2014-02-01"/>
    <s v="2014-02-01"/>
    <m/>
    <m/>
    <m/>
    <s v="https://www.crunchbase.com/organization/vitalsguard"/>
    <m/>
    <m/>
    <s v="78808194-e19e-4523-9d18-1df5ed518013"/>
  </r>
  <r>
    <x v="41325"/>
    <s v="vitriustech.com"/>
    <s v="USA"/>
    <s v="PA"/>
    <s v="Scranton"/>
    <s v="Wilkes Barre"/>
    <x v="0"/>
    <s v="Vitrius Technologies is a Pennsylvania based firm specializing in proprietary cutting edge window and door products."/>
    <m/>
    <x v="5"/>
    <x v="2"/>
    <n v="2"/>
    <m/>
    <m/>
    <s v="2012-11-01"/>
    <s v="2014-02-01"/>
    <m/>
    <m/>
    <s v="(570)970-3070"/>
    <s v="https://www.crunchbase.com/organization/vitrius-technologies"/>
    <m/>
    <m/>
    <s v="c4124514-900d-aef7-9500-fee03b5d837e"/>
  </r>
  <r>
    <x v="41326"/>
    <m/>
    <m/>
    <m/>
    <m/>
    <m/>
    <x v="3"/>
    <s v="VQiao"/>
    <s v="beauty|e-commerce"/>
    <x v="174"/>
    <x v="2"/>
    <n v="1"/>
    <n v="3000000"/>
    <s v="2014-02-01"/>
    <s v="2014-02-01"/>
    <s v="2014-02-01"/>
    <m/>
    <m/>
    <m/>
    <s v="https://www.crunchbase.com/organization/vqiao-com"/>
    <m/>
    <m/>
    <s v="d680e0df-4970-7600-7a80-f9fb7dc7a38f"/>
  </r>
  <r>
    <x v="41327"/>
    <s v="wantering.com"/>
    <s v="CAN"/>
    <s v="BC"/>
    <s v="Vancouver"/>
    <s v="Vancouver"/>
    <x v="2"/>
    <s v="Wantering is a better way to search, discover, and shop for fashion online."/>
    <s v="e-commerce|fashion|product search|search engine"/>
    <x v="154"/>
    <x v="0"/>
    <n v="2"/>
    <n v="1356320.9331970899"/>
    <s v="2011-10-01"/>
    <s v="2012-09-01"/>
    <s v="2014-02-01"/>
    <m/>
    <s v="questions@wantering.com"/>
    <m/>
    <s v="https://www.crunchbase.com/organization/wantering"/>
    <s v="https://www.twitter.com/wantering"/>
    <s v="http://www.facebook.com/wantering"/>
    <s v="7c6a0eae-4e03-4fd3-9f85-1690c7a2a9c8"/>
  </r>
  <r>
    <x v="41328"/>
    <s v="waymedia.mobi"/>
    <s v="ARG"/>
    <m/>
    <s v="Buenos Aires"/>
    <s v="Buenos Aires"/>
    <x v="3"/>
    <s v="Data Driven Mobile Advertising"/>
    <s v="mobile advertising"/>
    <x v="296"/>
    <x v="0"/>
    <n v="1"/>
    <n v="25000"/>
    <s v="2014-02-01"/>
    <s v="2014-02-01"/>
    <s v="2014-02-01"/>
    <m/>
    <s v="info@waymedia.mobi"/>
    <m/>
    <s v="https://www.crunchbase.com/organization/waymedia-2"/>
    <s v="https://www.twitter.com/waymedia_mobi"/>
    <s v="https://www.facebook.com/waymedia.mobi"/>
    <s v="da075fae-03f7-9470-3d29-511b19e7b574"/>
  </r>
  <r>
    <x v="41329"/>
    <s v="whatchado.com"/>
    <s v="AUT"/>
    <m/>
    <s v="Vienna"/>
    <s v="Vienna"/>
    <x v="0"/>
    <s v="whatchado is a storytelling platform where thousands of jobs are illustrated in standardized video stories."/>
    <s v="career planning|human resources|personal branding|video"/>
    <x v="6082"/>
    <x v="0"/>
    <n v="2"/>
    <m/>
    <s v="2012-01-02"/>
    <s v="2012-01-01"/>
    <s v="2014-02-01"/>
    <m/>
    <s v="hi@whatchado.com"/>
    <n v="4369910924268"/>
    <s v="https://www.crunchbase.com/organization/whatchado"/>
    <s v="https://www.twitter.com/whatchado"/>
    <s v="http://www.facebook.com/whatchado"/>
    <s v="13cf41cd-e87e-c8c1-c9ac-33707a79456c"/>
  </r>
  <r>
    <x v="41330"/>
    <s v="weapp.me"/>
    <m/>
    <m/>
    <m/>
    <m/>
    <x v="0"/>
    <s v="Who is Undercover Spy is a mobile game application developer."/>
    <s v="mobile"/>
    <x v="15"/>
    <x v="2"/>
    <n v="1"/>
    <m/>
    <s v="2013-01-01"/>
    <s v="2014-02-01"/>
    <s v="2014-02-01"/>
    <m/>
    <m/>
    <m/>
    <s v="https://www.crunchbase.com/organization/who-is-undercover-spy"/>
    <m/>
    <m/>
    <s v="44733e55-165d-ef5e-a4c1-605321951734"/>
  </r>
  <r>
    <x v="41331"/>
    <s v="withfounders.it"/>
    <s v="ITA"/>
    <m/>
    <s v="Milan"/>
    <s v="Milano"/>
    <x v="0"/>
    <s v="WithFounders is a startup accelerator supporting entrepreneurs in building digital/consumer companies by providing capital and coaching."/>
    <m/>
    <x v="5"/>
    <x v="2"/>
    <n v="1"/>
    <m/>
    <s v="2013-01-01"/>
    <s v="2014-02-01"/>
    <s v="2014-02-01"/>
    <m/>
    <m/>
    <m/>
    <s v="https://www.crunchbase.com/organization/with-founders"/>
    <m/>
    <m/>
    <s v="eac659dc-48dc-1be8-c9d1-afcc28b51846"/>
  </r>
  <r>
    <x v="41332"/>
    <s v="worthretail.com"/>
    <s v="GBR"/>
    <m/>
    <s v="Weybridge"/>
    <s v="Weybridge"/>
    <x v="0"/>
    <s v="A fund to invest in the 3 winners from a national business competition run with the Metro Newspaper."/>
    <s v="finance"/>
    <x v="24"/>
    <x v="2"/>
    <n v="1"/>
    <n v="493683"/>
    <s v="2013-01-01"/>
    <s v="2014-02-01"/>
    <s v="2014-02-01"/>
    <m/>
    <m/>
    <m/>
    <s v="https://www.crunchbase.com/organization/worth-foundation-fund"/>
    <s v="https://www.twitter.com/worthretail"/>
    <s v="http://www.facebook.com/worthcapitallondon"/>
    <s v="f4f16567-fd2d-c4b0-9e94-d87aa2ce0368"/>
  </r>
  <r>
    <x v="41333"/>
    <s v="mgyun.com"/>
    <s v="CHN"/>
    <m/>
    <s v="Shenzhen"/>
    <s v="Shenzhen"/>
    <x v="0"/>
    <s v="Xinyi Network is focused on mobile internet, providing Android software tools, security software, and system integrated solutions."/>
    <s v="software"/>
    <x v="10"/>
    <x v="2"/>
    <n v="1"/>
    <n v="1647446"/>
    <m/>
    <s v="2014-02-01"/>
    <s v="2014-02-01"/>
    <m/>
    <m/>
    <m/>
    <s v="https://www.crunchbase.com/organization/xinyi-network"/>
    <m/>
    <m/>
    <s v="dee218c2-29f6-3ea6-46e0-343a0cd56fbc"/>
  </r>
  <r>
    <x v="41334"/>
    <m/>
    <m/>
    <m/>
    <m/>
    <m/>
    <x v="0"/>
    <s v="YEOXIN VMall is a mobile social e-commerce platform using HTML5 technology and a mobile social solution provider for small and medium-sized"/>
    <s v="e-commerce"/>
    <x v="63"/>
    <x v="2"/>
    <n v="1"/>
    <n v="12500"/>
    <m/>
    <s v="2014-02-01"/>
    <s v="2014-02-01"/>
    <m/>
    <m/>
    <m/>
    <s v="https://www.crunchbase.com/organization/yeoxin-vmall"/>
    <m/>
    <m/>
    <s v="9251c3e9-e03f-fea8-53af-44508a4894e0"/>
  </r>
  <r>
    <x v="41335"/>
    <s v="tech.sina.com.cn"/>
    <m/>
    <m/>
    <m/>
    <m/>
    <x v="0"/>
    <s v="Chinese fashion"/>
    <m/>
    <x v="5"/>
    <x v="9"/>
    <n v="1"/>
    <m/>
    <m/>
    <s v="2014-02-01"/>
    <s v="2014-02-01"/>
    <m/>
    <m/>
    <m/>
    <s v="https://www.crunchbase.com/organization/yinman"/>
    <s v="https://www.twitter.com/sinasportschina"/>
    <m/>
    <s v="dd83f4bc-f3e5-c295-400d-b83732b94f0a"/>
  </r>
  <r>
    <x v="41336"/>
    <s v="yuyuto.com"/>
    <s v="CHN"/>
    <m/>
    <s v="Shanghai"/>
    <s v="Shanghai"/>
    <x v="0"/>
    <s v="Yuyuto is a family entertainment consumption platform intended for children."/>
    <s v="mobile"/>
    <x v="15"/>
    <x v="7"/>
    <n v="1"/>
    <n v="7413509"/>
    <s v="2010-05-01"/>
    <s v="2014-02-01"/>
    <s v="2014-02-01"/>
    <m/>
    <m/>
    <m/>
    <s v="https://www.crunchbase.com/organization/yuyuto"/>
    <m/>
    <m/>
    <s v="c1e066bb-186e-faad-d247-d5b57a73a2d4"/>
  </r>
  <r>
    <x v="41337"/>
    <s v="zilta.co"/>
    <s v="GBR"/>
    <m/>
    <s v="London"/>
    <s v="London"/>
    <x v="0"/>
    <s v="The Zilta project has been developed by Moonshot Solutions, a forward thinking small startup in East London."/>
    <s v="apps|internet|mobile|software"/>
    <x v="289"/>
    <x v="1"/>
    <n v="1"/>
    <m/>
    <s v="2013-01-01"/>
    <s v="2014-02-01"/>
    <s v="2014-02-01"/>
    <m/>
    <s v="info@zilta.co"/>
    <m/>
    <s v="https://www.crunchbase.com/organization/zilta"/>
    <s v="https://www.twitter.com/ziltaapp"/>
    <s v="http://www.facebook.com/getzilta"/>
    <s v="c7620c32-5aa8-bc7b-5123-ef9a386ecc0c"/>
  </r>
  <r>
    <x v="41338"/>
    <s v="zte9.com"/>
    <s v="CHN"/>
    <m/>
    <s v="Shanghai"/>
    <s v="Shanghai"/>
    <x v="0"/>
    <s v="ZTE9 Corporation is a provider for IPTV and SARFT cloud television broadcasting value-added services."/>
    <s v="mobile"/>
    <x v="15"/>
    <x v="2"/>
    <n v="1"/>
    <n v="2059308"/>
    <m/>
    <s v="2014-02-01"/>
    <s v="2014-02-01"/>
    <m/>
    <m/>
    <m/>
    <s v="https://www.crunchbase.com/organization/zte9-corporation"/>
    <m/>
    <m/>
    <s v="ebd1efb7-3bb1-8765-da61-a49ed892ecd4"/>
  </r>
  <r>
    <x v="41339"/>
    <s v="afb.com"/>
    <s v="MUS"/>
    <m/>
    <s v="Mauritius"/>
    <s v="Ebène"/>
    <x v="0"/>
    <s v="afb’s mission is to unlock the potential in Africa’s digital footprint. Using data to understand behaviour"/>
    <m/>
    <x v="5"/>
    <x v="7"/>
    <n v="1"/>
    <m/>
    <s v="2010-01-01"/>
    <s v="2014-01-31"/>
    <s v="2014-01-31"/>
    <m/>
    <s v="info@afb.com"/>
    <s v="(230) 404-8058"/>
    <s v="https://www.crunchbase.com/organization/afb"/>
    <s v="https://www.twitter.com/afbafrica"/>
    <m/>
    <s v="dd8dcdd6-d114-0fce-3730-b06950144f45"/>
  </r>
  <r>
    <x v="41340"/>
    <s v="biznesspot.pl"/>
    <s v="POL"/>
    <m/>
    <s v="Warsaw"/>
    <s v="Warszawa"/>
    <x v="0"/>
    <s v="Biznes Spot is an information technology companies that provides a variety of services to businesses, such as virtual assistance."/>
    <m/>
    <x v="5"/>
    <x v="1"/>
    <n v="1"/>
    <n v="9234.4753747323302"/>
    <s v="2011-01-01"/>
    <s v="2014-01-31"/>
    <s v="2014-01-31"/>
    <m/>
    <s v="info@biznesspot.pl"/>
    <s v="'+48 22 460 80 90"/>
    <s v="https://www.crunchbase.com/organization/biznes-spot"/>
    <m/>
    <s v="https://www.facebook.com/biznes.spot/"/>
    <s v="02c765f3-dc07-ab2b-cc12-993d574b8d0e"/>
  </r>
  <r>
    <x v="41341"/>
    <m/>
    <s v="USA"/>
    <s v="FL"/>
    <s v="Palm Beaches"/>
    <s v="Boca Raton"/>
    <x v="0"/>
    <s v="Bondoo Baby Ltd"/>
    <m/>
    <x v="5"/>
    <x v="2"/>
    <n v="1"/>
    <n v="49488"/>
    <m/>
    <s v="2014-01-31"/>
    <s v="2014-01-31"/>
    <m/>
    <m/>
    <m/>
    <s v="https://www.crunchbase.com/organization/bondoo-baby"/>
    <m/>
    <m/>
    <s v="1b31bf46-bc04-dcd8-87a3-12a8851d6408"/>
  </r>
  <r>
    <x v="41342"/>
    <s v="brandshub.com"/>
    <s v="USA"/>
    <s v="CA"/>
    <s v="Los Angeles"/>
    <s v="Los Angeles"/>
    <x v="0"/>
    <s v="Fashion B2B Intelligence Platform. SaaS Solution for Fashion Wholesale Business"/>
    <s v="e-commerce|fashion|marketplace|saas"/>
    <x v="14"/>
    <x v="0"/>
    <n v="2"/>
    <n v="1700000"/>
    <s v="2012-12-01"/>
    <s v="2013-01-13"/>
    <s v="2014-01-31"/>
    <m/>
    <s v="connect@brandshub.com"/>
    <m/>
    <s v="https://www.crunchbase.com/organization/brandshub"/>
    <m/>
    <m/>
    <s v="eadb6b97-34b3-ce29-5100-f6e6f9780d44"/>
  </r>
  <r>
    <x v="41343"/>
    <s v="clickonero.com.mx"/>
    <s v="MEX"/>
    <m/>
    <s v="MEX - Other"/>
    <s v="Miguel Hidalgo"/>
    <x v="0"/>
    <s v="One of the leading e-commerce platforms in Mexico"/>
    <s v="e-commerce platforms|restaurants|travel"/>
    <x v="270"/>
    <x v="6"/>
    <n v="1"/>
    <m/>
    <s v="2010-01-01"/>
    <s v="2014-01-31"/>
    <s v="2014-01-31"/>
    <m/>
    <s v="info@winbits.com"/>
    <s v="'+52 41600550"/>
    <s v="https://www.crunchbase.com/organization/clickonero"/>
    <s v="https://www.twitter.com/winbits"/>
    <s v="http://www.facebook.com/winbits"/>
    <s v="aca1c998-653d-72ca-aed3-093901098fc2"/>
  </r>
  <r>
    <x v="41344"/>
    <s v="idivvi.com"/>
    <s v="USA"/>
    <s v="VT"/>
    <s v="Montpelier"/>
    <s v="Burlington"/>
    <x v="0"/>
    <s v="Weve repd and worked for outdoor brands; been sponsored athletes, instructors and guides."/>
    <s v="e-commerce|enterprise software|mobile"/>
    <x v="786"/>
    <x v="1"/>
    <n v="1"/>
    <n v="120000"/>
    <m/>
    <s v="2014-01-31"/>
    <s v="2014-01-31"/>
    <m/>
    <s v="hello@idivvi.com"/>
    <m/>
    <s v="https://www.crunchbase.com/organization/divvi"/>
    <s v="https://www.twitter.com/@divviup"/>
    <m/>
    <s v="8bf12a8b-b4ed-ae92-b74c-16634a35cb1e"/>
  </r>
  <r>
    <x v="41345"/>
    <s v="dottedblock.com"/>
    <s v="CAN"/>
    <s v="QC"/>
    <s v="Montreal"/>
    <s v="Montréal"/>
    <x v="0"/>
    <s v="Behavioral Enterprise Performance Manage"/>
    <s v="consulting|enterprise software"/>
    <x v="10"/>
    <x v="1"/>
    <n v="2"/>
    <n v="15000"/>
    <s v="2012-07-01"/>
    <s v="2012-09-16"/>
    <s v="2014-01-31"/>
    <m/>
    <s v="info@dottedblock.com"/>
    <n v="5142981096"/>
    <s v="https://www.crunchbase.com/organization/dotted-block"/>
    <s v="https://www.twitter.com/dottedblock"/>
    <s v="http://www.facebook.com/dottedblock"/>
    <s v="b5b4d5e0-780a-4aaf-bdbf-88ebcd4c2cbf"/>
  </r>
  <r>
    <x v="41346"/>
    <s v="doutissima.com.br"/>
    <s v="BRA"/>
    <m/>
    <s v="BRA - Other"/>
    <s v="Brasil"/>
    <x v="0"/>
    <s v="The Doutissima.com.br is a website specially dedicated to the Brazilian public, with the goal of informing, caring, alert and give tips"/>
    <s v="information services|web hosting"/>
    <x v="180"/>
    <x v="2"/>
    <n v="1"/>
    <n v="1356845.96632308"/>
    <s v="2013-01-01"/>
    <s v="2014-01-31"/>
    <s v="2014-01-31"/>
    <m/>
    <m/>
    <m/>
    <s v="https://www.crunchbase.com/organization/doutissima"/>
    <s v="https://www.twitter.com/doutissima"/>
    <s v="http://www.facebook.com/doutissima"/>
    <s v="d170cd3d-0eb3-8cff-1c52-1b175d0a4a97"/>
  </r>
  <r>
    <x v="41347"/>
    <s v="eashmart.com"/>
    <s v="IND"/>
    <m/>
    <s v="Delhi"/>
    <s v="Delhi"/>
    <x v="0"/>
    <s v="Eashmart enables consumers to use credit/debit cards to make payments for anything, without having to swipe the card in a swipe machine."/>
    <s v="mobile"/>
    <x v="15"/>
    <x v="1"/>
    <n v="1"/>
    <m/>
    <s v="2011-01-01"/>
    <s v="2014-01-31"/>
    <s v="2014-01-31"/>
    <m/>
    <m/>
    <n v="919958839124"/>
    <s v="https://www.crunchbase.com/organization/eashmart"/>
    <s v="https://www.twitter.com/payumoney"/>
    <s v="http://www.facebook.com/payumoney"/>
    <s v="c1e8cd93-0635-8d58-320b-d67aaf88f494"/>
  </r>
  <r>
    <x v="41348"/>
    <s v="endosee.com"/>
    <s v="USA"/>
    <s v="CA"/>
    <s v="SF Bay Area"/>
    <s v="Los Altos"/>
    <x v="2"/>
    <s v="Endosee is a developer of instruments for the conduction of office hysteroscopy."/>
    <s v="bioinformatics|biotechnology"/>
    <x v="144"/>
    <x v="1"/>
    <n v="3"/>
    <n v="3572737"/>
    <s v="2011-01-01"/>
    <s v="2011-10-31"/>
    <s v="2014-01-31"/>
    <m/>
    <m/>
    <s v="'650-965-1701"/>
    <s v="https://www.crunchbase.com/organization/endosee"/>
    <m/>
    <m/>
    <s v="13a28f58-e8fc-c173-def0-ad6b1798887b"/>
  </r>
  <r>
    <x v="41349"/>
    <s v="findersfee.ie"/>
    <s v="IRL"/>
    <m/>
    <s v="Dublin"/>
    <s v="Dublin"/>
    <x v="0"/>
    <s v="FINDERSFEE is an online e-commerce with which we can source any product for anyone at the cheapest possible price."/>
    <s v="consumer electronics|electronics|eyewear|fashion|price comparison|retail|travel"/>
    <x v="6083"/>
    <x v="2"/>
    <n v="1"/>
    <n v="13568"/>
    <s v="2014-01-31"/>
    <s v="2014-01-31"/>
    <s v="2014-01-31"/>
    <m/>
    <s v="info@findersfee.ie"/>
    <s v="(+353) 01 254 4584"/>
    <s v="https://www.crunchbase.com/organization/findersfee"/>
    <s v="https://www.twitter.com/findersfee_"/>
    <s v="http://www.facebook.com/pages/findersfee/1404205329836868"/>
    <s v="25214c9c-fe27-2c11-71c3-11d7233a4faf"/>
  </r>
  <r>
    <x v="41350"/>
    <s v="gamar.com"/>
    <s v="GBR"/>
    <m/>
    <s v="London"/>
    <s v="London"/>
    <x v="0"/>
    <s v="Looking for interesting way to explore London venues, download Gamar app!"/>
    <s v="augmented reality"/>
    <x v="136"/>
    <x v="0"/>
    <n v="1"/>
    <m/>
    <s v="2013-09-01"/>
    <s v="2014-01-31"/>
    <s v="2014-01-31"/>
    <m/>
    <s v="info@gamar.com"/>
    <s v="'+44 20 3239 3531"/>
    <s v="https://www.crunchbase.com/organization/gamar"/>
    <s v="https://www.twitter.com/gamar"/>
    <s v="http://www.facebook.com/gamarteam"/>
    <s v="013c5edc-abdd-ef54-7530-d0d0bc302cb5"/>
  </r>
  <r>
    <x v="41351"/>
    <s v="glexyz.pt"/>
    <s v="PRT"/>
    <m/>
    <s v="Lisbon"/>
    <s v="Lisboa"/>
    <x v="0"/>
    <s v="Physics cloud for product design, testing and optimization"/>
    <s v="industrial engineering|manufacturing|product design"/>
    <x v="1768"/>
    <x v="0"/>
    <n v="2"/>
    <n v="2013220.6775182099"/>
    <s v="2012-03-13"/>
    <s v="2012-03-13"/>
    <s v="2014-01-31"/>
    <m/>
    <m/>
    <m/>
    <s v="https://www.crunchbase.com/organization/glexyz"/>
    <m/>
    <m/>
    <s v="e87c8083-5d96-ccc8-1e01-a2840a25d8c3"/>
  </r>
  <r>
    <x v="41352"/>
    <s v="gli.ph"/>
    <s v="USA"/>
    <s v="CA"/>
    <s v="SF Bay Area"/>
    <s v="San Mateo"/>
    <x v="3"/>
    <s v="Gliph Marketplace saves buyers and sellers time and energy using a new peer-to-peer (P2P) transaction method called Deal Flow."/>
    <s v="bitcoin|cyber security|messaging|privacy|security"/>
    <x v="6084"/>
    <x v="0"/>
    <n v="5"/>
    <n v="608000"/>
    <s v="2012-01-01"/>
    <s v="2012-03-01"/>
    <s v="2014-01-31"/>
    <s v="2015-06-30"/>
    <s v="support@gli.ph"/>
    <m/>
    <s v="https://www.crunchbase.com/organization/gliph"/>
    <s v="https://www.twitter.com/gli_ph"/>
    <s v="http://www.facebook.com/pages/gliph/115257248576907"/>
    <s v="2d31b88d-b6e7-a841-7ca8-4e2b08b13f3c"/>
  </r>
  <r>
    <x v="41353"/>
    <s v="vipbranding.com"/>
    <s v="USA"/>
    <s v="CA"/>
    <s v="San Diego"/>
    <s v="San Diego"/>
    <x v="0"/>
    <s v="Global Village Concerns is an online social commerce company,enables cause-based organizations to promote their brands, enlist supporters."/>
    <m/>
    <x v="5"/>
    <x v="0"/>
    <n v="1"/>
    <m/>
    <s v="2009-01-01"/>
    <s v="2014-01-31"/>
    <s v="2014-01-31"/>
    <m/>
    <m/>
    <s v="'858-768-7444"/>
    <s v="https://www.crunchbase.com/organization/global-village-concerns"/>
    <m/>
    <s v="https://www.facebook.com/go2gvc"/>
    <s v="ee914d97-6381-7d6a-ddc0-28b4500b4cab"/>
  </r>
  <r>
    <x v="41354"/>
    <s v="glumetrics.com"/>
    <s v="USA"/>
    <s v="CA"/>
    <s v="Anaheim"/>
    <s v="Irvine"/>
    <x v="0"/>
    <s v="GluMetrics, a medical company based in Irvine, California, develops tools that enable clinicians to implement a care paradigm for patients."/>
    <s v="health care|health diagnostics|medical"/>
    <x v="3"/>
    <x v="0"/>
    <n v="5"/>
    <n v="50676045"/>
    <s v="2005-01-01"/>
    <s v="2008-08-11"/>
    <s v="2014-01-31"/>
    <m/>
    <m/>
    <s v="'949-579-1376"/>
    <s v="https://www.crunchbase.com/organization/glumetrics"/>
    <s v="https://www.twitter.com/gushughes37"/>
    <s v="https://www.facebook.com/glumetricss"/>
    <s v="80877cd7-53a3-9fe8-dd82-3e4d5ab25ec2"/>
  </r>
  <r>
    <x v="41355"/>
    <s v="handpressions.com"/>
    <s v="USA"/>
    <s v="DC"/>
    <s v="Washington, D.C."/>
    <s v="Washington"/>
    <x v="0"/>
    <s v="Handpressions allows you to digitally store and create wall art from your child's handprints and footprints year after year."/>
    <s v="art|photography|project management"/>
    <x v="233"/>
    <x v="0"/>
    <n v="1"/>
    <n v="100000"/>
    <s v="2013-06-27"/>
    <s v="2014-01-31"/>
    <s v="2014-01-31"/>
    <m/>
    <s v="createit@handpressions.com"/>
    <n v="7039849994"/>
    <s v="https://www.crunchbase.com/organization/handpressions-2"/>
    <s v="https://www.twitter.com/handpressions"/>
    <s v="http://www.facebook.com/handpressions"/>
    <s v="19b1d74d-693b-b767-d7b1-95e729cb8d00"/>
  </r>
  <r>
    <x v="41356"/>
    <s v="helperhelper.us"/>
    <s v="USA"/>
    <s v="MI"/>
    <s v="MI - Other"/>
    <s v="Gobles"/>
    <x v="0"/>
    <s v="Helper Helper The simplest way to track student volunteer hours."/>
    <m/>
    <x v="5"/>
    <x v="1"/>
    <n v="1"/>
    <m/>
    <s v="2013-01-01"/>
    <s v="2014-01-31"/>
    <s v="2014-01-31"/>
    <m/>
    <m/>
    <m/>
    <s v="https://www.crunchbase.com/organization/helper-helper"/>
    <s v="https://www.twitter.com/helperhelperapp"/>
    <m/>
    <s v="a2c53099-620e-385a-28c7-e7c48d3d1d57"/>
  </r>
  <r>
    <x v="41357"/>
    <s v="hercamoshop.com"/>
    <s v="USA"/>
    <s v="IN"/>
    <s v="Indianapolis"/>
    <s v="Indianapolis"/>
    <x v="0"/>
    <s v="Founded in 2009, HERCAMOSHOP is dedicated to providing women that hunt with a one-stop shopping experience for all of their hunting apparel."/>
    <s v="sports"/>
    <x v="153"/>
    <x v="0"/>
    <n v="1"/>
    <m/>
    <s v="2009-11-01"/>
    <s v="2014-01-31"/>
    <s v="2014-01-31"/>
    <m/>
    <m/>
    <m/>
    <s v="https://www.crunchbase.com/organization/hercamoshop"/>
    <s v="https://www.twitter.com/hercamoshop"/>
    <s v="http://www.facebook.com/hercamoshopcom/249952839825"/>
    <s v="55af041c-85fb-41d3-1d33-4ad77f9c2ceb"/>
  </r>
  <r>
    <x v="41358"/>
    <s v="inventalator.com"/>
    <m/>
    <m/>
    <m/>
    <m/>
    <x v="0"/>
    <s v="Inventalator is a crowdsourced community that helps entrepreneurs validate, develop, and launch technology products"/>
    <s v="crowdfunding|crowdsourcing"/>
    <x v="24"/>
    <x v="2"/>
    <n v="1"/>
    <n v="100000"/>
    <s v="2013-10-31"/>
    <s v="2014-01-31"/>
    <s v="2014-01-31"/>
    <m/>
    <m/>
    <m/>
    <s v="https://www.crunchbase.com/organization/inventalator"/>
    <s v="https://www.twitter.com/inventalator"/>
    <s v="http://www.facebook.com/tryinventalator"/>
    <s v="1d9104a6-3de6-f791-7936-36ee7d54a537"/>
  </r>
  <r>
    <x v="41359"/>
    <s v="itm-power.com"/>
    <s v="GBR"/>
    <m/>
    <s v="Sheffield"/>
    <s v="Sheffield"/>
    <x v="1"/>
    <s v="ITM Power designs and manufactures Hydrogen Energy Systems for Energy Storage and Clean Fuel production."/>
    <s v="clean energy|energy|manufacturing"/>
    <x v="885"/>
    <x v="6"/>
    <n v="2"/>
    <n v="15152514"/>
    <s v="2004-01-01"/>
    <s v="2004-04-01"/>
    <s v="2014-01-31"/>
    <m/>
    <m/>
    <s v="'+44 114 244 5111"/>
    <s v="https://www.crunchbase.com/organization/itm-power"/>
    <s v="https://www.twitter.com/itmpowerplc"/>
    <s v="https://www.facebook.com/113334372043763"/>
    <s v="d0cf2fd7-6074-75a4-9cf7-e68d0291e9cc"/>
  </r>
  <r>
    <x v="41360"/>
    <s v="launchpilots.com"/>
    <s v="HKG"/>
    <m/>
    <s v="Hong Kong"/>
    <s v="Hong Kong"/>
    <x v="0"/>
    <s v="Launchpilots is an online platform which connects brands and university students through fast and easy student event sponsorships."/>
    <s v="e-commerce"/>
    <x v="63"/>
    <x v="1"/>
    <n v="2"/>
    <m/>
    <s v="2012-01-01"/>
    <s v="2013-05-28"/>
    <s v="2014-01-31"/>
    <m/>
    <s v="support@launchpilots.com"/>
    <s v="'+852 5381 3196"/>
    <s v="https://www.crunchbase.com/organization/launchpilots"/>
    <s v="https://www.twitter.com/launchpilots"/>
    <s v="http://www.facebook.com/launchpilots"/>
    <s v="8844e9a7-1d29-6e97-b260-a04eaae50a9b"/>
  </r>
  <r>
    <x v="41361"/>
    <s v="locanis.com"/>
    <m/>
    <m/>
    <m/>
    <m/>
    <x v="0"/>
    <s v="Wharehouse optimizing via hard- and software"/>
    <s v="hardware|internet|software"/>
    <x v="432"/>
    <x v="0"/>
    <n v="3"/>
    <n v="2731850.64668976"/>
    <s v="2000-03-01"/>
    <s v="2001-08-28"/>
    <s v="2014-01-31"/>
    <m/>
    <m/>
    <m/>
    <s v="https://www.crunchbase.com/organization/locanis"/>
    <m/>
    <m/>
    <s v="a94f0734-6268-911a-1a46-e16ec3a1077a"/>
  </r>
  <r>
    <x v="41362"/>
    <s v="marketfinancedinventions.com"/>
    <s v="USA"/>
    <s v="NY"/>
    <s v="Buffalo"/>
    <s v="Buffalo"/>
    <x v="0"/>
    <s v="It's a unique just-in-time financing system that brings to market useful inventions"/>
    <s v="innovation management"/>
    <x v="5"/>
    <x v="1"/>
    <n v="1"/>
    <n v="200000"/>
    <s v="2014-01-01"/>
    <s v="2014-01-31"/>
    <s v="2014-01-31"/>
    <m/>
    <m/>
    <m/>
    <s v="https://www.crunchbase.com/organization/market-financed-inventions"/>
    <m/>
    <m/>
    <s v="610af24f-23ec-765b-449d-63f8e85d7a43"/>
  </r>
  <r>
    <x v="41363"/>
    <s v="modehealth.com"/>
    <s v="GBR"/>
    <m/>
    <s v="Glasgow"/>
    <s v="Glasgow"/>
    <x v="0"/>
    <s v="Mode Diagnostics is exploiting the electrochemical properties of biomarkers to produce novel assays for home diagnostic purposes."/>
    <s v="biotechnology|health diagnostics|medical"/>
    <x v="44"/>
    <x v="2"/>
    <n v="2"/>
    <m/>
    <m/>
    <s v="2013-05-31"/>
    <s v="2014-01-31"/>
    <m/>
    <s v="info@modehealth.com"/>
    <s v="'+44 (0) 141 330 8675"/>
    <s v="https://www.crunchbase.com/organization/mode-diagnostics"/>
    <m/>
    <m/>
    <s v="b47be92a-2a84-934d-0579-8d0331e5738c"/>
  </r>
  <r>
    <x v="41364"/>
    <s v="myntra.com"/>
    <s v="IND"/>
    <m/>
    <s v="Bangalore"/>
    <s v="Bangalore"/>
    <x v="2"/>
    <s v="Myntra is an Indian e-commerce site for buying branded footwear, apparels and accessories for men and women."/>
    <s v="e-commerce|fashion|internet|shopping"/>
    <x v="154"/>
    <x v="8"/>
    <n v="9"/>
    <n v="158750000"/>
    <s v="2007-01-01"/>
    <s v="2007-01-01"/>
    <s v="2014-01-31"/>
    <m/>
    <s v="pr@myntra.com"/>
    <s v="'+91 80 4354 1999"/>
    <s v="https://www.crunchbase.com/organization/myntra"/>
    <s v="https://www.twitter.com/myntra"/>
    <s v="https://www.facebook.com/myntra"/>
    <s v="30d1aef8-17e7-8f42-8231-3b870c85de46"/>
  </r>
  <r>
    <x v="41365"/>
    <m/>
    <m/>
    <m/>
    <m/>
    <m/>
    <x v="0"/>
    <s v="Orbit Minder Limited was added in 2014."/>
    <m/>
    <x v="5"/>
    <x v="2"/>
    <n v="2"/>
    <m/>
    <m/>
    <s v="2013-04-10"/>
    <s v="2014-01-31"/>
    <m/>
    <m/>
    <m/>
    <s v="https://www.crunchbase.com/organization/orbit-minder-limited"/>
    <m/>
    <m/>
    <s v="99c59f5f-c5c4-d403-81a2-a9f32b3a78a4"/>
  </r>
  <r>
    <x v="41366"/>
    <s v="plumgrid.com"/>
    <s v="USA"/>
    <s v="CA"/>
    <s v="SF Bay Area"/>
    <s v="Santa Clara"/>
    <x v="0"/>
    <s v="PLUMgrid is involved in virtual networking and SDN/NFV to deliver cloud infrastructure solutions that transform businesses."/>
    <s v="enterprise software|infrastructure|web hosting"/>
    <x v="146"/>
    <x v="6"/>
    <n v="4"/>
    <n v="47963170"/>
    <s v="2011-01-01"/>
    <s v="2011-09-22"/>
    <s v="2014-01-31"/>
    <m/>
    <s v="info@PLUMgrid.com"/>
    <s v="(408) 800-7586"/>
    <s v="https://www.crunchbase.com/organization/plumgrid"/>
    <s v="https://www.twitter.com/plumgrid"/>
    <s v="http://www.facebook.com/plumgrid"/>
    <s v="780eda0d-dfbd-05c5-319e-8a532680259e"/>
  </r>
  <r>
    <x v="41367"/>
    <s v="regadobiosciences.com"/>
    <s v="USA"/>
    <s v="NC"/>
    <s v="Raleigh"/>
    <s v="Durham"/>
    <x v="1"/>
    <s v="Regado Biosciences develops antithrombotic drug systems for acute and sub-acute cardiovascular and other indications."/>
    <s v="biotechnology|health care|therapeutics"/>
    <x v="44"/>
    <x v="0"/>
    <n v="6"/>
    <n v="197000000"/>
    <s v="2001-01-01"/>
    <s v="2005-08-15"/>
    <s v="2014-01-31"/>
    <m/>
    <m/>
    <n v="19083250239"/>
    <s v="https://www.crunchbase.com/organization/regado-biosciences"/>
    <m/>
    <s v="http://www.facebook.com/regado-biosciences/133381223379643"/>
    <s v="1e7563f5-7775-f878-9450-b8b3942c0460"/>
  </r>
  <r>
    <x v="41368"/>
    <s v="rowshambow.com"/>
    <s v="USA"/>
    <s v="FL"/>
    <s v="Orlando"/>
    <s v="Orlando"/>
    <x v="0"/>
    <s v="Row Sham Bow, a game development studio, focuses on creating games for social networks and direct-to-consumer platforms."/>
    <s v="gaming|video games|web development"/>
    <x v="488"/>
    <x v="0"/>
    <n v="5"/>
    <n v="8390222"/>
    <s v="2011-01-01"/>
    <s v="2011-05-09"/>
    <s v="2014-01-31"/>
    <m/>
    <s v="contact@rowshambow.com"/>
    <s v="'407-963-3678"/>
    <s v="https://www.crunchbase.com/organization/row-sham-bow"/>
    <s v="https://www.twitter.com/rowshambowgames"/>
    <s v="http://www.facebook.com/rowshambow"/>
    <s v="198fffba-626e-d76a-6a04-531ae5036124"/>
  </r>
  <r>
    <x v="41369"/>
    <s v="semantic-web.at"/>
    <s v="AUT"/>
    <m/>
    <s v="Vienna"/>
    <s v="Vienna"/>
    <x v="0"/>
    <s v="Provider of Semantic Web and Linked Data infrastructure technologies and services"/>
    <s v="analytics|big data|data integration|search engine|semantic search|semantic web|software|text analytics"/>
    <x v="701"/>
    <x v="0"/>
    <n v="1"/>
    <m/>
    <s v="2004-01-01"/>
    <s v="2014-01-31"/>
    <s v="2014-01-31"/>
    <m/>
    <s v="office@semantic-web.at"/>
    <s v="(431) 402-1235"/>
    <s v="https://www.crunchbase.com/organization/punkt-netservices"/>
    <s v="https://www.twitter.com/semwebcompany"/>
    <m/>
    <s v="3a2cf575-8374-75ef-a92b-53ed8ec68e27"/>
  </r>
  <r>
    <x v="41370"/>
    <s v="sonardesign.com"/>
    <s v="USA"/>
    <s v="TX"/>
    <s v="Austin"/>
    <s v="Austin"/>
    <x v="0"/>
    <s v="The Sonar platform enables anyone with a modern browser to create, share, promote, monetize, and analyze interactive experiences on any devi"/>
    <s v="curated web|edtech|education|presentations|training"/>
    <x v="288"/>
    <x v="0"/>
    <n v="2"/>
    <n v="4500000"/>
    <s v="2012-11-01"/>
    <s v="2014-01-15"/>
    <s v="2014-01-31"/>
    <m/>
    <s v="info@sonardesign.com"/>
    <s v="'512-765-5175"/>
    <s v="https://www.crunchbase.com/organization/sonardesign"/>
    <s v="https://www.twitter.com/sonardesigntx"/>
    <s v="http://www.facebook.com/sonardesigntx"/>
    <s v="6e553d62-c7c1-73a0-bf2f-5373a9db4e68"/>
  </r>
  <r>
    <x v="41371"/>
    <s v="corporate.univision.com"/>
    <s v="USA"/>
    <s v="NY"/>
    <s v="New York City"/>
    <s v="New York"/>
    <x v="0"/>
    <s v="Univision Communications is a media company that provides media-related services."/>
    <s v="broadcasting|communities|digital media|news|publishing|social news"/>
    <x v="5569"/>
    <x v="9"/>
    <n v="1"/>
    <n v="125000000"/>
    <s v="1961-01-01"/>
    <s v="2014-01-31"/>
    <s v="2014-01-31"/>
    <m/>
    <m/>
    <s v="(212) 455-5200"/>
    <s v="https://www.crunchbase.com/organization/univision-communications"/>
    <s v="https://www.twitter.com/univision"/>
    <s v="https://www.facebook.com/univision"/>
    <s v="363ce2ed-4996-43f7-06a7-f5f493d8c5ac"/>
  </r>
  <r>
    <x v="41372"/>
    <s v="viewsy.com"/>
    <s v="GBR"/>
    <m/>
    <s v="London"/>
    <s v="London"/>
    <x v="0"/>
    <s v="Viewsy provides CRM solutions that help retailers, venue operators and shopping malls understand their customers' behavior."/>
    <s v="business intelligence|enterprise software"/>
    <x v="123"/>
    <x v="0"/>
    <n v="2"/>
    <n v="698293.585399242"/>
    <s v="2011-01-01"/>
    <s v="2012-04-04"/>
    <s v="2014-01-31"/>
    <m/>
    <s v="hello@viewsy.com"/>
    <m/>
    <s v="https://www.crunchbase.com/organization/viewsy"/>
    <s v="https://www.twitter.com/iseeviewsy"/>
    <s v="http://www.facebook.com/iseeviewsy"/>
    <s v="e18f229f-b8e9-8e7f-4ca5-d0badd6869ce"/>
  </r>
  <r>
    <x v="41373"/>
    <s v="xeneticbio.com"/>
    <s v="GBR"/>
    <m/>
    <s v="London"/>
    <s v="London"/>
    <x v="0"/>
    <s v="Xenetic Biosciences PLC (formerly Lipoxen PLC) Xenetic is a leading UK-based biopharmaceutical company providing leading-edge expertise in"/>
    <s v="biotechnology"/>
    <x v="36"/>
    <x v="0"/>
    <n v="1"/>
    <n v="10000000"/>
    <s v="2014-01-01"/>
    <s v="2014-01-31"/>
    <s v="2014-01-31"/>
    <m/>
    <s v="info@xeneticbio.com"/>
    <s v="44 20 3021 1500"/>
    <s v="https://www.crunchbase.com/organization/xenetic-biosciences"/>
    <s v="https://www.twitter.com/xeneticbio"/>
    <s v="https://www.facebook.com/xeneticbio"/>
    <s v="1768b541-89db-e1b6-049e-1c1878f32b79"/>
  </r>
  <r>
    <x v="41374"/>
    <s v="xgsciences.com"/>
    <s v="USA"/>
    <s v="MI"/>
    <s v="Lansing"/>
    <s v="Lansing"/>
    <x v="0"/>
    <s v="XG Sciences, Inc. is a privately held corporation with headquarters in Lansing, MI serving customers around the world. We manufacture xGnP"/>
    <s v="nanotechnology"/>
    <x v="485"/>
    <x v="0"/>
    <n v="3"/>
    <m/>
    <s v="2006-01-01"/>
    <s v="2007-07-31"/>
    <s v="2014-01-31"/>
    <m/>
    <s v="info@xgsciences.com"/>
    <n v="5177031110"/>
    <s v="https://www.crunchbase.com/organization/xg-sciences"/>
    <m/>
    <m/>
    <s v="6ac23652-6cd2-ae1f-8c40-49465fb774b6"/>
  </r>
  <r>
    <x v="41375"/>
    <s v="agralogics.com"/>
    <s v="USA"/>
    <s v="CA"/>
    <s v="SF Bay Area"/>
    <s v="Walnut Creek"/>
    <x v="0"/>
    <s v="Agralogics offers SaaS-based applications and services that provide geo-referenced big data analytics for the hospitality industry."/>
    <s v="hospitality"/>
    <x v="22"/>
    <x v="0"/>
    <n v="1"/>
    <n v="180000"/>
    <s v="2013-01-01"/>
    <s v="2014-01-30"/>
    <s v="2014-01-30"/>
    <m/>
    <m/>
    <s v="'408-476-1190"/>
    <s v="https://www.crunchbase.com/organization/agralogics"/>
    <m/>
    <m/>
    <s v="8147619a-510e-2bd4-3a4e-bfaa14352b10"/>
  </r>
  <r>
    <x v="41376"/>
    <s v="appitventures.com"/>
    <s v="USA"/>
    <s v="CO"/>
    <s v="Denver"/>
    <s v="Denver"/>
    <x v="0"/>
    <s v="AppIt Ventures is a mobile app development company specializes in app design, mobile solutions and custom application development."/>
    <s v="apps|finance|mobile|software"/>
    <x v="313"/>
    <x v="1"/>
    <n v="1"/>
    <m/>
    <s v="2012-02-01"/>
    <s v="2014-01-30"/>
    <s v="2014-01-30"/>
    <m/>
    <s v="founders@appitventures.com"/>
    <s v="'407-625-1967"/>
    <s v="https://www.crunchbase.com/organization/appit-ventures"/>
    <s v="https://www.twitter.com/appit_ventures"/>
    <s v="https://www.facebook.com/appitventures"/>
    <s v="23845959-7b42-c763-a851-230722a2f35b"/>
  </r>
  <r>
    <x v="41377"/>
    <m/>
    <s v="USA"/>
    <s v="GA"/>
    <s v="Atlanta"/>
    <s v="Stockbridge"/>
    <x v="0"/>
    <s v="Providing site developing for commercial, institutional, industrial site's."/>
    <s v="real estate"/>
    <x v="76"/>
    <x v="2"/>
    <n v="1"/>
    <m/>
    <s v="2014-01-30"/>
    <s v="2014-01-30"/>
    <s v="2014-01-30"/>
    <m/>
    <m/>
    <m/>
    <s v="https://www.crunchbase.com/organization/atlantic-excavation-demolition-grading"/>
    <m/>
    <m/>
    <s v="b3805c96-f8c9-94ba-9e43-d2a82bef7fb1"/>
  </r>
  <r>
    <x v="41378"/>
    <s v="myatlasapps.com"/>
    <s v="USA"/>
    <s v="CO"/>
    <s v="Denver"/>
    <s v="Denver"/>
    <x v="0"/>
    <s v="Atlas Apps develops the industry’s best mobile and cloud-based solutions designed for business-to-business and business-to-consumer markets."/>
    <s v="software"/>
    <x v="10"/>
    <x v="0"/>
    <n v="1"/>
    <m/>
    <s v="2011-08-01"/>
    <s v="2014-01-30"/>
    <s v="2014-01-30"/>
    <m/>
    <s v="mb@myatlasapps.com"/>
    <m/>
    <s v="https://www.crunchbase.com/organization/atlas-apps-2"/>
    <m/>
    <s v="http://www.facebook.com/atlasapps"/>
    <s v="3ad51279-1a94-0408-d1f5-e475709c98d9"/>
  </r>
  <r>
    <x v="41379"/>
    <s v="becual.com"/>
    <s v="CHL"/>
    <m/>
    <s v="Santiago"/>
    <s v="Santiago"/>
    <x v="0"/>
    <s v="Becual es una empresa tecnológica que genera una plataforma donde las personas que tienen dinero se conectan de manera directa con pequeñas"/>
    <s v="crowdfunding|financial services|fintech|personal finance|social media"/>
    <x v="459"/>
    <x v="0"/>
    <n v="1"/>
    <n v="140000"/>
    <s v="2014-01-30"/>
    <s v="2014-01-30"/>
    <s v="2014-01-30"/>
    <m/>
    <s v="info@becual.com"/>
    <s v="'+56 2 2505 3360"/>
    <s v="https://www.crunchbase.com/organization/becual"/>
    <s v="https://www.twitter.com/becualchile"/>
    <s v="http://www.facebook.com/pages/becualcom/174994072690654"/>
    <s v="303ec08f-d83e-334c-cb33-4bd3b4df1964"/>
  </r>
  <r>
    <x v="41380"/>
    <s v="brickflow.com"/>
    <s v="HUN"/>
    <m/>
    <m/>
    <m/>
    <x v="3"/>
    <s v="Brickflow is a personal, visual-content discovery app."/>
    <s v="digital media|mobile|software"/>
    <x v="4850"/>
    <x v="1"/>
    <n v="4"/>
    <n v="385000"/>
    <s v="2013-01-15"/>
    <s v="2012-09-01"/>
    <s v="2014-01-30"/>
    <s v="2015-05-01"/>
    <s v="info@brickflow.com"/>
    <n v="36204655902"/>
    <s v="https://www.crunchbase.com/organization/brickflow"/>
    <s v="https://www.twitter.com/brickflow"/>
    <s v="http://www.facebook.com/brickflow"/>
    <s v="054063c4-ed5e-3abc-979f-454b53ff5764"/>
  </r>
  <r>
    <x v="41381"/>
    <s v="cleverbug.com"/>
    <s v="IRL"/>
    <m/>
    <s v="Dublin"/>
    <s v="Dublin"/>
    <x v="0"/>
    <s v="Cleverbug helps people remember and celebrate special occasions with meaningful and socially contextualised photo cards."/>
    <s v="gift card|social media|software"/>
    <x v="6085"/>
    <x v="0"/>
    <n v="2"/>
    <n v="8500000"/>
    <s v="2011-12-01"/>
    <s v="2011-11-07"/>
    <s v="2014-01-30"/>
    <m/>
    <s v="kealan@cleverbug.com"/>
    <s v="353 087 773 8962"/>
    <s v="https://www.crunchbase.com/organization/cleverbug"/>
    <s v="https://www.twitter.com/cleverbug"/>
    <s v="http://www.facebook.com/cleverbug"/>
    <s v="851055ae-4b5b-8435-64ab-006a6f2db8dd"/>
  </r>
  <r>
    <x v="41382"/>
    <s v="clippershipintl.com"/>
    <s v="USA"/>
    <s v="NY"/>
    <s v="New York City"/>
    <s v="New York"/>
    <x v="0"/>
    <s v="Clippership International is a boutique Seed and Venture Capital Investment Firm."/>
    <s v="banking|financial services|incubators"/>
    <x v="39"/>
    <x v="1"/>
    <n v="1"/>
    <n v="50000"/>
    <s v="2012-01-01"/>
    <s v="2014-01-30"/>
    <s v="2014-01-30"/>
    <m/>
    <m/>
    <m/>
    <s v="https://www.crunchbase.com/organization/clippership-intl"/>
    <m/>
    <m/>
    <s v="25e4df3f-a70d-3c93-b0d9-5bece332f105"/>
  </r>
  <r>
    <x v="41383"/>
    <s v="ecosourcetechnologies.com"/>
    <s v="USA"/>
    <s v="GA"/>
    <s v="Atlanta"/>
    <s v="Atlanta"/>
    <x v="0"/>
    <s v="Eco-Source Technologies (EST) is an energy service company (ESCO) delivering turnkey energy efficiency."/>
    <s v="energy|marketplace|renewable energy"/>
    <x v="4402"/>
    <x v="1"/>
    <n v="1"/>
    <n v="50000"/>
    <s v="2009-02-20"/>
    <s v="2014-01-30"/>
    <s v="2014-01-30"/>
    <m/>
    <s v="contactus@ecosoucetechnologies.com"/>
    <n v="4043961280"/>
    <s v="https://www.crunchbase.com/organization/eco-source-technologies"/>
    <s v="https://www.twitter.com/ecosourcetech"/>
    <s v="http://www.facebook.com/ecosource"/>
    <s v="a4ac0577-dfc7-b102-3074-853669493c9e"/>
  </r>
  <r>
    <x v="41384"/>
    <s v="enbridge.com"/>
    <s v="CAN"/>
    <s v="AB"/>
    <s v="Calgary"/>
    <s v="Calgary"/>
    <x v="1"/>
    <s v="Enbridge Inc., a Canadian Company, is a North American leader in delivering energy."/>
    <m/>
    <x v="5"/>
    <x v="2"/>
    <n v="1"/>
    <n v="1500000"/>
    <s v="1949-01-01"/>
    <s v="2014-01-30"/>
    <s v="2014-01-30"/>
    <m/>
    <m/>
    <m/>
    <s v="https://www.crunchbase.com/organization/enbridge"/>
    <s v="https://www.twitter.com/enbridge"/>
    <s v="http://www.facebook.com/enbridge"/>
    <s v="25cf43a7-dab6-d9c5-6204-70a262a8b94d"/>
  </r>
  <r>
    <x v="41385"/>
    <s v="enstorageinc.com"/>
    <s v="ISR"/>
    <m/>
    <s v="Tel Aviv"/>
    <s v="Yavne"/>
    <x v="0"/>
    <s v="EnStorage develops and commercializes energy storage solutions based on flow battery technology."/>
    <s v="energy storage|fuel cell|solar"/>
    <x v="165"/>
    <x v="0"/>
    <n v="6"/>
    <n v="17950000"/>
    <s v="2007-01-01"/>
    <s v="2008-01-30"/>
    <s v="2014-01-30"/>
    <m/>
    <s v="info@EnStorageinc.com"/>
    <s v="972 54 750 3041"/>
    <s v="https://www.crunchbase.com/organization/enstorage"/>
    <m/>
    <m/>
    <s v="be4c8c78-e38c-267c-1bbe-24d86167768c"/>
  </r>
  <r>
    <x v="41386"/>
    <s v="evergreenrei.com"/>
    <s v="USA"/>
    <s v="TN"/>
    <s v="Nashville"/>
    <s v="Nashville"/>
    <x v="0"/>
    <s v="Evergreen Real Estate is a real estate and property management firm."/>
    <s v="real estate"/>
    <x v="76"/>
    <x v="0"/>
    <n v="1"/>
    <n v="4000000"/>
    <s v="2012-01-01"/>
    <s v="2014-01-30"/>
    <s v="2014-01-30"/>
    <m/>
    <s v="info@evergreenrei.com"/>
    <s v="'615-279-7280"/>
    <s v="https://www.crunchbase.com/organization/evergreen-real-estate"/>
    <s v="https://www.twitter.com/evergreen_re"/>
    <s v="https://www.facebook.com/762806987119331"/>
    <s v="5bca960b-86a9-66ba-2c32-5ee7c0a1beea"/>
  </r>
  <r>
    <x v="41387"/>
    <s v="flatfox.ch"/>
    <m/>
    <m/>
    <m/>
    <m/>
    <x v="0"/>
    <s v="Online rental apartment agency. Uses a fully digital and stress-free application process with an innovative pricing model."/>
    <m/>
    <x v="5"/>
    <x v="1"/>
    <n v="1"/>
    <m/>
    <s v="2012-11-28"/>
    <s v="2014-01-30"/>
    <s v="2014-01-30"/>
    <m/>
    <s v="info@flatfox.ch"/>
    <s v="'+41 44 515 45 56"/>
    <s v="https://www.crunchbase.com/organization/flatfox-ag"/>
    <s v="https://www.twitter.com/flatfox_info"/>
    <s v="https://www.facebook.com/flatfox"/>
    <s v="ff58022b-823c-fe0f-91f0-d61a2f667e26"/>
  </r>
  <r>
    <x v="41388"/>
    <s v="getlenses.co.uk"/>
    <s v="GBR"/>
    <m/>
    <s v="London"/>
    <s v="London"/>
    <x v="0"/>
    <s v="Getoptics is an online retailer of contact lenses in the U.K."/>
    <s v="e-commerce"/>
    <x v="63"/>
    <x v="6"/>
    <n v="3"/>
    <n v="7161882.7079325002"/>
    <s v="2008-01-01"/>
    <s v="2009-09-01"/>
    <s v="2014-01-30"/>
    <m/>
    <s v="info@visiondirect.co.uk"/>
    <s v="'+44 20 7768 5000"/>
    <s v="https://www.crunchbase.com/organization/getlenses-co-uk"/>
    <s v="https://www.twitter.com/visiondirect_uk"/>
    <s v="https://www.facebook.com/www.visiondirect.co.uk"/>
    <s v="40e7e41a-be68-b91d-8c04-ef139ff66b62"/>
  </r>
  <r>
    <x v="41389"/>
    <s v="giveit100.com"/>
    <s v="USA"/>
    <s v="CA"/>
    <s v="SF Bay Area"/>
    <s v="San Mateo"/>
    <x v="0"/>
    <s v="Practice something for 100 days and take a video every day."/>
    <s v="curated web|fitness|social media|video"/>
    <x v="723"/>
    <x v="1"/>
    <n v="1"/>
    <m/>
    <s v="2013-01-01"/>
    <s v="2014-01-30"/>
    <s v="2014-01-30"/>
    <m/>
    <s v="hi@giveit100.com"/>
    <m/>
    <s v="https://www.crunchbase.com/organization/giveit100"/>
    <s v="https://www.twitter.com/giveit100"/>
    <s v="http://www.facebook.com/pages/give-it-100/1413813632187255"/>
    <s v="090318a2-4b6e-cde1-3150-7c2ac1e36d47"/>
  </r>
  <r>
    <x v="41390"/>
    <s v="prelaunch.hobobe.com"/>
    <s v="USA"/>
    <s v="CA"/>
    <s v="SF Bay Area"/>
    <s v="Mountain View"/>
    <x v="0"/>
    <s v="Hobobe is your travel guide to China."/>
    <s v="travel"/>
    <x v="22"/>
    <x v="0"/>
    <n v="1"/>
    <m/>
    <s v="2013-01-01"/>
    <s v="2014-01-30"/>
    <s v="2014-01-30"/>
    <m/>
    <s v="customerservice@jetbay.com"/>
    <s v="'+1 (888) 816-6588"/>
    <s v="https://www.crunchbase.com/organization/hobobe"/>
    <s v="https://www.twitter.com/hobobetravel"/>
    <s v="http://www.facebook.com/hobobetravel"/>
    <s v="e72c00f0-3497-60aa-c6e9-9be2cdd10c82"/>
  </r>
  <r>
    <x v="41391"/>
    <s v="idialogs.com"/>
    <s v="USA"/>
    <s v="NY"/>
    <s v="New York City"/>
    <s v="New York"/>
    <x v="0"/>
    <s v="Smart tools for chronic health management"/>
    <s v="health care|information technology|personal health"/>
    <x v="66"/>
    <x v="0"/>
    <n v="2"/>
    <n v="2000000"/>
    <s v="2012-12-01"/>
    <s v="2014-01-30"/>
    <s v="2014-01-30"/>
    <m/>
    <m/>
    <n v="9373722890"/>
    <s v="https://www.crunchbase.com/organization/idialogs"/>
    <s v="https://www.twitter.com/idialogs"/>
    <s v="https://www.facebook.com/idialogs"/>
    <s v="a2027a2e-cca8-218a-7a30-7761fb07a213"/>
  </r>
  <r>
    <x v="41392"/>
    <s v="ikaaz.com"/>
    <s v="IND"/>
    <m/>
    <s v="Bangalore"/>
    <s v="Bangalore"/>
    <x v="0"/>
    <s v="iKaaz refers to digital money and is a name derived from Tamil word, Kaas, meaning money. iKaaz offers a mobile payments platform for"/>
    <s v="financial services|mobile|mobile payments|nfc|software"/>
    <x v="3252"/>
    <x v="2"/>
    <n v="2"/>
    <m/>
    <s v="2012-07-04"/>
    <s v="2014-01-02"/>
    <s v="2014-01-30"/>
    <m/>
    <m/>
    <m/>
    <s v="https://www.crunchbase.com/organization/ikaaz"/>
    <m/>
    <m/>
    <s v="9cbdf2c7-1fac-cb6c-70e4-78c7b3f9fad2"/>
  </r>
  <r>
    <x v="41393"/>
    <s v="implisit.com"/>
    <s v="USA"/>
    <s v="CA"/>
    <s v="SF Bay Area"/>
    <s v="San Francisco"/>
    <x v="2"/>
    <s v="Implisit leverages predictive analytics to boost sales organizations' performance and revenue."/>
    <s v="software"/>
    <x v="10"/>
    <x v="0"/>
    <n v="1"/>
    <n v="3300000"/>
    <s v="2013-01-01"/>
    <s v="2014-01-30"/>
    <s v="2014-01-30"/>
    <m/>
    <s v="info@implisit.com"/>
    <s v="(415)854-7310"/>
    <s v="https://www.crunchbase.com/organization/implisit"/>
    <s v="https://www.twitter.com/implisithq"/>
    <s v="https://www.facebook.com/implisit"/>
    <s v="8174b6d8-2f8a-de40-9be8-1df7517f0214"/>
  </r>
  <r>
    <x v="41394"/>
    <s v="innography.com"/>
    <s v="USA"/>
    <s v="TX"/>
    <s v="Austin"/>
    <s v="Austin"/>
    <x v="2"/>
    <s v="Innography is an analysis software platform that offers tools to enable companies for managing intellectual property."/>
    <s v="analytics|business intelligence|data visualization|internet|saas|search engine"/>
    <x v="169"/>
    <x v="6"/>
    <n v="4"/>
    <n v="16500000"/>
    <s v="2006-01-01"/>
    <s v="2008-08-01"/>
    <s v="2014-01-30"/>
    <m/>
    <s v="info@innography.com"/>
    <s v="'512-306-8688"/>
    <s v="https://www.crunchbase.com/organization/innography"/>
    <s v="https://www.twitter.com/innography"/>
    <m/>
    <s v="276591df-8cd1-4e29-df49-bde0949c9ad4"/>
  </r>
  <r>
    <x v="15359"/>
    <s v="jumo.world"/>
    <s v="ZAF"/>
    <m/>
    <s v="Cape Town"/>
    <s v="Cape Town"/>
    <x v="0"/>
    <s v="JUMO is powering mobile money and creating access to great financial choices for people and businesses in Africa."/>
    <s v="analytics|fintech|mobile|mobile payments"/>
    <x v="1353"/>
    <x v="3"/>
    <n v="1"/>
    <m/>
    <s v="2015-01-01"/>
    <s v="2014-01-30"/>
    <s v="2014-01-30"/>
    <m/>
    <s v="contact@jumo.world"/>
    <n v="27214247116"/>
    <s v="https://www.crunchbase.com/organization/jumo-2"/>
    <s v="https://www.twitter.com/jumo_world"/>
    <m/>
    <s v="e4fc94c3-d808-a7d3-f99c-1264429f2732"/>
  </r>
  <r>
    <x v="41395"/>
    <s v="mindsandmachines.com"/>
    <m/>
    <m/>
    <m/>
    <m/>
    <x v="1"/>
    <s v="Minds + Machines Group Limited (MMX) is a publicly traded operating company on the AIM market of the London Stock Exchange."/>
    <s v="domain registrar|service industry|web development"/>
    <x v="146"/>
    <x v="2"/>
    <n v="1"/>
    <n v="34000000"/>
    <s v="2007-01-01"/>
    <s v="2014-01-30"/>
    <s v="2014-01-30"/>
    <m/>
    <m/>
    <m/>
    <s v="https://www.crunchbase.com/organization/minds-machines-group-limited"/>
    <s v="https://www.twitter.com/newgtlds"/>
    <s v="http://www.facebook.com/mindsandmachines"/>
    <s v="c0775de4-396d-c434-565c-e5a027f64412"/>
  </r>
  <r>
    <x v="41396"/>
    <s v="nano.com"/>
    <s v="USA"/>
    <s v="CA"/>
    <s v="SF Bay Area"/>
    <s v="Emeryville"/>
    <x v="0"/>
    <s v="Nanōmix has developed a mobile, POC diagnostic system to provide rapid and actionable diagnostics in hospital and pre-hospital environments."/>
    <s v="health care|health diagnostics|mobile"/>
    <x v="218"/>
    <x v="0"/>
    <n v="3"/>
    <n v="44000000"/>
    <s v="2000-01-01"/>
    <s v="2004-02-10"/>
    <s v="2014-01-30"/>
    <m/>
    <m/>
    <s v="(510)428-5300"/>
    <s v="https://www.crunchbase.com/organization/nanomix"/>
    <s v="https://www.twitter.com/nanomixinc"/>
    <m/>
    <s v="611d35fd-8baa-7a88-ce12-64920cff63c3"/>
  </r>
  <r>
    <x v="41397"/>
    <s v="netpowerandlight.com"/>
    <s v="USA"/>
    <s v="CA"/>
    <s v="SF Bay Area"/>
    <s v="San Francisco"/>
    <x v="0"/>
    <s v="Net Power &amp; Light (NPL) is a new kind of powerful technology platform giving users the tools to connect, collaborate, and create."/>
    <s v="apps|mobile|operating systems"/>
    <x v="127"/>
    <x v="0"/>
    <n v="1"/>
    <m/>
    <s v="2006-01-01"/>
    <s v="2014-01-30"/>
    <s v="2014-01-30"/>
    <m/>
    <m/>
    <s v="'415-563-3350"/>
    <s v="https://www.crunchbase.com/organization/net-power-light"/>
    <s v="https://www.twitter.com/togetherspin"/>
    <s v="http://www.facebook.com/togetherspin"/>
    <s v="594c11fb-4f04-9008-add1-8b8320d6108e"/>
  </r>
  <r>
    <x v="41398"/>
    <s v="neuroware.io"/>
    <s v="USA"/>
    <s v="CA"/>
    <s v="SF Bay Area"/>
    <s v="Mountain View"/>
    <x v="0"/>
    <s v="Bitcoin API &amp; Framework #500Strong"/>
    <s v="bitcoin|open source"/>
    <x v="57"/>
    <x v="1"/>
    <n v="1"/>
    <n v="100000"/>
    <s v="2014-05-01"/>
    <s v="2014-01-30"/>
    <s v="2014-01-30"/>
    <m/>
    <s v="info@neuroware.io"/>
    <m/>
    <s v="https://www.crunchbase.com/organization/neuroware"/>
    <s v="https://www.twitter.com/neurowareio"/>
    <s v="http://www.facebook.com/neuroware"/>
    <s v="c9cda318-a537-4945-adf6-114a8987eb91"/>
  </r>
  <r>
    <x v="41399"/>
    <s v="newscrafted.com"/>
    <s v="USA"/>
    <s v="CA"/>
    <s v="Los Angeles"/>
    <s v="Woodland Hills"/>
    <x v="0"/>
    <s v="An innovative publication platform that allows Elementary schools full access to create a monthly newsletter in color, for FREE! It's that s"/>
    <s v="advertising|charter schools|education|email marketing|news|publishing|software"/>
    <x v="6086"/>
    <x v="0"/>
    <n v="2"/>
    <n v="2350000"/>
    <s v="2012-10-01"/>
    <s v="2013-03-01"/>
    <s v="2014-01-30"/>
    <m/>
    <s v="schools@newscrafted.com"/>
    <n v="18888324418"/>
    <s v="https://www.crunchbase.com/organization/newscrafted"/>
    <s v="https://www.twitter.com/newscrafted"/>
    <s v="http://www.facebook.com/newscrafted"/>
    <s v="555fae7a-f57c-07f8-6efd-6ff3926a54bb"/>
  </r>
  <r>
    <x v="41400"/>
    <s v="pinshape.com"/>
    <s v="USA"/>
    <s v="MA"/>
    <s v="Boston"/>
    <s v="Somerville"/>
    <x v="2"/>
    <s v="Pinshape is the next generation 3D printing community &amp; marketplace for brands, designers and makers."/>
    <s v="e-commerce|information technology|internet|software"/>
    <x v="219"/>
    <x v="1"/>
    <n v="1"/>
    <n v="100000"/>
    <s v="2012-10-01"/>
    <s v="2014-01-30"/>
    <s v="2014-01-30"/>
    <m/>
    <s v="info@pinshape.com"/>
    <s v="(866)822-9243"/>
    <s v="https://www.crunchbase.com/organization/pinshape"/>
    <s v="https://www.twitter.com/pinshape"/>
    <s v="http://www.facebook.com/pinshape"/>
    <s v="e6bfc501-5cae-0fa0-4e21-41443232e08f"/>
  </r>
  <r>
    <x v="41401"/>
    <s v="platinumfoodservicenc.com"/>
    <s v="USA"/>
    <s v="NC"/>
    <s v="Asheville"/>
    <s v="Asheville"/>
    <x v="0"/>
    <s v="PLATINUM Food Service proudly offers FOUR main types of services/products."/>
    <s v="hospitality"/>
    <x v="22"/>
    <x v="2"/>
    <n v="1"/>
    <m/>
    <s v="2013-11-01"/>
    <s v="2014-01-30"/>
    <s v="2014-01-30"/>
    <m/>
    <m/>
    <m/>
    <s v="https://www.crunchbase.com/organization/platinum-food-service"/>
    <m/>
    <s v="http://www.facebook.com/pages/platinum-food-service-asheville-wnc-and-upstate-south-carolina/296838327125106"/>
    <s v="8522d187-901f-7e8d-0527-8f5bc7a4a070"/>
  </r>
  <r>
    <x v="41402"/>
    <s v="princetonpower.com"/>
    <s v="USA"/>
    <s v="NJ"/>
    <s v="NJ - Other"/>
    <s v="Lawrenceville"/>
    <x v="0"/>
    <s v="Princeton Power Systems manufactures and supplies advanced power conversion products and alternative energy systems."/>
    <s v="manufacturing"/>
    <x v="41"/>
    <x v="6"/>
    <n v="1"/>
    <n v="950000"/>
    <s v="2001-01-01"/>
    <s v="2014-01-30"/>
    <s v="2014-01-30"/>
    <m/>
    <s v="info@princetonpower.com"/>
    <s v="(609) 751-9225"/>
    <s v="https://www.crunchbase.com/organization/princeton-power-system-inc"/>
    <s v="https://www.twitter.com/princetonpower1"/>
    <s v="https://www.facebook.com/princetonpowersystems"/>
    <s v="40686794-1a2d-1c51-3bf4-3f4e1462f577"/>
  </r>
  <r>
    <x v="41403"/>
    <s v="quippi.com"/>
    <s v="USA"/>
    <s v="CA"/>
    <s v="San Diego"/>
    <s v="La Jolla"/>
    <x v="0"/>
    <s v="Quippi aims to replace high-priced traditional remittances to families in Mexico with PIN-based gift cards redeemable at local retailers."/>
    <s v="financial services|gift card"/>
    <x v="53"/>
    <x v="2"/>
    <n v="2"/>
    <n v="2000000"/>
    <m/>
    <s v="2013-12-01"/>
    <s v="2014-01-30"/>
    <m/>
    <s v="help@quippi.com"/>
    <s v="1(800)290-3433"/>
    <s v="https://www.crunchbase.com/organization/quippi"/>
    <s v="https://www.twitter.com/quippi"/>
    <s v="http://www.facebook.com/quippi"/>
    <s v="1815b7c5-36c9-c831-056f-44044c8b7487"/>
  </r>
  <r>
    <x v="41404"/>
    <s v="sagecrowd.com"/>
    <s v="CAN"/>
    <s v="NS"/>
    <s v="Halifax"/>
    <s v="Halifax"/>
    <x v="0"/>
    <s v="By leveraging new discoveries in the science of learning, we tackle organizations most mission critical change programs."/>
    <s v="education|social media|training"/>
    <x v="2541"/>
    <x v="1"/>
    <n v="1"/>
    <n v="850000"/>
    <s v="2012-01-01"/>
    <s v="2014-01-30"/>
    <s v="2014-01-30"/>
    <m/>
    <s v="info@sagecrowd.com"/>
    <s v="(902) 880-0284"/>
    <s v="https://www.crunchbase.com/organization/sagecrowd"/>
    <s v="https://www.twitter.com/sagecrowd"/>
    <s v="http://www.facebook.com/sagecrowd"/>
    <s v="43e1df30-46aa-eec4-8570-67f59ae37be9"/>
  </r>
  <r>
    <x v="41405"/>
    <s v="sierrahealth.org"/>
    <s v="USA"/>
    <s v="CA"/>
    <s v="Sacramento"/>
    <s v="Sacramento"/>
    <x v="0"/>
    <s v="Sierra Health Foundation is a private philanthropy with a mission to invest in and serve as a catalyst for ideas."/>
    <s v="social media"/>
    <x v="87"/>
    <x v="0"/>
    <n v="1"/>
    <n v="1600000"/>
    <s v="1984-01-01"/>
    <s v="2014-01-30"/>
    <s v="2014-01-30"/>
    <m/>
    <s v="info@sierrahealth.org"/>
    <s v="(916)922-4755"/>
    <s v="https://www.crunchbase.com/organization/sierra-health-foundation"/>
    <s v="https://www.twitter.com/shfcalifornia"/>
    <s v="http://www.facebook.com/sierra-health-foundation/802395576"/>
    <s v="d968855d-c127-1f43-8bd7-8a7ddc8d4af7"/>
  </r>
  <r>
    <x v="41406"/>
    <s v="solidarium.net"/>
    <s v="BRA"/>
    <m/>
    <s v="BRA - Other"/>
    <s v="Paraná"/>
    <x v="0"/>
    <s v="Solidarium promotes the development of new products through a recognized and highly qualified network of design studios."/>
    <s v="handmade|retail"/>
    <x v="63"/>
    <x v="0"/>
    <n v="1"/>
    <n v="100000"/>
    <s v="2007-01-01"/>
    <s v="2014-01-30"/>
    <s v="2014-01-30"/>
    <m/>
    <s v="atendimento@solidarium.net"/>
    <n v="554132545821"/>
    <s v="https://www.crunchbase.com/organization/solidarium"/>
    <s v="https://www.twitter.com/solidarium"/>
    <s v="http://www.facebook.com/solidarium"/>
    <s v="c05f9381-2976-1177-1736-71a428a5edb1"/>
  </r>
  <r>
    <x v="41407"/>
    <s v="soundfit.co"/>
    <s v="USA"/>
    <s v="CA"/>
    <s v="SF Bay Area"/>
    <s v="San Leandro"/>
    <x v="0"/>
    <s v="SoundFit is a manufacturer of Affordable, High Precision Desktop 3D Scanners."/>
    <s v="3d printing|3d technology|audio"/>
    <x v="6087"/>
    <x v="1"/>
    <n v="2"/>
    <n v="212500"/>
    <s v="2013-01-01"/>
    <s v="2013-04-21"/>
    <s v="2014-01-30"/>
    <m/>
    <s v="info@soundfit.me"/>
    <s v="(510) 859-4236"/>
    <s v="https://www.crunchbase.com/organization/soundfit"/>
    <s v="https://www.twitter.com/thesoundfit"/>
    <s v="http://www.facebook.com/soundfit"/>
    <s v="adc67912-dc89-fdbd-0fc0-1c7af11136fd"/>
  </r>
  <r>
    <x v="41408"/>
    <s v="statwing.com"/>
    <s v="USA"/>
    <s v="CA"/>
    <s v="SF Bay Area"/>
    <s v="San Francisco"/>
    <x v="2"/>
    <s v="Statwing provides web-based statistical analysis software for business users, data analysts, and market researchers."/>
    <s v="analytics|big data|data visualization"/>
    <x v="302"/>
    <x v="1"/>
    <n v="2"/>
    <m/>
    <s v="2012-02-01"/>
    <s v="2012-08-01"/>
    <s v="2014-01-30"/>
    <m/>
    <m/>
    <m/>
    <s v="https://www.crunchbase.com/organization/statwing"/>
    <s v="https://www.twitter.com/statwing"/>
    <m/>
    <s v="6ecb6a57-95ea-6d1c-5bfd-5a20887625c7"/>
  </r>
  <r>
    <x v="41409"/>
    <s v="survmetrics.com"/>
    <s v="USA"/>
    <s v="CA"/>
    <s v="Bakersfield"/>
    <s v="California City"/>
    <x v="0"/>
    <s v="Survmetrics enables its users to create surveys with an improved user experience and higher response rates."/>
    <s v="business intelligence|saas"/>
    <x v="178"/>
    <x v="0"/>
    <n v="1"/>
    <n v="100000"/>
    <s v="2013-01-01"/>
    <s v="2014-01-30"/>
    <s v="2014-01-30"/>
    <m/>
    <s v="hello@survmetrics.com"/>
    <s v="52 55 27 85 58 58"/>
    <s v="https://www.crunchbase.com/organization/survmetrics"/>
    <s v="https://www.twitter.com/survmetrics"/>
    <s v="http://www.facebook.com/survmetrics"/>
    <s v="ecb8d71d-8452-c417-9887-7979c6021eb3"/>
  </r>
  <r>
    <x v="41410"/>
    <s v="tapestry.net"/>
    <s v="AUS"/>
    <m/>
    <s v="Sydney"/>
    <s v="Ultimo"/>
    <x v="0"/>
    <s v="Tapestry is an app for iOS and Android operating systems designed with an easy-to-use interface for all ages."/>
    <s v="social media"/>
    <x v="87"/>
    <x v="6"/>
    <n v="3"/>
    <n v="1000000"/>
    <s v="2011-02-06"/>
    <s v="2012-11-13"/>
    <s v="2014-01-30"/>
    <m/>
    <s v="info@tapestry.net"/>
    <s v="61 2 8011 3842"/>
    <s v="https://www.crunchbase.com/organization/tapestry-net"/>
    <s v="https://www.twitter.com/tapestrycompany"/>
    <s v="http://www.facebook.com/tapestry.net"/>
    <s v="35215713-8cc4-3b43-6fef-23530c27cd4e"/>
  </r>
  <r>
    <x v="41411"/>
    <s v="oneofthem.jp"/>
    <s v="JPN"/>
    <m/>
    <s v="Tokyo"/>
    <s v="Tokyo"/>
    <x v="0"/>
    <s v="ONE of THEM, Inc. is an online platform that offers content, planning services, development, production, and management."/>
    <s v="apps|digital entertainment|mobile"/>
    <x v="1645"/>
    <x v="0"/>
    <n v="1"/>
    <n v="3406878"/>
    <s v="2011-01-01"/>
    <s v="2014-01-30"/>
    <s v="2014-01-30"/>
    <m/>
    <m/>
    <m/>
    <s v="https://www.crunchbase.com/organization/-the-one-of-them-inc-"/>
    <m/>
    <s v="https://www.facebook.com/theoneofthem/"/>
    <s v="c96eade8-4071-bda1-6f4a-6328f00f0b36"/>
  </r>
  <r>
    <x v="41412"/>
    <s v="nottingham.ac.uk"/>
    <s v="GBR"/>
    <m/>
    <s v="Nottingham"/>
    <s v="Nottingham"/>
    <x v="0"/>
    <s v="University College Nottingham was founded in 1877."/>
    <s v="education"/>
    <x v="38"/>
    <x v="2"/>
    <n v="1"/>
    <n v="23650306"/>
    <s v="1881-01-01"/>
    <s v="2014-01-30"/>
    <s v="2014-01-30"/>
    <m/>
    <m/>
    <m/>
    <s v="https://www.crunchbase.com/organization/university-of-nottingham"/>
    <s v="https://www.twitter.com/uniofnottingham"/>
    <s v="http://www.facebook.com/theuniofnottingham"/>
    <s v="9f34cd88-4864-e6cc-34e0-b9f346d196a2"/>
  </r>
  <r>
    <x v="41413"/>
    <s v="versahq.com"/>
    <s v="USA"/>
    <s v="NY"/>
    <s v="New York City"/>
    <s v="New York"/>
    <x v="2"/>
    <s v="Versa believe in a thriving press and an informed and engaged public."/>
    <s v="advertising|digital media"/>
    <x v="414"/>
    <x v="0"/>
    <n v="3"/>
    <n v="2000000"/>
    <s v="2011-11-01"/>
    <s v="2011-12-07"/>
    <s v="2014-01-30"/>
    <m/>
    <s v="hello@versahq.com"/>
    <s v="'609-290-0068"/>
    <s v="https://www.crunchbase.com/organization/versa-media"/>
    <s v="https://www.twitter.com/versahq"/>
    <s v="http://www.facebook.com/pages/versa/602522803146823"/>
    <s v="2eba381b-3d9e-d092-8a59-09ef4435a452"/>
  </r>
  <r>
    <x v="41414"/>
    <s v="wholelifecompanies.com"/>
    <s v="USA"/>
    <s v="OK"/>
    <s v="Oklahoma City"/>
    <s v="Oklahoma City"/>
    <x v="0"/>
    <s v="WholeLife Companies is a real estate developer and operator of active adult luxury class A rental communities."/>
    <s v="real estate"/>
    <x v="76"/>
    <x v="1"/>
    <n v="1"/>
    <n v="4000000"/>
    <s v="2013-05-01"/>
    <s v="2014-01-30"/>
    <s v="2014-01-30"/>
    <m/>
    <m/>
    <m/>
    <s v="https://www.crunchbase.com/organization/wholelife-companies"/>
    <m/>
    <m/>
    <s v="ededbba1-6044-68cc-a318-21bb3ba5a6f6"/>
  </r>
  <r>
    <x v="41415"/>
    <s v="wootocracy.com"/>
    <s v="HUN"/>
    <m/>
    <s v="Budapest"/>
    <s v="Budapest"/>
    <x v="0"/>
    <s v="Wootocracy is website that connects people through the products that they have or purchased."/>
    <s v="crm|curated web|fashion|gamification|loyalty programs|retail|social media"/>
    <x v="6088"/>
    <x v="1"/>
    <n v="1"/>
    <n v="500000"/>
    <s v="2012-11-24"/>
    <s v="2014-01-30"/>
    <s v="2014-01-30"/>
    <m/>
    <s v="andras@wootocracy.com"/>
    <n v="36309747249"/>
    <s v="https://www.crunchbase.com/organization/wootocracy"/>
    <s v="https://www.twitter.com/wootocracy"/>
    <s v="http://www.facebook.com/wootocracy"/>
    <s v="74148710-e501-d03f-7735-da3fde76697e"/>
  </r>
  <r>
    <x v="41416"/>
    <s v="abraresto.com"/>
    <s v="IDN"/>
    <m/>
    <s v="IDN - Other"/>
    <s v="Setiabudi"/>
    <x v="0"/>
    <s v="Discover the best restaurants to eat around you, document your food journey and share your experience with your friends and other food"/>
    <s v="content discovery|hospitality|restaurants|social media management"/>
    <x v="6089"/>
    <x v="0"/>
    <n v="1"/>
    <n v="1500000"/>
    <s v="2012-01-01"/>
    <s v="2014-01-29"/>
    <s v="2014-01-29"/>
    <m/>
    <s v="contact@abraresto.com"/>
    <m/>
    <s v="https://www.crunchbase.com/organization/abraresto"/>
    <s v="https://www.twitter.com/abraresto"/>
    <s v="http://www.facebook.com/abraresto"/>
    <s v="1a36a6e1-120a-61bc-efd8-cb729e08b16b"/>
  </r>
  <r>
    <x v="41417"/>
    <s v="abury.net"/>
    <s v="DEU"/>
    <m/>
    <s v="Berlin"/>
    <s v="Berlin"/>
    <x v="0"/>
    <s v="Abury is pioneering fashion by combining traditional, old world crafts with avant garde design to create a new luxury style."/>
    <s v="e-commerce|fashion|lifestyle"/>
    <x v="48"/>
    <x v="1"/>
    <n v="1"/>
    <n v="45000"/>
    <s v="2011-01-01"/>
    <s v="2014-01-29"/>
    <s v="2014-01-29"/>
    <m/>
    <s v="info@abury.net"/>
    <s v="(302) 180-2808"/>
    <s v="https://www.crunchbase.com/organization/abury"/>
    <s v="https://www.twitter.com/aburycollection"/>
    <s v="http://www.facebook.com/abury.net"/>
    <s v="1f0adb0b-9d36-399d-fc01-5823e1029ea3"/>
  </r>
  <r>
    <x v="41418"/>
    <s v="audaxhealth.com"/>
    <s v="USA"/>
    <s v="DC"/>
    <s v="Washington, D.C."/>
    <s v="Washington"/>
    <x v="0"/>
    <s v="Audax Health Solutions is an end-to-end digital health company developing solutions to improve an individual's health."/>
    <s v="health care|information technology|wellness"/>
    <x v="66"/>
    <x v="6"/>
    <n v="3"/>
    <n v="55894778"/>
    <s v="2010-01-01"/>
    <s v="2011-09-02"/>
    <s v="2014-01-29"/>
    <m/>
    <s v="info@audaxhealth.com"/>
    <n v="9042945194"/>
    <s v="https://www.crunchbase.com/organization/audax-health-solutions"/>
    <s v="https://www.twitter.com/audaxhealth"/>
    <s v="http://www.facebook.com/audaxhealth"/>
    <s v="79891ba4-ba2a-cd8c-03f0-71cb90a46259"/>
  </r>
  <r>
    <x v="41419"/>
    <s v="bio-meme.com"/>
    <s v="USA"/>
    <s v="PA"/>
    <s v="Philadelphia"/>
    <s v="Philadelphia"/>
    <x v="0"/>
    <s v="Biomeme is a real-time PCR thermocycler that attaches to iPhone 5s and enables DNA diagnostics and real-time disease surveillance."/>
    <s v="biotechnology|mhealth|security"/>
    <x v="6090"/>
    <x v="1"/>
    <n v="3"/>
    <n v="1292799"/>
    <s v="2012-01-01"/>
    <s v="2013-07-15"/>
    <s v="2014-01-29"/>
    <m/>
    <s v="max@bio-meme.com"/>
    <s v="'415-295-5246"/>
    <s v="https://www.crunchbase.com/organization/biomeme"/>
    <s v="https://www.twitter.com/biomemeinc"/>
    <s v="http://www.facebook.com/pages/biomeme-inc/170880129735006"/>
    <s v="ba9e6cd4-fad7-9299-03d1-60fcbb29be37"/>
  </r>
  <r>
    <x v="41420"/>
    <s v="clicktreelabs.com"/>
    <s v="USA"/>
    <s v="CA"/>
    <s v="SF Bay Area"/>
    <s v="Sunnyvale"/>
    <x v="0"/>
    <s v="Virtual API to monetize web traffic"/>
    <s v="enterprise software"/>
    <x v="10"/>
    <x v="1"/>
    <n v="1"/>
    <n v="25000"/>
    <m/>
    <s v="2014-01-29"/>
    <s v="2014-01-29"/>
    <m/>
    <s v="team@clicktreelabs.com"/>
    <m/>
    <s v="https://www.crunchbase.com/organization/clicktree-labs"/>
    <s v="https://www.twitter.com/clicktree"/>
    <s v="http://www.facebook.com/clicktree"/>
    <s v="f04cdbef-1747-63c1-9b71-7c1495578b02"/>
  </r>
  <r>
    <x v="41421"/>
    <s v="diyautorepairshops.com"/>
    <s v="USA"/>
    <s v="OR"/>
    <s v="Salem, Oregon"/>
    <s v="Salem"/>
    <x v="0"/>
    <s v="DIY will be located in the Salem area as to maximize accessibility fir the public."/>
    <s v="manufacturing"/>
    <x v="41"/>
    <x v="1"/>
    <n v="1"/>
    <m/>
    <s v="2014-01-29"/>
    <s v="2014-01-29"/>
    <s v="2014-01-29"/>
    <m/>
    <m/>
    <s v="(303) 429-4000"/>
    <s v="https://www.crunchbase.com/organization/diy-auto-repair-shop"/>
    <m/>
    <s v="https://www.facebook.com/diyautorepair"/>
    <s v="48d58947-3890-1a60-7b93-3388f64db932"/>
  </r>
  <r>
    <x v="41422"/>
    <s v="flsenergy.com"/>
    <s v="USA"/>
    <s v="NC"/>
    <s v="Asheville"/>
    <s v="Asheville"/>
    <x v="0"/>
    <s v="FLS Energy opened its doors in 2006 and since then has successfully developed nearly 100 solar energy projects! Our talented industry"/>
    <s v="energy|renewable energy|solar"/>
    <x v="165"/>
    <x v="6"/>
    <n v="1"/>
    <n v="30000000"/>
    <s v="2006-01-01"/>
    <s v="2014-01-29"/>
    <s v="2014-01-29"/>
    <m/>
    <s v="info@flsenergy.com"/>
    <n v="8283503997"/>
    <s v="https://www.crunchbase.com/organization/fls-energy"/>
    <s v="https://www.twitter.com/flsenergy"/>
    <s v="http://www.facebook.com/flsenergy"/>
    <s v="5ce67df7-1cc4-3461-24db-184a2add1ffd"/>
  </r>
  <r>
    <x v="41423"/>
    <m/>
    <s v="USA"/>
    <s v="OH"/>
    <s v="Cleveland"/>
    <s v="Cleveland"/>
    <x v="0"/>
    <s v="Want to expand our current business into distribution petroleum within Ohio for the first year than expand out to other states."/>
    <s v="oil and gas"/>
    <x v="89"/>
    <x v="1"/>
    <n v="1"/>
    <n v="123000"/>
    <s v="2014-01-30"/>
    <s v="2014-01-29"/>
    <s v="2014-01-29"/>
    <m/>
    <m/>
    <m/>
    <s v="https://www.crunchbase.com/organization/giant-petro"/>
    <m/>
    <m/>
    <s v="cdf13c59-82f9-33d2-1b93-c14b9d52bdc6"/>
  </r>
  <r>
    <x v="41424"/>
    <s v="graniteprop.com"/>
    <s v="USA"/>
    <s v="TX"/>
    <s v="Dallas"/>
    <s v="Plano"/>
    <x v="0"/>
    <s v="Granite Properties is a privately held commercial real estate investment and management company with offices in Atlanta, Dallas, Denver,"/>
    <s v="commercial real estate|property development|real estate"/>
    <x v="76"/>
    <x v="5"/>
    <n v="1"/>
    <n v="73000000"/>
    <s v="1991-01-01"/>
    <s v="2014-01-29"/>
    <s v="2014-01-29"/>
    <m/>
    <m/>
    <s v="(972) 731-2300"/>
    <s v="https://www.crunchbase.com/organization/granite-properties"/>
    <s v="https://www.twitter.com/graniteprop"/>
    <m/>
    <s v="93b6fe63-4a6b-3bc9-b9b5-efeee8ff6a84"/>
  </r>
  <r>
    <x v="41425"/>
    <s v="guardly.com"/>
    <s v="CAN"/>
    <s v="ON"/>
    <s v="Toronto"/>
    <s v="Toronto"/>
    <x v="0"/>
    <s v="Guardly offers a mobile infrastructure and service for public safety at schools, mass transit, municipalities, healthcare and corporations."/>
    <s v="enterprise software|mhealth|mobile|security"/>
    <x v="6091"/>
    <x v="0"/>
    <n v="3"/>
    <n v="2592125.32241596"/>
    <s v="2010-08-24"/>
    <s v="2011-04-01"/>
    <s v="2014-01-29"/>
    <m/>
    <s v="pr@guardly.com"/>
    <s v="+1 (844) GUARDLY"/>
    <s v="https://www.crunchbase.com/organization/guardly"/>
    <s v="https://www.twitter.com/guardly"/>
    <s v="http://www.facebook.com/guardly"/>
    <s v="36b8feaa-776b-3ba3-27bc-1d92cd1c021e"/>
  </r>
  <r>
    <x v="41426"/>
    <s v="h2scan.com"/>
    <s v="USA"/>
    <s v="CA"/>
    <s v="Los Angeles"/>
    <s v="Valencia"/>
    <x v="0"/>
    <s v="H2scan provides analyzers for hydrogen monitoring and leak detection."/>
    <s v="electronics|manufacturing|marketing"/>
    <x v="6092"/>
    <x v="6"/>
    <n v="5"/>
    <n v="19704871"/>
    <s v="2002-01-01"/>
    <s v="2004-12-08"/>
    <s v="2014-01-29"/>
    <m/>
    <s v="support@h2scan.com"/>
    <s v="'661-775-9575"/>
    <s v="https://www.crunchbase.com/organization/h2scan"/>
    <s v="https://www.twitter.com/h2scancorp"/>
    <s v="http://www.facebook.com/pages/h2scan-corporation/461200390601266"/>
    <s v="1d606457-d8e4-02d2-5299-1010dec53885"/>
  </r>
  <r>
    <x v="41427"/>
    <s v="haltmedical.com"/>
    <s v="USA"/>
    <s v="CA"/>
    <s v="SF Bay Area"/>
    <s v="Brentwood"/>
    <x v="0"/>
    <s v="Halt Medical develops a uterine fibroid device that enables the removal of uterine fibroids without resorting to hysterectomy."/>
    <s v="health care|health diagnostics|medical device"/>
    <x v="3"/>
    <x v="0"/>
    <n v="9"/>
    <n v="83890518"/>
    <s v="2004-01-01"/>
    <s v="2007-05-03"/>
    <s v="2014-01-29"/>
    <m/>
    <s v="info@haltmedical.com"/>
    <s v="'925-634-7943"/>
    <s v="https://www.crunchbase.com/organization/halt-medical"/>
    <s v="https://www.twitter.com/acessasystem"/>
    <s v="http://www.facebook.com/acessasystem"/>
    <s v="f7c24f40-17a3-09cd-eb45-8164f5bffba6"/>
  </r>
  <r>
    <x v="41428"/>
    <s v="henryfordinnovation.com"/>
    <s v="USA"/>
    <s v="MI"/>
    <s v="Detroit"/>
    <s v="Detroit"/>
    <x v="0"/>
    <s v="Established in 2012, the HFII is the flagship of Henry Ford Health System’s commitment to innovation and serves as both a physical and"/>
    <s v="health care"/>
    <x v="3"/>
    <x v="1"/>
    <n v="1"/>
    <n v="3000000"/>
    <s v="2011-01-01"/>
    <s v="2014-01-29"/>
    <s v="2014-01-29"/>
    <m/>
    <s v="innovation@hfhs.org"/>
    <m/>
    <s v="https://www.crunchbase.com/organization/henry-ford-innovation-institute"/>
    <s v="https://www.twitter.com/henryfordideas"/>
    <s v="http://www.facebook.com/henryfordinnovationinstitute"/>
    <s v="5c6b89c8-9e31-e52a-cb72-d9e4da02b14d"/>
  </r>
  <r>
    <x v="41429"/>
    <s v="hermesiq.com"/>
    <s v="USA"/>
    <s v="MA"/>
    <s v="Boston"/>
    <s v="Braintree"/>
    <x v="0"/>
    <s v="A TechStars '14 company building software to improve clinical information management and retrieve metrics and insights from clinical data."/>
    <s v="analytics|big data|health care|machine learning|saas"/>
    <x v="368"/>
    <x v="1"/>
    <n v="2"/>
    <n v="218000"/>
    <s v="2013-09-24"/>
    <s v="2013-01-21"/>
    <s v="2014-01-29"/>
    <m/>
    <s v="founders@hermesiq.com"/>
    <n v="17819641279"/>
    <s v="https://www.crunchbase.com/organization/hermes-clinical"/>
    <s v="https://www.twitter.com/hermesiq"/>
    <s v="http://www.facebook.com/hermesteam"/>
    <s v="5715cd32-c173-030c-42dd-c08b824d0a10"/>
  </r>
  <r>
    <x v="41430"/>
    <s v="inner-active.com"/>
    <s v="USA"/>
    <s v="NY"/>
    <s v="New York City"/>
    <s v="New York"/>
    <x v="2"/>
    <s v="Inneractive is an independent automated mobile ad marketplace focused on powering native and video ads"/>
    <s v="advertising|marketing|mobile advertising|mobile apps"/>
    <x v="444"/>
    <x v="6"/>
    <n v="3"/>
    <n v="11500000"/>
    <s v="2007-05-01"/>
    <s v="2010-08-22"/>
    <s v="2014-01-29"/>
    <m/>
    <s v="info@inner-active.com"/>
    <m/>
    <s v="https://www.crunchbase.com/organization/inneractive"/>
    <s v="https://www.twitter.com/inneractive"/>
    <s v="http://www.facebook.com/inneractive"/>
    <s v="ba5c1c2c-824a-1457-453d-a7eefe47ac94"/>
  </r>
  <r>
    <x v="41431"/>
    <s v="iqumulus.com"/>
    <s v="USA"/>
    <s v="TX"/>
    <s v="Austin"/>
    <s v="Austin"/>
    <x v="0"/>
    <s v="IQumulus is a cloud services company based in Austin, Texas. For several years we have been building custom engineered solutions on our"/>
    <s v="software"/>
    <x v="10"/>
    <x v="1"/>
    <n v="1"/>
    <n v="150000"/>
    <s v="2012-01-01"/>
    <s v="2014-01-29"/>
    <s v="2014-01-29"/>
    <m/>
    <m/>
    <s v="'512-507-4384"/>
    <s v="https://www.crunchbase.com/organization/iqumulus"/>
    <s v="https://www.twitter.com/iqumulus"/>
    <s v="http://www.facebook.com/pages/iqumulus/1433802833501900"/>
    <s v="0c87671a-f925-a091-fd94-c53951382190"/>
  </r>
  <r>
    <x v="41432"/>
    <s v="mynewasset.com"/>
    <s v="USA"/>
    <s v="AZ"/>
    <s v="Phoenix"/>
    <s v="Scottsdale"/>
    <x v="0"/>
    <s v="Using blood samples from the world’s most comprehensive elderly cohort."/>
    <s v="finance|venture capital"/>
    <x v="39"/>
    <x v="1"/>
    <n v="1"/>
    <n v="800000"/>
    <s v="2013-04-25"/>
    <s v="2014-01-29"/>
    <s v="2014-01-29"/>
    <m/>
    <m/>
    <m/>
    <s v="https://www.crunchbase.com/organization/life-metrics"/>
    <m/>
    <m/>
    <s v="3d4a6908-80cb-c077-19ff-8cfece5e1177"/>
  </r>
  <r>
    <x v="41433"/>
    <s v="medallionanalytics.com"/>
    <s v="USA"/>
    <s v="PA"/>
    <s v="Pittsburgh"/>
    <s v="Pittsburgh"/>
    <x v="0"/>
    <s v="Medallion Analytics is a web solution designed to give users control over compliance and cost across their entire origination process."/>
    <s v="analytics"/>
    <x v="178"/>
    <x v="0"/>
    <n v="8"/>
    <n v="4766772"/>
    <s v="2009-01-01"/>
    <s v="2010-05-05"/>
    <s v="2014-01-29"/>
    <m/>
    <s v="info@medallionanalytics.com"/>
    <m/>
    <s v="https://www.crunchbase.com/organization/medallion-analytics-software"/>
    <s v="https://www.twitter.com/medallionxtract"/>
    <m/>
    <s v="857431a4-af85-98d7-f72e-d14f797d5492"/>
  </r>
  <r>
    <x v="41434"/>
    <s v="motoeuropastl.com"/>
    <s v="USA"/>
    <s v="MO"/>
    <s v="St. Louis"/>
    <s v="St Louis"/>
    <x v="0"/>
    <s v="Moto Europa is proud to offer Ducati and Triumph motorcycles at our beautiful new showroom located at 3410 Locust Street St."/>
    <s v="sports"/>
    <x v="153"/>
    <x v="1"/>
    <n v="1"/>
    <n v="600000"/>
    <s v="2009-01-01"/>
    <s v="2014-01-29"/>
    <s v="2014-01-29"/>
    <m/>
    <m/>
    <s v="'314-534-3410"/>
    <s v="https://www.crunchbase.com/organization/moto-europa"/>
    <s v="https://www.twitter.com/motoeuropa"/>
    <s v="http://www.facebook.com/pages/moto-europa/163304700354268"/>
    <s v="96dd8890-6f01-93dd-d319-8fa37496320e"/>
  </r>
  <r>
    <x v="41435"/>
    <s v="neventum.com"/>
    <s v="ESP"/>
    <m/>
    <s v="Barcelona"/>
    <s v="Barcelona"/>
    <x v="0"/>
    <s v="neventum connects exhibitor with prescreened and customer-rated stand builders, caterers and hostess agencies worldwide."/>
    <s v="events|information technology|social media"/>
    <x v="3030"/>
    <x v="0"/>
    <n v="2"/>
    <n v="3574739"/>
    <s v="2011-01-04"/>
    <s v="2013-01-28"/>
    <s v="2014-01-29"/>
    <m/>
    <s v="hello@neventum.com"/>
    <s v="34 933 32 67 60"/>
    <s v="https://www.crunchbase.com/organization/neventum"/>
    <s v="https://www.twitter.com/neventum"/>
    <s v="http://es-la.facebook.com/pages/neventum/151893434924811"/>
    <s v="97228e7b-8153-0cff-9571-b8ddcba5c8da"/>
  </r>
  <r>
    <x v="41436"/>
    <s v="ospreyspillcontrol.com"/>
    <s v="USA"/>
    <s v="VA"/>
    <s v="Norfolk - Virginia Beach"/>
    <s v="Virginia Beach"/>
    <x v="0"/>
    <s v="Osprey Spill Control strives to serve the needs of our customers."/>
    <m/>
    <x v="5"/>
    <x v="1"/>
    <n v="1"/>
    <m/>
    <s v="2009-07-30"/>
    <s v="2014-01-29"/>
    <s v="2014-01-29"/>
    <m/>
    <m/>
    <m/>
    <s v="https://www.crunchbase.com/organization/osprey-spill-control"/>
    <m/>
    <s v="http://www.facebook.com/pages/osprey-spill-control/1396346407272343"/>
    <s v="4887ae8f-a5f5-59d3-21a6-2d57cab13e8a"/>
  </r>
  <r>
    <x v="41437"/>
    <s v="pixelexx.com"/>
    <s v="USA"/>
    <s v="IL"/>
    <s v="Chicago"/>
    <s v="Chicago"/>
    <x v="0"/>
    <s v="PixelEXX Systems Inc. develops prototype imaging devices for diagnosing cancer. The products include nanoarrays that take images of"/>
    <s v="health diagnostics|medical"/>
    <x v="3"/>
    <x v="1"/>
    <n v="2"/>
    <n v="875000"/>
    <s v="2008-01-01"/>
    <s v="2008-07-14"/>
    <s v="2014-01-29"/>
    <m/>
    <m/>
    <n v="7733806606"/>
    <s v="https://www.crunchbase.com/organization/pixelexx-systems"/>
    <m/>
    <m/>
    <s v="89c2ad43-6c77-8e11-7232-e8a35495e855"/>
  </r>
  <r>
    <x v="41438"/>
    <s v="qordoba.com"/>
    <s v="USA"/>
    <s v="CA"/>
    <s v="SF Bay Area"/>
    <s v="San Francisco"/>
    <x v="0"/>
    <s v="SaaS for globalizing digital content"/>
    <s v="developer tools|mobile|saas|text analytics"/>
    <x v="731"/>
    <x v="0"/>
    <n v="2"/>
    <n v="1500000"/>
    <s v="2011-01-01"/>
    <s v="2011-06-01"/>
    <s v="2014-01-29"/>
    <m/>
    <s v="hello@qordoba.com"/>
    <s v="(415)757-0786"/>
    <s v="https://www.crunchbase.com/organization/qordoba"/>
    <s v="https://www.twitter.com/qordoba"/>
    <s v="http://facebook.com"/>
    <s v="4b2a5307-a781-e6f1-9f3f-656fb3e6604d"/>
  </r>
  <r>
    <x v="41439"/>
    <s v="rocketmiles.com"/>
    <s v="USA"/>
    <s v="IL"/>
    <s v="Chicago"/>
    <s v="Chicago"/>
    <x v="2"/>
    <s v="Rocketmiles is a startup that lets travelers earn frequent flier miles in major airline programs when booking hotel stays through its site."/>
    <s v="e-commerce|travel"/>
    <x v="138"/>
    <x v="0"/>
    <n v="2"/>
    <n v="8500000"/>
    <s v="2012-11-01"/>
    <s v="2013-04-29"/>
    <s v="2014-01-29"/>
    <m/>
    <s v="concierge@rocketmiles.com"/>
    <s v="855 355-ROCK"/>
    <s v="https://www.crunchbase.com/organization/rocketmiles"/>
    <s v="https://www.twitter.com/rocketmiles"/>
    <s v="http://www.facebook.com/rocketmiles"/>
    <s v="76a0faaf-1519-c7fd-8742-d26111238e83"/>
  </r>
  <r>
    <x v="41440"/>
    <s v="sparkauthors.com"/>
    <s v="USA"/>
    <s v="NY"/>
    <s v="New York City"/>
    <s v="Brooklyn"/>
    <x v="0"/>
    <s v="Spark Authors is a company that helps authors get their books out there while giving readers points."/>
    <s v="brand marketing|ebooks|gamification|publishing|social media marketing"/>
    <x v="5172"/>
    <x v="1"/>
    <n v="1"/>
    <m/>
    <s v="2013-05-17"/>
    <s v="2014-01-29"/>
    <s v="2014-01-29"/>
    <m/>
    <s v="Info@sparkauthors.com"/>
    <m/>
    <s v="https://www.crunchbase.com/organization/spark-authors"/>
    <s v="https://www.twitter.com/sparkauthors"/>
    <s v="http://www.facebook.com/sparkauthors"/>
    <s v="9e14c02f-4039-333f-cae4-6625b334a914"/>
  </r>
  <r>
    <x v="41441"/>
    <s v="getsqrl.com"/>
    <s v="USA"/>
    <s v="OH"/>
    <s v="Cincinnati"/>
    <s v="Cincinnati"/>
    <x v="0"/>
    <s v="Sqrl is a web application that enables companies, startups, and enterprises to keep a track of client information and communication."/>
    <s v="accounting|cloud computing|collaboration|crm|enterprise software|network security|project management|saas|software"/>
    <x v="6093"/>
    <x v="1"/>
    <n v="1"/>
    <n v="550000"/>
    <s v="2013-01-01"/>
    <s v="2014-01-29"/>
    <s v="2014-01-29"/>
    <m/>
    <s v="ryan@getsqrl.com"/>
    <s v="'937-361-4949"/>
    <s v="https://www.crunchbase.com/organization/sqrl"/>
    <s v="https://www.twitter.com/getsqrl"/>
    <s v="http://www.facebook.com/getsqrl"/>
    <s v="279f1242-be6c-9045-2cd4-c2e1e47285f4"/>
  </r>
  <r>
    <x v="41442"/>
    <s v="surfacemedical.ca"/>
    <m/>
    <m/>
    <m/>
    <m/>
    <x v="0"/>
    <s v="Surface Medical Inc. is an Alberta-based medical device company focused on identifying, developing and promoting innovative products for"/>
    <s v="health care"/>
    <x v="3"/>
    <x v="1"/>
    <n v="1"/>
    <m/>
    <s v="2010-01-01"/>
    <s v="2014-01-29"/>
    <s v="2014-01-29"/>
    <m/>
    <s v="info@surfacemedical.ca"/>
    <s v="'1-888-623-7085"/>
    <s v="https://www.crunchbase.com/organization/surface-medical"/>
    <s v="https://www.twitter.com/surface_medical"/>
    <s v="http://www.facebook.com/surfacemedical"/>
    <s v="c93f5723-6e38-3807-30af-ac73d17bad88"/>
  </r>
  <r>
    <x v="41443"/>
    <s v="tapcentive.com"/>
    <s v="USA"/>
    <s v="CA"/>
    <s v="SF Bay Area"/>
    <s v="San Francisco"/>
    <x v="0"/>
    <s v="Tapcentive is a marketing promotions platform that is transforming how brands and venues engage their customers with mobile."/>
    <s v="location based services|mobile|mobile advertising|retail technology"/>
    <x v="6094"/>
    <x v="2"/>
    <n v="1"/>
    <n v="1500000"/>
    <s v="2013-06-07"/>
    <s v="2014-01-29"/>
    <s v="2014-01-29"/>
    <m/>
    <m/>
    <m/>
    <s v="https://www.crunchbase.com/organization/tapcentive-inc"/>
    <m/>
    <m/>
    <s v="f85bcbef-bdfa-3bc6-0e85-ee3e6c88bf07"/>
  </r>
  <r>
    <x v="41444"/>
    <s v="vivi-fi.com"/>
    <s v="EGY"/>
    <m/>
    <s v="Cairo"/>
    <s v="Gîza"/>
    <x v="0"/>
    <s v="ViViFi is a touch sticker technology in new human object interactive that is capable of transforming all non non conductive surface."/>
    <s v="software"/>
    <x v="10"/>
    <x v="2"/>
    <n v="1"/>
    <n v="70000"/>
    <m/>
    <s v="2014-01-29"/>
    <s v="2014-01-29"/>
    <m/>
    <s v="info@vivi-fi.com"/>
    <s v="(+2) 01222228604"/>
    <s v="https://www.crunchbase.com/organization/vivifi"/>
    <m/>
    <s v="http://www.facebook.com/vivifi.touch"/>
    <s v="6f33fc30-40df-ed6d-560e-812b73eb7d96"/>
  </r>
  <r>
    <x v="41445"/>
    <s v="wupiti.com"/>
    <s v="URY"/>
    <m/>
    <s v="Montevideo"/>
    <s v="Montevideo"/>
    <x v="0"/>
    <s v="Wupiti! helps retailers, brands, etc creating word of mouth recommendations, from friend to friend on social networks"/>
    <s v="internet|social media"/>
    <x v="87"/>
    <x v="1"/>
    <n v="1"/>
    <n v="100000"/>
    <s v="2014-01-29"/>
    <s v="2014-01-29"/>
    <s v="2014-01-29"/>
    <m/>
    <s v="hola@wupiti.com"/>
    <n v="59895797373"/>
    <s v="https://www.crunchbase.com/organization/wupiti-"/>
    <s v="https://www.twitter.com/wupiti"/>
    <s v="https://www.facebook.com/wupiti"/>
    <s v="1a0d6e84-9ffa-e235-4f35-198c648acb9a"/>
  </r>
  <r>
    <x v="41446"/>
    <s v="yehive.com"/>
    <s v="USA"/>
    <s v="MS"/>
    <s v="Tupelo"/>
    <s v="Starkville"/>
    <x v="0"/>
    <s v="YeHive.com is an event-centered social media platform allowing users to create events and share them."/>
    <s v="social media"/>
    <x v="87"/>
    <x v="1"/>
    <n v="3"/>
    <n v="900000"/>
    <s v="2012-05-01"/>
    <s v="2012-06-29"/>
    <s v="2014-01-29"/>
    <m/>
    <s v="support@yehive.com"/>
    <s v="'202-607-5207"/>
    <s v="https://www.crunchbase.com/organization/yehive"/>
    <s v="https://www.twitter.com/yehive"/>
    <s v="http://www.facebook.com/yehive"/>
    <s v="d77f003d-7c77-abf5-ffee-176f2c977801"/>
  </r>
  <r>
    <x v="41447"/>
    <s v="yourbodybydesign.ca"/>
    <s v="CAN"/>
    <s v="ON"/>
    <s v="ON - Other"/>
    <s v="Paris"/>
    <x v="0"/>
    <s v="Your Body by Design are a smaller scale Fitness Studio looking to provide their clientele with the up most quality service."/>
    <s v="consulting"/>
    <x v="5"/>
    <x v="1"/>
    <n v="1"/>
    <m/>
    <s v="2013-10-01"/>
    <s v="2014-01-29"/>
    <s v="2014-01-29"/>
    <m/>
    <s v="valarie@yourbodybydesign.ca"/>
    <s v="'+1 (226) 388-0890"/>
    <s v="https://www.crunchbase.com/organization/your-body-by-design"/>
    <s v="https://www.twitter.com/ybbdesign"/>
    <s v="http://www.facebook.com/yourbodybydesignparis"/>
    <s v="375d513f-9b6f-95c8-577f-db8ccc33b82f"/>
  </r>
  <r>
    <x v="41448"/>
    <s v="zopa.com"/>
    <s v="GBR"/>
    <m/>
    <s v="London"/>
    <s v="London"/>
    <x v="0"/>
    <s v="Zopa offers peer-to-peer loans with low rates, flexible terms, and no early repayment fees."/>
    <s v="finance|fintech|lending|marketplace|peer to peer"/>
    <x v="53"/>
    <x v="2"/>
    <n v="7"/>
    <n v="68628771"/>
    <s v="2005-03-01"/>
    <s v="2004-06-01"/>
    <s v="2014-01-29"/>
    <m/>
    <s v="contactus@zopa.com"/>
    <m/>
    <s v="https://www.crunchbase.com/organization/zopa"/>
    <s v="https://www.twitter.com/zopa"/>
    <s v="http://www.facebook.com/zopauk"/>
    <s v="58562479-91c5-bcea-5aeb-80b3698a87f5"/>
  </r>
  <r>
    <x v="41449"/>
    <s v="bloxyworld.com"/>
    <s v="POL"/>
    <m/>
    <s v="Warsaw"/>
    <s v="Warsaw"/>
    <x v="0"/>
    <s v="Bloxy is a creative mobile application where users can make creative designs and share them with others."/>
    <s v="3d technology|ios|toys"/>
    <x v="6095"/>
    <x v="1"/>
    <n v="1"/>
    <n v="250000"/>
    <s v="2012-07-01"/>
    <s v="2014-01-28"/>
    <s v="2014-01-28"/>
    <m/>
    <s v="agata.kozak@playbloxy.com"/>
    <m/>
    <s v="https://www.crunchbase.com/organization/bloxy"/>
    <s v="https://www.twitter.com/bloxyworld"/>
    <s v="http://www.facebook.com/playbloxy"/>
    <s v="a707b77f-b7ce-aa02-4ab3-41d0890479a5"/>
  </r>
  <r>
    <x v="41450"/>
    <s v="broadcastpix.com"/>
    <s v="USA"/>
    <s v="MA"/>
    <s v="Boston"/>
    <s v="Billerica"/>
    <x v="0"/>
    <s v="Broadcast Pix provides integrated production systems that create live video."/>
    <s v="broadcasting|software"/>
    <x v="171"/>
    <x v="0"/>
    <n v="4"/>
    <n v="3122503"/>
    <s v="2002-01-01"/>
    <s v="2011-03-15"/>
    <s v="2014-01-28"/>
    <m/>
    <s v="info@broadcastpix.com"/>
    <s v="'978-600-1100"/>
    <s v="https://www.crunchbase.com/organization/broadcast-pix"/>
    <s v="https://www.twitter.com/broadcastpix"/>
    <s v="https://www.facebook.com/broadcastpix"/>
    <s v="425e8285-0a13-81b9-faeb-9a660289ca7d"/>
  </r>
  <r>
    <x v="41451"/>
    <m/>
    <s v="USA"/>
    <s v="MA"/>
    <s v="Boston"/>
    <s v="Auburndale"/>
    <x v="0"/>
    <s v="Chelexa BioSciences, Inc. is focused on infection prevention therapies for the skin."/>
    <s v="medical"/>
    <x v="3"/>
    <x v="2"/>
    <n v="1"/>
    <m/>
    <s v="2011-06-01"/>
    <s v="2014-01-28"/>
    <s v="2014-01-28"/>
    <m/>
    <m/>
    <m/>
    <s v="https://www.crunchbase.com/organization/chelexa-biosciences"/>
    <m/>
    <m/>
    <s v="d73828ff-ba34-7246-7b93-988bad302c23"/>
  </r>
  <r>
    <x v="41452"/>
    <s v="chinaselectcapital.com"/>
    <s v="CHN"/>
    <m/>
    <s v="Beijing"/>
    <s v="Beijing"/>
    <x v="0"/>
    <s v="Urban Select Capital Corporation, formerly known as China Select Capital Partners Corp., is a private equity firm specializing in growth"/>
    <s v="finance|fintech"/>
    <x v="24"/>
    <x v="2"/>
    <n v="1"/>
    <n v="1000000"/>
    <m/>
    <s v="2014-01-28"/>
    <s v="2014-01-28"/>
    <m/>
    <m/>
    <m/>
    <s v="https://www.crunchbase.com/organization/china-select-capital"/>
    <m/>
    <m/>
    <s v="1ee86570-4971-174d-c961-3968a9f85bdd"/>
  </r>
  <r>
    <x v="41453"/>
    <s v="coloradousedgymequipment.com"/>
    <s v="USA"/>
    <s v="CO"/>
    <s v="CO - Other"/>
    <s v="Berthoud"/>
    <x v="0"/>
    <s v="Colorado Used Gym equipment sells refurbished commercial gym equipment to consumers and businesses."/>
    <s v="sports"/>
    <x v="153"/>
    <x v="2"/>
    <n v="1"/>
    <n v="2500"/>
    <s v="2013-01-01"/>
    <s v="2014-01-28"/>
    <s v="2014-01-28"/>
    <m/>
    <m/>
    <m/>
    <s v="https://www.crunchbase.com/organization/colorado-used-gym-equipment"/>
    <s v="https://www.twitter.com/coloradousedgym"/>
    <s v="http://www.facebook.com/coloradosgymequipment"/>
    <s v="ea1e38b4-8ac9-3b44-e455-27836a405b90"/>
  </r>
  <r>
    <x v="41454"/>
    <s v="conticoal.com"/>
    <s v="MEX"/>
    <m/>
    <s v="MEX - Other"/>
    <s v="Santo Domingo Zanatepec"/>
    <x v="0"/>
    <s v="Continental Coal Limited engages in coal mining and exploration. The company was incorporated in 2007 and is based in Sandton, South"/>
    <s v="energy|industrial|mining technology"/>
    <x v="89"/>
    <x v="2"/>
    <n v="1"/>
    <n v="5000000"/>
    <s v="2007-01-01"/>
    <s v="2014-01-28"/>
    <s v="2014-01-28"/>
    <m/>
    <s v="admin@conticoal.com"/>
    <s v="27 11 881 1420"/>
    <s v="https://www.crunchbase.com/organization/continental-coal"/>
    <s v="https://www.twitter.com/continentalcoal"/>
    <m/>
    <s v="ea3c6f91-371c-1c7a-4b1b-64992f46f01b"/>
  </r>
  <r>
    <x v="41455"/>
    <s v="cotap.com"/>
    <s v="USA"/>
    <s v="CA"/>
    <s v="SF Bay Area"/>
    <s v="San Francisco"/>
    <x v="0"/>
    <s v="Cotap is an all-in-one communication platform for business. Group texting, voice &amp; video calling and file sharing from any device."/>
    <s v="collaboration|enterprise software|mobile"/>
    <x v="245"/>
    <x v="0"/>
    <n v="2"/>
    <n v="15500000"/>
    <s v="2013-05-01"/>
    <s v="2013-05-28"/>
    <s v="2014-01-28"/>
    <m/>
    <s v="info@cotap.com"/>
    <s v="'877-586-5682"/>
    <s v="https://www.crunchbase.com/organization/cotap"/>
    <s v="https://www.twitter.com/cotap"/>
    <s v="http://www.facebook.com/cotapinc"/>
    <s v="2b8bed3b-c8fd-a280-097f-85944ab8bb8c"/>
  </r>
  <r>
    <x v="41456"/>
    <s v="dafiti.com.br"/>
    <s v="BRA"/>
    <m/>
    <s v="Sao Paulo"/>
    <s v="São Paulo"/>
    <x v="0"/>
    <s v="Dafiti is a Brazilian e-commerce website created to promote footwear, fashion, and lifestyle for both men and women."/>
    <s v="e-commerce|fashion|lifestyle|shoes"/>
    <x v="1633"/>
    <x v="8"/>
    <n v="5"/>
    <n v="249299000"/>
    <s v="2010-11-01"/>
    <s v="2011-01-01"/>
    <s v="2014-01-28"/>
    <m/>
    <m/>
    <m/>
    <s v="https://www.crunchbase.com/organization/dafiti"/>
    <s v="https://www.twitter.com/dafiti_brasil"/>
    <s v="http://www.facebook.com/dafiti"/>
    <s v="e9e65d6c-a239-25d4-56af-c583bbea1fa5"/>
  </r>
  <r>
    <x v="41457"/>
    <m/>
    <s v="USA"/>
    <s v="VA"/>
    <s v="Richmond"/>
    <s v="Petersburg"/>
    <x v="0"/>
    <s v="Greater Works Business Services is a web development company offering services such as web design, web hosting, and e-commerce."/>
    <s v="web hosting"/>
    <x v="28"/>
    <x v="2"/>
    <n v="1"/>
    <m/>
    <s v="1998-09-14"/>
    <s v="2014-01-28"/>
    <s v="2014-01-28"/>
    <m/>
    <m/>
    <m/>
    <s v="https://www.crunchbase.com/organization/greater-works-business-serivces"/>
    <s v="https://www.twitter.com/greaterworksbs"/>
    <s v="http://www.facebook.com/greaterworksbs"/>
    <s v="f21ab3ee-753d-772e-3a64-29b05c7a9807"/>
  </r>
  <r>
    <x v="41458"/>
    <s v="idenix.com"/>
    <s v="USA"/>
    <s v="MA"/>
    <s v="Boston"/>
    <s v="Cambridge"/>
    <x v="2"/>
    <s v="Idenix Pharmaceuticals is focused on the discovery and development of drugs for the treatment of human viral diseases."/>
    <s v="biotechnology|health care|health diagnostics"/>
    <x v="44"/>
    <x v="7"/>
    <n v="3"/>
    <n v="132000000"/>
    <s v="1998-01-01"/>
    <s v="2010-11-23"/>
    <s v="2014-01-28"/>
    <m/>
    <s v="idenix@idenix.com"/>
    <s v="'617-995-9800"/>
    <s v="https://www.crunchbase.com/organization/idenix-pharmaceuticals"/>
    <s v="https://www.twitter.com/idenixpharma"/>
    <s v="https://www.facebook.com/merckbewell"/>
    <s v="022a9ea1-9d63-a426-83db-d0ed335c84b2"/>
  </r>
  <r>
    <x v="41459"/>
    <s v="lamoda.ru"/>
    <s v="RUS"/>
    <m/>
    <s v="Moscow"/>
    <s v="Moscow"/>
    <x v="0"/>
    <s v="Lamoda is the largest Russian online store of clothes, shoes, accessories and beauty merchandise; offering express delivery."/>
    <s v="e-commerce|fashion|wearables"/>
    <x v="1166"/>
    <x v="8"/>
    <n v="4"/>
    <n v="210866000"/>
    <s v="2011-01-01"/>
    <s v="2012-09-01"/>
    <s v="2014-01-28"/>
    <m/>
    <s v="info@lamoda.ru"/>
    <s v="7 849 578 57282"/>
    <s v="https://www.crunchbase.com/organization/lamoda"/>
    <s v="https://www.twitter.com/lamoda_rus"/>
    <s v="http://www.facebook.com/lamoda.ru"/>
    <s v="b584947a-9141-6d60-0017-a10a7a7349e8"/>
  </r>
  <r>
    <x v="41460"/>
    <s v="urolift.com"/>
    <s v="USA"/>
    <s v="CA"/>
    <s v="SF Bay Area"/>
    <s v="Mountain View"/>
    <x v="0"/>
    <s v="NeoTract develops surgical devices for urological and gynecological disorders."/>
    <s v="health care|medical|medical device"/>
    <x v="3"/>
    <x v="2"/>
    <n v="4"/>
    <n v="125964844"/>
    <s v="2004-01-01"/>
    <s v="2006-03-30"/>
    <s v="2014-01-28"/>
    <m/>
    <m/>
    <s v="'925-401-0700"/>
    <s v="https://www.crunchbase.com/organization/neotract"/>
    <s v="https://www.twitter.com/urolift"/>
    <s v="https://www.facebook.com/urolift"/>
    <s v="5761afe7-5f47-5e47-f5e3-519ade44cc38"/>
  </r>
  <r>
    <x v="41461"/>
    <s v="nipponenergy.asia"/>
    <m/>
    <m/>
    <m/>
    <m/>
    <x v="0"/>
    <s v="Nippon Renewable Energy (NRE) is a Japan-based solar energy developer and operator headquartered in Tokyo."/>
    <s v="energy|oil and gas|solar"/>
    <x v="165"/>
    <x v="2"/>
    <n v="1"/>
    <n v="250000000"/>
    <s v="2013-05-10"/>
    <s v="2014-01-28"/>
    <s v="2014-01-28"/>
    <m/>
    <s v="info@nipponenergy.asia"/>
    <s v="(364) 529-777"/>
    <s v="https://www.crunchbase.com/organization/nippon-renewable-energy"/>
    <m/>
    <m/>
    <s v="b91df331-6138-1056-4add-d30e879a7e3c"/>
  </r>
  <r>
    <x v="41462"/>
    <s v="onebreathventilators.webs.com"/>
    <s v="IND"/>
    <m/>
    <s v="Bangalore"/>
    <s v="Bangalore"/>
    <x v="0"/>
    <s v="OneBreath is a Bangalore-based medical technology start-up company."/>
    <s v="consulting"/>
    <x v="5"/>
    <x v="6"/>
    <n v="2"/>
    <n v="3000000"/>
    <m/>
    <s v="2013-12-12"/>
    <s v="2014-01-28"/>
    <m/>
    <m/>
    <s v="'+1 828-254-8511"/>
    <s v="https://www.crunchbase.com/organization/onebreath"/>
    <s v="https://www.twitter.com/webs"/>
    <s v="https://www.facebook.com/webs"/>
    <s v="5cce3a0c-d7c1-205d-62e5-2335b92ccb83"/>
  </r>
  <r>
    <x v="41463"/>
    <s v="picbadges.com"/>
    <s v="ISR"/>
    <m/>
    <m/>
    <m/>
    <x v="0"/>
    <s v="PicBadges are overlays that can be added to pictures for expressing ideas, activities, events and interests."/>
    <s v="apps|curated web|fashion"/>
    <x v="6096"/>
    <x v="1"/>
    <n v="1"/>
    <m/>
    <s v="2010-04-01"/>
    <s v="2014-01-28"/>
    <s v="2014-01-28"/>
    <m/>
    <m/>
    <m/>
    <s v="https://www.crunchbase.com/organization/picbadges"/>
    <s v="https://www.twitter.com/picbadges"/>
    <m/>
    <s v="e01fdf40-2d16-b8c9-734f-c202b6beeb95"/>
  </r>
  <r>
    <x v="41464"/>
    <s v="qualitysolicitors.com"/>
    <s v="GBR"/>
    <m/>
    <s v="Leicester"/>
    <s v="Leicester"/>
    <x v="0"/>
    <s v="QualitySolicitors is the group of law firms that are changing the face of legal services in the UK."/>
    <s v="e-commerce"/>
    <x v="63"/>
    <x v="6"/>
    <n v="1"/>
    <m/>
    <s v="2008-01-01"/>
    <s v="2014-01-28"/>
    <s v="2014-01-28"/>
    <m/>
    <s v="info@qualitysolicitors.com"/>
    <s v="0800 999 7070"/>
    <s v="https://www.crunchbase.com/organization/quality-solicitors"/>
    <s v="https://www.twitter.com/qual_solicitors"/>
    <s v="http://www.facebook.com/qualitysolicitors"/>
    <s v="27dfc61c-2ab4-085e-38c7-0114bbc69c8d"/>
  </r>
  <r>
    <x v="41465"/>
    <s v="redwoodbioscience.com"/>
    <s v="USA"/>
    <s v="CA"/>
    <s v="SF Bay Area"/>
    <s v="Emeryville"/>
    <x v="0"/>
    <s v="Redwood Bioscience uses precision protein-chemical engineering to develop optimized and novel biotherapeutics."/>
    <s v="biotechnology|chemical|health care"/>
    <x v="44"/>
    <x v="9"/>
    <n v="5"/>
    <n v="11898299"/>
    <s v="2008-01-01"/>
    <s v="2010-03-03"/>
    <s v="2014-01-28"/>
    <m/>
    <s v="info@redwoodbioscience.com"/>
    <n v="5102253949"/>
    <s v="https://www.crunchbase.com/organization/redwood-bioscience"/>
    <s v="https://www.twitter.com/catalentpharma"/>
    <s v="https://www.facebook.com/catalentpharmasolutions"/>
    <s v="fdf1d5d1-e810-502b-62f5-c5abe84981c8"/>
  </r>
  <r>
    <x v="41466"/>
    <s v="saraffoods.com"/>
    <s v="IND"/>
    <m/>
    <s v="Vadodara"/>
    <s v="Vadodara"/>
    <x v="0"/>
    <s v="Established in 1991, Saraf Foods is an ISO 22000:2005 certified company manufacturing Freeze Dried Fruits, Vegetables and Herbs."/>
    <s v="delivery|hospitality"/>
    <x v="568"/>
    <x v="0"/>
    <n v="1"/>
    <n v="1600000"/>
    <s v="1993-01-01"/>
    <s v="2014-01-28"/>
    <s v="2014-01-28"/>
    <m/>
    <s v="info@saraffoods.com"/>
    <s v="91 26 6826 2140"/>
    <s v="https://www.crunchbase.com/organization/saraf-foods"/>
    <m/>
    <m/>
    <s v="12e57d69-121c-5ebe-b6b3-06846b349aab"/>
  </r>
  <r>
    <x v="41467"/>
    <s v="savoypharmaceuticals.com"/>
    <s v="USA"/>
    <s v="UT"/>
    <s v="Salt Lake City"/>
    <s v="Salt Lake City"/>
    <x v="0"/>
    <s v="Therapeutics for Cancer and Viruses"/>
    <s v="health care|medical"/>
    <x v="3"/>
    <x v="0"/>
    <n v="1"/>
    <n v="2500000"/>
    <s v="2004-11-01"/>
    <s v="2014-01-28"/>
    <s v="2014-01-28"/>
    <m/>
    <s v="customerservice@savoypharmaceuticals.com"/>
    <s v="'801-990-3133"/>
    <s v="https://www.crunchbase.com/organization/savoy-pharmaceuticals"/>
    <m/>
    <s v="http://www.facebook.com/pages/savoy-pharmaceuticals/391936794171836"/>
    <s v="4f9274c0-1b3f-4f1e-3b76-fd4e8d70230f"/>
  </r>
  <r>
    <x v="41468"/>
    <s v="shoptagr.com"/>
    <s v="ISR"/>
    <m/>
    <s v="Tel Aviv"/>
    <s v="Tel Aviv"/>
    <x v="0"/>
    <s v="Save items you love from any store, anywhere"/>
    <s v="e-commerce"/>
    <x v="63"/>
    <x v="1"/>
    <n v="1"/>
    <m/>
    <s v="2013-09-15"/>
    <s v="2014-01-28"/>
    <s v="2014-01-28"/>
    <m/>
    <s v="Jonathan@Shoptagr.com"/>
    <m/>
    <s v="https://www.crunchbase.com/organization/shoptagr"/>
    <s v="https://www.twitter.com/shoptagr"/>
    <s v="http://www.facebook.com/shoptagr"/>
    <s v="cc6919ed-8e30-6bba-488e-89a2762d88a2"/>
  </r>
  <r>
    <x v="41469"/>
    <s v="showcase-gig.com"/>
    <s v="JPN"/>
    <m/>
    <s v="Tokyo"/>
    <s v="Tokyo"/>
    <x v="0"/>
    <s v="Showcase Gig is a Tokyo-based digital marketing startup company."/>
    <s v="curated web"/>
    <x v="28"/>
    <x v="1"/>
    <n v="1"/>
    <m/>
    <s v="2012-01-01"/>
    <s v="2014-01-28"/>
    <s v="2014-01-28"/>
    <m/>
    <m/>
    <n v="810357722948"/>
    <s v="https://www.crunchbase.com/organization/showcase-gig"/>
    <m/>
    <m/>
    <s v="578353d7-4e1d-b0e2-0251-d2e0e1509fb2"/>
  </r>
  <r>
    <x v="41470"/>
    <s v="smartdrive.co.jp"/>
    <m/>
    <m/>
    <m/>
    <m/>
    <x v="0"/>
    <s v="SmartDrive is hardware and big data solution for drive."/>
    <s v="big data|data visualization|hardware"/>
    <x v="1431"/>
    <x v="2"/>
    <n v="1"/>
    <m/>
    <m/>
    <s v="2014-01-28"/>
    <s v="2014-01-28"/>
    <m/>
    <s v="contact@smartdrive.co.jp"/>
    <s v="'+81 3-6455-0211"/>
    <s v="https://www.crunchbase.com/organization/smartdrive"/>
    <s v="https://www.twitter.com/wedrivesmarter"/>
    <s v="https://www.facebook.com/wedrivesmarter"/>
    <s v="9a08893d-b94a-e34f-67d4-34eb6b7dd503"/>
  </r>
  <r>
    <x v="41471"/>
    <s v="sundiagnostics.us"/>
    <s v="USA"/>
    <s v="ME"/>
    <s v="ME - Other"/>
    <s v="New Gloucester"/>
    <x v="0"/>
    <s v="Sun Diagnostics, LLC strives to identify and develop new products for the in vitro diagnostic (IVD) industry that will contribute to the"/>
    <s v="biotechnology|health diagnostics"/>
    <x v="44"/>
    <x v="1"/>
    <n v="1"/>
    <n v="50000"/>
    <s v="2012-01-01"/>
    <s v="2014-01-28"/>
    <s v="2014-01-28"/>
    <m/>
    <s v="support@sundiagnostics.us"/>
    <s v="'207-926-1125"/>
    <s v="https://www.crunchbase.com/organization/sun-diagnostics"/>
    <m/>
    <m/>
    <s v="ef4846d3-c5d8-f7d0-bde3-c87d8e173381"/>
  </r>
  <r>
    <x v="41472"/>
    <s v="susi-partners.ch"/>
    <s v="CHE"/>
    <m/>
    <s v="Zurich"/>
    <s v="Zürich"/>
    <x v="0"/>
    <s v="Fundmanager (Renewable energy infra)"/>
    <s v="financial services|fintech|renewable energy"/>
    <x v="666"/>
    <x v="0"/>
    <n v="2"/>
    <n v="16666"/>
    <s v="2009-09-18"/>
    <s v="2009-08-01"/>
    <s v="2014-01-28"/>
    <m/>
    <s v="info@susi-partners.ch"/>
    <m/>
    <s v="https://www.crunchbase.com/organization/susi-partners"/>
    <m/>
    <m/>
    <s v="d0aa09f7-7dbe-52f6-2539-540834d4d119"/>
  </r>
  <r>
    <x v="41473"/>
    <s v="telekenex.com"/>
    <s v="USA"/>
    <s v="CA"/>
    <s v="SF Bay Area"/>
    <s v="San Francisco"/>
    <x v="0"/>
    <s v="IP Service Provider"/>
    <s v="web hosting"/>
    <x v="28"/>
    <x v="6"/>
    <n v="2"/>
    <m/>
    <s v="1994-08-20"/>
    <s v="2007-04-16"/>
    <s v="2014-01-28"/>
    <m/>
    <s v="sales@telekenex.com"/>
    <s v="'1-888-469-5100"/>
    <s v="https://www.crunchbase.com/organization/telekenex"/>
    <s v="https://www.twitter.com/telekenex"/>
    <m/>
    <s v="0baff6da-2b07-8b12-84f9-6517aefdc5f8"/>
  </r>
  <r>
    <x v="41474"/>
    <s v="parkmeadgroup.com"/>
    <s v="GBR"/>
    <m/>
    <s v="Aberdeen"/>
    <s v="Aberdeen"/>
    <x v="0"/>
    <s v="Parkmead is seeking to continue the significant progress the Company has already made towards building an independent oil and gas company"/>
    <s v="energy|energy efficiency|oil and gas"/>
    <x v="165"/>
    <x v="2"/>
    <n v="1"/>
    <n v="66000000"/>
    <m/>
    <s v="2014-01-28"/>
    <s v="2014-01-28"/>
    <m/>
    <s v="enquiries@parkmeadgroup.com"/>
    <s v="01224 622200"/>
    <s v="https://www.crunchbase.com/organization/the-parkmead-group"/>
    <m/>
    <m/>
    <s v="24389e42-e76d-49d6-1f8a-fe754311e322"/>
  </r>
  <r>
    <x v="41475"/>
    <s v="transfluent.com"/>
    <s v="FIN"/>
    <m/>
    <s v="Helsinki"/>
    <s v="Helsinki"/>
    <x v="0"/>
    <s v="Transfluent is a human-powered translation platform providing language conversion services to social media feeds and websites."/>
    <s v="crowdsourcing|curated web|local|saas"/>
    <x v="28"/>
    <x v="0"/>
    <n v="3"/>
    <n v="3288300"/>
    <s v="2011-01-01"/>
    <s v="2011-08-01"/>
    <s v="2014-01-28"/>
    <m/>
    <s v="info@transfluent.com"/>
    <s v="'+1 (408) 400-3687"/>
    <s v="https://www.crunchbase.com/organization/transfluent"/>
    <s v="https://www.twitter.com/transfluent_en"/>
    <s v="http://www.facebook.com/transfluent"/>
    <s v="740088d9-b89b-cc9c-4455-4d71307cd67e"/>
  </r>
  <r>
    <x v="41476"/>
    <s v="tuicool.com"/>
    <m/>
    <m/>
    <m/>
    <m/>
    <x v="0"/>
    <s v="Cool to focus on pushing personalized content recommendation IT field, want to come here to create a unique personal friends, reading"/>
    <m/>
    <x v="5"/>
    <x v="1"/>
    <n v="3"/>
    <m/>
    <m/>
    <s v="2012-07-25"/>
    <s v="2014-01-28"/>
    <m/>
    <m/>
    <m/>
    <s v="https://www.crunchbase.com/organization/tuicool"/>
    <m/>
    <m/>
    <s v="a9822167-c307-996b-84c2-30317d968a42"/>
  </r>
  <r>
    <x v="41477"/>
    <s v="yiftee.com"/>
    <s v="USA"/>
    <s v="CA"/>
    <s v="SF Bay Area"/>
    <s v="Menlo Park"/>
    <x v="0"/>
    <s v="Yiftee is a simple employee rewards and marketing promotion system designed to delight contacts with thoughtful gifts at local merchants."/>
    <s v="communities|curated web|gift card|local|mobile|shopping|social media"/>
    <x v="6097"/>
    <x v="0"/>
    <n v="2"/>
    <n v="4000000"/>
    <s v="2011-01-01"/>
    <s v="2013-01-07"/>
    <s v="2014-01-28"/>
    <m/>
    <s v="info@yiftee.com"/>
    <s v="'650-564-4438"/>
    <s v="https://www.crunchbase.com/organization/yiftee"/>
    <s v="https://www.twitter.com/yiftee"/>
    <s v="http://www.facebook.com/yiftee"/>
    <s v="7af3f35d-a4af-1cd6-afab-df89dbe62d37"/>
  </r>
  <r>
    <x v="41478"/>
    <s v="zikksoftware.com"/>
    <s v="ISR"/>
    <m/>
    <s v="Tel Aviv"/>
    <s v="Tel Aviv"/>
    <x v="0"/>
    <s v="Zikk software is a mobile software solutions company that develops remote-supported applications."/>
    <s v="crowdsourcing|mobile"/>
    <x v="15"/>
    <x v="1"/>
    <n v="1"/>
    <m/>
    <s v="2013-01-01"/>
    <s v="2014-01-28"/>
    <s v="2014-01-28"/>
    <m/>
    <s v="ariel@zikksoftware.com"/>
    <s v="972 73 744 3165"/>
    <s v="https://www.crunchbase.com/organization/zikk-software"/>
    <s v="https://www.twitter.com/zikkapp"/>
    <m/>
    <s v="d92d7bcd-5e3e-70ce-f3fa-931841a18c37"/>
  </r>
  <r>
    <x v="41479"/>
    <s v="500.co"/>
    <s v="USA"/>
    <s v="CA"/>
    <s v="SF Bay Area"/>
    <s v="Mountain View"/>
    <x v="0"/>
    <s v="500 Startups is a global venture capital seed fund and startup accelerator based in Silicon Valley with ~$200M in assets under management."/>
    <s v="e-commerce|venture capital"/>
    <x v="415"/>
    <x v="2"/>
    <n v="1"/>
    <n v="2013000"/>
    <s v="2010-04-01"/>
    <s v="2014-01-27"/>
    <s v="2014-01-27"/>
    <m/>
    <m/>
    <m/>
    <s v="https://www.crunchbase.com/organization/500-startups"/>
    <s v="https://www.twitter.com/500startups"/>
    <s v="http://www.facebook.com/500startups"/>
    <s v="56e40f50-97c7-2a77-255d-1d97d5f30646"/>
  </r>
  <r>
    <x v="41480"/>
    <s v="assemblagehq.com"/>
    <s v="USA"/>
    <s v="CA"/>
    <s v="SF Bay Area"/>
    <s v="San Francisco"/>
    <x v="2"/>
    <s v="It has always been about the user. By showing the future of collaboration today, we provide the tools and the infrastructure to enable a"/>
    <s v="collaboration|enterprise software|real time|software"/>
    <x v="10"/>
    <x v="1"/>
    <n v="2"/>
    <n v="28000"/>
    <s v="2013-01-01"/>
    <s v="2013-07-11"/>
    <s v="2014-01-27"/>
    <m/>
    <s v="support@assemblagehq.com"/>
    <m/>
    <s v="https://www.crunchbase.com/organization/assemblage"/>
    <s v="https://www.twitter.com/ciscocollab"/>
    <s v="http://www.facebook.com/assemblagehq"/>
    <s v="60c0f179-d5b4-2153-486c-1febf9bdb483"/>
  </r>
  <r>
    <x v="41481"/>
    <s v="bonterra.com"/>
    <s v="USA"/>
    <s v="TX"/>
    <s v="Dallas"/>
    <s v="Dallas"/>
    <x v="0"/>
    <s v="Our Company, Bontera, Inc., Organized in 2006, builds, manages and leases single family houses."/>
    <s v="real estate"/>
    <x v="76"/>
    <x v="0"/>
    <n v="1"/>
    <n v="40000"/>
    <s v="2014-01-01"/>
    <s v="2014-01-27"/>
    <s v="2014-01-27"/>
    <m/>
    <m/>
    <s v="'+49 7223 943071"/>
    <s v="https://www.crunchbase.com/organization/bontera"/>
    <s v="https://www.twitter.com/bonterrawine"/>
    <s v="https://www.facebook.com/bonterra"/>
    <s v="50327e07-8262-06e7-8314-b43b6ed02461"/>
  </r>
  <r>
    <x v="41482"/>
    <s v="breathezvac.com"/>
    <s v="CAN"/>
    <s v="ON"/>
    <s v="Toronto"/>
    <s v="Brampton"/>
    <x v="0"/>
    <s v="Our company sells Vacuum Cleaners and accessories."/>
    <s v="consumer electronics|electronics|service industry"/>
    <x v="13"/>
    <x v="1"/>
    <n v="1"/>
    <n v="150000"/>
    <s v="2000-05-05"/>
    <s v="2014-01-27"/>
    <s v="2014-01-27"/>
    <m/>
    <m/>
    <s v="'+1 905 495 1212"/>
    <s v="https://www.crunchbase.com/organization/breathez-vac-services"/>
    <s v="https://www.twitter.com/breathez1"/>
    <s v="http://www.facebook.com/breathezservices"/>
    <s v="33e21e62-a11d-39dc-2024-3a0739418fe1"/>
  </r>
  <r>
    <x v="41483"/>
    <s v="cdicomputers.com"/>
    <s v="CAN"/>
    <s v="ON"/>
    <s v="Toronto"/>
    <s v="Markham"/>
    <x v="0"/>
    <s v="Headquartered in Markham, Ontario, CDI is the leading refurbisher and remarketer of enterprise-grade IT equipment to educational"/>
    <m/>
    <x v="5"/>
    <x v="5"/>
    <n v="1"/>
    <m/>
    <s v="1981-01-01"/>
    <s v="2014-01-27"/>
    <s v="2014-01-27"/>
    <m/>
    <s v="on-custserv@cdicomputers.com"/>
    <n v="9059460059"/>
    <s v="https://www.crunchbase.com/organization/cdi-computer-distribution-inc"/>
    <s v="https://www.twitter.com/cdicomputers"/>
    <s v="http://www.facebook.com/cdicomputerdealersinc"/>
    <s v="af8e6559-00bc-f4f4-d778-f232d51727f1"/>
  </r>
  <r>
    <x v="41484"/>
    <s v="cloudpartner.de"/>
    <s v="DEU"/>
    <m/>
    <s v="Berlin"/>
    <s v="Berlin"/>
    <x v="0"/>
    <s v="Cloudpartner offers German small IT businesses the ability to outsource their business into the cloud, using local data storage, and to"/>
    <s v="e-commerce"/>
    <x v="63"/>
    <x v="2"/>
    <n v="1"/>
    <n v="2000000"/>
    <s v="2012-01-01"/>
    <s v="2014-01-27"/>
    <s v="2014-01-27"/>
    <m/>
    <m/>
    <s v="'+49 (0) 30-5770112-0"/>
    <s v="https://www.crunchbase.com/organization/cloudpartner"/>
    <s v="https://www.twitter.com/cloudpartner_de"/>
    <m/>
    <s v="c52f5e35-03bb-a24b-dfb2-17d6bd43246f"/>
  </r>
  <r>
    <x v="41485"/>
    <s v="coshared.com"/>
    <s v="LVA"/>
    <m/>
    <s v="Riga"/>
    <s v="Riga"/>
    <x v="0"/>
    <s v="Social co-marketing tool for promotion on Facebook"/>
    <s v="advertising|apps|small and medium businesses|social media marketing"/>
    <x v="848"/>
    <x v="1"/>
    <n v="1"/>
    <n v="50000"/>
    <s v="2013-05-27"/>
    <s v="2014-01-27"/>
    <s v="2014-01-27"/>
    <m/>
    <m/>
    <m/>
    <s v="https://www.crunchbase.com/organization/coshared"/>
    <s v="https://www.twitter.com/coshared"/>
    <s v="http://www.facebook.com/coshared"/>
    <s v="22116ffb-f9c8-01d5-7aca-20cfa77d0469"/>
  </r>
  <r>
    <x v="41486"/>
    <s v="fariqak.com"/>
    <s v="USA"/>
    <s v="OH"/>
    <s v="OH - Other"/>
    <s v="Jerusalem"/>
    <x v="0"/>
    <s v="Competitive Online Strategy Football"/>
    <s v="fantasy sports|mobile|sports"/>
    <x v="2805"/>
    <x v="1"/>
    <n v="1"/>
    <n v="82353"/>
    <s v="2013-01-01"/>
    <s v="2014-01-27"/>
    <s v="2014-01-27"/>
    <m/>
    <m/>
    <m/>
    <s v="https://www.crunchbase.com/organization/fariqak"/>
    <s v="https://www.twitter.com/fariqak"/>
    <s v="http://www.facebook.com/fariqak"/>
    <s v="df7b7a6c-ca11-80da-931f-da1d5ff35465"/>
  </r>
  <r>
    <x v="41487"/>
    <s v="gencellbio.com"/>
    <s v="IRL"/>
    <m/>
    <s v="Limerick"/>
    <s v="Limerick"/>
    <x v="2"/>
    <s v="GenCell Biosystems is a biological testing tool manufacturer and provider."/>
    <s v="biotechnology|clinical trials|genetic testing|health care"/>
    <x v="44"/>
    <x v="6"/>
    <n v="1"/>
    <n v="3473820"/>
    <s v="2011-01-01"/>
    <s v="2014-01-27"/>
    <s v="2014-01-27"/>
    <m/>
    <s v="info@gencellbio.com"/>
    <s v="'+353 61 307 734"/>
    <s v="https://www.crunchbase.com/organization/gencell-biosystems"/>
    <s v="https://www.twitter.com/gencellbio"/>
    <s v="http://www.facebook.com/gencellbio"/>
    <s v="4aa66eb6-88f7-3376-49d0-28c4d711e009"/>
  </r>
  <r>
    <x v="41488"/>
    <s v="gmrgroup.in"/>
    <s v="IND"/>
    <m/>
    <s v="Bangalore"/>
    <s v="Bangalore"/>
    <x v="0"/>
    <s v="GMR Group is an infrastructure provider with a wide presence, impact and scope that extends from: • National to the global."/>
    <s v="consulting|infrastructure|social entrepreneurship"/>
    <x v="107"/>
    <x v="8"/>
    <n v="1"/>
    <n v="398350000"/>
    <s v="1978-01-01"/>
    <s v="2014-01-27"/>
    <s v="2014-01-27"/>
    <m/>
    <s v="info@gmrgroup.in"/>
    <s v="91 80 4043 2000"/>
    <s v="https://www.crunchbase.com/organization/gmr-group"/>
    <m/>
    <m/>
    <s v="dab0061c-bba2-2f91-3e5f-01bdb45678d5"/>
  </r>
  <r>
    <x v="41489"/>
    <s v="heyy.us"/>
    <s v="USA"/>
    <s v="MD"/>
    <s v="Baltimore"/>
    <s v="Baltimore"/>
    <x v="0"/>
    <s v="Heyy is an Upside Down Dating app for everyone."/>
    <s v="apps|mobile"/>
    <x v="45"/>
    <x v="1"/>
    <n v="1"/>
    <n v="25000"/>
    <s v="2014-01-01"/>
    <s v="2014-01-27"/>
    <s v="2014-01-27"/>
    <m/>
    <m/>
    <m/>
    <s v="https://www.crunchbase.com/organization/heyy"/>
    <s v="https://www.twitter.com/theheyyapp"/>
    <s v="https://www.facebook.com/heyyapp"/>
    <s v="787e0746-755e-715d-ab3d-b75b8d609b32"/>
  </r>
  <r>
    <x v="41490"/>
    <s v="jlgov.com"/>
    <s v="USA"/>
    <s v="VA"/>
    <s v="Norfolk - Virginia Beach"/>
    <s v="Virginia Beach"/>
    <x v="0"/>
    <s v="JLGOV, LLC is the leader in technical and cyber security solutions for the government and commercial sectors."/>
    <s v="consulting"/>
    <x v="5"/>
    <x v="1"/>
    <n v="1"/>
    <m/>
    <s v="2013-02-07"/>
    <s v="2014-01-27"/>
    <s v="2014-01-27"/>
    <m/>
    <m/>
    <n v="2404473895"/>
    <s v="https://www.crunchbase.com/organization/jlgov"/>
    <s v="https://www.twitter.com/jlgov"/>
    <s v="http://www.facebook.com/jlgov"/>
    <s v="acef9a86-cfe8-08c7-0a96-be3e18bcd0e2"/>
  </r>
  <r>
    <x v="41491"/>
    <s v="litographs.com"/>
    <s v="USA"/>
    <s v="MA"/>
    <s v="Boston"/>
    <s v="Cambridge"/>
    <x v="0"/>
    <s v="Litographs helps authors connect with fans by producing tasteful, customizable and unique literary merchandise"/>
    <s v="art|fashion|publishing"/>
    <x v="125"/>
    <x v="0"/>
    <n v="1"/>
    <n v="100000"/>
    <s v="2011-01-01"/>
    <s v="2014-01-27"/>
    <s v="2014-01-27"/>
    <m/>
    <s v="support@litographs.com"/>
    <n v="18006507762"/>
    <s v="https://www.crunchbase.com/organization/litographs"/>
    <s v="https://www.twitter.com/litographs"/>
    <s v="http://www.facebook.com/litographs"/>
    <s v="4f8e8baa-fef8-a13b-4a75-b953913b44f9"/>
  </r>
  <r>
    <x v="41492"/>
    <s v="liveops.com"/>
    <s v="USA"/>
    <s v="CA"/>
    <s v="SF Bay Area"/>
    <s v="Redwood City"/>
    <x v="2"/>
    <s v="LiveOps provides cloud-based contact center and customer service solutions."/>
    <s v="cloud computing|crowdsourcing|enterprise software"/>
    <x v="146"/>
    <x v="5"/>
    <n v="4"/>
    <n v="81000000"/>
    <s v="2000-01-01"/>
    <s v="2001-01-01"/>
    <s v="2014-01-27"/>
    <m/>
    <s v="sales@liveops.com"/>
    <m/>
    <s v="https://www.crunchbase.com/organization/liveops"/>
    <s v="https://www.twitter.com/liveops"/>
    <s v="http://www.facebook.com/liveopsinc"/>
    <s v="fd25f2ba-8ae9-0842-159f-5e1bdd9b1c66"/>
  </r>
  <r>
    <x v="41493"/>
    <s v="livetop.net"/>
    <s v="ESP"/>
    <m/>
    <s v="Santa Cruz De Tenerife"/>
    <s v="Santa Cruz De Tenerife"/>
    <x v="0"/>
    <s v="LiveTop a social education platform which facilitates communication between educators and students."/>
    <s v="education"/>
    <x v="38"/>
    <x v="1"/>
    <n v="1"/>
    <n v="110000"/>
    <m/>
    <s v="2014-01-27"/>
    <s v="2014-01-27"/>
    <m/>
    <m/>
    <m/>
    <s v="https://www.crunchbase.com/organization/livetop"/>
    <m/>
    <m/>
    <s v="04ccf138-721e-e396-3865-028f541b4783"/>
  </r>
  <r>
    <x v="41494"/>
    <m/>
    <s v="USA"/>
    <s v="MI"/>
    <s v="Detroit"/>
    <s v="Allen Park"/>
    <x v="0"/>
    <s v="L &amp; T Property Investments is a company founded by two individuals in the Real Estate market."/>
    <s v="real estate"/>
    <x v="76"/>
    <x v="2"/>
    <n v="1"/>
    <m/>
    <s v="2011-11-01"/>
    <s v="2014-01-27"/>
    <s v="2014-01-27"/>
    <m/>
    <m/>
    <m/>
    <s v="https://www.crunchbase.com/organization/l-t-property-investments"/>
    <m/>
    <m/>
    <s v="97464748-9924-e889-1eaa-7508489380d8"/>
  </r>
  <r>
    <x v="41495"/>
    <s v="mediswipe.com"/>
    <s v="USA"/>
    <s v="FL"/>
    <s v="Palm Beaches"/>
    <s v="West Palm Beach"/>
    <x v="1"/>
    <s v="MediSwipe offers a line of merchant transaction services such as POS terminals and loyalty card programs for medical businesses."/>
    <s v="e-commerce|software"/>
    <x v="141"/>
    <x v="2"/>
    <n v="2"/>
    <n v="1700000"/>
    <s v="1997-01-01"/>
    <s v="2013-05-24"/>
    <s v="2014-01-27"/>
    <m/>
    <s v="info@mediswipe.com"/>
    <s v="'561-296-6393"/>
    <s v="https://www.crunchbase.com/organization/mediswipe"/>
    <s v="https://www.twitter.com/mediswipe"/>
    <s v="http://www.facebook.com/mediswipe-inc/162141873966391"/>
    <s v="c69c6cd6-9985-961d-7d83-24a60a6e8e93"/>
  </r>
  <r>
    <x v="41496"/>
    <s v="mixamo.com"/>
    <s v="USA"/>
    <s v="CA"/>
    <s v="SF Bay Area"/>
    <s v="San Francisco"/>
    <x v="2"/>
    <s v="Mixamo is an online platform that enables developers and artists to customize and create 3D character animations."/>
    <s v="developer platform|online auctions|software"/>
    <x v="141"/>
    <x v="0"/>
    <n v="4"/>
    <n v="11843959"/>
    <s v="2008-07-18"/>
    <s v="2009-07-27"/>
    <s v="2014-01-27"/>
    <m/>
    <s v="contact@mixamo.com"/>
    <s v="'415-255-7455"/>
    <s v="https://www.crunchbase.com/organization/mixamo"/>
    <s v="https://www.twitter.com/mixamo"/>
    <s v="https://www.facebook.com/mixamo"/>
    <s v="87135629-e98d-ba80-68c3-c78aaea7c9f6"/>
  </r>
  <r>
    <x v="41497"/>
    <s v="myactivitypal.com"/>
    <s v="USA"/>
    <s v="CA"/>
    <s v="SF Bay Area"/>
    <s v="San Francisco"/>
    <x v="0"/>
    <s v="MyActivityPal has been founded by Abhay Vardhan and Ike Singh. Ike Singh worked at Microsoft for 7 years in the Mobility team focused on"/>
    <s v="web hosting"/>
    <x v="28"/>
    <x v="0"/>
    <n v="1"/>
    <n v="5000000"/>
    <s v="2014-01-01"/>
    <s v="2014-01-27"/>
    <s v="2014-01-27"/>
    <m/>
    <s v="info@myactivitypal.com"/>
    <s v="'001-206-321-1964"/>
    <s v="https://www.crunchbase.com/organization/myactivitypal"/>
    <s v="https://www.twitter.com/activitypal"/>
    <s v="http://www.facebook.com/activitypal"/>
    <s v="ccc64172-8832-ad6c-8756-3560c4535fcc"/>
  </r>
  <r>
    <x v="41498"/>
    <s v="ourhealthmate.com"/>
    <s v="SGP"/>
    <m/>
    <s v="Singapore"/>
    <s v="Singapore"/>
    <x v="0"/>
    <s v="Monitor your &amp; family's health and fitness… the easy way"/>
    <s v="fitness|health care|information technology|personal health|social media|software"/>
    <x v="6098"/>
    <x v="1"/>
    <n v="5"/>
    <n v="525000"/>
    <s v="2013-01-01"/>
    <s v="2012-02-01"/>
    <s v="2014-01-27"/>
    <m/>
    <s v="abhinav@ourhealthmate.com"/>
    <s v="(161) 684-1569"/>
    <s v="https://www.crunchbase.com/organization/ourhealthmate"/>
    <s v="https://www.twitter.com/ourhealthmate"/>
    <s v="http://www.facebook.com/ourhealthmate"/>
    <s v="705b2c8a-dcaf-9b23-7274-2839a48130f0"/>
  </r>
  <r>
    <x v="41499"/>
    <s v="myfuelup.com"/>
    <s v="USA"/>
    <s v="AZ"/>
    <s v="Phoenix"/>
    <s v="Chandler"/>
    <x v="0"/>
    <s v="FREE web/mobile app offering nutrient-timed, flexible meal planning in support of YOUR body, lifestyle, and health/fitness goal"/>
    <s v="apps|fitness|health care|nutrition"/>
    <x v="865"/>
    <x v="1"/>
    <n v="1"/>
    <n v="100000"/>
    <s v="2013-01-20"/>
    <s v="2014-01-27"/>
    <s v="2014-01-27"/>
    <m/>
    <s v="contactus@myfuelup.com"/>
    <m/>
    <s v="https://www.crunchbase.com/organization/myfuelup-llc"/>
    <s v="https://www.twitter.com/myfuelup"/>
    <s v="http://www.facebook.com/pages/myfuelup/485023011533460"/>
    <s v="c53093ae-2d81-6f4a-a37b-4762165f21aa"/>
  </r>
  <r>
    <x v="41500"/>
    <s v="nextgencapitalmarkets.com"/>
    <s v="USA"/>
    <s v="TX"/>
    <s v="Houston"/>
    <s v="Houston"/>
    <x v="0"/>
    <s v="Next Gen Capital Markets is a new platform to connect Institutional Investors with companies that need capital."/>
    <s v="finance"/>
    <x v="24"/>
    <x v="1"/>
    <n v="1"/>
    <n v="1200000"/>
    <s v="2013-12-01"/>
    <s v="2014-01-27"/>
    <s v="2014-01-27"/>
    <m/>
    <s v="info@nextgencapitalmarkets.com"/>
    <s v="(281) 974-5928"/>
    <s v="https://www.crunchbase.com/organization/next-gen-capital-markets"/>
    <s v="https://www.twitter.com/nextgencm"/>
    <s v="http://www.facebook.com/nextgencapitalmarkets"/>
    <s v="d173cc6f-72e2-7b2f-39d5-1e12e5490710"/>
  </r>
  <r>
    <x v="41501"/>
    <s v="paletteapp.com"/>
    <s v="USA"/>
    <s v="IL"/>
    <s v="Chicago"/>
    <s v="Chicago"/>
    <x v="0"/>
    <s v="$10+B TAM disrupted by new SaaS system, PaletteApp!"/>
    <s v="manufacturing|software"/>
    <x v="1619"/>
    <x v="1"/>
    <n v="3"/>
    <n v="1575000"/>
    <s v="2013-08-20"/>
    <s v="2013-09-30"/>
    <s v="2014-01-27"/>
    <m/>
    <m/>
    <m/>
    <s v="https://www.crunchbase.com/organization/paletteapp"/>
    <s v="https://www.twitter.com/paletteapp"/>
    <s v="http://www.facebook.com/paletteapp"/>
    <s v="084d9e60-363a-7aed-22e3-dc8f4b77d6ae"/>
  </r>
  <r>
    <x v="41502"/>
    <s v="quotte.me"/>
    <s v="USA"/>
    <s v="FL"/>
    <s v="Miami"/>
    <s v="Miami"/>
    <x v="0"/>
    <s v="quote sharing, social networking"/>
    <s v="mobile|social media"/>
    <x v="2526"/>
    <x v="1"/>
    <n v="1"/>
    <n v="545000"/>
    <s v="2013-12-01"/>
    <s v="2014-01-27"/>
    <s v="2014-01-27"/>
    <m/>
    <s v="contact@quotte.me"/>
    <m/>
    <s v="https://www.crunchbase.com/organization/quotte"/>
    <s v="https://www.twitter.com/quotteapp"/>
    <s v="http://www.facebook.com/quottemeapp"/>
    <s v="5977edfb-f3a1-ee45-4abb-3f5eaaef0bd4"/>
  </r>
  <r>
    <x v="41503"/>
    <s v="reliabletiredisposal.com"/>
    <s v="USA"/>
    <s v="TX"/>
    <s v="Austin"/>
    <s v="Burnet"/>
    <x v="0"/>
    <s v="Reliable Tire Disposal is family owned and operated."/>
    <s v="manufacturing"/>
    <x v="41"/>
    <x v="1"/>
    <n v="1"/>
    <m/>
    <s v="2011-08-23"/>
    <s v="2014-01-27"/>
    <s v="2014-01-27"/>
    <m/>
    <m/>
    <s v="'+1 512-756-8218"/>
    <s v="https://www.crunchbase.com/organization/reliable-tire-disposal"/>
    <m/>
    <s v="http://www.facebook.com/reliabletiredisposal"/>
    <s v="af22def6-35e3-d973-c417-ac14daf0e4d0"/>
  </r>
  <r>
    <x v="41504"/>
    <s v="simpleenergy.com"/>
    <s v="USA"/>
    <s v="CO"/>
    <s v="Denver"/>
    <s v="Boulder"/>
    <x v="0"/>
    <s v="Changing how utilities engage their customers."/>
    <s v="analytics|apps|clean energy|energy efficiency|finance|greentech|internet"/>
    <x v="6099"/>
    <x v="0"/>
    <n v="4"/>
    <n v="8916500"/>
    <s v="2011-01-24"/>
    <s v="2011-08-01"/>
    <s v="2014-01-27"/>
    <m/>
    <s v="info@simpleenergy.com"/>
    <s v="'303-800-5465"/>
    <s v="https://www.crunchbase.com/organization/simple-energy"/>
    <s v="https://www.twitter.com/simpleenergy"/>
    <s v="http://www.facebook.com/simpleenergy"/>
    <s v="77ee12f3-3b4a-3b83-82e7-69a6d74d9209"/>
  </r>
  <r>
    <x v="41505"/>
    <s v="skaiholdings.com"/>
    <s v="ARE"/>
    <m/>
    <s v="Dubai"/>
    <s v="Dubai"/>
    <x v="0"/>
    <s v="SKAI Holdings is a Dubai-based real estate investment firm."/>
    <s v="hospitality|real estate|real estate investment"/>
    <x v="2050"/>
    <x v="6"/>
    <n v="1"/>
    <n v="201000000"/>
    <s v="2011-01-01"/>
    <s v="2014-01-27"/>
    <s v="2014-01-27"/>
    <m/>
    <m/>
    <s v="'+971 4 423 2879"/>
    <s v="https://www.crunchbase.com/organization/skai-holdings"/>
    <s v="https://www.twitter.com/skaiholdings"/>
    <s v="http://www.facebook.com/skaiholdings"/>
    <s v="dd425095-0716-0ece-18ba-c1004973451b"/>
  </r>
  <r>
    <x v="41506"/>
    <s v="snowflakeyouthfoundation.org"/>
    <s v="USA"/>
    <s v="NY"/>
    <s v="New York City"/>
    <s v="New York"/>
    <x v="0"/>
    <s v="The NY/NJ Snowflake Youth Foundation is an initiative of the NY/NJ Super Bowl Host Committee to raise money to improve after-school"/>
    <s v="communities|government|non profit"/>
    <x v="489"/>
    <x v="1"/>
    <n v="1"/>
    <n v="11000000"/>
    <m/>
    <s v="2014-01-27"/>
    <s v="2014-01-27"/>
    <m/>
    <m/>
    <m/>
    <s v="https://www.crunchbase.com/organization/snowflake-youth-foundation"/>
    <s v="https://www.twitter.com/snowflakeyouth"/>
    <m/>
    <s v="a398839b-5364-c814-7797-7a7900d89d28"/>
  </r>
  <r>
    <x v="41507"/>
    <s v="somewhere.com"/>
    <s v="GBR"/>
    <m/>
    <s v="London"/>
    <s v="London"/>
    <x v="0"/>
    <s v="A visual platform for sharing your work"/>
    <s v="career planning|collaboration"/>
    <x v="407"/>
    <x v="1"/>
    <n v="2"/>
    <m/>
    <m/>
    <s v="2012-09-01"/>
    <s v="2014-01-27"/>
    <m/>
    <s v="hello@somewherehq.com"/>
    <m/>
    <s v="https://www.crunchbase.com/organization/somewhere"/>
    <s v="https://www.twitter.com/somewhere"/>
    <s v="http://www.facebook.com/somewherehq"/>
    <s v="6773b645-f7e7-7259-f106-7f6cc9eb15ce"/>
  </r>
  <r>
    <x v="41508"/>
    <s v="venuespot.co"/>
    <s v="CAN"/>
    <s v="BC"/>
    <s v="Vancouver"/>
    <s v="Vancouver"/>
    <x v="0"/>
    <s v="VenueSpot is an online marketplace that enables users to find venues and bid to host events online."/>
    <s v="b2b|e-commerce|events"/>
    <x v="1001"/>
    <x v="1"/>
    <n v="2"/>
    <n v="60000"/>
    <s v="2013-02-01"/>
    <s v="2013-04-01"/>
    <s v="2014-01-27"/>
    <m/>
    <s v="hello@venuespot.co"/>
    <s v="'604-722-5669"/>
    <s v="https://www.crunchbase.com/organization/venuespot"/>
    <s v="https://www.twitter.com/venuespot"/>
    <s v="http://www.facebook.com/venuespotco"/>
    <s v="1cf626ac-1b06-d54f-3af2-1e5cbd693477"/>
  </r>
  <r>
    <x v="41509"/>
    <m/>
    <m/>
    <m/>
    <m/>
    <m/>
    <x v="0"/>
    <s v="Wanaka"/>
    <m/>
    <x v="5"/>
    <x v="2"/>
    <n v="1"/>
    <m/>
    <m/>
    <s v="2014-01-27"/>
    <s v="2014-01-27"/>
    <m/>
    <m/>
    <m/>
    <s v="https://www.crunchbase.com/organization/wanaka"/>
    <m/>
    <m/>
    <s v="8d0ee43b-af7d-256b-fddc-028f78e6dbad"/>
  </r>
  <r>
    <x v="41510"/>
    <s v="yikuaiqu.com"/>
    <s v="CHN"/>
    <m/>
    <s v="Guangzhou"/>
    <s v="Guangzhou"/>
    <x v="0"/>
    <s v="Piece to travel network (yikuaiqu.com), founded in 2011, is focused on supporting Jiangsu Province high-tech enterprises, is the"/>
    <s v="travel"/>
    <x v="22"/>
    <x v="2"/>
    <n v="1"/>
    <m/>
    <s v="2011-01-01"/>
    <s v="2014-01-27"/>
    <s v="2014-01-27"/>
    <m/>
    <s v="service@yikuaiqu.com"/>
    <n v="8602087561787"/>
    <s v="https://www.crunchbase.com/organization/yikuaiqu"/>
    <m/>
    <m/>
    <s v="dd70251d-d8ae-d147-0817-37233a68979b"/>
  </r>
  <r>
    <x v="41511"/>
    <s v="1click.io"/>
    <s v="IND"/>
    <m/>
    <s v="Bangalore"/>
    <s v="Bangalore"/>
    <x v="2"/>
    <s v="1CLICK provides video, voice and text chat with collaborative features screen sharing and conversation recording."/>
    <s v="messaging|mobile"/>
    <x v="374"/>
    <x v="0"/>
    <n v="1"/>
    <m/>
    <s v="2012-11-01"/>
    <s v="2014-01-26"/>
    <s v="2014-01-26"/>
    <m/>
    <s v="rishi@turtleyogi.com"/>
    <m/>
    <s v="https://www.crunchbase.com/organization/1click"/>
    <s v="https://www.twitter.com/1clickio"/>
    <s v="http://www.facebook.com/1click.io"/>
    <s v="eb901f2d-c16d-2dc7-eda4-05422cb98ce9"/>
  </r>
  <r>
    <x v="41512"/>
    <s v="betterpet.co"/>
    <s v="USA"/>
    <s v="CA"/>
    <s v="Los Angeles"/>
    <s v="Los Angeles"/>
    <x v="0"/>
    <s v="Dog Land is a social network allowing individuals to share their dog’s adventures and vote on dog friendly locations."/>
    <s v="social media"/>
    <x v="87"/>
    <x v="1"/>
    <n v="1"/>
    <n v="106000"/>
    <s v="2012-01-01"/>
    <s v="2014-01-26"/>
    <s v="2014-01-26"/>
    <m/>
    <s v="support@doglandapp.com"/>
    <m/>
    <s v="https://www.crunchbase.com/organization/where-my-dogs-at"/>
    <s v="https://www.twitter.com/doglandapp"/>
    <s v="http://www.facebook.com/doglandapp"/>
    <s v="3f71e416-d0f0-745b-fac9-0e7540940d04"/>
  </r>
  <r>
    <x v="41513"/>
    <s v="etipping.com.au"/>
    <s v="USA"/>
    <s v="AK"/>
    <s v="Anchorage"/>
    <s v="Anchorage"/>
    <x v="0"/>
    <s v="Imagine in the amount of time it takes to text someone hello, you can tip a person when you don’t have cash."/>
    <s v="software"/>
    <x v="10"/>
    <x v="2"/>
    <n v="1"/>
    <m/>
    <s v="2012-06-01"/>
    <s v="2014-01-26"/>
    <s v="2014-01-26"/>
    <m/>
    <m/>
    <m/>
    <s v="https://www.crunchbase.com/organization/etipping"/>
    <m/>
    <m/>
    <s v="f57fc089-2f7f-86e9-81b1-bb943fd17a63"/>
  </r>
  <r>
    <x v="41514"/>
    <m/>
    <s v="USA"/>
    <m/>
    <m/>
    <m/>
    <x v="0"/>
    <s v="Haven Hill Homestead is nestled in the Maine heartland with a revolving menagerie of happy farm animals."/>
    <s v="handmade|lifestyle"/>
    <x v="107"/>
    <x v="2"/>
    <n v="1"/>
    <m/>
    <s v="2007-08-06"/>
    <s v="2014-01-26"/>
    <s v="2014-01-26"/>
    <m/>
    <m/>
    <m/>
    <s v="https://www.crunchbase.com/organization/haven-hill-homestead"/>
    <m/>
    <m/>
    <s v="11ba6f09-ebea-7f68-34ad-d43e408cc25d"/>
  </r>
  <r>
    <x v="41515"/>
    <s v="purefocus.com"/>
    <s v="USA"/>
    <s v="CA"/>
    <s v="Los Angeles"/>
    <s v="Hermosa Beach"/>
    <x v="0"/>
    <s v="Pure Focus provides a marketing platform which discovers opportunities and follows trends, publishes content and tracks tailored results."/>
    <s v="apps|email marketing|search engine|seo|social media"/>
    <x v="3065"/>
    <x v="0"/>
    <n v="1"/>
    <n v="1700"/>
    <s v="2008-01-01"/>
    <s v="2014-01-26"/>
    <s v="2014-01-26"/>
    <m/>
    <s v="info@purefocus.com"/>
    <s v="'800-264-3978"/>
    <s v="https://www.crunchbase.com/organization/pure-focus"/>
    <s v="https://www.twitter.com/purefocus"/>
    <s v="http://www.facebook.com/pages/pure-focus/302232904892"/>
    <s v="c03cb31a-3a93-37bf-0e45-7511ad7a03dc"/>
  </r>
  <r>
    <x v="41516"/>
    <s v="questapp.co"/>
    <s v="USA"/>
    <s v="CA"/>
    <s v="SF Bay Area"/>
    <s v="San Francisco"/>
    <x v="0"/>
    <s v="Quest let people answer your question. Ask a question from any mobile phone via text message, iPhone and Android apps."/>
    <s v="android|curated web|ios|mobile|sms"/>
    <x v="6100"/>
    <x v="1"/>
    <n v="1"/>
    <n v="500000"/>
    <s v="2013-01-01"/>
    <s v="2014-01-26"/>
    <s v="2014-01-26"/>
    <m/>
    <s v="marketing@questsys.com"/>
    <s v="'800-326-4220"/>
    <s v="https://www.crunchbase.com/organization/quest"/>
    <s v="https://www.twitter.com/questechusa"/>
    <s v="http://www.facebook.com/questechusa"/>
    <s v="3bdb6615-64e3-9147-f142-e28a2639132a"/>
  </r>
  <r>
    <x v="41517"/>
    <m/>
    <s v="USA"/>
    <s v="CA"/>
    <s v="SF Bay Area"/>
    <s v="San Jose"/>
    <x v="0"/>
    <s v="SVXR, Inc. operates in the technology industry. The company was incorporated in 2013 and is based in San Jose, California."/>
    <s v="electronics|semiconductor|service industry"/>
    <x v="1127"/>
    <x v="2"/>
    <n v="1"/>
    <n v="653999"/>
    <s v="2013-01-01"/>
    <s v="2014-01-26"/>
    <s v="2014-01-26"/>
    <m/>
    <m/>
    <m/>
    <s v="https://www.crunchbase.com/organization/svxr"/>
    <m/>
    <m/>
    <s v="5255a2be-ae43-e140-de15-76dde3c50eea"/>
  </r>
  <r>
    <x v="41518"/>
    <s v="talentflush.com"/>
    <s v="GBR"/>
    <m/>
    <s v="London"/>
    <s v="London"/>
    <x v="0"/>
    <s v="Bringing together art, creativity, and talent from every nook and corner of earth."/>
    <s v="art|internet|music|photo sharing"/>
    <x v="6101"/>
    <x v="0"/>
    <n v="1"/>
    <n v="20000"/>
    <s v="2012-04-20"/>
    <s v="2014-01-26"/>
    <s v="2014-01-26"/>
    <m/>
    <s v="hearmeout@talentflush.com"/>
    <s v="'+65 9771 5655"/>
    <s v="https://www.crunchbase.com/organization/talent-flush"/>
    <s v="https://www.twitter.com/talentflush"/>
    <s v="http://www.facebook.com/talentflush"/>
    <s v="64bba839-68cf-a091-d89d-689852fee612"/>
  </r>
  <r>
    <x v="41519"/>
    <s v="cyber-thingy.com"/>
    <s v="USA"/>
    <s v="FL"/>
    <s v="Ft. Lauderdale"/>
    <s v="Coral Springs"/>
    <x v="0"/>
    <s v="A “sweepstakes” is a legal contest or game where anything of value is distributed by lot or chance."/>
    <s v="software"/>
    <x v="10"/>
    <x v="0"/>
    <n v="1"/>
    <n v="18000"/>
    <s v="2005-01-01"/>
    <s v="2014-01-25"/>
    <s v="2014-01-25"/>
    <m/>
    <s v="contact@cyber-thingy.com"/>
    <n v="9545093748"/>
    <s v="https://www.crunchbase.com/organization/cyber-kiosk-solutions"/>
    <m/>
    <m/>
    <s v="5c226a10-6748-2d3f-e2f5-3fb018acc431"/>
  </r>
  <r>
    <x v="41520"/>
    <m/>
    <s v="USA"/>
    <s v="NV"/>
    <s v="Las Vegas"/>
    <s v="Henderson"/>
    <x v="0"/>
    <s v="SRD Industries, Inc. operates in the technology industry. The company was incorporated in 2012 and is based in Henderson, Nevada."/>
    <s v="industrial"/>
    <x v="5"/>
    <x v="2"/>
    <n v="1"/>
    <n v="50000"/>
    <s v="2012-01-01"/>
    <s v="2014-01-25"/>
    <s v="2014-01-25"/>
    <m/>
    <m/>
    <m/>
    <s v="https://www.crunchbase.com/organization/srd-industries"/>
    <m/>
    <m/>
    <s v="38a1e68d-8d6c-e12f-42b7-70f5520a2668"/>
  </r>
  <r>
    <x v="41521"/>
    <s v="solomoncrowd.com"/>
    <s v="ISR"/>
    <m/>
    <s v="Tel Aviv"/>
    <s v="Holon"/>
    <x v="0"/>
    <s v="Tactiga developed artificial intelligence software based on unique system for analyzing."/>
    <s v="consulting"/>
    <x v="5"/>
    <x v="1"/>
    <n v="1"/>
    <n v="40000"/>
    <s v="2012-01-08"/>
    <s v="2014-01-25"/>
    <s v="2014-01-25"/>
    <m/>
    <m/>
    <m/>
    <s v="https://www.crunchbase.com/organization/tactiga"/>
    <m/>
    <s v="http://www.facebook.com/pages/tactiga/384845611543263"/>
    <s v="3711d2ec-bc3b-a1e0-fd9e-e078a9f5ced5"/>
  </r>
  <r>
    <x v="41522"/>
    <s v="textrecruit.com"/>
    <s v="USA"/>
    <s v="CA"/>
    <s v="SF Bay Area"/>
    <s v="San Jose"/>
    <x v="0"/>
    <s v="Over 60% of recruiters use text to communicate with job candidates."/>
    <s v="enterprise software|human resources|messaging|recruiting|software"/>
    <x v="6102"/>
    <x v="1"/>
    <n v="1"/>
    <m/>
    <s v="2014-01-25"/>
    <s v="2014-01-25"/>
    <s v="2014-01-25"/>
    <m/>
    <s v="info@textrecruit.com"/>
    <n v="4086169284"/>
    <s v="https://www.crunchbase.com/organization/textrecruit"/>
    <s v="https://www.twitter.com/textrecruit"/>
    <s v="https://www.facebook.com/textrecruit"/>
    <s v="b2b8e5dc-bab5-d4a9-eb7a-3873ed8d6e17"/>
  </r>
  <r>
    <x v="41523"/>
    <s v="bidmc.org"/>
    <s v="USA"/>
    <s v="MA"/>
    <s v="Boston"/>
    <s v="Boston"/>
    <x v="0"/>
    <s v="A teaching hospital of Harvard Medical School, Beth Israel Deaconess Medical Center is renowned for excellence in patient care, biomedical"/>
    <s v="health care|medical|training"/>
    <x v="108"/>
    <x v="9"/>
    <n v="1"/>
    <n v="5300000"/>
    <s v="1996-01-01"/>
    <s v="2014-01-24"/>
    <s v="2014-01-24"/>
    <m/>
    <s v="custserv@bidmc.harvard.edu"/>
    <s v="'+1 (617) 667-7000"/>
    <s v="https://www.crunchbase.com/organization/beth-israel-deaconess-medical-center"/>
    <s v="https://www.twitter.com/bidmchealth"/>
    <s v="http://www.facebook.com/bidmc"/>
    <s v="2cfb4095-5e0d-da20-2950-976a18b9810b"/>
  </r>
  <r>
    <x v="41524"/>
    <s v="chartio.com"/>
    <s v="USA"/>
    <s v="CA"/>
    <s v="SF Bay Area"/>
    <s v="San Francisco"/>
    <x v="0"/>
    <s v="Chartio helps businesses analyze and track their critical data through an intutive interface."/>
    <s v="analytics|business intelligence|enterprise software"/>
    <x v="123"/>
    <x v="0"/>
    <n v="4"/>
    <n v="6770000"/>
    <s v="2010-06-01"/>
    <s v="2010-06-01"/>
    <s v="2014-01-24"/>
    <m/>
    <s v="hello@chartio.com"/>
    <m/>
    <s v="https://www.crunchbase.com/organization/chart-io"/>
    <s v="https://www.twitter.com/chartio"/>
    <s v="http://www.facebook.com/chartio/103858742995715"/>
    <s v="f01338a1-e687-54c0-a2ca-e4ef6e8adb92"/>
  </r>
  <r>
    <x v="41525"/>
    <s v="coinseed.com"/>
    <s v="USA"/>
    <s v="NV"/>
    <s v="Las Vegas"/>
    <s v="Las Vegas"/>
    <x v="0"/>
    <s v="CoinSeed specializes in designing and implementing high power and optimally efficient ASIC based Bitcoin mining infrastructures for the"/>
    <s v="bitcoin|finance"/>
    <x v="57"/>
    <x v="1"/>
    <n v="1"/>
    <n v="7500000"/>
    <m/>
    <s v="2014-01-24"/>
    <s v="2014-01-24"/>
    <m/>
    <m/>
    <m/>
    <s v="https://www.crunchbase.com/organization/coinseed"/>
    <m/>
    <m/>
    <s v="904b5027-d348-8996-f03c-e4328f9fbb4a"/>
  </r>
  <r>
    <x v="41526"/>
    <s v="dadajoe.com"/>
    <s v="USA"/>
    <s v="DE"/>
    <s v="Wilmington, Delaware"/>
    <s v="Wilmington"/>
    <x v="0"/>
    <s v="DadaJOE.com is a fully integrated digital marketing &amp; technology media advertising agency."/>
    <s v="e-commerce|e-commerce platforms|mobile|outsourcing|shopping"/>
    <x v="2937"/>
    <x v="4"/>
    <n v="1"/>
    <n v="100000"/>
    <s v="2013-08-29"/>
    <s v="2014-01-24"/>
    <s v="2014-01-24"/>
    <m/>
    <s v="Support@DadaJOE.com"/>
    <s v="'+1 (302) 319-9976"/>
    <s v="https://www.crunchbase.com/organization/dadajoe-com"/>
    <s v="https://www.twitter.com/dadajoecom"/>
    <s v="http://www.facebook.com/dadajoe.com.usa"/>
    <s v="619a9863-be72-2283-4dca-f692be44ce14"/>
  </r>
  <r>
    <x v="41527"/>
    <s v="dinein.co.uk"/>
    <s v="GBR"/>
    <m/>
    <s v="London"/>
    <s v="London"/>
    <x v="3"/>
    <s v="dinein.co.uk. Many individual restaurants can’t afford, or don’t want the hassle of running a delivery service. That’s where dinein.co.uk"/>
    <s v="delivery|hospitality"/>
    <x v="568"/>
    <x v="0"/>
    <n v="1"/>
    <n v="514793"/>
    <s v="2011-01-01"/>
    <s v="2014-01-24"/>
    <s v="2014-01-24"/>
    <s v="2015-11-01"/>
    <s v="helpme@dinein.co.uk"/>
    <s v="'+44 0868867"/>
    <s v="https://www.crunchbase.com/organization/dine-in"/>
    <s v="https://www.twitter.com/dineinnow"/>
    <s v="http://www.facebook.com/dine-incom-hungry-we-deliver/16473"/>
    <s v="0be53343-9d58-c1b0-061b-e9552302c858"/>
  </r>
  <r>
    <x v="41528"/>
    <s v="dineout.co.in"/>
    <s v="IND"/>
    <m/>
    <s v="Delhi"/>
    <s v="Delhi"/>
    <x v="0"/>
    <s v="Online Restaurant Table Reservations"/>
    <s v="curated web"/>
    <x v="28"/>
    <x v="0"/>
    <n v="1"/>
    <m/>
    <m/>
    <s v="2014-01-24"/>
    <s v="2014-01-24"/>
    <m/>
    <s v="admin@dineout.co.in"/>
    <s v="'+91 92 12 340202"/>
    <s v="https://www.crunchbase.com/organization/dineout"/>
    <s v="https://www.twitter.com/dineout_india"/>
    <s v="http://www.facebook.com/dineout.co.in"/>
    <s v="8f24cdd3-418b-85e8-8ef2-7eef3c9739cf"/>
  </r>
  <r>
    <x v="41529"/>
    <s v="espressologic.com"/>
    <s v="USA"/>
    <s v="CA"/>
    <s v="SF Bay Area"/>
    <s v="Santa Clara"/>
    <x v="0"/>
    <s v="Espresso provides an instant RESTful server for developers to connect web and mobile applications to external databases."/>
    <s v="software"/>
    <x v="10"/>
    <x v="1"/>
    <n v="2"/>
    <n v="1600000"/>
    <s v="2013-09-09"/>
    <s v="2013-11-07"/>
    <s v="2014-01-24"/>
    <m/>
    <s v="info@espressologic.com"/>
    <s v="'408-601-0790"/>
    <s v="https://www.crunchbase.com/organization/espresso-logic"/>
    <s v="https://www.twitter.com/sqlrest"/>
    <s v="http://www.facebook.com/sqlrest"/>
    <s v="5b534bfe-b678-e9f0-6b67-0d77332dc29b"/>
  </r>
  <r>
    <x v="41530"/>
    <s v="hyper8.jp"/>
    <s v="JPN"/>
    <m/>
    <s v="Tokyo"/>
    <s v="Shibuya"/>
    <x v="0"/>
    <s v="Hyper8 has been expanding Mespo through profits earned by operating social events. In addition to this fundraising."/>
    <s v="event management|events|information technology"/>
    <x v="3617"/>
    <x v="2"/>
    <n v="1"/>
    <n v="492373"/>
    <m/>
    <s v="2014-01-24"/>
    <s v="2014-01-24"/>
    <m/>
    <m/>
    <m/>
    <s v="https://www.crunchbase.com/organization/hyper8"/>
    <m/>
    <m/>
    <s v="5fa7ad13-8b31-9035-cf45-7e53b29711f4"/>
  </r>
  <r>
    <x v="41531"/>
    <s v="ironyardventures.com"/>
    <s v="USA"/>
    <s v="SC"/>
    <s v="Greenville - Spartanburg"/>
    <s v="Greenville"/>
    <x v="0"/>
    <s v="The Iron Yard is a mentorship-driven startup accelerator providing education and early stage funding for Digital Health and Edtech startups."/>
    <s v="edtech|health care|hospitality|software"/>
    <x v="6103"/>
    <x v="2"/>
    <n v="1"/>
    <n v="750000"/>
    <s v="2011-01-01"/>
    <s v="2014-01-24"/>
    <s v="2014-01-24"/>
    <m/>
    <m/>
    <m/>
    <s v="https://www.crunchbase.com/organization/the-iron-yard"/>
    <s v="https://www.twitter.com/ironyardventure"/>
    <s v="http://www.facebook.com/theironyard"/>
    <s v="bc35dfd1-8871-7c5f-81a4-8190fffad8b8"/>
  </r>
  <r>
    <x v="41532"/>
    <s v="mediastre.am"/>
    <s v="CHL"/>
    <m/>
    <s v="Santiago"/>
    <s v="Santiago"/>
    <x v="0"/>
    <s v="Desde el 2007 especialistas en streaming, una empresa integral desde la captura, distribución, diseño de interfaz y experiencia de usuario."/>
    <s v="video streaming"/>
    <x v="21"/>
    <x v="2"/>
    <n v="1"/>
    <n v="1700000"/>
    <s v="2007-02-01"/>
    <s v="2014-01-24"/>
    <s v="2014-01-24"/>
    <m/>
    <s v="contacto@mediastre.am"/>
    <m/>
    <s v="https://www.crunchbase.com/organization/mediastream"/>
    <s v="https://www.twitter.com/mediastream"/>
    <s v="http://www.facebook.com/mediastreamchile"/>
    <s v="c00736dd-ec29-eed7-1067-b7ed4c879faf"/>
  </r>
  <r>
    <x v="41533"/>
    <s v="oja.la"/>
    <s v="USA"/>
    <s v="CA"/>
    <s v="SF Bay Area"/>
    <s v="Palo Alto"/>
    <x v="0"/>
    <s v="Oja.la is a online learning platform for computer skills in Latin America."/>
    <s v="edtech|education"/>
    <x v="283"/>
    <x v="6"/>
    <n v="4"/>
    <n v="730000"/>
    <s v="2011-09-11"/>
    <s v="2012-07-18"/>
    <s v="2014-01-24"/>
    <m/>
    <m/>
    <m/>
    <s v="https://www.crunchbase.com/organization/oja-la"/>
    <s v="https://www.twitter.com/oja_la"/>
    <s v="http://es-la.facebook.com/ojalalatam"/>
    <s v="8dd61de5-dc53-2b04-4c02-4a022731a3d1"/>
  </r>
  <r>
    <x v="41534"/>
    <s v="ophthotech.com"/>
    <s v="USA"/>
    <s v="NJ"/>
    <s v="Newark"/>
    <s v="Princeton"/>
    <x v="1"/>
    <s v="Ophthotech is a biopharmaceutical company developing novel therapies for age-related macular degeneration."/>
    <s v="biotechnology|health care|pharmaceutical"/>
    <x v="44"/>
    <x v="6"/>
    <n v="5"/>
    <n v="282700000"/>
    <s v="2007-01-01"/>
    <s v="2007-08-13"/>
    <s v="2014-01-24"/>
    <m/>
    <m/>
    <s v="'212-845-8200"/>
    <s v="https://www.crunchbase.com/organization/ophthotech"/>
    <m/>
    <s v="http://www.facebook.com/ophthotech/164719573554375"/>
    <s v="e5d691ff-be11-baa0-05e3-f26dc4bd37b2"/>
  </r>
  <r>
    <x v="41535"/>
    <s v="primeloop.com"/>
    <s v="USA"/>
    <s v="NV"/>
    <s v="Las Vegas"/>
    <s v="Las Vegas"/>
    <x v="0"/>
    <s v="Build targeted audiences with every link you share"/>
    <s v="analytics|news|social media"/>
    <x v="1025"/>
    <x v="1"/>
    <n v="3"/>
    <n v="525000"/>
    <s v="2011-06-01"/>
    <s v="2013-06-10"/>
    <s v="2014-01-24"/>
    <m/>
    <s v="hello@primeloop.com"/>
    <s v="'415-935-3547"/>
    <s v="https://www.crunchbase.com/organization/primeloop"/>
    <s v="https://www.twitter.com/primeloop"/>
    <s v="http://www.facebook.com/primeloop"/>
    <s v="4847f638-b3aa-1138-d4ac-2e0540f7931d"/>
  </r>
  <r>
    <x v="41536"/>
    <s v="reallycheapgeeks.com"/>
    <s v="USA"/>
    <s v="WV"/>
    <s v="WV - Other"/>
    <s v="Parkersburg"/>
    <x v="0"/>
    <s v="Really Cheap Geeks has two areas of focus,first is the repair and maintenance of all types of computers and mobile devices."/>
    <s v="consumer electronics"/>
    <x v="13"/>
    <x v="2"/>
    <n v="1"/>
    <n v="6000"/>
    <s v="2009-09-10"/>
    <s v="2014-01-24"/>
    <s v="2014-01-24"/>
    <m/>
    <m/>
    <m/>
    <s v="https://www.crunchbase.com/organization/really-cheap-geeks"/>
    <m/>
    <m/>
    <s v="76da58e5-6232-5318-ff0a-73926bf2f527"/>
  </r>
  <r>
    <x v="41537"/>
    <s v="rentgetaways.com"/>
    <s v="USA"/>
    <s v="NY"/>
    <s v="New York City"/>
    <s v="Long Island City"/>
    <x v="0"/>
    <s v="Rent Getaways - property rental service"/>
    <s v="travel"/>
    <x v="22"/>
    <x v="0"/>
    <n v="1"/>
    <n v="150000"/>
    <s v="2015-01-01"/>
    <s v="2014-01-24"/>
    <s v="2014-01-24"/>
    <m/>
    <s v="info@rentgetaways.com"/>
    <s v="(650) 488-4554"/>
    <s v="https://www.crunchbase.com/organization/rent-getaways"/>
    <s v="https://www.twitter.com/rentgetaways"/>
    <s v="https://www.facebook.com/rentgetaways"/>
    <s v="637af23e-3085-77fa-392b-d56805b775cd"/>
  </r>
  <r>
    <x v="41538"/>
    <s v="upenergygroup.com"/>
    <s v="UGA"/>
    <m/>
    <s v="Kampala"/>
    <s v="Kampala"/>
    <x v="0"/>
    <s v="UpEnergy is to fights poverty, improves health, and protects forests by making clean energy technologies."/>
    <s v="energy|social entrepreneurship"/>
    <x v="3374"/>
    <x v="0"/>
    <n v="1"/>
    <n v="1000000"/>
    <s v="2011-01-01"/>
    <s v="2014-01-24"/>
    <s v="2014-01-24"/>
    <m/>
    <m/>
    <n v="114154759549"/>
    <s v="https://www.crunchbase.com/organization/upenergy"/>
    <m/>
    <m/>
    <s v="1f0b287c-2b48-acec-c8e5-7abd4dd59313"/>
  </r>
  <r>
    <x v="41539"/>
    <s v="ymagis.com"/>
    <s v="FRA"/>
    <m/>
    <s v="Paris"/>
    <s v="Paris"/>
    <x v="1"/>
    <s v="Ymagis, a digital cinema services provider, secures digital delivery of trailers, advertisements, and feature films directly to theatres."/>
    <s v="digital media|information technology|media and entertainment"/>
    <x v="370"/>
    <x v="7"/>
    <n v="2"/>
    <n v="15336992"/>
    <s v="2007-08-22"/>
    <s v="2008-10-01"/>
    <s v="2014-01-24"/>
    <m/>
    <s v="info@ymagis.com"/>
    <m/>
    <s v="https://www.crunchbase.com/organization/ymagis"/>
    <s v="https://www.twitter.com/ymagis"/>
    <s v="https://www.facebook.com/ymagis"/>
    <s v="6b6bb7ca-58ac-998f-bcd9-48620c3dc816"/>
  </r>
  <r>
    <x v="41540"/>
    <s v="dotcloud.com"/>
    <s v="USA"/>
    <s v="CA"/>
    <s v="SF Bay Area"/>
    <s v="San Francisco"/>
    <x v="2"/>
    <s v="DotCloud is a second generation PaaS platform that is the commercial entity behind Docker, an open source app portability project."/>
    <s v="cloud computing|paas|software"/>
    <x v="146"/>
    <x v="5"/>
    <n v="4"/>
    <n v="28679147"/>
    <s v="2008-01-01"/>
    <s v="2010-08-01"/>
    <s v="2014-01-23"/>
    <m/>
    <s v="support@dotcloud.com"/>
    <s v="'650-224-5969"/>
    <s v="https://www.crunchbase.com/organization/dotcloud"/>
    <s v="https://www.twitter.com/dot_cloud"/>
    <s v="http://www.facebook.com/one.platform.any.stack"/>
    <s v="ea8c2e56-0cb2-d44c-dfb9-761fe4d59532"/>
  </r>
  <r>
    <x v="41541"/>
    <s v="ducksboard.com"/>
    <s v="ESP"/>
    <m/>
    <s v="Barcelona"/>
    <s v="Barcelona"/>
    <x v="2"/>
    <s v="Ducksboard is a real-time dashboard which helps users visualize and monitor their data in a single platform."/>
    <s v="analytics|data visualization|real time|software|web development"/>
    <x v="302"/>
    <x v="1"/>
    <n v="2"/>
    <n v="746772.87436435395"/>
    <s v="2011-02-10"/>
    <s v="2012-04-01"/>
    <s v="2014-01-23"/>
    <m/>
    <s v="contact@ducksboard.com"/>
    <m/>
    <s v="https://www.crunchbase.com/organization/ducksboard"/>
    <s v="https://www.twitter.com/ducksboard"/>
    <s v="http://www.facebook.com/ducksboard"/>
    <s v="e5296208-1eaa-e171-b94a-a683505f11e3"/>
  </r>
  <r>
    <x v="41542"/>
    <s v="expertplanet.com"/>
    <s v="USA"/>
    <s v="FL"/>
    <s v="Ft. Lauderdale"/>
    <s v="Coral Springs"/>
    <x v="0"/>
    <s v="Expert Planet is a leading provider of high performing live agent and IVR tele-services for sales, customer service, and training calls, as"/>
    <s v="consulting|customer service|enterprise software|multi-level marketing"/>
    <x v="124"/>
    <x v="9"/>
    <n v="2"/>
    <n v="750000"/>
    <s v="2008-07-31"/>
    <s v="2008-07-31"/>
    <s v="2014-01-23"/>
    <m/>
    <s v="contact@expertplanet.com"/>
    <s v="'877-209-3413"/>
    <s v="https://www.crunchbase.com/organization/expert-planet"/>
    <s v="https://www.twitter.com/expertplanet"/>
    <s v="http://www.facebook.com/pages/expert-planet/306472226165237"/>
    <s v="3968394e-5941-317e-d9a5-d220d3e4a777"/>
  </r>
  <r>
    <x v="41543"/>
    <s v="finalta.net"/>
    <s v="USA"/>
    <s v="MA"/>
    <s v="Boston"/>
    <s v="Bedford"/>
    <x v="0"/>
    <s v="Finalta develops software for institutional asset managers worldwide."/>
    <s v="enterprise software|finance|financial services|fintech|software"/>
    <x v="307"/>
    <x v="1"/>
    <n v="5"/>
    <n v="4164244"/>
    <s v="2011-03-01"/>
    <s v="2011-04-29"/>
    <s v="2014-01-23"/>
    <m/>
    <s v="contact@finalta.net"/>
    <s v="'646-812-7548"/>
    <s v="https://www.crunchbase.com/organization/finalta"/>
    <m/>
    <m/>
    <s v="1af82b2c-9f66-e892-c6e7-2ed052a51654"/>
  </r>
  <r>
    <x v="41544"/>
    <s v="frontleaf.com"/>
    <s v="USA"/>
    <s v="CA"/>
    <s v="SF Bay Area"/>
    <s v="Oakland"/>
    <x v="2"/>
    <s v="Customer Clairvoyance for the Enterprise"/>
    <s v="saas|software"/>
    <x v="10"/>
    <x v="1"/>
    <n v="2"/>
    <n v="478000"/>
    <s v="2013-03-01"/>
    <s v="2013-07-10"/>
    <s v="2014-01-23"/>
    <m/>
    <s v="info@frontleaf.com"/>
    <s v="'866-432-7355"/>
    <s v="https://www.crunchbase.com/organization/frontleaf"/>
    <s v="https://www.twitter.com/frontleaf"/>
    <s v="http://www.facebook.com/pages/frontleaf/766342220092201"/>
    <s v="1b0d13c5-2779-670d-3e83-d865ffd88b7a"/>
  </r>
  <r>
    <x v="41545"/>
    <s v="gapdesigns.co.za"/>
    <m/>
    <m/>
    <m/>
    <m/>
    <x v="0"/>
    <s v="Specialising in the production of point of purchase and advertising utilities. GAP DESIGNS offers superior quality."/>
    <s v="manufacturing"/>
    <x v="41"/>
    <x v="0"/>
    <n v="1"/>
    <m/>
    <s v="2009-01-28"/>
    <s v="2014-01-23"/>
    <s v="2014-01-23"/>
    <m/>
    <m/>
    <m/>
    <s v="https://www.crunchbase.com/organization/gap-designs"/>
    <m/>
    <m/>
    <s v="8059dc7d-fa70-63fd-88cb-7bec12d6711c"/>
  </r>
  <r>
    <x v="41546"/>
    <s v="germmatters.com"/>
    <s v="USA"/>
    <s v="FL"/>
    <s v="Tampa"/>
    <s v="Seminole"/>
    <x v="0"/>
    <s v="Germmatters is The Leader in Indoor Disinfection."/>
    <s v="consulting"/>
    <x v="5"/>
    <x v="1"/>
    <n v="1"/>
    <n v="12000"/>
    <s v="2011-10-06"/>
    <s v="2014-01-23"/>
    <s v="2014-01-23"/>
    <m/>
    <s v="germmatters@outlook.com"/>
    <m/>
    <s v="https://www.crunchbase.com/organization/germmatters"/>
    <m/>
    <m/>
    <s v="06a5f13e-70e6-9d53-a40b-ade78026fb61"/>
  </r>
  <r>
    <x v="41547"/>
    <s v="iprofindia.com"/>
    <s v="IND"/>
    <m/>
    <s v="New Delhi"/>
    <s v="Noida"/>
    <x v="0"/>
    <s v="iProf, India's largest Tablet PC based education content delivery company, brings to you a smarter way of studying through its advanced"/>
    <s v="content|delivery|education"/>
    <x v="6104"/>
    <x v="5"/>
    <n v="2"/>
    <n v="15000000"/>
    <s v="2009-01-01"/>
    <s v="2011-03-01"/>
    <s v="2014-01-23"/>
    <m/>
    <s v="info@iprofindia.com"/>
    <s v="'0120-4363636"/>
    <s v="https://www.crunchbase.com/organization/iprof-learning-solutions"/>
    <s v="https://www.twitter.com/iprofapp"/>
    <s v="http://www.facebook.com/thedigilibrary.india"/>
    <s v="a4cdb693-8df1-3977-d34b-b7999bbdb5a7"/>
  </r>
  <r>
    <x v="41548"/>
    <s v="jelly.co"/>
    <s v="USA"/>
    <s v="CA"/>
    <s v="SF Bay Area"/>
    <s v="San Francisco"/>
    <x v="0"/>
    <s v="A search engine for busy people."/>
    <s v="mobile"/>
    <x v="15"/>
    <x v="0"/>
    <n v="2"/>
    <m/>
    <s v="2013-04-01"/>
    <s v="2013-05-16"/>
    <s v="2014-01-23"/>
    <m/>
    <m/>
    <m/>
    <s v="https://www.crunchbase.com/organization/jellyhq"/>
    <s v="https://www.twitter.com/askjelly"/>
    <s v="https://www.facebook.com/jellyindustriesinc"/>
    <s v="5b6f80e2-59c2-0e8a-d03e-954c96f3e306"/>
  </r>
  <r>
    <x v="41549"/>
    <s v="jjafrica.com"/>
    <s v="MOZ"/>
    <m/>
    <s v="MOZ - Other"/>
    <s v="Beira"/>
    <x v="0"/>
    <s v="J&amp;J is a transporter and logistics provider specializing in reliable and efficient international transportation along the Beira Corridor."/>
    <m/>
    <x v="5"/>
    <x v="2"/>
    <n v="1"/>
    <m/>
    <m/>
    <s v="2014-01-23"/>
    <s v="2014-01-23"/>
    <m/>
    <s v="info@jjmoz.com"/>
    <s v="(258) 23 302933"/>
    <s v="https://www.crunchbase.com/organization/j-j-africa"/>
    <s v="https://www.twitter.com/jjtransafr"/>
    <m/>
    <s v="55cfe0cb-f11c-1a90-7836-50a91446de00"/>
  </r>
  <r>
    <x v="41550"/>
    <s v="leaselock.com"/>
    <s v="USA"/>
    <s v="CA"/>
    <s v="Los Angeles"/>
    <s v="Los Angeles"/>
    <x v="0"/>
    <s v="LeaseLock is a new insurance program for the $100B+ multifamily housing market."/>
    <s v="insurance|real estate"/>
    <x v="301"/>
    <x v="1"/>
    <n v="1"/>
    <m/>
    <s v="2014-01-01"/>
    <s v="2014-01-23"/>
    <s v="2014-01-23"/>
    <m/>
    <s v="support@leaselock.com"/>
    <n v="13109062900"/>
    <s v="https://www.crunchbase.com/organization/leaselock"/>
    <s v="https://www.twitter.com/leaselock"/>
    <s v="http://www.facebook.com/leaselock"/>
    <s v="caf83343-5f30-2b08-6173-9c6a44eb4a33"/>
  </r>
  <r>
    <x v="41551"/>
    <s v="mendix.com"/>
    <s v="USA"/>
    <s v="MA"/>
    <s v="Boston"/>
    <s v="Boston"/>
    <x v="0"/>
    <s v="Mendix is the fastest and easiest platform to drive digital innovation, enabling business and IT to rapidly turn ideas into applications."/>
    <s v="enterprise software|mobile apps|paas|software"/>
    <x v="45"/>
    <x v="2"/>
    <n v="2"/>
    <n v="38000000"/>
    <s v="2005-01-01"/>
    <s v="2011-10-31"/>
    <s v="2014-01-23"/>
    <m/>
    <s v="info@mendix.com"/>
    <m/>
    <s v="https://www.crunchbase.com/organization/mendix"/>
    <s v="https://www.twitter.com/mendix"/>
    <s v="http://www.facebook.com/mendixsoftware"/>
    <s v="4b57242c-1035-65bd-532d-2dc6ed53e435"/>
  </r>
  <r>
    <x v="41552"/>
    <s v="mover.io"/>
    <s v="CAN"/>
    <s v="AB"/>
    <s v="Edmonton"/>
    <s v="Edmonton"/>
    <x v="0"/>
    <s v="Mover, a platform for moving files, streamlines the process of transferring users' data to the cloud."/>
    <s v="cloud computing|cloud data services|enterprise software|file sharing|flash storage"/>
    <x v="651"/>
    <x v="1"/>
    <n v="5"/>
    <n v="1040000"/>
    <s v="2012-03-09"/>
    <s v="2011-07-25"/>
    <s v="2014-01-23"/>
    <m/>
    <s v="eric@mover.io"/>
    <s v="1 - 866 - 429 - 6424"/>
    <s v="https://www.crunchbase.com/organization/mover"/>
    <s v="https://www.twitter.com/mover_io"/>
    <s v="http://www.facebook.com/mover.io"/>
    <s v="8bd98353-2251-03bd-45e3-a1ea1e8d5fb7"/>
  </r>
  <r>
    <x v="41553"/>
    <s v="newsbreak.net"/>
    <s v="USA"/>
    <s v="TN"/>
    <s v="Knoxville"/>
    <s v="Knoxville"/>
    <x v="0"/>
    <s v="NewsBreak is a programmatic merchandising platform for the retail industry, specializing in convenience store merchandising"/>
    <s v="media and entertainment|retail technology|software"/>
    <x v="2715"/>
    <x v="0"/>
    <n v="2"/>
    <m/>
    <s v="2009-08-25"/>
    <s v="2013-08-07"/>
    <s v="2014-01-23"/>
    <m/>
    <s v="brian@NewsBreak.net"/>
    <s v="(865)312-5855"/>
    <s v="https://www.crunchbase.com/organization/newsbreak"/>
    <s v="https://www.twitter.com/newsbreakknox"/>
    <s v="http://www.facebook.com/newsbreaknetwork"/>
    <s v="b8fbb94f-eecc-36c3-7b08-2440d9423acf"/>
  </r>
  <r>
    <x v="41554"/>
    <s v="paytrail.com"/>
    <s v="FIN"/>
    <m/>
    <s v="Helsinki"/>
    <s v="Helsinki"/>
    <x v="0"/>
    <s v="Paytrail provides payment services suitable for online stores, reservation systems, and gaming operations."/>
    <s v="e-commerce|payments|transaction processing"/>
    <x v="978"/>
    <x v="0"/>
    <n v="1"/>
    <n v="1029280"/>
    <s v="2007-01-01"/>
    <s v="2014-01-23"/>
    <s v="2014-01-23"/>
    <m/>
    <s v="service@paytrail.com"/>
    <s v="'+358 20 7181824"/>
    <s v="https://www.crunchbase.com/organization/paytrail"/>
    <s v="https://www.twitter.com/paytrail"/>
    <s v="http://www.facebook.com/paytrail"/>
    <s v="f15c55f5-262e-dc22-d99e-d0e772380c3b"/>
  </r>
  <r>
    <x v="41555"/>
    <s v="pospal.cn"/>
    <m/>
    <m/>
    <m/>
    <m/>
    <x v="0"/>
    <s v="PosPal is a new generation of free cash register software."/>
    <m/>
    <x v="5"/>
    <x v="2"/>
    <n v="1"/>
    <m/>
    <s v="2010-01-01"/>
    <s v="2014-01-23"/>
    <s v="2014-01-23"/>
    <m/>
    <s v="service@pospal.cn"/>
    <s v="(400)000-7749"/>
    <s v="https://www.crunchbase.com/organization/pospal"/>
    <m/>
    <m/>
    <s v="01c28dcf-f77d-9311-1372-5b2f6bb52ef2"/>
  </r>
  <r>
    <x v="41556"/>
    <s v="protalex.com"/>
    <s v="USA"/>
    <s v="NJ"/>
    <s v="Newark"/>
    <s v="Florham Park"/>
    <x v="0"/>
    <s v="Protalex, Inc., a development stage company, develops a class of biopharmaceutical drugs designed to treat autoimmune and inflammatory"/>
    <s v="biotechnology"/>
    <x v="36"/>
    <x v="1"/>
    <n v="2"/>
    <n v="5828000"/>
    <m/>
    <s v="2009-11-11"/>
    <s v="2014-01-23"/>
    <m/>
    <s v="messages@protalex.com"/>
    <s v="'215-862-9720"/>
    <s v="https://www.crunchbase.com/organization/protalex"/>
    <s v="https://www.twitter.com/protalexinc"/>
    <s v="https://www.facebook.com/protalexinc"/>
    <s v="a639f5ae-51f7-ef0c-3b11-357854076163"/>
  </r>
  <r>
    <x v="41557"/>
    <m/>
    <s v="USA"/>
    <s v="AR"/>
    <s v="AR - Other"/>
    <s v="Springdale"/>
    <x v="0"/>
    <s v="Bringing senior communities together to promote fun, wellness and healthy behavior"/>
    <s v="health care"/>
    <x v="3"/>
    <x v="2"/>
    <n v="1"/>
    <n v="20000"/>
    <m/>
    <s v="2014-01-23"/>
    <s v="2014-01-23"/>
    <m/>
    <m/>
    <m/>
    <s v="https://www.crunchbase.com/organization/sagely"/>
    <m/>
    <m/>
    <s v="9913643c-516e-c907-5610-1c2f128447d7"/>
  </r>
  <r>
    <x v="41558"/>
    <s v="salesreachsoftware.com"/>
    <s v="USA"/>
    <s v="SC"/>
    <s v="Hilton Head Island"/>
    <s v="Ladys Island"/>
    <x v="0"/>
    <s v="SalesReach Software is an outgrowth of an eleven plus year old INC 5000 award winning company in telecommunications services distribution"/>
    <s v="software"/>
    <x v="10"/>
    <x v="0"/>
    <n v="1"/>
    <n v="100000"/>
    <s v="2012-12-01"/>
    <s v="2014-01-23"/>
    <s v="2014-01-23"/>
    <m/>
    <s v="sales@salesreachsoftware.com"/>
    <s v="(843)705-8420"/>
    <s v="https://www.crunchbase.com/organization/salesreach-software"/>
    <s v="https://www.twitter.com/salesreachsoft"/>
    <m/>
    <s v="d1b03da9-e1fe-d672-e176-fb7bfe50e0e5"/>
  </r>
  <r>
    <x v="41559"/>
    <s v="shopparity.com"/>
    <s v="USA"/>
    <s v="CA"/>
    <s v="Los Angeles"/>
    <s v="Los Angeles"/>
    <x v="0"/>
    <s v="Set out to solve poor clickthrough rates on direct marketing efforts, ShopParity detects a user’s “transactional intent” in his or her"/>
    <s v="e-commerce|marketing automation|retail|shopping"/>
    <x v="17"/>
    <x v="1"/>
    <n v="1"/>
    <m/>
    <s v="2013-01-01"/>
    <s v="2014-01-23"/>
    <s v="2014-01-23"/>
    <m/>
    <m/>
    <m/>
    <s v="https://www.crunchbase.com/organization/shopparity"/>
    <s v="https://www.twitter.com/shopparity"/>
    <m/>
    <s v="af119582-d28f-739a-6773-5917475aca9e"/>
  </r>
  <r>
    <x v="41560"/>
    <s v="sierrahousecookies.com"/>
    <s v="USA"/>
    <s v="NJ"/>
    <s v="Newark"/>
    <s v="East Orange"/>
    <x v="0"/>
    <s v="Did you know that cookie dough is the number one fundraiser production in America?"/>
    <s v="finance"/>
    <x v="24"/>
    <x v="1"/>
    <n v="1"/>
    <n v="109870"/>
    <s v="2014-01-01"/>
    <s v="2014-01-23"/>
    <s v="2014-01-23"/>
    <m/>
    <s v="kfreeman@sierrahouse.org"/>
    <s v="'+1 (973) 678-3556"/>
    <s v="https://www.crunchbase.com/organization/sierra-house-cookies"/>
    <m/>
    <s v="http://www.facebook.com/sierrahousecookiesllc"/>
    <s v="df290b2d-482e-200f-1340-a5ba31a4289e"/>
  </r>
  <r>
    <x v="41561"/>
    <s v="spout.co"/>
    <s v="USA"/>
    <s v="CA"/>
    <s v="Los Angeles"/>
    <s v="Santa Monica"/>
    <x v="0"/>
    <s v="Spout is changing the way fintech innovation is realized and empowering consumers and businesses through ultimate control of their financial"/>
    <s v="cyber security|developer apis|fintech|software"/>
    <x v="6041"/>
    <x v="1"/>
    <n v="1"/>
    <m/>
    <s v="2013-08-20"/>
    <s v="2014-01-23"/>
    <s v="2014-01-23"/>
    <m/>
    <s v="hello@spout.co"/>
    <m/>
    <s v="https://www.crunchbase.com/organization/spout"/>
    <s v="https://www.twitter.com/spoutfinance"/>
    <m/>
    <s v="8fa7fd0d-d5cc-425d-52cc-a2019e7d42a3"/>
  </r>
  <r>
    <x v="2560"/>
    <s v="tandem.net"/>
    <s v="DEU"/>
    <m/>
    <s v="Berlin"/>
    <s v="Berlin"/>
    <x v="0"/>
    <s v="Tandem is a mobile app that provides the easiest way to practice a foreign language one-on-one with other learners from around the world."/>
    <s v="apps|education|mobile"/>
    <x v="1158"/>
    <x v="0"/>
    <n v="1"/>
    <m/>
    <s v="2015-02-20"/>
    <s v="2014-01-23"/>
    <s v="2014-01-23"/>
    <m/>
    <s v="support@tandem.net"/>
    <m/>
    <s v="https://www.crunchbase.com/organization/tandem-4"/>
    <s v="https://www.twitter.com/tandemhq"/>
    <s v="https://www.facebook.com/tandemlanguageapp"/>
    <s v="c15acd53-9fb8-b722-36a4-def83f16477c"/>
  </r>
  <r>
    <x v="41562"/>
    <s v="tangiblecryptography.com"/>
    <s v="USA"/>
    <s v="DE"/>
    <s v="Wilmington, Delaware"/>
    <s v="Wilmington"/>
    <x v="0"/>
    <s v="Virtual currency for the real world."/>
    <s v="e-commerce"/>
    <x v="63"/>
    <x v="1"/>
    <n v="1"/>
    <n v="600000"/>
    <s v="2012-01-10"/>
    <s v="2014-01-23"/>
    <s v="2014-01-23"/>
    <m/>
    <s v="info@tangiblecryptography.com"/>
    <s v="'302-483-7099"/>
    <s v="https://www.crunchbase.com/organization/tangible-cryptography"/>
    <s v="https://www.twitter.com/tangiblecrypto"/>
    <s v="http://www.facebook.com/tangiblecryptography"/>
    <s v="9baa8439-2ad6-2266-0e27-5f884390ed3e"/>
  </r>
  <r>
    <x v="41563"/>
    <s v="cambridgesatchel.com"/>
    <s v="GBR"/>
    <m/>
    <s v="London"/>
    <s v="Cambridge"/>
    <x v="0"/>
    <s v="Beautiful leather satchels and music bags in a variety of sizes, colours - backpack or shoulder strap styles."/>
    <s v="e-commerce|fashion|lifestyle"/>
    <x v="48"/>
    <x v="0"/>
    <n v="1"/>
    <n v="21000000"/>
    <s v="2008-01-01"/>
    <s v="2014-01-23"/>
    <s v="2014-01-23"/>
    <m/>
    <s v="contactus@cambridgesatchel.com"/>
    <s v="'+44 1223 833050"/>
    <s v="https://www.crunchbase.com/organization/the-cambridge-satchel-company"/>
    <s v="https://www.twitter.com/camsatchelco"/>
    <s v="http://www.facebook.com/pages/the-cambridge-satchel-company/3623"/>
    <s v="12d24e66-71ea-caf6-0a31-860ab1acbe6f"/>
  </r>
  <r>
    <x v="41564"/>
    <s v="vegasxtrain.com"/>
    <s v="USA"/>
    <s v="NV"/>
    <s v="Las Vegas"/>
    <s v="Las Vegas"/>
    <x v="0"/>
    <s v="X Train is an American rail transport company."/>
    <s v="business development|railroad|service industry"/>
    <x v="114"/>
    <x v="0"/>
    <n v="1"/>
    <n v="600000"/>
    <s v="2009-11-23"/>
    <s v="2014-01-23"/>
    <s v="2014-01-23"/>
    <m/>
    <s v="info@vegasxtrain.com"/>
    <s v="To join our mailing list, email us at - info@vegasxtrain.com"/>
    <s v="https://www.crunchbase.com/organization/the-x-train"/>
    <s v="https://www.twitter.com/thextrain"/>
    <s v="http://www.facebook.com/thextrain"/>
    <s v="81d5639d-b930-f27e-75d6-101061b8f562"/>
  </r>
  <r>
    <x v="41565"/>
    <s v="tradingblock.com"/>
    <s v="USA"/>
    <s v="IL"/>
    <s v="Chicago"/>
    <s v="Chicago"/>
    <x v="0"/>
    <s v="Trading Block is an online brokerage, allowing self-directed investors identify new strategies for generating portfolio income and more."/>
    <s v="financial services"/>
    <x v="24"/>
    <x v="0"/>
    <n v="2"/>
    <n v="2485000"/>
    <s v="2003-01-01"/>
    <s v="2011-01-12"/>
    <s v="2014-01-23"/>
    <m/>
    <s v="info@tradingblock.com"/>
    <s v="'+1 (800) 494-0451"/>
    <s v="https://www.crunchbase.com/organization/trading-block"/>
    <s v="https://www.twitter.com/tradingblock"/>
    <s v="http://www.facebook.com/tradingblock"/>
    <s v="ebb259b2-1a20-4d2e-bb12-0353520ca3d5"/>
  </r>
  <r>
    <x v="41566"/>
    <s v="ufreeapp.com"/>
    <s v="USA"/>
    <s v="AZ"/>
    <s v="Tucson"/>
    <s v="Tucson"/>
    <x v="0"/>
    <s v="Ufree is a solution enabling users to identify friends to hangout with based on their live availability."/>
    <s v="advertising|curated web|social media"/>
    <x v="711"/>
    <x v="1"/>
    <n v="1"/>
    <n v="75000"/>
    <s v="2011-12-01"/>
    <s v="2014-01-23"/>
    <s v="2014-01-23"/>
    <m/>
    <s v="stephen@ufreeapp.com"/>
    <s v="(201) 52-UFREE"/>
    <s v="https://www.crunchbase.com/organization/ufree"/>
    <s v="https://www.twitter.com/ufreeapp"/>
    <s v="http://www.facebook.com/ufreeapp"/>
    <s v="b35e7d4c-c0e2-b17b-950e-a5b2e96bec3d"/>
  </r>
  <r>
    <x v="41567"/>
    <s v="visbrands.com"/>
    <s v="USA"/>
    <s v="WA"/>
    <s v="Seattle"/>
    <s v="Redmond"/>
    <x v="0"/>
    <s v="VisibleBrands provides direct-to-shopper digital advertising and data network solutions."/>
    <s v="advertising|digital media|online auctions"/>
    <x v="2146"/>
    <x v="0"/>
    <n v="5"/>
    <n v="12141852"/>
    <s v="2008-01-01"/>
    <s v="2011-02-09"/>
    <s v="2014-01-23"/>
    <m/>
    <m/>
    <s v="'425-250-6944"/>
    <s v="https://www.crunchbase.com/organization/visiblebrands"/>
    <s v="https://www.twitter.com/visiblebrands"/>
    <s v="https://www.facebook.com/visiblebrands"/>
    <s v="f7a46458-e569-004d-cdfa-7f25bc2c06ee"/>
  </r>
  <r>
    <x v="41568"/>
    <s v="whiteout.io"/>
    <s v="DEU"/>
    <m/>
    <s v="Munich"/>
    <s v="Munich"/>
    <x v="0"/>
    <s v="Whiteout Networks develops applications and cloud services for encrypted email communication."/>
    <s v="mobile"/>
    <x v="15"/>
    <x v="1"/>
    <n v="1"/>
    <m/>
    <s v="2013-01-01"/>
    <s v="2014-01-23"/>
    <s v="2014-01-23"/>
    <m/>
    <m/>
    <m/>
    <s v="https://www.crunchbase.com/organization/whiteout-networks"/>
    <s v="https://www.twitter.com/whiteoutio"/>
    <m/>
    <s v="431e120a-a5e7-8d58-e009-c08e11fc3311"/>
  </r>
  <r>
    <x v="41569"/>
    <s v="theworkmob.com"/>
    <s v="USA"/>
    <s v="CA"/>
    <s v="SF Bay Area"/>
    <s v="San Francisco"/>
    <x v="0"/>
    <s v="WorkMob is a platform for developers to share, showcase, and find quality freelance gigs."/>
    <s v="consulting"/>
    <x v="5"/>
    <x v="1"/>
    <n v="1"/>
    <n v="100000"/>
    <s v="2013-12-01"/>
    <s v="2014-01-23"/>
    <s v="2014-01-23"/>
    <m/>
    <s v="support@theworkmob.com"/>
    <n v="15555555555"/>
    <s v="https://www.crunchbase.com/organization/workmob"/>
    <s v="https://www.twitter.com/theworkmob"/>
    <m/>
    <s v="0e7578a6-07ab-0443-b5f3-3c9ce3cc28a9"/>
  </r>
  <r>
    <x v="41570"/>
    <s v="zoomy.co.nz"/>
    <s v="NZL"/>
    <m/>
    <s v="Auckland"/>
    <s v="Auckland"/>
    <x v="0"/>
    <s v="Zoomy - the taxi booking app which finds the closest taxis where ever you are, then tells them you need a ride."/>
    <s v="travel"/>
    <x v="22"/>
    <x v="1"/>
    <n v="1"/>
    <m/>
    <s v="2013-01-01"/>
    <s v="2014-01-23"/>
    <s v="2014-01-23"/>
    <m/>
    <s v="info@zoomy.co.nz"/>
    <s v="0800 4 ZOOMY"/>
    <s v="https://www.crunchbase.com/organization/zoomy"/>
    <s v="https://www.twitter.com/zoomynz"/>
    <s v="http://www.facebook.com/zoomynz"/>
    <s v="d2fb94ae-4132-e6fa-343f-c96d98ab3440"/>
  </r>
  <r>
    <x v="41571"/>
    <s v="homeandcondogallery.com"/>
    <s v="USA"/>
    <s v="FL"/>
    <s v="Orlando"/>
    <s v="Orlando"/>
    <x v="0"/>
    <s v="Home &amp; Condo Gallery is a real estate search portal."/>
    <s v="real estate|web hosting"/>
    <x v="441"/>
    <x v="1"/>
    <n v="1"/>
    <m/>
    <s v="2013-12-07"/>
    <s v="2014-01-22"/>
    <s v="2014-01-22"/>
    <m/>
    <s v="info@homeandcondogallery.com"/>
    <s v="'+1 (877) 633-6692"/>
    <s v="https://www.crunchbase.com/organization/1-618-technology"/>
    <s v="https://www.twitter.com/handcgallery"/>
    <s v="https://www.facebook.com/pages/home-and-condo-gallery/345899722251710?ref=tn_tnmn"/>
    <s v="90295e1f-34a7-12f1-a292-d2409a816c9e"/>
  </r>
  <r>
    <x v="41572"/>
    <s v="agentbridge.com"/>
    <s v="USA"/>
    <s v="CA"/>
    <s v="Los Angeles"/>
    <s v="Rolling Hills Estates"/>
    <x v="0"/>
    <s v="AgentBridge is an online platform that delivers property matches and professional referrals through a network of global real estate agents."/>
    <s v="real estate"/>
    <x v="76"/>
    <x v="0"/>
    <n v="1"/>
    <n v="250000"/>
    <s v="2013-01-01"/>
    <s v="2014-01-22"/>
    <s v="2014-01-22"/>
    <m/>
    <m/>
    <s v="'310-872-4333"/>
    <s v="https://www.crunchbase.com/organization/agentbridge"/>
    <s v="https://www.twitter.com/agentbridge"/>
    <m/>
    <s v="901feb0f-1f3e-c250-e27b-1976ac4ab025"/>
  </r>
  <r>
    <x v="41573"/>
    <s v="redcross.org"/>
    <s v="USA"/>
    <s v="DC"/>
    <s v="Washington, D.C."/>
    <s v="Washington"/>
    <x v="0"/>
    <s v="The American Red Cross, a humanitarian organization, provides emergency assistance, disaster relief, and education inside the United States."/>
    <s v="health care|non profit|search engine"/>
    <x v="309"/>
    <x v="4"/>
    <n v="1"/>
    <n v="5500"/>
    <s v="1881-05-01"/>
    <s v="2014-01-22"/>
    <s v="2014-01-22"/>
    <m/>
    <s v="socialmedia@redcross.org"/>
    <s v="1-800-REDCROSS"/>
    <s v="https://www.crunchbase.com/organization/american-red-cross"/>
    <s v="https://www.twitter.com/redcross"/>
    <s v="http://www.facebook.com/redcross"/>
    <s v="2a3169e5-ce9e-161b-5ec6-2bb947f2de07"/>
  </r>
  <r>
    <x v="41574"/>
    <s v="appointy.com"/>
    <s v="IND"/>
    <m/>
    <s v="Bhopal"/>
    <s v="Bhopal"/>
    <x v="0"/>
    <s v="Appointy is an advanced web-based scheduling software tool which allows you to manage your clients and market your services by speeding up"/>
    <s v="saas|small and medium businesses|social media"/>
    <x v="87"/>
    <x v="0"/>
    <n v="1"/>
    <m/>
    <s v="2006-05-18"/>
    <s v="2014-01-22"/>
    <s v="2014-01-22"/>
    <m/>
    <s v="contact@appointy.com"/>
    <s v="'1-415-704-1000"/>
    <s v="https://www.crunchbase.com/organization/appointy"/>
    <s v="https://www.twitter.com/appointy"/>
    <s v="http://www.facebook.com/pages/appointy/142690834248"/>
    <s v="c362bea9-bf6c-d21d-3296-8657ea32d6dc"/>
  </r>
  <r>
    <x v="41575"/>
    <s v="baasbox.com"/>
    <s v="ITA"/>
    <m/>
    <s v="Rome"/>
    <s v="Rome"/>
    <x v="0"/>
    <s v="BAASBOX is the first Backend as a Service (BaaS) that is open source, free to download, free to use and free to modify."/>
    <s v="software"/>
    <x v="10"/>
    <x v="1"/>
    <n v="2"/>
    <n v="425975.91152904398"/>
    <s v="2013-01-01"/>
    <s v="2013-09-16"/>
    <s v="2014-01-22"/>
    <m/>
    <s v="info@baasbox.com"/>
    <s v="'+39 06 62275418"/>
    <s v="https://www.crunchbase.com/organization/baasbox"/>
    <s v="https://www.twitter.com/baasbox"/>
    <s v="http://www.facebook.com/baasbox"/>
    <s v="9ddb9a5f-1121-8ae5-bde8-2ffb35880fef"/>
  </r>
  <r>
    <x v="41576"/>
    <s v="beatmywastequote.com"/>
    <s v="GBR"/>
    <m/>
    <s v="Altrincham"/>
    <s v="Altrincham"/>
    <x v="0"/>
    <s v="BeatMyWasteQuote.com was founded by Carl Bennett and David Brown, who have over 40 years' combined experience in the sector."/>
    <s v="angel investment|marketing|online auctions"/>
    <x v="6105"/>
    <x v="0"/>
    <n v="1"/>
    <n v="164923.97004980699"/>
    <s v="2012-01-01"/>
    <s v="2014-01-22"/>
    <s v="2014-01-22"/>
    <m/>
    <m/>
    <s v="0845 319 2772"/>
    <s v="https://www.crunchbase.com/organization/beat-my-waste-quote"/>
    <s v="https://www.twitter.com/beatmywastequot"/>
    <s v="http://www.facebook.com/bwastequote"/>
    <s v="388e6274-7367-cd3f-0485-103784abffcd"/>
  </r>
  <r>
    <x v="41577"/>
    <s v="wearebeem.com"/>
    <s v="GBR"/>
    <m/>
    <s v="London"/>
    <s v="London"/>
    <x v="0"/>
    <s v="Beem offers an application that provides an internal communication platform enabling enhanced employee engagement."/>
    <s v="collaboration|digital media|enterprise software|human resources|mobile|saas|small and medium businesses"/>
    <x v="4850"/>
    <x v="2"/>
    <n v="2"/>
    <n v="573614"/>
    <s v="2012-12-01"/>
    <s v="2013-07-04"/>
    <s v="2014-01-22"/>
    <m/>
    <s v="hey@wearebeem.com"/>
    <m/>
    <s v="https://www.crunchbase.com/organization/beem"/>
    <s v="https://www.twitter.com/wearebeem"/>
    <s v="http://www.facebook.com/beem/338276029666204"/>
    <s v="d02237d0-51a9-ac81-64bd-3c381b5527c3"/>
  </r>
  <r>
    <x v="41578"/>
    <s v="docspad.com"/>
    <s v="USA"/>
    <s v="CA"/>
    <s v="SF Bay Area"/>
    <s v="Mountain View"/>
    <x v="2"/>
    <s v="technologies for digital content"/>
    <s v="cloud data services|hardware|software"/>
    <x v="651"/>
    <x v="2"/>
    <n v="1"/>
    <m/>
    <s v="2013-08-01"/>
    <s v="2014-01-22"/>
    <s v="2014-01-22"/>
    <m/>
    <s v="info@bookpad.in"/>
    <m/>
    <s v="https://www.crunchbase.com/organization/bookpad-tech"/>
    <s v="https://www.twitter.com/bookpadinc"/>
    <m/>
    <s v="a88a9dab-c2c3-ee19-e556-090f47ea9e30"/>
  </r>
  <r>
    <x v="41579"/>
    <s v="discover.chance.fm"/>
    <m/>
    <m/>
    <m/>
    <m/>
    <x v="0"/>
    <s v="new way for Fans &amp; Followers"/>
    <m/>
    <x v="5"/>
    <x v="1"/>
    <n v="1"/>
    <m/>
    <m/>
    <s v="2014-01-22"/>
    <s v="2014-01-22"/>
    <m/>
    <m/>
    <m/>
    <s v="https://www.crunchbase.com/organization/chance-fm"/>
    <m/>
    <m/>
    <s v="9f7af467-722b-250a-3703-8468cc9ebae8"/>
  </r>
  <r>
    <x v="41580"/>
    <s v="civicartworks.com"/>
    <s v="USA"/>
    <s v="IL"/>
    <s v="Chicago"/>
    <s v="Chicago"/>
    <x v="0"/>
    <s v="Empowering citizens by providing them with the tools they need to shape the future of their neighborhood."/>
    <s v="communities"/>
    <x v="107"/>
    <x v="1"/>
    <n v="1"/>
    <m/>
    <s v="2012-07-02"/>
    <s v="2014-01-22"/>
    <s v="2014-01-22"/>
    <m/>
    <s v="info@civicartworks.com"/>
    <m/>
    <s v="https://www.crunchbase.com/organization/civic-artworks"/>
    <s v="https://www.twitter.com/civicartworks"/>
    <s v="http://www.facebook.com/civicartworks"/>
    <s v="68d59de0-5afe-9772-53d5-507788487877"/>
  </r>
  <r>
    <x v="41581"/>
    <s v="dedalus.eu"/>
    <s v="ITA"/>
    <m/>
    <s v="Firenze"/>
    <s v="Firenze"/>
    <x v="2"/>
    <s v="Dedalus Group is a Italian healthcare IT systems company."/>
    <s v="health care|information technology|software"/>
    <x v="486"/>
    <x v="8"/>
    <n v="1"/>
    <n v="64330000"/>
    <s v="1990-01-01"/>
    <s v="2014-01-22"/>
    <s v="2014-01-22"/>
    <m/>
    <m/>
    <s v="39 05 542471"/>
    <s v="https://www.crunchbase.com/organization/dedalus-group"/>
    <m/>
    <m/>
    <s v="743009e7-244e-a1df-4415-e7462e911b87"/>
  </r>
  <r>
    <x v="41582"/>
    <s v="dg-holdings.com"/>
    <s v="USA"/>
    <s v="UT"/>
    <s v="Salt Lake City"/>
    <s v="Draper"/>
    <x v="0"/>
    <s v="DG Holdings, Inc. operates in the technology sector. The company is based in Draper, Utah."/>
    <s v="internet"/>
    <x v="28"/>
    <x v="2"/>
    <n v="1"/>
    <n v="1750087"/>
    <m/>
    <s v="2014-01-22"/>
    <s v="2014-01-22"/>
    <m/>
    <m/>
    <m/>
    <s v="https://www.crunchbase.com/organization/dg-holdings"/>
    <m/>
    <m/>
    <s v="4f60655e-a446-dd6a-d927-4d5364199345"/>
  </r>
  <r>
    <x v="41583"/>
    <s v="ecologicsolutions.com"/>
    <s v="USA"/>
    <s v="NY"/>
    <s v="New York City"/>
    <s v="Brooklyn"/>
    <x v="0"/>
    <s v="EcoLogic Solutions Inc. a proud B Corporation! is a Brooklyn-based manufacturer and distributor."/>
    <s v="green building|industrial|manufacturing"/>
    <x v="1733"/>
    <x v="0"/>
    <n v="1"/>
    <n v="1725000"/>
    <s v="2008-01-01"/>
    <s v="2014-01-22"/>
    <s v="2014-01-22"/>
    <m/>
    <s v="info@ecologicsolutions.com"/>
    <s v="800 477 2577"/>
    <s v="https://www.crunchbase.com/organization/ecologic-solutions"/>
    <s v="https://www.twitter.com/ecologicinc"/>
    <s v="http://www.facebook.com/pages/ecologic-solutions/43128404896"/>
    <s v="9e48ea9d-1271-d51f-eda8-e0278868fe99"/>
  </r>
  <r>
    <x v="41584"/>
    <s v="edovo.com"/>
    <s v="USA"/>
    <s v="IL"/>
    <s v="Chicago"/>
    <s v="Evanston"/>
    <x v="0"/>
    <s v="Jail Education Solutions provide an intuitive learning platform that incentivizes educational attainment."/>
    <s v="education"/>
    <x v="38"/>
    <x v="0"/>
    <n v="1"/>
    <m/>
    <s v="2013-02-01"/>
    <s v="2014-01-22"/>
    <s v="2014-01-22"/>
    <m/>
    <s v="info@edovo.com"/>
    <m/>
    <s v="https://www.crunchbase.com/organization/jail-education-solutions"/>
    <s v="https://www.twitter.com/edovotweets"/>
    <s v="https://www.facebook.com/edovo-155032121340093/"/>
    <s v="21d42447-b31f-173e-dc0c-6018ecb1fd06"/>
  </r>
  <r>
    <x v="41585"/>
    <s v="evolero.com"/>
    <s v="ISR"/>
    <m/>
    <s v="Tel Aviv"/>
    <s v="Tel Aviv"/>
    <x v="0"/>
    <s v="Evolero is an platform for creating and managing truly social event websites, from ticketing to community"/>
    <s v="event management|events|social media marketing"/>
    <x v="3525"/>
    <x v="0"/>
    <n v="2"/>
    <n v="900000"/>
    <s v="2011-01-01"/>
    <s v="2012-05-15"/>
    <s v="2014-01-22"/>
    <m/>
    <s v="hi@evolero.com"/>
    <m/>
    <s v="https://www.crunchbase.com/organization/evolero"/>
    <s v="https://www.twitter.com/evolerotalk"/>
    <s v="http://www.facebook.com/evolero"/>
    <s v="522af9df-bc70-ad75-3f91-9b5f2c99f8b0"/>
  </r>
  <r>
    <x v="41586"/>
    <s v="eyelation.com"/>
    <s v="USA"/>
    <s v="IL"/>
    <s v="Chicago"/>
    <s v="Tinley Park"/>
    <x v="0"/>
    <s v="Eyelation provides prescription safety eyewear solutions."/>
    <s v="software"/>
    <x v="10"/>
    <x v="0"/>
    <n v="1"/>
    <n v="1300000"/>
    <s v="2009-01-01"/>
    <s v="2014-01-22"/>
    <s v="2014-01-22"/>
    <m/>
    <s v="questions@eyelation.com"/>
    <n v="8883084703"/>
    <s v="https://www.crunchbase.com/organization/eyelation"/>
    <s v="https://www.twitter.com/eyelation"/>
    <s v="http://www.facebook.com/eyelation"/>
    <s v="bff84266-79d9-192d-852e-011fcf6c5de9"/>
  </r>
  <r>
    <x v="41587"/>
    <s v="indigeovirtus.com"/>
    <s v="USA"/>
    <s v="TX"/>
    <s v="Houston"/>
    <s v="Richmond"/>
    <x v="0"/>
    <s v="Indigeo Virtus is a privately-held company founded to deliver products and services that support our customers’ goals of achieving"/>
    <s v="energy|industrial engineering|oil and gas"/>
    <x v="3026"/>
    <x v="1"/>
    <n v="1"/>
    <n v="200000"/>
    <s v="2013-01-01"/>
    <s v="2014-01-22"/>
    <s v="2014-01-22"/>
    <m/>
    <s v="info@indigeovirtus.com"/>
    <s v="'281-728-8508"/>
    <s v="https://www.crunchbase.com/organization/indigeo-virtus"/>
    <m/>
    <s v="http://www.facebook.com/indigeovirtus"/>
    <s v="2c0c2e0d-2358-bc56-98bc-0a19ca9c025d"/>
  </r>
  <r>
    <x v="41588"/>
    <s v="juniper.net"/>
    <s v="USA"/>
    <s v="CA"/>
    <s v="SF Bay Area"/>
    <s v="Sunnyvale"/>
    <x v="1"/>
    <s v="Juniper Networks is a news network that designs, develops, and sells products and services, along with network infrastructure."/>
    <s v="communication hardware|infrastructure|security"/>
    <x v="278"/>
    <x v="9"/>
    <n v="1"/>
    <n v="18847898"/>
    <s v="1996-02-06"/>
    <s v="2014-01-22"/>
    <s v="2014-01-22"/>
    <m/>
    <s v="social-media@juniper.net"/>
    <s v="(888) 586-4737"/>
    <s v="https://www.crunchbase.com/organization/juniper-networks"/>
    <s v="https://www.twitter.com/junipernetworks"/>
    <s v="http://www.facebook.com/junipernetworks"/>
    <s v="1640561b-1b78-c60f-d3e6-203511b47268"/>
  </r>
  <r>
    <x v="41589"/>
    <s v="keebitz.com"/>
    <s v="USA"/>
    <s v="WA"/>
    <s v="Seattle"/>
    <s v="Seattle"/>
    <x v="0"/>
    <s v="Keebitz automates referral marketing for dentists."/>
    <s v="advertising"/>
    <x v="296"/>
    <x v="0"/>
    <n v="1"/>
    <m/>
    <s v="2012-01-01"/>
    <s v="2014-01-22"/>
    <s v="2014-01-22"/>
    <m/>
    <s v="info@keebitz.com"/>
    <s v="'650-575-2919"/>
    <s v="https://www.crunchbase.com/organization/keebitz"/>
    <s v="https://www.twitter.com/keebitz"/>
    <s v="http://www.facebook.com/keebitz"/>
    <s v="f77ac844-ee25-0fd4-bfc2-531bd136a299"/>
  </r>
  <r>
    <x v="41590"/>
    <s v="mealsharing.com"/>
    <s v="USA"/>
    <s v="IL"/>
    <s v="Chicago"/>
    <s v="Chicago"/>
    <x v="0"/>
    <s v="Meal Sharing LLC operates an online meal sharing platform that brings travelers and locals to connect with each other over home-cooked"/>
    <s v="e-commerce|travel"/>
    <x v="138"/>
    <x v="0"/>
    <n v="1"/>
    <m/>
    <s v="2012-01-01"/>
    <s v="2014-01-22"/>
    <s v="2014-01-22"/>
    <m/>
    <s v="contact@mealsharing.com"/>
    <m/>
    <s v="https://www.crunchbase.com/organization/meal-sharing"/>
    <s v="https://www.twitter.com/mealsharing"/>
    <s v="http://www.facebook.com/mealsharing"/>
    <s v="04efaf5e-09aa-f70f-6a09-4b0a10863fa9"/>
  </r>
  <r>
    <x v="41591"/>
    <s v="mybustickets.in"/>
    <s v="IND"/>
    <m/>
    <s v="Hyderabad"/>
    <s v="Hyderabad"/>
    <x v="0"/>
    <s v="MyBusTickets.in was launched by online entrepreneurs with decades of experience in consumer and enterprise software ."/>
    <s v="apps"/>
    <x v="50"/>
    <x v="1"/>
    <n v="1"/>
    <m/>
    <s v="2009-01-01"/>
    <s v="2014-01-22"/>
    <s v="2014-01-22"/>
    <m/>
    <s v="info@mybustickets.in"/>
    <s v="040 4466 8088"/>
    <s v="https://www.crunchbase.com/organization/mybustickets"/>
    <s v="https://www.twitter.com/mybustickets"/>
    <s v="https://www.facebook.com/mybustickets"/>
    <s v="301e6151-1ffe-5fb4-2461-a81d93cf182c"/>
  </r>
  <r>
    <x v="41592"/>
    <s v="mypointsales.com"/>
    <s v="USA"/>
    <s v="NH"/>
    <s v="Manchester, New Hampshire"/>
    <s v="Pelham"/>
    <x v="0"/>
    <s v="My Point Exactly, LLC helps business and consumer users increase their productivity by showing them how to utilize low cost desktop."/>
    <s v="consulting"/>
    <x v="5"/>
    <x v="2"/>
    <n v="1"/>
    <m/>
    <s v="2006-06-09"/>
    <s v="2014-01-22"/>
    <s v="2014-01-22"/>
    <m/>
    <m/>
    <m/>
    <s v="https://www.crunchbase.com/organization/my-point-exactly"/>
    <s v="https://www.twitter.com/mypointexactly"/>
    <m/>
    <s v="4e6edefc-1bc1-f08d-8b4a-d411feed9fa0"/>
  </r>
  <r>
    <x v="41593"/>
    <s v="nirvana.com"/>
    <s v="USA"/>
    <s v="NY"/>
    <s v="New York City"/>
    <s v="New York"/>
    <x v="0"/>
    <s v="Nirvana is an American rock band."/>
    <m/>
    <x v="5"/>
    <x v="4"/>
    <n v="1"/>
    <m/>
    <m/>
    <s v="2014-01-22"/>
    <s v="2014-01-22"/>
    <m/>
    <m/>
    <n v="2128135901"/>
    <s v="https://www.crunchbase.com/organization/nirvana-2"/>
    <s v="https://www.twitter.com/nirvana"/>
    <s v="https://www.facebook.com/nirvana"/>
    <s v="cb5cb869-96e8-6392-cb6c-1232d9cca1bd"/>
  </r>
  <r>
    <x v="41594"/>
    <s v="prefer.ly"/>
    <m/>
    <m/>
    <m/>
    <m/>
    <x v="0"/>
    <s v="Preferly gives shopping decision advice."/>
    <s v="e-commerce"/>
    <x v="63"/>
    <x v="2"/>
    <n v="1"/>
    <n v="40663.009885959102"/>
    <m/>
    <s v="2014-01-22"/>
    <s v="2014-01-22"/>
    <m/>
    <m/>
    <m/>
    <s v="https://www.crunchbase.com/organization/prefer-ly"/>
    <s v="https://www.twitter.com/preferly"/>
    <m/>
    <s v="7d8445ce-ada7-7c58-20d3-9929a4e69998"/>
  </r>
  <r>
    <x v="41595"/>
    <s v="promotesocial.com"/>
    <s v="USA"/>
    <s v="MI"/>
    <s v="Detroit"/>
    <s v="Ann Arbor"/>
    <x v="0"/>
    <s v="promote social helps businesss promote themselves via social media by leveraging the single most powerful way to get new customers"/>
    <s v="advertising"/>
    <x v="296"/>
    <x v="0"/>
    <n v="1"/>
    <n v="175000"/>
    <s v="2013-01-01"/>
    <s v="2014-01-22"/>
    <s v="2014-01-22"/>
    <m/>
    <m/>
    <s v="'734-956-8909"/>
    <s v="https://www.crunchbase.com/organization/promotesocial"/>
    <s v="https://www.twitter.com/promotesocial1"/>
    <s v="http://www.facebook.com/pages/promote-social/154097221445674"/>
    <s v="af24e554-e62d-1fc9-ffb6-13fa59a8e863"/>
  </r>
  <r>
    <x v="41596"/>
    <s v="qfpay.com"/>
    <s v="CHN"/>
    <m/>
    <s v="Beijing"/>
    <s v="Beijing"/>
    <x v="0"/>
    <s v="Beijing QFPay Science &amp; Technology provides small- and micro-sized businesses with mobile payment technologies and value-added services."/>
    <s v="finance|fintech|mobile payments"/>
    <x v="34"/>
    <x v="0"/>
    <n v="2"/>
    <n v="16500000"/>
    <m/>
    <s v="2013-01-01"/>
    <s v="2014-01-22"/>
    <m/>
    <m/>
    <m/>
    <s v="https://www.crunchbase.com/organization/qfpay"/>
    <m/>
    <m/>
    <s v="32ec9df1-33e0-9b53-ae2a-ca25717bc297"/>
  </r>
  <r>
    <x v="41597"/>
    <s v="quantum-health.com"/>
    <s v="USA"/>
    <s v="OH"/>
    <s v="Columbus, Ohio"/>
    <s v="Columbus"/>
    <x v="0"/>
    <s v="Quantum Health is an award-winning consumer navigation and care coordination company serving the healthcare."/>
    <s v="health care|hospital|medical device"/>
    <x v="3"/>
    <x v="5"/>
    <n v="1"/>
    <m/>
    <s v="1999-01-01"/>
    <s v="2014-01-22"/>
    <s v="2014-01-22"/>
    <m/>
    <s v="info@quantum-health.com"/>
    <s v="(614)846-4318"/>
    <s v="https://www.crunchbase.com/organization/quantum-health"/>
    <s v="https://www.twitter.com/quantumhealth1"/>
    <m/>
    <s v="a467d2b4-96c8-e72c-87b2-997c75e28759"/>
  </r>
  <r>
    <x v="41598"/>
    <s v="relatient.net"/>
    <s v="USA"/>
    <s v="TN"/>
    <s v="Nashville"/>
    <s v="Franklin"/>
    <x v="0"/>
    <s v="Patient Engagement and Population Health solutions that live in the cloud. They put your EHR and PM data to its highest use, by automating"/>
    <s v="health care"/>
    <x v="3"/>
    <x v="0"/>
    <n v="1"/>
    <m/>
    <s v="2010-08-07"/>
    <s v="2014-01-22"/>
    <s v="2014-01-22"/>
    <m/>
    <s v="support@relatient.net"/>
    <s v="(866)473-8160"/>
    <s v="https://www.crunchbase.com/organization/relatient"/>
    <s v="https://www.twitter.com/relatient"/>
    <s v="http://www.facebook.com/relatient"/>
    <s v="14261379-a8b8-8fcf-7f02-d922d772bb1c"/>
  </r>
  <r>
    <x v="41599"/>
    <m/>
    <s v="USA"/>
    <s v="CA"/>
    <s v="SF Bay Area"/>
    <s v="Santa Clara"/>
    <x v="0"/>
    <s v="SensorCath, Inc. operates in the technology sector. The company was founded in 2011 and is based in Santa Clara, California."/>
    <s v="computer|information technology|software"/>
    <x v="379"/>
    <x v="2"/>
    <n v="1"/>
    <n v="2759989"/>
    <s v="2011-01-01"/>
    <s v="2014-01-22"/>
    <s v="2014-01-22"/>
    <m/>
    <m/>
    <m/>
    <s v="https://www.crunchbase.com/organization/sensorcath"/>
    <m/>
    <m/>
    <s v="600e61b2-f421-e1c0-2b00-4a4e201b74d6"/>
  </r>
  <r>
    <x v="41600"/>
    <s v="simpirica.com"/>
    <s v="USA"/>
    <s v="CA"/>
    <s v="SF Bay Area"/>
    <s v="San Carlos"/>
    <x v="0"/>
    <s v="Simprica Spine is a stabilization system designed to stabilize the spine in flexion and helps patients rehabilitate better."/>
    <s v="health care|health diagnostics|therapeutics"/>
    <x v="3"/>
    <x v="0"/>
    <n v="2"/>
    <n v="27000000"/>
    <s v="2006-01-01"/>
    <s v="2011-09-20"/>
    <s v="2014-01-22"/>
    <m/>
    <m/>
    <s v="'650-592-6300"/>
    <s v="https://www.crunchbase.com/organization/simpirica-spine"/>
    <m/>
    <m/>
    <s v="edcf7ce8-ca7b-a988-955a-c3b663cfa75c"/>
  </r>
  <r>
    <x v="41601"/>
    <s v="smartgardener.com"/>
    <s v="USA"/>
    <s v="CA"/>
    <s v="Napa Valley"/>
    <s v="Healdsburg"/>
    <x v="0"/>
    <s v="Smart Gardener is a technology enabled platform for the local home and community based DIY food movement."/>
    <s v="curated web|organic food"/>
    <x v="1034"/>
    <x v="1"/>
    <n v="2"/>
    <n v="125000"/>
    <s v="2010-01-01"/>
    <s v="2013-01-01"/>
    <s v="2014-01-22"/>
    <m/>
    <s v="info@smartbackyard.com"/>
    <s v="(847)497-0181"/>
    <s v="https://www.crunchbase.com/organization/smart-gardener"/>
    <s v="https://www.twitter.com/smartgardener1"/>
    <s v="http://www.facebook.com/smartgardener"/>
    <s v="97d1eeb8-c1e6-4942-f8a8-3dec9e3ff75f"/>
  </r>
  <r>
    <x v="41602"/>
    <s v="thirdear.dk"/>
    <s v="DNK"/>
    <m/>
    <s v="Copenhagen"/>
    <s v="Copenhagen"/>
    <x v="0"/>
    <s v="Third Ear is a podcast available both through their website and iTunes."/>
    <m/>
    <x v="5"/>
    <x v="2"/>
    <n v="1"/>
    <m/>
    <m/>
    <s v="2014-01-22"/>
    <s v="2014-01-22"/>
    <m/>
    <s v="info@thirdear.dk"/>
    <m/>
    <s v="https://www.crunchbase.com/organization/third-ear"/>
    <m/>
    <m/>
    <s v="d565979b-7a61-d75e-c82b-2a914c7f6ee0"/>
  </r>
  <r>
    <x v="41603"/>
    <s v="toktoktok.com"/>
    <s v="FRA"/>
    <m/>
    <m/>
    <m/>
    <x v="3"/>
    <s v="Tok Tok Tok, a French startup that’s tackling a similar problem to U.S.-based Postmates — having somebody shop on your behalf and deliver"/>
    <s v="mobile|retail"/>
    <x v="440"/>
    <x v="0"/>
    <n v="1"/>
    <n v="2000000"/>
    <s v="2013-01-01"/>
    <s v="2014-01-22"/>
    <s v="2014-01-22"/>
    <s v="2016-09-01"/>
    <m/>
    <m/>
    <s v="https://www.crunchbase.com/organization/tok-tok-tok"/>
    <s v="https://www.twitter.com/toktoktok_com"/>
    <s v="http://www.facebook.com/toktoktok.paris"/>
    <s v="bb749c17-4845-4b9b-bd38-714fccde85e9"/>
  </r>
  <r>
    <x v="41604"/>
    <s v="wealthtouch.com"/>
    <s v="USA"/>
    <s v="CO"/>
    <s v="Denver"/>
    <s v="Denver"/>
    <x v="2"/>
    <s v="WealthTouch provides aggregated financial reporting services for the private wealth industry."/>
    <s v="enterprise software|finance|wealth management"/>
    <x v="307"/>
    <x v="6"/>
    <n v="3"/>
    <n v="12805001"/>
    <s v="2001-01-01"/>
    <s v="2009-04-27"/>
    <s v="2014-01-22"/>
    <m/>
    <s v="cpearson@wealthtouch.com"/>
    <s v="(617) 308-9233"/>
    <s v="https://www.crunchbase.com/organization/wealthtouch"/>
    <m/>
    <m/>
    <s v="e879e95c-4b9e-9cad-4d7d-f1efbdebd300"/>
  </r>
  <r>
    <x v="41605"/>
    <s v="yoho.cn"/>
    <s v="CHN"/>
    <m/>
    <s v="Nanjing"/>
    <s v="Nanjing"/>
    <x v="0"/>
    <s v="YOHO.CN provides integrated multiple cross-media communication services for trendy brands and resources."/>
    <s v="e-commerce|internet|shopping"/>
    <x v="314"/>
    <x v="7"/>
    <n v="5"/>
    <n v="16000000"/>
    <s v="2005-01-01"/>
    <s v="2006-10-01"/>
    <s v="2014-01-22"/>
    <m/>
    <m/>
    <m/>
    <s v="https://www.crunchbase.com/organization/yoho"/>
    <m/>
    <m/>
    <s v="9b3750f2-1329-ca9f-cd77-9c21045ebe80"/>
  </r>
  <r>
    <x v="41606"/>
    <s v="home.youtopia.com"/>
    <s v="USA"/>
    <s v="IL"/>
    <s v="Chicago"/>
    <s v="Chicago"/>
    <x v="0"/>
    <s v="Youtopia is a student engagement platform that provides instant access to plug-and-play gamification tools."/>
    <s v="software"/>
    <x v="10"/>
    <x v="0"/>
    <n v="1"/>
    <m/>
    <s v="2011-01-01"/>
    <s v="2014-01-22"/>
    <s v="2014-01-22"/>
    <m/>
    <s v="info@youtopia.com"/>
    <n v="13125930859"/>
    <s v="https://www.crunchbase.com/organization/youtopia"/>
    <s v="https://www.twitter.com/youtopia"/>
    <s v="http://www.facebook.com/youtopianow"/>
    <s v="05f1ace4-c75e-7963-3d68-ff70679e38f9"/>
  </r>
  <r>
    <x v="41607"/>
    <s v="zentail.com"/>
    <s v="USA"/>
    <s v="MD"/>
    <s v="Baltimore"/>
    <s v="Baltimore"/>
    <x v="0"/>
    <s v="All in one SaaS platform for Multi-Channel Online Retailers."/>
    <s v="e-commerce|internet"/>
    <x v="314"/>
    <x v="1"/>
    <n v="1"/>
    <m/>
    <s v="2014-01-01"/>
    <s v="2014-01-22"/>
    <s v="2014-01-22"/>
    <m/>
    <m/>
    <s v="'+1 (888) 366-8458"/>
    <s v="https://www.crunchbase.com/organization/zentail"/>
    <s v="https://www.twitter.com/zentailcommerce"/>
    <s v="https://www.facebook.com/zentailcommerce/"/>
    <s v="48c1a2e3-3cfa-7034-7184-ed3f018c4be4"/>
  </r>
  <r>
    <x v="41608"/>
    <s v="zeropercent.us"/>
    <s v="USA"/>
    <s v="IL"/>
    <s v="Chicago"/>
    <s v="Chicago"/>
    <x v="0"/>
    <s v="Zero waste. Zero hunger. They keep good food from being wasted by using web &amp; mobile apps to help it reach people who need it most."/>
    <m/>
    <x v="5"/>
    <x v="0"/>
    <n v="1"/>
    <m/>
    <s v="2013-09-01"/>
    <s v="2014-01-22"/>
    <s v="2014-01-22"/>
    <m/>
    <s v="hello@zeropercent.us"/>
    <s v="(800)501-9802"/>
    <s v="https://www.crunchbase.com/organization/zeropercent-us"/>
    <s v="https://www.twitter.com/zeropercentus"/>
    <s v="http://www.facebook.com/zeropercent.cmi"/>
    <s v="55b49f9d-9d67-f0a2-af01-35ce03e2c10f"/>
  </r>
  <r>
    <x v="41609"/>
    <s v="zinghr.com"/>
    <s v="IND"/>
    <m/>
    <s v="Mumbai"/>
    <s v="Mumbai"/>
    <x v="0"/>
    <s v="ZingHR is an India-based company that offers cloud-based HR management software."/>
    <s v="human resources|software"/>
    <x v="10"/>
    <x v="5"/>
    <n v="1"/>
    <m/>
    <s v="2002-01-01"/>
    <s v="2014-01-22"/>
    <s v="2014-01-22"/>
    <m/>
    <s v="info@ZINGHR.COM"/>
    <s v="'+91 92 23 366111"/>
    <s v="https://www.crunchbase.com/organization/zinghr"/>
    <s v="https://www.twitter.com/zinghr"/>
    <s v="https://www.facebook.com/zinghr"/>
    <s v="1e39c0a1-dfcc-c92f-fc26-b754c1b656b5"/>
  </r>
  <r>
    <x v="41610"/>
    <s v="a2-t2.com"/>
    <s v="USA"/>
    <s v="FL"/>
    <s v="Orlando"/>
    <s v="Clermont"/>
    <x v="0"/>
    <s v="A2-T2 is a company that develops advanced anti-terror computer games."/>
    <m/>
    <x v="5"/>
    <x v="1"/>
    <n v="1"/>
    <m/>
    <m/>
    <s v="2014-01-21"/>
    <s v="2014-01-21"/>
    <m/>
    <m/>
    <m/>
    <s v="https://www.crunchbase.com/organization/a2t2"/>
    <m/>
    <m/>
    <s v="9d2703c1-0f67-4f7a-49cb-7d0755b5bbc4"/>
  </r>
  <r>
    <x v="41611"/>
    <m/>
    <s v="USA"/>
    <s v="CA"/>
    <s v="Los Angeles"/>
    <s v="Los Angeles"/>
    <x v="0"/>
    <s v="Producer/Engineer A.B Prod is an upcoming Entrepreneur, bringing the audio world together 1 artist at a time."/>
    <s v="music|news"/>
    <x v="129"/>
    <x v="2"/>
    <n v="1"/>
    <m/>
    <s v="2012-12-11"/>
    <s v="2014-01-21"/>
    <s v="2014-01-21"/>
    <m/>
    <m/>
    <m/>
    <s v="https://www.crunchbase.com/organization/a-b-productions"/>
    <m/>
    <m/>
    <s v="1df859a7-c08f-09a6-948c-65d07a36f1ff"/>
  </r>
  <r>
    <x v="41612"/>
    <s v="actiniumpharmaceuticals.com"/>
    <s v="USA"/>
    <s v="NY"/>
    <s v="New York City"/>
    <s v="New York"/>
    <x v="1"/>
    <s v="Actinium Pharmaceuticals develops alpha particle linked antibodies to treat cancer."/>
    <s v="biotechnology"/>
    <x v="36"/>
    <x v="0"/>
    <n v="2"/>
    <n v="7000720"/>
    <s v="2000-01-01"/>
    <s v="2011-11-03"/>
    <s v="2014-01-21"/>
    <m/>
    <s v="info@actiniumpharmaceuticals.com"/>
    <s v="'646-459-4201"/>
    <s v="https://www.crunchbase.com/organization/actinium-pharmaceuticals"/>
    <s v="https://www.twitter.com/actiniumpharma"/>
    <s v="http://www.facebook.com/actiniumpharma"/>
    <s v="e3999b10-eb3a-2db5-f85d-cbde22ada243"/>
  </r>
  <r>
    <x v="41613"/>
    <s v="aldermore.co.uk"/>
    <s v="GBR"/>
    <m/>
    <m/>
    <m/>
    <x v="0"/>
    <s v="Aldermore launched in 2009, backed by private equity company AnaCap and Morgan Stanley Alternative Investment Partners."/>
    <s v="banking|financial services|small and medium businesses"/>
    <x v="39"/>
    <x v="7"/>
    <n v="1"/>
    <n v="60610057"/>
    <s v="2009-01-01"/>
    <s v="2014-01-21"/>
    <s v="2014-01-21"/>
    <m/>
    <s v="service@aldermoresavings.co.uk"/>
    <s v="0845 604 2678"/>
    <s v="https://www.crunchbase.com/organization/aldermore-bank-plc"/>
    <s v="https://www.twitter.com/aldermorebank"/>
    <s v="http://www.facebook.com/aldermorebank"/>
    <s v="a80ee7bf-37df-8161-79ab-bdaf8d0b3fc4"/>
  </r>
  <r>
    <x v="41614"/>
    <s v="aorato.com"/>
    <s v="ISR"/>
    <m/>
    <s v="Tel Aviv"/>
    <s v="Herzliya"/>
    <x v="2"/>
    <s v="Protection through Entity Behavior"/>
    <s v="computer|network security|security"/>
    <x v="809"/>
    <x v="0"/>
    <n v="2"/>
    <n v="11000000"/>
    <s v="2012-12-01"/>
    <s v="2013-01-01"/>
    <s v="2014-01-21"/>
    <m/>
    <s v="info@aorato.com"/>
    <n v="97297888777"/>
    <s v="https://www.crunchbase.com/organization/aorato"/>
    <s v="https://www.twitter.com/aorato"/>
    <s v="http://www.facebook.com/aorato"/>
    <s v="c8d35675-e099-6c5b-68ba-666168edf107"/>
  </r>
  <r>
    <x v="41615"/>
    <s v="cdgonzal.wix.com"/>
    <s v="USA"/>
    <s v="FL"/>
    <s v="Miami"/>
    <s v="Aventura"/>
    <x v="0"/>
    <s v="Le’ Bon-Bon operates and franchises a proprietary system of crepe kiosks in USA, Canada &amp; Mexico."/>
    <s v="hospitality"/>
    <x v="22"/>
    <x v="7"/>
    <n v="1"/>
    <n v="3500"/>
    <s v="2014-01-21"/>
    <s v="2014-01-21"/>
    <s v="2014-01-21"/>
    <m/>
    <m/>
    <s v="'+1 718-606-9851"/>
    <s v="https://www.crunchbase.com/organization/bon-bon-crepes-of-america"/>
    <s v="https://www.twitter.com/wix"/>
    <s v="https://www.facebook.com/wix"/>
    <s v="3a828edc-c637-b819-ce46-a37a169e48c9"/>
  </r>
  <r>
    <x v="41616"/>
    <s v="bookingbug.com"/>
    <s v="GBR"/>
    <m/>
    <s v="London"/>
    <s v="London"/>
    <x v="0"/>
    <s v="BookingBug is the complete online scheduling and appointment booking platform for all businesses"/>
    <s v="developer tools|enterprise software|fintech|retail technology|software"/>
    <x v="1520"/>
    <x v="6"/>
    <n v="2"/>
    <n v="1350000"/>
    <s v="2008-11-01"/>
    <s v="2011-04-12"/>
    <s v="2014-01-21"/>
    <m/>
    <s v="info@bookingbug.com"/>
    <m/>
    <s v="https://www.crunchbase.com/organization/bookingbug"/>
    <s v="https://www.twitter.com/bookingbug"/>
    <s v="http://www.facebook.com/bookingbug"/>
    <s v="fb190819-0c0b-c9cf-9741-3e4734065213"/>
  </r>
  <r>
    <x v="41617"/>
    <s v="buyautoparts.com"/>
    <s v="USA"/>
    <s v="CA"/>
    <s v="San Diego"/>
    <s v="San Diego"/>
    <x v="0"/>
    <s v="At Buy Auto Parts, they offer a variety of auto parts, car parts, truck parts, import parts, performance parts and automotive accessories."/>
    <s v="automotive|manufacturing|wholesale"/>
    <x v="1134"/>
    <x v="6"/>
    <n v="1"/>
    <n v="18600000"/>
    <s v="1987-01-01"/>
    <s v="2014-01-21"/>
    <s v="2014-01-21"/>
    <m/>
    <m/>
    <s v="'888-907-7225"/>
    <s v="https://www.crunchbase.com/organization/buy-auto-parts"/>
    <s v="https://www.twitter.com/buyautoparts"/>
    <s v="https://www.facebook.com/buyautopartsdotcom"/>
    <s v="b9b74109-12ed-8003-462e-563293431723"/>
  </r>
  <r>
    <x v="41618"/>
    <s v="changecollective.com"/>
    <s v="USA"/>
    <s v="MA"/>
    <s v="Boston"/>
    <s v="Boston"/>
    <x v="0"/>
    <s v="Course for Change with WorldClass Expert"/>
    <s v="education|mhealth|software"/>
    <x v="6106"/>
    <x v="1"/>
    <n v="1"/>
    <n v="1400000"/>
    <s v="2013-01-01"/>
    <s v="2014-01-21"/>
    <s v="2014-01-21"/>
    <m/>
    <s v="team@changecollective.com"/>
    <s v="'781-775-7005"/>
    <s v="https://www.crunchbase.com/organization/change-collective"/>
    <s v="https://www.twitter.com/changecollect"/>
    <s v="http://www.facebook.com/changecollective"/>
    <s v="80e90555-ed5b-0f2b-3465-eeb22b1f4310"/>
  </r>
  <r>
    <x v="41619"/>
    <s v="chemobeanies.biz"/>
    <s v="USA"/>
    <s v="CA"/>
    <s v="Anaheim"/>
    <s v="San Clemente"/>
    <x v="0"/>
    <s v="Chemo Beanies was founded when two sisters were diagnosed with Breast Cancer. Our family, seeing a need for stylish, comfortable head"/>
    <s v="fashion"/>
    <x v="350"/>
    <x v="1"/>
    <n v="1"/>
    <n v="250000"/>
    <m/>
    <s v="2014-01-21"/>
    <s v="2014-01-21"/>
    <m/>
    <s v="contact@chemobeanies.com"/>
    <s v="1 866-526-2001"/>
    <s v="https://www.crunchbase.com/organization/chemo-beanies"/>
    <s v="https://www.twitter.com/chemobeanies"/>
    <s v="http://www.facebook.com/chemobeanies"/>
    <s v="12df0741-57b1-5724-d2da-e02ddf0e3027"/>
  </r>
  <r>
    <x v="41620"/>
    <s v="cloudambo.com"/>
    <s v="GBR"/>
    <m/>
    <s v="Boston Spa"/>
    <s v="Boston Spa"/>
    <x v="0"/>
    <s v="A one-stop social marketplace platform"/>
    <s v="coupons|curated web"/>
    <x v="314"/>
    <x v="1"/>
    <n v="2"/>
    <n v="1550000"/>
    <m/>
    <s v="2013-12-08"/>
    <s v="2014-01-21"/>
    <m/>
    <s v="info@cloudambo.com"/>
    <m/>
    <s v="https://www.crunchbase.com/organization/cloudambo"/>
    <s v="https://www.twitter.com/cloudambo"/>
    <s v="http://www.facebook.com/cloudambo"/>
    <s v="af59eeb3-6600-d17a-66f4-908200e83f7a"/>
  </r>
  <r>
    <x v="41621"/>
    <s v="cocone.co.jp"/>
    <s v="JPN"/>
    <m/>
    <s v="Tokyo"/>
    <s v="Tokyo"/>
    <x v="0"/>
    <s v="cocone is a Japan-based company that develops and publishes mobile games and application services."/>
    <s v="gaming|language learning|social network"/>
    <x v="6107"/>
    <x v="2"/>
    <n v="1"/>
    <n v="4701310"/>
    <s v="2009-09-01"/>
    <s v="2014-01-21"/>
    <s v="2014-01-21"/>
    <m/>
    <m/>
    <m/>
    <s v="https://www.crunchbase.com/organization/cocone"/>
    <m/>
    <m/>
    <s v="9f35646a-27ea-67fd-32cc-0fe07e8958ad"/>
  </r>
  <r>
    <x v="41622"/>
    <s v="crowdmortgage.co.uk"/>
    <m/>
    <m/>
    <m/>
    <m/>
    <x v="0"/>
    <s v="Crowd Mortgage aim to be the most revolutionary mortgage solution to hit the market in decades."/>
    <s v="real estate"/>
    <x v="76"/>
    <x v="2"/>
    <n v="1"/>
    <n v="55271.810609381901"/>
    <s v="2013-01-01"/>
    <s v="2014-01-21"/>
    <s v="2014-01-21"/>
    <m/>
    <m/>
    <m/>
    <s v="https://www.crunchbase.com/organization/crowd-mortgage-2"/>
    <m/>
    <m/>
    <s v="e37ca014-eb7c-31ef-ebf9-7161a27fcbab"/>
  </r>
  <r>
    <x v="41623"/>
    <s v="designa.ws"/>
    <s v="USA"/>
    <s v="AZ"/>
    <s v="Phoenix"/>
    <s v="Chandler"/>
    <x v="0"/>
    <s v="Design A innovates traditional and digital marketing. They have a proprietary method and process that helps customers reduce waste."/>
    <s v="advertising"/>
    <x v="296"/>
    <x v="1"/>
    <n v="2"/>
    <n v="10000"/>
    <s v="2013-04-01"/>
    <s v="2014-01-21"/>
    <s v="2014-01-21"/>
    <m/>
    <m/>
    <n v="4802773675"/>
    <s v="https://www.crunchbase.com/organization/design-a"/>
    <s v="https://www.twitter.com/www_designa_ws"/>
    <s v="https://www.facebook.com/designa.llc"/>
    <s v="7e9f2eec-32a6-475e-1872-c5bfecbb9cc9"/>
  </r>
  <r>
    <x v="41624"/>
    <s v="driftcoast.us"/>
    <s v="USA"/>
    <s v="CA"/>
    <s v="SF Bay Area"/>
    <s v="San Francisco"/>
    <x v="0"/>
    <s v="A medical device powered by a touchless control interface that will save millions of lives."/>
    <s v="health care"/>
    <x v="3"/>
    <x v="2"/>
    <n v="1"/>
    <m/>
    <m/>
    <s v="2014-01-21"/>
    <s v="2014-01-21"/>
    <m/>
    <m/>
    <m/>
    <s v="https://www.crunchbase.com/organization/driftcoast"/>
    <m/>
    <m/>
    <s v="e9e95056-a54a-0f49-27f4-6e15b0f89e39"/>
  </r>
  <r>
    <x v="41625"/>
    <s v="edsby.com"/>
    <s v="CAN"/>
    <s v="ON"/>
    <s v="Toronto"/>
    <s v="Richmond Hill"/>
    <x v="0"/>
    <s v="Developer of an innovative web-based learning management system (LMS) for K-12 school districts."/>
    <s v="cloud computing|saas|software"/>
    <x v="146"/>
    <x v="0"/>
    <n v="1"/>
    <m/>
    <s v="2010-04-01"/>
    <s v="2014-01-21"/>
    <s v="2014-01-21"/>
    <m/>
    <s v="edsby@edsby.com"/>
    <s v="1(416) 800-7574"/>
    <s v="https://www.crunchbase.com/organization/edsby"/>
    <s v="https://www.twitter.com/edsby"/>
    <s v="http://www.facebook.com/edsby"/>
    <s v="6eb3040a-2ab5-5a80-0fe7-f4f31b30bd44"/>
  </r>
  <r>
    <x v="41626"/>
    <s v="flinja.com"/>
    <s v="USA"/>
    <s v="CA"/>
    <s v="SF Bay Area"/>
    <s v="San Francisco"/>
    <x v="0"/>
    <s v="Flinja provides a peer-to-peer jobs marketplace based on student and alumni networks within various universities in the U.S."/>
    <s v="education|social media"/>
    <x v="2541"/>
    <x v="0"/>
    <n v="2"/>
    <n v="1200000"/>
    <s v="2013-10-01"/>
    <s v="2013-10-13"/>
    <s v="2014-01-21"/>
    <m/>
    <s v="support@flinja.com"/>
    <m/>
    <s v="https://www.crunchbase.com/organization/flinja"/>
    <s v="https://www.twitter.com/flinjaworld"/>
    <s v="http://www.facebook.com/theflinja"/>
    <s v="704147c4-9229-e467-661c-4f2e1c388c76"/>
  </r>
  <r>
    <x v="41627"/>
    <s v="getvu.net"/>
    <s v="IND"/>
    <m/>
    <s v="Coimbatore"/>
    <s v="Coimbatore"/>
    <x v="0"/>
    <s v="GetVu is a solutions provider on a mission to drive innovation through the rapidly emerging technologies of augmented reality."/>
    <s v="information technology|innovation management"/>
    <x v="59"/>
    <x v="1"/>
    <n v="1"/>
    <n v="25000"/>
    <s v="2014-01-01"/>
    <s v="2014-01-21"/>
    <s v="2014-01-21"/>
    <m/>
    <m/>
    <m/>
    <s v="https://www.crunchbase.com/organization/getvu"/>
    <m/>
    <s v="https://www.facebook.com/getvu"/>
    <s v="3b8555a0-f6aa-9d32-c4f5-1102575b7f76"/>
  </r>
  <r>
    <x v="41628"/>
    <s v="gruppoargenta.it"/>
    <s v="ITA"/>
    <m/>
    <s v="Milan"/>
    <s v="Milano"/>
    <x v="0"/>
    <s v="A place where you can spend a pleasant moment of relax, have a coffee, a snack or a drink to recharge and tackle the job with more energy."/>
    <s v="food and beverage|hospitality|restaurants"/>
    <x v="335"/>
    <x v="8"/>
    <n v="1"/>
    <n v="135500742.99574101"/>
    <s v="1968-01-01"/>
    <s v="2014-01-21"/>
    <s v="2014-01-21"/>
    <m/>
    <s v="info@seldavending.it"/>
    <s v="(800) 019-053"/>
    <s v="https://www.crunchbase.com/organization/gruppo-argenta"/>
    <s v="https://www.twitter.com/gruppoargenta"/>
    <s v="http://www.facebook.com/gruppoargenta"/>
    <s v="a47ddfeb-a130-eadf-2103-75d23e0d8aea"/>
  </r>
  <r>
    <x v="41629"/>
    <s v="healthdataminder.com"/>
    <s v="USA"/>
    <s v="SC"/>
    <s v="Charleston, South Carolina"/>
    <s v="Charleston"/>
    <x v="0"/>
    <s v="Health Data Minder is building a healthcare data aggregation platform."/>
    <s v="medical"/>
    <x v="3"/>
    <x v="2"/>
    <n v="1"/>
    <m/>
    <s v="2014-01-01"/>
    <s v="2014-01-21"/>
    <s v="2014-01-21"/>
    <m/>
    <m/>
    <m/>
    <s v="https://www.crunchbase.com/organization/health-data-minder"/>
    <m/>
    <m/>
    <s v="1893f229-8574-1c42-bff1-aef1b479c097"/>
  </r>
  <r>
    <x v="41630"/>
    <s v="hunite.com"/>
    <s v="USA"/>
    <s v="CA"/>
    <s v="SF Bay Area"/>
    <s v="Palo Alto"/>
    <x v="0"/>
    <s v="Hunite delivers secure Enterprise Mobility targeting the entire workforce in Aviation, Retail, Hospitality and Healthcare."/>
    <s v="software"/>
    <x v="10"/>
    <x v="0"/>
    <n v="1"/>
    <n v="2710014"/>
    <s v="2002-01-01"/>
    <s v="2014-01-21"/>
    <s v="2014-01-21"/>
    <m/>
    <m/>
    <s v="31 72 506 8100"/>
    <s v="https://www.crunchbase.com/organization/hunite"/>
    <s v="https://www.twitter.com/hunite"/>
    <s v="http://www.facebook.com/huniteapp"/>
    <s v="463b2f2e-1db4-17a9-b2e7-028d27f50d14"/>
  </r>
  <r>
    <x v="41631"/>
    <m/>
    <m/>
    <m/>
    <m/>
    <m/>
    <x v="0"/>
    <s v="Illuminator 4D lets users easily create interactive, holographic environments for retail, and in-home usage."/>
    <m/>
    <x v="5"/>
    <x v="2"/>
    <n v="1"/>
    <m/>
    <m/>
    <s v="2014-01-21"/>
    <s v="2014-01-21"/>
    <m/>
    <m/>
    <m/>
    <s v="https://www.crunchbase.com/organization/illuminator-4d"/>
    <m/>
    <m/>
    <s v="e394ce6b-ec3d-71e1-a110-2215e6387142"/>
  </r>
  <r>
    <x v="41632"/>
    <m/>
    <s v="USA"/>
    <m/>
    <m/>
    <m/>
    <x v="0"/>
    <s v="The Academy intends to be the premiere trade school for pet grooming and pet salon management in the United States offering quality."/>
    <s v="education"/>
    <x v="38"/>
    <x v="2"/>
    <n v="1"/>
    <m/>
    <s v="2014-01-21"/>
    <s v="2014-01-21"/>
    <s v="2014-01-21"/>
    <m/>
    <m/>
    <m/>
    <s v="https://www.crunchbase.com/organization/international-pet-grooming-academy"/>
    <m/>
    <m/>
    <s v="3dbac631-5d34-8798-31d9-4d87bc47b476"/>
  </r>
  <r>
    <x v="41633"/>
    <s v="kili.ca"/>
    <s v="CAN"/>
    <s v="ON"/>
    <s v="Toronto"/>
    <s v="Toronto"/>
    <x v="2"/>
    <s v="Kili Technology is a fabless semiconductor company that markets Kili 3.x chipsets and related firmware to OEMs and component suppliers."/>
    <s v="manufacturing|payments|semiconductor"/>
    <x v="6108"/>
    <x v="2"/>
    <n v="2"/>
    <n v="514396"/>
    <s v="2013-01-01"/>
    <s v="2013-11-07"/>
    <s v="2014-01-21"/>
    <m/>
    <s v="support@kili.ca"/>
    <s v="'647-247-1681"/>
    <s v="https://www.crunchbase.com/organization/kili"/>
    <s v="https://www.twitter.com/kilitechnology"/>
    <m/>
    <s v="78531d46-4463-cacc-39d5-fcd0cfd84bb5"/>
  </r>
  <r>
    <x v="41634"/>
    <s v="knome.com"/>
    <s v="USA"/>
    <s v="MA"/>
    <s v="Boston"/>
    <s v="Cambridge"/>
    <x v="2"/>
    <s v="Knome provides human genome interpretation software and services for researchers investigating the genetic basis of rare diseases."/>
    <s v="biotechnology|health care|software"/>
    <x v="653"/>
    <x v="0"/>
    <n v="4"/>
    <n v="28800000"/>
    <s v="2007-01-01"/>
    <s v="2010-05-03"/>
    <s v="2014-01-21"/>
    <m/>
    <m/>
    <s v="'617-941-4130"/>
    <s v="https://www.crunchbase.com/organization/knome"/>
    <s v="https://www.twitter.com/knome"/>
    <s v="http://www.facebook.com/pages/knome-inc/91072594478"/>
    <s v="8ed5d43d-f7ac-28e8-b5d0-01b2612eb5ad"/>
  </r>
  <r>
    <x v="41635"/>
    <m/>
    <m/>
    <m/>
    <m/>
    <m/>
    <x v="0"/>
    <s v="Live Painter"/>
    <m/>
    <x v="5"/>
    <x v="2"/>
    <n v="1"/>
    <m/>
    <m/>
    <s v="2014-01-21"/>
    <s v="2014-01-21"/>
    <m/>
    <m/>
    <m/>
    <s v="https://www.crunchbase.com/organization/live-painter"/>
    <m/>
    <m/>
    <s v="87dc08cd-ee12-a3c0-376b-5fc1e5b5aaa1"/>
  </r>
  <r>
    <x v="41636"/>
    <s v="edicioneslolapirindola.com"/>
    <m/>
    <m/>
    <m/>
    <m/>
    <x v="0"/>
    <s v="Lola Pirindola is a publishing company that publishing books for children and educators."/>
    <s v="content|education"/>
    <x v="1898"/>
    <x v="0"/>
    <n v="1"/>
    <m/>
    <s v="2008-01-01"/>
    <s v="2014-01-21"/>
    <s v="2014-01-21"/>
    <m/>
    <m/>
    <s v="34 672 26 46 15"/>
    <s v="https://www.crunchbase.com/organization/lola-pirindola"/>
    <s v="https://www.twitter.com/lolapirindola"/>
    <m/>
    <s v="323aa711-0e4e-76a9-c6a1-03cba7471a27"/>
  </r>
  <r>
    <x v="41637"/>
    <s v="meetsapp.com"/>
    <s v="ESP"/>
    <m/>
    <s v="Valencia"/>
    <s v="Valencia"/>
    <x v="0"/>
    <s v="Meets es una app gratuita que simplifica la forma en la que creas, compartes y gestionas los planes con tus amigos."/>
    <s v="events|private social networking|social media"/>
    <x v="1603"/>
    <x v="1"/>
    <n v="1"/>
    <m/>
    <s v="2013-06-01"/>
    <s v="2014-01-21"/>
    <s v="2014-01-21"/>
    <m/>
    <s v="info@meetsapp.com"/>
    <s v="'+34 636 65 53 07"/>
    <s v="https://www.crunchbase.com/organization/meets"/>
    <s v="https://www.twitter.com/meetsapp"/>
    <s v="http://www.facebook.com/meetsapp"/>
    <s v="972a4d50-0021-e688-f9e6-c54d517eed23"/>
  </r>
  <r>
    <x v="41638"/>
    <s v="mi-pay.com"/>
    <s v="GBR"/>
    <m/>
    <m/>
    <m/>
    <x v="0"/>
    <s v="Mi-Pay offers payment services for mobile operators, virtual operators, prepaid card providers, financial institutions and media companies."/>
    <s v="mobile|payments"/>
    <x v="1458"/>
    <x v="6"/>
    <n v="3"/>
    <n v="6888548"/>
    <s v="2003-01-01"/>
    <s v="2007-11-27"/>
    <s v="2014-01-21"/>
    <m/>
    <s v="info@mi-pay.com"/>
    <s v="'+44 20 7112 2121"/>
    <s v="https://www.crunchbase.com/organization/mi-pay"/>
    <m/>
    <m/>
    <s v="3be54560-67c2-0610-7e95-8c354893e6c7"/>
  </r>
  <r>
    <x v="41639"/>
    <s v="monsterdigital.com"/>
    <s v="USA"/>
    <s v="CA"/>
    <s v="Bakersfield"/>
    <s v="California City"/>
    <x v="1"/>
    <s v="Monster Digital designs and engineers data storage and memory products for professionals and consumers."/>
    <s v="construction|data storage|mobile"/>
    <x v="6109"/>
    <x v="0"/>
    <n v="1"/>
    <n v="7200000"/>
    <m/>
    <s v="2014-01-21"/>
    <s v="2014-01-21"/>
    <m/>
    <s v="info@monsterdigital.com"/>
    <s v="'408-703-4260"/>
    <s v="https://www.crunchbase.com/organization/monster-digital"/>
    <s v="https://www.twitter.com/monsterdigital"/>
    <s v="https://www.facebook.com/monsterdigital"/>
    <s v="6466ff99-82ad-033d-fa54-b3a3708e5f7f"/>
  </r>
  <r>
    <x v="41640"/>
    <s v="ntid.rit.edu"/>
    <s v="USA"/>
    <s v="NY"/>
    <s v="Rochester, New York"/>
    <s v="Rochester"/>
    <x v="0"/>
    <s v="The National Technical Institute for the Deaf is the first and largest technological college in the world for deaf and hard-of-hearing"/>
    <s v="education"/>
    <x v="38"/>
    <x v="8"/>
    <n v="1"/>
    <n v="4000000"/>
    <m/>
    <s v="2014-01-21"/>
    <s v="2014-01-21"/>
    <m/>
    <s v="yacnsl@ntid.rit.edu"/>
    <s v="'585-475-6700"/>
    <s v="https://www.crunchbase.com/organization/national-technical-institute-for-the-deaf"/>
    <s v="https://www.twitter.com/ritntid"/>
    <s v="http://www.facebook.com/ritntid"/>
    <s v="6c342250-8b4e-4e73-d913-e9479485b4ec"/>
  </r>
  <r>
    <x v="41641"/>
    <s v="nousco.com"/>
    <s v="KOR"/>
    <m/>
    <s v="Seoul"/>
    <s v="Seoul"/>
    <x v="0"/>
    <s v="Nousco is an IT development company specializing in EHR-based information systems and virtual desktop infrastructure solutions."/>
    <s v="analytics|big data|it management"/>
    <x v="930"/>
    <x v="0"/>
    <n v="1"/>
    <n v="940262"/>
    <s v="2008-10-01"/>
    <s v="2014-01-21"/>
    <s v="2014-01-21"/>
    <m/>
    <s v="recruit.nousco@gmail.com"/>
    <s v="'070-8292-7708"/>
    <s v="https://www.crunchbase.com/organization/nousco"/>
    <m/>
    <m/>
    <s v="9cdf523e-3055-5a46-321b-d6f65924b202"/>
  </r>
  <r>
    <x v="41642"/>
    <s v="origo.by"/>
    <s v="ESP"/>
    <m/>
    <s v="Madrid"/>
    <s v="Madrid"/>
    <x v="0"/>
    <s v="Origo is a social tool that let's you create our own profile with things you like and dislike."/>
    <s v="blogging platforms|public relations|social media"/>
    <x v="1509"/>
    <x v="1"/>
    <n v="3"/>
    <n v="187369"/>
    <s v="2012-12-11"/>
    <s v="2012-10-01"/>
    <s v="2014-01-21"/>
    <m/>
    <s v="info@origo.by"/>
    <s v="0034 637412012"/>
    <s v="https://www.crunchbase.com/organization/origo-by"/>
    <s v="https://www.twitter.com/origo_by"/>
    <s v="http://www.facebook.com/origo.by"/>
    <s v="4795a9b2-ae6d-5f19-d68c-fc33887f17c8"/>
  </r>
  <r>
    <x v="41643"/>
    <s v="pandootek.com"/>
    <s v="CAN"/>
    <s v="BC"/>
    <s v="Vancouver"/>
    <s v="Vancouver"/>
    <x v="0"/>
    <s v="Pandoo TEK Inc. specializes in R&amp;D of innovative technologies, products and services."/>
    <s v="curated web|internet|web hosting"/>
    <x v="28"/>
    <x v="0"/>
    <n v="1"/>
    <m/>
    <s v="2013-06-15"/>
    <s v="2014-01-21"/>
    <s v="2014-01-21"/>
    <m/>
    <s v="info@pandootek.com"/>
    <s v="'+1 (604) 346-9387"/>
    <s v="https://www.crunchbase.com/organization/pandoo-tek"/>
    <s v="https://www.twitter.com/pandootekinc"/>
    <s v="http://www.facebook.com/pandooinc"/>
    <s v="8b305aaf-af48-c57e-aa8b-168c6a53807a"/>
  </r>
  <r>
    <x v="41644"/>
    <s v="payperks.com"/>
    <s v="USA"/>
    <s v="NY"/>
    <s v="New York City"/>
    <s v="New York"/>
    <x v="0"/>
    <s v="PayPerks is a web-based financial services company for consumers with low and middle levels of income."/>
    <s v="finance"/>
    <x v="24"/>
    <x v="2"/>
    <n v="3"/>
    <m/>
    <s v="2009-01-01"/>
    <s v="2010-09-01"/>
    <s v="2014-01-21"/>
    <m/>
    <s v="help@payperks.com"/>
    <m/>
    <s v="https://www.crunchbase.com/organization/payperks"/>
    <s v="https://www.twitter.com/payperks"/>
    <s v="http://www.facebook.com/payperks/167418853282454"/>
    <s v="1e423067-f46f-cd4c-4c6f-50f252c48cd0"/>
  </r>
  <r>
    <x v="41645"/>
    <s v="pryv.com"/>
    <s v="CHE"/>
    <m/>
    <s v="Lausanne"/>
    <s v="Lausanne"/>
    <x v="0"/>
    <s v="Pryv provides to medtech and connected health projects expertise and custom solutions for medical grade data transmission."/>
    <s v="apps|health care|information technology|internet of things|personalization|privacy|quantified self|software"/>
    <x v="6110"/>
    <x v="1"/>
    <n v="3"/>
    <n v="700000"/>
    <s v="2012-09-19"/>
    <s v="2012-07-01"/>
    <s v="2014-01-21"/>
    <m/>
    <s v="perki@pryv.com"/>
    <m/>
    <s v="https://www.crunchbase.com/organization/pryv"/>
    <s v="https://www.twitter.com/pryv"/>
    <s v="http://www.facebook.com/pages/pryv/436017193111182"/>
    <s v="8517aff6-503e-5e26-72ad-8f995237c77f"/>
  </r>
  <r>
    <x v="41646"/>
    <s v="rebelcoastwinery.com"/>
    <s v="USA"/>
    <s v="CA"/>
    <s v="SF Bay Area"/>
    <s v="San Francisco"/>
    <x v="0"/>
    <s v="Rebel Coast Winery"/>
    <s v="events|hospitality|wine and spirits"/>
    <x v="1109"/>
    <x v="0"/>
    <n v="2"/>
    <n v="175000"/>
    <s v="2012-12-15"/>
    <s v="2012-11-15"/>
    <s v="2014-01-21"/>
    <m/>
    <s v="ryan@nakedrebelwinery.com"/>
    <m/>
    <s v="https://www.crunchbase.com/organization/rebel-coast-winery"/>
    <s v="https://www.twitter.com/rebelcoastwine"/>
    <s v="http://www.facebook.com/rebel.winery"/>
    <s v="646860b3-9a55-9470-4008-4f00304a835d"/>
  </r>
  <r>
    <x v="41647"/>
    <s v="equitynet.com"/>
    <s v="USA"/>
    <s v="WA"/>
    <s v="Seattle"/>
    <s v="Seattle"/>
    <x v="0"/>
    <s v="We are a product and entertainment company."/>
    <m/>
    <x v="5"/>
    <x v="2"/>
    <n v="1"/>
    <m/>
    <s v="2014-01-01"/>
    <s v="2014-01-21"/>
    <s v="2014-01-21"/>
    <m/>
    <m/>
    <m/>
    <s v="https://www.crunchbase.com/organization/sandman-d-r"/>
    <m/>
    <m/>
    <s v="bf86532d-8e59-56d5-b8fd-c497ce312ab9"/>
  </r>
  <r>
    <x v="41648"/>
    <s v="shoobs.com"/>
    <s v="GBR"/>
    <m/>
    <s v="London"/>
    <s v="London"/>
    <x v="0"/>
    <s v="Nightlife event discovery platform"/>
    <s v="curated web"/>
    <x v="28"/>
    <x v="1"/>
    <n v="1"/>
    <n v="94000"/>
    <s v="2013-01-01"/>
    <s v="2014-01-21"/>
    <s v="2014-01-21"/>
    <m/>
    <m/>
    <s v="44 2081 446 443"/>
    <s v="https://www.crunchbase.com/organization/shoobs"/>
    <s v="https://www.twitter.com/shoobsonline"/>
    <s v="http://www.facebook.com/musicoollive"/>
    <s v="62bc595a-3f89-6cd4-317c-f493334d4808"/>
  </r>
  <r>
    <x v="41649"/>
    <s v="stormwind.com"/>
    <s v="USA"/>
    <s v="AZ"/>
    <s v="Phoenix"/>
    <s v="Scottsdale"/>
    <x v="0"/>
    <s v="StormWind is focused on producing videos for product introductions and sales training campaigns for distribution in social media."/>
    <s v="edtech|education"/>
    <x v="283"/>
    <x v="2"/>
    <n v="3"/>
    <n v="9705000"/>
    <s v="2008-01-01"/>
    <s v="2009-07-17"/>
    <s v="2014-01-21"/>
    <m/>
    <s v="tellmemore@stormwind.com"/>
    <m/>
    <s v="https://www.crunchbase.com/organization/stormwind"/>
    <s v="https://www.twitter.com/stormwindlive"/>
    <s v="http://www.facebook.com/stormwindlive"/>
    <s v="27e32d16-5008-f7c4-d125-1905f232288b"/>
  </r>
  <r>
    <x v="41650"/>
    <s v="synthelis.fr"/>
    <s v="FRA"/>
    <m/>
    <s v="FRA - Other"/>
    <s v="La Tronche"/>
    <x v="0"/>
    <s v="Synthelis is a French biotech company specialized in production, purification and characterization of membrane proteins"/>
    <s v="biotechnology"/>
    <x v="36"/>
    <x v="1"/>
    <n v="1"/>
    <n v="784826"/>
    <s v="2011-01-01"/>
    <s v="2014-01-21"/>
    <s v="2014-01-21"/>
    <m/>
    <s v="contact@synthelis.fr"/>
    <s v="'+33 4 76 54 95 35"/>
    <s v="https://www.crunchbase.com/organization/synthelis"/>
    <s v="https://www.twitter.com/synthelis"/>
    <s v="https://www.facebook.com/synthelis"/>
    <s v="5b666645-04c0-8bed-fe7c-22624c9edf83"/>
  </r>
  <r>
    <x v="41651"/>
    <s v="thebullytracker.com"/>
    <s v="USA"/>
    <s v="VA"/>
    <s v="VA - Other"/>
    <s v="Gainesville"/>
    <x v="0"/>
    <s v="ThinkBIG Education Technology developed Thebullytracker.com to address the growing problem of cyber and physical bullying."/>
    <s v="web hosting"/>
    <x v="28"/>
    <x v="1"/>
    <n v="1"/>
    <n v="10000"/>
    <s v="2013-10-01"/>
    <s v="2014-01-21"/>
    <s v="2014-01-21"/>
    <m/>
    <m/>
    <m/>
    <s v="https://www.crunchbase.com/organization/the-bully-tracker"/>
    <m/>
    <m/>
    <s v="0e19422a-67aa-3b33-c9f4-019f390d1d68"/>
  </r>
  <r>
    <x v="41652"/>
    <s v="thenorthalliance.com"/>
    <m/>
    <m/>
    <m/>
    <m/>
    <x v="0"/>
    <s v="The North Alliance (NOA) comprises seven leading communications agencies in Sweden, Denmark and Norway with offices in Stockholm,"/>
    <m/>
    <x v="5"/>
    <x v="5"/>
    <n v="1"/>
    <m/>
    <s v="2012-01-01"/>
    <s v="2014-01-21"/>
    <s v="2014-01-21"/>
    <m/>
    <s v="info@thenorthalliance.com"/>
    <s v="47 90 59 40 44"/>
    <s v="https://www.crunchbase.com/organization/the-north-alliance"/>
    <s v="https://www.twitter.com/the_n_o_a"/>
    <s v="http://www.facebook.com/thenorthalliance"/>
    <s v="efcd5234-6197-1b18-22fc-3b4599266c0e"/>
  </r>
  <r>
    <x v="41653"/>
    <s v="tonomi.com"/>
    <s v="USA"/>
    <s v="CA"/>
    <s v="SF Bay Area"/>
    <s v="Menlo Park"/>
    <x v="2"/>
    <s v="Tonomi, an innovator in application deployment and management, addresses a primary challenge in online businesses today: how to quickly"/>
    <s v="software"/>
    <x v="10"/>
    <x v="0"/>
    <n v="1"/>
    <n v="1800000"/>
    <s v="2012-01-01"/>
    <s v="2014-01-21"/>
    <s v="2014-01-21"/>
    <m/>
    <s v="info@tonomi.com"/>
    <m/>
    <s v="https://www.crunchbase.com/organization/qubell"/>
    <s v="https://www.twitter.com/qubellinc"/>
    <m/>
    <s v="023a285b-8cdd-c91c-37ff-a070cb365d71"/>
  </r>
  <r>
    <x v="41654"/>
    <s v="trulyaccomplished.com"/>
    <s v="USA"/>
    <s v="PA"/>
    <s v="Pittsburgh"/>
    <s v="Pittsburgh"/>
    <x v="0"/>
    <s v="Truly Accomplished provides Web based performance optimization solutions."/>
    <s v="information technology|software"/>
    <x v="184"/>
    <x v="1"/>
    <n v="1"/>
    <m/>
    <s v="1970-01-01"/>
    <s v="2014-01-21"/>
    <s v="2014-01-21"/>
    <m/>
    <s v="trulyacp@gmail.com"/>
    <s v="'412-255-3777"/>
    <s v="https://www.crunchbase.com/organization/truly-accomplished"/>
    <s v="https://www.twitter.com/elissaashwood"/>
    <s v="http://www.facebook.com/trulyaccomplished"/>
    <s v="2193ede4-36ad-bf81-7923-ed2ffaf07719"/>
  </r>
  <r>
    <x v="41655"/>
    <s v="verificient.com"/>
    <s v="USA"/>
    <s v="NY"/>
    <s v="New York City"/>
    <s v="New York"/>
    <x v="0"/>
    <s v="Verificient Technologies develops software for identity verification, proctoring, and credential authentication of proctored online exams."/>
    <s v="edtech|education"/>
    <x v="283"/>
    <x v="0"/>
    <n v="2"/>
    <n v="1750000"/>
    <s v="2012-01-01"/>
    <s v="2013-11-08"/>
    <s v="2014-01-21"/>
    <m/>
    <s v="info@verificient.com"/>
    <s v="'212-285-3111"/>
    <s v="https://www.crunchbase.com/organization/verifcient-technologies"/>
    <s v="https://www.twitter.com/verificient"/>
    <s v="http://www.facebook.com/verificient"/>
    <s v="4afccfbd-cb75-0f42-836e-ac849d1aa1bf"/>
  </r>
  <r>
    <x v="41656"/>
    <s v="wedgewoodbanquet.com"/>
    <s v="USA"/>
    <s v="CA"/>
    <s v="Santa Barbara"/>
    <s v="Ventura"/>
    <x v="0"/>
    <s v="Wedgewood Hospitality Group is a full-service provider of wedding and banquet services in western states."/>
    <m/>
    <x v="5"/>
    <x v="7"/>
    <n v="1"/>
    <m/>
    <s v="1986-01-01"/>
    <s v="2014-01-21"/>
    <s v="2014-01-21"/>
    <m/>
    <s v="events@wedgewoodbanquet.com"/>
    <s v="'+1 (888) 382-5108"/>
    <s v="https://www.crunchbase.com/organization/wedgewood-hospitality-group"/>
    <s v="https://www.twitter.com/wedgewoodweds"/>
    <s v="https://www.facebook.com/wedgewoodbanquet"/>
    <s v="7ef7ac1b-0682-28e4-c82a-f2a626458591"/>
  </r>
  <r>
    <x v="41657"/>
    <s v="zmags.com"/>
    <s v="USA"/>
    <s v="MA"/>
    <s v="Boston"/>
    <s v="Boston"/>
    <x v="2"/>
    <s v="Zmags, the shoppable content company, empowers marketing and ecommerce professionals to create engaging digital experiences in minutes."/>
    <s v="brand marketing|content creators|content delivery network|enterprise software|publishing|software"/>
    <x v="2266"/>
    <x v="6"/>
    <n v="6"/>
    <n v="18549997"/>
    <s v="2006-12-01"/>
    <s v="2008-05-29"/>
    <s v="2014-01-21"/>
    <m/>
    <s v="sales@zmags.com"/>
    <s v="(866) 989-6247"/>
    <s v="https://www.crunchbase.com/organization/zmags"/>
    <s v="https://www.twitter.com/zmags"/>
    <s v="http://www.facebook.com/zmags"/>
    <s v="7a4e3b0a-0692-9060-1895-9bc751844732"/>
  </r>
  <r>
    <x v="41658"/>
    <s v="airandgracelondon.com"/>
    <s v="GBR"/>
    <m/>
    <s v="London"/>
    <s v="London"/>
    <x v="0"/>
    <s v="Air &amp; Grace is a Great shoes make us feel amazing."/>
    <s v="fashion"/>
    <x v="350"/>
    <x v="2"/>
    <n v="1"/>
    <n v="246335.08140005899"/>
    <m/>
    <s v="2014-01-20"/>
    <s v="2014-01-20"/>
    <m/>
    <m/>
    <m/>
    <s v="https://www.crunchbase.com/organization/air-grace"/>
    <s v="https://www.twitter.com/airandgrace"/>
    <s v="https://www.facebook.com/airandgrace"/>
    <s v="c3dbc899-7625-96f2-d957-2c40e59747ac"/>
  </r>
  <r>
    <x v="41659"/>
    <s v="appto.co"/>
    <m/>
    <m/>
    <m/>
    <m/>
    <x v="0"/>
    <s v="Real Estate System based on a Network of Professional Agents"/>
    <m/>
    <x v="5"/>
    <x v="1"/>
    <n v="1"/>
    <m/>
    <s v="2014-11-30"/>
    <s v="2014-01-20"/>
    <s v="2014-01-20"/>
    <m/>
    <m/>
    <m/>
    <s v="https://www.crunchbase.com/organization/appto"/>
    <s v="https://www.twitter.com/soyappto"/>
    <m/>
    <s v="63384df5-daf6-27ce-71f3-7567c5636522"/>
  </r>
  <r>
    <x v="41660"/>
    <s v="baanto.com"/>
    <s v="CAN"/>
    <s v="ON"/>
    <s v="Toronto"/>
    <s v="Toronto"/>
    <x v="0"/>
    <s v="Baanto International is a company engaged in the design, development and marketing of proprietary infra-red (IR) based optical touchscreens."/>
    <s v="digital signage|hardware|software"/>
    <x v="4790"/>
    <x v="0"/>
    <n v="2"/>
    <n v="6000000"/>
    <s v="2009-11-01"/>
    <s v="2010-11-04"/>
    <s v="2014-01-20"/>
    <m/>
    <s v="jkotas@baanto.com"/>
    <s v="'905-670-5810"/>
    <s v="https://www.crunchbase.com/organization/baanto-international"/>
    <s v="https://www.twitter.com/baanto"/>
    <s v="http://www.facebook.com/baanto"/>
    <s v="2d100cb6-d001-cf85-1117-bd7d10e5cd89"/>
  </r>
  <r>
    <x v="41661"/>
    <s v="barter.li"/>
    <s v="IND"/>
    <m/>
    <s v="IND - Other"/>
    <s v="Kormangala"/>
    <x v="0"/>
    <s v="An open source community project to create a free exchange of books. Building hyper-local communities around books."/>
    <s v="education"/>
    <x v="38"/>
    <x v="1"/>
    <n v="1"/>
    <n v="1500"/>
    <s v="2014-01-11"/>
    <s v="2014-01-20"/>
    <s v="2014-01-20"/>
    <m/>
    <s v="joinus@barter.li"/>
    <m/>
    <s v="https://www.crunchbase.com/organization/barter-li"/>
    <s v="https://www.twitter.com/barterli"/>
    <s v="http://www.facebook.com/barterli"/>
    <s v="6d375c22-ca05-d7d4-09cf-3995328c1708"/>
  </r>
  <r>
    <x v="41662"/>
    <s v="bluebox.com"/>
    <s v="USA"/>
    <s v="CA"/>
    <s v="SF Bay Area"/>
    <s v="San Francisco"/>
    <x v="2"/>
    <s v="Bluebox offers software that secures company data as it interacts with employee mobile devices, apps and services."/>
    <s v="apps|mobile|mobile devices|security|software"/>
    <x v="6111"/>
    <x v="0"/>
    <n v="2"/>
    <n v="27500000"/>
    <s v="2012-01-01"/>
    <s v="2012-06-19"/>
    <s v="2014-01-20"/>
    <m/>
    <s v="info@bluebox.com"/>
    <s v="'415-344-0373"/>
    <s v="https://www.crunchbase.com/organization/bluebox"/>
    <s v="https://www.twitter.com/blueboxsec"/>
    <s v="http://www.facebook.com/bluebox-security/120767781395545"/>
    <s v="d4b622aa-55aa-8e8f-d4db-5c5d504a6d20"/>
  </r>
  <r>
    <x v="41663"/>
    <s v="cailabs.com"/>
    <s v="FRA"/>
    <m/>
    <s v="Rennes"/>
    <s v="Rennes"/>
    <x v="0"/>
    <s v="CAILabs has been distinguished in multiple competitions for innovative start-up."/>
    <s v="telecommunications"/>
    <x v="338"/>
    <x v="0"/>
    <n v="1"/>
    <n v="135734"/>
    <s v="2013-01-01"/>
    <s v="2014-01-20"/>
    <s v="2014-01-20"/>
    <m/>
    <m/>
    <m/>
    <s v="https://www.crunchbase.com/organization/cailabs"/>
    <s v="https://www.twitter.com/cailabs"/>
    <m/>
    <s v="aa8c3652-f046-cdbe-18f3-8a5f39372465"/>
  </r>
  <r>
    <x v="41664"/>
    <s v="cwfcontinental.com"/>
    <s v="USA"/>
    <s v="FL"/>
    <s v="Orlando"/>
    <s v="Orlando"/>
    <x v="0"/>
    <s v="Founded in 2008, Continental Wrestling Federation Incorporated is an integrated media and entertainment company."/>
    <s v="advertising|digital entertainment|marketing"/>
    <x v="414"/>
    <x v="1"/>
    <n v="1"/>
    <m/>
    <s v="2008-08-08"/>
    <s v="2014-01-20"/>
    <s v="2014-01-20"/>
    <m/>
    <m/>
    <m/>
    <s v="https://www.crunchbase.com/organization/continental-wrestling-federation"/>
    <s v="https://www.twitter.com/cwfcontinental"/>
    <s v="http://www.facebook.com/cwfcontinental"/>
    <s v="b9144010-67f3-42f4-b349-e94810358175"/>
  </r>
  <r>
    <x v="41665"/>
    <s v="creativebase.com"/>
    <s v="DEU"/>
    <m/>
    <s v="Cologne"/>
    <s v="Cologne"/>
    <x v="0"/>
    <s v="Connecting the creative community"/>
    <s v="professional networking"/>
    <x v="571"/>
    <x v="0"/>
    <n v="1"/>
    <m/>
    <s v="2014-06-25"/>
    <s v="2014-01-20"/>
    <s v="2014-01-20"/>
    <m/>
    <m/>
    <m/>
    <s v="https://www.crunchbase.com/organization/creativebase"/>
    <s v="https://www.twitter.com/creativebasehq"/>
    <s v="http://www.facebook.com/creativebase"/>
    <s v="257f1446-747f-d810-3461-6f1b15f4db2a"/>
  </r>
  <r>
    <x v="41666"/>
    <s v="dogecoin.com"/>
    <s v="SWE"/>
    <m/>
    <m/>
    <m/>
    <x v="0"/>
    <s v="Dogecoin is a peer-to-peer digital currency based on the popular doge meme, founded by IBM engineers Billy Markus and Jackson Palmer."/>
    <s v="curated web|internet"/>
    <x v="28"/>
    <x v="1"/>
    <n v="1"/>
    <n v="30000"/>
    <s v="2013-01-01"/>
    <s v="2014-01-20"/>
    <s v="2014-01-20"/>
    <m/>
    <s v="info@dogecoin.com"/>
    <s v="'+46 72 909 02 27"/>
    <s v="https://www.crunchbase.com/organization/dogecoin"/>
    <s v="https://www.twitter.com/dogecoin"/>
    <s v="http://www.facebook.com/officialdogecoin"/>
    <s v="85802496-0ce0-aec0-eabf-d795aca6345e"/>
  </r>
  <r>
    <x v="41667"/>
    <s v="fearhunters.com"/>
    <s v="BEL"/>
    <m/>
    <s v="Brussels"/>
    <s v="Brussels"/>
    <x v="0"/>
    <s v="Fear Hunters manufactures a line of plush toys designed to help children overcome their fear of darkness, monsters, and others."/>
    <s v="education|toys"/>
    <x v="3269"/>
    <x v="2"/>
    <n v="2"/>
    <n v="493847"/>
    <s v="2008-09-01"/>
    <s v="2012-01-01"/>
    <s v="2014-01-20"/>
    <m/>
    <m/>
    <n v="320477991768"/>
    <s v="https://www.crunchbase.com/organization/fear-hunters"/>
    <s v="https://www.twitter.com/fearhunters"/>
    <s v="http://www.facebook.com/fearhunters"/>
    <s v="fb8d15f5-b5fc-1638-a9b8-7c4a37525f33"/>
  </r>
  <r>
    <x v="41668"/>
    <s v="fixmestick.com"/>
    <s v="CAN"/>
    <m/>
    <m/>
    <m/>
    <x v="0"/>
    <s v="FixMeStick is a solution based on USB stick that lets customer remove computer viruses common antivirus software cannot."/>
    <s v="security"/>
    <x v="175"/>
    <x v="0"/>
    <n v="1"/>
    <n v="500000"/>
    <s v="2011-03-31"/>
    <s v="2014-01-20"/>
    <s v="2014-01-20"/>
    <m/>
    <s v="help@fixmestick.com"/>
    <s v="(888) 530-6125"/>
    <s v="https://www.crunchbase.com/organization/fixmestick"/>
    <s v="https://www.twitter.com/fixmestick"/>
    <s v="http://www.facebook.com/fixmestick"/>
    <s v="760a6e7e-0195-1f2b-1b58-44a8e78dd1cc"/>
  </r>
  <r>
    <x v="41669"/>
    <s v="fon.com"/>
    <s v="ESP"/>
    <m/>
    <s v="Madrid"/>
    <s v="Madrid"/>
    <x v="0"/>
    <s v="Fon is a global WiFi network that operates a system of dual access wireless networks."/>
    <s v="mobile|wireless"/>
    <x v="259"/>
    <x v="3"/>
    <n v="5"/>
    <n v="71858531.804879293"/>
    <s v="2006-02-06"/>
    <s v="2006-02-06"/>
    <s v="2014-01-20"/>
    <m/>
    <s v="socialmedia@fon.com"/>
    <m/>
    <s v="https://www.crunchbase.com/organization/fon"/>
    <s v="https://www.twitter.com/fon"/>
    <s v="http://www.facebook.com/fon.wifi"/>
    <s v="e241ca1d-e66c-aab4-8160-ea19c4b292e1"/>
  </r>
  <r>
    <x v="41670"/>
    <s v="getnotes.co"/>
    <s v="USA"/>
    <s v="GA"/>
    <s v="Atlanta"/>
    <s v="Atlanta"/>
    <x v="0"/>
    <s v="GetNotes, an Atlanta Ventures Accelerator company, offers basic transcription of classroom lectures, audio interviews, and conference"/>
    <s v="audio|document management"/>
    <x v="6112"/>
    <x v="1"/>
    <n v="1"/>
    <n v="100000"/>
    <s v="2012-11-01"/>
    <s v="2014-01-20"/>
    <s v="2014-01-20"/>
    <m/>
    <s v="info@getnotes.co"/>
    <s v="'404-216-9854"/>
    <s v="https://www.crunchbase.com/organization/getnotes"/>
    <s v="https://www.twitter.com/getnotesnow"/>
    <s v="http://www.facebook.com/getnotesnow"/>
    <s v="974a2994-ec47-ae10-87f9-2a087fd5e3b4"/>
  </r>
  <r>
    <x v="41671"/>
    <s v="glybapp.com"/>
    <m/>
    <m/>
    <m/>
    <m/>
    <x v="0"/>
    <s v="Glyb is a mobile application that deletes the messages as soon its users leave the location."/>
    <s v="apps|location based services|messaging"/>
    <x v="6113"/>
    <x v="1"/>
    <n v="1"/>
    <n v="50000"/>
    <m/>
    <s v="2014-01-20"/>
    <s v="2014-01-20"/>
    <m/>
    <m/>
    <m/>
    <s v="https://www.crunchbase.com/organization/glyb"/>
    <m/>
    <m/>
    <s v="38ecf9cc-5b13-f118-4092-808be64262f5"/>
  </r>
  <r>
    <x v="41672"/>
    <s v="graphflow.com"/>
    <s v="ZAF"/>
    <m/>
    <s v="Cape Town"/>
    <s v="Cape Town"/>
    <x v="0"/>
    <s v="Predictive Analytics Suite for WooCommerce"/>
    <s v="analytics|big data|e-commerce|machine learning|predictive analytics"/>
    <x v="689"/>
    <x v="1"/>
    <n v="1"/>
    <n v="225000"/>
    <s v="2013-09-01"/>
    <s v="2014-01-20"/>
    <s v="2014-01-20"/>
    <m/>
    <s v="hello@graphflow.com"/>
    <m/>
    <s v="https://www.crunchbase.com/organization/graphflow"/>
    <s v="https://www.twitter.com/graphflow"/>
    <m/>
    <s v="accb547b-7b52-454f-2389-45548adca619"/>
  </r>
  <r>
    <x v="41673"/>
    <s v="hailocab.com"/>
    <s v="GBR"/>
    <m/>
    <s v="London"/>
    <s v="London"/>
    <x v="2"/>
    <s v="Hailo is an easy-to-use free smartphone app that allows passengers to get a taxi or licensed car quicker."/>
    <s v="apps|automotive|location based services|mobile|real time|transportation"/>
    <x v="6114"/>
    <x v="6"/>
    <n v="4"/>
    <n v="100600000"/>
    <s v="2011-11-01"/>
    <s v="2011-04-01"/>
    <s v="2014-01-20"/>
    <m/>
    <s v="info@hailocab.com"/>
    <s v="44 77 7083 2807"/>
    <s v="https://www.crunchbase.com/organization/hailo"/>
    <s v="https://www.twitter.com/hailo"/>
    <s v="http://www.facebook.com/hailocab"/>
    <s v="c5d65b66-c0cf-4acd-b6d5-c21bec359341"/>
  </r>
  <r>
    <x v="41674"/>
    <s v="infoassembly.com"/>
    <s v="USA"/>
    <s v="AR"/>
    <s v="Fayetteville"/>
    <s v="Fayetteville"/>
    <x v="0"/>
    <s v="Info Assembly is a Market/ Business Intelligence platform which enables intended data discovery by aggregating, analyzing and linking all re"/>
    <s v="enterprise software|finance|market research"/>
    <x v="6115"/>
    <x v="1"/>
    <n v="2"/>
    <n v="170000"/>
    <s v="2013-08-01"/>
    <s v="2013-07-10"/>
    <s v="2014-01-20"/>
    <m/>
    <s v="founders@infoassembly.com"/>
    <s v="'+1 (479) 422-4267"/>
    <s v="https://www.crunchbase.com/organization/info-assembly"/>
    <s v="https://www.twitter.com/infoassembly"/>
    <s v="http://www.facebook.com/infoassembly"/>
    <s v="c856015e-9a6b-8b4d-5118-2614c5acd9dd"/>
  </r>
  <r>
    <x v="41675"/>
    <s v="keepy.us"/>
    <s v="USA"/>
    <s v="DE"/>
    <s v="Wilmington, Delaware"/>
    <s v="Wilmington"/>
    <x v="0"/>
    <s v="Keepy is intelligent robot for smart home"/>
    <s v="home automation|information technology|robotics"/>
    <x v="6116"/>
    <x v="2"/>
    <n v="1"/>
    <n v="160000"/>
    <s v="2012-03-01"/>
    <s v="2014-01-20"/>
    <s v="2014-01-20"/>
    <m/>
    <m/>
    <m/>
    <s v="https://www.crunchbase.com/organization/keepy-robot"/>
    <s v="https://www.twitter.com/keepyrobot"/>
    <s v="https://www.facebook.com/keepyrobot"/>
    <s v="46207af0-1236-29d3-9736-eef3996c8d3c"/>
  </r>
  <r>
    <x v="41676"/>
    <s v="linekong.com"/>
    <s v="CHN"/>
    <m/>
    <s v="CHN - Other"/>
    <s v="Dongguancun"/>
    <x v="1"/>
    <s v="LineKong is an interactive entertainment enterprise that specializes in the research and development of online games."/>
    <s v="digital entertainment|gaming|pc games"/>
    <x v="472"/>
    <x v="7"/>
    <n v="3"/>
    <n v="115000000"/>
    <s v="2007-03-01"/>
    <s v="2007-05-01"/>
    <s v="2014-01-20"/>
    <m/>
    <s v="lk@linekong.com"/>
    <n v="86861084170099"/>
    <s v="https://www.crunchbase.com/organization/linekong"/>
    <m/>
    <s v="http://www.facebook.com/weplaygamelinekong"/>
    <s v="9bb16475-8eb2-51d8-ddb9-94c35295247f"/>
  </r>
  <r>
    <x v="41677"/>
    <s v="metalresourcesinc.com"/>
    <s v="USA"/>
    <s v="IL"/>
    <s v="Chicago"/>
    <s v="Hinsdale"/>
    <x v="0"/>
    <s v="Metals Group Capital LLC, a Metal Resources company, was formed in December 2013."/>
    <s v="finance"/>
    <x v="24"/>
    <x v="1"/>
    <n v="1"/>
    <m/>
    <s v="2013-12-01"/>
    <s v="2014-01-20"/>
    <s v="2014-01-20"/>
    <m/>
    <m/>
    <m/>
    <s v="https://www.crunchbase.com/organization/metal-resources"/>
    <m/>
    <m/>
    <s v="52ff8b0f-6607-c3e7-f3a7-42fd24615b9b"/>
  </r>
  <r>
    <x v="41678"/>
    <s v="mobule.in"/>
    <s v="IND"/>
    <m/>
    <s v="Bangalore"/>
    <s v="Bangalore"/>
    <x v="0"/>
    <s v="Mobule is a company based out of Bangalore, India."/>
    <s v="edtech|education"/>
    <x v="283"/>
    <x v="1"/>
    <n v="1"/>
    <m/>
    <s v="2013-05-30"/>
    <s v="2014-01-20"/>
    <s v="2014-01-20"/>
    <m/>
    <s v="s@mobule.in"/>
    <n v="9846536227"/>
    <s v="https://www.crunchbase.com/organization/mobule"/>
    <s v="https://www.twitter.com/mobule"/>
    <s v="http://www.facebook.com/mobuleindia"/>
    <s v="8c5ab839-0dc4-1a9b-af0b-3b847b3ae0ab"/>
  </r>
  <r>
    <x v="41679"/>
    <s v="motionengineinc.com"/>
    <s v="CAN"/>
    <s v="QC"/>
    <s v="Montreal"/>
    <s v="Montréal"/>
    <x v="0"/>
    <s v="Founded in Montreal in 2013, Motion Engine Inc. (MEI) is a fabless MEMS device company specializing in the development and"/>
    <s v="manufacturing"/>
    <x v="41"/>
    <x v="2"/>
    <n v="1"/>
    <n v="1000000"/>
    <s v="2013-01-01"/>
    <s v="2014-01-20"/>
    <s v="2014-01-20"/>
    <m/>
    <m/>
    <m/>
    <s v="https://www.crunchbase.com/organization/motion-engine"/>
    <m/>
    <m/>
    <s v="93522a54-041c-0284-c931-8085d5aaa8df"/>
  </r>
  <r>
    <x v="41680"/>
    <s v="openbsdfoundation.org"/>
    <s v="CAN"/>
    <s v="ON"/>
    <s v="Toronto"/>
    <s v="Toronto"/>
    <x v="0"/>
    <s v="Formally, the corporation's objects are to support and further the development, advancement, and maintenance of free software based on the"/>
    <s v="non profit"/>
    <x v="5"/>
    <x v="2"/>
    <n v="1"/>
    <n v="100000"/>
    <s v="2007-01-01"/>
    <s v="2014-01-20"/>
    <s v="2014-01-20"/>
    <m/>
    <m/>
    <m/>
    <s v="https://www.crunchbase.com/organization/openbsd-foundation"/>
    <m/>
    <m/>
    <s v="c006c757-750c-bad3-d61f-9f2f6c49da6d"/>
  </r>
  <r>
    <x v="41681"/>
    <s v="pushfor.com"/>
    <m/>
    <m/>
    <m/>
    <m/>
    <x v="0"/>
    <s v="Pushfor allows you to securely share content."/>
    <s v="content delivery network"/>
    <x v="861"/>
    <x v="0"/>
    <n v="1"/>
    <n v="1149563.71320028"/>
    <s v="2013-07-01"/>
    <s v="2014-01-20"/>
    <s v="2014-01-20"/>
    <m/>
    <m/>
    <m/>
    <s v="https://www.crunchbase.com/organization/pushfor"/>
    <s v="https://www.twitter.com/pushfor_com"/>
    <s v="https://www.facebook.com/pushfor"/>
    <s v="8c47aebe-3734-36f1-f01e-ef70c4c4ded0"/>
  </r>
  <r>
    <x v="7064"/>
    <s v="qluequest.com"/>
    <s v="USA"/>
    <s v="SC"/>
    <s v="SC - Other"/>
    <s v="Texas"/>
    <x v="0"/>
    <s v="Original Smartphone Scavenger Hunt"/>
    <s v="brand marketing|enterprise software|location based services"/>
    <x v="6117"/>
    <x v="0"/>
    <n v="1"/>
    <n v="150000"/>
    <s v="2014-01-20"/>
    <s v="2014-01-20"/>
    <s v="2014-01-20"/>
    <m/>
    <s v="qlue@qluequest.com"/>
    <m/>
    <s v="https://www.crunchbase.com/organization/qlue"/>
    <s v="https://www.twitter.com/qluequest"/>
    <s v="http://www.facebook.com/qluequest"/>
    <s v="3c6e60a2-0d16-ade2-b081-75cfb1fd2403"/>
  </r>
  <r>
    <x v="41682"/>
    <s v="sumoinsight.com"/>
    <s v="GBR"/>
    <m/>
    <s v="London"/>
    <s v="London"/>
    <x v="0"/>
    <s v="Contextual mobile market research"/>
    <s v="market research|mobile|video"/>
    <x v="3458"/>
    <x v="1"/>
    <n v="1"/>
    <n v="98534"/>
    <s v="2012-10-12"/>
    <s v="2014-01-20"/>
    <s v="2014-01-20"/>
    <m/>
    <s v="tina.newport@sumoinsight.com"/>
    <s v="44 7747 791 126"/>
    <s v="https://www.crunchbase.com/organization/sumo-insight-ltd"/>
    <s v="https://www.twitter.com/sumoinsight"/>
    <s v="http://www.facebook.com/sumoshorts"/>
    <s v="ba217044-e0f2-13cb-9f05-b31422e583e3"/>
  </r>
  <r>
    <x v="41683"/>
    <s v="sunlite-metals.com"/>
    <s v="USA"/>
    <s v="CA"/>
    <s v="Los Angeles"/>
    <s v="Los Angeles"/>
    <x v="0"/>
    <s v="We are a Scrap metal recycling company and have a separate division of the company that works on demolition projects."/>
    <s v="manufacturing"/>
    <x v="41"/>
    <x v="6"/>
    <n v="1"/>
    <n v="1000000"/>
    <s v="1994-06-01"/>
    <s v="2014-01-20"/>
    <s v="2014-01-20"/>
    <m/>
    <m/>
    <s v="(323) 581-0806"/>
    <s v="https://www.crunchbase.com/organization/sun-lite-metals"/>
    <s v="https://www.twitter.com/metalslite"/>
    <s v="http://www.facebook.com/sunlitemetals"/>
    <s v="1684aa01-867e-c9a2-375d-4e818dcb9d7a"/>
  </r>
  <r>
    <x v="41684"/>
    <s v="tart-london.com"/>
    <s v="GBR"/>
    <m/>
    <s v="London"/>
    <s v="London"/>
    <x v="0"/>
    <s v="Tart is a unique catering company, created and managed by Lucy Carr-Ellison and Jemima Jones, specialising in on-site cooking for fashion."/>
    <s v="food and beverage"/>
    <x v="7"/>
    <x v="2"/>
    <n v="1"/>
    <n v="123167.54070003"/>
    <m/>
    <s v="2014-01-20"/>
    <s v="2014-01-20"/>
    <m/>
    <s v="lucy@tart-london.com"/>
    <m/>
    <s v="https://www.crunchbase.com/organization/tart-london"/>
    <s v="https://www.twitter.com/tart_london"/>
    <s v="https://www.facebook.com/tartlondon"/>
    <s v="65d74928-592f-fd35-9fe8-737922a8e58e"/>
  </r>
  <r>
    <x v="41685"/>
    <m/>
    <s v="USA"/>
    <s v="NY"/>
    <s v="New York City"/>
    <s v="New York"/>
    <x v="0"/>
    <s v="A concept for a department superstore like no other! A wonderland fashion store if you will."/>
    <s v="fashion"/>
    <x v="350"/>
    <x v="2"/>
    <n v="1"/>
    <m/>
    <s v="2014-02-17"/>
    <s v="2014-01-20"/>
    <s v="2014-01-20"/>
    <m/>
    <m/>
    <m/>
    <s v="https://www.crunchbase.com/organization/the-epsilon-project"/>
    <m/>
    <m/>
    <s v="38d95a16-183a-b4d9-60b6-cc489cf20924"/>
  </r>
  <r>
    <x v="41686"/>
    <s v="unrival.net"/>
    <s v="GBR"/>
    <m/>
    <s v="Bristol"/>
    <s v="Bristol"/>
    <x v="0"/>
    <s v="SaaS, Sales, Client, Business Intel"/>
    <s v="business intelligence|saas|software"/>
    <x v="123"/>
    <x v="1"/>
    <n v="1"/>
    <n v="164223"/>
    <s v="2012-04-01"/>
    <s v="2014-01-20"/>
    <s v="2014-01-20"/>
    <m/>
    <m/>
    <s v="44 11 7330 3687"/>
    <s v="https://www.crunchbase.com/organization/unrival"/>
    <s v="https://www.twitter.com/weareunrival"/>
    <m/>
    <s v="d41ce3d7-7899-b7a6-8dce-229996c77d76"/>
  </r>
  <r>
    <x v="41687"/>
    <m/>
    <s v="GBR"/>
    <m/>
    <s v="London"/>
    <s v="London"/>
    <x v="0"/>
    <s v="Yucoco is here to recreate your wildest chocolate dreams."/>
    <s v="food processing"/>
    <x v="7"/>
    <x v="2"/>
    <n v="1"/>
    <n v="123167.54070003"/>
    <m/>
    <s v="2014-01-20"/>
    <s v="2014-01-20"/>
    <m/>
    <s v="hello@yucoco.com"/>
    <s v="'+44 20 7269 9479"/>
    <s v="https://www.crunchbase.com/organization/yucoco"/>
    <s v="https://www.twitter.com/yucocochocolate"/>
    <s v="https://www.facebook.com/yucoco"/>
    <s v="ca309ac6-5177-1bc0-8393-afd887725f19"/>
  </r>
  <r>
    <x v="41688"/>
    <s v="zensuite.net"/>
    <s v="ITA"/>
    <m/>
    <s v="Roncade"/>
    <s v="Roncade"/>
    <x v="0"/>
    <s v="ZenSuite is the digital partner for indipendent hotels."/>
    <s v="saas|tourism|travel"/>
    <x v="22"/>
    <x v="1"/>
    <n v="2"/>
    <n v="74447"/>
    <s v="2013-10-01"/>
    <s v="2013-10-01"/>
    <s v="2014-01-20"/>
    <m/>
    <s v="info@zensuite.net"/>
    <s v="'+39 328 703 8353"/>
    <s v="https://www.crunchbase.com/organization/zensuite"/>
    <s v="https://www.twitter.com/zensuitenet"/>
    <s v="http://www.facebook.com/zensuite"/>
    <s v="822cd339-a4bb-edb2-a15e-4851cc39ab6d"/>
  </r>
  <r>
    <x v="41689"/>
    <s v="ziebel.com"/>
    <s v="NOR"/>
    <m/>
    <s v="NOR - Other"/>
    <s v="Tananger"/>
    <x v="0"/>
    <s v="Founded in Stavanger, Norway in 2006, Ziebel provides specialist well intervention services to the global oil and gas industry."/>
    <s v="industrial engineering|manufacturing|oil and gas"/>
    <x v="3026"/>
    <x v="0"/>
    <n v="2"/>
    <n v="10000000"/>
    <s v="2006-01-01"/>
    <s v="2006-05-01"/>
    <s v="2014-01-20"/>
    <m/>
    <m/>
    <s v="47 51 20 19 50"/>
    <s v="https://www.crunchbase.com/organization/ziebel"/>
    <m/>
    <m/>
    <s v="cb87393d-66cb-b8e7-d580-ba8594dd61ef"/>
  </r>
  <r>
    <x v="41690"/>
    <s v="auxenta.com"/>
    <s v="USA"/>
    <s v="CA"/>
    <s v="SF Bay Area"/>
    <s v="Mountain View"/>
    <x v="0"/>
    <s v="Auxenta Inc. is an innovative software engineering services and technology product consulting company."/>
    <s v="mobile|software|test and measurement"/>
    <x v="731"/>
    <x v="1"/>
    <n v="1"/>
    <n v="75000"/>
    <s v="2013-01-01"/>
    <s v="2014-01-19"/>
    <s v="2014-01-19"/>
    <m/>
    <s v="shahani@auxenta.com"/>
    <m/>
    <s v="https://www.crunchbase.com/organization/auxenta"/>
    <s v="https://www.twitter.com/auxenta"/>
    <s v="http://www.facebook.com/pages/auxenta-inc/459529840814944"/>
    <s v="d039437e-1cf2-379f-0279-713ef8e4546e"/>
  </r>
  <r>
    <x v="41691"/>
    <s v="emistinnovations.com"/>
    <s v="USA"/>
    <s v="TX"/>
    <s v="Dallas"/>
    <s v="Fort Worth"/>
    <x v="0"/>
    <s v="E-Mist Innovations isn’t about teaching old dogs new tricks. We don’t just apply the best EPA registered and labeled disinfectants. We do"/>
    <s v="health care"/>
    <x v="3"/>
    <x v="0"/>
    <n v="1"/>
    <n v="150000"/>
    <m/>
    <s v="2014-01-19"/>
    <s v="2014-01-19"/>
    <m/>
    <m/>
    <s v="'956-493-4332"/>
    <s v="https://www.crunchbase.com/organization/e-mist-innovations"/>
    <m/>
    <m/>
    <s v="636e660d-00f4-1c76-e0c4-35631af9c53d"/>
  </r>
  <r>
    <x v="41692"/>
    <s v="readyjet.com"/>
    <s v="USA"/>
    <s v="GA"/>
    <s v="Atlanta"/>
    <s v="Kennesaw"/>
    <x v="0"/>
    <s v="FlyReadyJet.com offers private jet charter brokerage services."/>
    <s v="transportation"/>
    <x v="114"/>
    <x v="0"/>
    <n v="1"/>
    <m/>
    <s v="2011-04-01"/>
    <s v="2014-01-19"/>
    <s v="2014-01-19"/>
    <m/>
    <s v="charter@flyreadyjet.com"/>
    <s v="'+1 (678) 653-4538"/>
    <s v="https://www.crunchbase.com/organization/flyreadyjet"/>
    <s v="https://www.twitter.com/readyjetcharter"/>
    <s v="http://www.facebook.com/flyreadyjet"/>
    <s v="65872920-0339-7fb8-f01c-6520ac2351c1"/>
  </r>
  <r>
    <x v="41693"/>
    <s v="hydraresources.com"/>
    <s v="CAN"/>
    <s v="BC"/>
    <s v="BC - Other"/>
    <s v="Courtenay"/>
    <x v="0"/>
    <s v="Hydra Renewable Resources, Inc. presents a powerful alternative to the perpetual cost sink of traditional, municipally funded, solid."/>
    <m/>
    <x v="5"/>
    <x v="1"/>
    <n v="1"/>
    <m/>
    <s v="2009-12-12"/>
    <s v="2014-01-19"/>
    <s v="2014-01-19"/>
    <m/>
    <m/>
    <m/>
    <s v="https://www.crunchbase.com/organization/hydra-renewable-resources"/>
    <m/>
    <s v="http://www.facebook.com/pages/hydra-renewable-resources-inc/2236"/>
    <s v="8bd59aa7-76be-af56-8ddc-756cd214d8a8"/>
  </r>
  <r>
    <x v="41694"/>
    <m/>
    <s v="USA"/>
    <s v="MD"/>
    <s v="MD - Other"/>
    <s v="Clinton"/>
    <x v="0"/>
    <s v="Jelas Marketing is a company that was developed to increase the development of people."/>
    <s v="real estate"/>
    <x v="76"/>
    <x v="2"/>
    <n v="1"/>
    <m/>
    <s v="2012-07-15"/>
    <s v="2014-01-19"/>
    <s v="2014-01-19"/>
    <m/>
    <m/>
    <m/>
    <s v="https://www.crunchbase.com/organization/jelas-marketing"/>
    <m/>
    <m/>
    <s v="0b272278-7ae8-325c-27a5-26274248de89"/>
  </r>
  <r>
    <x v="41695"/>
    <s v="jolancer.com"/>
    <s v="FIN"/>
    <m/>
    <s v="Turku"/>
    <s v="Turku"/>
    <x v="0"/>
    <s v="Jolancer is serving as a dedicated platform for skilled Nigerian youths to register their profiles, and bid for projects in their line of ex"/>
    <s v="e-commerce|human resources"/>
    <x v="63"/>
    <x v="1"/>
    <n v="1"/>
    <n v="81224"/>
    <s v="2013-10-01"/>
    <s v="2014-01-19"/>
    <s v="2014-01-19"/>
    <m/>
    <s v="info@jolancer.com"/>
    <n v="358442058380"/>
    <s v="https://www.crunchbase.com/organization/jolancer"/>
    <s v="https://www.twitter.com/jolancerng"/>
    <s v="http://www.facebook.com/owoyale"/>
    <s v="cef02db2-4445-0094-5508-f5b9ecbb8ab1"/>
  </r>
  <r>
    <x v="41696"/>
    <s v="lang-8.com"/>
    <s v="JPN"/>
    <m/>
    <s v="Kyoto"/>
    <s v="Kyoto-shi"/>
    <x v="0"/>
    <s v="language learning community site"/>
    <s v="curated web"/>
    <x v="28"/>
    <x v="1"/>
    <n v="1"/>
    <m/>
    <s v="2007-06-28"/>
    <s v="2014-01-19"/>
    <s v="2014-01-19"/>
    <m/>
    <s v="info@lang-8.jp"/>
    <n v="815058065557"/>
    <s v="https://www.crunchbase.com/organization/lang"/>
    <s v="https://www.twitter.com/lang8"/>
    <s v="http://www.facebook.com/lang8"/>
    <s v="52518688-6319-8b2a-e0a5-8260caed53bd"/>
  </r>
  <r>
    <x v="41697"/>
    <s v="logly.co.jp"/>
    <s v="JPN"/>
    <m/>
    <m/>
    <m/>
    <x v="0"/>
    <s v="Logly is a demand-side platform that allows advertisers to distribute ads efficiently based on their unique technology that combines the"/>
    <s v="advertising"/>
    <x v="296"/>
    <x v="2"/>
    <n v="1"/>
    <n v="1200000"/>
    <s v="2006-01-01"/>
    <s v="2014-01-19"/>
    <s v="2014-01-19"/>
    <m/>
    <m/>
    <m/>
    <s v="https://www.crunchbase.com/organization/logly"/>
    <m/>
    <m/>
    <s v="c3389b03-a4d3-70d1-1427-85cac7a54959"/>
  </r>
  <r>
    <x v="41698"/>
    <s v="resourceguruapp.com"/>
    <s v="GBR"/>
    <m/>
    <s v="London"/>
    <s v="London"/>
    <x v="0"/>
    <s v="Cloud-based team scheduling software."/>
    <s v="apps|career planning|collaboration|employment|events|project management|saas|software|task management"/>
    <x v="6118"/>
    <x v="1"/>
    <n v="2"/>
    <n v="1142000"/>
    <s v="2011-12-12"/>
    <s v="2011-12-12"/>
    <s v="2014-01-19"/>
    <m/>
    <s v="happytohelp@resourceguruapp.com"/>
    <s v="44 20 8133 3708"/>
    <s v="https://www.crunchbase.com/organization/resource-guru"/>
    <s v="https://www.twitter.com/resourceguruapp"/>
    <s v="http://www.facebook.com/resourceguru"/>
    <s v="bfb7b45b-3707-9590-dac4-da6bd16e6d69"/>
  </r>
  <r>
    <x v="41699"/>
    <s v="sharing.it"/>
    <s v="ITA"/>
    <m/>
    <s v="Milan"/>
    <s v="Milan"/>
    <x v="0"/>
    <s v="Sharing.it is the perfect match between those who want to save money without the need to have and those who want to provide a product, a"/>
    <s v="advertising"/>
    <x v="296"/>
    <x v="1"/>
    <n v="1"/>
    <m/>
    <m/>
    <s v="2014-01-19"/>
    <s v="2014-01-19"/>
    <m/>
    <m/>
    <m/>
    <s v="https://www.crunchbase.com/organization/sharing-it"/>
    <s v="https://www.twitter.com/sharing_twit"/>
    <s v="http://www.facebook.com/we.are.sharing.it"/>
    <s v="5060879f-66e4-b47f-543a-51a46e8cb9dc"/>
  </r>
  <r>
    <x v="41700"/>
    <s v="thetrueequestrians.com"/>
    <s v="USA"/>
    <s v="CA"/>
    <s v="Los Angeles"/>
    <s v="Valencia"/>
    <x v="0"/>
    <s v="The True Equestrians specializes in, and will be the premier E- commerce services company."/>
    <s v="e-commerce"/>
    <x v="63"/>
    <x v="1"/>
    <n v="1"/>
    <m/>
    <s v="2010-08-12"/>
    <s v="2014-01-19"/>
    <s v="2014-01-19"/>
    <m/>
    <m/>
    <m/>
    <s v="https://www.crunchbase.com/organization/the-true-equestrians"/>
    <m/>
    <m/>
    <s v="2567d3af-1c24-d0d7-be4d-ac9d9cb0804e"/>
  </r>
  <r>
    <x v="41701"/>
    <s v="ajahn.org"/>
    <s v="IND"/>
    <m/>
    <s v="Hyderabad"/>
    <s v="Hyderabad"/>
    <x v="0"/>
    <s v="Education in itself is the end and the means towards that end."/>
    <s v="edtech|education"/>
    <x v="283"/>
    <x v="1"/>
    <n v="1"/>
    <n v="100000"/>
    <s v="2013-01-01"/>
    <s v="2014-01-18"/>
    <s v="2014-01-18"/>
    <m/>
    <s v="info@ajahn.org"/>
    <n v="8897541237"/>
    <s v="https://www.crunchbase.com/organization/ajahn"/>
    <s v="https://www.twitter.com/ajahnedu"/>
    <m/>
    <s v="484bd0e1-9800-51c3-608f-46b7a6eee00f"/>
  </r>
  <r>
    <x v="41702"/>
    <s v="ecokoncepts.com"/>
    <s v="IND"/>
    <m/>
    <s v="Hyderabad"/>
    <s v="Hyderabad"/>
    <x v="0"/>
    <s v="we would all do it. And if that know-how came to us in a fun, pithy, sometimes irreverent way, so much the better."/>
    <s v="green consumer goods|greentech"/>
    <x v="1143"/>
    <x v="1"/>
    <n v="1"/>
    <n v="200000"/>
    <s v="2013-12-01"/>
    <s v="2014-01-18"/>
    <s v="2014-01-18"/>
    <m/>
    <s v="ecokoncepts@gmail.com"/>
    <m/>
    <s v="https://www.crunchbase.com/organization/eco-koncepts"/>
    <s v="https://www.twitter.com/@ecokoncepts"/>
    <m/>
    <s v="6220fd2a-a3aa-42fc-1e12-0c7d3d1d3c51"/>
  </r>
  <r>
    <x v="41703"/>
    <s v="memopal.com"/>
    <s v="ITA"/>
    <m/>
    <s v="Rome"/>
    <s v="Rome"/>
    <x v="2"/>
    <s v="Memopal is a cloud-based storage platform enabling users to store and share files on a single centralized system."/>
    <s v="cloud data services|web hosting"/>
    <x v="180"/>
    <x v="0"/>
    <n v="2"/>
    <n v="1000000"/>
    <s v="2007-10-04"/>
    <s v="2008-04-19"/>
    <s v="2014-01-18"/>
    <m/>
    <s v="marco.trombetti@memopal.com"/>
    <m/>
    <s v="https://www.crunchbase.com/organization/memopal"/>
    <s v="https://www.twitter.com/memopal"/>
    <s v="http://www.facebook.com/memopal"/>
    <s v="72c94db6-e8ba-af35-1a48-4fb59cc4ca3a"/>
  </r>
  <r>
    <x v="41704"/>
    <s v="primadaily.com"/>
    <s v="IDN"/>
    <m/>
    <s v="IDN - Other"/>
    <s v="Medan"/>
    <x v="0"/>
    <s v="Primadaily.com is a news and reports websites for actual international events."/>
    <s v="digital marketing|news|seo"/>
    <x v="1509"/>
    <x v="0"/>
    <n v="1"/>
    <n v="40000"/>
    <s v="2014-01-01"/>
    <s v="2014-01-18"/>
    <s v="2014-01-18"/>
    <m/>
    <s v="redaksi@primadaily.com"/>
    <s v="'+62 61 7325132"/>
    <s v="https://www.crunchbase.com/organization/primadaily-com"/>
    <s v="https://www.twitter.com/primadailycom"/>
    <s v="https://www.facebook.com/primadailycom"/>
    <s v="af27bec9-7484-02e7-b4f6-87ae982956a8"/>
  </r>
  <r>
    <x v="41705"/>
    <s v="stasht.com"/>
    <s v="CAN"/>
    <s v="ON"/>
    <s v="Toronto"/>
    <s v="Toronto"/>
    <x v="0"/>
    <s v="Stasht easily organizes your social networks content, and allows users to search and discover stories to publish and share."/>
    <s v="communities|internet"/>
    <x v="323"/>
    <x v="1"/>
    <n v="1"/>
    <n v="182370"/>
    <s v="2014-01-18"/>
    <s v="2014-01-18"/>
    <s v="2014-01-18"/>
    <m/>
    <s v="christianb@stasht.com"/>
    <s v="(416) 302-8755"/>
    <s v="https://www.crunchbase.com/organization/platster-inc"/>
    <s v="https://www.twitter.com/platster"/>
    <s v="http://www.facebook.com/platstime"/>
    <s v="4be35eb5-7b29-9861-4791-27b1d3c38a12"/>
  </r>
  <r>
    <x v="41706"/>
    <s v="zingly.me"/>
    <s v="HKG"/>
    <m/>
    <s v="Hong Kong"/>
    <s v="Hong Kong"/>
    <x v="0"/>
    <s v="Believe user-generated-content are the powerful asset for brands."/>
    <s v="e-commerce"/>
    <x v="63"/>
    <x v="1"/>
    <n v="1"/>
    <m/>
    <s v="2013-03-01"/>
    <s v="2014-01-18"/>
    <s v="2014-01-18"/>
    <m/>
    <s v="info@zingly.hk"/>
    <m/>
    <s v="https://www.crunchbase.com/organization/zingly"/>
    <s v="https://www.twitter.com/zinglyme"/>
    <s v="http://www.facebook.com/zinglyhk"/>
    <s v="b8b73ae6-eb44-3fcb-2c32-f5514b38d260"/>
  </r>
  <r>
    <x v="41707"/>
    <s v="adquota.com"/>
    <s v="DNK"/>
    <m/>
    <s v="Copenhagen"/>
    <s v="Copenhagen"/>
    <x v="2"/>
    <s v="adQuota Int.provides of mobile advertising in Scandinavia, the Baltics, Poland and UK."/>
    <s v="advertising"/>
    <x v="296"/>
    <x v="5"/>
    <n v="1"/>
    <n v="3216500"/>
    <s v="2010-01-01"/>
    <s v="2014-01-17"/>
    <s v="2014-01-17"/>
    <m/>
    <s v="sales@adquota.com"/>
    <s v="'+ 45 7020 0801"/>
    <s v="https://www.crunchbase.com/organization/adquota"/>
    <s v="https://www.twitter.com/adquota"/>
    <s v="http://www.facebook.com/adquota"/>
    <s v="d3016cb1-fa05-7568-7a6c-9a5522ecc2a8"/>
  </r>
  <r>
    <x v="41708"/>
    <s v="akesogenx.com"/>
    <s v="USA"/>
    <s v="CO"/>
    <s v="Denver"/>
    <s v="Westminster"/>
    <x v="0"/>
    <s v="AkesoGenX designs and develops nano-diagnostic and nano-therapeutic medical products for the treatment of cancer."/>
    <s v="health care|therapeutics"/>
    <x v="3"/>
    <x v="1"/>
    <n v="2"/>
    <n v="1514985"/>
    <s v="2013-01-01"/>
    <s v="2013-06-12"/>
    <s v="2014-01-17"/>
    <m/>
    <m/>
    <s v="303 579 3663"/>
    <s v="https://www.crunchbase.com/organization/akesogenx"/>
    <m/>
    <m/>
    <s v="c1f16f1e-aef6-e955-1787-ba49fa5e14f7"/>
  </r>
  <r>
    <x v="41709"/>
    <s v="angel-group.com.cn"/>
    <s v="CHN"/>
    <m/>
    <s v="Chengdu"/>
    <s v="Chengdu"/>
    <x v="0"/>
    <s v="Angel Medical Holdings Group provides medical resources in China."/>
    <s v="medical|venture capital"/>
    <x v="2033"/>
    <x v="2"/>
    <n v="1"/>
    <m/>
    <m/>
    <s v="2014-01-17"/>
    <s v="2014-01-17"/>
    <m/>
    <m/>
    <s v="'+86-28-61133333"/>
    <s v="https://www.crunchbase.com/organization/angel-group-holding-company"/>
    <m/>
    <m/>
    <s v="746fab48-88c1-7874-2355-df35acf9e67b"/>
  </r>
  <r>
    <x v="41710"/>
    <s v="captiondata.com"/>
    <s v="GBR"/>
    <m/>
    <m/>
    <m/>
    <x v="0"/>
    <s v="We are creators of the Hygronet, RDL//nano and RDL Web products and suppliers of MSR and other vibration data acquisition and analysis"/>
    <s v="manufacturing"/>
    <x v="41"/>
    <x v="0"/>
    <n v="1"/>
    <n v="152000"/>
    <s v="2008-01-01"/>
    <s v="2014-01-17"/>
    <s v="2014-01-17"/>
    <m/>
    <s v="sales@captiondata.com"/>
    <s v="44 19 0575 4078"/>
    <s v="https://www.crunchbase.com/organization/caption-data"/>
    <s v="https://www.twitter.com/captiondata"/>
    <s v="http://www.facebook.com/pages/caption-data-limited/225767380770209"/>
    <s v="1a7330a0-c021-c6e5-ffef-f7c927cbd97d"/>
  </r>
  <r>
    <x v="41711"/>
    <s v="coinex.io"/>
    <s v="USA"/>
    <s v="WA"/>
    <s v="Seattle"/>
    <s v="Seattle"/>
    <x v="0"/>
    <s v="Cryptographic Currency Manufacturer"/>
    <s v="manufacturing"/>
    <x v="41"/>
    <x v="1"/>
    <n v="1"/>
    <n v="20000"/>
    <s v="2013-12-01"/>
    <s v="2014-01-17"/>
    <s v="2014-01-17"/>
    <m/>
    <s v="ambelovsky@gmail.com"/>
    <s v="608 692 0443"/>
    <s v="https://www.crunchbase.com/organization/coinex-io"/>
    <m/>
    <m/>
    <s v="07390465-2a9b-9591-507e-455052d31bd0"/>
  </r>
  <r>
    <x v="41712"/>
    <s v="fieldez.com"/>
    <s v="USA"/>
    <s v="CA"/>
    <s v="SF Bay Area"/>
    <s v="Santa Clara"/>
    <x v="0"/>
    <s v="he FieldEZ mobile field force solution, with features such as call management &amp; scheduling, lead management, time &amp; location reporting,"/>
    <s v="mobile"/>
    <x v="15"/>
    <x v="0"/>
    <n v="1"/>
    <m/>
    <m/>
    <s v="2014-01-17"/>
    <s v="2014-01-17"/>
    <m/>
    <s v="sales@fieldez.com"/>
    <n v="918022480002"/>
    <s v="https://www.crunchbase.com/organization/fieldez"/>
    <s v="https://www.twitter.com/fieldez"/>
    <s v="http://www.facebook.com/pages/fieldez/150986401632146"/>
    <s v="d8f33ecd-a1ae-3324-fdad-29eac5794a9d"/>
  </r>
  <r>
    <x v="41713"/>
    <s v="innetwork.net"/>
    <s v="CAN"/>
    <s v="NS"/>
    <s v="Halifax"/>
    <s v="Halifax"/>
    <x v="2"/>
    <s v="InNetwork helps marketers find trusted social media influencers that can deliver their brand message to a defined target audience."/>
    <s v="advertising|social media advertising"/>
    <x v="296"/>
    <x v="0"/>
    <n v="2"/>
    <n v="686268"/>
    <s v="2012-10-01"/>
    <s v="2012-10-01"/>
    <s v="2014-01-17"/>
    <m/>
    <s v="chris@innetwork.net"/>
    <s v="'902-478-4902"/>
    <s v="https://www.crunchbase.com/organization/innetwork"/>
    <s v="https://www.twitter.com/innetworkinc"/>
    <s v="http://www.facebook.com/innetworkinc"/>
    <s v="930efc1c-31e9-87a4-0393-1b8eade69dcf"/>
  </r>
  <r>
    <x v="41714"/>
    <s v="ireff.in"/>
    <s v="IND"/>
    <m/>
    <m/>
    <m/>
    <x v="0"/>
    <s v="iReff is a mobile application that offers mobile prepaid catalog across all operators and circles."/>
    <s v="apps"/>
    <x v="50"/>
    <x v="1"/>
    <n v="1"/>
    <m/>
    <s v="2013-01-01"/>
    <s v="2014-01-17"/>
    <s v="2014-01-17"/>
    <m/>
    <s v="care@ireff.in"/>
    <s v="(944) 822-4454"/>
    <s v="https://www.crunchbase.com/organization/ireff"/>
    <s v="https://www.twitter.com/ireff"/>
    <s v="http://www.facebook.com/ireff"/>
    <s v="59186f54-4696-c593-c591-86b19645c017"/>
  </r>
  <r>
    <x v="41715"/>
    <s v="learnupon.com"/>
    <s v="IRL"/>
    <m/>
    <s v="Dublin"/>
    <s v="Dublin"/>
    <x v="0"/>
    <s v="LearnUpon is a modern cloud-based LMS that allows organizations to quickly and easily train their employees, partners and customers."/>
    <s v="edtech|education|software"/>
    <x v="283"/>
    <x v="0"/>
    <n v="2"/>
    <n v="707630"/>
    <s v="2012-01-01"/>
    <s v="2012-02-01"/>
    <s v="2014-01-17"/>
    <m/>
    <s v="info@learnupon.com"/>
    <s v="(888) 908-3960"/>
    <s v="https://www.crunchbase.com/organization/learnupon"/>
    <s v="https://www.twitter.com/learnupon"/>
    <s v="https://www.facebook.com/learnuponcom/"/>
    <s v="629625b1-bb49-5456-61ce-a2334e93f5bc"/>
  </r>
  <r>
    <x v="41716"/>
    <s v="meody.com"/>
    <s v="USA"/>
    <s v="CA"/>
    <s v="Anaheim"/>
    <s v="Cypress"/>
    <x v="0"/>
    <s v="Meody is a company specialized in messaging solutions. We offer the solution fully as server/client solution."/>
    <s v="messaging|mobile|telecommunications|video chat"/>
    <x v="2199"/>
    <x v="2"/>
    <n v="3"/>
    <n v="596000"/>
    <s v="2010-01-01"/>
    <s v="2011-01-09"/>
    <s v="2014-01-17"/>
    <m/>
    <m/>
    <m/>
    <s v="https://www.crunchbase.com/organization/meody"/>
    <s v="https://www.twitter.com/meodyim"/>
    <s v="http://www.facebook.com/meody/305451359561164"/>
    <s v="33e84ece-4783-099d-8d0f-77d49b6c608d"/>
  </r>
  <r>
    <x v="41717"/>
    <s v="mylorry.com"/>
    <s v="DEU"/>
    <m/>
    <s v="Berlin"/>
    <s v="Berlin"/>
    <x v="0"/>
    <s v="MyLorry offers the easiest and fastest local delivery service by creating a direct link between any customer and the nearest courier."/>
    <s v="e-commerce|food processing|logistics|mobile|transportation"/>
    <x v="3777"/>
    <x v="5"/>
    <n v="2"/>
    <n v="1090279"/>
    <s v="2013-05-13"/>
    <s v="2013-11-01"/>
    <s v="2014-01-17"/>
    <m/>
    <m/>
    <n v="497119079760"/>
    <s v="https://www.crunchbase.com/organization/mylorry"/>
    <s v="https://www.twitter.com/mylorry"/>
    <s v="http://www.facebook.com/mylorry"/>
    <s v="559a2a7d-99b2-684f-e254-15be363bc9c3"/>
  </r>
  <r>
    <x v="41718"/>
    <s v="newprospecthomes.org"/>
    <s v="USA"/>
    <s v="MA"/>
    <s v="Boston"/>
    <s v="Hingham"/>
    <x v="0"/>
    <s v="NP Management Services, LLC will provide management services to NP Mortgage REIT, LLC."/>
    <s v="finance"/>
    <x v="24"/>
    <x v="1"/>
    <n v="1"/>
    <m/>
    <s v="2015-01-26"/>
    <s v="2014-01-17"/>
    <s v="2014-01-17"/>
    <m/>
    <m/>
    <m/>
    <s v="https://www.crunchbase.com/organization/new-prospect-management"/>
    <m/>
    <m/>
    <s v="1cb1d89a-84d9-47d7-ca8c-07c83c2b7e6f"/>
  </r>
  <r>
    <x v="41719"/>
    <s v="niftywindow.com"/>
    <s v="IND"/>
    <m/>
    <s v="Bangalore"/>
    <s v="Bangalore"/>
    <x v="0"/>
    <s v="Nifty Window is a distributed content marketing platform that helps brick &amp; mortar businesses drive in-store."/>
    <s v="internet|software"/>
    <x v="146"/>
    <x v="0"/>
    <n v="1"/>
    <m/>
    <s v="2013-05-10"/>
    <s v="2014-01-17"/>
    <s v="2014-01-17"/>
    <m/>
    <s v="info@niftywindow.com"/>
    <n v="919243004400"/>
    <s v="https://www.crunchbase.com/organization/nifty-window"/>
    <s v="https://www.twitter.com/niftywindow"/>
    <s v="https://www.facebook.com/niftywindow"/>
    <s v="3d6f5807-55f9-7f05-7c37-ee115d918eca"/>
  </r>
  <r>
    <x v="41720"/>
    <s v="ntosgames.com"/>
    <s v="KOR"/>
    <m/>
    <s v="Seoul"/>
    <s v="Seoul"/>
    <x v="0"/>
    <s v="NtoS Games is a software company focused on developing military-based mobile games such as Navy Field, Pearl Harbor, Navy Field 2, and more."/>
    <s v="software"/>
    <x v="10"/>
    <x v="2"/>
    <n v="1"/>
    <n v="282420"/>
    <s v="2013-08-01"/>
    <s v="2014-01-17"/>
    <s v="2014-01-17"/>
    <m/>
    <s v="job@ntosgames.com"/>
    <m/>
    <s v="https://www.crunchbase.com/organization/ntos-games"/>
    <m/>
    <m/>
    <s v="2f980cb9-01d6-2132-b08a-fad713a6adf0"/>
  </r>
  <r>
    <x v="41721"/>
    <s v="precisionrepairnetwork.com"/>
    <s v="USA"/>
    <s v="CA"/>
    <s v="San Diego"/>
    <s v="San Diego"/>
    <x v="0"/>
    <s v="We are here to help with all of your wheelchair safety and repair needs! At the Precision Repair Network, we can improve your mobility,"/>
    <s v="hardware|software"/>
    <x v="136"/>
    <x v="6"/>
    <n v="1"/>
    <m/>
    <s v="2013-01-01"/>
    <s v="2014-01-17"/>
    <s v="2014-01-17"/>
    <m/>
    <s v="JChesshir@umerepair.com"/>
    <s v="(855) 854-9667"/>
    <s v="https://www.crunchbase.com/organization/precision-repair-network"/>
    <m/>
    <m/>
    <s v="4fe6a182-1395-46bb-4575-1877a70f0cf3"/>
  </r>
  <r>
    <x v="41722"/>
    <s v="promentispharma.com"/>
    <s v="USA"/>
    <s v="WI"/>
    <s v="Milwaukee"/>
    <s v="Milwaukee"/>
    <x v="0"/>
    <s v="Promentis Pharmaceuticals focuses on developing antipsychotic drugs to treat schizophrenia."/>
    <s v="biotechnology|medical|pharmaceutical"/>
    <x v="44"/>
    <x v="0"/>
    <n v="3"/>
    <n v="5337000"/>
    <s v="2006-01-01"/>
    <s v="2009-08-31"/>
    <s v="2014-01-17"/>
    <m/>
    <s v="contact@promentispharma.com"/>
    <s v="(414)238-2992"/>
    <s v="https://www.crunchbase.com/organization/promentis-pharmaceuticals"/>
    <m/>
    <s v="http://www.facebook.com/promentis-pharmaceuticals-inc/496355373794117"/>
    <s v="2263945a-3360-81b8-ba66-914fdf7a699c"/>
  </r>
  <r>
    <x v="41723"/>
    <s v="seattlegenetics.com"/>
    <s v="USA"/>
    <s v="WA"/>
    <s v="Seattle"/>
    <s v="Bothell"/>
    <x v="1"/>
    <s v="Seattle Genetics develops monoclonal antibody-based therapies for the treatment of cancer and autoimmune diseases."/>
    <s v="biotechnology|health care|therapeutics"/>
    <x v="44"/>
    <x v="7"/>
    <n v="2"/>
    <n v="164000000"/>
    <s v="1998-01-01"/>
    <s v="2011-02-02"/>
    <s v="2014-01-17"/>
    <m/>
    <s v="contact@seagen.com"/>
    <n v="6192707227"/>
    <s v="https://www.crunchbase.com/organization/seattle-genetics"/>
    <s v="https://www.twitter.com/seattlegenetics"/>
    <s v="http://www.facebook.com/pages/seattle-genetics-inc/133016816767091"/>
    <s v="74a43ce8-306c-1f41-88fd-5673b6385b20"/>
  </r>
  <r>
    <x v="41724"/>
    <s v="shopigniter.com"/>
    <s v="USA"/>
    <s v="OR"/>
    <s v="Portland, Oregon"/>
    <s v="Portland"/>
    <x v="2"/>
    <s v="ShopIgniter is a social media platform enabling digital marketers to deliver and manage media ad campaigns in social streams."/>
    <s v="social media|social media advertising|social media management|social media marketing"/>
    <x v="711"/>
    <x v="2"/>
    <n v="3"/>
    <n v="12500000"/>
    <s v="2009-10-01"/>
    <s v="2010-03-03"/>
    <s v="2014-01-17"/>
    <m/>
    <s v="info@shopigniter.com"/>
    <m/>
    <s v="https://www.crunchbase.com/organization/shopigniter"/>
    <s v="https://www.twitter.com/shopigniter"/>
    <s v="http://www.facebook.com/shopigniter"/>
    <s v="259f2882-bcbe-9a9f-2845-41c1d180fe7e"/>
  </r>
  <r>
    <x v="41725"/>
    <s v="smartskintech.com"/>
    <s v="USA"/>
    <s v="NJ"/>
    <s v="Newark"/>
    <s v="New Brunswick"/>
    <x v="0"/>
    <s v="Smart Skin Technologies provides an advanced system for measuring line pressure and 3D orientation in glass, can, PET, and more."/>
    <s v="hardware|software"/>
    <x v="136"/>
    <x v="0"/>
    <n v="2"/>
    <n v="3959672"/>
    <s v="2009-01-01"/>
    <s v="2014-01-07"/>
    <s v="2014-01-17"/>
    <m/>
    <s v="info@smartskintech.com"/>
    <s v="'506-292-4926"/>
    <s v="https://www.crunchbase.com/organization/smart-skin-technologies"/>
    <s v="https://www.twitter.com/smartskintech"/>
    <s v="http://www.facebook.com/smartskintech"/>
    <s v="5974376e-c194-ff0e-4322-caded8d049d5"/>
  </r>
  <r>
    <x v="41726"/>
    <s v="storybricks.com"/>
    <s v="USA"/>
    <s v="CA"/>
    <s v="San Diego"/>
    <s v="San Diego"/>
    <x v="3"/>
    <s v="Storybricks is an AI startup that enables communications with user interfaces"/>
    <s v="artificial intelligence"/>
    <x v="64"/>
    <x v="1"/>
    <n v="1"/>
    <n v="815000"/>
    <s v="2010-03-01"/>
    <s v="2014-01-17"/>
    <s v="2014-01-17"/>
    <m/>
    <s v="yourfriends@medium.com"/>
    <m/>
    <s v="https://www.crunchbase.com/organization/namaste"/>
    <s v="https://www.twitter.com/storybricks"/>
    <s v="http://www.facebook.com/namasteentertainment"/>
    <s v="d7c51f3b-d8a9-940e-1e6e-2f4f7d4cf6ce"/>
  </r>
  <r>
    <x v="41727"/>
    <s v="touchify.co"/>
    <s v="FRA"/>
    <m/>
    <s v="Marseille"/>
    <s v="Marseille"/>
    <x v="0"/>
    <s v="Easily create amazing interactive content for any device"/>
    <s v="software"/>
    <x v="10"/>
    <x v="1"/>
    <n v="1"/>
    <m/>
    <s v="2014-01-01"/>
    <s v="2014-01-17"/>
    <s v="2014-01-17"/>
    <m/>
    <m/>
    <m/>
    <s v="https://www.crunchbase.com/organization/touchify"/>
    <s v="https://www.twitter.com/@touchifyapp"/>
    <s v="https://www.facebook.com/touchifyapp?_rdr=p"/>
    <s v="cbf78221-ce8d-2e1e-5835-75a26d00426f"/>
  </r>
  <r>
    <x v="41728"/>
    <s v="adapteva.com"/>
    <s v="USA"/>
    <s v="MA"/>
    <s v="Boston"/>
    <s v="Lexington"/>
    <x v="0"/>
    <s v="Adapteva is a fabless semiconductor company focusing on low power multi-core microprocessor designs."/>
    <s v="internet|mobile"/>
    <x v="82"/>
    <x v="0"/>
    <n v="3"/>
    <n v="5954000"/>
    <s v="2008-03-15"/>
    <s v="2009-10-27"/>
    <s v="2014-01-16"/>
    <m/>
    <s v="info@adapteva.com"/>
    <s v="'781-328-0513"/>
    <s v="https://www.crunchbase.com/organization/adapteva"/>
    <s v="https://www.twitter.com/adapteva"/>
    <s v="http://www.facebook.com/adapteva"/>
    <s v="25de1702-9395-02f8-d688-bead5ba59855"/>
  </r>
  <r>
    <x v="41729"/>
    <s v="adartisanimalhealth.com"/>
    <s v="USA"/>
    <s v="VA"/>
    <s v="Washington, D.C."/>
    <s v="Chantilly"/>
    <x v="0"/>
    <s v="Adartis Animal Health is a US registered Bio-Pharmaceutical firm focused on the licensing, registration, and marketing."/>
    <s v="biotechnology|medical"/>
    <x v="44"/>
    <x v="1"/>
    <n v="1"/>
    <m/>
    <s v="2012-05-01"/>
    <s v="2014-01-16"/>
    <s v="2014-01-16"/>
    <m/>
    <s v="erikrexo@adartis.us"/>
    <m/>
    <s v="https://www.crunchbase.com/organization/adartis"/>
    <s v="https://www.twitter.com/adartisah"/>
    <s v="http://www.adartisanimalhealth.com/"/>
    <s v="3ee112cc-adf2-89d9-4712-781b993125cf"/>
  </r>
  <r>
    <x v="41730"/>
    <s v="tif.net"/>
    <s v="USA"/>
    <s v="CA"/>
    <s v="Anaheim"/>
    <s v="Irvine"/>
    <x v="2"/>
    <s v="AqueSys is developing a proprietary surgical device for the treatment of glaucoma."/>
    <s v="health care|health diagnostics|medical device"/>
    <x v="3"/>
    <x v="2"/>
    <n v="4"/>
    <n v="99600000"/>
    <s v="2006-01-01"/>
    <s v="2008-07-23"/>
    <s v="2014-01-16"/>
    <m/>
    <m/>
    <m/>
    <s v="https://www.crunchbase.com/organization/aquesys"/>
    <m/>
    <m/>
    <s v="a561d851-8c90-6992-3d78-6c3b1732eeb7"/>
  </r>
  <r>
    <x v="41731"/>
    <s v="bfcommodities.net"/>
    <s v="CHE"/>
    <m/>
    <s v="CHE - Other"/>
    <s v="Balerna"/>
    <x v="0"/>
    <s v="BF Commodities is a Swiss trading company founded in 2003."/>
    <s v="delivery|supply chain management|trading platform"/>
    <x v="6119"/>
    <x v="2"/>
    <n v="1"/>
    <n v="250000"/>
    <s v="2003-06-01"/>
    <s v="2014-01-16"/>
    <s v="2014-01-16"/>
    <m/>
    <m/>
    <m/>
    <s v="https://www.crunchbase.com/organization/bf-commodities"/>
    <m/>
    <m/>
    <s v="593dbbdb-9e3d-e0c0-08b7-690928024839"/>
  </r>
  <r>
    <x v="41732"/>
    <s v="biozonelabs.com"/>
    <s v="USA"/>
    <s v="CA"/>
    <s v="SF Bay Area"/>
    <s v="Pittsburg"/>
    <x v="0"/>
    <s v="Biozone Pharmaceuticals develops pharmaceuticals, cosmetics and beauty products for third-party contract manufacturing customers."/>
    <s v="biotechnology|manufacturing|pharmaceutical"/>
    <x v="285"/>
    <x v="0"/>
    <n v="4"/>
    <n v="9300000"/>
    <s v="2006-12-04"/>
    <s v="2011-03-29"/>
    <s v="2014-01-16"/>
    <m/>
    <s v="info@biozonelabs.com"/>
    <s v="'925-473-1000"/>
    <s v="https://www.crunchbase.com/organization/biozone-pharmaceuticals"/>
    <m/>
    <m/>
    <s v="dc916d67-2d2a-0228-9ea6-59718ae02e33"/>
  </r>
  <r>
    <x v="41733"/>
    <s v="cloutex.com"/>
    <s v="EST"/>
    <m/>
    <s v="Tallinn"/>
    <s v="Tallinn"/>
    <x v="0"/>
    <s v="Cloutex is a data logistics company that allows businesses to move and manage their data quickly and easily."/>
    <s v="e-commerce|retail|software"/>
    <x v="141"/>
    <x v="1"/>
    <n v="1"/>
    <n v="600000"/>
    <s v="2012-09-01"/>
    <s v="2014-01-16"/>
    <s v="2014-01-16"/>
    <m/>
    <m/>
    <m/>
    <s v="https://www.crunchbase.com/organization/cloutex"/>
    <s v="https://www.twitter.com/cloutex"/>
    <s v="http://www.facebook.com/cloutex"/>
    <s v="2bf95b6f-9c66-0763-a841-c2acdf1310d8"/>
  </r>
  <r>
    <x v="41734"/>
    <s v="covenantsurgicalpartners.com"/>
    <s v="USA"/>
    <s v="TN"/>
    <s v="Nashville"/>
    <s v="Nashville"/>
    <x v="0"/>
    <s v="Covenant Surgical Partners is a privately-held owner and operator of ambulatory surgery centers."/>
    <s v="biotechnology|health care|medical"/>
    <x v="44"/>
    <x v="7"/>
    <n v="14"/>
    <n v="76336992"/>
    <s v="2008-01-01"/>
    <s v="2009-03-27"/>
    <s v="2014-01-16"/>
    <m/>
    <s v="contact@covenantsurgicalpartners.com"/>
    <s v="(615)345-6900"/>
    <s v="https://www.crunchbase.com/organization/covenant-surgical-partners"/>
    <s v="https://www.twitter.com/covenantspjobs"/>
    <s v="https://www.facebook.com/covenantsurgicalpartners"/>
    <s v="673996ac-03c9-d6d3-b993-7c9b98569469"/>
  </r>
  <r>
    <x v="41735"/>
    <s v="ctiscience.com"/>
    <s v="USA"/>
    <s v="KY"/>
    <s v="Lexington"/>
    <s v="Lexington"/>
    <x v="0"/>
    <s v="CTI Science is a biotechnology company engaged in research and development efforts to improve the health of people and animals."/>
    <s v="biotechnology"/>
    <x v="36"/>
    <x v="1"/>
    <n v="2"/>
    <n v="3973210"/>
    <s v="2007-01-01"/>
    <s v="2011-08-15"/>
    <s v="2014-01-16"/>
    <m/>
    <m/>
    <s v="'859-266-9200"/>
    <s v="https://www.crunchbase.com/organization/cti-science"/>
    <s v="https://www.twitter.com/ctiscience"/>
    <m/>
    <s v="c703f17d-2aae-e235-8470-7d6300335c1b"/>
  </r>
  <r>
    <x v="41736"/>
    <s v="docktechnologies.com"/>
    <s v="USA"/>
    <s v="WI"/>
    <s v="Madison"/>
    <s v="Madison"/>
    <x v="0"/>
    <s v="Dock Technologies is a clinically-driven nursing tool and medical device company."/>
    <s v="health care|hospital"/>
    <x v="3"/>
    <x v="0"/>
    <n v="1"/>
    <n v="100000"/>
    <s v="2013-01-01"/>
    <s v="2014-01-16"/>
    <s v="2014-01-16"/>
    <m/>
    <m/>
    <s v="(414)213-3502"/>
    <s v="https://www.crunchbase.com/organization/dock-technologies"/>
    <s v="https://www.twitter.com/docktech"/>
    <m/>
    <s v="3d03c1b6-44ae-7a0a-488e-50bc2b347dc4"/>
  </r>
  <r>
    <x v="41737"/>
    <s v="encision.com"/>
    <s v="USA"/>
    <s v="CO"/>
    <s v="Denver"/>
    <s v="Boulder"/>
    <x v="0"/>
    <s v="Encision is a medical device company that develops laparoscopic surgical instruments."/>
    <s v="manufacturing"/>
    <x v="41"/>
    <x v="6"/>
    <n v="2"/>
    <n v="3725500"/>
    <s v="1991-01-01"/>
    <s v="2012-04-30"/>
    <s v="2014-01-16"/>
    <m/>
    <s v="info@encison.com"/>
    <n v="3034442693"/>
    <s v="https://www.crunchbase.com/organization/encision"/>
    <m/>
    <s v="https://www.facebook.com/1552598718287380"/>
    <s v="bb4946c9-f794-9a9d-35f6-f962e15dcb05"/>
  </r>
  <r>
    <x v="41738"/>
    <s v="myevergreenonline.com"/>
    <s v="USA"/>
    <s v="VA"/>
    <s v="Richmond"/>
    <s v="Richmond"/>
    <x v="0"/>
    <s v="Evergreen Enterprises is the world leader in wholesale design, production, and distribution of fine home furnishings, home &amp; garden,"/>
    <s v="home and garden|home renovation|interior design"/>
    <x v="128"/>
    <x v="7"/>
    <n v="1"/>
    <n v="55000000"/>
    <s v="1993-01-01"/>
    <s v="2014-01-16"/>
    <s v="2014-01-16"/>
    <m/>
    <m/>
    <n v="9073554906"/>
    <s v="https://www.crunchbase.com/organization/evergreen-enterprises"/>
    <s v="https://www.twitter.com/evergreenva"/>
    <s v="https://www.facebook.com/evergreenenterprises"/>
    <s v="3ad2b051-369b-8740-76f0-32f52ee3ee99"/>
  </r>
  <r>
    <x v="41739"/>
    <s v="evocalize.com"/>
    <s v="USA"/>
    <s v="WA"/>
    <s v="Seattle"/>
    <s v="Seattle"/>
    <x v="0"/>
    <s v="Evocalize provides a customer conversation platform that helps brands to turn customer conversations into revenue."/>
    <s v="advertising|social media"/>
    <x v="711"/>
    <x v="0"/>
    <n v="2"/>
    <n v="3500000"/>
    <s v="2012-01-01"/>
    <s v="2012-11-18"/>
    <s v="2014-01-16"/>
    <m/>
    <s v="support@evocalize.com"/>
    <s v="'800-935-6891"/>
    <s v="https://www.crunchbase.com/organization/evocalize"/>
    <s v="https://www.twitter.com/evocalizeinc"/>
    <s v="http://www.facebook.com/evocalize"/>
    <s v="56ac2909-7bda-babe-462b-8b39bedab999"/>
  </r>
  <r>
    <x v="41740"/>
    <s v="firstbest.com"/>
    <s v="USA"/>
    <s v="MA"/>
    <s v="Boston"/>
    <s v="Bedford"/>
    <x v="2"/>
    <s v="FirstBest offers insurance software solutions that help insurance companies improve underwriting profitability."/>
    <s v="consulting|insurance|software"/>
    <x v="307"/>
    <x v="6"/>
    <n v="4"/>
    <n v="30775001"/>
    <s v="2006-01-01"/>
    <s v="2007-11-13"/>
    <s v="2014-01-16"/>
    <m/>
    <m/>
    <s v="'781-863-6000"/>
    <s v="https://www.crunchbase.com/organization/firstbest"/>
    <s v="https://www.twitter.com/firstbest"/>
    <m/>
    <s v="9842eff7-7810-756e-0f21-f8d791ce7b0f"/>
  </r>
  <r>
    <x v="41741"/>
    <s v="medfusionservices.com"/>
    <s v="USA"/>
    <s v="TX"/>
    <s v="Dallas"/>
    <s v="Lewisville"/>
    <x v="0"/>
    <s v="med fusion is assisting colleagues within the healthcare community to redefine the delivery of clinical laboratory and clinical trials"/>
    <s v="clinical trials|health care|hospital|medical"/>
    <x v="3"/>
    <x v="5"/>
    <n v="1"/>
    <n v="61245000"/>
    <s v="2010-01-01"/>
    <s v="2014-01-16"/>
    <s v="2014-01-16"/>
    <m/>
    <m/>
    <s v="'972-966-7000"/>
    <s v="https://www.crunchbase.com/organization/med-fusion"/>
    <m/>
    <m/>
    <s v="72948b8d-e481-0896-2e15-3e8daafb94d2"/>
  </r>
  <r>
    <x v="41742"/>
    <m/>
    <m/>
    <m/>
    <m/>
    <m/>
    <x v="0"/>
    <s v="Newly invented Consumer Products"/>
    <s v="consumer electronics|curated web|mobile"/>
    <x v="1519"/>
    <x v="1"/>
    <n v="1"/>
    <n v="6000"/>
    <m/>
    <s v="2014-01-16"/>
    <s v="2014-01-16"/>
    <m/>
    <m/>
    <m/>
    <s v="https://www.crunchbase.com/organization/meme"/>
    <m/>
    <m/>
    <s v="327f032d-185b-19d5-c956-95fe359c21fb"/>
  </r>
  <r>
    <x v="41743"/>
    <s v="mindie.co"/>
    <s v="USA"/>
    <s v="CA"/>
    <s v="SF Bay Area"/>
    <s v="San Francisco"/>
    <x v="2"/>
    <s v="Mindie is a new way to share life through music video, in seconds."/>
    <s v="music"/>
    <x v="223"/>
    <x v="0"/>
    <n v="1"/>
    <n v="1200000"/>
    <s v="2013-10-01"/>
    <s v="2014-01-16"/>
    <s v="2014-01-16"/>
    <m/>
    <s v="contact@mindie.co"/>
    <m/>
    <s v="https://www.crunchbase.com/organization/mindie"/>
    <s v="https://www.twitter.com/mindieapp"/>
    <m/>
    <s v="69b81e73-1e14-2924-7b31-8a869c20cc8f"/>
  </r>
  <r>
    <x v="41744"/>
    <m/>
    <s v="USA"/>
    <s v="AZ"/>
    <s v="Phoenix"/>
    <s v="Glendale"/>
    <x v="0"/>
    <s v="National Fuel Solutions, LLC operates in the technology sector. The company was incorporated in 2012 and is based in Glendale, Arizona."/>
    <m/>
    <x v="5"/>
    <x v="2"/>
    <n v="1"/>
    <n v="758206"/>
    <s v="2012-01-01"/>
    <s v="2014-01-16"/>
    <s v="2014-01-16"/>
    <m/>
    <m/>
    <m/>
    <s v="https://www.crunchbase.com/organization/national-fuel-solutions"/>
    <m/>
    <m/>
    <s v="74930be5-0267-5305-41c1-789fc365c9ae"/>
  </r>
  <r>
    <x v="41745"/>
    <s v="nourishforall.com"/>
    <s v="USA"/>
    <s v="MO"/>
    <s v="Kansas City"/>
    <s v="Kansas City"/>
    <x v="0"/>
    <s v="Nourish™ is a LEED-ready brick-and-mortar retail business with national franchise intentions."/>
    <s v="hospitality"/>
    <x v="22"/>
    <x v="1"/>
    <n v="1"/>
    <n v="350000"/>
    <s v="2013-04-17"/>
    <s v="2014-01-16"/>
    <s v="2014-01-16"/>
    <m/>
    <m/>
    <m/>
    <s v="https://www.crunchbase.com/organization/nourish-2"/>
    <m/>
    <m/>
    <s v="3a32542b-eba3-66a5-c754-f745e0dba616"/>
  </r>
  <r>
    <x v="41746"/>
    <s v="opentext.com"/>
    <s v="CAN"/>
    <s v="ON"/>
    <s v="Toronto"/>
    <s v="Waterloo"/>
    <x v="2"/>
    <s v="OpenText provides enterprise information management software solutions to help companies manage their unstructured business information."/>
    <s v="information services|information technology|software"/>
    <x v="184"/>
    <x v="4"/>
    <n v="1"/>
    <n v="100000000"/>
    <s v="1991-10-06"/>
    <s v="2014-01-16"/>
    <s v="2014-01-16"/>
    <m/>
    <s v="support@opentext.com"/>
    <n v="118004996544"/>
    <s v="https://www.crunchbase.com/organization/opentext"/>
    <s v="https://www.twitter.com/opentext"/>
    <s v="https://www.facebook.com/opentext"/>
    <s v="4218b94a-8def-98e7-5e5c-b25cbb1ce874"/>
  </r>
  <r>
    <x v="41747"/>
    <s v="oti.ag"/>
    <s v="CHE"/>
    <m/>
    <s v="Zurich"/>
    <s v="Zug"/>
    <x v="0"/>
    <s v="OTI Greentech provides cleantech engineering solutions for the cleaning, recovery and disposal of oil."/>
    <s v="cleantech|energy|greentech"/>
    <x v="9"/>
    <x v="0"/>
    <n v="2"/>
    <n v="6413140"/>
    <s v="2006-01-01"/>
    <s v="2013-02-22"/>
    <s v="2014-01-16"/>
    <m/>
    <s v="info@oti.ag"/>
    <s v="41 41 727 21 00"/>
    <s v="https://www.crunchbase.com/organization/oti-greentech"/>
    <m/>
    <m/>
    <s v="8fca7aca-92fb-2c4f-1365-6cf653225970"/>
  </r>
  <r>
    <x v="41748"/>
    <s v="picstash.com"/>
    <s v="IRL"/>
    <m/>
    <s v="IRL - Other"/>
    <s v="Ranelagh"/>
    <x v="0"/>
    <s v="PicStash offer a valuable but inexpensive PR tool, ensuring the maximum exposure of your Brand with minimum costs to your business."/>
    <s v="photo sharing|software"/>
    <x v="858"/>
    <x v="0"/>
    <n v="1"/>
    <n v="643300"/>
    <s v="2013-01-01"/>
    <s v="2014-01-16"/>
    <s v="2014-01-16"/>
    <m/>
    <m/>
    <s v="353 1 547 3585"/>
    <s v="https://www.crunchbase.com/organization/pr-slides"/>
    <s v="https://www.twitter.com/picstash"/>
    <s v="http://www.facebook.com/picstash.io"/>
    <s v="bb6ea75f-af11-7655-1500-5ae9ede71d8a"/>
  </r>
  <r>
    <x v="41749"/>
    <s v="publer.it"/>
    <s v="UKR"/>
    <m/>
    <s v="Kiev"/>
    <s v="Kiev"/>
    <x v="3"/>
    <s v="Publer is a user-friendly content management system for users to discuss, learn, and share information."/>
    <s v="social media"/>
    <x v="87"/>
    <x v="1"/>
    <n v="2"/>
    <n v="180000"/>
    <m/>
    <s v="2013-06-01"/>
    <s v="2014-01-16"/>
    <m/>
    <m/>
    <m/>
    <s v="https://www.crunchbase.com/organization/publer"/>
    <m/>
    <m/>
    <s v="694a7a2f-553e-a0ed-7bce-2daffda944d8"/>
  </r>
  <r>
    <x v="41750"/>
    <s v="ractiv.com"/>
    <s v="USA"/>
    <s v="CA"/>
    <s v="SF Bay Area"/>
    <s v="San Francisco"/>
    <x v="0"/>
    <s v="RACTIV is a consumer electronics startup that pushes the boundaries of how people interact with computers."/>
    <s v="3d technology|consumer electronics|hardware|human computer interaction|innovation management|software"/>
    <x v="5938"/>
    <x v="0"/>
    <n v="1"/>
    <n v="180000"/>
    <s v="2013-04-06"/>
    <s v="2014-01-16"/>
    <s v="2014-01-16"/>
    <m/>
    <s v="info@ractiv.com"/>
    <m/>
    <s v="https://www.crunchbase.com/organization/ractiv"/>
    <s v="https://www.twitter.com/ractivtech"/>
    <s v="http://www.facebook.com/ractivtech"/>
    <s v="1e19a8e2-9917-1304-d3b2-5ffd48cc13c6"/>
  </r>
  <r>
    <x v="41751"/>
    <s v="say2me.com.br"/>
    <s v="BRA"/>
    <m/>
    <s v="Rio de Janeiro"/>
    <s v="Rio De Janeiro"/>
    <x v="0"/>
    <s v="Customers feedbacks analysis platform."/>
    <s v="events|market research|restaurants"/>
    <x v="6120"/>
    <x v="1"/>
    <n v="1"/>
    <n v="35000"/>
    <s v="2012-01-18"/>
    <s v="2014-01-16"/>
    <s v="2014-01-16"/>
    <m/>
    <m/>
    <m/>
    <s v="https://www.crunchbase.com/organization/say2me"/>
    <s v="https://www.twitter.com/say2meoficial"/>
    <s v="http://www.facebook.com/say2me"/>
    <s v="a6d33b2a-e757-5c0c-e3d9-529791254ca2"/>
  </r>
  <r>
    <x v="41752"/>
    <s v="solidagex.com"/>
    <s v="USA"/>
    <s v="KY"/>
    <s v="Lexington"/>
    <s v="Lexington"/>
    <x v="0"/>
    <s v="Solidagex produces extracts from the goldenrod plant for use as bio-active ingredients in the nutrition, cosmetics and Ag-bio industries."/>
    <s v="biotechnology"/>
    <x v="36"/>
    <x v="1"/>
    <n v="2"/>
    <n v="315000"/>
    <s v="2011-01-01"/>
    <s v="2012-01-06"/>
    <s v="2014-01-16"/>
    <m/>
    <m/>
    <s v="'502-939-1925"/>
    <s v="https://www.crunchbase.com/organization/solidagex"/>
    <m/>
    <m/>
    <s v="457e8a89-a51d-70d1-39e3-b4120731715a"/>
  </r>
  <r>
    <x v="41753"/>
    <s v="gosolo.ng"/>
    <s v="NGA"/>
    <m/>
    <s v="Lagos"/>
    <s v="Ikeja"/>
    <x v="0"/>
    <s v="Emerging Markets Smartphone Manufacturer"/>
    <s v="content|emerging markets|hardware|mobile|software"/>
    <x v="5632"/>
    <x v="2"/>
    <n v="1"/>
    <m/>
    <s v="2012-12-10"/>
    <s v="2014-01-16"/>
    <s v="2014-01-16"/>
    <m/>
    <s v="info@gosolo.ng"/>
    <n v="8091782806"/>
    <s v="https://www.crunchbase.com/organization/solo"/>
    <s v="https://www.twitter.com/solo_phone"/>
    <s v="http://www.facebook.com/solophone"/>
    <s v="076b57c4-c42b-0f40-f45b-222a1744f90a"/>
  </r>
  <r>
    <x v="41754"/>
    <s v="theclearingnw.com"/>
    <s v="USA"/>
    <s v="WA"/>
    <s v="WA - Other"/>
    <s v="Friday Harbor"/>
    <x v="0"/>
    <s v="In December 2011 the three Founders began working together to create the program that has now become The Clearing.The Clearing is a"/>
    <s v="health care"/>
    <x v="3"/>
    <x v="6"/>
    <n v="1"/>
    <n v="25000"/>
    <s v="2011-01-01"/>
    <s v="2014-01-16"/>
    <s v="2014-01-16"/>
    <m/>
    <s v="joe@theclearingnw.com"/>
    <s v="'425-275-8600"/>
    <s v="https://www.crunchbase.com/organization/the-clearing"/>
    <s v="https://www.twitter.com/theclearingnw"/>
    <s v="http://www.facebook.com/theclearingnw"/>
    <s v="f8ae0c78-eded-4cea-204d-985d987ebf14"/>
  </r>
  <r>
    <x v="41755"/>
    <s v="thimblebioe.com"/>
    <s v="USA"/>
    <s v="CA"/>
    <s v="SF Bay Area"/>
    <s v="San Francisco"/>
    <x v="0"/>
    <s v="Wearables for treating chronic illness"/>
    <s v="health care"/>
    <x v="3"/>
    <x v="1"/>
    <n v="3"/>
    <n v="225000"/>
    <s v="2012-09-01"/>
    <s v="2012-05-18"/>
    <s v="2014-01-16"/>
    <m/>
    <s v="info@thimblebioe.com"/>
    <m/>
    <s v="https://www.crunchbase.com/organization/thimble-bioelectronics"/>
    <m/>
    <m/>
    <s v="38bc49b0-1dbd-7fd1-dc97-880b3b58d15d"/>
  </r>
  <r>
    <x v="41756"/>
    <s v="tkbt.com"/>
    <s v="AUS"/>
    <m/>
    <s v="Canberra"/>
    <s v="Canberra"/>
    <x v="0"/>
    <s v="TKBT is a legal technology company and the creator of &quot;ICE&quot;, an intelligent composition engine."/>
    <s v="content creators|document management|legal"/>
    <x v="6121"/>
    <x v="1"/>
    <n v="2"/>
    <n v="681223"/>
    <s v="2012-09-12"/>
    <s v="2012-03-01"/>
    <s v="2014-01-16"/>
    <m/>
    <m/>
    <m/>
    <s v="https://www.crunchbase.com/organization/tkbt"/>
    <s v="https://www.twitter.com/tkbt_com"/>
    <m/>
    <s v="1b779cbd-ca90-f5b9-2255-cf957d524e8c"/>
  </r>
  <r>
    <x v="41757"/>
    <s v="liketwice.com"/>
    <s v="USA"/>
    <s v="CA"/>
    <s v="SF Bay Area"/>
    <s v="San Francisco"/>
    <x v="2"/>
    <s v="Twice is an online clothing resale store allowing people to purchase clothes at big discounts off the retail price."/>
    <s v="e-commerce|fashion|retail"/>
    <x v="14"/>
    <x v="6"/>
    <n v="3"/>
    <n v="23100000"/>
    <s v="2012-01-01"/>
    <s v="2011-05-31"/>
    <s v="2014-01-16"/>
    <m/>
    <s v="hello@liketwice.com"/>
    <s v="'888-229-2883"/>
    <s v="https://www.crunchbase.com/organization/twice"/>
    <s v="https://www.twitter.com/twice"/>
    <s v="http://www.facebook.com/twice"/>
    <s v="36bdbadc-65b9-e149-7c5e-53e467d1d1fc"/>
  </r>
  <r>
    <x v="41758"/>
    <s v="vetsusa.net"/>
    <s v="USA"/>
    <s v="OH"/>
    <s v="Dayton"/>
    <s v="Fairborn"/>
    <x v="0"/>
    <s v="VETS USA Inc. will give investors the satisfaction of a decent return on investment."/>
    <s v="consulting"/>
    <x v="5"/>
    <x v="2"/>
    <n v="1"/>
    <m/>
    <s v="2014-05-01"/>
    <s v="2014-01-16"/>
    <s v="2014-01-16"/>
    <m/>
    <m/>
    <m/>
    <s v="https://www.crunchbase.com/organization/vets-usa"/>
    <m/>
    <m/>
    <s v="961f0340-6dd0-072c-35d7-871a9d1da589"/>
  </r>
  <r>
    <x v="41759"/>
    <s v="voiceplate.com"/>
    <s v="USA"/>
    <s v="CA"/>
    <s v="Los Angeles"/>
    <s v="Los Angeles"/>
    <x v="0"/>
    <s v="Zoyi is a Korean provider of social network services platforms for advertising purposes."/>
    <s v="curated web"/>
    <x v="28"/>
    <x v="1"/>
    <n v="1"/>
    <n v="1850000"/>
    <s v="2007-01-01"/>
    <s v="2014-01-16"/>
    <s v="2014-01-16"/>
    <m/>
    <m/>
    <s v="'310-433-4274"/>
    <s v="https://www.crunchbase.com/organization/voiceplate-com"/>
    <s v="https://www.twitter.com/voiceplatevp"/>
    <m/>
    <s v="70208f1b-0cc8-41f5-9525-4af06bf5d793"/>
  </r>
  <r>
    <x v="41760"/>
    <s v="x-bolt.com"/>
    <s v="IRL"/>
    <m/>
    <s v="Dublin"/>
    <s v="Dublin"/>
    <x v="0"/>
    <s v="X-BOLT Orthopaedics developed a novel expanding bolt device, with associated implants and instrumentation systems."/>
    <s v="health care|medical"/>
    <x v="3"/>
    <x v="2"/>
    <n v="1"/>
    <n v="2315880"/>
    <s v="2007-01-01"/>
    <s v="2014-01-16"/>
    <s v="2014-01-16"/>
    <m/>
    <s v="info@x-bolt.co.uk"/>
    <s v="353 1 852 7103"/>
    <s v="https://www.crunchbase.com/organization/x-bolt-orthapaedics"/>
    <s v="https://www.twitter.com/hipfixationco"/>
    <m/>
    <s v="9c410086-c2b7-79e1-cfbb-ae9fa3baaf4a"/>
  </r>
  <r>
    <x v="41761"/>
    <s v="3dprintus.ru"/>
    <s v="RUS"/>
    <m/>
    <s v="Moscow"/>
    <s v="Moscow"/>
    <x v="0"/>
    <s v="3DPrintus is an online service of small-scale manufacturing by 3D printing, CNC, and injection molding."/>
    <s v="3d printing|3d technology|internet|manufacturing"/>
    <x v="6122"/>
    <x v="0"/>
    <n v="1"/>
    <n v="220000"/>
    <s v="2013-03-15"/>
    <s v="2014-01-15"/>
    <s v="2014-01-15"/>
    <m/>
    <m/>
    <m/>
    <s v="https://www.crunchbase.com/organization/3dprintus"/>
    <s v="https://www.twitter.com/3dprintus"/>
    <s v="https://www.facebook.com/3dprintus"/>
    <s v="a839d9cf-e065-b86f-56e8-016188589ec1"/>
  </r>
  <r>
    <x v="41762"/>
    <s v="amplify.la"/>
    <s v="USA"/>
    <s v="CA"/>
    <s v="Los Angeles"/>
    <s v="Venice"/>
    <x v="0"/>
    <s v="Amplify is a hands-on startup accelerator and multi-faceted entrepreneurial campus in Los Angeles, California."/>
    <s v="finance"/>
    <x v="24"/>
    <x v="2"/>
    <n v="2"/>
    <n v="8100000"/>
    <s v="2011-12-01"/>
    <s v="2013-08-09"/>
    <s v="2014-01-15"/>
    <m/>
    <m/>
    <m/>
    <s v="https://www.crunchbase.com/organization/amplify-la"/>
    <s v="https://www.twitter.com/amplifyla"/>
    <s v="http://www.facebook.com/amplifyla"/>
    <s v="12b73629-72c7-3763-851a-9da9c720aef3"/>
  </r>
  <r>
    <x v="41763"/>
    <s v="anyti.me"/>
    <s v="BEL"/>
    <m/>
    <s v="Brussels"/>
    <s v="Brussels"/>
    <x v="0"/>
    <s v="Modem banking for small business and people"/>
    <m/>
    <x v="5"/>
    <x v="0"/>
    <n v="2"/>
    <n v="2700000"/>
    <s v="2012-06-15"/>
    <s v="2013-05-15"/>
    <s v="2014-01-15"/>
    <m/>
    <m/>
    <m/>
    <s v="https://www.crunchbase.com/organization/anytime-2"/>
    <m/>
    <m/>
    <s v="db546fdb-ef9f-ccab-c00d-767c91c44aeb"/>
  </r>
  <r>
    <x v="41764"/>
    <s v="theappography.com"/>
    <s v="PAK"/>
    <m/>
    <s v="Lahore"/>
    <s v="Lahore"/>
    <x v="0"/>
    <s v="Appography- An intersection of technology &amp; arts to create real value for businesses,consumers &amp; distributors."/>
    <s v="mobile"/>
    <x v="15"/>
    <x v="2"/>
    <n v="1"/>
    <m/>
    <m/>
    <s v="2014-01-15"/>
    <s v="2014-01-15"/>
    <m/>
    <m/>
    <s v="92 42 35880062"/>
    <s v="https://www.crunchbase.com/organization/appography"/>
    <s v="https://www.twitter.com/theappography"/>
    <s v="http://www.facebook.com/appography/658263790881443"/>
    <s v="2254eac9-a83b-57f5-5f68-f85adb3bd71f"/>
  </r>
  <r>
    <x v="41765"/>
    <s v="ariadne-dx.com"/>
    <s v="USA"/>
    <s v="MD"/>
    <s v="Washington, D.C."/>
    <s v="Rockville"/>
    <x v="0"/>
    <s v="Ariadne Diagnostics LLC (Ariadne-Dx) is a start-up diagnostic discovery and development company founded in December, 2011 and located in"/>
    <s v="biotechnology|health diagnostics"/>
    <x v="44"/>
    <x v="1"/>
    <n v="1"/>
    <n v="100000"/>
    <s v="2011-12-01"/>
    <s v="2014-01-15"/>
    <s v="2014-01-15"/>
    <m/>
    <s v="info@ariadne-dx.com"/>
    <n v="2403451070"/>
    <s v="https://www.crunchbase.com/organization/ariadne-diagnostics"/>
    <m/>
    <m/>
    <s v="dd7b3915-a3ba-bfac-930e-18ffb3389126"/>
  </r>
  <r>
    <x v="41766"/>
    <s v="bitex.la"/>
    <s v="NLD"/>
    <m/>
    <s v="Amsterdam"/>
    <s v="Amsterdam"/>
    <x v="0"/>
    <s v="First Regional Bitcoin &amp; Litecoin exchange"/>
    <s v="bitcoin|financial services"/>
    <x v="57"/>
    <x v="2"/>
    <n v="1"/>
    <n v="2000000"/>
    <s v="2014-01-15"/>
    <s v="2014-01-15"/>
    <s v="2014-01-15"/>
    <m/>
    <m/>
    <m/>
    <s v="https://www.crunchbase.com/organization/bitex-la"/>
    <s v="https://www.twitter.com/bitexla"/>
    <s v="http://www.facebook.com/bitex.la"/>
    <s v="c7916974-1118-5ce2-687d-b8c7ce24e0b3"/>
  </r>
  <r>
    <x v="41767"/>
    <s v="blazent.com"/>
    <s v="USA"/>
    <s v="CA"/>
    <s v="SF Bay Area"/>
    <s v="San Mateo"/>
    <x v="0"/>
    <s v="Blazent is a cloud-based IT data integrity engine that aggregates, reconciles and consolidates IT data."/>
    <s v="cloud data services|enterprise software|information technology"/>
    <x v="662"/>
    <x v="6"/>
    <n v="7"/>
    <n v="51275260"/>
    <s v="2000-09-01"/>
    <s v="2002-01-01"/>
    <s v="2014-01-15"/>
    <m/>
    <s v="info@blazent.com"/>
    <s v="'650-286-5500"/>
    <s v="https://www.crunchbase.com/organization/blazent"/>
    <s v="https://www.twitter.com/blazent"/>
    <m/>
    <s v="7ea7b481-941b-057c-1dc7-9f004b1dc67d"/>
  </r>
  <r>
    <x v="41768"/>
    <s v="briteseed.com"/>
    <s v="USA"/>
    <s v="IL"/>
    <s v="Chicago"/>
    <s v="Chicago"/>
    <x v="0"/>
    <s v="Briteseed was born out of the 2011-2012 Northwestern University NUvention: Medical Innovation program, ranked one of the top 10"/>
    <s v="health care"/>
    <x v="3"/>
    <x v="1"/>
    <n v="1"/>
    <n v="1000000"/>
    <s v="2012-07-12"/>
    <s v="2014-01-15"/>
    <s v="2014-01-15"/>
    <m/>
    <s v="info@briteseed.com"/>
    <n v="7739070645"/>
    <s v="https://www.crunchbase.com/organization/briteseed"/>
    <s v="https://www.twitter.com/safesnips"/>
    <m/>
    <s v="6465fd5a-b1d1-23f5-c813-a4de84124ede"/>
  </r>
  <r>
    <x v="41769"/>
    <s v="caretosave.me"/>
    <s v="NLD"/>
    <m/>
    <s v="Amsterdam"/>
    <s v="Amsterdam"/>
    <x v="0"/>
    <s v="Glowing polar bear to engage kids save e"/>
    <s v="clean energy|consumer electronics|education|gamification|hardware|software"/>
    <x v="6123"/>
    <x v="1"/>
    <n v="1"/>
    <n v="27000"/>
    <s v="2014-03-06"/>
    <s v="2014-01-15"/>
    <s v="2014-01-15"/>
    <m/>
    <s v="hello@caretosave.me"/>
    <m/>
    <s v="https://www.crunchbase.com/organization/caretosave"/>
    <s v="https://www.twitter.com/caretosave"/>
    <s v="http://www.facebook.com/caretosave"/>
    <s v="ed3b9a9d-0c16-f832-a1bc-070b1c2d01a7"/>
  </r>
  <r>
    <x v="41770"/>
    <s v="chinasouthcity.com"/>
    <s v="CHN"/>
    <m/>
    <m/>
    <m/>
    <x v="0"/>
    <s v="China South City is implementing a differentiated strategy of transforming existing local wholesale markets into modern large-scale trade"/>
    <s v="enterprise software|marketplace|wholesale"/>
    <x v="141"/>
    <x v="9"/>
    <n v="1"/>
    <n v="195000000"/>
    <s v="2002-01-01"/>
    <s v="2014-01-15"/>
    <s v="2014-01-15"/>
    <m/>
    <m/>
    <s v="852 3188 3118"/>
    <s v="https://www.crunchbase.com/organization/china-south-city-holdings"/>
    <m/>
    <m/>
    <s v="46e0ebf2-b5e7-13ad-1b0d-5f9e8c065aa2"/>
  </r>
  <r>
    <x v="41771"/>
    <s v="csky.com"/>
    <s v="USA"/>
    <s v="FL"/>
    <s v="Orlando"/>
    <s v="Orlando"/>
    <x v="0"/>
    <s v="For more than a decade, ClearSky Technologies has been a leader in providing hosted infrastructure to mobile operators."/>
    <s v="internet|mobile|wireless"/>
    <x v="261"/>
    <x v="0"/>
    <n v="1"/>
    <n v="12000000"/>
    <s v="1995-01-01"/>
    <s v="2014-01-15"/>
    <s v="2014-01-15"/>
    <m/>
    <s v="info@csky.com"/>
    <s v="'407-515-9000"/>
    <s v="https://www.crunchbase.com/organization/clearsky-technologies"/>
    <m/>
    <s v="http://www.facebook.com/clearsky-technologies/132553040093"/>
    <s v="deb9b42b-e6c4-9dae-aaf4-0e856eeb1d76"/>
  </r>
  <r>
    <x v="41772"/>
    <s v="communitiesforcause.com"/>
    <s v="USA"/>
    <s v="CA"/>
    <s v="Anaheim"/>
    <s v="Huntington Beach"/>
    <x v="0"/>
    <s v="Communities for Cause is a mobile and online marketplace connecting charitable organizations with merchants to raise funds for their cause."/>
    <s v="advertising|mobile|non profit|small and medium businesses"/>
    <x v="133"/>
    <x v="1"/>
    <n v="3"/>
    <n v="765000"/>
    <s v="2011-11-02"/>
    <s v="2011-11-02"/>
    <s v="2014-01-15"/>
    <m/>
    <s v="info@communitiesforcause.com"/>
    <s v="'888-542-3831"/>
    <s v="https://www.crunchbase.com/organization/communities-for-cause"/>
    <s v="https://www.twitter.com/commsforcause"/>
    <s v="http://www.facebook.com/communitiesforcause"/>
    <s v="91c0e703-e86d-c872-db20-c2b05e362a88"/>
  </r>
  <r>
    <x v="41773"/>
    <s v="concretebuilders.co.in"/>
    <s v="IND"/>
    <m/>
    <s v="Mumbai"/>
    <s v="Mumbai"/>
    <x v="0"/>
    <s v="At Radiance they are focused on creating quality residential spaces to live and enjoy."/>
    <s v="residential"/>
    <x v="5"/>
    <x v="2"/>
    <n v="1"/>
    <m/>
    <m/>
    <s v="2014-01-15"/>
    <s v="2014-01-15"/>
    <m/>
    <s v="sales@concretebuilders.co.in"/>
    <n v="2227892285"/>
    <s v="https://www.crunchbase.com/organization/concrete-builders"/>
    <s v="https://www.twitter.com/concretebldrs"/>
    <s v="https://www.facebook.com/concrete-builders-532973826881234"/>
    <s v="0249f418-5a33-71f7-6865-ddcc09c1a963"/>
  </r>
  <r>
    <x v="41774"/>
    <s v="contently.com"/>
    <s v="USA"/>
    <s v="NY"/>
    <s v="New York City"/>
    <s v="New York"/>
    <x v="0"/>
    <s v="Contently helps companies build loyal audiences by managing the workflow of premium content at scale."/>
    <s v="advertising|analytics|content|content creators|digital media|enterprise software"/>
    <x v="94"/>
    <x v="6"/>
    <n v="7"/>
    <n v="12435014"/>
    <s v="2010-12-01"/>
    <s v="2011-07-18"/>
    <s v="2014-01-15"/>
    <m/>
    <s v="press@contently.com"/>
    <s v="'347-855-6111"/>
    <s v="https://www.crunchbase.com/organization/contently"/>
    <s v="https://www.twitter.com/contently"/>
    <s v="http://www.facebook.com/contently"/>
    <s v="969b8843-67b2-ed15-5e09-b50a5e0b693e"/>
  </r>
  <r>
    <x v="41775"/>
    <s v="cranberrychic.com"/>
    <s v="CHL"/>
    <m/>
    <s v="Santiago"/>
    <s v="Santiago"/>
    <x v="0"/>
    <s v="Cranberry Chic is a fashion social network for women that includes, in a single platform, all you need to live fashion."/>
    <s v="fashion"/>
    <x v="350"/>
    <x v="0"/>
    <n v="2"/>
    <n v="340000"/>
    <s v="2012-01-01"/>
    <s v="2012-12-12"/>
    <s v="2014-01-15"/>
    <m/>
    <s v="contacto@cranberrychic.com"/>
    <m/>
    <s v="https://www.crunchbase.com/organization/cranberry-chic"/>
    <s v="https://www.twitter.com/cranberry_chic"/>
    <s v="http://www.facebook.com/thecranberrychic"/>
    <s v="fd8b67b0-9a51-5db4-d32a-29007b701875"/>
  </r>
  <r>
    <x v="41776"/>
    <s v="designmynight.com"/>
    <s v="GBR"/>
    <m/>
    <s v="London"/>
    <s v="London"/>
    <x v="0"/>
    <s v="DesignMyNight.com is a nightlife discovery website."/>
    <s v="hospitality"/>
    <x v="22"/>
    <x v="0"/>
    <n v="1"/>
    <n v="378812"/>
    <s v="2010-01-01"/>
    <s v="2014-01-15"/>
    <s v="2014-01-15"/>
    <m/>
    <s v="support@designmynight.com"/>
    <s v="44 20 7253 4354"/>
    <s v="https://www.crunchbase.com/organization/designmynight"/>
    <s v="https://www.twitter.com/designmynight"/>
    <s v="http://www.facebook.com/designmynight"/>
    <s v="6d07dc1d-acec-d1d8-6077-2775f2d98558"/>
  </r>
  <r>
    <x v="41777"/>
    <s v="deskwolf.com"/>
    <s v="DNK"/>
    <m/>
    <s v="Copenhagen"/>
    <s v="Copenhagen"/>
    <x v="2"/>
    <s v="Desk Wolf helps SMEs to take advantage of Facebook to generate more sales."/>
    <s v="consulting"/>
    <x v="5"/>
    <x v="0"/>
    <n v="2"/>
    <n v="1929900"/>
    <s v="2011-11-01"/>
    <s v="2013-03-16"/>
    <s v="2014-01-15"/>
    <m/>
    <s v="salg@deskwolf.com"/>
    <s v="'+45 70 30 14 70"/>
    <s v="https://www.crunchbase.com/organization/deskwolf"/>
    <m/>
    <s v="http://www.facebook.com/deskwolf"/>
    <s v="251e6108-292d-6165-8606-33962060d244"/>
  </r>
  <r>
    <x v="41778"/>
    <s v="sphenocath.com"/>
    <s v="USA"/>
    <s v="UT"/>
    <s v="Salt Lake City"/>
    <s v="South Jordan"/>
    <x v="0"/>
    <s v="Dolor Technologies provides a drug delivery system to deliver medication to the area of sphenopalatine ganglion."/>
    <s v="consulting"/>
    <x v="5"/>
    <x v="0"/>
    <n v="1"/>
    <n v="800000"/>
    <s v="2010-01-01"/>
    <s v="2014-01-15"/>
    <s v="2014-01-15"/>
    <m/>
    <s v="info@sphenocath.com"/>
    <s v="'801-326-4873"/>
    <s v="https://www.crunchbase.com/organization/dolor-technologies"/>
    <s v="https://www.twitter.com/sphenocath"/>
    <s v="http://www.facebook.com/pages/sphenocath/228193680722786"/>
    <s v="63889810-7799-20bd-2590-eb163b73c79c"/>
  </r>
  <r>
    <x v="41779"/>
    <m/>
    <s v="CAN"/>
    <s v="BC"/>
    <s v="Vancouver"/>
    <s v="Vancouver"/>
    <x v="0"/>
    <s v="After two years of Chinatown nightmarket street food vending, we have discovered the next big hip product for tourists and locals."/>
    <s v="hospitality"/>
    <x v="22"/>
    <x v="2"/>
    <n v="1"/>
    <m/>
    <s v="2011-01-27"/>
    <s v="2014-01-15"/>
    <s v="2014-01-15"/>
    <m/>
    <m/>
    <m/>
    <s v="https://www.crunchbase.com/organization/dragon-tail"/>
    <m/>
    <m/>
    <s v="06a00c2f-32c1-aff3-7d62-8c7dd5ca463e"/>
  </r>
  <r>
    <x v="41780"/>
    <s v="securesafe.com"/>
    <s v="CHE"/>
    <m/>
    <s v="Zurich"/>
    <s v="Zürich"/>
    <x v="0"/>
    <s v="DSwiss is a provider of high security over online storage media for both companies and an individual."/>
    <s v="curated web|cyber security|legal|privacy|security"/>
    <x v="6124"/>
    <x v="2"/>
    <n v="1"/>
    <m/>
    <s v="2008-01-01"/>
    <s v="2014-01-15"/>
    <s v="2014-01-15"/>
    <m/>
    <s v="info@dswiss.com"/>
    <m/>
    <s v="https://www.crunchbase.com/organization/dswiss"/>
    <s v="https://www.twitter.com/dswiss"/>
    <s v="http://www.facebook.com/securesafe"/>
    <s v="3d90fab1-9b80-0e2d-912e-7560be568568"/>
  </r>
  <r>
    <x v="41781"/>
    <s v="ecornaturasi.it"/>
    <s v="ITA"/>
    <m/>
    <s v="Verona"/>
    <s v="Verona"/>
    <x v="0"/>
    <s v="We are a community of people who work daily to create value in the organic supply chain. We work closely with manufacturers and serve"/>
    <s v="hospitality"/>
    <x v="22"/>
    <x v="2"/>
    <n v="1"/>
    <m/>
    <m/>
    <s v="2014-01-15"/>
    <s v="2014-01-15"/>
    <m/>
    <m/>
    <s v="'+39 045 8918611"/>
    <s v="https://www.crunchbase.com/organization/ecornaturas"/>
    <m/>
    <m/>
    <s v="7fb5cd50-0f84-be96-b129-a4bd3c824da3"/>
  </r>
  <r>
    <x v="41782"/>
    <s v="energryn.com"/>
    <s v="MEX"/>
    <m/>
    <s v="Yucatan"/>
    <s v="Cancún"/>
    <x v="0"/>
    <s v="Affordable renewable energy products for commercial and massive residential markets."/>
    <s v="energy"/>
    <x v="300"/>
    <x v="1"/>
    <n v="2"/>
    <m/>
    <s v="2009-01-01"/>
    <s v="2011-05-10"/>
    <s v="2014-01-15"/>
    <m/>
    <m/>
    <s v="52 998 272 5074"/>
    <s v="https://www.crunchbase.com/organization/energryn"/>
    <m/>
    <m/>
    <s v="47574944-4d22-d4e1-efb2-643e970a56c5"/>
  </r>
  <r>
    <x v="41783"/>
    <s v="equitymetrix.com"/>
    <s v="USA"/>
    <s v="TX"/>
    <s v="Dallas"/>
    <s v="Dallas"/>
    <x v="0"/>
    <s v="EquityMetrix is the leading expert in revenue recovery, land data management, and land data assurance."/>
    <s v="analytics|big data|machine learning|oil and gas"/>
    <x v="1666"/>
    <x v="6"/>
    <n v="1"/>
    <n v="5000000"/>
    <s v="2003-01-01"/>
    <s v="2014-01-15"/>
    <s v="2014-01-15"/>
    <m/>
    <m/>
    <n v="9728985825"/>
    <s v="https://www.crunchbase.com/organization/equitymetrix"/>
    <s v="https://www.twitter.com/equitymetrix"/>
    <s v="http://www.facebook.com/equitymetrix"/>
    <s v="8690f520-6a1e-17b9-65d6-c584d31fe6f1"/>
  </r>
  <r>
    <x v="41784"/>
    <s v="eyefreight.com"/>
    <s v="USA"/>
    <s v="IL"/>
    <s v="Chicago"/>
    <s v="Evanston"/>
    <x v="0"/>
    <s v="Transportation Management Software"/>
    <s v="logistics|shipping|software|supply chain management"/>
    <x v="281"/>
    <x v="2"/>
    <n v="1"/>
    <n v="12284118"/>
    <s v="2009-06-12"/>
    <s v="2014-01-15"/>
    <s v="2014-01-15"/>
    <m/>
    <s v="info@eyefreight.com"/>
    <m/>
    <s v="https://www.crunchbase.com/organization/eyefreight"/>
    <s v="https://www.twitter.com/eyefreight"/>
    <m/>
    <s v="fa0d0f78-b1eb-dedd-8f08-0f227c87c3f4"/>
  </r>
  <r>
    <x v="41785"/>
    <s v="ezliftrescue.com"/>
    <s v="USA"/>
    <s v="UT"/>
    <s v="Salt Lake City"/>
    <s v="Park City"/>
    <x v="0"/>
    <s v="EZ LIFT Rescue Systems designs, manufactures, sells, and services patient immobilization and lift systems that incorporate a unique"/>
    <s v="hardware|software"/>
    <x v="136"/>
    <x v="1"/>
    <n v="1"/>
    <n v="316539"/>
    <s v="2011-01-01"/>
    <s v="2014-01-15"/>
    <s v="2014-01-15"/>
    <m/>
    <s v="info@ezliftrescue.com"/>
    <s v="(435) 214-7141"/>
    <s v="https://www.crunchbase.com/organization/ez-lift-rescue-systems"/>
    <m/>
    <s v="http://www.facebook.com/ezliftrescue"/>
    <s v="b3df90a8-3026-e1b4-c284-5b3653fce833"/>
  </r>
  <r>
    <x v="41786"/>
    <s v="filter.ly"/>
    <m/>
    <m/>
    <m/>
    <m/>
    <x v="0"/>
    <s v="Filterly works hard to sort through news to deliver what's interesting to you on your platform of choice."/>
    <s v="cloud computing|content|subscription service"/>
    <x v="266"/>
    <x v="2"/>
    <n v="1"/>
    <m/>
    <s v="2014-01-26"/>
    <s v="2014-01-15"/>
    <s v="2014-01-15"/>
    <m/>
    <s v="info@filter.ly"/>
    <m/>
    <s v="https://www.crunchbase.com/organization/filter-ly"/>
    <s v="https://www.twitter.com/filterlyapp"/>
    <m/>
    <s v="45d11ada-678e-5979-9279-16c148c8095e"/>
  </r>
  <r>
    <x v="41787"/>
    <m/>
    <s v="USA"/>
    <s v="FL"/>
    <s v="Naples, Florida"/>
    <s v="Naples"/>
    <x v="0"/>
    <s v="Financial Investors Insurance Company LLC seeks to raise a minimum of $5 million to a maximum of $100 million of equity capital."/>
    <s v="finance"/>
    <x v="24"/>
    <x v="2"/>
    <n v="1"/>
    <m/>
    <s v="2012-05-01"/>
    <s v="2014-01-15"/>
    <s v="2014-01-15"/>
    <m/>
    <m/>
    <m/>
    <s v="https://www.crunchbase.com/organization/financial-investors-insurance-corporation"/>
    <m/>
    <m/>
    <s v="d8ccdca4-6f3d-e2ab-66f9-316c2fd69b6d"/>
  </r>
  <r>
    <x v="41788"/>
    <s v="glamit.com.ar"/>
    <s v="ARG"/>
    <m/>
    <s v="Buenos Aires"/>
    <s v="Buenos Aires"/>
    <x v="0"/>
    <s v="To provide an end to end solution to South American apparel brands that want to make the best out of their online sales channel."/>
    <s v="e-commerce|fashion|retail technology|soccer"/>
    <x v="6125"/>
    <x v="0"/>
    <n v="5"/>
    <n v="1030000"/>
    <s v="2011-06-19"/>
    <s v="2012-03-01"/>
    <s v="2014-01-15"/>
    <m/>
    <s v="contacto@glamit.com.ar"/>
    <s v="'+54 11 3221-6850"/>
    <s v="https://www.crunchbase.com/organization/glamit"/>
    <s v="https://www.twitter.com/glamitarg"/>
    <s v="http://www.facebook.com/glamitarg"/>
    <s v="5dba12f0-4abb-297c-dce7-d41abe272178"/>
  </r>
  <r>
    <x v="41789"/>
    <s v="gozaround.com"/>
    <s v="CAN"/>
    <s v="AB"/>
    <s v="Edmonton"/>
    <s v="Edmonton"/>
    <x v="0"/>
    <s v="GozAround is a social network dedicated to connecting those in need of help with those willing to lend a hand."/>
    <s v="non profit|social media"/>
    <x v="87"/>
    <x v="1"/>
    <n v="1"/>
    <n v="46000"/>
    <s v="2014-01-15"/>
    <s v="2014-01-15"/>
    <s v="2014-01-15"/>
    <m/>
    <s v="info@gozaround.com"/>
    <n v="17809088714"/>
    <s v="https://www.crunchbase.com/organization/gozaround-inc"/>
    <s v="https://www.twitter.com/gozaround"/>
    <s v="http://www.facebook.com/gozaround"/>
    <s v="b40cc89e-a7b7-831d-6134-b85c964668af"/>
  </r>
  <r>
    <x v="41790"/>
    <s v="ikasystems.com"/>
    <s v="USA"/>
    <s v="MA"/>
    <s v="Boston"/>
    <s v="Southborough"/>
    <x v="2"/>
    <s v="ikaSystems provides web-based enterprise resource planning technology for process automation and intelligence management."/>
    <s v="enterprise software|medical|payments"/>
    <x v="451"/>
    <x v="7"/>
    <n v="3"/>
    <n v="147492730"/>
    <s v="1999-01-01"/>
    <s v="2010-01-19"/>
    <s v="2014-01-15"/>
    <m/>
    <m/>
    <s v="'508-229-0600"/>
    <s v="https://www.crunchbase.com/organization/ikasystems"/>
    <m/>
    <m/>
    <s v="d235d459-d41d-139f-5b25-67a384557a66"/>
  </r>
  <r>
    <x v="41791"/>
    <s v="ilighting.co"/>
    <s v="USA"/>
    <s v="MD"/>
    <s v="Baltimore"/>
    <s v="North East"/>
    <x v="0"/>
    <s v="lighting is expensive and difficult to install. With i-lighting’s patented Easy PlugTM Installation System and low voltage DC power"/>
    <s v="software"/>
    <x v="10"/>
    <x v="1"/>
    <n v="1"/>
    <n v="100000"/>
    <s v="2005-01-01"/>
    <s v="2014-01-15"/>
    <s v="2014-01-15"/>
    <m/>
    <s v="sales@ilighting.info"/>
    <n v="8667785537"/>
    <s v="https://www.crunchbase.com/organization/i-lighting"/>
    <s v="https://www.twitter.com/ilightingllc"/>
    <s v="http://www.facebook.com/ilightingllc"/>
    <s v="02ee1aad-bc5c-8fbf-7709-45013fe525aa"/>
  </r>
  <r>
    <x v="41792"/>
    <s v="integratasecurity.com"/>
    <s v="USA"/>
    <s v="MD"/>
    <s v="Baltimore"/>
    <s v="Baltimore"/>
    <x v="0"/>
    <s v="integrata is going to market with the world's most complete protection solution for wireless networking."/>
    <s v="security"/>
    <x v="175"/>
    <x v="1"/>
    <n v="2"/>
    <n v="850000"/>
    <s v="2012-01-01"/>
    <s v="2013-07-01"/>
    <s v="2014-01-15"/>
    <m/>
    <m/>
    <s v="'443-895-1105"/>
    <s v="https://www.crunchbase.com/organization/integrata-security"/>
    <s v="https://www.twitter.com/integratasec"/>
    <s v="http://www.facebook.com/pages/integrata-security/266050333601901"/>
    <s v="7a072e6a-251b-d3d1-ca83-b56795a0fdc0"/>
  </r>
  <r>
    <x v="41793"/>
    <s v="interstelnet.com"/>
    <s v="USA"/>
    <s v="CA"/>
    <s v="SF Bay Area"/>
    <s v="Palo Alto"/>
    <x v="0"/>
    <s v="Space: Travel, Transportation, Resources"/>
    <s v="space travel"/>
    <x v="114"/>
    <x v="1"/>
    <n v="1"/>
    <m/>
    <s v="2014-01-01"/>
    <s v="2014-01-15"/>
    <s v="2014-01-15"/>
    <m/>
    <s v="interstelnet@interstelnet.com"/>
    <s v="'650.617.8000"/>
    <s v="https://www.crunchbase.com/organization/interstelnet"/>
    <m/>
    <m/>
    <s v="379730a1-b0aa-c9bf-fdeb-b12dca49e61c"/>
  </r>
  <r>
    <x v="41794"/>
    <s v="junkotada.com"/>
    <s v="USA"/>
    <s v="CA"/>
    <s v="Los Angeles"/>
    <s v="Westwood"/>
    <x v="0"/>
    <s v="Junko Tada is an entertainment company that allows to shop, watch and listen music and movies."/>
    <m/>
    <x v="5"/>
    <x v="1"/>
    <n v="1"/>
    <m/>
    <s v="2014-01-01"/>
    <s v="2014-01-15"/>
    <s v="2014-01-15"/>
    <m/>
    <s v="junkotada@junkotada.com"/>
    <s v="(818)367-6000"/>
    <s v="https://www.crunchbase.com/organization/junko-tada"/>
    <m/>
    <m/>
    <s v="9bd4d472-3ec8-c48a-fc3f-7f25d6b84090"/>
  </r>
  <r>
    <x v="41795"/>
    <s v="kibl.co.uk"/>
    <s v="GBR"/>
    <m/>
    <s v="Tewkesbury"/>
    <s v="Tewkesbury"/>
    <x v="0"/>
    <s v="Kingsbridge Risk Solutions is an insurance broking and risk management consultancy."/>
    <s v="finance"/>
    <x v="24"/>
    <x v="0"/>
    <n v="1"/>
    <n v="7719600"/>
    <s v="2001-01-01"/>
    <s v="2014-01-15"/>
    <s v="2014-01-15"/>
    <m/>
    <s v="ray.thomas@kibl.co.uk"/>
    <s v="44 13 8672 5904"/>
    <s v="https://www.crunchbase.com/organization/kingsbridge-risk-solutions"/>
    <s v="https://www.twitter.com/kingsbridge_ib"/>
    <m/>
    <s v="ddd17f01-40ac-11e4-1b16-4b3d6be35fe8"/>
  </r>
  <r>
    <x v="41796"/>
    <s v="kisshugs.com"/>
    <s v="HKG"/>
    <m/>
    <s v="Hong Kong"/>
    <s v="Hong Kong"/>
    <x v="2"/>
    <s v="A new way to find your soulmate, or your best mate"/>
    <s v="social media"/>
    <x v="87"/>
    <x v="1"/>
    <n v="1"/>
    <n v="50000"/>
    <s v="2013-10-01"/>
    <s v="2014-01-15"/>
    <s v="2014-01-15"/>
    <m/>
    <m/>
    <n v="14157453300"/>
    <s v="https://www.crunchbase.com/organization/kiss-hugs"/>
    <m/>
    <m/>
    <s v="9555ff57-7f66-eab0-94f0-bf013076408b"/>
  </r>
  <r>
    <x v="41797"/>
    <s v="loadspring.com"/>
    <s v="USA"/>
    <s v="MA"/>
    <s v="Boston"/>
    <s v="Wilmington"/>
    <x v="0"/>
    <s v="LoadSpring Solutions, Inc., a project management solutions company, provides cloud-computing project management software."/>
    <s v="software"/>
    <x v="10"/>
    <x v="6"/>
    <n v="1"/>
    <n v="6000000"/>
    <s v="1999-01-01"/>
    <s v="2014-01-15"/>
    <s v="2014-01-15"/>
    <m/>
    <s v="marketing@loadspring.com"/>
    <s v="'978-685-9715"/>
    <s v="https://www.crunchbase.com/organization/loadspring-solutions"/>
    <s v="https://www.twitter.com/loadspring"/>
    <s v="http://www.facebook.com/pages/loadspring/196101669654"/>
    <s v="398092fd-637b-157e-d765-1fc511b4364d"/>
  </r>
  <r>
    <x v="41798"/>
    <s v="energysensortech.com"/>
    <s v="USA"/>
    <s v="MD"/>
    <s v="Washington, D.C."/>
    <s v="College Park"/>
    <x v="0"/>
    <s v="MEST develops functional materials and system integration for energy applications."/>
    <s v="electronics|energy|market research"/>
    <x v="6126"/>
    <x v="0"/>
    <n v="1"/>
    <n v="100000"/>
    <s v="2009-01-01"/>
    <s v="2014-01-15"/>
    <s v="2014-01-15"/>
    <m/>
    <s v="info@energysensortech.com"/>
    <n v="2405650280"/>
    <s v="https://www.crunchbase.com/organization/maryland-energy-and-sensor-technologies"/>
    <m/>
    <m/>
    <s v="bd0cdaca-6247-6ba6-cdca-f1fa608e764a"/>
  </r>
  <r>
    <x v="41799"/>
    <s v="mindbodygreen.com"/>
    <s v="USA"/>
    <s v="NY"/>
    <s v="New York City"/>
    <s v="Brooklyn"/>
    <x v="0"/>
    <s v="mbg is the leading independent media platform dedicated to health and wellness."/>
    <s v="health care"/>
    <x v="3"/>
    <x v="0"/>
    <n v="2"/>
    <n v="1870000"/>
    <s v="2009-01-01"/>
    <s v="2012-12-01"/>
    <s v="2014-01-15"/>
    <m/>
    <m/>
    <s v="'646-246-2749"/>
    <s v="https://www.crunchbase.com/organization/mindbodygreen"/>
    <s v="https://www.twitter.com/mindbodygreen"/>
    <s v="http://www.facebook.com/mindbodygreen"/>
    <s v="deba7bd7-d2c0-fb8b-4212-71aae4f3b162"/>
  </r>
  <r>
    <x v="41800"/>
    <s v="monesbat.com"/>
    <s v="USA"/>
    <s v="CA"/>
    <s v="SF Bay Area"/>
    <s v="Palo Alto"/>
    <x v="0"/>
    <s v="Software, Technology, Artificial Intell"/>
    <s v="software"/>
    <x v="10"/>
    <x v="1"/>
    <n v="1"/>
    <m/>
    <s v="2014-01-01"/>
    <s v="2014-01-15"/>
    <s v="2014-01-15"/>
    <m/>
    <s v="monesbat@monesbat.com"/>
    <s v="'650.617.8000"/>
    <s v="https://www.crunchbase.com/organization/monesbat"/>
    <m/>
    <m/>
    <s v="b80943fb-9a3f-d7eb-d592-da907cade3c0"/>
  </r>
  <r>
    <x v="41801"/>
    <s v="neuro-kinetics.com"/>
    <s v="USA"/>
    <s v="PA"/>
    <s v="Pittsburgh"/>
    <s v="Pittsburgh"/>
    <x v="0"/>
    <s v="Neuro Kinetics, Inc. provides eye tracking technology and non-invasive neuro-otologic diagnostic testing tools to audiologists, ENT’s,"/>
    <s v="hardware|medical device|software"/>
    <x v="477"/>
    <x v="0"/>
    <n v="1"/>
    <n v="885434"/>
    <s v="1984-01-01"/>
    <s v="2014-01-15"/>
    <s v="2014-01-15"/>
    <m/>
    <m/>
    <s v="(412)963-6649"/>
    <s v="https://www.crunchbase.com/organization/neuro-kinetics"/>
    <s v="https://www.twitter.com/neurokinetics"/>
    <s v="https://www.facebook.com/neurokineticsinc/"/>
    <s v="63b6cd6c-805d-7ec6-b638-6d17b75e6fa7"/>
  </r>
  <r>
    <x v="41802"/>
    <s v="noblelifesci.com"/>
    <s v="USA"/>
    <s v="MD"/>
    <s v="Washington, D.C."/>
    <s v="Gaithersburg"/>
    <x v="0"/>
    <s v="Noble Life Sciences provides preclinical contract services for clients in the biotech and pharmaceutical industries as well as academia."/>
    <s v="biotechnology"/>
    <x v="36"/>
    <x v="0"/>
    <n v="2"/>
    <n v="335000"/>
    <s v="2010-01-01"/>
    <s v="2010-12-14"/>
    <s v="2014-01-15"/>
    <m/>
    <m/>
    <n v="13018610009"/>
    <s v="https://www.crunchbase.com/organization/noble-life-sciences"/>
    <m/>
    <m/>
    <s v="2b43b1f4-ca0d-96cd-d69e-7b9ccd50d3ee"/>
  </r>
  <r>
    <x v="41803"/>
    <s v="owntheplay.com"/>
    <m/>
    <m/>
    <m/>
    <m/>
    <x v="0"/>
    <s v="Designed by gamblers, gamers, artists, and technologists, OwnThePlay Inc."/>
    <s v="fantasy sports|mobile|sports"/>
    <x v="2805"/>
    <x v="0"/>
    <n v="1"/>
    <m/>
    <s v="2014-01-01"/>
    <s v="2014-01-15"/>
    <s v="2014-01-15"/>
    <m/>
    <s v="support@owntheplay.com"/>
    <n v="2485140352"/>
    <s v="https://www.crunchbase.com/organization/owntheplay"/>
    <s v="https://www.twitter.com/owntheplay"/>
    <s v="https://www.facebook.com/owntheplay"/>
    <s v="874f7cfd-52ed-ddd5-2bd9-40466b504f43"/>
  </r>
  <r>
    <x v="41804"/>
    <s v="padhaaro.com"/>
    <s v="IND"/>
    <m/>
    <s v="Bangalore"/>
    <s v="Bangalore"/>
    <x v="0"/>
    <s v="On-demand local travel experiences"/>
    <s v="tourism|travel"/>
    <x v="22"/>
    <x v="1"/>
    <n v="1"/>
    <n v="10000"/>
    <s v="2012-01-01"/>
    <s v="2014-01-15"/>
    <s v="2014-01-15"/>
    <m/>
    <s v="admin@padhaaro.com"/>
    <s v="'+91 99 80 835840"/>
    <s v="https://www.crunchbase.com/organization/padhaaro"/>
    <s v="https://www.twitter.com/padhaarocom"/>
    <s v="https://www.facebook.com/padhaaroworld?_rdr"/>
    <s v="7177db06-ce2e-5f42-eb2f-ecdcf929804d"/>
  </r>
  <r>
    <x v="41805"/>
    <s v="pawzii.com"/>
    <s v="USA"/>
    <s v="WA"/>
    <s v="Seattle"/>
    <s v="Seattle"/>
    <x v="0"/>
    <s v="Pawzii is a software platform for animal shelters and local municipalities to manage their pet licensing programs online."/>
    <s v="saas"/>
    <x v="5"/>
    <x v="2"/>
    <n v="1"/>
    <n v="35000"/>
    <s v="2013-01-01"/>
    <s v="2014-01-15"/>
    <s v="2014-01-15"/>
    <m/>
    <m/>
    <m/>
    <s v="https://www.crunchbase.com/organization/pawzii"/>
    <s v="https://www.twitter.com/pawzii"/>
    <s v="http://www.facebook.com/pawziico"/>
    <s v="bd7e238d-4bd1-345b-76cd-22c42f0d21f7"/>
  </r>
  <r>
    <x v="41806"/>
    <s v="strongarm.io"/>
    <s v="USA"/>
    <s v="MA"/>
    <s v="Boston"/>
    <s v="Boston"/>
    <x v="0"/>
    <s v="Percipient Networks’ cloud-based intelligent malware solution Strongarm automatically and immediately detects, stops and remediates malware."/>
    <s v="security"/>
    <x v="175"/>
    <x v="1"/>
    <n v="1"/>
    <n v="1500000"/>
    <s v="2014-01-01"/>
    <s v="2014-01-15"/>
    <s v="2014-01-15"/>
    <m/>
    <s v="support@percipientnetworks.com"/>
    <s v="'617-419-1800"/>
    <s v="https://www.crunchbase.com/organization/percipient-networks"/>
    <s v="https://www.twitter.com/strongarmio"/>
    <m/>
    <s v="442dd0dd-4608-ae96-9704-2971b258ab7f"/>
  </r>
  <r>
    <x v="41807"/>
    <s v="performyard.com"/>
    <s v="USA"/>
    <s v="VA"/>
    <s v="Washington, D.C."/>
    <s v="Arlington"/>
    <x v="0"/>
    <s v="Strategy, HR, Performance Software"/>
    <s v="enterprise software|saas|social media|software"/>
    <x v="266"/>
    <x v="1"/>
    <n v="1"/>
    <m/>
    <s v="2013-06-01"/>
    <s v="2014-01-15"/>
    <s v="2014-01-15"/>
    <m/>
    <s v="info@performyard.com"/>
    <m/>
    <s v="https://www.crunchbase.com/organization/performyard"/>
    <s v="https://www.twitter.com/performyard"/>
    <s v="http://www.facebook.com/performyard"/>
    <s v="c950c521-9ff4-2b57-f61e-de63d54f41b3"/>
  </r>
  <r>
    <x v="41808"/>
    <s v="picahome.com"/>
    <s v="USA"/>
    <s v="CA"/>
    <s v="Los Angeles"/>
    <s v="Westlake Village"/>
    <x v="0"/>
    <s v="A novel concept in online Real Estate without being a novelty."/>
    <s v="real estate"/>
    <x v="76"/>
    <x v="1"/>
    <n v="1"/>
    <n v="25000"/>
    <s v="2014-01-01"/>
    <s v="2014-01-15"/>
    <s v="2014-01-15"/>
    <m/>
    <s v="info@picahome.com"/>
    <m/>
    <s v="https://www.crunchbase.com/organization/picahome-com"/>
    <s v="https://www.twitter.com/picahome1"/>
    <s v="http://www.facebook.com/picahome"/>
    <s v="e78bce5e-7327-fa9c-d9f0-e4fd17e5a3dd"/>
  </r>
  <r>
    <x v="41809"/>
    <s v="pocketmarket.com"/>
    <s v="PHL"/>
    <m/>
    <s v="Manila"/>
    <s v="Manila"/>
    <x v="0"/>
    <s v="E-commerce through Instant Messaging."/>
    <s v="e-commerce|mobile|shopping"/>
    <x v="440"/>
    <x v="0"/>
    <n v="1"/>
    <n v="500000"/>
    <s v="2014-01-01"/>
    <s v="2014-01-15"/>
    <s v="2014-01-15"/>
    <m/>
    <m/>
    <m/>
    <s v="https://www.crunchbase.com/organization/pocketmarket"/>
    <s v="https://www.twitter.com/pocketmarketapp"/>
    <s v="https://www.facebook.com/pocketmarketapp"/>
    <s v="0dcb7e06-71f0-9b15-b248-2edd907688f7"/>
  </r>
  <r>
    <x v="41810"/>
    <s v="qivo.com"/>
    <s v="CAN"/>
    <s v="QC"/>
    <s v="Montreal"/>
    <s v="Montreal"/>
    <x v="0"/>
    <s v="Qivo is an interest based social network that connects likeminded individuals."/>
    <m/>
    <x v="5"/>
    <x v="0"/>
    <n v="1"/>
    <m/>
    <s v="2014-01-01"/>
    <s v="2014-01-15"/>
    <s v="2014-01-15"/>
    <m/>
    <m/>
    <m/>
    <s v="https://www.crunchbase.com/organization/qivo"/>
    <m/>
    <m/>
    <s v="abae28ca-26bc-f91b-d40c-59703940be01"/>
  </r>
  <r>
    <x v="41811"/>
    <s v="sansmuchogusto.com"/>
    <s v="USA"/>
    <s v="NY"/>
    <s v="New York City"/>
    <s v="New York"/>
    <x v="0"/>
    <s v="Sans Mucho Gusto (formerly Sharewave) is the best way for private companies to manage shareholders."/>
    <s v="b2b|saas|small and medium businesses"/>
    <x v="5"/>
    <x v="1"/>
    <n v="1"/>
    <n v="2000000"/>
    <s v="2012-03-01"/>
    <s v="2014-01-15"/>
    <s v="2014-01-15"/>
    <m/>
    <s v="info@sansmuchogusto.com"/>
    <s v="(917)887-5456"/>
    <s v="https://www.crunchbase.com/organization/sansmuchogusto"/>
    <s v="https://www.twitter.com/jslevinenyc"/>
    <s v="https://www.facebook.com/492927724217796"/>
    <s v="4a0b43a6-3581-489f-2983-d981ef139c62"/>
  </r>
  <r>
    <x v="41812"/>
    <s v="seedinglabs.org"/>
    <s v="USA"/>
    <s v="MA"/>
    <s v="Boston"/>
    <s v="Boston"/>
    <x v="0"/>
    <s v="Talent is Everywhere. We help talented scientists in the developing world conduct life-changing research. Visit us at www.seedinglabs.org"/>
    <s v="non profit"/>
    <x v="5"/>
    <x v="1"/>
    <n v="2"/>
    <n v="3050000"/>
    <s v="2007-01-01"/>
    <s v="2010-10-21"/>
    <s v="2014-01-15"/>
    <m/>
    <s v="info@seedinglabs.org"/>
    <n v="116175003014"/>
    <s v="https://www.crunchbase.com/organization/seeding-labs"/>
    <s v="https://www.twitter.com/seedinglabs"/>
    <s v="http://www.facebook.com/seedinglabs"/>
    <s v="8023ef5c-0eb7-989e-dda0-909d03bdcd05"/>
  </r>
  <r>
    <x v="41813"/>
    <s v="sensiotec.com"/>
    <s v="USA"/>
    <s v="GA"/>
    <s v="Atlanta"/>
    <s v="Atlanta"/>
    <x v="0"/>
    <s v="Sensiotec designs and delivers a non-contact remote vital signs monitoring solution for healthcare providers."/>
    <s v="health care"/>
    <x v="3"/>
    <x v="0"/>
    <n v="2"/>
    <n v="1000000"/>
    <s v="2008-01-01"/>
    <s v="2013-03-12"/>
    <s v="2014-01-15"/>
    <m/>
    <s v="info@sensiotec.com"/>
    <n v="6782986233"/>
    <s v="https://www.crunchbase.com/organization/sensiotec"/>
    <s v="https://www.twitter.com/sensiotec"/>
    <s v="http://www.facebook.com/sensiotec"/>
    <s v="dc681ad1-9251-f8b5-30b6-0ecc5ad05137"/>
  </r>
  <r>
    <x v="41814"/>
    <s v="smartmocha.com"/>
    <s v="USA"/>
    <s v="OR"/>
    <s v="Portland, Oregon"/>
    <s v="Portland"/>
    <x v="3"/>
    <s v="Smart Mocha is a hardware and software company creating the world's simplest and most customizable remote monitoring solution."/>
    <s v="analytics|big data|hardware|software"/>
    <x v="120"/>
    <x v="0"/>
    <n v="3"/>
    <n v="18000"/>
    <s v="2013-01-01"/>
    <s v="2013-03-21"/>
    <s v="2014-01-15"/>
    <s v="2015-06-30"/>
    <s v="info@smartmocha.com"/>
    <n v="15032222288"/>
    <s v="https://www.crunchbase.com/organization/smart-mocha"/>
    <s v="https://www.twitter.com/smartmocha"/>
    <s v="http://www.facebook.com/smartmocha"/>
    <s v="e8067ee6-eaa6-6959-33f7-657b4c9ddf2f"/>
  </r>
  <r>
    <x v="41815"/>
    <s v="spillnow.com"/>
    <s v="USA"/>
    <s v="CA"/>
    <s v="SF Bay Area"/>
    <s v="San Francisco"/>
    <x v="2"/>
    <s v="Spill is a confidential network that allows users to post their life problems anonymously and receive peer advice."/>
    <s v="advice|curated web|health care|private social networking"/>
    <x v="3174"/>
    <x v="1"/>
    <n v="3"/>
    <n v="1070000"/>
    <s v="2009-06-25"/>
    <s v="2011-03-01"/>
    <s v="2014-01-15"/>
    <m/>
    <s v="info@spillnow.com"/>
    <s v="'320-760-1154"/>
    <s v="https://www.crunchbase.com/organization/spillnow"/>
    <s v="https://www.twitter.com/spill"/>
    <s v="http://www.facebook.com/spillnow"/>
    <s v="8fa6a170-a5cd-7c39-e6b6-e10738daf288"/>
  </r>
  <r>
    <x v="41816"/>
    <s v="stkr.it"/>
    <s v="USA"/>
    <s v="NY"/>
    <s v="New York City"/>
    <s v="Brooklyn"/>
    <x v="0"/>
    <s v="Connect your voice, videos and photos to any card, gift, craft and more with stkr.it StoryStickers and StoryPatches! Bring cards, gifts,"/>
    <s v="music"/>
    <x v="223"/>
    <x v="0"/>
    <n v="1"/>
    <n v="810040"/>
    <s v="2011-01-01"/>
    <s v="2014-01-15"/>
    <s v="2014-01-15"/>
    <m/>
    <s v="contact@stkr.it"/>
    <s v="'616-920-1780"/>
    <s v="https://www.crunchbase.com/organization/stkr-it"/>
    <s v="https://www.twitter.com/stkr_it"/>
    <s v="http://www.facebook.com/pages/stkrit/115019891922365"/>
    <s v="12fbf8dd-96a6-c504-5f34-8d63ca0139cc"/>
  </r>
  <r>
    <x v="41817"/>
    <s v="storitz.com"/>
    <s v="USA"/>
    <s v="CA"/>
    <s v="Los Angeles"/>
    <s v="Los Angeles"/>
    <x v="0"/>
    <s v="Storitz is the Nation's most advanced self-storage marketplace."/>
    <s v="software"/>
    <x v="10"/>
    <x v="1"/>
    <n v="2"/>
    <n v="1995000"/>
    <s v="2010-01-01"/>
    <s v="2010-06-15"/>
    <s v="2014-01-15"/>
    <m/>
    <s v="acomstock@storitz.com"/>
    <s v="(310)444-5550"/>
    <s v="https://www.crunchbase.com/organization/storitz"/>
    <s v="https://www.twitter.com/storitzdotcom"/>
    <s v="http://www.facebook.com/storitz"/>
    <s v="660048ad-fb63-5b51-b050-31d90d95f23d"/>
  </r>
  <r>
    <x v="41818"/>
    <s v="studyonboard.com"/>
    <s v="USA"/>
    <s v="TX"/>
    <s v="Austin"/>
    <s v="College Station"/>
    <x v="0"/>
    <s v="StudyOnBoard is an online collaborative tool for use in the education industry."/>
    <s v="collaboration|education"/>
    <x v="38"/>
    <x v="1"/>
    <n v="1"/>
    <n v="40000"/>
    <s v="2013-01-28"/>
    <s v="2014-01-15"/>
    <s v="2014-01-15"/>
    <m/>
    <s v="studyonboard.info@gmail.com"/>
    <s v="210 860 0855"/>
    <s v="https://www.crunchbase.com/organization/studyonboard"/>
    <s v="https://www.twitter.com/studyonboard"/>
    <s v="http://www.facebook.com/studyonboard"/>
    <s v="34516aa4-25ba-0fa3-3a19-a44666ace44e"/>
  </r>
  <r>
    <x v="41819"/>
    <m/>
    <s v="USA"/>
    <s v="PA"/>
    <s v="Harrisburg"/>
    <s v="Lancaster"/>
    <x v="0"/>
    <s v="Symbios ATM Venture is a Lancaster, Pennsylvania-based stealth technology company."/>
    <s v="venture capital"/>
    <x v="39"/>
    <x v="2"/>
    <n v="1"/>
    <n v="1045278"/>
    <m/>
    <s v="2014-01-15"/>
    <s v="2014-01-15"/>
    <m/>
    <m/>
    <m/>
    <s v="https://www.crunchbase.com/organization/symbios-atm-venture"/>
    <m/>
    <m/>
    <s v="100a2ed2-d09d-a965-4c84-13fa0ebf1215"/>
  </r>
  <r>
    <x v="41820"/>
    <s v="tentonraygun.com"/>
    <s v="USA"/>
    <s v="CA"/>
    <s v="Los Angeles"/>
    <s v="Venice"/>
    <x v="0"/>
    <s v="TenTon Raygun is a multimedia powerhouse, an exotic lair of code, eye-catching video loops, and powerful components."/>
    <m/>
    <x v="5"/>
    <x v="1"/>
    <n v="1"/>
    <m/>
    <m/>
    <s v="2014-01-15"/>
    <s v="2014-01-15"/>
    <m/>
    <s v="info@tentonraygun.com"/>
    <s v="'+1 (310) 923-8164"/>
    <s v="https://www.crunchbase.com/organization/ten-ton-raygun"/>
    <m/>
    <s v="https://www.facebook.com/tentonraygun"/>
    <s v="bbd4b120-5c03-b6c8-9c18-dae4546f4929"/>
  </r>
  <r>
    <x v="41821"/>
    <s v="engine180.com"/>
    <s v="USA"/>
    <s v="CO"/>
    <s v="Denver"/>
    <s v="Denver"/>
    <x v="0"/>
    <s v="Thengine Co. is an integrated media delivery platform and mobile app allowing members to monetize the sharing of content."/>
    <s v="music|news|social media"/>
    <x v="6101"/>
    <x v="1"/>
    <n v="1"/>
    <n v="10000"/>
    <s v="2013-01-01"/>
    <s v="2014-01-15"/>
    <s v="2014-01-15"/>
    <m/>
    <m/>
    <s v="'818-424-8760"/>
    <s v="https://www.crunchbase.com/organization/thengine-co"/>
    <s v="https://www.twitter.com/thengineco"/>
    <s v="http://www.facebook.com/pages/thengine-co/205123123004478"/>
    <s v="132c0c79-9505-9faa-6de5-e6c0d5f4d86a"/>
  </r>
  <r>
    <x v="41822"/>
    <m/>
    <s v="USA"/>
    <s v="MI"/>
    <s v="Detroit"/>
    <s v="Farmington Hills"/>
    <x v="0"/>
    <s v="TMJ Health LLC operates in the healthcare industry. The company was incorporated in 2013 and is based in Farmington Hills, Michigan."/>
    <s v="biotechnology"/>
    <x v="36"/>
    <x v="2"/>
    <n v="1"/>
    <n v="2000000"/>
    <s v="2013-01-01"/>
    <s v="2014-01-15"/>
    <s v="2014-01-15"/>
    <m/>
    <m/>
    <m/>
    <s v="https://www.crunchbase.com/organization/tmj-health"/>
    <m/>
    <m/>
    <s v="137e6744-5a89-3e0a-7c2b-65ab372736d4"/>
  </r>
  <r>
    <x v="41823"/>
    <s v="toovari.com"/>
    <m/>
    <m/>
    <m/>
    <m/>
    <x v="0"/>
    <s v="Toovari is an online program created for teachers, parents, and students to strengthen and support academic improvement."/>
    <s v="edutainment|gamification|tutoring"/>
    <x v="1419"/>
    <x v="2"/>
    <n v="1"/>
    <m/>
    <m/>
    <s v="2014-01-15"/>
    <s v="2014-01-15"/>
    <m/>
    <s v="info@toovari.com"/>
    <s v="'+34 911 84 59 41"/>
    <s v="https://www.crunchbase.com/organization/toovari"/>
    <s v="https://www.twitter.com/toovarioficial"/>
    <s v="http://www.facebook.com/toovari"/>
    <s v="03c655e0-c7d9-05eb-5fc5-6217794ca27b"/>
  </r>
  <r>
    <x v="41824"/>
    <s v="tranette.com"/>
    <s v="USA"/>
    <s v="CA"/>
    <s v="SF Bay Area"/>
    <s v="Palo Alto"/>
    <x v="0"/>
    <s v="Tranet'te is a technology company that is focused on transportation from the perspective of the rider and the driver(less) now and to come"/>
    <m/>
    <x v="5"/>
    <x v="1"/>
    <n v="1"/>
    <m/>
    <s v="2014-01-01"/>
    <s v="2014-01-15"/>
    <s v="2014-01-15"/>
    <m/>
    <m/>
    <s v="'650.617.8000"/>
    <s v="https://www.crunchbase.com/organization/tranette"/>
    <m/>
    <m/>
    <s v="6115deaf-1891-b270-acc2-e1b722ff46c6"/>
  </r>
  <r>
    <x v="41825"/>
    <s v="tsnadvertising.com"/>
    <s v="USA"/>
    <s v="CA"/>
    <s v="Los Angeles"/>
    <s v="Santa Monica"/>
    <x v="0"/>
    <s v="Truck-Side Advertising company with campaigns for dozens of Fortune 250 companies in 28 markets across the US and Canada"/>
    <s v="advertising"/>
    <x v="296"/>
    <x v="0"/>
    <n v="2"/>
    <n v="500000"/>
    <s v="2013-06-01"/>
    <s v="2013-03-15"/>
    <s v="2014-01-15"/>
    <m/>
    <s v="contact@tsnadvertising.com"/>
    <s v="(888)496-4850"/>
    <s v="https://www.crunchbase.com/organization/tsn-advertising"/>
    <s v="https://www.twitter.com/tsnadvertising"/>
    <s v="http://www.facebook.com/tsnadvertising"/>
    <s v="91f1f496-a73e-e1e7-8cca-8fe1869021fa"/>
  </r>
  <r>
    <x v="41826"/>
    <s v="govenga.com"/>
    <s v="USA"/>
    <s v="DC"/>
    <s v="Washington, D.C."/>
    <s v="Washington"/>
    <x v="0"/>
    <s v="Venga offers a CRM and business intelligence platform for restaurants to analyze their customers' purchases, habits and preferences."/>
    <s v="business intelligence|loyalty programs|mobile|restaurants"/>
    <x v="6127"/>
    <x v="0"/>
    <n v="3"/>
    <n v="1000000"/>
    <s v="2010-07-10"/>
    <s v="2012-03-01"/>
    <s v="2014-01-15"/>
    <m/>
    <s v="info@govenga.com"/>
    <s v="'703-261-4182"/>
    <s v="https://www.crunchbase.com/organization/venga"/>
    <s v="https://www.twitter.com/govenga"/>
    <s v="https://www.facebook.com/getvenga"/>
    <s v="e9860420-af30-fd9b-7842-c15bf2663a33"/>
  </r>
  <r>
    <x v="41827"/>
    <s v="site.verticalmass.com"/>
    <s v="USA"/>
    <s v="CA"/>
    <s v="Los Angeles"/>
    <s v="Culver City"/>
    <x v="0"/>
    <s v="Premium DMP and Marketplace for Music, Entertainment &amp; Sports Data"/>
    <s v="big data|music|sports"/>
    <x v="6128"/>
    <x v="1"/>
    <n v="1"/>
    <n v="3000000"/>
    <s v="2013-01-01"/>
    <s v="2014-01-15"/>
    <s v="2014-01-15"/>
    <m/>
    <s v="info@verticalmass.com"/>
    <m/>
    <s v="https://www.crunchbase.com/organization/vertical-mass"/>
    <s v="https://www.twitter.com/verticalmass"/>
    <m/>
    <s v="14073096-59a1-6aed-90ac-c2da3c0cd924"/>
  </r>
  <r>
    <x v="41828"/>
    <s v="wedeliver.us"/>
    <s v="USA"/>
    <s v="IL"/>
    <s v="Chicago"/>
    <s v="Chicago"/>
    <x v="2"/>
    <s v="WeDeliver is a crowd-sourced hyperlocal delivery platform that helps local merchants compete with large online retailers."/>
    <s v="e-commerce|local|public transportation"/>
    <x v="193"/>
    <x v="1"/>
    <n v="1"/>
    <n v="800000"/>
    <s v="2013-01-08"/>
    <s v="2014-01-15"/>
    <s v="2014-01-15"/>
    <m/>
    <s v="info@wedeliver.us"/>
    <m/>
    <s v="https://www.crunchbase.com/organization/wedeliver"/>
    <s v="https://www.twitter.com/wedelivr"/>
    <s v="http://www.facebook.com/wedelivr"/>
    <s v="185e35c6-bd52-5ab3-a5b1-363a245acb65"/>
  </r>
  <r>
    <x v="41829"/>
    <s v="welzoo.com"/>
    <s v="USA"/>
    <s v="NY"/>
    <s v="New York City"/>
    <s v="New York"/>
    <x v="0"/>
    <s v="Welzoo is the most effortless and completely free way to support your favorite charity or student organization."/>
    <s v="charity|non profit|web design"/>
    <x v="350"/>
    <x v="1"/>
    <n v="1"/>
    <n v="500000"/>
    <s v="2013-02-01"/>
    <s v="2014-01-15"/>
    <s v="2014-01-15"/>
    <m/>
    <s v="hello@welzoo.com"/>
    <s v="(248) 761-6092"/>
    <s v="https://www.crunchbase.com/organization/welzoo"/>
    <s v="https://www.twitter.com/welzoo"/>
    <s v="http://www.facebook.com/welzoocares"/>
    <s v="a70eb132-a31d-944a-d448-262395ee1285"/>
  </r>
  <r>
    <x v="41830"/>
    <s v="wishclouds.com"/>
    <s v="USA"/>
    <s v="FL"/>
    <s v="Palm Beaches"/>
    <s v="Boca Raton"/>
    <x v="0"/>
    <s v="WishClouds is a social shopping platform that uses purchase intent data to create significant value for retailers, brands, and advertisers."/>
    <s v="e-commerce"/>
    <x v="63"/>
    <x v="2"/>
    <n v="1"/>
    <n v="4000000"/>
    <s v="2011-01-01"/>
    <s v="2014-01-15"/>
    <s v="2014-01-15"/>
    <m/>
    <m/>
    <m/>
    <s v="https://www.crunchbase.com/organization/wishclouds"/>
    <m/>
    <s v="http://www.facebook.com"/>
    <s v="25f3daac-9886-f9ab-b9af-7c62aed89576"/>
  </r>
  <r>
    <x v="41831"/>
    <s v="xfactorcom.com"/>
    <s v="USA"/>
    <s v="NJ"/>
    <s v="Newark"/>
    <s v="South Hackensack"/>
    <x v="0"/>
    <s v="X-Factor is a SaaS-based platform providing interactive digital media network software and services."/>
    <s v="digital media|saas|software"/>
    <x v="551"/>
    <x v="0"/>
    <n v="4"/>
    <n v="13750000"/>
    <s v="2003-01-01"/>
    <s v="2012-05-25"/>
    <s v="2014-01-15"/>
    <m/>
    <s v="sales@xfactorcom.com"/>
    <s v="1 (877) 741-3727"/>
    <s v="https://www.crunchbase.com/organization/x-factor-communications-holdings"/>
    <s v="https://www.twitter.com/xfactorcom"/>
    <m/>
    <s v="77f05ca2-2341-8e97-05c4-77d764357be5"/>
  </r>
  <r>
    <x v="41832"/>
    <s v="yavatechnologies.com"/>
    <s v="CAN"/>
    <s v="ON"/>
    <s v="Toronto"/>
    <s v="Toronto"/>
    <x v="0"/>
    <s v="YAVA Technologies develops and licenses mineral recovery process solutions for mining and mineral processing industries worldwide."/>
    <s v="manufacturing"/>
    <x v="41"/>
    <x v="1"/>
    <n v="1"/>
    <n v="4431588"/>
    <s v="1990-01-01"/>
    <s v="2014-01-15"/>
    <s v="2014-01-15"/>
    <m/>
    <m/>
    <s v="'416-860-1536"/>
    <s v="https://www.crunchbase.com/organization/yava-technologies"/>
    <m/>
    <m/>
    <s v="54f17d30-6035-db0c-c02c-9931270fddb7"/>
  </r>
  <r>
    <x v="41833"/>
    <s v="zarpamos.com"/>
    <s v="ESP"/>
    <m/>
    <s v="A Coruna"/>
    <s v="A Coruña"/>
    <x v="0"/>
    <s v="A Business Accelerator private funding to entrepreneurs with a technology project aimed at mobile and web, who want to create business."/>
    <s v="curated web"/>
    <x v="28"/>
    <x v="2"/>
    <n v="1"/>
    <n v="2573200"/>
    <s v="2012-01-01"/>
    <s v="2014-01-15"/>
    <s v="2014-01-15"/>
    <m/>
    <m/>
    <m/>
    <s v="https://www.crunchbase.com/organization/zarpamos-com"/>
    <s v="https://www.twitter.com/zarpamos_com"/>
    <s v="http://www.facebook.com/zarpamos"/>
    <s v="f62fd5f2-7000-82e6-efd1-898cf031c3b2"/>
  </r>
  <r>
    <x v="41834"/>
    <s v="zurrba.com"/>
    <s v="USA"/>
    <s v="CA"/>
    <s v="SF Bay Area"/>
    <s v="Palo Alto"/>
    <x v="0"/>
    <s v="Construction, Engineering, science, Tech"/>
    <s v="software"/>
    <x v="10"/>
    <x v="1"/>
    <n v="1"/>
    <m/>
    <m/>
    <s v="2014-01-15"/>
    <s v="2014-01-15"/>
    <m/>
    <s v="zurrba@zurrba.com"/>
    <s v="'408.434.0000"/>
    <s v="https://www.crunchbase.com/organization/zurrba-group"/>
    <m/>
    <m/>
    <s v="eba8d336-d48c-73b0-e1dd-8f22de3354bb"/>
  </r>
  <r>
    <x v="41835"/>
    <s v="a4c.us"/>
    <s v="USA"/>
    <s v="CA"/>
    <s v="Los Angeles"/>
    <s v="Los Angeles"/>
    <x v="0"/>
    <s v="Sort of like Uber, but pre-arranged &amp; legal everywhere"/>
    <s v="mobile|saas|transportation"/>
    <x v="205"/>
    <x v="0"/>
    <n v="1"/>
    <n v="1000000"/>
    <s v="2014-01-24"/>
    <s v="2014-01-14"/>
    <s v="2014-01-14"/>
    <m/>
    <m/>
    <m/>
    <s v="https://www.crunchbase.com/organization/white-label-uber-like-software-for-high-end-ground-tranportation-companies"/>
    <s v="https://www.twitter.com/all4cellular"/>
    <s v="https://www.facebook.com/a4c"/>
    <s v="08a9859d-7754-99f8-1c3a-7af0643508a2"/>
  </r>
  <r>
    <x v="41836"/>
    <s v="acrecent.com"/>
    <s v="CRI"/>
    <m/>
    <s v="CRI - Other"/>
    <s v="Guayabo"/>
    <x v="0"/>
    <s v="Acrecent is a financial services company dedicated to helping businesses of all sizes in Puerto Rico and the Caribbean solve short-term"/>
    <s v="finance"/>
    <x v="24"/>
    <x v="0"/>
    <n v="1"/>
    <m/>
    <s v="2003-01-01"/>
    <s v="2014-01-14"/>
    <s v="2014-01-14"/>
    <m/>
    <s v="info@acrecent.com"/>
    <s v="'787-706-9292"/>
    <s v="https://www.crunchbase.com/organization/acrecent-financial"/>
    <m/>
    <m/>
    <s v="2c6321dd-4717-df4d-caa2-a271f9b1334b"/>
  </r>
  <r>
    <x v="41837"/>
    <s v="alphacare.com"/>
    <s v="USA"/>
    <s v="NY"/>
    <s v="New York City"/>
    <s v="Brooklyn"/>
    <x v="0"/>
    <s v="AlphaCare Holdings provides health care services for chronically ill and disabled individuals."/>
    <s v="biotechnology|health care|insurance"/>
    <x v="4471"/>
    <x v="6"/>
    <n v="2"/>
    <n v="17415364"/>
    <s v="2012-01-01"/>
    <s v="2013-08-14"/>
    <s v="2014-01-14"/>
    <m/>
    <m/>
    <s v="(212) 466-6000"/>
    <s v="https://www.crunchbase.com/organization/alphacare-holdings"/>
    <s v="https://www.twitter.com/alphacareny"/>
    <s v="https://www.facebook.com/alphacareny"/>
    <s v="a27b818d-e6f5-1d40-a07b-344bd38cfb4f"/>
  </r>
  <r>
    <x v="41838"/>
    <s v="amorelie.de"/>
    <s v="DEU"/>
    <m/>
    <s v="Berlin"/>
    <s v="Berlin"/>
    <x v="2"/>
    <s v="Let's Play! Amorelie.de ist die neue elegante Premium Einkaufswelt für die Liebe. Wir verkaufen ausgewählte Produkte in einer sinnlichen,"/>
    <s v="e-commerce|internet|toys"/>
    <x v="682"/>
    <x v="0"/>
    <n v="1"/>
    <m/>
    <s v="2013-01-01"/>
    <s v="2014-01-14"/>
    <s v="2014-01-14"/>
    <m/>
    <s v="kundenservice@amorelie.com"/>
    <s v="49 30 201642985"/>
    <s v="https://www.crunchbase.com/organization/amorelie"/>
    <s v="https://www.twitter.com/amoreliede"/>
    <s v="http://www.facebook.com/amoreliede"/>
    <s v="952ae1d7-b4bd-e311-74ef-545050c6b827"/>
  </r>
  <r>
    <x v="41839"/>
    <s v="cellabus.com"/>
    <s v="USA"/>
    <s v="CA"/>
    <s v="SF Bay Area"/>
    <s v="San Francisco"/>
    <x v="0"/>
    <s v="Cellabus is a Mobile Device Management and Application Platform for Education that helps schools manage large number of disparate devices"/>
    <s v="education|mobile"/>
    <x v="217"/>
    <x v="0"/>
    <n v="1"/>
    <m/>
    <m/>
    <s v="2014-01-14"/>
    <s v="2014-01-14"/>
    <m/>
    <s v="founders@cellabus.com"/>
    <n v="9097429263"/>
    <s v="https://www.crunchbase.com/organization/cellabus"/>
    <s v="https://www.twitter.com/cellabus"/>
    <s v="http://www.facebook.com/cellabus"/>
    <s v="6b2dca70-a901-5693-e4ec-3dfb86626ec0"/>
  </r>
  <r>
    <x v="41840"/>
    <s v="class-central.com"/>
    <m/>
    <m/>
    <m/>
    <m/>
    <x v="0"/>
    <s v="Class Central is a free online course aka MOOC aggregator from top universities like Stanford, MIT, Harvard, etc."/>
    <s v="e-commerce|education|internet"/>
    <x v="1079"/>
    <x v="1"/>
    <n v="1"/>
    <m/>
    <s v="2011-11-27"/>
    <s v="2014-01-14"/>
    <s v="2014-01-14"/>
    <m/>
    <s v="contact@class-central.com"/>
    <m/>
    <s v="https://www.crunchbase.com/organization/class-central"/>
    <s v="https://www.twitter.com/classcentral"/>
    <s v="http://www.facebook.com/classcentral"/>
    <s v="d6ad24e3-43af-84c1-72cb-85e3bdec028e"/>
  </r>
  <r>
    <x v="41841"/>
    <s v="clearmetalsinc.com"/>
    <s v="CAN"/>
    <s v="BC"/>
    <s v="Vancouver"/>
    <s v="North Vancouver"/>
    <x v="0"/>
    <s v="Clear Metals develops and commercialises metal oxide technology."/>
    <s v="electronics|manufacturing"/>
    <x v="637"/>
    <x v="0"/>
    <n v="1"/>
    <n v="213264"/>
    <s v="2012-10-01"/>
    <s v="2014-01-14"/>
    <s v="2014-01-14"/>
    <m/>
    <s v="info@clearmetalsinc.com"/>
    <s v="'1-778-228-0622"/>
    <s v="https://www.crunchbase.com/organization/clear-metals"/>
    <s v="https://www.twitter.com/clearmetalsinc"/>
    <s v="http://www.facebook.com/clearmetalsinc"/>
    <s v="32513315-e42c-e31a-743c-46f98a5c3ef8"/>
  </r>
  <r>
    <x v="41842"/>
    <s v="coniq.com"/>
    <s v="GBR"/>
    <m/>
    <s v="London"/>
    <s v="London"/>
    <x v="0"/>
    <s v="Coniq is an all-in-one marketing tool that helps business increase revenues by creating loyal customers."/>
    <s v="app marketing|coupons|data visualization|email marketing|social media marketing|software"/>
    <x v="4252"/>
    <x v="0"/>
    <n v="2"/>
    <n v="5352313.2389271501"/>
    <s v="2004-01-01"/>
    <s v="2012-11-30"/>
    <s v="2014-01-14"/>
    <m/>
    <s v="info@coniq.com"/>
    <m/>
    <s v="https://www.crunchbase.com/organization/footfall123"/>
    <m/>
    <m/>
    <s v="c9f171c8-4388-a9e7-4188-774aafe47200"/>
  </r>
  <r>
    <x v="41843"/>
    <s v="connectloud.com"/>
    <s v="USA"/>
    <s v="TX"/>
    <s v="Dallas"/>
    <s v="Dallas"/>
    <x v="0"/>
    <s v="Connectloud is a venture-backed software startup that helps enterprises manage, automate and deploy networking infrastructures."/>
    <s v="software"/>
    <x v="10"/>
    <x v="6"/>
    <n v="2"/>
    <n v="3850000"/>
    <s v="2013-01-01"/>
    <s v="2013-03-13"/>
    <s v="2014-01-14"/>
    <m/>
    <s v="info@connectloud.com"/>
    <s v="'+1 (866) 590-6663"/>
    <s v="https://www.crunchbase.com/organization/connectloud"/>
    <s v="https://www.twitter.com/connectloud"/>
    <s v="http://www.facebook.com/connectloudinc"/>
    <s v="509416bd-f52e-22d4-540f-fb9bea675c7d"/>
  </r>
  <r>
    <x v="41844"/>
    <s v="cryptmint.com"/>
    <s v="USA"/>
    <s v="TX"/>
    <s v="Dallas"/>
    <s v="Southlake"/>
    <x v="0"/>
    <s v="Cryptmint Physical Bitcoins are brilliant un-circulated (BU) and proof-like or proof quality pressed and individually inspected by hand."/>
    <s v="bitcoin|qr codes"/>
    <x v="57"/>
    <x v="1"/>
    <n v="1"/>
    <n v="45000"/>
    <m/>
    <s v="2014-01-14"/>
    <s v="2014-01-14"/>
    <m/>
    <m/>
    <m/>
    <s v="https://www.crunchbase.com/organization/cryptmint"/>
    <s v="https://www.twitter.com/cryptmint"/>
    <m/>
    <s v="271546ff-f2cf-75e6-2834-0fb10590e938"/>
  </r>
  <r>
    <x v="41845"/>
    <s v="cryptonator.com"/>
    <s v="HKG"/>
    <m/>
    <s v="Hong Kong"/>
    <s v="Hong Kong"/>
    <x v="0"/>
    <s v="Cryptonator is an online cryptocurrency wallet, which enables the management of different digital currencies in one personal account."/>
    <s v="finance|virtual currency"/>
    <x v="57"/>
    <x v="1"/>
    <n v="1"/>
    <n v="20000"/>
    <s v="2014-01-14"/>
    <s v="2014-01-14"/>
    <s v="2014-01-14"/>
    <m/>
    <s v="support@cryptonator.com"/>
    <n v="85231031000"/>
    <s v="https://www.crunchbase.com/organization/cryptonator"/>
    <s v="https://www.twitter.com/cryptonatorcom"/>
    <s v="http://www.facebook.com/cryptonator"/>
    <s v="47445fd8-78e6-de50-ebd6-b8b38611eb71"/>
  </r>
  <r>
    <x v="41846"/>
    <s v="deanslistsoftware.com"/>
    <s v="USA"/>
    <s v="NY"/>
    <s v="New York City"/>
    <s v="New York"/>
    <x v="0"/>
    <s v="DeansList is a new gradebook that helps schools assess critical “soft skills” like perseverance, diligence, leadership, teamwork and grit."/>
    <s v="charter schools"/>
    <x v="38"/>
    <x v="0"/>
    <n v="1"/>
    <m/>
    <s v="2011-01-01"/>
    <s v="2014-01-14"/>
    <s v="2014-01-14"/>
    <m/>
    <s v="jen@deanslistsoftware.com"/>
    <s v="'+1 (646) 801-6733"/>
    <s v="https://www.crunchbase.com/organization/deanslist-inc"/>
    <s v="https://www.twitter.com/deanslisted"/>
    <s v="http://www.facebook.com/deanslistschools"/>
    <s v="f8364d48-03c3-c8b6-1c6b-79bda62d2a7a"/>
  </r>
  <r>
    <x v="41847"/>
    <m/>
    <s v="USA"/>
    <s v="CA"/>
    <s v="SF Bay Area"/>
    <s v="Burlingame"/>
    <x v="0"/>
    <s v="Ditto is an live social multinational cross-platform app"/>
    <s v="cloud data services"/>
    <x v="180"/>
    <x v="2"/>
    <n v="1"/>
    <n v="3000"/>
    <m/>
    <s v="2014-01-14"/>
    <s v="2014-01-14"/>
    <m/>
    <m/>
    <m/>
    <s v="https://www.crunchbase.com/organization/ditto-inc-"/>
    <s v="https://www.twitter.com/ditto3232"/>
    <m/>
    <s v="01818f06-2dd4-9bcf-1e02-a3b798e6b4d5"/>
  </r>
  <r>
    <x v="41848"/>
    <s v="divyasree.com"/>
    <s v="IND"/>
    <m/>
    <s v="Bangalore"/>
    <s v="Bangalore"/>
    <x v="0"/>
    <s v="A Bangalore based company is playing a significant role in changing the real estate landscape of South India."/>
    <s v="real estate"/>
    <x v="76"/>
    <x v="7"/>
    <n v="1"/>
    <m/>
    <s v="1995-01-01"/>
    <s v="2014-01-14"/>
    <s v="2014-01-14"/>
    <m/>
    <m/>
    <n v="918022213344"/>
    <s v="https://www.crunchbase.com/organization/divyasree"/>
    <m/>
    <s v="https://www.facebook.com/divyasreedevelopers/"/>
    <s v="5162bf79-4550-cbab-b8b6-936b3f9762db"/>
  </r>
  <r>
    <x v="41849"/>
    <s v="docsink.com"/>
    <s v="USA"/>
    <s v="NC"/>
    <s v="Wilmington - Cape Fear, North Carolina"/>
    <s v="Wrightsville Beach"/>
    <x v="0"/>
    <s v="DocsInk offers a multi-tiered platform that provides communication and revenue management tools for enterprises."/>
    <s v="health care"/>
    <x v="3"/>
    <x v="0"/>
    <n v="1"/>
    <n v="1000000"/>
    <s v="2012-02-13"/>
    <s v="2014-01-14"/>
    <s v="2014-01-14"/>
    <m/>
    <s v="bwh360@gmail.com"/>
    <s v="1 855-362-7465"/>
    <s v="https://www.crunchbase.com/organization/docsink"/>
    <s v="https://www.twitter.com/docsink"/>
    <s v="http://www.facebook.com/docsink"/>
    <s v="a9a7bb53-63fb-12fc-1807-f25f4f536cfd"/>
  </r>
  <r>
    <x v="41850"/>
    <s v="edpuzzle.com"/>
    <s v="USA"/>
    <s v="CA"/>
    <s v="SF Bay Area"/>
    <s v="Palo Alto"/>
    <x v="0"/>
    <s v="EdPuzzle is a video-editing tool with analytics for classroom."/>
    <s v="analytics|education|video|video editing"/>
    <x v="6129"/>
    <x v="1"/>
    <n v="1"/>
    <m/>
    <s v="2013-01-01"/>
    <s v="2014-01-14"/>
    <s v="2014-01-14"/>
    <m/>
    <s v="info@edpuzzle.com"/>
    <s v="(650) 336 4934"/>
    <s v="https://www.crunchbase.com/organization/edpuzzle"/>
    <s v="https://www.twitter.com/edpuzzle"/>
    <s v="http://www.facebook.com/edpuzzle"/>
    <s v="5fcd35cc-de23-b980-ebe2-43cc8de93355"/>
  </r>
  <r>
    <x v="41851"/>
    <s v="ehrinternational.com"/>
    <s v="USA"/>
    <s v="CA"/>
    <s v="Napa Valley"/>
    <s v="Sebastopol"/>
    <x v="0"/>
    <s v="E-Health Records International develops and markets cloud-based clinical management software for hospitals, clinics, and physician offices."/>
    <s v="health care"/>
    <x v="3"/>
    <x v="1"/>
    <n v="2"/>
    <n v="3043610"/>
    <s v="2012-01-01"/>
    <s v="2014-01-13"/>
    <s v="2014-01-14"/>
    <m/>
    <s v="info@ehrinternational.com"/>
    <s v="'707-824-0882"/>
    <s v="https://www.crunchbase.com/organization/e-health-records-international"/>
    <s v="https://www.twitter.com/e_healthrecords"/>
    <s v="http://www.facebook.com/ehealthrecordsintl"/>
    <s v="7169b11d-2e08-660f-d80d-d0b1ae7b36de"/>
  </r>
  <r>
    <x v="41852"/>
    <s v="flextown.com"/>
    <s v="DNK"/>
    <m/>
    <s v="Copenhagen"/>
    <s v="Copenhagen"/>
    <x v="0"/>
    <s v="Digital business card solution in the cloud."/>
    <s v="software"/>
    <x v="10"/>
    <x v="1"/>
    <n v="1"/>
    <n v="185000"/>
    <s v="2012-03-01"/>
    <s v="2014-01-14"/>
    <s v="2014-01-14"/>
    <m/>
    <s v="contact@flextown.com"/>
    <s v="(646) 943-4834"/>
    <s v="https://www.crunchbase.com/organization/flextown"/>
    <s v="https://www.twitter.com/flextowncontact"/>
    <s v="http://www.facebook.com/flextown"/>
    <s v="a94df626-9688-e5a3-1339-fa0a8938f1c5"/>
  </r>
  <r>
    <x v="41853"/>
    <s v="letsgeddit.com"/>
    <s v="USA"/>
    <s v="CA"/>
    <s v="SF Bay Area"/>
    <s v="Palo Alto"/>
    <x v="0"/>
    <s v="Geddit is classroom feedback that starts with students. We give teachers the real-time feedback they need to address each student’s"/>
    <s v="education|mobile"/>
    <x v="217"/>
    <x v="1"/>
    <n v="1"/>
    <m/>
    <s v="2012-07-01"/>
    <s v="2014-01-14"/>
    <s v="2014-01-14"/>
    <m/>
    <s v="team@letsgeddit.com"/>
    <s v="'+1 (650) 422-9982"/>
    <s v="https://www.crunchbase.com/organization/geddit"/>
    <s v="https://www.twitter.com/geddithq"/>
    <s v="http://www.facebook.com/letsgeddit"/>
    <s v="81061bc3-7e64-6a46-7905-471fd6dd0ad9"/>
  </r>
  <r>
    <x v="41854"/>
    <s v="getonerewards.com"/>
    <s v="USA"/>
    <s v="GA"/>
    <s v="Atlanta"/>
    <s v="Atlanta"/>
    <x v="0"/>
    <s v="GetOne Rewards develops software and mobile applications for retail sectors."/>
    <s v="mobile"/>
    <x v="15"/>
    <x v="0"/>
    <n v="3"/>
    <n v="3330984"/>
    <s v="2010-01-01"/>
    <s v="2013-05-01"/>
    <s v="2014-01-14"/>
    <m/>
    <s v="info@getone.at"/>
    <s v="'888-820-8064"/>
    <s v="https://www.crunchbase.com/organization/getone-rewards"/>
    <s v="https://www.twitter.com/getonerewards"/>
    <s v="http://www.facebook.com/getonerewards"/>
    <s v="61c5cbb0-c5df-4af5-9bcd-a86308bb328c"/>
  </r>
  <r>
    <x v="41855"/>
    <s v="gopop.co"/>
    <s v="USA"/>
    <s v="CA"/>
    <s v="SF Bay Area"/>
    <s v="San Francisco"/>
    <x v="2"/>
    <s v="GoPop (fka Zeega) is a cloud-based platform to create and share interactive videos."/>
    <s v="internet"/>
    <x v="28"/>
    <x v="1"/>
    <n v="1"/>
    <m/>
    <s v="2013-01-01"/>
    <s v="2014-01-14"/>
    <s v="2014-01-14"/>
    <m/>
    <m/>
    <m/>
    <s v="https://www.crunchbase.com/organization/zeega"/>
    <s v="https://www.twitter.com/poptheapp"/>
    <s v="http://www.facebook.com/zeegaaustralia"/>
    <s v="f1808729-69bc-4f0c-503f-53c9d2bd7b0a"/>
  </r>
  <r>
    <x v="41856"/>
    <s v="healthcarebluebook.com"/>
    <s v="USA"/>
    <s v="TN"/>
    <s v="Nashville"/>
    <s v="Brentwood"/>
    <x v="0"/>
    <s v="Healthcare Blue Book helps people find the right healthcare treatments and services such as inpatient, outpatient, diagnostic, and others."/>
    <s v="health care"/>
    <x v="3"/>
    <x v="6"/>
    <n v="2"/>
    <n v="10000000"/>
    <s v="2008-01-01"/>
    <s v="2013-11-01"/>
    <s v="2014-01-14"/>
    <m/>
    <s v="info@healthcarebluebook.com"/>
    <s v="'615-422-5213"/>
    <s v="https://www.crunchbase.com/organization/healthcare-bluebook"/>
    <s v="https://www.twitter.com/hcbluebook"/>
    <s v="https://www.facebook.com/healthcarebluebook/"/>
    <s v="9b854149-09d9-acc7-2207-2f5db48a7997"/>
  </r>
  <r>
    <x v="41857"/>
    <s v="inbot.io"/>
    <s v="DEU"/>
    <m/>
    <s v="Berlin"/>
    <s v="Berlin"/>
    <x v="0"/>
    <s v="Inbot helps B2B companies find customers and get warm introductions to them from trusted connections."/>
    <s v="apps|artificial intelligence|crm|social crm"/>
    <x v="6130"/>
    <x v="0"/>
    <n v="1"/>
    <n v="2600000"/>
    <s v="2013-01-01"/>
    <s v="2014-01-14"/>
    <s v="2014-01-14"/>
    <m/>
    <s v="team@inbot.io"/>
    <m/>
    <s v="https://www.crunchbase.com/organization/inbot"/>
    <s v="https://www.twitter.com/inbotapp"/>
    <s v="http://facebook.com/inbotapp"/>
    <s v="27d98349-a727-a060-b129-05f2b8d79bd6"/>
  </r>
  <r>
    <x v="41858"/>
    <s v="icmobil.com"/>
    <s v="USA"/>
    <s v="WA"/>
    <s v="Seattle"/>
    <s v="Port Townsend"/>
    <x v="1"/>
    <s v="Intellicheck Mobilisa develops and markets wireless technology and identity systems to mobile and handheld wireless devices."/>
    <s v="hardware|software"/>
    <x v="136"/>
    <x v="6"/>
    <n v="2"/>
    <n v="4500000"/>
    <s v="1994-01-01"/>
    <s v="2010-09-30"/>
    <s v="2014-01-14"/>
    <m/>
    <s v="info@icmobil.com"/>
    <n v="7036833323"/>
    <s v="https://www.crunchbase.com/organization/intellicheck-mobilisa"/>
    <m/>
    <s v="http://www.facebook.com/pages/intellicheck-mobilisa-icmobil/1051"/>
    <s v="ed94c16a-401a-e535-06d7-d2b8bd2f126a"/>
  </r>
  <r>
    <x v="41859"/>
    <s v="intellinote.net"/>
    <s v="USA"/>
    <s v="VA"/>
    <s v="Washington, D.C."/>
    <s v="Reston"/>
    <x v="2"/>
    <s v="Intellinote is a team productivity platform that's used by teams in F500 enterprises, growing mid-sized companies and small businesses."/>
    <s v="collaboration|project management"/>
    <x v="5"/>
    <x v="1"/>
    <n v="2"/>
    <n v="4800000"/>
    <s v="2013-01-01"/>
    <s v="2013-01-28"/>
    <s v="2014-01-14"/>
    <m/>
    <s v="customer.success@intellinote.net"/>
    <m/>
    <s v="https://www.crunchbase.com/organization/intellinote"/>
    <s v="https://www.twitter.com/intellinoteinc"/>
    <s v="http://www.facebook.com/intellinoteinc"/>
    <s v="259c7588-d0c7-6e61-5c90-46510cfc9188"/>
  </r>
  <r>
    <x v="41860"/>
    <s v="iii.co.uk"/>
    <s v="GBR"/>
    <m/>
    <s v="Glasgow"/>
    <s v="Glasgow"/>
    <x v="0"/>
    <s v="Interactive Investor is a community of traders and investors helping website users make accurate financial decisions."/>
    <s v="finance"/>
    <x v="24"/>
    <x v="6"/>
    <n v="2"/>
    <n v="2880000"/>
    <s v="1995-01-01"/>
    <s v="2011-02-14"/>
    <s v="2014-01-14"/>
    <m/>
    <s v="contact@iii.co.uk"/>
    <s v="'+44 345 200 3637"/>
    <s v="https://www.crunchbase.com/organization/interactive-investor-international"/>
    <s v="https://www.twitter.com/iiicouk"/>
    <s v="http://www.facebook.com/interactiveinvestors"/>
    <s v="10217286-56ce-4335-5546-9db38d2a6aea"/>
  </r>
  <r>
    <x v="41861"/>
    <s v="invisiblesentinel.com"/>
    <s v="USA"/>
    <s v="PA"/>
    <s v="Philadelphia"/>
    <s v="Philadelphia"/>
    <x v="0"/>
    <s v="At Invisible Sentinel, we develop first in class, next generation technologies for a safer food supply."/>
    <s v="biotechnology|health diagnostics|medical"/>
    <x v="44"/>
    <x v="0"/>
    <n v="3"/>
    <n v="10025000"/>
    <s v="2006-01-01"/>
    <s v="2009-03-27"/>
    <s v="2014-01-14"/>
    <m/>
    <s v="info@invisiblesentinel.com"/>
    <s v="'215-966-6118"/>
    <s v="https://www.crunchbase.com/organization/invisible-sentinel"/>
    <s v="https://www.twitter.com/invisible_sntl"/>
    <s v="http://www.facebook.com/invisible-sentinel-inc/17854580217"/>
    <s v="55150713-11c2-82c9-3ffb-2f848b412415"/>
  </r>
  <r>
    <x v="41862"/>
    <s v="kargoweb.com"/>
    <s v="TUR"/>
    <m/>
    <s v="Istanbul"/>
    <s v="Istanbul"/>
    <x v="0"/>
    <s v="kargoweb is a web-based platform providing freight and courier services in 220 countries all over the world."/>
    <s v="e-commerce"/>
    <x v="63"/>
    <x v="1"/>
    <n v="1"/>
    <n v="115030.674846626"/>
    <s v="2011-01-06"/>
    <s v="2014-01-14"/>
    <s v="2014-01-14"/>
    <m/>
    <s v="info@kargoweb.com"/>
    <s v="0850 800 14 82"/>
    <s v="https://www.crunchbase.com/organization/kargoweb-com"/>
    <s v="https://www.twitter.com/kargoweb"/>
    <s v="http://www.facebook.com/pages/kargoweb/139676386107111"/>
    <s v="e4c5283e-e157-5e8c-708a-d7f076a9edc9"/>
  </r>
  <r>
    <x v="41863"/>
    <s v="karmasnap.com"/>
    <s v="ARE"/>
    <m/>
    <s v="Dubai"/>
    <s v="Dubai"/>
    <x v="0"/>
    <s v="KarmaSnap is a platform that connects non-profits, foundations and corporations to individual altruistic users, who wish to make a differenc"/>
    <s v="advertising|collaboration|crowdfunding|crowdsourcing|humanitarian|mobile|non profit|project management"/>
    <x v="6131"/>
    <x v="1"/>
    <n v="1"/>
    <n v="30000"/>
    <s v="2014-01-01"/>
    <s v="2014-01-14"/>
    <s v="2014-01-14"/>
    <m/>
    <s v="info@karmasnap.com"/>
    <n v="971569134118"/>
    <s v="https://www.crunchbase.com/organization/karma-snap"/>
    <s v="https://www.twitter.com/karmasnap"/>
    <s v="http://www.facebook.com/karmasnap"/>
    <s v="7ed7b487-3ff3-4ddf-eda7-55f4c43a2015"/>
  </r>
  <r>
    <x v="41864"/>
    <s v="kodable.com"/>
    <s v="USA"/>
    <s v="CA"/>
    <s v="SF Bay Area"/>
    <s v="Mountain View"/>
    <x v="0"/>
    <s v="Kodable is a curriculum introducing kids aged 5 and up to the basics of programming in a fun game."/>
    <s v="education"/>
    <x v="38"/>
    <x v="0"/>
    <n v="1"/>
    <m/>
    <s v="2012-01-01"/>
    <s v="2014-01-14"/>
    <s v="2014-01-14"/>
    <m/>
    <s v="neal@kodable.com"/>
    <n v="14015736877"/>
    <s v="https://www.crunchbase.com/organization/kodable"/>
    <s v="https://www.twitter.com/kodable"/>
    <s v="http://www.facebook.com/kodable"/>
    <s v="04072093-b6d3-81e0-3bb1-c65679ecbc2e"/>
  </r>
  <r>
    <x v="41865"/>
    <s v="linko.io"/>
    <s v="USA"/>
    <s v="CA"/>
    <s v="SF Bay Area"/>
    <s v="San Francisco"/>
    <x v="0"/>
    <s v="Linko enables its customers to pick their preferred mobile and cloud applications to automate customer relations management."/>
    <s v="software"/>
    <x v="10"/>
    <x v="0"/>
    <n v="1"/>
    <n v="2600000"/>
    <s v="2013-01-01"/>
    <s v="2014-01-14"/>
    <s v="2014-01-14"/>
    <m/>
    <s v="team@linko.io"/>
    <m/>
    <s v="https://www.crunchbase.com/organization/linko-inc"/>
    <s v="https://www.twitter.com/linkoapp"/>
    <s v="http://www.facebook.com/linkoapp"/>
    <s v="f2967238-706c-c87f-f35e-6f3a38e36194"/>
  </r>
  <r>
    <x v="41866"/>
    <s v="markerly.com"/>
    <s v="USA"/>
    <s v="CA"/>
    <s v="SF Bay Area"/>
    <s v="Menlo Park"/>
    <x v="0"/>
    <s v="Markerly is a technology company specializing in influencer identification and tracking."/>
    <s v="advertising|enterprise software"/>
    <x v="142"/>
    <x v="0"/>
    <n v="2"/>
    <n v="800000"/>
    <s v="2012-04-01"/>
    <s v="2012-07-31"/>
    <s v="2014-01-14"/>
    <m/>
    <m/>
    <s v="'201-450-7106"/>
    <s v="https://www.crunchbase.com/organization/markerly"/>
    <s v="https://www.twitter.com/markerly"/>
    <s v="http://www.facebook.com/markerly"/>
    <s v="c2e445bb-60e9-2f0d-774f-55499c666667"/>
  </r>
  <r>
    <x v="41867"/>
    <s v="mealexpressindia.com"/>
    <s v="IND"/>
    <m/>
    <s v="Hyderabad"/>
    <s v="Hyderabad"/>
    <x v="0"/>
    <s v="Meal Express is is an online catering service with wide range Indian meals."/>
    <s v="hospitality"/>
    <x v="22"/>
    <x v="2"/>
    <n v="1"/>
    <n v="10000"/>
    <s v="2014-01-14"/>
    <s v="2014-01-14"/>
    <s v="2014-01-14"/>
    <m/>
    <s v="mealexpressindia@gmail.com"/>
    <s v="'+91 88 01 889344"/>
    <s v="https://www.crunchbase.com/organization/meal-express"/>
    <s v="https://www.twitter.com/mealexpressind"/>
    <s v="http://www.facebook.com/mealexpressindia"/>
    <s v="00f7653a-0558-d98d-042b-ae75b3e03441"/>
  </r>
  <r>
    <x v="41868"/>
    <s v="mobme.in"/>
    <s v="IND"/>
    <m/>
    <s v="Cochin"/>
    <s v="Cochin"/>
    <x v="0"/>
    <s v="MobME provides value added services for mobile phone users, and carrier grade solutions for network operators."/>
    <s v="content|developer tools|internet|mobile|sms"/>
    <x v="6132"/>
    <x v="6"/>
    <n v="3"/>
    <n v="3400000"/>
    <s v="2006-12-12"/>
    <s v="2006-12-01"/>
    <s v="2014-01-14"/>
    <m/>
    <s v="mail@mobme.in"/>
    <n v="4846491646"/>
    <s v="https://www.crunchbase.com/organization/mobme-wireless-solutions"/>
    <s v="https://www.twitter.com/mobmewireless"/>
    <s v="http://www.facebook.com/mobmewireless"/>
    <s v="2be7988b-b18b-661a-0bf8-554b75b49dd4"/>
  </r>
  <r>
    <x v="41869"/>
    <s v="mosaicarchive.com"/>
    <s v="USA"/>
    <s v="NH"/>
    <s v="Manchester, New Hampshire"/>
    <s v="Nashua"/>
    <x v="0"/>
    <s v="Sold to OnOne Software in October 2014 - Mosaic provides automated online photo backup for Adobe Lightroom users."/>
    <s v="cloud computing|ios|photo editing|photography|software"/>
    <x v="5706"/>
    <x v="0"/>
    <n v="3"/>
    <n v="1542844"/>
    <s v="2011-03-07"/>
    <s v="2012-01-26"/>
    <s v="2014-01-14"/>
    <m/>
    <s v="support@mosaicarchive.com"/>
    <s v="'603-305-3497"/>
    <s v="https://www.crunchbase.com/organization/mosaic-storage-systems"/>
    <s v="https://www.twitter.com/mosaicarchive"/>
    <s v="http://www.facebook.com/mosaicarchive"/>
    <s v="8ee6363b-ca7e-4041-611e-fc0321c74a3e"/>
  </r>
  <r>
    <x v="41870"/>
    <s v="nesuperdome.com"/>
    <s v="USA"/>
    <s v="NH"/>
    <s v="Manchester, New Hampshire"/>
    <s v="Auburn"/>
    <x v="0"/>
    <s v="The New England Superdome will be the largest air supported dome in the Continental United States (250' x 550' - 137,000sq ft)."/>
    <s v="digital entertainment|fitness|restaurants"/>
    <x v="6133"/>
    <x v="1"/>
    <n v="1"/>
    <n v="1220000"/>
    <s v="2013-01-01"/>
    <s v="2014-01-14"/>
    <s v="2014-01-14"/>
    <m/>
    <m/>
    <m/>
    <s v="https://www.crunchbase.com/organization/new-england-superdome"/>
    <m/>
    <m/>
    <s v="fd78e332-72d1-066d-f80e-fc6061f062a5"/>
  </r>
  <r>
    <x v="41871"/>
    <s v="onkaido.com"/>
    <s v="USA"/>
    <s v="MA"/>
    <s v="Boston"/>
    <s v="Cambridge"/>
    <x v="0"/>
    <s v="The Onkaido Therapeutics team is exploring how messenger RNA therapeutics™ can deliver novel oncology drugs to help patients."/>
    <s v="biotechnology|health care|therapeutics"/>
    <x v="44"/>
    <x v="0"/>
    <n v="1"/>
    <n v="20000000"/>
    <s v="2013-01-01"/>
    <s v="2014-01-14"/>
    <s v="2014-01-14"/>
    <m/>
    <m/>
    <m/>
    <s v="https://www.crunchbase.com/organization/onkaido-therapeutics"/>
    <m/>
    <m/>
    <s v="5abd8bac-4c19-8179-3e5f-54de8b3a71a0"/>
  </r>
  <r>
    <x v="41872"/>
    <s v="owlogue.com"/>
    <s v="KOR"/>
    <m/>
    <s v="Seoul"/>
    <s v="Seoul"/>
    <x v="0"/>
    <s v="OWLOGUE is a Seoul-based game studio that creates anime games."/>
    <s v="internet|software"/>
    <x v="146"/>
    <x v="2"/>
    <n v="1"/>
    <n v="283032"/>
    <m/>
    <s v="2014-01-14"/>
    <s v="2014-01-14"/>
    <m/>
    <m/>
    <m/>
    <s v="https://www.crunchbase.com/organization/owlogue"/>
    <s v="https://www.twitter.com/owlogue"/>
    <s v="https://www.facebook.com/owlogue.co"/>
    <s v="96160c81-d2b5-8638-3fde-0c935c9b372a"/>
  </r>
  <r>
    <x v="41873"/>
    <s v="oysterbooks.com"/>
    <s v="USA"/>
    <s v="NY"/>
    <s v="New York City"/>
    <s v="New York"/>
    <x v="2"/>
    <s v="Oyster is an ebook subscription service and ebook retailer."/>
    <s v="ebooks|education|e-learning|internet"/>
    <x v="3261"/>
    <x v="0"/>
    <n v="2"/>
    <n v="17000000"/>
    <s v="2012-01-01"/>
    <s v="2012-10-11"/>
    <s v="2014-01-14"/>
    <m/>
    <s v="hello@oysterbooks.com"/>
    <n v="13013513023"/>
    <s v="https://www.crunchbase.com/organization/oysterbooks-com"/>
    <s v="https://www.twitter.com/oyster"/>
    <s v="http://www.facebook.com/readoyster"/>
    <s v="644bf684-1d81-5934-7445-f0275bad548d"/>
  </r>
  <r>
    <x v="41874"/>
    <s v="planstan.co"/>
    <s v="PHL"/>
    <m/>
    <s v="Manila"/>
    <s v="Taguig"/>
    <x v="0"/>
    <s v="Social Calendar and Event Curator"/>
    <s v="curated web|events|local|social media"/>
    <x v="80"/>
    <x v="2"/>
    <n v="2"/>
    <n v="77000"/>
    <s v="2014-01-06"/>
    <s v="2013-06-01"/>
    <s v="2014-01-14"/>
    <m/>
    <s v="info@planstan.co"/>
    <s v="'+63 2 224 4134"/>
    <s v="https://www.crunchbase.com/organization/planstan"/>
    <s v="https://www.twitter.com/planstanapp"/>
    <s v="http://www.facebook.com/planstan"/>
    <s v="66ee4490-0f6d-2f05-ba30-849862970671"/>
  </r>
  <r>
    <x v="41875"/>
    <s v="primegenomics.com"/>
    <s v="USA"/>
    <s v="CA"/>
    <s v="SF Bay Area"/>
    <s v="San Francisco"/>
    <x v="0"/>
    <s v="Prime Genomics provides genetic biomarkers-on-demand as a service."/>
    <s v="biotechnology"/>
    <x v="36"/>
    <x v="1"/>
    <n v="3"/>
    <n v="516685"/>
    <s v="2010-01-01"/>
    <s v="2011-12-27"/>
    <s v="2014-01-14"/>
    <m/>
    <s v="info@primegenomics.com"/>
    <s v="'415-572-8126"/>
    <s v="https://www.crunchbase.com/organization/prime-genomics"/>
    <s v="https://www.twitter.com/primegenomics"/>
    <m/>
    <s v="c17e8c24-1951-c023-2ea6-1a661b10c1c9"/>
  </r>
  <r>
    <x v="41876"/>
    <s v="bio-protect.net"/>
    <s v="USA"/>
    <s v="FL"/>
    <s v="Palm Beaches"/>
    <s v="Jupiter"/>
    <x v="0"/>
    <s v="PureShield Inc. is presenting an investment opportunity to acquire an innovative technology in the antimicrobial industry."/>
    <m/>
    <x v="5"/>
    <x v="2"/>
    <n v="1"/>
    <m/>
    <s v="2010-08-01"/>
    <s v="2014-01-14"/>
    <s v="2014-01-14"/>
    <m/>
    <m/>
    <m/>
    <s v="https://www.crunchbase.com/organization/pureshield"/>
    <m/>
    <m/>
    <s v="1d49966e-91bc-45d3-e917-1e4588bb42a0"/>
  </r>
  <r>
    <x v="41877"/>
    <s v="quenchonline.com"/>
    <s v="USA"/>
    <s v="PA"/>
    <s v="Philadelphia"/>
    <s v="King Of Prussia"/>
    <x v="0"/>
    <s v="Quench is an drinking water filtration company providing filtered water, ice, sparkling water &amp; coffee to businesses across the U.S."/>
    <s v="consumer electronics|electronics|water purification"/>
    <x v="1981"/>
    <x v="7"/>
    <n v="4"/>
    <n v="107500000"/>
    <m/>
    <s v="2008-08-01"/>
    <s v="2014-01-14"/>
    <m/>
    <m/>
    <s v="(877)336-5848"/>
    <s v="https://www.crunchbase.com/organization/quench"/>
    <s v="https://www.twitter.com/quenchwater"/>
    <s v="https://www.facebook.com/quenchwater/"/>
    <s v="dc6f55f9-2617-5ea7-0331-a8169cf00226"/>
  </r>
  <r>
    <x v="41878"/>
    <s v="rebuy.de"/>
    <s v="DEU"/>
    <m/>
    <s v="DEU - Other"/>
    <s v="Rudow"/>
    <x v="0"/>
    <s v="reBuy is a news website featuring stories about the technology sector."/>
    <s v="e-commerce|internet|sales"/>
    <x v="1236"/>
    <x v="3"/>
    <n v="4"/>
    <n v="11430259.355815001"/>
    <s v="2004-01-01"/>
    <s v="2008-04-01"/>
    <s v="2014-01-14"/>
    <m/>
    <s v="support@rebuy.de"/>
    <s v="49 30 565 995 822"/>
    <s v="https://www.crunchbase.com/organization/rebuy-de"/>
    <s v="https://www.twitter.com/www_rebuy_de"/>
    <s v="http://www.facebook.com/rebuy.de"/>
    <s v="a062c5be-ca83-7921-6cd7-b96fe5a7fdb9"/>
  </r>
  <r>
    <x v="41879"/>
    <s v="responsetek.com"/>
    <s v="CAN"/>
    <s v="BC"/>
    <s v="Vancouver"/>
    <s v="Vancouver"/>
    <x v="0"/>
    <s v="ResponseTek Networks provides on-demand customer experience management software solutions for businesses."/>
    <s v="customer service|market research|software"/>
    <x v="355"/>
    <x v="3"/>
    <n v="1"/>
    <n v="6000000"/>
    <s v="1999-11-01"/>
    <s v="2014-01-14"/>
    <s v="2014-01-14"/>
    <m/>
    <s v="solutions@responsetek.com"/>
    <s v="1(604) 484-2900"/>
    <s v="https://www.crunchbase.com/organization/responsetek"/>
    <s v="https://www.twitter.com/responsetek"/>
    <s v="http://www.facebook.com/responsetek"/>
    <s v="9dca5e08-b9ec-3272-9ea2-28e141ee3513"/>
  </r>
  <r>
    <x v="41880"/>
    <s v="sdnsquare.com"/>
    <s v="BEL"/>
    <m/>
    <s v="Brussels"/>
    <s v="Bel"/>
    <x v="0"/>
    <s v="SDNsquare offers performance, reliability and scalability solutions for network, storage and data centers."/>
    <s v="software"/>
    <x v="10"/>
    <x v="2"/>
    <n v="1"/>
    <n v="1929900"/>
    <m/>
    <s v="2014-01-14"/>
    <s v="2014-01-14"/>
    <m/>
    <s v="info@sdnsquare.com"/>
    <m/>
    <s v="https://www.crunchbase.com/organization/sdnsquare"/>
    <s v="https://www.twitter.com/sdnsquare"/>
    <s v="http://www.facebook.com/sdnsquare"/>
    <s v="57989446-940a-01ef-bd6d-7243de3556e3"/>
  </r>
  <r>
    <x v="41881"/>
    <s v="siteminder.com"/>
    <s v="GBR"/>
    <m/>
    <s v="London"/>
    <s v="London"/>
    <x v="0"/>
    <s v="SiteMinder develops hotel distribution software, providing online room inventory and rate management services for accommodation providers."/>
    <s v="enterprise software|information services|information technology"/>
    <x v="184"/>
    <x v="7"/>
    <n v="2"/>
    <n v="35715957"/>
    <s v="2006-01-01"/>
    <s v="2012-05-07"/>
    <s v="2014-01-14"/>
    <m/>
    <s v="enquiries@siteminder.com"/>
    <s v="'+61 2 9221 4444"/>
    <s v="https://www.crunchbase.com/organization/siteminder"/>
    <s v="https://www.twitter.com/siteminder_news"/>
    <s v="http://www.facebook.com/channelmanager"/>
    <s v="b6d69ae1-f1bc-9fba-0b8d-bb572bef838a"/>
  </r>
  <r>
    <x v="41882"/>
    <s v="spectropath.com"/>
    <s v="USA"/>
    <s v="GA"/>
    <s v="Atlanta"/>
    <s v="Atlanta"/>
    <x v="0"/>
    <s v="Spectropath, a biomedical technology company, develops optical chemical and software solutions for use in surgery."/>
    <s v="biotechnology"/>
    <x v="36"/>
    <x v="1"/>
    <n v="1"/>
    <n v="1927920"/>
    <s v="2010-01-01"/>
    <s v="2014-01-14"/>
    <s v="2014-01-14"/>
    <m/>
    <s v="info@spectropath.com"/>
    <s v="'404-665-4035"/>
    <s v="https://www.crunchbase.com/organization/spectropath"/>
    <m/>
    <m/>
    <s v="6bcdb5dc-89a9-9436-b72d-213ef5794276"/>
  </r>
  <r>
    <x v="41883"/>
    <s v="spiritshop.com"/>
    <s v="USA"/>
    <s v="MI"/>
    <s v="Detroit"/>
    <s v="Detroit"/>
    <x v="0"/>
    <s v="SpiritShop.com is the leading eCommerce platform for officially licensed, Kindergarten through High School custom apparel and merchandise."/>
    <s v="e-commerce|fashion"/>
    <x v="14"/>
    <x v="0"/>
    <n v="1"/>
    <n v="1250000"/>
    <s v="2013-01-01"/>
    <s v="2014-01-14"/>
    <s v="2014-01-14"/>
    <m/>
    <s v="customerservice@spiritshop.com"/>
    <n v="18137846000"/>
    <s v="https://www.crunchbase.com/organization/spiritshop-com"/>
    <s v="https://www.twitter.com/spiritshop"/>
    <s v="http://www.facebook.com/spiritshop"/>
    <s v="6deb5b03-6327-c2c3-5e45-8d01aba38a17"/>
  </r>
  <r>
    <x v="41884"/>
    <s v="suvolta.com"/>
    <s v="USA"/>
    <s v="CA"/>
    <s v="SF Bay Area"/>
    <s v="Los Gatos"/>
    <x v="0"/>
    <s v="SuVolta develops and licenses CMOS semiconductor technologies that reduce the power consumption of integrated circuits."/>
    <s v="energy|energy efficiency|semiconductor"/>
    <x v="4519"/>
    <x v="6"/>
    <n v="7"/>
    <n v="76078582"/>
    <s v="2006-01-01"/>
    <s v="2006-03-06"/>
    <s v="2014-01-14"/>
    <m/>
    <m/>
    <n v="4088666931"/>
    <s v="https://www.crunchbase.com/organization/suvolta"/>
    <s v="https://www.twitter.com/suvoltainc"/>
    <m/>
    <s v="bd67bc0e-2148-65b0-b0f6-84c96ab8d327"/>
  </r>
  <r>
    <x v="41885"/>
    <s v="syntonic.com"/>
    <s v="USA"/>
    <s v="WA"/>
    <s v="Seattle"/>
    <s v="Seattle"/>
    <x v="0"/>
    <s v="Syntonic DataFlex™ saves companies money for BYOD mobile programs by providing employee reimbursement, business analytics, and security."/>
    <s v="telecommunications|wireless"/>
    <x v="259"/>
    <x v="0"/>
    <n v="1"/>
    <n v="1025000"/>
    <s v="2013-01-01"/>
    <s v="2014-01-14"/>
    <s v="2014-01-14"/>
    <m/>
    <s v="info@syntonic.com"/>
    <m/>
    <s v="https://www.crunchbase.com/organization/syntonic-wireless"/>
    <s v="https://www.twitter.com/syntonicinc"/>
    <s v="http://www.facebook.com/syntonicinc"/>
    <s v="de6c551f-6dfa-2bf3-dfdc-e93d6a37fc34"/>
  </r>
  <r>
    <x v="41886"/>
    <s v="travellikes.net"/>
    <m/>
    <m/>
    <m/>
    <m/>
    <x v="0"/>
    <s v="TravelLikes.net is a new website offering a new way of traveling with huge discounts."/>
    <s v="travel"/>
    <x v="22"/>
    <x v="1"/>
    <n v="1"/>
    <n v="10000"/>
    <s v="2014-01-14"/>
    <s v="2014-01-14"/>
    <s v="2014-01-14"/>
    <m/>
    <s v="brusolegg@gmail.com"/>
    <m/>
    <s v="https://www.crunchbase.com/organization/travel-likes-net"/>
    <s v="https://www.twitter.com/brusoleg_oleg"/>
    <s v="http://www.facebook.com/travellikes"/>
    <s v="ef90de41-5520-77d0-55f6-9f8866ae3381"/>
  </r>
  <r>
    <x v="41887"/>
    <s v="adworxusa.com"/>
    <s v="USA"/>
    <s v="CA"/>
    <s v="SF Bay Area"/>
    <s v="Sunnyvale"/>
    <x v="0"/>
    <s v="AdWorx is a lead gen gateway for residential service providers to receive referrals from their local community of real estate agents."/>
    <s v="advertising"/>
    <x v="296"/>
    <x v="1"/>
    <n v="1"/>
    <m/>
    <s v="2012-01-01"/>
    <s v="2014-01-13"/>
    <s v="2014-01-13"/>
    <m/>
    <s v="support@adworxusa.com"/>
    <s v="'888.959.4588"/>
    <s v="https://www.crunchbase.com/organization/adworx"/>
    <m/>
    <m/>
    <s v="5609bebb-d0b4-3e2c-25f9-27768d345cb0"/>
  </r>
  <r>
    <x v="41888"/>
    <s v="alkermes.com"/>
    <s v="USA"/>
    <s v="MA"/>
    <s v="Boston"/>
    <s v="Waltham"/>
    <x v="2"/>
    <s v="Alkermes is a biotechnology company that develops, manufactures and commercializes medicines for the treatment of chronic diseases."/>
    <s v="biotechnology|health care|pharmaceutical"/>
    <x v="44"/>
    <x v="8"/>
    <n v="1"/>
    <n v="250000000"/>
    <s v="2011-01-01"/>
    <s v="2014-01-13"/>
    <s v="2014-01-13"/>
    <m/>
    <s v="busdev@alkermes.com"/>
    <m/>
    <s v="https://www.crunchbase.com/organization/alkermes"/>
    <m/>
    <m/>
    <s v="d8995bc8-7c60-ca8c-cd7d-c2ba0fa77888"/>
  </r>
  <r>
    <x v="41889"/>
    <s v="alnylam.com"/>
    <s v="USA"/>
    <s v="MA"/>
    <s v="Boston"/>
    <s v="Cambridge"/>
    <x v="1"/>
    <s v="Alnylam Pharmaceuticals develops novel therapeutics-based RNAi and provides overviews of recent drug development programs."/>
    <s v="biotechnology|health care|medical"/>
    <x v="44"/>
    <x v="5"/>
    <n v="3"/>
    <n v="734600000"/>
    <s v="2002-01-01"/>
    <s v="2003-07-07"/>
    <s v="2014-01-13"/>
    <m/>
    <m/>
    <n v="6175518101"/>
    <s v="https://www.crunchbase.com/organization/alnylam-pharmaceuticals"/>
    <s v="https://www.twitter.com/alnylam"/>
    <m/>
    <s v="267fce3e-4d39-fe3f-5ef8-25b5580f0e81"/>
  </r>
  <r>
    <x v="41890"/>
    <s v="ambientalert.com"/>
    <s v="USA"/>
    <s v="CA"/>
    <s v="San Diego"/>
    <s v="Poway"/>
    <x v="0"/>
    <s v="Ambient Control Systems develops battery-free energy collection storage and management systems used in remote outdoor environments."/>
    <s v="battery|energy storage|outdoors"/>
    <x v="3885"/>
    <x v="1"/>
    <n v="2"/>
    <n v="605000"/>
    <s v="1999-01-01"/>
    <s v="2013-08-29"/>
    <s v="2014-01-13"/>
    <m/>
    <m/>
    <n v="6195628081"/>
    <s v="https://www.crunchbase.com/organization/ambient-control-systems"/>
    <m/>
    <m/>
    <s v="f211dc1c-587f-c6d7-a5af-2b14df16fe70"/>
  </r>
  <r>
    <x v="41891"/>
    <s v="aqua-pure.com"/>
    <s v="CAN"/>
    <s v="AB"/>
    <s v="Calgary"/>
    <s v="Calgary"/>
    <x v="0"/>
    <s v="Aqua-Pure is a provider of industrial and municipal wastewater services and technology solutions."/>
    <s v="industrial|waste management|water"/>
    <x v="412"/>
    <x v="6"/>
    <n v="1"/>
    <n v="3000000"/>
    <s v="1992-01-01"/>
    <s v="2014-01-13"/>
    <s v="2014-01-13"/>
    <m/>
    <m/>
    <n v="14033014126"/>
    <s v="https://www.crunchbase.com/organization/aqua-pure"/>
    <m/>
    <m/>
    <s v="1255624b-a8b2-97a7-fd33-3ba4c8634a65"/>
  </r>
  <r>
    <x v="41892"/>
    <s v="bigappleinsurancesolutions.com"/>
    <s v="USA"/>
    <s v="NY"/>
    <s v="New York City"/>
    <s v="New York"/>
    <x v="0"/>
    <s v="We are one of the first &quot;Virtual&quot; insurance brokerages emerging in today's evolving marketplace."/>
    <s v="finance|venture capital"/>
    <x v="39"/>
    <x v="1"/>
    <n v="1"/>
    <m/>
    <s v="2012-02-01"/>
    <s v="2014-01-13"/>
    <s v="2014-01-13"/>
    <m/>
    <m/>
    <s v="(212) 729-8595"/>
    <s v="https://www.crunchbase.com/organization/big-apple-insurance-solutions"/>
    <m/>
    <m/>
    <s v="65162b75-3008-cf68-8517-0a73491337ee"/>
  </r>
  <r>
    <x v="41893"/>
    <s v="blueperch.co"/>
    <s v="USA"/>
    <s v="CA"/>
    <s v="SF Bay Area"/>
    <s v="San Francisco"/>
    <x v="0"/>
    <s v="At Blue Perch, we are eliminating the job search - we are turning the job seeker into a decision maker instead of a researcher."/>
    <s v="analytics|big data|curated web|recruiting"/>
    <x v="1376"/>
    <x v="1"/>
    <n v="1"/>
    <n v="25000"/>
    <m/>
    <s v="2014-01-13"/>
    <s v="2014-01-13"/>
    <m/>
    <s v="info@blueperch.co"/>
    <n v="7788758432"/>
    <s v="https://www.crunchbase.com/organization/blue-perch"/>
    <s v="https://www.twitter.com/goblueperch"/>
    <s v="http://www.facebook.com/myskillfinder"/>
    <s v="f17a1a63-ff4c-e170-5d3e-94de929bda39"/>
  </r>
  <r>
    <x v="41894"/>
    <s v="bookit.com"/>
    <s v="USA"/>
    <s v="FL"/>
    <s v="Panama City"/>
    <s v="Panama City Beach"/>
    <x v="0"/>
    <s v="BookIt.com is a travel agency that provides online booking services to travelers."/>
    <s v="e-commerce"/>
    <x v="63"/>
    <x v="7"/>
    <n v="1"/>
    <n v="10000000"/>
    <s v="2000-01-01"/>
    <s v="2014-01-13"/>
    <s v="2014-01-13"/>
    <m/>
    <s v="marketing@bookit.com"/>
    <n v="8502350402"/>
    <s v="https://www.crunchbase.com/organization/bookit-com"/>
    <s v="https://www.twitter.com/bookit"/>
    <s v="http://www.facebook.com/bookitdotcom"/>
    <s v="79c5355f-3d35-0e57-b09d-cd9a1d21dc7e"/>
  </r>
  <r>
    <x v="41895"/>
    <s v="brightsungroup.com"/>
    <s v="GBR"/>
    <m/>
    <s v="London"/>
    <s v="London"/>
    <x v="0"/>
    <s v="BrightSun helps businesses by enabling VCs decide which startups to invest in."/>
    <s v="analytics|b2b|big data|fintech|venture capital"/>
    <x v="303"/>
    <x v="0"/>
    <n v="1"/>
    <n v="200000"/>
    <s v="2013-01-01"/>
    <s v="2014-01-13"/>
    <s v="2014-01-13"/>
    <m/>
    <s v="info@brightsungroup.com"/>
    <s v="44 20 7206 2726"/>
    <s v="https://www.crunchbase.com/organization/bright-sun"/>
    <s v="https://www.twitter.com/brightsunvc"/>
    <m/>
    <s v="8eb9807b-2efb-bef5-853f-6384305e055f"/>
  </r>
  <r>
    <x v="41896"/>
    <s v="calivingbenefits.com"/>
    <s v="USA"/>
    <s v="CA"/>
    <s v="Napa Valley"/>
    <s v="Fairfield"/>
    <x v="0"/>
    <s v="We are on a crusade to educate American families about Living Benefits and Tax-Free Retirement Income."/>
    <s v="finance|fintech|venture capital"/>
    <x v="39"/>
    <x v="2"/>
    <n v="1"/>
    <m/>
    <s v="2014-01-01"/>
    <s v="2014-01-13"/>
    <s v="2014-01-13"/>
    <m/>
    <m/>
    <s v="'+1 707-207-3400"/>
    <s v="https://www.crunchbase.com/organization/calivingbenefits"/>
    <m/>
    <m/>
    <s v="345353f2-edc3-645d-ef72-8663658dbe6d"/>
  </r>
  <r>
    <x v="41897"/>
    <s v="certain.com"/>
    <s v="USA"/>
    <s v="CA"/>
    <s v="SF Bay Area"/>
    <s v="San Francisco"/>
    <x v="0"/>
    <s v="Certain is an event management tech platform enabling organizations to plan and collaborate, engage attendees, and measure ROI effectively."/>
    <s v="events|marketing|software"/>
    <x v="52"/>
    <x v="2"/>
    <n v="2"/>
    <n v="28900000"/>
    <s v="1994-01-01"/>
    <s v="2011-12-28"/>
    <s v="2014-01-13"/>
    <m/>
    <s v="info@certain.com"/>
    <m/>
    <s v="https://www.crunchbase.com/organization/certain-software"/>
    <s v="https://www.twitter.com/certain"/>
    <s v="http://www.facebook.com/certaininc"/>
    <s v="5cfc8eb3-71b1-fdf8-5496-c3c60c5797c3"/>
  </r>
  <r>
    <x v="41898"/>
    <s v="cityhero.es"/>
    <s v="CHL"/>
    <m/>
    <s v="Santiago"/>
    <s v="Santiago"/>
    <x v="0"/>
    <s v="CityHeroes, a web and mobile app, enables individuals to collaboratively report and solve collective issues and threatening situations."/>
    <s v="mobile|navigation|public safety|security"/>
    <x v="6134"/>
    <x v="1"/>
    <n v="2"/>
    <n v="75000"/>
    <s v="2012-01-01"/>
    <s v="2013-03-15"/>
    <s v="2014-01-13"/>
    <m/>
    <s v="helpme@cityhero.es"/>
    <m/>
    <s v="https://www.crunchbase.com/organization/cityheroes"/>
    <s v="https://www.twitter.com/cityheroes"/>
    <s v="http://www.facebook.com/cityheroesnews"/>
    <s v="fa37548c-b2a4-2f94-11cf-f99f01f9228f"/>
  </r>
  <r>
    <x v="41899"/>
    <s v="citylabs.co.uk"/>
    <s v="GBR"/>
    <m/>
    <m/>
    <m/>
    <x v="0"/>
    <s v="Citylabs is a high-specification flexible office and laboratory space in Manchester, UK."/>
    <s v="curated web|electronics|manufacturing"/>
    <x v="4369"/>
    <x v="2"/>
    <n v="1"/>
    <n v="14394888"/>
    <m/>
    <s v="2014-01-13"/>
    <s v="2014-01-13"/>
    <m/>
    <m/>
    <s v="'+44 161 226 1000"/>
    <s v="https://www.crunchbase.com/organization/citylabs"/>
    <m/>
    <m/>
    <s v="baffdd3a-590a-cca8-182b-2989af34be45"/>
  </r>
  <r>
    <x v="41900"/>
    <s v="clearstream.tv"/>
    <s v="USA"/>
    <s v="IL"/>
    <s v="Chicago"/>
    <s v="Chicago"/>
    <x v="0"/>
    <s v="Clearstream, a standards and evaluation company, helps advertisers get relevant video content for ads."/>
    <s v="advertising|finance"/>
    <x v="78"/>
    <x v="0"/>
    <n v="3"/>
    <n v="100000"/>
    <s v="2011-07-01"/>
    <s v="2011-12-06"/>
    <s v="2014-01-13"/>
    <m/>
    <s v="info@clearstream.tv"/>
    <s v="'217-369-8681"/>
    <s v="https://www.crunchbase.com/organization/clearstream-tv"/>
    <s v="https://www.twitter.com/clearstream_tv"/>
    <s v="http://www.facebook.com/clearstream.tv"/>
    <s v="cbc8821a-b421-50c1-0a6f-7eb75f565292"/>
  </r>
  <r>
    <x v="41901"/>
    <s v="enwave.net"/>
    <s v="CAN"/>
    <s v="BC"/>
    <s v="Vancouver"/>
    <s v="Vancouver"/>
    <x v="0"/>
    <s v="EnWave is an industrial technology company developing an industry standard for the dehydration of food, liquid and pharmaceuticals."/>
    <s v="hardware|software"/>
    <x v="136"/>
    <x v="0"/>
    <n v="4"/>
    <n v="1906661"/>
    <s v="1996-01-01"/>
    <s v="2009-06-15"/>
    <s v="2014-01-13"/>
    <m/>
    <s v="info@enwave.net"/>
    <s v="'778.378.9616"/>
    <s v="https://www.crunchbase.com/organization/enwave"/>
    <s v="https://www.twitter.com/enwavecorp"/>
    <s v="http://www.facebook.com/enwave-corporation/157075920973328"/>
    <s v="a346ccdf-a21c-0c46-6a5a-64189373b83d"/>
  </r>
  <r>
    <x v="41902"/>
    <s v="fidelissc.com"/>
    <s v="USA"/>
    <s v="IL"/>
    <s v="Chicago"/>
    <s v="Schaumburg"/>
    <x v="0"/>
    <s v="Fidelis SeniorCare is a managed care company developing health plans for assisted living residents in Michigan, North Carolina and Texas."/>
    <s v="health care|medical|service industry"/>
    <x v="3"/>
    <x v="6"/>
    <n v="4"/>
    <n v="58340499"/>
    <s v="2004-01-01"/>
    <s v="2012-10-02"/>
    <s v="2014-01-13"/>
    <m/>
    <s v="infoCorp@fidelissc.com"/>
    <m/>
    <s v="https://www.crunchbase.com/organization/fidelis-seniorcare"/>
    <m/>
    <m/>
    <s v="b53bb590-81c1-70b4-a3bf-e91fd0ae1018"/>
  </r>
  <r>
    <x v="41903"/>
    <s v="glpg.com"/>
    <s v="BEL"/>
    <m/>
    <s v="Brussels"/>
    <s v="Mechelen-bovelingen"/>
    <x v="1"/>
    <s v="Galapagos is a clinical stage biotech company focused on developing novel medicines."/>
    <s v="biotechnology"/>
    <x v="36"/>
    <x v="5"/>
    <n v="3"/>
    <n v="8858230"/>
    <s v="1999-01-01"/>
    <s v="2001-01-01"/>
    <s v="2014-01-13"/>
    <m/>
    <m/>
    <s v="32 1 534 29 00"/>
    <s v="https://www.crunchbase.com/organization/galapagos"/>
    <m/>
    <m/>
    <s v="d0bf3291-f614-6788-abfe-cd72c8dfae8b"/>
  </r>
  <r>
    <x v="41904"/>
    <s v="galleonpharma.com"/>
    <s v="USA"/>
    <s v="PA"/>
    <s v="Philadelphia"/>
    <s v="Horsham"/>
    <x v="0"/>
    <s v="Galleon Pharmaceuticals is engaged in the discovery and development of medicines for breathing-control conditions in the United States."/>
    <s v="biotechnology|life science|pharmaceutical"/>
    <x v="44"/>
    <x v="0"/>
    <n v="6"/>
    <n v="43000000"/>
    <s v="2003-01-01"/>
    <s v="2005-01-25"/>
    <s v="2014-01-13"/>
    <m/>
    <s v="discovery@galleonpharma.com"/>
    <s v="(267)803-1970"/>
    <s v="https://www.crunchbase.com/organization/galleon-pharmaceuticals"/>
    <m/>
    <s v="https://www.facebook.com/pages/galleon-pharmaceuticals-inc/476608595837105"/>
    <s v="75ef0639-89d9-7982-afb0-bd16d45e8148"/>
  </r>
  <r>
    <x v="41905"/>
    <m/>
    <s v="USA"/>
    <s v="IN"/>
    <m/>
    <m/>
    <x v="0"/>
    <s v="GLWL Research is a biotechnology company."/>
    <s v="search engine"/>
    <x v="28"/>
    <x v="2"/>
    <n v="1"/>
    <m/>
    <m/>
    <s v="2014-01-13"/>
    <s v="2014-01-13"/>
    <m/>
    <m/>
    <m/>
    <s v="https://www.crunchbase.com/organization/glwl-research"/>
    <m/>
    <m/>
    <s v="83f9f68e-16fe-1f5a-1234-7f50a32cbe67"/>
  </r>
  <r>
    <x v="41906"/>
    <s v="intcomex.com"/>
    <s v="USA"/>
    <s v="FL"/>
    <s v="Miami"/>
    <s v="Miami"/>
    <x v="0"/>
    <s v="Intcomex provides IT products such as self-standing computer systems, PC components, peripherals, power protection and backup devices."/>
    <s v="enterprise software|hardware|information technology"/>
    <x v="117"/>
    <x v="9"/>
    <n v="2"/>
    <n v="172500000"/>
    <s v="1988-01-01"/>
    <s v="2011-04-20"/>
    <s v="2014-01-13"/>
    <m/>
    <s v="info@intcomex.com"/>
    <s v="'305-477-6230"/>
    <s v="https://www.crunchbase.com/organization/intcomex"/>
    <s v="https://www.twitter.com/intcomexpanama"/>
    <m/>
    <s v="1f840649-57f3-7fda-696e-5e0bf18d5ebd"/>
  </r>
  <r>
    <x v="41907"/>
    <s v="intentiva.com"/>
    <s v="USA"/>
    <s v="CA"/>
    <s v="San Diego"/>
    <s v="San Diego"/>
    <x v="0"/>
    <s v="Intentiva Inc. was founded in 2012 as a vehicle for bringing the latest developments in computational neuroscience and machine learning"/>
    <s v="biotechnology"/>
    <x v="36"/>
    <x v="1"/>
    <n v="1"/>
    <n v="25000"/>
    <s v="2012-08-01"/>
    <s v="2014-01-13"/>
    <s v="2014-01-13"/>
    <m/>
    <s v="info@intentivecom.com"/>
    <s v="(858) 455-0855"/>
    <s v="https://www.crunchbase.com/organization/intentiva"/>
    <s v="https://www.twitter.com/intentiva"/>
    <s v="http://www.facebook.com/pages/intentiva/351380091633641"/>
    <s v="18cdfbee-01fa-5a2c-7f86-66b4452d2e2f"/>
  </r>
  <r>
    <x v="41908"/>
    <s v="intentivecom.com"/>
    <s v="USA"/>
    <s v="CA"/>
    <s v="San Diego"/>
    <s v="San Diego"/>
    <x v="0"/>
    <s v="Intentive Communications was founded in 2012"/>
    <m/>
    <x v="5"/>
    <x v="1"/>
    <n v="1"/>
    <m/>
    <s v="2012-01-01"/>
    <s v="2014-01-13"/>
    <s v="2014-01-13"/>
    <m/>
    <m/>
    <s v="(619) 276-4192"/>
    <s v="https://www.crunchbase.com/organization/intentive-communications"/>
    <m/>
    <m/>
    <s v="7895665f-737c-e244-2408-6c56335d3db7"/>
  </r>
  <r>
    <x v="41909"/>
    <m/>
    <s v="CHN"/>
    <m/>
    <s v="Kunshan"/>
    <s v="Kunshan"/>
    <x v="0"/>
    <s v="Kunshan RiboQuark Pharmaceutical Technology develops siRNA-based preclinical drug candidates and products for the prevention of hair loss."/>
    <s v="biotechnology"/>
    <x v="36"/>
    <x v="2"/>
    <n v="1"/>
    <n v="7446285"/>
    <s v="2012-01-01"/>
    <s v="2014-01-13"/>
    <s v="2014-01-13"/>
    <m/>
    <m/>
    <m/>
    <s v="https://www.crunchbase.com/organization/kunshan-riboquark-pharmaceutical-technology"/>
    <m/>
    <m/>
    <s v="a21b1d18-90df-cb7e-828d-2f7b5f36a7ab"/>
  </r>
  <r>
    <x v="41910"/>
    <s v="levoss.com"/>
    <s v="DNK"/>
    <m/>
    <s v="Copenhagen"/>
    <s v="Copenhagen"/>
    <x v="0"/>
    <s v="LevOss is developing a biodegradable material (polymer) embedded with a Nano mesh."/>
    <s v="biotechnology|health care|medical device"/>
    <x v="44"/>
    <x v="1"/>
    <n v="1"/>
    <m/>
    <s v="2011-01-01"/>
    <s v="2014-01-13"/>
    <s v="2014-01-13"/>
    <m/>
    <s v="mbz@LevOss.com"/>
    <s v="(452)194-7856"/>
    <s v="https://www.crunchbase.com/organization/levoss"/>
    <m/>
    <m/>
    <s v="8988b99a-593f-8c21-0a84-0f509ad0c893"/>
  </r>
  <r>
    <x v="41911"/>
    <s v="linguanext.net"/>
    <s v="USA"/>
    <s v="CA"/>
    <s v="SF Bay Area"/>
    <s v="San Jose"/>
    <x v="0"/>
    <s v="Enterprise Application Localization"/>
    <s v="banking|business intelligence|enterprise software|human resources|local|software"/>
    <x v="1776"/>
    <x v="6"/>
    <n v="1"/>
    <m/>
    <s v="2009-01-01"/>
    <s v="2014-01-13"/>
    <s v="2014-01-13"/>
    <m/>
    <s v="info@linguanext.net"/>
    <s v="'+246 400 3245"/>
    <s v="https://www.crunchbase.com/organization/linguanext"/>
    <s v="https://www.twitter.com/linguanext"/>
    <s v="http://www.facebook.com/linguanext"/>
    <s v="9e428a0c-db6e-8fac-159d-97d8ba428fe7"/>
  </r>
  <r>
    <x v="41912"/>
    <s v="listnerd.com"/>
    <s v="NOR"/>
    <m/>
    <s v="Oslo"/>
    <s v="Oslo"/>
    <x v="0"/>
    <s v="Rankly is a social top list community that enables users to create, share, and discover top lists like games, movies, music, and videos."/>
    <s v="curated web|social media"/>
    <x v="87"/>
    <x v="1"/>
    <n v="3"/>
    <n v="700000"/>
    <s v="2012-09-01"/>
    <s v="2012-08-15"/>
    <s v="2014-01-13"/>
    <m/>
    <s v="contact@listnerd.com"/>
    <m/>
    <s v="https://www.crunchbase.com/organization/listnerd"/>
    <s v="https://www.twitter.com/listnerdcom"/>
    <m/>
    <s v="e9a04bcf-8d3b-23d2-b040-a7f580c63ef1"/>
  </r>
  <r>
    <x v="41913"/>
    <s v="makersacademy.com"/>
    <s v="GBR"/>
    <m/>
    <s v="London"/>
    <s v="London"/>
    <x v="0"/>
    <s v="Like Oxbridge meets the Royal Marines, but for people who want to learn to code, Makers Academy is a highly-selective, 12 week, full-time pr"/>
    <s v="edtech|education|web development"/>
    <x v="283"/>
    <x v="2"/>
    <n v="1"/>
    <n v="773174"/>
    <s v="2012-12-01"/>
    <s v="2014-01-13"/>
    <s v="2014-01-13"/>
    <m/>
    <m/>
    <m/>
    <s v="https://www.crunchbase.com/organization/makers-academy"/>
    <s v="https://www.twitter.com/makersacademy"/>
    <s v="http://www.facebook.com/pages/makers-academy/367457470014643"/>
    <s v="6e88f292-c93a-811a-598c-8da3e08bdce7"/>
  </r>
  <r>
    <x v="41914"/>
    <s v="maximsolutions.in"/>
    <s v="GBR"/>
    <m/>
    <s v="Liverpool"/>
    <s v="Liverpool"/>
    <x v="0"/>
    <s v="Maxim Solutions would provide a range of ancillary products for which a market has been identified within corrugated transit packaging."/>
    <s v="service industry"/>
    <x v="5"/>
    <x v="2"/>
    <n v="2"/>
    <n v="78088.776367527695"/>
    <m/>
    <s v="2013-04-01"/>
    <s v="2014-01-13"/>
    <m/>
    <m/>
    <m/>
    <s v="https://www.crunchbase.com/organization/maxim-solutions"/>
    <m/>
    <m/>
    <s v="e4bc0835-9c2f-32b2-5159-c3f3c351287e"/>
  </r>
  <r>
    <x v="41915"/>
    <s v="mobilizerinc.com"/>
    <s v="USA"/>
    <s v="TN"/>
    <s v="Memphis"/>
    <s v="Memphis"/>
    <x v="0"/>
    <s v="Mobilizer Inc. provides patients and clinicians solutions that make ambulation simple and safer."/>
    <s v="health care|medical"/>
    <x v="3"/>
    <x v="1"/>
    <n v="3"/>
    <n v="350000"/>
    <s v="2013-01-01"/>
    <s v="2013-05-13"/>
    <s v="2014-01-13"/>
    <m/>
    <s v="INFO@MOBILIZERINC.COM"/>
    <s v="(855)932-6285"/>
    <s v="https://www.crunchbase.com/organization/mobilizer-inc"/>
    <s v="https://www.twitter.com/mobilizerinc"/>
    <s v="http://www.facebook.com/mobilizerinc"/>
    <s v="76dcd907-3eee-fc1d-1421-71f5c0631a0b"/>
  </r>
  <r>
    <x v="41916"/>
    <m/>
    <s v="USA"/>
    <s v="CA"/>
    <s v="Ontario - Inland Empire"/>
    <s v="Apple Valley"/>
    <x v="0"/>
    <s v="Linda Bledsoe. I have designed a new kind of product that will help the 56 percent of dog owners."/>
    <m/>
    <x v="5"/>
    <x v="1"/>
    <n v="1"/>
    <m/>
    <s v="2013-11-01"/>
    <s v="2014-01-13"/>
    <s v="2014-01-13"/>
    <m/>
    <m/>
    <m/>
    <s v="https://www.crunchbase.com/organization/multi-function-pet-bed"/>
    <m/>
    <m/>
    <s v="47001f98-fc7c-9b30-5a25-4e0cf9f31fb6"/>
  </r>
  <r>
    <x v="41917"/>
    <s v="msbhq.com"/>
    <s v="USA"/>
    <s v="CA"/>
    <s v="SF Bay Area"/>
    <s v="Sunnyvale"/>
    <x v="0"/>
    <s v="MySkillBase Technologies Inc. is a trio; a hacker, a hustler and a hipster. We are dedicated to showcasing individuals’ value in the right"/>
    <s v="internet|social media"/>
    <x v="87"/>
    <x v="1"/>
    <n v="1"/>
    <m/>
    <m/>
    <s v="2014-01-13"/>
    <s v="2014-01-13"/>
    <m/>
    <s v="info@myskillbase.com"/>
    <s v="(408) 646 7945"/>
    <s v="https://www.crunchbase.com/organization/myskillbase-technologies"/>
    <m/>
    <m/>
    <s v="89707049-6956-6005-41e1-7adb671406f4"/>
  </r>
  <r>
    <x v="41918"/>
    <s v="nextpotentialgroup.com"/>
    <s v="USA"/>
    <s v="AZ"/>
    <s v="Phoenix"/>
    <s v="Scottsdale"/>
    <x v="0"/>
    <s v="CO2 elimination &amp; fuel generation"/>
    <s v="clean energy|nanotechnology|oil and gas|solar|sustainability"/>
    <x v="1178"/>
    <x v="1"/>
    <n v="1"/>
    <n v="48000"/>
    <s v="2014-01-13"/>
    <s v="2014-01-13"/>
    <s v="2014-01-13"/>
    <m/>
    <s v="jack@nextpotentialgroup.com"/>
    <s v="'401-742-5190"/>
    <s v="https://www.crunchbase.com/organization/nextpotential"/>
    <s v="https://www.twitter.com/nextpotential"/>
    <s v="http://www.facebook.com/nextpotential"/>
    <s v="a665b354-f4dd-0e63-12fa-80b2b0570108"/>
  </r>
  <r>
    <x v="41919"/>
    <s v="atarabio.com"/>
    <s v="USA"/>
    <s v="CA"/>
    <s v="SF Bay Area"/>
    <s v="Brisbane"/>
    <x v="0"/>
    <s v="Pinta Biotherapeutics develops therapies to reverse protein energy wasting in end-stage renal disease."/>
    <s v="biotechnology|health care|therapeutics"/>
    <x v="44"/>
    <x v="2"/>
    <n v="5"/>
    <n v="32111759"/>
    <s v="2012-01-01"/>
    <s v="2013-03-31"/>
    <s v="2014-01-13"/>
    <m/>
    <m/>
    <m/>
    <s v="https://www.crunchbase.com/organization/pinta-biotherapeutics"/>
    <m/>
    <m/>
    <s v="9e2afade-c172-1a79-b79a-0eed5d673258"/>
  </r>
  <r>
    <x v="41920"/>
    <s v="proxtome.com"/>
    <s v="USA"/>
    <s v="CA"/>
    <s v="SF Bay Area"/>
    <s v="San Francisco"/>
    <x v="0"/>
    <s v="ProxToMe is a platform to collect, manage, and monetize device-associated data through ProxToMe APIs, mobile SDK, and proprietary apps."/>
    <s v="cloud infrastructure|internet|internet of things|logistics|mobile|real time"/>
    <x v="2619"/>
    <x v="1"/>
    <n v="2"/>
    <n v="725000"/>
    <s v="2012-06-26"/>
    <s v="2013-06-18"/>
    <s v="2014-01-13"/>
    <m/>
    <s v="carlo@proxtome.com"/>
    <m/>
    <s v="https://www.crunchbase.com/organization/proxtome"/>
    <s v="https://www.twitter.com/proxtome"/>
    <s v="http://www.facebook.com/proxtome"/>
    <s v="606fb486-991e-4c41-dcc6-dc63c4981d8d"/>
  </r>
  <r>
    <x v="41921"/>
    <s v="purposeenergy.com"/>
    <s v="USA"/>
    <s v="MA"/>
    <s v="MA - Other"/>
    <s v="Arlington Heights"/>
    <x v="0"/>
    <s v="Purpose Energy produces renewable energy from organic waste produced by the brewing industry."/>
    <s v="energy|energy efficiency|food and beverage"/>
    <x v="603"/>
    <x v="0"/>
    <n v="4"/>
    <n v="2416952"/>
    <s v="2007-01-01"/>
    <s v="2009-10-15"/>
    <s v="2014-01-13"/>
    <m/>
    <s v="info@PurposeEnergy.com"/>
    <s v="'617-202-9156"/>
    <s v="https://www.crunchbase.com/organization/purposeenergy"/>
    <s v="https://www.twitter.com/gas4beer"/>
    <m/>
    <s v="052d6466-0b12-a636-c7de-2f7b16945550"/>
  </r>
  <r>
    <x v="41922"/>
    <s v="raizlabs.com"/>
    <s v="USA"/>
    <s v="MA"/>
    <s v="Boston"/>
    <s v="Boston"/>
    <x v="0"/>
    <s v="Raizlabs designs and develops iPhone, iPad and Android custom applications."/>
    <s v="android|ios|mobile|software"/>
    <x v="462"/>
    <x v="1"/>
    <n v="1"/>
    <n v="500000"/>
    <s v="2003-09-11"/>
    <s v="2014-01-13"/>
    <s v="2014-01-13"/>
    <m/>
    <s v="support@raizlabs.com"/>
    <s v="(617) 383-9007"/>
    <s v="https://www.crunchbase.com/organization/raizlabs"/>
    <s v="https://www.twitter.com/raizlabs"/>
    <s v="http://www.facebook.com/raizlabs"/>
    <s v="33277b5a-fd50-93d2-044c-1d5ad92eecc0"/>
  </r>
  <r>
    <x v="41923"/>
    <s v="raynforest.com"/>
    <s v="USA"/>
    <s v="CA"/>
    <s v="San Diego"/>
    <s v="Carlsbad"/>
    <x v="0"/>
    <s v="Raynforest provides solutions that enable brands to connect with influential people to promote their products, services or causes."/>
    <s v="brand marketing|content|lead generation|sports"/>
    <x v="6135"/>
    <x v="1"/>
    <n v="2"/>
    <n v="325000"/>
    <s v="2013-02-14"/>
    <s v="2013-02-14"/>
    <s v="2014-01-13"/>
    <m/>
    <s v="mark@raynforest.com"/>
    <s v="'760-262-4252"/>
    <s v="https://www.crunchbase.com/organization/raynforest"/>
    <s v="https://www.twitter.com/theraynforest"/>
    <s v="http://www.facebook.com/theraynforest"/>
    <s v="ed51ae95-cd71-5997-b77c-535cdc0d697c"/>
  </r>
  <r>
    <x v="41924"/>
    <s v="reelqualified.com"/>
    <s v="USA"/>
    <s v="CA"/>
    <s v="San Diego"/>
    <s v="San Diego"/>
    <x v="0"/>
    <s v="Video-based lead capture platform"/>
    <s v="enterprise software"/>
    <x v="10"/>
    <x v="0"/>
    <n v="1"/>
    <n v="25000"/>
    <s v="2013-01-01"/>
    <s v="2014-01-13"/>
    <s v="2014-01-13"/>
    <m/>
    <m/>
    <s v="'866-936-8493"/>
    <s v="https://www.crunchbase.com/organization/reel-qualified"/>
    <s v="https://www.twitter.com/reelqualified"/>
    <s v="http://www.facebook.com/reelqualified"/>
    <s v="ce606ed3-654c-cfbd-24ce-7ed17b3d9057"/>
  </r>
  <r>
    <x v="41925"/>
    <s v="routezilla.com"/>
    <s v="CAN"/>
    <s v="BC"/>
    <s v="Vancouver"/>
    <s v="Vancouver"/>
    <x v="0"/>
    <s v="&quot;Mobile On Demand Booking and Routing Engine&quot; Solving A Real World Problem Have you ever had to wait around all day for a repairman to co"/>
    <s v="enterprise software"/>
    <x v="10"/>
    <x v="1"/>
    <n v="1"/>
    <n v="25000"/>
    <s v="2012-05-01"/>
    <s v="2014-01-13"/>
    <s v="2014-01-13"/>
    <m/>
    <m/>
    <m/>
    <s v="https://www.crunchbase.com/organization/routezilla"/>
    <s v="https://www.twitter.com/routezilla"/>
    <s v="http://www.facebook.com/routezilla"/>
    <s v="75374905-55d6-cfa4-e226-c0e54a80c76b"/>
  </r>
  <r>
    <x v="41926"/>
    <s v="sanfranseo.com"/>
    <s v="USA"/>
    <s v="CA"/>
    <s v="SF Bay Area"/>
    <s v="San Francisco"/>
    <x v="0"/>
    <s v="SanFranSEO is a San Francisco-based startup that provides online reputation management and SEO software and services."/>
    <s v="public relations|reputation"/>
    <x v="1414"/>
    <x v="2"/>
    <n v="1"/>
    <n v="200000"/>
    <s v="2014-01-01"/>
    <s v="2014-01-13"/>
    <s v="2014-01-13"/>
    <m/>
    <s v="matt@sanfranseo.com"/>
    <m/>
    <s v="https://www.crunchbase.com/organization/sanfranseo"/>
    <s v="https://www.twitter.com/sanfranseo"/>
    <s v="http://www.facebook.com/sanfranseo"/>
    <s v="869b332b-6d03-04e5-5e01-91c68464c2bc"/>
  </r>
  <r>
    <x v="41927"/>
    <m/>
    <s v="USA"/>
    <s v="CA"/>
    <s v="SF Bay Area"/>
    <s v="Brisbane"/>
    <x v="0"/>
    <s v="Santa Maria Biotherapeutics develops therapies for ovarian cancer that simultaneously reduce tumor burden and mitigate cachexia."/>
    <s v="biotechnology"/>
    <x v="36"/>
    <x v="2"/>
    <n v="1"/>
    <n v="6311156"/>
    <s v="2012-01-01"/>
    <s v="2014-01-13"/>
    <s v="2014-01-13"/>
    <m/>
    <m/>
    <m/>
    <s v="https://www.crunchbase.com/organization/santa-maria-biotherapeutics"/>
    <m/>
    <m/>
    <s v="f2b25e09-b3fb-1903-0f78-583d0951b6a2"/>
  </r>
  <r>
    <x v="41928"/>
    <s v="saqina.com"/>
    <s v="IDN"/>
    <m/>
    <s v="Jakarta"/>
    <s v="Jakarta"/>
    <x v="0"/>
    <s v="SAQINA is a muslim online shopping service provides traditional and modern cloths."/>
    <s v="e-commerce"/>
    <x v="63"/>
    <x v="2"/>
    <n v="1"/>
    <m/>
    <s v="2007-01-01"/>
    <s v="2014-01-13"/>
    <s v="2014-01-13"/>
    <m/>
    <m/>
    <s v="62 21 7919 6862"/>
    <s v="https://www.crunchbase.com/organization/saqina"/>
    <s v="https://www.twitter.com/saqina_id"/>
    <s v="http://www.facebook.com/saqinaonline"/>
    <s v="5cef5e1e-9d94-a793-d41b-c97127f70c84"/>
  </r>
  <r>
    <x v="41929"/>
    <s v="schedulesavvy.com"/>
    <s v="USA"/>
    <s v="CA"/>
    <s v="SF Bay Area"/>
    <s v="San Francisco"/>
    <x v="0"/>
    <s v="Schedule Savvy is a scheduling service for house cleaners that helps them manage and grow their business."/>
    <s v="curated web"/>
    <x v="28"/>
    <x v="1"/>
    <n v="1"/>
    <n v="125000"/>
    <s v="2014-01-01"/>
    <s v="2014-01-13"/>
    <s v="2014-01-13"/>
    <m/>
    <m/>
    <m/>
    <s v="https://www.crunchbase.com/organization/schedulesavvy"/>
    <s v="https://www.twitter.com/schedulesavvy"/>
    <s v="http://www.facebook.com/schedulesavvy"/>
    <s v="e9c723ed-ad0e-0ea8-b172-1735baf8ce13"/>
  </r>
  <r>
    <x v="41930"/>
    <s v="sentimentmetrics.com"/>
    <s v="GBR"/>
    <m/>
    <s v="London"/>
    <s v="Farnborough"/>
    <x v="0"/>
    <s v="Sentiment is a SaaS platform that allows contact centres to deploy social media as a channel alongside voice,email and chat"/>
    <s v="social crm|social media management|software"/>
    <x v="23"/>
    <x v="0"/>
    <n v="1"/>
    <n v="1515251"/>
    <s v="2007-07-29"/>
    <s v="2014-01-13"/>
    <s v="2014-01-13"/>
    <m/>
    <s v="info@sentimentmetrics.com"/>
    <s v="'+44 845 658 9945"/>
    <s v="https://www.crunchbase.com/organization/sentiment"/>
    <s v="https://www.twitter.com/smetrics"/>
    <s v="http://www.facebook.com/smetrics"/>
    <s v="fe810249-ee93-4dbf-26ac-3313fe094ed9"/>
  </r>
  <r>
    <x v="41931"/>
    <m/>
    <s v="USA"/>
    <s v="CA"/>
    <s v="Ontario - Inland Empire"/>
    <s v="Apple Valley"/>
    <x v="0"/>
    <s v="We have recently designed a new kind of fashion and are looking for an investor to help us get these dolls on the market."/>
    <m/>
    <x v="5"/>
    <x v="2"/>
    <n v="1"/>
    <m/>
    <s v="2013-11-01"/>
    <s v="2014-01-13"/>
    <s v="2014-01-13"/>
    <m/>
    <m/>
    <m/>
    <s v="https://www.crunchbase.com/organization/shobutt-babies"/>
    <m/>
    <m/>
    <s v="8dcf191f-36ba-fa8e-cab7-2a2720ca54bd"/>
  </r>
  <r>
    <x v="41932"/>
    <s v="skimo.tv"/>
    <s v="USA"/>
    <s v="CA"/>
    <s v="SF Bay Area"/>
    <s v="Sunnyvale"/>
    <x v="0"/>
    <s v="Skimo TV is a Computer Software company located in , Silicon Valley, Sunnyvale, CA, United States."/>
    <s v="photography"/>
    <x v="233"/>
    <x v="1"/>
    <n v="1"/>
    <m/>
    <m/>
    <s v="2014-01-13"/>
    <s v="2014-01-13"/>
    <m/>
    <m/>
    <m/>
    <s v="https://www.crunchbase.com/organization/skimo-tv"/>
    <s v="https://www.twitter.com/skimotv"/>
    <s v="http://www.facebook.com/skimotv"/>
    <s v="b11e0979-bd10-6dfe-787e-1c19dc783d4d"/>
  </r>
  <r>
    <x v="41933"/>
    <s v="snip2code.com"/>
    <s v="USA"/>
    <s v="CA"/>
    <s v="SF Bay Area"/>
    <s v="San Francisco"/>
    <x v="0"/>
    <s v="Snip2Code is a web start-up focused on delivering a set of tools for software enterprises and single developers to enhance software developm"/>
    <s v="software"/>
    <x v="10"/>
    <x v="1"/>
    <n v="1"/>
    <n v="25000"/>
    <s v="2012-04-15"/>
    <s v="2014-01-13"/>
    <s v="2014-01-13"/>
    <m/>
    <s v="info@snip2code.com"/>
    <s v="'+39 328 183 5071"/>
    <s v="https://www.crunchbase.com/organization/snip2code"/>
    <s v="https://www.twitter.com/snip2code"/>
    <s v="http://www.facebook.com/snip2code"/>
    <s v="ade5f828-e51e-0c29-649d-802b0a7a7a55"/>
  </r>
  <r>
    <x v="41934"/>
    <s v="spoglobal.com"/>
    <s v="ISR"/>
    <m/>
    <s v="Tel Aviv"/>
    <s v="Kfar Saba"/>
    <x v="0"/>
    <s v="SPO develops and commercializes non-invasive pulse oximetry technologies to measure blood oxygen saturation and heart rate."/>
    <s v="hardware|software"/>
    <x v="136"/>
    <x v="1"/>
    <n v="1"/>
    <n v="250000"/>
    <s v="1998-01-01"/>
    <s v="2014-01-13"/>
    <s v="2014-01-13"/>
    <m/>
    <m/>
    <s v="972 9 966 2520"/>
    <s v="https://www.crunchbase.com/organization/spo"/>
    <s v="https://www.twitter.com/spowellness"/>
    <m/>
    <s v="9d7d5461-cb32-f87c-61d3-5d675fa46e57"/>
  </r>
  <r>
    <x v="41935"/>
    <s v="stretchr.com"/>
    <s v="USA"/>
    <s v="CO"/>
    <s v="Denver"/>
    <s v="Longmont"/>
    <x v="0"/>
    <s v="Simplified Unstructured Data Development"/>
    <s v="software"/>
    <x v="10"/>
    <x v="0"/>
    <n v="1"/>
    <n v="25000"/>
    <s v="2013-08-01"/>
    <s v="2014-01-13"/>
    <s v="2014-01-13"/>
    <m/>
    <m/>
    <s v="'720-635-5503"/>
    <s v="https://www.crunchbase.com/organization/stretchr"/>
    <s v="https://www.twitter.com/stretchrcom"/>
    <s v="http://www.facebook.com/stretchrinc"/>
    <s v="b5b337f0-3e71-032b-92b3-0ac0e2e286f0"/>
  </r>
  <r>
    <x v="41936"/>
    <s v="surewaves.com"/>
    <s v="IND"/>
    <m/>
    <s v="Bangalore"/>
    <s v="Bangalore"/>
    <x v="0"/>
    <s v="SureWaves is a digital media company in the field of cloud computing technology providing solutions to the creative and ad agencies."/>
    <s v="news"/>
    <x v="233"/>
    <x v="6"/>
    <n v="1"/>
    <n v="5700000"/>
    <s v="2006-09-01"/>
    <s v="2014-01-13"/>
    <s v="2014-01-13"/>
    <m/>
    <s v="contact@surewaves.com"/>
    <s v="011 4054 8777"/>
    <s v="https://www.crunchbase.com/organization/surewaves"/>
    <m/>
    <s v="http://www.facebook.com/surewaves"/>
    <s v="315bb78a-8b02-003e-e41f-70ac666daace"/>
  </r>
  <r>
    <x v="41937"/>
    <s v="allstate.com"/>
    <s v="USA"/>
    <s v="IL"/>
    <s v="Chicago"/>
    <s v="Northbrook"/>
    <x v="1"/>
    <s v="You are investing into the acquisition of an established Allstate insurance agency located in midtown Atlanta, GA."/>
    <s v="finance|insurance"/>
    <x v="24"/>
    <x v="1"/>
    <n v="1"/>
    <m/>
    <s v="2008-01-01"/>
    <s v="2014-01-13"/>
    <s v="2014-01-13"/>
    <m/>
    <s v="allcommunity@allstate.com"/>
    <s v="1(180) 025-5782"/>
    <s v="https://www.crunchbase.com/organization/allstate"/>
    <s v="https://www.twitter.com/allstate"/>
    <s v="http://www.facebook.com/allstate"/>
    <s v="008415d1-968e-0abd-3eb6-05de11b17d1d"/>
  </r>
  <r>
    <x v="41938"/>
    <s v="daytonfoundation.org"/>
    <s v="USA"/>
    <s v="OH"/>
    <s v="Dayton"/>
    <s v="Dayton"/>
    <x v="0"/>
    <s v="The Dayton Foundation, a community foundation, supports users to help people in the Greater Dayton region."/>
    <s v="finance|gift|non profit"/>
    <x v="53"/>
    <x v="0"/>
    <n v="1"/>
    <n v="23400000"/>
    <s v="1921-01-01"/>
    <s v="2014-01-13"/>
    <s v="2014-01-13"/>
    <m/>
    <s v="info@daytonfoundation.org"/>
    <n v="19372220636"/>
    <s v="https://www.crunchbase.com/organization/the-dayton-foundation"/>
    <s v="https://www.twitter.com/daytonfdn"/>
    <s v="http://www.facebook.com/thedaytonfoundation"/>
    <s v="24ba2af4-bcf1-12ea-8f05-6417e2be1f2a"/>
  </r>
  <r>
    <x v="41939"/>
    <s v="trainfox.com"/>
    <s v="ESP"/>
    <m/>
    <s v="Seville"/>
    <s v="Seville"/>
    <x v="0"/>
    <s v="Trainfox is a web-based platform that enables athletes to create and browse free and premium training plans."/>
    <s v="fitness"/>
    <x v="153"/>
    <x v="2"/>
    <n v="1"/>
    <m/>
    <s v="2014-01-01"/>
    <s v="2014-01-13"/>
    <s v="2014-01-13"/>
    <m/>
    <s v="hello@trainfox.com"/>
    <m/>
    <s v="https://www.crunchbase.com/organization/trainfox"/>
    <s v="https://www.twitter.com/trainfoxpro"/>
    <s v="http://www.facebook.com/trainfox"/>
    <s v="6cbbdacb-255e-1a65-7f29-bb610663cc7b"/>
  </r>
  <r>
    <x v="41940"/>
    <s v="wurldtech.com"/>
    <s v="CAN"/>
    <s v="BC"/>
    <s v="Vancouver"/>
    <s v="Vancouver"/>
    <x v="2"/>
    <s v="Wurldtech, a GE company, is in the business of protecting critical infrastructure from cyber attack."/>
    <s v="cyber security|infrastructure|skill assessment"/>
    <x v="1571"/>
    <x v="6"/>
    <n v="2"/>
    <n v="5186985"/>
    <s v="2006-01-01"/>
    <s v="2012-04-30"/>
    <s v="2014-01-13"/>
    <m/>
    <m/>
    <s v="'604-669-6674"/>
    <s v="https://www.crunchbase.com/organization/wurldtech"/>
    <s v="https://www.twitter.com/wurldtech"/>
    <m/>
    <s v="61be744c-7c2d-4fee-174a-6fb79fcf4e94"/>
  </r>
  <r>
    <x v="41941"/>
    <s v="xerionmaterials.com"/>
    <s v="USA"/>
    <s v="CO"/>
    <s v="Denver"/>
    <s v="Westminster"/>
    <x v="0"/>
    <s v="Xerion Advanced Battery develops nanotechnology-based, high-power and high-energy battery systems."/>
    <s v="hardware|software"/>
    <x v="136"/>
    <x v="1"/>
    <n v="2"/>
    <n v="4029000"/>
    <s v="2010-01-01"/>
    <s v="2012-08-07"/>
    <s v="2014-01-13"/>
    <m/>
    <s v="info@xerionmaterials.com"/>
    <n v="8662421069"/>
    <s v="https://www.crunchbase.com/organization/xerion-advanced-battery"/>
    <m/>
    <m/>
    <s v="635af6d1-547c-ed5c-e014-5ea6bfb6fb75"/>
  </r>
  <r>
    <x v="41942"/>
    <s v="xpliant.com"/>
    <s v="USA"/>
    <s v="CA"/>
    <s v="SF Bay Area"/>
    <s v="San Jose"/>
    <x v="2"/>
    <s v="Xpliant is a company in stealth mode whose motto is: 'adding pliancy to the future network.'"/>
    <s v="electronics|manufacturing|semiconductor"/>
    <x v="11"/>
    <x v="0"/>
    <n v="2"/>
    <n v="18905096"/>
    <s v="2011-01-01"/>
    <s v="2012-07-13"/>
    <s v="2014-01-13"/>
    <m/>
    <s v="info@xpliant.com"/>
    <n v="4088685602"/>
    <s v="https://www.crunchbase.com/organization/xpliant"/>
    <m/>
    <m/>
    <s v="57b6305d-6f31-80fa-3ec7-890b3e1be7e1"/>
  </r>
  <r>
    <x v="41943"/>
    <s v="bike-hud.com"/>
    <s v="GBR"/>
    <m/>
    <s v="Stoke-on-trent"/>
    <s v="Stoke-on-trent"/>
    <x v="0"/>
    <s v="Heads-up display for motorcycles - making riding safer and more fun."/>
    <s v="automotive"/>
    <x v="114"/>
    <x v="1"/>
    <n v="2"/>
    <n v="196972.90502951099"/>
    <s v="2012-01-01"/>
    <s v="2013-12-29"/>
    <s v="2014-01-12"/>
    <m/>
    <s v="contact@bike-hud.com"/>
    <m/>
    <s v="https://www.crunchbase.com/organization/bike-hud"/>
    <s v="https://www.twitter.com/bikehud"/>
    <s v="http://www.facebook.com/bikehud"/>
    <s v="5ed5bedf-2ab1-a838-549c-4755dfe8c897"/>
  </r>
  <r>
    <x v="41944"/>
    <s v="blackbirdgroup.co.za"/>
    <s v="USA"/>
    <s v="ID"/>
    <s v="Boise"/>
    <s v="Boise"/>
    <x v="0"/>
    <s v="We partner and contract with nationally accredited health care specialists."/>
    <s v="medical"/>
    <x v="3"/>
    <x v="6"/>
    <n v="1"/>
    <n v="100000"/>
    <s v="2013-01-23"/>
    <s v="2014-01-12"/>
    <s v="2014-01-12"/>
    <m/>
    <m/>
    <m/>
    <s v="https://www.crunchbase.com/organization/blackbird-holdings"/>
    <m/>
    <m/>
    <s v="bcbb3003-d86b-97a0-d43b-9f4b2e7b1ef4"/>
  </r>
  <r>
    <x v="41945"/>
    <s v="duke.edu"/>
    <s v="USA"/>
    <s v="NC"/>
    <s v="Raleigh"/>
    <s v="Durham"/>
    <x v="0"/>
    <s v="Duke University is a private research university providing undergraduate and postgraduate education in medicine and other disciplines."/>
    <s v="education"/>
    <x v="38"/>
    <x v="2"/>
    <n v="1"/>
    <n v="8700000"/>
    <s v="1838-01-01"/>
    <s v="2014-01-12"/>
    <s v="2014-01-12"/>
    <m/>
    <m/>
    <m/>
    <s v="https://www.crunchbase.com/organization/duke-university"/>
    <s v="https://www.twitter.com/dukeu"/>
    <s v="http://www.facebook.com/dukeuniv"/>
    <s v="208fca08-b131-9527-1033-4c433760531a"/>
  </r>
  <r>
    <x v="41946"/>
    <s v="fiftyfiver.com"/>
    <s v="USA"/>
    <s v="NY"/>
    <s v="New York City"/>
    <s v="New York"/>
    <x v="0"/>
    <s v="Fiftyfiver.com is a global online marketplace offering tasks and services, referred to as 'gigs'."/>
    <s v="web hosting"/>
    <x v="28"/>
    <x v="2"/>
    <n v="1"/>
    <m/>
    <s v="2014-01-01"/>
    <s v="2014-01-12"/>
    <s v="2014-01-12"/>
    <m/>
    <m/>
    <m/>
    <s v="https://www.crunchbase.com/organization/fiftyfiver"/>
    <s v="https://www.twitter.com/fiftyfivers"/>
    <m/>
    <s v="d9142e22-1755-8f42-7dec-6cf4e0edabc2"/>
  </r>
  <r>
    <x v="41947"/>
    <s v="foodlve.com"/>
    <s v="USA"/>
    <s v="CA"/>
    <s v="SF Bay Area"/>
    <s v="Sunnyvale"/>
    <x v="0"/>
    <s v="To provide the opportunity to learn, add, and promote everything about food in a fun and interactive environment."/>
    <s v="blogging platforms|health care|social media"/>
    <x v="1644"/>
    <x v="1"/>
    <n v="3"/>
    <n v="221000"/>
    <s v="2013-01-01"/>
    <s v="2013-03-10"/>
    <s v="2014-01-12"/>
    <m/>
    <s v="info@foodlve.com"/>
    <n v="962777490279"/>
    <s v="https://www.crunchbase.com/organization/foodlve"/>
    <s v="https://www.twitter.com/foodlve"/>
    <s v="http://www.facebook.com/foodlve"/>
    <s v="1873b513-dffa-e0b6-0a2d-b489815b3f8f"/>
  </r>
  <r>
    <x v="41948"/>
    <s v="greenitaly1.it"/>
    <s v="ITA"/>
    <m/>
    <s v="Milan"/>
    <s v="Milan"/>
    <x v="0"/>
    <s v="GreenItaly1 specializes in providing financial solutions for green companies."/>
    <s v="financial services|venture capital"/>
    <x v="39"/>
    <x v="1"/>
    <n v="1"/>
    <n v="45031000"/>
    <m/>
    <s v="2014-01-12"/>
    <s v="2014-01-12"/>
    <m/>
    <m/>
    <n v="8414430960"/>
    <s v="https://www.crunchbase.com/organization/greenitaly1"/>
    <m/>
    <m/>
    <s v="c603d4bb-9e16-ede2-7503-ec66c4865ad0"/>
  </r>
  <r>
    <x v="41949"/>
    <m/>
    <s v="USA"/>
    <s v="CO"/>
    <s v="Denver"/>
    <s v="Boulder"/>
    <x v="0"/>
    <s v="Industrial Technology is a Colorado-based company that operates in the technology industry."/>
    <s v="software"/>
    <x v="10"/>
    <x v="2"/>
    <n v="1"/>
    <n v="62500"/>
    <s v="2010-01-01"/>
    <s v="2014-01-12"/>
    <s v="2014-01-12"/>
    <m/>
    <m/>
    <m/>
    <s v="https://www.crunchbase.com/organization/industrial-technology-group"/>
    <m/>
    <m/>
    <s v="56656e45-99dc-1226-459f-a8ba11776e77"/>
  </r>
  <r>
    <x v="41950"/>
    <s v="inteliclinic.com"/>
    <s v="POL"/>
    <m/>
    <s v="Warsaw"/>
    <s v="Warsaw"/>
    <x v="0"/>
    <s v="Inteliclinic is the creator of the Neuroon, the wearable sleep mask that optimizes sleeping patterns."/>
    <s v="developer tools|hardware|health care|ios|mobile|software|wearables"/>
    <x v="6136"/>
    <x v="0"/>
    <n v="2"/>
    <n v="508573"/>
    <s v="2013-01-29"/>
    <s v="2013-01-01"/>
    <s v="2014-01-12"/>
    <m/>
    <s v="contact@intelclinic.com"/>
    <n v="18446638766"/>
    <s v="https://www.crunchbase.com/organization/intelclinic"/>
    <s v="https://www.twitter.com/inteliclinicinc"/>
    <s v="http://www.facebook.com/inteliclinic"/>
    <s v="ed4e86ea-8efa-3507-9bcb-72263a885b5d"/>
  </r>
  <r>
    <x v="41951"/>
    <s v="oneightyc.com"/>
    <s v="USA"/>
    <s v="MA"/>
    <s v="Boston"/>
    <s v="Marblehead"/>
    <x v="0"/>
    <s v="Oneighty C Technologies develops technology for sterilizing medical waste."/>
    <s v="biotechnology"/>
    <x v="36"/>
    <x v="1"/>
    <n v="2"/>
    <n v="385000"/>
    <s v="2013-01-01"/>
    <s v="2013-05-15"/>
    <s v="2014-01-12"/>
    <m/>
    <m/>
    <s v="'781-990-3113"/>
    <s v="https://www.crunchbase.com/organization/oneighty-c-technologies"/>
    <m/>
    <m/>
    <s v="dcf50221-8fe4-1fa7-2823-9919dbb02430"/>
  </r>
  <r>
    <x v="41952"/>
    <s v="regalamos.es"/>
    <s v="ESP"/>
    <m/>
    <s v="Valencia"/>
    <s v="Valencia"/>
    <x v="0"/>
    <s v="¡El crowdfunding de los regalos!"/>
    <s v="curated web"/>
    <x v="28"/>
    <x v="1"/>
    <n v="1"/>
    <m/>
    <s v="2013-10-01"/>
    <s v="2014-01-12"/>
    <s v="2014-01-12"/>
    <m/>
    <s v="equipo@regalamos.es"/>
    <s v="'+34 963 44 84 14"/>
    <s v="https://www.crunchbase.com/organization/regalamos"/>
    <s v="https://www.twitter.com/regalamos_"/>
    <s v="http://www.facebook.com/regalamos.es"/>
    <s v="b9c8b528-47f7-5a91-90db-31fc15b9f3d1"/>
  </r>
  <r>
    <x v="41953"/>
    <s v="imperialinnovations.co.uk"/>
    <s v="GBR"/>
    <m/>
    <s v="London"/>
    <s v="London"/>
    <x v="0"/>
    <s v="Imperial Innovations creates and invests in pioneering university technologies addressing healthcare, energy and environmental problems."/>
    <s v="angel investment|health care|management information systems"/>
    <x v="2233"/>
    <x v="2"/>
    <n v="2"/>
    <n v="19328350"/>
    <m/>
    <s v="2011-12-06"/>
    <s v="2014-01-12"/>
    <m/>
    <s v="info@imperialinnovations.co.uk"/>
    <m/>
    <s v="https://www.crunchbase.com/organization/topivert"/>
    <s v="https://www.twitter.com/imperialinnova"/>
    <m/>
    <s v="dd905d74-953f-01a0-8e75-26222bfb5fc7"/>
  </r>
  <r>
    <x v="41954"/>
    <s v="vadxx.com"/>
    <s v="USA"/>
    <s v="OH"/>
    <s v="Cleveland"/>
    <s v="Cleveland"/>
    <x v="0"/>
    <s v="​Vadxx is a high tech, recycling company that converts recyclable and non-recyclable plastic into higher value energy products."/>
    <s v="hardware|software"/>
    <x v="136"/>
    <x v="0"/>
    <n v="1"/>
    <m/>
    <s v="2009-01-01"/>
    <s v="2014-01-12"/>
    <s v="2014-01-12"/>
    <m/>
    <s v="info@vadxx.com"/>
    <s v="'866-992-7833"/>
    <s v="https://www.crunchbase.com/organization/vadxx-energy"/>
    <m/>
    <s v="https://www.facebook.com/vadxxenergy"/>
    <s v="7717041a-e29e-94c5-cca7-46cbed1168f0"/>
  </r>
  <r>
    <x v="41955"/>
    <s v="visresearch.com"/>
    <s v="USA"/>
    <s v="NY"/>
    <s v="New York City"/>
    <s v="New York"/>
    <x v="0"/>
    <s v="ViS Research offers a structured online feasibility platform that enables the optimization of clinical trial planning."/>
    <s v="clinical trials|internet"/>
    <x v="309"/>
    <x v="6"/>
    <n v="1"/>
    <n v="215000"/>
    <s v="2010-01-01"/>
    <s v="2014-01-12"/>
    <s v="2014-01-12"/>
    <m/>
    <s v="contact@visresearch.com"/>
    <s v="'617-365-2222"/>
    <s v="https://www.crunchbase.com/organization/vis-research"/>
    <s v="https://www.twitter.com/visresearch"/>
    <m/>
    <s v="8138e11e-6dd8-804d-9a99-a78998082486"/>
  </r>
  <r>
    <x v="41956"/>
    <s v="wandoujia.com"/>
    <s v="CHN"/>
    <m/>
    <s v="Beijing"/>
    <s v="Beijing"/>
    <x v="2"/>
    <s v="Wandoujia is a China-based Android app store."/>
    <s v="android|apps|mobile"/>
    <x v="127"/>
    <x v="3"/>
    <n v="2"/>
    <n v="128000000"/>
    <s v="2009-12-01"/>
    <s v="2011-01-01"/>
    <s v="2014-01-12"/>
    <m/>
    <s v="hello@wandoujia.com"/>
    <s v="86 8601 3388"/>
    <s v="https://www.crunchbase.com/organization/wandoujia"/>
    <s v="https://www.twitter.com/wandoujia"/>
    <s v="http://www.facebook.com/pages/%e8%b1%8c%e8%b1%86%e5%ae%9e%e9%aa%8c%e5%ae%a4-wandou-labs/183775901725552"/>
    <s v="7ab86f12-d73d-73bf-3eda-7577cfc6d331"/>
  </r>
  <r>
    <x v="41957"/>
    <s v="micmali.com"/>
    <s v="USA"/>
    <s v="CA"/>
    <s v="SF Bay Area"/>
    <s v="Palo Alto"/>
    <x v="0"/>
    <s v="MICMALI develops games based on social issues such as poverty, malnutrition, natural disasters, earthquakes, and more."/>
    <s v="mobile"/>
    <x v="15"/>
    <x v="1"/>
    <n v="2"/>
    <n v="180000"/>
    <s v="2013-01-01"/>
    <s v="2013-09-28"/>
    <s v="2014-01-11"/>
    <m/>
    <m/>
    <m/>
    <s v="https://www.crunchbase.com/organization/micmali"/>
    <m/>
    <s v="https://www.facebook.com/micmali1"/>
    <s v="6a92075e-b6df-349e-ea35-fe8bd037fd76"/>
  </r>
  <r>
    <x v="41958"/>
    <s v="shoe-swipe.com"/>
    <s v="USA"/>
    <s v="CA"/>
    <s v="SF Bay Area"/>
    <s v="San Francisco"/>
    <x v="0"/>
    <s v="Tinder for Shoes - Shoe Shopping Made Fast, Simple &amp; Addictive! - Free in iTunes and Google Play - Search by Brand, Category &amp; Price"/>
    <s v="e-commerce|mobile"/>
    <x v="440"/>
    <x v="1"/>
    <n v="1"/>
    <m/>
    <s v="2014-05-07"/>
    <s v="2014-01-11"/>
    <s v="2014-01-11"/>
    <m/>
    <s v="service@shoe-swipe.com"/>
    <s v="(415) 250-6168"/>
    <s v="https://www.crunchbase.com/organization/shoe-swipe"/>
    <s v="https://www.twitter.com/shoeswipeitup"/>
    <s v="http://www.facebook.com/shoeswipeforyou"/>
    <s v="0d156330-2968-aa7b-d7cd-3d961296197e"/>
  </r>
  <r>
    <x v="41959"/>
    <s v="shopboostr.de"/>
    <s v="DEU"/>
    <m/>
    <s v="Berlin"/>
    <s v="Berlin"/>
    <x v="0"/>
    <s v="Shopboostr provides its users with a personalized recommendation engine to help e-commerce businesses better convert their customers."/>
    <s v="e-commerce|saas"/>
    <x v="63"/>
    <x v="1"/>
    <n v="1"/>
    <n v="136471"/>
    <s v="2014-01-01"/>
    <s v="2014-01-11"/>
    <s v="2014-01-11"/>
    <m/>
    <s v="info@shopboostr.de"/>
    <s v="'+49 30 31478725"/>
    <s v="https://www.crunchbase.com/organization/shopboostr"/>
    <s v="https://www.twitter.com/shopboostr"/>
    <s v="https://www.facebook.com/358438050968127"/>
    <s v="3c87479f-37b1-9a7e-160c-f1b88d7d99a9"/>
  </r>
  <r>
    <x v="41960"/>
    <s v="abttc.net"/>
    <s v="USA"/>
    <s v="CA"/>
    <s v="Ontario - Inland Empire"/>
    <s v="Murrieta"/>
    <x v="0"/>
    <s v="A Better Tomorrow Treatment Center is a drug rehab and alcohol rehabilitation center."/>
    <s v="health care"/>
    <x v="3"/>
    <x v="6"/>
    <n v="1"/>
    <m/>
    <s v="2004-01-01"/>
    <s v="2014-01-10"/>
    <s v="2014-01-10"/>
    <m/>
    <m/>
    <m/>
    <s v="https://www.crunchbase.com/organization/a-better-tomorrow-treatment-center"/>
    <m/>
    <m/>
    <s v="0be75d39-87e7-16b9-c75e-5b109dad292a"/>
  </r>
  <r>
    <x v="41961"/>
    <s v="accumedsystemsinc.com"/>
    <s v="USA"/>
    <s v="MI"/>
    <s v="Detroit"/>
    <s v="Ann Arbor"/>
    <x v="0"/>
    <s v="Accumed develops intra-luminal measuring devices and trans-radial catheterization accessories."/>
    <s v="hardware|software"/>
    <x v="136"/>
    <x v="1"/>
    <n v="1"/>
    <n v="200000"/>
    <s v="1990-01-01"/>
    <s v="2014-01-10"/>
    <s v="2014-01-10"/>
    <m/>
    <s v="info@accumedsystemsinc.com"/>
    <s v="'734-930-0461"/>
    <s v="https://www.crunchbase.com/organization/accutherm-systems"/>
    <m/>
    <m/>
    <s v="593ba4dd-8388-ac43-b6d9-82754e706872"/>
  </r>
  <r>
    <x v="41962"/>
    <s v="anglesmedia.co"/>
    <s v="USA"/>
    <s v="WA"/>
    <s v="Seattle"/>
    <s v="Seattle"/>
    <x v="0"/>
    <s v="Demand generation and lead nurturing platform for B2B technology marketers."/>
    <s v="b2b|internet"/>
    <x v="28"/>
    <x v="2"/>
    <n v="1"/>
    <n v="35000"/>
    <s v="2013-01-01"/>
    <s v="2014-01-10"/>
    <s v="2014-01-10"/>
    <m/>
    <m/>
    <m/>
    <s v="https://www.crunchbase.com/organization/angles-media-corp"/>
    <m/>
    <s v="http://www.facebook.com/anglesmedia"/>
    <s v="0c26a6f9-6b6c-f49d-060c-724bcb3cf6cf"/>
  </r>
  <r>
    <x v="41963"/>
    <s v="aqylon.com"/>
    <s v="FRA"/>
    <m/>
    <s v="Paris"/>
    <s v="Paris"/>
    <x v="0"/>
    <s v="Products for converting Waste/Renewable Heat to power up to 10MW"/>
    <s v="energy|manufacturing"/>
    <x v="715"/>
    <x v="0"/>
    <n v="2"/>
    <n v="2010700.72926644"/>
    <s v="2009-03-01"/>
    <s v="2009-04-05"/>
    <s v="2014-01-10"/>
    <m/>
    <m/>
    <m/>
    <s v="https://www.crunchbase.com/organization/aqylon-2"/>
    <s v="https://www.twitter.com/aqylon"/>
    <m/>
    <s v="37687cb8-d2ba-4c0b-3ae7-64dd3905273f"/>
  </r>
  <r>
    <x v="41964"/>
    <s v="atarabio.com"/>
    <s v="USA"/>
    <s v="CA"/>
    <s v="Los Angeles"/>
    <s v="Thousand Oaks"/>
    <x v="1"/>
    <s v="Atara Biotherapeutics is a drug development company focused on developing innovative therapies for patients with debilitating diseases."/>
    <s v="biotechnology|health care|therapeutics"/>
    <x v="44"/>
    <x v="0"/>
    <n v="2"/>
    <n v="52000000"/>
    <s v="2012-01-01"/>
    <s v="2013-12-17"/>
    <s v="2014-01-10"/>
    <m/>
    <s v="office@atarabio.com"/>
    <s v="(805) 309-0888"/>
    <s v="https://www.crunchbase.com/organization/atara-biotherapeutics"/>
    <m/>
    <m/>
    <s v="f4d41be3-a0eb-8bd5-af50-485c75bbb414"/>
  </r>
  <r>
    <x v="41965"/>
    <s v="cccg-canada.com"/>
    <s v="CAN"/>
    <s v="AB"/>
    <s v="Calgary"/>
    <s v="Calgary"/>
    <x v="0"/>
    <s v="The Canadian Corporate Coaching Group (CCCG) is a start-up company based in Calgary/AB, Canada."/>
    <s v="finance|venture capital"/>
    <x v="39"/>
    <x v="2"/>
    <n v="1"/>
    <n v="5000"/>
    <s v="2012-03-10"/>
    <s v="2014-01-10"/>
    <s v="2014-01-10"/>
    <m/>
    <m/>
    <m/>
    <s v="https://www.crunchbase.com/organization/canadian-corporate-coaching-group"/>
    <m/>
    <s v="http://wwww.facebook.com/cccg.canada"/>
    <s v="704515f1-fa40-3104-30d4-03cfec7dacb0"/>
  </r>
  <r>
    <x v="41966"/>
    <s v="carbonobjects.com"/>
    <s v="USA"/>
    <s v="TN"/>
    <s v="Chattanooga"/>
    <s v="Chattanooga"/>
    <x v="0"/>
    <s v="Carbon Objects is a U.S.-based company that develops an art-based application for phones and tablets."/>
    <s v="printing"/>
    <x v="233"/>
    <x v="1"/>
    <n v="1"/>
    <n v="250000"/>
    <s v="2013-01-01"/>
    <s v="2014-01-10"/>
    <s v="2014-01-10"/>
    <m/>
    <m/>
    <s v="'423-650-0916"/>
    <s v="https://www.crunchbase.com/organization/carbon-objects"/>
    <s v="https://www.twitter.com/carbonobjects"/>
    <m/>
    <s v="86451f71-5fef-c8cb-152f-177c18f1330d"/>
  </r>
  <r>
    <x v="41967"/>
    <s v="certify.com"/>
    <s v="USA"/>
    <s v="ME"/>
    <s v="Portland, Maine"/>
    <s v="Portland"/>
    <x v="0"/>
    <s v="Certify offers online travel and expense management solutions for companies of all sizes."/>
    <s v="travel"/>
    <x v="22"/>
    <x v="0"/>
    <n v="2"/>
    <n v="2225012"/>
    <s v="2008-05-01"/>
    <s v="2009-10-12"/>
    <s v="2014-01-10"/>
    <m/>
    <s v="hmacarthur@certify.com"/>
    <m/>
    <s v="https://www.crunchbase.com/organization/certify"/>
    <s v="https://www.twitter.com/certify"/>
    <s v="http://www.facebook.com/certify"/>
    <s v="21d21015-e818-a8ac-7ea0-553ba67aca78"/>
  </r>
  <r>
    <x v="41968"/>
    <s v="checkio.org"/>
    <s v="USA"/>
    <s v="NV"/>
    <s v="Las Vegas"/>
    <s v="Las Vegas"/>
    <x v="0"/>
    <s v="CheckiO is a web game that helps players learn how to code in Python."/>
    <s v="artificial intelligence|communities|edtech|education"/>
    <x v="6137"/>
    <x v="0"/>
    <n v="2"/>
    <n v="850000"/>
    <s v="2012-04-01"/>
    <s v="2013-09-27"/>
    <s v="2014-01-10"/>
    <m/>
    <s v="liza@checkio.org"/>
    <m/>
    <s v="https://www.crunchbase.com/organization/checkio"/>
    <s v="https://www.twitter.com/playcheckio"/>
    <s v="http://www.facebook.com/playcheckio"/>
    <s v="91166179-7d5b-4cc7-19ba-f1a91e997350"/>
  </r>
  <r>
    <x v="41969"/>
    <s v="close.com"/>
    <s v="CAN"/>
    <s v="ON"/>
    <s v="Toronto"/>
    <s v="Toronto"/>
    <x v="0"/>
    <s v="Close.com is startup developing a new social network for building relationships."/>
    <s v="social media"/>
    <x v="87"/>
    <x v="0"/>
    <n v="2"/>
    <n v="250000"/>
    <s v="2013-01-01"/>
    <s v="2013-08-22"/>
    <s v="2014-01-10"/>
    <m/>
    <s v="ryan@close.com"/>
    <m/>
    <s v="https://www.crunchbase.com/organization/close"/>
    <s v="https://www.twitter.com/close_com"/>
    <m/>
    <s v="775337f6-45f3-63e7-78a8-ad1f101554d6"/>
  </r>
  <r>
    <x v="41970"/>
    <s v="collaboratecloud.com"/>
    <s v="USA"/>
    <s v="TX"/>
    <s v="Austin"/>
    <s v="Austin"/>
    <x v="0"/>
    <s v="CollaborateCloud is a social work management platform that helps businesses get 25% more productive through unified communication &amp; collabor"/>
    <s v="enterprise software|information technology|project management"/>
    <x v="184"/>
    <x v="1"/>
    <n v="1"/>
    <m/>
    <s v="2012-04-01"/>
    <s v="2014-01-10"/>
    <s v="2014-01-10"/>
    <m/>
    <s v="support@collaboratecloud.com"/>
    <s v="91 80 4094 3968"/>
    <s v="https://www.crunchbase.com/organization/collaborate-cloud"/>
    <s v="https://www.twitter.com/collab_cloud"/>
    <s v="http://www.facebook.com/collaboratecloud"/>
    <s v="d982834a-cd8f-5562-7577-246170b820d0"/>
  </r>
  <r>
    <x v="41971"/>
    <s v="era-br.com"/>
    <s v="BRA"/>
    <m/>
    <m/>
    <m/>
    <x v="0"/>
    <s v="eRA is a solution for brands that understand and apply intelligence in digital commerce."/>
    <s v="analytics|big data|e-commerce|saas"/>
    <x v="122"/>
    <x v="1"/>
    <n v="1"/>
    <m/>
    <s v="2013-01-10"/>
    <s v="2014-01-10"/>
    <s v="2014-01-10"/>
    <m/>
    <m/>
    <m/>
    <s v="https://www.crunchbase.com/organization/era-software"/>
    <m/>
    <m/>
    <s v="6edc9fd6-5ad2-c911-f0ec-d10fc728468b"/>
  </r>
  <r>
    <x v="41972"/>
    <s v="evicore.com"/>
    <s v="USA"/>
    <s v="SC"/>
    <s v="Hilton Head Island"/>
    <s v="Bluffton"/>
    <x v="0"/>
    <s v="eviCore healthcare offers proven, diversified medical benefit management solutions."/>
    <s v="health care|hospital|medical"/>
    <x v="3"/>
    <x v="8"/>
    <n v="2"/>
    <n v="300000000"/>
    <s v="1994-01-01"/>
    <s v="2010-11-10"/>
    <s v="2014-01-10"/>
    <m/>
    <m/>
    <s v="1(800)918-8924"/>
    <s v="https://www.crunchbase.com/organization/evicore-healthcare"/>
    <s v="https://www.twitter.com/evicorehc"/>
    <s v="https://www.facebook.com/evicorehealthcare"/>
    <s v="7bb12a0f-d9b1-c292-fab6-aec3c106a40d"/>
  </r>
  <r>
    <x v="41973"/>
    <s v="fireeye.com"/>
    <s v="USA"/>
    <s v="CA"/>
    <s v="SF Bay Area"/>
    <s v="Milpitas"/>
    <x v="1"/>
    <s v="FireEye is a malware protection system that blocks attacks across web and email threat vectors and latent malware resident on file shares."/>
    <s v="computer|internet|network security|security|web development"/>
    <x v="6045"/>
    <x v="8"/>
    <n v="7"/>
    <n v="840945776"/>
    <s v="2004-01-01"/>
    <s v="2005-01-01"/>
    <s v="2014-01-10"/>
    <m/>
    <s v="info@fireeye.com"/>
    <s v="(877)347-3393"/>
    <s v="https://www.crunchbase.com/organization/fireeye"/>
    <s v="https://www.twitter.com/fireeye"/>
    <s v="http://www.facebook.com/fireeye"/>
    <s v="b82b5250-4894-e935-a2e8-10e1e4cee0f9"/>
  </r>
  <r>
    <x v="41974"/>
    <s v="floatmilwaukeeco.com"/>
    <s v="USA"/>
    <s v="WI"/>
    <s v="Milwaukee"/>
    <s v="Milwaukee"/>
    <x v="0"/>
    <s v="Float Milwaukee is a floatation tank manufacturing company."/>
    <s v="medical"/>
    <x v="3"/>
    <x v="1"/>
    <n v="1"/>
    <m/>
    <s v="2014-01-10"/>
    <s v="2014-01-10"/>
    <s v="2014-01-10"/>
    <m/>
    <s v="floatmilwaukee@gmail.com"/>
    <s v="'+1 (414) 273-7258"/>
    <s v="https://www.crunchbase.com/organization/float-milwaukee"/>
    <s v="https://www.twitter.com/floatmilwaukee"/>
    <s v="http://www.facebook.com/nhammonddesign"/>
    <s v="17522d96-7425-937e-af1e-0523e81c2d34"/>
  </r>
  <r>
    <x v="41975"/>
    <s v="fullcircleregistry.com"/>
    <s v="USA"/>
    <s v="KY"/>
    <s v="Louisville"/>
    <s v="Shelbyville"/>
    <x v="0"/>
    <s v="FullCircle Registry provides exit plans to successful profitable businesses in expanding business."/>
    <s v="finance|small and medium businesses"/>
    <x v="24"/>
    <x v="0"/>
    <n v="1"/>
    <n v="1500000"/>
    <s v="2000-01-01"/>
    <s v="2014-01-10"/>
    <s v="2014-01-10"/>
    <m/>
    <m/>
    <s v="'502-410-4500"/>
    <s v="https://www.crunchbase.com/organization/fullcircle-registry"/>
    <m/>
    <m/>
    <s v="faa62886-7ac2-a5c3-bb36-d46dc0ecab6b"/>
  </r>
  <r>
    <x v="41976"/>
    <s v="fulloffashion.com.pl"/>
    <m/>
    <m/>
    <m/>
    <m/>
    <x v="0"/>
    <s v="Fashion accessories e-commerce platform with complementary web shop."/>
    <s v="e-commerce|e-commerce platforms|fashion"/>
    <x v="154"/>
    <x v="2"/>
    <n v="1"/>
    <m/>
    <m/>
    <s v="2014-01-10"/>
    <s v="2014-01-10"/>
    <m/>
    <m/>
    <m/>
    <s v="https://www.crunchbase.com/organization/full-of-fashion"/>
    <m/>
    <s v="https://www.facebook.com/fulloffashionpl"/>
    <s v="6d1589b6-8d50-5c1b-eb96-1fce3cae5cac"/>
  </r>
  <r>
    <x v="41977"/>
    <s v="fusescience.com"/>
    <s v="USA"/>
    <s v="FL"/>
    <s v="Miami"/>
    <s v="Miami Lakes"/>
    <x v="0"/>
    <s v="Fuse Science, a consumer products company, designs innovative delivery technologies to accelerate the conveyance of medicines and nutrients."/>
    <s v="alternative medicine|consumer|health care"/>
    <x v="3"/>
    <x v="0"/>
    <n v="2"/>
    <n v="2475000"/>
    <s v="2011-01-01"/>
    <s v="2013-11-18"/>
    <s v="2014-01-10"/>
    <m/>
    <m/>
    <s v="'305-503-3873"/>
    <s v="https://www.crunchbase.com/organization/fuse-science"/>
    <s v="https://www.twitter.com/fuse_science"/>
    <m/>
    <s v="8bdb9a4b-16f6-b4ef-5a90-a3d9e852e13a"/>
  </r>
  <r>
    <x v="41978"/>
    <s v="thegadgetflow.com"/>
    <s v="USA"/>
    <s v="NY"/>
    <s v="Long Island"/>
    <s v="Merrick"/>
    <x v="0"/>
    <s v="Discover, Save and Buy Awesome Products"/>
    <s v="consumer electronics|e-commerce|internet"/>
    <x v="465"/>
    <x v="0"/>
    <n v="1"/>
    <n v="100000"/>
    <s v="2012-08-15"/>
    <s v="2014-01-10"/>
    <s v="2014-01-10"/>
    <m/>
    <s v="hello@thegadgetflow.com"/>
    <s v="(315)401-4173"/>
    <s v="https://www.crunchbase.com/organization/the-gadget-flow"/>
    <s v="https://www.twitter.com/thegadgetflow"/>
    <s v="http://www.facebook.com/thegadgetflow"/>
    <s v="b64aaa3e-f63b-fa1b-de66-dc1fee8f0635"/>
  </r>
  <r>
    <x v="23305"/>
    <s v="gather.to"/>
    <s v="USA"/>
    <s v="CA"/>
    <s v="SF Bay Area"/>
    <s v="Mountain View"/>
    <x v="0"/>
    <s v="Gather collects new people around you all day. No more missed connetions."/>
    <s v="messaging|real time"/>
    <x v="201"/>
    <x v="1"/>
    <n v="1"/>
    <n v="200000"/>
    <s v="2014-01-01"/>
    <s v="2014-01-10"/>
    <s v="2014-01-10"/>
    <m/>
    <m/>
    <m/>
    <s v="https://www.crunchbase.com/organization/chatx"/>
    <s v="https://www.twitter.com/gatherchat"/>
    <s v="http://www.facebook.com/officialgather"/>
    <s v="089b83ff-4d2e-6a14-d242-a7e0ead04433"/>
  </r>
  <r>
    <x v="41979"/>
    <s v="thegidgroup.com"/>
    <s v="USA"/>
    <s v="CO"/>
    <s v="Denver"/>
    <s v="Louisville"/>
    <x v="0"/>
    <s v="The GID Group provides hospitals, clinics and medical practices with a versatile tissue processing system."/>
    <s v="biotechnology"/>
    <x v="36"/>
    <x v="1"/>
    <n v="3"/>
    <n v="7326830"/>
    <s v="2008-01-01"/>
    <s v="2010-05-20"/>
    <s v="2014-01-10"/>
    <m/>
    <s v="info@thegidgroup.com"/>
    <s v="'412-897-1899"/>
    <s v="https://www.crunchbase.com/organization/gid-group"/>
    <m/>
    <m/>
    <s v="638908fd-d080-38b1-f440-250dc7fbf1d7"/>
  </r>
  <r>
    <x v="41980"/>
    <m/>
    <s v="USA"/>
    <s v="CO"/>
    <s v="Denver"/>
    <s v="Denver"/>
    <x v="0"/>
    <s v="Independent Motion Picture, Television development &amp; production company."/>
    <s v="news|photography|video"/>
    <x v="21"/>
    <x v="2"/>
    <n v="1"/>
    <m/>
    <s v="2014-01-01"/>
    <s v="2014-01-10"/>
    <s v="2014-01-10"/>
    <m/>
    <m/>
    <m/>
    <s v="https://www.crunchbase.com/organization/ivan-filmed-entertainment"/>
    <m/>
    <m/>
    <s v="dde1dc72-407c-119a-cdc4-578650012615"/>
  </r>
  <r>
    <x v="41981"/>
    <s v="kaicore.net"/>
    <s v="CZE"/>
    <m/>
    <s v="Prague"/>
    <s v="Prague"/>
    <x v="0"/>
    <s v="Your personal Artificial Intelligence"/>
    <s v="software"/>
    <x v="10"/>
    <x v="0"/>
    <n v="1"/>
    <m/>
    <s v="2012-06-04"/>
    <s v="2014-01-10"/>
    <s v="2014-01-10"/>
    <m/>
    <s v="contact@kaicore.net"/>
    <s v="'+420 774 344 377"/>
    <s v="https://www.crunchbase.com/organization/kaicore"/>
    <m/>
    <s v="http://www.facebook.com/kaicore"/>
    <s v="677dba16-a1b1-ba61-5539-56ad5ad57045"/>
  </r>
  <r>
    <x v="41982"/>
    <s v="lalalab.com"/>
    <s v="FRA"/>
    <m/>
    <s v="Paris"/>
    <s v="Paris"/>
    <x v="0"/>
    <s v="Print great moments directly delivered from your iPhone and Android devices"/>
    <s v="apps|e-commerce|mobile|printing"/>
    <x v="926"/>
    <x v="0"/>
    <n v="1"/>
    <n v="700000"/>
    <s v="2012-09-01"/>
    <s v="2014-01-10"/>
    <s v="2014-01-10"/>
    <m/>
    <s v="contact@lalalab.com"/>
    <m/>
    <s v="https://www.crunchbase.com/organization/polagram"/>
    <s v="https://www.twitter.com/lalalab_app"/>
    <s v="http://www.facebook.com/lalalab"/>
    <s v="68f9c545-9572-8ecb-e5d3-68a8b43ebda9"/>
  </r>
  <r>
    <x v="41983"/>
    <s v="lhco.co.uk"/>
    <s v="GBR"/>
    <m/>
    <s v="London"/>
    <s v="London"/>
    <x v="0"/>
    <s v="Lifestyle &amp; Heritage Co is an online store that sells designer clothing, footwear, and accessories."/>
    <s v="fashion"/>
    <x v="350"/>
    <x v="2"/>
    <n v="1"/>
    <n v="32938.076416337302"/>
    <m/>
    <s v="2014-01-10"/>
    <s v="2014-01-10"/>
    <m/>
    <s v="ppceuro@gmail.com"/>
    <n v="203753226"/>
    <s v="https://www.crunchbase.com/organization/lifestyle-heritage-co"/>
    <s v="https://www.twitter.com/lifestyleherita"/>
    <s v="http://www.facebook.com/lifestyleandheritageco"/>
    <s v="4702af33-f3a2-1309-ddc1-b8b7c6741593"/>
  </r>
  <r>
    <x v="41984"/>
    <s v="business.likewhere.com"/>
    <s v="IRL"/>
    <m/>
    <s v="Dublin"/>
    <s v="Dublin"/>
    <x v="0"/>
    <s v="Personalised destination products for airlines, IFE companies &amp; travel brands. Know your customer, extend your retail opportunity."/>
    <s v="big data|guides|in-flight entertainment|local|personalization|travel"/>
    <x v="6138"/>
    <x v="1"/>
    <n v="3"/>
    <n v="140893"/>
    <s v="2012-04-10"/>
    <s v="2013-03-01"/>
    <s v="2014-01-10"/>
    <m/>
    <s v="simon@likewhere.com"/>
    <m/>
    <s v="https://www.crunchbase.com/organization/likewhere"/>
    <s v="https://www.twitter.com/likewhere"/>
    <s v="http://www.facebook.com/likewhere"/>
    <s v="b187ec8f-7f59-1253-086c-7ffa8dcb7330"/>
  </r>
  <r>
    <x v="41985"/>
    <s v="magna4u.com"/>
    <s v="USA"/>
    <s v="KY"/>
    <s v="Louisville"/>
    <s v="Louisville"/>
    <x v="0"/>
    <s v="MAGNA Pharmaceuticals specializes in pharmaceutical products, providing drugs at affordable prices."/>
    <s v="biotechnology"/>
    <x v="36"/>
    <x v="0"/>
    <n v="1"/>
    <n v="1005536"/>
    <s v="1990-01-01"/>
    <s v="2014-01-10"/>
    <s v="2014-01-10"/>
    <m/>
    <s v="info@magnaweb.com"/>
    <n v="15022549279"/>
    <s v="https://www.crunchbase.com/organization/magna-pharmaceuticals"/>
    <s v="https://www.twitter.com/magnaomega3"/>
    <m/>
    <s v="f3a73c60-e6c7-a9c3-f705-2d28bac81890"/>
  </r>
  <r>
    <x v="41986"/>
    <s v="mobiclub.com.br"/>
    <s v="BRA"/>
    <m/>
    <s v="Recife"/>
    <s v="Recife"/>
    <x v="0"/>
    <s v="MobiClub provides applications with a mobile loyalty program to redeem rewards through virtual loyalty cards."/>
    <s v="advertising|consulting|loyalty programs|mobile"/>
    <x v="133"/>
    <x v="1"/>
    <n v="2"/>
    <n v="265761"/>
    <s v="2010-07-01"/>
    <s v="2012-02-05"/>
    <s v="2014-01-10"/>
    <m/>
    <s v="contato@mobiclub.com.br"/>
    <s v="'+55 81 3025-3883"/>
    <s v="https://www.crunchbase.com/organization/mobiclub"/>
    <s v="https://www.twitter.com/mobiclubbrasil"/>
    <s v="http://www.facebook.com/mobiclubbrasil"/>
    <s v="58a4a9b5-4e35-771b-d416-6ac76af92661"/>
  </r>
  <r>
    <x v="41987"/>
    <s v="mychild.pt"/>
    <s v="PRT"/>
    <m/>
    <s v="Lisbon"/>
    <s v="Lisbon"/>
    <x v="0"/>
    <s v="MyChild is a parent engagement system and application for childcare centers and preschools."/>
    <s v="education|parenting"/>
    <x v="1442"/>
    <x v="1"/>
    <n v="1"/>
    <n v="905480"/>
    <s v="2011-01-01"/>
    <s v="2014-01-10"/>
    <s v="2014-01-10"/>
    <m/>
    <m/>
    <m/>
    <s v="https://www.crunchbase.com/organization/mychild-2"/>
    <m/>
    <m/>
    <s v="77ba686d-7313-0349-5176-5ea77c932583"/>
  </r>
  <r>
    <x v="41988"/>
    <s v="notorious.im"/>
    <s v="USA"/>
    <s v="NY"/>
    <s v="New York City"/>
    <s v="New York"/>
    <x v="0"/>
    <s v="Notorious connects you with the experts behind your favorite celebrities, from fashion &amp; beauty gurus to fitness &amp; nutrition authorities."/>
    <s v="advice|fashion|lifestyle|mobile|shopping"/>
    <x v="6139"/>
    <x v="1"/>
    <n v="1"/>
    <m/>
    <s v="2013-01-01"/>
    <s v="2014-01-10"/>
    <s v="2014-01-10"/>
    <m/>
    <s v="info@notorious.im"/>
    <m/>
    <s v="https://www.crunchbase.com/organization/notorious"/>
    <s v="https://www.twitter.com/notorious_im"/>
    <s v="http://www.facebook.com/notoriousapp"/>
    <s v="1ab2e375-ce29-6db3-7b0d-cdc0b064b276"/>
  </r>
  <r>
    <x v="41989"/>
    <s v="openroute.us"/>
    <s v="USA"/>
    <s v="WA"/>
    <s v="Seattle"/>
    <s v="Seattle"/>
    <x v="0"/>
    <s v="OpenRoute develops routing software that intelligently manages barriers to reliable connections in self-organizing networks, which arise"/>
    <s v="software"/>
    <x v="10"/>
    <x v="1"/>
    <n v="1"/>
    <n v="119358"/>
    <s v="2011-01-01"/>
    <s v="2014-01-10"/>
    <s v="2014-01-10"/>
    <m/>
    <s v="info@openroute.us"/>
    <s v="'206-812-5787"/>
    <s v="https://www.crunchbase.com/organization/openroute"/>
    <m/>
    <m/>
    <s v="788cbeff-d842-717a-9271-d56daf85f248"/>
  </r>
  <r>
    <x v="41990"/>
    <s v="partly.co"/>
    <s v="USA"/>
    <s v="CA"/>
    <s v="Santa Barbara"/>
    <s v="Camarillo"/>
    <x v="0"/>
    <s v="The Partly Marketplace is a niche commerce platform for the auto parts industry."/>
    <s v="android|apps|automotive|e-commerce|ios"/>
    <x v="6140"/>
    <x v="1"/>
    <n v="2"/>
    <n v="7000"/>
    <s v="2013-06-01"/>
    <s v="2013-06-28"/>
    <s v="2014-01-10"/>
    <m/>
    <s v="info@partly.co"/>
    <m/>
    <s v="https://www.crunchbase.com/organization/partly-marketplace"/>
    <m/>
    <s v="http://www.facebook.com/partlyapp"/>
    <s v="3e1e2e53-47b0-b0b5-1ec3-5e370ea9cdd1"/>
  </r>
  <r>
    <x v="41991"/>
    <s v="path.com"/>
    <s v="USA"/>
    <s v="CA"/>
    <s v="SF Bay Area"/>
    <s v="San Francisco"/>
    <x v="0"/>
    <s v="Path is a mobile photo-sharing and messaging service for building personal social networks with up to 150 contacts."/>
    <s v="messaging|mobile|photo sharing"/>
    <x v="3862"/>
    <x v="6"/>
    <n v="4"/>
    <n v="66150000"/>
    <s v="2010-11-01"/>
    <s v="2010-11-01"/>
    <s v="2014-01-10"/>
    <m/>
    <s v="info@path.com"/>
    <s v="'415-704-5025"/>
    <s v="https://www.crunchbase.com/organization/path"/>
    <s v="https://www.twitter.com/path"/>
    <s v="http://www.facebook.com/path"/>
    <s v="81ba0884-bd8b-832c-fc5e-9d251538e77c"/>
  </r>
  <r>
    <x v="41992"/>
    <s v="dreamitventures.com"/>
    <s v="USA"/>
    <s v="TX"/>
    <s v="Austin"/>
    <s v="Austin"/>
    <x v="0"/>
    <s v="Patient Feed is patient feeding services provides quality meals to patients without waiting on a queue."/>
    <s v="apps|medical|mobile"/>
    <x v="214"/>
    <x v="0"/>
    <n v="1"/>
    <m/>
    <m/>
    <s v="2014-01-10"/>
    <s v="2014-01-10"/>
    <m/>
    <m/>
    <m/>
    <s v="https://www.crunchbase.com/organization/patient-feed"/>
    <s v="https://www.twitter.com/dreamitventures"/>
    <s v="https://www.facebook.com/dreamitventures"/>
    <s v="e7e45e1f-0068-3d7f-e197-f9841c3cd4f6"/>
  </r>
  <r>
    <x v="41993"/>
    <s v="pecabu.com"/>
    <s v="USA"/>
    <s v="CA"/>
    <s v="SF Bay Area"/>
    <s v="San Mateo"/>
    <x v="0"/>
    <s v="Pecabu is a tech startup that focuses on the industries of big data, cloud-computing, mobile, advertising, and media."/>
    <s v="software"/>
    <x v="10"/>
    <x v="0"/>
    <n v="2"/>
    <n v="1675000"/>
    <s v="2013-01-01"/>
    <s v="2013-11-04"/>
    <s v="2014-01-10"/>
    <m/>
    <s v="info@pecabu.com"/>
    <s v="(650)799-8077"/>
    <s v="https://www.crunchbase.com/organization/pecabu"/>
    <s v="https://www.twitter.com/pecabuinc"/>
    <s v="http://www.facebook.com/pecabu"/>
    <s v="d0620d4b-bd63-5a48-5d82-d9684f397226"/>
  </r>
  <r>
    <x v="41994"/>
    <s v="phobious.com"/>
    <s v="ESP"/>
    <m/>
    <s v="Barcelona"/>
    <s v="Barcelona"/>
    <x v="0"/>
    <s v="Virtual Reality technology for psychology."/>
    <s v="augmented reality|health care|psychology"/>
    <x v="477"/>
    <x v="1"/>
    <n v="1"/>
    <m/>
    <s v="2013-07-30"/>
    <s v="2014-01-10"/>
    <s v="2014-01-10"/>
    <m/>
    <s v="dani@phobious.com"/>
    <s v="'+34 936 76 40 77"/>
    <s v="https://www.crunchbase.com/organization/phobious"/>
    <s v="https://www.twitter.com/phobiousapp"/>
    <s v="https://www.facebook.com/psious"/>
    <s v="3cffe3fc-42c9-8033-4468-a127bd9822f8"/>
  </r>
  <r>
    <x v="41995"/>
    <s v="phonejoy.com"/>
    <s v="HKG"/>
    <m/>
    <s v="Hong Kong"/>
    <s v="Hong Kong"/>
    <x v="0"/>
    <s v="PhoneJoy Solutions offers mobile gaming accessories for smartphones and tablets."/>
    <s v="android|developer tools|e-commerce|mobile|telecommunications|wireless"/>
    <x v="5361"/>
    <x v="1"/>
    <n v="4"/>
    <n v="926000"/>
    <s v="2011-10-04"/>
    <s v="2012-08-31"/>
    <s v="2014-01-10"/>
    <m/>
    <s v="founders@phonejoy.com"/>
    <n v="85231050455"/>
    <s v="https://www.crunchbase.com/organization/phonejoy-solutions"/>
    <s v="https://www.twitter.com/phonejoy"/>
    <s v="http://www.facebook.com/phonejoy"/>
    <s v="7618cd51-da6a-8046-26e7-500d45f26613"/>
  </r>
  <r>
    <x v="41996"/>
    <s v="rolr.me"/>
    <s v="USA"/>
    <s v="CA"/>
    <s v="Los Angeles"/>
    <s v="Santa Monica"/>
    <x v="0"/>
    <s v="Creative video collaboration app where you act out your favorite movies and internet moments with friends and the world."/>
    <s v="messaging|social media"/>
    <x v="3141"/>
    <x v="0"/>
    <n v="2"/>
    <n v="4500000"/>
    <s v="2010-09-01"/>
    <s v="2010-11-19"/>
    <s v="2014-01-10"/>
    <m/>
    <s v="hello@rolr.me"/>
    <s v="'+1 (323) 510-7567"/>
    <s v="https://www.crunchbase.com/organization/rolestar"/>
    <s v="https://www.twitter.com/rolrme"/>
    <s v="http://facebook.com/rolrmobile"/>
    <s v="72a37ce2-08d7-f8c7-4b2e-3f8430859c2e"/>
  </r>
  <r>
    <x v="41997"/>
    <s v="secondmic.com"/>
    <s v="USA"/>
    <s v="NY"/>
    <s v="New York City"/>
    <s v="New York"/>
    <x v="0"/>
    <s v="Smarter live audio TV commentary"/>
    <s v="crowdsourcing|social media|sports"/>
    <x v="2071"/>
    <x v="1"/>
    <n v="1"/>
    <n v="18000"/>
    <s v="2014-01-01"/>
    <s v="2014-01-10"/>
    <s v="2014-01-10"/>
    <m/>
    <s v="info@secondmic.com"/>
    <m/>
    <s v="https://www.crunchbase.com/organization/secondmic"/>
    <s v="https://www.twitter.com/secondmic"/>
    <m/>
    <s v="76b89da5-85e0-1cd4-a887-4f8f9563b217"/>
  </r>
  <r>
    <x v="41998"/>
    <s v="snapfitness.com"/>
    <s v="USA"/>
    <s v="MN"/>
    <s v="Minneapolis"/>
    <s v="Chanhassen"/>
    <x v="0"/>
    <s v="Snap Fitness, based in the Minneapolis suburb of Chanhassen, MN, is the world's fastest-growing franchisor of compact, state-of-the-art"/>
    <m/>
    <x v="5"/>
    <x v="5"/>
    <n v="2"/>
    <m/>
    <s v="2003-08-01"/>
    <s v="2008-06-03"/>
    <s v="2014-01-10"/>
    <m/>
    <s v="inquiries@snapfitness.com"/>
    <s v="'952-474-5422"/>
    <s v="https://www.crunchbase.com/organization/snap-fitness"/>
    <s v="https://www.twitter.com/snapfitness"/>
    <s v="http://www.facebook.com/snapfitness247"/>
    <s v="2dada3d1-6453-a174-5544-2ec7f76b54ad"/>
  </r>
  <r>
    <x v="41999"/>
    <s v="socialmedia-authority.com"/>
    <m/>
    <m/>
    <m/>
    <m/>
    <x v="0"/>
    <s v="Social Media Authority is a digital marketing consultancy, providing a tailored social media management &amp; content marketing service"/>
    <s v="consulting|marketing|social media"/>
    <x v="943"/>
    <x v="1"/>
    <n v="1"/>
    <m/>
    <s v="2014-01-01"/>
    <s v="2014-01-10"/>
    <s v="2014-01-10"/>
    <m/>
    <m/>
    <m/>
    <s v="https://www.crunchbase.com/organization/social-media-authority"/>
    <s v="https://www.twitter.com/socialmediabizo"/>
    <s v="https://www.facebook.com/376034155918948"/>
    <s v="da524a93-5790-48d9-0f8e-2c2af596bd49"/>
  </r>
  <r>
    <x v="42000"/>
    <s v="iloveswan.com"/>
    <s v="USA"/>
    <s v="TX"/>
    <s v="Austin"/>
    <s v="Austin"/>
    <x v="0"/>
    <s v="Swan is based out of Austin, Texas. The Swan App currently provides mobile beauty services in Austin and Dallas, Texas."/>
    <s v="apps|beauty|mobile"/>
    <x v="382"/>
    <x v="1"/>
    <n v="1"/>
    <m/>
    <m/>
    <s v="2014-01-10"/>
    <s v="2014-01-10"/>
    <m/>
    <s v="info@iloveswan.com"/>
    <s v="'214-738-8308"/>
    <s v="https://www.crunchbase.com/organization/swan-inc"/>
    <s v="https://www.twitter.com/beautydelivered"/>
    <s v="http://www.facebook.com/iloveswan"/>
    <s v="f772f9e1-5916-5830-27c0-7828f5d49323"/>
  </r>
  <r>
    <x v="42001"/>
    <s v="userapp.io"/>
    <s v="SWE"/>
    <m/>
    <s v="Malmo"/>
    <s v="Lund"/>
    <x v="0"/>
    <s v="Cloud-based User Management for Web Apps"/>
    <s v="cloud security|software"/>
    <x v="130"/>
    <x v="1"/>
    <n v="1"/>
    <m/>
    <s v="2013-02-01"/>
    <s v="2014-01-10"/>
    <s v="2014-01-10"/>
    <m/>
    <s v="info@userapp.io"/>
    <m/>
    <s v="https://www.crunchbase.com/organization/userapp"/>
    <s v="https://www.twitter.com/userapp_io"/>
    <s v="http://www.facebook.com/userapp.io"/>
    <s v="cf22745f-a014-9604-6406-d253df6c9cff"/>
  </r>
  <r>
    <x v="42002"/>
    <s v="utrail.me"/>
    <s v="DEU"/>
    <m/>
    <s v="Stuttgart"/>
    <s v="Stuttgart"/>
    <x v="0"/>
    <s v="uTrailMe is an iOS application that allows to broadcast events around you LIVE."/>
    <s v="photography"/>
    <x v="233"/>
    <x v="1"/>
    <n v="1"/>
    <n v="200000"/>
    <s v="2011-12-01"/>
    <s v="2014-01-10"/>
    <s v="2014-01-10"/>
    <m/>
    <s v="contact@utrail.me"/>
    <s v="'+375 29 9250886"/>
    <s v="https://www.crunchbase.com/organization/utrail-me-2"/>
    <s v="https://www.twitter.com/utrailme"/>
    <s v="http://www.facebook.com/utrailme"/>
    <s v="68f6b6a2-7909-737e-0879-065d49a4b10d"/>
  </r>
  <r>
    <x v="42003"/>
    <s v="wedreality.com"/>
    <s v="CAN"/>
    <s v="ON"/>
    <s v="Toronto"/>
    <s v="Toronto"/>
    <x v="0"/>
    <s v="Wedding Reality is applying state-of-the-art augmented reality technology to disrupt the wedding dress industry."/>
    <s v="fashion"/>
    <x v="350"/>
    <x v="2"/>
    <n v="1"/>
    <n v="100000"/>
    <s v="2014-01-10"/>
    <s v="2014-01-10"/>
    <s v="2014-01-10"/>
    <m/>
    <s v="wedreal@gmail.com"/>
    <n v="2127638304"/>
    <s v="https://www.crunchbase.com/organization/wedding-reality"/>
    <m/>
    <m/>
    <s v="c7e2b662-8aef-e6f6-9c8c-fdd23c78e6ed"/>
  </r>
  <r>
    <x v="42004"/>
    <s v="actionplanner.com"/>
    <s v="DNK"/>
    <m/>
    <m/>
    <m/>
    <x v="0"/>
    <s v="Execution Management Software - making Action Plan follow-up a breeze."/>
    <s v="software"/>
    <x v="10"/>
    <x v="1"/>
    <n v="1"/>
    <n v="500000"/>
    <s v="2013-01-01"/>
    <s v="2014-01-09"/>
    <s v="2014-01-09"/>
    <m/>
    <s v="info@actionplanner.com"/>
    <s v="45 40 40 73 73"/>
    <s v="https://www.crunchbase.com/organization/actionplanner"/>
    <m/>
    <m/>
    <s v="873a1e2e-fe48-95d7-4c5e-ed229d4a2447"/>
  </r>
  <r>
    <x v="42005"/>
    <s v="adaptivecomputing.com"/>
    <s v="USA"/>
    <s v="UT"/>
    <s v="Salt Lake City"/>
    <s v="Provo"/>
    <x v="2"/>
    <s v="Adaptive Computing provides workload management software for data centers and cloud computing environments."/>
    <s v="cloud management|data center|enterprise software"/>
    <x v="651"/>
    <x v="6"/>
    <n v="3"/>
    <n v="22999999"/>
    <s v="2001-01-01"/>
    <s v="2010-09-14"/>
    <s v="2014-01-09"/>
    <m/>
    <s v="info@adaptivecomputing.com"/>
    <s v="'801-717-3700"/>
    <s v="https://www.crunchbase.com/organization/adaptive-computing"/>
    <s v="https://www.twitter.com/adaptivemoab"/>
    <s v="http://www.facebook.com/pages/adaptive-computing/314449798572695"/>
    <s v="b423a8cc-7603-0337-82e1-28d952bfdda6"/>
  </r>
  <r>
    <x v="42006"/>
    <s v="affinitytherapeutics.com"/>
    <s v="USA"/>
    <s v="OH"/>
    <s v="Cleveland"/>
    <s v="Cleveland"/>
    <x v="0"/>
    <s v="Affinity Therapeutics is a research-driven biotech company focusing on the design and delivery of life-enhancing medical applications."/>
    <s v="biotechnology"/>
    <x v="36"/>
    <x v="1"/>
    <n v="1"/>
    <n v="400000"/>
    <s v="2010-01-01"/>
    <s v="2014-01-09"/>
    <s v="2014-01-09"/>
    <m/>
    <s v="info@affinitytherapeutics.com"/>
    <n v="2163684969"/>
    <s v="https://www.crunchbase.com/organization/affinity-therapeutics"/>
    <s v="https://www.twitter.com/drkorley"/>
    <s v="http://www.facebook.com/affinitytherapeutics"/>
    <s v="623297b5-a02a-5435-8740-a8f5e16fe5f2"/>
  </r>
  <r>
    <x v="42007"/>
    <s v="alliedpaymentnetwork.com"/>
    <s v="USA"/>
    <s v="IN"/>
    <s v="Fort Wayne"/>
    <s v="Fort Wayne"/>
    <x v="0"/>
    <s v="Allied Payment Network offers online bill payment services for financial institutions including banks, credit unions, and direct customers."/>
    <s v="finance"/>
    <x v="24"/>
    <x v="0"/>
    <n v="3"/>
    <n v="1458786"/>
    <s v="2010-01-01"/>
    <s v="2013-02-11"/>
    <s v="2014-01-09"/>
    <m/>
    <s v="MoreInfo@AlliedPayment.com"/>
    <s v="'260-399-1618"/>
    <s v="https://www.crunchbase.com/organization/allied-payment-network"/>
    <s v="https://www.twitter.com/alliedpayment"/>
    <s v="http://www.facebook.com/alliedpayment"/>
    <s v="17c6b2f9-02d5-0a9a-dd5d-63bed7a140e7"/>
  </r>
  <r>
    <x v="42008"/>
    <m/>
    <s v="USA"/>
    <s v="MT"/>
    <s v="Billings"/>
    <s v="Billings"/>
    <x v="0"/>
    <s v="Augustus Energy Partners provides oil and gas exploration services."/>
    <s v="energy|natural resources|oil and gas"/>
    <x v="165"/>
    <x v="2"/>
    <n v="1"/>
    <n v="96700000"/>
    <s v="2006-01-01"/>
    <s v="2014-01-09"/>
    <s v="2014-01-09"/>
    <m/>
    <m/>
    <m/>
    <s v="https://www.crunchbase.com/organization/augustus-energy-partners"/>
    <m/>
    <m/>
    <s v="b3e4d891-71b0-e809-4e2d-eb6133d4a6dc"/>
  </r>
  <r>
    <x v="42009"/>
    <s v="b4ctechnologies.com"/>
    <s v="USA"/>
    <s v="FL"/>
    <s v="Florida's Treasure Coast"/>
    <s v="Palm City"/>
    <x v="0"/>
    <s v="B4C Technologies manufactures non-toxic chemicals to help clients extend the life of metal parts in the harshest corrosive conditions. "/>
    <s v="manufacturing"/>
    <x v="41"/>
    <x v="1"/>
    <n v="1"/>
    <n v="1500010"/>
    <s v="2010-01-01"/>
    <s v="2014-01-09"/>
    <s v="2014-01-09"/>
    <m/>
    <m/>
    <s v="'772-463-1557"/>
    <s v="https://www.crunchbase.com/organization/b4c-technologies"/>
    <m/>
    <s v="http://www.facebook.com/pages/b4c-technologies/252761364846544"/>
    <s v="1aa9fe68-e5ed-f066-a92b-8e8ec767ae36"/>
  </r>
  <r>
    <x v="42010"/>
    <s v="biofisica.com"/>
    <s v="USA"/>
    <s v="GA"/>
    <s v="Atlanta"/>
    <s v="Duluth"/>
    <x v="3"/>
    <s v="BIOFiSICA develops medical devices that trigger the healing process in wounds that fail to heal naturally."/>
    <s v="biotechnology"/>
    <x v="36"/>
    <x v="1"/>
    <n v="6"/>
    <n v="7415000"/>
    <s v="2000-01-01"/>
    <s v="2006-10-31"/>
    <s v="2014-01-09"/>
    <m/>
    <s v="info@biofisica.com"/>
    <s v="'404-920-0715"/>
    <s v="https://www.crunchbase.com/organization/biofisica"/>
    <m/>
    <m/>
    <s v="f6482428-d946-1835-3e5c-bb84120b7ab2"/>
  </r>
  <r>
    <x v="42011"/>
    <s v="chnl.it"/>
    <s v="USA"/>
    <s v="CA"/>
    <s v="Los Angeles"/>
    <s v="Santa Monica"/>
    <x v="0"/>
    <s v="CHNL offers a digital tool that allows users to discover and share videos, music, and other content from their social networks in one place."/>
    <s v="content|file sharing|social media"/>
    <x v="266"/>
    <x v="0"/>
    <n v="2"/>
    <n v="2727384"/>
    <s v="2010-01-01"/>
    <s v="2011-06-11"/>
    <s v="2014-01-09"/>
    <m/>
    <s v="info@chnl.it"/>
    <s v="(424) 238-1834"/>
    <s v="https://www.crunchbase.com/organization/chnl"/>
    <s v="https://www.twitter.com/chnlapp"/>
    <s v="http://www.facebook.com/chnlapp"/>
    <s v="5d25b843-32da-1976-3b4f-1b90480e6f4f"/>
  </r>
  <r>
    <x v="42012"/>
    <s v="complexcaresolutions.com"/>
    <s v="USA"/>
    <s v="NY"/>
    <s v="New York City"/>
    <s v="New York"/>
    <x v="0"/>
    <s v="ComplexCare Solutions is a health services company integrating care for complex, elderly, special needs, and dually-eligible individuals."/>
    <s v="health care|medical|wellness"/>
    <x v="3"/>
    <x v="7"/>
    <n v="1"/>
    <n v="40000000"/>
    <s v="2010-01-01"/>
    <s v="2014-01-09"/>
    <s v="2014-01-09"/>
    <m/>
    <m/>
    <s v="'718-391-0611"/>
    <s v="https://www.crunchbase.com/organization/complexcare-solutions"/>
    <m/>
    <m/>
    <s v="285c5747-251b-3965-95fb-f78da62a470a"/>
  </r>
  <r>
    <x v="42013"/>
    <s v="cropzilla.com"/>
    <s v="USA"/>
    <s v="OH"/>
    <s v="Columbus, Ohio"/>
    <s v="Westerville"/>
    <x v="0"/>
    <s v="CropZilla is software for farm resource planning and operations. Our farmers are able to design and plan their planting."/>
    <s v="farming"/>
    <x v="213"/>
    <x v="1"/>
    <n v="1"/>
    <n v="300000"/>
    <s v="2012-01-01"/>
    <s v="2014-01-09"/>
    <s v="2014-01-09"/>
    <m/>
    <m/>
    <s v="(614) 674-6720"/>
    <s v="https://www.crunchbase.com/organization/cropzilla"/>
    <m/>
    <m/>
    <s v="ff4a489f-dc46-fd40-7ad8-575f5f5aee25"/>
  </r>
  <r>
    <x v="42014"/>
    <s v="dkt.com.vn"/>
    <s v="VNM"/>
    <m/>
    <s v="Hanoi"/>
    <s v="Hanoi"/>
    <x v="0"/>
    <s v="DKT has received will go straight to growing its e-commerce marketplace, Hangtot, and opening up Bizweb.vn operations in Ho Chi Minh city,"/>
    <s v="e-commerce"/>
    <x v="63"/>
    <x v="0"/>
    <n v="1"/>
    <m/>
    <m/>
    <s v="2014-01-09"/>
    <s v="2014-01-09"/>
    <m/>
    <s v="info@dkt.com.vn"/>
    <s v="84 4 6655 8868"/>
    <s v="https://www.crunchbase.com/organization/dkt-technology"/>
    <m/>
    <m/>
    <s v="20aefe25-379b-3702-4286-b94b92a50427"/>
  </r>
  <r>
    <x v="42015"/>
    <s v="forushealth.com"/>
    <s v="IND"/>
    <m/>
    <s v="Bangalore"/>
    <s v="Bangalore"/>
    <x v="0"/>
    <s v="Our mission is to develop technologies that can help eradicate preventable blindness."/>
    <s v="health care|medical|medical device"/>
    <x v="3"/>
    <x v="6"/>
    <n v="2"/>
    <n v="13400000"/>
    <s v="2010-01-01"/>
    <s v="2012-04-27"/>
    <s v="2014-01-09"/>
    <m/>
    <m/>
    <n v="91804162404142"/>
    <s v="https://www.crunchbase.com/organization/forus-health"/>
    <m/>
    <m/>
    <s v="710fc919-9c9a-dcb1-65b9-dd4c3cde3d55"/>
  </r>
  <r>
    <x v="42016"/>
    <s v="fusiontel.com"/>
    <s v="USA"/>
    <s v="NY"/>
    <s v="New York City"/>
    <s v="New York"/>
    <x v="1"/>
    <s v="Fusion delivers a full range of communications solutions to small businesses, large enterprises, and carriers from around the world."/>
    <s v="cloud computing|communications infrastructure|mobile|telecommunications"/>
    <x v="872"/>
    <x v="7"/>
    <n v="3"/>
    <n v="24210500"/>
    <s v="1997-01-01"/>
    <s v="2008-10-17"/>
    <s v="2014-01-09"/>
    <m/>
    <s v="info@nbsvoice.com"/>
    <s v="'212-201-2400"/>
    <s v="https://www.crunchbase.com/organization/fusion-telecommunications"/>
    <s v="https://www.twitter.com/fusiontel"/>
    <s v="http://www.facebook.com/fusionconnect"/>
    <s v="2be9a7ce-ca17-bf70-8d52-da4e5efbf9c7"/>
  </r>
  <r>
    <x v="42017"/>
    <s v="hubblybubbly.uk.com"/>
    <m/>
    <m/>
    <m/>
    <m/>
    <x v="0"/>
    <s v="Hubbly Bubbly is a UK based premium electronic cigarette company."/>
    <m/>
    <x v="5"/>
    <x v="1"/>
    <n v="1"/>
    <m/>
    <s v="2013-01-01"/>
    <s v="2014-01-09"/>
    <s v="2014-01-09"/>
    <m/>
    <s v="hello@hubblybubbly.uk.com"/>
    <m/>
    <s v="https://www.crunchbase.com/organization/hubbly-bubbly"/>
    <s v="https://www.twitter.com/myhubblybubbly"/>
    <s v="http://www.facebook.com/myhubblybubbly.gb"/>
    <s v="a5f41606-1b3e-b2be-7d28-040abece2f30"/>
  </r>
  <r>
    <x v="42018"/>
    <s v="localbanya.com"/>
    <s v="IND"/>
    <m/>
    <s v="Mumbai"/>
    <s v="Mumbai"/>
    <x v="0"/>
    <s v="LocalBanya.com is an online supermarket based in India."/>
    <s v="curated web"/>
    <x v="28"/>
    <x v="7"/>
    <n v="2"/>
    <n v="5000000"/>
    <s v="2012-05-01"/>
    <s v="2013-06-15"/>
    <s v="2014-01-09"/>
    <m/>
    <s v="cs@localbanya.com"/>
    <n v="8108844400"/>
    <s v="https://www.crunchbase.com/organization/localbanya"/>
    <s v="https://www.twitter.com/localbanya"/>
    <s v="http://www.facebook.com/localbanya"/>
    <s v="4d8fb209-8988-c9bd-61c5-a3571eae19cb"/>
  </r>
  <r>
    <x v="42019"/>
    <s v="mediafeedia.com"/>
    <s v="USA"/>
    <s v="GA"/>
    <s v="Savannah"/>
    <s v="Savannah"/>
    <x v="0"/>
    <s v="Mediafeedia, Inc. has developed a robust cloud-based social media management dashboard for businesses and other organizations."/>
    <s v="advertising|consulting|software"/>
    <x v="142"/>
    <x v="0"/>
    <n v="1"/>
    <n v="575000"/>
    <s v="2011-06-02"/>
    <s v="2014-01-09"/>
    <s v="2014-01-09"/>
    <m/>
    <s v="justin@mediafeedia.com"/>
    <s v="'843-822-1600"/>
    <s v="https://www.crunchbase.com/organization/mediafeedia"/>
    <s v="https://www.twitter.com/mediafeedia"/>
    <s v="http://www.facebook.com/mediafeedia"/>
    <s v="e246cac3-616d-f9b2-41d5-abb606d2c7a7"/>
  </r>
  <r>
    <x v="42020"/>
    <s v="medicalodges.com"/>
    <s v="USA"/>
    <s v="KS"/>
    <s v="KS - Other"/>
    <s v="Coffeyville"/>
    <x v="0"/>
    <s v="Medicalodges offers healthcare options including in-home services, independent living, assisted living, nursing home care, and more."/>
    <s v="health care"/>
    <x v="3"/>
    <x v="7"/>
    <n v="1"/>
    <n v="2200000"/>
    <s v="1961-01-01"/>
    <s v="2014-01-09"/>
    <s v="2014-01-09"/>
    <m/>
    <s v="alcavner@medicalodges.com"/>
    <s v="(620) 251-6427"/>
    <s v="https://www.crunchbase.com/organization/medicalodges"/>
    <m/>
    <m/>
    <s v="92dbf9a3-daa0-cf45-eeb3-31842ed98e36"/>
  </r>
  <r>
    <x v="42021"/>
    <s v="mimi.io"/>
    <s v="DEU"/>
    <m/>
    <m/>
    <m/>
    <x v="0"/>
    <s v="Smartphone based tools for people to hear better"/>
    <s v="health care|mobile"/>
    <x v="218"/>
    <x v="2"/>
    <n v="1"/>
    <m/>
    <s v="2014-01-09"/>
    <s v="2014-01-09"/>
    <s v="2014-01-09"/>
    <m/>
    <m/>
    <m/>
    <s v="https://www.crunchbase.com/organization/mimi-hearing-technologies"/>
    <s v="https://www.twitter.com/mimihearing"/>
    <s v="http://www.facebook.com/mimihearing"/>
    <s v="31e306cc-61dc-f51b-952c-2b1f9f4fdf14"/>
  </r>
  <r>
    <x v="42022"/>
    <s v="rebellionphotonics.com"/>
    <s v="USA"/>
    <s v="TX"/>
    <s v="Houston"/>
    <s v="Houston"/>
    <x v="0"/>
    <s v="Rebellion Photonics is commercializing technologies and products for real-time snapshot hyperspectral imaging."/>
    <s v="energy|oil and gas|photography"/>
    <x v="6141"/>
    <x v="0"/>
    <n v="1"/>
    <n v="10400000"/>
    <s v="2009-01-01"/>
    <s v="2014-01-09"/>
    <s v="2014-01-09"/>
    <m/>
    <s v="info@rebellionphotonics.com"/>
    <n v="17137480797"/>
    <s v="https://www.crunchbase.com/organization/rebellion-photonics"/>
    <s v="https://www.twitter.com/rebellionphoton"/>
    <s v="http://www.facebook.com/pages/rebellion-photonics/126047880760247"/>
    <s v="2ea07f39-6e8b-65aa-6acb-4d735393dd67"/>
  </r>
  <r>
    <x v="42023"/>
    <s v="satyaintidharma.co.nr"/>
    <s v="IDN"/>
    <m/>
    <s v="Jakarta"/>
    <s v="Jakarta"/>
    <x v="0"/>
    <s v="One Stop for All Brands"/>
    <s v="e-commerce|fashion"/>
    <x v="14"/>
    <x v="0"/>
    <n v="1"/>
    <n v="1200"/>
    <s v="2013-01-01"/>
    <s v="2014-01-09"/>
    <s v="2014-01-09"/>
    <m/>
    <m/>
    <m/>
    <s v="https://www.crunchbase.com/organization/satya-inti-dharma"/>
    <m/>
    <s v="http://www.facebook.com/sid.nandy"/>
    <s v="3c659784-5ad0-8c2d-acde-2ba1738602f1"/>
  </r>
  <r>
    <x v="42024"/>
    <s v="smilestations.com"/>
    <s v="USA"/>
    <s v="PA"/>
    <s v="Philadelphia"/>
    <s v="Elkins Park"/>
    <x v="0"/>
    <s v="A one-stop digital and mobile advertising and education solution for the dental industry."/>
    <s v="dental|health care"/>
    <x v="3"/>
    <x v="1"/>
    <n v="1"/>
    <n v="240000"/>
    <s v="2014-01-01"/>
    <s v="2014-01-09"/>
    <s v="2014-01-09"/>
    <m/>
    <s v="info@smilestations.com"/>
    <s v="(267) 443-8166"/>
    <s v="https://www.crunchbase.com/organization/smile-stations"/>
    <s v="https://www.twitter.com/smilestations"/>
    <s v="https://www.facebook.com/pages/smile-stations/499099690225628"/>
    <s v="2f51af97-eef0-725c-dff6-05c0f2cf36d2"/>
  </r>
  <r>
    <x v="42025"/>
    <s v="sonnedix.com"/>
    <s v="FRA"/>
    <m/>
    <s v="Rennes"/>
    <s v="Rennes"/>
    <x v="0"/>
    <s v="Sonnedix Solar is a global power producer dedicated to produce low-carbon solar energy for the future."/>
    <s v="clean energy|cleantech|energy|renewable energy|solar"/>
    <x v="165"/>
    <x v="6"/>
    <n v="1"/>
    <n v="130544752.372923"/>
    <m/>
    <s v="2014-01-09"/>
    <s v="2014-01-09"/>
    <m/>
    <s v="enquiries@sonnedix.com"/>
    <m/>
    <s v="https://www.crunchbase.com/organization/sonnedix"/>
    <m/>
    <m/>
    <s v="a30f3e20-df77-dd73-ca0d-81d4ada69652"/>
  </r>
  <r>
    <x v="42026"/>
    <s v="spectrascience.com"/>
    <s v="USA"/>
    <s v="CA"/>
    <s v="San Diego"/>
    <s v="San Diego"/>
    <x v="0"/>
    <s v="SpectraScience offers a system that uses light-based technologies to diagnose colorectal and other types of cancer."/>
    <s v="biotechnology"/>
    <x v="36"/>
    <x v="2"/>
    <n v="5"/>
    <n v="5893231"/>
    <s v="1983-01-01"/>
    <s v="2009-05-19"/>
    <s v="2014-01-09"/>
    <m/>
    <s v="info@spectrascience.com"/>
    <n v="18588470880"/>
    <s v="https://www.crunchbase.com/organization/spectrascience"/>
    <s v="https://www.twitter.com/spectrascience"/>
    <m/>
    <s v="17ad20fd-8163-40d8-0099-cf607f276c37"/>
  </r>
  <r>
    <x v="42027"/>
    <s v="techieweb.co.in"/>
    <s v="IND"/>
    <m/>
    <s v="Nagpur"/>
    <s v="Nagpur"/>
    <x v="0"/>
    <s v="Techieweb Solutions is a website development company"/>
    <s v="web design|web development"/>
    <x v="2322"/>
    <x v="0"/>
    <n v="1"/>
    <n v="5000"/>
    <s v="2012-04-04"/>
    <s v="2014-01-09"/>
    <s v="2014-01-09"/>
    <m/>
    <m/>
    <m/>
    <s v="https://www.crunchbase.com/organization/techieweb-solutions-2"/>
    <s v="https://www.twitter.com/techie_web"/>
    <m/>
    <s v="c71d1bd0-0104-7569-24be-8cf2dc840a4f"/>
  </r>
  <r>
    <x v="42028"/>
    <s v="tukz.com"/>
    <s v="USA"/>
    <s v="TX"/>
    <s v="Dallas"/>
    <s v="Dallas"/>
    <x v="0"/>
    <s v="TUKZ undergarments LLC is a company that manufactures and distributes a new revolutionary patent pending undergarment."/>
    <s v="fashion"/>
    <x v="350"/>
    <x v="1"/>
    <n v="1"/>
    <m/>
    <s v="2011-05-25"/>
    <s v="2014-01-09"/>
    <s v="2014-01-09"/>
    <m/>
    <m/>
    <m/>
    <s v="https://www.crunchbase.com/organization/tukz-undergarments"/>
    <s v="https://www.twitter.com/tukzunderwear"/>
    <s v="http://www.facebook.com/tukzunderwear"/>
    <s v="cae45f94-1d53-bd9c-2f37-da5f0900d289"/>
  </r>
  <r>
    <x v="42029"/>
    <s v="ubookoo.com"/>
    <s v="USA"/>
    <s v="CA"/>
    <s v="SF Bay Area"/>
    <s v="San Ramon"/>
    <x v="0"/>
    <s v="Ubookoo is a mobile marketing tools development company for photographers."/>
    <s v="e-commerce"/>
    <x v="63"/>
    <x v="1"/>
    <n v="1"/>
    <m/>
    <s v="2012-01-15"/>
    <s v="2014-01-09"/>
    <s v="2014-01-09"/>
    <m/>
    <m/>
    <s v="'+1 (800) 838-1951"/>
    <s v="https://www.crunchbase.com/organization/ubookoo"/>
    <s v="https://www.twitter.com/ubookoo"/>
    <s v="https://www.facebook.com/photographyapps"/>
    <s v="7867d7e7-dca1-7519-d7f9-37a611484135"/>
  </r>
  <r>
    <x v="42030"/>
    <s v="vinelab.com"/>
    <s v="ARE"/>
    <m/>
    <s v="Dubai"/>
    <s v="Dubai"/>
    <x v="0"/>
    <s v="The Middle East and North Africa's leading digital entertainment agency."/>
    <m/>
    <x v="5"/>
    <x v="0"/>
    <n v="1"/>
    <m/>
    <m/>
    <s v="2014-01-09"/>
    <s v="2014-01-09"/>
    <m/>
    <s v="jobs@vinelab.com"/>
    <m/>
    <s v="https://www.crunchbase.com/organization/vinelab-com"/>
    <s v="https://www.twitter.com/vinelab"/>
    <s v="http://www.facebook.com/vinelab"/>
    <s v="e15359d8-8006-b551-3f1d-d8371f2b7663"/>
  </r>
  <r>
    <x v="42031"/>
    <s v="viroclinics.com"/>
    <s v="NLD"/>
    <m/>
    <s v="Rotterdam"/>
    <s v="Rotterdam"/>
    <x v="0"/>
    <s v="Viroclinics Biosciences is a contract research and clinical laboratory service company providing diagnostic and preclinical studies."/>
    <s v="biotechnology|health diagnostics"/>
    <x v="44"/>
    <x v="6"/>
    <n v="1"/>
    <m/>
    <s v="2000-01-01"/>
    <s v="2014-01-09"/>
    <s v="2014-01-09"/>
    <m/>
    <m/>
    <s v="31 10 704 4062"/>
    <s v="https://www.crunchbase.com/organization/viroclinics-biosciences"/>
    <m/>
    <m/>
    <s v="dc68ef3e-591c-6c2a-d036-5d611374ee7c"/>
  </r>
  <r>
    <x v="42032"/>
    <s v="wgsigmasystems.com"/>
    <s v="USA"/>
    <s v="CA"/>
    <s v="SF Bay Area"/>
    <s v="San Jose"/>
    <x v="0"/>
    <s v="WGSigma Systems, Inc., a big data company, connects data together to create coherent information that can revolutionize business results."/>
    <s v="big data|construction|information technology|real time"/>
    <x v="1797"/>
    <x v="1"/>
    <n v="2"/>
    <n v="850000"/>
    <s v="2013-04-01"/>
    <s v="2013-02-28"/>
    <s v="2014-01-09"/>
    <m/>
    <s v="wai.wong@wgsigmasystems.com"/>
    <n v="15309030402"/>
    <s v="https://www.crunchbase.com/organization/wgsigma-inc"/>
    <m/>
    <m/>
    <s v="0ee9a29b-e6ab-27f6-a2c7-3ed2fa87e5e4"/>
  </r>
  <r>
    <x v="42033"/>
    <s v="wugly.nl"/>
    <s v="NLD"/>
    <m/>
    <s v="Utrecht"/>
    <s v="Amersfoort"/>
    <x v="0"/>
    <s v="An online database of consumer stores"/>
    <m/>
    <x v="5"/>
    <x v="1"/>
    <n v="1"/>
    <m/>
    <s v="2010-01-01"/>
    <s v="2014-01-09"/>
    <s v="2014-01-09"/>
    <m/>
    <m/>
    <s v="31 33 245 6169"/>
    <s v="https://www.crunchbase.com/organization/wugly"/>
    <s v="https://www.twitter.com/wugly"/>
    <s v="http://www.facebook.com/wugly"/>
    <s v="a3183f78-c96c-09e2-58da-2725481d5fb4"/>
  </r>
  <r>
    <x v="42034"/>
    <s v="allyalign.com"/>
    <s v="USA"/>
    <s v="VA"/>
    <s v="Richmond"/>
    <s v="Glen Allen"/>
    <x v="0"/>
    <s v="AllyAlign Health operates a care management company that focuses on the needs of patients with chronic and complex medical conditions."/>
    <s v="health care"/>
    <x v="3"/>
    <x v="6"/>
    <n v="1"/>
    <m/>
    <s v="2013-01-01"/>
    <s v="2014-01-08"/>
    <s v="2014-01-08"/>
    <m/>
    <s v="info@allyalign.com"/>
    <n v="8048232568"/>
    <s v="https://www.crunchbase.com/organization/allyalign-health"/>
    <m/>
    <m/>
    <s v="22f0d948-58d6-edea-5f8a-063b4e87ca58"/>
  </r>
  <r>
    <x v="42035"/>
    <s v="atbbeerco.com"/>
    <s v="USA"/>
    <s v="IL"/>
    <s v="Chicago"/>
    <s v="Chicago"/>
    <x v="0"/>
    <s v="We are not renegades. We are not rebelling against anything (as many other beer brands claim to be)."/>
    <s v="brewing|craft beer|manufacturing|wine and spirits"/>
    <x v="1277"/>
    <x v="1"/>
    <n v="1"/>
    <n v="280000"/>
    <s v="2013-10-01"/>
    <s v="2014-01-08"/>
    <s v="2014-01-08"/>
    <m/>
    <m/>
    <m/>
    <s v="https://www.crunchbase.com/organization/around-the-bend-beer-co"/>
    <s v="https://www.twitter.com/atbbeerco"/>
    <s v="http://www.facebook.com/aroundthebendbeer"/>
    <s v="82bdce14-5b94-d7ee-0701-9952fd67c262"/>
  </r>
  <r>
    <x v="42036"/>
    <s v="artemishealth.com"/>
    <s v="USA"/>
    <s v="UT"/>
    <s v="Salt Lake City"/>
    <s v="Salt Lake City"/>
    <x v="0"/>
    <s v="Empowering employers to eliminate wasted health spend with data."/>
    <s v="analytics|data visualization|health care"/>
    <x v="2791"/>
    <x v="0"/>
    <n v="3"/>
    <n v="1995000"/>
    <s v="2013-01-01"/>
    <s v="2013-09-26"/>
    <s v="2014-01-08"/>
    <m/>
    <m/>
    <s v="(801) 361-7903"/>
    <s v="https://www.crunchbase.com/organization/artemis-health-inc"/>
    <s v="https://www.twitter.com/artemisdata"/>
    <s v="http://www.facebook.com/artemishealthdata"/>
    <s v="26d32eb5-df71-6fe9-88e8-ac77e4f3ae47"/>
  </r>
  <r>
    <x v="42037"/>
    <s v="auspexpharma.com"/>
    <s v="USA"/>
    <s v="CA"/>
    <s v="San Diego"/>
    <s v="La Jolla"/>
    <x v="2"/>
    <s v="Auspex Pharmaceuticals is a deuteration company developing therapeutics for depressive disorders."/>
    <s v="biotechnology|health care|pharmaceutical"/>
    <x v="44"/>
    <x v="0"/>
    <n v="10"/>
    <n v="98817742"/>
    <s v="2001-01-01"/>
    <s v="2009-05-22"/>
    <s v="2014-01-08"/>
    <m/>
    <s v="info@auspexpharmaceuticals.com"/>
    <s v="(760) 599-1800"/>
    <s v="https://www.crunchbase.com/organization/auspex-pharmaceuticals"/>
    <m/>
    <s v="http://www.facebook.com/pages/auspex-pharmacuticals/168926676455249"/>
    <s v="8a99c62e-193d-86a2-d0c8-92dc8dbdd7a8"/>
  </r>
  <r>
    <x v="42038"/>
    <s v="avionte.com"/>
    <s v="USA"/>
    <s v="MN"/>
    <s v="Minneapolis"/>
    <s v="Eagan"/>
    <x v="0"/>
    <s v="Avionté Software provides innovative staffing software technology solutions that are designed to provide staffing companies and recruiters."/>
    <s v="recruiting|staffing agency"/>
    <x v="973"/>
    <x v="6"/>
    <n v="1"/>
    <m/>
    <s v="2005-01-01"/>
    <s v="2014-01-08"/>
    <s v="2014-01-08"/>
    <m/>
    <m/>
    <s v="(877)428-4668"/>
    <s v="https://www.crunchbase.com/organization/avionté"/>
    <s v="https://www.twitter.com/avionte"/>
    <s v="https://www.facebook.com/aviontestaffingsoftware"/>
    <s v="1a53e4f6-0519-eed1-0a23-d70b0b72450a"/>
  </r>
  <r>
    <x v="42039"/>
    <s v="divinestudios.net"/>
    <s v="DEU"/>
    <m/>
    <s v="Munich"/>
    <s v="Munich"/>
    <x v="0"/>
    <s v="DIVINE Media Networks Limited &amp; Co KG is a media company focused on the YouTube platform."/>
    <s v="advertising|internet|video streaming"/>
    <x v="3957"/>
    <x v="1"/>
    <n v="1"/>
    <n v="135000"/>
    <s v="2013-10-28"/>
    <s v="2014-01-08"/>
    <s v="2014-01-08"/>
    <m/>
    <s v="contact@divinestudios.net"/>
    <m/>
    <s v="https://www.crunchbase.com/organization/divine-media-networks"/>
    <s v="https://www.twitter.com/divinemedianet"/>
    <m/>
    <s v="8f499766-7871-858c-a94e-864e532aab99"/>
  </r>
  <r>
    <x v="26086"/>
    <s v="drive.gt"/>
    <s v="FRA"/>
    <m/>
    <s v="Paris"/>
    <s v="Paris"/>
    <x v="0"/>
    <s v="Drive offers a transportation service solution that enables users to find and order rental cars via a mobile app."/>
    <s v="public transportation"/>
    <x v="114"/>
    <x v="2"/>
    <n v="1"/>
    <n v="2573200"/>
    <s v="2013-07-01"/>
    <s v="2014-01-08"/>
    <s v="2014-01-08"/>
    <m/>
    <m/>
    <m/>
    <s v="https://www.crunchbase.com/organization/drive"/>
    <s v="https://www.twitter.com/drive_paris"/>
    <s v="http://www.facebook.com/driveparis"/>
    <s v="80f434e0-c370-fb0a-459f-de955b66ed28"/>
  </r>
  <r>
    <x v="42040"/>
    <s v="edenpark.com"/>
    <s v="USA"/>
    <s v="IL"/>
    <s v="Springfield, Illinois"/>
    <s v="Champaign"/>
    <x v="0"/>
    <s v="Eden Park Illuminations is a lighting technology company based in New York City."/>
    <s v="electrical distribution|electronics|lighting|manufacturing"/>
    <x v="248"/>
    <x v="0"/>
    <n v="4"/>
    <n v="11084050"/>
    <s v="2007-01-01"/>
    <s v="2010-02-03"/>
    <s v="2014-01-08"/>
    <m/>
    <s v="contact@edenpark.com"/>
    <n v="2174031867"/>
    <s v="https://www.crunchbase.com/organization/eden-park-illumination"/>
    <m/>
    <m/>
    <s v="64a45f6d-f1ea-f2c2-1f77-19a7739d44ac"/>
  </r>
  <r>
    <x v="42041"/>
    <s v="findmehealth.com"/>
    <m/>
    <m/>
    <m/>
    <m/>
    <x v="0"/>
    <s v="An independent online comparison and appointment booking site for private healthcare offering choice,convenience and control t"/>
    <m/>
    <x v="5"/>
    <x v="1"/>
    <n v="1"/>
    <m/>
    <s v="2011-01-01"/>
    <s v="2014-01-08"/>
    <s v="2014-01-08"/>
    <m/>
    <m/>
    <s v="'+44 800 999 2881"/>
    <s v="https://www.crunchbase.com/organization/findme-health"/>
    <s v="https://www.twitter.com/findmehealth"/>
    <s v="https://www.facebook.com/497723536949314"/>
    <s v="8da6fad6-5480-ab84-50b7-c7c9a0366419"/>
  </r>
  <r>
    <x v="42042"/>
    <m/>
    <s v="USA"/>
    <s v="NY"/>
    <s v="New York City"/>
    <s v="New York"/>
    <x v="0"/>
    <s v="GSIP Holdings is a New York-based technology company."/>
    <s v="finance|financial services"/>
    <x v="24"/>
    <x v="2"/>
    <n v="1"/>
    <n v="2160000"/>
    <m/>
    <s v="2014-01-08"/>
    <s v="2014-01-08"/>
    <m/>
    <m/>
    <m/>
    <s v="https://www.crunchbase.com/organization/gsip-holdings"/>
    <m/>
    <m/>
    <s v="38566f50-f397-415c-9841-2a42071f497c"/>
  </r>
  <r>
    <x v="42043"/>
    <s v="hubhub.nl"/>
    <s v="NLD"/>
    <m/>
    <s v="Amsterdam"/>
    <s v="Amstelveen"/>
    <x v="0"/>
    <s v="HubHub begrijpt dat niet iedereen thuis is van 9 tot 5. Dat er ook wel eens voorwerpen met een afwijkend formaat vervoerd moeten worden."/>
    <m/>
    <x v="5"/>
    <x v="6"/>
    <n v="1"/>
    <m/>
    <s v="2010-01-01"/>
    <s v="2014-01-08"/>
    <s v="2014-01-08"/>
    <m/>
    <s v="customerservice@hubhub.nl"/>
    <s v="31 20 737 0350"/>
    <s v="https://www.crunchbase.com/organization/hubhub"/>
    <s v="https://www.twitter.com/hubhub"/>
    <s v="https://www.facebook.com/hubhub.nl"/>
    <s v="c32a27b5-e440-3b33-b331-3411ff9f3122"/>
  </r>
  <r>
    <x v="42044"/>
    <m/>
    <s v="USA"/>
    <s v="NE"/>
    <s v="Omaha"/>
    <s v="Omaha"/>
    <x v="0"/>
    <s v="I Read Books is a children's bookstore that recently opened at Oakview Mall in Omaha."/>
    <s v="education"/>
    <x v="38"/>
    <x v="1"/>
    <n v="1"/>
    <n v="5200"/>
    <s v="2013-11-15"/>
    <s v="2014-01-08"/>
    <s v="2014-01-08"/>
    <m/>
    <m/>
    <m/>
    <s v="https://www.crunchbase.com/organization/i-read-books"/>
    <m/>
    <m/>
    <s v="4a53e541-7895-fbf8-caac-e589c922596c"/>
  </r>
  <r>
    <x v="42045"/>
    <s v="medhok.com"/>
    <s v="USA"/>
    <s v="FL"/>
    <s v="Tampa"/>
    <s v="Tampa"/>
    <x v="2"/>
    <s v="MedHOK offers a single platform that provides care, quality and compliance solutions for healthcare organizations."/>
    <s v="information services|information technology|software"/>
    <x v="184"/>
    <x v="6"/>
    <n v="1"/>
    <n v="77500000"/>
    <s v="2010-01-01"/>
    <s v="2014-01-08"/>
    <s v="2014-01-08"/>
    <m/>
    <m/>
    <s v="'888-963-3465"/>
    <s v="https://www.crunchbase.com/organization/medhok"/>
    <s v="https://www.twitter.com/medhok360"/>
    <s v="http://www.facebook.com/medhok"/>
    <s v="ca367b94-2741-6570-51ae-0d041b5c6aa3"/>
  </r>
  <r>
    <x v="42046"/>
    <s v="medypal.com"/>
    <s v="IND"/>
    <m/>
    <s v="Bangalore"/>
    <s v="Bangalore"/>
    <x v="0"/>
    <s v="To provide the most accessible and secure global financial &amp; healthcare marketplace."/>
    <s v="health care"/>
    <x v="3"/>
    <x v="0"/>
    <n v="1"/>
    <n v="400000"/>
    <s v="2013-01-01"/>
    <s v="2014-01-08"/>
    <s v="2014-01-08"/>
    <m/>
    <m/>
    <s v="'+1 (800) 208-1030"/>
    <s v="https://www.crunchbase.com/organization/medypal"/>
    <m/>
    <s v="http://www.facebook.com/mymedypal"/>
    <s v="49d11ac1-a512-5e99-f236-6cbe79c7aceb"/>
  </r>
  <r>
    <x v="42047"/>
    <s v="en.morningtec.cn"/>
    <s v="CHN"/>
    <m/>
    <s v="Shanghai"/>
    <s v="Shanghai"/>
    <x v="0"/>
    <s v="MorningTec is a company who acts as agents to release mobile games, and its products."/>
    <s v="information technology|internet|online games"/>
    <x v="5944"/>
    <x v="6"/>
    <n v="2"/>
    <n v="8246289.1698735598"/>
    <s v="2013-06-01"/>
    <s v="2013-06-01"/>
    <s v="2014-01-08"/>
    <m/>
    <s v="game@morningtec.cn"/>
    <s v="'+86 21 5820 9201"/>
    <s v="https://www.crunchbase.com/organization/morning-tec"/>
    <s v="https://www.twitter.com/morningtec"/>
    <s v="http://www.facebook.com/sh.morningtec"/>
    <s v="48576fd0-ee73-75ac-acf2-3ffbc83cf8b0"/>
  </r>
  <r>
    <x v="42048"/>
    <s v="onoffmix.com"/>
    <s v="KOR"/>
    <m/>
    <s v="KOR - Other"/>
    <s v="Seul"/>
    <x v="0"/>
    <s v="We are a meeting and event platform helping to build strong values among the people we work with."/>
    <s v="e-commerce|events|meeting software"/>
    <x v="4701"/>
    <x v="0"/>
    <n v="3"/>
    <n v="958463.74482439295"/>
    <s v="2010-02-09"/>
    <s v="2010-08-24"/>
    <s v="2014-01-08"/>
    <m/>
    <s v="webmaster@onoffmix.com"/>
    <n v="1053748577"/>
    <s v="https://www.crunchbase.com/organization/onoffmix"/>
    <s v="https://www.twitter.com/onoffmix"/>
    <s v="http://www.facebook.com/onoffmix"/>
    <s v="a0a38f4b-1685-23f7-cbe5-72b917b230d4"/>
  </r>
  <r>
    <x v="42049"/>
    <s v="pennyauctionsolutions.com"/>
    <s v="USA"/>
    <s v="CA"/>
    <s v="San Diego"/>
    <s v="San Diego"/>
    <x v="0"/>
    <s v="Even though auctions of all types have been around for thousands of years, there is a new kind of auction that is taking the world by storm."/>
    <s v="auctions|e-commerce"/>
    <x v="63"/>
    <x v="1"/>
    <n v="2"/>
    <n v="10000000"/>
    <s v="2010-08-31"/>
    <s v="2010-09-16"/>
    <s v="2014-01-08"/>
    <m/>
    <s v="info@PennyAuctionSolutions.com"/>
    <s v="'866-275-5260"/>
    <s v="https://www.crunchbase.com/organization/penny-auction-solutions"/>
    <m/>
    <m/>
    <s v="2e9a3f86-a8f5-307f-26af-41538f52915c"/>
  </r>
  <r>
    <x v="42050"/>
    <s v="qpldocs.dla.mil"/>
    <s v="USA"/>
    <s v="VA"/>
    <s v="VA - Other"/>
    <s v="Fort Belvoir"/>
    <x v="0"/>
    <s v="Serves as the official repository for all qualification information in the form of Qualification Data Sets."/>
    <m/>
    <x v="5"/>
    <x v="4"/>
    <n v="5"/>
    <m/>
    <m/>
    <s v="2012-07-25"/>
    <s v="2014-01-08"/>
    <m/>
    <m/>
    <m/>
    <s v="https://www.crunchbase.com/organization/qpd"/>
    <m/>
    <m/>
    <s v="bd5fda03-de3d-5d1e-b1ec-9a161609184e"/>
  </r>
  <r>
    <x v="42051"/>
    <s v="shelf.com"/>
    <s v="USA"/>
    <s v="CA"/>
    <s v="SF Bay Area"/>
    <s v="San Francisco"/>
    <x v="0"/>
    <s v="Discover great products with people who actually use them."/>
    <s v="big data|collaborative consumption|curated web|e-commerce"/>
    <x v="1534"/>
    <x v="1"/>
    <n v="1"/>
    <n v="1200000"/>
    <s v="2013-01-01"/>
    <s v="2014-01-08"/>
    <s v="2014-01-08"/>
    <m/>
    <m/>
    <m/>
    <s v="https://www.crunchbase.com/organization/shelf-com"/>
    <m/>
    <m/>
    <s v="f5b312f5-4856-9944-10f4-d72b104965e8"/>
  </r>
  <r>
    <x v="42052"/>
    <s v="siriusdecisions.com"/>
    <s v="USA"/>
    <s v="CT"/>
    <s v="Hartford"/>
    <s v="Newington"/>
    <x v="0"/>
    <s v="SiriusDecisions is the leading global B2B research and advisory firm. We deliver the actionable intelligence, transformative frameworks and"/>
    <s v="curated web"/>
    <x v="28"/>
    <x v="2"/>
    <n v="1"/>
    <m/>
    <s v="2000-01-01"/>
    <s v="2014-01-08"/>
    <s v="2014-01-08"/>
    <m/>
    <m/>
    <m/>
    <s v="https://www.crunchbase.com/organization/siriusdecisions"/>
    <s v="https://www.twitter.com/siriusdecisions"/>
    <s v="http://www.facebook.com/siriusdecisions"/>
    <s v="a1216d28-eaa4-a7cb-fd6f-5c6ec56a07da"/>
  </r>
  <r>
    <x v="42053"/>
    <s v="soapets.com"/>
    <s v="USA"/>
    <s v="FL"/>
    <s v="Miami"/>
    <s v="Miami"/>
    <x v="0"/>
    <s v="Soapets designs and manufactures hypoallergenic bath toys for toddlers, infants, and kids."/>
    <s v="advertising"/>
    <x v="296"/>
    <x v="1"/>
    <n v="1"/>
    <n v="10000"/>
    <s v="2011-01-01"/>
    <s v="2014-01-08"/>
    <s v="2014-01-08"/>
    <m/>
    <m/>
    <m/>
    <s v="https://www.crunchbase.com/organization/soapets"/>
    <s v="https://www.twitter.com/soapets"/>
    <s v="http://www.facebook.com/soapets"/>
    <s v="e1f103c1-72e5-caea-11dd-c7624011259d"/>
  </r>
  <r>
    <x v="42054"/>
    <s v="spaceface.com"/>
    <s v="USA"/>
    <s v="CA"/>
    <s v="Los Angeles"/>
    <s v="Westlake Village"/>
    <x v="0"/>
    <s v="SpaceFace is the brain child of visionary Scott Kudler, an attorney with a background in Art."/>
    <s v="software"/>
    <x v="10"/>
    <x v="0"/>
    <n v="1"/>
    <m/>
    <s v="1999-01-01"/>
    <s v="2014-01-08"/>
    <s v="2014-01-08"/>
    <m/>
    <m/>
    <m/>
    <s v="https://www.crunchbase.com/organization/spaceface"/>
    <s v="https://www.twitter.com/spacefaces"/>
    <s v="http://www.facebook.com/pages/spaceface/102358449819173"/>
    <s v="ecd65f06-3d78-a3d8-7943-93a6ca3e05e7"/>
  </r>
  <r>
    <x v="42055"/>
    <s v="tagwhat.com"/>
    <s v="USA"/>
    <s v="CO"/>
    <s v="Denver"/>
    <s v="Boulder"/>
    <x v="0"/>
    <s v="Tagwhat is a mobile app that gives users location-based notifications on events and venues."/>
    <s v="location based services|mobile|travel"/>
    <x v="1417"/>
    <x v="1"/>
    <n v="1"/>
    <n v="1345389"/>
    <s v="2009-01-01"/>
    <s v="2014-01-08"/>
    <s v="2014-01-08"/>
    <m/>
    <s v="info@tagwhat.com"/>
    <s v="'443-562-8305"/>
    <s v="https://www.crunchbase.com/organization/tagwhat"/>
    <s v="https://www.twitter.com/tagwhat"/>
    <s v="http://www.facebook.com/tagwhat"/>
    <s v="7675569f-fc5c-34e7-1c0d-77e97fb706d6"/>
  </r>
  <r>
    <x v="42056"/>
    <s v="theeyetribe.com"/>
    <s v="DNK"/>
    <m/>
    <s v="Copenhagen"/>
    <s v="Copenhagen"/>
    <x v="0"/>
    <s v="Eye Tribe develops software that enables eye control on mobile devices and computers, allowing hands-free navigation."/>
    <s v="mobile|software"/>
    <x v="245"/>
    <x v="0"/>
    <n v="4"/>
    <n v="5321465.9835713701"/>
    <s v="2011-09-27"/>
    <s v="2011-07-22"/>
    <s v="2014-01-08"/>
    <m/>
    <s v="info@theeyetribe.com"/>
    <m/>
    <s v="https://www.crunchbase.com/organization/the-eye-tribe"/>
    <s v="https://www.twitter.com/theeyetribe"/>
    <s v="http://www.facebook.com/theeyetribe"/>
    <s v="eb1a5ac4-1e3c-0ff5-63cc-17379181410f"/>
  </r>
  <r>
    <x v="42057"/>
    <s v="vycormedical.com"/>
    <s v="USA"/>
    <s v="FL"/>
    <s v="Palm Beaches"/>
    <s v="Boca Raton"/>
    <x v="0"/>
    <s v="Vycor Medical is a medical device developing company making products used in neurological brain and spinal surgical procedures."/>
    <s v="hardware|software"/>
    <x v="136"/>
    <x v="0"/>
    <n v="2"/>
    <n v="4276900"/>
    <s v="2005-01-01"/>
    <s v="2011-12-02"/>
    <s v="2014-01-08"/>
    <m/>
    <s v="info@vycormedical.com"/>
    <n v="5616202545"/>
    <s v="https://www.crunchbase.com/organization/vycor-medical"/>
    <s v="https://www.twitter.com/vycormedical"/>
    <s v="http://www.facebook.com/vycor"/>
    <s v="bc926011-aaca-8f61-e322-48411a7a9595"/>
  </r>
  <r>
    <x v="42058"/>
    <s v="watkinshire.co.uk"/>
    <s v="GBR"/>
    <m/>
    <s v="GBR - Other"/>
    <s v="Lydney"/>
    <x v="0"/>
    <s v="Watkins Hire provides temperature control hire and rental services of products such as air conditions, heaters and dehumidifiers."/>
    <s v="enterprise software|internet"/>
    <x v="146"/>
    <x v="6"/>
    <n v="1"/>
    <n v="15304039"/>
    <s v="1860-01-01"/>
    <s v="2014-01-08"/>
    <s v="2014-01-08"/>
    <m/>
    <s v="marketing@watkinshire.co.uk"/>
    <s v="'+44 1384 288585"/>
    <s v="https://www.crunchbase.com/organization/watkins-hire"/>
    <s v="https://www.twitter.com/watkinshireltd"/>
    <s v="http://www.facebook.com/watkinshireltd"/>
    <s v="5e99b20e-92ac-f4bc-39b0-478ed2b8226c"/>
  </r>
  <r>
    <x v="42059"/>
    <s v="witssolutions.co"/>
    <s v="IND"/>
    <m/>
    <s v="Bangalore"/>
    <s v="Bangalore"/>
    <x v="0"/>
    <s v="We are into Mobile Application Development, Enterprise Mobility Solutions, E-Commerce Website Development &amp; Digital Marketing Services"/>
    <s v="analytics|apps|developer tools|enterprise software|infrastructure|mobile"/>
    <x v="502"/>
    <x v="1"/>
    <n v="1"/>
    <n v="50000"/>
    <s v="2013-10-05"/>
    <s v="2014-01-08"/>
    <s v="2014-01-08"/>
    <m/>
    <s v="info@witssolutions.co"/>
    <s v="'+91 80 4151 0928"/>
    <s v="https://www.crunchbase.com/organization/wits-solutions-pvt-ltd"/>
    <s v="https://www.twitter.com/witssolutions"/>
    <s v="http://www.facebook.com/witssolutionspvtltd"/>
    <s v="d2634b0d-a708-d305-541a-41be206d43bd"/>
  </r>
  <r>
    <x v="42060"/>
    <s v="adenandanais.com"/>
    <s v="USA"/>
    <s v="NY"/>
    <s v="New York City"/>
    <s v="Brooklyn"/>
    <x v="0"/>
    <s v="Aden &amp; Anais provides muslin fabric products for babies and toddlers."/>
    <s v="fashion|product design"/>
    <x v="350"/>
    <x v="6"/>
    <n v="1"/>
    <m/>
    <s v="2006-01-01"/>
    <s v="2014-01-07"/>
    <s v="2014-01-07"/>
    <m/>
    <s v="info@adenandanais.com"/>
    <s v="'718-801-8361"/>
    <s v="https://www.crunchbase.com/organization/aden-anais"/>
    <s v="https://www.twitter.com/adenandanais"/>
    <s v="http://www.facebook.com/adenandanais"/>
    <s v="ce63dfbe-adae-a2b6-bc0e-83a83cb28753"/>
  </r>
  <r>
    <x v="42061"/>
    <s v="aereo.com"/>
    <s v="USA"/>
    <s v="NY"/>
    <s v="New York City"/>
    <s v="New York"/>
    <x v="0"/>
    <s v="Aereo is a technology company that lets subscribers view live TV through a tiny remote antenna that can be controlled over the internet."/>
    <s v="digital media|tv|video streaming"/>
    <x v="21"/>
    <x v="3"/>
    <n v="4"/>
    <n v="97000000"/>
    <s v="2012-02-01"/>
    <s v="2011-04-15"/>
    <s v="2014-01-07"/>
    <m/>
    <s v="support@aereo.com"/>
    <n v="6178618287"/>
    <s v="https://www.crunchbase.com/organization/aereo"/>
    <s v="https://www.twitter.com/aereo"/>
    <s v="http://www.facebook.com/aereo"/>
    <s v="4f5883be-b37c-692e-1bc2-34eb257cf33a"/>
  </r>
  <r>
    <x v="42062"/>
    <s v="ahalife.com"/>
    <s v="USA"/>
    <s v="NY"/>
    <s v="New York City"/>
    <s v="New York"/>
    <x v="0"/>
    <s v="AHAlife.com is a fashion-based e-commerce platform connecting designers, brands and publishers to individuals."/>
    <s v="e-commerce|internet|lifestyle"/>
    <x v="2040"/>
    <x v="0"/>
    <n v="5"/>
    <n v="22999079"/>
    <s v="2009-11-01"/>
    <s v="2011-07-27"/>
    <s v="2014-01-07"/>
    <m/>
    <s v="press@ahalife.com"/>
    <m/>
    <s v="https://www.crunchbase.com/organization/ahalife"/>
    <s v="https://www.twitter.com/ahalife"/>
    <s v="http://www.facebook.com/ahalife"/>
    <s v="98eef614-c1ac-dbfb-7549-9da784d8700c"/>
  </r>
  <r>
    <x v="42063"/>
    <s v="alike.fr"/>
    <s v="FRA"/>
    <m/>
    <s v="Paris"/>
    <s v="Paris"/>
    <x v="0"/>
    <s v="An interaction design studio based in Paris."/>
    <m/>
    <x v="5"/>
    <x v="1"/>
    <n v="1"/>
    <m/>
    <s v="2012-01-01"/>
    <s v="2014-01-07"/>
    <s v="2014-01-07"/>
    <m/>
    <s v="contact@alike.fr"/>
    <m/>
    <s v="https://www.crunchbase.com/organization/alike-2"/>
    <s v="https://www.twitter.com/alike_i"/>
    <s v="https://www.facebook.com/alikefr"/>
    <s v="c9f0fcaa-9cfd-6568-a918-fe4bd763f72a"/>
  </r>
  <r>
    <x v="42064"/>
    <s v="artisanusa.com"/>
    <s v="USA"/>
    <s v="AR"/>
    <s v="AR - Other"/>
    <s v="Marion"/>
    <x v="0"/>
    <s v="Artisan Lighting &amp; Home Decor, Inc. was formed in March, 2014, as a successor to The Elite Lamp Comapny."/>
    <s v="home decor"/>
    <x v="76"/>
    <x v="1"/>
    <n v="1"/>
    <m/>
    <s v="2012-03-01"/>
    <s v="2014-01-07"/>
    <s v="2014-01-07"/>
    <m/>
    <m/>
    <m/>
    <s v="https://www.crunchbase.com/organization/artisan-lighting-home-decor"/>
    <m/>
    <m/>
    <s v="bea60c22-fd02-31a2-41a6-fd5d827f25ec"/>
  </r>
  <r>
    <x v="42065"/>
    <s v="bergeys.com"/>
    <s v="USA"/>
    <s v="PA"/>
    <s v="Philadelphia"/>
    <s v="Souderton"/>
    <x v="0"/>
    <s v="Bergey's provides marketing and distribution of automotive products and services."/>
    <s v="automotive"/>
    <x v="114"/>
    <x v="0"/>
    <n v="4"/>
    <n v="7533014"/>
    <s v="1924-01-01"/>
    <s v="2009-10-01"/>
    <s v="2014-01-07"/>
    <m/>
    <s v="info@bergeys.com"/>
    <s v="(180) 023-7439"/>
    <s v="https://www.crunchbase.com/organization/bergeys"/>
    <m/>
    <s v="http://www.facebook.com/bergeys"/>
    <s v="d1b92ad3-90fc-6f99-ae16-b1a11478cb4e"/>
  </r>
  <r>
    <x v="42066"/>
    <s v="bizweb.vn"/>
    <s v="VNM"/>
    <m/>
    <s v="Hanoi"/>
    <s v="Hanoi"/>
    <x v="0"/>
    <s v="Ecommerce Solution No.1 in Vietnam"/>
    <s v="e-commerce|web design|web development"/>
    <x v="2399"/>
    <x v="2"/>
    <n v="1"/>
    <m/>
    <s v="2008-08-20"/>
    <s v="2014-01-07"/>
    <s v="2014-01-07"/>
    <m/>
    <m/>
    <s v="'+84 4 6674 2332"/>
    <s v="https://www.crunchbase.com/organization/bizweb-vn"/>
    <s v="https://www.twitter.com/bizwebvietnam"/>
    <s v="http://www.facebook.com/bizwebvietnam"/>
    <s v="b67c7c0c-b5b9-b80c-c550-6f72ce12ff1b"/>
  </r>
  <r>
    <x v="42067"/>
    <s v="camileonheels.com"/>
    <s v="USA"/>
    <s v="NJ"/>
    <s v="Newark"/>
    <s v="Mountainside"/>
    <x v="0"/>
    <s v="Camileon Heels is the worlds only patented retractable high heel shoe."/>
    <s v="fashion"/>
    <x v="350"/>
    <x v="1"/>
    <n v="1"/>
    <m/>
    <s v="2010-09-01"/>
    <s v="2014-01-07"/>
    <s v="2014-01-07"/>
    <m/>
    <m/>
    <m/>
    <s v="https://www.crunchbase.com/organization/camileon-heels"/>
    <m/>
    <m/>
    <s v="d68d42d5-3075-4b93-f42b-62ef07d71687"/>
  </r>
  <r>
    <x v="42068"/>
    <s v="carnotcompression.com"/>
    <s v="USA"/>
    <s v="CA"/>
    <s v="SF Bay Area"/>
    <s v="Scotts Valley"/>
    <x v="0"/>
    <s v="Carnot's proprietary isothermal compression process is the most energy efficient and economical air and gas compression method in the market"/>
    <s v="energy|oil and gas"/>
    <x v="89"/>
    <x v="0"/>
    <n v="1"/>
    <n v="625000"/>
    <s v="2014-01-01"/>
    <s v="2014-01-07"/>
    <s v="2014-01-07"/>
    <m/>
    <m/>
    <m/>
    <s v="https://www.crunchbase.com/organization/carnot-compression"/>
    <m/>
    <m/>
    <s v="c9328dfc-d810-fe43-afe2-e3fc7522d4e8"/>
  </r>
  <r>
    <x v="42069"/>
    <s v="carrentalsmarket.com"/>
    <s v="USA"/>
    <s v="CA"/>
    <s v="SF Bay Area"/>
    <s v="San Francisco"/>
    <x v="0"/>
    <s v="Car Rental Market helps travellers find the best rental car deals in the US, Canada and Europe."/>
    <s v="automotive|internet|public transportation"/>
    <x v="29"/>
    <x v="0"/>
    <n v="2"/>
    <n v="300000"/>
    <s v="2013-03-03"/>
    <s v="2013-03-10"/>
    <s v="2014-01-07"/>
    <m/>
    <s v="reservations@carrentalsmarket.com"/>
    <s v="'1-888-337-3538"/>
    <s v="https://www.crunchbase.com/organization/car-rentals-market"/>
    <s v="https://www.twitter.com/carrentalmarket"/>
    <s v="http://www.facebook.com/carrentalsmarket"/>
    <s v="b516d161-7219-75ed-537e-5aaa59c642a6"/>
  </r>
  <r>
    <x v="42070"/>
    <s v="casaroma.us"/>
    <s v="USA"/>
    <s v="AR"/>
    <s v="AR - Other"/>
    <s v="Marion"/>
    <x v="0"/>
    <s v="CasaRoma, Inc. was formed in March, 2012, as a successor to The Elite Lamp Comapny."/>
    <s v="home decor|interior design|lighting"/>
    <x v="1103"/>
    <x v="0"/>
    <n v="1"/>
    <m/>
    <s v="2012-03-01"/>
    <s v="2014-01-07"/>
    <s v="2014-01-07"/>
    <m/>
    <m/>
    <m/>
    <s v="https://www.crunchbase.com/organization/casaroma"/>
    <m/>
    <m/>
    <s v="f575ae57-711f-4bfa-a5df-9d86087e9e8e"/>
  </r>
  <r>
    <x v="17500"/>
    <s v="dinforums.com"/>
    <s v="USA"/>
    <s v="FL"/>
    <s v="Ft. Lauderdale"/>
    <s v="Fort Lauderdale"/>
    <x v="0"/>
    <s v="A platform for combining a social network and TV network into one body"/>
    <s v="broadcasting"/>
    <x v="236"/>
    <x v="1"/>
    <n v="1"/>
    <n v="500000"/>
    <s v="2013-01-01"/>
    <s v="2014-01-07"/>
    <s v="2014-01-07"/>
    <m/>
    <s v="contact@dintv.com"/>
    <m/>
    <s v="https://www.crunchbase.com/organization/din-forums-network"/>
    <s v="https://www.twitter.com/dintv_com"/>
    <s v="https://www.facebook.com/dintvcom/"/>
    <s v="bf3366f4-1ccc-0e7b-de10-b1707573f677"/>
  </r>
  <r>
    <x v="42071"/>
    <s v="discountramps.com"/>
    <s v="USA"/>
    <s v="WI"/>
    <s v="Milwaukee"/>
    <s v="West Bend"/>
    <x v="0"/>
    <s v="Discount Ramps is an online retailer of loading, hauling and transportation products. Offering more than 11,000 products, the company"/>
    <m/>
    <x v="5"/>
    <x v="0"/>
    <n v="1"/>
    <m/>
    <s v="2000-01-01"/>
    <s v="2014-01-07"/>
    <s v="2014-01-07"/>
    <m/>
    <s v="customerservice@discountramps.com"/>
    <n v="2623068035"/>
    <s v="https://www.crunchbase.com/organization/discount-ramps"/>
    <s v="https://www.twitter.com/discountramps"/>
    <s v="http://www.facebook.com/discountrampscom"/>
    <s v="63dc462b-a797-f623-cc95-f07218c2b3df"/>
  </r>
  <r>
    <x v="42072"/>
    <s v="elimiapp.com"/>
    <s v="POL"/>
    <m/>
    <s v="POL - Other"/>
    <s v="Sopot"/>
    <x v="0"/>
    <s v="A game where looks &amp; BRAIN matters. BROWSE people&amp;games nearby. PLAY with selected people. CONNECT chatting only with the best ones!"/>
    <s v="casual games|gamification|mobile"/>
    <x v="280"/>
    <x v="1"/>
    <n v="1"/>
    <n v="135000"/>
    <s v="2014-01-01"/>
    <s v="2014-01-07"/>
    <s v="2014-01-07"/>
    <m/>
    <s v="info@elimiapp.com"/>
    <m/>
    <s v="https://www.crunchbase.com/organization/elimidate"/>
    <s v="https://www.twitter.com/elimiapp"/>
    <s v="http://www.facebook.com/elimiapp"/>
    <s v="3064b00f-005c-f756-a0c9-ae59b66d95e3"/>
  </r>
  <r>
    <x v="42073"/>
    <s v="ethicalelectric.com"/>
    <s v="USA"/>
    <s v="DC"/>
    <s v="Washington, D.C."/>
    <s v="Washington"/>
    <x v="0"/>
    <s v="Ethical Electric is a clean energy supplier whose mission is to make 100% renewable energy available to everyone."/>
    <s v="clean energy|energy|solar|wind energy"/>
    <x v="165"/>
    <x v="0"/>
    <n v="2"/>
    <n v="13400000"/>
    <s v="2011-11-02"/>
    <s v="2012-12-14"/>
    <s v="2014-01-07"/>
    <m/>
    <s v="info@ethicalelectric.com"/>
    <s v="(800)460-4900"/>
    <s v="https://www.crunchbase.com/organization/ethical-electric"/>
    <s v="https://www.twitter.com/chooseethical"/>
    <s v="http://www.facebook.com/ethicalelectric"/>
    <s v="f1d67d7e-5222-41dd-1c88-6862cc48e34b"/>
  </r>
  <r>
    <x v="42074"/>
    <s v="gvmfl.com"/>
    <s v="IND"/>
    <m/>
    <m/>
    <m/>
    <x v="2"/>
    <s v="To empower women of the poorest families socially, economically and politically through networking them into community institutions."/>
    <s v="finance"/>
    <x v="24"/>
    <x v="8"/>
    <n v="2"/>
    <n v="4000000"/>
    <s v="1993-01-01"/>
    <s v="2009-06-16"/>
    <s v="2014-01-07"/>
    <m/>
    <s v="contact@gvmfl.com"/>
    <n v="914312763752"/>
    <s v="https://www.crunchbase.com/organization/grama-vidiyal-micro-finance"/>
    <s v="https://www.twitter.com/gramavidiyal"/>
    <s v="https://www.facebook.com/gramavidiyal"/>
    <s v="b356d64d-fba6-9064-e08c-9900122847b8"/>
  </r>
  <r>
    <x v="42075"/>
    <s v="infakt.pl"/>
    <s v="POL"/>
    <m/>
    <s v="Krakow"/>
    <s v="Kraków"/>
    <x v="0"/>
    <s v="Program do Fakturowania i Księgowości, Ogólnopolskie Biuro Rachunkowe. Zaufało nam już ponad 300 tys. Infakt Sp. z o.o. to firma"/>
    <s v="accounting|financial services|fintech|mobile"/>
    <x v="6142"/>
    <x v="6"/>
    <n v="1"/>
    <n v="1000000"/>
    <s v="2008-01-01"/>
    <s v="2014-01-07"/>
    <s v="2014-01-07"/>
    <m/>
    <s v="info@infakt.pl"/>
    <s v="'+48 9000000"/>
    <s v="https://www.crunchbase.com/organization/infakt-pl"/>
    <s v="https://www.twitter.com/infakt"/>
    <s v="http://www.facebook.com/infakt"/>
    <s v="2492ab80-67c1-eefc-ced5-0bb5ce7062b3"/>
  </r>
  <r>
    <x v="42076"/>
    <s v="irisvalve.com"/>
    <s v="USA"/>
    <s v="IL"/>
    <s v="Peoria"/>
    <s v="Peoria"/>
    <x v="0"/>
    <s v="Lumec Control Products, Inc., headquartered in Peoria, Illinois, is an innovation company."/>
    <s v="industrial|industrial automation"/>
    <x v="222"/>
    <x v="1"/>
    <n v="1"/>
    <m/>
    <s v="2008-01-01"/>
    <s v="2014-01-07"/>
    <s v="2014-01-07"/>
    <m/>
    <m/>
    <s v="(309) 691-4747"/>
    <s v="https://www.crunchbase.com/organization/lumec-control-products"/>
    <m/>
    <m/>
    <s v="97f81f99-0e77-5118-a7f6-a63002822b3c"/>
  </r>
  <r>
    <x v="42077"/>
    <s v="maverixbio.com"/>
    <s v="USA"/>
    <s v="CA"/>
    <s v="SF Bay Area"/>
    <s v="San Mateo"/>
    <x v="0"/>
    <s v="Maverix Biomics specializes in biologic research, bioinformatics, and enterprise application software development."/>
    <s v="biotechnology"/>
    <x v="36"/>
    <x v="0"/>
    <n v="1"/>
    <n v="6000000"/>
    <s v="2012-01-01"/>
    <s v="2014-01-07"/>
    <s v="2014-01-07"/>
    <m/>
    <s v="info@maverixbio.com"/>
    <s v="'650-388-9277"/>
    <s v="https://www.crunchbase.com/organization/maverix-biomics"/>
    <s v="https://www.twitter.com/maverixbiomics"/>
    <m/>
    <s v="67be0fd8-a71d-d6bd-718f-b67e5f3f4c61"/>
  </r>
  <r>
    <x v="42078"/>
    <s v="medialets.com"/>
    <s v="USA"/>
    <s v="NY"/>
    <s v="New York City"/>
    <s v="New York"/>
    <x v="2"/>
    <s v="Medialets is a media ad platform enabling businesses to create, deliver and measure mobile and tablet campaigns."/>
    <s v="advertising|mobile|mobile advertising"/>
    <x v="133"/>
    <x v="6"/>
    <n v="5"/>
    <n v="33400000"/>
    <s v="2008-06-01"/>
    <s v="2009-05-12"/>
    <s v="2014-01-07"/>
    <m/>
    <s v="connect@medialets.com"/>
    <s v="'212-300-5670"/>
    <s v="https://www.crunchbase.com/organization/medialets"/>
    <s v="https://www.twitter.com/medialets"/>
    <s v="http://www.facebook.com/medialets"/>
    <s v="156e8975-525d-a576-16fb-cfc31420186c"/>
  </r>
  <r>
    <x v="42079"/>
    <s v="modernteacher.com"/>
    <s v="USA"/>
    <s v="IL"/>
    <s v="Chicago"/>
    <s v="Chicago"/>
    <x v="0"/>
    <s v="Modern Teacher is an educational technology company designed to provide a research-based methodology for digital convergence in education."/>
    <s v="edtech|education"/>
    <x v="283"/>
    <x v="0"/>
    <n v="1"/>
    <n v="2500000"/>
    <s v="2013-04-01"/>
    <s v="2014-01-07"/>
    <s v="2014-01-07"/>
    <m/>
    <s v="connect@modernteacher.com"/>
    <s v="'+1 (720) 600-0203"/>
    <s v="https://www.crunchbase.com/organization/digedu"/>
    <s v="https://www.twitter.com/modernteacherpd"/>
    <s v="https://www.facebook.com/modernteacherpd"/>
    <s v="7b5d9c62-0a71-7e83-6c74-966863f82968"/>
  </r>
  <r>
    <x v="42080"/>
    <s v="moreys.com"/>
    <s v="USA"/>
    <s v="MN"/>
    <s v="MN - Other"/>
    <s v="Motley"/>
    <x v="0"/>
    <s v="Morey’s delivers instant fish and seafood dishes—Seasoned Grill Atlantic Salmon, Sweet Mango Tilapia and Shrimp in Thai Curry Sauce."/>
    <s v="hospitality"/>
    <x v="22"/>
    <x v="5"/>
    <n v="1"/>
    <n v="8000000"/>
    <s v="1937-01-01"/>
    <s v="2014-01-07"/>
    <s v="2014-01-07"/>
    <m/>
    <m/>
    <n v="3144280751"/>
    <s v="https://www.crunchbase.com/organization/moreys-seafood-international"/>
    <s v="https://www.twitter.com/moreysseafood"/>
    <s v="http://www.facebook.com/moreysseafood"/>
    <s v="44e4746e-7c4b-75fe-8d40-9231b408f0ab"/>
  </r>
  <r>
    <x v="42081"/>
    <s v="neo-zeo.com"/>
    <s v="SWE"/>
    <m/>
    <s v="Stockholm"/>
    <s v="Stockholm"/>
    <x v="0"/>
    <s v="NEOZEO provides new biogas upgrading equipment for the production of high value biomethane."/>
    <s v="biofuel|oil and gas|renewable energy"/>
    <x v="165"/>
    <x v="1"/>
    <n v="2"/>
    <n v="1066987.6824823499"/>
    <s v="2010-01-01"/>
    <s v="2012-08-23"/>
    <s v="2014-01-07"/>
    <m/>
    <m/>
    <n v="46762199731"/>
    <s v="https://www.crunchbase.com/organization/neozeo"/>
    <s v="https://www.twitter.com/neozeoab"/>
    <s v="https://www.facebook.com/134649936560372"/>
    <s v="87c05d20-d3ae-6e3c-5df7-4121e6552815"/>
  </r>
  <r>
    <x v="42082"/>
    <s v="netclarity.net"/>
    <s v="USA"/>
    <s v="MA"/>
    <s v="Boston"/>
    <s v="Bedford"/>
    <x v="0"/>
    <s v="NetClarity is a provider of next-generation network access control (NAC) technology and products."/>
    <s v="non profit"/>
    <x v="5"/>
    <x v="0"/>
    <n v="2"/>
    <n v="1760000"/>
    <s v="2003-01-01"/>
    <s v="2012-05-31"/>
    <s v="2014-01-07"/>
    <m/>
    <s v="sales@netclarity.net"/>
    <s v="'781-791-9497"/>
    <s v="https://www.crunchbase.com/organization/netclarity"/>
    <s v="https://www.twitter.com/snoopwallsecure"/>
    <s v="http://www.facebook.com/netclarity"/>
    <s v="61fc649f-bb8e-c84d-938f-6a21c15988e9"/>
  </r>
  <r>
    <x v="42083"/>
    <s v="opathica.com"/>
    <s v="USA"/>
    <s v="NY"/>
    <s v="New York City"/>
    <s v="New York"/>
    <x v="0"/>
    <s v="Opathica helps wellness enthusiasts find and book appointments with holistic doctors"/>
    <s v="health care"/>
    <x v="3"/>
    <x v="1"/>
    <n v="1"/>
    <n v="40000"/>
    <s v="2012-06-13"/>
    <s v="2014-01-07"/>
    <s v="2014-01-07"/>
    <m/>
    <m/>
    <m/>
    <s v="https://www.crunchbase.com/organization/opathica"/>
    <s v="https://www.twitter.com/opathica"/>
    <m/>
    <s v="156b4547-950c-74aa-da74-334ac8c7368f"/>
  </r>
  <r>
    <x v="42084"/>
    <s v="primesport.com"/>
    <s v="USA"/>
    <s v="GA"/>
    <s v="Atlanta"/>
    <s v="Atlanta"/>
    <x v="2"/>
    <s v="PrimeSport is the leader in providing direct access to the biggest sporting events on the planet, offering tickets, travel, hospitality,"/>
    <s v="sports"/>
    <x v="153"/>
    <x v="5"/>
    <n v="1"/>
    <m/>
    <s v="2010-01-01"/>
    <s v="2014-01-07"/>
    <s v="2014-01-07"/>
    <m/>
    <s v="info@primesport.com"/>
    <s v="'404-941-3940"/>
    <s v="https://www.crunchbase.com/organization/primesport"/>
    <s v="https://www.twitter.com/primesport"/>
    <s v="http://www.facebook.com/primesportevents"/>
    <s v="c48d7817-b18f-f445-5c0f-e06887ea7087"/>
  </r>
  <r>
    <x v="42085"/>
    <s v="qweboo.com"/>
    <s v="USA"/>
    <s v="CA"/>
    <s v="Los Angeles"/>
    <s v="Los Angeles"/>
    <x v="0"/>
    <s v="Qweboo is a social search engine, directory, and distribution platform that provides users with control over the web."/>
    <s v="curated web|enterprise software|seo|social media"/>
    <x v="646"/>
    <x v="1"/>
    <n v="1"/>
    <n v="200000"/>
    <s v="2012-01-05"/>
    <s v="2014-01-07"/>
    <s v="2014-01-07"/>
    <m/>
    <s v="luisandres0678@gmail.com"/>
    <m/>
    <s v="https://www.crunchbase.com/organization/qweboo"/>
    <s v="https://www.twitter.com/qweb00"/>
    <s v="http://www.facebook.com/qweb00"/>
    <s v="4b3fd176-dbec-ee7c-b677-5fbdc4f18344"/>
  </r>
  <r>
    <x v="42086"/>
    <s v="reflexisinc.com"/>
    <s v="USA"/>
    <s v="MA"/>
    <s v="Boston"/>
    <s v="Dedham"/>
    <x v="0"/>
    <s v="Reflexis Systems provides workforce management and task execution solutions to help retailers execute their strategies flawlessly."/>
    <s v="enterprise software|retail|software"/>
    <x v="141"/>
    <x v="5"/>
    <n v="3"/>
    <n v="44350000"/>
    <s v="2001-01-01"/>
    <s v="2006-07-19"/>
    <s v="2014-01-07"/>
    <m/>
    <s v="sales@reflexisinc.com"/>
    <s v="'781-493-3400"/>
    <s v="https://www.crunchbase.com/organization/reflexis-systems"/>
    <s v="https://www.twitter.com/reflexissystems"/>
    <s v="http://www.facebook.com/reflexissystemsinc"/>
    <s v="30e46830-4aa4-9248-d8a9-a9bf332d0118"/>
  </r>
  <r>
    <x v="42087"/>
    <s v="myrepp.com"/>
    <s v="USA"/>
    <s v="OH"/>
    <s v="Cincinnati"/>
    <s v="Cincinnati"/>
    <x v="0"/>
    <s v="REPP is an online identity and background information management platform for individuals and service providers."/>
    <s v="curated web|identity management|internet"/>
    <x v="33"/>
    <x v="1"/>
    <n v="7"/>
    <n v="1384222"/>
    <s v="2012-06-02"/>
    <s v="2012-07-01"/>
    <s v="2014-01-07"/>
    <m/>
    <s v="info@myREPP.com"/>
    <m/>
    <s v="https://www.crunchbase.com/organization/repp"/>
    <s v="https://www.twitter.com/myrepp"/>
    <s v="http://www.facebook.com/myrepp"/>
    <s v="e448556f-1ec0-ccc5-e92f-b0a118b99edc"/>
  </r>
  <r>
    <x v="42088"/>
    <s v="sivi.com"/>
    <s v="USA"/>
    <s v="NY"/>
    <s v="New York City"/>
    <s v="New York"/>
    <x v="0"/>
    <s v="SIVI is a virtual incubator for aspiring entrepreneurs and developer of LaunchLeader, the micro-crowdfunding platform for building MVPs."/>
    <s v="crowdfunding|edtech|education|gamification"/>
    <x v="3087"/>
    <x v="1"/>
    <n v="1"/>
    <n v="340000"/>
    <s v="2013-07-01"/>
    <s v="2014-01-07"/>
    <s v="2014-01-07"/>
    <m/>
    <s v="info@sivi.com"/>
    <m/>
    <s v="https://www.crunchbase.com/organization/sivi"/>
    <s v="https://www.twitter.com/sivicorp"/>
    <s v="https://www.facebook.com/groups/launchleader"/>
    <s v="16f5ecc4-652f-af19-db9e-3e1ada29c5f2"/>
  </r>
  <r>
    <x v="42089"/>
    <s v="smartb.eu"/>
    <s v="DEU"/>
    <m/>
    <s v="Berlin"/>
    <s v="Berlin"/>
    <x v="0"/>
    <s v="smartB is reinventing energy management in commercial buildings."/>
    <s v="energy|energy efficiency|energy management"/>
    <x v="9"/>
    <x v="1"/>
    <n v="1"/>
    <n v="5445337"/>
    <s v="2014-01-01"/>
    <s v="2014-01-07"/>
    <s v="2014-01-07"/>
    <m/>
    <s v="info@smartb.eu"/>
    <s v="49 30 2084 7686"/>
    <s v="https://www.crunchbase.com/organization/smartb"/>
    <m/>
    <m/>
    <s v="b25a7541-d24b-2331-5ece-e66e81afb77b"/>
  </r>
  <r>
    <x v="42090"/>
    <s v="snowbon.com"/>
    <s v="DEU"/>
    <m/>
    <s v="Munich"/>
    <s v="Munich"/>
    <x v="0"/>
    <s v="Snow &amp; Alps is an online booking platform that offers top deals for ski extras in the Alps."/>
    <s v="curated web"/>
    <x v="28"/>
    <x v="1"/>
    <n v="1"/>
    <n v="1286600"/>
    <s v="2012-09-01"/>
    <s v="2014-01-07"/>
    <s v="2014-01-07"/>
    <m/>
    <s v="info@snowbon.com"/>
    <s v="'+49 89 189658030"/>
    <s v="https://www.crunchbase.com/organization/snow-alps"/>
    <s v="https://www.twitter.com/snowbon_com"/>
    <s v="http://www.facebook.com/snowbon"/>
    <s v="48bbae1d-ed2a-f37b-dc0d-f17a0ef997c3"/>
  </r>
  <r>
    <x v="42091"/>
    <s v="ribolia.com"/>
    <s v="CHN"/>
    <m/>
    <s v="Kunshan"/>
    <s v="Kunshan"/>
    <x v="0"/>
    <s v="Souzhou Ribo Life Science develops nucleic acid drugs and related products based on the RNA interference technology."/>
    <s v="biotechnology"/>
    <x v="36"/>
    <x v="2"/>
    <n v="1"/>
    <n v="7400000"/>
    <s v="2007-01-01"/>
    <s v="2014-01-07"/>
    <s v="2014-01-07"/>
    <m/>
    <s v="office@ribolia.com"/>
    <s v="86 512 5701 7802"/>
    <s v="https://www.crunchbase.com/organization/souzhou-ribo-life-science"/>
    <m/>
    <m/>
    <s v="0434a496-1af7-e1ae-879f-38893c4faad0"/>
  </r>
  <r>
    <x v="42092"/>
    <s v="thinklink-scs.com"/>
    <s v="IND"/>
    <m/>
    <s v="Haryana"/>
    <s v="Haryana"/>
    <x v="0"/>
    <s v="ThinkLink Supply Chain Services provides supply chain and logistics solutions to its customers in India."/>
    <s v="consulting"/>
    <x v="5"/>
    <x v="0"/>
    <n v="1"/>
    <n v="1600000"/>
    <s v="2006-01-01"/>
    <s v="2014-01-07"/>
    <s v="2014-01-07"/>
    <m/>
    <s v="contact@thinklink-scs.com"/>
    <s v="91 12 4430 4673"/>
    <s v="https://www.crunchbase.com/organization/thinklink"/>
    <s v="https://www.twitter.com/thinklinkscs"/>
    <s v="http://www.facebook.com/pages/thinklink-supply-chain-services-pv"/>
    <s v="b6bd835b-c15f-3556-3007-3612c627a409"/>
  </r>
  <r>
    <x v="42093"/>
    <s v="townepark.com"/>
    <s v="USA"/>
    <s v="MD"/>
    <s v="Baltimore"/>
    <s v="Annapolis"/>
    <x v="0"/>
    <s v="Who is Towne Park? We’re 8,500 teammates delivering specialized hospitality services to 530+ locations nationwide, ranging from boutique"/>
    <s v="hospitality"/>
    <x v="22"/>
    <x v="4"/>
    <n v="1"/>
    <m/>
    <s v="1988-01-01"/>
    <s v="2014-01-07"/>
    <s v="2014-01-07"/>
    <m/>
    <s v="info@townepark.com"/>
    <s v="'+1 (800) 291-6111"/>
    <s v="https://www.crunchbase.com/organization/towne-park"/>
    <s v="https://www.twitter.com/townepark"/>
    <s v="http://www.facebook.com/townepark"/>
    <s v="6bebebec-b591-9dc6-e921-bd49cd1bb90e"/>
  </r>
  <r>
    <x v="42094"/>
    <s v="urovamed.com"/>
    <s v="USA"/>
    <s v="TN"/>
    <s v="Memphis"/>
    <s v="Memphis"/>
    <x v="0"/>
    <s v="Bringing the new standard of care to surgical treatment of Stress Urinary Incontinence."/>
    <s v="health care|medical|medical device"/>
    <x v="3"/>
    <x v="1"/>
    <n v="4"/>
    <n v="404000"/>
    <s v="2012-05-15"/>
    <s v="2012-06-01"/>
    <s v="2014-01-07"/>
    <m/>
    <s v="info@urovamed.com"/>
    <s v="(484) 356-3507"/>
    <s v="https://www.crunchbase.com/organization/urova-medical"/>
    <m/>
    <s v="http://www.facebook.com/urovamedical"/>
    <s v="e25c1609-ba7e-145e-6d11-4169d5ec5180"/>
  </r>
  <r>
    <x v="42095"/>
    <s v="wunderdata.com"/>
    <s v="DEU"/>
    <m/>
    <s v="Berlin"/>
    <s v="Berlin-baumschulenweg"/>
    <x v="0"/>
    <s v="SaaS Business Intelligence Software"/>
    <s v="analytics|business intelligence|saas|software|web development"/>
    <x v="123"/>
    <x v="1"/>
    <n v="1"/>
    <m/>
    <s v="2013-01-01"/>
    <s v="2014-01-07"/>
    <s v="2014-01-07"/>
    <m/>
    <s v="info@wunderdata.com"/>
    <n v="4930214806660"/>
    <s v="https://www.crunchbase.com/organization/wunderdata"/>
    <s v="https://www.twitter.com/wunderdata"/>
    <m/>
    <s v="2cf61fd7-e51d-7559-87c9-f9d0ebef9916"/>
  </r>
  <r>
    <x v="42096"/>
    <s v="xsisemiconductors.com"/>
    <s v="IND"/>
    <m/>
    <s v="Bangalore"/>
    <s v="Bangalore"/>
    <x v="0"/>
    <s v="They are a start-up specializing in development of mixed signal IC based products. The company is founded by a team with 50+ years’"/>
    <s v="energy|manufacturing|semiconductor"/>
    <x v="4835"/>
    <x v="0"/>
    <n v="2"/>
    <n v="550000"/>
    <s v="2012-01-01"/>
    <s v="2013-12-14"/>
    <s v="2014-01-07"/>
    <m/>
    <s v="business@xsisemiconductors.com"/>
    <s v="91 51 0396 6576"/>
    <s v="https://www.crunchbase.com/organization/xsi-semi-conductors"/>
    <m/>
    <m/>
    <s v="97bd2e2c-96d4-2f45-fff2-bda3dd092c8f"/>
  </r>
  <r>
    <x v="42097"/>
    <s v="amprius.com"/>
    <s v="USA"/>
    <s v="CA"/>
    <s v="SF Bay Area"/>
    <s v="Sunnyvale"/>
    <x v="0"/>
    <s v="Amprius develops an anode out of silicon nanowires for lithium-ion batteries."/>
    <s v="battery|nanotechnology|renewable energy"/>
    <x v="1927"/>
    <x v="0"/>
    <n v="2"/>
    <n v="55000000"/>
    <s v="2008-01-01"/>
    <s v="2011-03-03"/>
    <s v="2014-01-06"/>
    <m/>
    <s v="info@amprius.com"/>
    <n v="8666857420"/>
    <s v="https://www.crunchbase.com/organization/amprius"/>
    <m/>
    <m/>
    <s v="79bad61c-3318-db4b-0176-94f208160d99"/>
  </r>
  <r>
    <x v="42098"/>
    <s v="apptap.com"/>
    <s v="USA"/>
    <s v="VA"/>
    <s v="Washington, D.C."/>
    <s v="Reston"/>
    <x v="0"/>
    <s v="AppTap is an application discovery and advertising network."/>
    <s v="android|apps|ios|mobile"/>
    <x v="127"/>
    <x v="0"/>
    <n v="5"/>
    <n v="10671168"/>
    <s v="2008-01-01"/>
    <s v="2008-04-01"/>
    <s v="2014-01-06"/>
    <m/>
    <s v="info@apptap.com"/>
    <n v="7038806556"/>
    <s v="https://www.crunchbase.com/organization/apptap"/>
    <s v="https://www.twitter.com/apptap"/>
    <m/>
    <s v="8815d337-af7e-f775-8cb2-22d17fca6ecc"/>
  </r>
  <r>
    <x v="42099"/>
    <s v="bilna.com"/>
    <s v="IDN"/>
    <m/>
    <s v="Jakarta"/>
    <s v="Jakarta"/>
    <x v="0"/>
    <s v="E-commerce platform for family needs"/>
    <s v="e-commerce"/>
    <x v="63"/>
    <x v="0"/>
    <n v="2"/>
    <m/>
    <s v="2012-07-01"/>
    <s v="2012-11-29"/>
    <s v="2014-01-06"/>
    <m/>
    <s v="cs@bilna.com"/>
    <s v="62 21 290 22132"/>
    <s v="https://www.crunchbase.com/organization/bilna"/>
    <s v="https://www.twitter.com/bilnaid"/>
    <s v="http://www.facebook.com/mybilna"/>
    <s v="8b2713d4-a876-bc90-17cd-e75cc8617b0e"/>
  </r>
  <r>
    <x v="42100"/>
    <s v="biosetinc.com"/>
    <s v="USA"/>
    <s v="MD"/>
    <s v="Washington, D.C."/>
    <s v="Rockville"/>
    <x v="0"/>
    <s v="BioSET develops therapeutic peptide-based medical devices to improve bone and soft tissue repair."/>
    <s v="biotechnology|medical device|therapeutics"/>
    <x v="44"/>
    <x v="2"/>
    <n v="3"/>
    <n v="11771486"/>
    <s v="2001-01-01"/>
    <s v="2004-08-05"/>
    <s v="2014-01-06"/>
    <m/>
    <s v="troueche@biosetinc.com"/>
    <s v="'301-795-6010"/>
    <s v="https://www.crunchbase.com/organization/bioset"/>
    <m/>
    <m/>
    <s v="7665814b-a380-e6ba-10b9-134a65d2cf39"/>
  </r>
  <r>
    <x v="42101"/>
    <s v="cambridgeendo.com"/>
    <s v="USA"/>
    <s v="MA"/>
    <s v="Boston"/>
    <s v="Framingham"/>
    <x v="0"/>
    <s v="Cambridge Endoscopic Devices develops and delivers hand-held laparoscopic instruments that enable easy access and control."/>
    <s v="health care"/>
    <x v="3"/>
    <x v="0"/>
    <n v="5"/>
    <n v="9105809"/>
    <s v="2004-01-01"/>
    <s v="2009-07-09"/>
    <s v="2014-01-06"/>
    <m/>
    <s v="info@CambridgeEndo.com"/>
    <n v="15084050134"/>
    <s v="https://www.crunchbase.com/organization/cambridge-endoscopic-devices"/>
    <m/>
    <m/>
    <s v="70e3a0f0-7b26-53e9-c2b7-1fa199e7a277"/>
  </r>
  <r>
    <x v="42102"/>
    <s v="centice.com"/>
    <s v="USA"/>
    <s v="NC"/>
    <s v="Raleigh"/>
    <s v="Morrisville"/>
    <x v="0"/>
    <s v="Centice develops PASS Rx, a pharmaceutical authentication sensor system improving the verification process for dispensed medications."/>
    <s v="biotechnology|health care|pharmaceutical"/>
    <x v="44"/>
    <x v="0"/>
    <n v="10"/>
    <n v="39475259"/>
    <s v="2003-01-01"/>
    <s v="2007-11-19"/>
    <s v="2014-01-06"/>
    <m/>
    <s v="info@centice.com"/>
    <n v="9196530428"/>
    <s v="https://www.crunchbase.com/organization/centice"/>
    <s v="https://www.twitter.com/centice"/>
    <m/>
    <s v="aa0f8e75-0511-1030-d424-e976ede9820c"/>
  </r>
  <r>
    <x v="42103"/>
    <s v="chromance.info"/>
    <s v="USA"/>
    <s v="CA"/>
    <s v="SF Bay Area"/>
    <s v="San Francisco"/>
    <x v="3"/>
    <s v="Chromance is a software platform based on genetics extracted from a facial image"/>
    <s v="analytics|biometrics|genetic testing"/>
    <x v="8"/>
    <x v="1"/>
    <n v="1"/>
    <m/>
    <s v="2013-12-01"/>
    <s v="2014-01-06"/>
    <s v="2014-01-06"/>
    <m/>
    <m/>
    <m/>
    <s v="https://www.crunchbase.com/organization/chromance"/>
    <m/>
    <m/>
    <s v="72f0a851-f22c-bf90-3f92-77c955e344d9"/>
  </r>
  <r>
    <x v="42104"/>
    <s v="commonkey.com"/>
    <s v="USA"/>
    <s v="NY"/>
    <s v="New York City"/>
    <s v="New York"/>
    <x v="0"/>
    <s v="Redefining Identity Management for the Cloud"/>
    <s v="security"/>
    <x v="175"/>
    <x v="1"/>
    <n v="1"/>
    <n v="40000"/>
    <s v="2012-10-01"/>
    <s v="2014-01-06"/>
    <s v="2014-01-06"/>
    <m/>
    <s v="info@commonkey.com"/>
    <s v="443 687 9546"/>
    <s v="https://www.crunchbase.com/organization/commonkey"/>
    <s v="https://www.twitter.com/commonkey"/>
    <s v="http://www.facebook.com/commonkey/424107320970800"/>
    <s v="0e5e7e50-b035-d361-e335-4af505779e07"/>
  </r>
  <r>
    <x v="42105"/>
    <s v="dashba.com"/>
    <s v="AUS"/>
    <m/>
    <m/>
    <m/>
    <x v="0"/>
    <s v="Customer Relationship meets Marketing Research"/>
    <s v="advertising platforms|brand marketing|digital media|market research|social crm"/>
    <x v="2752"/>
    <x v="1"/>
    <n v="1"/>
    <n v="267857"/>
    <s v="2014-11-26"/>
    <s v="2014-01-06"/>
    <s v="2014-01-06"/>
    <m/>
    <m/>
    <m/>
    <s v="https://www.crunchbase.com/organization/dashba"/>
    <s v="https://www.twitter.com/dashba_au"/>
    <s v="https://www.facebook.com/dashitup"/>
    <s v="206ccd1f-9ab2-e608-f9c5-9c20a91ae595"/>
  </r>
  <r>
    <x v="42106"/>
    <s v="euclidsys.com"/>
    <s v="USA"/>
    <s v="VA"/>
    <s v="Washington, D.C."/>
    <s v="Herndon"/>
    <x v="0"/>
    <s v="Euclid Systems is a company providing contact lenses for overnight use to correct short sightedness."/>
    <s v="health care"/>
    <x v="3"/>
    <x v="0"/>
    <n v="2"/>
    <n v="1086818"/>
    <m/>
    <s v="2011-05-19"/>
    <s v="2014-01-06"/>
    <m/>
    <m/>
    <s v="'800-477-9396"/>
    <s v="https://www.crunchbase.com/organization/euclid-systems"/>
    <s v="https://www.twitter.com/euclidsys"/>
    <m/>
    <s v="59b0446f-1604-d952-d33f-6a3c857f09b2"/>
  </r>
  <r>
    <x v="42107"/>
    <s v="farmivore.com"/>
    <s v="USA"/>
    <s v="NY"/>
    <s v="New York City"/>
    <s v="New York"/>
    <x v="0"/>
    <s v="Easy D.I.Y home juicing kits, delivered to your door."/>
    <s v="e-commerce|organic food|subscription service"/>
    <x v="116"/>
    <x v="0"/>
    <n v="1"/>
    <n v="40000"/>
    <s v="2014-01-01"/>
    <s v="2014-01-06"/>
    <s v="2014-01-06"/>
    <m/>
    <s v="hello@farmivore.com"/>
    <n v="15555555555"/>
    <s v="https://www.crunchbase.com/organization/farmivore"/>
    <s v="https://www.twitter.com/getfarmivore"/>
    <s v="http://www.facebook.com/farmivore"/>
    <s v="f63091f9-54e4-e748-a9f7-34d0102a0bcf"/>
  </r>
  <r>
    <x v="42108"/>
    <s v="fishfishme.com"/>
    <s v="ESP"/>
    <m/>
    <s v="Malaga"/>
    <s v="Málaga"/>
    <x v="0"/>
    <s v="Fishfishme helps fishing enthusiasts find and book fishing charters around the world."/>
    <s v="adventure travel|leisure|travel"/>
    <x v="351"/>
    <x v="0"/>
    <n v="2"/>
    <n v="250000"/>
    <s v="2012-06-15"/>
    <s v="2012-10-01"/>
    <s v="2014-01-06"/>
    <m/>
    <s v="info@fishfishme.com"/>
    <s v="'+44 20 7097 1366"/>
    <s v="https://www.crunchbase.com/organization/fishfishme"/>
    <s v="https://www.twitter.com/fishfishme"/>
    <s v="http://www.facebook.com/pages/fishfishme/357191504349224"/>
    <s v="8c70e41d-e4b8-165c-3cc8-64369fadfa3a"/>
  </r>
  <r>
    <x v="42109"/>
    <s v="fosslr.com"/>
    <s v="AUS"/>
    <m/>
    <s v="Sydney"/>
    <s v="Sydney"/>
    <x v="0"/>
    <s v="Fosslr, a job search solution, delivers real answers and results without the interference of third-party recruiters and headhunters."/>
    <s v="communities|internet of things"/>
    <x v="323"/>
    <x v="0"/>
    <n v="1"/>
    <n v="200000"/>
    <s v="2013-10-06"/>
    <s v="2014-01-06"/>
    <s v="2014-01-06"/>
    <m/>
    <s v="ulrich.schild@fosslr.com"/>
    <s v="'+61 2 8006 8002"/>
    <s v="https://www.crunchbase.com/organization/fosslr"/>
    <s v="https://www.twitter.com/fosslr"/>
    <s v="https://www.facebook.com/fosslraustralia"/>
    <s v="afab6b47-2c31-ec59-96ab-01701cd07027"/>
  </r>
  <r>
    <x v="42110"/>
    <s v="harvard.edu"/>
    <s v="USA"/>
    <s v="MA"/>
    <s v="Boston"/>
    <s v="Cambridge"/>
    <x v="0"/>
    <s v="Devoted to excellence in teaching, learning, and research, and to developing leaders who make a difference globally."/>
    <s v="education|universities"/>
    <x v="38"/>
    <x v="2"/>
    <n v="2"/>
    <n v="91200000"/>
    <s v="1636-09-08"/>
    <s v="2008-07-17"/>
    <s v="2014-01-06"/>
    <m/>
    <m/>
    <m/>
    <s v="https://www.crunchbase.com/organization/harvard-university"/>
    <s v="https://www.twitter.com/harvard"/>
    <s v="http://www.facebook.com/harvard"/>
    <s v="d8b57c0e-9f0f-4dcb-d207-a12a90c64a2d"/>
  </r>
  <r>
    <x v="42111"/>
    <s v="hello-products.com"/>
    <s v="USA"/>
    <s v="NJ"/>
    <s v="Newark"/>
    <s v="Montclair"/>
    <x v="0"/>
    <s v="To create safe, effective and delicious oral care products that are highly natural, vegan, never tested on animals, and made in the USA."/>
    <m/>
    <x v="5"/>
    <x v="0"/>
    <n v="2"/>
    <m/>
    <s v="2011-05-01"/>
    <s v="2012-08-01"/>
    <s v="2014-01-06"/>
    <m/>
    <s v="media@hello-products.com"/>
    <s v="'862-621-9305"/>
    <s v="https://www.crunchbase.com/organization/hello-products"/>
    <s v="https://www.twitter.com/helloproducts"/>
    <s v="https://www.facebook.com/helloproducts"/>
    <s v="1c5a6d80-fcd5-ce55-1089-3e6f603f31aa"/>
  </r>
  <r>
    <x v="42112"/>
    <s v="getmobileready4u.info"/>
    <s v="USA"/>
    <s v="FL"/>
    <s v="Orlando"/>
    <s v="Orlando"/>
    <x v="0"/>
    <s v="There is an opportunity in Orlando, Florida to acquire a state of the art franchise called Remarkamobile."/>
    <s v="consulting"/>
    <x v="5"/>
    <x v="2"/>
    <n v="1"/>
    <n v="10000"/>
    <s v="2012-10-06"/>
    <s v="2014-01-06"/>
    <s v="2014-01-06"/>
    <m/>
    <m/>
    <m/>
    <s v="https://www.crunchbase.com/organization/home-online-income-systems"/>
    <m/>
    <m/>
    <s v="c722fa55-d36a-c478-7a9d-ac40fd587016"/>
  </r>
  <r>
    <x v="42113"/>
    <s v="issuenation.com"/>
    <m/>
    <m/>
    <m/>
    <m/>
    <x v="0"/>
    <s v="Stealth startup"/>
    <m/>
    <x v="5"/>
    <x v="2"/>
    <n v="1"/>
    <m/>
    <m/>
    <s v="2014-01-06"/>
    <s v="2014-01-06"/>
    <m/>
    <m/>
    <m/>
    <s v="https://www.crunchbase.com/organization/issuenation"/>
    <s v="https://www.twitter.com/issuenation"/>
    <m/>
    <s v="5bbecde9-1a93-7067-b959-2b0b1695d66c"/>
  </r>
  <r>
    <x v="42114"/>
    <s v="jamhub.com"/>
    <s v="USA"/>
    <s v="MA"/>
    <s v="Boston"/>
    <s v="Whitinsville"/>
    <x v="0"/>
    <s v="JamHub is a company producing a headphone monitor mix system designed to allow musicians to play without disturbing others."/>
    <s v="music"/>
    <x v="223"/>
    <x v="0"/>
    <n v="5"/>
    <n v="3894581"/>
    <s v="2008-01-01"/>
    <s v="2010-06-11"/>
    <s v="2014-01-06"/>
    <m/>
    <s v="info@JamHub.com"/>
    <s v="'617-335-6802"/>
    <s v="https://www.crunchbase.com/organization/jamhub"/>
    <s v="https://www.twitter.com/jamhub"/>
    <s v="http://www.facebook.com/jamhub"/>
    <s v="8994319a-178e-b388-e4f8-3a56c510d83b"/>
  </r>
  <r>
    <x v="42115"/>
    <s v="jhu.edu"/>
    <s v="USA"/>
    <s v="MD"/>
    <s v="Baltimore"/>
    <s v="Baltimore"/>
    <x v="0"/>
    <s v="Johns Hopkins University is a private research university based in Baltimore, Maryland."/>
    <s v="education"/>
    <x v="38"/>
    <x v="2"/>
    <n v="1"/>
    <n v="90000000"/>
    <s v="1876-01-01"/>
    <s v="2014-01-06"/>
    <s v="2014-01-06"/>
    <m/>
    <m/>
    <m/>
    <s v="https://www.crunchbase.com/organization/johns-hopkins-university"/>
    <s v="https://www.twitter.com/johnshopkins"/>
    <s v="https://www.facebook.com/johnshopkinsuniversity"/>
    <s v="882b5335-962f-ea61-69f3-90f81f534e51"/>
  </r>
  <r>
    <x v="42116"/>
    <s v="kaybus.com"/>
    <s v="USA"/>
    <s v="CA"/>
    <s v="SF Bay Area"/>
    <s v="San Francisco"/>
    <x v="0"/>
    <s v="Kaybus is the industry leading Knowledge Automation application, enabling employees to use 100% of the content available."/>
    <s v="knowledge management|professional services|software"/>
    <x v="10"/>
    <x v="6"/>
    <n v="2"/>
    <n v="8850000"/>
    <s v="2012-12-12"/>
    <s v="2012-12-01"/>
    <s v="2014-01-06"/>
    <m/>
    <s v="info@kaybus.com"/>
    <s v="'408-893-4383"/>
    <s v="https://www.crunchbase.com/organization/kaybus"/>
    <s v="https://www.twitter.com/@kaybus_inc"/>
    <s v="http://www.facebook.com/pages/kaybus/478718808881193"/>
    <s v="b16acb8b-1f34-ca96-23a0-f3bcbfcb6632"/>
  </r>
  <r>
    <x v="42117"/>
    <s v="web.mit.edu"/>
    <s v="USA"/>
    <s v="MA"/>
    <s v="Boston"/>
    <s v="Cambridge"/>
    <x v="0"/>
    <s v="MIT is a research university that conducts research and offers educational courses in science, technology, and engineering."/>
    <s v="education"/>
    <x v="38"/>
    <x v="2"/>
    <n v="1"/>
    <n v="90000000"/>
    <s v="1861-04-10"/>
    <s v="2014-01-06"/>
    <s v="2014-01-06"/>
    <m/>
    <m/>
    <m/>
    <s v="https://www.crunchbase.com/organization/massachusetts-institute-of-technology-mit"/>
    <s v="https://www.twitter.com/mit"/>
    <s v="http://www.facebook.com/mitnews"/>
    <s v="6599f877-7c83-0c47-b05b-dbedd3db7b3a"/>
  </r>
  <r>
    <x v="42118"/>
    <s v="microbenefits.com"/>
    <s v="CHN"/>
    <m/>
    <s v="Shanghai"/>
    <s v="Suzhou"/>
    <x v="0"/>
    <s v="Micro Benefits helps in improving the livelihood of China's migrant and factory workers while creating real value for customers."/>
    <s v="human resources"/>
    <x v="5"/>
    <x v="0"/>
    <n v="1"/>
    <m/>
    <s v="2010-01-01"/>
    <s v="2014-01-06"/>
    <s v="2014-01-06"/>
    <m/>
    <s v="inquiry@microbenefits.com"/>
    <n v="8651262993712"/>
    <s v="https://www.crunchbase.com/organization/micro-benefits"/>
    <s v="https://www.twitter.com/microbenefits"/>
    <s v="https://www.facebook.com/micro-benefits-163595697133222"/>
    <s v="3fd4675f-39ab-6f26-1ce3-d44894f574e8"/>
  </r>
  <r>
    <x v="42119"/>
    <m/>
    <s v="USA"/>
    <s v="FL"/>
    <s v="Gainesville"/>
    <s v="Lake City"/>
    <x v="0"/>
    <s v="Minors Real Estate Lease Options, LLC will penetrate the market in the business of establishing a real estate company that will focus."/>
    <s v="real estate"/>
    <x v="76"/>
    <x v="1"/>
    <n v="1"/>
    <n v="3600"/>
    <s v="2014-12-05"/>
    <s v="2014-01-06"/>
    <s v="2014-01-06"/>
    <m/>
    <m/>
    <m/>
    <s v="https://www.crunchbase.com/organization/minors-real-estate-lease-options"/>
    <m/>
    <m/>
    <s v="b3a919c8-37f1-0812-b492-6f39be5d7d7c"/>
  </r>
  <r>
    <x v="42120"/>
    <m/>
    <s v="USA"/>
    <s v="TN"/>
    <s v="Memphis"/>
    <s v="Memphis"/>
    <x v="0"/>
    <s v="Mississippi ALF Investor is a healthcare company based in Memphis, Tennessee."/>
    <s v="health care"/>
    <x v="3"/>
    <x v="2"/>
    <n v="1"/>
    <n v="1200000"/>
    <s v="2013-01-01"/>
    <s v="2014-01-06"/>
    <s v="2014-01-06"/>
    <m/>
    <m/>
    <m/>
    <s v="https://www.crunchbase.com/organization/mississippi-alf-investor"/>
    <m/>
    <m/>
    <s v="ad3d1ae1-cb86-81ff-2f7c-099bf77b5fdf"/>
  </r>
  <r>
    <x v="42121"/>
    <s v="newslines.org"/>
    <s v="USA"/>
    <s v="FL"/>
    <s v="Sarasota - Bradenton"/>
    <s v="Sarasota"/>
    <x v="0"/>
    <s v="Newslines is a crowdsourced news archive"/>
    <s v="crowdsourcing|news|social news"/>
    <x v="233"/>
    <x v="1"/>
    <n v="1"/>
    <n v="100000"/>
    <s v="2014-01-14"/>
    <s v="2014-01-06"/>
    <s v="2014-01-06"/>
    <m/>
    <m/>
    <m/>
    <s v="https://www.crunchbase.com/organization/newslines"/>
    <s v="https://www.twitter.com/sparkzilla"/>
    <s v="http://www.facebook.com/pages/newslines"/>
    <s v="78706420-5a08-7c3f-2e49-6cef288fa7d7"/>
  </r>
  <r>
    <x v="42122"/>
    <s v="onehourtranslation.com"/>
    <s v="USA"/>
    <s v="DC"/>
    <s v="Washington, D.C."/>
    <s v="Washington"/>
    <x v="0"/>
    <s v="One Hour Translation provides professional human translation services of over 73 languages and over 2,500 language pairs."/>
    <s v="legal|professional services|translation service"/>
    <x v="407"/>
    <x v="2"/>
    <n v="1"/>
    <n v="10000000"/>
    <s v="2008-08-01"/>
    <s v="2014-01-06"/>
    <s v="2014-01-06"/>
    <m/>
    <s v="info@onehourtranslation.com"/>
    <m/>
    <s v="https://www.crunchbase.com/organization/one-hour-translation"/>
    <s v="https://www.twitter.com/oht"/>
    <s v="http://www.facebook.com/onehourtranslation"/>
    <s v="6f1b1a77-98cd-a2ff-edab-f633e0f103c3"/>
  </r>
  <r>
    <x v="42123"/>
    <s v="signup.ownout.com"/>
    <s v="USA"/>
    <s v="NY"/>
    <s v="New York City"/>
    <s v="New York"/>
    <x v="0"/>
    <s v="OwnOut helps brands steal customers."/>
    <s v="customer service|internet|network security"/>
    <x v="33"/>
    <x v="1"/>
    <n v="1"/>
    <n v="40000"/>
    <m/>
    <s v="2014-01-06"/>
    <s v="2014-01-06"/>
    <m/>
    <s v="founders@franchisefund.launchrock.co"/>
    <s v="212 231 9746"/>
    <s v="https://www.crunchbase.com/organization/ownout"/>
    <s v="https://www.twitter.com/devscola"/>
    <m/>
    <s v="018d46af-e1ca-2b91-2819-03cc64d712ae"/>
  </r>
  <r>
    <x v="42124"/>
    <s v="p3gm.com"/>
    <s v="USA"/>
    <s v="NY"/>
    <s v="New York City"/>
    <s v="New York"/>
    <x v="0"/>
    <s v="P3GM, is a global smart city development company."/>
    <m/>
    <x v="5"/>
    <x v="0"/>
    <n v="1"/>
    <m/>
    <s v="2012-01-01"/>
    <s v="2014-01-06"/>
    <s v="2014-01-06"/>
    <m/>
    <m/>
    <s v="'212-574-5470"/>
    <s v="https://www.crunchbase.com/organization/p3-global-management"/>
    <s v="https://www.twitter.com/p3global"/>
    <s v="https://www.facebook.com/182327351946878"/>
    <s v="99669f1e-3255-1797-25fc-6d8ae9e938d6"/>
  </r>
  <r>
    <x v="42125"/>
    <s v="railrunner.com"/>
    <s v="USA"/>
    <s v="MA"/>
    <s v="Boston"/>
    <s v="Lexington"/>
    <x v="0"/>
    <s v="RailRunner offers a bi-modal system designed to shift highway trailers and intermodal chassis with containers to rail and back."/>
    <s v="public transportation"/>
    <x v="114"/>
    <x v="1"/>
    <n v="1"/>
    <n v="6082611"/>
    <s v="1996-01-01"/>
    <s v="2014-01-06"/>
    <s v="2014-01-06"/>
    <m/>
    <m/>
    <s v="'781-860-7245"/>
    <s v="https://www.crunchbase.com/organization/railrunner"/>
    <m/>
    <m/>
    <s v="d9e799c4-74fb-0d2e-1ff4-664eb6b1a0fa"/>
  </r>
  <r>
    <x v="42126"/>
    <m/>
    <s v="USA"/>
    <s v="MD"/>
    <s v="Baltimore"/>
    <s v="Baltimore"/>
    <x v="0"/>
    <s v="Raven Power Finance operates coal-fired power plants for electricity generation."/>
    <s v="electrical distribution|energy|energy efficiency"/>
    <x v="9"/>
    <x v="2"/>
    <n v="1"/>
    <n v="415000000"/>
    <s v="2012-01-01"/>
    <s v="2014-01-06"/>
    <s v="2014-01-06"/>
    <m/>
    <m/>
    <m/>
    <s v="https://www.crunchbase.com/organization/raven-power-finance"/>
    <m/>
    <m/>
    <s v="2cf9ace9-0c94-9ddb-ccee-6e8d003de4e3"/>
  </r>
  <r>
    <x v="42127"/>
    <s v="renrendai.com"/>
    <s v="CHN"/>
    <m/>
    <s v="Beijing"/>
    <s v="Beijing"/>
    <x v="0"/>
    <s v="Renrendai is a Beijing-based company providing P2P financial services such as loans, debts, investment, and others."/>
    <s v="credit|finance|financial services"/>
    <x v="39"/>
    <x v="2"/>
    <n v="2"/>
    <n v="133205128"/>
    <s v="2010-05-01"/>
    <s v="2012-11-01"/>
    <s v="2014-01-06"/>
    <m/>
    <s v="PR@renrendai.com"/>
    <n v="86860105820407"/>
    <s v="https://www.crunchbase.com/organization/renrendai"/>
    <m/>
    <m/>
    <s v="686167b5-957b-05c3-e6f7-9f75b287058e"/>
  </r>
  <r>
    <x v="42128"/>
    <s v="retsku.com"/>
    <s v="USA"/>
    <s v="NY"/>
    <s v="New York City"/>
    <s v="New York"/>
    <x v="0"/>
    <s v="RetSKU is a business intelligence and analytics platform for retail brands selling through traditional brick-and-mortar merchants."/>
    <s v="business intelligence|enterprise software|retail technology|saas|software"/>
    <x v="2931"/>
    <x v="0"/>
    <n v="1"/>
    <n v="40000"/>
    <s v="2013-01-01"/>
    <s v="2014-01-06"/>
    <s v="2014-01-06"/>
    <m/>
    <s v="info@retsku.com"/>
    <m/>
    <s v="https://www.crunchbase.com/organization/retsku"/>
    <s v="https://www.twitter.com/retailsku"/>
    <s v="http://www.facebook.com/retailsku"/>
    <s v="82829382-5438-c422-6735-fc0578efff77"/>
  </r>
  <r>
    <x v="5964"/>
    <s v="robinhq.com"/>
    <s v="NLD"/>
    <m/>
    <s v="NLD - Other"/>
    <s v="Arnhem"/>
    <x v="0"/>
    <s v="Robin offers an intelligent customer service assistant software for teams in small and medium sized web stores."/>
    <s v="apps|customer service|e-commerce|email|social media"/>
    <x v="6143"/>
    <x v="0"/>
    <n v="2"/>
    <n v="2500000"/>
    <s v="2011-11-01"/>
    <s v="2011-11-01"/>
    <s v="2014-01-06"/>
    <m/>
    <s v="info@robinhq.com"/>
    <s v="'+31 85 877 0023"/>
    <s v="https://www.crunchbase.com/organization/robin"/>
    <s v="https://www.twitter.com/robin_hq"/>
    <s v="http://www.facebook.com/robinhq"/>
    <s v="8ae659ba-70fa-e3ea-785e-71475378fa20"/>
  </r>
  <r>
    <x v="42129"/>
    <s v="shopalytic.com"/>
    <s v="USA"/>
    <s v="NY"/>
    <s v="New York City"/>
    <s v="New York"/>
    <x v="0"/>
    <s v="Shopalytic provides advanced analytics and actionable insights for small- and mid-sized e-commerce merchants."/>
    <s v="analytics|e-commerce|marketing automation"/>
    <x v="1628"/>
    <x v="1"/>
    <n v="1"/>
    <n v="40000"/>
    <s v="2013-01-01"/>
    <s v="2014-01-06"/>
    <s v="2014-01-06"/>
    <m/>
    <s v="founders@shopalytic.com"/>
    <m/>
    <s v="https://www.crunchbase.com/organization/shopalytic"/>
    <s v="https://www.twitter.com/shopalytic"/>
    <m/>
    <s v="45061364-3b07-4ed1-f08b-ff6a60ad598c"/>
  </r>
  <r>
    <x v="42130"/>
    <s v="siminars.com"/>
    <s v="USA"/>
    <s v="TX"/>
    <s v="Austin"/>
    <s v="Austin"/>
    <x v="0"/>
    <s v="Siminars is a platform that provides tools for users to teach online classes."/>
    <s v="curated web|education|publishing"/>
    <x v="3948"/>
    <x v="0"/>
    <n v="1"/>
    <n v="75000"/>
    <s v="2009-09-01"/>
    <s v="2014-01-06"/>
    <s v="2014-01-06"/>
    <m/>
    <s v="contact@siminars.com"/>
    <m/>
    <s v="https://www.crunchbase.com/organization/siminars"/>
    <s v="https://www.twitter.com/siminars"/>
    <s v="http://www.facebook.com/siminars"/>
    <s v="4eb85b87-95c3-c160-a7c9-d7e8a6fbf801"/>
  </r>
  <r>
    <x v="42131"/>
    <s v="stopford.co.uk"/>
    <s v="GBR"/>
    <m/>
    <s v="Ellesmere Port"/>
    <s v="Ellesmere Port"/>
    <x v="0"/>
    <s v="Stopford Projects is an engineering design and project management consultancy offering its services to the clean energy industries."/>
    <s v="software"/>
    <x v="10"/>
    <x v="6"/>
    <n v="1"/>
    <n v="1515251"/>
    <s v="1982-01-01"/>
    <s v="2014-01-06"/>
    <s v="2014-01-06"/>
    <m/>
    <m/>
    <s v="44 15 1357 7740"/>
    <s v="https://www.crunchbase.com/organization/stopford-projects"/>
    <s v="https://www.twitter.com/stopfordprojltd"/>
    <m/>
    <s v="16ad17cf-5f6a-f9ae-5bcf-6000c48893f4"/>
  </r>
  <r>
    <x v="42132"/>
    <s v="strategicscience.com"/>
    <s v="USA"/>
    <s v="MA"/>
    <s v="Boston"/>
    <s v="Cambridge"/>
    <x v="0"/>
    <s v="A privately held technology company focused on commercializing a novel, patented transdermal administration formula."/>
    <s v="biotechnology"/>
    <x v="36"/>
    <x v="1"/>
    <n v="1"/>
    <n v="5061900"/>
    <s v="1994-01-01"/>
    <s v="2014-01-06"/>
    <s v="2014-01-06"/>
    <m/>
    <s v="info@strategicscience.com"/>
    <s v="'617-299-4789"/>
    <s v="https://www.crunchbase.com/organization/strategic-science-technologies"/>
    <m/>
    <m/>
    <s v="5959b71e-613d-08c9-c5fb-75429526fae6"/>
  </r>
  <r>
    <x v="42133"/>
    <s v="taggled.tv"/>
    <s v="GBR"/>
    <m/>
    <s v="Belfast"/>
    <s v="Belfast"/>
    <x v="0"/>
    <s v="A revolutionary online shoppable video platform generating revenue for both brands and publishers. It's Video. Only Better."/>
    <s v="advertising|seo|video"/>
    <x v="467"/>
    <x v="0"/>
    <n v="1"/>
    <n v="454575"/>
    <s v="2013-04-01"/>
    <s v="2014-01-06"/>
    <s v="2014-01-06"/>
    <m/>
    <s v="ian@taggled.tv"/>
    <s v="0845 1199 080"/>
    <s v="https://www.crunchbase.com/organization/taggled"/>
    <s v="https://www.twitter.com/taggledtv"/>
    <s v="http://www.facebook.com/taggled"/>
    <s v="951d8738-2209-3247-2343-a015e17efaa5"/>
  </r>
  <r>
    <x v="42134"/>
    <s v="thepaymentscompany.com"/>
    <s v="USA"/>
    <s v="VT"/>
    <s v="VT - Other"/>
    <s v="Richmond"/>
    <x v="0"/>
    <s v="Your partner in expanding use of e-payments for cost savings and the environment. We enable governments and businesses to expand e-payment"/>
    <s v="finance"/>
    <x v="24"/>
    <x v="0"/>
    <n v="1"/>
    <m/>
    <s v="2009-01-01"/>
    <s v="2014-01-06"/>
    <s v="2014-01-06"/>
    <m/>
    <s v="sales@thepaymentscompany.com"/>
    <s v="'804-423-1754"/>
    <s v="https://www.crunchbase.com/organization/the-payments-company"/>
    <s v="https://www.twitter.com/thepaymentsco"/>
    <m/>
    <s v="a467c0a5-bda9-5c31-60d4-653bfd09c23b"/>
  </r>
  <r>
    <x v="42135"/>
    <s v="toonbox.info"/>
    <s v="CYP"/>
    <m/>
    <s v="CYP - Other"/>
    <s v="Paphos"/>
    <x v="0"/>
    <s v="Toonbox is an animation studio engaged in the development of animated films."/>
    <s v="video"/>
    <x v="236"/>
    <x v="0"/>
    <n v="5"/>
    <n v="2333799"/>
    <s v="2008-05-05"/>
    <s v="2009-08-28"/>
    <s v="2014-01-06"/>
    <m/>
    <s v="producer@toonbox.ru"/>
    <n v="35796505700"/>
    <s v="https://www.crunchbase.com/organization/toonbox"/>
    <m/>
    <s v="https://www.facebook.com/studio.toonbox"/>
    <s v="b739d39d-d33a-a2ab-b78a-69a22a8562d5"/>
  </r>
  <r>
    <x v="42136"/>
    <s v="uchicago.edu"/>
    <s v="USA"/>
    <s v="IL"/>
    <s v="Chicago"/>
    <s v="Chicago"/>
    <x v="0"/>
    <s v="The University of Chicago is a university in Illinois, United States, home to many prominent alumni, including 89 Nobel laureates."/>
    <s v="education"/>
    <x v="38"/>
    <x v="2"/>
    <n v="1"/>
    <n v="90000000"/>
    <s v="1890-01-01"/>
    <s v="2014-01-06"/>
    <s v="2014-01-06"/>
    <m/>
    <m/>
    <m/>
    <s v="https://www.crunchbase.com/organization/university-of-chicago"/>
    <s v="https://www.twitter.com/uchicago"/>
    <s v="http://www.facebook.com/192609620649"/>
    <s v="37e3f455-b8b2-9f5f-5e19-dcf4a247fc65"/>
  </r>
  <r>
    <x v="42137"/>
    <s v="zonednutrition.com"/>
    <s v="USA"/>
    <s v="OR"/>
    <s v="Salem, Oregon"/>
    <s v="Salem"/>
    <x v="0"/>
    <s v="Zoned Nutrition was founded in August, 2012, and is a premier dietary supplements company based in Salem, OR."/>
    <s v="hospitality"/>
    <x v="22"/>
    <x v="1"/>
    <n v="1"/>
    <m/>
    <s v="2012-01-01"/>
    <s v="2014-01-06"/>
    <s v="2014-01-06"/>
    <m/>
    <m/>
    <m/>
    <s v="https://www.crunchbase.com/organization/zoned-nutrition"/>
    <s v="https://www.twitter.com/zonednutrition"/>
    <s v="http://www.facebook.com/zonednutrition"/>
    <s v="73de5c14-3105-4178-491f-e112bd1a118c"/>
  </r>
  <r>
    <x v="42138"/>
    <s v="amardesk.com"/>
    <m/>
    <m/>
    <m/>
    <m/>
    <x v="0"/>
    <s v="Belancer.com is the first online works freelancing Marketplace and Expert Hub in Bangladesh, any Local or Global Employer can Post Project."/>
    <s v="software"/>
    <x v="10"/>
    <x v="4"/>
    <n v="1"/>
    <n v="30000"/>
    <s v="2015-01-01"/>
    <s v="2014-01-05"/>
    <s v="2014-01-05"/>
    <m/>
    <s v="info@amardesk.com"/>
    <m/>
    <s v="https://www.crunchbase.com/organization/amardesk"/>
    <s v="https://www.twitter.com/aamardesk"/>
    <s v="https://www.facebook.com/aamardesk"/>
    <s v="fc0a143e-1212-f86d-078c-8260d505bad4"/>
  </r>
  <r>
    <x v="42139"/>
    <s v="costeffectivedata.com"/>
    <s v="CAN"/>
    <s v="ON"/>
    <s v="Toronto"/>
    <s v="Toronto"/>
    <x v="0"/>
    <s v="We live in a data driven economy. A company’s data in itself is meaningless unless it is organized in an efficient manner."/>
    <m/>
    <x v="5"/>
    <x v="1"/>
    <n v="1"/>
    <m/>
    <s v="2013-08-01"/>
    <s v="2014-01-05"/>
    <s v="2014-01-05"/>
    <m/>
    <m/>
    <m/>
    <s v="https://www.crunchbase.com/organization/cost-effective-data"/>
    <m/>
    <m/>
    <s v="b3d60f73-16b6-b0f3-42cb-877c44d5a0a1"/>
  </r>
  <r>
    <x v="42140"/>
    <s v="day6sportsgroup.com"/>
    <s v="USA"/>
    <s v="CA"/>
    <s v="Los Angeles"/>
    <s v="Manhattan Beach"/>
    <x v="0"/>
    <s v="Day6 uses the intersection of technology &amp; sports as the basis for inspiring people of all ages to live more active, healthy lifestyles."/>
    <s v="fitness|mobile|sporting goods"/>
    <x v="3761"/>
    <x v="0"/>
    <n v="1"/>
    <n v="3500000"/>
    <s v="2014-01-05"/>
    <s v="2014-01-05"/>
    <s v="2014-01-05"/>
    <m/>
    <m/>
    <m/>
    <s v="https://www.crunchbase.com/organization/day-6-sports-group"/>
    <m/>
    <m/>
    <s v="fae3710e-a707-b951-0d66-10c65d35fdde"/>
  </r>
  <r>
    <x v="42141"/>
    <s v="spiral-oven.com"/>
    <s v="GBR"/>
    <m/>
    <s v="GBR - Other"/>
    <s v="Henwood"/>
    <x v="0"/>
    <s v="Devario is a U.K.-based company specialized in the design and manufacture of industrial spiral ovens for food manufacturers."/>
    <s v="consumer electronics|hardware|manufacturing"/>
    <x v="637"/>
    <x v="2"/>
    <n v="2"/>
    <n v="199316.557705474"/>
    <m/>
    <s v="2013-02-10"/>
    <s v="2014-01-05"/>
    <m/>
    <m/>
    <m/>
    <s v="https://www.crunchbase.com/organization/devario"/>
    <m/>
    <m/>
    <s v="89198058-f8ca-af59-1509-3ca2829fb336"/>
  </r>
  <r>
    <x v="42142"/>
    <s v="fisherwallace.com"/>
    <s v="USA"/>
    <s v="NY"/>
    <s v="New York City"/>
    <s v="New York"/>
    <x v="0"/>
    <s v="Fisher Wallace offers wearable medical devices for the treatment of depression, anxiety and insomnia."/>
    <s v="medical|medical device|wearables"/>
    <x v="209"/>
    <x v="0"/>
    <n v="2"/>
    <n v="1800000"/>
    <s v="2007-01-01"/>
    <s v="2007-06-01"/>
    <s v="2014-01-05"/>
    <m/>
    <m/>
    <n v="2126888100"/>
    <s v="https://www.crunchbase.com/organization/fisher-wallace-laboratories"/>
    <s v="https://www.twitter.com/fisherwallace"/>
    <m/>
    <s v="526ea4fd-def8-ba07-709c-4d21f79abd45"/>
  </r>
  <r>
    <x v="42143"/>
    <s v="jokno.com"/>
    <s v="USA"/>
    <s v="CA"/>
    <s v="SF Bay Area"/>
    <s v="San Francisco"/>
    <x v="0"/>
    <s v="oKno provides a digital career fair, to increase the efficiency of discovery between college students and employers"/>
    <s v="human resources|recruiting"/>
    <x v="407"/>
    <x v="1"/>
    <n v="1"/>
    <m/>
    <s v="2013-01-01"/>
    <s v="2014-01-05"/>
    <s v="2014-01-05"/>
    <m/>
    <m/>
    <m/>
    <s v="https://www.crunchbase.com/organization/jokno"/>
    <m/>
    <m/>
    <s v="951dd8ff-cdd0-2ccc-db24-df0a950548fb"/>
  </r>
  <r>
    <x v="42144"/>
    <s v="lightbohrd.com"/>
    <s v="USA"/>
    <s v="TX"/>
    <s v="Austin"/>
    <s v="Round Rock"/>
    <x v="0"/>
    <s v="Light Bohrd is a totally new concept bringing not only top quality engineering and design but also innovative light up graphics."/>
    <s v="lighting"/>
    <x v="338"/>
    <x v="1"/>
    <n v="1"/>
    <n v="500000"/>
    <m/>
    <s v="2014-01-05"/>
    <s v="2014-01-05"/>
    <m/>
    <m/>
    <s v="(512) 466-2104"/>
    <s v="https://www.crunchbase.com/organization/light-bohrd"/>
    <m/>
    <s v="https://www.facebook.com/lightbohrd"/>
    <s v="8c124cbc-96c5-e801-8b6a-de139fc35526"/>
  </r>
  <r>
    <x v="42145"/>
    <s v="link-pad.com"/>
    <s v="USA"/>
    <s v="MD"/>
    <s v="Baltimore"/>
    <s v="Baltimore"/>
    <x v="0"/>
    <s v="Connected Home SmartStat platform delivering consumer value. 10x NEST"/>
    <s v="energy efficiency|energy management|hardware|health care|home automation|medical|power grid|security|software"/>
    <x v="6144"/>
    <x v="2"/>
    <n v="1"/>
    <n v="100000"/>
    <s v="2013-08-01"/>
    <s v="2014-01-05"/>
    <s v="2014-01-05"/>
    <m/>
    <s v="info@link-pad.com"/>
    <m/>
    <s v="https://www.crunchbase.com/organization/linkpad"/>
    <s v="https://www.twitter.com/linkpadinc"/>
    <m/>
    <s v="9ed7e862-24b8-9c06-e672-ea4ee64dd50e"/>
  </r>
  <r>
    <x v="42146"/>
    <s v="lotebox.co"/>
    <s v="BRA"/>
    <m/>
    <s v="Sao Paulo"/>
    <s v="São Paulo"/>
    <x v="0"/>
    <s v="Lotebox is information management software that matches maritime cargos with empty spaces in containers for the international trade market."/>
    <s v="enterprise software|logistics|saas|shipping|transportation"/>
    <x v="281"/>
    <x v="1"/>
    <n v="1"/>
    <n v="100000"/>
    <s v="2013-08-31"/>
    <s v="2014-01-05"/>
    <s v="2014-01-05"/>
    <m/>
    <s v="info@lotebox.com"/>
    <s v="'+55 82 9925-4342"/>
    <s v="https://www.crunchbase.com/organization/lotebox"/>
    <s v="https://www.twitter.com/lotebox"/>
    <s v="http://www.facebook.com/lotebox"/>
    <s v="85767bb9-1b17-9997-06a2-56525738e398"/>
  </r>
  <r>
    <x v="42147"/>
    <s v="mskcc.org"/>
    <s v="USA"/>
    <s v="NY"/>
    <s v="New York City"/>
    <s v="New York"/>
    <x v="0"/>
    <s v="Memorial Sloan - Kettering Cancer Center develops health-related apps and educational programs for mobile platforms."/>
    <s v="health care|hospital|life science"/>
    <x v="44"/>
    <x v="2"/>
    <n v="1"/>
    <n v="90000000"/>
    <s v="1884-01-01"/>
    <s v="2014-01-05"/>
    <s v="2014-01-05"/>
    <m/>
    <s v="publicaffairs@mskcc.org."/>
    <s v="(800) 525-2225"/>
    <s v="https://www.crunchbase.com/organization/memorial-sloan-kettering-cancer-center"/>
    <s v="https://www.twitter.com/sloan_kettering"/>
    <s v="http://www.facebook.com/sloankettering"/>
    <s v="baa8938c-bd03-3a6d-cc9c-0f3de60eb892"/>
  </r>
  <r>
    <x v="42148"/>
    <s v="mysafeplace.net"/>
    <s v="USA"/>
    <s v="MA"/>
    <s v="Boston"/>
    <s v="Carlisle"/>
    <x v="0"/>
    <s v="Mysafeplace is an exciting new way to manage and protect your documents, time, pictures, contact and more in One Place."/>
    <s v="cloud data services"/>
    <x v="180"/>
    <x v="1"/>
    <n v="1"/>
    <m/>
    <s v="2013-01-01"/>
    <s v="2014-01-05"/>
    <s v="2014-01-05"/>
    <m/>
    <m/>
    <m/>
    <s v="https://www.crunchbase.com/organization/mysafeplace"/>
    <m/>
    <m/>
    <s v="e3bd6907-bf3d-f9e0-5d92-f81a638975b1"/>
  </r>
  <r>
    <x v="42149"/>
    <s v="nutramedinc.com"/>
    <s v="USA"/>
    <s v="CA"/>
    <s v="Ontario - Inland Empire"/>
    <s v="Chino"/>
    <x v="0"/>
    <s v="Nutramed develops, manufactures, and markets tablet capsules and powder nutritional supplements in the United States and internationally."/>
    <s v="alternative medicine|biotechnology|manufacturing"/>
    <x v="285"/>
    <x v="0"/>
    <n v="1"/>
    <n v="12500000"/>
    <s v="1998-01-01"/>
    <s v="2014-01-05"/>
    <s v="2014-01-05"/>
    <m/>
    <s v="info@nutramedinc.com"/>
    <s v="'909-902-5005"/>
    <s v="https://www.crunchbase.com/organization/nutramed"/>
    <m/>
    <m/>
    <s v="332a932d-b147-66d8-06f1-2c2b3688a896"/>
  </r>
  <r>
    <x v="42150"/>
    <s v="finteacher.com"/>
    <s v="USA"/>
    <s v="NV"/>
    <s v="Las Vegas"/>
    <s v="Las Vegas"/>
    <x v="0"/>
    <s v="Saint Aiden Financial is both an education and financial service company."/>
    <s v="finance|venture capital"/>
    <x v="39"/>
    <x v="2"/>
    <n v="1"/>
    <m/>
    <s v="2013-07-01"/>
    <s v="2014-01-05"/>
    <s v="2014-01-05"/>
    <m/>
    <m/>
    <m/>
    <s v="https://www.crunchbase.com/organization/saint-aiden-street"/>
    <m/>
    <m/>
    <s v="997f4209-4e44-044d-a35e-ad73b24cc564"/>
  </r>
  <r>
    <x v="42151"/>
    <s v="socialmosaic.me"/>
    <s v="USA"/>
    <s v="CA"/>
    <s v="Los Angeles"/>
    <s v="Los Angeles"/>
    <x v="0"/>
    <s v="By using our engagement tools and social campaigns that encourage two-way conversation and entice people to interact with your brand."/>
    <s v="curated web|e-commerce|mobile|social media marketing"/>
    <x v="2627"/>
    <x v="1"/>
    <n v="1"/>
    <n v="250000"/>
    <s v="2013-11-24"/>
    <s v="2014-01-05"/>
    <s v="2014-01-05"/>
    <m/>
    <s v="tamer@socialmosaic.me"/>
    <s v="(310) 424-5676"/>
    <s v="https://www.crunchbase.com/organization/social-mosaic-inc-"/>
    <m/>
    <m/>
    <s v="482bec2c-6a26-27a4-ba16-59b200f29128"/>
  </r>
  <r>
    <x v="42152"/>
    <s v="swiftiq.com"/>
    <s v="USA"/>
    <s v="IL"/>
    <s v="Chicago"/>
    <s v="Chicago"/>
    <x v="0"/>
    <s v="Powering analytics, collaboration, and targeted marketing for leading retailers, brands, and category managers"/>
    <s v="analytics|big data|cloud computing|developer apis|machine learning"/>
    <x v="43"/>
    <x v="1"/>
    <n v="1"/>
    <m/>
    <s v="2011-08-22"/>
    <s v="2014-01-05"/>
    <s v="2014-01-05"/>
    <m/>
    <s v="info@swiftiq.com"/>
    <s v="(312)924-1094"/>
    <s v="https://www.crunchbase.com/organization/swiftiq"/>
    <s v="https://www.twitter.com/swiftiq"/>
    <s v="http://www.facebook.com/swiftiq"/>
    <s v="a352e1be-177e-7b43-4d7e-9547cd7733bc"/>
  </r>
  <r>
    <x v="42153"/>
    <s v="uplandsoftware.com"/>
    <s v="USA"/>
    <s v="TX"/>
    <s v="Austin"/>
    <s v="Austin"/>
    <x v="0"/>
    <s v="Upland Software delivers cloud-based project, portfolio and work management software applications for enterprises."/>
    <s v="cloud data services|enterprise software|information technology"/>
    <x v="662"/>
    <x v="5"/>
    <n v="2"/>
    <n v="31376300"/>
    <s v="2010-01-01"/>
    <s v="2010-10-28"/>
    <s v="2014-01-05"/>
    <m/>
    <s v="media@uplandsoftware.com"/>
    <s v="'+855 855944"/>
    <s v="https://www.crunchbase.com/organization/upland-software"/>
    <s v="https://www.twitter.com/uplandsoftware"/>
    <s v="http://www.facebook.com/uplandsoftware"/>
    <s v="8b80dfa7-5543-407b-b779-6b70da0b7031"/>
  </r>
  <r>
    <x v="42154"/>
    <s v="actiontax.ca"/>
    <s v="CAN"/>
    <s v="AB"/>
    <s v="AB - Other"/>
    <s v="Fort Mcmurray"/>
    <x v="0"/>
    <s v="Taking Action for You! ActionTax is a leading Canadian tax preparation, accounting and tax law specialist."/>
    <s v="finance|venture capital"/>
    <x v="39"/>
    <x v="0"/>
    <n v="1"/>
    <n v="250000"/>
    <s v="2010-02-01"/>
    <s v="2014-01-04"/>
    <s v="2014-01-04"/>
    <m/>
    <m/>
    <m/>
    <s v="https://www.crunchbase.com/organization/actiontax-ca"/>
    <s v="https://www.twitter.com/actiontaxca"/>
    <s v="http://www.facebook.com/actiontaxca/726051920740292"/>
    <s v="4ce6b157-e8b6-619b-9c4b-07c30538dae3"/>
  </r>
  <r>
    <x v="42155"/>
    <s v="support.beebump.com"/>
    <s v="NLD"/>
    <m/>
    <s v="Rotterdam"/>
    <s v="Rotterdam"/>
    <x v="0"/>
    <s v="Beebump, a mobile, location-based service, allows its users to announce their departure and arrival through media clips to selected friends."/>
    <s v="apps|mobile"/>
    <x v="45"/>
    <x v="2"/>
    <n v="1"/>
    <n v="50000"/>
    <s v="2014-01-04"/>
    <s v="2014-01-04"/>
    <s v="2014-01-04"/>
    <m/>
    <s v="king@beebump.com"/>
    <m/>
    <s v="https://www.crunchbase.com/organization/beebump"/>
    <m/>
    <s v="https://www.facebook.com/beebump"/>
    <s v="896230c5-3dd1-1a25-4d02-55bdf4901b0e"/>
  </r>
  <r>
    <x v="42156"/>
    <s v="cipio.com"/>
    <s v="NOR"/>
    <m/>
    <s v="Oslo"/>
    <s v="Oslo"/>
    <x v="0"/>
    <s v="Cipio's product, named Layup, lets you create and publish your magazine, newspaper, catalog, blog, reports and more to web and apps."/>
    <s v="analytics|digital signage|publishing"/>
    <x v="6145"/>
    <x v="0"/>
    <n v="2"/>
    <n v="1403240"/>
    <s v="2013-06-10"/>
    <s v="2013-07-01"/>
    <s v="2014-01-04"/>
    <m/>
    <m/>
    <s v="'+47 948 16 017"/>
    <s v="https://www.crunchbase.com/organization/cipio"/>
    <s v="https://www.twitter.com/layupbycipio"/>
    <s v="http://www.facebook.com/layupbycipio"/>
    <s v="74487411-4d2c-5b2a-79eb-860095ae4c6b"/>
  </r>
  <r>
    <x v="42157"/>
    <s v="cloud9psych.com"/>
    <s v="USA"/>
    <s v="TX"/>
    <s v="Austin"/>
    <s v="Austin"/>
    <x v="0"/>
    <s v="Cloud 9 creates technology for psychology."/>
    <s v="health care|information technology|mhealth|psychology|quantified self"/>
    <x v="6146"/>
    <x v="1"/>
    <n v="1"/>
    <n v="250000"/>
    <s v="2014-01-01"/>
    <s v="2014-01-04"/>
    <s v="2014-01-04"/>
    <m/>
    <s v="hello@cloud9psych.com"/>
    <s v="(844) 256-8398"/>
    <s v="https://www.crunchbase.com/organization/cloud-9-2"/>
    <s v="https://www.twitter.com/cloud9psych"/>
    <s v="https://www.facebook.com/cloud9psych"/>
    <s v="867f7e20-200c-200a-ed02-d02208a34c4b"/>
  </r>
  <r>
    <x v="42158"/>
    <s v="marineliferesearch.com"/>
    <s v="CAN"/>
    <s v="ON"/>
    <s v="Ottawa"/>
    <s v="Kingston"/>
    <x v="0"/>
    <s v="Marine Life Research specializes in coral reef research and the propagation of marine species destined for the aquarium market."/>
    <s v="biotechnology"/>
    <x v="36"/>
    <x v="1"/>
    <n v="1"/>
    <n v="3000000"/>
    <s v="1984-09-15"/>
    <s v="2014-01-04"/>
    <s v="2014-01-04"/>
    <m/>
    <m/>
    <m/>
    <s v="https://www.crunchbase.com/organization/marine-life-research"/>
    <m/>
    <m/>
    <s v="61d09131-1834-0745-7698-c41d32516604"/>
  </r>
  <r>
    <x v="42159"/>
    <s v="bookacoach.com"/>
    <s v="USA"/>
    <s v="IN"/>
    <s v="Indianapolis"/>
    <s v="Indianapolis"/>
    <x v="0"/>
    <s v="bookacoach is a training + marketing automation platform for sports academies"/>
    <s v="e-commerce|event management|saas|sports"/>
    <x v="1156"/>
    <x v="1"/>
    <n v="2"/>
    <n v="500000"/>
    <s v="2012-08-03"/>
    <s v="2012-08-31"/>
    <s v="2014-01-03"/>
    <m/>
    <s v="accounts@bookacoach.com"/>
    <s v="'+1 (800) 730-2005"/>
    <s v="https://www.crunchbase.com/organization/bookacoach-com"/>
    <s v="https://www.twitter.com/bookacoach"/>
    <s v="http://www.facebook.com/bookacoach"/>
    <s v="57ff5887-1d88-be0e-fcaf-3daa8e89ee8c"/>
  </r>
  <r>
    <x v="42160"/>
    <s v="funifier.com"/>
    <s v="CAN"/>
    <s v="QC"/>
    <s v="Montreal"/>
    <s v="Montréal"/>
    <x v="0"/>
    <s v="Funifier provides gamification solutions that enable companies to influence and measure user behavior."/>
    <s v="gamification"/>
    <x v="616"/>
    <x v="6"/>
    <n v="2"/>
    <n v="2850000"/>
    <s v="2013-03-15"/>
    <s v="2013-03-15"/>
    <s v="2014-01-03"/>
    <m/>
    <s v="sales@funifier.com"/>
    <s v="1(514) 833-2415"/>
    <s v="https://www.crunchbase.com/organization/funifier"/>
    <s v="https://www.twitter.com/thefunifier"/>
    <s v="https://www.facebook.com/funifier"/>
    <s v="35248bf5-6c5e-6797-832c-81e2ffb61ec0"/>
  </r>
  <r>
    <x v="42161"/>
    <s v="hey.co"/>
    <s v="USA"/>
    <s v="CA"/>
    <s v="SF Bay Area"/>
    <s v="San Francisco"/>
    <x v="2"/>
    <s v="Heyday is an automatic journal enabling people to keep track of the places they visit and the things they see."/>
    <s v="apps|lifestyle|mobile"/>
    <x v="1309"/>
    <x v="1"/>
    <n v="2"/>
    <n v="5500000"/>
    <s v="2012-02-01"/>
    <s v="2013-12-05"/>
    <s v="2014-01-03"/>
    <m/>
    <s v="hey@hey.co"/>
    <m/>
    <s v="https://www.crunchbase.com/organization/hey"/>
    <s v="https://www.twitter.com/heyday"/>
    <m/>
    <s v="508d598e-771e-8e43-0b73-42ed249e1e9f"/>
  </r>
  <r>
    <x v="42162"/>
    <s v="indx.guru"/>
    <s v="AUS"/>
    <m/>
    <s v="Sydney"/>
    <s v="Sydney"/>
    <x v="0"/>
    <s v="The fastest stock market data aggregator on the planet. Free for the first 5,000 signups."/>
    <s v="news|stock exchanges"/>
    <x v="5384"/>
    <x v="0"/>
    <n v="1"/>
    <m/>
    <s v="2014-03-01"/>
    <s v="2014-01-03"/>
    <s v="2014-01-03"/>
    <m/>
    <m/>
    <m/>
    <s v="https://www.crunchbase.com/organization/indx-guru"/>
    <s v="https://www.twitter.com/indxguru"/>
    <m/>
    <s v="a351cb7f-fcd3-2967-1e1c-1a2b1cc9ff7c"/>
  </r>
  <r>
    <x v="42163"/>
    <s v="kymboo.com"/>
    <s v="ESP"/>
    <m/>
    <s v="Valencia"/>
    <s v="Valencia"/>
    <x v="0"/>
    <s v="Booking social system for professionals and owners, new Generation"/>
    <s v="travel"/>
    <x v="22"/>
    <x v="1"/>
    <n v="1"/>
    <m/>
    <s v="2014-01-01"/>
    <s v="2014-01-03"/>
    <s v="2014-01-03"/>
    <m/>
    <s v="info@kymboo.com"/>
    <s v="0034 961047175"/>
    <s v="https://www.crunchbase.com/organization/kymboo"/>
    <s v="https://www.twitter.com/kymboocom"/>
    <s v="https://www.facebook.com/kymboocom"/>
    <s v="039149fc-0ab0-66f1-f1e7-12acc2f67f63"/>
  </r>
  <r>
    <x v="42164"/>
    <s v="loho88.com"/>
    <m/>
    <m/>
    <m/>
    <m/>
    <x v="0"/>
    <s v="Logo 88 is an online glasses store."/>
    <s v="eyewear|internet|shopping"/>
    <x v="682"/>
    <x v="2"/>
    <n v="2"/>
    <n v="6400000"/>
    <m/>
    <s v="2013-07-08"/>
    <s v="2014-01-03"/>
    <m/>
    <m/>
    <m/>
    <s v="https://www.crunchbase.com/organization/loho-holdings"/>
    <m/>
    <m/>
    <s v="61a795ec-13ff-8a67-c479-4b56add79d93"/>
  </r>
  <r>
    <x v="42165"/>
    <s v="lumicell.com"/>
    <s v="USA"/>
    <s v="MA"/>
    <s v="Boston"/>
    <s v="Wellesley"/>
    <x v="0"/>
    <s v="Lumicell Diagnostics develops a handheld device that detects minute amounts of cancer cells left behind after a cancer surgery."/>
    <s v="hardware|health diagnostics|software"/>
    <x v="477"/>
    <x v="2"/>
    <n v="2"/>
    <n v="3713582"/>
    <s v="2008-01-01"/>
    <s v="2011-06-02"/>
    <s v="2014-01-03"/>
    <m/>
    <s v="contact@lumicell.com"/>
    <m/>
    <s v="https://www.crunchbase.com/organization/lumicell-diagnostics"/>
    <m/>
    <m/>
    <s v="5e7ade4c-3395-d133-b99f-ba011f8cde76"/>
  </r>
  <r>
    <x v="42166"/>
    <s v="myze.co"/>
    <s v="USA"/>
    <s v="CA"/>
    <s v="SF Bay Area"/>
    <s v="San Francisco"/>
    <x v="0"/>
    <s v="MYZE will maximize your savings by choosing the best credit card for your purchases."/>
    <s v="credit cards|curated web|e-commerce"/>
    <x v="2880"/>
    <x v="1"/>
    <n v="2"/>
    <n v="65000"/>
    <s v="2013-01-01"/>
    <s v="2013-01-14"/>
    <s v="2014-01-03"/>
    <m/>
    <s v="info@bemyze.com"/>
    <m/>
    <s v="https://www.crunchbase.com/organization/myze"/>
    <s v="https://www.twitter.com/bemyze"/>
    <s v="http://www.facebook.com/bemyze"/>
    <s v="f9d036ff-e329-4ff0-5d11-286950a2afc1"/>
  </r>
  <r>
    <x v="42167"/>
    <s v="pemred.com"/>
    <s v="CHE"/>
    <m/>
    <s v="CHE - Other"/>
    <s v="Winkel"/>
    <x v="0"/>
    <s v="PEMRED is a technological and scientific-based provider of exhaust after-treatment solutions."/>
    <s v="biotechnology|health care|medical"/>
    <x v="44"/>
    <x v="1"/>
    <n v="1"/>
    <n v="963841"/>
    <s v="2012-01-01"/>
    <s v="2014-01-03"/>
    <s v="2014-01-03"/>
    <m/>
    <s v="info@pemred.com"/>
    <n v="41448622000"/>
    <s v="https://www.crunchbase.com/organization/pemred"/>
    <m/>
    <m/>
    <s v="7d28642b-76c3-6927-1a99-00c4f8d1d341"/>
  </r>
  <r>
    <x v="42168"/>
    <s v="rocketpun.ch"/>
    <s v="KOR"/>
    <m/>
    <s v="Seoul"/>
    <s v="Seoul"/>
    <x v="0"/>
    <s v="Playearth is a Korean socal games developer and is the developer of Kaizan Rumble."/>
    <s v="gaming|social media|web development"/>
    <x v="6147"/>
    <x v="2"/>
    <n v="2"/>
    <n v="664369"/>
    <s v="2012-05-02"/>
    <s v="2012-10-21"/>
    <s v="2014-01-03"/>
    <m/>
    <s v="sishin@playearth.co.kr"/>
    <m/>
    <s v="https://www.crunchbase.com/organization/playearth"/>
    <s v="https://www.twitter.com/rocketpun_ch"/>
    <s v="http://www.facebook.com/pages/playearth/333286193409816"/>
    <s v="5f847c8f-212b-859f-800b-d5348daa6b1d"/>
  </r>
  <r>
    <x v="42169"/>
    <s v="projepedia.com"/>
    <s v="TUR"/>
    <m/>
    <s v="Istanbul"/>
    <s v="Istanbul"/>
    <x v="0"/>
    <s v="Projepedia.com is a real estate listing website that features commercial and private properties for sale."/>
    <s v="classifieds"/>
    <x v="63"/>
    <x v="1"/>
    <n v="1"/>
    <n v="462249"/>
    <s v="2013-01-21"/>
    <s v="2014-01-03"/>
    <s v="2014-01-03"/>
    <m/>
    <s v="info@projepedia.com"/>
    <s v="'+90 212 281 9126"/>
    <s v="https://www.crunchbase.com/organization/projepedia-com"/>
    <s v="https://www.twitter.com/projepedia"/>
    <s v="http://www.facebook.com/projepedia"/>
    <s v="70943e57-5104-b754-6200-6c3c041b510a"/>
  </r>
  <r>
    <x v="24203"/>
    <s v="reachify.io"/>
    <s v="USA"/>
    <s v="CA"/>
    <s v="San Diego"/>
    <s v="San Diego"/>
    <x v="0"/>
    <s v="Transforming Business Communication"/>
    <m/>
    <x v="5"/>
    <x v="2"/>
    <n v="3"/>
    <m/>
    <s v="2013-01-01"/>
    <s v="2013-01-01"/>
    <s v="2014-01-03"/>
    <m/>
    <m/>
    <m/>
    <s v="https://www.crunchbase.com/organization/reachify-2"/>
    <m/>
    <m/>
    <s v="133d22e6-5ba8-f874-b886-9503b4e69ed6"/>
  </r>
  <r>
    <x v="42170"/>
    <s v="repairogen.com"/>
    <s v="USA"/>
    <s v="NY"/>
    <s v="New York City"/>
    <s v="New York"/>
    <x v="0"/>
    <s v="Repairogen employs proprietary DNA-repair technologies to deliver advanced, scientifically-proven skincare and anti-aging cosmetics."/>
    <s v="beauty|biotechnology|cosmetics|cosmetic surgery"/>
    <x v="3009"/>
    <x v="1"/>
    <n v="1"/>
    <n v="460000"/>
    <s v="2012-09-01"/>
    <s v="2014-01-03"/>
    <s v="2014-01-03"/>
    <m/>
    <m/>
    <s v="'240-988-2558"/>
    <s v="https://www.crunchbase.com/organization/repairogen"/>
    <m/>
    <m/>
    <s v="73670432-b793-1d8f-bb06-178efddef4b3"/>
  </r>
  <r>
    <x v="42171"/>
    <s v="roamandwander.com"/>
    <s v="TWN"/>
    <m/>
    <s v="Taiwan"/>
    <s v="Taipei"/>
    <x v="0"/>
    <s v="Roam &amp; Wander is a kid's entertainment studio."/>
    <s v="children|playstation|toys"/>
    <x v="6148"/>
    <x v="0"/>
    <n v="2"/>
    <n v="1000000"/>
    <s v="2012-06-01"/>
    <s v="2013-01-07"/>
    <s v="2014-01-03"/>
    <m/>
    <s v="feedback@roamandwander.com"/>
    <m/>
    <s v="https://www.crunchbase.com/organization/roam-and-wander"/>
    <s v="https://www.twitter.com/roamandwander"/>
    <s v="http://www.facebook.com/roamandwander"/>
    <s v="b16293c8-0c2c-1a3b-2c38-75e7333ff30f"/>
  </r>
  <r>
    <x v="42172"/>
    <s v="showmevideoke.com"/>
    <s v="USA"/>
    <s v="NV"/>
    <s v="Las Vegas"/>
    <s v="Las Vegas"/>
    <x v="0"/>
    <s v="ShowMeVideoke.com is the new talent video network."/>
    <s v="news|social media|video"/>
    <x v="147"/>
    <x v="1"/>
    <n v="1"/>
    <n v="100000"/>
    <s v="2012-11-23"/>
    <s v="2014-01-03"/>
    <s v="2014-01-03"/>
    <m/>
    <s v="contact@showmevideoke.com"/>
    <m/>
    <s v="https://www.crunchbase.com/organization/showme-videoke"/>
    <s v="https://www.twitter.com/showmevideoke"/>
    <s v="http://www.facebook.com/showmevideoke"/>
    <s v="f4496fea-610c-6496-3f94-fa187e2d4b9c"/>
  </r>
  <r>
    <x v="42173"/>
    <s v="splan.it"/>
    <s v="BEL"/>
    <m/>
    <m/>
    <m/>
    <x v="0"/>
    <s v="Splan is a startup that develops software to solve complex planning problems."/>
    <s v="analytics|cloud computing|internet of things|saas|software"/>
    <x v="43"/>
    <x v="1"/>
    <n v="1"/>
    <n v="50000"/>
    <s v="2014-01-01"/>
    <s v="2014-01-03"/>
    <s v="2014-01-03"/>
    <m/>
    <s v="cvh@splan.it"/>
    <m/>
    <s v="https://www.crunchbase.com/organization/splan"/>
    <m/>
    <s v="https://www.facebook.com/pages/splan/373974926091440"/>
    <s v="7a2ac538-e7ff-4c3e-07a9-b8b8a90d904d"/>
  </r>
  <r>
    <x v="42174"/>
    <s v="stellarcasa.com"/>
    <m/>
    <m/>
    <m/>
    <m/>
    <x v="0"/>
    <s v="Stellercasa SA helps musicians meet so they can collaborate or just get inspiration for themselves."/>
    <s v="music"/>
    <x v="223"/>
    <x v="1"/>
    <n v="1"/>
    <n v="410076"/>
    <s v="2014-01-03"/>
    <s v="2014-01-03"/>
    <s v="2014-01-03"/>
    <m/>
    <s v="hello@stellarcasa.com"/>
    <m/>
    <s v="https://www.crunchbase.com/organization/stellarcasa-sa"/>
    <s v="https://www.twitter.com/stellarcasa"/>
    <s v="https://www.facebook.com/stellarcasa/"/>
    <s v="40288d12-61e2-b4fc-938b-903f11c1fb7f"/>
  </r>
  <r>
    <x v="42175"/>
    <s v="stimulustech.com"/>
    <s v="USA"/>
    <s v="NV"/>
    <s v="Las Vegas"/>
    <s v="Henderson"/>
    <x v="0"/>
    <s v="Stimulus Technologies (Stimulus) is a seasoned and proven technology service provider."/>
    <s v="mobile|wireless"/>
    <x v="259"/>
    <x v="0"/>
    <n v="1"/>
    <m/>
    <s v="2014-01-03"/>
    <s v="2014-01-03"/>
    <s v="2014-01-03"/>
    <m/>
    <s v="sales@stimulustech.com"/>
    <s v="'+1 (702) 564-3166"/>
    <s v="https://www.crunchbase.com/organization/stimulus-technologies"/>
    <s v="https://www.twitter.com/stimulustech"/>
    <s v="http://www.facebook.com/stimulustech"/>
    <s v="54e532ea-3a26-5bd2-4518-34a4fed19cd8"/>
  </r>
  <r>
    <x v="42176"/>
    <s v="stinser.com"/>
    <s v="ESP"/>
    <m/>
    <s v="Burgos"/>
    <s v="Burgos"/>
    <x v="0"/>
    <s v="STinser is a Spain-based steel supply management company servicing the automotive and white good industries."/>
    <s v="software"/>
    <x v="10"/>
    <x v="0"/>
    <n v="1"/>
    <n v="2573200"/>
    <s v="2009-11-30"/>
    <s v="2014-01-03"/>
    <s v="2014-01-03"/>
    <m/>
    <s v="info@stinser.com"/>
    <s v="34 945 35 62 33"/>
    <s v="https://www.crunchbase.com/organization/stinser"/>
    <m/>
    <s v="http://www.facebook.com/pages/stinser-suministros-integrales-del"/>
    <s v="c2593e11-8fb9-c4ec-696c-4aec7b54c2a2"/>
  </r>
  <r>
    <x v="42177"/>
    <s v="taxeo.com"/>
    <s v="FRA"/>
    <m/>
    <s v="Paris"/>
    <s v="Paris"/>
    <x v="0"/>
    <s v="Taxeo is the only foreign VAT recovery provider receiving invoice data directly from your suppliers."/>
    <m/>
    <x v="5"/>
    <x v="0"/>
    <n v="1"/>
    <m/>
    <m/>
    <s v="2014-01-03"/>
    <s v="2014-01-03"/>
    <m/>
    <m/>
    <n v="33143877114"/>
    <s v="https://www.crunchbase.com/organization/taxeo"/>
    <s v="https://www.twitter.com/taxeo"/>
    <s v="https://www.facebook.com/taxeo/"/>
    <s v="774500a9-cc44-773a-e9e6-c5a4570612d7"/>
  </r>
  <r>
    <x v="42178"/>
    <s v="themedragon.com"/>
    <s v="USA"/>
    <s v="OR"/>
    <s v="Portland, Oregon"/>
    <s v="Portland"/>
    <x v="0"/>
    <s v="Theme Dragon is media company which make business videos as impactful as possible."/>
    <s v="internet|software"/>
    <x v="146"/>
    <x v="0"/>
    <n v="1"/>
    <m/>
    <s v="2013-01-01"/>
    <s v="2014-01-03"/>
    <s v="2014-01-03"/>
    <m/>
    <s v="hello@themedragon.com"/>
    <m/>
    <s v="https://www.crunchbase.com/organization/theme-dragon"/>
    <s v="https://www.twitter.com/themedragonvids"/>
    <s v="https://www.facebook.com/themedragon"/>
    <s v="52b0aa75-9533-62c4-18d1-2cfc1aec14fd"/>
  </r>
  <r>
    <x v="42179"/>
    <s v="onebyaol.com"/>
    <s v="USA"/>
    <s v="CA"/>
    <s v="SF Bay Area"/>
    <s v="San Francisco"/>
    <x v="2"/>
    <s v="Vidible, now part of ONE by AOL, is a multi-platform, programmatic video exchange platform for discovering and distributing video content."/>
    <s v="video"/>
    <x v="236"/>
    <x v="2"/>
    <n v="2"/>
    <n v="4450673"/>
    <s v="2012-07-01"/>
    <s v="2013-11-20"/>
    <s v="2014-01-03"/>
    <m/>
    <m/>
    <m/>
    <s v="https://www.crunchbase.com/organization/vidible"/>
    <s v="https://www.twitter.com/vidible"/>
    <s v="http://www.facebook.com/pages/vidible/465185120201058"/>
    <s v="dc1a5310-5266-54ae-efcc-dda98574dab6"/>
  </r>
  <r>
    <x v="42180"/>
    <s v="accipitersystems.com"/>
    <s v="USA"/>
    <s v="PA"/>
    <s v="Pittsburgh"/>
    <s v="Wexford"/>
    <x v="0"/>
    <s v="Accipiter Systems develops data communications systems for custom military and commercial applications."/>
    <s v="analytics"/>
    <x v="178"/>
    <x v="0"/>
    <n v="3"/>
    <n v="4728719"/>
    <s v="2002-01-01"/>
    <s v="2012-02-29"/>
    <s v="2014-01-02"/>
    <m/>
    <m/>
    <n v="4122530623"/>
    <s v="https://www.crunchbase.com/organization/accipiter-systems"/>
    <m/>
    <m/>
    <s v="037ea3d6-b0dc-64ea-6a88-9ade5174f9d2"/>
  </r>
  <r>
    <x v="42181"/>
    <s v="activaided.com"/>
    <s v="USA"/>
    <s v="PA"/>
    <s v="Pittsburgh"/>
    <s v="Pittsburgh"/>
    <x v="2"/>
    <s v="Activaided Orthotics has created a line of apparel to eliminate back pain by training rehabilitative habits and behaviors."/>
    <s v="fitness|medical|medical device|training"/>
    <x v="1750"/>
    <x v="1"/>
    <n v="5"/>
    <n v="25000"/>
    <s v="2011-01-01"/>
    <s v="2012-02-10"/>
    <s v="2014-01-02"/>
    <m/>
    <s v="info@activaided.com"/>
    <s v="'412-573-9791"/>
    <s v="https://www.crunchbase.com/organization/activaided-orthotics"/>
    <s v="https://www.twitter.com/activaided"/>
    <s v="http://www.facebook.com/activaided"/>
    <s v="85c11b91-1ce9-6abe-084b-b8dc33451e70"/>
  </r>
  <r>
    <x v="42182"/>
    <s v="agsquared.com"/>
    <s v="USA"/>
    <s v="DC"/>
    <s v="Washington, D.C."/>
    <s v="Washington"/>
    <x v="0"/>
    <s v="Enterprise platform for global agriculture"/>
    <s v="agriculture|enterprise software|saas|software"/>
    <x v="2633"/>
    <x v="0"/>
    <n v="1"/>
    <n v="1200000"/>
    <s v="2009-11-01"/>
    <s v="2014-01-02"/>
    <s v="2014-01-02"/>
    <m/>
    <s v="info@agsquared.com"/>
    <n v="6464789354"/>
    <s v="https://www.crunchbase.com/organization/agsquared"/>
    <s v="https://www.twitter.com/agsquared"/>
    <s v="http://www.facebook.com/pages/agsquared/270594621533"/>
    <s v="59c442be-82b3-8f5e-a8b6-716189c32f8c"/>
  </r>
  <r>
    <x v="42183"/>
    <s v="ahometo.com"/>
    <s v="VNM"/>
    <m/>
    <s v="Ho Chi Minh"/>
    <s v="Ho Chi Minh City"/>
    <x v="0"/>
    <s v="Ahometo is a Vietnamese e-commerce startup that specializes in things you’d buy to decorate your house."/>
    <s v="e-commerce"/>
    <x v="63"/>
    <x v="2"/>
    <n v="1"/>
    <m/>
    <s v="2012-12-01"/>
    <s v="2014-01-02"/>
    <s v="2014-01-02"/>
    <m/>
    <s v="contact@ahometo.com"/>
    <s v="'+84 8 6684 6460"/>
    <s v="https://www.crunchbase.com/organization/ahometo"/>
    <s v="https://www.twitter.com/ahometo"/>
    <s v="http://www.facebook.com/ahometocome"/>
    <s v="d991b12f-bd4a-e6eb-b4d4-3365ecf0384e"/>
  </r>
  <r>
    <x v="42184"/>
    <s v="air-vend.com"/>
    <s v="USA"/>
    <s v="UT"/>
    <s v="Salt Lake City"/>
    <s v="Provo"/>
    <x v="0"/>
    <s v="Airvend is an interactive wireless touchscreen device that provides real-time data and alert features."/>
    <s v="software"/>
    <x v="10"/>
    <x v="0"/>
    <n v="1"/>
    <n v="1200000"/>
    <s v="2012-01-01"/>
    <s v="2014-01-02"/>
    <s v="2014-01-02"/>
    <m/>
    <m/>
    <s v="'800-321-9601"/>
    <s v="https://www.crunchbase.com/organization/airvend"/>
    <s v="https://www.twitter.com/airvend"/>
    <m/>
    <s v="fb860b24-92c2-ad75-56ad-884b3ad4c181"/>
  </r>
  <r>
    <x v="42185"/>
    <s v="bluebaytech.com"/>
    <m/>
    <m/>
    <m/>
    <m/>
    <x v="0"/>
    <s v="Blue Bay Technologies is specialized in industrial controls services such as SCADA, automated control, and art robotic systems."/>
    <s v="industrial automation|robotics"/>
    <x v="162"/>
    <x v="0"/>
    <n v="1"/>
    <n v="100000"/>
    <s v="2007-01-01"/>
    <s v="2014-01-02"/>
    <s v="2014-01-02"/>
    <m/>
    <s v="info2@bluebaytech.com"/>
    <s v="'615.554.4924"/>
    <s v="https://www.crunchbase.com/organization/blue-bay-technologies"/>
    <m/>
    <m/>
    <s v="4f1553fb-0ec7-ff75-6470-899055f37ca7"/>
  </r>
  <r>
    <x v="41846"/>
    <s v="deanslist.co.uk"/>
    <s v="GBR"/>
    <m/>
    <s v="London"/>
    <s v="London"/>
    <x v="0"/>
    <s v="Deanslist is a social recruitment network for students and graduates in computing, IT, web, and engineering sciences."/>
    <s v="curated web|social recruiting"/>
    <x v="356"/>
    <x v="1"/>
    <n v="2"/>
    <n v="107976"/>
    <s v="2012-01-01"/>
    <s v="2013-12-17"/>
    <s v="2014-01-02"/>
    <m/>
    <s v="dw@deanslist.co.uk"/>
    <s v="'+44 1536 601500"/>
    <s v="https://www.crunchbase.com/organization/deanslist"/>
    <s v="https://www.twitter.com/ondeanslist"/>
    <s v="http://www.facebook.com/ondeanslist"/>
    <s v="804b32a7-4cf7-ee19-dc71-1fbf890fdd9a"/>
  </r>
  <r>
    <x v="42186"/>
    <s v="driblet.io"/>
    <s v="USA"/>
    <s v="MA"/>
    <s v="Boston"/>
    <s v="Cambridge"/>
    <x v="0"/>
    <s v="Monitors, manages and optimizes water usage in residential, commercial and industrial environments."/>
    <s v="hardware|internet of things|software"/>
    <x v="432"/>
    <x v="1"/>
    <n v="1"/>
    <n v="20000"/>
    <s v="2013-05-26"/>
    <s v="2014-01-02"/>
    <s v="2014-01-02"/>
    <m/>
    <s v="hello@driblet.io"/>
    <s v="'+1 (617) 588-3238"/>
    <s v="https://www.crunchbase.com/organization/driblet"/>
    <s v="https://www.twitter.com/driblet_io"/>
    <s v="http://www.facebook.com/driblet.io"/>
    <s v="4cead6ea-0cc1-1bff-46d2-1ff72e25899a"/>
  </r>
  <r>
    <x v="42187"/>
    <s v="equariusrisk.com"/>
    <s v="USA"/>
    <s v="MI"/>
    <s v="Detroit"/>
    <s v="Ann Arbor"/>
    <x v="0"/>
    <s v="SaaS form focused on financial risk analytics and portfolio risk indices for businesses exposed to water."/>
    <s v="fintech"/>
    <x v="24"/>
    <x v="1"/>
    <n v="1"/>
    <n v="100000"/>
    <s v="2013-08-31"/>
    <s v="2014-01-02"/>
    <s v="2014-01-02"/>
    <m/>
    <s v="info@equariusrisk.com"/>
    <s v="1(734)709-0065"/>
    <s v="https://www.crunchbase.com/organization/equarius-risk-analytics-llc"/>
    <s v="https://www.twitter.com/equariusrisk"/>
    <m/>
    <s v="c2198fa1-135a-5b82-bb1c-e315a544b2dc"/>
  </r>
  <r>
    <x v="42188"/>
    <s v="equity-investors.com"/>
    <s v="USA"/>
    <s v="FL"/>
    <s v="Pensacola"/>
    <s v="Fort Walton Beach"/>
    <x v="0"/>
    <s v="Equity Investors Group, LLC was formed to help commercial real estate investors achieve maximum value."/>
    <s v="real estate"/>
    <x v="76"/>
    <x v="1"/>
    <n v="1"/>
    <n v="850000"/>
    <s v="2013-06-04"/>
    <s v="2014-01-02"/>
    <s v="2014-01-02"/>
    <m/>
    <m/>
    <m/>
    <s v="https://www.crunchbase.com/organization/equity-investors-group"/>
    <m/>
    <m/>
    <s v="11fe293f-1039-9079-bfdd-808253ba5864"/>
  </r>
  <r>
    <x v="42189"/>
    <s v="georenewables.pl"/>
    <s v="POL"/>
    <m/>
    <s v="Warsaw"/>
    <s v="Warsaw"/>
    <x v="0"/>
    <s v="GEO Renewables focuses on renewable energy by developing, constructing and operating wind parks."/>
    <s v="energy|energy efficiency|renewable energy"/>
    <x v="9"/>
    <x v="1"/>
    <n v="1"/>
    <n v="55400000"/>
    <m/>
    <s v="2014-01-02"/>
    <s v="2014-01-02"/>
    <m/>
    <s v="geor@georenewables.pl"/>
    <s v="48 22 378 29 00"/>
    <s v="https://www.crunchbase.com/organization/geo-renewables"/>
    <m/>
    <m/>
    <s v="f07ecaa0-fa30-390a-2fb1-9748746d4183"/>
  </r>
  <r>
    <x v="42190"/>
    <s v="jonasbroncksspirit.com"/>
    <s v="SWE"/>
    <m/>
    <s v="SWE - Other"/>
    <s v="Bodafors"/>
    <x v="0"/>
    <s v="The company has a beverage product for liqueur stores, restaurants, higher end consumers who appreciate a great taste of spicy vodka."/>
    <s v="wine and spirits"/>
    <x v="7"/>
    <x v="2"/>
    <n v="1"/>
    <n v="300000"/>
    <s v="2013-06-12"/>
    <s v="2014-01-02"/>
    <s v="2014-01-02"/>
    <m/>
    <m/>
    <s v="'+46 70 796 83 22"/>
    <s v="https://www.crunchbase.com/organization/havsjo-delikatesser"/>
    <m/>
    <s v="http://www.facebook.com/hoglandsbjork"/>
    <s v="23e2b6dd-7674-e732-d45f-bba6f8eadd60"/>
  </r>
  <r>
    <x v="42191"/>
    <s v="hinet.net"/>
    <m/>
    <m/>
    <m/>
    <m/>
    <x v="0"/>
    <s v="HiNet provides financial advisors of Trust Companies and High Net Worth Individuals with a cost efficient data management solution"/>
    <m/>
    <x v="5"/>
    <x v="0"/>
    <n v="1"/>
    <m/>
    <m/>
    <s v="2014-01-02"/>
    <s v="2014-01-02"/>
    <m/>
    <m/>
    <m/>
    <s v="https://www.crunchbase.com/organization/hi-net"/>
    <m/>
    <m/>
    <s v="307d312e-ec13-28a1-daee-095b7822750c"/>
  </r>
  <r>
    <x v="42192"/>
    <s v="indi-epublishing.com"/>
    <s v="USA"/>
    <s v="CA"/>
    <s v="CA - Other"/>
    <s v="Tarzana"/>
    <x v="0"/>
    <s v="Indi-e Publishing, LLC is a timely business enterprise filling the market gap created by a consumer shift."/>
    <s v="public relations"/>
    <x v="208"/>
    <x v="2"/>
    <n v="1"/>
    <n v="20000"/>
    <s v="2011-09-01"/>
    <s v="2014-01-02"/>
    <s v="2014-01-02"/>
    <m/>
    <m/>
    <m/>
    <s v="https://www.crunchbase.com/organization/indi-e-publishing"/>
    <m/>
    <m/>
    <s v="40d86094-2476-dbe1-11ad-99996f2cf1ad"/>
  </r>
  <r>
    <x v="42193"/>
    <s v="iogenetics.com"/>
    <s v="USA"/>
    <s v="WI"/>
    <s v="Madison"/>
    <s v="Madison"/>
    <x v="0"/>
    <s v="ioGenetics is a biotechnology company developing biotherapeutics, vaccines, and diagnostics for infectious diseases."/>
    <s v="biotechnology"/>
    <x v="36"/>
    <x v="0"/>
    <n v="1"/>
    <n v="1153983"/>
    <s v="2000-01-01"/>
    <s v="2014-01-02"/>
    <s v="2014-01-02"/>
    <m/>
    <s v="ioinfo@iogenetics.com"/>
    <n v="6083109544"/>
    <s v="https://www.crunchbase.com/organization/iogenetics"/>
    <m/>
    <m/>
    <s v="5f0405f2-b94a-78b5-4abd-8b801e445e03"/>
  </r>
  <r>
    <x v="42194"/>
    <s v="io-therapeutics.com"/>
    <s v="USA"/>
    <s v="CA"/>
    <s v="Orange County, California"/>
    <s v="Santa Ana"/>
    <x v="0"/>
    <s v="Io Therapeutics is a biotechnology company developing a series of retinoid and rexinoid compounds."/>
    <s v="biotechnology"/>
    <x v="36"/>
    <x v="1"/>
    <n v="1"/>
    <n v="443501"/>
    <s v="2010-01-01"/>
    <s v="2014-01-02"/>
    <s v="2014-01-02"/>
    <m/>
    <s v="info@io-therapeutics.com"/>
    <n v="6503422167"/>
    <s v="https://www.crunchbase.com/organization/io-therapeutics"/>
    <m/>
    <m/>
    <s v="0809c863-1424-51a6-909e-6aa0a3fa2afd"/>
  </r>
  <r>
    <x v="42195"/>
    <s v="ivlog.com"/>
    <s v="USA"/>
    <s v="CA"/>
    <s v="Los Angeles"/>
    <s v="Los Angeles"/>
    <x v="0"/>
    <s v="iVlog is a platform that enables users to share, watch, &amp; upload content from all major networks, follow their favorite stars, &amp; be stars."/>
    <s v="apps|file sharing|film|mobile|photography|social media|video"/>
    <x v="6149"/>
    <x v="1"/>
    <n v="1"/>
    <n v="25000"/>
    <s v="2014-09-21"/>
    <s v="2014-01-02"/>
    <s v="2014-01-02"/>
    <m/>
    <s v="Me@iVlog.com"/>
    <m/>
    <s v="https://www.crunchbase.com/organization/ivlog"/>
    <s v="https://www.twitter.com/ivlog"/>
    <m/>
    <s v="f9d7251b-fb3e-1bbb-4ed2-4ba62a82a1b3"/>
  </r>
  <r>
    <x v="42196"/>
    <s v="jeejen.com"/>
    <m/>
    <m/>
    <m/>
    <m/>
    <x v="0"/>
    <s v="Jeejen is a developer of smartphones for seniors."/>
    <m/>
    <x v="5"/>
    <x v="2"/>
    <n v="1"/>
    <m/>
    <m/>
    <s v="2014-01-02"/>
    <s v="2014-01-02"/>
    <m/>
    <m/>
    <m/>
    <s v="https://www.crunchbase.com/organization/jeejen"/>
    <m/>
    <m/>
    <s v="f0fa18d3-b801-2974-81b2-9896f5e8f9d0"/>
  </r>
  <r>
    <x v="42197"/>
    <s v="jumblets.com"/>
    <s v="SWE"/>
    <m/>
    <s v="SWE - Other"/>
    <s v="Kalmar"/>
    <x v="0"/>
    <s v="Jumblets is an online platform that enables users to create virtual market stalls to trade homemade and second-hand items."/>
    <s v="collaborative consumption|communities"/>
    <x v="107"/>
    <x v="1"/>
    <n v="1"/>
    <n v="300000"/>
    <s v="2012-01-01"/>
    <s v="2014-01-02"/>
    <s v="2014-01-02"/>
    <m/>
    <s v="info@jumblets.com"/>
    <m/>
    <s v="https://www.crunchbase.com/organization/jumblets"/>
    <s v="https://www.twitter.com/jumblets"/>
    <s v="http://www.facebook.com/jumblets"/>
    <s v="d3bc3301-c116-8690-880b-162fa71a8f40"/>
  </r>
  <r>
    <x v="42198"/>
    <s v="keyviewllc.com"/>
    <s v="USA"/>
    <s v="FL"/>
    <s v="Jacksonville"/>
    <s v="Kenansville"/>
    <x v="0"/>
    <s v="KeyView Labs operates as an online retailer of consumer health products for brain health, longevity, and cognitive performance."/>
    <s v="e-commerce"/>
    <x v="63"/>
    <x v="1"/>
    <n v="1"/>
    <n v="1000000"/>
    <s v="2012-01-01"/>
    <s v="2014-01-02"/>
    <s v="2014-01-02"/>
    <m/>
    <s v="tgardner@keyviewllc.com"/>
    <s v="'609-865-1587"/>
    <s v="https://www.crunchbase.com/organization/keyview"/>
    <m/>
    <m/>
    <s v="f939a606-5357-9dee-00f6-a44f09ab104c"/>
  </r>
  <r>
    <x v="42199"/>
    <s v="lawpal.com"/>
    <s v="USA"/>
    <s v="CA"/>
    <s v="SF Bay Area"/>
    <s v="San Francisco"/>
    <x v="0"/>
    <s v="LawPal is part deal room, part project manager. It is a cloud-based workspace for planning, executing and tracking legal work."/>
    <s v="legal|project management|saas"/>
    <x v="407"/>
    <x v="0"/>
    <n v="2"/>
    <n v="1350000"/>
    <s v="2013-01-01"/>
    <s v="2013-02-27"/>
    <s v="2014-01-02"/>
    <m/>
    <s v="hello@lawpal.com"/>
    <m/>
    <s v="https://www.crunchbase.com/organization/lawpal"/>
    <s v="https://www.twitter.com/lawpalhq"/>
    <s v="http://www.facebook.com/lawpalhq"/>
    <s v="606e9e84-8200-d02a-4d7d-7e33d6e293cc"/>
  </r>
  <r>
    <x v="42200"/>
    <s v="lennar.com"/>
    <s v="USA"/>
    <s v="FL"/>
    <s v="Miami"/>
    <s v="Miami"/>
    <x v="1"/>
    <s v="Lennar is a home building company providing new home construction and buying services in various states in the United States."/>
    <s v="construction|lifestyle|real estate"/>
    <x v="1319"/>
    <x v="4"/>
    <n v="1"/>
    <n v="30000000"/>
    <s v="1954-01-01"/>
    <s v="2014-01-02"/>
    <s v="2014-01-02"/>
    <m/>
    <m/>
    <n v="13054852013"/>
    <s v="https://www.crunchbase.com/organization/lennar-corporation"/>
    <s v="https://www.twitter.com/lennar"/>
    <s v="http://www.facebook.com/lennar"/>
    <s v="8d18b6b5-47f7-71fd-689c-1e23cc7ba1f4"/>
  </r>
  <r>
    <x v="42201"/>
    <s v="grouplighthouse.com"/>
    <s v="USA"/>
    <s v="CA"/>
    <s v="SF Bay Area"/>
    <s v="San Jose"/>
    <x v="0"/>
    <s v="Company builder for mobile based business"/>
    <s v="e-commerce|mobile|service industry"/>
    <x v="440"/>
    <x v="0"/>
    <n v="1"/>
    <n v="152112.67605633801"/>
    <s v="2013-12-03"/>
    <s v="2014-01-02"/>
    <s v="2014-01-02"/>
    <m/>
    <s v="fantini@grouplighthouse.com"/>
    <n v="555192679224"/>
    <s v="https://www.crunchbase.com/organization/lighthouse-true-mobile-innovation"/>
    <m/>
    <m/>
    <s v="0c7c7bda-91fa-d50e-9b4d-e294c78e8964"/>
  </r>
  <r>
    <x v="42202"/>
    <s v="mc10inc.com"/>
    <s v="USA"/>
    <s v="MA"/>
    <s v="Boston"/>
    <s v="Lexington"/>
    <x v="0"/>
    <s v="MC10 develops virtually invisible, conformal electronics that reshape rigid conventional electronics into thin flexible devices."/>
    <s v="electronics|semiconductor|wearables"/>
    <x v="1127"/>
    <x v="0"/>
    <n v="7"/>
    <n v="61208131"/>
    <s v="2008-01-01"/>
    <s v="2010-07-02"/>
    <s v="2014-01-02"/>
    <m/>
    <s v="info@mc10inc.com"/>
    <n v="6172340093"/>
    <s v="https://www.crunchbase.com/organization/mc10"/>
    <s v="https://www.twitter.com/mc10inc"/>
    <s v="http://www.facebook.com/mc10inc"/>
    <s v="82d62fb0-5b13-9099-6d4c-5ea85266b892"/>
  </r>
  <r>
    <x v="42203"/>
    <s v="flymissionav.com"/>
    <s v="USA"/>
    <s v="TX"/>
    <s v="Houston"/>
    <s v="Spring"/>
    <x v="0"/>
    <s v="Mission Air, LLC is a Membership Commuter Airline dedicated to providing members the luxury of flying private at airline prices."/>
    <s v="transportation"/>
    <x v="114"/>
    <x v="2"/>
    <n v="1"/>
    <m/>
    <s v="2014-01-02"/>
    <s v="2014-01-02"/>
    <s v="2014-01-02"/>
    <m/>
    <m/>
    <m/>
    <s v="https://www.crunchbase.com/organization/mission-air"/>
    <m/>
    <s v="http://www.facebook.com/flymissionair"/>
    <s v="6f6ff2e1-e643-a70f-e09d-8c22121ea265"/>
  </r>
  <r>
    <x v="42204"/>
    <s v="nexeption.com"/>
    <s v="USA"/>
    <s v="PA"/>
    <s v="Philadelphia"/>
    <s v="Malvern"/>
    <x v="0"/>
    <s v="NeXeption is a biopharmaceutical company bringing together expertise, management and funding for partnerships."/>
    <s v="biopharma|biotechnology|health care"/>
    <x v="44"/>
    <x v="1"/>
    <n v="1"/>
    <n v="21500000"/>
    <s v="2011-01-01"/>
    <s v="2014-01-02"/>
    <s v="2014-01-02"/>
    <m/>
    <m/>
    <s v="'484-318-2988"/>
    <s v="https://www.crunchbase.com/organization/nexeption"/>
    <m/>
    <m/>
    <s v="32236cd1-cea0-a1e1-4a2d-8103da4bde60"/>
  </r>
  <r>
    <x v="42205"/>
    <s v="ostara.com"/>
    <s v="CAN"/>
    <s v="BC"/>
    <s v="Vancouver"/>
    <s v="Vancouver"/>
    <x v="0"/>
    <s v="Ostara Nutrient Recovery Technologies develops technology to remove polluting nutrients from waste water and recycles into fertilizers."/>
    <s v="recycling|waste management|water"/>
    <x v="412"/>
    <x v="0"/>
    <n v="6"/>
    <n v="45681891"/>
    <s v="2005-01-01"/>
    <s v="2008-09-25"/>
    <s v="2014-01-02"/>
    <m/>
    <s v="info@ostara.com"/>
    <s v="(604) 408-6697"/>
    <s v="https://www.crunchbase.com/organization/ostara"/>
    <s v="https://www.twitter.com/ostaracleantech"/>
    <m/>
    <s v="f898687d-9bb2-5b0a-c9e4-b682fe1bcaae"/>
  </r>
  <r>
    <x v="42206"/>
    <s v="paradisegenomics.com"/>
    <s v="USA"/>
    <s v="IL"/>
    <s v="Chicago"/>
    <s v="Northbrook"/>
    <x v="0"/>
    <s v="Wattio develops and sells a home energy system that can monitor and control the home through a smartphone, tablet, or PC."/>
    <s v="health care"/>
    <x v="3"/>
    <x v="1"/>
    <n v="1"/>
    <n v="650000"/>
    <s v="2012-01-01"/>
    <s v="2014-01-02"/>
    <s v="2014-01-02"/>
    <m/>
    <s v="info@paradisegenomics.com"/>
    <s v="'224-235-4815"/>
    <s v="https://www.crunchbase.com/organization/paradise-genomics"/>
    <m/>
    <m/>
    <s v="26887f75-a172-eca1-1b66-41ec772e66c4"/>
  </r>
  <r>
    <x v="42207"/>
    <s v="pingwyn.com"/>
    <s v="USA"/>
    <s v="MA"/>
    <s v="Boston"/>
    <s v="Cambridge"/>
    <x v="0"/>
    <s v="Pingwyn, a location-based, mobile networking platform, enables users to share their location continuously without the need to check in."/>
    <s v="location based services|mobile|software"/>
    <x v="513"/>
    <x v="1"/>
    <n v="1"/>
    <n v="35000"/>
    <s v="2011-01-01"/>
    <s v="2014-01-02"/>
    <s v="2014-01-02"/>
    <m/>
    <s v="vzachary@gmail.com"/>
    <s v="'508.369.1052"/>
    <s v="https://www.crunchbase.com/organization/pingwyn"/>
    <s v="https://www.twitter.com/vladzachary"/>
    <m/>
    <s v="6e9c8b46-7992-452c-3a83-917f13bb5eed"/>
  </r>
  <r>
    <x v="42208"/>
    <s v="precipio.biz"/>
    <s v="USA"/>
    <s v="CA"/>
    <s v="SF Bay Area"/>
    <s v="Palo Alto"/>
    <x v="0"/>
    <s v="Precipi is a recruiting and workforce consulting company that helps clients with hiring, retaining and deploying staff."/>
    <s v="consulting"/>
    <x v="5"/>
    <x v="0"/>
    <n v="1"/>
    <n v="9686236"/>
    <s v="2006-01-01"/>
    <s v="2014-01-02"/>
    <s v="2014-01-02"/>
    <m/>
    <m/>
    <s v="'650-245-4698"/>
    <s v="https://www.crunchbase.com/organization/precipio"/>
    <m/>
    <m/>
    <s v="57f37a1d-05a9-25fb-795a-93def6c480bb"/>
  </r>
  <r>
    <x v="42209"/>
    <s v="precisionventures.com"/>
    <s v="USA"/>
    <s v="MA"/>
    <s v="Boston"/>
    <s v="Waltham"/>
    <x v="0"/>
    <s v="Precision Ventures identifies market opportunities and delivers complete concept solutions to brand-name global manufacturers."/>
    <s v="finance"/>
    <x v="24"/>
    <x v="0"/>
    <n v="2"/>
    <n v="1495000"/>
    <s v="2011-01-01"/>
    <s v="2012-08-07"/>
    <s v="2014-01-02"/>
    <m/>
    <m/>
    <s v="'781-530-3728"/>
    <s v="https://www.crunchbase.com/organization/precision-ventures"/>
    <s v="https://www.twitter.com/designprecision"/>
    <s v="http://www.facebook.com/precisionventures"/>
    <s v="b92ddf5e-3b73-df39-6665-a44ad7991362"/>
  </r>
  <r>
    <x v="42210"/>
    <s v="redesignmobile.com"/>
    <s v="USA"/>
    <s v="CA"/>
    <s v="SF Bay Area"/>
    <s v="San Francisco"/>
    <x v="0"/>
    <s v="redesign mobile is a marketplace for great thinkers to connect with audiences."/>
    <s v="finance"/>
    <x v="24"/>
    <x v="2"/>
    <n v="1"/>
    <n v="50000"/>
    <m/>
    <s v="2014-01-02"/>
    <s v="2014-01-02"/>
    <m/>
    <m/>
    <m/>
    <s v="https://www.crunchbase.com/organization/redesign-mobile"/>
    <m/>
    <m/>
    <s v="3a5617f6-e404-ee82-7d9a-4f769a5e40e8"/>
  </r>
  <r>
    <x v="42211"/>
    <s v="shavelogic.com"/>
    <s v="USA"/>
    <s v="TX"/>
    <s v="Dallas"/>
    <s v="Dallas"/>
    <x v="0"/>
    <s v="ShaveLogic, based in Dallas, Texas, operates in the retailing industry."/>
    <s v="retail|retail technology"/>
    <x v="168"/>
    <x v="0"/>
    <n v="4"/>
    <n v="3960000"/>
    <s v="2009-01-01"/>
    <s v="2012-03-13"/>
    <s v="2014-01-02"/>
    <m/>
    <m/>
    <s v="'214-957-1405"/>
    <s v="https://www.crunchbase.com/organization/shavelogic"/>
    <s v="https://www.twitter.com/shavelogic"/>
    <m/>
    <s v="258341af-2dfe-dec9-ade5-0bbedd783136"/>
  </r>
  <r>
    <x v="42212"/>
    <s v="silverbackeg.com"/>
    <s v="USA"/>
    <s v="TX"/>
    <s v="Austin"/>
    <s v="Austin"/>
    <x v="0"/>
    <s v="Silverback Enterprise Group acquires, optimizes and develops enterprise software companies."/>
    <s v="enterprise software|procurement|software"/>
    <x v="281"/>
    <x v="7"/>
    <n v="2"/>
    <n v="31300000"/>
    <s v="2010-01-01"/>
    <s v="2010-11-03"/>
    <s v="2014-01-02"/>
    <m/>
    <s v="info@silverbackeg.com"/>
    <s v="'512-567-8020"/>
    <s v="https://www.crunchbase.com/organization/silverback-enterprise-group-inc"/>
    <m/>
    <m/>
    <s v="1d172d09-3605-3512-e3bd-9fed80ea9b5c"/>
  </r>
  <r>
    <x v="42213"/>
    <s v="southerngardensapartments.com"/>
    <s v="USA"/>
    <s v="FL"/>
    <s v="Pensacola"/>
    <s v="Valparaiso"/>
    <x v="0"/>
    <s v="The company, Southern Gardens Apts., LLC recently closed on the acquisition of two separate apartment complexes in Okaloosa County, FL."/>
    <s v="real estate"/>
    <x v="76"/>
    <x v="1"/>
    <n v="1"/>
    <m/>
    <s v="2013-06-04"/>
    <s v="2014-01-02"/>
    <s v="2014-01-02"/>
    <m/>
    <m/>
    <m/>
    <s v="https://www.crunchbase.com/organization/southern-gardens-apts"/>
    <m/>
    <m/>
    <s v="f1601d79-ef66-9ffe-f6ef-7321f0966a1e"/>
  </r>
  <r>
    <x v="42214"/>
    <m/>
    <s v="USA"/>
    <s v="IN"/>
    <s v="South Bend"/>
    <s v="Elkhart"/>
    <x v="0"/>
    <s v="Stalwart AND BBS Design &amp; Development LLC"/>
    <s v="manufacturing"/>
    <x v="41"/>
    <x v="1"/>
    <n v="1"/>
    <m/>
    <s v="2012-05-22"/>
    <s v="2014-01-02"/>
    <s v="2014-01-02"/>
    <m/>
    <m/>
    <m/>
    <s v="https://www.crunchbase.com/organization/stalwart-design-development"/>
    <m/>
    <m/>
    <s v="1385d051-888d-c0d7-7609-d169d2c2e720"/>
  </r>
  <r>
    <x v="42215"/>
    <m/>
    <s v="USA"/>
    <s v="WA"/>
    <s v="Seattle"/>
    <s v="Seattle"/>
    <x v="0"/>
    <s v="Tates List is a free online service that helps owners of bars and restaurants search and compare costs of service providers."/>
    <s v="restaurants"/>
    <x v="7"/>
    <x v="2"/>
    <n v="1"/>
    <n v="195000"/>
    <m/>
    <s v="2014-01-02"/>
    <s v="2014-01-02"/>
    <m/>
    <m/>
    <m/>
    <s v="https://www.crunchbase.com/organization/tates-list"/>
    <m/>
    <m/>
    <s v="c1178c3b-faab-943c-807a-b954eb23387b"/>
  </r>
  <r>
    <x v="42216"/>
    <s v="thinkeco.com"/>
    <s v="USA"/>
    <s v="NY"/>
    <s v="New York City"/>
    <s v="New York"/>
    <x v="0"/>
    <s v="ThinkEco provides energy efficiency and demand response solutions for residential and commercial applications."/>
    <s v="energy efficiency|home automation|sustainability"/>
    <x v="1979"/>
    <x v="0"/>
    <n v="4"/>
    <n v="7335875"/>
    <s v="2008-11-01"/>
    <s v="2009-09-23"/>
    <s v="2014-01-02"/>
    <m/>
    <s v="info@thinkecoinc.com"/>
    <s v="'212-231-9770"/>
    <s v="https://www.crunchbase.com/organization/thinkeco"/>
    <s v="https://www.twitter.com/thinkeco"/>
    <s v="http://www.facebook.com/thinkeco"/>
    <s v="1b079d92-e3a4-d232-6e14-14f66d18e44d"/>
  </r>
  <r>
    <x v="42217"/>
    <s v="universalbiosensors.com"/>
    <s v="AUS"/>
    <m/>
    <s v="Melbourne"/>
    <s v="Melbourne"/>
    <x v="0"/>
    <s v="Universal Biosensors is a medical diagnostics firm that researches, develops, and manufactures diagnostic test systems for POC and home use."/>
    <s v="biotechnology|health diagnostics"/>
    <x v="44"/>
    <x v="6"/>
    <n v="1"/>
    <n v="985095"/>
    <s v="2001-01-01"/>
    <s v="2014-01-02"/>
    <s v="2014-01-02"/>
    <m/>
    <s v="info@universalbiosensors.com"/>
    <s v="61 3 9213 9000"/>
    <s v="https://www.crunchbase.com/organization/universal-biosensors"/>
    <m/>
    <m/>
    <s v="830989b2-4c7b-691d-67d9-98b089f0a1ac"/>
  </r>
  <r>
    <x v="42218"/>
    <s v="voyagebyme.com"/>
    <s v="SWE"/>
    <m/>
    <s v="SWE - Other"/>
    <s v="Värmdö"/>
    <x v="0"/>
    <s v="VoyageByMe is the first Scandinavian Internet platform, open to travelers coming from any country in the world."/>
    <s v="travel"/>
    <x v="22"/>
    <x v="1"/>
    <n v="1"/>
    <n v="54894.031646409203"/>
    <s v="2013-09-10"/>
    <s v="2014-01-02"/>
    <s v="2014-01-02"/>
    <m/>
    <s v="lotta@voyagebyme.com"/>
    <s v="'+46 8 559 247 30"/>
    <s v="https://www.crunchbase.com/organization/voyagebyme"/>
    <s v="https://www.twitter.com/voyagebyme"/>
    <s v="http://www.facebook.com/voyagebyme"/>
    <s v="0c3c8372-69eb-e01c-e87a-7b5620f76504"/>
  </r>
  <r>
    <x v="42219"/>
    <m/>
    <s v="USA"/>
    <s v="IL"/>
    <s v="Chicago"/>
    <s v="Chicago"/>
    <x v="0"/>
    <s v="Advanced Wellness Testing"/>
    <s v="nutrition|personal health|sports|wellness"/>
    <x v="541"/>
    <x v="6"/>
    <n v="3"/>
    <n v="78000000"/>
    <s v="2012-01-01"/>
    <s v="2012-01-02"/>
    <s v="2014-01-02"/>
    <m/>
    <s v="kay@ygeia3.com"/>
    <m/>
    <s v="https://www.crunchbase.com/organization/ygeia3-inc"/>
    <m/>
    <m/>
    <s v="6e9e47bb-0705-a312-2e02-855d4c885e76"/>
  </r>
  <r>
    <x v="42220"/>
    <s v="2pro.hk"/>
    <m/>
    <m/>
    <m/>
    <m/>
    <x v="0"/>
    <s v="2Pro Media congregated a crew of expertise combined with strong skills in providing marketing strategies and digital marketing services."/>
    <s v="digital media|marketing automation"/>
    <x v="2969"/>
    <x v="1"/>
    <n v="1"/>
    <n v="41250"/>
    <s v="2011-01-01"/>
    <s v="2014-01-01"/>
    <s v="2014-01-01"/>
    <m/>
    <s v="info@2pro.hk"/>
    <s v="'+852 9182 3985"/>
    <s v="https://www.crunchbase.com/organization/2-pro-media-group"/>
    <m/>
    <s v="http://www.facebook.com/2pro.hk"/>
    <s v="0dc705d6-b6bb-87ed-836e-72a5777c0a93"/>
  </r>
  <r>
    <x v="42221"/>
    <s v="3dmena.com"/>
    <s v="JOR"/>
    <m/>
    <s v="Amman"/>
    <s v="Amman"/>
    <x v="0"/>
    <s v="3Dmena.com is an online marketplace and community where you can make, buy and sell custom products with 3D Printing."/>
    <s v="3d printing|3d technology|printing"/>
    <x v="1003"/>
    <x v="1"/>
    <n v="1"/>
    <n v="30000"/>
    <s v="2014-08-03"/>
    <s v="2014-01-01"/>
    <s v="2014-01-01"/>
    <m/>
    <s v="print@3dmena.com"/>
    <s v="(962) 658-0546"/>
    <s v="https://www.crunchbase.com/organization/3dmena"/>
    <s v="https://www.twitter.com/3dmena"/>
    <s v="https://www.facebook.com/3dmena"/>
    <s v="6e70d06f-dc59-e7e5-cf17-8840c39f0c34"/>
  </r>
  <r>
    <x v="42222"/>
    <s v="3dshook.com"/>
    <s v="ISR"/>
    <m/>
    <s v="Tel Aviv"/>
    <s v="Tel Aviv"/>
    <x v="0"/>
    <s v="3D Printing for the mass market, through quality content &amp; Technology"/>
    <s v="3d printing|e-commerce"/>
    <x v="333"/>
    <x v="2"/>
    <n v="1"/>
    <m/>
    <m/>
    <s v="2014-01-01"/>
    <s v="2014-01-01"/>
    <m/>
    <m/>
    <m/>
    <s v="https://www.crunchbase.com/organization/3dshook-2"/>
    <s v="https://www.twitter.com/3dshook"/>
    <s v="https://www.facebook.com/pages/3dshook/1610391162513304?fref=ts"/>
    <s v="203ab587-a4fa-4002-573e-f582c8b75b26"/>
  </r>
  <r>
    <x v="42223"/>
    <s v="a4tech.com"/>
    <s v="USA"/>
    <s v="CA"/>
    <s v="SF Bay Area"/>
    <s v="Milpitas"/>
    <x v="0"/>
    <s v="Big Data Replication, Visibility and Analytics for Cloud and On-Premises"/>
    <s v="analytics|big data|cloud data services"/>
    <x v="722"/>
    <x v="8"/>
    <n v="2"/>
    <m/>
    <s v="2013-05-01"/>
    <s v="2013-05-01"/>
    <s v="2014-01-01"/>
    <m/>
    <m/>
    <m/>
    <s v="https://www.crunchbase.com/organization/a4-data-technology-inc"/>
    <m/>
    <s v="https://www.facebook.com/a4tech.bangladesh"/>
    <s v="45cf2fdf-16d5-a198-92c9-5ba237890754"/>
  </r>
  <r>
    <x v="42224"/>
    <s v="aawaass.com"/>
    <s v="IND"/>
    <m/>
    <s v="Ahmedabad"/>
    <s v="Ahmedabad"/>
    <x v="0"/>
    <s v="Aawaass Buildcon Pvt. Ltd. is a real estate company specializing in residential properties ( Bungalows, Apartments and Plotting) in India."/>
    <s v="real estate"/>
    <x v="76"/>
    <x v="2"/>
    <n v="1"/>
    <m/>
    <m/>
    <s v="2014-01-01"/>
    <s v="2014-01-01"/>
    <m/>
    <m/>
    <m/>
    <s v="https://www.crunchbase.com/organization/aawaass-buildcon"/>
    <s v="https://www.twitter.com/aawaass"/>
    <m/>
    <s v="9e3f7c37-2b6f-d4ca-57e1-30bba3e7b4e9"/>
  </r>
  <r>
    <x v="42225"/>
    <s v="abacuz.com.hk"/>
    <s v="HKG"/>
    <m/>
    <s v="Hong Kong"/>
    <s v="Hong Kong"/>
    <x v="0"/>
    <s v="Abacuz Limited is an experienced team based on Hong Kong that believes Sales process should be digitalized and should be as easily"/>
    <s v="digital media|social media"/>
    <x v="87"/>
    <x v="2"/>
    <n v="1"/>
    <n v="41250"/>
    <m/>
    <s v="2014-01-01"/>
    <s v="2014-01-01"/>
    <m/>
    <m/>
    <m/>
    <s v="https://www.crunchbase.com/organization/abacuz-limited"/>
    <m/>
    <m/>
    <s v="8933b623-caf4-38ff-8bc3-61dcae6b15a0"/>
  </r>
  <r>
    <x v="42226"/>
    <s v="acamica.com"/>
    <s v="ARG"/>
    <m/>
    <s v="Buenos Aires"/>
    <s v="Buenos Aires"/>
    <x v="0"/>
    <s v="Acamica, based in Argentina, is an online learning platform that provides alternative education opportunities to formal education programs."/>
    <s v="edtech|education"/>
    <x v="283"/>
    <x v="1"/>
    <n v="3"/>
    <n v="142367"/>
    <s v="2012-07-01"/>
    <s v="2013-10-01"/>
    <s v="2014-01-01"/>
    <m/>
    <s v="info@acamica.com"/>
    <m/>
    <s v="https://www.crunchbase.com/organization/acamica"/>
    <s v="https://www.twitter.com/acamica_com"/>
    <s v="http://www.facebook.com/acamica.org"/>
    <s v="2cd533c7-579f-c1ae-fb6c-4dc2e1a6b783"/>
  </r>
  <r>
    <x v="42227"/>
    <s v="accent.media"/>
    <s v="GBR"/>
    <m/>
    <s v="London"/>
    <s v="London"/>
    <x v="0"/>
    <s v="The exclusive owner of the .tickets top level domain that it is rolling out into a platform to transform the $1Trillion ticketing industry"/>
    <s v="internet|ticketing"/>
    <x v="80"/>
    <x v="1"/>
    <n v="4"/>
    <n v="9280000"/>
    <s v="2012-02-21"/>
    <s v="2012-03-01"/>
    <s v="2014-01-01"/>
    <m/>
    <m/>
    <m/>
    <s v="https://www.crunchbase.com/organization/accent-media-ltd"/>
    <m/>
    <m/>
    <s v="4c0ed20c-f419-1506-e220-3a5808e9e732"/>
  </r>
  <r>
    <x v="42228"/>
    <s v="acnestudios.com"/>
    <m/>
    <m/>
    <m/>
    <m/>
    <x v="0"/>
    <s v="Acne Studios is a fashion house that sells men’s and women’s ready-to-wear clothing, footwear, eyewear, and accessories."/>
    <s v="fashion"/>
    <x v="350"/>
    <x v="5"/>
    <n v="1"/>
    <m/>
    <s v="1996-01-01"/>
    <s v="2014-01-01"/>
    <s v="2014-01-01"/>
    <m/>
    <m/>
    <s v="46 8 52 29 96 00"/>
    <s v="https://www.crunchbase.com/organization/acne-studios"/>
    <s v="https://www.twitter.com/acnestudios"/>
    <s v="http://www.facebook.com/acnestudios"/>
    <s v="212421b7-49cf-8488-792d-f7e2cacdfe46"/>
  </r>
  <r>
    <x v="42229"/>
    <m/>
    <m/>
    <m/>
    <m/>
    <m/>
    <x v="0"/>
    <s v="Across The Universe is a 2D Rogue-like action game on multi-platforms."/>
    <s v="gamification|gaming|video games"/>
    <x v="616"/>
    <x v="2"/>
    <n v="1"/>
    <n v="12500"/>
    <m/>
    <s v="2014-01-01"/>
    <s v="2014-01-01"/>
    <m/>
    <m/>
    <m/>
    <s v="https://www.crunchbase.com/organization/across-the-universe"/>
    <m/>
    <m/>
    <s v="34c7cbd5-617e-a004-62b7-4283b2f52b3b"/>
  </r>
  <r>
    <x v="42230"/>
    <s v="activeprotective.com"/>
    <s v="USA"/>
    <s v="PA"/>
    <s v="Allentown"/>
    <s v="Allentown"/>
    <x v="0"/>
    <s v="ActiveProtective is a consumer device company that produces smart garments to reduce traumatic injury using wearable airbag technology."/>
    <s v="consumer electronics|health care|medical device"/>
    <x v="209"/>
    <x v="1"/>
    <n v="1"/>
    <m/>
    <s v="2006-01-01"/>
    <s v="2014-01-01"/>
    <s v="2014-01-01"/>
    <m/>
    <s v="info@activeprotect.co"/>
    <s v="(484)602-5285"/>
    <s v="https://www.crunchbase.com/organization/activeprotective"/>
    <m/>
    <m/>
    <s v="a159be98-a45f-d247-fd18-6970736616b8"/>
  </r>
  <r>
    <x v="42231"/>
    <s v="adexpres.com"/>
    <s v="CZE"/>
    <m/>
    <s v="Prague"/>
    <s v="Prague"/>
    <x v="0"/>
    <s v="Full service digital media agency"/>
    <s v="advertising|digital media"/>
    <x v="414"/>
    <x v="0"/>
    <n v="1"/>
    <m/>
    <s v="2008-01-01"/>
    <s v="2014-01-01"/>
    <s v="2014-01-01"/>
    <m/>
    <s v="info@adexpres.com"/>
    <s v="'+420 601 551 789"/>
    <s v="https://www.crunchbase.com/organization/adexpres-cz"/>
    <m/>
    <s v="https://www.facebook.com/adexpres"/>
    <s v="f6ab747d-68ac-078f-7055-b332ee4fea36"/>
  </r>
  <r>
    <x v="42232"/>
    <s v="ads4books.com"/>
    <s v="POL"/>
    <m/>
    <s v="Poznan"/>
    <s v="Poznan"/>
    <x v="0"/>
    <s v="Ads4books is the first network of effective advertisement which is dedicated to the book market."/>
    <m/>
    <x v="5"/>
    <x v="1"/>
    <n v="1"/>
    <m/>
    <s v="2013-06-01"/>
    <s v="2014-01-01"/>
    <s v="2014-01-01"/>
    <m/>
    <s v="kontakt@ads4books.com"/>
    <s v="'+48 61 222 45 53"/>
    <s v="https://www.crunchbase.com/organization/ads4books"/>
    <s v="https://www.twitter.com/ads4books"/>
    <s v="https://www.facebook.com/ads4books"/>
    <s v="1ccc4577-1526-7922-8aaa-42c5e8bdfe90"/>
  </r>
  <r>
    <x v="42233"/>
    <s v="ads-fi-com"/>
    <s v="VEN"/>
    <m/>
    <m/>
    <m/>
    <x v="0"/>
    <s v="Ads-Fi offer Free Wireless Internet to your customers and it provides a way to interact with them through social networks."/>
    <s v="brand marketing|wireless"/>
    <x v="6150"/>
    <x v="2"/>
    <n v="1"/>
    <n v="10000"/>
    <s v="2014-01-01"/>
    <s v="2014-01-01"/>
    <s v="2014-01-01"/>
    <m/>
    <m/>
    <m/>
    <s v="https://www.crunchbase.com/organization/ads-fi"/>
    <s v="https://www.twitter.com/ads_fi"/>
    <s v="http://www.facebook.com/ads.fi"/>
    <s v="404fdc90-6817-7c45-399c-52a9883bd3ba"/>
  </r>
  <r>
    <x v="42234"/>
    <s v="ad-venture.tv"/>
    <s v="GBR"/>
    <m/>
    <s v="London"/>
    <s v="London"/>
    <x v="0"/>
    <s v="Ad Venture is a firm that provide web influenced ad services to television."/>
    <s v="advertising"/>
    <x v="296"/>
    <x v="1"/>
    <n v="1"/>
    <n v="99234"/>
    <s v="2013-12-12"/>
    <s v="2014-01-01"/>
    <s v="2014-01-01"/>
    <m/>
    <s v="info@ad-venture.tv"/>
    <m/>
    <s v="https://www.crunchbase.com/organization/ad-venture"/>
    <s v="https://www.twitter.com/ad_venturetv"/>
    <s v="http://www.facebook.com/adventuretvuk"/>
    <s v="4e584f2a-bff8-3596-ce82-1cdca5284403"/>
  </r>
  <r>
    <x v="42235"/>
    <s v="afinos.com"/>
    <s v="USA"/>
    <s v="NY"/>
    <s v="New York City"/>
    <s v="New York"/>
    <x v="0"/>
    <s v="A Next Generation Application Platform for real-time media sharing &amp; Communication"/>
    <s v="mobile"/>
    <x v="15"/>
    <x v="2"/>
    <n v="1"/>
    <n v="1500000"/>
    <s v="2012-01-01"/>
    <s v="2014-01-01"/>
    <s v="2014-01-01"/>
    <m/>
    <s v="Pliny@Afinos.Com"/>
    <m/>
    <s v="https://www.crunchbase.com/organization/afinos"/>
    <m/>
    <m/>
    <s v="a7d0f4df-b33a-a65c-a52e-3a5eca681f16"/>
  </r>
  <r>
    <x v="42236"/>
    <s v="africaangelsnetwork.com"/>
    <s v="ZAF"/>
    <m/>
    <s v="Cape Town"/>
    <s v="Cape Town"/>
    <x v="0"/>
    <s v="Africa Angels Network invests in African, technology-focused startups."/>
    <m/>
    <x v="5"/>
    <x v="2"/>
    <n v="1"/>
    <m/>
    <m/>
    <s v="2014-01-01"/>
    <s v="2014-01-01"/>
    <m/>
    <m/>
    <m/>
    <s v="https://www.crunchbase.com/organization/africa-angels-network"/>
    <s v="https://www.twitter.com/africaangels"/>
    <m/>
    <s v="32a107f8-8460-26b9-f64d-f1df3c213d84"/>
  </r>
  <r>
    <x v="42237"/>
    <s v="agilisbio.com"/>
    <s v="USA"/>
    <s v="NY"/>
    <s v="New York City"/>
    <s v="New York"/>
    <x v="0"/>
    <s v="Agilis Biotherapeutics is focused on designing and engineering DNA-based therapeutics for life-threatening or fatal rare diseases."/>
    <s v="biotechnology"/>
    <x v="36"/>
    <x v="1"/>
    <n v="1"/>
    <n v="8000000"/>
    <s v="2013-01-01"/>
    <s v="2014-01-01"/>
    <s v="2014-01-01"/>
    <m/>
    <m/>
    <s v="'214-706-4340"/>
    <s v="https://www.crunchbase.com/organization/agilis-biotherapeutics"/>
    <m/>
    <m/>
    <s v="385eedda-41c5-8593-d682-25be1240903f"/>
  </r>
  <r>
    <x v="42238"/>
    <s v="ailvxing.com"/>
    <s v="CHN"/>
    <m/>
    <s v="Beijing"/>
    <s v="Beijing"/>
    <x v="0"/>
    <s v="Ailvxing Net is a Chinese internet enterprise providing global visa information and reservation services for internet users."/>
    <s v="travel"/>
    <x v="22"/>
    <x v="2"/>
    <n v="2"/>
    <n v="1163934"/>
    <m/>
    <s v="2013-12-01"/>
    <s v="2014-01-01"/>
    <m/>
    <m/>
    <m/>
    <s v="https://www.crunchbase.com/organization/ailvxing-net"/>
    <m/>
    <m/>
    <s v="6e1f24a3-8aa9-58fa-b500-440d29777431"/>
  </r>
  <r>
    <x v="42239"/>
    <s v="airedalehouse.co.uk"/>
    <m/>
    <m/>
    <m/>
    <m/>
    <x v="0"/>
    <s v="Airedale House is a retail and office investment located in Leeds city centre."/>
    <m/>
    <x v="5"/>
    <x v="1"/>
    <n v="1"/>
    <m/>
    <m/>
    <s v="2014-01-01"/>
    <s v="2014-01-01"/>
    <m/>
    <m/>
    <s v="'+44 113 357 2000"/>
    <s v="https://www.crunchbase.com/organization/airdale-house-leeds"/>
    <m/>
    <m/>
    <s v="e23edb37-5fdf-0c42-e7ef-e10ae0bcfc3c"/>
  </r>
  <r>
    <x v="42240"/>
    <s v="al3abmizo.com"/>
    <s v="EGY"/>
    <m/>
    <s v="Cairo"/>
    <s v="Cairo"/>
    <x v="0"/>
    <s v="We're an games company located in Cairo, Egypt offer flash and mobile games."/>
    <s v="gaming|mobile|software"/>
    <x v="1046"/>
    <x v="1"/>
    <n v="2"/>
    <n v="24000"/>
    <s v="2013-12-10"/>
    <s v="2013-01-01"/>
    <s v="2014-01-01"/>
    <m/>
    <s v="info@al3abmizo.com"/>
    <n v="201097495303"/>
    <s v="https://www.crunchbase.com/organization/al3abmizo"/>
    <s v="https://www.twitter.com/al3abmizo"/>
    <s v="https://www.facebook.com/al3abmizo"/>
    <s v="f9c1b8f3-211c-8963-55cb-d34de8699068"/>
  </r>
  <r>
    <x v="42241"/>
    <s v="asf.pa"/>
    <s v="PAN"/>
    <m/>
    <s v="Panama City"/>
    <s v="Panama City"/>
    <x v="0"/>
    <s v="Albatross Security Forces Inc. is a security and risk management company with project experience in over 15 countries."/>
    <s v="government|risk management|security"/>
    <x v="3386"/>
    <x v="2"/>
    <n v="1"/>
    <n v="15000000"/>
    <s v="2010-01-01"/>
    <s v="2014-01-01"/>
    <s v="2014-01-01"/>
    <m/>
    <m/>
    <m/>
    <s v="https://www.crunchbase.com/organization/albatross-security-forces"/>
    <m/>
    <m/>
    <s v="02b316e2-9621-aedc-6709-1759566c74ca"/>
  </r>
  <r>
    <x v="42242"/>
    <s v="alixglobal.com"/>
    <m/>
    <m/>
    <m/>
    <m/>
    <x v="0"/>
    <s v="The Neo Marketer specialized in WeChat Marketing Solution and Equity Crowdfunding Marketing Solution."/>
    <s v="crowdfunding|marketing|sales"/>
    <x v="1779"/>
    <x v="2"/>
    <n v="1"/>
    <n v="30456.852791878198"/>
    <s v="2013-12-31"/>
    <s v="2014-01-01"/>
    <s v="2014-01-01"/>
    <m/>
    <m/>
    <m/>
    <s v="https://www.crunchbase.com/organization/alix-global-sdn-bhd"/>
    <s v="https://www.twitter.com/alixglobal"/>
    <s v="https://www.facebook.com/alixglobalsocial"/>
    <s v="37da5c30-35e9-d24b-6da0-777d8d1ca7a8"/>
  </r>
  <r>
    <x v="42243"/>
    <s v="alwaysupport.com"/>
    <s v="ISR"/>
    <m/>
    <s v="Tel Aviv"/>
    <s v="Tel Aviv"/>
    <x v="0"/>
    <s v="AlwaySupport provides instant and contextually relevant answers based on a self-learning and ever growing Q&amp;A knowledge-base."/>
    <s v="customer service|knowledge management|q&amp;a|saas|software"/>
    <x v="173"/>
    <x v="0"/>
    <n v="1"/>
    <n v="300000"/>
    <s v="2014-01-01"/>
    <s v="2014-01-01"/>
    <s v="2014-01-01"/>
    <m/>
    <m/>
    <m/>
    <s v="https://www.crunchbase.com/organization/alwaysupport"/>
    <m/>
    <s v="http://www.facebook.com/alwaysupport"/>
    <s v="d729a29b-a748-9d19-1906-e269803db94c"/>
  </r>
  <r>
    <x v="42244"/>
    <s v="americanretailalliance.com"/>
    <s v="USA"/>
    <s v="FL"/>
    <s v="FL - Other"/>
    <s v="Belleair Beach"/>
    <x v="0"/>
    <s v="American Retail Alliance Corp. (ARA) markets and distributes new and innovative consumer goods."/>
    <s v="medical"/>
    <x v="3"/>
    <x v="1"/>
    <n v="1"/>
    <n v="100000"/>
    <s v="2005-02-07"/>
    <s v="2014-01-01"/>
    <s v="2014-01-01"/>
    <m/>
    <m/>
    <m/>
    <s v="https://www.crunchbase.com/organization/american-retail-alliance-corporation"/>
    <m/>
    <m/>
    <s v="231f91df-7d55-9b42-1c81-2cee2de48efc"/>
  </r>
  <r>
    <x v="42245"/>
    <s v="angelcrunch.com"/>
    <s v="CHN"/>
    <m/>
    <s v="Beijing"/>
    <s v="Beijing"/>
    <x v="0"/>
    <s v="China No.1 equity crowdfunding platform"/>
    <s v="crowdfunding|finance"/>
    <x v="24"/>
    <x v="1"/>
    <n v="2"/>
    <m/>
    <s v="2011-11-01"/>
    <s v="2011-01-01"/>
    <s v="2014-01-01"/>
    <m/>
    <m/>
    <m/>
    <s v="https://www.crunchbase.com/organization/angelcrunch"/>
    <m/>
    <m/>
    <s v="2d5ec3f9-a6f1-1bf7-4e5c-d55db4b849a9"/>
  </r>
  <r>
    <x v="42246"/>
    <s v="cdangel.com"/>
    <s v="CHN"/>
    <m/>
    <s v="Chengdu"/>
    <s v="Chengdu"/>
    <x v="0"/>
    <s v="Angel Medical Group is an investment group focused on integrating superior medical resources in Chinese mainland."/>
    <s v="education|hospital|medical device"/>
    <x v="108"/>
    <x v="2"/>
    <n v="1"/>
    <n v="16474464"/>
    <m/>
    <s v="2014-01-01"/>
    <s v="2014-01-01"/>
    <m/>
    <m/>
    <s v="8628 86316158"/>
    <s v="https://www.crunchbase.com/organization/angel-medical-group"/>
    <m/>
    <m/>
    <s v="a82e725d-d415-5550-74e0-b5d4de9df92b"/>
  </r>
  <r>
    <x v="42247"/>
    <s v="apica.ie"/>
    <s v="IRL"/>
    <m/>
    <s v="Galway"/>
    <s v="Galway"/>
    <x v="2"/>
    <s v="Cardiovascular medical devices"/>
    <s v="health care|information technology"/>
    <x v="66"/>
    <x v="0"/>
    <n v="2"/>
    <n v="6606799.7052130504"/>
    <s v="2009-01-01"/>
    <s v="2010-10-01"/>
    <s v="2014-01-01"/>
    <m/>
    <s v="info@apicacv.com"/>
    <m/>
    <s v="https://www.crunchbase.com/organization/apica-cardiovascular"/>
    <m/>
    <m/>
    <s v="1f330981-79f6-ff68-5ee5-5b24af65e516"/>
  </r>
  <r>
    <x v="42248"/>
    <s v="swoopt.com"/>
    <s v="USA"/>
    <s v="CA"/>
    <s v="SF Bay Area"/>
    <s v="San Francisco"/>
    <x v="2"/>
    <s v="ApptheGame is a companion app for sports fans."/>
    <s v="mobile|sports"/>
    <x v="234"/>
    <x v="2"/>
    <n v="3"/>
    <n v="1700000"/>
    <s v="2011-01-01"/>
    <s v="2012-08-15"/>
    <s v="2014-01-01"/>
    <m/>
    <m/>
    <m/>
    <s v="https://www.crunchbase.com/organization/appthegame"/>
    <s v="https://www.twitter.com/swoopt"/>
    <s v="https://www.facebook.com/swooptdailyfantasy"/>
    <s v="0ad2966b-b1bb-fcc0-39bc-6b333f9e8030"/>
  </r>
  <r>
    <x v="42249"/>
    <s v="goarreo.com"/>
    <s v="USA"/>
    <s v="CA"/>
    <s v="Los Angeles"/>
    <s v="Los Angeles"/>
    <x v="0"/>
    <s v="A lifestyle tech company helping social groups created by users discover, vote on, and go enjoy customized, real-time offers from vendors."/>
    <s v="lifestyle|real time"/>
    <x v="107"/>
    <x v="1"/>
    <n v="1"/>
    <n v="105000"/>
    <s v="2014-04-23"/>
    <s v="2014-01-01"/>
    <s v="2014-01-01"/>
    <m/>
    <s v="david@arreoinc.com"/>
    <s v="(323) 638-0287"/>
    <s v="https://www.crunchbase.com/organization/arreo-inc-"/>
    <s v="https://www.twitter.com/goarreo"/>
    <s v="https://www.facebook.com/arreoapp?ref=hl"/>
    <s v="f4c35996-8386-3b90-c415-7e7367ef0b05"/>
  </r>
  <r>
    <x v="42250"/>
    <s v="artseeapp.com"/>
    <s v="USA"/>
    <s v="IL"/>
    <s v="Chicago"/>
    <s v="Chicago"/>
    <x v="0"/>
    <s v="From the Gallery to your Wall. Hang it up at home in seconds. ARTSEE - App for the Art market"/>
    <s v="art"/>
    <x v="631"/>
    <x v="1"/>
    <n v="1"/>
    <n v="50000"/>
    <s v="2014-01-01"/>
    <s v="2014-01-01"/>
    <s v="2014-01-01"/>
    <m/>
    <s v="joshua@artseeapp.com"/>
    <s v="(212) 203-1214"/>
    <s v="https://www.crunchbase.com/organization/arthangup"/>
    <m/>
    <s v="http://www.facebook.com/arthangup"/>
    <s v="b217d73b-6bb3-be66-6d1c-6cb2bf8e3470"/>
  </r>
  <r>
    <x v="42251"/>
    <s v="ascenz.com"/>
    <s v="SGP"/>
    <m/>
    <s v="Singapore"/>
    <s v="Singapore"/>
    <x v="0"/>
    <s v="Ascenz provides remote fuel consumption and bunkering monitoring system for shipping companies."/>
    <s v="consulting"/>
    <x v="5"/>
    <x v="0"/>
    <n v="2"/>
    <n v="2857456"/>
    <s v="2008-01-01"/>
    <s v="2012-12-01"/>
    <s v="2014-01-01"/>
    <m/>
    <m/>
    <m/>
    <s v="https://www.crunchbase.com/organization/ascenz"/>
    <m/>
    <m/>
    <s v="8ab469d5-e7c8-be05-b741-f8a1dc56c93d"/>
  </r>
  <r>
    <x v="42252"/>
    <s v="aitcleancem.com"/>
    <s v="USA"/>
    <s v="MD"/>
    <s v="Baltimore"/>
    <s v="Towson"/>
    <x v="0"/>
    <s v="Ash Improvement Technology Inc. (AIT) is a technology-driven mineral resources company."/>
    <s v="cleantech|mineral|natural resources"/>
    <x v="412"/>
    <x v="0"/>
    <n v="1"/>
    <n v="1000000"/>
    <s v="2009-01-01"/>
    <s v="2014-01-01"/>
    <s v="2014-01-01"/>
    <m/>
    <s v="info@aitcleancem.com"/>
    <s v="(443) 865-6891"/>
    <s v="https://www.crunchbase.com/organization/ash-improvement-technology-inc-"/>
    <m/>
    <m/>
    <s v="64074856-8533-9c61-561c-e6460ccf1a2e"/>
  </r>
  <r>
    <x v="42253"/>
    <s v="athen.as"/>
    <s v="BRA"/>
    <m/>
    <s v="Rio de Janeiro"/>
    <s v="Rio De Janeiro"/>
    <x v="0"/>
    <s v="Logistics technology solutions"/>
    <s v="industrial automation|logistics"/>
    <x v="533"/>
    <x v="0"/>
    <n v="1"/>
    <m/>
    <s v="1997-01-01"/>
    <s v="2014-01-01"/>
    <s v="2014-01-01"/>
    <m/>
    <s v="athenas@athen.as"/>
    <s v="'+55 21 3189-6769"/>
    <s v="https://www.crunchbase.com/organization/athenas-s-a"/>
    <m/>
    <s v="http://www.facebook.com/athenassoftware"/>
    <s v="2b6a4e1a-3b50-52b5-f9c9-3d4bea7e6fc4"/>
  </r>
  <r>
    <x v="42254"/>
    <s v="atlantiasearch.com"/>
    <s v="MEX"/>
    <m/>
    <m/>
    <m/>
    <x v="0"/>
    <s v="We provide secondary market research and all kind of specialized information combining technology, human cloud and an int. pool of experts"/>
    <s v="market research"/>
    <x v="681"/>
    <x v="1"/>
    <n v="2"/>
    <n v="73085"/>
    <s v="2013-07-23"/>
    <s v="2013-08-01"/>
    <s v="2014-01-01"/>
    <m/>
    <s v="info@atlantiasearch.com"/>
    <s v="'+52 55 6237 2161"/>
    <s v="https://www.crunchbase.com/organization/atlantia-search"/>
    <s v="https://www.twitter.com/atlantiasearch"/>
    <s v="http://www.facebook.com/atlantiasearch"/>
    <s v="2b2d6c38-2441-8e09-5014-74d0e3f76af3"/>
  </r>
  <r>
    <x v="42255"/>
    <s v="aurfy.com"/>
    <s v="USA"/>
    <s v="CA"/>
    <s v="SF Bay Area"/>
    <s v="Palo Alto"/>
    <x v="0"/>
    <s v="Aurfy offers a payment solution for UnionPay cards. This allows U.S. merchants to sell goods to Chinese customers."/>
    <s v="e-commerce|finance|payments"/>
    <x v="1061"/>
    <x v="1"/>
    <n v="1"/>
    <n v="1250000"/>
    <m/>
    <s v="2014-01-01"/>
    <s v="2014-01-01"/>
    <m/>
    <s v="sales@aurfy.com"/>
    <s v="(650) 681-9134"/>
    <s v="https://www.crunchbase.com/organization/aurfy"/>
    <s v="https://www.twitter.com/aurfy"/>
    <s v="http://www.facebook.com/aurfyinc"/>
    <s v="8b7c78cc-2d19-b1e1-000d-8e46c285a090"/>
  </r>
  <r>
    <x v="42256"/>
    <s v="authorly.com"/>
    <s v="USA"/>
    <s v="CA"/>
    <s v="Los Angeles"/>
    <s v="West Hollywood"/>
    <x v="0"/>
    <s v="Authorly is a digital publishing platform for creating storybook apps for Android, iOS, and Kindle Fire devices."/>
    <s v="edtech|education|publishing"/>
    <x v="1360"/>
    <x v="1"/>
    <n v="3"/>
    <n v="640000"/>
    <s v="2012-02-01"/>
    <s v="2012-10-01"/>
    <s v="2014-01-01"/>
    <m/>
    <s v="info@authorly.com"/>
    <s v="'310-892-1277"/>
    <s v="https://www.crunchbase.com/organization/authorly"/>
    <s v="https://www.twitter.com/tryauthorly"/>
    <s v="http://www.facebook.com/authorly"/>
    <s v="95652e9f-f9a9-3785-d7bf-a28ab7b5b973"/>
  </r>
  <r>
    <x v="42257"/>
    <s v="avrio.hk"/>
    <s v="HKG"/>
    <m/>
    <s v="Hong Kong"/>
    <s v="Hong Kong"/>
    <x v="0"/>
    <s v="Avrio Solutions Company Limited is a technology-savvy solutions provider founded in July 2013."/>
    <s v="cloud infrastructure|cloud management|education|mobile devices"/>
    <x v="6151"/>
    <x v="0"/>
    <n v="1"/>
    <n v="41250"/>
    <s v="2013-07-01"/>
    <s v="2014-01-01"/>
    <s v="2014-01-01"/>
    <m/>
    <s v="info@avrio.hk"/>
    <m/>
    <s v="https://www.crunchbase.com/organization/avrio-solutions-company-limited"/>
    <m/>
    <s v="http://www.facebook.com/avriohk"/>
    <s v="6d007bdb-23ee-bb7f-b011-ba02a1174754"/>
  </r>
  <r>
    <x v="42258"/>
    <s v="axalent.com"/>
    <m/>
    <m/>
    <m/>
    <m/>
    <x v="0"/>
    <s v="Axalent, an IOT and smart home service provider, has the exclusive right to apply Arrayent technology and products to Chinese market."/>
    <m/>
    <x v="5"/>
    <x v="2"/>
    <n v="2"/>
    <m/>
    <s v="2013-03-01"/>
    <s v="2013-06-01"/>
    <s v="2014-01-01"/>
    <m/>
    <m/>
    <m/>
    <s v="https://www.crunchbase.com/organization/axalent"/>
    <m/>
    <m/>
    <s v="1e3c7da7-eb11-a7cb-ff03-9e353f4cf8fa"/>
  </r>
  <r>
    <x v="42259"/>
    <s v="azimuthip.com"/>
    <m/>
    <m/>
    <m/>
    <m/>
    <x v="0"/>
    <s v="We are a dynamic technology company providing innovative cargo control solutions to logistics companies across the globe"/>
    <m/>
    <x v="5"/>
    <x v="2"/>
    <n v="1"/>
    <m/>
    <m/>
    <s v="2014-01-01"/>
    <s v="2014-01-01"/>
    <m/>
    <m/>
    <m/>
    <s v="https://www.crunchbase.com/organization/azimuth"/>
    <m/>
    <m/>
    <s v="42cd91ed-9747-5b41-4014-fd7334c37277"/>
  </r>
  <r>
    <x v="42260"/>
    <s v="back-werk.de"/>
    <s v="DEU"/>
    <m/>
    <s v="Essen"/>
    <s v="Essen"/>
    <x v="0"/>
    <s v="BackWerk Management GmbH is a Retail company located in Limbecker."/>
    <s v="retail"/>
    <x v="63"/>
    <x v="0"/>
    <n v="1"/>
    <m/>
    <s v="2003-01-01"/>
    <s v="2014-01-01"/>
    <s v="2014-01-01"/>
    <m/>
    <s v="info@back-werk.com"/>
    <s v="(020) 120-1890"/>
    <s v="https://www.crunchbase.com/organization/backwerk"/>
    <s v="https://www.twitter.com/_backwerk_"/>
    <s v="https://www.facebook.com/backwerk"/>
    <s v="0699f046-c3d3-97c1-7b53-9d8d4aad46cb"/>
  </r>
  <r>
    <x v="42261"/>
    <s v="badjuju.com"/>
    <s v="USA"/>
    <s v="CA"/>
    <s v="Anaheim"/>
    <s v="Aliso Viejo"/>
    <x v="0"/>
    <s v="Video Game Technology Development"/>
    <s v="advertising|analytics|big data|mobile|software|video games"/>
    <x v="6152"/>
    <x v="0"/>
    <n v="1"/>
    <n v="5000000"/>
    <s v="2010-01-01"/>
    <s v="2014-01-01"/>
    <s v="2014-01-01"/>
    <m/>
    <s v="info@badjujugames.com"/>
    <s v="'949-600-8040"/>
    <s v="https://www.crunchbase.com/organization/bad-juju-games"/>
    <s v="https://www.twitter.com/badjujugames"/>
    <s v="http://www.facebook.com/badjujugames"/>
    <s v="b69f4aa7-92e9-4926-a286-bfce03c1106e"/>
  </r>
  <r>
    <x v="42262"/>
    <s v="baratz.com"/>
    <s v="USA"/>
    <s v="PA"/>
    <s v="Philadelphia"/>
    <s v="Warrington"/>
    <x v="0"/>
    <s v="Baratz Consulting Services is a systems integration company specializing in operating systems, relational database management systems."/>
    <m/>
    <x v="5"/>
    <x v="1"/>
    <n v="1"/>
    <m/>
    <m/>
    <s v="2014-01-01"/>
    <s v="2014-01-01"/>
    <m/>
    <m/>
    <n v="6103069190"/>
    <s v="https://www.crunchbase.com/organization/baratz-consulting-services"/>
    <m/>
    <m/>
    <s v="730b2f8f-96dc-7348-ae0e-dda2e3ae5386"/>
  </r>
  <r>
    <x v="42263"/>
    <s v="bcsphere.org"/>
    <m/>
    <m/>
    <m/>
    <m/>
    <x v="0"/>
    <s v="BCSphere makes product development of any that is embedded with Bluetooth technology no more complicated than writing a web page."/>
    <m/>
    <x v="5"/>
    <x v="2"/>
    <n v="1"/>
    <m/>
    <s v="2013-07-01"/>
    <s v="2014-01-01"/>
    <s v="2014-01-01"/>
    <m/>
    <s v="team@bcsphere.org"/>
    <m/>
    <s v="https://www.crunchbase.com/organization/bcsphere"/>
    <m/>
    <m/>
    <s v="7036c347-28e0-77b6-bf25-4f2a4f484a12"/>
  </r>
  <r>
    <x v="42264"/>
    <s v="beaconreader.com"/>
    <s v="USA"/>
    <s v="CA"/>
    <s v="SF Bay Area"/>
    <s v="Oakland"/>
    <x v="0"/>
    <s v="crowdfunding journalism platform"/>
    <s v="news"/>
    <x v="233"/>
    <x v="6"/>
    <n v="2"/>
    <m/>
    <m/>
    <s v="2013-10-01"/>
    <s v="2014-01-01"/>
    <m/>
    <s v="help@beaconreader.com"/>
    <s v="'+34 423423423"/>
    <s v="https://www.crunchbase.com/organization/beacon-reader"/>
    <s v="https://www.twitter.com/beaconreader"/>
    <s v="http://www.facebook.com/beaconreader"/>
    <s v="4f204af1-f849-d588-6a4f-76e16fc86b25"/>
  </r>
  <r>
    <x v="42265"/>
    <s v="thisisbeast.com"/>
    <s v="ITA"/>
    <m/>
    <s v="Milan"/>
    <s v="Milano"/>
    <x v="0"/>
    <s v="Beast, founded and created by aero-space engineers, is an innovative strength wearable tracker based in IoT. #knowyourbeast"/>
    <s v="fitness|wellness"/>
    <x v="541"/>
    <x v="1"/>
    <n v="1"/>
    <n v="1170266.9585450101"/>
    <s v="2013-09-01"/>
    <s v="2014-01-01"/>
    <s v="2014-01-01"/>
    <m/>
    <s v="info@beast-technologies.com"/>
    <n v="390245479174"/>
    <s v="https://www.crunchbase.com/organization/beast-technologies"/>
    <s v="https://www.twitter.com/beastsensor"/>
    <s v="https://www.facebook.com/beastsensor/?ref=bookmarks"/>
    <s v="99d7236c-9224-2153-bc00-3034acd449dc"/>
  </r>
  <r>
    <x v="42266"/>
    <s v="tiertime.com"/>
    <s v="CHN"/>
    <m/>
    <s v="Beijing"/>
    <s v="Beijing"/>
    <x v="0"/>
    <s v="TierTime Technology is focused on the research and development, production, and sales of desktop 3D printers."/>
    <s v="mobile"/>
    <x v="15"/>
    <x v="6"/>
    <n v="1"/>
    <n v="1647446"/>
    <s v="2003-01-01"/>
    <s v="2014-01-01"/>
    <s v="2014-01-01"/>
    <m/>
    <s v="overseas@tiertime.com"/>
    <n v="15555555555"/>
    <s v="https://www.crunchbase.com/organization/beijing-tiertime-technology"/>
    <s v="https://www.twitter.com/tiertimecorp"/>
    <s v="https://www.facebook.com/tiertime"/>
    <s v="5687c46d-a86a-bb23-e094-398f2f847c28"/>
  </r>
  <r>
    <x v="42267"/>
    <s v="benderadvisor.com"/>
    <s v="USA"/>
    <s v="CA"/>
    <s v="SF Bay Area"/>
    <s v="Cupertino"/>
    <x v="0"/>
    <s v="Cybersecurity Consulting to Executives"/>
    <s v="consulting|cyber security|information technology|network security"/>
    <x v="25"/>
    <x v="1"/>
    <n v="1"/>
    <m/>
    <m/>
    <s v="2014-01-01"/>
    <s v="2014-01-01"/>
    <m/>
    <s v="info@benderadvisor.com"/>
    <m/>
    <s v="https://www.crunchbase.com/organization/bender-advisor"/>
    <m/>
    <m/>
    <s v="9b226399-5b0e-5af0-c12b-86067074f39b"/>
  </r>
  <r>
    <x v="42268"/>
    <s v="benefitdefender.com"/>
    <s v="USA"/>
    <s v="IL"/>
    <s v="Springfield, Illinois"/>
    <s v="Springfield"/>
    <x v="0"/>
    <s v="Benefit Defender is a subscription HIPAA compliant health insurance reimbursement, health communication and management plaftorm."/>
    <s v="collaborative consumption|health care|information technology|legal"/>
    <x v="6153"/>
    <x v="1"/>
    <n v="1"/>
    <m/>
    <s v="2013-05-15"/>
    <s v="2014-01-01"/>
    <s v="2014-01-01"/>
    <m/>
    <s v="admin@benefitdefender.com"/>
    <s v="(217) 679-1613"/>
    <s v="https://www.crunchbase.com/organization/benefit-defender"/>
    <s v="https://www.twitter.com/benefitdefender"/>
    <s v="http://www.facebook.com/benefitdefender"/>
    <s v="1b360e86-b229-3118-591a-78685d10cc2d"/>
  </r>
  <r>
    <x v="42269"/>
    <s v="bennibarker.com"/>
    <s v="USA"/>
    <s v="CA"/>
    <s v="Los Angeles"/>
    <s v="Los Angeles"/>
    <x v="0"/>
    <s v="Benni Barker is a designer fashion website for dogs."/>
    <m/>
    <x v="5"/>
    <x v="1"/>
    <n v="1"/>
    <m/>
    <m/>
    <s v="2014-01-01"/>
    <s v="2014-01-01"/>
    <m/>
    <m/>
    <m/>
    <s v="https://www.crunchbase.com/organization/benni-barker"/>
    <s v="https://www.twitter.com/bennibarker"/>
    <s v="https://www.facebook.com/bennibarker"/>
    <s v="22d4c4e2-e514-a871-462b-8322c8aed3b7"/>
  </r>
  <r>
    <x v="42270"/>
    <m/>
    <m/>
    <m/>
    <m/>
    <m/>
    <x v="0"/>
    <s v="Club e-shopping of best fashion brands"/>
    <m/>
    <x v="5"/>
    <x v="2"/>
    <n v="1"/>
    <m/>
    <m/>
    <s v="2014-01-01"/>
    <s v="2014-01-01"/>
    <m/>
    <m/>
    <m/>
    <s v="https://www.crunchbase.com/organization/bigbrands"/>
    <m/>
    <m/>
    <s v="2dbc61aa-85f2-4319-ddb8-51d33addb6af"/>
  </r>
  <r>
    <x v="42271"/>
    <s v="bigskypartners.net"/>
    <s v="USA"/>
    <s v="NY"/>
    <s v="New York City"/>
    <s v="New York"/>
    <x v="0"/>
    <s v="Strategic, corporate, creative, capital development for seed and emerging consumer and lifestyle brands across all channels."/>
    <s v="brand marketing"/>
    <x v="208"/>
    <x v="2"/>
    <n v="1"/>
    <m/>
    <s v="2013-08-01"/>
    <s v="2014-01-01"/>
    <s v="2014-01-01"/>
    <m/>
    <m/>
    <m/>
    <s v="https://www.crunchbase.com/organization/big-sky-partners-llc"/>
    <s v="https://www.twitter.com/rasvintage"/>
    <m/>
    <s v="8d90b610-85de-5dee-0430-dd8f4d25d16b"/>
  </r>
  <r>
    <x v="42272"/>
    <s v="bileto.com"/>
    <s v="CZE"/>
    <m/>
    <s v="Prague"/>
    <s v="Prague"/>
    <x v="0"/>
    <s v="Cloud-based service for selling tickets, managing operations and sharing key information without IT headache."/>
    <s v="b2b|public transportation|transportation"/>
    <x v="114"/>
    <x v="1"/>
    <n v="1"/>
    <m/>
    <s v="2013-08-01"/>
    <s v="2014-01-01"/>
    <s v="2014-01-01"/>
    <m/>
    <s v="info@bileto.com"/>
    <m/>
    <s v="https://www.crunchbase.com/organization/bileto"/>
    <s v="https://www.twitter.com/biletotech"/>
    <m/>
    <s v="43925313-0baf-4390-235d-fa0662727791"/>
  </r>
  <r>
    <x v="42273"/>
    <s v="bioarray.com"/>
    <s v="USA"/>
    <s v="NY"/>
    <s v="New York City"/>
    <s v="New York"/>
    <x v="0"/>
    <s v="BioArray provides consumers with better insight about their physical activity and relative fitness."/>
    <s v="analytics|big data|biometrics"/>
    <x v="144"/>
    <x v="1"/>
    <n v="1"/>
    <m/>
    <m/>
    <s v="2014-01-01"/>
    <s v="2014-01-01"/>
    <m/>
    <m/>
    <n v="17183128489"/>
    <s v="https://www.crunchbase.com/organization/bioarray"/>
    <s v="https://www.twitter.com/bioarray"/>
    <s v="https://www.facebook.com/paliwodagroup"/>
    <s v="1598422a-8e6a-85c4-d331-3d8f6b75d693"/>
  </r>
  <r>
    <x v="42274"/>
    <s v="bissellpetfoundation.org"/>
    <s v="USA"/>
    <s v="MI"/>
    <s v="Grand Rapids"/>
    <s v="Grand Rapids"/>
    <x v="0"/>
    <s v="The BISSELL Pet Foundation is a non-profit organization that focuses on the humane care and treatment of animals."/>
    <s v="non profit"/>
    <x v="5"/>
    <x v="0"/>
    <n v="1"/>
    <n v="635000"/>
    <s v="2011-01-01"/>
    <s v="2014-01-01"/>
    <s v="2014-01-01"/>
    <m/>
    <s v="info@bissellpetfoundation.org"/>
    <m/>
    <s v="https://www.crunchbase.com/organization/bissell-pet-foundation"/>
    <s v="https://www.twitter.com/bissellpets"/>
    <s v="http://www.facebook.com/bissellpetfoundation"/>
    <s v="7e0b1f54-7496-4dde-e2fa-baa839a29a14"/>
  </r>
  <r>
    <x v="42275"/>
    <s v="landed.cc"/>
    <s v="PHL"/>
    <m/>
    <s v="PHL - Other"/>
    <s v="Australia"/>
    <x v="0"/>
    <s v="Black Pearl Studio is a developer for web and mobile-based games in China."/>
    <s v="video"/>
    <x v="236"/>
    <x v="2"/>
    <n v="1"/>
    <n v="164744"/>
    <m/>
    <s v="2014-01-01"/>
    <s v="2014-01-01"/>
    <m/>
    <m/>
    <m/>
    <s v="https://www.crunchbase.com/organization/black-pearl-studio"/>
    <m/>
    <m/>
    <s v="2de0b17d-e545-bc5f-df52-26c77202ad73"/>
  </r>
  <r>
    <x v="42276"/>
    <s v="bliips.com"/>
    <s v="USA"/>
    <s v="TX"/>
    <s v="Seminole"/>
    <s v="Seminole"/>
    <x v="0"/>
    <s v="business and professionals search engine"/>
    <s v="search engine"/>
    <x v="28"/>
    <x v="1"/>
    <n v="1"/>
    <n v="97500"/>
    <s v="2012-01-01"/>
    <s v="2014-01-01"/>
    <s v="2014-01-01"/>
    <m/>
    <s v="info@bliips.com"/>
    <m/>
    <s v="https://www.crunchbase.com/organization/bliips"/>
    <s v="https://www.twitter.com/bliips"/>
    <m/>
    <s v="9210ff2d-caa2-3b19-fdf0-4cdf498b5cdf"/>
  </r>
  <r>
    <x v="42277"/>
    <s v="blinked.com"/>
    <s v="USA"/>
    <s v="NY"/>
    <s v="New York City"/>
    <s v="New York"/>
    <x v="0"/>
    <s v="We'll Search for Recommendations from All of Your Preferred Sources, So You Don't Have To"/>
    <s v="mobile|social media"/>
    <x v="2526"/>
    <x v="1"/>
    <n v="1"/>
    <n v="500000"/>
    <s v="2014-05-01"/>
    <s v="2014-01-01"/>
    <s v="2014-01-01"/>
    <m/>
    <s v="juli@zeffdigitalmedia.com"/>
    <m/>
    <s v="https://www.crunchbase.com/organization/blinked"/>
    <m/>
    <s v="https://www.facebook.com/233575033511437"/>
    <s v="a6ba2586-57db-33ec-466c-a449b1459602"/>
  </r>
  <r>
    <x v="42278"/>
    <s v="bloves.com"/>
    <s v="CHN"/>
    <m/>
    <s v="Shenzhen"/>
    <s v="Shenzhen"/>
    <x v="0"/>
    <s v="BLOVES is focused on providing customized wedding rings based on the love story of the customers."/>
    <s v="jewelry|manufacturing"/>
    <x v="891"/>
    <x v="2"/>
    <n v="3"/>
    <n v="34392386"/>
    <m/>
    <s v="2010-04-01"/>
    <s v="2014-01-01"/>
    <m/>
    <m/>
    <m/>
    <s v="https://www.crunchbase.com/organization/bloves"/>
    <m/>
    <m/>
    <s v="2e6aaffb-9282-1781-4e80-7e33e6fd2114"/>
  </r>
  <r>
    <x v="42279"/>
    <s v="bodbot.com"/>
    <s v="USA"/>
    <s v="CA"/>
    <s v="SF Bay Area"/>
    <s v="San Francisco"/>
    <x v="0"/>
    <s v="BodBot.com provides personalized training and nutrition plans based on personal preferences to improve user progress."/>
    <s v="health care"/>
    <x v="3"/>
    <x v="1"/>
    <n v="2"/>
    <n v="155271"/>
    <s v="2010-01-01"/>
    <s v="2013-12-19"/>
    <s v="2014-01-01"/>
    <m/>
    <m/>
    <n v="4133292682"/>
    <s v="https://www.crunchbase.com/organization/bodbot"/>
    <s v="https://www.twitter.com/bodbottweets"/>
    <m/>
    <s v="9e0ffa16-ba9e-068c-d772-ed72414de8db"/>
  </r>
  <r>
    <x v="42280"/>
    <s v="bookingsync.com"/>
    <s v="FRA"/>
    <m/>
    <s v="FRA - Other"/>
    <s v="Névache"/>
    <x v="0"/>
    <s v="Property Management System for Vacation Rental Owners &amp; Managers"/>
    <s v="enterprise software|internet|payments|software"/>
    <x v="625"/>
    <x v="0"/>
    <n v="1"/>
    <n v="1000000"/>
    <s v="2010-01-01"/>
    <s v="2014-01-01"/>
    <s v="2014-01-01"/>
    <m/>
    <s v="info@bookingsync.com"/>
    <m/>
    <s v="https://www.crunchbase.com/organization/bookingsync"/>
    <s v="https://www.twitter.com/bookingsync"/>
    <s v="http://www.facebook.com/bookingsync"/>
    <s v="b12bd42d-04a2-2f5d-e541-f75d7aa8141e"/>
  </r>
  <r>
    <x v="42281"/>
    <s v="mybranto.com"/>
    <s v="USA"/>
    <s v="DE"/>
    <s v="Dover"/>
    <s v="Dover"/>
    <x v="0"/>
    <s v="Branto is a smart-home development company, and creators of the new &quot;Smart Home&quot; gadget."/>
    <s v="consumer electronics|home automation|internet of things"/>
    <x v="1088"/>
    <x v="0"/>
    <n v="1"/>
    <n v="850000"/>
    <s v="2013-01-01"/>
    <s v="2014-01-01"/>
    <s v="2014-01-01"/>
    <m/>
    <s v="info@branto.co"/>
    <s v="(650) 209-7616"/>
    <s v="https://www.crunchbase.com/organization/branto-inc"/>
    <s v="https://www.twitter.com/mybranto"/>
    <s v="https://www.facebook.com/mybranto"/>
    <s v="1389be1d-cd0c-79a0-6688-8c317aac52aa"/>
  </r>
  <r>
    <x v="42282"/>
    <s v="brentwood.ie"/>
    <s v="USA"/>
    <s v="FL"/>
    <s v="Orlando"/>
    <s v="Windermere"/>
    <x v="0"/>
    <s v="Brentwood Investments, LLC operates in the technology industry. The company was incorporated in 2009 and is based in Windermere, Florida."/>
    <s v="financial services|information technology|real estate"/>
    <x v="3742"/>
    <x v="2"/>
    <n v="1"/>
    <n v="26057950"/>
    <m/>
    <s v="2014-01-01"/>
    <s v="2014-01-01"/>
    <m/>
    <m/>
    <m/>
    <s v="https://www.crunchbase.com/organization/brentwood-investments"/>
    <m/>
    <m/>
    <s v="20ff718d-f12f-03c4-9ae7-9a96415eb2df"/>
  </r>
  <r>
    <x v="42283"/>
    <s v="brivity.com"/>
    <s v="USA"/>
    <s v="WA"/>
    <s v="Seattle"/>
    <s v="Bellingham"/>
    <x v="2"/>
    <s v="Brivity is a CRM, Task Management Tool, Marketing Automation platform, and Client Communication system for Real Estate Professionals"/>
    <s v="crm|real estate|saas|task management"/>
    <x v="1384"/>
    <x v="0"/>
    <n v="1"/>
    <n v="920000"/>
    <s v="2011-08-01"/>
    <s v="2014-01-01"/>
    <s v="2014-01-01"/>
    <m/>
    <s v="Support@brivity.com"/>
    <s v="(866)295-3322"/>
    <s v="https://www.crunchbase.com/organization/brivity-inc"/>
    <s v="https://www.twitter.com/brivity"/>
    <s v="http://http//facebook.com/brivity"/>
    <s v="5cfdaebc-0a7c-e5cd-a9ed-3f523eed2ab5"/>
  </r>
  <r>
    <x v="42284"/>
    <m/>
    <m/>
    <m/>
    <m/>
    <m/>
    <x v="0"/>
    <s v="Broadcast Grade Weather &amp; Channel Branding Graphics Display System is a platform providing a low-price display solution to new market."/>
    <s v="broadcasting|tv|tv production"/>
    <x v="236"/>
    <x v="2"/>
    <n v="1"/>
    <n v="12500"/>
    <m/>
    <s v="2014-01-01"/>
    <s v="2014-01-01"/>
    <m/>
    <m/>
    <m/>
    <s v="https://www.crunchbase.com/organization/broadcast-grade-weather-channel-branding-graphics-display-system"/>
    <m/>
    <m/>
    <s v="1630f22d-ce70-b746-57e2-c484731c04c5"/>
  </r>
  <r>
    <x v="42285"/>
    <s v="buildout.com"/>
    <s v="USA"/>
    <s v="IL"/>
    <s v="Chicago"/>
    <s v="Chicago"/>
    <x v="0"/>
    <s v="Buildout provides a marketing platform for commercial real estate."/>
    <s v="commercial real estate|enterprise software|marketing automation"/>
    <x v="2980"/>
    <x v="0"/>
    <n v="1"/>
    <n v="300000"/>
    <s v="2011-01-01"/>
    <s v="2014-01-01"/>
    <s v="2014-01-01"/>
    <m/>
    <s v="hello@buildout.com"/>
    <s v="'+1 (312) 888-9942"/>
    <s v="https://www.crunchbase.com/organization/buildout"/>
    <s v="https://www.twitter.com/buildoutapp"/>
    <s v="https://www.facebook.com/buildoutinc/"/>
    <s v="64a1eb89-b138-49a2-f00e-d6e669b48c23"/>
  </r>
  <r>
    <x v="42286"/>
    <s v="buybox.pl"/>
    <s v="POL"/>
    <m/>
    <s v="Poznan"/>
    <s v="Poznan"/>
    <x v="0"/>
    <s v="BUY.BOX a native ecommerce platform that combines the valuable content generated from online shops."/>
    <m/>
    <x v="5"/>
    <x v="1"/>
    <n v="1"/>
    <m/>
    <s v="2014-01-01"/>
    <s v="2014-01-01"/>
    <s v="2014-01-01"/>
    <m/>
    <s v="admin@buybox.pl"/>
    <m/>
    <s v="https://www.crunchbase.com/organization/buy-box"/>
    <s v="https://www.twitter.com/widgetbuybox"/>
    <s v="https://www.facebook.com/widgetbuybox"/>
    <s v="c430f7d5-c6b4-417f-81a7-240a758739bc"/>
  </r>
  <r>
    <x v="42287"/>
    <s v="bytemark.co"/>
    <s v="USA"/>
    <s v="NY"/>
    <s v="New York City"/>
    <s v="New York"/>
    <x v="0"/>
    <s v="Bytemark offers smartphone apps, point-of-sale plugins and open APIs that provide an integrated mobile commerce experience."/>
    <s v="developer apis|e-commerce|internet|mobile|point of sale|software|ticketing|tourism"/>
    <x v="6154"/>
    <x v="0"/>
    <n v="2"/>
    <n v="2300000"/>
    <s v="2011-01-01"/>
    <s v="2012-01-01"/>
    <s v="2014-01-01"/>
    <m/>
    <s v="info@bytemark.co"/>
    <m/>
    <s v="https://www.crunchbase.com/organization/bytemark-inc"/>
    <s v="https://www.twitter.com/bytemarkinc"/>
    <s v="http://www.facebook.com/bytemarkinc"/>
    <s v="0541207f-e851-67f4-71d7-3ab73aa16012"/>
  </r>
  <r>
    <x v="42288"/>
    <s v="callerads.co.nz"/>
    <s v="NZL"/>
    <m/>
    <s v="Auckland"/>
    <s v="Auckland"/>
    <x v="0"/>
    <s v="We have patented technology which delivers advertising content to mobile phones and more widely to connected digital devices using things"/>
    <s v="digital media|internet of things|messaging|mobile|telecommunications|voip"/>
    <x v="3764"/>
    <x v="1"/>
    <n v="2"/>
    <n v="519443.13953488402"/>
    <s v="2011-04-30"/>
    <s v="2013-09-01"/>
    <s v="2014-01-01"/>
    <m/>
    <s v="ceo@callerads.co.nz"/>
    <n v="64275777764"/>
    <s v="https://www.crunchbase.com/organization/callerads-limited"/>
    <s v="https://www.twitter.com/callerads"/>
    <s v="https://www.facebook.com/callerads"/>
    <s v="d06e36b3-b54c-9d09-8b5b-774600e22523"/>
  </r>
  <r>
    <x v="42289"/>
    <s v="cambly.com"/>
    <s v="USA"/>
    <s v="CA"/>
    <s v="SF Bay Area"/>
    <s v="San Francisco"/>
    <x v="0"/>
    <s v="Private Language Tutors On-Demand"/>
    <s v="education"/>
    <x v="38"/>
    <x v="1"/>
    <n v="1"/>
    <m/>
    <s v="2012-11-02"/>
    <s v="2014-01-01"/>
    <s v="2014-01-01"/>
    <m/>
    <s v="help@cambly.com"/>
    <s v="'415-830-5109"/>
    <s v="https://www.crunchbase.com/organization/cambly"/>
    <s v="https://www.twitter.com/cambly"/>
    <s v="http://www.facebook.com/camblyapp"/>
    <s v="572eee63-2e41-9f8e-b1a6-f9af44085fc4"/>
  </r>
  <r>
    <x v="42290"/>
    <s v="cangrade.com"/>
    <s v="USA"/>
    <s v="MA"/>
    <s v="Boston"/>
    <s v="Cambridge"/>
    <x v="0"/>
    <s v="Predictive Analytics for Better Hiring"/>
    <s v="human resources|software"/>
    <x v="10"/>
    <x v="0"/>
    <n v="2"/>
    <n v="550000"/>
    <s v="2011-09-01"/>
    <s v="2012-03-21"/>
    <s v="2014-01-01"/>
    <m/>
    <s v="info@cangrade.com"/>
    <s v="'1-888.871.8778"/>
    <s v="https://www.crunchbase.com/organization/cangrade"/>
    <s v="https://www.twitter.com/cangrade"/>
    <s v="http://www.facebook.com/cangrade"/>
    <s v="d0a3fe75-6216-dfae-bd02-11e9eb174719"/>
  </r>
  <r>
    <x v="42291"/>
    <s v="caretapp.com"/>
    <s v="USA"/>
    <s v="CA"/>
    <s v="SF Bay Area"/>
    <s v="Palo Alto"/>
    <x v="0"/>
    <s v="Smart address book for sharing what you’re doing as an automatable status"/>
    <s v="social media|software"/>
    <x v="266"/>
    <x v="1"/>
    <n v="1"/>
    <n v="1000000"/>
    <s v="2013-01-01"/>
    <s v="2014-01-01"/>
    <s v="2014-01-01"/>
    <m/>
    <s v="info@wallrust.com"/>
    <m/>
    <s v="https://www.crunchbase.com/organization/caret"/>
    <s v="https://www.twitter.com/wallrustinc"/>
    <s v="https://www.facebook.com/caretapp"/>
    <s v="53c401ad-d37b-30c3-c653-1bdf58bfb0c7"/>
  </r>
  <r>
    <x v="42292"/>
    <s v="cartcrunch.com"/>
    <s v="USA"/>
    <s v="MA"/>
    <s v="Boston"/>
    <s v="Cambridge"/>
    <x v="0"/>
    <s v="CartCrunch is a mobile app that enables its users to save money by finding the best local store for their entire shopping list."/>
    <s v="finance|mobile"/>
    <x v="134"/>
    <x v="0"/>
    <n v="4"/>
    <n v="1313000"/>
    <s v="2011-11-01"/>
    <s v="2011-12-01"/>
    <s v="2014-01-01"/>
    <m/>
    <s v="support@cartcrunch.com"/>
    <m/>
    <s v="https://www.crunchbase.com/organization/cartcrunch"/>
    <s v="https://www.twitter.com/cartcrunch"/>
    <s v="http://www.facebook.com/cartcrunch"/>
    <s v="78f80cdb-028b-bf8f-42ee-413bc8a3a15b"/>
  </r>
  <r>
    <x v="42293"/>
    <s v="cartnav.com"/>
    <s v="USA"/>
    <s v="CA"/>
    <s v="Orange County, California"/>
    <s v="Long Beach"/>
    <x v="0"/>
    <s v="Mobile shopping solutions for consumers."/>
    <s v="mobile|retail technology|shopping"/>
    <x v="1722"/>
    <x v="1"/>
    <n v="1"/>
    <n v="10000"/>
    <s v="2014-01-01"/>
    <s v="2014-01-01"/>
    <s v="2014-01-01"/>
    <m/>
    <s v="info@cartnav.com"/>
    <s v="(844) 227-8628"/>
    <s v="https://www.crunchbase.com/organization/mobile-shopping-solutions"/>
    <s v="https://www.twitter.com/shoppingsolved"/>
    <m/>
    <s v="0a3ebace-2a48-f2ca-b350-efa1f13393cb"/>
  </r>
  <r>
    <x v="42294"/>
    <s v="casentric.com"/>
    <s v="USA"/>
    <s v="OH"/>
    <s v="Cleveland"/>
    <s v="Cleveland"/>
    <x v="0"/>
    <s v="Enterprise application for insurers"/>
    <s v="software"/>
    <x v="10"/>
    <x v="1"/>
    <n v="2"/>
    <n v="350000"/>
    <s v="2010-01-01"/>
    <s v="2013-02-06"/>
    <s v="2014-01-01"/>
    <m/>
    <s v="swashington@casentric.com"/>
    <s v="(216) 233-6300"/>
    <s v="https://www.crunchbase.com/organization/casentric-llc"/>
    <m/>
    <m/>
    <s v="8cc4ea72-f66e-f9da-0fd7-14bba7754ba4"/>
  </r>
  <r>
    <x v="42295"/>
    <s v="skaiventures.com"/>
    <s v="USA"/>
    <s v="HI"/>
    <s v="Honolulu"/>
    <s v="Honolulu"/>
    <x v="0"/>
    <s v="Cellular Bioengineering Inc. (CBI) is a Hawaii based accelerator of disruptive technologies with biomedical and biodefense applications."/>
    <s v="biotechnology|clinical trials"/>
    <x v="44"/>
    <x v="0"/>
    <n v="1"/>
    <n v="2000000"/>
    <s v="2003-01-01"/>
    <s v="2014-01-01"/>
    <s v="2014-01-01"/>
    <m/>
    <m/>
    <m/>
    <s v="https://www.crunchbase.com/organization/cellular-bioengineering"/>
    <m/>
    <m/>
    <s v="7653276b-287c-6ec3-cb8f-6420de037cce"/>
  </r>
  <r>
    <x v="42296"/>
    <s v="chance.fm"/>
    <s v="USA"/>
    <s v="FL"/>
    <s v="Miami"/>
    <s v="Miami"/>
    <x v="0"/>
    <s v="Make great video interactions on twitter"/>
    <s v="celebrity|mobile"/>
    <x v="2062"/>
    <x v="0"/>
    <n v="1"/>
    <n v="25000"/>
    <s v="2013-06-01"/>
    <s v="2014-01-01"/>
    <s v="2014-01-01"/>
    <m/>
    <s v="abhijit@chance.fm"/>
    <n v="17865539054"/>
    <s v="https://www.crunchbase.com/organization/chance-app"/>
    <s v="https://www.twitter.com/askchance"/>
    <s v="http://www.facebook.com/chancetribe"/>
    <s v="b83de545-c1ae-13cc-b1af-504e1594f181"/>
  </r>
  <r>
    <x v="42297"/>
    <s v="charlesriveradvisors.com"/>
    <s v="USA"/>
    <s v="NH"/>
    <s v="Manchester, New Hampshire"/>
    <s v="Newington"/>
    <x v="0"/>
    <s v="Charles River develops algorithmic trading products including a low-latency liquid instrument trading platform (CRATRADER), a suite of"/>
    <s v="consulting|health care|information technology"/>
    <x v="66"/>
    <x v="1"/>
    <n v="1"/>
    <n v="41250"/>
    <s v="2000-01-01"/>
    <s v="2014-01-01"/>
    <s v="2014-01-01"/>
    <m/>
    <m/>
    <m/>
    <s v="https://www.crunchbase.com/organization/charles-river-advisors"/>
    <m/>
    <m/>
    <s v="b3508fba-b991-1b1e-5085-d65d5fc7afff"/>
  </r>
  <r>
    <x v="42298"/>
    <s v="charlottesbook.com"/>
    <s v="USA"/>
    <s v="NY"/>
    <s v="New York City"/>
    <s v="New York"/>
    <x v="0"/>
    <s v="A luxury resource for cosmetic health and wellness."/>
    <s v="beauty|cosmetic surgery|health care"/>
    <x v="334"/>
    <x v="1"/>
    <n v="1"/>
    <n v="150000"/>
    <s v="2011-07-06"/>
    <s v="2014-01-01"/>
    <s v="2014-01-01"/>
    <m/>
    <s v="team@charlottesbook.com"/>
    <m/>
    <s v="https://www.crunchbase.com/organization/charlottes-book"/>
    <s v="https://www.twitter.com/charlottes_book"/>
    <s v="https://www.facebook.com/charlottesbook"/>
    <s v="59937f08-f1ff-02b9-3dbd-f9c953370c5f"/>
  </r>
  <r>
    <x v="42299"/>
    <s v="checkpoint.com"/>
    <s v="ISR"/>
    <m/>
    <s v="Tel Aviv"/>
    <s v="Tel Aviv"/>
    <x v="1"/>
    <s v="Check Point Software Technologies Ltd., provides industry-leading solutions, and protects customers from cyberattacks."/>
    <s v="cyber security|network security|software"/>
    <x v="130"/>
    <x v="2"/>
    <n v="1"/>
    <m/>
    <s v="1993-01-01"/>
    <s v="2014-01-01"/>
    <s v="2014-01-01"/>
    <m/>
    <m/>
    <m/>
    <s v="https://www.crunchbase.com/organization/check-point"/>
    <s v="https://www.twitter.com/checkpointsw"/>
    <s v="http://www.facebook.com/checkpointsoftware"/>
    <s v="bd492a8f-7947-0bad-8349-a295befa8515"/>
  </r>
  <r>
    <x v="42300"/>
    <s v="cheggin.com"/>
    <s v="USA"/>
    <s v="TX"/>
    <s v="Austin"/>
    <s v="Austin"/>
    <x v="0"/>
    <s v="Cheggin's mission is to help millions of sports fans across the world connect and share the excitement of following sports in real-time."/>
    <s v="apps|messaging|social media|sports"/>
    <x v="6155"/>
    <x v="1"/>
    <n v="1"/>
    <m/>
    <s v="2014-02-01"/>
    <s v="2014-01-01"/>
    <s v="2014-01-01"/>
    <m/>
    <s v="mark@cheggin.com"/>
    <n v="6173598702"/>
    <s v="https://www.crunchbase.com/organization/cheggin"/>
    <s v="https://www.twitter.com/chegginapp"/>
    <s v="https://www.facebook.com/cheggin"/>
    <s v="57c85bc0-2018-a1e1-d55f-856752a1a7aa"/>
  </r>
  <r>
    <x v="42301"/>
    <s v="chicbaby.com"/>
    <s v="GBR"/>
    <m/>
    <s v="London"/>
    <s v="London"/>
    <x v="0"/>
    <s v="the global fashion destination for babies"/>
    <s v="e-commerce|fashion|mothers|retail"/>
    <x v="14"/>
    <x v="1"/>
    <n v="1"/>
    <n v="150000"/>
    <s v="2009-09-09"/>
    <s v="2014-01-01"/>
    <s v="2014-01-01"/>
    <m/>
    <s v="sac@chicbaby.com"/>
    <m/>
    <s v="https://www.crunchbase.com/organization/chicbaby-com"/>
    <s v="https://www.twitter.com/chicbabyuk"/>
    <s v="http://www.facebook.com/chicbabycom"/>
    <s v="554898d5-8b6f-c764-d84e-c7145409f1b1"/>
  </r>
  <r>
    <x v="42302"/>
    <m/>
    <m/>
    <m/>
    <m/>
    <m/>
    <x v="0"/>
    <s v="China F&amp;B operates two renowned international restaurant chains."/>
    <s v="retail"/>
    <x v="63"/>
    <x v="2"/>
    <n v="1"/>
    <m/>
    <s v="2003-01-01"/>
    <s v="2014-01-01"/>
    <s v="2014-01-01"/>
    <m/>
    <m/>
    <m/>
    <s v="https://www.crunchbase.com/organization/china-f-b"/>
    <m/>
    <m/>
    <s v="bc771dc4-1ee8-8193-3ef1-13f84a801c23"/>
  </r>
  <r>
    <x v="42303"/>
    <s v="chirpmicro.com"/>
    <s v="USA"/>
    <s v="CA"/>
    <s v="SF Bay Area"/>
    <s v="Berkeley"/>
    <x v="0"/>
    <s v="Chirp’s ultrasound 3D sensing technology combines ultralow power, small form-factor with intelligent firmware, enabling new UI/UX for IoT."/>
    <s v="3d technology"/>
    <x v="136"/>
    <x v="0"/>
    <n v="1"/>
    <m/>
    <s v="2013-01-01"/>
    <s v="2014-01-01"/>
    <s v="2014-01-01"/>
    <m/>
    <s v="info@chirpmicro.com"/>
    <m/>
    <s v="https://www.crunchbase.com/organization/chirp-microsystems"/>
    <s v="https://www.twitter.com/chirpmicro"/>
    <m/>
    <s v="86f824ee-16a5-1383-adce-6143c3216b7f"/>
  </r>
  <r>
    <x v="42304"/>
    <s v="citizenspaces.com"/>
    <m/>
    <m/>
    <m/>
    <m/>
    <x v="0"/>
    <s v="Citizen Spaces is an anonymous platform for citizens to create, discuss, and vote for the government they want."/>
    <s v="government|information services"/>
    <x v="1179"/>
    <x v="2"/>
    <n v="1"/>
    <n v="1500000"/>
    <m/>
    <s v="2014-01-01"/>
    <s v="2014-01-01"/>
    <m/>
    <m/>
    <m/>
    <s v="https://www.crunchbase.com/organization/citizen-spaces"/>
    <m/>
    <m/>
    <s v="b1671fcf-f9d9-4f13-3e10-ca8c7ed89b74"/>
  </r>
  <r>
    <x v="42305"/>
    <s v="cityspade.com"/>
    <s v="USA"/>
    <s v="NY"/>
    <s v="New York City"/>
    <s v="New York"/>
    <x v="0"/>
    <s v="Apartment search + tenant reviews (Glassdoor for apartments)"/>
    <s v="real estate|search engine"/>
    <x v="441"/>
    <x v="1"/>
    <n v="1"/>
    <n v="200000"/>
    <s v="2014-02-01"/>
    <s v="2014-01-01"/>
    <s v="2014-01-01"/>
    <m/>
    <s v="cityspade@gmail.com"/>
    <m/>
    <s v="https://www.crunchbase.com/organization/cityspade"/>
    <s v="https://www.twitter.com/cityspade"/>
    <s v="http://www.facebook.com/cityspade"/>
    <s v="e82d30cb-315b-87d5-4348-7c80cd904afa"/>
  </r>
  <r>
    <x v="42306"/>
    <s v="clickon-buy.com"/>
    <m/>
    <m/>
    <m/>
    <m/>
    <x v="0"/>
    <s v="ClickOn offers solutions to TV advertisers, allowing them to synchronize real-time specific actions with their commercials."/>
    <s v="advertising platforms|analytics|real time"/>
    <x v="2745"/>
    <x v="2"/>
    <n v="1"/>
    <n v="413035"/>
    <s v="2011-07-12"/>
    <s v="2014-01-01"/>
    <s v="2014-01-01"/>
    <m/>
    <m/>
    <m/>
    <s v="https://www.crunchbase.com/organization/clickon"/>
    <s v="https://www.twitter.com/clickonbuy"/>
    <s v="http://www.facebook.com/clickonbuy"/>
    <s v="2550924e-757f-8bf6-0715-6572a51cf0d7"/>
  </r>
  <r>
    <x v="42307"/>
    <s v="cliptone.me"/>
    <s v="CAN"/>
    <s v="ON"/>
    <s v="Toronto"/>
    <s v="Toronto"/>
    <x v="0"/>
    <s v="Cliptone is a messaging application that enables its users to send creative voice messages to their friends."/>
    <s v="advertising|image recognition|social media|social media advertising"/>
    <x v="194"/>
    <x v="1"/>
    <n v="2"/>
    <m/>
    <s v="2012-03-03"/>
    <s v="2013-01-01"/>
    <s v="2014-01-01"/>
    <m/>
    <s v="team@reachli.com"/>
    <m/>
    <s v="https://www.crunchbase.com/organization/10alike"/>
    <s v="https://www.twitter.com/cliptoneapp"/>
    <s v="https://www.facebook.com/cliptones"/>
    <s v="2802dea8-c2fe-2933-2213-563081b9f132"/>
  </r>
  <r>
    <x v="42308"/>
    <s v="cloudcontent.ru"/>
    <m/>
    <m/>
    <m/>
    <m/>
    <x v="0"/>
    <s v="Cloud Content is a cloud service platform filling goods online stores for large, medium and small businesses."/>
    <m/>
    <x v="5"/>
    <x v="2"/>
    <n v="1"/>
    <m/>
    <m/>
    <s v="2014-01-01"/>
    <s v="2014-01-01"/>
    <m/>
    <m/>
    <s v="'+7 499 705-17-60"/>
    <s v="https://www.crunchbase.com/organization/cloud-content"/>
    <m/>
    <s v="https://www.facebook.com/cloudcontentru"/>
    <s v="0b9619fe-ce87-3f30-297c-86b8060dc3b5"/>
  </r>
  <r>
    <x v="42309"/>
    <s v="codenow.org"/>
    <s v="USA"/>
    <s v="NY"/>
    <s v="New York City"/>
    <s v="New York"/>
    <x v="0"/>
    <s v="CodeNow is a nonprofit focused on teaching under-represented youth to code. They provide free, out-of-school training hosted at local tech"/>
    <s v="non profit"/>
    <x v="5"/>
    <x v="0"/>
    <n v="1"/>
    <m/>
    <s v="2011-01-01"/>
    <s v="2014-01-01"/>
    <s v="2014-01-01"/>
    <m/>
    <s v="info@CodeNow.org"/>
    <m/>
    <s v="https://www.crunchbase.com/organization/codenow"/>
    <s v="https://www.twitter.com/codenow"/>
    <s v="http://www.facebook.com/codenow"/>
    <s v="f7a5d873-bdff-e82b-04ab-129c737cbbf3"/>
  </r>
  <r>
    <x v="42310"/>
    <s v="codenxt.com"/>
    <s v="IND"/>
    <m/>
    <s v="Ahmedabad"/>
    <s v="Ahmedabad"/>
    <x v="0"/>
    <s v="CodeNxt Web Technologies offers campaign management tools that helps local businesses reach their customers through online channels."/>
    <s v="consulting|open source|web design|web development"/>
    <x v="2322"/>
    <x v="2"/>
    <n v="2"/>
    <n v="32848.530236067701"/>
    <s v="2010-01-01"/>
    <s v="2010-07-01"/>
    <s v="2014-01-01"/>
    <m/>
    <s v="harshit@codenxt.com"/>
    <m/>
    <s v="https://www.crunchbase.com/organization/codenxt-technologies"/>
    <m/>
    <m/>
    <s v="3fdfa3ed-c9f9-8b17-a286-f1fb6756335c"/>
  </r>
  <r>
    <x v="42311"/>
    <s v="codexgenetics.com"/>
    <s v="HKG"/>
    <m/>
    <s v="Wan Chai"/>
    <s v="Wan Chai"/>
    <x v="0"/>
    <s v="Codex Genetics will first launch the Asian-specific personalized genetic analysis service: SEQ-Me."/>
    <s v="genetic testing|medical"/>
    <x v="387"/>
    <x v="2"/>
    <n v="1"/>
    <n v="41250"/>
    <s v="2013-01-01"/>
    <s v="2014-01-01"/>
    <s v="2014-01-01"/>
    <m/>
    <s v="info@codexgenetics.com"/>
    <m/>
    <s v="https://www.crunchbase.com/organization/codex-genetics"/>
    <m/>
    <m/>
    <s v="f8f01b21-7794-b63c-f9fe-459f86d9aff4"/>
  </r>
  <r>
    <x v="42312"/>
    <s v="codly.io"/>
    <s v="EGY"/>
    <m/>
    <s v="Cairo"/>
    <s v="Cairo"/>
    <x v="0"/>
    <s v="Create UI source code directly from photoshop design."/>
    <s v="developer tools|e-commerce|mobile"/>
    <x v="786"/>
    <x v="1"/>
    <n v="1"/>
    <n v="15000"/>
    <s v="2014-02-01"/>
    <s v="2014-01-01"/>
    <s v="2014-01-01"/>
    <m/>
    <m/>
    <m/>
    <s v="https://www.crunchbase.com/organization/codly"/>
    <s v="https://www.twitter.com/codlyapp"/>
    <m/>
    <s v="7fc3c5d1-f57b-87b9-1d9c-c93b509baa12"/>
  </r>
  <r>
    <x v="42313"/>
    <s v="thecoinpay.com"/>
    <m/>
    <m/>
    <m/>
    <m/>
    <x v="0"/>
    <s v="Hungary's largest bitcoin payment solution"/>
    <m/>
    <x v="5"/>
    <x v="2"/>
    <n v="1"/>
    <m/>
    <s v="2014-01-01"/>
    <s v="2014-01-01"/>
    <s v="2014-01-01"/>
    <m/>
    <m/>
    <m/>
    <s v="https://www.crunchbase.com/organization/coinpay"/>
    <m/>
    <m/>
    <s v="a202bea0-780c-ca21-4145-6e04a215b4d2"/>
  </r>
  <r>
    <x v="42314"/>
    <s v="colixo.com"/>
    <s v="PHL"/>
    <m/>
    <s v="Manila"/>
    <s v="Mandaluyong"/>
    <x v="0"/>
    <s v="Colixo has been incorporated to bring innovative, scalable and secure electronic transaction solutions to emerging countries."/>
    <s v="e-commerce|mobile|mobile payments|payments"/>
    <x v="344"/>
    <x v="0"/>
    <n v="1"/>
    <m/>
    <s v="2014-01-28"/>
    <s v="2014-01-01"/>
    <s v="2014-01-01"/>
    <m/>
    <s v="info@colixo.com"/>
    <s v="(632) 552-1175"/>
    <s v="https://www.crunchbase.com/organization/colixo"/>
    <s v="https://www.twitter.com/colixoinc"/>
    <s v="https://www.facebook.com/colixo.inc"/>
    <s v="77f477ea-68c2-5d67-5d83-04b1eb44011f"/>
  </r>
  <r>
    <x v="42315"/>
    <s v="colomob.com"/>
    <s v="CHN"/>
    <m/>
    <s v="Beijing"/>
    <s v="Beijing"/>
    <x v="0"/>
    <s v="Beijing Colomob Network and Technology is a mobile game development platform based in China."/>
    <s v="video"/>
    <x v="236"/>
    <x v="2"/>
    <n v="1"/>
    <n v="1647446"/>
    <s v="2012-07-01"/>
    <s v="2014-01-01"/>
    <s v="2014-01-01"/>
    <m/>
    <m/>
    <n v="8601088096458"/>
    <s v="https://www.crunchbase.com/organization/colomob-network-and-technology"/>
    <m/>
    <m/>
    <s v="c2c30e60-23c2-6df0-a0ef-5ccf6acc3425"/>
  </r>
  <r>
    <x v="42316"/>
    <s v="compareking.no"/>
    <m/>
    <m/>
    <m/>
    <m/>
    <x v="0"/>
    <s v="CompareKing.no hjelper deg med å søke forbrukslån på dagen og kredittkort - enkelt og trygt. Finn et billig forbrukslån nå!"/>
    <s v="finance|software"/>
    <x v="307"/>
    <x v="1"/>
    <n v="1"/>
    <n v="100000"/>
    <s v="2014-01-01"/>
    <s v="2014-01-01"/>
    <s v="2014-01-01"/>
    <m/>
    <s v="info@compareking.no"/>
    <s v="'+47 55 61 35 00"/>
    <s v="https://www.crunchbase.com/organization/compareking-no"/>
    <s v="https://www.twitter.com/compareking"/>
    <s v="http://www.facebook.com/compareking"/>
    <s v="48e4d0a4-47a2-4bc3-5ce5-f93964b0ad28"/>
  </r>
  <r>
    <x v="42317"/>
    <s v="conferencecast.tv"/>
    <s v="USA"/>
    <s v="CA"/>
    <s v="SF Bay Area"/>
    <s v="San Francisco"/>
    <x v="0"/>
    <s v="Monetize and distribute video content of your conference and event for professionals."/>
    <s v="internet"/>
    <x v="28"/>
    <x v="1"/>
    <n v="1"/>
    <m/>
    <s v="2013-01-01"/>
    <s v="2014-01-01"/>
    <s v="2014-01-01"/>
    <m/>
    <s v="welcome@conferencecast.tv"/>
    <s v="(415)874-7878"/>
    <s v="https://www.crunchbase.com/organization/conferencecast"/>
    <s v="https://www.twitter.com/confcasttv"/>
    <m/>
    <s v="e9c41bea-4cd7-a028-ae4e-c51826e7d5b1"/>
  </r>
  <r>
    <x v="42318"/>
    <s v="getcontastic.com"/>
    <s v="USA"/>
    <s v="CA"/>
    <s v="SF Bay Area"/>
    <s v="Mountain View"/>
    <x v="3"/>
    <s v="Google Analytics for Sales Backed by IDG-Accel and Lightspeed"/>
    <s v="crm|enterprise software"/>
    <x v="95"/>
    <x v="1"/>
    <n v="1"/>
    <m/>
    <s v="2013-06-01"/>
    <s v="2014-01-01"/>
    <s v="2014-01-01"/>
    <s v="2016-01-01"/>
    <s v="cy@getcontastic.com"/>
    <m/>
    <s v="https://www.crunchbase.com/organization/contastic"/>
    <s v="https://www.twitter.com/getcontastic"/>
    <s v="https://www.facebook.com/getcontastic"/>
    <s v="5a16fd11-f9c4-e78e-002a-74bb42c1a0ea"/>
  </r>
  <r>
    <x v="42319"/>
    <s v="copiny.com"/>
    <m/>
    <m/>
    <m/>
    <m/>
    <x v="0"/>
    <s v="A platform for creating personalized customer communities for Large and Medium-sized companies"/>
    <m/>
    <x v="5"/>
    <x v="0"/>
    <n v="1"/>
    <m/>
    <s v="2010-09-01"/>
    <s v="2014-01-01"/>
    <s v="2014-01-01"/>
    <m/>
    <s v="evasuk@copiny.com"/>
    <s v="'+7 499 703-33-25"/>
    <s v="https://www.crunchbase.com/organization/copiny"/>
    <s v="https://www.twitter.com/copinycom"/>
    <s v="http://www.facebook.com/copiny"/>
    <s v="f22b4037-7791-5673-05d8-3ba6de7e1b39"/>
  </r>
  <r>
    <x v="42320"/>
    <s v="createintel.com"/>
    <s v="GBR"/>
    <m/>
    <s v="London"/>
    <s v="Woodbridge"/>
    <x v="0"/>
    <s v="Create Intelligence was founded in 2011."/>
    <s v="big data|corporate training|intellectual property"/>
    <x v="5073"/>
    <x v="0"/>
    <n v="1"/>
    <n v="826956"/>
    <s v="2011-01-01"/>
    <s v="2014-01-01"/>
    <s v="2014-01-01"/>
    <m/>
    <m/>
    <s v="44 87 0861 7000"/>
    <s v="https://www.crunchbase.com/organization/create-intelligence"/>
    <m/>
    <m/>
    <s v="bf0d8c9a-7ca0-4472-efe9-c8aeb9708251"/>
  </r>
  <r>
    <x v="42321"/>
    <s v="crixlabs.com"/>
    <s v="USA"/>
    <s v="CA"/>
    <s v="SF Bay Area"/>
    <s v="San Francisco"/>
    <x v="0"/>
    <s v="Quantified Skin is an artificial-intelligence-based platform that learns, adapts and recommends activities to improve a user’s health."/>
    <s v="analytics|artificial intelligence|machine learning"/>
    <x v="64"/>
    <x v="0"/>
    <n v="3"/>
    <n v="280750"/>
    <s v="2013-02-01"/>
    <s v="2013-07-01"/>
    <s v="2014-01-01"/>
    <m/>
    <s v="jon@crixlabs.com"/>
    <s v="1(562)485-8991"/>
    <s v="https://www.crunchbase.com/organization/quantified-skin"/>
    <s v="https://www.twitter.com/quantifiedskin"/>
    <s v="http://www.facebook.com/quantifiedskin"/>
    <s v="b6ec6cd3-ede7-42d2-cccc-1baf1b28036e"/>
  </r>
  <r>
    <x v="42322"/>
    <s v="customvine.com"/>
    <s v="USA"/>
    <s v="CA"/>
    <s v="SF Bay Area"/>
    <s v="Walnut Creek"/>
    <x v="0"/>
    <s v="CustomVine brings access to the highest quality vineyards and winemakers."/>
    <s v="craft beer"/>
    <x v="7"/>
    <x v="0"/>
    <n v="1"/>
    <m/>
    <s v="2013-01-01"/>
    <s v="2014-01-01"/>
    <s v="2014-01-01"/>
    <m/>
    <s v="kevin@customvine.com"/>
    <s v="'321-696-1354"/>
    <s v="https://www.crunchbase.com/organization/customvine"/>
    <m/>
    <s v="http://www.facebook.com/customvine"/>
    <s v="ca1dfe03-eb43-13e9-db0f-99e45620b79f"/>
  </r>
  <r>
    <x v="42323"/>
    <s v="dappsfund.com"/>
    <s v="USA"/>
    <s v="TX"/>
    <s v="Austin"/>
    <s v="Austin"/>
    <x v="0"/>
    <s v="DApps Fund I is building the future of Decentralized Applications."/>
    <s v="apps|consulting|data storage|marketplace"/>
    <x v="4696"/>
    <x v="1"/>
    <n v="1"/>
    <n v="15000000"/>
    <s v="2014-01-01"/>
    <s v="2014-01-01"/>
    <s v="2014-01-01"/>
    <m/>
    <s v="jeremy@bitangels.co"/>
    <m/>
    <s v="https://www.crunchbase.com/organization/bitangels-fund"/>
    <s v="https://www.twitter.com/dappsfund"/>
    <s v="http://www.facebook.com/dappsfund"/>
    <s v="6f33f9fe-ae8b-fafb-151d-709e9d665419"/>
  </r>
  <r>
    <x v="42324"/>
    <s v="dataclover.com"/>
    <s v="USA"/>
    <s v="GA"/>
    <s v="Atlanta"/>
    <s v="Atlanta"/>
    <x v="0"/>
    <s v="DataClover helps dealers become or maintain their position as the #1 service provider in their market."/>
    <s v="advertising platforms|curated web|data integration|saas|software"/>
    <x v="6156"/>
    <x v="0"/>
    <n v="3"/>
    <n v="6900000"/>
    <s v="2011-01-01"/>
    <s v="2011-10-18"/>
    <s v="2014-01-01"/>
    <m/>
    <s v="auto@dataclover.com"/>
    <s v="(855)653-2568"/>
    <s v="https://www.crunchbase.com/organization/dataclover"/>
    <s v="https://www.twitter.com/dataclover"/>
    <s v="https://www.facebook.com/dataclover/?ref=hl"/>
    <s v="dab484c3-5295-b6a8-eba4-d3aa707d4992"/>
  </r>
  <r>
    <x v="42325"/>
    <s v="datacraftmagic.com"/>
    <s v="BGR"/>
    <m/>
    <s v="Sofia"/>
    <s v="Sofia"/>
    <x v="0"/>
    <s v="Datacraft &amp; Magic specializes in the conceptualization, design and development of vertical-specific and bespoke Data Mining solutions to"/>
    <s v="data mining"/>
    <x v="930"/>
    <x v="1"/>
    <n v="2"/>
    <n v="67893"/>
    <s v="2013-01-01"/>
    <s v="2013-09-18"/>
    <s v="2014-01-01"/>
    <m/>
    <m/>
    <m/>
    <s v="https://www.crunchbase.com/organization/data-craft-and-magic"/>
    <s v="https://www.twitter.com/data_craft"/>
    <s v="http://www.facebook.com/datacraftmagic"/>
    <s v="27977bca-4f85-4c9d-43c5-b999514f890a"/>
  </r>
  <r>
    <x v="42326"/>
    <m/>
    <m/>
    <m/>
    <m/>
    <m/>
    <x v="0"/>
    <s v="Data Sentry Solutions"/>
    <s v="security|software"/>
    <x v="2529"/>
    <x v="1"/>
    <n v="1"/>
    <m/>
    <s v="2012-01-01"/>
    <s v="2014-01-01"/>
    <s v="2014-01-01"/>
    <m/>
    <m/>
    <m/>
    <s v="https://www.crunchbase.com/organization/data-sentry-solutions"/>
    <m/>
    <m/>
    <s v="9727b2ed-576f-64bb-80b7-0db37a13c31c"/>
  </r>
  <r>
    <x v="42327"/>
    <s v="datavolution.com"/>
    <s v="USA"/>
    <s v="CA"/>
    <s v="SF Bay Area"/>
    <s v="San Francisco"/>
    <x v="0"/>
    <s v="Datavolution provides real-time data management services such as data mining and analytics, visualization, and more."/>
    <s v="big data|e-commerce|enterprise software"/>
    <x v="689"/>
    <x v="0"/>
    <n v="1"/>
    <n v="500000"/>
    <s v="2013-01-01"/>
    <s v="2014-01-01"/>
    <s v="2014-01-01"/>
    <m/>
    <m/>
    <s v="'866.936.4339"/>
    <s v="https://www.crunchbase.com/organization/datavolution"/>
    <s v="https://www.twitter.com/datavolution"/>
    <m/>
    <s v="fbb6b7cd-f4c9-e4d5-4670-0438fb775330"/>
  </r>
  <r>
    <x v="42328"/>
    <s v="datingring.com"/>
    <s v="USA"/>
    <s v="NY"/>
    <s v="New York City"/>
    <s v="New York"/>
    <x v="0"/>
    <s v="Dating Ring is an online dating site that users professional matchmakers for personal, specialized matches."/>
    <s v="dating|internet|social network"/>
    <x v="323"/>
    <x v="1"/>
    <n v="1"/>
    <m/>
    <s v="2013-01-01"/>
    <s v="2014-01-01"/>
    <s v="2014-01-01"/>
    <m/>
    <s v="lauren@datingring.com"/>
    <n v="19145895113"/>
    <s v="https://www.crunchbase.com/organization/the-dating-ring"/>
    <s v="https://www.twitter.com/thedatingring"/>
    <s v="http://www.facebook.com/thedatingring"/>
    <s v="0c415ea0-1352-174f-953f-44148fdf3309"/>
  </r>
  <r>
    <x v="42329"/>
    <s v="dealmarket.com"/>
    <s v="CHE"/>
    <m/>
    <s v="Zurich"/>
    <s v="Zürich"/>
    <x v="0"/>
    <s v="DealMarket - We bring investors and fundraisers together"/>
    <s v="crowdfunding|finance"/>
    <x v="24"/>
    <x v="1"/>
    <n v="1"/>
    <m/>
    <s v="2011-03-15"/>
    <s v="2014-01-01"/>
    <s v="2014-01-01"/>
    <m/>
    <s v="info@dealmarket.com"/>
    <n v="41438887530"/>
    <s v="https://www.crunchbase.com/organization/dealmarket"/>
    <s v="https://www.twitter.com/dealmarket"/>
    <s v="https://www.facebook.com/dealmarket1/"/>
    <s v="fa8da690-ec36-25bf-7249-38b527106e9f"/>
  </r>
  <r>
    <x v="42330"/>
    <s v="dem.ly"/>
    <s v="ITA"/>
    <m/>
    <s v="Milan"/>
    <s v="Milan"/>
    <x v="0"/>
    <s v="Innovative Direct Email Marketing solutions in Europe and Latin America."/>
    <s v="email marketing|social media"/>
    <x v="943"/>
    <x v="1"/>
    <n v="2"/>
    <n v="302643"/>
    <s v="2010-03-18"/>
    <s v="2010-03-18"/>
    <s v="2014-01-01"/>
    <m/>
    <s v="we@dem.ly"/>
    <m/>
    <s v="https://www.crunchbase.com/organization/dem-ly-srl"/>
    <s v="https://www.twitter.com/demlysrl"/>
    <m/>
    <s v="a43c548e-0736-00a4-c864-23b106fde12d"/>
  </r>
  <r>
    <x v="42331"/>
    <s v="devtodev.com"/>
    <s v="LTU"/>
    <m/>
    <s v="Vilnius"/>
    <s v="Vilnius"/>
    <x v="0"/>
    <s v="Devtodev Is Universal Toolbox For Mobile App Developers"/>
    <s v="apps|developer apis|software"/>
    <x v="50"/>
    <x v="0"/>
    <n v="1"/>
    <m/>
    <s v="2013-01-01"/>
    <s v="2014-01-01"/>
    <s v="2014-01-01"/>
    <m/>
    <s v="info@devtodev.com"/>
    <m/>
    <s v="https://www.crunchbase.com/organization/devtodev"/>
    <s v="https://www.twitter.com/dev_2_dev"/>
    <s v="https://www.facebook.com/pages/devtodev/702078779808639"/>
    <s v="272f4f3b-32a3-b36b-e0c3-b53f30c9cd5c"/>
  </r>
  <r>
    <x v="42332"/>
    <s v="digitalkarma.io"/>
    <s v="USA"/>
    <s v="CA"/>
    <s v="San Diego"/>
    <s v="San Diego"/>
    <x v="0"/>
    <s v="Digital Karma is an investment and investment advisory services firm focused on early stage digital media companies."/>
    <s v="finance|financial services|fintech|venture capital"/>
    <x v="39"/>
    <x v="1"/>
    <n v="1"/>
    <m/>
    <s v="2012-01-01"/>
    <s v="2014-01-01"/>
    <s v="2014-01-01"/>
    <m/>
    <m/>
    <m/>
    <s v="https://www.crunchbase.com/organization/digital-karma"/>
    <s v="https://www.twitter.com/digitalkarmallc"/>
    <m/>
    <s v="3960a01a-e4b8-db06-e919-67a853b233e8"/>
  </r>
  <r>
    <x v="42333"/>
    <s v="disarmco.com"/>
    <s v="GBR"/>
    <m/>
    <s v="London"/>
    <s v="Southend-on-sea"/>
    <x v="0"/>
    <s v="Disarmco was formed in 2012 as a services business targeting munitions disposal."/>
    <s v="aerospace|national security"/>
    <x v="3396"/>
    <x v="1"/>
    <n v="1"/>
    <n v="248086"/>
    <s v="2012-01-01"/>
    <s v="2014-01-01"/>
    <s v="2014-01-01"/>
    <m/>
    <s v="info@disarmco.com"/>
    <n v="2037139637"/>
    <s v="https://www.crunchbase.com/organization/disarmco"/>
    <s v="https://www.twitter.com/disarmco"/>
    <m/>
    <s v="48df9aed-d10b-d147-35dd-a3dd16156bf7"/>
  </r>
  <r>
    <x v="42334"/>
    <s v="dnurse.com"/>
    <m/>
    <m/>
    <m/>
    <m/>
    <x v="0"/>
    <s v="Dnurse is a company that measures the blood sugar levels of the user."/>
    <m/>
    <x v="5"/>
    <x v="2"/>
    <n v="1"/>
    <m/>
    <m/>
    <s v="2014-01-01"/>
    <s v="2014-01-01"/>
    <m/>
    <m/>
    <s v="86 10 8485 5707"/>
    <s v="https://www.crunchbase.com/organization/dnurse"/>
    <s v="https://www.twitter.com/dnursetech"/>
    <m/>
    <s v="c55fbc05-2ebd-ef65-7a84-0d193005bcd1"/>
  </r>
  <r>
    <x v="42335"/>
    <s v="rocketpun.ch"/>
    <s v="KOR"/>
    <m/>
    <s v="Seoul"/>
    <s v="Seoul"/>
    <x v="0"/>
    <s v="Dodonation is a Korean online recruitment agency that enables users to apply for job vacancies, present their salary expectations, and more."/>
    <s v="career planning|recruiting|social recruiting"/>
    <x v="407"/>
    <x v="2"/>
    <n v="1"/>
    <n v="47413"/>
    <s v="2014-01-01"/>
    <s v="2014-01-01"/>
    <s v="2014-01-01"/>
    <m/>
    <s v="mr.son841204@gmail.com"/>
    <m/>
    <s v="https://www.crunchbase.com/organization/dodonation"/>
    <s v="https://www.twitter.com/rocketpun_ch"/>
    <s v="http://www.facebook.com/pages/rocketpunch/155413834600029"/>
    <s v="af75fdfa-662d-b8b1-46b4-d8195aed9a41"/>
  </r>
  <r>
    <x v="42336"/>
    <s v="an-life.jp"/>
    <s v="JPN"/>
    <m/>
    <s v="JPN - Other"/>
    <s v="Higashi-shinagawa"/>
    <x v="0"/>
    <s v="We operates &quot;the another life&quot;.&quot;Only single day,live the life of another person&quot; is our media concept."/>
    <m/>
    <x v="5"/>
    <x v="2"/>
    <n v="1"/>
    <m/>
    <s v="2014-01-23"/>
    <s v="2014-01-01"/>
    <s v="2014-01-01"/>
    <m/>
    <m/>
    <m/>
    <s v="https://www.crunchbase.com/organization/dot-life-ltd"/>
    <m/>
    <s v="http://www.facebook.com/anotherlife.dotlife"/>
    <s v="74d186c2-3f70-6233-f167-3e6e4f0382bf"/>
  </r>
  <r>
    <x v="42337"/>
    <s v="dressabelle.com.sg"/>
    <s v="SGP"/>
    <m/>
    <s v="Singapore"/>
    <s v="Singapore"/>
    <x v="2"/>
    <s v="Dressabelle is an online e-tailer with a very clear edge in providing quality clothing ."/>
    <s v="retail"/>
    <x v="63"/>
    <x v="1"/>
    <n v="1"/>
    <n v="750000"/>
    <s v="2008-01-01"/>
    <s v="2014-01-01"/>
    <s v="2014-01-01"/>
    <m/>
    <s v="dressabelle@gmail.com"/>
    <m/>
    <s v="https://www.crunchbase.com/organization/dressabelle"/>
    <s v="https://www.twitter.com/dressabelle"/>
    <s v="https://www.facebook.com/dressabelle"/>
    <s v="631f9034-331f-77c9-94db-9b201b2179f6"/>
  </r>
  <r>
    <x v="42338"/>
    <s v="dude.io"/>
    <s v="BRA"/>
    <m/>
    <s v="Sao Paulo"/>
    <s v="São Paulo"/>
    <x v="0"/>
    <s v="Dude is an App where you locate the best spots to practice action sports and be in contact with nature."/>
    <s v="apps|mobile|sports"/>
    <x v="1255"/>
    <x v="1"/>
    <n v="1"/>
    <n v="30000"/>
    <s v="2014-01-01"/>
    <s v="2014-01-01"/>
    <s v="2014-01-01"/>
    <m/>
    <m/>
    <m/>
    <s v="https://www.crunchbase.com/organization/dude-2"/>
    <m/>
    <s v="https://www.facebook.com/dudeapp"/>
    <s v="57e2ea19-e76a-a8b1-0332-7dfa7b7e25c5"/>
  </r>
  <r>
    <x v="42339"/>
    <s v="eastendmanufacturing.com"/>
    <s v="GBR"/>
    <m/>
    <s v="London"/>
    <s v="London"/>
    <x v="0"/>
    <s v="East End Manufacturing is a UK-based clothing factory focused on jersey clothing, menswear, T-shirts, and womenswear."/>
    <s v="fashion"/>
    <x v="350"/>
    <x v="2"/>
    <n v="2"/>
    <n v="642077"/>
    <s v="2012-01-01"/>
    <s v="2013-04-22"/>
    <s v="2014-01-01"/>
    <m/>
    <s v="sales@eastendmanufacturing.com"/>
    <m/>
    <s v="https://www.crunchbase.com/organization/east-end-manufacturing"/>
    <m/>
    <m/>
    <s v="a689b278-b6e0-790a-1318-a54480ca6085"/>
  </r>
  <r>
    <x v="42340"/>
    <s v="easytek.com.cn"/>
    <s v="CHN"/>
    <m/>
    <s v="Beijing"/>
    <s v="Beijing"/>
    <x v="0"/>
    <s v="EasyTek develops and sells products on desktop, application and server virtualization."/>
    <m/>
    <x v="5"/>
    <x v="2"/>
    <n v="2"/>
    <m/>
    <s v="2011-01-01"/>
    <s v="2013-01-01"/>
    <s v="2014-01-01"/>
    <m/>
    <s v="sales@easytek.com.cn"/>
    <s v="(400) 007-0306"/>
    <s v="https://www.crunchbase.com/organization/easytek"/>
    <m/>
    <m/>
    <s v="b496470a-ecf2-139c-1b0d-fb8feedcc24e"/>
  </r>
  <r>
    <x v="42341"/>
    <s v="e-cab.com"/>
    <s v="FRA"/>
    <m/>
    <s v="Paris"/>
    <s v="Clichy"/>
    <x v="0"/>
    <s v="Building a global leader in urban transportation, powered by the first global alliance of taxi companies."/>
    <m/>
    <x v="5"/>
    <x v="0"/>
    <n v="1"/>
    <m/>
    <s v="2013-10-01"/>
    <s v="2014-01-01"/>
    <s v="2014-01-01"/>
    <m/>
    <m/>
    <m/>
    <s v="https://www.crunchbase.com/organization/ecab---the-smart-city-move"/>
    <s v="https://www.twitter.com/ecabfrance"/>
    <s v="https://www.facebook.com/ecab"/>
    <s v="6a63cbea-f59c-c988-4ac8-100dc205fd57"/>
  </r>
  <r>
    <x v="42342"/>
    <s v="edgescan.com"/>
    <m/>
    <m/>
    <m/>
    <m/>
    <x v="0"/>
    <s v="SaaS /Cloud based delivery of vulnerability management solutions and MSSP"/>
    <s v="cloud computing|saas"/>
    <x v="146"/>
    <x v="0"/>
    <n v="1"/>
    <n v="344196.164277945"/>
    <s v="2014-01-01"/>
    <s v="2014-01-01"/>
    <s v="2014-01-01"/>
    <m/>
    <m/>
    <m/>
    <s v="https://www.crunchbase.com/organization/edgescan"/>
    <m/>
    <m/>
    <s v="9adecfab-0e2d-b350-8058-a0ba97bf9c22"/>
  </r>
  <r>
    <x v="42343"/>
    <s v="efishusa.com"/>
    <s v="USA"/>
    <s v="MA"/>
    <s v="Boston"/>
    <s v="Boston"/>
    <x v="0"/>
    <s v="Online eMarket platform designed to mine data in specific industries"/>
    <s v="e-commerce|outdoors|retail"/>
    <x v="176"/>
    <x v="1"/>
    <n v="1"/>
    <n v="1000000"/>
    <s v="2009-02-17"/>
    <s v="2014-01-01"/>
    <s v="2014-01-01"/>
    <m/>
    <s v="rdelisle@efishusa.com"/>
    <m/>
    <s v="https://www.crunchbase.com/organization/efish-usa"/>
    <s v="https://www.twitter.com/efishusa"/>
    <s v="http://www.facebook.com/efishusa"/>
    <s v="b042b6b4-f209-3d20-1d33-7a70bd64ec85"/>
  </r>
  <r>
    <x v="42344"/>
    <s v="ellumia.com"/>
    <s v="GBR"/>
    <m/>
    <s v="London"/>
    <s v="London"/>
    <x v="0"/>
    <s v="Adaptive, social, mobile learning"/>
    <s v="education"/>
    <x v="38"/>
    <x v="1"/>
    <n v="1"/>
    <n v="41347"/>
    <s v="2012-11-11"/>
    <s v="2014-01-01"/>
    <s v="2014-01-01"/>
    <m/>
    <s v="hi@ellumia.com"/>
    <s v="44 7584 048 620"/>
    <s v="https://www.crunchbase.com/organization/ellumia"/>
    <s v="https://www.twitter.com/ellumia"/>
    <s v="http://www.facebook.com/ellumia"/>
    <s v="4caf52e3-b9f6-4d48-9db4-6a89758b691b"/>
  </r>
  <r>
    <x v="42345"/>
    <s v="em-air.taobao.com"/>
    <s v="HKG"/>
    <m/>
    <s v="Hong Kong"/>
    <s v="Hong Kong"/>
    <x v="0"/>
    <s v="Emair is an online printing service enabling users to personalize table calendars and photo books of various styles and themes."/>
    <s v="e-commerce"/>
    <x v="63"/>
    <x v="5"/>
    <n v="1"/>
    <n v="164744"/>
    <s v="2013-01-01"/>
    <s v="2014-01-01"/>
    <s v="2014-01-01"/>
    <m/>
    <m/>
    <m/>
    <s v="https://www.crunchbase.com/organization/emair"/>
    <s v="https://www.twitter.com/taobaocom"/>
    <m/>
    <s v="d245a7b2-9da2-cc3d-5b1b-fdf3184be6c6"/>
  </r>
  <r>
    <x v="42346"/>
    <s v="embedded-chat.com"/>
    <m/>
    <m/>
    <m/>
    <m/>
    <x v="0"/>
    <s v="Embedded Chat provide chat integration among websites."/>
    <s v="software"/>
    <x v="10"/>
    <x v="1"/>
    <n v="1"/>
    <m/>
    <s v="2012-05-10"/>
    <s v="2014-01-01"/>
    <s v="2014-01-01"/>
    <m/>
    <s v="danielfvalverde@gmail.com"/>
    <m/>
    <s v="https://www.crunchbase.com/organization/embedded-chat"/>
    <s v="https://www.twitter.com/embeddedchat"/>
    <s v="http://www.facebook.com/embeddedchat"/>
    <s v="9de00250-f561-e448-cd5f-7d0d5938de8c"/>
  </r>
  <r>
    <x v="42347"/>
    <s v="campuschannels.com"/>
    <s v="HKG"/>
    <m/>
    <s v="Sheung Wan"/>
    <s v="Sheung Wan"/>
    <x v="0"/>
    <s v="English TV is an educational entertainment video platform."/>
    <s v="education|video conferencing"/>
    <x v="3058"/>
    <x v="2"/>
    <n v="1"/>
    <n v="41250"/>
    <s v="2010-01-01"/>
    <s v="2014-01-01"/>
    <s v="2014-01-01"/>
    <m/>
    <s v="info@campuschannels.com"/>
    <s v="'+852 2882 9997"/>
    <s v="https://www.crunchbase.com/organization/english-tv"/>
    <m/>
    <s v="http://www.facebook.com/englishtv.tv"/>
    <s v="cf8d9bbc-e7d7-b040-a8b3-e03b0b17e14a"/>
  </r>
  <r>
    <x v="42348"/>
    <s v="ennota.com"/>
    <s v="EGY"/>
    <m/>
    <m/>
    <m/>
    <x v="0"/>
    <s v="A young financial management startup, focusing on cash flow management, budgeting and projections for small businesses"/>
    <s v="apps|education|finance|financial services|fintech"/>
    <x v="6157"/>
    <x v="1"/>
    <n v="1"/>
    <n v="15000"/>
    <s v="2014-01-01"/>
    <s v="2014-01-01"/>
    <s v="2014-01-01"/>
    <m/>
    <s v="info@ennota.com"/>
    <n v="201006689811"/>
    <s v="https://www.crunchbase.com/organization/ennota"/>
    <s v="https://www.twitter.com/ennota_com"/>
    <s v="https://www.facebook.com/ennotacom"/>
    <s v="7f218445-75d9-bb10-5a84-c61a3e29ef45"/>
  </r>
  <r>
    <x v="42349"/>
    <s v="ernglobal.com"/>
    <s v="GBR"/>
    <m/>
    <s v="London"/>
    <s v="London"/>
    <x v="0"/>
    <s v="ERN offers a real-time big data analytics platform called &quot;LOOOP&quot;."/>
    <s v="analytics|big data"/>
    <x v="178"/>
    <x v="0"/>
    <n v="5"/>
    <n v="6600000"/>
    <s v="2011-08-01"/>
    <s v="2012-12-20"/>
    <s v="2014-01-01"/>
    <m/>
    <s v="info@ernglobal.com"/>
    <m/>
    <s v="https://www.crunchbase.com/organization/ern"/>
    <s v="https://www.twitter.com/ernltd"/>
    <s v="http://www.facebook.com/pages/ern/362185093879764"/>
    <s v="e9eea94c-8a9b-48aa-7118-3d5d9e19aadc"/>
  </r>
  <r>
    <x v="42350"/>
    <s v="esvdigital.com"/>
    <s v="FRA"/>
    <m/>
    <s v="Paris"/>
    <s v="Paris"/>
    <x v="0"/>
    <s v="ESV Digital provides digital marketing and tech solutions for traffic acquisition via growth display, social media and mobile advertising."/>
    <s v="advertising|analytics|consulting|marketing automation|search engine|semantic search"/>
    <x v="241"/>
    <x v="3"/>
    <n v="1"/>
    <m/>
    <s v="2004-01-01"/>
    <s v="2014-01-01"/>
    <s v="2014-01-01"/>
    <m/>
    <s v="contact@esvdigital.com"/>
    <m/>
    <s v="https://www.crunchbase.com/organization/esearchvision"/>
    <s v="https://www.twitter.com/esv_digital"/>
    <s v="http://www.facebook.com/esvdigital"/>
    <s v="35bb1541-9626-2d57-836c-4c670efc2678"/>
  </r>
  <r>
    <x v="42351"/>
    <s v="evenium.com"/>
    <s v="USA"/>
    <s v="CA"/>
    <s v="SF Bay Area"/>
    <s v="Sunnyvale"/>
    <x v="0"/>
    <s v="Evenium helps create collaborative professional events."/>
    <s v="apps|events|google glass|meeting software"/>
    <x v="6158"/>
    <x v="0"/>
    <n v="1"/>
    <m/>
    <s v="2000-04-17"/>
    <s v="2014-01-01"/>
    <s v="2014-01-01"/>
    <m/>
    <s v="contact@evenium.com"/>
    <m/>
    <s v="https://www.crunchbase.com/organization/evenium"/>
    <s v="https://www.twitter.com/evenium"/>
    <s v="http://www.facebook.com/evenium"/>
    <s v="200a3864-762f-561c-863b-0354024cd7ad"/>
  </r>
  <r>
    <x v="42352"/>
    <s v="eventjoy.com"/>
    <s v="USA"/>
    <s v="CA"/>
    <s v="SF Bay Area"/>
    <s v="San Francisco"/>
    <x v="2"/>
    <s v="Fee-free ticketing, optimized for mobile."/>
    <s v="event management|events"/>
    <x v="325"/>
    <x v="1"/>
    <n v="1"/>
    <m/>
    <s v="2013-01-01"/>
    <s v="2014-01-01"/>
    <s v="2014-01-01"/>
    <m/>
    <m/>
    <s v="'844-383-6856"/>
    <s v="https://www.crunchbase.com/organization/eventjoy"/>
    <s v="https://www.twitter.com/teameventjoy"/>
    <s v="http://www.facebook.com/eventjoyinc"/>
    <s v="81f60150-6199-70f7-a5bd-1e5ea5e829f6"/>
  </r>
  <r>
    <x v="42353"/>
    <s v="evesnow.com"/>
    <m/>
    <m/>
    <m/>
    <m/>
    <x v="0"/>
    <s v="British nail lacquer and cosmetic company"/>
    <m/>
    <x v="5"/>
    <x v="1"/>
    <n v="1"/>
    <m/>
    <s v="2013-01-01"/>
    <s v="2014-01-01"/>
    <s v="2014-01-01"/>
    <m/>
    <m/>
    <s v="'+44 20 8359 1160"/>
    <s v="https://www.crunchbase.com/organization/eve-snow"/>
    <s v="https://www.twitter.com/evesnowlondon"/>
    <s v="https://www.facebook.com/415188891891275"/>
    <s v="b0ea0dd2-d674-75bf-16ba-14fe431ee54e"/>
  </r>
  <r>
    <x v="42354"/>
    <s v="evoleen.com"/>
    <s v="USA"/>
    <s v="CA"/>
    <s v="SF Bay Area"/>
    <s v="San Francisco"/>
    <x v="0"/>
    <s v="On-demand juice delivery"/>
    <s v="health care"/>
    <x v="3"/>
    <x v="1"/>
    <n v="2"/>
    <n v="700000"/>
    <s v="2013-09-01"/>
    <s v="2013-09-01"/>
    <s v="2014-01-01"/>
    <m/>
    <s v="hello@evoleen.com"/>
    <m/>
    <s v="https://www.crunchbase.com/organization/evoleen"/>
    <m/>
    <m/>
    <s v="9f07d511-70e4-4825-68a0-2c1626a5c2df"/>
  </r>
  <r>
    <x v="42355"/>
    <s v="excelmfg.com"/>
    <m/>
    <m/>
    <m/>
    <m/>
    <x v="0"/>
    <s v="Excel Manufacturing, Inc. is a precision manufacturer of hydraulic actuators and control system components."/>
    <m/>
    <x v="5"/>
    <x v="0"/>
    <n v="1"/>
    <m/>
    <s v="1991-01-01"/>
    <s v="2014-01-01"/>
    <s v="2014-01-01"/>
    <m/>
    <m/>
    <s v="'507-932-4680"/>
    <s v="https://www.crunchbase.com/organization/excel-manufacturing"/>
    <m/>
    <s v="https://www.facebook.com/excel.manufacturing"/>
    <s v="5d177223-7952-9a35-15a1-8c0f30d3ba41"/>
  </r>
  <r>
    <x v="42356"/>
    <m/>
    <s v="USA"/>
    <s v="DE"/>
    <s v="Wilmington, Delaware"/>
    <s v="Wilmington"/>
    <x v="0"/>
    <s v="The once a day spray that helps keep you cool and dry"/>
    <s v="health care"/>
    <x v="3"/>
    <x v="2"/>
    <n v="2"/>
    <n v="600000"/>
    <s v="2011-01-01"/>
    <s v="2013-01-01"/>
    <s v="2014-01-01"/>
    <m/>
    <s v="info@exertco.com"/>
    <m/>
    <s v="https://www.crunchbase.com/organization/exert"/>
    <m/>
    <m/>
    <s v="4bb43cba-d7a9-79be-50b7-bdfcecf0f7a0"/>
  </r>
  <r>
    <x v="42357"/>
    <s v="extremeguide.com"/>
    <s v="GBR"/>
    <m/>
    <s v="Beaconsfield"/>
    <s v="Beaconsfield"/>
    <x v="0"/>
    <s v="Extreme Guide is an adventure sports travel marketplace enabling visitors to book experiences, courses &amp; equipment in real-time."/>
    <s v="adventure travel|curated web"/>
    <x v="0"/>
    <x v="1"/>
    <n v="1"/>
    <m/>
    <s v="2014-10-01"/>
    <s v="2014-01-01"/>
    <s v="2014-01-01"/>
    <m/>
    <s v="tim@extremeguide.com"/>
    <m/>
    <s v="https://www.crunchbase.com/organization/extremeguide"/>
    <s v="https://www.twitter.com/theextremeguide"/>
    <s v="http://www.facebook.com/theextremeguide"/>
    <s v="e0e595cd-f58f-b7dc-a545-316b5ad6772b"/>
  </r>
  <r>
    <x v="42358"/>
    <s v="f6s.com"/>
    <s v="GBR"/>
    <m/>
    <s v="London"/>
    <s v="London"/>
    <x v="0"/>
    <s v="Startup Programs, Free Deals, Events."/>
    <s v="employment|finance|social media"/>
    <x v="6159"/>
    <x v="0"/>
    <n v="1"/>
    <m/>
    <s v="2011-01-01"/>
    <s v="2014-01-01"/>
    <s v="2014-01-01"/>
    <m/>
    <m/>
    <m/>
    <s v="https://www.crunchbase.com/organization/f6s"/>
    <s v="https://www.twitter.com/f6s"/>
    <m/>
    <s v="0dba7c1d-8b7f-7122-b46f-444e5533b378"/>
  </r>
  <r>
    <x v="42359"/>
    <s v="facetec.com"/>
    <m/>
    <m/>
    <m/>
    <m/>
    <x v="0"/>
    <s v="Advanced biometric identification and authentication"/>
    <m/>
    <x v="5"/>
    <x v="2"/>
    <n v="1"/>
    <m/>
    <m/>
    <s v="2014-01-01"/>
    <s v="2014-01-01"/>
    <m/>
    <m/>
    <m/>
    <s v="https://www.crunchbase.com/organization/facial-network"/>
    <m/>
    <m/>
    <s v="3b5bb3c4-abe7-f264-fd5f-b2c260a4c716"/>
  </r>
  <r>
    <x v="42360"/>
    <m/>
    <m/>
    <m/>
    <m/>
    <m/>
    <x v="0"/>
    <s v="Facile System is a system analysing information collected on online sales platform for promotion plans refinement."/>
    <s v="direct sales|information technology|internet"/>
    <x v="139"/>
    <x v="2"/>
    <n v="1"/>
    <n v="12500"/>
    <m/>
    <s v="2014-01-01"/>
    <s v="2014-01-01"/>
    <m/>
    <m/>
    <m/>
    <s v="https://www.crunchbase.com/organization/facile-system"/>
    <m/>
    <m/>
    <s v="02031707-5345-d47a-a315-4ec48e75ccb1"/>
  </r>
  <r>
    <x v="42361"/>
    <s v="familysky.com"/>
    <s v="LVA"/>
    <m/>
    <s v="Riga"/>
    <s v="Riga"/>
    <x v="0"/>
    <s v="Family Sky is a private family network with 1 TB of free cloud space for each family registered. Family Tree, Photo/Video content."/>
    <s v="e-commerce|photo sharing"/>
    <x v="726"/>
    <x v="1"/>
    <n v="2"/>
    <n v="520000"/>
    <s v="2013-12-10"/>
    <s v="2013-01-01"/>
    <s v="2014-01-01"/>
    <m/>
    <s v="info@familysky.com"/>
    <m/>
    <s v="https://www.crunchbase.com/organization/family-sky"/>
    <m/>
    <m/>
    <s v="399a2e45-13bc-e9b0-b35c-2b1da0892b61"/>
  </r>
  <r>
    <x v="42362"/>
    <s v="lifashi.com"/>
    <s v="JPN"/>
    <m/>
    <s v="JPN - Other"/>
    <s v="China"/>
    <x v="0"/>
    <s v="Fangxinmei helps users look for reliable hairstyles according to their preference and find hairstylists based on location."/>
    <s v="mobile"/>
    <x v="15"/>
    <x v="2"/>
    <n v="1"/>
    <n v="658978"/>
    <s v="2013-07-01"/>
    <s v="2014-01-01"/>
    <s v="2014-01-01"/>
    <m/>
    <m/>
    <m/>
    <s v="https://www.crunchbase.com/organization/fangxinmei"/>
    <m/>
    <m/>
    <s v="942c58ef-b284-3dc2-84ca-ff0b3d2a3cb3"/>
  </r>
  <r>
    <x v="42363"/>
    <s v="farminal.com"/>
    <s v="EGY"/>
    <m/>
    <s v="Cairo"/>
    <s v="Gîza"/>
    <x v="0"/>
    <s v="A dairy farm management technology solutions company with a focus on delivering niche complementary solutions"/>
    <s v="agriculture|analytics|big data|consulting"/>
    <x v="320"/>
    <x v="1"/>
    <n v="1"/>
    <n v="15000"/>
    <s v="2014-01-01"/>
    <s v="2014-01-01"/>
    <s v="2014-01-01"/>
    <m/>
    <m/>
    <m/>
    <s v="https://www.crunchbase.com/organization/farminal"/>
    <m/>
    <s v="https://www.facebook.com/farminal.technologies"/>
    <s v="7102e895-e303-063b-a091-09e72b4d53e0"/>
  </r>
  <r>
    <x v="42364"/>
    <s v="farrtechnologies.com"/>
    <s v="USA"/>
    <s v="IA"/>
    <s v="IA - Other"/>
    <s v="Sioux City"/>
    <x v="0"/>
    <s v="FARR Technologies provides design-build services in the areas of FTTx, IP networks, LTE networks and long range planning."/>
    <s v="social media"/>
    <x v="87"/>
    <x v="0"/>
    <n v="1"/>
    <n v="562500"/>
    <s v="2012-01-01"/>
    <s v="2014-01-01"/>
    <s v="2014-01-01"/>
    <m/>
    <m/>
    <s v="'888-687-8765"/>
    <s v="https://www.crunchbase.com/organization/farr-technologies"/>
    <m/>
    <m/>
    <s v="860ea697-f3fa-b4e6-e3dc-86230f4362a7"/>
  </r>
  <r>
    <x v="42365"/>
    <s v="fastabook.com"/>
    <s v="AUS"/>
    <m/>
    <s v="Brisbane"/>
    <s v="Brisbane"/>
    <x v="0"/>
    <s v="fastabook.com is an online booking website for everyday services"/>
    <s v="business development|internet|service industry"/>
    <x v="28"/>
    <x v="1"/>
    <n v="2"/>
    <n v="146728"/>
    <s v="2014-01-01"/>
    <s v="2013-10-01"/>
    <s v="2014-01-01"/>
    <m/>
    <s v="admin@fastabook.com"/>
    <m/>
    <s v="https://www.crunchbase.com/organization/fastabook"/>
    <s v="https://www.twitter.com/fastabook"/>
    <s v="https://www.facebook.com/pages/fastabookcom/246732198840109"/>
    <s v="7f7fa09b-7748-ba79-bc60-da479b9b2757"/>
  </r>
  <r>
    <x v="42366"/>
    <s v="favevy.com"/>
    <s v="MYS"/>
    <m/>
    <s v="Kuala Lumpur"/>
    <s v="Kuala Lumpur"/>
    <x v="0"/>
    <s v="Favevy is a web-based platform that allows fashionistas to share pictures of their outfits with one another."/>
    <s v="apps|big data|e-commerce|fashion|retail"/>
    <x v="6160"/>
    <x v="2"/>
    <n v="1"/>
    <n v="200000"/>
    <s v="2014-01-01"/>
    <s v="2014-01-01"/>
    <s v="2014-01-01"/>
    <m/>
    <s v="john.wong@favevy.com"/>
    <m/>
    <s v="https://www.crunchbase.com/organization/favevy"/>
    <s v="https://www.twitter.com/thefavevy"/>
    <s v="https://www.facebook.com/favevy"/>
    <s v="8d0c363a-8aad-77ee-25b6-d2835d7ab993"/>
  </r>
  <r>
    <x v="42367"/>
    <s v="fetchnotes.com"/>
    <s v="USA"/>
    <s v="MA"/>
    <s v="Boston"/>
    <s v="Cambridge"/>
    <x v="0"/>
    <s v="Fetchnotes is a productivity application that provides quick note-taking and creates 'to-do' lists."/>
    <s v="apps|collaboration|mobile"/>
    <x v="45"/>
    <x v="0"/>
    <n v="4"/>
    <n v="443000"/>
    <s v="2011-03-01"/>
    <s v="2012-08-03"/>
    <s v="2014-01-01"/>
    <m/>
    <s v="info@fetchnotes.com"/>
    <s v="'1-720-443-3824"/>
    <s v="https://www.crunchbase.com/organization/fetchnotes"/>
    <s v="https://www.twitter.com/fetchnotes"/>
    <m/>
    <s v="5f76230c-3f50-e23d-aac3-6bbc2795eec4"/>
  </r>
  <r>
    <x v="42368"/>
    <s v="fintonic.com"/>
    <s v="ESP"/>
    <m/>
    <s v="Madrid"/>
    <s v="Madrid"/>
    <x v="0"/>
    <s v="Fintonic envisions the future of mobile banking."/>
    <s v="banking|big data|consumer lending|finance|mobile|personal finance"/>
    <x v="999"/>
    <x v="0"/>
    <n v="2"/>
    <n v="1546920"/>
    <s v="2012-01-01"/>
    <s v="2012-11-28"/>
    <s v="2014-01-01"/>
    <m/>
    <s v="soporte@fintonic.com"/>
    <m/>
    <s v="https://www.crunchbase.com/organization/fintonic"/>
    <s v="https://www.twitter.com/fintonic"/>
    <s v="http://www.facebook.com/fintonic"/>
    <s v="df0d9897-4cc0-b52c-355e-a43943a746a4"/>
  </r>
  <r>
    <x v="42369"/>
    <s v="flowbox.io"/>
    <s v="POL"/>
    <m/>
    <s v="Krakow"/>
    <s v="Kraków"/>
    <x v="0"/>
    <s v="Flowbox FX is a cloud ready image compositing platform."/>
    <s v="data visualization|software|video"/>
    <x v="6161"/>
    <x v="0"/>
    <n v="1"/>
    <n v="45000"/>
    <s v="2010-01-01"/>
    <s v="2014-01-01"/>
    <s v="2014-01-01"/>
    <m/>
    <s v="contact@flowbox.io"/>
    <m/>
    <s v="https://www.crunchbase.com/organization/flowbox"/>
    <s v="https://www.twitter.com/flowboxio"/>
    <s v="http://www.facebook.com/flowbox.io"/>
    <s v="433ea22e-4f76-7d6b-c731-54754addc860"/>
  </r>
  <r>
    <x v="42370"/>
    <s v="fluenthome.com"/>
    <s v="USA"/>
    <s v="WA"/>
    <s v="Seattle"/>
    <s v="Vancouver"/>
    <x v="0"/>
    <s v="Fluent Home organization used to enhance the lives of customers through security, technology, energy management, convenience mobile apps."/>
    <s v="consumer electronics|home automation|security"/>
    <x v="1126"/>
    <x v="3"/>
    <n v="1"/>
    <n v="30000000"/>
    <s v="2010-01-01"/>
    <s v="2014-01-01"/>
    <s v="2014-01-01"/>
    <m/>
    <s v="marketing@myfluenthome.com"/>
    <s v="(855) 238-4826"/>
    <s v="https://www.crunchbase.com/organization/fluent-home"/>
    <s v="https://www.twitter.com/fluenthome"/>
    <s v="http://www.facebook.com/fluenthome"/>
    <s v="f8e02429-b34a-d6d2-2791-aa00c583c33f"/>
  </r>
  <r>
    <x v="42371"/>
    <s v="fluxedo.com"/>
    <s v="ITA"/>
    <m/>
    <s v="ITA - Other"/>
    <s v="Lomazzo"/>
    <x v="0"/>
    <s v="Fluxedo is a social to-do list and task manager that allows users to create and share tasks with friends and colleagues."/>
    <s v="incubators"/>
    <x v="39"/>
    <x v="1"/>
    <n v="1"/>
    <n v="68839"/>
    <s v="2014-07-14"/>
    <s v="2014-01-01"/>
    <s v="2014-01-01"/>
    <m/>
    <s v="info@fluxedo.com"/>
    <m/>
    <s v="https://www.crunchbase.com/organization/fluxedo"/>
    <s v="https://www.twitter.com/fluxedo_app"/>
    <s v="http://facebook.com/fluxedo"/>
    <s v="aea06664-70eb-ba1c-40d3-d46b015db7e2"/>
  </r>
  <r>
    <x v="42372"/>
    <s v="forthcast.com"/>
    <m/>
    <m/>
    <m/>
    <m/>
    <x v="0"/>
    <s v="Forthcast provides intelligent built-to-order automated foresight reports."/>
    <m/>
    <x v="5"/>
    <x v="1"/>
    <n v="1"/>
    <m/>
    <s v="2013-01-01"/>
    <s v="2014-01-01"/>
    <s v="2014-01-01"/>
    <m/>
    <m/>
    <m/>
    <s v="https://www.crunchbase.com/organization/forthcast-ltd-"/>
    <m/>
    <m/>
    <s v="772bc2b1-987b-db13-4a6f-3808e0d35dc1"/>
  </r>
  <r>
    <x v="42373"/>
    <s v="fotobom.com"/>
    <s v="USA"/>
    <s v="CA"/>
    <s v="SF Bay Area"/>
    <s v="San Francisco"/>
    <x v="0"/>
    <s v="Fotobom is a photo-editing application that enables its users to create fun images, custom emojis, and stickers."/>
    <s v="mobile|photography|social media|software"/>
    <x v="4436"/>
    <x v="2"/>
    <n v="1"/>
    <n v="1000000"/>
    <s v="2014-01-01"/>
    <s v="2014-01-01"/>
    <s v="2014-01-01"/>
    <m/>
    <m/>
    <m/>
    <s v="https://www.crunchbase.com/organization/fotobom"/>
    <m/>
    <m/>
    <s v="819960e1-0e70-e681-5555-09a0c964e53f"/>
  </r>
  <r>
    <x v="42374"/>
    <s v="fourierelectric.com"/>
    <s v="USA"/>
    <s v="FL"/>
    <s v="Orlando"/>
    <s v="Orlando"/>
    <x v="0"/>
    <s v="Fourier Electric creates innovative solutions for everyday problems."/>
    <s v="construction|innovation management"/>
    <x v="76"/>
    <x v="1"/>
    <n v="1"/>
    <n v="75000"/>
    <s v="2012-05-25"/>
    <s v="2014-01-01"/>
    <s v="2014-01-01"/>
    <m/>
    <m/>
    <n v="4077397701"/>
    <s v="https://www.crunchbase.com/organization/fourier-electric"/>
    <s v="https://www.twitter.com/fourierelectric"/>
    <s v="http://www.facebook.com/fourierelectric"/>
    <s v="5d52bafe-d7e9-5dc6-2005-47da8fdfa01d"/>
  </r>
  <r>
    <x v="42375"/>
    <s v="fundingwonder.com"/>
    <s v="USA"/>
    <s v="FL"/>
    <s v="Miami"/>
    <s v="Miami"/>
    <x v="0"/>
    <s v="Funding Wonder is a peer-to-business lending platform where qualified business borrowers connect with accredited investors."/>
    <s v="auctions|financial services|small and medium businesses"/>
    <x v="53"/>
    <x v="1"/>
    <n v="1"/>
    <n v="450000"/>
    <s v="2013-05-14"/>
    <s v="2014-01-01"/>
    <s v="2014-01-01"/>
    <m/>
    <s v="michael@fundingwonder.com"/>
    <s v="'+1 (786) 473-6400"/>
    <s v="https://www.crunchbase.com/organization/funding-wonder-inc-"/>
    <s v="https://www.twitter.com/fundingwonder"/>
    <s v="https://www.facebook.com/fundingwonder"/>
    <s v="1bb88373-87f7-b404-095d-23f3264eea45"/>
  </r>
  <r>
    <x v="42376"/>
    <s v="futonapp.com"/>
    <s v="USA"/>
    <s v="SC"/>
    <s v="SC - Other"/>
    <s v="Texas"/>
    <x v="0"/>
    <s v="Futon is a mobile app that makes living with roommates simple and easy."/>
    <s v="payments|social media"/>
    <x v="615"/>
    <x v="1"/>
    <n v="1"/>
    <n v="200000"/>
    <m/>
    <s v="2014-01-01"/>
    <s v="2014-01-01"/>
    <m/>
    <m/>
    <m/>
    <s v="https://www.crunchbase.com/organization/futon"/>
    <m/>
    <m/>
    <s v="9ade8503-975a-d9b7-6063-5d321cb2d39c"/>
  </r>
  <r>
    <x v="42377"/>
    <s v="wearefuturegov.com"/>
    <s v="GBR"/>
    <m/>
    <s v="London"/>
    <s v="London"/>
    <x v="0"/>
    <s v="Future Gov is a digital and design company that provides public services."/>
    <s v="government|product design|service industry"/>
    <x v="4234"/>
    <x v="6"/>
    <n v="1"/>
    <n v="1653913"/>
    <m/>
    <s v="2014-01-01"/>
    <s v="2014-01-01"/>
    <m/>
    <m/>
    <m/>
    <s v="https://www.crunchbase.com/organization/future-gov"/>
    <s v="https://www.twitter.com/futuregov"/>
    <s v="https://www.facebook.com/futuregov"/>
    <s v="7ce77d63-1458-0940-923b-fd1e3d9d3b3f"/>
  </r>
  <r>
    <x v="42378"/>
    <s v="getixhealth.com"/>
    <s v="BGR"/>
    <m/>
    <s v="Sofia"/>
    <s v="Sofia"/>
    <x v="0"/>
    <s v="Getix is a cloud-based POS service for retail stores."/>
    <s v="cloud management"/>
    <x v="662"/>
    <x v="7"/>
    <n v="1"/>
    <n v="34419"/>
    <s v="2012-01-01"/>
    <s v="2014-01-01"/>
    <s v="2014-01-01"/>
    <m/>
    <m/>
    <n v="7134147790"/>
    <s v="https://www.crunchbase.com/organization/getix"/>
    <m/>
    <s v="http://www.facebook.com/getix.net"/>
    <s v="71aef7c4-fda7-58bf-b80b-116a0635d0c1"/>
  </r>
  <r>
    <x v="42379"/>
    <s v="get-n-post.ru"/>
    <m/>
    <m/>
    <m/>
    <m/>
    <x v="0"/>
    <s v="Get-n-Post is a software company that specializes in the delivery of e-mail and push notifications."/>
    <m/>
    <x v="5"/>
    <x v="2"/>
    <n v="1"/>
    <m/>
    <m/>
    <s v="2014-01-01"/>
    <s v="2014-01-01"/>
    <m/>
    <s v="clients@get-n-post.com"/>
    <s v="'+880 5054561"/>
    <s v="https://www.crunchbase.com/organization/get-n-post"/>
    <s v="https://www.twitter.com/getnpost"/>
    <s v="http://www.facebook.com/banzaiapi"/>
    <s v="c94ebd5f-d8fc-5699-5c3b-3b6a27418bfa"/>
  </r>
  <r>
    <x v="42380"/>
    <s v="gift2greet.com"/>
    <s v="IND"/>
    <m/>
    <s v="Madhapur"/>
    <s v="Madhapur"/>
    <x v="0"/>
    <s v="Gift2Greet.com is an online service to send gifts like cakes, flowers, chocolates, sweets, baby dresses, sarees and Toys to Hyderabad."/>
    <s v="e-commerce"/>
    <x v="63"/>
    <x v="0"/>
    <n v="1"/>
    <n v="250000"/>
    <s v="2007-01-01"/>
    <s v="2014-01-01"/>
    <s v="2014-01-01"/>
    <m/>
    <s v="info@gift2greet.com"/>
    <m/>
    <s v="https://www.crunchbase.com/organization/gift2greet-com"/>
    <s v="https://www.twitter.com/gift2greet"/>
    <s v="http://www.facebook.com/gift2greet"/>
    <s v="10853660-97ba-b943-9c71-7c1933bf8e5d"/>
  </r>
  <r>
    <x v="42381"/>
    <s v="glamorsky.com"/>
    <s v="USA"/>
    <s v="CA"/>
    <s v="SF Bay Area"/>
    <s v="San Jose"/>
    <x v="0"/>
    <s v="GlamorSky Inc provides smart wearable devices for family connection and safety."/>
    <s v="internet of things|wearables"/>
    <x v="437"/>
    <x v="2"/>
    <n v="1"/>
    <n v="1200000"/>
    <s v="2014-08-05"/>
    <s v="2014-01-01"/>
    <s v="2014-01-01"/>
    <m/>
    <m/>
    <m/>
    <s v="https://www.crunchbase.com/organization/glamorsky-inc"/>
    <m/>
    <m/>
    <s v="dea8670d-a842-bf7d-8ea8-f9ffab406050"/>
  </r>
  <r>
    <x v="42382"/>
    <m/>
    <m/>
    <m/>
    <m/>
    <m/>
    <x v="0"/>
    <s v="Glance App is a mobile app helping users to understand and change their mobile device usage habits."/>
    <s v="apps|mobile|mobile devices"/>
    <x v="405"/>
    <x v="2"/>
    <n v="1"/>
    <n v="12500"/>
    <m/>
    <s v="2014-01-01"/>
    <s v="2014-01-01"/>
    <m/>
    <m/>
    <m/>
    <s v="https://www.crunchbase.com/organization/glance-app"/>
    <m/>
    <m/>
    <s v="67e3720f-b8d4-bf3f-547c-6423f3bfbd92"/>
  </r>
  <r>
    <x v="42383"/>
    <s v="goact.com.au"/>
    <s v="AUS"/>
    <m/>
    <s v="West End"/>
    <s v="West End"/>
    <x v="0"/>
    <s v="goACT develops online treatments from therapists for depression in patients with chronic physical illness."/>
    <s v="health care|internet|medical|therapeutics"/>
    <x v="309"/>
    <x v="1"/>
    <n v="2"/>
    <n v="20073.0659600947"/>
    <s v="2010-01-01"/>
    <s v="2013-01-25"/>
    <s v="2014-01-01"/>
    <m/>
    <s v="info@goact.com.au"/>
    <s v="61 1 3007 38626"/>
    <s v="https://www.crunchbase.com/organization/goact"/>
    <s v="https://www.twitter.com/goactsolutions"/>
    <s v="http://www.facebook.com/pages/goact/365571640209411"/>
    <s v="50cd4613-b0ee-c8dc-e573-8262cc5a6c7a"/>
  </r>
  <r>
    <x v="42384"/>
    <s v="gokinpacks.com"/>
    <s v="CAN"/>
    <s v="ON"/>
    <s v="Thunder Bay"/>
    <s v="Thunder Bay"/>
    <x v="0"/>
    <s v="The Go Kin is a portable device that uses the motion of walking to generate power so you can charge your phone, tablet or GPS."/>
    <s v="electronics"/>
    <x v="13"/>
    <x v="2"/>
    <n v="1"/>
    <n v="15000"/>
    <s v="2013-08-01"/>
    <s v="2014-01-01"/>
    <s v="2014-01-01"/>
    <m/>
    <m/>
    <m/>
    <s v="https://www.crunchbase.com/organization/go-kin-packs"/>
    <s v="https://www.twitter.com/gokinpacks"/>
    <s v="http://www.facebook.com/gokinpacks"/>
    <s v="abded0f9-1544-73f7-00e1-2925bdb3521e"/>
  </r>
  <r>
    <x v="42385"/>
    <s v="golf4millions.com"/>
    <s v="CAN"/>
    <s v="ON"/>
    <s v="Toronto"/>
    <s v="Toronto"/>
    <x v="0"/>
    <s v="Golf 4 Millions is a nationwide Closest to the Pin competition that begins at your club."/>
    <s v="apps|events|saas"/>
    <x v="2981"/>
    <x v="2"/>
    <n v="3"/>
    <n v="3700000"/>
    <m/>
    <s v="2006-01-01"/>
    <s v="2014-01-01"/>
    <m/>
    <s v="info@golf4millions.com"/>
    <s v="(647)793-0908"/>
    <s v="https://www.crunchbase.com/organization/golf-4-millions"/>
    <s v="https://www.twitter.com/golf4millions"/>
    <s v="https://www.facebook.com/golf4millions/"/>
    <s v="d28445c1-0b1c-fd89-bb5b-4f739c13b441"/>
  </r>
  <r>
    <x v="42386"/>
    <s v="gourmetzoom.com"/>
    <s v="USA"/>
    <s v="NY"/>
    <s v="New York City"/>
    <s v="New York"/>
    <x v="0"/>
    <s v="GourmetZoom is an on-demand delivery service for local independent restaurants and food shops."/>
    <s v="internet"/>
    <x v="28"/>
    <x v="2"/>
    <n v="1"/>
    <m/>
    <s v="2014-01-01"/>
    <s v="2014-01-01"/>
    <s v="2014-01-01"/>
    <m/>
    <s v="Zoom@GourmetZoom.com"/>
    <m/>
    <s v="https://www.crunchbase.com/organization/gourmetzoom"/>
    <m/>
    <m/>
    <s v="25b5d872-97a8-b87e-4f83-235f03d8d445"/>
  </r>
  <r>
    <x v="42387"/>
    <s v="greenhouseci.com"/>
    <s v="EST"/>
    <m/>
    <s v="EST - Other"/>
    <s v="Tartu"/>
    <x v="0"/>
    <s v="Hassle-free Continuous Integration for mobile apps"/>
    <s v="android|developer tools|enterprise software|ios|saas"/>
    <x v="462"/>
    <x v="1"/>
    <n v="1"/>
    <n v="200000"/>
    <s v="2013-01-01"/>
    <s v="2014-01-01"/>
    <s v="2014-01-01"/>
    <m/>
    <s v="team@greenhouseci.com"/>
    <n v="37256485202"/>
    <s v="https://www.crunchbase.com/organization/greenhouse"/>
    <s v="https://www.twitter.com/greenhouseci"/>
    <s v="https://www.facebook.com/greenhouseci"/>
    <s v="837c6898-94de-9a54-a1a6-35118c2374f0"/>
  </r>
  <r>
    <x v="42388"/>
    <s v="gdgfmt.com"/>
    <s v="CHN"/>
    <m/>
    <s v="Dongguan"/>
    <s v="Dongguan"/>
    <x v="0"/>
    <s v="Guangdong Guofang Medical Technology is focused on the research and development of new pharmaceutical excipients."/>
    <s v="medical"/>
    <x v="3"/>
    <x v="2"/>
    <n v="1"/>
    <n v="1647446"/>
    <m/>
    <s v="2014-01-01"/>
    <s v="2014-01-01"/>
    <m/>
    <m/>
    <m/>
    <s v="https://www.crunchbase.com/organization/guangdong-guofang-medical-technology"/>
    <m/>
    <m/>
    <s v="5aa597b5-adaf-f203-05d5-981259ca314c"/>
  </r>
  <r>
    <x v="42389"/>
    <s v="guestinnovations.com"/>
    <s v="USA"/>
    <s v="CA"/>
    <s v="Sacramento"/>
    <s v="Sacramento"/>
    <x v="0"/>
    <s v="Innovative software solutions for the hospitality industry"/>
    <m/>
    <x v="5"/>
    <x v="0"/>
    <n v="1"/>
    <m/>
    <s v="2014-12-23"/>
    <s v="2014-01-01"/>
    <s v="2014-01-01"/>
    <m/>
    <m/>
    <s v="'+1 844-697-3958"/>
    <s v="https://www.crunchbase.com/organization/guest-innovations-inc"/>
    <s v="https://www.twitter.com/guestinnovation"/>
    <s v="https://www.facebook.com/guestinnovations"/>
    <s v="d0ad7296-058e-cb6c-cda1-7ea85ea4fd8b"/>
  </r>
  <r>
    <x v="42390"/>
    <s v="haloband.me"/>
    <s v="CHN"/>
    <m/>
    <s v="Shanghai"/>
    <s v="Shanghai"/>
    <x v="0"/>
    <s v="Haloband is a near field communication-based wristband that enables users to control Android smartphones."/>
    <s v="fashion|hardware|software|wearables"/>
    <x v="2018"/>
    <x v="2"/>
    <n v="1"/>
    <n v="20291"/>
    <s v="2012-01-01"/>
    <s v="2014-01-01"/>
    <s v="2014-01-01"/>
    <m/>
    <m/>
    <m/>
    <s v="https://www.crunchbase.com/organization/haloband"/>
    <s v="https://www.twitter.com/ihaloband"/>
    <s v="http://www.facebook.com/haloband.me"/>
    <s v="0e06f68a-768a-06a3-4e1f-95866de6d29a"/>
  </r>
  <r>
    <x v="9403"/>
    <s v="handshake.com.au"/>
    <s v="AUS"/>
    <m/>
    <s v="AUS - Other"/>
    <s v="Blackburn"/>
    <x v="0"/>
    <s v="Safest way to process credit card transactions (patented) with internet or SMS; allowing many mobiles to be gateways at fraction of cost."/>
    <s v="credit cards|mobile payments|payments"/>
    <x v="1041"/>
    <x v="1"/>
    <n v="1"/>
    <n v="700000"/>
    <s v="2013-01-01"/>
    <s v="2014-01-01"/>
    <s v="2014-01-01"/>
    <m/>
    <s v="admin@handshake.com.au"/>
    <m/>
    <s v="https://www.crunchbase.com/organization/handshake-7"/>
    <s v="https://www.twitter.com/2handshake"/>
    <s v="https://www.facebook.com/2handshake"/>
    <s v="f083b1b8-1233-8166-173e-d590d8c9066e"/>
  </r>
  <r>
    <x v="42391"/>
    <s v="bjjoyworks.com"/>
    <m/>
    <m/>
    <m/>
    <m/>
    <x v="0"/>
    <s v="Happy Industry is focused on network literature comic manufacturing, publishing, copyright and services."/>
    <s v="comics|publishing|service industry"/>
    <x v="1522"/>
    <x v="2"/>
    <n v="1"/>
    <n v="1647446"/>
    <m/>
    <s v="2014-01-01"/>
    <s v="2014-01-01"/>
    <m/>
    <m/>
    <m/>
    <s v="https://www.crunchbase.com/organization/happy-industry"/>
    <m/>
    <m/>
    <s v="9cafb9fa-3177-34c6-941d-8ab897308d07"/>
  </r>
  <r>
    <x v="42392"/>
    <s v="hdtradeservices.com"/>
    <s v="USA"/>
    <s v="NY"/>
    <s v="Long Island"/>
    <s v="Garden City"/>
    <x v="0"/>
    <s v="HD Trade Services provides mobile and cloud-based logistics software."/>
    <s v="logistics|software"/>
    <x v="281"/>
    <x v="0"/>
    <n v="2"/>
    <m/>
    <s v="2011-11-01"/>
    <s v="2012-08-01"/>
    <s v="2014-01-01"/>
    <m/>
    <s v="info@hdtradeservices.com"/>
    <s v="'917-675-4018"/>
    <s v="https://www.crunchbase.com/organization/hd-trade-services"/>
    <s v="https://www.twitter.com/hdtradeservices"/>
    <s v="http://www.facebook.com/hd-trade-services-inc/218259241539"/>
    <s v="fe71bf32-5d0e-7ebe-c06e-3d219d15107a"/>
  </r>
  <r>
    <x v="42393"/>
    <s v="heatmatrixgroup.com"/>
    <s v="NLD"/>
    <m/>
    <s v="NLD - Other"/>
    <s v="Geldermalsen"/>
    <x v="0"/>
    <s v="HeatMatrix Group BV develops and produces new types of plastic heat exchangers for waste heat recovery from industrial flue gas."/>
    <s v="energy efficiency|waste management"/>
    <x v="9"/>
    <x v="0"/>
    <n v="2"/>
    <n v="3304283"/>
    <s v="2008-01-01"/>
    <s v="2013-01-01"/>
    <s v="2014-01-01"/>
    <m/>
    <s v="info@heatmatrixgroup.com"/>
    <s v="31 108 48 53 17"/>
    <s v="https://www.crunchbase.com/organization/heatmatrix"/>
    <s v="https://www.twitter.com/heatmatrix"/>
    <s v="https://www.facebook.com/pages/heatmatrix/209653135756182"/>
    <s v="518560d2-4aca-428e-56fb-3606e6f9a3be"/>
  </r>
  <r>
    <x v="42394"/>
    <s v="heliotropetech.com"/>
    <s v="USA"/>
    <s v="CA"/>
    <s v="SF Bay Area"/>
    <s v="Berkeley"/>
    <x v="0"/>
    <s v="Heliotrope Technologies develops new materials and manufacturing processes for electrochromic devices."/>
    <s v="energy efficiency"/>
    <x v="9"/>
    <x v="0"/>
    <n v="2"/>
    <n v="11482"/>
    <s v="2012-06-01"/>
    <s v="2013-01-01"/>
    <s v="2014-01-01"/>
    <m/>
    <s v="info@heliotropetech.com"/>
    <s v="'510-225-9186"/>
    <s v="https://www.crunchbase.com/organization/heliotrope-technologies"/>
    <s v="https://www.twitter.com/heliotropetech"/>
    <m/>
    <s v="2c8e7fa4-5ffa-6327-e7ff-7d9629f5810d"/>
  </r>
  <r>
    <x v="42395"/>
    <m/>
    <s v="USA"/>
    <s v="OR"/>
    <s v="Portland, Oregon"/>
    <s v="Portland"/>
    <x v="0"/>
    <s v="Hemingway provides individuals, corporations, institutions and governments with innovative investment and advisory solutions."/>
    <s v="analytics|consulting|government"/>
    <x v="3497"/>
    <x v="2"/>
    <n v="1"/>
    <n v="20000000"/>
    <s v="2010-01-01"/>
    <s v="2014-01-01"/>
    <s v="2014-01-01"/>
    <m/>
    <m/>
    <m/>
    <s v="https://www.crunchbase.com/organization/hemingway-and-associates"/>
    <m/>
    <m/>
    <s v="35d9c90c-a707-6087-d5ee-961021edf09c"/>
  </r>
  <r>
    <x v="42396"/>
    <s v="heyshops.com"/>
    <s v="DEU"/>
    <m/>
    <m/>
    <m/>
    <x v="0"/>
    <s v="Heyshops finds fashion-products from online shops in local shops so that you can pick up the product (try before buy) or get it delivered th"/>
    <s v="apps|fashion|lifestyle|mobile"/>
    <x v="6162"/>
    <x v="1"/>
    <n v="1"/>
    <m/>
    <s v="2014-01-01"/>
    <s v="2014-01-01"/>
    <s v="2014-01-01"/>
    <m/>
    <m/>
    <m/>
    <s v="https://www.crunchbase.com/organization/heyshops"/>
    <m/>
    <m/>
    <s v="b218af47-fb17-bb77-e356-b967b8f295f4"/>
  </r>
  <r>
    <x v="42397"/>
    <s v="hiddengenius.com"/>
    <m/>
    <m/>
    <m/>
    <m/>
    <x v="0"/>
    <s v="HiddenGenius - Spark technology competitions. Improve the world."/>
    <m/>
    <x v="5"/>
    <x v="1"/>
    <n v="1"/>
    <m/>
    <s v="2014-01-01"/>
    <s v="2014-01-01"/>
    <s v="2014-01-01"/>
    <m/>
    <m/>
    <m/>
    <s v="https://www.crunchbase.com/organization/hiddengenius"/>
    <m/>
    <m/>
    <s v="c636a9a8-5333-0006-a98e-8d3099130d92"/>
  </r>
  <r>
    <x v="42398"/>
    <s v="hifikids.com"/>
    <s v="USA"/>
    <s v="IL"/>
    <s v="Chicago"/>
    <s v="Gurnee"/>
    <x v="0"/>
    <s v="HiFiKids Corp offers a cloud-based, e-learning platform that supports interactive knowledge and information sharing."/>
    <s v="education|internet"/>
    <x v="677"/>
    <x v="1"/>
    <n v="2"/>
    <n v="47900"/>
    <s v="2010-01-01"/>
    <s v="2013-01-01"/>
    <s v="2014-01-01"/>
    <m/>
    <m/>
    <m/>
    <s v="https://www.crunchbase.com/organization/hifi-kids-corp"/>
    <s v="https://www.twitter.com/hifikidsdotcom"/>
    <m/>
    <s v="fd150ff5-4fef-baab-4ed1-6d80c4989914"/>
  </r>
  <r>
    <x v="42399"/>
    <s v="home-eat-home.de"/>
    <s v="DEU"/>
    <m/>
    <s v="Berlin"/>
    <s v="Berlin"/>
    <x v="0"/>
    <s v="In our Home eat Home you get pre-packed meals with all fresh ingredients to take home and cook yourself"/>
    <s v="apps"/>
    <x v="50"/>
    <x v="0"/>
    <n v="1"/>
    <m/>
    <s v="2014-01-01"/>
    <s v="2014-01-01"/>
    <s v="2014-01-01"/>
    <m/>
    <s v="hello@home-eat -home.de"/>
    <s v="'+49 30 120895701"/>
    <s v="https://www.crunchbase.com/organization/home-eat-home"/>
    <s v="https://www.twitter.com/homeeathome"/>
    <s v="http://www.facebook.com/homeeathomeberlin"/>
    <s v="e10b4f89-4899-3098-532c-ed8567592525"/>
  </r>
  <r>
    <x v="42400"/>
    <s v="homestars.com"/>
    <s v="CAN"/>
    <s v="ON"/>
    <s v="Toronto"/>
    <s v="Toronto"/>
    <x v="0"/>
    <s v="HomeStars is a free service helping homeowners find reputable contractors, through its database of 2 million companies &amp; reviews."/>
    <s v="curated web|home renovation|professional services"/>
    <x v="441"/>
    <x v="0"/>
    <n v="4"/>
    <n v="2432828"/>
    <s v="2006-01-01"/>
    <s v="2007-08-01"/>
    <s v="2014-01-01"/>
    <m/>
    <s v="info@homestars.com"/>
    <s v="'416-488-0312"/>
    <s v="https://www.crunchbase.com/organization/homestars"/>
    <s v="https://www.twitter.com/homestars"/>
    <s v="http://www.facebook.com/homestars"/>
    <s v="6549920c-3cb4-7ed7-8ced-3fe1636283ce"/>
  </r>
  <r>
    <x v="42401"/>
    <s v="hoverchat.com"/>
    <s v="USA"/>
    <s v="CA"/>
    <s v="SF Bay Area"/>
    <s v="Santa Clara"/>
    <x v="0"/>
    <s v="Hoverchat provides technology that allows multi-tasking while using SMS messaging functionality and replaces your stock SMS messaging apps."/>
    <s v="messaging"/>
    <x v="201"/>
    <x v="0"/>
    <n v="1"/>
    <m/>
    <s v="2013-01-01"/>
    <s v="2014-01-01"/>
    <s v="2014-01-01"/>
    <m/>
    <m/>
    <m/>
    <s v="https://www.crunchbase.com/organization/hoverchat"/>
    <m/>
    <m/>
    <s v="a17c85e8-7c38-db21-4f11-b8259baaa25b"/>
  </r>
  <r>
    <x v="42402"/>
    <s v="hummockisland.com"/>
    <s v="USA"/>
    <s v="CT"/>
    <s v="Hartford"/>
    <s v="Westport"/>
    <x v="0"/>
    <s v="We use aquaculture technology to produce oysters. Oyster Industry = $6B Commercial oyster production is antiquated."/>
    <s v="aquaculture|farming|organic food"/>
    <x v="160"/>
    <x v="0"/>
    <n v="1"/>
    <n v="750000"/>
    <s v="2013-01-01"/>
    <s v="2014-01-01"/>
    <s v="2014-01-01"/>
    <m/>
    <s v="info@hummockisland.com"/>
    <s v="'+1 (917) 510-4209"/>
    <s v="https://www.crunchbase.com/organization/hummock-island-shellfish"/>
    <s v="https://www.twitter.com/hummockisland"/>
    <s v="http://www.facebook.com/hummockisland"/>
    <s v="0d65d324-eb02-1109-2f73-9591766cf271"/>
  </r>
  <r>
    <x v="42403"/>
    <s v="idincu.com"/>
    <s v="KOR"/>
    <m/>
    <s v="Seoul"/>
    <s v="Seoul"/>
    <x v="0"/>
    <s v="IDINCU Corporation leverages information technology to provide a fast and accurate understanding of consumers."/>
    <s v="customer service|market research|software"/>
    <x v="355"/>
    <x v="0"/>
    <n v="5"/>
    <n v="6000000"/>
    <s v="2011-02-01"/>
    <s v="2011-11-27"/>
    <s v="2014-01-01"/>
    <m/>
    <s v="thanks@opensurvey.asia"/>
    <s v="'+82 2030197800"/>
    <s v="https://www.crunchbase.com/organization/idincu"/>
    <s v="https://www.twitter.com/opensurvey"/>
    <s v="http://www.facebook.com/idincu.company"/>
    <s v="9312a159-d621-1ca7-1235-59d539695503"/>
  </r>
  <r>
    <x v="42404"/>
    <s v="redgarage.co"/>
    <m/>
    <m/>
    <m/>
    <m/>
    <x v="0"/>
    <s v="Biosensor that transforms the way we manage health and sports performance."/>
    <m/>
    <x v="5"/>
    <x v="2"/>
    <n v="1"/>
    <m/>
    <s v="2013-01-01"/>
    <s v="2014-01-01"/>
    <s v="2014-01-01"/>
    <m/>
    <m/>
    <m/>
    <s v="https://www.crunchbase.com/organization/ihydrate"/>
    <m/>
    <m/>
    <s v="d3e00121-6820-b8f8-571a-e49c1a532db5"/>
  </r>
  <r>
    <x v="42405"/>
    <s v="imaygou.com"/>
    <m/>
    <m/>
    <m/>
    <m/>
    <x v="0"/>
    <s v="IMayGou is an e-commerce website offering overseas purchase and procurement services."/>
    <s v="e-commerce"/>
    <x v="63"/>
    <x v="2"/>
    <n v="1"/>
    <m/>
    <m/>
    <s v="2014-01-01"/>
    <s v="2014-01-01"/>
    <m/>
    <m/>
    <m/>
    <s v="https://www.crunchbase.com/organization/imaygou"/>
    <m/>
    <m/>
    <s v="97c59927-3a6f-9ab0-4fa5-c20a457f0082"/>
  </r>
  <r>
    <x v="42406"/>
    <s v="inductly.com"/>
    <s v="USA"/>
    <s v="CA"/>
    <s v="SF Bay Area"/>
    <s v="San Francisco"/>
    <x v="0"/>
    <s v="Mobile employee onboarding platform for enterprise."/>
    <s v="b2b|corporate training|enterprise software|human resources|mobile|saas"/>
    <x v="1192"/>
    <x v="0"/>
    <n v="1"/>
    <n v="100000"/>
    <s v="2014-01-01"/>
    <s v="2014-01-01"/>
    <s v="2014-01-01"/>
    <m/>
    <m/>
    <m/>
    <s v="https://www.crunchbase.com/organization/inductly"/>
    <s v="https://www.twitter.com/inductly"/>
    <s v="http://www.facebook.com/inductly"/>
    <s v="8f85aad6-b764-1151-7f6b-30f3d47954fd"/>
  </r>
  <r>
    <x v="42407"/>
    <s v="indusdiva.com"/>
    <s v="IND"/>
    <m/>
    <s v="Bangalore"/>
    <s v="Bangalore"/>
    <x v="0"/>
    <s v="IndusDiva.com is an online platform for buying Indian ethnic wear."/>
    <s v="e-commerce"/>
    <x v="63"/>
    <x v="0"/>
    <n v="2"/>
    <m/>
    <s v="2012-01-01"/>
    <s v="2013-07-09"/>
    <s v="2014-01-01"/>
    <m/>
    <s v="care@indusdiva.com"/>
    <m/>
    <s v="https://www.crunchbase.com/organization/indusdiva-com"/>
    <s v="https://www.twitter.com/indusdiva"/>
    <s v="https://www.facebook.com/indusdiva"/>
    <s v="68ffbf12-9886-26cd-909e-c0012c3039ec"/>
  </r>
  <r>
    <x v="42408"/>
    <s v="infiniteanalytics.com"/>
    <s v="USA"/>
    <s v="MA"/>
    <s v="Boston"/>
    <s v="Cambridge"/>
    <x v="0"/>
    <s v="Infinite Analytics is the most advanced predictive marketing and analytics company."/>
    <s v="internet"/>
    <x v="28"/>
    <x v="0"/>
    <n v="1"/>
    <m/>
    <s v="2012-01-01"/>
    <s v="2014-01-01"/>
    <s v="2014-01-01"/>
    <m/>
    <s v="contactus@infiniteanalytics.com"/>
    <m/>
    <s v="https://www.crunchbase.com/organization/infinite-analytics"/>
    <s v="https://www.twitter.com/infanatweets"/>
    <s v="https://www.facebook.com/infiniteanalytics"/>
    <s v="5d5fc3c3-cdd4-0e96-b911-f1a3fa48beb8"/>
  </r>
  <r>
    <x v="42409"/>
    <s v="infraeyes.com"/>
    <s v="IND"/>
    <m/>
    <s v="Bangalore"/>
    <s v="Bangalore"/>
    <x v="0"/>
    <s v="InfraEyes Private Limited was founded with a mission of creating affordable, effective, fast and accurate medical diagnostic solutions."/>
    <s v="health care"/>
    <x v="3"/>
    <x v="0"/>
    <n v="1"/>
    <m/>
    <m/>
    <s v="2014-01-01"/>
    <s v="2014-01-01"/>
    <m/>
    <s v="info@infraeyes.com"/>
    <n v="919611101425"/>
    <s v="https://www.crunchbase.com/organization/infraeyes"/>
    <s v="https://www.twitter.com/infraeyes"/>
    <s v="https://www.facebook.com/infraeyes"/>
    <s v="878743f2-d435-4b03-f013-02069a8710f3"/>
  </r>
  <r>
    <x v="42410"/>
    <s v="doodhere.com"/>
    <s v="HKG"/>
    <m/>
    <s v="Hong Kong"/>
    <s v="Hong Kong"/>
    <x v="0"/>
    <s v="Innohat is a boutique digital agency which produces website and mobile apps."/>
    <s v="apps|digital media|mobile"/>
    <x v="1645"/>
    <x v="2"/>
    <n v="1"/>
    <n v="41250"/>
    <m/>
    <s v="2014-01-01"/>
    <s v="2014-01-01"/>
    <m/>
    <s v="timchan@doodhere.com"/>
    <d v="1902-05-01T15:00:54"/>
    <s v="https://www.crunchbase.com/organization/innohat"/>
    <m/>
    <m/>
    <s v="ab701a9c-eabf-2dbf-a7af-49f0a7d0692f"/>
  </r>
  <r>
    <x v="42411"/>
    <s v="intellisis.com"/>
    <s v="USA"/>
    <s v="CA"/>
    <s v="San Diego"/>
    <s v="San Diego"/>
    <x v="0"/>
    <s v="Intellisis Corporation is headquartered in San Diego, a mature technology startup hub that is a hotspot for bio-sciences, aerospace."/>
    <s v="aerospace|information services|information technology"/>
    <x v="1122"/>
    <x v="0"/>
    <n v="2"/>
    <n v="17000000"/>
    <s v="2005-01-01"/>
    <s v="2005-01-28"/>
    <s v="2014-01-01"/>
    <m/>
    <s v="info@intellisis.com"/>
    <s v="(858) 500-8140"/>
    <s v="https://www.crunchbase.com/organization/intellisis-corporation"/>
    <m/>
    <m/>
    <s v="33c59726-a13d-8789-9e72-357d90d0fa15"/>
  </r>
  <r>
    <x v="42412"/>
    <s v="invieo.com"/>
    <s v="USA"/>
    <s v="CA"/>
    <s v="San Diego"/>
    <s v="Carlsbad"/>
    <x v="0"/>
    <s v="Invieo is a customer experience research and measurement platform that evaluates the efficiency of businesses' social interactions."/>
    <s v="apps|consulting|customer service|hospitality|mobile"/>
    <x v="1051"/>
    <x v="1"/>
    <n v="1"/>
    <n v="25000"/>
    <s v="2012-07-04"/>
    <s v="2014-01-01"/>
    <s v="2014-01-01"/>
    <m/>
    <s v="info@invieo.com"/>
    <s v="(888)291-6645"/>
    <s v="https://www.crunchbase.com/organization/invieo"/>
    <s v="https://www.twitter.com/invieo"/>
    <s v="http://www.facebook.com/invieo"/>
    <s v="3818b89e-371f-f534-8e6a-8681c8dee95e"/>
  </r>
  <r>
    <x v="42413"/>
    <s v="itouzi.com"/>
    <m/>
    <m/>
    <m/>
    <m/>
    <x v="0"/>
    <s v="itouzi.com is a P2P financing service website based on mortgage and guarantee."/>
    <s v="finance|fintech"/>
    <x v="24"/>
    <x v="2"/>
    <n v="1"/>
    <m/>
    <s v="2013-01-01"/>
    <s v="2014-01-01"/>
    <s v="2014-01-01"/>
    <m/>
    <m/>
    <m/>
    <s v="https://www.crunchbase.com/organization/itouzi-com"/>
    <m/>
    <m/>
    <s v="edb14e97-c3ee-f4f4-5c8b-cf1d0b7edaf5"/>
  </r>
  <r>
    <x v="42414"/>
    <s v="jmdedu.com"/>
    <s v="CHN"/>
    <m/>
    <s v="Beijing"/>
    <s v="Beijing"/>
    <x v="0"/>
    <s v="Jmdedu.com is a vertical new media website offering media information, information mining, market research, and related services."/>
    <s v="mobile"/>
    <x v="15"/>
    <x v="0"/>
    <n v="1"/>
    <n v="164744"/>
    <s v="2013-01-01"/>
    <s v="2014-01-01"/>
    <s v="2014-01-01"/>
    <m/>
    <m/>
    <m/>
    <s v="https://www.crunchbase.com/organization/jmdedu-com"/>
    <m/>
    <m/>
    <s v="92ae68b7-6ead-8929-b6e6-19a610fd23ab"/>
  </r>
  <r>
    <x v="42415"/>
    <s v="jobydu.com"/>
    <s v="CHE"/>
    <m/>
    <s v="Zurich"/>
    <s v="Zug"/>
    <x v="0"/>
    <s v="Jobydu is a real-time web portal connecting companies and workforce management organizations with temporary workers."/>
    <s v="human resources|real time"/>
    <x v="5"/>
    <x v="1"/>
    <n v="1"/>
    <n v="224482"/>
    <m/>
    <s v="2014-01-01"/>
    <s v="2014-01-01"/>
    <m/>
    <m/>
    <s v="(041) 727-1028"/>
    <s v="https://www.crunchbase.com/organization/jobydu"/>
    <m/>
    <m/>
    <s v="cefd9fab-e9f7-22b5-7b50-0501d933d798"/>
  </r>
  <r>
    <x v="42416"/>
    <s v="johnshout.com"/>
    <s v="HKG"/>
    <m/>
    <s v="Hong Kong"/>
    <s v="Hong Kong"/>
    <x v="0"/>
    <s v="Johnshout Brothers offers you the only online trading platform in Hong Kong for renovation, material purchasing and other related services."/>
    <s v="home renovation|online auctions|trading platform"/>
    <x v="1503"/>
    <x v="2"/>
    <n v="1"/>
    <n v="41250"/>
    <m/>
    <s v="2014-01-01"/>
    <s v="2014-01-01"/>
    <m/>
    <s v="enquiry@johnshout.com"/>
    <s v="'+852 3166 3964"/>
    <s v="https://www.crunchbase.com/organization/johnshout-brothers-platform"/>
    <s v="https://www.twitter.com/johnshoutbros"/>
    <s v="http://www.facebook.com/johnshoutbrothers"/>
    <s v="7ea7e873-0a02-386e-96c3-6f108c02bf7e"/>
  </r>
  <r>
    <x v="42417"/>
    <s v="jotoapp.com"/>
    <s v="USA"/>
    <s v="CA"/>
    <s v="SF Bay Area"/>
    <s v="San Francisco"/>
    <x v="0"/>
    <s v="Joto is a mobile app and site that finds the most awesome experiences nearby based on a users' interests. JOin TOgether."/>
    <s v="events|local advertising|mobile|social media"/>
    <x v="6163"/>
    <x v="1"/>
    <n v="1"/>
    <n v="150000"/>
    <s v="2013-01-01"/>
    <s v="2014-01-01"/>
    <s v="2014-01-01"/>
    <m/>
    <s v="hi@joto.me"/>
    <m/>
    <s v="https://www.crunchbase.com/organization/joto"/>
    <s v="https://www.twitter.com/joto"/>
    <s v="http://www.facebook.com/joto"/>
    <s v="508b66c6-f62a-567c-8fbc-18a73583dbc5"/>
  </r>
  <r>
    <x v="42418"/>
    <s v="juicebot.com"/>
    <s v="USA"/>
    <s v="CA"/>
    <s v="SF Bay Area"/>
    <s v="San Francisco"/>
    <x v="0"/>
    <s v="An automatic kiosk/bot dispensing fresh cold press juice. The RedBox of raw juice."/>
    <s v="content|food and beverage|nutrition"/>
    <x v="6164"/>
    <x v="2"/>
    <n v="1"/>
    <n v="200000"/>
    <s v="2013-01-01"/>
    <s v="2014-01-01"/>
    <s v="2014-01-01"/>
    <m/>
    <m/>
    <m/>
    <s v="https://www.crunchbase.com/organization/juicebot"/>
    <s v="https://www.twitter.com/juicebotsf"/>
    <s v="https://www.facebook.com/juicecoldpressed"/>
    <s v="9d107571-36e6-5dd1-2390-e82bf35e96f3"/>
  </r>
  <r>
    <x v="42419"/>
    <s v="jumpinstudent.co.uk"/>
    <s v="GBR"/>
    <m/>
    <s v="London"/>
    <s v="London"/>
    <x v="0"/>
    <s v="Taxi booking and sharing for students"/>
    <s v="apps|automotive|collaborative consumption|education|file sharing|public transportation"/>
    <x v="5365"/>
    <x v="1"/>
    <n v="1"/>
    <n v="82695"/>
    <s v="2012-01-01"/>
    <s v="2014-01-01"/>
    <s v="2014-01-01"/>
    <m/>
    <s v="sam@jumpinstudent.co.uk"/>
    <n v="7792614072"/>
    <s v="https://www.crunchbase.com/organization/jumpin"/>
    <s v="https://www.twitter.com/jumpinstudent"/>
    <s v="http://www.facebook.com/jumpincommunity"/>
    <s v="6367356f-cf38-4412-cf12-6848de7bebd5"/>
  </r>
  <r>
    <x v="42420"/>
    <s v="jumpthecut.com"/>
    <s v="SGP"/>
    <m/>
    <s v="Singapore"/>
    <s v="Singapore"/>
    <x v="0"/>
    <s v="JUMPTHECUT is an online and offline film festival that curates monthly editions of short and feature films."/>
    <s v="curated web|film"/>
    <x v="561"/>
    <x v="1"/>
    <n v="1"/>
    <n v="50000"/>
    <s v="2013-01-01"/>
    <s v="2014-01-01"/>
    <s v="2014-01-01"/>
    <m/>
    <m/>
    <m/>
    <s v="https://www.crunchbase.com/organization/jumpthecut"/>
    <s v="https://www.twitter.com/jumpthecut"/>
    <s v="https://www.facebook.com/jumpthecut"/>
    <s v="3ed42faf-ea85-c008-c926-298935b43c11"/>
  </r>
  <r>
    <x v="42421"/>
    <s v="umzugsfirma-junker-berlin.de"/>
    <s v="DEU"/>
    <m/>
    <s v="Berlin"/>
    <s v="Berlin"/>
    <x v="0"/>
    <s v="Relocation services, home furnishing software, virtual self storage."/>
    <s v="home decor|self-storage|transportation"/>
    <x v="2407"/>
    <x v="0"/>
    <n v="1"/>
    <n v="137678"/>
    <s v="2012-02-01"/>
    <s v="2014-01-01"/>
    <s v="2014-01-01"/>
    <m/>
    <s v="info@umzugsfirma-junker-berlin.de"/>
    <n v="4930577026125"/>
    <s v="https://www.crunchbase.com/organization/junker"/>
    <s v="https://www.twitter.com/umzugsfirma_030"/>
    <s v="http://www.facebook.com/umzugsfirma.junker.berlin"/>
    <s v="6ecbb761-5bdc-c6fb-174d-002cc2b50255"/>
  </r>
  <r>
    <x v="42422"/>
    <s v="justfoodfordogs.com"/>
    <s v="USA"/>
    <s v="CA"/>
    <s v="Los Angeles"/>
    <s v="West Hollywood"/>
    <x v="0"/>
    <s v="Nutritionally Balanced, 100% USDA Ingredients, No Preservatives, Vet Recommended &amp; Always Hand-made in Small Batches."/>
    <s v="food and beverage|food processing|health care"/>
    <x v="1618"/>
    <x v="0"/>
    <n v="1"/>
    <n v="2600000"/>
    <s v="2010-04-01"/>
    <s v="2014-01-01"/>
    <s v="2014-01-01"/>
    <m/>
    <s v="info@justfoodfordogs.com"/>
    <s v="'+1 (866) 726-9509"/>
    <s v="https://www.crunchbase.com/organization/justfoodfordogs"/>
    <s v="https://www.twitter.com/justfoodfordogs"/>
    <s v="http://www.facebook.com/justfoodfordogs"/>
    <s v="f00c5573-8de0-00c7-792f-1b323862a68d"/>
  </r>
  <r>
    <x v="42423"/>
    <s v="kedzoh.com"/>
    <s v="USA"/>
    <s v="CA"/>
    <s v="SF Bay Area"/>
    <s v="San Francisco"/>
    <x v="0"/>
    <s v="Pickax for mobile learning + Lynda for mobile + Startup Chile &amp; Brazil Winner! = the easiest and best global mobile knowledge platform"/>
    <s v="android|apps|corporate training|edtech|education|enterprise software|ios|mobile"/>
    <x v="2617"/>
    <x v="1"/>
    <n v="3"/>
    <n v="175000"/>
    <s v="2010-01-01"/>
    <s v="2011-11-03"/>
    <s v="2014-01-01"/>
    <m/>
    <s v="patrick@kedzoh.com"/>
    <n v="141569117871"/>
    <s v="https://www.crunchbase.com/organization/kedzoh"/>
    <s v="https://www.twitter.com/kedzoh"/>
    <s v="http://www.facebook.com/kedzoh"/>
    <s v="50a09cf8-dcca-8f27-a859-57eabd711a9c"/>
  </r>
  <r>
    <x v="42424"/>
    <s v="khobz-co.com"/>
    <s v="EGY"/>
    <m/>
    <s v="Cairo"/>
    <s v="Cairo"/>
    <x v="0"/>
    <s v="KhُObz for bakery machines is a manufacturing company based in Cairo."/>
    <s v="manufacturing"/>
    <x v="41"/>
    <x v="2"/>
    <n v="1"/>
    <n v="15000"/>
    <s v="2012-04-01"/>
    <s v="2014-01-01"/>
    <s v="2014-01-01"/>
    <m/>
    <m/>
    <m/>
    <s v="https://www.crunchbase.com/organization/knobz"/>
    <s v="https://www.twitter.com/khobz_misry"/>
    <s v="https://www.facebook.com/khobzmisry"/>
    <s v="2c80f131-9a19-fb1d-0280-95a50e607edf"/>
  </r>
  <r>
    <x v="42425"/>
    <s v="knowthena.com"/>
    <s v="USA"/>
    <s v="KY"/>
    <s v="KY - Other"/>
    <s v="Owensboro"/>
    <x v="3"/>
    <s v="An in-person and live stream global travel / media platform enabling tour providers, brands, &amp; individuals to monetize their content."/>
    <s v="e-commerce|internet|mobile|ticketing|tourism|travel|video streaming"/>
    <x v="6165"/>
    <x v="1"/>
    <n v="2"/>
    <n v="180000"/>
    <s v="2011-01-01"/>
    <s v="2013-01-01"/>
    <s v="2014-01-01"/>
    <s v="2015-01-01"/>
    <s v="hello@knowthena.com"/>
    <m/>
    <s v="https://www.crunchbase.com/organization/knowthena"/>
    <s v="https://www.twitter.com/knowthena"/>
    <s v="http://www.facebook.com/knowthena"/>
    <s v="e60ef14a-362b-74b1-e548-de7fea304240"/>
  </r>
  <r>
    <x v="42426"/>
    <s v="kowloonia.com"/>
    <m/>
    <m/>
    <m/>
    <m/>
    <x v="0"/>
    <s v="Kowloonia Limited was established in November 2011, with the recognition and sponsorship Micro Venture Fund of Hong Kong Cyberport."/>
    <s v="developer tools|gaming|natural resources"/>
    <x v="6166"/>
    <x v="2"/>
    <n v="1"/>
    <n v="41250"/>
    <s v="2011-11-01"/>
    <s v="2014-01-01"/>
    <s v="2014-01-01"/>
    <m/>
    <s v="info@kowloonia.com"/>
    <s v="07 -5509426"/>
    <s v="https://www.crunchbase.com/organization/kowloonia"/>
    <m/>
    <s v="https://www.facebook.com/leglory1988"/>
    <s v="9eaee8af-3d7b-8ff5-aa95-13f866b3f625"/>
  </r>
  <r>
    <x v="42427"/>
    <s v="landsystemscorp.com"/>
    <s v="USA"/>
    <s v="CA"/>
    <s v="Los Angeles"/>
    <s v="San Pedro"/>
    <x v="0"/>
    <s v="Manufacturer of advanced electric and autonomous vehicles and applications"/>
    <s v="automotive|manufacturing"/>
    <x v="372"/>
    <x v="2"/>
    <n v="1"/>
    <n v="2500000"/>
    <s v="2013-01-15"/>
    <s v="2014-01-01"/>
    <s v="2014-01-01"/>
    <m/>
    <m/>
    <m/>
    <s v="https://www.crunchbase.com/organization/land-systems-corp"/>
    <m/>
    <m/>
    <s v="45b35e4c-e74a-85ca-de7c-e9e967831124"/>
  </r>
  <r>
    <x v="42428"/>
    <s v="learnedbyme.com"/>
    <s v="USA"/>
    <s v="CA"/>
    <s v="SF Bay Area"/>
    <s v="San Francisco"/>
    <x v="0"/>
    <s v="Learned By Me (www.learnedbyme.com) is a global education technology company committed to make learning better."/>
    <s v="education|tutoring|voip"/>
    <x v="2074"/>
    <x v="1"/>
    <n v="1"/>
    <n v="41347"/>
    <s v="2013-01-01"/>
    <s v="2014-01-01"/>
    <s v="2014-01-01"/>
    <m/>
    <s v="support@learnedbyme.com"/>
    <m/>
    <s v="https://www.crunchbase.com/organization/learned-by-me"/>
    <s v="https://www.twitter.com/learnedbyme"/>
    <s v="http://www.facebook.com/learnedbyme"/>
    <s v="b2344d3d-6582-d09d-e352-4101aabb7ce3"/>
  </r>
  <r>
    <x v="42429"/>
    <s v="legallogs.com"/>
    <s v="USA"/>
    <s v="MD"/>
    <s v="Baltimore"/>
    <s v="Baltimore"/>
    <x v="0"/>
    <s v="Gain a legal edge: document your divorce case online, and access your documents anywhere and anytime."/>
    <s v="software"/>
    <x v="10"/>
    <x v="1"/>
    <n v="1"/>
    <n v="100000"/>
    <s v="2012-01-01"/>
    <s v="2014-01-01"/>
    <s v="2014-01-01"/>
    <m/>
    <s v="Chris@legallogs.com"/>
    <m/>
    <s v="https://www.crunchbase.com/organization/legal-logs"/>
    <s v="https://www.twitter.com/legallogs"/>
    <s v="http://www.facebook.com/legallogscom"/>
    <s v="1b2b2ce4-1504-28e9-f00d-634634f92f5c"/>
  </r>
  <r>
    <x v="42430"/>
    <s v="lehrer-online.de"/>
    <m/>
    <m/>
    <m/>
    <m/>
    <x v="0"/>
    <s v="Teacher Online is a service and information portal for teaching with digital media"/>
    <m/>
    <x v="5"/>
    <x v="2"/>
    <n v="1"/>
    <m/>
    <m/>
    <s v="2014-01-01"/>
    <s v="2014-01-01"/>
    <m/>
    <m/>
    <m/>
    <s v="https://www.crunchbase.com/organization/lehrer-online"/>
    <s v="https://www.twitter.com/lehrer_online"/>
    <m/>
    <s v="c3b130a2-0ed8-a2c5-ea33-c9bb9ea3ee2c"/>
  </r>
  <r>
    <x v="42431"/>
    <s v="leotrains.com"/>
    <s v="CZE"/>
    <m/>
    <s v="Prague"/>
    <s v="Prague"/>
    <x v="0"/>
    <s v="Private Railway Operator Startup Disrupting The Rail Status Quo"/>
    <s v="public transportation|transportation"/>
    <x v="114"/>
    <x v="2"/>
    <n v="1"/>
    <m/>
    <m/>
    <s v="2014-01-01"/>
    <s v="2014-01-01"/>
    <m/>
    <s v="info@leotrains.com"/>
    <m/>
    <s v="https://www.crunchbase.com/organization/leo-express-2"/>
    <m/>
    <m/>
    <s v="d0674c40-93ae-acc0-d372-2dbb920a5aa1"/>
  </r>
  <r>
    <x v="42432"/>
    <s v="lets-rent.co.uk"/>
    <s v="GBR"/>
    <m/>
    <s v="Manchester"/>
    <s v="Manchester"/>
    <x v="0"/>
    <s v="The free and easy way to let property"/>
    <s v="real estate"/>
    <x v="76"/>
    <x v="1"/>
    <n v="1"/>
    <n v="196832"/>
    <s v="2013-01-01"/>
    <s v="2014-01-01"/>
    <s v="2014-01-01"/>
    <m/>
    <s v="hello@lets-rent.co.uk"/>
    <n v="3302231646"/>
    <s v="https://www.crunchbase.com/organization/lets-rent"/>
    <s v="https://www.twitter.com/lets_rent"/>
    <s v="https://www.facebook.com/letsrentuk"/>
    <s v="e9e5f642-f0c6-67ff-aa31-d95265dcff26"/>
  </r>
  <r>
    <x v="42433"/>
    <s v="lexicum.net"/>
    <s v="GBR"/>
    <m/>
    <s v="London"/>
    <s v="London"/>
    <x v="0"/>
    <s v="A foreign language vocabulary acquisition tool that blends in the learner's language context."/>
    <s v="education|software|web development"/>
    <x v="283"/>
    <x v="1"/>
    <n v="1"/>
    <n v="41347"/>
    <s v="2013-01-01"/>
    <s v="2014-01-01"/>
    <s v="2014-01-01"/>
    <m/>
    <m/>
    <m/>
    <s v="https://www.crunchbase.com/organization/lexicum"/>
    <s v="https://www.twitter.com/lexicum_net"/>
    <s v="https://www.facebook.com/lexicum"/>
    <s v="b255c9e7-fd4f-ca49-8472-3c3f49e2a080"/>
  </r>
  <r>
    <x v="42434"/>
    <s v="linkmeglobal.com"/>
    <s v="USA"/>
    <s v="CA"/>
    <s v="SF Bay Area"/>
    <s v="Campbell"/>
    <x v="0"/>
    <s v="no longer active"/>
    <s v="retail"/>
    <x v="63"/>
    <x v="1"/>
    <n v="1"/>
    <n v="1000"/>
    <s v="2014-01-01"/>
    <s v="2014-01-01"/>
    <s v="2014-01-01"/>
    <m/>
    <m/>
    <s v="'408-507-0158"/>
    <s v="https://www.crunchbase.com/organization/linkmeglobal"/>
    <s v="https://www.twitter.com/linkmeglobal"/>
    <m/>
    <s v="7f12a6d2-1a85-c258-9911-1fe33d6bffe1"/>
  </r>
  <r>
    <x v="42435"/>
    <s v="litehouse.io"/>
    <s v="USA"/>
    <s v="CA"/>
    <s v="SF Bay Area"/>
    <s v="San Jose"/>
    <x v="0"/>
    <s v="Litehouse is a web-based platform that enables its users to control their homes with ease."/>
    <s v="hardware|home automation|internet of things"/>
    <x v="1088"/>
    <x v="1"/>
    <n v="1"/>
    <n v="25000"/>
    <s v="2014-01-01"/>
    <s v="2014-01-01"/>
    <s v="2014-01-01"/>
    <m/>
    <s v="hello@litehouse.io"/>
    <m/>
    <s v="https://www.crunchbase.com/organization/litehouse"/>
    <s v="https://www.twitter.com/litehouseio"/>
    <s v="http://www.facebook.com/app.litehouse"/>
    <s v="98f68b71-00dd-af65-58f3-6ebc5ae30e22"/>
  </r>
  <r>
    <x v="42436"/>
    <s v="locname.com"/>
    <s v="EGY"/>
    <m/>
    <s v="Cairo"/>
    <s v="Cairo"/>
    <x v="0"/>
    <s v="LocName is a new global addressing system that allows residents/businesses to choose their own address, giving the world freedom of address."/>
    <s v="apps|gps|location based services"/>
    <x v="5068"/>
    <x v="1"/>
    <n v="1"/>
    <n v="15000"/>
    <s v="2013-06-06"/>
    <s v="2014-01-01"/>
    <s v="2014-01-01"/>
    <m/>
    <s v="info@locname.com"/>
    <s v="'+20 114 411 7700"/>
    <s v="https://www.crunchbase.com/organization/locname--gps-address-book"/>
    <s v="https://www.twitter.com/loc_name"/>
    <s v="https://www.facebook.com/locname"/>
    <s v="99cf0640-5952-3472-68c1-1692636fb0a3"/>
  </r>
  <r>
    <x v="42437"/>
    <s v="lokald.com"/>
    <s v="MEX"/>
    <m/>
    <s v="Mexico City"/>
    <s v="Mexico City"/>
    <x v="0"/>
    <s v="Unique mexican design e-commerce platform"/>
    <m/>
    <x v="5"/>
    <x v="2"/>
    <n v="1"/>
    <m/>
    <s v="2014-01-28"/>
    <s v="2014-01-01"/>
    <s v="2014-01-01"/>
    <m/>
    <s v="contacto@lokald.com"/>
    <s v="'+52 55 5208 0369"/>
    <s v="https://www.crunchbase.com/organization/lokald"/>
    <s v="https://www.twitter.com/lokald"/>
    <s v="https://www.facebook.com/lokald"/>
    <s v="6df01032-ac1b-8c05-5e47-0d3742305d36"/>
  </r>
  <r>
    <x v="42438"/>
    <s v="lovecars.com"/>
    <s v="GBR"/>
    <m/>
    <s v="Clevedon"/>
    <s v="Clevedon"/>
    <x v="0"/>
    <s v="Lovecars are changing the way people view and obtain information about any car ever made by providing users with a social experience like no"/>
    <s v="automotive|curated web|gamification|internet|news"/>
    <x v="6167"/>
    <x v="1"/>
    <n v="1"/>
    <n v="413478"/>
    <s v="2012-01-01"/>
    <s v="2014-01-01"/>
    <s v="2014-01-01"/>
    <m/>
    <s v="contact@lovecars.com"/>
    <n v="441275799997"/>
    <s v="https://www.crunchbase.com/organization/lovecars-com"/>
    <s v="https://www.twitter.com/lovecars"/>
    <s v="http://www.facebook.com/lovecars"/>
    <s v="f04bb5f1-abfc-0ceb-6646-c419ac136921"/>
  </r>
  <r>
    <x v="42439"/>
    <s v="malerex.com"/>
    <s v="RUS"/>
    <m/>
    <s v="Moscow"/>
    <s v="Moscow"/>
    <x v="0"/>
    <s v="Turn your visitors into subscribers!"/>
    <m/>
    <x v="5"/>
    <x v="2"/>
    <n v="1"/>
    <m/>
    <m/>
    <s v="2014-01-01"/>
    <s v="2014-01-01"/>
    <m/>
    <s v="info@malerex.com"/>
    <n v="79267941499"/>
    <s v="https://www.crunchbase.com/organization/malerex"/>
    <m/>
    <s v="https://www.facebook.com/malerex/"/>
    <s v="73a5532d-ad69-9def-7fe1-f991a3f43609"/>
  </r>
  <r>
    <x v="42440"/>
    <s v="marathonrealty.com"/>
    <s v="IND"/>
    <m/>
    <s v="Mumbai"/>
    <s v="Mumbai"/>
    <x v="0"/>
    <s v="Marathon Group is one of the pioneers of Real Estate in Mumbai, India."/>
    <s v="real estate"/>
    <x v="76"/>
    <x v="5"/>
    <n v="1"/>
    <m/>
    <s v="1969-01-01"/>
    <s v="2014-01-01"/>
    <s v="2014-01-01"/>
    <m/>
    <s v="sales@marathonrealty.com"/>
    <n v="912261466141"/>
    <s v="https://www.crunchbase.com/organization/marathon-realty"/>
    <s v="https://www.twitter.com/marathon_realty"/>
    <s v="https://www.facebook.com/marathondevelopers/"/>
    <s v="e67808ed-d7e4-2db4-85d9-6fda7c40eea8"/>
  </r>
  <r>
    <x v="42441"/>
    <s v="fridom.com.br"/>
    <s v="BRA"/>
    <m/>
    <s v="Sao Paulo"/>
    <s v="São Paulo"/>
    <x v="0"/>
    <s v="Marerua Ltd is focused on assisting brands that desire to sell their products online within Latin America’s emerging markets."/>
    <s v="customer service|e-commerce|emerging markets|infrastructure|logistics|marketing automation|mobile"/>
    <x v="6168"/>
    <x v="2"/>
    <n v="2"/>
    <n v="1432000"/>
    <s v="2012-05-12"/>
    <s v="2013-01-01"/>
    <s v="2014-01-01"/>
    <m/>
    <m/>
    <m/>
    <s v="https://www.crunchbase.com/organization/marerua-ltd"/>
    <m/>
    <m/>
    <s v="d48ea66e-b525-c938-6516-41c4d15c1ceb"/>
  </r>
  <r>
    <x v="42442"/>
    <s v="markadogroup.com"/>
    <s v="TUR"/>
    <m/>
    <s v="Istanbul"/>
    <s v="Istanbul"/>
    <x v="0"/>
    <s v="Consolidator of E-Commerce Brands"/>
    <s v="e-commerce"/>
    <x v="63"/>
    <x v="2"/>
    <n v="2"/>
    <n v="2000000"/>
    <s v="2013-01-01"/>
    <s v="2013-01-01"/>
    <s v="2014-01-01"/>
    <m/>
    <m/>
    <m/>
    <s v="https://www.crunchbase.com/organization/markado"/>
    <m/>
    <m/>
    <s v="4079a709-7573-edc7-4ce1-810ed499bce3"/>
  </r>
  <r>
    <x v="42443"/>
    <s v="matjar.ae"/>
    <s v="ARE"/>
    <m/>
    <s v="Dubai"/>
    <s v="Dubai"/>
    <x v="0"/>
    <s v="Matjar is a unique e-commerce site that is aiming to provide the best prices in market along with the best experience."/>
    <s v="e-commerce"/>
    <x v="63"/>
    <x v="1"/>
    <n v="1"/>
    <n v="100000"/>
    <s v="2014-01-22"/>
    <s v="2014-01-01"/>
    <s v="2014-01-01"/>
    <m/>
    <s v="cpadmin@gmail.com"/>
    <s v="(050) 663-6772"/>
    <s v="https://www.crunchbase.com/organization/matjar"/>
    <s v="https://www.twitter.com/matjar_ae"/>
    <s v="http://www.facebook.com/matjar.ae"/>
    <s v="2897a150-cb81-0b8a-cee5-d20b90100806"/>
  </r>
  <r>
    <x v="42444"/>
    <s v="maxmilhas.com.br"/>
    <s v="BRA"/>
    <m/>
    <s v="Rio de Janeiro"/>
    <s v="Belo Horizonte"/>
    <x v="0"/>
    <s v="MaxMilhas mediates transactions allowing people across Brazil to select economic packages and join with a variety of mileage programs."/>
    <s v="e-commerce"/>
    <x v="63"/>
    <x v="0"/>
    <n v="1"/>
    <m/>
    <s v="2012-08-01"/>
    <s v="2014-01-01"/>
    <s v="2014-01-01"/>
    <m/>
    <s v="contato@maxmilhas.com.br"/>
    <s v="'+55 31 3003-0564"/>
    <s v="https://www.crunchbase.com/organization/maxmilhas"/>
    <s v="https://www.twitter.com/maxmilhas"/>
    <s v="http://www.facebook.com/max.milhas.01"/>
    <s v="7a822d4a-f5ad-ab46-1e0a-5bd4f1e3ff4e"/>
  </r>
  <r>
    <x v="42445"/>
    <s v="meducation.net"/>
    <s v="GBR"/>
    <m/>
    <s v="London"/>
    <s v="Colchester"/>
    <x v="0"/>
    <s v="Meducation is an online social networking service and educational website for medical students and doctors."/>
    <s v="education|health care"/>
    <x v="108"/>
    <x v="2"/>
    <n v="1"/>
    <n v="41347"/>
    <s v="2008-01-01"/>
    <s v="2014-01-01"/>
    <s v="2014-01-01"/>
    <m/>
    <m/>
    <m/>
    <s v="https://www.crunchbase.com/organization/meducation"/>
    <m/>
    <m/>
    <s v="bd1c5bb9-f00b-1d2f-0222-ef182d55454f"/>
  </r>
  <r>
    <x v="42446"/>
    <s v="meetizer.com"/>
    <s v="ESP"/>
    <m/>
    <s v="Valencia"/>
    <s v="Valencia"/>
    <x v="0"/>
    <s v="Geolocation based networking app that allows you to share real life spontaneous meetups with interesting people nearby."/>
    <s v="location based services|mobile|professional networking"/>
    <x v="6169"/>
    <x v="1"/>
    <n v="2"/>
    <n v="225000"/>
    <s v="2012-12-12"/>
    <s v="2013-01-10"/>
    <s v="2014-01-01"/>
    <m/>
    <s v="info@meetizer.com"/>
    <m/>
    <s v="https://www.crunchbase.com/organization/meetizer"/>
    <s v="https://www.twitter.com/meetizer"/>
    <s v="http://www.facebook.com/meetizer"/>
    <s v="e69ebb47-1125-773c-c12e-8c5400245b30"/>
  </r>
  <r>
    <x v="42447"/>
    <s v="metascrape.com"/>
    <m/>
    <m/>
    <m/>
    <m/>
    <x v="0"/>
    <s v="Metascrape Proprietary desktop software for gathering, categorizing, analyzing, and distributing vast amounts of information."/>
    <m/>
    <x v="5"/>
    <x v="2"/>
    <n v="1"/>
    <m/>
    <m/>
    <s v="2014-01-01"/>
    <s v="2014-01-01"/>
    <m/>
    <m/>
    <m/>
    <s v="https://www.crunchbase.com/organization/metascrape"/>
    <m/>
    <m/>
    <s v="c38fe349-d8ea-898a-1408-54288ea7cdfe"/>
  </r>
  <r>
    <x v="42448"/>
    <s v="mobilebridge.com"/>
    <s v="CHE"/>
    <m/>
    <s v="CHE - Other"/>
    <s v="Cham"/>
    <x v="0"/>
    <s v="Mobile marketing automation platform allowing 1 on 1 mobile customer engagement."/>
    <s v="app marketing|mobile"/>
    <x v="1468"/>
    <x v="0"/>
    <n v="1"/>
    <n v="7572315.6141147995"/>
    <s v="2012-01-01"/>
    <s v="2014-01-01"/>
    <s v="2014-01-01"/>
    <m/>
    <s v="info@mobilebridge.com"/>
    <n v="31611093854"/>
    <s v="https://www.crunchbase.com/organization/mobile-bridge"/>
    <s v="https://www.twitter.com/mobile_bridge"/>
    <m/>
    <s v="5b66475a-e506-16c3-c492-8ef02f6401b8"/>
  </r>
  <r>
    <x v="42449"/>
    <s v="mojn.com"/>
    <s v="USA"/>
    <s v="NY"/>
    <s v="New York City"/>
    <s v="New York"/>
    <x v="2"/>
    <s v="Mojn is now a part of the LiveIntent team."/>
    <s v="advertising|big data|email"/>
    <x v="2406"/>
    <x v="0"/>
    <n v="1"/>
    <m/>
    <s v="2013-01-01"/>
    <s v="2014-01-01"/>
    <s v="2014-01-01"/>
    <m/>
    <s v="hello@mojn.com"/>
    <s v="'+45 70 34 56 56"/>
    <s v="https://www.crunchbase.com/organization/mojn"/>
    <s v="https://www.twitter.com/mojnapp"/>
    <s v="http://www.facebook.com/mojnapp"/>
    <s v="229106d6-54e9-d60c-1b57-74945e1340c3"/>
  </r>
  <r>
    <x v="42450"/>
    <s v="movy.co"/>
    <s v="USA"/>
    <s v="DE"/>
    <s v="Wilmington, Delaware"/>
    <s v="Wilmington"/>
    <x v="0"/>
    <s v="Movy is an open system for video message conversations."/>
    <s v="messaging|video"/>
    <x v="1757"/>
    <x v="0"/>
    <n v="1"/>
    <n v="300000"/>
    <s v="2014-01-01"/>
    <s v="2014-01-01"/>
    <s v="2014-01-01"/>
    <m/>
    <s v="info@movy.co"/>
    <s v="(302) 353-4018"/>
    <s v="https://www.crunchbase.com/organization/movy"/>
    <s v="https://www.twitter.com/movystream"/>
    <s v="https://www.facebook.com/movy.co"/>
    <s v="dac48b37-818a-b922-79a8-addbe77947e6"/>
  </r>
  <r>
    <x v="42451"/>
    <s v="mpath.com"/>
    <s v="USA"/>
    <s v="CA"/>
    <s v="SF Bay Area"/>
    <s v="Palo Alto"/>
    <x v="1"/>
    <s v="mPath is a productivity platform that assists users with the development of mobile phone applications."/>
    <s v="financial services|mobile"/>
    <x v="134"/>
    <x v="0"/>
    <n v="1"/>
    <n v="3650000"/>
    <s v="2013-01-01"/>
    <s v="2014-01-01"/>
    <s v="2014-01-01"/>
    <m/>
    <s v="info@mpath.com"/>
    <s v="'650-600-8524"/>
    <s v="https://www.crunchbase.com/organization/m-path"/>
    <s v="https://www.twitter.com/mpathhq"/>
    <s v="http://www.facebook.com/mpathinc"/>
    <s v="539e50f5-56ff-d542-8b81-156ce495a73a"/>
  </r>
  <r>
    <x v="42452"/>
    <s v="mplife.com"/>
    <m/>
    <m/>
    <m/>
    <m/>
    <x v="0"/>
    <s v="Mplife.com is a social shopping guide featuring brands on sale for customers in Shanghai."/>
    <s v="e-commerce"/>
    <x v="63"/>
    <x v="2"/>
    <n v="1"/>
    <m/>
    <s v="2004-06-01"/>
    <s v="2014-01-01"/>
    <s v="2014-01-01"/>
    <m/>
    <m/>
    <m/>
    <s v="https://www.crunchbase.com/organization/mplife-com"/>
    <m/>
    <m/>
    <s v="b3779df0-6d73-cb65-043f-84980f9213c2"/>
  </r>
  <r>
    <x v="42453"/>
    <m/>
    <m/>
    <m/>
    <m/>
    <m/>
    <x v="0"/>
    <s v="Mungo is a mobile marketplace for college students with social media elements."/>
    <s v="education|mobile|social media"/>
    <x v="5212"/>
    <x v="2"/>
    <n v="1"/>
    <n v="12500"/>
    <m/>
    <s v="2014-01-01"/>
    <s v="2014-01-01"/>
    <m/>
    <m/>
    <m/>
    <s v="https://www.crunchbase.com/organization/mungo"/>
    <m/>
    <m/>
    <s v="4e5ee0e8-95aa-6f6e-14eb-daadc3d624a0"/>
  </r>
  <r>
    <x v="42454"/>
    <s v="musicmeetsvideo.com"/>
    <s v="USA"/>
    <s v="TX"/>
    <s v="Austin"/>
    <s v="Austin"/>
    <x v="0"/>
    <s v="American Idol for YouTube Artists"/>
    <s v="digital media|music|video"/>
    <x v="1092"/>
    <x v="1"/>
    <n v="2"/>
    <n v="145000"/>
    <s v="2014-01-01"/>
    <s v="2014-01-01"/>
    <s v="2014-01-01"/>
    <m/>
    <s v="info@musicmeetsvideo.com"/>
    <m/>
    <s v="https://www.crunchbase.com/organization/music-meets-video"/>
    <s v="https://www.twitter.com/musicmeetsvideo"/>
    <s v="https://www.facebook.com/musicmeetsvideo?ref=hl"/>
    <s v="91be7d12-8d45-1a32-3842-66c085289eba"/>
  </r>
  <r>
    <x v="42455"/>
    <s v="myenergysolution.de"/>
    <m/>
    <m/>
    <m/>
    <m/>
    <x v="0"/>
    <s v="The MyEnergySolution has developed an innovative concept, with the housing companies"/>
    <m/>
    <x v="5"/>
    <x v="2"/>
    <n v="1"/>
    <m/>
    <m/>
    <s v="2014-01-01"/>
    <s v="2014-01-01"/>
    <m/>
    <m/>
    <s v="'+49 30 31160950"/>
    <s v="https://www.crunchbase.com/organization/my-energiy-solution"/>
    <m/>
    <m/>
    <s v="528f93b8-2d47-6b1f-7a51-128b9def4f1c"/>
  </r>
  <r>
    <x v="42456"/>
    <s v="nailsnaps.com"/>
    <s v="USA"/>
    <s v="CA"/>
    <s v="Los Angeles"/>
    <s v="Los Angeles"/>
    <x v="0"/>
    <s v="Turn photos into nail art. NailSnaps connects a global network of nail enthusiasts to create, share, and buy photo-based nail wraps."/>
    <s v="beauty|fashion"/>
    <x v="386"/>
    <x v="1"/>
    <n v="1"/>
    <n v="300000"/>
    <s v="2013-02-14"/>
    <s v="2014-01-01"/>
    <s v="2014-01-01"/>
    <m/>
    <s v="hello@nailsnaps.com"/>
    <m/>
    <s v="https://www.crunchbase.com/organization/nailsnaps"/>
    <s v="https://www.twitter.com/nailsnaps"/>
    <s v="http://www.facebook.com/nailsnaps"/>
    <s v="9b519a86-a4c1-6597-1bb2-41439b6df156"/>
  </r>
  <r>
    <x v="42457"/>
    <s v="neptunegroup.in"/>
    <s v="IND"/>
    <m/>
    <s v="Mumbai"/>
    <s v="Mumbai"/>
    <x v="0"/>
    <s v="A group of First Generation Entrepreneurs, Nayan Bheda, Sachin Deshmukh, Nayan Shah, Mahesh Shetty, Chetan Bheda, Animesh Dharamsi."/>
    <s v="real estate"/>
    <x v="76"/>
    <x v="2"/>
    <n v="1"/>
    <m/>
    <s v="2000-04-10"/>
    <s v="2014-01-01"/>
    <s v="2014-01-01"/>
    <m/>
    <s v="info@neptunegroup.in"/>
    <n v="2267770600"/>
    <s v="https://www.crunchbase.com/organization/neptune-group"/>
    <s v="https://www.twitter.com/groupneptune"/>
    <s v="https://www.facebook.com/neptunegroupindia"/>
    <s v="c5837ff9-40b7-0f09-9ccd-e512c6569612"/>
  </r>
  <r>
    <x v="42458"/>
    <s v="networkforgood.org"/>
    <s v="USA"/>
    <s v="DC"/>
    <s v="Washington, D.C."/>
    <s v="Washington"/>
    <x v="0"/>
    <s v="Online Fundraising SaaS for Nonprofits and Digital Donation Platform for Companies"/>
    <s v="non profit|saas"/>
    <x v="5"/>
    <x v="6"/>
    <n v="1"/>
    <n v="10000000"/>
    <s v="2001-11-19"/>
    <s v="2014-01-01"/>
    <s v="2014-01-01"/>
    <m/>
    <s v="customersolutions@networkforgood.com"/>
    <n v="12026271700"/>
    <s v="https://www.crunchbase.com/organization/network-for-good"/>
    <s v="https://www.twitter.com/network4good"/>
    <s v="http://www.facebook.com/networkforgood"/>
    <s v="3715bbaa-f524-9c11-70b3-e589db36eb97"/>
  </r>
  <r>
    <x v="42459"/>
    <s v="newcellsolutions.com"/>
    <s v="USA"/>
    <s v="OH"/>
    <s v="Cleveland"/>
    <s v="Cleveland"/>
    <x v="0"/>
    <s v="NewCell provides wireless communication services."/>
    <m/>
    <x v="5"/>
    <x v="0"/>
    <n v="1"/>
    <m/>
    <m/>
    <s v="2014-01-01"/>
    <s v="2014-01-01"/>
    <m/>
    <m/>
    <s v="'216-446-5170"/>
    <s v="https://www.crunchbase.com/organization/newcell"/>
    <s v="https://www.twitter.com/newcellllc"/>
    <m/>
    <s v="d0d58e9f-64f9-cf3c-4098-d7af68bf7674"/>
  </r>
  <r>
    <x v="42460"/>
    <s v="newcoinsurance.com"/>
    <s v="USA"/>
    <s v="OH"/>
    <s v="Columbus, Ohio"/>
    <s v="Columbus"/>
    <x v="0"/>
    <s v="Newco Insurance™ is an independent insurance agency built for the 21st century."/>
    <s v="insurance"/>
    <x v="24"/>
    <x v="2"/>
    <n v="1"/>
    <n v="110000"/>
    <s v="2013-12-01"/>
    <s v="2014-01-01"/>
    <s v="2014-01-01"/>
    <m/>
    <m/>
    <m/>
    <s v="https://www.crunchbase.com/organization/newco-insurance"/>
    <s v="https://www.twitter.com/newcoinsurance"/>
    <s v="http://www.facebook.com/newcoinsurance"/>
    <s v="990c9d19-1eed-1178-43f5-bbb63b4c29fc"/>
  </r>
  <r>
    <x v="42461"/>
    <s v="nimbleaircraft.com"/>
    <s v="USA"/>
    <s v="IL"/>
    <s v="Chicago"/>
    <s v="Lincolnshire"/>
    <x v="0"/>
    <s v="We solve the industry problems when plane and helicopters can't. Nimble Aircraft is manufacturer and service provider of commercial drones."/>
    <s v="aerospace|delivery|drones|industrial automation|logistics|marine transportation|shipping"/>
    <x v="6170"/>
    <x v="1"/>
    <n v="1"/>
    <n v="180000"/>
    <s v="2012-01-01"/>
    <s v="2014-01-01"/>
    <s v="2014-01-01"/>
    <m/>
    <s v="info@nimbleaircraft.com"/>
    <s v="1(408)909-5299"/>
    <s v="https://www.crunchbase.com/organization/nimble-aircraft"/>
    <s v="https://www.twitter.com/nimbledrone"/>
    <s v="https://www.facebook.com/nimbleaircraft/"/>
    <s v="d2b76647-d34d-424b-c477-193458d0eb48"/>
  </r>
  <r>
    <x v="42462"/>
    <s v="noorahealth.org"/>
    <s v="USA"/>
    <s v="CA"/>
    <s v="SF Bay Area"/>
    <s v="Stanford"/>
    <x v="0"/>
    <s v="Noora Health is an online platform that offers training and information to caregivers and patients after surgeries."/>
    <s v="health care|social entrepreneurship"/>
    <x v="582"/>
    <x v="1"/>
    <n v="1"/>
    <m/>
    <s v="2012-06-15"/>
    <s v="2014-01-01"/>
    <s v="2014-01-01"/>
    <m/>
    <s v="info@NooraHealth.org"/>
    <m/>
    <s v="https://www.crunchbase.com/organization/noora-health"/>
    <s v="https://www.twitter.com/noorahealth"/>
    <s v="https://www.facebook.com/noorahealth"/>
    <s v="a22eebc9-4246-f6a0-6f39-3a2458c6a5e6"/>
  </r>
  <r>
    <x v="42463"/>
    <m/>
    <m/>
    <m/>
    <m/>
    <m/>
    <x v="0"/>
    <s v="NullPointer is a mobile application that transforms smart phones into multi-purpose input devices."/>
    <s v="apps|mobile"/>
    <x v="45"/>
    <x v="2"/>
    <n v="1"/>
    <n v="12500"/>
    <m/>
    <s v="2014-01-01"/>
    <s v="2014-01-01"/>
    <m/>
    <m/>
    <m/>
    <s v="https://www.crunchbase.com/organization/nullpointer"/>
    <m/>
    <m/>
    <s v="da1836f1-be20-e85a-8f2b-c172af8e3832"/>
  </r>
  <r>
    <x v="42464"/>
    <s v="stage.oceantailer.com"/>
    <s v="USA"/>
    <s v="OH"/>
    <s v="Akron - Canton"/>
    <s v="Fairlawn"/>
    <x v="0"/>
    <s v="B2B eCommerce Marketplace"/>
    <s v="customer service|e-commerce|retail"/>
    <x v="63"/>
    <x v="1"/>
    <n v="2"/>
    <n v="540000"/>
    <s v="2014-01-01"/>
    <s v="2014-01-01"/>
    <s v="2014-01-01"/>
    <m/>
    <m/>
    <s v="'+1 (862) 203-8249"/>
    <s v="https://www.crunchbase.com/organization/oceantailer"/>
    <s v="https://www.twitter.com/oceantailer"/>
    <s v="http://www.facebook.com/pages/oceantailer/1440325089552653"/>
    <s v="67872ca0-b5fe-b0f4-0e0e-6018510783af"/>
  </r>
  <r>
    <x v="42465"/>
    <s v="okanda.de"/>
    <m/>
    <m/>
    <m/>
    <m/>
    <x v="0"/>
    <s v="Okanda is an e-commerce service provider for the meetings market and partner of all providers of meeting and conference capacity."/>
    <m/>
    <x v="5"/>
    <x v="1"/>
    <n v="1"/>
    <m/>
    <m/>
    <s v="2014-01-01"/>
    <s v="2014-01-01"/>
    <m/>
    <s v="service@okanda.com"/>
    <s v="'+49 611 97819555"/>
    <s v="https://www.crunchbase.com/organization/okanda"/>
    <s v="https://www.twitter.com/okandaag"/>
    <s v="https://www.facebook.com/okandaag"/>
    <s v="06ed00f0-1566-ffa7-0832-ecdc09830786"/>
  </r>
  <r>
    <x v="42466"/>
    <s v="onarbor.com"/>
    <s v="USA"/>
    <s v="MA"/>
    <s v="Boston"/>
    <s v="Cambridge"/>
    <x v="0"/>
    <s v="Awarding breakthrough life science"/>
    <s v="art|crowdfunding|curated web|digital media|publishing"/>
    <x v="1930"/>
    <x v="1"/>
    <n v="1"/>
    <n v="10000"/>
    <s v="2014-05-14"/>
    <s v="2014-01-01"/>
    <s v="2014-01-01"/>
    <m/>
    <s v="hello@onarbor.com"/>
    <m/>
    <s v="https://www.crunchbase.com/organization/onarbor"/>
    <s v="https://www.twitter.com/onarbor"/>
    <s v="http://www.facebook.com/onarbor"/>
    <s v="c3affcee-73d7-1c7f-da49-3aa9bdbc68b1"/>
  </r>
  <r>
    <x v="42467"/>
    <s v="1deg.org"/>
    <s v="USA"/>
    <s v="CA"/>
    <s v="SF Bay Area"/>
    <s v="San Francisco"/>
    <x v="0"/>
    <s v="One Degree's mission is to build stronger communities by uniting families with the resources they need to thrive."/>
    <s v="non profit"/>
    <x v="5"/>
    <x v="0"/>
    <n v="1"/>
    <m/>
    <s v="2011-01-01"/>
    <s v="2014-01-01"/>
    <s v="2014-01-01"/>
    <m/>
    <s v="info@1deg.org"/>
    <m/>
    <s v="https://www.crunchbase.com/organization/one-degree"/>
    <s v="https://www.twitter.com/1deg"/>
    <s v="http://www.facebook.com/1deg.org"/>
    <s v="9da59bc5-4ec5-7c3f-4094-2bf63778f459"/>
  </r>
  <r>
    <x v="42468"/>
    <s v="oozzmedia.com"/>
    <s v="CHE"/>
    <m/>
    <m/>
    <m/>
    <x v="0"/>
    <s v="OOZZ is a multi-channel media and entertainment company focusing on innovation, creation, and production of unique TV and digital content"/>
    <s v="content|innovation management"/>
    <x v="631"/>
    <x v="1"/>
    <n v="1"/>
    <n v="300000"/>
    <s v="2014-01-01"/>
    <s v="2014-01-01"/>
    <s v="2014-01-01"/>
    <m/>
    <s v="pardip@oozzmedia.com"/>
    <s v="(512) 897-8451"/>
    <s v="https://www.crunchbase.com/organization/oozz"/>
    <m/>
    <m/>
    <s v="3584ddb1-e796-4461-5882-a413a6485661"/>
  </r>
  <r>
    <x v="42469"/>
    <s v="opencurriculum.org"/>
    <s v="USA"/>
    <s v="CA"/>
    <s v="SF Bay Area"/>
    <s v="Mountain View"/>
    <x v="0"/>
    <s v="To ensure access to high-quality K-12 education opportunities for every single child in the world."/>
    <s v="education|fitness|internet"/>
    <x v="1460"/>
    <x v="1"/>
    <n v="2"/>
    <n v="40000"/>
    <s v="2012-01-01"/>
    <s v="2013-05-18"/>
    <s v="2014-01-01"/>
    <m/>
    <s v="hello@theopencurriculum.org"/>
    <m/>
    <s v="https://www.crunchbase.com/organization/opencurriculum"/>
    <s v="https://www.twitter.com/opencurriculum"/>
    <s v="http://www.facebook.com/opencurriculum"/>
    <s v="6618362a-6d34-c0e8-f00b-680691da6700"/>
  </r>
  <r>
    <x v="42470"/>
    <s v="orad.cc"/>
    <s v="ISR"/>
    <m/>
    <s v="Tel Aviv"/>
    <s v="Holon"/>
    <x v="1"/>
    <s v="Orad, an integration services provider, delivers end-to-end security, fire detection, and communications and control solutions."/>
    <s v="renewable energy|security|solar"/>
    <x v="6171"/>
    <x v="7"/>
    <n v="3"/>
    <n v="28765834"/>
    <s v="1971-01-01"/>
    <s v="1996-01-01"/>
    <s v="2014-01-01"/>
    <m/>
    <s v="info@orad.cc"/>
    <s v="972 3 557 6666"/>
    <s v="https://www.crunchbase.com/organization/orad"/>
    <m/>
    <m/>
    <s v="b3ff5cbb-a33e-8df1-6248-8505a1123e13"/>
  </r>
  <r>
    <x v="42471"/>
    <m/>
    <s v="IDN"/>
    <m/>
    <s v="Jakarta"/>
    <s v="Jakarta"/>
    <x v="0"/>
    <s v="Orchid Internet Holdings is an Internet holding company that invests in and develops online properties through its in-house team."/>
    <s v="internet|property management|seo"/>
    <x v="2120"/>
    <x v="2"/>
    <n v="2"/>
    <n v="40000000"/>
    <s v="2006-01-01"/>
    <s v="2013-01-01"/>
    <s v="2014-01-01"/>
    <m/>
    <m/>
    <m/>
    <s v="https://www.crunchbase.com/organization/orchid-internet-holdings"/>
    <m/>
    <m/>
    <s v="5a9c70a1-833d-59cc-ea80-fe3921836c5b"/>
  </r>
  <r>
    <x v="42472"/>
    <s v="oscarsenior.com"/>
    <s v="USA"/>
    <s v="MA"/>
    <s v="Boston"/>
    <s v="Cambridge"/>
    <x v="0"/>
    <s v="Oscar, a remotely managed tablet app, provides easy communication among seniors and family, friends or caregivers."/>
    <s v="communities|elderly|health care"/>
    <x v="582"/>
    <x v="1"/>
    <n v="1"/>
    <n v="30000"/>
    <s v="2013-10-01"/>
    <s v="2014-01-01"/>
    <s v="2014-01-01"/>
    <m/>
    <s v="info@oscarsenior.com"/>
    <s v="(415) 316-6241"/>
    <s v="https://www.crunchbase.com/organization/oscar-tech-inc"/>
    <s v="https://www.twitter.com/oscar_tech"/>
    <s v="http://www.facebook.com/pages/oscar/322157417916122"/>
    <s v="d636b861-3068-61e5-4e3e-e63e8b2e7a69"/>
  </r>
  <r>
    <x v="42473"/>
    <s v="overmediacast.com"/>
    <s v="BRA"/>
    <m/>
    <s v="Sao Paulo"/>
    <s v="São Paulo"/>
    <x v="0"/>
    <s v="OvermediaCast is an audience-based video analytics platform."/>
    <s v="analytics|mobile|video|video streaming"/>
    <x v="6172"/>
    <x v="1"/>
    <n v="2"/>
    <m/>
    <s v="2010-04-01"/>
    <s v="2010-07-01"/>
    <s v="2014-01-01"/>
    <m/>
    <m/>
    <m/>
    <s v="https://www.crunchbase.com/organization/overmediacast"/>
    <s v="https://www.twitter.com/overmediacast"/>
    <s v="http://www.facebook.com/overmediacast"/>
    <s v="adb188cd-a5be-4cb6-65e5-8ca2a8822b2a"/>
  </r>
  <r>
    <x v="42474"/>
    <s v="overture.me"/>
    <s v="USA"/>
    <s v="NY"/>
    <s v="New York City"/>
    <s v="New York"/>
    <x v="0"/>
    <s v="We help you introduce yourself to the world in a sleek, personal, 60-seconds-or-less video that's fun to watch and easy to share."/>
    <s v="social media|video"/>
    <x v="561"/>
    <x v="1"/>
    <n v="1"/>
    <m/>
    <s v="2013-01-01"/>
    <s v="2014-01-01"/>
    <s v="2014-01-01"/>
    <m/>
    <s v="jmw@overture.me"/>
    <n v="9174467455"/>
    <s v="https://www.crunchbase.com/organization/overture-me"/>
    <s v="https://www.twitter.com/overtureinc"/>
    <m/>
    <s v="96cea59a-c68c-064c-e486-2de6bd91ed49"/>
  </r>
  <r>
    <x v="42475"/>
    <s v="pagevamp.com"/>
    <s v="USA"/>
    <s v="NY"/>
    <s v="New York City"/>
    <s v="New York"/>
    <x v="0"/>
    <s v="Bringing digital tools to small businesses in emerging markets."/>
    <s v="apps|social media|software"/>
    <x v="1706"/>
    <x v="1"/>
    <n v="2"/>
    <n v="370000"/>
    <s v="2013-01-01"/>
    <s v="2013-06-19"/>
    <s v="2014-01-01"/>
    <m/>
    <s v="vincent@pagevamp.com"/>
    <s v="'510-277-2567"/>
    <s v="https://www.crunchbase.com/organization/pagevamp"/>
    <s v="https://www.twitter.com/pagevamp"/>
    <s v="http://www.facebook.com/pagevamp"/>
    <s v="8acf973a-38cc-970b-653c-9cb689b5cd52"/>
  </r>
  <r>
    <x v="42476"/>
    <s v="paquinhealthcare.com"/>
    <s v="USA"/>
    <s v="FL"/>
    <s v="Orlando"/>
    <s v="Kissimmee"/>
    <x v="0"/>
    <s v="As the nation’s leading retail healthcare consulting firm and ecommerce developer, Paquin Healthcare has served over 400 major clients."/>
    <s v="biotechnology"/>
    <x v="36"/>
    <x v="0"/>
    <n v="1"/>
    <n v="187500"/>
    <m/>
    <s v="2014-01-01"/>
    <s v="2014-01-01"/>
    <m/>
    <s v="info@paquinhealthcare.com"/>
    <s v="'407-566-1010"/>
    <s v="https://www.crunchbase.com/organization/paquin-healthcare-companies"/>
    <s v="https://www.twitter.com/paquinhealth"/>
    <s v="https://www.facebook.com/150630243760"/>
    <s v="ec8c6e07-83ef-f0c1-4a19-bb869045d3fa"/>
  </r>
  <r>
    <x v="42477"/>
    <s v="parfemy.cz"/>
    <m/>
    <m/>
    <m/>
    <m/>
    <x v="0"/>
    <s v="Parfemy.cz is a company of online shopping which is servicing and providing the best."/>
    <m/>
    <x v="5"/>
    <x v="2"/>
    <n v="1"/>
    <m/>
    <m/>
    <s v="2014-01-01"/>
    <s v="2014-01-01"/>
    <m/>
    <s v="info@parfemy.cz"/>
    <s v="'+420 467 070 133"/>
    <s v="https://www.crunchbase.com/organization/parfemy-cz"/>
    <m/>
    <s v="https://www.facebook.com/www.parfemy.cz"/>
    <s v="8267d43e-2d2a-fe6d-c1ff-2d5de5e67000"/>
  </r>
  <r>
    <x v="42478"/>
    <s v="partmyride.com"/>
    <s v="USA"/>
    <s v="CA"/>
    <s v="SF Bay Area"/>
    <s v="San Francisco"/>
    <x v="0"/>
    <s v="Marketplace for recycled auto parts."/>
    <s v="automotive|e-commerce"/>
    <x v="193"/>
    <x v="1"/>
    <n v="1"/>
    <m/>
    <s v="2013-06-01"/>
    <s v="2014-01-01"/>
    <s v="2014-01-01"/>
    <m/>
    <s v="support@partmyride.com"/>
    <s v="'650-468-5300"/>
    <s v="https://www.crunchbase.com/organization/partmyride"/>
    <s v="https://www.twitter.com/partmyride"/>
    <s v="http://www.facebook.com/partmyride"/>
    <s v="7f92fe6f-58bb-3d21-4421-63bbc79e62a4"/>
  </r>
  <r>
    <x v="42479"/>
    <s v="parudi.com"/>
    <s v="BGR"/>
    <m/>
    <s v="Sofia"/>
    <s v="Sofia"/>
    <x v="3"/>
    <s v="Original games for iPhones and iPads"/>
    <s v="gaming|ios|mobile"/>
    <x v="2499"/>
    <x v="1"/>
    <n v="2"/>
    <n v="67893"/>
    <s v="2012-01-01"/>
    <s v="2013-09-18"/>
    <s v="2014-01-01"/>
    <m/>
    <m/>
    <s v="'+359 87 917 9629"/>
    <s v="https://www.crunchbase.com/organization/parudi"/>
    <s v="https://www.twitter.com/parudi1"/>
    <s v="http://www.facebook.com/spotthenumber"/>
    <s v="9f4bba4e-9a42-11f9-913c-b4feafcf8e62"/>
  </r>
  <r>
    <x v="42480"/>
    <s v="patrofin.com"/>
    <s v="TUR"/>
    <m/>
    <s v="TUR - Other"/>
    <s v="Denizli"/>
    <x v="0"/>
    <s v="PatroFİN is a SaaS-based platform that offers web-based accounting software for corporate environments."/>
    <s v="software"/>
    <x v="10"/>
    <x v="1"/>
    <n v="1"/>
    <n v="42607"/>
    <s v="2013-01-01"/>
    <s v="2014-01-01"/>
    <s v="2014-01-01"/>
    <m/>
    <s v="info@patrofin.com"/>
    <s v="'+90 258 241 1159"/>
    <s v="https://www.crunchbase.com/organization/patrofİn"/>
    <s v="https://www.twitter.com/patrofin"/>
    <s v="http://www.facebook.com/patrofin"/>
    <s v="85d2008b-5ae8-0390-afae-b17e3b6f6ac0"/>
  </r>
  <r>
    <x v="42481"/>
    <s v="peekabuy.com"/>
    <s v="USA"/>
    <s v="CA"/>
    <s v="SF Bay Area"/>
    <s v="San Mateo"/>
    <x v="0"/>
    <s v="Peekabuy is building a product for image based product recommendation."/>
    <s v="e-commerce|image recognition|mobile"/>
    <x v="5113"/>
    <x v="1"/>
    <n v="2"/>
    <m/>
    <s v="2013-01-01"/>
    <s v="2013-05-01"/>
    <s v="2014-01-01"/>
    <m/>
    <m/>
    <m/>
    <s v="https://www.crunchbase.com/organization/peekabuy-inc"/>
    <s v="https://www.twitter.com/styleitapp"/>
    <m/>
    <s v="162f451c-7726-5f40-86e6-7adf4a8b2b52"/>
  </r>
  <r>
    <x v="42482"/>
    <s v="peepapp.co"/>
    <m/>
    <m/>
    <m/>
    <m/>
    <x v="0"/>
    <s v="Peep lets you create and share 7 second stop motion videos in private rooms."/>
    <m/>
    <x v="5"/>
    <x v="1"/>
    <n v="1"/>
    <m/>
    <s v="2014-01-01"/>
    <s v="2014-01-01"/>
    <s v="2014-01-01"/>
    <m/>
    <s v="feedback@peepapp.co"/>
    <m/>
    <s v="https://www.crunchbase.com/organization/peep"/>
    <m/>
    <m/>
    <s v="93836f54-9710-28be-50ad-2cdfb5df67e4"/>
  </r>
  <r>
    <x v="42483"/>
    <s v="penpath.com"/>
    <s v="USA"/>
    <s v="MO"/>
    <s v="St. Louis"/>
    <s v="St Louis"/>
    <x v="0"/>
    <s v="PenPath is an author analytics tool that helps writers track their work's online performance and influence."/>
    <s v="advertising|analytics|curated web|publishing"/>
    <x v="6173"/>
    <x v="0"/>
    <n v="1"/>
    <n v="50000"/>
    <s v="2013-02-16"/>
    <s v="2014-01-01"/>
    <s v="2014-01-01"/>
    <m/>
    <s v="hello@penpath.com"/>
    <m/>
    <s v="https://www.crunchbase.com/organization/penpath"/>
    <s v="https://www.twitter.com/penpath"/>
    <s v="https://www.facebook.com/penpath"/>
    <s v="1221d6e7-d8bf-1f15-53e4-0caee90c4492"/>
  </r>
  <r>
    <x v="42484"/>
    <s v="pico.buzz"/>
    <s v="USA"/>
    <s v="PA"/>
    <s v="Philadelphia"/>
    <s v="Philadelphia"/>
    <x v="0"/>
    <s v="Converting Events Into Engagement."/>
    <s v="digital media"/>
    <x v="631"/>
    <x v="1"/>
    <n v="2"/>
    <n v="98605.433423844603"/>
    <s v="2013-06-01"/>
    <s v="2013-12-10"/>
    <s v="2014-01-01"/>
    <m/>
    <s v="info@pico.buzz"/>
    <s v="(215) 995-2362"/>
    <s v="https://www.crunchbase.com/organization/pico-4"/>
    <s v="https://www.twitter.com/pico_buzz"/>
    <s v="https://www.facebook.com/picoapppage"/>
    <s v="9c5739f6-e207-bb2f-1f5f-5124097246e5"/>
  </r>
  <r>
    <x v="42485"/>
    <s v="piinpoint.com"/>
    <s v="CAN"/>
    <s v="ON"/>
    <s v="Toronto"/>
    <s v="Kitchener"/>
    <x v="0"/>
    <s v="PiinPoint is a location analytics company that helps businesses find the best locations for worldwide expansion."/>
    <s v="geospatial|retail|saas|software"/>
    <x v="6174"/>
    <x v="1"/>
    <n v="1"/>
    <m/>
    <s v="2013-12-01"/>
    <s v="2014-01-01"/>
    <s v="2014-01-01"/>
    <m/>
    <s v="info@piinpoint.com"/>
    <m/>
    <s v="https://www.crunchbase.com/organization/piinpoint"/>
    <s v="https://www.twitter.com/piinpoint"/>
    <m/>
    <s v="49cdd3d5-203d-da29-d473-775fd284a9f5"/>
  </r>
  <r>
    <x v="42486"/>
    <s v="pintact.com"/>
    <s v="USA"/>
    <s v="NY"/>
    <s v="New York City"/>
    <s v="New York"/>
    <x v="0"/>
    <s v="Pintact is a social utility application that for managing contacts on iOS and Android phones."/>
    <s v="apps|mobile"/>
    <x v="45"/>
    <x v="0"/>
    <n v="1"/>
    <n v="650000"/>
    <m/>
    <s v="2014-01-01"/>
    <s v="2014-01-01"/>
    <m/>
    <m/>
    <n v="12015098690"/>
    <s v="https://www.crunchbase.com/organization/pintact"/>
    <s v="https://www.twitter.com/pintact"/>
    <s v="https://www.facebook.com/pintact"/>
    <s v="01988cab-931e-e003-8653-f1f65defae49"/>
  </r>
  <r>
    <x v="42487"/>
    <s v="planner5d.com"/>
    <s v="LTU"/>
    <m/>
    <s v="Vilnius"/>
    <s v="Vilnius"/>
    <x v="0"/>
    <s v="Planner 5D is a service that allows anyone to create floor plans and interior designs without any prior professional skills."/>
    <s v="architecture|art|diy|e-commerce|interior design|real estate"/>
    <x v="6175"/>
    <x v="0"/>
    <n v="1"/>
    <m/>
    <s v="2011-10-10"/>
    <s v="2014-01-01"/>
    <s v="2014-01-01"/>
    <m/>
    <s v="hello@planner5d.com"/>
    <n v="79099721122"/>
    <s v="https://www.crunchbase.com/organization/planner-5d"/>
    <s v="https://www.twitter.com/planner5d"/>
    <s v="http://www.facebook.com/planner5d"/>
    <s v="67d97d29-c62e-f017-5821-05b1a61a480f"/>
  </r>
  <r>
    <x v="42488"/>
    <m/>
    <m/>
    <m/>
    <m/>
    <m/>
    <x v="0"/>
    <s v="Play2Focus is a mobile game that conducts Neurofeedback therapy for children with Attention Deficit Disorder (ADD)"/>
    <s v="mobile"/>
    <x v="15"/>
    <x v="2"/>
    <n v="1"/>
    <n v="12500"/>
    <m/>
    <s v="2014-01-01"/>
    <s v="2014-01-01"/>
    <m/>
    <m/>
    <m/>
    <s v="https://www.crunchbase.com/organization/play2focus"/>
    <m/>
    <m/>
    <s v="af5cb6a7-bcd1-b215-54d2-9e3fd86f196e"/>
  </r>
  <r>
    <x v="42489"/>
    <s v="plei.net"/>
    <m/>
    <m/>
    <m/>
    <m/>
    <x v="0"/>
    <s v="Plei is a mobile application and website that allow its users to listen to Latin music through their devices."/>
    <s v="mobile|music"/>
    <x v="253"/>
    <x v="1"/>
    <n v="2"/>
    <n v="48748"/>
    <m/>
    <s v="2013-07-01"/>
    <s v="2014-01-01"/>
    <m/>
    <m/>
    <m/>
    <s v="https://www.crunchbase.com/organization/plei"/>
    <s v="https://www.twitter.com/plei_itesm"/>
    <s v="https://www.facebook.com/plei.itesm"/>
    <s v="57b6fd5b-0f63-7916-1d1b-6fcf99622291"/>
  </r>
  <r>
    <x v="42490"/>
    <s v="koudaiv.com"/>
    <s v="CHN"/>
    <m/>
    <s v="Beijing"/>
    <s v="Beijing"/>
    <x v="0"/>
    <s v="Pocket Video is an application that provides personalized discovery, sharing, and download services for video content."/>
    <s v="mobile"/>
    <x v="15"/>
    <x v="2"/>
    <n v="1"/>
    <n v="1000000"/>
    <m/>
    <s v="2014-01-01"/>
    <s v="2014-01-01"/>
    <m/>
    <m/>
    <m/>
    <s v="https://www.crunchbase.com/organization/pocket-video"/>
    <m/>
    <m/>
    <s v="ca0ace8d-ea11-d422-66fc-3b7aff7cfd4e"/>
  </r>
  <r>
    <x v="42491"/>
    <m/>
    <m/>
    <m/>
    <m/>
    <m/>
    <x v="0"/>
    <s v="E-shop specialized in goods for children"/>
    <m/>
    <x v="5"/>
    <x v="2"/>
    <n v="1"/>
    <m/>
    <m/>
    <s v="2014-01-01"/>
    <s v="2014-01-01"/>
    <m/>
    <m/>
    <m/>
    <s v="https://www.crunchbase.com/organization/proděti-cz"/>
    <m/>
    <m/>
    <s v="9a1a1064-a698-69b7-a6b8-cc64ac48781d"/>
  </r>
  <r>
    <x v="42492"/>
    <s v="texascomputerguru.com"/>
    <s v="USA"/>
    <s v="TX"/>
    <s v="Houston"/>
    <s v="Friendswood"/>
    <x v="0"/>
    <s v="Professional Logical Solutions (PLS) is a family owned business located in Friendswood."/>
    <s v="transportation"/>
    <x v="114"/>
    <x v="1"/>
    <n v="1"/>
    <m/>
    <s v="2013-08-13"/>
    <s v="2014-01-01"/>
    <s v="2014-01-01"/>
    <m/>
    <m/>
    <n v="7138197042"/>
    <s v="https://www.crunchbase.com/organization/professional-logical-solutions"/>
    <m/>
    <m/>
    <s v="70f86a1d-86ec-90ed-bcc4-77f6dfb9ed4a"/>
  </r>
  <r>
    <x v="42493"/>
    <m/>
    <m/>
    <m/>
    <m/>
    <m/>
    <x v="0"/>
    <s v="Project Colourjack is a platform to central, online, visual, material library for designers."/>
    <s v="data visualization|internet"/>
    <x v="169"/>
    <x v="2"/>
    <n v="1"/>
    <n v="12500"/>
    <m/>
    <s v="2014-01-01"/>
    <s v="2014-01-01"/>
    <m/>
    <m/>
    <m/>
    <s v="https://www.crunchbase.com/organization/project-colourjack"/>
    <m/>
    <m/>
    <s v="5b139f96-94ae-cba4-9ff8-b40fc7b9e9b8"/>
  </r>
  <r>
    <x v="42494"/>
    <s v="projecttalent.org"/>
    <m/>
    <m/>
    <m/>
    <m/>
    <x v="0"/>
    <s v="Project Talents is a fashion online community platform which invites the professional and casual design talents to cradle their fashion"/>
    <s v="communities|fashion"/>
    <x v="1291"/>
    <x v="2"/>
    <n v="1"/>
    <n v="12500"/>
    <m/>
    <s v="2014-01-01"/>
    <s v="2014-01-01"/>
    <m/>
    <m/>
    <m/>
    <s v="https://www.crunchbase.com/organization/project-talents"/>
    <m/>
    <m/>
    <s v="1cb6b0d4-ae9b-be14-be1d-c08294f874c4"/>
  </r>
  <r>
    <x v="42495"/>
    <s v="propertycapsule.com"/>
    <s v="USA"/>
    <s v="CA"/>
    <s v="San Diego"/>
    <s v="San Diego"/>
    <x v="0"/>
    <s v="The Commercial Real Estate Cloud Platform"/>
    <s v="commercial real estate"/>
    <x v="76"/>
    <x v="0"/>
    <n v="1"/>
    <m/>
    <s v="2014-03-01"/>
    <s v="2014-01-01"/>
    <s v="2014-01-01"/>
    <m/>
    <m/>
    <s v="'877-777-9037"/>
    <s v="https://www.crunchbase.com/organization/property-capsule"/>
    <s v="https://www.twitter.com/propertycapsule"/>
    <s v="http://facebook.com/propertycapsule"/>
    <s v="9ecaa91a-ec6f-e4c4-00fc-cb3ba4b4021d"/>
  </r>
  <r>
    <x v="42496"/>
    <s v="prophaselabs.com"/>
    <s v="USA"/>
    <s v="PA"/>
    <s v="Philadelphia"/>
    <s v="Doylestown"/>
    <x v="1"/>
    <s v="ProPhase Labs develops and markets clinically proven remedies including the highly effective Cold-EEZE® and Kids-EEZE®"/>
    <s v="health care|information technology|medical"/>
    <x v="66"/>
    <x v="6"/>
    <n v="1"/>
    <n v="7000000"/>
    <s v="1981-01-01"/>
    <s v="2014-01-01"/>
    <s v="2014-01-01"/>
    <m/>
    <m/>
    <n v="2153450919"/>
    <s v="https://www.crunchbase.com/organization/prophase-labs"/>
    <m/>
    <m/>
    <s v="4a2cf6f3-1795-2db5-a01d-f24b2d0ab222"/>
  </r>
  <r>
    <x v="42497"/>
    <s v="pros-corner.com"/>
    <s v="USA"/>
    <s v="TX"/>
    <s v="San Antonio"/>
    <s v="San Antonio"/>
    <x v="0"/>
    <s v="Private social media for all professionals (LinkedIn)"/>
    <s v="mobile|professional networking|social media management"/>
    <x v="6176"/>
    <x v="1"/>
    <n v="1"/>
    <n v="20000"/>
    <s v="2014-09-08"/>
    <s v="2014-01-01"/>
    <s v="2014-01-01"/>
    <m/>
    <s v="theproscorner@gmail.com"/>
    <m/>
    <s v="https://www.crunchbase.com/organization/professionals-corner"/>
    <s v="https://www.twitter.com/proscorner"/>
    <s v="https://www.facebook.com/proscorner"/>
    <s v="46533d57-5afc-ff01-4682-a2e86e228c50"/>
  </r>
  <r>
    <x v="42498"/>
    <s v="przeswietl.pl"/>
    <m/>
    <m/>
    <m/>
    <m/>
    <x v="0"/>
    <s v="Przeswietl.pl is a business information service of the new generation."/>
    <m/>
    <x v="5"/>
    <x v="2"/>
    <n v="1"/>
    <m/>
    <s v="2014-01-01"/>
    <s v="2014-01-01"/>
    <s v="2014-01-01"/>
    <m/>
    <s v="hello@przeswietl.pl"/>
    <d v="1899-12-30T00:00:00"/>
    <s v="https://www.crunchbase.com/organization/prześwietl-pl"/>
    <m/>
    <s v="https://www.facebook.com/przeswietl"/>
    <s v="e6ac66ef-f41b-4377-231c-0ee3ed181cf2"/>
  </r>
  <r>
    <x v="42499"/>
    <s v="purdyave.com"/>
    <s v="USA"/>
    <s v="FL"/>
    <s v="Miami"/>
    <s v="Miami Beach"/>
    <x v="0"/>
    <s v="We stand for conscious community and inspiring people to be the best possible version of themselves."/>
    <s v="brand marketing|communities|lifestyle"/>
    <x v="1517"/>
    <x v="1"/>
    <n v="1"/>
    <m/>
    <s v="2014-01-01"/>
    <s v="2014-01-01"/>
    <s v="2014-01-01"/>
    <m/>
    <m/>
    <s v="'+1 (727) 515-5527"/>
    <s v="https://www.crunchbase.com/organization/purdy-ave"/>
    <s v="https://www.twitter.com/purdyave"/>
    <s v="http://www.facebook.com/purdyave"/>
    <s v="5782966b-7650-aa2d-b571-624f521c22c1"/>
  </r>
  <r>
    <x v="42500"/>
    <s v="qiword.co"/>
    <s v="USA"/>
    <s v="NJ"/>
    <s v="Newark"/>
    <s v="New Brunswick"/>
    <x v="0"/>
    <s v="QiWord is a cloud-based analytics engine &amp; information visualization tool."/>
    <s v="data visualization"/>
    <x v="302"/>
    <x v="1"/>
    <n v="1"/>
    <n v="250000"/>
    <m/>
    <s v="2014-01-01"/>
    <s v="2014-01-01"/>
    <m/>
    <m/>
    <m/>
    <s v="https://www.crunchbase.com/organization/qiword"/>
    <s v="https://www.twitter.com/qiword_official"/>
    <s v="https://www.facebook.com/qiwordsoftware"/>
    <s v="0969400d-239a-435b-026b-dc5d936c4bda"/>
  </r>
  <r>
    <x v="42501"/>
    <s v="querorock.com"/>
    <s v="BRA"/>
    <m/>
    <s v="Sao Paulo"/>
    <s v="São Paulo"/>
    <x v="0"/>
    <s v="The #QueroRock find new music for you!"/>
    <s v="music|search engine"/>
    <x v="796"/>
    <x v="1"/>
    <n v="1"/>
    <n v="70338"/>
    <s v="2014-06-16"/>
    <s v="2014-01-01"/>
    <s v="2014-01-01"/>
    <m/>
    <m/>
    <m/>
    <s v="https://www.crunchbase.com/organization/quero-rock"/>
    <s v="https://www.twitter.com/querorockbr"/>
    <s v="http://www.facebook.com/querorock"/>
    <s v="0d7b9cf9-99b9-c9c2-a42f-8ce5f02a4def"/>
  </r>
  <r>
    <x v="42502"/>
    <s v="goranku.com"/>
    <s v="USA"/>
    <s v="WA"/>
    <s v="Seattle"/>
    <s v="Seattle"/>
    <x v="2"/>
    <s v="Ranku licenses recruitment technology and predictive analytics to Universities and State Systems to scale online degree enrollment."/>
    <s v="edtech|education"/>
    <x v="283"/>
    <x v="1"/>
    <n v="2"/>
    <n v="650000"/>
    <s v="2013-06-17"/>
    <s v="2013-11-10"/>
    <s v="2014-01-01"/>
    <m/>
    <s v="kim@goranku.com"/>
    <s v="'917-728-2930"/>
    <s v="https://www.crunchbase.com/organization/ranku"/>
    <s v="https://www.twitter.com/goranku"/>
    <s v="http://www.facebook.com/ranku.inc"/>
    <s v="1e058427-8356-4df6-87f1-a53eed3d2910"/>
  </r>
  <r>
    <x v="42503"/>
    <s v="getraygo.com"/>
    <s v="ISR"/>
    <m/>
    <s v="Tel Aviv"/>
    <s v="Tel Aviv"/>
    <x v="0"/>
    <s v="A &quot;handsfree for apps&quot; based on technology developed for the blind"/>
    <s v="internet of things"/>
    <x v="28"/>
    <x v="1"/>
    <n v="1"/>
    <n v="750000"/>
    <m/>
    <s v="2014-01-01"/>
    <s v="2014-01-01"/>
    <m/>
    <m/>
    <m/>
    <s v="https://www.crunchbase.com/organization/raygo"/>
    <s v="https://www.twitter.com/raygo__"/>
    <s v="https://www.facebook.com/projectraygo"/>
    <s v="36764cc7-8184-c0fc-0f2d-efcd0b6e66b8"/>
  </r>
  <r>
    <x v="42504"/>
    <s v="razoom.com.br"/>
    <s v="BRA"/>
    <m/>
    <s v="BRA - Other"/>
    <s v="Botafogo"/>
    <x v="0"/>
    <s v="Razoom is an integrated mobile application for tour operators to manage all related activities and receive online payments."/>
    <s v="apps|saas|travel"/>
    <x v="2355"/>
    <x v="1"/>
    <n v="1"/>
    <m/>
    <s v="2012-01-01"/>
    <s v="2014-01-01"/>
    <s v="2014-01-01"/>
    <m/>
    <s v="info@razoom.com.br"/>
    <m/>
    <s v="https://www.crunchbase.com/organization/razoom-2"/>
    <s v="https://www.twitter.com/razoombr"/>
    <s v="http://www.facebook.com/razoompro"/>
    <s v="baa8e358-708c-4431-68eb-11871dcd7ab0"/>
  </r>
  <r>
    <x v="42505"/>
    <s v="realie.me"/>
    <s v="SGP"/>
    <m/>
    <s v="Singapore"/>
    <s v="Singapore"/>
    <x v="0"/>
    <s v="Realie is a completely new way to share photos, in a more authentic and real way. No Filters. No Fakes, No Fuss."/>
    <s v="internet|photo sharing|social"/>
    <x v="398"/>
    <x v="1"/>
    <n v="1"/>
    <n v="100000"/>
    <s v="2014-01-01"/>
    <s v="2014-01-01"/>
    <s v="2014-01-01"/>
    <m/>
    <m/>
    <m/>
    <s v="https://www.crunchbase.com/organization/realie"/>
    <s v="https://www.twitter.com/getrealie"/>
    <s v="http://www.facebook.com/pages/realie/717559704935763"/>
    <s v="64d9e0e5-c0bd-05f4-63d3-b9a33d552cb7"/>
  </r>
  <r>
    <x v="42506"/>
    <s v="rebbiz.com"/>
    <s v="MMR"/>
    <m/>
    <s v="Yangon"/>
    <s v="Yangon"/>
    <x v="0"/>
    <s v="Rebbiz builds web portals and online marketplaces."/>
    <s v="web development"/>
    <x v="10"/>
    <x v="0"/>
    <n v="2"/>
    <n v="160000"/>
    <s v="2013-01-01"/>
    <s v="2013-01-04"/>
    <s v="2014-01-01"/>
    <m/>
    <s v="contact@rebbiz.com"/>
    <s v="'+95 1 201 492"/>
    <s v="https://www.crunchbase.com/organization/rebbiz"/>
    <s v="https://www.twitter.com/wearerebbiz"/>
    <s v="https://www.facebook.com/rebbiz"/>
    <s v="f718f2a8-1f49-09e9-b8f2-437d551401a8"/>
  </r>
  <r>
    <x v="42507"/>
    <s v="recess.is"/>
    <s v="USA"/>
    <s v="CA"/>
    <s v="Los Angeles"/>
    <s v="Santa Monica"/>
    <x v="0"/>
    <s v="ONE DAY COLLEGE MUSIC AND IDEAS FESTIVAL"/>
    <s v="music"/>
    <x v="223"/>
    <x v="1"/>
    <n v="1"/>
    <m/>
    <s v="2013-04-20"/>
    <s v="2014-01-01"/>
    <s v="2014-01-01"/>
    <m/>
    <s v="info@recess.is"/>
    <m/>
    <s v="https://www.crunchbase.com/organization/recess"/>
    <s v="https://www.twitter.com/recess"/>
    <s v="http://www.facebook.com/recess.is"/>
    <s v="5fe39a41-d293-3b65-9d2a-cf472b93f00e"/>
  </r>
  <r>
    <x v="42508"/>
    <s v="recroup.com"/>
    <s v="USA"/>
    <s v="RI"/>
    <s v="Providence"/>
    <s v="Providence"/>
    <x v="0"/>
    <s v="Recroup is next generation job advertising platform that give employers access to passive candidate all over the web."/>
    <s v="employment|enterprise software|human resources|social recruiting"/>
    <x v="410"/>
    <x v="1"/>
    <n v="2"/>
    <n v="75000"/>
    <s v="2013-12-10"/>
    <s v="2013-02-22"/>
    <s v="2014-01-01"/>
    <m/>
    <s v="amit@recroup.com"/>
    <s v="'807-709-8075"/>
    <s v="https://www.crunchbase.com/organization/recroup"/>
    <s v="https://www.twitter.com/recroup"/>
    <s v="http://www.facebook.com/recroup"/>
    <s v="984932a5-7eac-6504-77b7-76e74e425f27"/>
  </r>
  <r>
    <x v="42509"/>
    <s v="redskylab.net"/>
    <m/>
    <m/>
    <m/>
    <m/>
    <x v="0"/>
    <s v="Backend platform for game developers"/>
    <m/>
    <x v="5"/>
    <x v="2"/>
    <n v="1"/>
    <m/>
    <m/>
    <s v="2014-01-01"/>
    <s v="2014-01-01"/>
    <m/>
    <m/>
    <m/>
    <s v="https://www.crunchbase.com/organization/red-sky-lab"/>
    <m/>
    <m/>
    <s v="97027eac-acd9-ad5e-5d1e-72f374a06ce6"/>
  </r>
  <r>
    <x v="42510"/>
    <s v="reelcontent.com"/>
    <s v="USA"/>
    <s v="NJ"/>
    <s v="Newark"/>
    <s v="Princeton"/>
    <x v="0"/>
    <s v="Reelcontent is a self-serve video distribution platform specializing in video advertising for small businesses."/>
    <s v="advertising|small and medium businesses|video"/>
    <x v="143"/>
    <x v="1"/>
    <n v="1"/>
    <m/>
    <s v="2014-01-01"/>
    <s v="2014-01-01"/>
    <s v="2014-01-01"/>
    <m/>
    <m/>
    <m/>
    <s v="https://www.crunchbase.com/organization/reelcontent"/>
    <s v="https://www.twitter.com/reelcontent"/>
    <s v="https://www.facebook.com/reelc"/>
    <s v="f66276ca-9c3c-ffe2-57e2-db1c05382c20"/>
  </r>
  <r>
    <x v="42511"/>
    <s v="reformstudio.net"/>
    <s v="EGY"/>
    <m/>
    <s v="Cairo"/>
    <s v="Cairo"/>
    <x v="0"/>
    <s v="Reform is an international award winning product design studio."/>
    <s v="innovation management"/>
    <x v="5"/>
    <x v="1"/>
    <n v="1"/>
    <n v="15000"/>
    <s v="2013-01-01"/>
    <s v="2014-01-01"/>
    <s v="2014-01-01"/>
    <m/>
    <s v="info@reformstudio.net"/>
    <n v="201006090291"/>
    <s v="https://www.crunchbase.com/organization/reform-studio"/>
    <s v="https://www.twitter.com/studioreform"/>
    <s v="https://www.facebook.com/reformstudio.cairo/"/>
    <s v="5d32a92b-59cd-375b-a700-bfb6dcb94b0d"/>
  </r>
  <r>
    <x v="42512"/>
    <s v="reissued.com"/>
    <s v="USA"/>
    <s v="CA"/>
    <s v="San Diego"/>
    <s v="Carlsbad"/>
    <x v="0"/>
    <s v="Reissued is an online marketplace that offers instant access to the world’s most unique curators of fashion, home, and lifestyle."/>
    <s v="curated web|e-commerce|internet"/>
    <x v="314"/>
    <x v="0"/>
    <n v="1"/>
    <n v="1800000"/>
    <s v="2014-01-01"/>
    <s v="2014-01-01"/>
    <s v="2014-01-01"/>
    <m/>
    <s v="info@reissued.com"/>
    <s v="'760-448-1974"/>
    <s v="https://www.crunchbase.com/organization/reissued"/>
    <s v="https://www.twitter.com/reissued"/>
    <s v="https://www.facebook.com/pages/reissued/411815712255731"/>
    <s v="021b87f3-4f7e-a7ac-6082-1aa82b3a77a4"/>
  </r>
  <r>
    <x v="42513"/>
    <s v="releaseif.com"/>
    <m/>
    <m/>
    <m/>
    <m/>
    <x v="0"/>
    <s v="RELEASEIF allows its users to share any type of content with their friends or anyone, but only if a specific condition is met."/>
    <s v="communities|content delivery network|internet"/>
    <x v="6177"/>
    <x v="1"/>
    <n v="1"/>
    <n v="18000"/>
    <s v="2014-01-01"/>
    <s v="2014-01-01"/>
    <s v="2014-01-01"/>
    <m/>
    <m/>
    <m/>
    <s v="https://www.crunchbase.com/organization/releaseif"/>
    <s v="https://www.twitter.com/releaseif"/>
    <s v="http://www.facebook.com/releaseif"/>
    <s v="a0e2033c-6804-eaa6-6a42-4bbcc555094e"/>
  </r>
  <r>
    <x v="42514"/>
    <s v="reminiz.com"/>
    <s v="FRA"/>
    <m/>
    <s v="Paris"/>
    <s v="Paris"/>
    <x v="0"/>
    <s v="Reminiz is a face recognition app that enables its users to identify celebrities through a smartphone."/>
    <s v="content discovery|information services|information technology"/>
    <x v="188"/>
    <x v="1"/>
    <n v="1"/>
    <m/>
    <s v="2013-01-01"/>
    <s v="2014-01-01"/>
    <s v="2014-01-01"/>
    <m/>
    <s v="contact@reminiz.com"/>
    <m/>
    <s v="https://www.crunchbase.com/organization/reminiz"/>
    <s v="https://www.twitter.com/reminizapp"/>
    <s v="https://www.facebook.com/reminiz.face.recognition"/>
    <s v="b784ca75-e37f-6656-766d-275e1881bc29"/>
  </r>
  <r>
    <x v="42515"/>
    <s v="repark.co.il"/>
    <s v="ISR"/>
    <m/>
    <s v="Tel Aviv"/>
    <s v="Tel Aviv"/>
    <x v="0"/>
    <s v="RePark Social Parking is a mobile application-based service that enables private parking space owners to rent their spaces by the hour."/>
    <s v="collaborative consumption|mobile payments|parking"/>
    <x v="2234"/>
    <x v="1"/>
    <n v="1"/>
    <n v="100000"/>
    <s v="2014-01-01"/>
    <s v="2014-01-01"/>
    <s v="2014-01-01"/>
    <m/>
    <m/>
    <m/>
    <s v="https://www.crunchbase.com/organization/repark-social-parking"/>
    <m/>
    <s v="https://www.facebook.com/repark4u"/>
    <s v="a00784b3-6d0d-90fe-d1db-6654f07c725b"/>
  </r>
  <r>
    <x v="42516"/>
    <s v="respondeai.com.br"/>
    <s v="BRA"/>
    <m/>
    <m/>
    <m/>
    <x v="0"/>
    <s v="Responde Ai is an online platform that offers resources to help students with their homework."/>
    <s v="education|internet"/>
    <x v="677"/>
    <x v="2"/>
    <n v="1"/>
    <m/>
    <m/>
    <s v="2014-01-01"/>
    <s v="2014-01-01"/>
    <m/>
    <m/>
    <s v="'+55 21 99769-1981"/>
    <s v="https://www.crunchbase.com/organization/responde-ai"/>
    <m/>
    <m/>
    <s v="64a8c1da-3813-b22d-290b-64dd78a76024"/>
  </r>
  <r>
    <x v="42517"/>
    <s v="revelens.com"/>
    <s v="USA"/>
    <s v="CA"/>
    <s v="Los Angeles"/>
    <s v="Culver City"/>
    <x v="0"/>
    <s v="If a picture is worth a thousand words, a video is worth a thousand interactions."/>
    <s v="internet|video|video streaming"/>
    <x v="147"/>
    <x v="1"/>
    <n v="2"/>
    <n v="400000"/>
    <s v="2013-03-01"/>
    <s v="2013-10-01"/>
    <s v="2014-01-01"/>
    <m/>
    <s v="info@revelens.com"/>
    <s v="(310) 961-4519"/>
    <s v="https://www.crunchbase.com/organization/revelens"/>
    <s v="https://www.twitter.com/revelens"/>
    <s v="http://www.facebook.com/revelens"/>
    <s v="a5ec9ae1-56a6-6882-89c8-6a71aa093448"/>
  </r>
  <r>
    <x v="42518"/>
    <s v="revuelabs.com"/>
    <s v="USA"/>
    <s v="CA"/>
    <s v="Los Angeles"/>
    <s v="Los Angeles"/>
    <x v="0"/>
    <s v="Kickstarter for Video Game Journalism"/>
    <s v="journalism|social media|video games"/>
    <x v="1607"/>
    <x v="1"/>
    <n v="1"/>
    <n v="1000"/>
    <m/>
    <s v="2014-01-01"/>
    <s v="2014-01-01"/>
    <m/>
    <s v="hi@revuelabs.com"/>
    <m/>
    <s v="https://www.crunchbase.com/organization/revue-labs"/>
    <s v="https://www.twitter.com/revuelabs"/>
    <s v="http://www.facebook.com/revuelabs"/>
    <s v="cc224082-b205-6ba8-2b9f-ed883cc7ffcb"/>
  </r>
  <r>
    <x v="42519"/>
    <s v="rewardmyway.com"/>
    <s v="USA"/>
    <s v="IL"/>
    <s v="Chicago"/>
    <s v="Chicago"/>
    <x v="3"/>
    <s v="RewardMyWay is a technology company that creates mobile applications, allowing users to find, pay, and earn CashBack at local merchants."/>
    <s v="e-commerce|mobile|mobile payments"/>
    <x v="344"/>
    <x v="0"/>
    <n v="1"/>
    <n v="2000000"/>
    <s v="2013-12-01"/>
    <s v="2014-01-01"/>
    <s v="2014-01-01"/>
    <s v="2016-02-01"/>
    <s v="info@rewardmyway.com"/>
    <s v="(312) 544-0941"/>
    <s v="https://www.crunchbase.com/organization/rewardmyway"/>
    <s v="https://www.twitter.com/rewardmyway"/>
    <s v="https://www.facebook.com/rewardmyway"/>
    <s v="53215e2f-9458-a5a0-3774-c4b4d9e49507"/>
  </r>
  <r>
    <x v="42520"/>
    <s v="robotbase.com"/>
    <s v="USA"/>
    <s v="NY"/>
    <s v="New York City"/>
    <s v="New York"/>
    <x v="0"/>
    <s v="The world's first personal robots"/>
    <s v="artificial intelligence|robotics"/>
    <x v="413"/>
    <x v="6"/>
    <n v="1"/>
    <n v="250000"/>
    <s v="2014-01-01"/>
    <s v="2014-01-01"/>
    <s v="2014-01-01"/>
    <m/>
    <s v="human@robotbase.com"/>
    <s v="(909)793-4235"/>
    <s v="https://www.crunchbase.com/organization/robotbase"/>
    <s v="https://www.twitter.com/autonomousdotai"/>
    <s v="https://www.facebook.com/iamautonomous"/>
    <s v="43608b81-3044-0a2a-be83-109e93148a1f"/>
  </r>
  <r>
    <x v="42521"/>
    <s v="rosmicrocredit.ru"/>
    <s v="RUS"/>
    <m/>
    <s v="Moscow"/>
    <s v="Moscow"/>
    <x v="0"/>
    <s v="Rosmicrocredit is an online payday lender that offers short-term personal loans to consumers in Russia."/>
    <s v="financial services|fintech"/>
    <x v="24"/>
    <x v="1"/>
    <n v="1"/>
    <n v="500000"/>
    <s v="2013-01-01"/>
    <s v="2014-01-01"/>
    <s v="2014-01-01"/>
    <m/>
    <s v="office@rosmicrocredit.ru"/>
    <s v="(499) 394-6180"/>
    <s v="https://www.crunchbase.com/organization/rosmicrocredit"/>
    <s v="https://www.twitter.com/rosmicrocredit"/>
    <s v="http://www.facebook.com/rosmicrocredit"/>
    <s v="fe6f3531-f3e1-ffd4-8af8-7e6df6b35bb3"/>
  </r>
  <r>
    <x v="42522"/>
    <s v="go.saambaa.com"/>
    <s v="USA"/>
    <s v="CA"/>
    <s v="San Diego"/>
    <s v="San Diego"/>
    <x v="0"/>
    <s v="We deliver the best local entertainment information to people everywhere they are."/>
    <s v="coupons|events|location based services|mobile|music|restaurants|saas|social media|ticketing"/>
    <x v="6178"/>
    <x v="1"/>
    <n v="2"/>
    <m/>
    <s v="2011-05-01"/>
    <s v="2011-09-01"/>
    <s v="2014-01-01"/>
    <m/>
    <s v="hello@saambaa.com"/>
    <m/>
    <s v="https://www.crunchbase.com/organization/saambaa"/>
    <s v="https://www.twitter.com/saambaa"/>
    <s v="http://www.facebook.com/saambaa"/>
    <s v="0d84d798-4866-ed8a-c7cc-df35ed72d2d6"/>
  </r>
  <r>
    <x v="42523"/>
    <s v="prueba.sanfer.com.mx"/>
    <m/>
    <m/>
    <m/>
    <m/>
    <x v="0"/>
    <s v="Sanfer manufactures, markets and sells prescription and over the counter branded medications across five therapeutic areas"/>
    <m/>
    <x v="5"/>
    <x v="6"/>
    <n v="1"/>
    <m/>
    <m/>
    <s v="2014-01-01"/>
    <s v="2014-01-01"/>
    <m/>
    <m/>
    <m/>
    <s v="https://www.crunchbase.com/organization/sanfer"/>
    <m/>
    <m/>
    <s v="f68baf4d-dcf1-25d8-6240-8220fc5f5f8b"/>
  </r>
  <r>
    <x v="42524"/>
    <s v="scurri.co.uk"/>
    <s v="IRL"/>
    <m/>
    <s v="Wexford"/>
    <s v="Wexford"/>
    <x v="0"/>
    <s v="Making eCommerce Delivery Simple"/>
    <s v="delivery|e-commerce|shipping|transportation"/>
    <x v="2023"/>
    <x v="0"/>
    <n v="2"/>
    <n v="2500000"/>
    <s v="2010-04-19"/>
    <s v="2013-02-06"/>
    <s v="2014-01-01"/>
    <m/>
    <s v="info@scurri.com"/>
    <s v="'+353 51 596044"/>
    <s v="https://www.crunchbase.com/organization/scurri"/>
    <s v="https://www.twitter.com/scurri"/>
    <s v="http://www.facebook.com/scurri.fans"/>
    <s v="cd78abc3-cf16-8176-af03-65cf66dff13c"/>
  </r>
  <r>
    <x v="42525"/>
    <s v="segmanta.com"/>
    <m/>
    <m/>
    <m/>
    <m/>
    <x v="0"/>
    <s v="Segmanta is a modern, DIY survey platform that empowers decision makers to answer their toughest business questions with deep insights."/>
    <s v="market research|saas|software"/>
    <x v="355"/>
    <x v="1"/>
    <n v="1"/>
    <m/>
    <s v="2013-09-01"/>
    <s v="2014-01-01"/>
    <s v="2014-01-01"/>
    <m/>
    <s v="support@segmanta.com"/>
    <m/>
    <s v="https://www.crunchbase.com/organization/segmanta"/>
    <s v="https://www.twitter.com/segmanta"/>
    <s v="https://www.facebook.com/segmanta"/>
    <s v="85622ebd-38a2-bc0c-5289-1fb50e21dd1e"/>
  </r>
  <r>
    <x v="42526"/>
    <s v="grapelinemedia.com"/>
    <s v="USA"/>
    <s v="CA"/>
    <s v="SF Bay Area"/>
    <s v="San Francisco"/>
    <x v="0"/>
    <s v="Sentient Mobile offers a mobile application that allows its users to add fun masks to their photos with live preview and face detection."/>
    <s v="apps|facial recognition|photography"/>
    <x v="6179"/>
    <x v="2"/>
    <n v="1"/>
    <n v="30000"/>
    <m/>
    <s v="2014-01-01"/>
    <s v="2014-01-01"/>
    <m/>
    <m/>
    <m/>
    <s v="https://www.crunchbase.com/organization/sentient-mobile-inc"/>
    <m/>
    <m/>
    <s v="ea4d5b03-06b3-d0bf-b348-faa87e41168c"/>
  </r>
  <r>
    <x v="42527"/>
    <s v="shethcreators.com"/>
    <s v="IND"/>
    <m/>
    <s v="Mumbai"/>
    <s v="Mumbai"/>
    <x v="0"/>
    <s v="Sheth Creators is leading real estate company in India, catering to the luxury and ultra-luxury segment."/>
    <s v="real estate"/>
    <x v="76"/>
    <x v="7"/>
    <n v="1"/>
    <m/>
    <m/>
    <s v="2014-01-01"/>
    <s v="2014-01-01"/>
    <m/>
    <s v="info@shethcreators.com"/>
    <n v="912242005300"/>
    <s v="https://www.crunchbase.com/organization/seth-creators"/>
    <m/>
    <m/>
    <s v="e5321445-b87e-9d55-df5d-a28a15ceb2c0"/>
  </r>
  <r>
    <x v="42528"/>
    <s v="play800.cn"/>
    <s v="CHN"/>
    <m/>
    <s v="Shanghai"/>
    <s v="Shanghai"/>
    <x v="0"/>
    <s v="Shanghai Woshi Cultural Transmission specializes in game operation, research, development, and customer services."/>
    <s v="video"/>
    <x v="236"/>
    <x v="6"/>
    <n v="1"/>
    <n v="4942339"/>
    <s v="2011-01-01"/>
    <s v="2014-01-01"/>
    <s v="2014-01-01"/>
    <m/>
    <m/>
    <m/>
    <s v="https://www.crunchbase.com/organization/shanghai-woshi-cultural-transmission"/>
    <m/>
    <m/>
    <s v="0171af4c-abaa-2dca-9a55-43c9a24a2500"/>
  </r>
  <r>
    <x v="42529"/>
    <s v="game080.com"/>
    <s v="CHN"/>
    <m/>
    <s v="Shanghai"/>
    <s v="Shanghai"/>
    <x v="0"/>
    <s v="Yinku Network is a Chinese professional high-tech company developing and operating online games."/>
    <s v="video"/>
    <x v="236"/>
    <x v="2"/>
    <n v="1"/>
    <n v="4942339"/>
    <m/>
    <s v="2014-01-01"/>
    <s v="2014-01-01"/>
    <m/>
    <m/>
    <s v="086021 50213113"/>
    <s v="https://www.crunchbase.com/organization/shanghai-yinku-network"/>
    <m/>
    <m/>
    <s v="2439fa2b-67dd-3ebf-fa9b-193656b73616"/>
  </r>
  <r>
    <x v="42530"/>
    <s v="shipearly.com"/>
    <s v="CAN"/>
    <s v="ON"/>
    <s v="Thunder Bay"/>
    <s v="Thunder Bay"/>
    <x v="0"/>
    <s v="ShipEarly unites manufacturers with retailers to build a better customer experience online and in-store."/>
    <s v="retail"/>
    <x v="63"/>
    <x v="0"/>
    <n v="1"/>
    <n v="15000"/>
    <s v="2014-01-01"/>
    <s v="2014-01-01"/>
    <s v="2014-01-01"/>
    <m/>
    <m/>
    <m/>
    <s v="https://www.crunchbase.com/organization/shipearly"/>
    <s v="https://www.twitter.com/shipearly"/>
    <s v="http://www.facebook.com/shipearly"/>
    <s v="ff28ef95-7f7e-8cab-f0b3-978a5ae42167"/>
  </r>
  <r>
    <x v="42531"/>
    <s v="shop9seven.bigcartel.com"/>
    <s v="USA"/>
    <s v="NY"/>
    <s v="New York City"/>
    <s v="Brooklyn"/>
    <x v="0"/>
    <s v="Shop 9 Seven will provide affordable apparel for Women including Plus Size, Shoes, Jewelry, and mature version children clothing."/>
    <s v="fashion"/>
    <x v="350"/>
    <x v="0"/>
    <n v="1"/>
    <n v="80000"/>
    <s v="2014-01-01"/>
    <s v="2014-01-01"/>
    <s v="2014-01-01"/>
    <m/>
    <m/>
    <s v="'+1 714-379-9020"/>
    <s v="https://www.crunchbase.com/organization/shop-9-seven"/>
    <s v="https://www.twitter.com/shop9seven"/>
    <s v="https://www.facebook.com/bigcartel"/>
    <s v="d19cbecd-de1a-9bd2-ea89-63ee96db179e"/>
  </r>
  <r>
    <x v="42532"/>
    <s v="shopperception.com"/>
    <s v="USA"/>
    <s v="FL"/>
    <s v="Orlando"/>
    <s v="Orlando"/>
    <x v="0"/>
    <s v="In-store analytics and activation for grocers, pharmacies and cosmetics"/>
    <s v="advertising platforms|analytics|big data|retail"/>
    <x v="4765"/>
    <x v="0"/>
    <n v="3"/>
    <n v="920030"/>
    <s v="2011-03-01"/>
    <s v="2012-07-01"/>
    <s v="2014-01-01"/>
    <m/>
    <s v="contact@shopperception.com"/>
    <s v="(904)254-2282"/>
    <s v="https://www.crunchbase.com/organization/shopperception"/>
    <s v="https://www.twitter.com/shopperception"/>
    <s v="http://www.facebook.com/pages/shopperception/305123416245653"/>
    <s v="c72cd2a3-494e-1997-d2f9-25b6a2474f2b"/>
  </r>
  <r>
    <x v="42533"/>
    <s v="siboenergy.com"/>
    <s v="CRI"/>
    <m/>
    <s v="Costa Rica"/>
    <s v="San José"/>
    <x v="0"/>
    <s v="Sibo Energy SA is a Costa Rican company specializing in photovoltaic solar energy,"/>
    <m/>
    <x v="5"/>
    <x v="0"/>
    <n v="1"/>
    <m/>
    <s v="2012-01-01"/>
    <s v="2014-01-01"/>
    <s v="2014-01-01"/>
    <m/>
    <s v="info@siboenergy.com"/>
    <n v="50640001510"/>
    <s v="https://www.crunchbase.com/organization/sibo-energy"/>
    <m/>
    <s v="http://www.facebook.com/siboenergy"/>
    <s v="198e5f90-5a5f-e987-dcec-b51eca999723"/>
  </r>
  <r>
    <x v="42534"/>
    <s v="siliconjelly.com"/>
    <m/>
    <m/>
    <m/>
    <m/>
    <x v="0"/>
    <s v="Silicon Jelly is an independent gaming studio with high quality support."/>
    <m/>
    <x v="5"/>
    <x v="1"/>
    <n v="1"/>
    <m/>
    <s v="2007-01-01"/>
    <s v="2014-01-01"/>
    <s v="2014-01-01"/>
    <m/>
    <s v="info@siliconjelly.com"/>
    <s v="'+420 608 832 398"/>
    <s v="https://www.crunchbase.com/organization/silicon-jelly-2"/>
    <s v="https://www.twitter.com/siliconjelly"/>
    <m/>
    <s v="f91fa794-e483-7a1c-0886-d6cb37efdc8e"/>
  </r>
  <r>
    <x v="42535"/>
    <s v="sside.co"/>
    <s v="USA"/>
    <s v="MA"/>
    <s v="Boston"/>
    <s v="Boston"/>
    <x v="0"/>
    <s v="Silverside Detectors Inc. develops radiation detectors that can be installed in urban and transit infrastructure for nuclear detection."/>
    <s v="politics"/>
    <x v="1082"/>
    <x v="1"/>
    <n v="1"/>
    <n v="75000"/>
    <s v="2012-11-01"/>
    <s v="2014-01-01"/>
    <s v="2014-01-01"/>
    <m/>
    <s v="info@sside.co"/>
    <n v="7817993470"/>
    <s v="https://www.crunchbase.com/organization/silverside-detectors-inc"/>
    <s v="https://www.twitter.com/silverdetect"/>
    <s v="http://www.facebook.com/pages/silverside-detectors-inc/286215431528669"/>
    <s v="39110710-7f77-2d54-8aa8-04fb015289b3"/>
  </r>
  <r>
    <x v="42536"/>
    <s v="sixthdomain.com"/>
    <s v="GBR"/>
    <m/>
    <s v="London"/>
    <s v="Ashford"/>
    <x v="0"/>
    <s v="Sixth Domain offers an online reward management system for primary and secondary schools."/>
    <s v="collaboration|education|training"/>
    <x v="38"/>
    <x v="1"/>
    <n v="1"/>
    <n v="41347"/>
    <s v="2012-01-01"/>
    <s v="2014-01-01"/>
    <s v="2014-01-01"/>
    <m/>
    <m/>
    <s v="0203 286 9667"/>
    <s v="https://www.crunchbase.com/organization/sixth-domain"/>
    <s v="https://www.twitter.com/sixthdomain"/>
    <s v="https://www.facebook.com/104724062990017"/>
    <s v="7d021d2c-a2f0-83aa-162a-58d238a3c8cb"/>
  </r>
  <r>
    <x v="42537"/>
    <s v="skillsoftware.de"/>
    <s v="DEU"/>
    <m/>
    <s v="Frankfurt"/>
    <s v="Frankfurt"/>
    <x v="0"/>
    <s v="The skill Software GmbH develops, manufactures and markets products in particular energy producing and consuming - systems."/>
    <m/>
    <x v="5"/>
    <x v="0"/>
    <n v="1"/>
    <m/>
    <s v="1991-01-01"/>
    <s v="2014-01-01"/>
    <s v="2014-01-01"/>
    <m/>
    <s v="info@skillsoftware.de"/>
    <s v="'+49 69 94508907"/>
    <s v="https://www.crunchbase.com/organization/skill-software"/>
    <s v="https://www.twitter.com/skillsoftwarede"/>
    <s v="https://www.facebook.com/skillsoftwarede"/>
    <s v="ea8a682f-3091-0d4a-9521-fa972e05a20b"/>
  </r>
  <r>
    <x v="42538"/>
    <s v="skubana.com"/>
    <s v="USA"/>
    <s v="NY"/>
    <s v="New York City"/>
    <s v="New York"/>
    <x v="0"/>
    <s v="Skubana is an enterprise-grade, ALL-IN-ONE Cloud SaaS back-end solution for e-commerce companies of all scales and sizes."/>
    <s v="enterprise software"/>
    <x v="10"/>
    <x v="0"/>
    <n v="1"/>
    <n v="750000"/>
    <s v="2013-08-01"/>
    <s v="2014-01-01"/>
    <s v="2014-01-01"/>
    <m/>
    <m/>
    <m/>
    <s v="https://www.crunchbase.com/organization/skubana"/>
    <s v="https://www.twitter.com/skuvolution"/>
    <s v="http://www.facebook.com/skubana"/>
    <s v="11703485-0014-4faf-bf40-f7bfbb113b34"/>
  </r>
  <r>
    <x v="42539"/>
    <s v="taxiwhere.com"/>
    <s v="HKG"/>
    <m/>
    <s v="Hong Kong"/>
    <s v="Kowloon City"/>
    <x v="0"/>
    <s v="Skynet Technology International Limited has been focused on Mobile App development since company was established at 2010."/>
    <s v="apps|mobile"/>
    <x v="45"/>
    <x v="1"/>
    <n v="1"/>
    <n v="41250"/>
    <s v="2010-01-01"/>
    <s v="2014-01-01"/>
    <s v="2014-01-01"/>
    <m/>
    <m/>
    <m/>
    <s v="https://www.crunchbase.com/organization/skynet-technology-international"/>
    <s v="https://www.twitter.com/worldacct"/>
    <s v="http://www.facebook.com/%e7%9a%84%e5%a3%ab%e9%80%9a/591463"/>
    <s v="c529bf84-3dcc-3755-0f28-2b49e61e8970"/>
  </r>
  <r>
    <x v="42540"/>
    <s v="skytree.com.hk"/>
    <s v="HKG"/>
    <m/>
    <s v="Hong Kong"/>
    <s v="Hong Kong"/>
    <x v="0"/>
    <s v="Skytree Digital build and run high quality mobile games with creative gameplay. Stationing in Hong Kong, aim to distribute games."/>
    <s v="mobile"/>
    <x v="15"/>
    <x v="1"/>
    <n v="1"/>
    <n v="41250"/>
    <m/>
    <s v="2014-01-01"/>
    <s v="2014-01-01"/>
    <m/>
    <s v="support@skytree.com.hk"/>
    <m/>
    <s v="https://www.crunchbase.com/organization/skytree-digital"/>
    <m/>
    <m/>
    <s v="72ce2822-1778-88fd-250f-bcdea0f76346"/>
  </r>
  <r>
    <x v="42541"/>
    <s v="smartgiftit.com"/>
    <s v="USA"/>
    <s v="NY"/>
    <s v="New York City"/>
    <s v="Brooklyn"/>
    <x v="0"/>
    <s v="SmartGift provides product e-gifting tech for nextgen commerce that transforms the consumer gifting experience"/>
    <s v="e-commerce"/>
    <x v="63"/>
    <x v="0"/>
    <n v="1"/>
    <m/>
    <s v="2014-01-01"/>
    <s v="2014-01-01"/>
    <s v="2014-01-01"/>
    <m/>
    <s v="info@smartgiftit.com"/>
    <s v="(855)856-4438"/>
    <s v="https://www.crunchbase.com/organization/smartgift"/>
    <s v="https://www.twitter.com/smartgiftit"/>
    <s v="https://www.facebook.com/smartgiftit"/>
    <s v="e3da02d6-bbd9-049a-30c3-b6641e6526dc"/>
  </r>
  <r>
    <x v="38427"/>
    <s v="snapevent.fr"/>
    <s v="FRA"/>
    <m/>
    <s v="Paris"/>
    <s v="Paris"/>
    <x v="0"/>
    <s v="SnapEvent allows you to build your events in 3 clicks!"/>
    <s v="events"/>
    <x v="325"/>
    <x v="1"/>
    <n v="1"/>
    <m/>
    <s v="2014-01-01"/>
    <s v="2014-01-01"/>
    <s v="2014-01-01"/>
    <m/>
    <s v="contact@snapevent.fr"/>
    <n v="330176420210"/>
    <s v="https://www.crunchbase.com/organization/snapevent-2"/>
    <s v="https://www.twitter.com/snapevent_fr"/>
    <s v="https://www.facebook.com/snapeventpro"/>
    <s v="b5040d16-91f2-368f-2d06-5cec96fe872f"/>
  </r>
  <r>
    <x v="42542"/>
    <s v="slapinc.com"/>
    <m/>
    <m/>
    <m/>
    <m/>
    <x v="0"/>
    <s v="Socially-driven challenges and instant reward platform with rich analytics."/>
    <m/>
    <x v="5"/>
    <x v="1"/>
    <n v="1"/>
    <n v="850000"/>
    <s v="2014-01-01"/>
    <s v="2014-01-01"/>
    <s v="2014-01-01"/>
    <m/>
    <s v="support@slapinc.com"/>
    <m/>
    <s v="https://www.crunchbase.com/organization/social-learning-and-payments"/>
    <m/>
    <m/>
    <s v="3670a492-b0d5-cd96-cf72-261c4803f62b"/>
  </r>
  <r>
    <x v="42543"/>
    <s v="software.com"/>
    <s v="USA"/>
    <s v="CA"/>
    <s v="Santa Barbara"/>
    <s v="Santa Barbara"/>
    <x v="0"/>
    <s v="Software.com is a retailer of paid software downloads."/>
    <s v="e-commerce|software"/>
    <x v="141"/>
    <x v="2"/>
    <n v="1"/>
    <m/>
    <s v="2014-01-01"/>
    <s v="2014-01-01"/>
    <s v="2014-01-01"/>
    <m/>
    <s v="info@software.com"/>
    <m/>
    <s v="https://www.crunchbase.com/organization/software-com"/>
    <m/>
    <m/>
    <s v="eb1cb1bb-ed4b-c5d4-80a3-81304986172a"/>
  </r>
  <r>
    <x v="42544"/>
    <s v="solidoodle.com"/>
    <s v="USA"/>
    <s v="NY"/>
    <s v="New York City"/>
    <s v="Brooklyn"/>
    <x v="0"/>
    <s v="We make consumer-ready 3D printers that are affordable and easy to use."/>
    <s v="hardware|software"/>
    <x v="136"/>
    <x v="0"/>
    <n v="1"/>
    <m/>
    <s v="2011-09-01"/>
    <s v="2014-01-01"/>
    <s v="2014-01-01"/>
    <m/>
    <s v="pr@solidoodle.com"/>
    <s v="'347-457-6608"/>
    <s v="https://www.crunchbase.com/organization/solidoodle"/>
    <s v="https://www.twitter.com/solidoodle3d"/>
    <s v="http://www.facebook.com/solidoodle"/>
    <s v="a459d18d-f120-68bb-e206-b33c359b5b7c"/>
  </r>
  <r>
    <x v="42545"/>
    <s v="solvotrin.com"/>
    <s v="IRL"/>
    <m/>
    <s v="Cork"/>
    <s v="Cork"/>
    <x v="0"/>
    <s v="Solvotrin Therapeutics is a pharmaceutical company that focuses on improving and enhancing existing medications."/>
    <s v="medical"/>
    <x v="3"/>
    <x v="0"/>
    <n v="2"/>
    <n v="5172805.6925103804"/>
    <s v="2009-01-01"/>
    <s v="2011-07-01"/>
    <s v="2014-01-01"/>
    <m/>
    <s v="HR@solvotrin.com"/>
    <m/>
    <s v="https://www.crunchbase.com/organization/solvotrin-therapeutics"/>
    <m/>
    <m/>
    <s v="3056e9a7-7490-bc61-88e6-804a70d7f529"/>
  </r>
  <r>
    <x v="42546"/>
    <s v="songlily.com"/>
    <s v="USA"/>
    <s v="CA"/>
    <s v="SF Bay Area"/>
    <s v="San Mateo"/>
    <x v="0"/>
    <s v="SongLily is the first of its kind marketplace to successfully aggregate major label music and offer it to developers for commercial use in a"/>
    <s v="e-commerce"/>
    <x v="63"/>
    <x v="1"/>
    <n v="1"/>
    <m/>
    <s v="2012-04-01"/>
    <s v="2014-01-01"/>
    <s v="2014-01-01"/>
    <m/>
    <s v="jodi@songlily.com"/>
    <m/>
    <s v="https://www.crunchbase.com/organization/songlily"/>
    <s v="https://www.twitter.com/songlilyllc"/>
    <m/>
    <s v="6313db78-303e-cbd8-3a96-36588bd8fe12"/>
  </r>
  <r>
    <x v="42547"/>
    <s v="sotro.com"/>
    <s v="GBR"/>
    <m/>
    <s v="Stafford"/>
    <s v="Stafford"/>
    <x v="0"/>
    <s v="Search and connect with new people, to chat with via Facebook, Twitter, Skype, Snapchat, Kik and Line."/>
    <s v="mobile|search engine|social media"/>
    <x v="2526"/>
    <x v="1"/>
    <n v="1"/>
    <m/>
    <s v="2013-08-01"/>
    <s v="2014-01-01"/>
    <s v="2014-01-01"/>
    <m/>
    <s v="support@sotro.com"/>
    <m/>
    <s v="https://www.crunchbase.com/organization/sotro-limited"/>
    <s v="https://www.twitter.com/sotroapp"/>
    <s v="https://www.facebook.com/sotroapp"/>
    <s v="98ec9873-9035-2838-5bc5-1f7a713d55fd"/>
  </r>
  <r>
    <x v="42548"/>
    <s v="spendgo.com"/>
    <s v="USA"/>
    <s v="CA"/>
    <s v="SF Bay Area"/>
    <s v="San Francisco"/>
    <x v="0"/>
    <s v="Spendgo powers the best marketing solutions for restaurants &amp; retailers."/>
    <s v="advertising|loyalty programs|marketing automation|retail technology|saas"/>
    <x v="958"/>
    <x v="0"/>
    <n v="1"/>
    <n v="2500000"/>
    <s v="2010-01-01"/>
    <s v="2014-01-01"/>
    <s v="2014-01-01"/>
    <m/>
    <s v="info@spendgo.com"/>
    <m/>
    <s v="https://www.crunchbase.com/organization/spendgo"/>
    <s v="https://www.twitter.com/spendgo"/>
    <s v="http://www.facebook.com/spendgo"/>
    <s v="3d2a909f-60a4-5190-6199-4acb3204725f"/>
  </r>
  <r>
    <x v="42549"/>
    <m/>
    <m/>
    <m/>
    <m/>
    <m/>
    <x v="0"/>
    <s v="Jewelry and bijoux e-shop"/>
    <m/>
    <x v="5"/>
    <x v="2"/>
    <n v="1"/>
    <m/>
    <m/>
    <s v="2014-01-01"/>
    <s v="2014-01-01"/>
    <m/>
    <m/>
    <m/>
    <s v="https://www.crunchbase.com/organization/sperky-cz"/>
    <m/>
    <m/>
    <s v="bf34b782-3122-621b-974b-c8777ddcfbe6"/>
  </r>
  <r>
    <x v="42550"/>
    <s v="sporthold.com"/>
    <s v="USA"/>
    <s v="CA"/>
    <s v="SF Bay Area"/>
    <s v="Mountain View"/>
    <x v="0"/>
    <s v="Our algorithm correctly predicts what will happen on the spread 54.65% of the time. That's a crushing edge in a $1T annual market."/>
    <s v="crowdsourcing|sports"/>
    <x v="153"/>
    <x v="1"/>
    <n v="1"/>
    <n v="150000"/>
    <s v="2013-08-01"/>
    <s v="2014-01-01"/>
    <s v="2014-01-01"/>
    <m/>
    <s v="referee@sporthold.com"/>
    <m/>
    <s v="https://www.crunchbase.com/organization/sporthold"/>
    <s v="https://www.twitter.com/sporthold"/>
    <s v="http://www.facebook.com/sporthold"/>
    <s v="21fb13e2-7fe2-6e6b-88dd-b127d0557232"/>
  </r>
  <r>
    <x v="42551"/>
    <s v="sporty.cz"/>
    <m/>
    <m/>
    <m/>
    <m/>
    <x v="0"/>
    <s v="E-shop with sport fashion and accessories"/>
    <m/>
    <x v="5"/>
    <x v="2"/>
    <n v="1"/>
    <m/>
    <m/>
    <s v="2014-01-01"/>
    <s v="2014-01-01"/>
    <m/>
    <m/>
    <m/>
    <s v="https://www.crunchbase.com/organization/sporty-cz"/>
    <m/>
    <m/>
    <s v="d135c776-b082-1a29-68ac-eb688c0f18f0"/>
  </r>
  <r>
    <x v="42552"/>
    <s v="stacklead.com"/>
    <s v="USA"/>
    <s v="CA"/>
    <s v="SF Bay Area"/>
    <s v="San Francisco"/>
    <x v="0"/>
    <s v="StackLead uses data-aggregation technology to help add every open role in the world to LinkedIn."/>
    <s v="analytics|saas|sales automation"/>
    <x v="1188"/>
    <x v="1"/>
    <n v="1"/>
    <m/>
    <s v="2014-01-01"/>
    <s v="2014-01-01"/>
    <s v="2014-01-01"/>
    <m/>
    <s v="team@stacklead.com"/>
    <s v="'310-980-5887"/>
    <s v="https://www.crunchbase.com/organization/stacklead"/>
    <s v="https://www.twitter.com/stacklead"/>
    <m/>
    <s v="ad97a539-9c5b-ce74-0a14-d629a3dffaaa"/>
  </r>
  <r>
    <x v="42553"/>
    <s v="startnext.com"/>
    <s v="DEU"/>
    <m/>
    <s v="Dresden"/>
    <s v="Dresden"/>
    <x v="0"/>
    <s v="Startnext is the largest crowdfunding community in german speaking countries."/>
    <s v="crowdfunding"/>
    <x v="24"/>
    <x v="0"/>
    <n v="1"/>
    <n v="34419.616427794499"/>
    <s v="2010-01-01"/>
    <s v="2014-01-01"/>
    <s v="2014-01-01"/>
    <m/>
    <s v="info@startnext.com"/>
    <n v="4916096057379"/>
    <s v="https://www.crunchbase.com/organization/start-next"/>
    <s v="https://www.twitter.com/startnext"/>
    <s v="https://www.facebook.com/startnext"/>
    <s v="55b500e7-f627-f9f8-e8c1-a0595fab3548"/>
  </r>
  <r>
    <x v="42554"/>
    <s v="startupbootcamp.org"/>
    <s v="NLD"/>
    <m/>
    <s v="Eindhoven"/>
    <s v="Eindhoven"/>
    <x v="0"/>
    <s v="Startupbootcamp HighTechXL is Europe's business accelerator for hardware startups."/>
    <s v="3d printing|advanced materials|energy|hardware|health care|incubators|internet of things|robotics"/>
    <x v="6180"/>
    <x v="2"/>
    <n v="2"/>
    <m/>
    <s v="2013-01-01"/>
    <s v="2013-01-01"/>
    <s v="2014-01-01"/>
    <m/>
    <m/>
    <m/>
    <s v="https://www.crunchbase.com/organization/startupbootcamp-hightechxl"/>
    <s v="https://www.twitter.com/sbchightechxl"/>
    <s v="http://www.facebook.com/startupbootcamp"/>
    <s v="bf9448b9-35b5-a4f0-ff2e-be47276fb513"/>
  </r>
  <r>
    <x v="42555"/>
    <s v="startupgenome.co"/>
    <s v="USA"/>
    <s v="NE"/>
    <s v="Omaha"/>
    <s v="Omaha"/>
    <x v="0"/>
    <s v="Startup Genome is a platform for collecting and analyzing data about startups, entrepreneurs, and investors in local startup communities."/>
    <s v="communities|non profit"/>
    <x v="107"/>
    <x v="1"/>
    <n v="1"/>
    <m/>
    <s v="2012-10-01"/>
    <s v="2014-01-01"/>
    <s v="2014-01-01"/>
    <m/>
    <s v="contact@startupgenome.com"/>
    <m/>
    <s v="https://www.crunchbase.com/organization/startupgenome"/>
    <s v="https://www.twitter.com/startupgenome"/>
    <s v="http://www.facebook.com/startupgenome"/>
    <s v="2a4d64a6-068f-9835-6f3d-6cc5e1cb0907"/>
  </r>
  <r>
    <x v="42556"/>
    <s v="sctheranostics.com"/>
    <s v="USA"/>
    <s v="CA"/>
    <s v="SF Bay Area"/>
    <s v="Redwood City"/>
    <x v="0"/>
    <s v="Accelerating therapeutic discovery and enabling personalized medicine through the use of patient-derived cell models"/>
    <s v="health care|medical|therapeutics"/>
    <x v="3"/>
    <x v="0"/>
    <n v="1"/>
    <n v="4500000"/>
    <s v="2013-01-01"/>
    <s v="2014-01-01"/>
    <s v="2014-01-01"/>
    <m/>
    <m/>
    <s v="'212-920-5501"/>
    <s v="https://www.crunchbase.com/organization/stem-cell-theranostics"/>
    <m/>
    <m/>
    <s v="3add650b-b197-902d-0e89-b3c53f12cc40"/>
  </r>
  <r>
    <x v="42557"/>
    <s v="stickerlight.com"/>
    <m/>
    <m/>
    <m/>
    <m/>
    <x v="0"/>
    <s v="Customizable, luminescent branding for your laptop."/>
    <s v="music|personal branding"/>
    <x v="591"/>
    <x v="2"/>
    <n v="1"/>
    <n v="15000"/>
    <m/>
    <s v="2014-01-01"/>
    <s v="2014-01-01"/>
    <m/>
    <m/>
    <m/>
    <s v="https://www.crunchbase.com/organization/stickerlight"/>
    <s v="https://www.twitter.com/stickerlight"/>
    <s v="https://www.facebook.com/stickerlight"/>
    <s v="47a0eac3-a06f-5713-daf5-8085aebc988e"/>
  </r>
  <r>
    <x v="42558"/>
    <s v="storagemadeeasy.com"/>
    <s v="GBR"/>
    <m/>
    <s v="GBR - Other"/>
    <s v="Sutton"/>
    <x v="0"/>
    <s v="SME provides a self-hosted Enterprise File Fabric that provides unification and governance for existing on-premises or cloud, data stores."/>
    <s v="cloud computing|enterprise software|file sharing"/>
    <x v="146"/>
    <x v="0"/>
    <n v="3"/>
    <n v="2250000"/>
    <s v="2009-11-17"/>
    <s v="2012-01-01"/>
    <s v="2014-01-01"/>
    <m/>
    <s v="Info@storagemadeeasy.com"/>
    <n v="442086432885"/>
    <s v="https://www.crunchbase.com/organization/storage-made-easy"/>
    <s v="https://www.twitter.com/smestorage"/>
    <s v="http://www.facebook.com/storagemadeeasy"/>
    <s v="9362a3d1-648e-82a3-bc56-6ca00afe5af0"/>
  </r>
  <r>
    <x v="42559"/>
    <s v="sunergytech.net"/>
    <s v="EGY"/>
    <m/>
    <s v="Cairo"/>
    <s v="Cairo"/>
    <x v="0"/>
    <s v="Sunergy is a new venture renewable energy solution provider based in Egypt."/>
    <s v="clean energy|energy"/>
    <x v="9"/>
    <x v="1"/>
    <n v="1"/>
    <n v="15000"/>
    <s v="2013-01-01"/>
    <s v="2014-01-01"/>
    <s v="2014-01-01"/>
    <m/>
    <s v="info@sunergytech.net"/>
    <n v="201006662395"/>
    <s v="https://www.crunchbase.com/organization/sunergy"/>
    <m/>
    <m/>
    <s v="792364aa-3caf-1d64-e117-5aa7e0031368"/>
  </r>
  <r>
    <x v="42560"/>
    <s v="superplayer.fm"/>
    <s v="BRA"/>
    <m/>
    <m/>
    <m/>
    <x v="0"/>
    <s v="Superplayer is a free online radio that offers a range of personalized playlists."/>
    <s v="music|personalization"/>
    <x v="223"/>
    <x v="0"/>
    <n v="1"/>
    <m/>
    <s v="2011-01-01"/>
    <s v="2014-01-01"/>
    <s v="2014-01-01"/>
    <m/>
    <s v="contato@superplayer.fm"/>
    <m/>
    <s v="https://www.crunchbase.com/organization/superplayer"/>
    <s v="https://www.twitter.com/superplayerbr"/>
    <s v="http://www.facebook.com/superplayerbr"/>
    <s v="561485d7-638a-0b52-279e-a849655d4d4a"/>
  </r>
  <r>
    <x v="42561"/>
    <s v="sustainablemarine.com"/>
    <s v="GBR"/>
    <m/>
    <m/>
    <m/>
    <x v="0"/>
    <s v="Sustainable Marine Energy develops a deployment platform for the tidal energy industry."/>
    <s v="clean energy|energy|renewable energy"/>
    <x v="9"/>
    <x v="0"/>
    <n v="2"/>
    <n v="235609"/>
    <s v="2012-01-01"/>
    <s v="2013-02-07"/>
    <s v="2014-01-01"/>
    <m/>
    <s v="info@sustainablemarine.com"/>
    <s v="'+44 1983 297145"/>
    <s v="https://www.crunchbase.com/organization/sustainable-marine-energy"/>
    <s v="https://www.twitter.com/sustain_marine"/>
    <s v="http://www.facebook.com/sustainablemarine"/>
    <s v="b4f3cfc2-6863-ee88-625c-2540d57d8093"/>
  </r>
  <r>
    <x v="42562"/>
    <s v="switchnote.com"/>
    <s v="USA"/>
    <s v="MD"/>
    <s v="Baltimore"/>
    <s v="Baltimore"/>
    <x v="0"/>
    <s v="SwitchNote is made by students for students to share class notes."/>
    <s v="education|file sharing"/>
    <x v="283"/>
    <x v="1"/>
    <n v="1"/>
    <m/>
    <s v="2013-11-01"/>
    <s v="2014-01-01"/>
    <s v="2014-01-01"/>
    <m/>
    <s v="drew@switchnote.com"/>
    <m/>
    <s v="https://www.crunchbase.com/organization/switchnote"/>
    <s v="https://www.twitter.com/switchnote"/>
    <s v="http://www.facebook.com/switchnote"/>
    <s v="9deadcd7-23fa-c3a7-ee01-b1fccfd87ea3"/>
  </r>
  <r>
    <x v="42563"/>
    <s v="synthox.com"/>
    <s v="USA"/>
    <s v="CO"/>
    <s v="Denver"/>
    <s v="Denver"/>
    <x v="0"/>
    <s v="Synthox LLC looks to the future for the next big challenges faced in water treatment, industrial wastewater treatment, cleaning and"/>
    <s v="industrial|waste management|water"/>
    <x v="412"/>
    <x v="1"/>
    <n v="1"/>
    <n v="175000"/>
    <m/>
    <s v="2014-01-01"/>
    <s v="2014-01-01"/>
    <m/>
    <s v="info@synthox.com"/>
    <s v="720 224 7548"/>
    <s v="https://www.crunchbase.com/organization/synthox"/>
    <m/>
    <m/>
    <s v="9a40756a-d9f4-0f33-aff4-d63741fdd37b"/>
  </r>
  <r>
    <x v="42564"/>
    <s v="talech.com"/>
    <s v="USA"/>
    <s v="CA"/>
    <s v="SF Bay Area"/>
    <s v="Palo Alto"/>
    <x v="0"/>
    <s v="talech is a simple yet powerful point of sale system that provides merchants with rich analytics and deep insights"/>
    <s v="analytics|e-commerce|internet|point of sale|small and medium businesses"/>
    <x v="1534"/>
    <x v="0"/>
    <n v="1"/>
    <m/>
    <s v="2012-10-01"/>
    <s v="2014-01-01"/>
    <s v="2014-01-01"/>
    <m/>
    <s v="contact@talech.com"/>
    <s v="(888) 995-1998"/>
    <s v="https://www.crunchbase.com/organization/talech"/>
    <s v="https://www.twitter.com/mytalech"/>
    <s v="http://faebook.com/mytalech"/>
    <s v="9e1209c9-47d0-26de-6493-fc697b4f43db"/>
  </r>
  <r>
    <x v="42565"/>
    <s v="tapfit.co"/>
    <s v="USA"/>
    <s v="IL"/>
    <s v="Chicago"/>
    <s v="Chicago"/>
    <x v="0"/>
    <s v="TapFit is the best way to search for and discover fitness options nearby. They develop mobile applications that help remove the friction"/>
    <s v="software"/>
    <x v="10"/>
    <x v="1"/>
    <n v="1"/>
    <n v="100000"/>
    <s v="2013-06-01"/>
    <s v="2014-01-01"/>
    <s v="2014-01-01"/>
    <m/>
    <s v="scott@tapfit.co"/>
    <m/>
    <s v="https://www.crunchbase.com/organization/tapfit"/>
    <s v="https://www.twitter.com/tapfit"/>
    <s v="http://www.facebook.com/tapfit"/>
    <s v="bbbe7b54-e2d1-2959-568f-206d202fd123"/>
  </r>
  <r>
    <x v="42566"/>
    <s v="targetx.com"/>
    <s v="USA"/>
    <s v="PA"/>
    <s v="Philadelphia"/>
    <s v="Conshohocken"/>
    <x v="0"/>
    <s v="TargetX’s campuswide CRM is built on the powerful development platform of Salesforce the worldwide leader in customer relationship managem."/>
    <s v="crm|edtech|education|recruiting"/>
    <x v="6181"/>
    <x v="6"/>
    <n v="1"/>
    <m/>
    <s v="1998-01-01"/>
    <s v="2014-01-01"/>
    <s v="2014-01-01"/>
    <m/>
    <s v="info@targetx.com"/>
    <s v="(877) 715-7474"/>
    <s v="https://www.crunchbase.com/organization/targetx"/>
    <s v="https://www.twitter.com/targetx"/>
    <s v="http://www.facebook.com/targetx"/>
    <s v="8bbe409d-2a94-2e4d-97dd-a673f93a7d59"/>
  </r>
  <r>
    <x v="42567"/>
    <m/>
    <m/>
    <m/>
    <m/>
    <m/>
    <x v="0"/>
    <s v="Taxa Common"/>
    <m/>
    <x v="5"/>
    <x v="2"/>
    <n v="2"/>
    <n v="25000"/>
    <m/>
    <s v="2013-01-01"/>
    <s v="2014-01-01"/>
    <m/>
    <m/>
    <m/>
    <s v="https://www.crunchbase.com/organization/taxa-common"/>
    <m/>
    <m/>
    <s v="63e52c55-a29e-edb1-d654-56b48a1425de"/>
  </r>
  <r>
    <x v="42568"/>
    <s v="teenssuccess.com"/>
    <m/>
    <m/>
    <m/>
    <m/>
    <x v="0"/>
    <s v="Helping teenagers achieve success"/>
    <s v="consulting|education|human resources|journalism|teenagers"/>
    <x v="466"/>
    <x v="1"/>
    <n v="1"/>
    <n v="890.207715133531"/>
    <s v="2014-01-01"/>
    <s v="2014-01-01"/>
    <s v="2014-01-01"/>
    <m/>
    <s v="teenssuccess@outlook.com"/>
    <m/>
    <s v="https://www.crunchbase.com/organization/teenssuccess"/>
    <m/>
    <s v="https://www.facebook.com/teens-success-1385210975069578/"/>
    <s v="e2eac2da-5c20-2b14-4743-080375152d54"/>
  </r>
  <r>
    <x v="42569"/>
    <s v="telecosys.com"/>
    <s v="EGY"/>
    <m/>
    <s v="Cairo"/>
    <s v="Gîza"/>
    <x v="0"/>
    <s v="Telecosys is a software products and solutions provider empowering tech-based service providers, including telecom, internet, and more."/>
    <s v="software"/>
    <x v="10"/>
    <x v="0"/>
    <n v="1"/>
    <n v="15000"/>
    <s v="2014-01-01"/>
    <s v="2014-01-01"/>
    <s v="2014-01-01"/>
    <m/>
    <m/>
    <m/>
    <s v="https://www.crunchbase.com/organization/telecosys"/>
    <s v="https://www.twitter.com/telecosys"/>
    <m/>
    <s v="819a34a3-65e5-42fe-a9e0-0e68e3f897de"/>
  </r>
  <r>
    <x v="42570"/>
    <s v="teramind.co"/>
    <s v="USA"/>
    <s v="NY"/>
    <s v="New York City"/>
    <s v="New York"/>
    <x v="0"/>
    <s v="Workforce Monitoring &amp; Insider Threat Prevention"/>
    <s v="cyber security|enterprise software"/>
    <x v="130"/>
    <x v="6"/>
    <n v="1"/>
    <n v="6000000"/>
    <s v="2014-07-01"/>
    <s v="2014-01-01"/>
    <s v="2014-01-01"/>
    <m/>
    <s v="hello@teramind.co"/>
    <s v="1(212) 603-9617"/>
    <s v="https://www.crunchbase.com/organization/teramind-inc"/>
    <s v="https://www.twitter.com/teramindco"/>
    <s v="https://www.facebook.com/teramindco"/>
    <s v="a104fc11-23c7-ab73-f0a2-da12d345328b"/>
  </r>
  <r>
    <x v="42571"/>
    <s v="gfgcafe.com"/>
    <s v="USA"/>
    <s v="MA"/>
    <s v="MA - Other"/>
    <s v="Great Barrington"/>
    <x v="0"/>
    <s v="Gluten fee products superior to any currently commercially available."/>
    <s v="restaurants|retail"/>
    <x v="116"/>
    <x v="1"/>
    <n v="1"/>
    <n v="10000"/>
    <m/>
    <s v="2014-01-01"/>
    <s v="2014-01-01"/>
    <m/>
    <s v="gfgcafe@live.com"/>
    <s v="'+1 (413) 717-4265"/>
    <s v="https://www.crunchbase.com/organization/the-gluten-free-gourmet"/>
    <s v="https://www.twitter.com/gfgcafe"/>
    <s v="http://www.facebook.com/gfgcafe"/>
    <s v="6b6eea6f-dd79-d47a-80e8-cea3fd64be0e"/>
  </r>
  <r>
    <x v="42572"/>
    <s v="thenewsfunnel.com"/>
    <s v="USA"/>
    <s v="NJ"/>
    <s v="Newark"/>
    <s v="Bernardsville"/>
    <x v="0"/>
    <s v="A free real estate news aggregation &amp; PR tool website for the busy professional."/>
    <s v="commercial real estate|news|real estate"/>
    <x v="4201"/>
    <x v="0"/>
    <n v="1"/>
    <n v="3000000"/>
    <s v="2011-01-01"/>
    <s v="2014-01-01"/>
    <s v="2014-01-01"/>
    <m/>
    <s v="info@thenewsfunnel.com"/>
    <s v="'800-201-4042"/>
    <s v="https://www.crunchbase.com/organization/the-news-funnel"/>
    <s v="https://www.twitter.com/tnf_re"/>
    <s v="http://www.facebook.com/thenewsfunnel"/>
    <s v="7a674dd2-c9a8-04ee-ab94-319f27312721"/>
  </r>
  <r>
    <x v="42573"/>
    <s v="threadable.com"/>
    <s v="USA"/>
    <s v="CA"/>
    <s v="SF Bay Area"/>
    <s v="San Francisco"/>
    <x v="2"/>
    <s v="Threadable is a mailing list management solution that makes group email less noisy and more actionable."/>
    <s v="email|internet|messaging"/>
    <x v="201"/>
    <x v="1"/>
    <n v="1"/>
    <m/>
    <s v="2009-04-04"/>
    <s v="2014-01-01"/>
    <s v="2014-01-01"/>
    <m/>
    <s v="support@threadable.com"/>
    <m/>
    <s v="https://www.crunchbase.com/organization/threadable"/>
    <s v="https://www.twitter.com/threadable"/>
    <s v="http://www.facebook.com/threadable"/>
    <s v="a377ec6b-426f-2319-8532-cf5872336749"/>
  </r>
  <r>
    <x v="42574"/>
    <s v="mzread.com"/>
    <m/>
    <m/>
    <m/>
    <m/>
    <x v="0"/>
    <s v="Thumb Reading is a social-sharing application that enables readers to discuss facts with others having similar interests."/>
    <s v="photography|video"/>
    <x v="21"/>
    <x v="2"/>
    <n v="1"/>
    <n v="164744"/>
    <m/>
    <s v="2014-01-01"/>
    <s v="2014-01-01"/>
    <m/>
    <m/>
    <n v="862152305682"/>
    <s v="https://www.crunchbase.com/organization/thumb-reading"/>
    <m/>
    <m/>
    <s v="1aff10e5-81ff-2074-006c-82bf6c029cb2"/>
  </r>
  <r>
    <x v="42575"/>
    <s v="timepad.ru"/>
    <s v="RUS"/>
    <m/>
    <s v="Moscow"/>
    <s v="Moscow"/>
    <x v="0"/>
    <s v="Online event management solutions provider"/>
    <s v="curated web|event management|events|internet"/>
    <x v="80"/>
    <x v="0"/>
    <n v="2"/>
    <n v="250000"/>
    <s v="2008-08-01"/>
    <s v="2012-03-01"/>
    <s v="2014-01-01"/>
    <m/>
    <s v="team@timepad.ru"/>
    <s v="'+7 495 212-16-98"/>
    <s v="https://www.crunchbase.com/organization/timepad"/>
    <s v="https://www.twitter.com/timepadru"/>
    <s v="http://www.facebook.com/timepad"/>
    <s v="1b587642-8f19-1832-d854-1b3c3a83e817"/>
  </r>
  <r>
    <x v="42576"/>
    <s v="tipsolutions.com"/>
    <s v="USA"/>
    <s v="IL"/>
    <s v="Chicago"/>
    <s v="Chicago"/>
    <x v="0"/>
    <s v="TIP Solutions is redefining the phone call as you know it (and don't know it)."/>
    <s v="android|apps|ios|mobile|software|telecommunications"/>
    <x v="1484"/>
    <x v="0"/>
    <n v="2"/>
    <n v="4250000"/>
    <s v="2009-11-30"/>
    <s v="2010-01-01"/>
    <s v="2014-01-01"/>
    <m/>
    <s v="mike@tipsolutions.com"/>
    <m/>
    <s v="https://www.crunchbase.com/organization/tip-solutions-inc"/>
    <s v="https://www.twitter.com/tipsolutions"/>
    <s v="http://www.facebook.com/tipsolutions"/>
    <s v="5c7fc8c2-b159-7ed9-4020-653473bd7ef9"/>
  </r>
  <r>
    <x v="42577"/>
    <s v="tob.uy"/>
    <m/>
    <m/>
    <m/>
    <m/>
    <x v="0"/>
    <s v="You like it, you got it. Tobuy is a mobile app to save the things you discover on the go. Just snap a picture of a product and buy!"/>
    <m/>
    <x v="5"/>
    <x v="1"/>
    <n v="1"/>
    <m/>
    <m/>
    <s v="2014-01-01"/>
    <s v="2014-01-01"/>
    <m/>
    <m/>
    <m/>
    <s v="https://www.crunchbase.com/organization/tobuy"/>
    <s v="https://www.twitter.com/apptobuy"/>
    <m/>
    <s v="fad97378-4888-3156-a3dd-01ecde6d8925"/>
  </r>
  <r>
    <x v="42578"/>
    <s v="tocomail.com"/>
    <s v="USA"/>
    <s v="MA"/>
    <s v="Boston"/>
    <s v="Waltham"/>
    <x v="0"/>
    <s v="Tocobox Inc. is a children's, online communication company specializing in text and email."/>
    <s v="android|curated web|email|ios|messaging|mobile"/>
    <x v="5065"/>
    <x v="2"/>
    <n v="1"/>
    <n v="500000"/>
    <s v="2013-01-17"/>
    <s v="2014-01-01"/>
    <s v="2014-01-01"/>
    <m/>
    <s v="support@tocobox.com"/>
    <m/>
    <s v="https://www.crunchbase.com/organization/tocobox-inc"/>
    <s v="https://www.twitter.com/toco_mail"/>
    <s v="http://www.facebook.com/tocomail"/>
    <s v="2d710f1e-fbe7-348b-bcd9-b828dc51e852"/>
  </r>
  <r>
    <x v="42579"/>
    <s v="todayhomes.co.in"/>
    <s v="IND"/>
    <m/>
    <s v="New Delhi"/>
    <s v="New Delhi"/>
    <x v="0"/>
    <s v="Today Homes &amp; Infrastructure is a well established enterprise in the field of Real Estate Development."/>
    <m/>
    <x v="5"/>
    <x v="2"/>
    <n v="1"/>
    <m/>
    <s v="1996-01-01"/>
    <s v="2014-01-01"/>
    <s v="2014-01-01"/>
    <m/>
    <s v="info@todayhomes.co.in"/>
    <s v="91 11 4152 1888"/>
    <s v="https://www.crunchbase.com/organization/today-homes"/>
    <m/>
    <m/>
    <s v="36b5e6b1-6afb-e1a7-c145-6eb342893101"/>
  </r>
  <r>
    <x v="42580"/>
    <s v="tomoon.cn"/>
    <s v="CHN"/>
    <m/>
    <s v="Beijing"/>
    <s v="Beijing"/>
    <x v="0"/>
    <s v="Tomoon is a consumer electronic company based in Beijing. Their products include T-watch, magic box, bluetooth speaker, etc."/>
    <m/>
    <x v="5"/>
    <x v="2"/>
    <n v="4"/>
    <m/>
    <s v="2011-01-01"/>
    <s v="2013-07-01"/>
    <s v="2014-01-01"/>
    <m/>
    <m/>
    <m/>
    <s v="https://www.crunchbase.com/organization/tomoon"/>
    <m/>
    <m/>
    <s v="e0c49167-7d04-8a11-5cc7-427e37b7e0b8"/>
  </r>
  <r>
    <x v="42581"/>
    <s v="trendlr.se"/>
    <s v="SWE"/>
    <m/>
    <s v="Stockholm"/>
    <s v="Stockholm"/>
    <x v="0"/>
    <s v="With our apps for IOS and Android there is a new way for fashion-conscious people to find their perfect outfit."/>
    <s v="analytics|android|big data|fashion|ios|retail|software"/>
    <x v="6182"/>
    <x v="1"/>
    <n v="1"/>
    <m/>
    <s v="2013-01-01"/>
    <s v="2014-01-01"/>
    <s v="2014-01-01"/>
    <m/>
    <m/>
    <m/>
    <s v="https://www.crunchbase.com/organization/trendlr"/>
    <s v="https://www.twitter.com/gettrendlr"/>
    <m/>
    <s v="b4bc89c9-4735-4093-14ee-9011250d9f4c"/>
  </r>
  <r>
    <x v="42582"/>
    <s v="tripletplus.com"/>
    <s v="USA"/>
    <s v="TX"/>
    <s v="Houston"/>
    <s v="Houston"/>
    <x v="0"/>
    <s v="TripleTPlus™ a Roadside Assistance Franchise Opportunities serving the Transportation Logistics, Freight Shipping &amp; Travel Industries includ"/>
    <s v="automotive|customer service|transportation"/>
    <x v="114"/>
    <x v="9"/>
    <n v="1"/>
    <n v="500000"/>
    <s v="2014-01-04"/>
    <s v="2014-01-01"/>
    <s v="2014-01-01"/>
    <m/>
    <s v="info@tripletplus.com"/>
    <s v="(844) 888-7587"/>
    <s v="https://www.crunchbase.com/organization/tripletplus"/>
    <s v="https://www.twitter.com/tripletplus"/>
    <s v="http://www.facebook.com/tripletttplus"/>
    <s v="0462bd83-6a04-d900-12fb-edd7c06ec9b7"/>
  </r>
  <r>
    <x v="42583"/>
    <s v="trippifi.com"/>
    <s v="ARE"/>
    <m/>
    <s v="Dubai"/>
    <s v="Dubai"/>
    <x v="0"/>
    <s v="Trippifi is a social travel community (website + apps) connecting like-minded people who will be in the same place at the same time."/>
    <s v="android|apps|ios|location based services|social media|travel"/>
    <x v="6183"/>
    <x v="0"/>
    <n v="1"/>
    <n v="150000"/>
    <s v="2014-01-01"/>
    <s v="2014-01-01"/>
    <s v="2014-01-01"/>
    <m/>
    <s v="info@trippifi.com"/>
    <s v="'+971 4 374 8378"/>
    <s v="https://www.crunchbase.com/organization/trippifi"/>
    <s v="https://www.twitter.com/trippifi"/>
    <s v="http://www.facebook.com/trippifi"/>
    <s v="fd936406-3318-a05a-b8ea-177e8cb2362a"/>
  </r>
  <r>
    <x v="42584"/>
    <s v="tripscan.com"/>
    <s v="CHE"/>
    <m/>
    <s v="Zurich"/>
    <s v="Zürich"/>
    <x v="0"/>
    <s v="TripScan is an online travel portal."/>
    <s v="travel"/>
    <x v="22"/>
    <x v="1"/>
    <n v="1"/>
    <m/>
    <s v="2012-05-15"/>
    <s v="2014-01-01"/>
    <s v="2014-01-01"/>
    <m/>
    <m/>
    <n v="410000000"/>
    <s v="https://www.crunchbase.com/organization/tripscan"/>
    <m/>
    <s v="https://www.facebook.com/tripscantravel"/>
    <s v="47554ee4-4a35-5365-5e92-11029eed9ae8"/>
  </r>
  <r>
    <x v="42585"/>
    <s v="trumanjames.com"/>
    <s v="USA"/>
    <s v="NY"/>
    <s v="New York City"/>
    <s v="New York"/>
    <x v="0"/>
    <s v="Commercial real estate advisory firm"/>
    <s v="real estate"/>
    <x v="76"/>
    <x v="1"/>
    <n v="1"/>
    <m/>
    <s v="2014-03-03"/>
    <s v="2014-01-01"/>
    <s v="2014-01-01"/>
    <m/>
    <s v="contact@trumanjames.com"/>
    <s v="'+1 (646) 504-1417"/>
    <s v="https://www.crunchbase.com/organization/truman-james"/>
    <s v="https://www.twitter.com/trumanjames"/>
    <s v="https://www.facebook.com/trumanjamesnyc"/>
    <s v="6c95fb5d-bc5f-149a-f86a-200608c7a5ad"/>
  </r>
  <r>
    <x v="42586"/>
    <s v="truumobile.com"/>
    <m/>
    <m/>
    <m/>
    <m/>
    <x v="0"/>
    <s v="The first millenial-driven mobile operator in Latin America"/>
    <s v="e-commerce|mobile|social media"/>
    <x v="4724"/>
    <x v="2"/>
    <n v="1"/>
    <m/>
    <s v="2013-01-01"/>
    <s v="2014-01-01"/>
    <s v="2014-01-01"/>
    <m/>
    <m/>
    <m/>
    <s v="https://www.crunchbase.com/organization/truu-mobile"/>
    <m/>
    <m/>
    <s v="152c06df-7b9b-8b92-9ece-54b2a33846f6"/>
  </r>
  <r>
    <x v="42587"/>
    <s v="ttwick.com"/>
    <s v="USA"/>
    <s v="NY"/>
    <s v="New York City"/>
    <s v="New York"/>
    <x v="0"/>
    <s v="ttwick is a search and knowledge discovery engine for unstructured content in the web: social, local daily deals, news."/>
    <s v="analytics|big data|content|search engine"/>
    <x v="54"/>
    <x v="1"/>
    <n v="2"/>
    <n v="2455000"/>
    <s v="2012-01-01"/>
    <s v="2013-05-03"/>
    <s v="2014-01-01"/>
    <m/>
    <s v="info@ttwick.com"/>
    <s v="'+1 917-270-9489"/>
    <s v="https://www.crunchbase.com/organization/ttwick"/>
    <s v="https://www.twitter.com/ttwick"/>
    <s v="http://www.facebook.com/ttwick"/>
    <s v="f9cc5fd8-edbd-3ffc-b2e6-e7b248f2ab78"/>
  </r>
  <r>
    <x v="42588"/>
    <s v="tutstu.com"/>
    <s v="IND"/>
    <m/>
    <s v="Kolkata"/>
    <s v="Kolkata"/>
    <x v="0"/>
    <s v="TutStu is for Teachers, what WordPress is for Bloggers."/>
    <s v="crowdsourcing|edtech|education|language learning|tutoring"/>
    <x v="283"/>
    <x v="1"/>
    <n v="1"/>
    <m/>
    <s v="2014-01-01"/>
    <s v="2014-01-01"/>
    <s v="2014-01-01"/>
    <m/>
    <m/>
    <m/>
    <s v="https://www.crunchbase.com/organization/tutstu"/>
    <s v="https://www.twitter.com/tutstuedu"/>
    <s v="https://www.facebook.com/tutstuedu"/>
    <s v="fb3ae4c5-2c8a-8ea3-5e82-98bcbcf99c8f"/>
  </r>
  <r>
    <x v="42589"/>
    <s v="gettwototango.com"/>
    <m/>
    <m/>
    <m/>
    <m/>
    <x v="0"/>
    <s v="Social Dating"/>
    <m/>
    <x v="5"/>
    <x v="1"/>
    <n v="1"/>
    <m/>
    <s v="2014-01-01"/>
    <s v="2014-01-01"/>
    <s v="2014-01-01"/>
    <m/>
    <m/>
    <m/>
    <s v="https://www.crunchbase.com/organization/two-to-tango"/>
    <s v="https://www.twitter.com/gettwototango"/>
    <m/>
    <s v="02ed38fa-c7f4-332d-1467-e8a4a845b0d2"/>
  </r>
  <r>
    <x v="42590"/>
    <s v="ubideo.com"/>
    <s v="NLD"/>
    <m/>
    <s v="Amsterdam"/>
    <s v="Amsterdam"/>
    <x v="0"/>
    <s v="The World. Live. A tap away. It empowers anyone with a smartphone to be a realtime reporter"/>
    <s v="events|journalism|video streaming"/>
    <x v="4316"/>
    <x v="0"/>
    <n v="1"/>
    <n v="550713"/>
    <s v="2014-06-01"/>
    <s v="2014-01-01"/>
    <s v="2014-01-01"/>
    <m/>
    <s v="info@ubideo.com"/>
    <m/>
    <s v="https://www.crunchbase.com/organization/ubideo"/>
    <s v="https://www.twitter.com/ubideo"/>
    <s v="https://www.facebook.com/ubideo"/>
    <s v="e9d3de41-0de4-8841-f225-597b93b7ccd4"/>
  </r>
  <r>
    <x v="42591"/>
    <s v="ucopia.com"/>
    <s v="FRA"/>
    <m/>
    <s v="FRA - Other"/>
    <s v="Châtillon"/>
    <x v="0"/>
    <s v="UCOPIA Communications develops wireless computer network solutions for accessing internet, intranet, and extranet applications."/>
    <s v="software"/>
    <x v="10"/>
    <x v="0"/>
    <n v="2"/>
    <n v="7757012.3828012096"/>
    <s v="2002-01-01"/>
    <s v="2005-03-07"/>
    <s v="2014-01-01"/>
    <m/>
    <s v="contactus@ucopia.com"/>
    <s v="33 1 40 92 73 90"/>
    <s v="https://www.crunchbase.com/organization/ucopia-communications"/>
    <s v="https://www.twitter.com/ucopiacom"/>
    <s v="https://www.facebook.com/161858070496523"/>
    <s v="84159188-5f4a-1792-fd0e-131087dfb24e"/>
  </r>
  <r>
    <x v="42592"/>
    <s v="umentioned.com"/>
    <s v="CAN"/>
    <s v="ON"/>
    <s v="Toronto"/>
    <s v="Kitchener"/>
    <x v="0"/>
    <s v="uMentioned is a college-based location app that lets you anonymously share your reaction about a person or event nearby."/>
    <m/>
    <x v="5"/>
    <x v="0"/>
    <n v="1"/>
    <n v="12500"/>
    <s v="2012-11-18"/>
    <s v="2014-01-01"/>
    <s v="2014-01-01"/>
    <m/>
    <m/>
    <m/>
    <s v="https://www.crunchbase.com/organization/umentioned"/>
    <s v="https://www.twitter.com/umentioned"/>
    <s v="http://www.facebook.com/mentioned"/>
    <s v="51a9bc6a-5dd9-d699-abdd-17dda44284f0"/>
  </r>
  <r>
    <x v="42593"/>
    <s v="ungalli.com"/>
    <s v="CAN"/>
    <m/>
    <m/>
    <m/>
    <x v="0"/>
    <s v="Ungalli creates casual and active wear made from recycled plastic bottles."/>
    <s v="fashion"/>
    <x v="350"/>
    <x v="2"/>
    <n v="1"/>
    <n v="15000"/>
    <s v="2014-01-01"/>
    <s v="2014-01-01"/>
    <s v="2014-01-01"/>
    <m/>
    <m/>
    <n v="8076222000"/>
    <s v="https://www.crunchbase.com/organization/ungalli"/>
    <s v="https://www.twitter.com/ungalliclothing"/>
    <s v="http://www.facebook.com/ungalliclothingco"/>
    <s v="645c64fb-0c76-6e49-1904-0271aa51a5ce"/>
  </r>
  <r>
    <x v="42594"/>
    <s v="upgrade-inc.com"/>
    <m/>
    <m/>
    <m/>
    <m/>
    <x v="0"/>
    <s v="Upgrade-inc is a event organizer is a full service events planning, coordination, consultation and management company."/>
    <s v="software"/>
    <x v="10"/>
    <x v="2"/>
    <n v="1"/>
    <m/>
    <s v="2014-10-01"/>
    <s v="2014-01-01"/>
    <s v="2014-01-01"/>
    <m/>
    <m/>
    <m/>
    <s v="https://www.crunchbase.com/organization/free-technologies-inc"/>
    <s v="https://www.twitter.com/infoupgradeinc"/>
    <m/>
    <s v="81a4965d-e3af-dc7b-8e6e-76d245682cb7"/>
  </r>
  <r>
    <x v="42595"/>
    <s v="upnovate.com"/>
    <s v="HKG"/>
    <m/>
    <s v="Hong Kong"/>
    <s v="Hong Kong"/>
    <x v="0"/>
    <s v="UJoin is an interest-based event invitation and recommendation mobile application. The target is to improve our daily life and optimize"/>
    <s v="apps|software"/>
    <x v="50"/>
    <x v="1"/>
    <n v="1"/>
    <n v="41250"/>
    <m/>
    <s v="2014-01-01"/>
    <s v="2014-01-01"/>
    <m/>
    <m/>
    <m/>
    <s v="https://www.crunchbase.com/organization/up-online"/>
    <m/>
    <m/>
    <s v="9000beb9-e72f-230c-a39c-baca1d709075"/>
  </r>
  <r>
    <x v="42596"/>
    <s v="uregista.com"/>
    <s v="NGA"/>
    <m/>
    <s v="Lagos"/>
    <s v="Lagos"/>
    <x v="0"/>
    <s v="Uregista is a simple and well packed web application that allows any kind of user to create, distribute, receive and/or sell forms online wi"/>
    <s v="e-commerce|enterprise software|events"/>
    <x v="6184"/>
    <x v="1"/>
    <n v="1"/>
    <m/>
    <s v="2014-01-01"/>
    <s v="2014-01-01"/>
    <s v="2014-01-01"/>
    <m/>
    <s v="info@uregista.com"/>
    <n v="23414537708"/>
    <s v="https://www.crunchbase.com/organization/uregista"/>
    <s v="https://www.twitter.com/uregista"/>
    <s v="http://www.facebook.com/uregista"/>
    <s v="7cbe2e90-7304-2d4e-f763-4a2bd64d2bb0"/>
  </r>
  <r>
    <x v="42597"/>
    <s v="utopia.de"/>
    <m/>
    <m/>
    <m/>
    <m/>
    <x v="0"/>
    <s v="Utopia.de is a sustainable development company for economy and society."/>
    <m/>
    <x v="5"/>
    <x v="2"/>
    <n v="1"/>
    <m/>
    <s v="2011-01-01"/>
    <s v="2014-01-01"/>
    <s v="2014-01-01"/>
    <m/>
    <m/>
    <m/>
    <s v="https://www.crunchbase.com/organization/utopia-de"/>
    <m/>
    <m/>
    <s v="ccd3ec6c-e13a-4370-a8c1-4b5b9c017005"/>
  </r>
  <r>
    <x v="42598"/>
    <s v="veezeon.com"/>
    <s v="GBR"/>
    <m/>
    <s v="London"/>
    <s v="London"/>
    <x v="0"/>
    <s v="Veezeon offers solutions in computer vision, image recognition, and business intelligence."/>
    <s v="apps|software"/>
    <x v="50"/>
    <x v="1"/>
    <n v="2"/>
    <n v="110655"/>
    <s v="2013-06-10"/>
    <s v="2013-11-25"/>
    <s v="2014-01-01"/>
    <m/>
    <s v="info@artguru.me"/>
    <m/>
    <s v="https://www.crunchbase.com/organization/veezeon"/>
    <s v="https://www.twitter.com/veezeonltd"/>
    <s v="http://www.facebook.com/veezeon.artguru"/>
    <s v="0286d67c-8ced-ec61-bcbd-468701cbbe08"/>
  </r>
  <r>
    <x v="42599"/>
    <s v="venovate.com"/>
    <s v="USA"/>
    <s v="CA"/>
    <s v="SF Bay Area"/>
    <s v="San Francisco"/>
    <x v="0"/>
    <s v="Venovate is the smarter alternative for investing and fundraising"/>
    <s v="crowdfunding|financial services|fintech"/>
    <x v="24"/>
    <x v="0"/>
    <n v="1"/>
    <m/>
    <s v="2013-04-22"/>
    <s v="2014-01-01"/>
    <s v="2014-01-01"/>
    <m/>
    <s v="info@venovate.com"/>
    <m/>
    <s v="https://www.crunchbase.com/organization/venovate"/>
    <s v="https://www.twitter.com/venovate"/>
    <s v="http://www.facebook.com/venovate"/>
    <s v="5aa5fadc-427a-fd22-28d3-d41ce4959b10"/>
  </r>
  <r>
    <x v="42600"/>
    <s v="veronicacore.com"/>
    <s v="PER"/>
    <m/>
    <s v="Lima"/>
    <s v="Lima"/>
    <x v="0"/>
    <s v="Veronica Core : Video Surveillance as a Service"/>
    <s v="artificial intelligence|identity management|video"/>
    <x v="6185"/>
    <x v="1"/>
    <n v="1"/>
    <n v="20000"/>
    <m/>
    <s v="2014-01-01"/>
    <s v="2014-01-01"/>
    <m/>
    <m/>
    <s v="'+51 4434328"/>
    <s v="https://www.crunchbase.com/organization/veronica"/>
    <s v="https://www.twitter.com/veronicacoreinc"/>
    <s v="http://www.facebook.com/veronicacoreinc"/>
    <s v="4ce46e1c-8f72-6ebb-665a-45c7aafecbc3"/>
  </r>
  <r>
    <x v="42601"/>
    <s v="vidfall.com"/>
    <s v="USA"/>
    <s v="NH"/>
    <s v="Manchester, New Hampshire"/>
    <s v="Manchester"/>
    <x v="0"/>
    <s v="VidFall is an daily deals website for goods, services, and travel, where prices fall because users are watching sponsored videos."/>
    <s v="advertising|auctions|e-commerce|shopping|video"/>
    <x v="1604"/>
    <x v="0"/>
    <n v="1"/>
    <m/>
    <s v="2013-09-01"/>
    <s v="2014-01-01"/>
    <s v="2014-01-01"/>
    <m/>
    <s v="support@VidFall.com"/>
    <n v="8566305584"/>
    <s v="https://www.crunchbase.com/organization/vidfall-com"/>
    <s v="https://www.twitter.com/vidfall"/>
    <s v="http://www.facebook.com/vidfall"/>
    <s v="abd7d732-dc3b-4223-da5f-7550675cf8e1"/>
  </r>
  <r>
    <x v="42602"/>
    <s v="vidpresso.com"/>
    <s v="USA"/>
    <s v="UT"/>
    <s v="Salt Lake City"/>
    <s v="Ogden"/>
    <x v="0"/>
    <s v="Vidpresso is a simple way for broadcasters, event producers and podcasters to use social media in their live productions."/>
    <s v="broadcasting|software"/>
    <x v="171"/>
    <x v="1"/>
    <n v="1"/>
    <m/>
    <s v="2012-01-01"/>
    <s v="2014-01-01"/>
    <s v="2014-01-01"/>
    <m/>
    <s v="info@vidpresso.com"/>
    <s v="'801-893-3009"/>
    <s v="https://www.crunchbase.com/organization/vidpresso"/>
    <s v="https://www.twitter.com/vidpresso"/>
    <s v="http://www.facebook.com/vidpresso"/>
    <s v="6dd8c4d4-069d-a88d-fe72-99384534eb51"/>
  </r>
  <r>
    <x v="42603"/>
    <s v="vihub.ru"/>
    <m/>
    <m/>
    <m/>
    <m/>
    <x v="0"/>
    <s v="The first programmatic-video service in Russia"/>
    <m/>
    <x v="5"/>
    <x v="2"/>
    <n v="1"/>
    <m/>
    <s v="2014-01-01"/>
    <s v="2014-01-01"/>
    <s v="2014-01-01"/>
    <m/>
    <m/>
    <s v="'+7 495 374-51-95"/>
    <s v="https://www.crunchbase.com/organization/vihub"/>
    <m/>
    <s v="https://www.facebook.com/video-hub-1401496906769699"/>
    <s v="20db5afa-03d9-20ce-557e-44a1e05a35be"/>
  </r>
  <r>
    <x v="42604"/>
    <s v="vimodi.com"/>
    <s v="USA"/>
    <s v="CA"/>
    <s v="SF Bay Area"/>
    <s v="San Francisco"/>
    <x v="0"/>
    <s v="Mobile Presentation Discussion &amp; Collaboration App"/>
    <s v="advertising|architecture|brand marketing|presentations"/>
    <x v="1567"/>
    <x v="1"/>
    <n v="2"/>
    <m/>
    <s v="2012-01-01"/>
    <s v="2012-01-01"/>
    <s v="2014-01-01"/>
    <m/>
    <m/>
    <m/>
    <s v="https://www.crunchbase.com/organization/vimodi"/>
    <s v="https://www.twitter.com/vimodi"/>
    <s v="https://www.facebook.com/vimodi"/>
    <s v="77a487d9-3923-f32e-9e98-72f6f5f16b7e"/>
  </r>
  <r>
    <x v="42605"/>
    <s v="vitalhealthdatasolutions.com"/>
    <m/>
    <m/>
    <m/>
    <m/>
    <x v="3"/>
    <s v="Patient monitoring"/>
    <s v="health care"/>
    <x v="3"/>
    <x v="1"/>
    <n v="1"/>
    <n v="25000"/>
    <s v="2014-02-10"/>
    <s v="2014-01-01"/>
    <s v="2014-01-01"/>
    <m/>
    <m/>
    <n v="5204441433"/>
    <s v="https://www.crunchbase.com/organization/vital-health-data-solutions"/>
    <m/>
    <m/>
    <s v="152dfb74-1054-e403-1a9b-398827ce4692"/>
  </r>
  <r>
    <x v="42606"/>
    <s v="riplay.com"/>
    <m/>
    <m/>
    <m/>
    <m/>
    <x v="0"/>
    <s v="Riplay is a DVD digitalization platform and movie marketplace."/>
    <s v="digital signage|film"/>
    <x v="373"/>
    <x v="1"/>
    <n v="1"/>
    <n v="1200000"/>
    <s v="2012-01-01"/>
    <s v="2014-01-01"/>
    <s v="2014-01-01"/>
    <m/>
    <m/>
    <m/>
    <s v="https://www.crunchbase.com/organization/riplay"/>
    <m/>
    <m/>
    <s v="d2edaf48-910f-e2b0-55df-5cef4af9c2ba"/>
  </r>
  <r>
    <x v="42607"/>
    <s v="vow.cn"/>
    <s v="CHN"/>
    <m/>
    <s v="Beijing"/>
    <s v="Beijing"/>
    <x v="0"/>
    <s v="World's First Smart Headphones Connecting Souls"/>
    <s v="consumer electronics|wearables"/>
    <x v="13"/>
    <x v="2"/>
    <n v="1"/>
    <n v="1647446"/>
    <s v="2014-01-01"/>
    <s v="2014-01-01"/>
    <s v="2014-01-01"/>
    <m/>
    <s v="pony@vow.cn"/>
    <m/>
    <s v="https://www.crunchbase.com/organization/vow"/>
    <m/>
    <m/>
    <s v="1b49fced-bfda-809b-3e4e-2586bc551a31"/>
  </r>
  <r>
    <x v="42608"/>
    <s v="vsware.ie"/>
    <s v="IRL"/>
    <m/>
    <s v="Dublin"/>
    <s v="Dublin"/>
    <x v="0"/>
    <s v="VSware is a cloud and mobile-based school administration and timetabling platform."/>
    <s v="education|mobile|software"/>
    <x v="1192"/>
    <x v="0"/>
    <n v="1"/>
    <n v="1032588"/>
    <s v="2010-12-01"/>
    <s v="2014-01-01"/>
    <s v="2014-01-01"/>
    <m/>
    <s v="info@vsware.ie"/>
    <n v="35315549628"/>
    <s v="https://www.crunchbase.com/organization/vsware"/>
    <s v="https://www.twitter.com/vswarehq"/>
    <m/>
    <s v="fff13b68-bdf8-0c30-bd4d-4150336db7be"/>
  </r>
  <r>
    <x v="42609"/>
    <s v="vusay.com"/>
    <s v="USA"/>
    <s v="CA"/>
    <s v="SF Bay Area"/>
    <s v="San Francisco"/>
    <x v="0"/>
    <s v="Great Team (multiple prior exits) Patents pending. Based at StartEngine in Los Angeles."/>
    <s v="analytics|video"/>
    <x v="3382"/>
    <x v="0"/>
    <n v="1"/>
    <m/>
    <s v="2014-01-01"/>
    <s v="2014-01-01"/>
    <s v="2014-01-01"/>
    <m/>
    <s v="info@vusay.com"/>
    <n v="17078857356"/>
    <s v="https://www.crunchbase.com/organization/vusay"/>
    <s v="https://www.twitter.com/vusaytweets"/>
    <s v="http://www.facebook.com/vusayofficial"/>
    <s v="7109737b-5512-fd1d-125f-597d88733a45"/>
  </r>
  <r>
    <x v="42610"/>
    <s v="walljam.com"/>
    <s v="GBR"/>
    <m/>
    <s v="London"/>
    <s v="Harpenden"/>
    <x v="0"/>
    <s v="WallJAM is a shaped, interactive rebound wall and sports activity zone."/>
    <s v="sports"/>
    <x v="153"/>
    <x v="2"/>
    <n v="1"/>
    <n v="187967"/>
    <s v="2004-01-01"/>
    <s v="2014-01-01"/>
    <s v="2014-01-01"/>
    <m/>
    <m/>
    <n v="441438791102"/>
    <s v="https://www.crunchbase.com/organization/walljam"/>
    <s v="https://www.twitter.com/walljammer"/>
    <s v="https://www.facebook.com/pages/walljam/605210202824025"/>
    <s v="6a56a36a-39f3-8cf8-122d-64a2aea05926"/>
  </r>
  <r>
    <x v="42611"/>
    <s v="webdigitalauckland.co.nz"/>
    <s v="NZL"/>
    <m/>
    <s v="Auckland"/>
    <s v="Auckland"/>
    <x v="0"/>
    <s v="Web Digital is a website design company located in Auckland, New Zealand."/>
    <s v="web development"/>
    <x v="10"/>
    <x v="1"/>
    <n v="1"/>
    <m/>
    <s v="2013-12-05"/>
    <s v="2014-01-01"/>
    <s v="2014-01-01"/>
    <m/>
    <s v="info@webdigitalauckland.co.nz"/>
    <s v="'+64 9-360 3147"/>
    <s v="https://www.crunchbase.com/organization/web-digital"/>
    <s v="https://www.twitter.com/webdigitalauckl"/>
    <s v="https://www.facebook.com/webdigitalakl"/>
    <s v="407effa7-1066-0f06-31b9-3df05720d44b"/>
  </r>
  <r>
    <x v="42612"/>
    <s v="weemss.com"/>
    <s v="GBR"/>
    <m/>
    <s v="London"/>
    <s v="London"/>
    <x v="0"/>
    <s v="Intelligent Ticketing and Event Registration Software"/>
    <s v="event management"/>
    <x v="325"/>
    <x v="2"/>
    <n v="1"/>
    <n v="250000"/>
    <s v="2013-01-28"/>
    <s v="2014-01-01"/>
    <s v="2014-01-01"/>
    <m/>
    <m/>
    <m/>
    <s v="https://www.crunchbase.com/organization/weemss-ltd-"/>
    <s v="https://www.twitter.com/getweemss"/>
    <s v="https://www.facebook.com/getweemss?_rdr"/>
    <s v="f26a2366-fbd2-a961-bf24-f131d70a4c1f"/>
  </r>
  <r>
    <x v="42613"/>
    <s v="gowellpath.com"/>
    <s v="USA"/>
    <s v="NY"/>
    <s v="New York City"/>
    <s v="New York"/>
    <x v="0"/>
    <s v="WellPath is the first wellness solution that truly customizes nutritional products to your specific health goals and needs."/>
    <s v="e-commerce|health care|nutrition"/>
    <x v="476"/>
    <x v="1"/>
    <n v="1"/>
    <m/>
    <s v="2014-01-01"/>
    <s v="2014-01-01"/>
    <s v="2014-01-01"/>
    <m/>
    <s v="support@gowellpath.com"/>
    <s v="(917) 722-3896"/>
    <s v="https://www.crunchbase.com/organization/wellpath-solutions"/>
    <s v="https://www.twitter.com/gowellpath"/>
    <s v="https://www.facebook.com/wellpathsolutions"/>
    <s v="812ceaac-8bb7-fd65-db1d-2fd16f4d4480"/>
  </r>
  <r>
    <x v="42614"/>
    <s v="lingtuan.com"/>
    <m/>
    <m/>
    <m/>
    <m/>
    <x v="0"/>
    <s v="What's Hot is an APP for making friends, which provides a cross-platform mobile social interaction service with scenes."/>
    <s v="mobile"/>
    <x v="15"/>
    <x v="2"/>
    <n v="1"/>
    <n v="164744"/>
    <m/>
    <s v="2014-01-01"/>
    <s v="2014-01-01"/>
    <m/>
    <m/>
    <m/>
    <s v="https://www.crunchbase.com/organization/whats-hot"/>
    <m/>
    <m/>
    <s v="de53f437-030e-0393-2445-325b03d4dd2e"/>
  </r>
  <r>
    <x v="42615"/>
    <s v="whowantsme.eu"/>
    <s v="CHE"/>
    <m/>
    <s v="Zurich"/>
    <s v="Zug"/>
    <x v="0"/>
    <s v="WhoWantsMe is a web portal aiming to revolutionize hotel bookings by reversing the traditional reservation process."/>
    <s v="consulting|social media"/>
    <x v="87"/>
    <x v="1"/>
    <n v="1"/>
    <n v="224482"/>
    <m/>
    <s v="2014-01-01"/>
    <s v="2014-01-01"/>
    <m/>
    <m/>
    <s v="(041) 727-1028"/>
    <s v="https://www.crunchbase.com/organization/whowantsme"/>
    <m/>
    <m/>
    <s v="569d8c11-6f0b-fa12-36e4-78a1f7f06cf5"/>
  </r>
  <r>
    <x v="42616"/>
    <s v="winnin.com"/>
    <m/>
    <m/>
    <m/>
    <m/>
    <x v="0"/>
    <s v="The best videos chosen by people, not machines"/>
    <m/>
    <x v="5"/>
    <x v="0"/>
    <n v="1"/>
    <m/>
    <s v="2014-01-01"/>
    <s v="2014-01-01"/>
    <s v="2014-01-01"/>
    <m/>
    <m/>
    <m/>
    <s v="https://www.crunchbase.com/organization/winnin"/>
    <s v="https://www.twitter.com/winninbattles"/>
    <s v="http://www.facebook.com/winninbattles"/>
    <s v="fea76e94-170e-8267-3b6f-3d573d0aaf4a"/>
  </r>
  <r>
    <x v="42617"/>
    <s v="wizelyfinance.com"/>
    <m/>
    <m/>
    <m/>
    <m/>
    <x v="0"/>
    <s v="Wizely Finance is on a mission to help consumers reach their financial goals."/>
    <s v="curated web|finance|internet"/>
    <x v="436"/>
    <x v="0"/>
    <n v="1"/>
    <m/>
    <s v="2011-08-01"/>
    <s v="2014-01-01"/>
    <s v="2014-01-01"/>
    <m/>
    <s v="info@wizely.co"/>
    <s v="1(855)683-7439"/>
    <s v="https://www.crunchbase.com/organization/wizely-finance"/>
    <s v="https://www.twitter.com/wizelyfinance"/>
    <s v="https://www.facebook.com/wizelyfinance"/>
    <s v="7e7a85f3-521e-5420-6fd1-d74ed1f01b63"/>
  </r>
  <r>
    <x v="42618"/>
    <s v="wiziva.com"/>
    <s v="ITA"/>
    <m/>
    <s v="ITA - Other"/>
    <s v="Bulgaria"/>
    <x v="0"/>
    <s v="Wiziva is a company that can create any kind of website based on WordPress."/>
    <s v="blogging platforms|browser extensions|internet|software"/>
    <x v="425"/>
    <x v="1"/>
    <n v="1"/>
    <n v="41303"/>
    <s v="2014-01-15"/>
    <s v="2014-01-01"/>
    <s v="2014-01-01"/>
    <m/>
    <s v="stanil@wiziva.com"/>
    <m/>
    <s v="https://www.crunchbase.com/organization/wiziva"/>
    <s v="https://www.twitter.com/wiziva"/>
    <s v="http://www.facebook.com/pages/wiziva/469946106440103"/>
    <s v="bb118027-7a88-03ce-d1aa-3c2bb51c1bc9"/>
  </r>
  <r>
    <x v="3187"/>
    <m/>
    <m/>
    <m/>
    <m/>
    <m/>
    <x v="0"/>
    <s v="gowonder (giftcards)"/>
    <m/>
    <x v="5"/>
    <x v="2"/>
    <n v="1"/>
    <m/>
    <m/>
    <s v="2014-01-01"/>
    <s v="2014-01-01"/>
    <m/>
    <m/>
    <m/>
    <s v="https://www.crunchbase.com/organization/wonder-3"/>
    <m/>
    <m/>
    <s v="62f54c0b-4f3e-6d25-eec8-4ef669206c56"/>
  </r>
  <r>
    <x v="42619"/>
    <s v="wowemotions.com"/>
    <s v="CRI"/>
    <m/>
    <s v="Costa Rica"/>
    <s v="San José"/>
    <x v="0"/>
    <s v="Is in a language I don't understand."/>
    <s v="augmented reality"/>
    <x v="136"/>
    <x v="2"/>
    <n v="1"/>
    <m/>
    <m/>
    <s v="2014-01-01"/>
    <s v="2014-01-01"/>
    <m/>
    <s v="info@wowemotions.com"/>
    <s v="'+506 2234 9670"/>
    <s v="https://www.crunchbase.com/organization/wow-emotions"/>
    <m/>
    <s v="https://www.facebook.com/wowemotions"/>
    <s v="12b2e02f-9eb8-7127-376e-74130a272666"/>
  </r>
  <r>
    <x v="42620"/>
    <s v="wozityou.com"/>
    <s v="GBR"/>
    <m/>
    <s v="London"/>
    <s v="London"/>
    <x v="0"/>
    <s v="Wozityou is a location-sensing social networking app that enables users to connect with others in their vicinity."/>
    <s v="apps|internet|local|location based services|messaging|search engine|social media"/>
    <x v="6186"/>
    <x v="2"/>
    <n v="4"/>
    <n v="851195"/>
    <s v="2011-08-03"/>
    <s v="2011-08-03"/>
    <s v="2014-01-01"/>
    <m/>
    <s v="contact@wozityou.com"/>
    <s v="'+44 20 8996 4835"/>
    <s v="https://www.crunchbase.com/organization/wozityou"/>
    <s v="https://www.twitter.com/wozityou"/>
    <s v="http://www.facebook.com/wozityou"/>
    <s v="fb612f6a-3546-4f13-a1df-365b92604f9d"/>
  </r>
  <r>
    <x v="42621"/>
    <s v="xchrisone.com"/>
    <s v="CYP"/>
    <m/>
    <m/>
    <m/>
    <x v="0"/>
    <s v="Computer Animation Company"/>
    <s v="software"/>
    <x v="10"/>
    <x v="1"/>
    <n v="1"/>
    <n v="10000"/>
    <s v="2013-04-01"/>
    <s v="2014-01-01"/>
    <s v="2014-01-01"/>
    <m/>
    <s v="xchrisoneanimation@gmail.com"/>
    <n v="905338723324"/>
    <s v="https://www.crunchbase.com/organization/xchrisone-animation"/>
    <m/>
    <m/>
    <s v="d0ccb59b-d202-34fd-69ed-2c1ac469d871"/>
  </r>
  <r>
    <x v="42622"/>
    <s v="xooltime.com"/>
    <s v="USA"/>
    <s v="CA"/>
    <s v="SF Bay Area"/>
    <s v="Berkeley"/>
    <x v="0"/>
    <s v="Xooltime track academic alongside personal development."/>
    <s v="personal development"/>
    <x v="38"/>
    <x v="0"/>
    <n v="1"/>
    <m/>
    <m/>
    <s v="2014-01-01"/>
    <s v="2014-01-01"/>
    <m/>
    <s v="info@xooltime.com"/>
    <n v="38617779665"/>
    <s v="https://www.crunchbase.com/organization/xooltime"/>
    <s v="https://www.twitter.com/xooltime_si"/>
    <s v="https://www.facebook.com/xooltime-inc-303026686490076"/>
    <s v="7f0f3ed0-81d3-c0b6-f272-239d7d45e60a"/>
  </r>
  <r>
    <x v="42623"/>
    <s v="microstarsoft.com"/>
    <m/>
    <m/>
    <m/>
    <m/>
    <x v="0"/>
    <s v="Xuzhou Microstarsoft is a company focused on the R&amp;D and service of management software related to the coal industry."/>
    <s v="web hosting"/>
    <x v="28"/>
    <x v="2"/>
    <n v="1"/>
    <n v="494233"/>
    <m/>
    <s v="2014-01-01"/>
    <s v="2014-01-01"/>
    <m/>
    <m/>
    <m/>
    <s v="https://www.crunchbase.com/organization/xuzhou-microstarsoft"/>
    <m/>
    <m/>
    <s v="ad570608-0e7f-df11-1a91-02a8686ddd63"/>
  </r>
  <r>
    <x v="42624"/>
    <s v="yekefm.com"/>
    <m/>
    <m/>
    <m/>
    <m/>
    <x v="0"/>
    <s v="Yeke Network Radio offers Quick Yeke, an app that enables listeners to savor urban life in rhythms."/>
    <s v="photography|video"/>
    <x v="21"/>
    <x v="2"/>
    <n v="1"/>
    <n v="164744"/>
    <s v="2013-11-11"/>
    <s v="2014-01-01"/>
    <s v="2014-01-01"/>
    <m/>
    <m/>
    <m/>
    <s v="https://www.crunchbase.com/organization/yeke-network-radio"/>
    <m/>
    <m/>
    <s v="7258aa67-8072-c1ad-ee76-d32bda44a8eb"/>
  </r>
  <r>
    <x v="42625"/>
    <s v="yorango.com"/>
    <s v="USA"/>
    <s v="NY"/>
    <s v="Elmira"/>
    <s v="Ithaca"/>
    <x v="0"/>
    <s v="Yorango is developing a comprehensive real estate platform making rental simple."/>
    <s v="real estate|saas"/>
    <x v="76"/>
    <x v="1"/>
    <n v="1"/>
    <m/>
    <s v="2012-01-01"/>
    <s v="2014-01-01"/>
    <s v="2014-01-01"/>
    <m/>
    <s v="contact@yorango.com"/>
    <m/>
    <s v="https://www.crunchbase.com/organization/yorango-inc-"/>
    <s v="https://www.twitter.com/yorangoinc"/>
    <s v="https://www.facebook.com/yorangoinc"/>
    <s v="2be9eb64-6da6-be50-2003-c6f562781331"/>
  </r>
  <r>
    <x v="42626"/>
    <s v="zarpo.com.br"/>
    <s v="BRA"/>
    <m/>
    <s v="Sao Paulo"/>
    <s v="São Paulo"/>
    <x v="0"/>
    <s v="Zarpo, an online travel agency, offers proprietary content, hand-picked travel options, and direct negotiations on hotel and flight rates."/>
    <s v="curated web|travel"/>
    <x v="0"/>
    <x v="0"/>
    <n v="2"/>
    <m/>
    <s v="2011-05-01"/>
    <s v="2013-08-02"/>
    <s v="2014-01-01"/>
    <m/>
    <s v="mordomo@zarpo.com.br"/>
    <s v="'+55 11 4118-0928"/>
    <s v="https://www.crunchbase.com/organization/zarpo"/>
    <s v="https://www.twitter.com/zarpobrasil"/>
    <s v="http://www.facebook.com/zarpobrasil"/>
    <s v="cce1a8f5-6fa3-e249-e961-3f3e46b0dc27"/>
  </r>
  <r>
    <x v="42627"/>
    <s v="zazom.com"/>
    <s v="USA"/>
    <s v="FL"/>
    <s v="Miami"/>
    <s v="Miami"/>
    <x v="0"/>
    <s v="zaZom provide renters a more efficient way to find houses and apartments for rent by having the available and right matching property finds"/>
    <s v="property management|real estate"/>
    <x v="76"/>
    <x v="1"/>
    <n v="2"/>
    <n v="55000"/>
    <s v="2013-07-01"/>
    <s v="2013-09-01"/>
    <s v="2014-01-01"/>
    <m/>
    <s v="press@zazom.com"/>
    <s v="'+1 (305) 735-1274"/>
    <s v="https://www.crunchbase.com/organization/zazom"/>
    <s v="https://www.twitter.com/askzazom"/>
    <s v="http://www.facebook.com/zazom"/>
    <s v="62573120-2af3-b509-9470-5e5c8f822a4c"/>
  </r>
  <r>
    <x v="42628"/>
    <s v="zenderme.com"/>
    <s v="USA"/>
    <s v="MO"/>
    <s v="St. Louis"/>
    <s v="St Louis"/>
    <x v="0"/>
    <s v="The world's first texting platform that protects content using facial recognition software."/>
    <s v="communications infrastructure|mobile|security|social media"/>
    <x v="6187"/>
    <x v="1"/>
    <n v="1"/>
    <n v="400000"/>
    <m/>
    <s v="2014-01-01"/>
    <s v="2014-01-01"/>
    <m/>
    <s v="SSTERN@ZENDERME.COM"/>
    <s v="(314) 322-7837"/>
    <s v="https://www.crunchbase.com/organization/zender"/>
    <m/>
    <m/>
    <s v="4d020d8b-a1a5-c8c9-0ecd-5d3d877313ad"/>
  </r>
  <r>
    <x v="42629"/>
    <s v="zenytime.com"/>
    <s v="USA"/>
    <s v="CA"/>
    <s v="SF Bay Area"/>
    <s v="San Francisco"/>
    <x v="0"/>
    <s v="A tech company on a mission to help people reduce stress and feel better using only their breath to play games on mobile platforms"/>
    <s v="health care|mobile"/>
    <x v="218"/>
    <x v="0"/>
    <n v="1"/>
    <n v="800000"/>
    <s v="2013-01-01"/>
    <s v="2014-01-01"/>
    <s v="2014-01-01"/>
    <m/>
    <s v="contact@zenytime.com"/>
    <m/>
    <s v="https://www.crunchbase.com/organization/zenytime"/>
    <s v="https://www.twitter.com/@zenytime"/>
    <s v="https://www.facebook.com/zenytime"/>
    <s v="2c9baf3c-4d79-1c79-4421-f359509b7020"/>
  </r>
  <r>
    <x v="42630"/>
    <s v="zepp.com"/>
    <s v="USA"/>
    <s v="CA"/>
    <s v="SF Bay Area"/>
    <s v="Los Gatos"/>
    <x v="0"/>
    <s v="Zepp provides wearable sports technology products for baseball, golf, and tennis players."/>
    <s v="consumer electronics|sports|wearables"/>
    <x v="359"/>
    <x v="2"/>
    <n v="3"/>
    <n v="20000000"/>
    <s v="2011-01-01"/>
    <s v="2012-02-01"/>
    <s v="2014-01-01"/>
    <m/>
    <s v="press@zepp.com"/>
    <m/>
    <s v="https://www.crunchbase.com/organization/zepp"/>
    <s v="https://www.twitter.com/zepplabs"/>
    <s v="http://www.facebook.com/zepplabs"/>
    <s v="5ac1b1fa-c40c-9f85-ed41-49aa0fd34b1a"/>
  </r>
  <r>
    <x v="42631"/>
    <s v="zerocarbonfood.co.uk"/>
    <s v="GBR"/>
    <m/>
    <s v="London"/>
    <s v="London"/>
    <x v="0"/>
    <s v="Growing healthy, substainable salads &amp; micro greens 33 metres under London."/>
    <s v="agriculture|sustainability"/>
    <x v="836"/>
    <x v="2"/>
    <n v="1"/>
    <n v="959269"/>
    <s v="2012-01-01"/>
    <s v="2014-01-01"/>
    <s v="2014-01-01"/>
    <m/>
    <m/>
    <s v="(080) 676-59"/>
    <s v="https://www.crunchbase.com/organization/zero-carbon-food"/>
    <s v="https://www.twitter.com/zerocarbonfood"/>
    <s v="http://www.facebook.com/growingunderground"/>
    <s v="f5d3d608-8079-28a6-8ff9-abe1698e0c83"/>
  </r>
  <r>
    <x v="42632"/>
    <s v="zeromassenergy.com"/>
    <m/>
    <m/>
    <m/>
    <m/>
    <x v="0"/>
    <s v="Zeromassenergy is a company that creates a wide variety of mobile phone applications."/>
    <s v="android|apps|mobile"/>
    <x v="127"/>
    <x v="1"/>
    <n v="1"/>
    <n v="165000"/>
    <s v="2012-01-01"/>
    <s v="2014-01-01"/>
    <s v="2014-01-01"/>
    <m/>
    <s v="info@zeromassenergy.com"/>
    <m/>
    <s v="https://www.crunchbase.com/organization/zero-mass-energy-inc"/>
    <s v="https://www.twitter.com/zeromassenergy"/>
    <s v="https://www.facebook.com/zeromassenergy"/>
    <s v="1e70fb1c-128e-e940-aa1a-56101d3ead65"/>
  </r>
  <r>
    <x v="42633"/>
    <s v="zidisha.org"/>
    <s v="USA"/>
    <s v="VA"/>
    <s v="Washington, D.C."/>
    <s v="Sterling"/>
    <x v="0"/>
    <s v="microfinance P2P microlending platform"/>
    <s v="curated web"/>
    <x v="28"/>
    <x v="0"/>
    <n v="1"/>
    <m/>
    <s v="2009-10-15"/>
    <s v="2014-01-01"/>
    <s v="2014-01-01"/>
    <m/>
    <s v="service@zidisha.org"/>
    <s v="(202) 492-6446"/>
    <s v="https://www.crunchbase.com/organization/zidisha"/>
    <s v="https://www.twitter.com/zidishainc"/>
    <s v="https://www.facebook.com/zidishainc"/>
    <s v="9861a730-29ae-0785-30b4-8cc860b7eda7"/>
  </r>
  <r>
    <x v="42634"/>
    <s v="zincsave.com"/>
    <s v="USA"/>
    <s v="MA"/>
    <s v="Boston"/>
    <s v="Cambridge"/>
    <x v="3"/>
    <s v="Chrome extension for saving automating savings online."/>
    <s v="e-commerce"/>
    <x v="63"/>
    <x v="1"/>
    <n v="1"/>
    <m/>
    <s v="2014-01-01"/>
    <s v="2014-01-01"/>
    <s v="2014-01-01"/>
    <s v="2014-05-01"/>
    <m/>
    <m/>
    <s v="https://www.crunchbase.com/organization/zinc-save"/>
    <m/>
    <m/>
    <s v="59834f09-afd5-0e42-64e1-f1af9602b1e3"/>
  </r>
  <r>
    <x v="42635"/>
    <s v="zipdigs.com"/>
    <s v="USA"/>
    <s v="WA"/>
    <s v="Seattle"/>
    <s v="Seattle"/>
    <x v="0"/>
    <s v="ZIPDIGS, INC. develops an online platform for finding rental properties. The company was incorporated in 2013 and is based in Seattle,"/>
    <s v="internet|real estate"/>
    <x v="441"/>
    <x v="1"/>
    <n v="1"/>
    <n v="50000"/>
    <m/>
    <s v="2014-01-01"/>
    <s v="2014-01-01"/>
    <m/>
    <m/>
    <s v="'425-220-2336"/>
    <s v="https://www.crunchbase.com/organization/zipdigs"/>
    <m/>
    <m/>
    <s v="374f349e-2dd6-e7fa-cb23-589d9194aaaa"/>
  </r>
  <r>
    <x v="42636"/>
    <s v="zmqnw.com.cn"/>
    <s v="CHN"/>
    <m/>
    <m/>
    <m/>
    <x v="0"/>
    <s v="Zmqnw.com.cn is a short distance travel service website that provides booking services for short distance tours."/>
    <s v="mobile"/>
    <x v="15"/>
    <x v="2"/>
    <n v="1"/>
    <n v="164744"/>
    <m/>
    <s v="2014-01-01"/>
    <s v="2014-01-01"/>
    <m/>
    <m/>
    <m/>
    <s v="https://www.crunchbase.com/organization/zmqnw-com-cn"/>
    <m/>
    <m/>
    <s v="7506ae27-e0e2-782d-9056-2c32a1e8ae5c"/>
  </r>
  <r>
    <x v="42637"/>
    <s v="zogotennis.com"/>
    <s v="USA"/>
    <s v="NY"/>
    <s v="New York City"/>
    <s v="New York"/>
    <x v="0"/>
    <s v="Sports tech company that makes it easier for people to play the sport they love by connecting them together"/>
    <s v="private social networking|sports"/>
    <x v="2422"/>
    <x v="2"/>
    <n v="1"/>
    <n v="100000"/>
    <s v="2014-06-01"/>
    <s v="2014-01-01"/>
    <s v="2014-01-01"/>
    <m/>
    <s v="zogo@zogotennis.com"/>
    <s v="(773) 971-9005"/>
    <s v="https://www.crunchbase.com/organization/zogotennis"/>
    <s v="https://www.twitter.com/zogotennis"/>
    <s v="http://www.facebook.com/zogotennis"/>
    <s v="608ac8f1-44d1-8d51-0da1-2af3e67de974"/>
  </r>
  <r>
    <x v="42638"/>
    <s v="zowpow.com"/>
    <s v="USA"/>
    <s v="CA"/>
    <s v="SF Bay Area"/>
    <s v="San Francisco"/>
    <x v="0"/>
    <s v="Modern Mobile Games"/>
    <m/>
    <x v="5"/>
    <x v="1"/>
    <n v="1"/>
    <m/>
    <s v="2013-06-26"/>
    <s v="2014-01-01"/>
    <s v="2014-01-01"/>
    <m/>
    <s v="contact@zowpow.com"/>
    <m/>
    <s v="https://www.crunchbase.com/organization/zowpow"/>
    <s v="https://www.twitter.com/zowpowtoys"/>
    <m/>
    <s v="695dfc7d-44d9-a166-cc2e-bb4a75520e5c"/>
  </r>
  <r>
    <x v="42639"/>
    <s v="amicusrx.com"/>
    <s v="USA"/>
    <s v="NJ"/>
    <s v="Newark"/>
    <s v="Cranbury"/>
    <x v="1"/>
    <s v="Amicus Therapeutics is a biopharmaceutical company developing therapies for the treatment of rare and orphan diseases."/>
    <s v="biotechnology|health care|pharmaceutical"/>
    <x v="44"/>
    <x v="6"/>
    <n v="5"/>
    <n v="105866943"/>
    <s v="2002-01-01"/>
    <s v="2004-05-13"/>
    <s v="2013-12-31"/>
    <m/>
    <s v="info@amicusrx.com"/>
    <s v="(609)662-200"/>
    <s v="https://www.crunchbase.com/organization/amicus-therapeutics"/>
    <s v="https://www.twitter.com/amicusrx1"/>
    <s v="http://www.facebook.com/pages/amicus-therapeutics/357833324290284"/>
    <s v="cc4bef6f-71d8-4472-31d2-14323b002a6d"/>
  </r>
  <r>
    <x v="42640"/>
    <s v="angelmd.co"/>
    <s v="USA"/>
    <s v="CA"/>
    <s v="SF Bay Area"/>
    <s v="San Francisco"/>
    <x v="0"/>
    <s v="Crowdfunding for Medical Startups"/>
    <s v="crowdfunding|finance|medical|mhealth|venture capital"/>
    <x v="6188"/>
    <x v="0"/>
    <n v="2"/>
    <n v="1500000"/>
    <s v="2013-03-01"/>
    <s v="2013-12-31"/>
    <s v="2013-12-31"/>
    <m/>
    <s v="info@angelmd.co"/>
    <m/>
    <s v="https://www.crunchbase.com/organization/angelmd"/>
    <s v="https://www.twitter.com/angelmd_inc"/>
    <m/>
    <s v="dd8f926e-ff69-98f0-555d-87c1e214c15f"/>
  </r>
  <r>
    <x v="42641"/>
    <s v="appcrear.com"/>
    <s v="MEX"/>
    <m/>
    <s v="Yucatan"/>
    <s v="Cancún"/>
    <x v="0"/>
    <s v="An initiative aimed at transforming ideas into mobile tech and e-commerce."/>
    <s v="e-commerce"/>
    <x v="63"/>
    <x v="0"/>
    <n v="1"/>
    <n v="100000"/>
    <s v="2014-01-01"/>
    <s v="2013-12-31"/>
    <s v="2013-12-31"/>
    <m/>
    <m/>
    <m/>
    <s v="https://www.crunchbase.com/organization/appcrear"/>
    <s v="https://www.twitter.com/appcrear"/>
    <s v="http://www.facebook.com/appcrear"/>
    <s v="a10f7288-3de8-fb40-430d-d457c0c30ea3"/>
  </r>
  <r>
    <x v="42642"/>
    <s v="avtherapeutics.com"/>
    <s v="USA"/>
    <s v="NY"/>
    <s v="New York City"/>
    <s v="New York"/>
    <x v="0"/>
    <s v="AVT develops cancer therapeutics and immunotherapeutic vaccines that can be used together with prevalent treatment modalities."/>
    <s v="biotechnology"/>
    <x v="36"/>
    <x v="1"/>
    <n v="1"/>
    <n v="660000"/>
    <m/>
    <s v="2013-12-31"/>
    <s v="2013-12-31"/>
    <m/>
    <m/>
    <s v="'917.497.5523"/>
    <s v="https://www.crunchbase.com/organization/avtherapeutics"/>
    <m/>
    <m/>
    <s v="34c38ec0-4971-dafa-9e83-7533f8008c48"/>
  </r>
  <r>
    <x v="42643"/>
    <s v="bazaarcorner.com"/>
    <s v="PHL"/>
    <m/>
    <s v="Davao"/>
    <s v="Davao City"/>
    <x v="3"/>
    <s v="Bazaar Corner is a social commerce website where people can share and sell products online."/>
    <s v="e-commerce|social media"/>
    <x v="244"/>
    <x v="1"/>
    <n v="2"/>
    <n v="2000000"/>
    <s v="2012-03-02"/>
    <s v="2012-01-01"/>
    <s v="2013-12-31"/>
    <s v="2013-12-01"/>
    <s v="info@bazaarcorner.com"/>
    <s v="'+974 5514 5625"/>
    <s v="https://www.crunchbase.com/organization/bazaar-corner"/>
    <s v="https://www.twitter.com/bazaarcorner"/>
    <s v="http://www.facebook.com/bazaarcorner2012"/>
    <s v="bbbbc017-25dd-03fc-10d2-e79404c3ca49"/>
  </r>
  <r>
    <x v="42644"/>
    <s v="wehelppeoplebuy.com"/>
    <s v="USA"/>
    <s v="NY"/>
    <s v="New York City"/>
    <s v="New York"/>
    <x v="0"/>
    <s v="Buyoo help people buy by providing them with the trusted lowest price online for products in any marketplace and through its technology."/>
    <s v="e-commerce"/>
    <x v="63"/>
    <x v="0"/>
    <n v="1"/>
    <n v="6222"/>
    <m/>
    <s v="2013-12-31"/>
    <s v="2013-12-31"/>
    <m/>
    <m/>
    <m/>
    <s v="https://www.crunchbase.com/organization/buyoo"/>
    <m/>
    <m/>
    <s v="25de666c-6947-fc57-e4c2-d22a1f2f9cef"/>
  </r>
  <r>
    <x v="42645"/>
    <s v="cmtecnologia.com.br"/>
    <s v="BRA"/>
    <m/>
    <s v="Rio de Janeiro"/>
    <s v="Belo Horizonte"/>
    <x v="0"/>
    <s v="CM Tecnologia is an IT company that develops online appointment booking software for the healthcare sector."/>
    <s v="health care|saas|software"/>
    <x v="247"/>
    <x v="0"/>
    <n v="1"/>
    <n v="525000"/>
    <s v="2012-02-01"/>
    <s v="2013-12-31"/>
    <s v="2013-12-31"/>
    <m/>
    <s v="contato@cmtecnologia.com.br"/>
    <s v="'+55 31 2535-4023"/>
    <s v="https://www.crunchbase.com/organization/cm-tecnologia"/>
    <s v="https://www.twitter.com/cmtecnologiabr"/>
    <s v="http://www.facebook.com/cmtecnologiabr"/>
    <s v="e6e7676d-788e-d6cf-b995-97daa6830d78"/>
  </r>
  <r>
    <x v="42646"/>
    <s v="colosseoeas.com"/>
    <s v="SVK"/>
    <m/>
    <s v="Bratislava"/>
    <s v="Bratislava"/>
    <x v="0"/>
    <s v="Integrated venue technology with single media platform"/>
    <s v="enterprise|security|sports"/>
    <x v="6189"/>
    <x v="6"/>
    <n v="1"/>
    <m/>
    <s v="2009-01-01"/>
    <s v="2013-12-31"/>
    <s v="2013-12-31"/>
    <m/>
    <s v="info@colosseoeas.com"/>
    <s v="'+421 650 405 378"/>
    <s v="https://www.crunchbase.com/organization/colosseoeas"/>
    <s v="https://www.twitter.com/colosseoeas"/>
    <s v="http://www.facebook.com/colosseoeas"/>
    <s v="4073635d-503f-0896-0b26-c82fcc1aabaf"/>
  </r>
  <r>
    <x v="42647"/>
    <s v="crocs.com"/>
    <s v="USA"/>
    <s v="CO"/>
    <s v="CO - Other"/>
    <s v="Niwot"/>
    <x v="1"/>
    <s v="Crocs manufactures casual footwear for men, women and children."/>
    <s v="consumer|shoes|wearables"/>
    <x v="189"/>
    <x v="9"/>
    <n v="1"/>
    <n v="200000000"/>
    <s v="2002-01-01"/>
    <s v="2013-12-31"/>
    <s v="2013-12-31"/>
    <m/>
    <m/>
    <s v="'303-848-7000"/>
    <s v="https://www.crunchbase.com/organization/crocs"/>
    <s v="https://www.twitter.com/crocs"/>
    <s v="http://www.facebook.com/crocs"/>
    <s v="0d5de840-89d6-ef6f-5b6a-48a1246f1dcc"/>
  </r>
  <r>
    <x v="42648"/>
    <s v="dilon.com"/>
    <s v="USA"/>
    <s v="VA"/>
    <s v="Washington, D.C."/>
    <s v="Newport News"/>
    <x v="0"/>
    <s v="Dilon Technologies offers molecular imaging products and services, providing advanced solutions for early cancer diagnostics."/>
    <s v="biotechnology"/>
    <x v="36"/>
    <x v="0"/>
    <n v="3"/>
    <n v="8827200"/>
    <s v="1999-08-19"/>
    <s v="2010-09-07"/>
    <s v="2013-12-31"/>
    <m/>
    <m/>
    <s v="'757-269-4910"/>
    <s v="https://www.crunchbase.com/organization/dilon-technologies"/>
    <s v="https://www.twitter.com/dilondiagnostic"/>
    <s v="http://www.facebook.com/save.the.ladies"/>
    <s v="88ca753c-098a-a228-666e-be0067ec4643"/>
  </r>
  <r>
    <x v="42649"/>
    <s v="egr-renovation.com"/>
    <s v="FRA"/>
    <m/>
    <s v="Paris"/>
    <s v="Paris"/>
    <x v="0"/>
    <s v="EGR renovations is the premier renovation company based in Paris with more than 10 years of experience http://www.egr-renovation.com"/>
    <s v="enterprise software|real estate"/>
    <x v="27"/>
    <x v="3"/>
    <n v="1"/>
    <n v="6885882"/>
    <s v="1997-01-01"/>
    <s v="2013-12-31"/>
    <s v="2013-12-31"/>
    <m/>
    <s v="info@egr-renovation.com"/>
    <s v="'+33 1 43 13 15 44"/>
    <s v="https://www.crunchbase.com/organization/egr-renovation"/>
    <s v="https://www.twitter.com/egr_renovation"/>
    <s v="http://www.facebook.com/egr.renovation.paris"/>
    <s v="a399b0b1-c1c7-4c56-1f34-e5047ec1fabf"/>
  </r>
  <r>
    <x v="42650"/>
    <s v="eoncc.com"/>
    <s v="USA"/>
    <s v="MS"/>
    <s v="Tupelo"/>
    <s v="Corinth"/>
    <x v="0"/>
    <s v="eOn Communications, through its subsidiaries, provides telecommunications solutions in North America, Puerto Rico, and the Virgin Islands."/>
    <s v="mobile"/>
    <x v="15"/>
    <x v="6"/>
    <n v="1"/>
    <n v="2750000"/>
    <s v="1991-01-01"/>
    <s v="2013-12-31"/>
    <s v="2013-12-31"/>
    <m/>
    <s v="info@eoncc.com"/>
    <n v="6622878348"/>
    <s v="https://www.crunchbase.com/organization/eon-communications"/>
    <s v="https://www.twitter.com/inventergy"/>
    <s v="http://www.facebook.com/pages/inventergy-inc/739555856062752"/>
    <s v="162fb211-d6eb-56df-3816-5d7568fee050"/>
  </r>
  <r>
    <x v="42651"/>
    <s v="execmobile.co.za"/>
    <m/>
    <m/>
    <m/>
    <m/>
    <x v="0"/>
    <s v="ExecMobile offers mobile executives convenient cost effective mobile roaming solutions."/>
    <s v="telecommunications"/>
    <x v="338"/>
    <x v="1"/>
    <n v="1"/>
    <m/>
    <s v="2010-01-01"/>
    <s v="2013-12-31"/>
    <s v="2013-12-31"/>
    <m/>
    <s v="support@execmobile.co.za"/>
    <s v="'+27 11 706 5961"/>
    <s v="https://www.crunchbase.com/organization/execmobile"/>
    <s v="https://www.twitter.com/execmobile"/>
    <s v="http://www.facebook.com/execmobile"/>
    <s v="5dfad3df-d3fa-0733-f1c5-6d5018098e57"/>
  </r>
  <r>
    <x v="42652"/>
    <s v="gazellesemi.com"/>
    <s v="USA"/>
    <s v="CA"/>
    <s v="SF Bay Area"/>
    <s v="San Carlos"/>
    <x v="0"/>
    <s v="Gazelle Semiconductor is a fabless semiconductor company that develops integrated circuit solutions for the power management industry."/>
    <s v="information technology|marketplace|semiconductor"/>
    <x v="6190"/>
    <x v="0"/>
    <n v="1"/>
    <n v="500000"/>
    <s v="2013-01-01"/>
    <s v="2013-12-31"/>
    <s v="2013-12-31"/>
    <m/>
    <s v="info@gazellesemi.com"/>
    <m/>
    <s v="https://www.crunchbase.com/organization/gazelle-semiconductor"/>
    <m/>
    <m/>
    <s v="e31bc845-f59f-62e4-0bbf-49f06a99c61b"/>
  </r>
  <r>
    <x v="42653"/>
    <m/>
    <s v="USA"/>
    <s v="UT"/>
    <s v="Salt Lake City"/>
    <s v="Springville"/>
    <x v="0"/>
    <s v="The Good Faith Film Fund is seeking capital to leverage the success of its management."/>
    <s v="news|photo sharing"/>
    <x v="233"/>
    <x v="6"/>
    <n v="1"/>
    <m/>
    <s v="1986-01-01"/>
    <s v="2013-12-31"/>
    <s v="2013-12-31"/>
    <m/>
    <m/>
    <m/>
    <s v="https://www.crunchbase.com/organization/good-faith-film-fund"/>
    <m/>
    <m/>
    <s v="eb98a8da-3ec0-4cc3-d151-eb9c0daa2975"/>
  </r>
  <r>
    <x v="42654"/>
    <s v="keepskor.com"/>
    <s v="USA"/>
    <s v="NY"/>
    <s v="New York City"/>
    <s v="New York"/>
    <x v="3"/>
    <s v="Keepskor developed a platform that enables both consumers and brands to quickly and easily create and share personalized casual games with f"/>
    <s v="advertising|mobile|social media"/>
    <x v="3926"/>
    <x v="1"/>
    <n v="1"/>
    <n v="180000"/>
    <s v="2011-11-11"/>
    <s v="2013-12-31"/>
    <s v="2013-12-31"/>
    <s v="2014-06-01"/>
    <m/>
    <n v="6463217488"/>
    <s v="https://www.crunchbase.com/organization/keepskor"/>
    <m/>
    <m/>
    <s v="b8232693-c4ab-95fe-9c4f-deff3363010c"/>
  </r>
  <r>
    <x v="42655"/>
    <s v="lifewavebiomed.com"/>
    <s v="USA"/>
    <s v="CA"/>
    <s v="SF Bay Area"/>
    <s v="Los Altos"/>
    <x v="0"/>
    <s v="LifeWave focuses on developing non-invasive and sensing technology for prenatal and neonatal monitoring in clinical and remote settings."/>
    <s v="biotechnology"/>
    <x v="36"/>
    <x v="6"/>
    <n v="1"/>
    <n v="618178"/>
    <s v="2000-01-01"/>
    <s v="2013-12-31"/>
    <s v="2013-12-31"/>
    <m/>
    <s v="info@lifewavebiomed.com"/>
    <s v="'916-334-0500"/>
    <s v="https://www.crunchbase.com/organization/lifewave"/>
    <m/>
    <m/>
    <s v="fcb0abeb-745e-7de4-15da-3885aa716fa1"/>
  </r>
  <r>
    <x v="42656"/>
    <s v="losaltoshillswinery.com"/>
    <s v="USA"/>
    <s v="CA"/>
    <s v="SF Bay Area"/>
    <s v="Los Altos Hills"/>
    <x v="0"/>
    <s v="Development of wine in barrels in caves at prestigious high visibility location creates gross revenue of $3.50 per bottle per year."/>
    <s v="wine and spirits"/>
    <x v="7"/>
    <x v="2"/>
    <n v="1"/>
    <n v="100000"/>
    <s v="2012-01-04"/>
    <s v="2013-12-31"/>
    <s v="2013-12-31"/>
    <m/>
    <m/>
    <m/>
    <s v="https://www.crunchbase.com/organization/los-altos-hills-winery"/>
    <m/>
    <m/>
    <s v="6fabf1de-909e-979b-ed20-a5645af0b377"/>
  </r>
  <r>
    <x v="42657"/>
    <s v="mardil.com"/>
    <s v="USA"/>
    <s v="MN"/>
    <s v="Minneapolis"/>
    <s v="Plymouth"/>
    <x v="0"/>
    <s v="Mardil Medical is a medical device company developing therapies for structural heart diseases and heart abnormalities."/>
    <s v="hardware|health care|medical device|software"/>
    <x v="477"/>
    <x v="0"/>
    <n v="3"/>
    <n v="9375000"/>
    <s v="2001-01-01"/>
    <s v="2010-11-23"/>
    <s v="2013-12-31"/>
    <m/>
    <m/>
    <s v="(763)568-7815"/>
    <s v="https://www.crunchbase.com/organization/mardil-medical"/>
    <m/>
    <s v="https://www.facebook.com/pages/mardil-medical/464923713585176"/>
    <s v="751776f8-d1a2-8be0-f96e-a19343102c0c"/>
  </r>
  <r>
    <x v="42658"/>
    <m/>
    <s v="CAN"/>
    <s v="NS"/>
    <s v="Halifax"/>
    <s v="Halifax"/>
    <x v="0"/>
    <s v="Modus Indoor Skate Park &amp; Shop is aiming to eliminate the “wet” problem for action sport enthusiasts."/>
    <s v="sports"/>
    <x v="153"/>
    <x v="2"/>
    <n v="1"/>
    <m/>
    <s v="2014-01-01"/>
    <s v="2013-12-31"/>
    <s v="2013-12-31"/>
    <m/>
    <m/>
    <m/>
    <s v="https://www.crunchbase.com/organization/modus-indoor-skate-park"/>
    <m/>
    <m/>
    <s v="c0f06d83-f614-fc22-3110-c594681c6e06"/>
  </r>
  <r>
    <x v="42659"/>
    <s v="nuhabitat.com"/>
    <s v="USA"/>
    <s v="TX"/>
    <s v="Houston"/>
    <s v="Houston"/>
    <x v="0"/>
    <s v="NuHabitat offers an online residential real estate search and brokerage platform for the Houston market."/>
    <s v="real estate|saas"/>
    <x v="76"/>
    <x v="1"/>
    <n v="2"/>
    <n v="187500"/>
    <s v="2010-05-01"/>
    <s v="2013-10-15"/>
    <s v="2013-12-31"/>
    <m/>
    <s v="info@NuHabitat.com"/>
    <s v="'832-256-7001"/>
    <s v="https://www.crunchbase.com/organization/nuhabitat"/>
    <s v="https://www.twitter.com/nuhabitat"/>
    <s v="http://www.facebook.com/nuhabitat"/>
    <s v="3ee75afc-0f51-5e78-ddd5-c2d3d58f8a2d"/>
  </r>
  <r>
    <x v="42660"/>
    <s v="openwager.com"/>
    <s v="USA"/>
    <s v="CA"/>
    <s v="SF Bay Area"/>
    <s v="San Francisco"/>
    <x v="0"/>
    <s v="OpenWager, Inc. is a premier B2B partner in delivering custom branded social casino entertainment to enjoy anywhere, anytime."/>
    <s v="digital entertainment|gaming|pc games"/>
    <x v="472"/>
    <x v="0"/>
    <n v="1"/>
    <n v="5100000"/>
    <s v="2013-01-01"/>
    <s v="2013-12-31"/>
    <s v="2013-12-31"/>
    <m/>
    <s v="bd@openwager.com"/>
    <s v="'415-543-6339"/>
    <s v="https://www.crunchbase.com/organization/open-wager"/>
    <s v="https://www.twitter.com/openwager"/>
    <m/>
    <s v="bc9a8ce5-61c9-7f48-60a1-844fae9174f7"/>
  </r>
  <r>
    <x v="42661"/>
    <s v="ovivomobile.com"/>
    <s v="GBR"/>
    <m/>
    <s v="London"/>
    <s v="London"/>
    <x v="3"/>
    <s v="OVIVO Mobile Communications is a mobile virtual network operator in the United Kingdom."/>
    <s v="advertising|e-commerce|mobile|telecommunications"/>
    <x v="6191"/>
    <x v="0"/>
    <n v="5"/>
    <n v="2180048"/>
    <s v="2011-11-09"/>
    <s v="2013-03-25"/>
    <s v="2013-12-31"/>
    <s v="2013-08-01"/>
    <s v="support@ovivomobile.com"/>
    <s v="44 1159 658 347"/>
    <s v="https://www.crunchbase.com/organization/ovivo-mobile-communications"/>
    <s v="https://www.twitter.com/ovivomobile"/>
    <m/>
    <s v="da1632ec-a644-0938-3496-ccd122d501e0"/>
  </r>
  <r>
    <x v="42662"/>
    <s v="pwrparts.com"/>
    <s v="USA"/>
    <s v="AL"/>
    <s v="Huntsville"/>
    <s v="Muscle Shoals"/>
    <x v="0"/>
    <s v="Performance Werks Racing(PWR) provides all the components required to take Chrysler/Dodge/Jeep hemi engines."/>
    <s v="manufacturing"/>
    <x v="41"/>
    <x v="2"/>
    <n v="1"/>
    <m/>
    <s v="2009-07-01"/>
    <s v="2013-12-31"/>
    <s v="2013-12-31"/>
    <m/>
    <m/>
    <s v="'+1 (256) 661-0398"/>
    <s v="https://www.crunchbase.com/organization/performance-werks-racing"/>
    <m/>
    <s v="http://www.facebook.com/pwrhemi"/>
    <s v="6f4307cc-54e3-2950-e1b0-a8d6534b5045"/>
  </r>
  <r>
    <x v="42663"/>
    <s v="poket.com"/>
    <s v="SGP"/>
    <m/>
    <m/>
    <m/>
    <x v="0"/>
    <s v="Poket is world's first mobile CRM that allows businesses to issue loyalty cards, vouchers &amp; tickets from tablet to consumer's cell phone."/>
    <s v="crm|gift card|loyalty programs"/>
    <x v="6192"/>
    <x v="0"/>
    <n v="1"/>
    <n v="1000000"/>
    <s v="2013-03-08"/>
    <s v="2013-12-31"/>
    <s v="2013-12-31"/>
    <m/>
    <s v="hello@poket.com"/>
    <s v="(656) 438-4222"/>
    <s v="https://www.crunchbase.com/organization/poket"/>
    <s v="https://www.twitter.com/poket_rewards"/>
    <s v="https://www.facebook.com/getpoket"/>
    <s v="015cda28-a15b-80e9-5003-f3f117359947"/>
  </r>
  <r>
    <x v="42664"/>
    <s v="rappitup.co"/>
    <s v="USA"/>
    <s v="AZ"/>
    <s v="Phoenix"/>
    <s v="Mesa"/>
    <x v="0"/>
    <s v="The Super Stealth by Rapp IT Up Wireless Security helps save lives and helps prevent identity theft anywhere you go at your convenience http"/>
    <s v="mobile|security|wireless"/>
    <x v="5558"/>
    <x v="1"/>
    <n v="1"/>
    <n v="40000"/>
    <m/>
    <s v="2013-12-31"/>
    <s v="2013-12-31"/>
    <m/>
    <m/>
    <m/>
    <s v="https://www.crunchbase.com/organization/rapp-it-up"/>
    <s v="https://www.twitter.com/bestwirelesssec"/>
    <s v="http://www.facebook.com/indiegogo"/>
    <s v="976989e1-fe81-a213-7f93-fe97c40dc4fd"/>
  </r>
  <r>
    <x v="42665"/>
    <s v="returnhauler.com"/>
    <s v="ZAF"/>
    <m/>
    <s v="Cape Town"/>
    <s v="Cape Town"/>
    <x v="0"/>
    <s v="ReturnHauler (Pty) Ltd. is a South-African company that has been designing patented trailer systems for markets."/>
    <s v="manufacturing"/>
    <x v="41"/>
    <x v="2"/>
    <n v="1"/>
    <m/>
    <s v="2009-01-01"/>
    <s v="2013-12-31"/>
    <s v="2013-12-31"/>
    <m/>
    <m/>
    <s v="'+27 21 554 3470"/>
    <s v="https://www.crunchbase.com/organization/returnhauler"/>
    <m/>
    <s v="http://www.facebook.com/returnhauler"/>
    <s v="78147d3e-224f-4159-3243-ac7238a451f2"/>
  </r>
  <r>
    <x v="42666"/>
    <s v="setmeupapp.com"/>
    <s v="USA"/>
    <s v="GA"/>
    <s v="Atlanta"/>
    <s v="Marietta"/>
    <x v="0"/>
    <s v="SetMeUp is a crowdsourced platform that offers discounts for personalized date recommendations based on social media."/>
    <s v="crowdsourcing|personalization|social media"/>
    <x v="87"/>
    <x v="2"/>
    <n v="1"/>
    <n v="500000"/>
    <s v="2012-06-29"/>
    <s v="2013-12-31"/>
    <s v="2013-12-31"/>
    <m/>
    <m/>
    <m/>
    <s v="https://www.crunchbase.com/organization/setmeup"/>
    <s v="https://www.twitter.com/setmeupapp"/>
    <s v="http://www.facebook.com/setmeupapp"/>
    <s v="f6f2098d-e21d-51d1-0aed-7410513eb0a3"/>
  </r>
  <r>
    <x v="42667"/>
    <s v="smartmenucard.com"/>
    <s v="CHE"/>
    <m/>
    <m/>
    <m/>
    <x v="0"/>
    <s v="Software for Restaurateurs and a Gourmet"/>
    <s v="coffee|hospitality|restaurants"/>
    <x v="335"/>
    <x v="1"/>
    <n v="1"/>
    <n v="250000"/>
    <s v="2012-01-01"/>
    <s v="2013-12-31"/>
    <s v="2013-12-31"/>
    <m/>
    <m/>
    <m/>
    <s v="https://www.crunchbase.com/organization/smartmenucard"/>
    <m/>
    <m/>
    <s v="10626e71-830e-0ae9-38d8-fc4df6c72aa0"/>
  </r>
  <r>
    <x v="42668"/>
    <s v="getsmartmove.com"/>
    <s v="USA"/>
    <s v="CO"/>
    <s v="Fort Collins"/>
    <s v="Fort Collins"/>
    <x v="0"/>
    <s v="SmartMove is an application that enables individuals to develop healthy physical habits using real-time activity tracking features."/>
    <s v="health care|real time|wellness"/>
    <x v="3"/>
    <x v="0"/>
    <n v="1"/>
    <n v="100000"/>
    <s v="2008-03-07"/>
    <s v="2013-12-31"/>
    <s v="2013-12-31"/>
    <m/>
    <m/>
    <n v="3033159976"/>
    <s v="https://www.crunchbase.com/organization/smartmove"/>
    <m/>
    <s v="https://www.facebook.com/getsmartmove"/>
    <s v="b39784bc-1dfc-403e-9d37-c31e46a1c8b1"/>
  </r>
  <r>
    <x v="42669"/>
    <s v="snowgate.com"/>
    <s v="USA"/>
    <s v="CO"/>
    <s v="Denver"/>
    <s v="Boulder"/>
    <x v="0"/>
    <s v="SnowGate provides users an option to conveniently secure both their equipment and belongings in one location while they play."/>
    <s v="security|sports"/>
    <x v="6189"/>
    <x v="1"/>
    <n v="3"/>
    <n v="1060000"/>
    <s v="2012-02-01"/>
    <s v="2012-06-05"/>
    <s v="2013-12-31"/>
    <m/>
    <s v="teamsnowgate@gmail.com"/>
    <s v="(970) 799-1385"/>
    <s v="https://www.crunchbase.com/organization/snowgate"/>
    <s v="https://www.twitter.com/teamsnowgate"/>
    <s v="https://www.facebook.com/teamsnowgate"/>
    <s v="a96c977f-cd17-b464-ca59-800107ee1241"/>
  </r>
  <r>
    <x v="42670"/>
    <s v="usformtech.com"/>
    <s v="USA"/>
    <s v="MI"/>
    <s v="Grand Rapids"/>
    <s v="Grand Rapids"/>
    <x v="0"/>
    <s v="US Forming Technologies is a full-service provider of engineered metal forming solutions such as tooling development, CAD surfacing and FEA."/>
    <s v="industrial engineering|information technology|service industry"/>
    <x v="1832"/>
    <x v="1"/>
    <n v="1"/>
    <n v="400500"/>
    <s v="2014-01-01"/>
    <s v="2013-12-31"/>
    <s v="2013-12-31"/>
    <m/>
    <m/>
    <m/>
    <s v="https://www.crunchbase.com/organization/us-forming-technologies"/>
    <m/>
    <m/>
    <s v="2c03a872-0f0e-1ce2-4f01-accba43e1b01"/>
  </r>
  <r>
    <x v="42671"/>
    <s v="vgulp.com"/>
    <s v="IND"/>
    <m/>
    <s v="Bangalore"/>
    <s v="Bangalore"/>
    <x v="0"/>
    <s v="Vgulp is an online platform that helps users answers for tipplers relating to what to drink, where to drink, and ways to drink."/>
    <s v="internet|online portals|service industry"/>
    <x v="28"/>
    <x v="0"/>
    <n v="1"/>
    <n v="70000"/>
    <s v="2013-09-01"/>
    <s v="2013-12-31"/>
    <s v="2013-12-31"/>
    <m/>
    <s v="contact@vgulp.com"/>
    <m/>
    <s v="https://www.crunchbase.com/organization/vgulp"/>
    <s v="https://www.twitter.com/vgulp"/>
    <s v="http://www.facebook.com/vgulp"/>
    <s v="cd6a39c6-4413-96e9-744d-1cb37de52b32"/>
  </r>
  <r>
    <x v="42672"/>
    <m/>
    <s v="USA"/>
    <s v="TX"/>
    <s v="San Antonio"/>
    <s v="San Antonio"/>
    <x v="0"/>
    <s v="Why Not Give Back is a program designed to help local businesses promote their services."/>
    <s v="advertising"/>
    <x v="296"/>
    <x v="2"/>
    <n v="1"/>
    <m/>
    <s v="2013-12-01"/>
    <s v="2013-12-31"/>
    <s v="2013-12-31"/>
    <m/>
    <m/>
    <m/>
    <s v="https://www.crunchbase.com/organization/why-not-give-back"/>
    <m/>
    <m/>
    <s v="90a539e7-2c74-65aa-b43d-10c074615cbf"/>
  </r>
  <r>
    <x v="42673"/>
    <m/>
    <s v="USA"/>
    <s v="UT"/>
    <s v="Salt Lake City"/>
    <s v="Salt Lake City"/>
    <x v="0"/>
    <s v="The Wide Limited Release Film Distribution Fund is seeking capital to scale-up regionally profitable films."/>
    <s v="news|photography|video"/>
    <x v="21"/>
    <x v="2"/>
    <n v="1"/>
    <m/>
    <s v="2014-01-14"/>
    <s v="2013-12-31"/>
    <s v="2013-12-31"/>
    <m/>
    <m/>
    <m/>
    <s v="https://www.crunchbase.com/organization/wide-limited-release-film-distribution-fund"/>
    <m/>
    <m/>
    <s v="0f797228-e899-fc7a-d80d-aa97e5ac2dc2"/>
  </r>
  <r>
    <x v="42674"/>
    <s v="yuuconnect.com"/>
    <s v="USA"/>
    <s v="IL"/>
    <s v="Chicago"/>
    <s v="Addison"/>
    <x v="0"/>
    <s v="YuuConnect is a technology venture that delivers smart solutions based on fundamental consumer needs."/>
    <s v="digital media|energy efficiency|outdoor advertising"/>
    <x v="6193"/>
    <x v="1"/>
    <n v="1"/>
    <n v="110000"/>
    <s v="2013-01-01"/>
    <s v="2013-12-31"/>
    <s v="2013-12-31"/>
    <m/>
    <m/>
    <m/>
    <s v="https://www.crunchbase.com/organization/yuuconnect"/>
    <s v="https://www.twitter.com/yuuconnect"/>
    <s v="http://www.facebook.com/yuuconnect"/>
    <s v="6c9d0923-eeff-8ec1-9198-85d804438f37"/>
  </r>
  <r>
    <x v="42675"/>
    <s v="zarfo.com"/>
    <s v="AUS"/>
    <m/>
    <s v="Melbourne"/>
    <s v="Melbourne"/>
    <x v="0"/>
    <s v="Zarfo is an app that allows users to have recorded or live broadcasts with other people."/>
    <s v="broadcasting|communities|messaging|video chat"/>
    <x v="5698"/>
    <x v="2"/>
    <n v="2"/>
    <n v="660000"/>
    <s v="2011-02-01"/>
    <s v="2012-06-30"/>
    <s v="2013-12-31"/>
    <m/>
    <s v="info@zarfo.com"/>
    <m/>
    <s v="https://www.crunchbase.com/organization/zarfo"/>
    <s v="https://www.twitter.com/zarfo"/>
    <s v="http://www.facebook.com/zarfo"/>
    <s v="8cce50e9-97ae-7e37-914d-25b99f980105"/>
  </r>
  <r>
    <x v="42676"/>
    <s v="aecompletehome.com"/>
    <s v="USA"/>
    <s v="CO"/>
    <s v="Denver"/>
    <s v="Lakewood"/>
    <x v="0"/>
    <s v="We are a full service residential General Contractor, your &quot;One stop shop&quot; for all your residential needs."/>
    <s v="consulting"/>
    <x v="5"/>
    <x v="2"/>
    <n v="1"/>
    <m/>
    <s v="2006-07-01"/>
    <s v="2013-12-30"/>
    <s v="2013-12-30"/>
    <m/>
    <m/>
    <m/>
    <s v="https://www.crunchbase.com/organization/a-e-complete-home-services"/>
    <m/>
    <s v="http://www.facebook.com/pages/ae-complete-home-services-llc/222219761146300"/>
    <s v="67a11ff7-d4d6-a82f-4672-3472b0716fde"/>
  </r>
  <r>
    <x v="42677"/>
    <s v="agriculturalholdingsinternational.com"/>
    <s v="USA"/>
    <s v="IA"/>
    <s v="Des Moines"/>
    <s v="Fort Dodge"/>
    <x v="0"/>
    <s v="Agricultural Holdings International, LLC is a group of investors involved in agri-farming in Russia and the Philippines."/>
    <m/>
    <x v="5"/>
    <x v="1"/>
    <n v="1"/>
    <m/>
    <s v="2011-05-15"/>
    <s v="2013-12-30"/>
    <s v="2013-12-30"/>
    <m/>
    <m/>
    <n v="15155711562"/>
    <s v="https://www.crunchbase.com/organization/agricultural-holdings-international"/>
    <m/>
    <m/>
    <s v="c5659a58-c969-82c5-cdd0-3993da74fae3"/>
  </r>
  <r>
    <x v="42678"/>
    <s v="bioniqhealth.com"/>
    <s v="USA"/>
    <s v="CA"/>
    <s v="SF Bay Area"/>
    <s v="Palo Alto"/>
    <x v="0"/>
    <s v="Making health simple and positive"/>
    <s v="big data|health care|mhealth"/>
    <x v="3115"/>
    <x v="1"/>
    <n v="1"/>
    <n v="595000"/>
    <s v="2013-08-19"/>
    <s v="2013-12-30"/>
    <s v="2013-12-30"/>
    <m/>
    <s v="info@bioniqhealth.com"/>
    <m/>
    <s v="https://www.crunchbase.com/organization/bioniq-health"/>
    <s v="https://www.twitter.com/bioniqhealth"/>
    <m/>
    <s v="269d3b85-29d3-1b88-7577-f9b065e500e7"/>
  </r>
  <r>
    <x v="42679"/>
    <m/>
    <m/>
    <m/>
    <m/>
    <m/>
    <x v="0"/>
    <s v="Connecting patients and their families to right donor."/>
    <s v="health care|health diagnostics|non profit"/>
    <x v="3"/>
    <x v="2"/>
    <n v="1"/>
    <n v="5000"/>
    <m/>
    <s v="2013-12-30"/>
    <s v="2013-12-30"/>
    <m/>
    <m/>
    <m/>
    <s v="https://www.crunchbase.com/organization/blood-sure"/>
    <s v="https://www.twitter.com/bloodsure"/>
    <s v="https://www.facebook.com/blooddonatorsofindore"/>
    <s v="74f98dde-edc5-5731-8088-cb802fa798a3"/>
  </r>
  <r>
    <x v="42680"/>
    <s v="bluewater-technologies.com"/>
    <s v="USA"/>
    <s v="ID"/>
    <s v="ID - Other"/>
    <s v="Hayden"/>
    <x v="2"/>
    <s v="Blue Water Technologies develops solutions for sustainable water reuse and energy conservation."/>
    <s v="cleantech|energy|water"/>
    <x v="165"/>
    <x v="6"/>
    <n v="2"/>
    <n v="808825"/>
    <s v="2003-01-01"/>
    <s v="2012-10-15"/>
    <s v="2013-12-30"/>
    <m/>
    <s v="sales@bluewater-technologies.com"/>
    <n v="2082090396"/>
    <s v="https://www.crunchbase.com/organization/blue-water-technologies"/>
    <m/>
    <m/>
    <s v="240f15f0-9788-cf25-047a-fc2a0bb5bddd"/>
  </r>
  <r>
    <x v="42681"/>
    <s v="fairwindsbrewing.com"/>
    <s v="USA"/>
    <s v="VA"/>
    <s v="Washington, D.C."/>
    <s v="Falls Church"/>
    <x v="0"/>
    <s v="Fair Winds Brewing creates and distributes high quality craft beer while providing a platform to engage the local home brewing community."/>
    <s v="hospitality"/>
    <x v="22"/>
    <x v="1"/>
    <n v="1"/>
    <n v="1400000"/>
    <m/>
    <s v="2013-12-30"/>
    <s v="2013-12-30"/>
    <m/>
    <s v="info@fairwindsbrewing.com"/>
    <s v="'202-413-6176"/>
    <s v="https://www.crunchbase.com/organization/fair-winds-brewing"/>
    <s v="https://www.twitter.com/fairwindsbrew"/>
    <s v="https://www.facebook.com/topsailbrewing"/>
    <s v="04a06f68-e9ee-8c10-08d4-037e57a29da3"/>
  </r>
  <r>
    <x v="42682"/>
    <s v="graphika.com"/>
    <s v="USA"/>
    <s v="NY"/>
    <s v="New York City"/>
    <s v="New York"/>
    <x v="0"/>
    <s v="Graphika identifies social communities and influencers within them, mapping spheres of influence on topics &amp; content co.’s care about most."/>
    <s v="communities|content|social media"/>
    <x v="311"/>
    <x v="0"/>
    <n v="1"/>
    <n v="1100000"/>
    <s v="2009-01-01"/>
    <s v="2013-12-30"/>
    <s v="2013-12-30"/>
    <m/>
    <m/>
    <s v="(212) 222-1694"/>
    <s v="https://www.crunchbase.com/organization/graphika-inc-"/>
    <m/>
    <m/>
    <s v="b033c512-6be3-7d8a-691c-2c537b319233"/>
  </r>
  <r>
    <x v="42683"/>
    <s v="fusiontoelectricity.weebly.com"/>
    <s v="USA"/>
    <s v="OH"/>
    <s v="Cleveland"/>
    <s v="Cleveland"/>
    <x v="0"/>
    <s v="This is an alternative fuel company involving several new ideas for power plants."/>
    <s v="energy"/>
    <x v="300"/>
    <x v="1"/>
    <n v="1"/>
    <m/>
    <s v="2011-10-10"/>
    <s v="2013-12-30"/>
    <s v="2013-12-30"/>
    <m/>
    <m/>
    <m/>
    <s v="https://www.crunchbase.com/organization/gravity-powerplants"/>
    <s v="https://www.twitter.com/weebly"/>
    <s v="https://www.facebook.com/weebly"/>
    <s v="e0b4b925-2a77-7445-c71c-cfde078b95f7"/>
  </r>
  <r>
    <x v="42684"/>
    <s v="handprint.me"/>
    <s v="USA"/>
    <s v="FL"/>
    <s v="Miami"/>
    <s v="Miami"/>
    <x v="0"/>
    <s v="Handprint develops mobile applications for the location-based services space."/>
    <s v="mobile"/>
    <x v="15"/>
    <x v="1"/>
    <n v="1"/>
    <n v="100000"/>
    <s v="2010-09-01"/>
    <s v="2013-12-30"/>
    <s v="2013-12-30"/>
    <m/>
    <s v="info@handprint.me"/>
    <s v="(800) 655-4051"/>
    <s v="https://www.crunchbase.com/organization/handprint"/>
    <s v="https://www.twitter.com/handprintusa"/>
    <s v="http://www.facebook.com/handprintusa"/>
    <s v="13be6714-8098-9a5a-1691-598f42cda547"/>
  </r>
  <r>
    <x v="42685"/>
    <m/>
    <s v="USA"/>
    <s v="TN"/>
    <s v="TN - Other"/>
    <s v="Leoma"/>
    <x v="0"/>
    <s v="Hathaway Renewable Energy (HRE) is undertaking a project that has a cellulosic bio diesel refinery and clean electricity plant."/>
    <s v="biofuel|cleantech|energy efficiency|renewable energy"/>
    <x v="165"/>
    <x v="1"/>
    <n v="1"/>
    <n v="1000000"/>
    <s v="2006-01-01"/>
    <s v="2013-12-30"/>
    <s v="2013-12-30"/>
    <m/>
    <m/>
    <m/>
    <s v="https://www.crunchbase.com/organization/hathaway-renewable-energy"/>
    <m/>
    <m/>
    <s v="83d4b009-a09e-b4ba-c714-07998c27a786"/>
  </r>
  <r>
    <x v="42686"/>
    <s v="intelligentportalsystems.com"/>
    <s v="USA"/>
    <s v="CA"/>
    <s v="SF Bay Area"/>
    <s v="San Jose"/>
    <x v="0"/>
    <s v="Intelligent Portal Systems is a tech startup that develops web-based general purpose expert systems technologies."/>
    <s v="software"/>
    <x v="10"/>
    <x v="1"/>
    <n v="1"/>
    <n v="4372930"/>
    <s v="2011-01-01"/>
    <s v="2013-12-30"/>
    <s v="2013-12-30"/>
    <m/>
    <m/>
    <s v="'408-286-3969"/>
    <s v="https://www.crunchbase.com/organization/intelligent-portal-systems"/>
    <m/>
    <m/>
    <s v="9dc926b8-97e7-d9b6-4081-4cdf78becb9a"/>
  </r>
  <r>
    <x v="42687"/>
    <s v="ipositioning.com"/>
    <s v="USA"/>
    <s v="MA"/>
    <s v="Boston"/>
    <s v="Newton"/>
    <x v="0"/>
    <s v="Cloud/SaaS software company for marketers to ideate, organize, &amp; share dazzling messaging."/>
    <s v="brand marketing|content creators|enterprise software|marketing automation|saas|social media marketing"/>
    <x v="2969"/>
    <x v="0"/>
    <n v="1"/>
    <n v="787000"/>
    <s v="2013-01-01"/>
    <s v="2013-12-30"/>
    <s v="2013-12-30"/>
    <m/>
    <s v="info@ipositioning.com"/>
    <s v="'508-446-1577"/>
    <s v="https://www.crunchbase.com/organization/ipositioning"/>
    <s v="https://www.twitter.com/ipositioning"/>
    <s v="http://www.facebook.com/645160742178874"/>
    <s v="bdf963cb-ca06-33c0-e3e4-eceb393432b2"/>
  </r>
  <r>
    <x v="42688"/>
    <s v="morningside-analytics.com"/>
    <s v="USA"/>
    <s v="NY"/>
    <s v="New York City"/>
    <s v="New York"/>
    <x v="0"/>
    <s v="'Morningside Analytics, LLC' is now 'Graphika, Inc.'"/>
    <s v="analytics|market research"/>
    <x v="681"/>
    <x v="0"/>
    <n v="1"/>
    <n v="1100000"/>
    <s v="2008-01-01"/>
    <s v="2013-12-30"/>
    <s v="2013-12-30"/>
    <m/>
    <m/>
    <s v="212 768-3425"/>
    <s v="https://www.crunchbase.com/organization/morningside-analytics"/>
    <m/>
    <m/>
    <s v="aebfcbd1-e676-81a1-693c-27b203d3ccf2"/>
  </r>
  <r>
    <x v="42689"/>
    <s v="myappconverter.com"/>
    <s v="GBR"/>
    <m/>
    <s v="London"/>
    <s v="London"/>
    <x v="0"/>
    <s v="Mobile Application Code Conversion"/>
    <s v="software"/>
    <x v="10"/>
    <x v="1"/>
    <n v="1"/>
    <n v="1287963"/>
    <s v="2013-12-22"/>
    <s v="2013-12-30"/>
    <s v="2013-12-30"/>
    <m/>
    <s v="info@myappconverter.com"/>
    <s v="'+44 7717536635"/>
    <s v="https://www.crunchbase.com/organization/myappconverter"/>
    <s v="https://www.twitter.com/myappconverter"/>
    <s v="http://www.facebook.com/myappconverter"/>
    <s v="49dbbb2d-80d7-9eec-b297-a9fc12d01f7f"/>
  </r>
  <r>
    <x v="42690"/>
    <s v="mypalifestyle.com"/>
    <m/>
    <m/>
    <m/>
    <m/>
    <x v="0"/>
    <s v="MYPA is a trusted virtual marketplace for people to discover local talents that can help them with on-demand needs."/>
    <s v="local|marketplace|virtual goods"/>
    <x v="141"/>
    <x v="2"/>
    <n v="1"/>
    <n v="164865.057950068"/>
    <s v="2013-12-30"/>
    <s v="2013-12-30"/>
    <s v="2013-12-30"/>
    <m/>
    <m/>
    <m/>
    <s v="https://www.crunchbase.com/organization/mypa-3"/>
    <s v="https://www.twitter.com/mypalifestyle"/>
    <s v="https://www.facebook.com/mypa-430359380397545"/>
    <s v="7bcf840b-e986-6f88-a931-64e9e8c2db19"/>
  </r>
  <r>
    <x v="42691"/>
    <s v="neurescue.com"/>
    <s v="DNK"/>
    <m/>
    <s v="Copenhagen"/>
    <s v="Copenhagen"/>
    <x v="0"/>
    <s v="Neurescue is developing a new class of medical devices for the treatment of cardiac arrest"/>
    <m/>
    <x v="5"/>
    <x v="2"/>
    <n v="1"/>
    <m/>
    <s v="2014-01-01"/>
    <s v="2013-12-30"/>
    <s v="2013-12-30"/>
    <m/>
    <m/>
    <s v="45 53 53 67 60"/>
    <s v="https://www.crunchbase.com/organization/neurescue"/>
    <m/>
    <m/>
    <s v="746b0912-8dad-af69-9840-789d4cdac4d1"/>
  </r>
  <r>
    <x v="42692"/>
    <m/>
    <s v="USA"/>
    <s v="CA"/>
    <s v="SF Bay Area"/>
    <s v="Menlo Park"/>
    <x v="0"/>
    <s v="Nexis Vision is a biotech company developing ocular surface technologies for ophthalmic devices."/>
    <s v="biotechnology"/>
    <x v="36"/>
    <x v="2"/>
    <n v="2"/>
    <n v="6750000"/>
    <s v="2007-01-01"/>
    <s v="2011-08-12"/>
    <s v="2013-12-30"/>
    <m/>
    <m/>
    <m/>
    <s v="https://www.crunchbase.com/organization/nexis-vision"/>
    <m/>
    <m/>
    <s v="24ece842-e6d0-a8bb-f370-9f787997c7eb"/>
  </r>
  <r>
    <x v="42693"/>
    <s v="penblade.net"/>
    <s v="USA"/>
    <s v="UT"/>
    <s v="Salt Lake City"/>
    <s v="Park City"/>
    <x v="0"/>
    <s v="Current safety scalpels are not reducing scalpel injuries. The inadequate designs of currently marketed safety scalpels often fail to"/>
    <s v="health care"/>
    <x v="3"/>
    <x v="1"/>
    <n v="1"/>
    <n v="1115155"/>
    <s v="2013-01-01"/>
    <s v="2013-12-30"/>
    <s v="2013-12-30"/>
    <m/>
    <m/>
    <s v="'385-646-4634"/>
    <s v="https://www.crunchbase.com/organization/penblade"/>
    <m/>
    <m/>
    <s v="f68687c9-ec72-67d0-8ae0-44cac74fdbc6"/>
  </r>
  <r>
    <x v="42694"/>
    <s v="penneo.com"/>
    <s v="DNK"/>
    <m/>
    <s v="Copenhagen"/>
    <s v="Copenhagen"/>
    <x v="0"/>
    <s v="Penneo has developed an electronic signature solution that enables companies to procure legally binding documents from stakeholders"/>
    <m/>
    <x v="5"/>
    <x v="0"/>
    <n v="1"/>
    <m/>
    <s v="2007-01-01"/>
    <s v="2013-12-30"/>
    <s v="2013-12-30"/>
    <m/>
    <m/>
    <s v="'+45 71 99 98 93"/>
    <s v="https://www.crunchbase.com/organization/penneo"/>
    <s v="https://www.twitter.com/penneohq"/>
    <s v="http://www.facebook.com/penneoaps"/>
    <s v="53b5e0e5-1640-67f8-363b-d63c1c422877"/>
  </r>
  <r>
    <x v="42695"/>
    <s v="peoplepattern.com"/>
    <s v="USA"/>
    <s v="TX"/>
    <s v="Austin"/>
    <s v="Austin"/>
    <x v="0"/>
    <s v="People Pattern provides Audience Insights to companies by using data science to turn public expression into actionable persona sets."/>
    <s v="analytics"/>
    <x v="178"/>
    <x v="0"/>
    <n v="1"/>
    <n v="4500000"/>
    <s v="2013-05-01"/>
    <s v="2013-12-30"/>
    <s v="2013-12-30"/>
    <m/>
    <s v="hello@peoplepattern.com"/>
    <s v="'+1 (888) 877-8299"/>
    <s v="https://www.crunchbase.com/organization/people-pattern"/>
    <s v="https://www.twitter.com/peoplepattern"/>
    <s v="http://www.facebook.com/peoplepattern"/>
    <s v="a5a45816-e0a9-1dc3-7643-f511d46296f7"/>
  </r>
  <r>
    <x v="42696"/>
    <s v="piggydreams.com"/>
    <s v="ESP"/>
    <m/>
    <s v="Barcelona"/>
    <s v="Barcelona"/>
    <x v="0"/>
    <s v="Piggydreams offers virtual piggy bank services that enable individuals to share and save for their dreams or goals."/>
    <s v="e-commerce"/>
    <x v="63"/>
    <x v="1"/>
    <n v="1"/>
    <n v="48000"/>
    <s v="2013-01-01"/>
    <s v="2013-12-30"/>
    <s v="2013-12-30"/>
    <m/>
    <m/>
    <m/>
    <s v="https://www.crunchbase.com/organization/piggydreams"/>
    <s v="https://www.twitter.com/piggydreamscom"/>
    <s v="http://www.facebook.com/piggydreams"/>
    <s v="0631ec05-b9df-0436-0429-61b3f7113635"/>
  </r>
  <r>
    <x v="42697"/>
    <s v="planview.com"/>
    <s v="USA"/>
    <s v="TX"/>
    <s v="Austin"/>
    <s v="Austin"/>
    <x v="0"/>
    <s v="Planview focuses on providing the most comprehensive portfolio management solutions in the industry to enable better decision making and"/>
    <s v="management information systems|manufacturing|software"/>
    <x v="4027"/>
    <x v="5"/>
    <n v="1"/>
    <m/>
    <s v="1989-01-01"/>
    <s v="2013-12-30"/>
    <s v="2013-12-30"/>
    <m/>
    <s v="market@planview.com"/>
    <n v="5123469180"/>
    <s v="https://www.crunchbase.com/organization/planview"/>
    <s v="https://www.twitter.com/planview"/>
    <s v="http://www.facebook.com/pages/planview-inc/89422974772"/>
    <s v="61982eb8-b935-eeb6-093e-67697cc01208"/>
  </r>
  <r>
    <x v="42698"/>
    <s v="purpleharry.co.uk"/>
    <s v="GBR"/>
    <m/>
    <m/>
    <m/>
    <x v="0"/>
    <s v="Purple Harry is a U.K.-based producer of innovative cycle cleaning products."/>
    <s v="curated web"/>
    <x v="28"/>
    <x v="0"/>
    <n v="1"/>
    <n v="137250"/>
    <s v="2010-04-01"/>
    <s v="2013-12-30"/>
    <s v="2013-12-30"/>
    <m/>
    <s v="sales@purpleharry.co.uk"/>
    <s v="'+44 7770 466403"/>
    <s v="https://www.crunchbase.com/organization/purple-harry"/>
    <s v="https://www.twitter.com/purpleharry"/>
    <s v="http://www.facebook.com/purpleharry"/>
    <s v="caaf4cbb-43b4-262f-6e26-225e52ca83a8"/>
  </r>
  <r>
    <x v="42699"/>
    <s v="recruits.com"/>
    <s v="USA"/>
    <s v="CO"/>
    <s v="Denver"/>
    <s v="Boulder"/>
    <x v="0"/>
    <s v="Recruits.com offers information and services that enable student athletes to get recruited by colleges."/>
    <s v="consulting"/>
    <x v="5"/>
    <x v="6"/>
    <n v="1"/>
    <n v="15000"/>
    <s v="2000-01-01"/>
    <s v="2013-12-30"/>
    <s v="2013-12-30"/>
    <m/>
    <s v="info@recruits.com"/>
    <s v="(855) 438-4262"/>
    <s v="https://www.crunchbase.com/organization/recruits-com"/>
    <s v="https://www.twitter.com/otcmarkets"/>
    <s v="https://www.facebook.com/otcmarkets"/>
    <s v="ac151cb2-2444-4347-9d5e-9918d36637c8"/>
  </r>
  <r>
    <x v="42700"/>
    <s v="trendu.com"/>
    <s v="DEU"/>
    <m/>
    <s v="Berlin"/>
    <s v="Berlin-baumschulenweg"/>
    <x v="0"/>
    <s v="TrendU is a company that created an app for high fashion."/>
    <s v="e-commerce|fashion|mobile"/>
    <x v="343"/>
    <x v="1"/>
    <n v="1"/>
    <n v="1000000"/>
    <s v="2013-02-26"/>
    <s v="2013-12-30"/>
    <s v="2013-12-30"/>
    <m/>
    <s v="info@trendu.com"/>
    <n v="493046799660"/>
    <s v="https://www.crunchbase.com/organization/trendu"/>
    <s v="https://www.twitter.com/trenduapp"/>
    <s v="http://www.facebook.com/trendu"/>
    <s v="f1125efb-28b2-1f21-d3cc-c43952dd2d87"/>
  </r>
  <r>
    <x v="42701"/>
    <s v="uri.edu"/>
    <s v="USA"/>
    <s v="RI"/>
    <s v="RI - Other"/>
    <s v="Kingston"/>
    <x v="0"/>
    <s v="University of Rhode Island is a research and graduate institution offering graduate and undergraduate programs."/>
    <s v="education"/>
    <x v="38"/>
    <x v="2"/>
    <n v="1"/>
    <n v="625000"/>
    <s v="1892-05-19"/>
    <s v="2013-12-30"/>
    <s v="2013-12-30"/>
    <m/>
    <m/>
    <m/>
    <s v="https://www.crunchbase.com/organization/university-of-rhode-island"/>
    <s v="https://www.twitter.com/urinews"/>
    <s v="http://www.facebook.com/60011053571"/>
    <s v="bf325904-2907-ba14-9549-c2742153ccec"/>
  </r>
  <r>
    <x v="42702"/>
    <s v="vayafeliz.com"/>
    <s v="USA"/>
    <s v="NY"/>
    <s v="New York City"/>
    <s v="New York"/>
    <x v="0"/>
    <s v="VayaFeliz lets consumers in Latin American countries view reviews of restaurants."/>
    <s v="e-commerce"/>
    <x v="63"/>
    <x v="1"/>
    <n v="1"/>
    <n v="40000"/>
    <m/>
    <s v="2013-12-30"/>
    <s v="2013-12-30"/>
    <m/>
    <m/>
    <m/>
    <s v="https://www.crunchbase.com/organization/vayafeliz"/>
    <m/>
    <m/>
    <s v="78fe375b-719f-7719-9927-1941c46589e3"/>
  </r>
  <r>
    <x v="42703"/>
    <s v="verivo.com"/>
    <s v="USA"/>
    <s v="MA"/>
    <s v="Boston"/>
    <s v="Waltham"/>
    <x v="0"/>
    <s v="Verivo is an enterprise mobility platform allowing companies to centrally build, deploy, manage and update their apps securely."/>
    <s v="enterprise software|information services|information technology"/>
    <x v="184"/>
    <x v="6"/>
    <n v="5"/>
    <n v="29900000"/>
    <s v="1998-01-01"/>
    <s v="2005-09-09"/>
    <s v="2013-12-30"/>
    <m/>
    <s v="info@verivo.com"/>
    <s v="'781-795-8200"/>
    <s v="https://www.crunchbase.com/organization/verivo-software"/>
    <s v="https://www.twitter.com/verivosoftware"/>
    <s v="http://www.facebook.com/verivosoftware"/>
    <s v="f1e4f5ca-93da-a454-57cf-811e99b152be"/>
  </r>
  <r>
    <x v="42704"/>
    <s v="vhsquared.com"/>
    <s v="GBR"/>
    <m/>
    <s v="London"/>
    <s v="Cambridge"/>
    <x v="0"/>
    <s v="VHsquared is dedicated to the development of novel antibody domains engineered to be stable in the GI tract."/>
    <s v="health care"/>
    <x v="3"/>
    <x v="0"/>
    <n v="1"/>
    <m/>
    <s v="2010-01-01"/>
    <s v="2013-12-30"/>
    <s v="2013-12-30"/>
    <m/>
    <m/>
    <s v="44 1223 837 650"/>
    <s v="https://www.crunchbase.com/organization/vhsquared"/>
    <m/>
    <m/>
    <s v="6f602daf-68f4-a8c0-0ebd-4ec7339c4bf7"/>
  </r>
  <r>
    <x v="42705"/>
    <s v="weele.co"/>
    <s v="MEX"/>
    <m/>
    <s v="Mexico City"/>
    <s v="Mexico City"/>
    <x v="0"/>
    <s v="This startup’s main focus is to provide education for people interested in learning different languages."/>
    <s v="education"/>
    <x v="38"/>
    <x v="1"/>
    <n v="1"/>
    <n v="40000"/>
    <m/>
    <s v="2013-12-30"/>
    <s v="2013-12-30"/>
    <m/>
    <m/>
    <m/>
    <s v="https://www.crunchbase.com/organization/weele"/>
    <m/>
    <m/>
    <s v="d35fbbbd-4464-aa05-06ba-e2b17713c045"/>
  </r>
  <r>
    <x v="42706"/>
    <s v="whitemountaintactical.com"/>
    <s v="USA"/>
    <s v="NH"/>
    <s v="Manchester, New Hampshire"/>
    <s v="Bedford"/>
    <x v="0"/>
    <s v="WMT is a purveyor and developer of innovative tactical, survival, hunting and outdoor technology, products and software."/>
    <s v="sports"/>
    <x v="153"/>
    <x v="1"/>
    <n v="1"/>
    <m/>
    <s v="2013-01-01"/>
    <s v="2013-12-30"/>
    <s v="2013-12-30"/>
    <m/>
    <m/>
    <m/>
    <s v="https://www.crunchbase.com/organization/white-mountain-tactical"/>
    <s v="https://www.twitter.com/wmtactical"/>
    <s v="http://www.facebook.com/white-mountain-tactical-llc/533928"/>
    <s v="99316d3a-3fcb-bca5-1a13-0b2ca03a5460"/>
  </r>
  <r>
    <x v="42707"/>
    <s v="wutabout.com"/>
    <s v="TUR"/>
    <m/>
    <s v="Istanbul"/>
    <s v="Istanbul"/>
    <x v="0"/>
    <s v="Wutabout is a comment-based social platform for users to express themselves globally and freely."/>
    <s v="social media"/>
    <x v="87"/>
    <x v="1"/>
    <n v="1"/>
    <n v="500000"/>
    <s v="2011-06-20"/>
    <s v="2013-12-30"/>
    <s v="2013-12-30"/>
    <m/>
    <s v="info@wutabout.com"/>
    <m/>
    <s v="https://www.crunchbase.com/organization/wutabout"/>
    <s v="https://www.twitter.com/wutabout"/>
    <s v="http://www.facebook.com/wutabout"/>
    <s v="94072d00-fd70-a902-4456-cc51fabc8219"/>
  </r>
  <r>
    <x v="42708"/>
    <s v="emerging-media.co.uk"/>
    <s v="GBR"/>
    <m/>
    <s v="London"/>
    <s v="London"/>
    <x v="0"/>
    <s v="Emerging Media is a digital direct marketing company based in London, England."/>
    <s v="digital media|marketing automation"/>
    <x v="2969"/>
    <x v="7"/>
    <n v="1"/>
    <n v="350000"/>
    <s v="2013-12-15"/>
    <s v="2013-12-29"/>
    <s v="2013-12-29"/>
    <m/>
    <m/>
    <m/>
    <s v="https://www.crunchbase.com/organization/emerging-media-2"/>
    <s v="https://www.twitter.com/emergingmediauk"/>
    <m/>
    <s v="a4ad4e22-3acf-6ee2-ee00-a77a424be2b1"/>
  </r>
  <r>
    <x v="42709"/>
    <s v="friendshippr.com"/>
    <s v="ARE"/>
    <m/>
    <s v="Dubai"/>
    <s v="Dubai"/>
    <x v="0"/>
    <s v="Friendshippr is a crowdshipping mobile application operating across Facebook."/>
    <s v="mobile"/>
    <x v="15"/>
    <x v="1"/>
    <n v="2"/>
    <n v="1170000"/>
    <s v="2013-01-01"/>
    <s v="2013-10-27"/>
    <s v="2013-12-29"/>
    <m/>
    <m/>
    <m/>
    <s v="https://www.crunchbase.com/organization/friendshippr"/>
    <s v="https://www.twitter.com/friendshippr"/>
    <s v="http://www.facebook.com/friendshippr"/>
    <s v="5da9e3e0-ea93-083e-9775-3778e062e97a"/>
  </r>
  <r>
    <x v="42710"/>
    <s v="hpiproperties.com"/>
    <s v="USA"/>
    <s v="TX"/>
    <s v="Houston"/>
    <s v="Houston"/>
    <x v="0"/>
    <s v="Hunington Properties was established in 1984 by Sandy P. Aron."/>
    <s v="real estate"/>
    <x v="76"/>
    <x v="0"/>
    <n v="1"/>
    <m/>
    <s v="1984-06-01"/>
    <s v="2013-12-29"/>
    <s v="2013-12-29"/>
    <m/>
    <m/>
    <s v="713 9639329"/>
    <s v="https://www.crunchbase.com/organization/hunington-properties"/>
    <m/>
    <m/>
    <s v="30753dd8-1aa4-c812-a822-0aa40aaa9415"/>
  </r>
  <r>
    <x v="42711"/>
    <s v="lawyerpaid.com"/>
    <s v="USA"/>
    <s v="FL"/>
    <s v="FL - Other"/>
    <s v="Saint Augustine"/>
    <x v="0"/>
    <s v="LawyerPaid Inc. simplifies the payment process for law firms by giving them a streamlined engine to process payments."/>
    <s v="finance|venture capital"/>
    <x v="39"/>
    <x v="2"/>
    <n v="1"/>
    <m/>
    <s v="2013-12-01"/>
    <s v="2013-12-29"/>
    <s v="2013-12-29"/>
    <m/>
    <m/>
    <m/>
    <s v="https://www.crunchbase.com/organization/lawyerpaid"/>
    <m/>
    <m/>
    <s v="24f8cb0b-3eef-c908-5ade-728ae8b0b694"/>
  </r>
  <r>
    <x v="42712"/>
    <s v="mindri.com"/>
    <s v="USA"/>
    <s v="NY"/>
    <s v="NY - Other"/>
    <s v="Valley Cottage"/>
    <x v="0"/>
    <s v="Mindri is the most effective way to train your brain online."/>
    <m/>
    <x v="5"/>
    <x v="1"/>
    <n v="1"/>
    <m/>
    <m/>
    <s v="2013-12-29"/>
    <s v="2013-12-29"/>
    <m/>
    <m/>
    <m/>
    <s v="https://www.crunchbase.com/organization/mindri"/>
    <m/>
    <m/>
    <s v="498d8496-791e-7e47-6f32-3f9f4ffd0004"/>
  </r>
  <r>
    <x v="42713"/>
    <s v="odoughtysbarandgrill.webs.com"/>
    <s v="USA"/>
    <s v="IL"/>
    <s v="Moline - Davenport"/>
    <s v="Rock Island"/>
    <x v="0"/>
    <s v="O' Doughty's features an outstanding American menu with a 1920's influence in the upscale and cozy atmosphere."/>
    <m/>
    <x v="5"/>
    <x v="6"/>
    <n v="1"/>
    <m/>
    <s v="2014-01-01"/>
    <s v="2013-12-29"/>
    <s v="2013-12-29"/>
    <m/>
    <m/>
    <s v="'+1 828-254-8511"/>
    <s v="https://www.crunchbase.com/organization/o-doughtys"/>
    <s v="https://www.twitter.com/webs"/>
    <s v="https://www.facebook.com/webs"/>
    <s v="d8d6e349-03b6-8ca3-6799-b0ae4fcd347f"/>
  </r>
  <r>
    <x v="42714"/>
    <s v="911pets.us"/>
    <s v="USA"/>
    <s v="TX"/>
    <s v="Dallas"/>
    <s v="Dallas"/>
    <x v="0"/>
    <s v="Saving Princess and other pets like her! 75% of the population are pet owners, as am I."/>
    <m/>
    <x v="5"/>
    <x v="2"/>
    <n v="1"/>
    <m/>
    <s v="2013-12-28"/>
    <s v="2013-12-28"/>
    <s v="2013-12-28"/>
    <m/>
    <m/>
    <m/>
    <s v="https://www.crunchbase.com/organization/911-pets"/>
    <m/>
    <m/>
    <s v="3312039b-14ad-985e-ed41-ad49e57e03ed"/>
  </r>
  <r>
    <x v="42715"/>
    <s v="concur.com"/>
    <s v="JPN"/>
    <m/>
    <s v="Tokyo"/>
    <s v="Tokyo"/>
    <x v="0"/>
    <s v="Concur Japan offers integrated travel and expense management solutions for cloud and mobile computing to control expenditure."/>
    <s v="cloud computing|saas|travel"/>
    <x v="1290"/>
    <x v="2"/>
    <n v="3"/>
    <n v="15000000"/>
    <s v="2011-01-01"/>
    <s v="2011-02-10"/>
    <s v="2013-12-28"/>
    <m/>
    <s v="info_japan@concur.com"/>
    <s v="'03-4570-4600"/>
    <s v="https://www.crunchbase.com/organization/concur-japan"/>
    <s v="https://www.twitter.com/concurjapan"/>
    <s v="http://www.facebook.com/concurjapan"/>
    <s v="2e360642-bd5c-a435-064d-e538bfd0a3d4"/>
  </r>
  <r>
    <x v="42716"/>
    <s v="dealroom.co"/>
    <s v="GBR"/>
    <m/>
    <s v="London"/>
    <s v="London"/>
    <x v="0"/>
    <s v="Data driven venture capital marketplace"/>
    <s v="cyber security|finance|information services"/>
    <x v="2463"/>
    <x v="1"/>
    <n v="1"/>
    <n v="343236.86089296499"/>
    <s v="2013-01-01"/>
    <s v="2013-12-28"/>
    <s v="2013-12-28"/>
    <m/>
    <s v="support@dealroom.co"/>
    <m/>
    <s v="https://www.crunchbase.com/organization/dealroom-co"/>
    <s v="https://www.twitter.com/dealroomco"/>
    <s v="http://www.facebook.com/dealroom.co"/>
    <s v="5d0cd579-60bd-6c6f-ceba-005863569d40"/>
  </r>
  <r>
    <x v="42717"/>
    <s v="led-chemicals.com"/>
    <s v="LVA"/>
    <m/>
    <s v="Riga"/>
    <s v="Riga"/>
    <x v="0"/>
    <s v="LED Chemicals is a company active in development and production of novel phosphors for LED applications."/>
    <s v="chemical|consumer applications|manufacturing"/>
    <x v="6194"/>
    <x v="2"/>
    <n v="1"/>
    <n v="68647.372178592996"/>
    <m/>
    <s v="2013-12-28"/>
    <s v="2013-12-28"/>
    <m/>
    <s v="ab@led-chemicals.com"/>
    <n v="37126887511"/>
    <s v="https://www.crunchbase.com/organization/led-chemicals"/>
    <m/>
    <m/>
    <s v="1f5b5f36-04da-d091-0088-5b895ed09b83"/>
  </r>
  <r>
    <x v="42718"/>
    <s v="whitcomblawpc.com"/>
    <s v="USA"/>
    <s v="CO"/>
    <s v="Denver"/>
    <s v="Denver"/>
    <x v="0"/>
    <s v="Joe Whitcomb started Whitcomb Law, PC, to be a full service law firm helping solve clients' diverse legal problems."/>
    <s v="legal"/>
    <x v="407"/>
    <x v="1"/>
    <n v="2"/>
    <n v="500000"/>
    <s v="2012-04-01"/>
    <s v="2013-12-28"/>
    <s v="2013-12-28"/>
    <m/>
    <s v="joe@whitcomblawpc.com"/>
    <n v="3035341949"/>
    <s v="https://www.crunchbase.com/organization/whitcomb-law-pc"/>
    <s v="https://www.twitter.com/whitcomblaw"/>
    <s v="http://www.facebook.com/whitcomblawpc"/>
    <s v="3037c818-e88e-0d2f-2406-ee3fd013c69d"/>
  </r>
  <r>
    <x v="42719"/>
    <s v="biddus.com"/>
    <s v="ESP"/>
    <m/>
    <s v="Madrid"/>
    <s v="Madrid"/>
    <x v="3"/>
    <s v="Biddus is an e-commerce platform that serves as an online marketplace with products covering electronics and more."/>
    <s v="e-commerce"/>
    <x v="63"/>
    <x v="1"/>
    <n v="1"/>
    <n v="95954"/>
    <s v="2013-01-01"/>
    <s v="2013-12-27"/>
    <s v="2013-12-27"/>
    <m/>
    <m/>
    <m/>
    <s v="https://www.crunchbase.com/organization/biddus"/>
    <s v="https://www.twitter.com/biddus_web"/>
    <s v="http://www.facebook.com/biddus"/>
    <s v="8c215a46-327c-7db0-483a-3c081693f1cb"/>
  </r>
  <r>
    <x v="42720"/>
    <s v="bramasol.com"/>
    <s v="USA"/>
    <s v="CA"/>
    <s v="SF Bay Area"/>
    <s v="South San Francisco"/>
    <x v="0"/>
    <s v="Bramasol is a software company that develops, sells, implements and supports SAP solutions."/>
    <s v="life science|manufacturing|software"/>
    <x v="5786"/>
    <x v="6"/>
    <n v="15"/>
    <n v="15050000"/>
    <s v="2003-01-01"/>
    <s v="2009-05-20"/>
    <s v="2013-12-27"/>
    <m/>
    <s v="info@bramasol.com"/>
    <s v="'650-636-8811"/>
    <s v="https://www.crunchbase.com/organization/bramasol"/>
    <s v="https://www.twitter.com/bramasol"/>
    <s v="http://www.facebook.com/bramasol.inc"/>
    <s v="15a4f2b5-5ec2-1ce4-81f1-6149f750d4ef"/>
  </r>
  <r>
    <x v="42721"/>
    <m/>
    <s v="CAN"/>
    <s v="ON"/>
    <s v="Toronto"/>
    <s v="Hamilton"/>
    <x v="0"/>
    <s v="If you need a commercial, calls made to prospective clients, or a 24hr call answer service, we are the ones to call."/>
    <s v="public relations"/>
    <x v="208"/>
    <x v="2"/>
    <n v="1"/>
    <n v="3000"/>
    <s v="2011-02-01"/>
    <s v="2013-12-27"/>
    <s v="2013-12-27"/>
    <m/>
    <m/>
    <m/>
    <s v="https://www.crunchbase.com/organization/cesscorp-world-wide"/>
    <m/>
    <m/>
    <s v="a6a0f40f-93cf-f8e8-54ad-4894d3799676"/>
  </r>
  <r>
    <x v="42722"/>
    <s v="designgooroo.com"/>
    <m/>
    <m/>
    <m/>
    <m/>
    <x v="0"/>
    <s v="We are a crowdsourcing Seed webportal dedicated to visual design (graphical design, web design) and architecture."/>
    <s v="curated web"/>
    <x v="28"/>
    <x v="1"/>
    <n v="1"/>
    <m/>
    <m/>
    <s v="2013-12-27"/>
    <s v="2013-12-27"/>
    <m/>
    <m/>
    <m/>
    <s v="https://www.crunchbase.com/organization/designgooroo"/>
    <m/>
    <m/>
    <s v="3d5949de-bbf1-5334-cb30-0f265b13efd7"/>
  </r>
  <r>
    <x v="42723"/>
    <s v="girissima.com"/>
    <s v="GBR"/>
    <m/>
    <s v="London"/>
    <s v="London"/>
    <x v="0"/>
    <s v="GIRISSIMA.COM is a leading international fashion e-commerce."/>
    <s v="e-commerce"/>
    <x v="63"/>
    <x v="0"/>
    <n v="1"/>
    <n v="1370776"/>
    <s v="2011-01-01"/>
    <s v="2013-12-27"/>
    <s v="2013-12-27"/>
    <m/>
    <s v="customerservice@girissima.com"/>
    <s v="916 461 475"/>
    <s v="https://www.crunchbase.com/organization/girissima"/>
    <s v="https://www.twitter.com/girissima_"/>
    <s v="http://www.facebook.com/girissima"/>
    <s v="985a6e44-a23d-a10a-cb1a-b0dee7db31e5"/>
  </r>
  <r>
    <x v="42724"/>
    <s v="kextil.com"/>
    <s v="USA"/>
    <s v="PA"/>
    <s v="Pittsburgh"/>
    <s v="Pittsburgh"/>
    <x v="0"/>
    <s v="Enterprise software company transforming the economics of operating and maintaining complex capital equipment"/>
    <s v="enterprise software|industrial|knowledge management|mobile|software|speech recognition"/>
    <x v="731"/>
    <x v="1"/>
    <n v="4"/>
    <n v="830000"/>
    <s v="2010-01-01"/>
    <s v="2010-06-01"/>
    <s v="2013-12-27"/>
    <m/>
    <s v="jberman@kextil.com"/>
    <s v="'412-398-0789"/>
    <s v="https://www.crunchbase.com/organization/kextil"/>
    <m/>
    <m/>
    <s v="835e3958-c99e-8f92-2640-bafb4ec831a9"/>
  </r>
  <r>
    <x v="42725"/>
    <s v="kickserv.com"/>
    <s v="USA"/>
    <s v="CA"/>
    <s v="Los Angeles"/>
    <s v="Woodland Hills"/>
    <x v="0"/>
    <s v="Kickserv is web-based software designed to facilitate scheduling, dispatching, calendaring, mobile access, QuickBooks integration, and more."/>
    <s v="saas|small and medium businesses|software"/>
    <x v="10"/>
    <x v="0"/>
    <n v="2"/>
    <n v="1100000"/>
    <s v="2006-10-01"/>
    <s v="2008-09-01"/>
    <s v="2013-12-27"/>
    <m/>
    <s v="todd@kickserv.com"/>
    <s v="'888-316-4541"/>
    <s v="https://www.crunchbase.com/organization/servicesidekick"/>
    <s v="https://www.twitter.com/kickserv"/>
    <s v="http://www.facebook.com/kickserv"/>
    <s v="fd1207a6-637f-c64e-1f34-abc08cab98c8"/>
  </r>
  <r>
    <x v="42726"/>
    <s v="lylabeauty.com"/>
    <s v="USA"/>
    <s v="NV"/>
    <s v="Las Vegas"/>
    <s v="Las Vegas"/>
    <x v="0"/>
    <s v="Lyla Beauty is an online retailer of beauty products from South Korea."/>
    <s v="beauty|cosmetics|health care"/>
    <x v="334"/>
    <x v="1"/>
    <n v="1"/>
    <n v="30000"/>
    <s v="2013-01-01"/>
    <s v="2013-12-27"/>
    <s v="2013-12-27"/>
    <m/>
    <s v="lylabeauty.com@gmail.com"/>
    <s v="'+1 (702) 738-0108"/>
    <s v="https://www.crunchbase.com/organization/lyla-beauty"/>
    <s v="https://www.twitter.com/lyla_beauty"/>
    <s v="https://www.facebook.com/lylabeauty"/>
    <s v="038770dc-6109-4fc6-0815-b27f05c0b3ac"/>
  </r>
  <r>
    <x v="42727"/>
    <s v="markmedicalinc.com"/>
    <s v="USA"/>
    <s v="KS"/>
    <s v="Kansas City"/>
    <s v="Lenexa"/>
    <x v="0"/>
    <s v="What would be the need for “remote patient monitoring” from Mark Medical?"/>
    <s v="medical"/>
    <x v="3"/>
    <x v="1"/>
    <n v="1"/>
    <m/>
    <s v="2004-07-01"/>
    <s v="2013-12-27"/>
    <s v="2013-12-27"/>
    <m/>
    <m/>
    <n v="8165361468"/>
    <s v="https://www.crunchbase.com/organization/mark-medical"/>
    <s v="https://www.twitter.com/talktomesocial"/>
    <m/>
    <s v="36d9360b-6135-2a76-3eff-30d67e09b623"/>
  </r>
  <r>
    <x v="42728"/>
    <m/>
    <m/>
    <m/>
    <m/>
    <m/>
    <x v="0"/>
    <s v="Neurotron Biotechnology is a China-based medical device company developing spine-related products."/>
    <s v="biotechnology|life science|medical device"/>
    <x v="44"/>
    <x v="2"/>
    <n v="1"/>
    <n v="16500000"/>
    <m/>
    <s v="2013-12-27"/>
    <s v="2013-12-27"/>
    <m/>
    <m/>
    <m/>
    <s v="https://www.crunchbase.com/organization/neurotron-biotechnology"/>
    <m/>
    <m/>
    <s v="6cc7db7f-b69f-11c5-a40b-b9ff7cdcc1be"/>
  </r>
  <r>
    <x v="42729"/>
    <s v="salix.com"/>
    <s v="USA"/>
    <s v="NC"/>
    <s v="Raleigh"/>
    <s v="Raleigh"/>
    <x v="2"/>
    <s v="Salix Pharmaceuticals is a specialty pharmaceutical company focused on the prevention and treatment of gastrointestinal disorders."/>
    <s v="health care|medical|pharmaceutical"/>
    <x v="3"/>
    <x v="7"/>
    <n v="1"/>
    <n v="750000000"/>
    <s v="1989-01-01"/>
    <s v="2013-12-27"/>
    <s v="2013-12-27"/>
    <m/>
    <m/>
    <s v="(919)862-1000"/>
    <s v="https://www.crunchbase.com/organization/salix-pharmaceuticals"/>
    <s v="https://www.twitter.com/salixpharma"/>
    <s v="https://www.facebook.com/salixpharma"/>
    <s v="fe36ff01-b4ba-e623-a066-ef73c922a96f"/>
  </r>
  <r>
    <x v="42730"/>
    <s v="teesuvac.com"/>
    <m/>
    <m/>
    <m/>
    <m/>
    <x v="0"/>
    <s v="TeesuVac is a maker of designs, develops, and manufactures biopsy gun for taking precise breast and prostate sample tissue."/>
    <m/>
    <x v="5"/>
    <x v="1"/>
    <n v="1"/>
    <m/>
    <s v="2013-01-01"/>
    <s v="2013-12-27"/>
    <s v="2013-12-27"/>
    <m/>
    <m/>
    <m/>
    <s v="https://www.crunchbase.com/organization/teesuvac"/>
    <m/>
    <m/>
    <s v="8395708a-ab0b-fd16-6824-a5af9346c8cf"/>
  </r>
  <r>
    <x v="42731"/>
    <s v="nebiruindustries.com"/>
    <s v="USA"/>
    <s v="WY"/>
    <s v="WY - Other"/>
    <s v="Casper"/>
    <x v="0"/>
    <s v="This company has been in operation since 2012 after taking over the clients of the Chief Operating officer's former employer."/>
    <s v="consulting"/>
    <x v="5"/>
    <x v="2"/>
    <n v="1"/>
    <m/>
    <s v="2012-10-01"/>
    <s v="2013-12-27"/>
    <s v="2013-12-27"/>
    <m/>
    <m/>
    <m/>
    <s v="https://www.crunchbase.com/organization/urban-tax-service-and-bookkeeping"/>
    <m/>
    <m/>
    <s v="ae976fe0-92c0-1c7f-4694-6452aa34994c"/>
  </r>
  <r>
    <x v="42732"/>
    <s v="vertical-knowledge.com"/>
    <s v="USA"/>
    <s v="OH"/>
    <s v="Cleveland"/>
    <s v="Chagrin Falls"/>
    <x v="0"/>
    <s v="Vertical Knowledge enables clients to generate actionable insights from the compliant use of open source data."/>
    <s v="analytics"/>
    <x v="178"/>
    <x v="0"/>
    <n v="1"/>
    <n v="8775000"/>
    <m/>
    <s v="2013-12-27"/>
    <s v="2013-12-27"/>
    <m/>
    <s v="info@vertical-knowledge.com"/>
    <m/>
    <s v="https://www.crunchbase.com/organization/vertical-knowledge"/>
    <m/>
    <m/>
    <s v="10123a5d-c86f-3d51-7d11-85b4aee3dbf3"/>
  </r>
  <r>
    <x v="42733"/>
    <s v="beartail.jp"/>
    <s v="JPN"/>
    <m/>
    <s v="JPN - Other"/>
    <s v="Tsukuba"/>
    <x v="0"/>
    <s v="BearTail is a cloud-based household accounting solutions company."/>
    <s v="enterprise software"/>
    <x v="10"/>
    <x v="0"/>
    <n v="1"/>
    <n v="955000"/>
    <s v="2012-06-26"/>
    <s v="2013-12-26"/>
    <s v="2013-12-26"/>
    <m/>
    <s v="info@beartail.jp"/>
    <s v="'+81 90-7822-2347"/>
    <s v="https://www.crunchbase.com/organization/beartail"/>
    <s v="https://www.twitter.com/beartailjp"/>
    <s v="http://www.facebook.com/beartailjp"/>
    <s v="3f26c9f3-6915-b02f-71f6-86ec9366df04"/>
  </r>
  <r>
    <x v="42734"/>
    <m/>
    <s v="USA"/>
    <s v="NJ"/>
    <s v="NJ - Other"/>
    <s v="Hampton"/>
    <x v="1"/>
    <s v="Medical Company"/>
    <s v="biotechnology|health care|medical"/>
    <x v="44"/>
    <x v="2"/>
    <n v="1"/>
    <n v="80000000"/>
    <m/>
    <s v="2013-12-26"/>
    <s v="2013-12-26"/>
    <m/>
    <m/>
    <m/>
    <s v="https://www.crunchbase.com/organization/bellerophon-therapeutics"/>
    <m/>
    <m/>
    <s v="82ecd5e5-88d3-074c-30f3-9a7f91b3eba0"/>
  </r>
  <r>
    <x v="42735"/>
    <s v="codefied.com"/>
    <s v="USA"/>
    <s v="CA"/>
    <s v="San Diego"/>
    <s v="Carlsbad"/>
    <x v="0"/>
    <s v="Codefied develops mobile applications that connect individuals with home service professionals in their locality."/>
    <s v="apps|home automation|mobile"/>
    <x v="5460"/>
    <x v="4"/>
    <n v="1"/>
    <n v="1500000"/>
    <s v="2013-01-01"/>
    <s v="2013-12-26"/>
    <s v="2013-12-26"/>
    <m/>
    <m/>
    <s v="'888-999-5313"/>
    <s v="https://www.crunchbase.com/organization/codefied"/>
    <s v="https://www.twitter.com/housecall"/>
    <s v="http://www.facebook.com/housecallapp"/>
    <s v="765969fc-5bd2-9ac2-8d50-391c08e1d9fe"/>
  </r>
  <r>
    <x v="42736"/>
    <s v="elephanti.com"/>
    <s v="SGP"/>
    <m/>
    <s v="Singapore"/>
    <s v="Singapore"/>
    <x v="0"/>
    <s v="Elephanti is a website and mobile app that enables people to connect with stores, venues, and brands."/>
    <s v="brand marketing|curated web|lifestyle|retail|shopping|social media"/>
    <x v="5322"/>
    <x v="6"/>
    <n v="1"/>
    <n v="4500000"/>
    <s v="2012-03-01"/>
    <s v="2013-12-26"/>
    <s v="2013-12-26"/>
    <m/>
    <s v="media@elephanti.com"/>
    <s v="65 6471 3016"/>
    <s v="https://www.crunchbase.com/organization/elephanti"/>
    <s v="https://www.twitter.com/elephantiapp"/>
    <s v="http://www.facebook.com/elephanti/136866026437333"/>
    <s v="74a6e684-3d34-22ee-4044-6e021ee67d46"/>
  </r>
  <r>
    <x v="42737"/>
    <s v="fonu2.com"/>
    <s v="USA"/>
    <s v="FL"/>
    <s v="Ft. Lauderdale"/>
    <s v="Fort Lauderdale"/>
    <x v="0"/>
    <s v="FONU2 is a social commerce services company providing a mobile sales and marketing platform for order reservations and bookings."/>
    <s v="finance"/>
    <x v="24"/>
    <x v="1"/>
    <n v="2"/>
    <n v="430000"/>
    <s v="2009-01-01"/>
    <s v="2013-11-21"/>
    <s v="2013-12-26"/>
    <m/>
    <s v="CorporateRelations@FONU2.com"/>
    <s v="'954-938-4133"/>
    <s v="https://www.crunchbase.com/organization/fonu2"/>
    <s v="https://www.twitter.com/fonu2"/>
    <s v="http://www.facebook.com/pages/fonu2/369417196417672"/>
    <s v="48f087af-9ccb-a444-6730-562f36afb741"/>
  </r>
  <r>
    <x v="42738"/>
    <s v="imihealth.com"/>
    <s v="USA"/>
    <s v="TN"/>
    <s v="Nashville"/>
    <s v="Brentwood"/>
    <x v="2"/>
    <s v="IMI Health supports quality teams at health care organization."/>
    <s v="health care|information technology"/>
    <x v="66"/>
    <x v="0"/>
    <n v="1"/>
    <n v="75000"/>
    <s v="1995-01-01"/>
    <s v="2013-12-26"/>
    <s v="2013-12-26"/>
    <m/>
    <m/>
    <s v="(615)538-7068"/>
    <s v="https://www.crunchbase.com/organization/imi-health"/>
    <m/>
    <m/>
    <s v="20a82f12-f32b-8791-e22c-e1d904712175"/>
  </r>
  <r>
    <x v="42739"/>
    <s v="immuneworks.com"/>
    <s v="USA"/>
    <s v="IN"/>
    <s v="Indianapolis"/>
    <s v="Indianapolis"/>
    <x v="0"/>
    <s v="ImmuneWorks develops immune tolerance treatments for patients with serious autoimmune diseases in the lung."/>
    <s v="biotechnology|health care"/>
    <x v="44"/>
    <x v="1"/>
    <n v="3"/>
    <n v="735000"/>
    <s v="2006-01-01"/>
    <s v="2007-10-30"/>
    <s v="2013-12-26"/>
    <m/>
    <s v="info@immuneworks.com"/>
    <s v="(317)278-0205"/>
    <s v="https://www.crunchbase.com/organization/immuneworks"/>
    <m/>
    <m/>
    <s v="2f197dce-85a2-b8b7-86df-ad723f1579d5"/>
  </r>
  <r>
    <x v="42740"/>
    <s v="membranex.com"/>
    <s v="USA"/>
    <s v="MN"/>
    <s v="Minneapolis"/>
    <s v="Chanhassen"/>
    <x v="0"/>
    <s v="MembraneX researches, designs, and produces custom membranes to customer specifications."/>
    <s v="chemical|consulting"/>
    <x v="485"/>
    <x v="1"/>
    <n v="1"/>
    <n v="75000"/>
    <s v="2011-01-01"/>
    <s v="2013-12-26"/>
    <s v="2013-12-26"/>
    <m/>
    <s v="info@membranex.com"/>
    <s v="'952-361-2872"/>
    <s v="https://www.crunchbase.com/organization/membranex"/>
    <m/>
    <m/>
    <s v="f54ac9a3-75ef-99ad-caf9-13991c26c14a"/>
  </r>
  <r>
    <x v="42741"/>
    <s v="mercyships.org"/>
    <s v="USA"/>
    <s v="GA"/>
    <s v="GA - Other"/>
    <s v="Lindale"/>
    <x v="0"/>
    <s v="Mercy Ships is a global charity operating a fleet of hospital ships in developing nations."/>
    <s v="non profit"/>
    <x v="5"/>
    <x v="8"/>
    <n v="1"/>
    <n v="2000000"/>
    <s v="1978-01-01"/>
    <s v="2013-12-26"/>
    <s v="2013-12-26"/>
    <m/>
    <s v="info@mercyships.org"/>
    <s v="(903) 939-7000"/>
    <s v="https://www.crunchbase.com/organization/mercy-ships"/>
    <s v="https://www.twitter.com/mercyships"/>
    <s v="http://www.facebook.com/mercyships"/>
    <s v="76d76d3c-53a3-7f5f-cb9b-9f3bfff1856b"/>
  </r>
  <r>
    <x v="42742"/>
    <s v="mortardata.com"/>
    <s v="USA"/>
    <s v="NY"/>
    <s v="New York City"/>
    <s v="New York"/>
    <x v="2"/>
    <s v="Mortar Data is a powerful platform for big data processing and analysis."/>
    <s v="big data|cloud computing|finance|fintech|open source|paas|software"/>
    <x v="2095"/>
    <x v="0"/>
    <n v="4"/>
    <n v="3150000"/>
    <s v="2011-08-01"/>
    <s v="2012-01-24"/>
    <s v="2013-12-26"/>
    <m/>
    <s v="inquiries@mortardata.com"/>
    <s v="'917-676-3135"/>
    <s v="https://www.crunchbase.com/organization/mortar-data"/>
    <s v="https://www.twitter.com/mortardata"/>
    <m/>
    <s v="59ddf169-0cf6-7a6f-3abd-0defd363d3b9"/>
  </r>
  <r>
    <x v="42743"/>
    <s v="sanjetco.com"/>
    <s v="TWN"/>
    <m/>
    <s v="Taiwan"/>
    <s v="Hsinchu"/>
    <x v="0"/>
    <s v="Sanjet Technology is involved in the research and development of digital image solutions for wearable and vehicle devices."/>
    <s v="manufacturing"/>
    <x v="41"/>
    <x v="7"/>
    <n v="1"/>
    <m/>
    <s v="2009-06-01"/>
    <s v="2013-12-26"/>
    <s v="2013-12-26"/>
    <m/>
    <s v="sanjetsales@sanjetco.com"/>
    <s v="886 3 567 8877"/>
    <s v="https://www.crunchbase.com/organization/sanjet-technology"/>
    <m/>
    <m/>
    <s v="a3c1bf34-80f3-a5fe-2dbe-184e9dc17f42"/>
  </r>
  <r>
    <x v="42744"/>
    <s v="thecamerongroupinc.com"/>
    <s v="USA"/>
    <s v="CA"/>
    <s v="SF Bay Area"/>
    <s v="Fremont"/>
    <x v="0"/>
    <s v="The Cameron Group is a provider of consulting services for nuclear and space systems technology programs."/>
    <s v="consulting"/>
    <x v="5"/>
    <x v="0"/>
    <n v="1"/>
    <n v="32085"/>
    <s v="1999-01-01"/>
    <s v="2013-12-26"/>
    <s v="2013-12-26"/>
    <m/>
    <s v="cameronconsults@comcast.net"/>
    <s v="'408-621-0337"/>
    <s v="https://www.crunchbase.com/organization/the-cameron-group"/>
    <s v="https://www.twitter.com/camerongroupinc"/>
    <s v="http://www.facebook.com/pages/the-cameron-group/101454809901060"/>
    <s v="82f593b7-9d20-8215-f60f-ebeb3dee7f2c"/>
  </r>
  <r>
    <x v="42745"/>
    <s v="abakus.me"/>
    <s v="USA"/>
    <s v="CA"/>
    <s v="SF Bay Area"/>
    <s v="Emeryville"/>
    <x v="0"/>
    <s v="Akabus provides online and offline media marketing software solutions for advertisers and consumers."/>
    <s v="advertising|advertising platforms|software"/>
    <x v="142"/>
    <x v="0"/>
    <n v="1"/>
    <n v="825000"/>
    <s v="2013-01-01"/>
    <s v="2013-12-25"/>
    <s v="2013-12-25"/>
    <m/>
    <s v="info@abakus.me"/>
    <s v="'510-334-3290"/>
    <s v="https://www.crunchbase.com/organization/abakus"/>
    <s v="https://www.twitter.com/abakusinc"/>
    <m/>
    <s v="def201e8-3bc9-7dff-e764-10a6371121eb"/>
  </r>
  <r>
    <x v="42746"/>
    <s v="byus.com"/>
    <s v="USA"/>
    <s v="CA"/>
    <s v="SF Bay Area"/>
    <s v="San Mateo"/>
    <x v="0"/>
    <s v="byUS is an online platform enabling users to find and share recommendations of offline service providers."/>
    <s v="curated web|social media"/>
    <x v="87"/>
    <x v="1"/>
    <n v="1"/>
    <n v="1500000"/>
    <m/>
    <s v="2013-12-25"/>
    <s v="2013-12-25"/>
    <m/>
    <s v="support@byus.com"/>
    <m/>
    <s v="https://www.crunchbase.com/organization/byus"/>
    <s v="https://www.twitter.com/byus_com"/>
    <m/>
    <s v="dabb4f15-3a88-77b1-d002-a6e6a67e6bbb"/>
  </r>
  <r>
    <x v="42747"/>
    <s v="collplant.com"/>
    <s v="ISR"/>
    <m/>
    <s v="Tel Aviv"/>
    <s v="Ness Ziona"/>
    <x v="0"/>
    <s v="CollPlant is involved in the development and commercialization of proteins produced in its plant expression and production system."/>
    <s v="biotechnology|health care|medical device"/>
    <x v="44"/>
    <x v="0"/>
    <n v="5"/>
    <n v="17300000"/>
    <s v="2004-01-01"/>
    <s v="2006-09-04"/>
    <s v="2013-12-25"/>
    <m/>
    <s v="mickig@collplant.com"/>
    <n v="97246818806"/>
    <s v="https://www.crunchbase.com/organization/collplant"/>
    <m/>
    <s v="http://www.facebook.com/collplant-ltd/191230700958597"/>
    <s v="40c8149d-01c8-6d41-606b-4da0ff562bb5"/>
  </r>
  <r>
    <x v="42748"/>
    <s v="datawiz.io"/>
    <m/>
    <m/>
    <m/>
    <m/>
    <x v="0"/>
    <s v="Datawiz.io are providing science-based pricing, define key driven products, and promotion modeling to allow retailers to increase profit."/>
    <s v="business intelligence|machine learning|retail technology"/>
    <x v="2931"/>
    <x v="1"/>
    <n v="1"/>
    <m/>
    <s v="2013-01-01"/>
    <s v="2013-12-25"/>
    <s v="2013-12-25"/>
    <m/>
    <s v="hello@datawiz.io"/>
    <n v="380503377353"/>
    <s v="https://www.crunchbase.com/organization/datawiz-io"/>
    <s v="https://www.twitter.com/datawizio"/>
    <s v="http://www.facebook.com/datawiz.io"/>
    <s v="eb48234a-97c0-da36-1f64-64d1875ff100"/>
  </r>
  <r>
    <x v="42749"/>
    <s v="imedx.com"/>
    <s v="USA"/>
    <s v="GA"/>
    <s v="Atlanta"/>
    <s v="Atlanta"/>
    <x v="0"/>
    <s v="iMedX is a leading outsource provider of healthcare software and services to hospitals and medical practices."/>
    <s v="enterprise software|health care|service industry"/>
    <x v="247"/>
    <x v="9"/>
    <n v="5"/>
    <n v="22250000"/>
    <s v="2000-01-01"/>
    <s v="2009-07-14"/>
    <s v="2013-12-25"/>
    <m/>
    <s v="sales@imedx.com"/>
    <s v="(404) 418-0096"/>
    <s v="https://www.crunchbase.com/organization/imedx"/>
    <s v="https://www.twitter.com/imedx"/>
    <s v="https://www.facebook.com/imedx"/>
    <s v="d202f90f-3705-d59c-b748-05a090200cfe"/>
  </r>
  <r>
    <x v="42750"/>
    <s v="nordicplan.com"/>
    <s v="SWE"/>
    <m/>
    <s v="Stockholm"/>
    <s v="Uppsala"/>
    <x v="0"/>
    <s v="Nordicplan was founded and is operated by a small group of life time gamer's, professional developers and graphic designers."/>
    <s v="developer platform|graphic design|mmo games"/>
    <x v="5764"/>
    <x v="2"/>
    <n v="1"/>
    <n v="1000000"/>
    <s v="1996-06-25"/>
    <s v="2013-12-25"/>
    <s v="2013-12-25"/>
    <m/>
    <m/>
    <m/>
    <s v="https://www.crunchbase.com/organization/nordicplan"/>
    <s v="https://www.twitter.com/nordicplan"/>
    <s v="http://www.facebook.com/demonsatthehorizon"/>
    <s v="3bf54897-8a63-5645-5213-ed2893cdafec"/>
  </r>
  <r>
    <x v="42751"/>
    <m/>
    <m/>
    <m/>
    <m/>
    <m/>
    <x v="0"/>
    <s v="A financial services and granite-works orientated company established with the sole purpose of ensuring access to financial services"/>
    <s v="finance"/>
    <x v="24"/>
    <x v="2"/>
    <n v="1"/>
    <m/>
    <s v="2014-03-24"/>
    <s v="2013-12-25"/>
    <s v="2013-12-25"/>
    <m/>
    <m/>
    <m/>
    <s v="https://www.crunchbase.com/organization/segopotso"/>
    <m/>
    <m/>
    <s v="bcdd90ad-3c34-43f9-7e19-e306e3d6baba"/>
  </r>
  <r>
    <x v="42752"/>
    <s v="shinybyte.com"/>
    <s v="USA"/>
    <s v="TX"/>
    <s v="Dallas"/>
    <s v="Dallas"/>
    <x v="0"/>
    <s v="Internet Marketeer | Online Concierge"/>
    <s v="advertising|automotive|e-commerce|enterprise software|internet|seo|social media"/>
    <x v="6195"/>
    <x v="1"/>
    <n v="1"/>
    <m/>
    <s v="2013-08-01"/>
    <s v="2013-12-25"/>
    <s v="2013-12-25"/>
    <m/>
    <s v="info@ShinyByte.com"/>
    <s v="+1.855.ShinyByte (855-744-6929)"/>
    <s v="https://www.crunchbase.com/organization/shinybyte"/>
    <s v="https://www.twitter.com/shinybytedesign"/>
    <m/>
    <s v="14aa22bc-41b9-8cef-2d21-ccd9bd015e3a"/>
  </r>
  <r>
    <x v="42753"/>
    <m/>
    <m/>
    <m/>
    <m/>
    <m/>
    <x v="0"/>
    <s v="2 Ladoshki"/>
    <m/>
    <x v="5"/>
    <x v="2"/>
    <n v="1"/>
    <m/>
    <m/>
    <s v="2013-12-24"/>
    <s v="2013-12-24"/>
    <m/>
    <m/>
    <m/>
    <s v="https://www.crunchbase.com/organization/2-ladoshki"/>
    <m/>
    <m/>
    <s v="678bbee5-24ae-628f-26ab-aa3cd8b0ac44"/>
  </r>
  <r>
    <x v="42754"/>
    <s v="cokonnect.com"/>
    <s v="ISL"/>
    <m/>
    <s v="Reyjavik"/>
    <s v="Reykjavík"/>
    <x v="0"/>
    <s v="Tally counter, guest list and footfall analysis software for bars, nightclubs and event venues"/>
    <s v="nightlife"/>
    <x v="325"/>
    <x v="1"/>
    <n v="2"/>
    <n v="215000"/>
    <s v="2012-01-05"/>
    <s v="2013-01-08"/>
    <s v="2013-12-24"/>
    <m/>
    <m/>
    <m/>
    <s v="https://www.crunchbase.com/organization/cokonnect"/>
    <s v="https://www.twitter.com/cokonnect"/>
    <s v="http://www.facebook.com/pages/cokonnect/475936692420011"/>
    <s v="41e63a4a-7ba4-2205-c548-c626c2506d86"/>
  </r>
  <r>
    <x v="42755"/>
    <s v="communityfuels.com"/>
    <s v="USA"/>
    <s v="CA"/>
    <s v="San Diego"/>
    <s v="Encinitas"/>
    <x v="0"/>
    <s v="Community Fuels is an advanced producer of biomass-based diesel fuels."/>
    <s v="biofuel|biomass energy|energy efficiency"/>
    <x v="165"/>
    <x v="0"/>
    <n v="1"/>
    <n v="4900000"/>
    <s v="2005-01-01"/>
    <s v="2013-12-24"/>
    <s v="2013-12-24"/>
    <m/>
    <s v="info@communityfuels.com"/>
    <n v="7609436696"/>
    <s v="https://www.crunchbase.com/organization/community-fuels"/>
    <m/>
    <m/>
    <s v="e236d7fe-9056-784e-ea69-40fd404ac117"/>
  </r>
  <r>
    <x v="42756"/>
    <s v="wearefrends.com"/>
    <s v="USA"/>
    <s v="CA"/>
    <s v="San Diego"/>
    <s v="Encinitas"/>
    <x v="0"/>
    <s v="FRENDS launched in 2011 with the aspiration to connect a personal style with everyday life by offering fashionable electronic accessories."/>
    <s v="consumer electronics|e-commerce|electronics"/>
    <x v="150"/>
    <x v="0"/>
    <n v="1"/>
    <m/>
    <s v="2006-01-01"/>
    <s v="2013-12-24"/>
    <s v="2013-12-24"/>
    <m/>
    <s v="support@wearefrends.com"/>
    <s v="(877)733-7556"/>
    <s v="https://www.crunchbase.com/organization/frends-headphones"/>
    <s v="https://www.twitter.com/wearefrends"/>
    <s v="http://www.facebook.com/noiinfrends"/>
    <s v="adfff65e-38cc-bfab-6ebe-8d3101264db2"/>
  </r>
  <r>
    <x v="42757"/>
    <s v="hempvictoryexchange.com"/>
    <s v="USA"/>
    <s v="TX"/>
    <s v="Houston"/>
    <s v="Houston"/>
    <x v="0"/>
    <s v="provide products and services to multiple areas of the Hemp/Cannabis Industry in order to help facilitate."/>
    <s v="hospitality"/>
    <x v="22"/>
    <x v="2"/>
    <n v="1"/>
    <n v="25000"/>
    <s v="2013-12-24"/>
    <s v="2013-12-24"/>
    <s v="2013-12-24"/>
    <m/>
    <m/>
    <m/>
    <s v="https://www.crunchbase.com/organization/hemp-victory-exchange"/>
    <m/>
    <m/>
    <s v="ae4077c6-ce85-0cb4-b714-6441e9ce2b2c"/>
  </r>
  <r>
    <x v="42758"/>
    <s v="kitebit.com"/>
    <m/>
    <m/>
    <m/>
    <m/>
    <x v="0"/>
    <s v="KiteBit is an online platform that enables artists, authors, and celebrities to sell and promote their work directly to audiences."/>
    <s v="music|photography|software"/>
    <x v="5320"/>
    <x v="1"/>
    <n v="1"/>
    <n v="25000"/>
    <s v="2013-01-01"/>
    <s v="2013-12-24"/>
    <s v="2013-12-24"/>
    <m/>
    <s v="info@kitebit.com"/>
    <m/>
    <s v="https://www.crunchbase.com/organization/kitebit"/>
    <s v="https://www.twitter.com/kitebit"/>
    <s v="http://www.facebook.com/pages/kitebit/186228108152231"/>
    <s v="6ae13c3c-4dd8-4090-5935-724c0ea82528"/>
  </r>
  <r>
    <x v="42759"/>
    <s v="brainup.cl"/>
    <m/>
    <m/>
    <m/>
    <m/>
    <x v="0"/>
    <s v="Parents Journey was founded in 2013"/>
    <s v="social media"/>
    <x v="87"/>
    <x v="1"/>
    <n v="1"/>
    <n v="40000"/>
    <s v="2013-01-01"/>
    <s v="2013-12-24"/>
    <s v="2013-12-24"/>
    <m/>
    <m/>
    <m/>
    <s v="https://www.crunchbase.com/organization/parents-journey"/>
    <m/>
    <s v="https://www.facebook.com/brainup"/>
    <s v="5aa94511-f00b-6f3c-cd9d-4e2d0aa0188e"/>
  </r>
  <r>
    <x v="42760"/>
    <s v="reelbox.tv"/>
    <s v="IND"/>
    <m/>
    <s v="IND - Other"/>
    <s v="Nungambakkam"/>
    <x v="0"/>
    <s v="ReelBox Media Entertainment operates a direct-to-tv cinema publishing platform."/>
    <s v="news"/>
    <x v="233"/>
    <x v="0"/>
    <n v="1"/>
    <m/>
    <s v="2012-01-01"/>
    <s v="2013-12-24"/>
    <s v="2013-12-24"/>
    <m/>
    <s v="info@reelbox.tv"/>
    <s v="91 44 4203 4375"/>
    <s v="https://www.crunchbase.com/organization/reelbox-media-entertainment"/>
    <s v="https://www.twitter.com/reelboxtv"/>
    <s v="http://www.facebook.com/reelboxtv"/>
    <s v="17636479-ae9c-f69f-e763-0b28c9e3c758"/>
  </r>
  <r>
    <x v="42761"/>
    <s v="usconnectholdings.com"/>
    <s v="USA"/>
    <s v="SC"/>
    <s v="Myrtle Beach"/>
    <s v="Kingstree"/>
    <x v="0"/>
    <s v="USConnect is a platform for promoting acquisitions such as community-based communications, broadband and technology services."/>
    <s v="communities|financial services|mobile"/>
    <x v="6196"/>
    <x v="6"/>
    <n v="1"/>
    <n v="14000000"/>
    <s v="2013-03-01"/>
    <s v="2013-12-24"/>
    <s v="2013-12-24"/>
    <m/>
    <m/>
    <s v="'603-622-0379"/>
    <s v="https://www.crunchbase.com/organization/usconnect"/>
    <m/>
    <m/>
    <s v="a4a14c1c-1883-91a8-908d-28f9b7a96c3f"/>
  </r>
  <r>
    <x v="42762"/>
    <s v="yoka.com"/>
    <s v="CHN"/>
    <m/>
    <s v="Beijing"/>
    <s v="Beijing"/>
    <x v="0"/>
    <s v="YOKA.com is a Chinese professional fashion website targeting high income groups who prefer premium brands and a higher quality of life."/>
    <s v="fashion|wearables|web browsers"/>
    <x v="2904"/>
    <x v="6"/>
    <n v="4"/>
    <n v="15000000"/>
    <s v="2006-01-01"/>
    <s v="2006-08-01"/>
    <s v="2013-12-24"/>
    <m/>
    <m/>
    <m/>
    <s v="https://www.crunchbase.com/organization/yoka"/>
    <m/>
    <m/>
    <s v="4807b755-e1d6-a949-7da6-a06286c1dc45"/>
  </r>
  <r>
    <x v="42763"/>
    <s v="avantimining.com"/>
    <s v="CAN"/>
    <s v="BC"/>
    <s v="Vancouver"/>
    <s v="Vancouver"/>
    <x v="0"/>
    <s v="Avanti Mining is an exploration and development company focused on projects in British Columbia."/>
    <s v="industrial engineering|innovation management|mining technology"/>
    <x v="6042"/>
    <x v="0"/>
    <n v="2"/>
    <n v="60000000"/>
    <s v="2006-01-01"/>
    <s v="2013-07-17"/>
    <s v="2013-12-23"/>
    <m/>
    <m/>
    <s v="'303-565-5491"/>
    <s v="https://www.crunchbase.com/organization/avanti-mining"/>
    <m/>
    <m/>
    <s v="e65c20a1-9b79-f473-c30a-15dfa8078013"/>
  </r>
  <r>
    <x v="42764"/>
    <s v="botanocap.com"/>
    <s v="ISR"/>
    <m/>
    <s v="Tel Aviv"/>
    <s v="Tel Aviv"/>
    <x v="0"/>
    <s v="BotanoCap develops eco-friendly and cost effective product lines to address specific market needs."/>
    <s v="agriculture|biotechnology|cosmetics|organic food|water purification"/>
    <x v="6197"/>
    <x v="0"/>
    <n v="1"/>
    <n v="4200000"/>
    <s v="2004-01-01"/>
    <s v="2013-12-23"/>
    <s v="2013-12-23"/>
    <m/>
    <s v="info@botanocap.com"/>
    <m/>
    <s v="https://www.crunchbase.com/organization/botanocap"/>
    <m/>
    <m/>
    <s v="6034f711-e22d-27c1-a346-50cf597abf9f"/>
  </r>
  <r>
    <x v="42765"/>
    <s v="cooltech-applications.com"/>
    <s v="FRA"/>
    <m/>
    <s v="FRA - Other"/>
    <s v="Holtzheim"/>
    <x v="0"/>
    <s v="COOLTECH provides cleantech solutions based on magneto caloric cooling, replacing traditional gas cooling systems."/>
    <s v="b2b|cleantech|renewable energy"/>
    <x v="9"/>
    <x v="0"/>
    <n v="2"/>
    <n v="12372264.6734803"/>
    <s v="2003-01-01"/>
    <s v="2013-04-10"/>
    <s v="2013-12-23"/>
    <m/>
    <s v="info@weenter.com"/>
    <n v="33388786548"/>
    <s v="https://www.crunchbase.com/organization/cooltech-applications"/>
    <m/>
    <m/>
    <s v="1556fa2f-45e2-d59e-5f0f-46c74073167a"/>
  </r>
  <r>
    <x v="42766"/>
    <s v="jason63240.wix.com"/>
    <s v="USA"/>
    <s v="AK"/>
    <s v="AK - Other"/>
    <s v="Denali National Park"/>
    <x v="0"/>
    <s v="This is an up and running enterprise producing Gold TODAY at a rate of over 1,000 ounces per season. Private land with subdivided lots."/>
    <s v="manufacturing"/>
    <x v="41"/>
    <x v="1"/>
    <n v="1"/>
    <n v="600000"/>
    <s v="2011-03-01"/>
    <s v="2013-12-23"/>
    <s v="2013-12-23"/>
    <m/>
    <s v="jason63240@gmail.com"/>
    <s v="'+1 718-606-9851"/>
    <s v="https://www.crunchbase.com/organization/denali-gold-alaska"/>
    <s v="https://www.twitter.com/wix"/>
    <s v="https://www.facebook.com/denaligoldalaska"/>
    <s v="b5054cbb-079a-0f74-917b-b0c8caf381e2"/>
  </r>
  <r>
    <x v="42767"/>
    <s v="doxo.com"/>
    <s v="USA"/>
    <s v="WA"/>
    <s v="Seattle"/>
    <s v="Seattle"/>
    <x v="0"/>
    <s v="Doxo enables users to manage account information and emails, backup documents, and make payments online or via their mobile app."/>
    <s v="cyber security|e-commerce|internet"/>
    <x v="442"/>
    <x v="0"/>
    <n v="4"/>
    <n v="18750000"/>
    <s v="2008-01-01"/>
    <s v="2008-09-01"/>
    <s v="2013-12-23"/>
    <m/>
    <s v="support@doxo.com"/>
    <s v="888-944-DOXO 3696"/>
    <s v="https://www.crunchbase.com/organization/doxo"/>
    <s v="https://www.twitter.com/doxo"/>
    <s v="http://www.facebook.com/doxo"/>
    <s v="aaf3f34c-a7b0-4806-6635-75f452bff904"/>
  </r>
  <r>
    <x v="42768"/>
    <s v="beta.evolita.com"/>
    <s v="ISR"/>
    <m/>
    <s v="Netanya"/>
    <s v="Caesarea"/>
    <x v="0"/>
    <s v="EVOLITA enables managers to perform instant data-driven research without prior experience with research tools or domain-specific knowledge."/>
    <s v="analytics|big data|market research|saas"/>
    <x v="681"/>
    <x v="1"/>
    <n v="1"/>
    <n v="550000"/>
    <s v="2011-01-01"/>
    <s v="2013-12-23"/>
    <s v="2013-12-23"/>
    <m/>
    <m/>
    <m/>
    <s v="https://www.crunchbase.com/organization/evolita"/>
    <m/>
    <s v="https://www.facebook.com/evolitacom-320339874718155/"/>
    <s v="969581ee-6804-8211-a621-3033c009cc3d"/>
  </r>
  <r>
    <x v="42769"/>
    <s v="mybw.ru"/>
    <s v="RUS"/>
    <m/>
    <s v="Moscow"/>
    <s v="Moscow"/>
    <x v="0"/>
    <s v="Futubank is online banking service which allows to fulfill financial transactions."/>
    <s v="banking|financial services|internet"/>
    <x v="88"/>
    <x v="2"/>
    <n v="1"/>
    <n v="300000"/>
    <m/>
    <s v="2013-12-23"/>
    <s v="2013-12-23"/>
    <m/>
    <m/>
    <m/>
    <s v="https://www.crunchbase.com/organization/futubank"/>
    <m/>
    <m/>
    <s v="d7e3f183-dfca-4ee5-34c7-5e2d854be760"/>
  </r>
  <r>
    <x v="42770"/>
    <s v="drinkheadbanger.com"/>
    <s v="USA"/>
    <s v="CA"/>
    <s v="Napa Valley"/>
    <s v="Sonoma"/>
    <x v="0"/>
    <s v="Hoffman Family Cellars was founded in 2006 by industry veteran, Paul J. Hoffman."/>
    <s v="wine and spirits"/>
    <x v="7"/>
    <x v="2"/>
    <n v="1"/>
    <n v="15000"/>
    <s v="2006-07-20"/>
    <s v="2013-12-23"/>
    <s v="2013-12-23"/>
    <m/>
    <m/>
    <m/>
    <s v="https://www.crunchbase.com/organization/hoffman-family-cellars"/>
    <s v="https://www.twitter.com/drinkheadbanger"/>
    <s v="http://www.facebook.com/drinkheadbanger"/>
    <s v="cf50aceb-771d-60ed-0280-dcdb6595ccaf"/>
  </r>
  <r>
    <x v="42771"/>
    <s v="iqcard.ru"/>
    <s v="RUS"/>
    <m/>
    <s v="Moscow"/>
    <s v="Moscow"/>
    <x v="0"/>
    <s v="IQcard specializes in the distribution and service of bank cards and the development of loyalty programs for retailers."/>
    <s v="non profit"/>
    <x v="5"/>
    <x v="6"/>
    <n v="4"/>
    <n v="7700000"/>
    <s v="2012-03-01"/>
    <s v="2012-05-01"/>
    <s v="2013-12-23"/>
    <m/>
    <s v="info@iqcard.ru"/>
    <s v="'+880 2007785"/>
    <s v="https://www.crunchbase.com/organization/iqcard"/>
    <s v="https://www.twitter.com/iqcard"/>
    <s v="http://www.facebook.com/iqcardofficial"/>
    <s v="978356a8-0ca6-5ebb-abf3-4dfcf6f64b79"/>
  </r>
  <r>
    <x v="42772"/>
    <s v="katena.com"/>
    <s v="USA"/>
    <s v="NJ"/>
    <s v="Newark"/>
    <s v="Denville"/>
    <x v="0"/>
    <s v="katena is a U.S.-based company focused on providing ophthalmic surgical instruments to worldwide customers."/>
    <s v="hardware|software"/>
    <x v="136"/>
    <x v="0"/>
    <n v="1"/>
    <n v="7500000"/>
    <s v="1975-01-01"/>
    <s v="2013-12-23"/>
    <s v="2013-12-23"/>
    <m/>
    <s v="eye@katena.com"/>
    <n v="9739891600"/>
    <s v="https://www.crunchbase.com/organization/katena"/>
    <m/>
    <m/>
    <s v="df3c308e-1ce1-c0c6-180b-2c2c646893ed"/>
  </r>
  <r>
    <x v="42773"/>
    <s v="landpoint.net"/>
    <s v="USA"/>
    <s v="LA"/>
    <s v="Shreveport"/>
    <s v="Bossier City"/>
    <x v="0"/>
    <s v="Landpoint provides land surveying, GIS, and integrated services for client projects in the U.S."/>
    <s v="consulting|geospatial|project management"/>
    <x v="907"/>
    <x v="3"/>
    <n v="1"/>
    <n v="17000000"/>
    <s v="1984-05-01"/>
    <s v="2013-12-23"/>
    <s v="2013-12-23"/>
    <m/>
    <s v="contact@landpoint.net"/>
    <s v="'318-226-0100"/>
    <s v="https://www.crunchbase.com/organization/landpoint"/>
    <s v="https://www.twitter.com/landpointinc"/>
    <s v="https://www.facebook.com/landpointinc"/>
    <s v="2ce18e69-7b1e-31d5-baf3-cc3b0e084a96"/>
  </r>
  <r>
    <x v="42774"/>
    <s v="langhar.com"/>
    <s v="IND"/>
    <m/>
    <s v="Delhi"/>
    <s v="Delhi"/>
    <x v="3"/>
    <s v="Langhar is a web and mobile app that enables users to discover home-cooked food experiences and donate to the needy."/>
    <s v="cooking|internet"/>
    <x v="1034"/>
    <x v="0"/>
    <n v="2"/>
    <n v="110000"/>
    <s v="2013-08-01"/>
    <s v="2013-09-03"/>
    <s v="2013-12-23"/>
    <m/>
    <s v="karan@langhar.com"/>
    <m/>
    <s v="https://www.crunchbase.com/organization/langhar"/>
    <s v="https://www.twitter.com/langhars"/>
    <s v="http://www.facebook.com/langhar"/>
    <s v="7f36cdd2-1a8a-cefb-d2d0-fa8eb5fe487e"/>
  </r>
  <r>
    <x v="42775"/>
    <s v="letyano.com"/>
    <s v="GBR"/>
    <m/>
    <s v="London"/>
    <s v="London"/>
    <x v="0"/>
    <s v="Letyano is incentive driven feedback"/>
    <s v="enterprise software"/>
    <x v="10"/>
    <x v="2"/>
    <n v="1"/>
    <n v="326783.14670384699"/>
    <s v="2013-01-01"/>
    <s v="2013-12-23"/>
    <s v="2013-12-23"/>
    <m/>
    <s v="admin@letyano.com"/>
    <m/>
    <s v="https://www.crunchbase.com/organization/letyano"/>
    <s v="https://www.twitter.com/letyano"/>
    <m/>
    <s v="5cc47f0d-9f44-e997-e652-f03d802aae1f"/>
  </r>
  <r>
    <x v="42776"/>
    <s v="lsoncology.com"/>
    <s v="USA"/>
    <s v="WA"/>
    <s v="Seattle"/>
    <s v="Bellevue"/>
    <x v="0"/>
    <s v="Light Sciences Oncology develops light-activated drug products to treat patients with solid tumor cancers."/>
    <s v="biotechnology|health care|pharmaceutical"/>
    <x v="44"/>
    <x v="0"/>
    <n v="8"/>
    <n v="179961674"/>
    <s v="1994-01-01"/>
    <s v="2005-10-11"/>
    <s v="2013-12-23"/>
    <m/>
    <s v="info@lsoncology.com"/>
    <s v="'425-957-8900"/>
    <s v="https://www.crunchbase.com/organization/light-sciences-oncology"/>
    <m/>
    <m/>
    <s v="8cbfd1a0-a3e6-e23e-7c7a-f7189a8dd86e"/>
  </r>
  <r>
    <x v="42777"/>
    <s v="mederitherapeutics.com"/>
    <s v="USA"/>
    <s v="CT"/>
    <s v="Hartford"/>
    <s v="Greenwich"/>
    <x v="0"/>
    <s v="Mederi Therapeutics manufactures medical devices that deliver radio frequency energy to treat diseases affecting the human digestive system."/>
    <s v="biotechnology|medical device|therapeutics"/>
    <x v="44"/>
    <x v="0"/>
    <n v="2"/>
    <n v="18500000"/>
    <s v="2010-01-01"/>
    <s v="2013-12-23"/>
    <s v="2013-12-23"/>
    <m/>
    <s v="info@mederitherapeutics.com"/>
    <n v="2038691013"/>
    <s v="https://www.crunchbase.com/organization/mederi-therapeutics"/>
    <s v="https://www.twitter.com/mederinews"/>
    <m/>
    <s v="6e674e7f-3607-81b9-8db3-678e2a27d39d"/>
  </r>
  <r>
    <x v="42778"/>
    <s v="mobivery.com"/>
    <s v="ESP"/>
    <m/>
    <s v="Madrid"/>
    <s v="Madrid"/>
    <x v="0"/>
    <s v="Mobivery offers mobile solutions for smartphones, including advanced services for app management and mobile marketing campaigns."/>
    <s v="apps|mobile"/>
    <x v="45"/>
    <x v="0"/>
    <n v="15"/>
    <n v="4705320"/>
    <s v="2008-05-01"/>
    <s v="2008-04-01"/>
    <s v="2013-12-23"/>
    <m/>
    <s v="info@mobivery.com"/>
    <s v="'+34 954 62 97 83"/>
    <s v="https://www.crunchbase.com/organization/mobivery"/>
    <s v="https://www.twitter.com/mobivery"/>
    <s v="http://www.facebook.com/mobivery"/>
    <s v="1db8dba8-20e8-b4f1-90a6-4309be925cea"/>
  </r>
  <r>
    <x v="42779"/>
    <s v="palmerhargreaves.com"/>
    <s v="DEU"/>
    <m/>
    <s v="Cologne"/>
    <s v="Cologne"/>
    <x v="0"/>
    <s v="Palmer Hargreaves is an integrated marketing communications agency helping brands and customers to connect on a global scale."/>
    <s v="curated web"/>
    <x v="28"/>
    <x v="6"/>
    <n v="1"/>
    <n v="6061005"/>
    <s v="1984-01-01"/>
    <s v="2013-12-23"/>
    <s v="2013-12-23"/>
    <m/>
    <s v="leamington@palmerhargreaves.com"/>
    <s v="44 1926 452525"/>
    <s v="https://www.crunchbase.com/organization/palmer-hargreaves"/>
    <s v="https://www.twitter.com/ph_global"/>
    <m/>
    <s v="b8155695-1049-2278-8843-b0e5356e40bc"/>
  </r>
  <r>
    <x v="42780"/>
    <s v="pandawhale.com"/>
    <s v="USA"/>
    <s v="CA"/>
    <s v="SF Bay Area"/>
    <s v="Palo Alto"/>
    <x v="0"/>
    <s v="PandaWhale is a consumer internet service for consuming, saving and organizing content found on the web and social networks."/>
    <s v="curated web"/>
    <x v="28"/>
    <x v="1"/>
    <n v="1"/>
    <m/>
    <s v="2011-01-11"/>
    <s v="2013-12-23"/>
    <s v="2013-12-23"/>
    <m/>
    <m/>
    <m/>
    <s v="https://www.crunchbase.com/organization/pandawhale"/>
    <s v="https://www.twitter.com/pandawhale"/>
    <s v="https://www.facebook.com/pandawhale/"/>
    <s v="5e4c7fca-d2ff-ebff-7b5a-491cdc33ca2d"/>
  </r>
  <r>
    <x v="42781"/>
    <s v="pandonetworks.com"/>
    <s v="USA"/>
    <s v="NY"/>
    <s v="New York City"/>
    <s v="New York"/>
    <x v="2"/>
    <s v="Pando Networks is a peer-to-peer media distribution company improving the delivery performance of online media assets."/>
    <s v="content delivery network|video|video streaming"/>
    <x v="21"/>
    <x v="2"/>
    <n v="4"/>
    <n v="19119999"/>
    <s v="2004-07-01"/>
    <s v="2004-12-06"/>
    <s v="2013-12-23"/>
    <m/>
    <s v="info@pando.com"/>
    <m/>
    <s v="https://www.crunchbase.com/organization/pando-networks"/>
    <s v="https://www.twitter.com/pandonetworks"/>
    <m/>
    <s v="38935e44-026f-ad66-a4c2-3dfad8569c14"/>
  </r>
  <r>
    <x v="42782"/>
    <m/>
    <s v="USA"/>
    <s v="FL"/>
    <s v="Florida's Space Coast"/>
    <s v="Melbourne"/>
    <x v="0"/>
    <s v="Focus on sales growth and transforms the retail seafood department into a &quot;seafood made simple&quot; destination"/>
    <s v="hospitality"/>
    <x v="22"/>
    <x v="2"/>
    <n v="1"/>
    <m/>
    <s v="2012-06-26"/>
    <s v="2013-12-23"/>
    <s v="2013-12-23"/>
    <m/>
    <m/>
    <m/>
    <s v="https://www.crunchbase.com/organization/pelican-harbour-seafood"/>
    <m/>
    <m/>
    <s v="7da137d5-b828-3136-c232-708535542afd"/>
  </r>
  <r>
    <x v="42783"/>
    <s v="primestone.info"/>
    <s v="COL"/>
    <m/>
    <s v="Bogota"/>
    <s v="Bogotá"/>
    <x v="0"/>
    <s v="PrimeStone is a well-established and rapidly growing software development company founded in 1990."/>
    <s v="software"/>
    <x v="10"/>
    <x v="6"/>
    <n v="1"/>
    <m/>
    <s v="1990-01-01"/>
    <s v="2013-12-23"/>
    <s v="2013-12-23"/>
    <m/>
    <s v="info@primestone.com"/>
    <s v="57 1 356 3500"/>
    <s v="https://www.crunchbase.com/organization/primestone"/>
    <s v="https://www.twitter.com/primestone"/>
    <m/>
    <s v="8b54466e-0a79-03b7-6603-1f41ce9da706"/>
  </r>
  <r>
    <x v="42784"/>
    <s v="prf.org"/>
    <s v="USA"/>
    <s v="IN"/>
    <s v="Indianapolis"/>
    <s v="West Lafayette"/>
    <x v="0"/>
    <s v="Purdue Research Foundation serves in advancing Purdue University's discovery, learning, and engagement activities."/>
    <s v="non profit"/>
    <x v="5"/>
    <x v="3"/>
    <n v="1"/>
    <n v="150000"/>
    <s v="1930-01-01"/>
    <s v="2013-12-23"/>
    <s v="2013-12-23"/>
    <m/>
    <m/>
    <s v="(765) 588-3470"/>
    <s v="https://www.crunchbase.com/organization/purdue-research-foundation"/>
    <s v="https://www.twitter.com/purduerp"/>
    <s v="http://www.facebook.com/purdue-research-park/1645372169283"/>
    <s v="73b05f1a-988c-e030-7e67-303c127800e6"/>
  </r>
  <r>
    <x v="42785"/>
    <s v="radishsystems.com"/>
    <s v="USA"/>
    <s v="CO"/>
    <s v="Denver"/>
    <s v="Boulder"/>
    <x v="0"/>
    <s v="Radish Systems enables businesses to interact effectively with customers on their mobile devices."/>
    <s v="mobile"/>
    <x v="15"/>
    <x v="0"/>
    <n v="2"/>
    <n v="271000"/>
    <s v="2009-01-01"/>
    <s v="2012-07-17"/>
    <s v="2013-12-23"/>
    <m/>
    <s v="info@RadishSystems.com"/>
    <s v="'720-440-7560"/>
    <s v="https://www.crunchbase.com/organization/radish-systems"/>
    <s v="https://www.twitter.com/choiceview"/>
    <m/>
    <s v="8b3d4bcb-09cf-dcf2-122b-eeac9704cdfd"/>
  </r>
  <r>
    <x v="42786"/>
    <s v="raiseworks.com"/>
    <s v="USA"/>
    <s v="NY"/>
    <s v="New York City"/>
    <s v="New York"/>
    <x v="0"/>
    <s v="Raiseworks operates an online direct lending platform that connects small private businesses with institutional lenders."/>
    <s v="credit|crowdfunding|crowdsourcing|finance|financial services|fintech"/>
    <x v="39"/>
    <x v="1"/>
    <n v="1"/>
    <n v="1500000"/>
    <s v="2013-12-01"/>
    <s v="2013-12-23"/>
    <s v="2013-12-23"/>
    <m/>
    <m/>
    <s v="'866-350-4463"/>
    <s v="https://www.crunchbase.com/organization/raiseworks"/>
    <m/>
    <m/>
    <s v="b188dfa3-24fb-d1f9-4e5d-b4f351c189a6"/>
  </r>
  <r>
    <x v="42787"/>
    <s v="revworldwide.com"/>
    <s v="USA"/>
    <s v="TX"/>
    <s v="Austin"/>
    <s v="Austin"/>
    <x v="0"/>
    <s v="Fintech company focused on developing payment product innovations around the world leveraging a proprietary processing platform."/>
    <s v="debit cards|fintech|mobile|mobile payments|payments|transaction processing"/>
    <x v="34"/>
    <x v="0"/>
    <n v="3"/>
    <n v="10015940"/>
    <s v="2009-01-01"/>
    <s v="2013-02-01"/>
    <s v="2013-12-23"/>
    <m/>
    <s v="info@revworldwide.com"/>
    <s v="'512-485-2553"/>
    <s v="https://www.crunchbase.com/organization/rev-worldwide"/>
    <s v="https://www.twitter.com/revworldwide"/>
    <s v="https://www.facebook.com/revworldwide/"/>
    <s v="ff601da1-13b6-71ff-7ff4-5d3f583f4c5c"/>
  </r>
  <r>
    <x v="42788"/>
    <s v="seeker-industries.co.uk"/>
    <s v="GBR"/>
    <m/>
    <s v="Manchester"/>
    <s v="Manchester"/>
    <x v="0"/>
    <s v="Seeker Industries is a SaaS provider offering a tool that automatically tests and monitors a website from the point of view of the user."/>
    <s v="analytics|e-commerce|search engine"/>
    <x v="1534"/>
    <x v="1"/>
    <n v="3"/>
    <n v="372108.88802230801"/>
    <s v="2013-02-28"/>
    <s v="2013-01-01"/>
    <s v="2013-12-23"/>
    <m/>
    <s v="team@seeker-industries.co.uk"/>
    <s v="44 1727 859 384"/>
    <s v="https://www.crunchbase.com/organization/seeker"/>
    <s v="https://www.twitter.com/seekerind"/>
    <s v="http://www.facebook.com/seekerindustries"/>
    <s v="7b5361a3-7d45-acbc-3188-3d73a1367abd"/>
  </r>
  <r>
    <x v="42789"/>
    <s v="shifthealth.ca"/>
    <s v="CAN"/>
    <s v="ON"/>
    <s v="Toronto"/>
    <s v="Toronto"/>
    <x v="0"/>
    <s v="Smarter Communication for better health care."/>
    <s v="communications infrastructure|health care|information technology"/>
    <x v="403"/>
    <x v="1"/>
    <n v="1"/>
    <m/>
    <s v="2011-01-01"/>
    <s v="2013-12-23"/>
    <s v="2013-12-23"/>
    <m/>
    <s v="info@shifthealth.ca"/>
    <n v="16478251195"/>
    <s v="https://www.crunchbase.com/organization/shift-health-paradigms"/>
    <s v="https://www.twitter.com/shifthealth"/>
    <m/>
    <s v="38e83ab4-0b34-202b-5691-5faabfbb1d60"/>
  </r>
  <r>
    <x v="42790"/>
    <s v="shopistan.pk"/>
    <s v="PAK"/>
    <m/>
    <s v="Lahore"/>
    <s v="Lahore"/>
    <x v="0"/>
    <s v="Omni-channel products, Managed E-commerce Services and a Marketplace in Pakistan"/>
    <s v="e-commerce|retail technology"/>
    <x v="168"/>
    <x v="6"/>
    <n v="1"/>
    <n v="300000"/>
    <s v="2013-01-01"/>
    <s v="2013-12-23"/>
    <s v="2013-12-23"/>
    <m/>
    <s v="help@shopistan.pk"/>
    <s v="'+92 42 35757898"/>
    <s v="https://www.crunchbase.com/organization/shopistan"/>
    <s v="https://www.twitter.com/shopistanpk"/>
    <s v="http://www.facebook.com/shopistan"/>
    <s v="89732d04-9f00-f26c-e13d-124e71432892"/>
  </r>
  <r>
    <x v="42791"/>
    <s v="skyrobotic.com"/>
    <s v="ITA"/>
    <m/>
    <s v="Terni"/>
    <s v="Terni"/>
    <x v="0"/>
    <s v="Skyrobotic is active in development and manufacture of civil and commercial drones in mini and micro classes for the professional market"/>
    <s v="manufacturing|market research"/>
    <x v="1012"/>
    <x v="2"/>
    <n v="1"/>
    <n v="752472"/>
    <s v="2013-12-23"/>
    <s v="2013-12-23"/>
    <s v="2013-12-23"/>
    <m/>
    <m/>
    <m/>
    <s v="https://www.crunchbase.com/organization/skyrobotic"/>
    <s v="https://www.twitter.com/skyrobotic"/>
    <m/>
    <s v="6e3080e8-8383-1c6d-d1ac-d12f4fb128d2"/>
  </r>
  <r>
    <x v="42792"/>
    <s v="snipsnap.it"/>
    <s v="USA"/>
    <s v="PA"/>
    <s v="Philadelphia"/>
    <s v="Philadelphia"/>
    <x v="2"/>
    <s v="SnipSnap is a mobile coupon app that allows users to photograph a physical coupon in order to find a mobile coupon."/>
    <s v="coupons|ios|mobile"/>
    <x v="1782"/>
    <x v="0"/>
    <n v="3"/>
    <n v="2845000"/>
    <s v="2011-08-01"/>
    <s v="2012-05-11"/>
    <s v="2013-12-23"/>
    <m/>
    <s v="info@snipsnap.it"/>
    <m/>
    <s v="https://www.crunchbase.com/organization/snipsnap-app"/>
    <s v="https://www.twitter.com/snipsnapapp"/>
    <s v="http://www.facebook.com/snipsnapapp"/>
    <s v="6127c848-7bcd-9ea6-baaa-22776243a7f5"/>
  </r>
  <r>
    <x v="42793"/>
    <s v="thamescardtechnology.com"/>
    <s v="GBR"/>
    <m/>
    <s v="London"/>
    <s v="London"/>
    <x v="0"/>
    <s v="Thames Card Technology is a plastic card manufacturer for many markets ranging from banking and retail to telecoms and ID."/>
    <s v="banking|manufacturing|retail"/>
    <x v="6198"/>
    <x v="7"/>
    <n v="1"/>
    <n v="4848804"/>
    <s v="1995-01-01"/>
    <s v="2013-12-23"/>
    <s v="2013-12-23"/>
    <m/>
    <m/>
    <s v="'+44 1268 775555"/>
    <s v="https://www.crunchbase.com/organization/thames-card-technology"/>
    <s v="https://www.twitter.com/thamescardtech"/>
    <m/>
    <s v="34587af7-229a-debb-fbd9-53ef302af3c0"/>
  </r>
  <r>
    <x v="29625"/>
    <s v="thrivesolo.com"/>
    <s v="GBR"/>
    <m/>
    <s v="Newcastle"/>
    <s v="Newcastle Upon Tyne"/>
    <x v="0"/>
    <s v="Beautiful Software for Creative Minds"/>
    <s v="apps|business intelligence|project management"/>
    <x v="870"/>
    <x v="1"/>
    <n v="4"/>
    <n v="587380.11476120295"/>
    <s v="2011-01-01"/>
    <s v="2011-06-17"/>
    <s v="2013-12-23"/>
    <m/>
    <s v="hello@wearethrive.com"/>
    <m/>
    <s v="https://www.crunchbase.com/organization/thrive-solo"/>
    <s v="https://www.twitter.com/thrivesolo"/>
    <s v="http://www.facebook.com/thrivesolo"/>
    <s v="d879b3cd-636e-b66b-fe4a-5aa5efebafa5"/>
  </r>
  <r>
    <x v="42794"/>
    <s v="dynamicsexpert.com"/>
    <s v="USA"/>
    <s v="FL"/>
    <s v="Ft. Lauderdale"/>
    <s v="Fort Lauderdale"/>
    <x v="0"/>
    <s v="To become a true leader in the ERP Consulting and Business Consulting space on a national and international basis,."/>
    <s v="software"/>
    <x v="10"/>
    <x v="2"/>
    <n v="1"/>
    <m/>
    <s v="2006-12-01"/>
    <s v="2013-12-22"/>
    <s v="2013-12-22"/>
    <m/>
    <m/>
    <m/>
    <s v="https://www.crunchbase.com/organization/dynamics-expert"/>
    <m/>
    <m/>
    <s v="db68d4ab-7c9a-45e8-6c53-098228825681"/>
  </r>
  <r>
    <x v="42795"/>
    <s v="firstrain.com"/>
    <s v="USA"/>
    <s v="CA"/>
    <s v="SF Bay Area"/>
    <s v="San Mateo"/>
    <x v="0"/>
    <s v="FirstRain is a pioneer and leader in personal business analytics solutions for the enterprise."/>
    <s v="analytics|knowledge management|software"/>
    <x v="123"/>
    <x v="3"/>
    <n v="7"/>
    <n v="77034731"/>
    <s v="2000-01-01"/>
    <s v="2001-10-16"/>
    <s v="2013-12-22"/>
    <m/>
    <s v="info@firstrain.com"/>
    <s v="'650-356-9040"/>
    <s v="https://www.crunchbase.com/organization/firstrain"/>
    <s v="https://www.twitter.com/firstrain"/>
    <s v="http://www.facebook.com/firstrain/163555861404"/>
    <s v="5e3a990d-a3d2-5f6b-0eb1-be47cb2fdd79"/>
  </r>
  <r>
    <x v="42796"/>
    <s v="hydrelis.com"/>
    <s v="FRA"/>
    <m/>
    <s v="FRA - Other"/>
    <s v="Isques"/>
    <x v="0"/>
    <s v="Hydrelis is a cleantech company focused on a better water consumption across the globe."/>
    <s v="cleantech|manufacturing|wholesale"/>
    <x v="6199"/>
    <x v="2"/>
    <n v="2"/>
    <n v="8974291"/>
    <s v="2002-01-01"/>
    <s v="2010-06-02"/>
    <s v="2013-12-22"/>
    <m/>
    <s v="infos.legales@hydrelis.com"/>
    <n v="33321874855"/>
    <s v="https://www.crunchbase.com/organization/hydrelis"/>
    <s v="https://www.twitter.com/hydrelisnews"/>
    <s v="https://www.facebook.com/hydrelis-356535987749455/"/>
    <s v="bded8ae6-b083-c770-e94f-7b9310aab817"/>
  </r>
  <r>
    <x v="42797"/>
    <s v="mashalot.com"/>
    <s v="USA"/>
    <s v="MN"/>
    <s v="Minneapolis"/>
    <s v="Minneapolis"/>
    <x v="0"/>
    <s v="Mashalot is a mobile shopping application that allows users to share their shopping experiences both visually and textually."/>
    <s v="software"/>
    <x v="10"/>
    <x v="0"/>
    <n v="1"/>
    <n v="200000"/>
    <s v="2011-01-01"/>
    <s v="2013-12-22"/>
    <s v="2013-12-22"/>
    <m/>
    <m/>
    <s v="(310) 854-8148"/>
    <s v="https://www.crunchbase.com/organization/mashalot"/>
    <s v="https://www.twitter.com/mashalot"/>
    <s v="http://www.facebook.com/mashalot"/>
    <s v="f10be231-ce9d-ad81-2bec-e7384dfe8a78"/>
  </r>
  <r>
    <x v="42798"/>
    <s v="metissecure.com"/>
    <s v="USA"/>
    <s v="PA"/>
    <s v="Pittsburgh"/>
    <s v="Oakmont"/>
    <x v="0"/>
    <s v="Metis Secure Solutions offers communication and notification systems that enable organizations to respond effectively in an emergency."/>
    <s v="enterprise software"/>
    <x v="10"/>
    <x v="1"/>
    <n v="4"/>
    <n v="3575000"/>
    <s v="2008-01-01"/>
    <s v="2010-03-23"/>
    <s v="2013-12-22"/>
    <m/>
    <s v="jpekich@metissecure.com"/>
    <s v="(412) 828-3700 ext. 1218"/>
    <s v="https://www.crunchbase.com/organization/metis-secure-solutions"/>
    <s v="https://www.twitter.com/metissecure"/>
    <s v="http://www.facebook.com/metis-secure-solutions/11079310898"/>
    <s v="c1c9f2fb-2361-10dd-4483-41f371aa1c3a"/>
  </r>
  <r>
    <x v="42799"/>
    <s v="minutemanglobal.co"/>
    <s v="USA"/>
    <s v="TX"/>
    <s v="Dallas"/>
    <s v="Fort Worth"/>
    <x v="0"/>
    <s v="Delivering cost effective, efficient and professional security services and training to our clients and partners"/>
    <s v="transportation"/>
    <x v="114"/>
    <x v="1"/>
    <n v="1"/>
    <m/>
    <s v="2013-04-01"/>
    <s v="2013-12-22"/>
    <s v="2013-12-22"/>
    <m/>
    <m/>
    <n v="7573396051"/>
    <s v="https://www.crunchbase.com/organization/minuteman-global"/>
    <m/>
    <s v="http://www.facebook.com/minutemangloballlc"/>
    <s v="c73d0db1-21aa-7eca-e31e-b5a47eb12a9e"/>
  </r>
  <r>
    <x v="42800"/>
    <s v="noveda.com"/>
    <s v="USA"/>
    <s v="NJ"/>
    <s v="Newark"/>
    <s v="Bridgewater"/>
    <x v="0"/>
    <s v="Noveda Technologies provides real-time web-based energy and water monitoring solutions for conventional and renewable energy systems."/>
    <s v="software"/>
    <x v="10"/>
    <x v="6"/>
    <n v="2"/>
    <n v="8952784"/>
    <s v="2006-01-01"/>
    <s v="2011-09-13"/>
    <s v="2013-12-22"/>
    <m/>
    <m/>
    <s v="'908-534-8855"/>
    <s v="https://www.crunchbase.com/organization/noveda-technologies-inc"/>
    <s v="https://www.twitter.com/noveda"/>
    <s v="https://www.facebook.com/104974846773"/>
    <s v="9fc059ab-1cc1-69d1-1c57-b70c80fcbf80"/>
  </r>
  <r>
    <x v="42801"/>
    <s v="pcori.org"/>
    <s v="USA"/>
    <s v="DC"/>
    <s v="Washington, D.C."/>
    <s v="Washington"/>
    <x v="0"/>
    <s v="The Patient-Centered Outcomes Research Institute helps patients and their health care providers make more informed decisions."/>
    <s v="health care|information technology|medical"/>
    <x v="66"/>
    <x v="6"/>
    <n v="1"/>
    <n v="191000000"/>
    <s v="2010-01-01"/>
    <s v="2013-12-22"/>
    <s v="2013-12-22"/>
    <m/>
    <s v="info@pcori.org"/>
    <s v="(202) 827-7700"/>
    <s v="https://www.crunchbase.com/organization/patient-centered-outcomes-research-institute"/>
    <s v="https://www.twitter.com/pcori"/>
    <m/>
    <s v="16977735-bd3b-6dd7-5b93-c563b0097223"/>
  </r>
  <r>
    <x v="42802"/>
    <s v="sassor.com"/>
    <s v="JPN"/>
    <m/>
    <s v="Tokyo"/>
    <s v="Tokyo"/>
    <x v="0"/>
    <s v="Sassor is a Japanese service design company engaged in the production and business development of various devices and services."/>
    <s v="clean energy|hardware|social media|software"/>
    <x v="6200"/>
    <x v="0"/>
    <n v="3"/>
    <n v="25000"/>
    <s v="2010-09-30"/>
    <s v="2010-10-02"/>
    <s v="2013-12-22"/>
    <m/>
    <s v="studio@sassor.jp"/>
    <m/>
    <s v="https://www.crunchbase.com/organization/sassor"/>
    <s v="https://www.twitter.com/elp_sassor"/>
    <m/>
    <s v="ecba3370-e69c-00c9-3c3a-1fcb36fb01fe"/>
  </r>
  <r>
    <x v="42803"/>
    <s v="veasyt.com"/>
    <s v="ITA"/>
    <m/>
    <s v="Venice"/>
    <s v="Venice"/>
    <x v="0"/>
    <s v="Veasyt is an Italy-based developer of digital solutions that aim to break down communication barriers."/>
    <s v="education"/>
    <x v="38"/>
    <x v="1"/>
    <n v="1"/>
    <n v="218722"/>
    <s v="2012-01-01"/>
    <s v="2013-12-22"/>
    <s v="2013-12-22"/>
    <m/>
    <s v="info@veasyt.com"/>
    <s v="'+39 041 234 5715"/>
    <s v="https://www.crunchbase.com/organization/veasyt"/>
    <s v="https://www.twitter.com/veasyt"/>
    <s v="http://www.facebook.com/veasyt"/>
    <s v="dc4db0c5-6aab-a3fd-1923-3bf703930365"/>
  </r>
  <r>
    <x v="42804"/>
    <s v="kloudpc.com"/>
    <s v="USA"/>
    <s v="FL"/>
    <s v="Tampa"/>
    <s v="Clearwater"/>
    <x v="0"/>
    <s v="We have developed and are ready to market the first true mini cloud pc called the KloudPC."/>
    <s v="enterprise software|information services|information technology"/>
    <x v="184"/>
    <x v="2"/>
    <n v="1"/>
    <n v="10000"/>
    <s v="2013-12-22"/>
    <s v="2013-12-22"/>
    <s v="2013-12-22"/>
    <m/>
    <m/>
    <m/>
    <s v="https://www.crunchbase.com/organization/wutsat-systems"/>
    <s v="https://www.twitter.com/tampaman"/>
    <s v="http://www.facebook.com/daniel.amaro.357"/>
    <s v="72a52d27-7c89-bac8-5fe3-3bbbc089ae96"/>
  </r>
  <r>
    <x v="42805"/>
    <s v="zentrick.com"/>
    <s v="USA"/>
    <s v="NY"/>
    <s v="New York City"/>
    <s v="New York"/>
    <x v="0"/>
    <s v="Zentrick provides smart, interactive video solutions for marketers, advertisers and publishers that make video actionable and accountable."/>
    <s v="analytics|e-commerce|enterprise software|saas|software|video"/>
    <x v="6201"/>
    <x v="0"/>
    <n v="2"/>
    <n v="3388436"/>
    <s v="2010-07-15"/>
    <s v="2012-01-01"/>
    <s v="2013-12-22"/>
    <m/>
    <s v="hello@zentrick.com"/>
    <s v="1(844) 602-9368"/>
    <s v="https://www.crunchbase.com/organization/zentrick"/>
    <s v="https://www.twitter.com/zentrick"/>
    <s v="http://www.facebook.com/zentrick"/>
    <s v="2e19b724-c862-dd27-ad8a-9d6631936a2b"/>
  </r>
  <r>
    <x v="42806"/>
    <s v="arista.com"/>
    <s v="USA"/>
    <s v="CA"/>
    <s v="SF Bay Area"/>
    <s v="Santa Clara"/>
    <x v="1"/>
    <s v="Arista Networks is a computer networking firm delivering cloud networking solutions for large data center and computer environments."/>
    <s v="cloud computing|data center automation|hardware|information technology|software"/>
    <x v="651"/>
    <x v="8"/>
    <n v="2"/>
    <n v="4776000"/>
    <s v="2004-01-01"/>
    <s v="2012-12-01"/>
    <s v="2013-12-21"/>
    <m/>
    <s v="info@arista.com"/>
    <s v="(408) 547-5500"/>
    <s v="https://www.crunchbase.com/organization/arista-networks"/>
    <s v="https://www.twitter.com/aristanetworks"/>
    <s v="http://www.facebook.com/aristanw"/>
    <s v="a2b47f3b-752a-1dbb-3ef2-f2a7c45b3a36"/>
  </r>
  <r>
    <x v="42807"/>
    <s v="getbetify.com"/>
    <s v="GBR"/>
    <m/>
    <s v="London"/>
    <s v="London"/>
    <x v="0"/>
    <s v="Betify is a smartphone application that enables users to play social games and win challenges."/>
    <s v="ios|mobile|software"/>
    <x v="462"/>
    <x v="0"/>
    <n v="1"/>
    <n v="250000"/>
    <s v="2013-05-13"/>
    <s v="2013-12-21"/>
    <s v="2013-12-21"/>
    <m/>
    <s v="contact@getbetify.com"/>
    <m/>
    <s v="https://www.crunchbase.com/organization/betify"/>
    <s v="https://www.twitter.com/getbetify"/>
    <s v="http://www.facebook.com/getbetify"/>
    <s v="4ecd1615-fd0e-9e73-ff31-a2a12fae9f17"/>
  </r>
  <r>
    <x v="42808"/>
    <m/>
    <s v="CAN"/>
    <s v="AB"/>
    <s v="Edmonton"/>
    <s v="Edmonton"/>
    <x v="0"/>
    <s v="COI WebTV Productions- EXECUTIVE BUSINESS PLAN IS AVAILABLE UPON REQUEST VIA EMAIL joseph@charge-on.ca."/>
    <m/>
    <x v="5"/>
    <x v="2"/>
    <n v="1"/>
    <m/>
    <s v="2014-01-01"/>
    <s v="2013-12-21"/>
    <s v="2013-12-21"/>
    <m/>
    <m/>
    <m/>
    <s v="https://www.crunchbase.com/organization/charge-on-international-webtv-production"/>
    <m/>
    <m/>
    <s v="e5e8af25-bf7f-6661-db76-108a78b7e63e"/>
  </r>
  <r>
    <x v="42809"/>
    <s v="spokeable.com"/>
    <s v="USA"/>
    <s v="NY"/>
    <s v="New York City"/>
    <s v="New York"/>
    <x v="0"/>
    <s v="Turning Average Joes Into Spoksemodels"/>
    <s v="mobile|photo sharing"/>
    <x v="819"/>
    <x v="1"/>
    <n v="2"/>
    <n v="850000"/>
    <s v="2012-01-01"/>
    <s v="2013-10-30"/>
    <s v="2013-12-21"/>
    <m/>
    <s v="scapers@spokeable.com"/>
    <m/>
    <s v="https://www.crunchbase.com/organization/spokeable"/>
    <s v="https://www.twitter.com/spokeable"/>
    <m/>
    <s v="735d01dd-6d21-0587-7053-001ff2d37234"/>
  </r>
  <r>
    <x v="42810"/>
    <s v="achiever.life"/>
    <m/>
    <m/>
    <m/>
    <m/>
    <x v="0"/>
    <s v="Achiever is a Social Media Network that Helps Individuals and Groups to Monitor and Achieve Their Goals"/>
    <s v="archiving service|social media|social network"/>
    <x v="5090"/>
    <x v="2"/>
    <n v="1"/>
    <n v="120000"/>
    <s v="2013-12-11"/>
    <s v="2013-12-20"/>
    <s v="2013-12-20"/>
    <m/>
    <m/>
    <m/>
    <s v="https://www.crunchbase.com/organization/achiever"/>
    <s v="https://www.twitter.com/achiever_social"/>
    <s v="https://www.facebook.com/urachiever"/>
    <s v="d5a69bc5-5b92-2dd0-ad72-1e8fc6338b90"/>
  </r>
  <r>
    <x v="42811"/>
    <s v="algorithmics.com"/>
    <s v="CAN"/>
    <s v="ON"/>
    <s v="Toronto"/>
    <s v="Toronto"/>
    <x v="2"/>
    <s v="Algorithmics offers enterprise risk solutions to help financial institutions understand and manage risk."/>
    <s v="financial services|risk management|software"/>
    <x v="307"/>
    <x v="2"/>
    <n v="1"/>
    <n v="200000"/>
    <s v="1989-01-01"/>
    <s v="2013-12-20"/>
    <s v="2013-12-20"/>
    <m/>
    <s v="info@algorithmics.com"/>
    <s v="(416)217-1500"/>
    <s v="https://www.crunchbase.com/organization/algorithmics"/>
    <m/>
    <m/>
    <s v="22a71d4b-0a7a-a681-e167-5066a271c933"/>
  </r>
  <r>
    <x v="42812"/>
    <s v="anfix.com"/>
    <s v="ESP"/>
    <m/>
    <s v="Valladolid"/>
    <s v="Valladolid"/>
    <x v="0"/>
    <s v="Cloud Accounting applications for Small Businesses in Spain"/>
    <s v="accounting|cloud computing|small and medium businesses"/>
    <x v="163"/>
    <x v="0"/>
    <n v="2"/>
    <n v="9500000"/>
    <s v="2010-06-07"/>
    <s v="2010-06-01"/>
    <s v="2013-12-20"/>
    <m/>
    <s v="comunicacion@anfix.com"/>
    <s v="'+34 900 37 37 50"/>
    <s v="https://www.crunchbase.com/organization/anfix"/>
    <s v="https://www.twitter.com/anfix"/>
    <s v="https://www.facebook.com/anfix"/>
    <s v="69a93f2d-cc45-1f2d-d924-f0291588994d"/>
  </r>
  <r>
    <x v="42813"/>
    <s v="athera.se"/>
    <m/>
    <m/>
    <m/>
    <m/>
    <x v="0"/>
    <s v="Athera Medical intends to become the leader in providing solutions for detection and treatment of atherosclerosis disease."/>
    <s v="medical"/>
    <x v="3"/>
    <x v="1"/>
    <n v="1"/>
    <m/>
    <m/>
    <s v="2013-12-20"/>
    <s v="2013-12-20"/>
    <m/>
    <m/>
    <m/>
    <s v="https://www.crunchbase.com/organization/athera-medical"/>
    <m/>
    <m/>
    <s v="d4735401-de2c-0923-488a-dd12c5661aee"/>
  </r>
  <r>
    <x v="42814"/>
    <s v="aurinbiotech.com"/>
    <s v="CAN"/>
    <s v="BC"/>
    <s v="Vancouver"/>
    <s v="Vancouver"/>
    <x v="0"/>
    <s v="Aurin Biotech Inc. is a private company established to advance the development of a remarkable collection of small molecules."/>
    <s v="biotechnology|pharmaceutical"/>
    <x v="44"/>
    <x v="2"/>
    <n v="1"/>
    <m/>
    <s v="2012-01-01"/>
    <s v="2013-12-20"/>
    <s v="2013-12-20"/>
    <m/>
    <s v="aurin@shaw.ca"/>
    <s v="'604-224-6403"/>
    <s v="https://www.crunchbase.com/organization/aurin-biotech"/>
    <m/>
    <m/>
    <s v="7c47f555-28f2-b8b0-5850-33d50b83297f"/>
  </r>
  <r>
    <x v="42815"/>
    <s v="aviary.com"/>
    <s v="USA"/>
    <s v="NY"/>
    <s v="New York City"/>
    <s v="New York"/>
    <x v="2"/>
    <s v="Aviary is a photo-editing platform for iOS, Android, Windows and HTML5"/>
    <s v="apps|internet|mobile|saas|software"/>
    <x v="289"/>
    <x v="0"/>
    <n v="5"/>
    <n v="26044025"/>
    <s v="2007-01-01"/>
    <s v="2007-01-01"/>
    <s v="2013-12-20"/>
    <m/>
    <s v="support@aviary.com"/>
    <s v="'646-450-8764"/>
    <s v="https://www.crunchbase.com/organization/aviary"/>
    <s v="https://www.twitter.com/aviary"/>
    <s v="http://www.facebook.com/aviaryeditor"/>
    <s v="2e57bf04-0f4c-2ffd-36fc-84c20690d5a1"/>
  </r>
  <r>
    <x v="42816"/>
    <s v="bareye.com"/>
    <s v="USA"/>
    <s v="FL"/>
    <s v="Miami"/>
    <s v="Miami"/>
    <x v="0"/>
    <s v="BarEye is a digital way to buy drinks. Buy, send and receive drinks from your favorite local bars, straight from your phone."/>
    <s v="hospitality"/>
    <x v="22"/>
    <x v="1"/>
    <n v="3"/>
    <n v="849988"/>
    <s v="2010-01-01"/>
    <s v="2011-05-27"/>
    <s v="2013-12-20"/>
    <m/>
    <s v="info@bareye.com"/>
    <s v="(919) 280-8302"/>
    <s v="https://www.crunchbase.com/organization/bareye"/>
    <s v="https://www.twitter.com/bareye"/>
    <s v="http://www.facebook.com/pages/bareye-the-social-nightlife-app/17"/>
    <s v="aea3340b-6186-9b3a-35fb-6888ad3c74a3"/>
  </r>
  <r>
    <x v="42817"/>
    <s v="bluestembrands.com"/>
    <s v="USA"/>
    <s v="MN"/>
    <s v="Minneapolis"/>
    <s v="Eden Prairie"/>
    <x v="2"/>
    <s v="Bluestem Brands offers consumer products through home-shopping, direct mail catalogs, and online shopping, with flexible payment options."/>
    <s v="e-commerce"/>
    <x v="63"/>
    <x v="9"/>
    <n v="3"/>
    <n v="3164047"/>
    <s v="2002-01-01"/>
    <s v="2011-03-03"/>
    <s v="2013-12-20"/>
    <m/>
    <s v="IR@bluestembrands.com"/>
    <n v="19526563888"/>
    <s v="https://www.crunchbase.com/organization/bluestem-brands"/>
    <s v="https://www.twitter.com/bluestembrands"/>
    <s v="https://www.facebook.com/bluestembrands"/>
    <s v="9bb7cfe9-0727-d902-cc6d-dbab6c3f1e21"/>
  </r>
  <r>
    <x v="42818"/>
    <s v="bringr.com"/>
    <s v="USA"/>
    <s v="MA"/>
    <s v="Boston"/>
    <s v="Boston"/>
    <x v="0"/>
    <s v="Never Drive Away WIthout Your Phone or Things Again"/>
    <s v="android|consumer electronics|hardware|ios|software"/>
    <x v="575"/>
    <x v="1"/>
    <n v="2"/>
    <n v="350000"/>
    <s v="2014-01-01"/>
    <s v="2013-09-20"/>
    <s v="2013-12-20"/>
    <m/>
    <s v="info@bringrr.com"/>
    <m/>
    <s v="https://www.crunchbase.com/organization/bringrr"/>
    <s v="https://www.twitter.com/bringrr"/>
    <s v="http://www.facebook.com/mybringrr"/>
    <s v="a85f0741-6afa-81d7-b4ae-3b2514dc1d7c"/>
  </r>
  <r>
    <x v="42819"/>
    <s v="lookupbubbles.com"/>
    <s v="GBR"/>
    <m/>
    <s v="Alton Barnes"/>
    <s v="Alton Barnes"/>
    <x v="0"/>
    <s v="Bubbles is an online marketplace that acts as a virtual personal shopper, looking for good products and deals even when the user is offline."/>
    <s v="curated web"/>
    <x v="28"/>
    <x v="2"/>
    <n v="2"/>
    <n v="909150"/>
    <s v="2012-01-01"/>
    <s v="2013-11-05"/>
    <s v="2013-12-20"/>
    <m/>
    <s v="customerservices@lookupbubbles.com"/>
    <m/>
    <s v="https://www.crunchbase.com/organization/bubbles"/>
    <s v="https://www.twitter.com/lookupbubbles"/>
    <s v="http://www.facebook.com/lookupbubbles"/>
    <s v="459781d1-fed3-cec8-384a-28eeb222b059"/>
  </r>
  <r>
    <x v="42820"/>
    <s v="bulletn.info"/>
    <s v="USA"/>
    <s v="MA"/>
    <s v="MA - Other"/>
    <s v="Babson Park"/>
    <x v="3"/>
    <s v="Interest-based Mobile App"/>
    <s v="android|events|ios|mobile"/>
    <x v="5542"/>
    <x v="1"/>
    <n v="1"/>
    <n v="3000"/>
    <s v="2013-10-04"/>
    <s v="2013-12-20"/>
    <s v="2013-12-20"/>
    <s v="2014-01-01"/>
    <s v="contact@bulletn.info"/>
    <m/>
    <s v="https://www.crunchbase.com/organization/bulletn"/>
    <s v="https://www.twitter.com/bulletn_info"/>
    <s v="https://www.facebook.com/bulletn.info"/>
    <s v="17bcf956-4e40-b050-2bd9-e18b7e27b7fa"/>
  </r>
  <r>
    <x v="42821"/>
    <s v="cognitum.eu"/>
    <s v="POL"/>
    <m/>
    <s v="Warsaw"/>
    <s v="Warsaw"/>
    <x v="0"/>
    <s v="Cognitum is a Semantic Tech vendors delivering innovative, scalable solutions for data acquisition, storage, searching and processing."/>
    <s v="big data|semantic search|semantic web|software"/>
    <x v="43"/>
    <x v="2"/>
    <n v="1"/>
    <m/>
    <s v="2010-10-01"/>
    <s v="2013-12-20"/>
    <s v="2013-12-20"/>
    <m/>
    <s v="office@cognitum.eu"/>
    <m/>
    <s v="https://www.crunchbase.com/organization/cognitum"/>
    <s v="https://www.twitter.com/cognitum_eu"/>
    <s v="http://www.facebook.com/cognitum.eu"/>
    <s v="c080034f-af1e-28d5-8a17-a7db69f30ee0"/>
  </r>
  <r>
    <x v="42822"/>
    <s v="trycontext.com"/>
    <m/>
    <m/>
    <m/>
    <m/>
    <x v="0"/>
    <s v="Context App is a mobile application that enables its users to compose text messages with attached pictures for their friends and family."/>
    <s v="photography"/>
    <x v="233"/>
    <x v="1"/>
    <n v="1"/>
    <n v="1000000"/>
    <m/>
    <s v="2013-12-20"/>
    <s v="2013-12-20"/>
    <m/>
    <s v="ben.broca@gmail.com"/>
    <m/>
    <s v="https://www.crunchbase.com/organization/context-app"/>
    <s v="https://www.twitter.com/contextapp_"/>
    <m/>
    <s v="5066110c-9de7-e894-6b68-c4a324247d57"/>
  </r>
  <r>
    <x v="42823"/>
    <s v="corso3.com"/>
    <s v="USA"/>
    <s v="NY"/>
    <s v="New York City"/>
    <s v="New York"/>
    <x v="0"/>
    <s v="Corso is a products and services company specializing in enterprise architecture, strategic planning, and business transformation solutions."/>
    <s v="software"/>
    <x v="10"/>
    <x v="2"/>
    <n v="1"/>
    <n v="530338"/>
    <s v="2009-01-01"/>
    <s v="2013-12-20"/>
    <s v="2013-12-20"/>
    <m/>
    <s v="info@corso3.com"/>
    <m/>
    <s v="https://www.crunchbase.com/organization/corso"/>
    <s v="https://www.twitter.com/cors0"/>
    <s v="http://www.facebook.com/pages/corso/330058237080310"/>
    <s v="b26092ab-ef01-a286-5e46-def66baae43e"/>
  </r>
  <r>
    <x v="42824"/>
    <s v="doublebeam.com"/>
    <s v="USA"/>
    <s v="CA"/>
    <s v="Los Angeles"/>
    <s v="Pasadena"/>
    <x v="2"/>
    <s v="Provides mobile solutions to help retailers improve their customer experience and save money."/>
    <s v="mobile payments|software"/>
    <x v="34"/>
    <x v="0"/>
    <n v="1"/>
    <m/>
    <s v="2012-04-01"/>
    <s v="2013-12-20"/>
    <s v="2013-12-20"/>
    <m/>
    <s v="info@doublebeam.com"/>
    <s v="'323-739-2937"/>
    <s v="https://www.crunchbase.com/organization/doublebeam"/>
    <s v="https://www.twitter.com/doublebeaminc"/>
    <s v="http://www.facebook.com/doublebeaminc"/>
    <s v="fd9381a8-315c-8458-2488-5612ba469227"/>
  </r>
  <r>
    <x v="42825"/>
    <s v="holapet.com"/>
    <s v="KOR"/>
    <m/>
    <s v="Seoul"/>
    <s v="Seoul"/>
    <x v="0"/>
    <s v="ESC Company, a Korean mobile community for animal lovers, offers Hola Pet, an app that provides real-time SNS-based content related to pets."/>
    <s v="software"/>
    <x v="10"/>
    <x v="2"/>
    <n v="1"/>
    <n v="94648"/>
    <s v="2012-07-11"/>
    <s v="2013-12-20"/>
    <s v="2013-12-20"/>
    <m/>
    <s v="admin@holapet.com"/>
    <s v="'070-7807-0354"/>
    <s v="https://www.crunchbase.com/organization/esc-company"/>
    <m/>
    <m/>
    <s v="42fd8686-f289-4b59-c44e-200b652d8e93"/>
  </r>
  <r>
    <x v="42826"/>
    <s v="michaelrosengart.com"/>
    <s v="USA"/>
    <s v="CA"/>
    <s v="Los Angeles"/>
    <s v="Los Angeles"/>
    <x v="0"/>
    <s v="Exercise the World is an online resource for exercise and Wellbeing that offers articles of current trends and an elaborate Exercise."/>
    <m/>
    <x v="5"/>
    <x v="2"/>
    <n v="1"/>
    <m/>
    <s v="2013-12-21"/>
    <s v="2013-12-20"/>
    <s v="2013-12-20"/>
    <m/>
    <s v="michael@prehabexercises.com"/>
    <m/>
    <s v="https://www.crunchbase.com/organization/exercise-the-world"/>
    <s v="https://www.twitter.com/prehabexercises"/>
    <s v="http://www.facebook.com/prehabexercisebookforrunners"/>
    <s v="38699397-7bf9-3dd0-106f-0301e3547378"/>
  </r>
  <r>
    <x v="42827"/>
    <s v="flinders.nl"/>
    <s v="NLD"/>
    <m/>
    <s v="Amsterdam"/>
    <s v="Amsterdam"/>
    <x v="0"/>
    <s v="Flinders offers a portfolio of design products for customers to match with their home décor."/>
    <s v="e-commerce|home decor"/>
    <x v="767"/>
    <x v="0"/>
    <n v="1"/>
    <n v="550000"/>
    <s v="2011-01-15"/>
    <s v="2013-12-20"/>
    <s v="2013-12-20"/>
    <m/>
    <s v="info@flinders.nl"/>
    <s v="(020) 303-0630"/>
    <s v="https://www.crunchbase.com/organization/flinders-design"/>
    <s v="https://www.twitter.com/flindersdesign"/>
    <s v="https://www.facebook.com/flindersdesign"/>
    <s v="bb37dd9a-4428-9083-50f3-3171e3f937bc"/>
  </r>
  <r>
    <x v="42828"/>
    <s v="freqsho.tv"/>
    <s v="USA"/>
    <s v="TX"/>
    <s v="Austin"/>
    <s v="Austin"/>
    <x v="0"/>
    <s v="FreqSho is an oddly compelling music discovery and entertainment experience."/>
    <s v="events|music"/>
    <x v="1589"/>
    <x v="1"/>
    <n v="1"/>
    <m/>
    <s v="2012-01-01"/>
    <s v="2013-12-20"/>
    <s v="2013-12-20"/>
    <m/>
    <m/>
    <m/>
    <s v="https://www.crunchbase.com/organization/freqsho"/>
    <s v="https://www.twitter.com/freqsho_"/>
    <m/>
    <s v="3775b3ef-ba0e-dba0-f9af-2803fc9518aa"/>
  </r>
  <r>
    <x v="42829"/>
    <s v="gopop.tv"/>
    <s v="USA"/>
    <s v="VA"/>
    <s v="Washington, D.C."/>
    <s v="Leesburg"/>
    <x v="0"/>
    <s v="Gopop.tv operates a platform that connects users to a community of people who are equally passionate about the programs they watch."/>
    <s v="consumer electronics"/>
    <x v="13"/>
    <x v="2"/>
    <n v="1"/>
    <n v="250000"/>
    <s v="2013-01-01"/>
    <s v="2013-12-20"/>
    <s v="2013-12-20"/>
    <m/>
    <s v="contact@gopop.tv"/>
    <m/>
    <s v="https://www.crunchbase.com/organization/gopop-tv"/>
    <s v="https://www.twitter.com/gopoptv"/>
    <s v="http://www.facebook.com/gopop.tv"/>
    <s v="821071e0-31d8-e615-8fae-ad2ce1c539f7"/>
  </r>
  <r>
    <x v="42830"/>
    <s v="heathrobinson.org"/>
    <s v="GBR"/>
    <m/>
    <s v="London"/>
    <s v="London"/>
    <x v="0"/>
    <s v="The William Heath Robinson Trust was established to conserve and exhibit the collection of the works of William Heath Robinson."/>
    <s v="non profit"/>
    <x v="5"/>
    <x v="1"/>
    <n v="1"/>
    <n v="1716931"/>
    <s v="1992-01-01"/>
    <s v="2013-12-20"/>
    <s v="2013-12-20"/>
    <m/>
    <m/>
    <m/>
    <s v="https://www.crunchbase.com/organization/heath-robinson-museum"/>
    <s v="https://www.twitter.com/hrobinsonmuseum"/>
    <m/>
    <s v="9e836880-1c1b-f972-6dd2-5ba4cf472ca3"/>
  </r>
  <r>
    <x v="42831"/>
    <s v="inkvite.me"/>
    <s v="GBR"/>
    <m/>
    <s v="London"/>
    <s v="London"/>
    <x v="0"/>
    <s v="Inkvite is a social app to connect and collaborate with others to create inspired short stories"/>
    <s v="apps|social|social media"/>
    <x v="1706"/>
    <x v="1"/>
    <n v="1"/>
    <n v="250000"/>
    <s v="2013-11-01"/>
    <s v="2013-12-20"/>
    <s v="2013-12-20"/>
    <m/>
    <m/>
    <m/>
    <s v="https://www.crunchbase.com/organization/inkvite"/>
    <s v="https://www.twitter.com/inkvite"/>
    <s v="http://www.facebook.com/inkviteapp"/>
    <s v="812f3dc4-47bb-1a7d-f17d-a73e1e078bf8"/>
  </r>
  <r>
    <x v="42832"/>
    <s v="jfsassociates.co.uk"/>
    <s v="GBR"/>
    <m/>
    <s v="GBR - Other"/>
    <s v="Leyburn"/>
    <x v="0"/>
    <s v="JFS Washfold Biogas is a company developing anaerobic digestion and bio-gas projects offering project management &amp; allied services."/>
    <m/>
    <x v="5"/>
    <x v="1"/>
    <n v="1"/>
    <m/>
    <s v="2012-01-01"/>
    <s v="2013-12-20"/>
    <s v="2013-12-20"/>
    <m/>
    <s v="info@jfsassociates.co.uk"/>
    <s v="'+44 1642 713162"/>
    <s v="https://www.crunchbase.com/organization/jfs-washfold-biogas"/>
    <s v="https://www.twitter.com/jfsassociates"/>
    <m/>
    <s v="1a0fe2f3-a59d-d6bc-3f1e-fd4da22f8e3a"/>
  </r>
  <r>
    <x v="42833"/>
    <s v="market-science.com"/>
    <s v="FRA"/>
    <m/>
    <s v="Orleans"/>
    <s v="Orléans"/>
    <x v="0"/>
    <s v="MarketScience is a software publisher specialized in financial information."/>
    <s v="software"/>
    <x v="10"/>
    <x v="0"/>
    <n v="1"/>
    <m/>
    <m/>
    <s v="2013-12-20"/>
    <s v="2013-12-20"/>
    <m/>
    <m/>
    <m/>
    <s v="https://www.crunchbase.com/organization/marketscience"/>
    <s v="https://www.twitter.com/@nicolasboitout"/>
    <s v="https://www.facebook.com/pages/marketscience/655503937863783"/>
    <s v="53ee327d-1d03-03ec-abbf-3df04dbb1f93"/>
  </r>
  <r>
    <x v="42834"/>
    <s v="mywishboard.com"/>
    <s v="RUS"/>
    <m/>
    <s v="Moscow"/>
    <s v="Moscow"/>
    <x v="0"/>
    <s v="Crowdfunding for personal wishes"/>
    <s v="e-commerce|mobile|social media"/>
    <x v="4724"/>
    <x v="1"/>
    <n v="2"/>
    <n v="880000"/>
    <s v="2012-01-01"/>
    <s v="2012-11-01"/>
    <s v="2013-12-20"/>
    <m/>
    <s v="support@mywishboard.com"/>
    <m/>
    <s v="https://www.crunchbase.com/organization/mywishboard"/>
    <s v="https://www.twitter.com/mywishboard_com"/>
    <m/>
    <s v="07f3eb93-614f-0330-4188-40c3fe51d464"/>
  </r>
  <r>
    <x v="42835"/>
    <s v="nanomr.com"/>
    <s v="USA"/>
    <s v="NM"/>
    <s v="Albuquerque"/>
    <s v="Albuquerque"/>
    <x v="0"/>
    <s v="nanoMR develops and markets blood diagnostic devices."/>
    <s v="biotechnology|developer platform|marketplace"/>
    <x v="6202"/>
    <x v="0"/>
    <n v="5"/>
    <n v="25523512"/>
    <s v="2006-01-01"/>
    <s v="2008-06-27"/>
    <s v="2013-12-20"/>
    <m/>
    <s v="info@nanomr.com"/>
    <n v="15052431236"/>
    <s v="https://www.crunchbase.com/organization/nanomr"/>
    <m/>
    <m/>
    <s v="577c5f65-2b3a-1504-7da8-78171b45b07e"/>
  </r>
  <r>
    <x v="42836"/>
    <s v="naviswiss.eu"/>
    <s v="CHE"/>
    <m/>
    <s v="CHE - Other"/>
    <s v="Laufen"/>
    <x v="0"/>
    <s v="Naviswiss is a medical device company developing handheld surgical measuring, tracking, and navigation systems."/>
    <s v="hardware|software"/>
    <x v="136"/>
    <x v="2"/>
    <n v="1"/>
    <n v="1151108"/>
    <s v="2007-01-01"/>
    <s v="2013-12-20"/>
    <s v="2013-12-20"/>
    <m/>
    <m/>
    <s v="41 61 761 85 37"/>
    <s v="https://www.crunchbase.com/organization/naviswiss"/>
    <m/>
    <m/>
    <s v="d1e2dfb5-093f-9c3c-138f-f20f661cd06d"/>
  </r>
  <r>
    <x v="42837"/>
    <s v="atgsites.com"/>
    <m/>
    <m/>
    <m/>
    <m/>
    <x v="0"/>
    <s v="The founders of nCarbon, Inc. invented a new form of carbon while working at the University of Texas at Austin."/>
    <m/>
    <x v="5"/>
    <x v="2"/>
    <n v="1"/>
    <m/>
    <m/>
    <s v="2013-12-20"/>
    <s v="2013-12-20"/>
    <m/>
    <m/>
    <m/>
    <s v="https://www.crunchbase.com/organization/ncarbon"/>
    <m/>
    <m/>
    <s v="0b42b060-044a-268d-b095-c37acacaa8c0"/>
  </r>
  <r>
    <x v="42838"/>
    <s v="needto.com"/>
    <s v="USA"/>
    <s v="TX"/>
    <s v="Austin"/>
    <s v="Austin"/>
    <x v="0"/>
    <s v="Everyday people have things they need to get done, but can't, due to time or skills constraints."/>
    <s v="advertising"/>
    <x v="296"/>
    <x v="0"/>
    <n v="1"/>
    <m/>
    <s v="2012-03-01"/>
    <s v="2013-12-20"/>
    <s v="2013-12-20"/>
    <m/>
    <m/>
    <s v="'+1 (800) 277-2452"/>
    <s v="https://www.crunchbase.com/organization/needto-com"/>
    <s v="https://www.twitter.com/needtodotcom"/>
    <s v="http://www.facebook.com/pages/needtocom/213050488750051"/>
    <s v="cc28e7f0-7ad5-8cf9-3cb7-a1cbd594792b"/>
  </r>
  <r>
    <x v="42839"/>
    <m/>
    <m/>
    <m/>
    <m/>
    <m/>
    <x v="0"/>
    <s v="Noow LLC builds patient management tools for physical therapy offices that help them engage the 66% of patients."/>
    <s v="health care"/>
    <x v="3"/>
    <x v="2"/>
    <n v="1"/>
    <m/>
    <m/>
    <s v="2013-12-20"/>
    <s v="2013-12-20"/>
    <m/>
    <m/>
    <m/>
    <s v="https://www.crunchbase.com/organization/noow"/>
    <m/>
    <m/>
    <s v="3f40a924-27e5-6c0d-7e2c-f4a7a6d5d351"/>
  </r>
  <r>
    <x v="42840"/>
    <s v="openhomesrealty.com"/>
    <s v="USA"/>
    <s v="WI"/>
    <s v="Madison"/>
    <s v="Madison"/>
    <x v="0"/>
    <s v="List your home in 10 minutes. Sell your home for 1%. Awesome."/>
    <s v="hardware|mobile|real estate|software"/>
    <x v="6109"/>
    <x v="1"/>
    <n v="2"/>
    <n v="205000"/>
    <s v="2013-06-01"/>
    <s v="2013-05-31"/>
    <s v="2013-12-20"/>
    <m/>
    <s v="kelda@openhomes.co"/>
    <s v="'800-201-2955"/>
    <s v="https://www.crunchbase.com/organization/openhomes"/>
    <s v="https://www.twitter.com/openhomes"/>
    <s v="http://www.facebook.com/openhomesrealty"/>
    <s v="b9b5c264-932d-5291-4ec5-622c6c5e2b36"/>
  </r>
  <r>
    <x v="42841"/>
    <s v="openq.com"/>
    <s v="USA"/>
    <s v="VA"/>
    <s v="Washington, D.C."/>
    <s v="Charlottesville"/>
    <x v="0"/>
    <s v="OpenQ enables social and mobile collaboration in order to create a competitive advantage while overcoming compliance and exposure risks."/>
    <s v="cloud computing|saas|software"/>
    <x v="146"/>
    <x v="6"/>
    <n v="3"/>
    <n v="8000000"/>
    <s v="2006-01-01"/>
    <s v="2009-09-12"/>
    <s v="2013-12-20"/>
    <m/>
    <s v="info@openq.com"/>
    <s v="'434-207-4265"/>
    <s v="https://www.crunchbase.com/organization/openq"/>
    <s v="https://www.twitter.com/openqinc"/>
    <s v="http://www.facebook.com/pages/openq/168807403174162"/>
    <s v="775e5779-56b3-aed5-8439-b4dcba56514f"/>
  </r>
  <r>
    <x v="42842"/>
    <s v="picanova.com"/>
    <s v="DEU"/>
    <m/>
    <s v="Cologne"/>
    <s v="Cologne"/>
    <x v="0"/>
    <s v="Founded in 2006 by Daniel Mühlbauer, CEO, Picanova manufactures individualized wall decoration products such as canvas and aluminum prints"/>
    <s v="manufacturing"/>
    <x v="41"/>
    <x v="5"/>
    <n v="1"/>
    <m/>
    <s v="2006-01-01"/>
    <s v="2013-12-20"/>
    <s v="2013-12-20"/>
    <m/>
    <s v="info@picanova.com"/>
    <s v="1(844) 656-1334"/>
    <s v="https://www.crunchbase.com/organization/picanova"/>
    <s v="https://www.twitter.com/picanova_de"/>
    <s v="http://www.facebook.com/picanovacom"/>
    <s v="33da7940-d5bc-be51-f08a-0b2f277eb369"/>
  </r>
  <r>
    <x v="42843"/>
    <s v="proximiant.com"/>
    <s v="USA"/>
    <s v="CA"/>
    <s v="SF Bay Area"/>
    <s v="Sunnyvale"/>
    <x v="0"/>
    <s v="Proximiant is an iPhone and Android app that allows shoppers to get digital receipts, receive coupons and deals directly to their phones."/>
    <s v="advertising|mobile|nfc"/>
    <x v="1998"/>
    <x v="0"/>
    <n v="2"/>
    <n v="8450972"/>
    <s v="2011-03-03"/>
    <s v="2012-05-10"/>
    <s v="2013-12-20"/>
    <m/>
    <s v="info@proximiant.com"/>
    <s v="'650-282-5317"/>
    <s v="https://www.crunchbase.com/organization/proximiant"/>
    <s v="https://www.twitter.com/proximiant"/>
    <s v="http://www.facebook.com/proximiant"/>
    <s v="44af8329-4b3d-4673-aa99-c95d4a0dfbfa"/>
  </r>
  <r>
    <x v="42844"/>
    <s v="redocsoftware.com"/>
    <s v="USA"/>
    <s v="TN"/>
    <s v="Nashville"/>
    <s v="Brentwood"/>
    <x v="2"/>
    <s v="ReDoc alerts ensure that all documentation is timely, thorough and compliant"/>
    <s v="software"/>
    <x v="10"/>
    <x v="6"/>
    <n v="3"/>
    <n v="3949998"/>
    <s v="1995-01-01"/>
    <s v="2013-01-14"/>
    <s v="2013-12-20"/>
    <m/>
    <s v="sales@rehabdocumentation.com"/>
    <s v="(888)401-4400"/>
    <s v="https://www.crunchbase.com/organization/rehab-documentation"/>
    <s v="https://www.twitter.com/redocsoftware"/>
    <m/>
    <s v="7ebcea84-6b21-2b7f-f651-9093cb78701d"/>
  </r>
  <r>
    <x v="42845"/>
    <s v="resqmedical.com"/>
    <s v="USA"/>
    <s v="CA"/>
    <s v="Sacramento"/>
    <s v="Sacramento"/>
    <x v="0"/>
    <s v="ResQ is a patent-pending platform that automates time and location tracking in highly mobile environments"/>
    <s v="health care|medical|mhealth"/>
    <x v="218"/>
    <x v="1"/>
    <n v="1"/>
    <n v="230000"/>
    <s v="2013-05-01"/>
    <s v="2013-12-20"/>
    <s v="2013-12-20"/>
    <m/>
    <s v="quinn@resqmedical.com"/>
    <s v="972 4 6850633"/>
    <s v="https://www.crunchbase.com/organization/resq-medical"/>
    <s v="https://www.twitter.com/resqmedical"/>
    <s v="http://www.facebook.com/resqmedical"/>
    <s v="d203fc2b-72ce-c0f1-52b8-040a91f82aef"/>
  </r>
  <r>
    <x v="42846"/>
    <s v="retrofitme.com"/>
    <s v="USA"/>
    <s v="IL"/>
    <s v="Chicago"/>
    <s v="Chicago"/>
    <x v="0"/>
    <s v="Retrofit is a weight management program providing expert-led advice through medical research and clinical data."/>
    <s v="health care|medical|personal health"/>
    <x v="3"/>
    <x v="2"/>
    <n v="3"/>
    <n v="15700000"/>
    <s v="2011-01-01"/>
    <s v="2012-03-15"/>
    <s v="2013-12-20"/>
    <m/>
    <s v="answers@retrofitme.com"/>
    <m/>
    <s v="https://www.crunchbase.com/organization/retrofit"/>
    <s v="https://www.twitter.com/retrofitme"/>
    <s v="http://www.facebook.com/retrofitweightloss"/>
    <s v="8d62e32d-464c-812f-e90a-eadae1e98677"/>
  </r>
  <r>
    <x v="18636"/>
    <s v="revealchat.com"/>
    <s v="USA"/>
    <s v="WA"/>
    <s v="Seattle"/>
    <s v="Seattle"/>
    <x v="2"/>
    <s v="Reveal is an OS X application that connects its users instantly in one-on-one chats with new people nearby or across the globe."/>
    <s v="messaging|private social networking|social media"/>
    <x v="6203"/>
    <x v="1"/>
    <n v="2"/>
    <n v="1000000"/>
    <s v="2009-01-01"/>
    <s v="2013-01-16"/>
    <s v="2013-12-20"/>
    <m/>
    <s v="founders@revealchat.com"/>
    <m/>
    <s v="https://www.crunchbase.com/organization/reveal"/>
    <s v="https://www.twitter.com/revealchat"/>
    <s v="http://www.facebook.com/revealchat"/>
    <s v="541a1765-e2c5-d422-25c0-c9f7d493b3c6"/>
  </r>
  <r>
    <x v="42847"/>
    <s v="safevox.com"/>
    <s v="GBR"/>
    <m/>
    <s v="London"/>
    <s v="London"/>
    <x v="0"/>
    <s v="End-to-end secure mobile voice and messaging app"/>
    <s v="mobile|saas|security"/>
    <x v="611"/>
    <x v="2"/>
    <n v="2"/>
    <n v="88632"/>
    <s v="2012-08-27"/>
    <s v="2013-10-01"/>
    <s v="2013-12-20"/>
    <m/>
    <s v="info@safevox.com"/>
    <m/>
    <s v="https://www.crunchbase.com/organization/safevox"/>
    <s v="https://www.twitter.com/safevox"/>
    <m/>
    <s v="05023545-2bc1-5af7-a5d1-1124582fa93f"/>
  </r>
  <r>
    <x v="42848"/>
    <s v="snappytv.com"/>
    <s v="USA"/>
    <s v="CA"/>
    <s v="SF Bay Area"/>
    <s v="San Francisco"/>
    <x v="2"/>
    <s v="SnappyTV is a cloud-based live video platform providing social TV solutions for media companies and live stream providers."/>
    <s v="cloud computing|curated web|video"/>
    <x v="640"/>
    <x v="0"/>
    <n v="3"/>
    <n v="2859260"/>
    <s v="2010-01-01"/>
    <s v="2012-08-27"/>
    <s v="2013-12-20"/>
    <m/>
    <s v="contact@snappytv.com"/>
    <s v="'650-400-4156"/>
    <s v="https://www.crunchbase.com/organization/snappytv"/>
    <s v="https://www.twitter.com/snappytv"/>
    <s v="http://www.facebook.com/snappytv"/>
    <s v="099f1b95-aa56-a1b1-6a8b-32881665fbc9"/>
  </r>
  <r>
    <x v="42849"/>
    <s v="spindriftfresh.com"/>
    <m/>
    <m/>
    <m/>
    <m/>
    <x v="0"/>
    <s v="For the past several decades the standard method of delivery of therapeutics for the eye has been the liquid eye-drop."/>
    <s v="health care"/>
    <x v="3"/>
    <x v="2"/>
    <n v="1"/>
    <m/>
    <m/>
    <s v="2013-12-20"/>
    <s v="2013-12-20"/>
    <m/>
    <m/>
    <m/>
    <s v="https://www.crunchbase.com/organization/spindrift"/>
    <m/>
    <m/>
    <s v="7451553f-24b0-d21a-e80a-80141aaffc3b"/>
  </r>
  <r>
    <x v="42850"/>
    <s v="taxibeat.com"/>
    <s v="GRC"/>
    <m/>
    <s v="Athens"/>
    <s v="Athens"/>
    <x v="0"/>
    <s v="Taxibeat is a smartphone app that transforms the taxi-hailing process into a direct marketplace between taxi drivers and passengers."/>
    <s v="android|apps|automotive|ios|mobile"/>
    <x v="1849"/>
    <x v="6"/>
    <n v="4"/>
    <n v="6769831.7520321002"/>
    <s v="2011-02-15"/>
    <s v="2011-03-17"/>
    <s v="2013-12-20"/>
    <m/>
    <s v="help@taxibeat.com"/>
    <n v="302118008919"/>
    <s v="https://www.crunchbase.com/organization/taxibeat"/>
    <s v="https://www.twitter.com/taxibeat"/>
    <s v="http://www.facebook.com/taxibeat"/>
    <s v="7246d91b-8715-9eda-b11f-bc9da0fb103a"/>
  </r>
  <r>
    <x v="42851"/>
    <s v="thingarage.com"/>
    <s v="ITA"/>
    <m/>
    <s v="Rome"/>
    <s v="Rome"/>
    <x v="0"/>
    <s v="Thingarage is a web portal for design, 3D models and digital manufacturing on-demand"/>
    <s v="3d technology|web hosting"/>
    <x v="432"/>
    <x v="1"/>
    <n v="1"/>
    <n v="82029.220631260396"/>
    <s v="2013-12-20"/>
    <s v="2013-12-20"/>
    <s v="2013-12-20"/>
    <m/>
    <s v="info@thingarage.com"/>
    <s v="39 0662 27 54 05"/>
    <s v="https://www.crunchbase.com/organization/thingarage-s-r-l-"/>
    <s v="https://www.twitter.com/thingarage"/>
    <s v="http://www.facebook.com/thingarageofficialpage"/>
    <s v="5bfe82c0-22b2-ebbf-5281-6924e4ff2fbb"/>
  </r>
  <r>
    <x v="42852"/>
    <s v="transmetric.com"/>
    <s v="USA"/>
    <s v="TX"/>
    <s v="Austin"/>
    <s v="Austin"/>
    <x v="0"/>
    <s v="Transmetric is a provider of traffic monitoring, data management, and analysis."/>
    <s v="analytics|seo|software"/>
    <x v="157"/>
    <x v="1"/>
    <n v="1"/>
    <m/>
    <s v="2006-06-01"/>
    <s v="2013-12-20"/>
    <s v="2013-12-20"/>
    <m/>
    <s v="sales@transmetric.com"/>
    <n v="5127123180"/>
    <s v="https://www.crunchbase.com/organization/transmetric"/>
    <s v="https://www.twitter.com/transmetric"/>
    <m/>
    <s v="423a5c27-f58e-1012-97e8-2e6c4b8b0cb7"/>
  </r>
  <r>
    <x v="42853"/>
    <s v="trustegg.com"/>
    <s v="USA"/>
    <s v="CA"/>
    <s v="San Diego"/>
    <s v="San Diego"/>
    <x v="3"/>
    <s v="TrustEgg is a child savings product that combines the security of a trust fund with the power of social networks."/>
    <s v="social media"/>
    <x v="87"/>
    <x v="1"/>
    <n v="2"/>
    <n v="1150000"/>
    <s v="2011-01-01"/>
    <s v="2012-02-20"/>
    <s v="2013-12-20"/>
    <s v="2016-01-01"/>
    <s v="support@trustegg.com"/>
    <s v="'888-373-8344"/>
    <s v="https://www.crunchbase.com/organization/trustegg"/>
    <s v="https://www.twitter.com/trustegg"/>
    <m/>
    <s v="456be0c7-257d-bb53-156b-ba2ab54b9846"/>
  </r>
  <r>
    <x v="42854"/>
    <s v="weezic.com"/>
    <s v="FRA"/>
    <m/>
    <s v="Paris"/>
    <s v="Paris"/>
    <x v="2"/>
    <s v="Weezic created a new web-based interactive sheet music standard: Augmented Sheet Music ®. https://vimeo."/>
    <s v="developer tools|music"/>
    <x v="2045"/>
    <x v="0"/>
    <n v="1"/>
    <n v="1000000"/>
    <s v="2011-07-05"/>
    <s v="2013-12-20"/>
    <s v="2013-12-20"/>
    <m/>
    <s v="contact@weezic.com"/>
    <s v="33 1 84 16 72 21"/>
    <s v="https://www.crunchbase.com/organization/weezic"/>
    <s v="https://www.twitter.com/weezic"/>
    <s v="https://www.facebook.com/weezic"/>
    <s v="f99f5e4d-bec0-3861-ecca-22f5c5fb2c64"/>
  </r>
  <r>
    <x v="42855"/>
    <s v="xsilon.com"/>
    <s v="GBR"/>
    <m/>
    <s v="GBR - Other"/>
    <s v="Royal Wootton Bassett"/>
    <x v="0"/>
    <s v="Xsilon is a provider that helps machine to machine home automation."/>
    <s v="internet of things|smart building"/>
    <x v="441"/>
    <x v="0"/>
    <n v="2"/>
    <m/>
    <s v="2008-01-01"/>
    <s v="2011-09-01"/>
    <s v="2013-12-20"/>
    <m/>
    <s v="russell.haggar@xsilon.com"/>
    <n v="447889607855"/>
    <s v="https://www.crunchbase.com/organization/xsilon"/>
    <m/>
    <m/>
    <s v="602ce8d8-a5d8-e5ab-babd-a4ad0fbceba4"/>
  </r>
  <r>
    <x v="42856"/>
    <s v="yolto.com"/>
    <s v="USA"/>
    <s v="IL"/>
    <s v="Chicago"/>
    <s v="Chicago"/>
    <x v="0"/>
    <s v="On-demand direct marketing and selling."/>
    <s v="messaging"/>
    <x v="201"/>
    <x v="1"/>
    <n v="1"/>
    <n v="100000"/>
    <s v="2013-06-04"/>
    <s v="2013-12-20"/>
    <s v="2013-12-20"/>
    <m/>
    <s v="p@yolto.com"/>
    <n v="13128817308"/>
    <s v="https://www.crunchbase.com/organization/yolto"/>
    <s v="https://www.twitter.com/yolto"/>
    <m/>
    <s v="106ae8b9-c324-34e3-bbb2-df86763306bf"/>
  </r>
  <r>
    <x v="42857"/>
    <s v="acelrx.com"/>
    <s v="USA"/>
    <s v="CA"/>
    <s v="SF Bay Area"/>
    <s v="Redwood City"/>
    <x v="1"/>
    <s v="AcelRx Pharmaceuticals is engaged in the development and commercialization of therapies for the treatment of pain and other conditions."/>
    <s v="biotechnology|health care|pharmaceutical"/>
    <x v="44"/>
    <x v="6"/>
    <n v="5"/>
    <n v="93654902"/>
    <s v="2005-01-01"/>
    <s v="2009-11-23"/>
    <s v="2013-12-19"/>
    <m/>
    <s v="info@acelrx.com"/>
    <n v="6502166500"/>
    <s v="https://www.crunchbase.com/organization/acelrx-pharmaceuticals"/>
    <m/>
    <s v="http://www.facebook.com/pages/acelrx-pharmaceuticals-inc/155250321182619"/>
    <s v="d24e5eca-b2af-adfb-57b9-fb83ae244168"/>
  </r>
  <r>
    <x v="42858"/>
    <s v="exportcomplianceus.com"/>
    <s v="USA"/>
    <s v="CA"/>
    <s v="Los Angeles"/>
    <s v="Santa Monica"/>
    <x v="0"/>
    <s v="Beachhead offers Australian businesses an effective, fast, low risk entry to the US retail market."/>
    <s v="retail"/>
    <x v="63"/>
    <x v="1"/>
    <n v="1"/>
    <m/>
    <s v="2013-01-01"/>
    <s v="2013-12-19"/>
    <s v="2013-12-19"/>
    <m/>
    <m/>
    <m/>
    <s v="https://www.crunchbase.com/organization/beachhead-exports-usa"/>
    <m/>
    <m/>
    <s v="0c1f6194-585a-7853-73c0-fae0d971f604"/>
  </r>
  <r>
    <x v="42859"/>
    <s v="crailar.com"/>
    <s v="CAN"/>
    <s v="BC"/>
    <s v="Vancouver"/>
    <s v="Victoria"/>
    <x v="0"/>
    <s v="Naturally Advanced Technologies, a cleantech company, provides textile, composite and pulping solutions using hemp and other bast fibers."/>
    <s v="clean energy|cleantech|mining technology"/>
    <x v="165"/>
    <x v="0"/>
    <n v="3"/>
    <n v="8665093"/>
    <s v="1998-01-01"/>
    <s v="2011-07-26"/>
    <s v="2013-12-19"/>
    <m/>
    <s v="info@crailar.com"/>
    <s v="'250-658-8582"/>
    <s v="https://www.crunchbase.com/organization/crailar"/>
    <s v="https://www.twitter.com/crailar"/>
    <s v="http://www.facebook.com/pages/crailar/103318082726"/>
    <s v="7ff3c5e5-4765-c267-f387-77b039260371"/>
  </r>
  <r>
    <x v="42860"/>
    <s v="decisiondiagnostics.com"/>
    <s v="USA"/>
    <s v="CA"/>
    <s v="Los Angeles"/>
    <s v="Westlake Village"/>
    <x v="0"/>
    <s v="Decision Diagnostics develops products providing physicians with information at the point of care using smart phones."/>
    <s v="biotechnology|health care|health diagnostics"/>
    <x v="44"/>
    <x v="0"/>
    <n v="1"/>
    <n v="12500000"/>
    <s v="2000-01-01"/>
    <s v="2013-12-19"/>
    <s v="2013-12-19"/>
    <m/>
    <s v="info@decisiondiagnostics.com"/>
    <s v="'805-446-1973"/>
    <s v="https://www.crunchbase.com/organization/decision-diagnostics"/>
    <s v="https://www.twitter.com/pharmatechsol"/>
    <s v="http://www.facebook.com/pharmatechsolutions"/>
    <s v="47d0830e-c9f9-29d9-2bfa-0e624f49e8c1"/>
  </r>
  <r>
    <x v="42861"/>
    <s v="delivery-club.ru"/>
    <s v="RUS"/>
    <m/>
    <s v="Moscow"/>
    <s v="Moscow"/>
    <x v="2"/>
    <s v="Delivery Club is the market leading food delivery company in Russia with over 4,000 restuarnts in 75 cities."/>
    <s v="e-commerce|internet|restaurants"/>
    <x v="721"/>
    <x v="2"/>
    <n v="2"/>
    <n v="12000000"/>
    <s v="2009-09-01"/>
    <s v="2012-09-26"/>
    <s v="2013-12-19"/>
    <m/>
    <m/>
    <s v="'+7 (495) 663-77-22"/>
    <s v="https://www.crunchbase.com/organization/delivery-club"/>
    <s v="https://www.twitter.com/deliveryclub"/>
    <s v="http://www.facebook.com/deliveryclub.ru"/>
    <s v="8e58edc3-ded6-6a9f-bcab-c6d317e3f050"/>
  </r>
  <r>
    <x v="42862"/>
    <s v="displr.com"/>
    <s v="PRT"/>
    <m/>
    <s v="Porto"/>
    <s v="Braga"/>
    <x v="0"/>
    <s v="Displr provides digital marketing systems, public displays, and an interactive platform related to shared communication."/>
    <s v="content|social media"/>
    <x v="87"/>
    <x v="1"/>
    <n v="1"/>
    <n v="134295"/>
    <s v="2013-06-19"/>
    <s v="2013-12-19"/>
    <s v="2013-12-19"/>
    <m/>
    <s v="info@displr.com"/>
    <s v="'+351 253 204 053"/>
    <s v="https://www.crunchbase.com/organization/displr"/>
    <s v="https://www.twitter.com/displrpt"/>
    <s v="https://www.facebook.com/displr.pt"/>
    <s v="fe698c0f-bfb5-63a7-c5de-50ebe0d0287c"/>
  </r>
  <r>
    <x v="42863"/>
    <s v="dnd-consulting.com"/>
    <s v="USA"/>
    <s v="TX"/>
    <s v="San Antonio"/>
    <s v="San Antonio"/>
    <x v="0"/>
    <s v="This project envisions the design, certification and building of a manufacturing plant to produce a family of superior regional ."/>
    <s v="manufacturing"/>
    <x v="41"/>
    <x v="2"/>
    <n v="1"/>
    <m/>
    <s v="1999-10-19"/>
    <s v="2013-12-19"/>
    <s v="2013-12-19"/>
    <m/>
    <m/>
    <m/>
    <s v="https://www.crunchbase.com/organization/dnd-consulting"/>
    <m/>
    <m/>
    <s v="53972d87-9f93-7818-cf53-613b46734060"/>
  </r>
  <r>
    <x v="42864"/>
    <s v="etcbaltimore.com"/>
    <s v="USA"/>
    <s v="MD"/>
    <s v="Baltimore"/>
    <s v="Baltimore"/>
    <x v="0"/>
    <s v="Emerging Technology Center helps startups grow and prosper, with focus on early-stage companies in the City of Baltimore, Maryland."/>
    <s v="financial services"/>
    <x v="24"/>
    <x v="2"/>
    <n v="1"/>
    <n v="600000"/>
    <s v="1990-01-01"/>
    <s v="2013-12-19"/>
    <s v="2013-12-19"/>
    <m/>
    <m/>
    <m/>
    <s v="https://www.crunchbase.com/organization/emergingtechnologycenters"/>
    <s v="https://www.twitter.com/etcbaltimore"/>
    <s v="https://www.facebook.com/etcbaltimore/"/>
    <s v="4628c0c8-bd3a-a935-bbe2-1c8104236119"/>
  </r>
  <r>
    <x v="42865"/>
    <s v="exactimaging.com"/>
    <s v="CAN"/>
    <s v="ON"/>
    <s v="Toronto"/>
    <s v="Markham"/>
    <x v="0"/>
    <s v="Exact Imaging is the developer of the ExactVu™ system, the first micro-ultrasound operating at 29 MHz that provides unmatched resolution."/>
    <s v="health care"/>
    <x v="3"/>
    <x v="0"/>
    <n v="1"/>
    <n v="4200000"/>
    <s v="2003-01-01"/>
    <s v="2013-12-19"/>
    <s v="2013-12-19"/>
    <m/>
    <s v="info@exactimaging.com"/>
    <s v="1(905)415-0030"/>
    <s v="https://www.crunchbase.com/organization/imagistx"/>
    <s v="https://www.twitter.com/exactimaging"/>
    <s v="https://www.facebook.com/exactimaging"/>
    <s v="5d4aa2a9-fa3a-1d45-b508-df151134855c"/>
  </r>
  <r>
    <x v="42866"/>
    <s v="finsphere.com"/>
    <s v="USA"/>
    <s v="WA"/>
    <s v="Seattle"/>
    <s v="Bellevue"/>
    <x v="0"/>
    <s v="Finsphere uses mobile phone data and analytics to develop identity authentication instruments."/>
    <s v="analytics|identity management|mobile"/>
    <x v="1788"/>
    <x v="0"/>
    <n v="4"/>
    <n v="33020000"/>
    <s v="2007-01-01"/>
    <s v="2008-06-06"/>
    <s v="2013-12-19"/>
    <m/>
    <s v="info@finsphere.com"/>
    <n v="4256795701"/>
    <s v="https://www.crunchbase.com/organization/finsphere"/>
    <s v="https://www.twitter.com/finsphereceo"/>
    <s v="http://www.facebook.com/pages/finsphere/44667216924"/>
    <s v="6023f77b-8432-d647-67a0-fa42eff08be9"/>
  </r>
  <r>
    <x v="42867"/>
    <s v="firstlook.org"/>
    <s v="USA"/>
    <s v="CA"/>
    <s v="SF Bay Area"/>
    <s v="San Francisco"/>
    <x v="0"/>
    <s v="First Look Media is a non-profit news organization that publishes news which covers various topics and subjects."/>
    <s v="news|publishing|social news"/>
    <x v="233"/>
    <x v="2"/>
    <n v="1"/>
    <n v="50000000"/>
    <s v="2012-09-29"/>
    <s v="2013-12-19"/>
    <s v="2013-12-19"/>
    <m/>
    <s v="firstlookmedia01@gmail.com"/>
    <m/>
    <s v="https://www.crunchbase.com/organization/first-look-media"/>
    <m/>
    <m/>
    <s v="19f81e64-9069-8055-9613-e0505147f327"/>
  </r>
  <r>
    <x v="42868"/>
    <s v="floored.com"/>
    <s v="USA"/>
    <s v="NY"/>
    <s v="New York City"/>
    <s v="New York"/>
    <x v="0"/>
    <s v="Floored develops software that turns 3D spatial data into clean interactive virtual worlds that can be explored through the web."/>
    <s v="3d technology|enterprise software|hardware|real estate|software"/>
    <x v="3517"/>
    <x v="0"/>
    <n v="3"/>
    <n v="7360000"/>
    <s v="2012-07-01"/>
    <s v="2012-12-01"/>
    <s v="2013-12-19"/>
    <m/>
    <s v="dave@floored.com"/>
    <m/>
    <s v="https://www.crunchbase.com/organization/floored"/>
    <s v="https://www.twitter.com/floored3d"/>
    <m/>
    <s v="7ec8b013-1cf7-6216-181b-761d857468a1"/>
  </r>
  <r>
    <x v="42869"/>
    <s v="floqq.com"/>
    <s v="ESP"/>
    <m/>
    <s v="Madrid"/>
    <s v="Madrid"/>
    <x v="0"/>
    <s v="Floqq is the biggest marketplace for online video courses in Latin America"/>
    <s v="education|video"/>
    <x v="4335"/>
    <x v="0"/>
    <n v="5"/>
    <n v="1060000"/>
    <s v="2012-01-01"/>
    <s v="2012-01-30"/>
    <s v="2013-12-19"/>
    <m/>
    <s v="hello@floqq.com"/>
    <m/>
    <s v="https://www.crunchbase.com/organization/floqq"/>
    <s v="https://www.twitter.com/floqq"/>
    <s v="http://www.facebook.com/floqq"/>
    <s v="6c3ebe3b-448e-7a15-72e8-93ee4f5970eb"/>
  </r>
  <r>
    <x v="42870"/>
    <s v="gogolabs.net"/>
    <s v="USA"/>
    <s v="ID"/>
    <s v="Boise"/>
    <s v="Boise"/>
    <x v="0"/>
    <s v="GoGo Labs empowers, inspires, and engages teachers and students using quest-based and game-like learning communities."/>
    <s v="edtech|education"/>
    <x v="283"/>
    <x v="0"/>
    <n v="1"/>
    <n v="255867"/>
    <s v="2012-01-01"/>
    <s v="2013-12-19"/>
    <s v="2013-12-19"/>
    <m/>
    <s v="lisadawley@gogolabs.net"/>
    <n v="2089013125"/>
    <s v="https://www.crunchbase.com/organization/gogo-labs"/>
    <s v="https://www.twitter.com/gogo_labs"/>
    <s v="http://www.facebook.com/3dgamelab"/>
    <s v="1d919c32-d01f-2c98-9894-94454cd565ff"/>
  </r>
  <r>
    <x v="42871"/>
    <s v="harborcloud.com"/>
    <s v="USA"/>
    <s v="WA"/>
    <s v="Seattle"/>
    <s v="Bellevue"/>
    <x v="0"/>
    <s v="HarborCloud is an Cloud Service Provider (CSP) with a focus on hosted virtual desktop solutions."/>
    <s v="cloud computing|cloud infrastructure|web hosting"/>
    <x v="432"/>
    <x v="2"/>
    <n v="4"/>
    <n v="792625"/>
    <m/>
    <s v="2012-04-21"/>
    <s v="2013-12-19"/>
    <m/>
    <m/>
    <s v="(877)294-2909"/>
    <s v="https://www.crunchbase.com/organization/harbor-cloud"/>
    <m/>
    <m/>
    <s v="f9d49d1e-30ff-9a93-50e1-1a3f3bdb2ecd"/>
  </r>
  <r>
    <x v="42872"/>
    <s v="caremechanix.com"/>
    <s v="USA"/>
    <s v="CA"/>
    <s v="SF Bay Area"/>
    <s v="San Francisco"/>
    <x v="0"/>
    <s v="Health Access Solutions creates virtually-integrated care delivery networks"/>
    <s v="health care|information technology|software"/>
    <x v="486"/>
    <x v="0"/>
    <n v="1"/>
    <n v="7003853"/>
    <s v="2000-01-01"/>
    <s v="2013-12-19"/>
    <s v="2013-12-19"/>
    <m/>
    <m/>
    <s v="'800-753-9079"/>
    <s v="https://www.crunchbase.com/organization/health-access-solutions"/>
    <s v="https://www.twitter.com/healthaccesssol"/>
    <s v="http://www.facebook.com/health-access-solutions/1130219920"/>
    <s v="5c5f4bab-57c9-fe7b-db13-8a9ee99e85cf"/>
  </r>
  <r>
    <x v="42873"/>
    <s v="ijet.com"/>
    <s v="USA"/>
    <s v="MD"/>
    <s v="Baltimore"/>
    <s v="Annapolis"/>
    <x v="2"/>
    <s v="iJET International delivers intelligence-driven, integrated risk management solutions."/>
    <s v="business intelligence|risk management|travel"/>
    <x v="1067"/>
    <x v="7"/>
    <n v="3"/>
    <n v="13500000"/>
    <s v="1999-01-01"/>
    <s v="2001-06-22"/>
    <s v="2013-12-19"/>
    <m/>
    <m/>
    <s v="1(410) 573-3860"/>
    <s v="https://www.crunchbase.com/organization/ijet-international"/>
    <s v="https://www.twitter.com/ijetintl"/>
    <m/>
    <s v="fa54ebeb-f772-9343-25b8-7aaaf58d502d"/>
  </r>
  <r>
    <x v="42874"/>
    <s v="indiaproperty.com"/>
    <s v="IND"/>
    <m/>
    <s v="Chennai"/>
    <s v="Chennai"/>
    <x v="0"/>
    <s v="IndiaProperty.com provides in-depth information on buying, selling and renting out properties in India."/>
    <s v="e-commerce|internet|rental"/>
    <x v="314"/>
    <x v="2"/>
    <n v="2"/>
    <n v="19000000"/>
    <s v="2012-01-01"/>
    <s v="2013-05-09"/>
    <s v="2013-12-19"/>
    <m/>
    <s v="advertise@indiaproperty.com"/>
    <m/>
    <s v="https://www.crunchbase.com/organization/india-property-online"/>
    <s v="https://www.twitter.com/indiapropnews"/>
    <s v="http://www.facebook.com/pages/indiaproperty/165583673458102"/>
    <s v="d4e3d436-d6bc-9f0a-3a0a-043d0203afe4"/>
  </r>
  <r>
    <x v="42875"/>
    <s v="itmrevolution.com"/>
    <s v="USA"/>
    <s v="CA"/>
    <s v="San Diego"/>
    <s v="Spring Valley"/>
    <x v="0"/>
    <s v="ITM Solutions provides a complete, turnkey system which allows merchants to generate more profit for their retail business."/>
    <s v="payments|transaction processing"/>
    <x v="57"/>
    <x v="1"/>
    <n v="1"/>
    <n v="700000"/>
    <s v="2013-06-01"/>
    <s v="2013-12-19"/>
    <s v="2013-12-19"/>
    <m/>
    <m/>
    <m/>
    <s v="https://www.crunchbase.com/organization/itm-solutions"/>
    <s v="https://www.twitter.com/itmrevolution"/>
    <s v="http://www.facebook.com/pages/itm-solutions/585409161519591"/>
    <s v="e287c63d-0a68-194a-f97d-f61f2a0ddff7"/>
  </r>
  <r>
    <x v="42876"/>
    <s v="izooble.com"/>
    <s v="NLD"/>
    <m/>
    <s v="Eindhoven"/>
    <s v="Eindhoven"/>
    <x v="0"/>
    <s v="Izooble is a social commerce platform that enables users to find, share and buy products online using their social networks."/>
    <s v="ediscovery|social media"/>
    <x v="87"/>
    <x v="1"/>
    <n v="4"/>
    <n v="809028"/>
    <s v="2011-07-01"/>
    <s v="2011-07-01"/>
    <s v="2013-12-19"/>
    <m/>
    <s v="info@izooble.com"/>
    <n v="31612116318"/>
    <s v="https://www.crunchbase.com/organization/izooble"/>
    <s v="https://www.twitter.com/izooble"/>
    <s v="http://www.facebook.com/izooble/185413361541939"/>
    <s v="1f6eefbe-ae0a-dfdb-1619-2a59924ffdea"/>
  </r>
  <r>
    <x v="42877"/>
    <s v="kurtosys.com"/>
    <s v="USA"/>
    <s v="NY"/>
    <s v="New York City"/>
    <s v="New York"/>
    <x v="0"/>
    <s v="We help asset managers go digital"/>
    <s v="enterprise software|fintech|saas"/>
    <x v="307"/>
    <x v="3"/>
    <n v="6"/>
    <n v="26550000"/>
    <s v="2002-01-01"/>
    <s v="2006-01-01"/>
    <s v="2013-12-19"/>
    <m/>
    <s v="marketing@kurtosys.com"/>
    <s v="(646)380-3877"/>
    <s v="https://www.crunchbase.com/organization/kurtosys"/>
    <s v="https://www.twitter.com/kurtosys"/>
    <s v="http://www.facebook.com/kurtosysuk"/>
    <s v="58dcb2bd-21b4-0510-a400-c51260e04c34"/>
  </r>
  <r>
    <x v="42878"/>
    <s v="kyto.com"/>
    <s v="DEU"/>
    <m/>
    <s v="Berlin"/>
    <s v="Berlin"/>
    <x v="0"/>
    <s v="Supports small and medium-sized enterprises in optimizing their online B2B presence"/>
    <s v="b2b|lead generation|marketing automation"/>
    <x v="124"/>
    <x v="0"/>
    <n v="1"/>
    <m/>
    <s v="2013-05-01"/>
    <s v="2013-12-19"/>
    <s v="2013-12-19"/>
    <m/>
    <s v="info@kyto.de"/>
    <n v="4930340606399"/>
    <s v="https://www.crunchbase.com/organization/kyto"/>
    <s v="https://www.twitter.com/kytogmbh"/>
    <s v="http://www.facebook.com/kyto.gmbh"/>
    <s v="68a11810-7089-847c-5b9d-f771a256bb73"/>
  </r>
  <r>
    <x v="42879"/>
    <s v="getlockr.com"/>
    <s v="USA"/>
    <s v="NE"/>
    <s v="Omaha"/>
    <s v="Lincoln"/>
    <x v="0"/>
    <s v="Lockr is a sports management software that allows coaches to track, organize, and measure their practice and game preparation process."/>
    <s v="education|sports"/>
    <x v="1316"/>
    <x v="0"/>
    <n v="1"/>
    <n v="250000"/>
    <s v="2013-01-01"/>
    <s v="2013-12-19"/>
    <s v="2013-12-19"/>
    <m/>
    <m/>
    <m/>
    <s v="https://www.crunchbase.com/organization/lockr"/>
    <s v="https://www.twitter.com/getlockr"/>
    <s v="http://www.facebook.com/getlockr"/>
    <s v="65d4816c-265a-ec56-8a91-091d0d5c6d65"/>
  </r>
  <r>
    <x v="42880"/>
    <s v="lucibel.com"/>
    <s v="HKG"/>
    <m/>
    <s v="Hong Kong"/>
    <s v="Hong Kong"/>
    <x v="1"/>
    <s v="Lucibel designs, produces and distributes LED lighting solutions for commercial, industrial and residential applications."/>
    <s v="industrial|lighting|manufacturing"/>
    <x v="596"/>
    <x v="6"/>
    <n v="5"/>
    <n v="33378639"/>
    <s v="2008-01-01"/>
    <s v="2012-06-07"/>
    <s v="2013-12-19"/>
    <m/>
    <s v="contact@lucibel.com"/>
    <s v="'+33 1 80 04 12 30"/>
    <s v="https://www.crunchbase.com/organization/lucibel"/>
    <s v="https://www.twitter.com/ledlucibel"/>
    <s v="http://www.facebook.com/lucibel/391350717607054"/>
    <s v="a98e0cfb-d72f-e9f9-e617-bcd5798fa86d"/>
  </r>
  <r>
    <x v="42881"/>
    <s v="medicina.co.uk"/>
    <s v="GBR"/>
    <m/>
    <s v="Bolton Upon Dearne"/>
    <s v="Bolton Upon Dearne"/>
    <x v="0"/>
    <s v="Medicina develops products needed for enternal feeding and stoma care."/>
    <s v="biotechnology"/>
    <x v="36"/>
    <x v="0"/>
    <n v="1"/>
    <n v="9091508"/>
    <s v="1991-01-01"/>
    <s v="2013-12-19"/>
    <s v="2013-12-19"/>
    <m/>
    <s v="info@medicina.co.uk"/>
    <s v="44 12 0469 5050"/>
    <s v="https://www.crunchbase.com/organization/medicina"/>
    <m/>
    <m/>
    <s v="48b140dc-e816-48cd-2fe5-38d852f66d21"/>
  </r>
  <r>
    <x v="42882"/>
    <s v="microdea.com"/>
    <s v="CAN"/>
    <s v="ON"/>
    <s v="Toronto"/>
    <s v="Richmond Hill"/>
    <x v="0"/>
    <s v="Document Management software for transportation &amp; logistics companies"/>
    <m/>
    <x v="5"/>
    <x v="0"/>
    <n v="1"/>
    <m/>
    <s v="1995-01-01"/>
    <s v="2013-12-19"/>
    <s v="2013-12-19"/>
    <m/>
    <m/>
    <n v="19058815943"/>
    <s v="https://www.crunchbase.com/organization/microdea"/>
    <s v="https://www.twitter.com/microdea"/>
    <s v="https://www.facebook.com/178528188849584"/>
    <s v="0c0b357a-2e0e-40e4-34d8-9b1f19d2f854"/>
  </r>
  <r>
    <x v="42883"/>
    <s v="myownmed.com"/>
    <s v="USA"/>
    <s v="MD"/>
    <s v="Washington, D.C."/>
    <s v="Bethesda"/>
    <x v="0"/>
    <s v="My Own Med operates as a health-based e-commerce platform."/>
    <s v="e-commerce"/>
    <x v="63"/>
    <x v="0"/>
    <n v="1"/>
    <n v="1900000"/>
    <s v="2012-01-01"/>
    <s v="2013-12-19"/>
    <s v="2013-12-19"/>
    <m/>
    <m/>
    <s v="'202-550-7800"/>
    <s v="https://www.crunchbase.com/organization/my-own-med"/>
    <s v="https://www.twitter.com/myownmed"/>
    <s v="http://www.facebook.com/myownmed"/>
    <s v="5e02d27b-cbec-b54b-69a7-89b79b219a3c"/>
  </r>
  <r>
    <x v="42884"/>
    <s v="oginenergy.com"/>
    <s v="USA"/>
    <s v="MA"/>
    <s v="Boston"/>
    <s v="Waltham"/>
    <x v="0"/>
    <s v="Ogin develops shrouded wind turbines using a novel aerodynamic technology known as a mixer/ejector."/>
    <s v="clean energy|information technology|manufacturing"/>
    <x v="6204"/>
    <x v="6"/>
    <n v="6"/>
    <n v="104325400"/>
    <s v="2007-01-01"/>
    <s v="2008-04-15"/>
    <s v="2013-12-19"/>
    <m/>
    <s v="info@fdwt.com"/>
    <s v="'781-609-4700"/>
    <s v="https://www.crunchbase.com/organization/ogin"/>
    <s v="https://www.twitter.com/stan_kowalski"/>
    <m/>
    <s v="35262a56-f139-9ac9-0380-27731cd42edb"/>
  </r>
  <r>
    <x v="42885"/>
    <s v="prlwecare.com"/>
    <s v="USA"/>
    <s v="KS"/>
    <s v="Kansas City"/>
    <s v="Overland Park"/>
    <x v="0"/>
    <s v="PRL provides laboratory services for biopharmaceutical and medical device companies, CROs, and the animal health industries."/>
    <s v="health care"/>
    <x v="3"/>
    <x v="7"/>
    <n v="1"/>
    <n v="2850000"/>
    <s v="1995-01-01"/>
    <s v="2013-12-19"/>
    <s v="2013-12-19"/>
    <m/>
    <s v="dan.robson@prlnet.com"/>
    <n v="9133384245"/>
    <s v="https://www.crunchbase.com/organization/physicians-reference-laboratory"/>
    <m/>
    <s v="http://www.facebook.com/physiciansreferencelaboratory"/>
    <s v="78c9bee2-b04e-4d3d-f95e-8ddf53e8ce07"/>
  </r>
  <r>
    <x v="42886"/>
    <s v="puttag.com"/>
    <m/>
    <m/>
    <m/>
    <m/>
    <x v="0"/>
    <s v="PutTag is an online service that helps you and your friends tag by text, audio or video any place on the map."/>
    <s v="internet"/>
    <x v="28"/>
    <x v="1"/>
    <n v="1"/>
    <n v="219000"/>
    <s v="2013-01-01"/>
    <s v="2013-12-19"/>
    <s v="2013-12-19"/>
    <m/>
    <s v="sales@puttag.com"/>
    <s v="(513)456-7888"/>
    <s v="https://www.crunchbase.com/organization/puttag"/>
    <m/>
    <s v="https://www.facebook.com/puttag-1493378224325606"/>
    <s v="0dcb1476-4abd-bffa-baf5-a203735df317"/>
  </r>
  <r>
    <x v="42887"/>
    <s v="resolutiontube.com"/>
    <s v="USA"/>
    <s v="WA"/>
    <s v="Seattle"/>
    <s v="Seattle"/>
    <x v="0"/>
    <s v="ResolutionTube provides mobile collaboration tools that include video chat and real-time whiteboarding facilities."/>
    <s v="mobile"/>
    <x v="15"/>
    <x v="0"/>
    <n v="3"/>
    <n v="2018000"/>
    <s v="2012-01-01"/>
    <s v="2013-08-05"/>
    <s v="2013-12-19"/>
    <m/>
    <s v="info@resolutiontube.com"/>
    <s v="'650-336-5640"/>
    <s v="https://www.crunchbase.com/organization/resolutiontube"/>
    <s v="https://www.twitter.com/resolutiontube"/>
    <m/>
    <s v="2aa0d605-4145-e450-43dc-6b6ed83d04e7"/>
  </r>
  <r>
    <x v="42888"/>
    <s v="sharerails.com"/>
    <s v="AUS"/>
    <m/>
    <m/>
    <s v="Docklands"/>
    <x v="0"/>
    <s v="ShareRails is a social commerce platform offering retailers and brands a cost effective solution for personalized merchandising, social disc"/>
    <s v="apps"/>
    <x v="50"/>
    <x v="1"/>
    <n v="2"/>
    <m/>
    <s v="2012-01-01"/>
    <s v="2011-10-05"/>
    <s v="2013-12-19"/>
    <m/>
    <m/>
    <m/>
    <s v="https://www.crunchbase.com/organization/sharerails"/>
    <s v="https://www.twitter.com/sharerails"/>
    <s v="https://www.facebook.com/sharerails"/>
    <s v="3bb4bf04-88cc-853b-e5cb-248f4965a229"/>
  </r>
  <r>
    <x v="42889"/>
    <s v="solx.com"/>
    <s v="USA"/>
    <s v="MA"/>
    <s v="Boston"/>
    <s v="Waltham"/>
    <x v="0"/>
    <s v="Solx, a Glaucoma device company, offers products to reduce, manage and measure IOP in the human eye."/>
    <s v="health care"/>
    <x v="3"/>
    <x v="0"/>
    <n v="3"/>
    <n v="9074000"/>
    <s v="2000-01-01"/>
    <s v="2010-10-28"/>
    <s v="2013-12-19"/>
    <m/>
    <s v="info@solx.com"/>
    <s v="'781-609-2016"/>
    <s v="https://www.crunchbase.com/organization/solx"/>
    <m/>
    <m/>
    <s v="8785c928-dcd1-b365-16b2-e272b17658bb"/>
  </r>
  <r>
    <x v="42890"/>
    <s v="tandemspot.com"/>
    <m/>
    <m/>
    <m/>
    <m/>
    <x v="0"/>
    <s v="Learn languages speaking"/>
    <m/>
    <x v="5"/>
    <x v="1"/>
    <n v="1"/>
    <m/>
    <m/>
    <s v="2013-12-19"/>
    <s v="2013-12-19"/>
    <m/>
    <m/>
    <m/>
    <s v="https://www.crunchbase.com/organization/tandem-spot"/>
    <s v="https://www.twitter.com/tandemspot"/>
    <m/>
    <s v="7dd7f817-de56-d2e4-e299-73883763562c"/>
  </r>
  <r>
    <x v="42891"/>
    <s v="threefoldphotos.com"/>
    <s v="USA"/>
    <s v="CA"/>
    <s v="SF Bay Area"/>
    <s v="Corte Madera"/>
    <x v="0"/>
    <s v="Threefold Photos operates a social-sharing website that enables users to share, download and manage photos and videos."/>
    <s v="curated web"/>
    <x v="28"/>
    <x v="1"/>
    <n v="2"/>
    <n v="9500000"/>
    <s v="2012-01-01"/>
    <s v="2012-04-01"/>
    <s v="2013-12-19"/>
    <m/>
    <m/>
    <s v="(415)891-3264"/>
    <s v="https://www.crunchbase.com/organization/threefold-photos"/>
    <s v="https://www.twitter.com/webshots"/>
    <s v="https://www.facebook.com/pages/threefold-photos/720864574714185"/>
    <s v="a1de2b6d-1f8e-9b4a-339d-4fcd3ef031f6"/>
  </r>
  <r>
    <x v="42892"/>
    <s v="u-note.me"/>
    <s v="JPN"/>
    <m/>
    <s v="JPN - Other"/>
    <s v="Omiya"/>
    <x v="0"/>
    <s v="An online collaborative event summarization made in Japan. It allows users to make the memo by dragging and dropping the elements such as"/>
    <s v="curated web"/>
    <x v="28"/>
    <x v="2"/>
    <n v="1"/>
    <m/>
    <s v="2012-01-01"/>
    <s v="2013-12-19"/>
    <s v="2013-12-19"/>
    <m/>
    <m/>
    <m/>
    <s v="https://www.crunchbase.com/organization/u-note"/>
    <s v="https://www.twitter.com/u_note"/>
    <m/>
    <s v="058aae21-a0a4-bbe0-48b6-e059294abf00"/>
  </r>
  <r>
    <x v="42893"/>
    <s v="uolala.com"/>
    <s v="ESP"/>
    <m/>
    <s v="Barcelona"/>
    <s v="Barcelona"/>
    <x v="0"/>
    <s v="Uolala.com is a social network that allows members to create and attend events to meet people with the same interests."/>
    <s v="social media"/>
    <x v="87"/>
    <x v="2"/>
    <n v="2"/>
    <n v="455455"/>
    <s v="2012-03-23"/>
    <s v="2012-12-23"/>
    <s v="2013-12-19"/>
    <m/>
    <s v="info@uolala.com"/>
    <m/>
    <s v="https://www.crunchbase.com/organization/uolala-com"/>
    <s v="https://www.twitter.com/uolala"/>
    <m/>
    <s v="0d9b5956-de79-ff3d-94b7-309527dbbc44"/>
  </r>
  <r>
    <x v="42894"/>
    <s v="vanderbilt.edu"/>
    <s v="USA"/>
    <s v="TN"/>
    <s v="Nashville"/>
    <s v="Nashville"/>
    <x v="0"/>
    <s v="Vanderbilt University is a Nashville-based private research university offering various learning programs."/>
    <s v="education"/>
    <x v="38"/>
    <x v="2"/>
    <n v="1"/>
    <n v="1200000"/>
    <s v="1873-01-01"/>
    <s v="2013-12-19"/>
    <s v="2013-12-19"/>
    <m/>
    <m/>
    <m/>
    <s v="https://www.crunchbase.com/organization/vanderbilt-university"/>
    <s v="https://www.twitter.com/vanderbiltu"/>
    <s v="http://www.facebook.com/vanderbilt"/>
    <s v="f9512678-6bf3-831f-d450-9327dced53df"/>
  </r>
  <r>
    <x v="42895"/>
    <s v="weddingpartyapp.com"/>
    <s v="USA"/>
    <s v="CA"/>
    <s v="SF Bay Area"/>
    <s v="Palo Alto"/>
    <x v="2"/>
    <s v="Wedding Party is an app that collects wedding photos from guests and provides updates on the wedding details."/>
    <s v="ios|mobile"/>
    <x v="462"/>
    <x v="0"/>
    <n v="2"/>
    <n v="1000000"/>
    <s v="2012-08-01"/>
    <s v="2013-02-21"/>
    <s v="2013-12-19"/>
    <m/>
    <s v="hello@weddingpartyapp.com"/>
    <m/>
    <s v="https://www.crunchbase.com/organization/wedding-party"/>
    <s v="https://www.twitter.com/wedding"/>
    <s v="http://www.facebook.com/weddingpartyapp"/>
    <s v="33d93bd7-9cc2-a6ea-a8df-a170566456e9"/>
  </r>
  <r>
    <x v="42896"/>
    <s v="anacle.com"/>
    <s v="SGP"/>
    <m/>
    <s v="Singapore"/>
    <s v="Singapore"/>
    <x v="0"/>
    <s v="Anacle optimizes business processes for asset and energy mangement industries across the globe."/>
    <s v="energy management|enterprise software"/>
    <x v="3714"/>
    <x v="6"/>
    <n v="3"/>
    <n v="6464302.6004728097"/>
    <s v="2006-01-01"/>
    <s v="2007-10-01"/>
    <s v="2013-12-18"/>
    <m/>
    <s v="info@anacle.com"/>
    <s v="'+65 6316 9712"/>
    <s v="https://www.crunchbase.com/organization/anacle-systems"/>
    <m/>
    <m/>
    <s v="d094e6e3-aef1-5208-9734-288dd505d5bd"/>
  </r>
  <r>
    <x v="42897"/>
    <m/>
    <s v="USA"/>
    <s v="HI"/>
    <s v="Maui"/>
    <s v="Kihei"/>
    <x v="0"/>
    <s v="Fresh Fish sales"/>
    <s v="crowdfunding|organic food|sales"/>
    <x v="6205"/>
    <x v="1"/>
    <n v="1"/>
    <n v="1000"/>
    <s v="2011-01-01"/>
    <s v="2013-12-18"/>
    <s v="2013-12-18"/>
    <m/>
    <m/>
    <m/>
    <s v="https://www.crunchbase.com/organization/billy-jacksons-fresh-fish"/>
    <m/>
    <m/>
    <s v="4bdd5b6c-0342-b10c-50a0-1fc44900099e"/>
  </r>
  <r>
    <x v="42898"/>
    <s v="bob-booking.fr"/>
    <s v="FRA"/>
    <m/>
    <s v="Bordeaux"/>
    <s v="Bordeaux"/>
    <x v="0"/>
    <s v="Booking Bob is a 100% web software dedicated to live performances."/>
    <s v="software"/>
    <x v="10"/>
    <x v="0"/>
    <n v="1"/>
    <n v="288473.42610272398"/>
    <s v="2006-01-01"/>
    <s v="2013-12-18"/>
    <s v="2013-12-18"/>
    <m/>
    <m/>
    <n v="33547745440"/>
    <s v="https://www.crunchbase.com/organization/bob-el-web"/>
    <s v="https://www.twitter.com/bobelweb"/>
    <s v="http://www.facebook.com/bobbooking"/>
    <s v="3793dc90-5b2e-1f68-d3ec-5dca1e6bbeb1"/>
  </r>
  <r>
    <x v="42899"/>
    <s v="brynmawr.edu"/>
    <s v="USA"/>
    <s v="PA"/>
    <s v="Philadelphia"/>
    <s v="Bryn Mawr"/>
    <x v="0"/>
    <s v="Bryn Mawr College is a small, selective liberal arts college for women that operates two co-educational graduate schools."/>
    <s v="education"/>
    <x v="38"/>
    <x v="2"/>
    <n v="1"/>
    <n v="800000"/>
    <s v="1885-01-01"/>
    <s v="2013-12-18"/>
    <s v="2013-12-18"/>
    <m/>
    <m/>
    <m/>
    <s v="https://www.crunchbase.com/organization/bryn-mawr-college"/>
    <s v="https://www.twitter.com/brynmawrcollege"/>
    <s v="http://www.facebook.com/brynmawrcollege"/>
    <s v="a283e5ab-6674-9358-c627-1903d977c472"/>
  </r>
  <r>
    <x v="42900"/>
    <s v="celltherapeutics.com"/>
    <s v="USA"/>
    <s v="WA"/>
    <s v="Seattle"/>
    <s v="Seattle"/>
    <x v="0"/>
    <s v="Cell Therapeutics is a biopharmaceutical company developing oncology products for the treatment of cancer."/>
    <s v="biotechnology|health care|therapeutics"/>
    <x v="44"/>
    <x v="5"/>
    <n v="5"/>
    <n v="85060000"/>
    <s v="1991-01-01"/>
    <s v="2009-08-19"/>
    <s v="2013-12-18"/>
    <m/>
    <m/>
    <n v="19999999999"/>
    <s v="https://www.crunchbase.com/organization/cell-therapeutics"/>
    <s v="https://www.twitter.com/ctibiopharma"/>
    <s v="http://www.facebook.com/cell-therapeutics-inc-cti-ctic/357680628617"/>
    <s v="d64bb348-f15c-db26-7cb9-2d74763695d4"/>
  </r>
  <r>
    <x v="42901"/>
    <s v="chlorinegenie.com"/>
    <s v="USA"/>
    <s v="CA"/>
    <s v="SF Bay Area"/>
    <s v="Martinez"/>
    <x v="0"/>
    <s v="Chlorine Genie manufactures and installs a pool purification solution that sanitizes commercial and residential pools."/>
    <s v="manufacturing"/>
    <x v="41"/>
    <x v="1"/>
    <n v="1"/>
    <n v="300000"/>
    <s v="1964-01-01"/>
    <s v="2013-12-18"/>
    <s v="2013-12-18"/>
    <m/>
    <s v="info@chlorinegenie.com"/>
    <s v="'925-723-0400"/>
    <s v="https://www.crunchbase.com/organization/chlorine-genie"/>
    <m/>
    <m/>
    <s v="d41ef889-da8b-1ff9-cb80-da80e01405af"/>
  </r>
  <r>
    <x v="42902"/>
    <s v="commonsensemedia.org"/>
    <s v="USA"/>
    <s v="CA"/>
    <s v="SF Bay Area"/>
    <s v="San Francisco"/>
    <x v="0"/>
    <s v="Common Sense Media provides information and education to help kids and families thrive in a world of media and technology."/>
    <s v="edtech|education"/>
    <x v="283"/>
    <x v="6"/>
    <n v="2"/>
    <n v="7250000"/>
    <s v="2003-01-01"/>
    <s v="2006-12-07"/>
    <s v="2013-12-18"/>
    <m/>
    <s v="questions@commonsense.org"/>
    <s v="(415) 863-0600"/>
    <s v="https://www.crunchbase.com/organization/common-sense-media"/>
    <s v="https://www.twitter.com/commonsense"/>
    <s v="http://www.facebook.com/commonsensemedia"/>
    <s v="0098b059-489e-fbda-0875-addddf4c8c35"/>
  </r>
  <r>
    <x v="42903"/>
    <s v="comparaonline.com.br"/>
    <s v="CHL"/>
    <m/>
    <s v="Santiago"/>
    <s v="Santiago"/>
    <x v="0"/>
    <s v="ComparaOnline is the leading price comparison site for financial &amp; insurance services in Latin America"/>
    <s v="insurance|online auctions|personal finance"/>
    <x v="53"/>
    <x v="6"/>
    <n v="3"/>
    <n v="19000000"/>
    <s v="2009-01-01"/>
    <s v="2012-05-13"/>
    <s v="2013-12-18"/>
    <m/>
    <s v="contact.br@comparaonline.com"/>
    <s v="'+55 3004-5805"/>
    <s v="https://www.crunchbase.com/organization/comparaonline"/>
    <s v="https://www.twitter.com/comparaonline"/>
    <s v="http://www.facebook.com/comparaonline"/>
    <s v="13e5f470-5b2a-1dca-8cdb-92fc1cfde9e1"/>
  </r>
  <r>
    <x v="42904"/>
    <s v="contextlabs.com"/>
    <s v="USA"/>
    <s v="NY"/>
    <s v="New York City"/>
    <s v="New York"/>
    <x v="0"/>
    <s v="Context labs is a provider of innovative consulting, technology, and outsourcing services."/>
    <s v="software"/>
    <x v="10"/>
    <x v="2"/>
    <n v="1"/>
    <n v="949996"/>
    <s v="2012-01-01"/>
    <s v="2013-12-18"/>
    <s v="2013-12-18"/>
    <m/>
    <m/>
    <m/>
    <s v="https://www.crunchbase.com/organization/context-labs"/>
    <s v="https://www.twitter.com/contextlabsbv"/>
    <m/>
    <s v="c8863ea5-bdf2-4903-77b9-236873ba9186"/>
  </r>
  <r>
    <x v="42905"/>
    <s v="erceyecare.com"/>
    <s v="IND"/>
    <m/>
    <s v="IND - Other"/>
    <s v="Jorhat"/>
    <x v="0"/>
    <s v="ERC EyeCare Pvt. Ltd., an eye care facility, provides eye care services to far-flung geographies and also offers optical retail, pharmacy,"/>
    <s v="biotechnology"/>
    <x v="36"/>
    <x v="1"/>
    <n v="1"/>
    <m/>
    <s v="2011-01-01"/>
    <s v="2013-12-18"/>
    <s v="2013-12-18"/>
    <m/>
    <s v="erceyecare@gmail.com"/>
    <s v="'+91 84 86 794660"/>
    <s v="https://www.crunchbase.com/organization/erc-eye-care"/>
    <m/>
    <s v="http://www.facebook.com/erceyecare"/>
    <s v="3bf38774-f09f-0dae-be46-0cb5201a04a4"/>
  </r>
  <r>
    <x v="42906"/>
    <s v="exeterpg.com"/>
    <s v="USA"/>
    <s v="PA"/>
    <s v="Philadelphia"/>
    <s v="Plymouth Meeting"/>
    <x v="0"/>
    <s v="Exeter Property Group is a real estate investment manager focused on industrial single-assets, portfolios and whole loans."/>
    <s v="commercial real estate|property management|real estate"/>
    <x v="76"/>
    <x v="6"/>
    <n v="1"/>
    <n v="33000000"/>
    <s v="2006-01-01"/>
    <s v="2013-12-18"/>
    <s v="2013-12-18"/>
    <m/>
    <m/>
    <n v="6102343205"/>
    <s v="https://www.crunchbase.com/organization/exeter-property-group"/>
    <m/>
    <m/>
    <s v="9956109e-42de-ff36-f88e-b648dd7fe229"/>
  </r>
  <r>
    <x v="42907"/>
    <s v="gluenetworks.com"/>
    <s v="USA"/>
    <s v="CA"/>
    <s v="Sacramento"/>
    <s v="Sacramento"/>
    <x v="0"/>
    <s v="Glue Networks provides an enterprise-grade cloud networking service for service providers and value-added resellers."/>
    <s v="cloud computing|enterprise software|service industry"/>
    <x v="146"/>
    <x v="0"/>
    <n v="3"/>
    <n v="18466599"/>
    <s v="2007-01-01"/>
    <s v="2011-03-03"/>
    <s v="2013-12-18"/>
    <m/>
    <s v="info@gluenetworks.com"/>
    <s v="'916-877-8224"/>
    <s v="https://www.crunchbase.com/organization/glue-networks"/>
    <s v="https://www.twitter.com/gluenetworks"/>
    <s v="https://www.facebook.com/gluenetworks"/>
    <s v="4ea9c128-4ef8-a64c-fef9-5bf4090f614e"/>
  </r>
  <r>
    <x v="42908"/>
    <s v="gummii.com"/>
    <s v="CAN"/>
    <s v="AB"/>
    <s v="Calgary"/>
    <s v="Calgary"/>
    <x v="0"/>
    <s v="Gummii is a Canada-based developer of mobile math-learning applications and games for children."/>
    <s v="e-commerce"/>
    <x v="63"/>
    <x v="1"/>
    <n v="1"/>
    <n v="1265955"/>
    <s v="2012-01-01"/>
    <s v="2013-12-18"/>
    <s v="2013-12-18"/>
    <m/>
    <s v="info@gummii.com"/>
    <m/>
    <s v="https://www.crunchbase.com/organization/gummii"/>
    <s v="https://www.twitter.com/gummii"/>
    <s v="http://www.facebook.com/gummiimath"/>
    <s v="2ce1354b-7474-ad06-572c-44ad5b81af2f"/>
  </r>
  <r>
    <x v="42909"/>
    <s v="heartbeater.com"/>
    <s v="USA"/>
    <s v="TX"/>
    <s v="TX - Other"/>
    <s v="Holliday"/>
    <x v="0"/>
    <s v="Our unique business model is Enterprise cloud computing software driven Marketing Company."/>
    <s v="sports"/>
    <x v="153"/>
    <x v="2"/>
    <n v="1"/>
    <m/>
    <s v="2007-08-22"/>
    <s v="2013-12-18"/>
    <s v="2013-12-18"/>
    <m/>
    <m/>
    <m/>
    <s v="https://www.crunchbase.com/organization/heartbeater-com"/>
    <s v="https://www.twitter.com/heartbeaterllc"/>
    <s v="https://www.facebook.com/heartbeaterllc"/>
    <s v="d7f27170-f2f4-551f-4d4f-0ea069047a78"/>
  </r>
  <r>
    <x v="42910"/>
    <s v="insample.com"/>
    <s v="USA"/>
    <s v="CA"/>
    <s v="SF Bay Area"/>
    <s v="Oakland"/>
    <x v="0"/>
    <s v="InSample is focused on improving access to strategic data sources and analytics in the digital health market."/>
    <s v="software"/>
    <x v="10"/>
    <x v="1"/>
    <n v="1"/>
    <n v="50000"/>
    <s v="2013-01-01"/>
    <s v="2013-12-18"/>
    <s v="2013-12-18"/>
    <m/>
    <m/>
    <s v="'650-704-8903"/>
    <s v="https://www.crunchbase.com/organization/insample"/>
    <s v="https://www.twitter.com/insampleinc"/>
    <s v="https://www.facebook.com/hover"/>
    <s v="99bdd223-383e-bce7-977b-438792f335f6"/>
  </r>
  <r>
    <x v="42911"/>
    <s v="labournet.in"/>
    <s v="IND"/>
    <m/>
    <s v="Bangalore"/>
    <s v="Bangalore"/>
    <x v="0"/>
    <s v="LabourNet is a social enterprise improving the lives of workers &amp; their customers."/>
    <s v="social media"/>
    <x v="87"/>
    <x v="7"/>
    <n v="1"/>
    <m/>
    <s v="2008-01-01"/>
    <s v="2013-12-18"/>
    <s v="2013-12-18"/>
    <m/>
    <m/>
    <m/>
    <s v="https://www.crunchbase.com/organization/labournet"/>
    <s v="https://www.twitter.com/labournet"/>
    <s v="http://www.facebook.com/pages/labournet/187427087971772"/>
    <s v="97193452-fc19-9fab-1192-4997e91827da"/>
  </r>
  <r>
    <x v="42912"/>
    <s v="liantuobank.com"/>
    <m/>
    <m/>
    <m/>
    <m/>
    <x v="0"/>
    <s v="LianTuo Bank is a company that offers financial services to clients, including virtual accounting."/>
    <m/>
    <x v="5"/>
    <x v="2"/>
    <n v="1"/>
    <m/>
    <m/>
    <s v="2013-12-18"/>
    <s v="2013-12-18"/>
    <m/>
    <m/>
    <m/>
    <s v="https://www.crunchbase.com/organization/liantuo-bank"/>
    <m/>
    <m/>
    <s v="554f08b5-560c-a70e-40d6-86e9956731ec"/>
  </r>
  <r>
    <x v="42913"/>
    <s v="mandic.com.br"/>
    <s v="BRA"/>
    <m/>
    <s v="Sao Paulo"/>
    <s v="São Paulo"/>
    <x v="0"/>
    <s v="Mandic is a cloud computing solution for businesses in Latin America."/>
    <m/>
    <x v="5"/>
    <x v="6"/>
    <n v="2"/>
    <m/>
    <s v="2001-01-01"/>
    <s v="2013-08-01"/>
    <s v="2013-12-18"/>
    <m/>
    <m/>
    <s v="'+55 4007-2331"/>
    <s v="https://www.crunchbase.com/organization/mandic"/>
    <s v="https://www.twitter.com/mandicsa"/>
    <s v="http://www.facebook.com/mandic.com.br"/>
    <s v="dd70597a-2779-8c55-e2f2-8d0806c0adb1"/>
  </r>
  <r>
    <x v="42914"/>
    <s v="mimedx.com"/>
    <s v="USA"/>
    <s v="GA"/>
    <s v="Atlanta"/>
    <s v="Marietta"/>
    <x v="1"/>
    <s v="MiMedx Group is a distributor and marketer of innovative bioactive healing products for tissue regeneration."/>
    <s v="biotechnology|health care|manufacturing|marketing|medical"/>
    <x v="5895"/>
    <x v="7"/>
    <n v="3"/>
    <n v="36755000"/>
    <s v="2008-02-28"/>
    <s v="2009-10-30"/>
    <s v="2013-12-18"/>
    <m/>
    <m/>
    <n v="7705903552"/>
    <s v="https://www.crunchbase.com/organization/mimedx-group"/>
    <s v="https://www.twitter.com/mimedxgroup"/>
    <m/>
    <s v="0bc11a94-d3d7-6598-dd5e-2988ef1ab796"/>
  </r>
  <r>
    <x v="42915"/>
    <s v="mirovianetworks.com"/>
    <s v="USA"/>
    <s v="IL"/>
    <s v="Chicago"/>
    <s v="Grayslake"/>
    <x v="0"/>
    <s v="Providing a full suite of high-speed bandwidth, private cloud and managed services."/>
    <m/>
    <x v="5"/>
    <x v="0"/>
    <n v="1"/>
    <m/>
    <s v="2010-07-20"/>
    <s v="2013-12-18"/>
    <s v="2013-12-18"/>
    <m/>
    <s v="sales@mirovianetorks.com"/>
    <s v="'312-343-2967"/>
    <s v="https://www.crunchbase.com/organization/mirovia-networks"/>
    <s v="https://www.twitter.com/mirovianetworks"/>
    <s v="http://www.facebook.com/pages/mirovia-networks/162385107196272"/>
    <s v="3768d222-8f7b-0da2-6da9-d4e8446a18a7"/>
  </r>
  <r>
    <x v="42916"/>
    <s v="misterauto.com"/>
    <m/>
    <m/>
    <m/>
    <m/>
    <x v="0"/>
    <s v="Online car part"/>
    <m/>
    <x v="5"/>
    <x v="2"/>
    <n v="1"/>
    <n v="13736829.814415401"/>
    <m/>
    <s v="2013-12-18"/>
    <s v="2013-12-18"/>
    <m/>
    <m/>
    <m/>
    <s v="https://www.crunchbase.com/organization/mister-auto"/>
    <m/>
    <m/>
    <s v="9c39f978-1ecb-c273-7305-824c9b3697f8"/>
  </r>
  <r>
    <x v="42917"/>
    <s v="cshub.mit.edu"/>
    <s v="USA"/>
    <s v="MA"/>
    <s v="Boston"/>
    <s v="Cambridge"/>
    <x v="0"/>
    <s v="MIT CSHub is a research group at MIT dedicated to improving the sustainability of concrete production and use."/>
    <s v="education"/>
    <x v="38"/>
    <x v="4"/>
    <n v="1"/>
    <n v="10000000"/>
    <m/>
    <s v="2013-12-18"/>
    <s v="2013-12-18"/>
    <m/>
    <s v="cshub@mit.edu"/>
    <s v="(617) 715-4654"/>
    <s v="https://www.crunchbase.com/organization/mit-cshub"/>
    <s v="https://www.twitter.com/cshub_mit"/>
    <s v="http://www.facebook.com/concretesustainabilityhub"/>
    <s v="aee255b0-05f0-2601-15fd-67c1f4ed4f63"/>
  </r>
  <r>
    <x v="42918"/>
    <s v="muckrock.com"/>
    <s v="USA"/>
    <s v="MA"/>
    <s v="Boston"/>
    <s v="Boston"/>
    <x v="0"/>
    <s v="MuckRock is an online open news portal that allows individuals to embed, share, and write about verified government documents."/>
    <s v="crowdsourcing|journalism|software"/>
    <x v="858"/>
    <x v="0"/>
    <n v="1"/>
    <n v="25000"/>
    <s v="2010-02-11"/>
    <s v="2013-12-18"/>
    <s v="2013-12-18"/>
    <m/>
    <s v="info@muckrock.com"/>
    <m/>
    <s v="https://www.crunchbase.com/organization/muckrock"/>
    <s v="https://www.twitter.com/muckrocknews"/>
    <s v="http://www.facebook.com/muckrock"/>
    <s v="dfb0f59c-fde3-6306-927a-aa53437b4237"/>
  </r>
  <r>
    <x v="42919"/>
    <s v="paragonixtechnologies.com"/>
    <s v="USA"/>
    <s v="MA"/>
    <s v="Boston"/>
    <s v="Cambridge"/>
    <x v="0"/>
    <s v="Paragonix Technologies is a medical device company specialized in organ preservation devices for the improvement of donor organ quality."/>
    <s v="biotechnology"/>
    <x v="36"/>
    <x v="1"/>
    <n v="1"/>
    <n v="1100000"/>
    <s v="2010-01-01"/>
    <s v="2013-12-18"/>
    <s v="2013-12-18"/>
    <m/>
    <s v="info@paragonixtechnologies.com"/>
    <n v="6178123057"/>
    <s v="https://www.crunchbase.com/organization/paragonix-technologies"/>
    <m/>
    <m/>
    <s v="756c7c92-653f-6f52-5a99-eb479f1e33f3"/>
  </r>
  <r>
    <x v="42920"/>
    <s v="piedigital.com"/>
    <s v="USA"/>
    <s v="CA"/>
    <s v="SF Bay Area"/>
    <s v="Palo Alto"/>
    <x v="0"/>
    <s v="Pie Digital’s NetHero software makes it easy for consumers to manage their connected homes and solve problems anytime, anywhere."/>
    <s v="apps|developer tools|internet|internet of things|mobile"/>
    <x v="289"/>
    <x v="0"/>
    <n v="1"/>
    <n v="4000000"/>
    <s v="2007-01-01"/>
    <s v="2013-12-18"/>
    <s v="2013-12-18"/>
    <m/>
    <s v="contact@piehome.com"/>
    <s v="'650-424-1300"/>
    <s v="https://www.crunchbase.com/organization/pie-digital"/>
    <s v="https://www.twitter.com/netheroapp"/>
    <s v="http://www.facebook.com/nethero"/>
    <s v="2c7f8a75-8547-7519-0245-468bce5e001f"/>
  </r>
  <r>
    <x v="42921"/>
    <s v="purecars.com"/>
    <s v="USA"/>
    <s v="SC"/>
    <s v="Charleston, South Carolina"/>
    <s v="Charleston"/>
    <x v="2"/>
    <s v="Pure Auto offers online value reports, information, listing and advertising services on used cars and trucks for car buyers and sellers."/>
    <s v="automotive"/>
    <x v="114"/>
    <x v="6"/>
    <n v="2"/>
    <n v="10000000"/>
    <s v="2007-01-01"/>
    <s v="2013-01-08"/>
    <s v="2013-12-18"/>
    <m/>
    <s v="marketing@purecars.com"/>
    <s v="'+1 (877) 860-7873"/>
    <s v="https://www.crunchbase.com/organization/purecars"/>
    <s v="https://www.twitter.com/purecars"/>
    <s v="http://www.facebook.com/purecars"/>
    <s v="915bd403-dd11-d3c2-fe36-9fff7aa39c3a"/>
  </r>
  <r>
    <x v="42922"/>
    <s v="run3d.co.uk"/>
    <s v="USA"/>
    <s v="MA"/>
    <s v="Worcester"/>
    <s v="Oxford"/>
    <x v="0"/>
    <s v="Run3D provides an accurate and objective assessment of your biomechanics in order to understand the root-cause of injury and provide you"/>
    <s v="health care|personal health"/>
    <x v="3"/>
    <x v="0"/>
    <n v="2"/>
    <n v="200011"/>
    <s v="2012-01-01"/>
    <s v="2012-12-18"/>
    <s v="2013-12-18"/>
    <m/>
    <s v="jessica@run3d.co.uk"/>
    <s v="'+44 1865 881334"/>
    <s v="https://www.crunchbase.com/organization/run3d"/>
    <s v="https://www.twitter.com/run3d_oxford"/>
    <s v="http://www.facebook.com/run3d.oxford"/>
    <s v="90da0454-8ec2-b7b2-f475-50bd65fb4693"/>
  </r>
  <r>
    <x v="42923"/>
    <s v="samesurf.com"/>
    <s v="USA"/>
    <s v="CA"/>
    <s v="Los Angeles"/>
    <s v="Los Angeles"/>
    <x v="0"/>
    <s v="Real-time sales, support &amp; collaboration SaaS/platform offering that features the world's most advanced and patented co-browsing technology."/>
    <s v="enterprise software"/>
    <x v="10"/>
    <x v="0"/>
    <n v="3"/>
    <n v="1850000"/>
    <s v="2009-01-10"/>
    <s v="2011-05-26"/>
    <s v="2013-12-18"/>
    <m/>
    <s v="info@samesurf.com"/>
    <m/>
    <s v="https://www.crunchbase.com/organization/samesurf"/>
    <s v="https://www.twitter.com/samesurf"/>
    <s v="http://www.facebook.com/pages/samesurf/139830115628"/>
    <s v="a89b0a1b-848e-f71c-a5c9-505a070d4220"/>
  </r>
  <r>
    <x v="42924"/>
    <s v="synapsebiomedical.com"/>
    <s v="USA"/>
    <s v="OH"/>
    <s v="Cleveland"/>
    <s v="Oberlin"/>
    <x v="0"/>
    <s v="Synapse Biomedical offers NeuRx Diaphragm Pacing System (DPS)® which uses neurostimulation technology to help spinal cord injuries."/>
    <s v="health care|medical|medical device"/>
    <x v="3"/>
    <x v="0"/>
    <n v="3"/>
    <n v="3103358"/>
    <s v="2002-01-01"/>
    <s v="2006-05-01"/>
    <s v="2013-12-18"/>
    <m/>
    <s v="info@synapsebiomedical.com"/>
    <n v="4407742572"/>
    <s v="https://www.crunchbase.com/organization/synapse-biomedical"/>
    <s v="https://www.twitter.com/synapsebiomed"/>
    <m/>
    <s v="91972ff4-f2c5-2ed5-1ff9-4521957adf5a"/>
  </r>
  <r>
    <x v="42925"/>
    <s v="taosales.com.br"/>
    <s v="BRA"/>
    <m/>
    <s v="BRA - Other"/>
    <s v="Gerais"/>
    <x v="0"/>
    <s v="Sales Intelligence and training platform"/>
    <s v="analytics|big data|training"/>
    <x v="316"/>
    <x v="1"/>
    <n v="1"/>
    <n v="20000"/>
    <s v="2013-11-01"/>
    <s v="2013-12-18"/>
    <s v="2013-12-18"/>
    <m/>
    <s v="contato@taosales.com.br"/>
    <s v="(55 11) 98299-4265"/>
    <s v="https://www.crunchbase.com/organization/tao-sales"/>
    <m/>
    <m/>
    <s v="8ee8e844-70f6-14e1-eb03-21428add27dd"/>
  </r>
  <r>
    <x v="42926"/>
    <s v="waltonfamilyfoundation.org"/>
    <s v="USA"/>
    <s v="AR"/>
    <s v="Fayetteville"/>
    <s v="Bentonville"/>
    <x v="0"/>
    <s v="The Walton Foundation is focused on increasing opportunity and improving the lives of others along the way."/>
    <s v="education"/>
    <x v="38"/>
    <x v="6"/>
    <n v="1"/>
    <n v="6000000"/>
    <s v="1962-07-01"/>
    <s v="2013-12-18"/>
    <s v="2013-12-18"/>
    <m/>
    <s v="wffnews@wffmail.com"/>
    <s v="(479) 464-1570"/>
    <s v="https://www.crunchbase.com/organization/the-walton-foundation"/>
    <s v="https://www.twitter.com/waltonfamilyfdn"/>
    <s v="http://www.facebook.com/waltonfamilyfoundation"/>
    <s v="cf9f8764-7db8-be5b-f898-731ae27c9bec"/>
  </r>
  <r>
    <x v="42927"/>
    <s v="timers-inc.com"/>
    <s v="JPN"/>
    <m/>
    <s v="Tokyo"/>
    <s v="Tokyo"/>
    <x v="0"/>
    <s v="Timers offers a range of mobile applications based on match-making for singles."/>
    <s v="apps|internet|internet of things"/>
    <x v="428"/>
    <x v="1"/>
    <n v="1"/>
    <n v="968304"/>
    <s v="2012-01-01"/>
    <s v="2013-12-18"/>
    <s v="2013-12-18"/>
    <m/>
    <m/>
    <m/>
    <s v="https://www.crunchbase.com/organization/timers"/>
    <s v="https://www.twitter.com/tt_toshi"/>
    <s v="https://www.facebook.com/timersinc"/>
    <s v="c475a81a-ed4e-2303-93ea-c4a1ba094c58"/>
  </r>
  <r>
    <x v="42928"/>
    <s v="towerjazz.com"/>
    <s v="ISR"/>
    <m/>
    <s v="ISR - Other"/>
    <s v="Migdal Hameq"/>
    <x v="1"/>
    <s v="TowerJazz is a semiconductor company that manufactures integrated circuits for customers."/>
    <s v="manufacturing|semiconductor|sensor"/>
    <x v="578"/>
    <x v="8"/>
    <n v="2"/>
    <n v="95000000"/>
    <s v="1990-05-01"/>
    <s v="2009-08-12"/>
    <s v="2013-12-18"/>
    <m/>
    <s v="Info_General@towerjazz.com"/>
    <n v="1231231234"/>
    <s v="https://www.crunchbase.com/organization/towerjazz"/>
    <m/>
    <s v="http://www.facebook.com/towerjazz"/>
    <s v="5ba9eb3c-603a-115c-72e2-8cb1c1eabe06"/>
  </r>
  <r>
    <x v="42929"/>
    <s v="trekkingin.com"/>
    <s v="ISR"/>
    <m/>
    <s v="Tel Aviv"/>
    <s v="Tel Aviv"/>
    <x v="0"/>
    <s v="Trekking-in a social information system and updated navigation for backpackers around the world."/>
    <s v="leisure|tourism|travel"/>
    <x v="351"/>
    <x v="1"/>
    <n v="2"/>
    <n v="77000"/>
    <s v="2012-01-01"/>
    <s v="2012-11-30"/>
    <s v="2013-12-18"/>
    <m/>
    <s v="info@trekking-in.com"/>
    <m/>
    <s v="https://www.crunchbase.com/organization/trekking-in"/>
    <s v="https://www.twitter.com/_trekkingin"/>
    <s v="https://www.facebook.com/trekkingin"/>
    <s v="be6e9772-e05f-ac98-8247-89614571b569"/>
  </r>
  <r>
    <x v="42930"/>
    <s v="trulia.com"/>
    <s v="USA"/>
    <s v="CA"/>
    <s v="SF Bay Area"/>
    <s v="San Francisco"/>
    <x v="2"/>
    <s v="Trulia is an online real estate platform providing information on properties and real estate professionals for home buyers and more."/>
    <s v="internet|mobile apps|real estate|rental"/>
    <x v="1446"/>
    <x v="7"/>
    <n v="5"/>
    <n v="255100000"/>
    <s v="2004-05-01"/>
    <s v="2005-09-01"/>
    <s v="2013-12-18"/>
    <m/>
    <s v="customerservice@trulia.com"/>
    <m/>
    <s v="https://www.crunchbase.com/organization/trulia"/>
    <s v="https://www.twitter.com/trulia"/>
    <s v="http://www.facebook.com/trulia"/>
    <s v="6a4a2e74-0801-24b7-d755-881b07025f17"/>
  </r>
  <r>
    <x v="42931"/>
    <s v="urbful.com"/>
    <s v="USA"/>
    <s v="NY"/>
    <s v="New York City"/>
    <s v="Brooklyn"/>
    <x v="0"/>
    <s v="Urbful is an e-commerce platform that enables sellers to provide immediate gratification services for urban customers."/>
    <s v="delivery|e-commerce|shipping"/>
    <x v="2023"/>
    <x v="1"/>
    <n v="2"/>
    <n v="200000"/>
    <s v="2013-06-01"/>
    <s v="2013-06-01"/>
    <s v="2013-12-18"/>
    <m/>
    <s v="info@urbful.com"/>
    <n v="17187832448"/>
    <s v="https://www.crunchbase.com/organization/urbful"/>
    <s v="https://www.twitter.com/urbfulnyc"/>
    <s v="http://www.facebook.com/urbfulnyc"/>
    <s v="5b6192db-e4a1-6e92-cf7a-95bbd31b7a79"/>
  </r>
  <r>
    <x v="42932"/>
    <s v="vinovolo.com"/>
    <s v="USA"/>
    <s v="CA"/>
    <s v="SF Bay Area"/>
    <s v="San Francisco"/>
    <x v="0"/>
    <s v="Vino Volo is a wine store that operates wine tasting lounges and retail wine shops at 18 airport terminals and 1 city location."/>
    <s v="hospitality"/>
    <x v="22"/>
    <x v="5"/>
    <n v="1"/>
    <n v="7000000"/>
    <s v="2004-01-01"/>
    <s v="2013-12-18"/>
    <s v="2013-12-18"/>
    <m/>
    <s v="contactus@vinovolo.com"/>
    <s v="'415-255-0100"/>
    <s v="https://www.crunchbase.com/organization/vino-volo"/>
    <s v="https://www.twitter.com/vinovolo"/>
    <s v="http://www.facebook.com/vinovolo"/>
    <s v="90c02115-81e0-49aa-acea-5cc9b4b6fd23"/>
  </r>
  <r>
    <x v="42933"/>
    <s v="vyconenergy.com"/>
    <s v="USA"/>
    <s v="CA"/>
    <s v="Los Angeles"/>
    <s v="Cerritos"/>
    <x v="0"/>
    <s v="Vycon is a manufacturer of technologically advanced flywheel energy storage systems."/>
    <s v="cleantech|energy|manufacturing"/>
    <x v="885"/>
    <x v="6"/>
    <n v="3"/>
    <n v="17531977"/>
    <s v="2002-01-01"/>
    <s v="2009-12-04"/>
    <s v="2013-12-18"/>
    <m/>
    <s v="sales@vyconenergy.com"/>
    <s v="'562-282-5500"/>
    <s v="https://www.crunchbase.com/organization/vycon"/>
    <s v="https://www.twitter.com/vyconenergy"/>
    <s v="http://www.facebook.com/pages/vycon-inc/100748320023929"/>
    <s v="c15ad321-2728-f2f4-bb46-7f52d810f91a"/>
  </r>
  <r>
    <x v="42934"/>
    <s v="audiosnaps.com"/>
    <s v="ESP"/>
    <m/>
    <s v="Barcelona"/>
    <s v="Barcelona"/>
    <x v="0"/>
    <s v="Pictures with sound in a single JPEG"/>
    <s v="mobile"/>
    <x v="15"/>
    <x v="2"/>
    <n v="2"/>
    <n v="257626"/>
    <s v="2012-01-01"/>
    <s v="2013-04-01"/>
    <s v="2013-12-17"/>
    <m/>
    <m/>
    <m/>
    <s v="https://www.crunchbase.com/organization/audiosnaps"/>
    <s v="https://www.twitter.com/audiosnaps"/>
    <s v="http://www.facebook.com/audiosnaps"/>
    <s v="28a2b38a-d8d1-9017-559c-45b85fc50c7e"/>
  </r>
  <r>
    <x v="42935"/>
    <m/>
    <m/>
    <m/>
    <m/>
    <m/>
    <x v="0"/>
    <s v="Baozou Comics"/>
    <m/>
    <x v="5"/>
    <x v="2"/>
    <n v="1"/>
    <m/>
    <m/>
    <s v="2013-12-17"/>
    <s v="2013-12-17"/>
    <m/>
    <m/>
    <m/>
    <s v="https://www.crunchbase.com/organization/baozou-comics"/>
    <m/>
    <m/>
    <s v="4a512d9c-f8cf-58a9-0e33-4198fcec55ad"/>
  </r>
  <r>
    <x v="42936"/>
    <s v="basketball.org.nz"/>
    <s v="NZL"/>
    <m/>
    <s v="Wellington"/>
    <s v="Wellington"/>
    <x v="0"/>
    <s v="Basketball New Zealand provides information about New Zealand basketball players, coaches, referees, and administrators."/>
    <s v="communities|government|sports"/>
    <x v="6206"/>
    <x v="2"/>
    <n v="1"/>
    <n v="200000"/>
    <m/>
    <s v="2013-12-17"/>
    <s v="2013-12-17"/>
    <m/>
    <s v="bbnz@basketball.org.nz"/>
    <s v="'+64 4-498 5950"/>
    <s v="https://www.crunchbase.com/organization/basketball-new-zealand"/>
    <s v="https://www.twitter.com/theofficialbbnz"/>
    <s v="http://www.facebook.com/pages/basketball-new-zealand/90170398052"/>
    <s v="d2a81fa9-6555-4781-722a-336a42d84045"/>
  </r>
  <r>
    <x v="42937"/>
    <s v="baxano.com"/>
    <s v="USA"/>
    <s v="CA"/>
    <s v="SF Bay Area"/>
    <s v="San Jose"/>
    <x v="2"/>
    <s v="Baxano develops minimally-invasive tools to restore spine function and preserve healthy tissues."/>
    <s v="biotechnology|health care|medical device"/>
    <x v="44"/>
    <x v="6"/>
    <n v="3"/>
    <n v="51200000"/>
    <s v="2005-01-01"/>
    <s v="2008-09-02"/>
    <s v="2013-12-17"/>
    <m/>
    <m/>
    <s v="(408) 514-2200"/>
    <s v="https://www.crunchbase.com/organization/baxano"/>
    <m/>
    <m/>
    <s v="21fb3041-958c-dd0b-c055-75f3c3c1563a"/>
  </r>
  <r>
    <x v="42938"/>
    <s v="bitstamp.net"/>
    <s v="GBR"/>
    <m/>
    <s v="GBR - Other"/>
    <s v="Aldermaston"/>
    <x v="0"/>
    <s v="Bitstamp is an European Union based bitcoin marketplace. It allows people from all around the world to safely buy and sell bitcoins."/>
    <s v="bitcoin"/>
    <x v="57"/>
    <x v="0"/>
    <n v="1"/>
    <n v="10000000"/>
    <s v="2011-01-01"/>
    <s v="2013-12-17"/>
    <s v="2013-12-17"/>
    <m/>
    <s v="info@bitstamp.net"/>
    <m/>
    <s v="https://www.crunchbase.com/organization/bitstamp"/>
    <s v="https://www.twitter.com/bitstamp"/>
    <s v="http://www.facebook.com/bitstamp"/>
    <s v="d1f9706b-b6c4-c249-b935-057a45f3d46b"/>
  </r>
  <r>
    <x v="42939"/>
    <s v="blackfoxmeadery.com"/>
    <s v="USA"/>
    <s v="FL"/>
    <s v="Tampa"/>
    <s v="Palm Harbor"/>
    <x v="0"/>
    <s v="It's Not Beer! It's Not Wine! IT'S MEAD! What is mead you may ask."/>
    <s v="brewing|craft beer|wine and spirits"/>
    <x v="7"/>
    <x v="1"/>
    <n v="1"/>
    <n v="10000"/>
    <s v="2013-02-23"/>
    <s v="2013-12-17"/>
    <s v="2013-12-17"/>
    <m/>
    <m/>
    <m/>
    <s v="https://www.crunchbase.com/organization/black-fox-meadery-corp"/>
    <s v="https://www.twitter.com/blackfoxmeadery"/>
    <s v="http://www.facebook.com/saintbartholomewsmead"/>
    <s v="4b23f606-0044-2710-a901-ff70da3a7fc0"/>
  </r>
  <r>
    <x v="42940"/>
    <s v="boviemedical.com"/>
    <s v="USA"/>
    <s v="FL"/>
    <s v="Tampa"/>
    <s v="Clearwater"/>
    <x v="1"/>
    <s v="Bovie Medical Corporation manufactures digital electrosurgical generators and accessories for the hospital OR and surgicenter."/>
    <s v="health care|manufacturing|medical device"/>
    <x v="51"/>
    <x v="6"/>
    <n v="2"/>
    <n v="10000002"/>
    <s v="1970-01-01"/>
    <s v="2010-05-07"/>
    <s v="2013-12-17"/>
    <m/>
    <s v="info@boviemedical.com"/>
    <n v="7273479144"/>
    <s v="https://www.crunchbase.com/organization/bovie-medical"/>
    <s v="https://www.twitter.com/boviemed"/>
    <s v="https://www.facebook.com/boviemedical"/>
    <s v="839810ff-4a5a-fc26-a137-42814f738b40"/>
  </r>
  <r>
    <x v="42941"/>
    <s v="briefca.se"/>
    <s v="USA"/>
    <s v="KS"/>
    <s v="Kansas City"/>
    <s v="Olathe"/>
    <x v="0"/>
    <s v="Briefcase provides colleges with a tool that exposes students to all jobs relevant to their career paths in an easy to use platform."/>
    <s v="software"/>
    <x v="10"/>
    <x v="0"/>
    <n v="2"/>
    <n v="318000"/>
    <s v="2013-03-15"/>
    <s v="2013-05-14"/>
    <s v="2013-12-17"/>
    <m/>
    <s v="marketing@briefca.se"/>
    <s v="'913-948-7004"/>
    <s v="https://www.crunchbase.com/organization/briefcase"/>
    <s v="https://www.twitter.com/getbriefcase"/>
    <s v="http://www.facebook.com/getbriefcase"/>
    <s v="8e0a4128-8e3b-f1dc-a91d-8ae67be43a9a"/>
  </r>
  <r>
    <x v="42942"/>
    <s v="broota.com"/>
    <s v="CHL"/>
    <m/>
    <s v="Santiago"/>
    <s v="Santiago"/>
    <x v="0"/>
    <s v="Broota is an online marketplace that supports direct equity investments from individual investors in Latin America."/>
    <s v="crowdfunding|impact investing"/>
    <x v="39"/>
    <x v="0"/>
    <n v="3"/>
    <n v="374000"/>
    <s v="2012-06-01"/>
    <s v="2013-01-15"/>
    <s v="2013-12-17"/>
    <m/>
    <s v="info@broota.com"/>
    <s v="'+56 9 5195 9966"/>
    <s v="https://www.crunchbase.com/organization/broota"/>
    <s v="https://www.twitter.com/brootacom"/>
    <s v="http://www.facebook.com/brootacom"/>
    <s v="74b549aa-cd5f-0fc5-67fb-f231cdb051c4"/>
  </r>
  <r>
    <x v="42943"/>
    <s v="buzztale.com"/>
    <s v="LVA"/>
    <m/>
    <s v="Riga"/>
    <s v="Riga"/>
    <x v="0"/>
    <s v="The Enterprise Story Network: Build engaging communications for a stronger corporate culture."/>
    <s v="apps|collaboration|events|mobile|real time|social media"/>
    <x v="1982"/>
    <x v="1"/>
    <n v="1"/>
    <n v="68777.052307240898"/>
    <s v="2013-07-08"/>
    <s v="2013-12-17"/>
    <s v="2013-12-17"/>
    <m/>
    <s v="info@buzztale.com"/>
    <m/>
    <s v="https://www.crunchbase.com/organization/buzztale"/>
    <s v="https://www.twitter.com/buzztale"/>
    <s v="http://www.facebook.com/buzztale"/>
    <s v="9b868b0b-5887-db6c-c38c-9e48428263f9"/>
  </r>
  <r>
    <x v="42944"/>
    <s v="dalinuosi.lt"/>
    <s v="LTU"/>
    <m/>
    <s v="Vilnius"/>
    <s v="Vilnius"/>
    <x v="0"/>
    <s v="Dalinuosi.lt is a rental marketplace that offers clients to earn money from their items."/>
    <s v="computer|greentech|internet"/>
    <x v="5685"/>
    <x v="1"/>
    <n v="1"/>
    <m/>
    <s v="2012-10-10"/>
    <s v="2013-12-17"/>
    <s v="2013-12-17"/>
    <m/>
    <s v="paulius@dalinuosi.lt"/>
    <s v="370 6 240 7227"/>
    <s v="https://www.crunchbase.com/organization/dalinuosi-lt"/>
    <s v="https://www.twitter.com/dalinuosilt"/>
    <s v="https://www.facebook.com/dalinuosi.lt"/>
    <s v="da1e80a4-ef36-2039-419d-8332fe38f0f8"/>
  </r>
  <r>
    <x v="42945"/>
    <s v="flycleaners.com"/>
    <s v="USA"/>
    <s v="NY"/>
    <s v="New York City"/>
    <s v="New York"/>
    <x v="0"/>
    <s v="FlyCleaners offers local on-demand pickup and delivery services for dry-cleaning and laundry via a mobile application."/>
    <s v="apps|delivery|hospitality"/>
    <x v="6207"/>
    <x v="0"/>
    <n v="1"/>
    <n v="2000000"/>
    <s v="2013-01-01"/>
    <s v="2013-12-17"/>
    <s v="2013-12-17"/>
    <m/>
    <s v="hello@flycleaners.com"/>
    <s v="347-855-IFLY"/>
    <s v="https://www.crunchbase.com/organization/flycleaners"/>
    <s v="https://www.twitter.com/flycleaners"/>
    <s v="http://www.facebook.com/flycleaners"/>
    <s v="5ebaca63-3f28-859c-4977-8b9cc74f66f3"/>
  </r>
  <r>
    <x v="42946"/>
    <s v="foxytasks.com"/>
    <s v="POL"/>
    <m/>
    <s v="Gdynia"/>
    <s v="Gdynia"/>
    <x v="0"/>
    <s v="FoxyTasks engages your team and customers, smoothing the way for get your projects done."/>
    <s v="b2b|cloud computing|project management|saas|software"/>
    <x v="146"/>
    <x v="1"/>
    <n v="2"/>
    <n v="250000"/>
    <s v="2012-09-16"/>
    <s v="2012-08-16"/>
    <s v="2013-12-17"/>
    <m/>
    <s v="foxytasks+cb@foxytasks.com"/>
    <s v="'+48 58 741 59 49"/>
    <s v="https://www.crunchbase.com/organization/offiserv"/>
    <s v="https://www.twitter.com/foxytasks"/>
    <s v="http://www.facebook.com/foxytasks"/>
    <s v="d4dd9f5b-f2b5-cf80-e05c-6a89c947dbcc"/>
  </r>
  <r>
    <x v="42947"/>
    <s v="calldr.com"/>
    <s v="USA"/>
    <s v="AK"/>
    <s v="Anchorage"/>
    <s v="Anchorage"/>
    <x v="0"/>
    <s v="Fractal OnCall Solutions is a developer of CallDR rapid consultation software applications."/>
    <s v="health care"/>
    <x v="3"/>
    <x v="1"/>
    <n v="1"/>
    <n v="220000"/>
    <s v="2010-01-01"/>
    <s v="2013-12-17"/>
    <s v="2013-12-17"/>
    <m/>
    <s v="info@calldr.com"/>
    <s v="855 448 CLDR"/>
    <s v="https://www.crunchbase.com/organization/fractal-oncall-solutions"/>
    <s v="https://www.twitter.com/fractaloncall"/>
    <s v="http://www.facebook.com/fractaloncall"/>
    <s v="5d1f1a72-9929-08a3-0897-9d0c47110c33"/>
  </r>
  <r>
    <x v="42948"/>
    <s v="freshtake.tv"/>
    <s v="USA"/>
    <s v="CA"/>
    <s v="SF Bay Area"/>
    <s v="Menlo Park"/>
    <x v="0"/>
    <s v="FreshTake Media is a smartphone application that enables users to discover and record new music video memes."/>
    <s v="news"/>
    <x v="233"/>
    <x v="1"/>
    <n v="1"/>
    <n v="140000"/>
    <s v="2013-01-01"/>
    <s v="2013-12-17"/>
    <s v="2013-12-17"/>
    <m/>
    <m/>
    <s v="'650-644-7323"/>
    <s v="https://www.crunchbase.com/organization/freshtake-media"/>
    <s v="https://www.twitter.com/freshtakeapp"/>
    <m/>
    <s v="d308f89d-bf6c-a46a-15e7-d9460312aa82"/>
  </r>
  <r>
    <x v="42949"/>
    <s v="gearylsf.com"/>
    <s v="USA"/>
    <s v="CA"/>
    <s v="SF Bay Area"/>
    <s v="San Francisco"/>
    <x v="0"/>
    <s v="Digital Marketing Agency - Turning digital ambitions into business results."/>
    <s v="advertising|analytics|brand marketing|local|search engine|social media marketing|web design|web development"/>
    <x v="3367"/>
    <x v="2"/>
    <n v="1"/>
    <m/>
    <s v="1999-01-01"/>
    <s v="2013-12-17"/>
    <s v="2013-12-17"/>
    <m/>
    <s v="info@gearylsf.com"/>
    <s v="(877) 616-8226"/>
    <s v="https://www.crunchbase.com/organization/gearylsf-group-inc"/>
    <s v="https://www.twitter.com/gearylsf"/>
    <s v="http://www.facebook.com/gearylsfgroup"/>
    <s v="2cbbef4a-02bd-bb53-4303-640bf0751a64"/>
  </r>
  <r>
    <x v="42950"/>
    <s v="angelguard.net"/>
    <s v="USA"/>
    <s v="TX"/>
    <s v="Dallas"/>
    <s v="Plano"/>
    <x v="0"/>
    <s v="Guardity Technologies develops AngelGuard, a device placed on vehicles that automatically notifies emergency services if an accident occurs."/>
    <s v="hardware|software"/>
    <x v="136"/>
    <x v="0"/>
    <n v="2"/>
    <n v="1080000"/>
    <s v="2010-01-01"/>
    <s v="2012-06-14"/>
    <s v="2013-12-17"/>
    <m/>
    <m/>
    <s v="'+1 972-596-7680"/>
    <s v="https://www.crunchbase.com/organization/guardity-technologies"/>
    <s v="https://www.twitter.com/guardity"/>
    <s v="https://www.facebook.com/angelguard911"/>
    <s v="c3173ace-37af-4f11-a913-e82bc8700ea5"/>
  </r>
  <r>
    <x v="42951"/>
    <s v="kannuu.com"/>
    <s v="USA"/>
    <s v="TX"/>
    <s v="Dallas"/>
    <s v="Dallas"/>
    <x v="0"/>
    <s v="Kannuu offers search and discovery solutions to quickly find content in a smart television environment."/>
    <s v="content|software"/>
    <x v="551"/>
    <x v="0"/>
    <n v="1"/>
    <n v="2000000"/>
    <s v="2007-01-01"/>
    <s v="2013-12-17"/>
    <s v="2013-12-17"/>
    <m/>
    <s v="info@kannuu.com"/>
    <s v="'214-382-3678"/>
    <s v="https://www.crunchbase.com/organization/kannuu"/>
    <s v="https://www.twitter.com/kannuusearch"/>
    <m/>
    <s v="3b0c0ad0-32c8-c02b-9d90-5d1b3b9a4e12"/>
  </r>
  <r>
    <x v="42952"/>
    <s v="muzeek.com"/>
    <s v="AUS"/>
    <m/>
    <s v="Sydney"/>
    <s v="Surry Hills"/>
    <x v="0"/>
    <s v="Muzeek is a web application that assists in organizing the booking of live music acts."/>
    <s v="events|music|music venues|saas"/>
    <x v="1589"/>
    <x v="2"/>
    <n v="1"/>
    <n v="250000"/>
    <s v="2012-07-12"/>
    <s v="2013-12-17"/>
    <s v="2013-12-17"/>
    <m/>
    <s v="hello@muzeek.com"/>
    <m/>
    <s v="https://www.crunchbase.com/organization/muzeek"/>
    <s v="https://www.twitter.com/muzeekhq"/>
    <s v="http://www.facebook.com/muzeek"/>
    <s v="572fb664-f29a-e0f9-59e6-5df6223cabc8"/>
  </r>
  <r>
    <x v="42953"/>
    <s v="onrampdigital.com"/>
    <s v="USA"/>
    <s v="NY"/>
    <s v="New York City"/>
    <s v="New York"/>
    <x v="0"/>
    <s v="OnRamp Digital"/>
    <s v="news"/>
    <x v="233"/>
    <x v="1"/>
    <n v="1"/>
    <n v="360000"/>
    <s v="2012-01-01"/>
    <s v="2013-12-17"/>
    <s v="2013-12-17"/>
    <m/>
    <m/>
    <s v="'917-428-6286"/>
    <s v="https://www.crunchbase.com/organization/onramp-digital"/>
    <s v="https://www.twitter.com/onrampdigital"/>
    <s v="http://www.facebook.com/pages/onramp-digital/548466605170961"/>
    <s v="c553245a-2430-7c21-3f9c-461b6cfa671d"/>
  </r>
  <r>
    <x v="42954"/>
    <s v="pactapp.com"/>
    <s v="USA"/>
    <s v="CA"/>
    <s v="SF Bay Area"/>
    <s v="San Francisco"/>
    <x v="0"/>
    <s v="GymPact is a check-in app that gives cash incentives to encourage its users to go to the gym."/>
    <s v="apps|finance|fintech|fitness|health care|ios|mobile"/>
    <x v="6208"/>
    <x v="1"/>
    <n v="4"/>
    <n v="2440000"/>
    <s v="2010-11-15"/>
    <s v="2011-07-25"/>
    <s v="2013-12-17"/>
    <m/>
    <m/>
    <s v="'617-544-7228"/>
    <s v="https://www.crunchbase.com/organization/pact"/>
    <s v="https://www.twitter.com/pactapp"/>
    <s v="http://www.facebook.com/pactapp"/>
    <s v="383e246b-e18d-72f3-7ede-4f2253b3f9cb"/>
  </r>
  <r>
    <x v="42955"/>
    <s v="pairy.com"/>
    <s v="JPN"/>
    <m/>
    <s v="Tokyo"/>
    <s v="Tokyo"/>
    <x v="0"/>
    <s v="Pairy is a Japan-based social network application for couples that allows users to keep relationship-related records."/>
    <s v="e-commerce"/>
    <x v="63"/>
    <x v="2"/>
    <n v="1"/>
    <n v="970000"/>
    <m/>
    <s v="2013-12-17"/>
    <s v="2013-12-17"/>
    <m/>
    <m/>
    <m/>
    <s v="https://www.crunchbase.com/organization/pairy"/>
    <s v="https://www.twitter.com/pairy_com"/>
    <m/>
    <s v="ab30fc60-bee9-850e-e5db-e0b03a4ef51a"/>
  </r>
  <r>
    <x v="42956"/>
    <s v="pay-touch.com"/>
    <s v="ESP"/>
    <m/>
    <s v="ESP - Other"/>
    <s v="Montmeló"/>
    <x v="0"/>
    <s v="PayTouch offers a biometric system for identification and fingerprint payments."/>
    <s v="biometrics|loyalty programs|payments|software"/>
    <x v="6209"/>
    <x v="1"/>
    <n v="8"/>
    <n v="2550175"/>
    <s v="2009-09-01"/>
    <s v="2009-09-01"/>
    <s v="2013-12-17"/>
    <m/>
    <s v="info@pay-touch.com"/>
    <s v="34 931 77 07 90"/>
    <s v="https://www.crunchbase.com/organization/paytouch"/>
    <s v="https://www.twitter.com/paytouch"/>
    <s v="http://www.facebook.com/pages/paytouch/128637980518530"/>
    <s v="e5fe8d91-b9c7-b0ba-58e3-a81c5bb787bb"/>
  </r>
  <r>
    <x v="42957"/>
    <s v="phenome-networks.com"/>
    <s v="ISR"/>
    <m/>
    <s v="Tel Aviv"/>
    <s v="Rehovot"/>
    <x v="0"/>
    <s v="Phenome Networks empowers plant breeders through its modern software, bringing advanced workflows, experimental and analytical techniques."/>
    <s v="software"/>
    <x v="10"/>
    <x v="0"/>
    <n v="1"/>
    <m/>
    <s v="2008-01-01"/>
    <s v="2013-12-17"/>
    <s v="2013-12-17"/>
    <m/>
    <s v="info@phenome-networks.com"/>
    <n v="97289302374"/>
    <s v="https://www.crunchbase.com/organization/phenome-networks"/>
    <m/>
    <s v="https://www.facebook.com/phenomenetworks"/>
    <s v="13bf557f-67da-4218-55a3-f7713d859ed0"/>
  </r>
  <r>
    <x v="42958"/>
    <s v="prevently.com"/>
    <s v="USA"/>
    <s v="MA"/>
    <s v="Boston"/>
    <s v="Cambridge"/>
    <x v="0"/>
    <s v="Prevently provides consumers with physician-reviewed and approved health articles, products, applications, and telemedicine consultations."/>
    <s v="health care|mhealth"/>
    <x v="218"/>
    <x v="0"/>
    <n v="6"/>
    <n v="2205500"/>
    <s v="2012-09-01"/>
    <s v="2013-07-01"/>
    <s v="2013-12-17"/>
    <m/>
    <s v="laurencegirard@fas.harvard.edu"/>
    <s v="'617-981-0920"/>
    <s v="https://www.crunchbase.com/organization/prevently"/>
    <s v="https://www.twitter.com/preventlyhealth"/>
    <s v="http://www.facebook.com/prevently"/>
    <s v="45d4e498-c9e0-e696-f79f-27aa7a7672b8"/>
  </r>
  <r>
    <x v="42959"/>
    <s v="rm-engineering.co.uk"/>
    <s v="GBR"/>
    <m/>
    <s v="GBR - Other"/>
    <s v="Huntly"/>
    <x v="0"/>
    <s v="R&amp;M Engineering offers alliancing and partnership arrangements for the offshore and onshore oil and gas industries."/>
    <s v="hardware|software"/>
    <x v="136"/>
    <x v="0"/>
    <n v="1"/>
    <n v="7576257"/>
    <s v="1979-01-01"/>
    <s v="2013-12-17"/>
    <s v="2013-12-17"/>
    <m/>
    <s v="enquiries@rm-engineering.co.uk"/>
    <s v="44 14 6679 3286"/>
    <s v="https://www.crunchbase.com/organization/r-m-engineering"/>
    <m/>
    <m/>
    <s v="17c7a876-ff9d-be0c-7f47-9cd1580b15d0"/>
  </r>
  <r>
    <x v="42960"/>
    <s v="ruralco.com.au"/>
    <s v="AUS"/>
    <m/>
    <s v="Hobart Town"/>
    <s v="Hobart Town"/>
    <x v="0"/>
    <s v="Ruralco Holdings is an agribusiness in Australia, developing various agricultural products."/>
    <s v="agriculture|developer platform|farming"/>
    <x v="2633"/>
    <x v="8"/>
    <n v="1"/>
    <n v="25000000"/>
    <s v="1865-01-01"/>
    <s v="2013-12-17"/>
    <s v="2013-12-17"/>
    <m/>
    <s v="asomann-crawford@ruralco.com.au"/>
    <s v="61 3 6235 1412"/>
    <s v="https://www.crunchbase.com/organization/ruralco-holdings"/>
    <m/>
    <m/>
    <s v="1022ee2e-5e93-4447-b9eb-0f91f0cbe295"/>
  </r>
  <r>
    <x v="42961"/>
    <s v="sailthru.com"/>
    <s v="USA"/>
    <s v="NY"/>
    <s v="New York City"/>
    <s v="New York"/>
    <x v="0"/>
    <s v="The Sailthru Customer Retention Cloud℠ helps modern marketers acquire, grow, and retain customers."/>
    <s v="analytics|big data|e-commerce|internet"/>
    <x v="1534"/>
    <x v="3"/>
    <n v="4"/>
    <n v="48000000"/>
    <s v="2008-06-01"/>
    <s v="2010-07-26"/>
    <s v="2013-12-17"/>
    <m/>
    <s v="sales@sailthru.com"/>
    <s v="(877) 812-8689"/>
    <s v="https://www.crunchbase.com/organization/sailthru"/>
    <s v="https://www.twitter.com/sailthru"/>
    <s v="http://www.facebook.com/sailthru"/>
    <s v="c69fab84-944a-16e2-6c84-b8cb15b9984b"/>
  </r>
  <r>
    <x v="42962"/>
    <s v="smartyring.com"/>
    <s v="IND"/>
    <m/>
    <s v="Chennai"/>
    <s v="Chennai"/>
    <x v="0"/>
    <s v="Smarty Ring develops a wearable smart accessory to control a user’s smart phone."/>
    <s v="mobile"/>
    <x v="15"/>
    <x v="0"/>
    <n v="1"/>
    <n v="300000"/>
    <m/>
    <s v="2013-12-17"/>
    <s v="2013-12-17"/>
    <m/>
    <m/>
    <m/>
    <s v="https://www.crunchbase.com/organization/smarty-ring"/>
    <s v="https://www.twitter.com/smartyring"/>
    <s v="http://www.facebook.com/thesmartyring"/>
    <s v="5be28e48-e5cf-b9dd-3e25-702e547877ef"/>
  </r>
  <r>
    <x v="42963"/>
    <s v="sojern.com"/>
    <s v="USA"/>
    <s v="CA"/>
    <s v="SF Bay Area"/>
    <s v="San Francisco"/>
    <x v="0"/>
    <s v="Sojern is a data-driven traveler engagement platform that delivers marketing, distribution, monetization and insight solutions at scale."/>
    <s v="advertising platforms|marketing|travel"/>
    <x v="2427"/>
    <x v="3"/>
    <n v="4"/>
    <n v="42500000"/>
    <s v="2007-09-10"/>
    <s v="2008-07-15"/>
    <s v="2013-12-17"/>
    <m/>
    <s v="solutions@sojern.com"/>
    <s v="(402)996-2022"/>
    <s v="https://www.crunchbase.com/organization/sojern"/>
    <s v="https://www.twitter.com/sojern"/>
    <s v="http://www.facebook.com/sojern/270360939681393"/>
    <s v="32f014ce-e9fa-f3d3-536d-b851b98b896c"/>
  </r>
  <r>
    <x v="42964"/>
    <s v="spowit.com"/>
    <s v="CHL"/>
    <m/>
    <s v="Santiago"/>
    <s v="Santiago"/>
    <x v="0"/>
    <s v="Spowit is an e-commerce mobile web platform based in Santiago de Chile."/>
    <s v="mobile"/>
    <x v="15"/>
    <x v="1"/>
    <n v="2"/>
    <n v="160000"/>
    <s v="2012-07-03"/>
    <s v="2013-02-19"/>
    <s v="2013-12-17"/>
    <m/>
    <s v="contacto@spowit.com"/>
    <m/>
    <s v="https://www.crunchbase.com/organization/spowit"/>
    <s v="https://www.twitter.com/spowit"/>
    <m/>
    <s v="b37fe049-d495-4c86-737f-1c0bf5e8e570"/>
  </r>
  <r>
    <x v="42965"/>
    <s v="springdales.com"/>
    <s v="IND"/>
    <m/>
    <s v="New Delhi"/>
    <s v="New Delhi"/>
    <x v="0"/>
    <s v="Springdales School is a co-educational school in New Delhi with a fine complex of buildings and learning facilities."/>
    <s v="education"/>
    <x v="38"/>
    <x v="2"/>
    <n v="1"/>
    <n v="25900000"/>
    <s v="1955-01-01"/>
    <s v="2013-12-17"/>
    <s v="2013-12-17"/>
    <m/>
    <m/>
    <m/>
    <s v="https://www.crunchbase.com/organization/springdales-school"/>
    <m/>
    <m/>
    <s v="4686b5f7-4666-5f52-f7ac-d241e1203ce8"/>
  </r>
  <r>
    <x v="42966"/>
    <s v="targetedtech.com"/>
    <s v="USA"/>
    <s v="WA"/>
    <s v="Seattle"/>
    <s v="Kirkland"/>
    <x v="0"/>
    <s v="Targeted Technologies is a Washington-based company that operates in the technology industry."/>
    <s v="information technology"/>
    <x v="59"/>
    <x v="2"/>
    <n v="1"/>
    <n v="300000"/>
    <m/>
    <s v="2013-12-17"/>
    <s v="2013-12-17"/>
    <m/>
    <m/>
    <m/>
    <s v="https://www.crunchbase.com/organization/targeted-technologies"/>
    <m/>
    <m/>
    <s v="ab71b96a-c76f-4983-3861-5df6460ff349"/>
  </r>
  <r>
    <x v="42967"/>
    <s v="vistronix.com"/>
    <s v="USA"/>
    <s v="VA"/>
    <s v="Washington, D.C."/>
    <s v="Reston"/>
    <x v="2"/>
    <s v="Vistronix provides national security systems, solutions and services that protect a country's safety, security and economic well-being."/>
    <s v="information technology|security|software"/>
    <x v="130"/>
    <x v="7"/>
    <n v="1"/>
    <n v="17300000"/>
    <s v="1990-01-01"/>
    <s v="2013-12-17"/>
    <s v="2013-12-17"/>
    <m/>
    <s v="Info@vistronix.com"/>
    <s v="'703-463-2059"/>
    <s v="https://www.crunchbase.com/organization/vistronix"/>
    <s v="https://www.twitter.com/vistronixinc"/>
    <s v="http://www.facebook.com/pages/vistronix/121412067931275"/>
    <s v="3a4fcb36-9f5f-d978-9eb9-d7e50af1872c"/>
  </r>
  <r>
    <x v="42968"/>
    <s v="wehealthblog.com"/>
    <s v="CHL"/>
    <m/>
    <s v="Santiago"/>
    <s v="Santiago"/>
    <x v="0"/>
    <s v="WeHealth is focused on the healthcare industry."/>
    <s v="health care"/>
    <x v="3"/>
    <x v="2"/>
    <n v="1"/>
    <n v="40000"/>
    <m/>
    <s v="2013-12-17"/>
    <s v="2013-12-17"/>
    <m/>
    <m/>
    <m/>
    <s v="https://www.crunchbase.com/organization/wehealth"/>
    <m/>
    <m/>
    <s v="c362223f-ba2d-764c-57b9-b22ef7d019cb"/>
  </r>
  <r>
    <x v="42969"/>
    <s v="welcaretelemed.com"/>
    <s v="IND"/>
    <m/>
    <s v="Chennai"/>
    <s v="Chennai"/>
    <x v="0"/>
    <s v="Welcare Health Systems Private Ltd is an affordable eye screening services company."/>
    <s v="health care|health diagnostics"/>
    <x v="3"/>
    <x v="0"/>
    <n v="1"/>
    <n v="100000"/>
    <m/>
    <s v="2013-12-17"/>
    <s v="2013-12-17"/>
    <m/>
    <s v="info@welcaretelemed.com"/>
    <n v="4442831167"/>
    <s v="https://www.crunchbase.com/organization/welcare"/>
    <m/>
    <m/>
    <s v="837f69cd-21c4-5438-47e7-ce142930e481"/>
  </r>
  <r>
    <x v="42970"/>
    <s v="wildcraft.in"/>
    <s v="IND"/>
    <m/>
    <s v="Bangalore"/>
    <s v="Bangalore"/>
    <x v="0"/>
    <s v="Wildcraft manufactures clothing, equipment, and footwear to men and women for outdoor needs."/>
    <s v="e-commerce"/>
    <x v="63"/>
    <x v="9"/>
    <n v="1"/>
    <m/>
    <s v="1992-01-01"/>
    <s v="2013-12-17"/>
    <s v="2013-12-17"/>
    <m/>
    <s v="info@wildcraft.in"/>
    <s v="'+91 80 4040 5000"/>
    <s v="https://www.crunchbase.com/organization/wildcraft"/>
    <s v="https://www.twitter.com/wildcrafttweet"/>
    <s v="http://www.facebook.com/wildcraft"/>
    <s v="59d785eb-c07c-7fcf-3e05-ce1c108075b1"/>
  </r>
  <r>
    <x v="42971"/>
    <s v="wyzant.com"/>
    <s v="USA"/>
    <s v="IL"/>
    <s v="Chicago"/>
    <s v="Chicago"/>
    <x v="0"/>
    <s v="WyzAnt is an online marketplace that helps students connect with qualified in-person and online tutors in over 250 different subjects."/>
    <s v="curated web|education|e-learning|tutoring"/>
    <x v="288"/>
    <x v="10"/>
    <n v="1"/>
    <n v="21500000"/>
    <s v="2005-09-21"/>
    <s v="2013-12-17"/>
    <s v="2013-12-17"/>
    <m/>
    <s v="info@wyzant.com"/>
    <s v="'312-646-6365"/>
    <s v="https://www.crunchbase.com/organization/wyzant-com"/>
    <s v="https://www.twitter.com/wyzant"/>
    <s v="http://www.facebook.com/wyzant"/>
    <s v="a7da429d-4f0c-d956-9a70-a73e354a3fd1"/>
  </r>
  <r>
    <x v="42972"/>
    <s v="avanthagroup.com"/>
    <s v="IND"/>
    <m/>
    <s v="New Delhi"/>
    <s v="New Delhi"/>
    <x v="0"/>
    <s v="Avantha is engaged in the production of writing and printing papers, management of electrical energy and electrical products, and more."/>
    <s v="dietary supplements|manufacturing|printing"/>
    <x v="6210"/>
    <x v="4"/>
    <n v="1"/>
    <n v="150000000"/>
    <m/>
    <s v="2013-12-16"/>
    <s v="2013-12-16"/>
    <m/>
    <s v="corpcom@avanthagroup.com"/>
    <s v="'+91 11 23368332"/>
    <s v="https://www.crunchbase.com/organization/avantha"/>
    <s v="https://www.twitter.com/theavanthagroup"/>
    <m/>
    <s v="f15c8fa7-0010-58d3-a87d-1ec04a82fc7c"/>
  </r>
  <r>
    <x v="42973"/>
    <s v="cassart.co.uk"/>
    <s v="GBR"/>
    <m/>
    <s v="London"/>
    <s v="London"/>
    <x v="0"/>
    <s v="Cass Art is a creative talent company that supports and promotes emerging talent through a number of prizes and numerous art initiatives."/>
    <s v="e-commerce"/>
    <x v="63"/>
    <x v="6"/>
    <n v="1"/>
    <n v="4848804"/>
    <s v="2001-01-01"/>
    <s v="2013-12-16"/>
    <s v="2013-12-16"/>
    <m/>
    <s v="cassartcare@cassart.co.uk"/>
    <s v="'+44 20 7619 2601"/>
    <s v="https://www.crunchbase.com/organization/cass-art"/>
    <s v="https://www.twitter.com/cassart"/>
    <s v="http://www.facebook.com/cassartlondon"/>
    <s v="dbce41d2-4047-852c-43ae-43349e0982ad"/>
  </r>
  <r>
    <x v="42974"/>
    <s v="thecircletech.com"/>
    <s v="USA"/>
    <s v="WA"/>
    <s v="Seattle"/>
    <s v="Vancouver"/>
    <x v="0"/>
    <s v="Circle Technology provides professionals with a wireless presentation system that functions without the internet."/>
    <s v="software"/>
    <x v="10"/>
    <x v="0"/>
    <n v="1"/>
    <n v="250000"/>
    <s v="2012-01-01"/>
    <s v="2013-12-16"/>
    <s v="2013-12-16"/>
    <m/>
    <s v="info@thecircletech.com"/>
    <s v="'360-696-4260"/>
    <s v="https://www.crunchbase.com/organization/circle-technology"/>
    <s v="https://www.twitter.com/circle_tech"/>
    <s v="http://www.facebook.com/pages/circle-technology/262973173811837"/>
    <s v="fd51b728-c9bf-409c-21d0-e5f54e6b0ec4"/>
  </r>
  <r>
    <x v="42975"/>
    <s v="clinked.com"/>
    <s v="GBR"/>
    <m/>
    <s v="London"/>
    <s v="Cambridge"/>
    <x v="0"/>
    <s v="Clinked helps teams and businesses work more efficiently together in the cloud by making team collaboration simple, secure, and social."/>
    <s v="software"/>
    <x v="10"/>
    <x v="0"/>
    <n v="2"/>
    <n v="1165000"/>
    <s v="2008-05-01"/>
    <s v="2012-12-31"/>
    <s v="2013-12-16"/>
    <m/>
    <s v="info@clinked.com"/>
    <s v="'+44 1223 967444"/>
    <s v="https://www.crunchbase.com/organization/clinked"/>
    <s v="https://www.twitter.com/clinked"/>
    <s v="http://www.facebook.com/clinked"/>
    <s v="96aad6a3-f5e4-0086-2b24-33f9494a8cd6"/>
  </r>
  <r>
    <x v="42976"/>
    <s v="craftvapery.com"/>
    <s v="USA"/>
    <s v="CA"/>
    <s v="Los Angeles"/>
    <s v="Beverly Hills"/>
    <x v="0"/>
    <s v="Craft Vapery is an online sellers of vapory products."/>
    <m/>
    <x v="5"/>
    <x v="1"/>
    <n v="1"/>
    <m/>
    <s v="2013-12-16"/>
    <s v="2013-12-16"/>
    <s v="2013-12-16"/>
    <m/>
    <s v="support@craftvapery.com"/>
    <s v="(888) 631-6650"/>
    <s v="https://www.crunchbase.com/organization/craft-vapery"/>
    <s v="https://www.twitter.com/craftvapery"/>
    <s v="https://www.facebook.com/craft.vapery"/>
    <s v="3ee58f4b-0b37-609a-a56a-2e2a2d76df32"/>
  </r>
  <r>
    <x v="42977"/>
    <s v="cubicleprojects.com"/>
    <s v="IND"/>
    <m/>
    <s v="Mumbai"/>
    <s v="Mumbai"/>
    <x v="0"/>
    <s v="Cubicle is an Enterprise Resource Planning (“ERP”) application tailor made for the project intensive engineering companies."/>
    <s v="consulting"/>
    <x v="5"/>
    <x v="0"/>
    <n v="1"/>
    <n v="40000"/>
    <m/>
    <s v="2013-12-16"/>
    <s v="2013-12-16"/>
    <m/>
    <s v="sales@cubicleprojects.com"/>
    <s v="'+91-8806137326"/>
    <s v="https://www.crunchbase.com/organization/cubicle"/>
    <s v="https://www.twitter.com/cubicleprojects"/>
    <s v="http://www.facebook.com/cubiclepms"/>
    <s v="20ac9f12-d2e1-3ce7-0d2b-cdc266fe7e12"/>
  </r>
  <r>
    <x v="42978"/>
    <s v="currencybird.com"/>
    <s v="GBR"/>
    <m/>
    <s v="London"/>
    <s v="London"/>
    <x v="0"/>
    <s v="CurrencyBird provides an easy, safe and fast way for people to transfer money abroad at very low and transparent cost."/>
    <s v="payments"/>
    <x v="197"/>
    <x v="1"/>
    <n v="1"/>
    <n v="40000"/>
    <m/>
    <s v="2013-12-16"/>
    <s v="2013-12-16"/>
    <m/>
    <m/>
    <m/>
    <s v="https://www.crunchbase.com/organization/currencybird"/>
    <s v="https://www.twitter.com/currency_bird"/>
    <m/>
    <s v="ca097334-2749-b02b-e3f0-1dc953daf7fa"/>
  </r>
  <r>
    <x v="42979"/>
    <s v="deck.in"/>
    <s v="IND"/>
    <m/>
    <s v="Bangalore"/>
    <s v="Bangalore"/>
    <x v="0"/>
    <s v="Deck App Technologies offers a cloud-based application that enables its users to create presentations on multiple platforms."/>
    <s v="enterprise software"/>
    <x v="10"/>
    <x v="0"/>
    <n v="1"/>
    <n v="600000"/>
    <s v="2012-06-01"/>
    <s v="2013-12-16"/>
    <s v="2013-12-16"/>
    <m/>
    <s v="sumanth@deck.in"/>
    <m/>
    <s v="https://www.crunchbase.com/organization/deck-app-technologies"/>
    <s v="https://www.twitter.com/deckpresent"/>
    <s v="http://www.facebook.com/deckapp"/>
    <s v="1bd7579a-dfed-b940-41e3-e0cae8b79a6e"/>
  </r>
  <r>
    <x v="42980"/>
    <s v="textwithdextr.com"/>
    <s v="AUS"/>
    <m/>
    <s v="Brisbane"/>
    <s v="Brisbane"/>
    <x v="0"/>
    <s v="Dextr is a usability-based virtual keyboard for smartphones, tablets, and a range of touchscreen applications."/>
    <s v="mobile"/>
    <x v="15"/>
    <x v="1"/>
    <n v="2"/>
    <n v="340000"/>
    <s v="2010-12-24"/>
    <s v="2013-05-01"/>
    <s v="2013-12-16"/>
    <m/>
    <s v="share@textwithdextr.com"/>
    <m/>
    <s v="https://www.crunchbase.com/organization/dextr"/>
    <s v="https://www.twitter.com/textwithdextr"/>
    <s v="http://www.facebook.com/textwithdextr"/>
    <s v="5a6287a8-d08f-feb4-638f-e0992556f00e"/>
  </r>
  <r>
    <x v="42981"/>
    <s v="danforthcenter.org"/>
    <s v="USA"/>
    <s v="MO"/>
    <s v="St. Louis"/>
    <s v="St Louis"/>
    <x v="0"/>
    <s v="Donald Danforth Plant Science Center is a non-profit research institute developing plant science solutions to improve human conditions."/>
    <s v="biotechnology"/>
    <x v="36"/>
    <x v="5"/>
    <n v="1"/>
    <n v="1000000"/>
    <s v="1998-01-01"/>
    <s v="2013-12-16"/>
    <s v="2013-12-16"/>
    <m/>
    <s v="info@danforthcenter.org"/>
    <n v="3145871527"/>
    <s v="https://www.crunchbase.com/organization/donald-danforth-plant-science-center"/>
    <s v="https://www.twitter.com/danforthcenter"/>
    <s v="http://www.facebook.com/danforthcenter"/>
    <s v="46a4c1b9-ad3e-6d64-7c84-f1dd85749a7a"/>
  </r>
  <r>
    <x v="42982"/>
    <s v="entitlebooks.com"/>
    <s v="USA"/>
    <s v="NC"/>
    <s v="Wilmington - Cape Fear, North Carolina"/>
    <s v="Wilmington"/>
    <x v="0"/>
    <s v="Entitle offers a money-saving e-book subscription service."/>
    <s v="ebooks|internet|subscription service"/>
    <x v="398"/>
    <x v="2"/>
    <n v="1"/>
    <n v="5300000"/>
    <m/>
    <s v="2013-12-16"/>
    <s v="2013-12-16"/>
    <m/>
    <s v="support@entitlebooks.com"/>
    <m/>
    <s v="https://www.crunchbase.com/organization/entitle"/>
    <s v="https://www.twitter.com/entitlebooks"/>
    <s v="http://www.facebook.com/entitlebooks"/>
    <s v="053f7a39-40a5-c50c-5e75-1a600d1a228e"/>
  </r>
  <r>
    <x v="42983"/>
    <s v="forevervogue.com"/>
    <s v="GBR"/>
    <m/>
    <s v="London"/>
    <s v="London"/>
    <x v="0"/>
    <s v="FOREVERVOGUE.com is a fashion discovery platform, using trending news and social media for content and shopping recommendations"/>
    <s v="coupons|fashion|lifestyle|machine learning|social media"/>
    <x v="6211"/>
    <x v="2"/>
    <n v="2"/>
    <n v="32347"/>
    <s v="2013-08-01"/>
    <s v="2013-01-01"/>
    <s v="2013-12-16"/>
    <m/>
    <s v="team@forevervogue.com"/>
    <m/>
    <s v="https://www.crunchbase.com/organization/forevervogue-com"/>
    <s v="https://www.twitter.com/4evervogue"/>
    <s v="http://www.facebook.com/4evervogue"/>
    <s v="5003717f-c271-6d75-bbab-642d0324128e"/>
  </r>
  <r>
    <x v="42984"/>
    <s v="freenom.com"/>
    <s v="NLD"/>
    <m/>
    <s v="Amsterdam"/>
    <s v="Amsterdam"/>
    <x v="0"/>
    <s v="Freenom is a free domain provider bringing people online and helping countries develop their digital economy."/>
    <s v="web hosting"/>
    <x v="28"/>
    <x v="0"/>
    <n v="1"/>
    <n v="3000000"/>
    <s v="2012-01-01"/>
    <s v="2013-12-16"/>
    <s v="2013-12-16"/>
    <m/>
    <s v="info@freenom.com"/>
    <s v="31 20 531 5726"/>
    <s v="https://www.crunchbase.com/organization/freenom"/>
    <s v="https://www.twitter.com/mauriez"/>
    <m/>
    <s v="f777ddba-ac93-383f-14aa-e46e7c997509"/>
  </r>
  <r>
    <x v="42985"/>
    <s v="giveter.com"/>
    <s v="IND"/>
    <m/>
    <s v="Haryana"/>
    <s v="Haryana"/>
    <x v="0"/>
    <s v="Giveter is an online platform that offers gift recommendation services for men and women."/>
    <s v="advertising"/>
    <x v="296"/>
    <x v="2"/>
    <n v="1"/>
    <n v="500000"/>
    <s v="2012-01-01"/>
    <s v="2013-12-16"/>
    <s v="2013-12-16"/>
    <m/>
    <s v="support@giveter.com"/>
    <s v="'0124-4307745"/>
    <s v="https://www.crunchbase.com/organization/giveter"/>
    <s v="https://www.twitter.com/givetergifts"/>
    <s v="http://www.facebook.com/givetergifts"/>
    <s v="7c5eccad-a10f-213d-c030-bff017a878e0"/>
  </r>
  <r>
    <x v="42986"/>
    <s v="infinio.com"/>
    <s v="USA"/>
    <s v="MA"/>
    <s v="Boston"/>
    <s v="Cambridge"/>
    <x v="0"/>
    <s v="Infinio provides downloadable storage performance solutions for virtual environments."/>
    <s v="data storage|it infrastructure|software"/>
    <x v="117"/>
    <x v="6"/>
    <n v="3"/>
    <n v="24000000"/>
    <s v="2011-01-01"/>
    <s v="2012-01-01"/>
    <s v="2013-12-16"/>
    <m/>
    <m/>
    <n v="16173746500"/>
    <s v="https://www.crunchbase.com/organization/infinio"/>
    <s v="https://www.twitter.com/infinio"/>
    <s v="http://www.facebook.com/pages/infinio/251586748307348"/>
    <s v="b6579607-a38c-cc17-0c5d-1f129a455406"/>
  </r>
  <r>
    <x v="42987"/>
    <s v="intelgenx.com"/>
    <s v="CAN"/>
    <s v="QC"/>
    <s v="QC - Other"/>
    <s v="Saint Laurent"/>
    <x v="1"/>
    <s v="Our business strategy is to apply our proprietary drug delivery technologies to improve existing drug compounds with proven efficacy and"/>
    <s v="biotechnology"/>
    <x v="36"/>
    <x v="0"/>
    <n v="2"/>
    <n v="5230298"/>
    <s v="2003-01-01"/>
    <s v="2011-06-17"/>
    <s v="2013-12-16"/>
    <m/>
    <s v="Info@Intelgenx.Com"/>
    <s v="(514)331-7440"/>
    <s v="https://www.crunchbase.com/organization/intelgenx"/>
    <s v="https://www.twitter.com/intelgenx"/>
    <s v="http://www.facebook.com/pages/intelgenx-tsx-igx/313014915458946"/>
    <s v="fad77275-a96c-72b7-7fb1-e48ea29c8233"/>
  </r>
  <r>
    <x v="42988"/>
    <s v="kiva.org"/>
    <s v="USA"/>
    <s v="CA"/>
    <s v="SF Bay Area"/>
    <s v="San Francisco"/>
    <x v="0"/>
    <s v="The Kiva Zip community provides access to 0% interest loans and a community passionate about helping entrepreneurs in the United States."/>
    <s v="finance|financial services|non profit|social entrepreneurship"/>
    <x v="2439"/>
    <x v="2"/>
    <n v="3"/>
    <n v="9000000"/>
    <s v="2005-03-01"/>
    <s v="2010-08-12"/>
    <s v="2013-12-16"/>
    <m/>
    <s v="contactus@kiva.org"/>
    <s v="(402)952-8811"/>
    <s v="https://www.crunchbase.com/organization/kiva"/>
    <s v="https://www.twitter.com/kiva"/>
    <s v="http://www.facebook.com/kiva"/>
    <s v="cc0941c9-04e3-6bde-9d49-e7b587b79589"/>
  </r>
  <r>
    <x v="42989"/>
    <s v="lincor.com"/>
    <s v="IRL"/>
    <m/>
    <s v="Dublin"/>
    <s v="Dublin"/>
    <x v="0"/>
    <s v="Lincor Solutions provides bedside computing solutions for hospitals."/>
    <s v="health care|medical|real time|software"/>
    <x v="247"/>
    <x v="0"/>
    <n v="2"/>
    <n v="12500000"/>
    <s v="2003-01-01"/>
    <s v="2013-03-11"/>
    <s v="2013-12-16"/>
    <m/>
    <s v="info@lincor.com"/>
    <s v="'+353 21 494 1600"/>
    <s v="https://www.crunchbase.com/organization/lincor-solutions"/>
    <s v="https://www.twitter.com/lincor"/>
    <s v="http://www.facebook.com/lincorsolutions"/>
    <s v="c8a35957-ada1-3027-b67e-013948d3ce18"/>
  </r>
  <r>
    <x v="42990"/>
    <m/>
    <s v="USA"/>
    <s v="CA"/>
    <s v="SF Bay Area"/>
    <s v="Santa Clara"/>
    <x v="2"/>
    <s v="LuxVue Technology Corporation develops low-power, microLED-based displays for consumer electronics applications."/>
    <s v="consumer electronics|hardware|software"/>
    <x v="148"/>
    <x v="2"/>
    <n v="3"/>
    <n v="43775000"/>
    <s v="2009-01-01"/>
    <s v="2011-08-29"/>
    <s v="2013-12-16"/>
    <m/>
    <m/>
    <m/>
    <s v="https://www.crunchbase.com/organization/luxvue-technology"/>
    <m/>
    <m/>
    <s v="ca06b85b-1058-8620-bce8-6a59b2378b27"/>
  </r>
  <r>
    <x v="42991"/>
    <s v="mamasdirect.com"/>
    <s v="USA"/>
    <s v="CA"/>
    <s v="Ontario - Inland Empire"/>
    <s v="Corona"/>
    <x v="0"/>
    <s v="Mama’s Direct will sell a complete line of healthy and nutritious “Meals&quot; prepared, and pre-proportioned in a broad range of food."/>
    <s v="hospitality"/>
    <x v="22"/>
    <x v="1"/>
    <n v="1"/>
    <m/>
    <s v="2012-06-20"/>
    <s v="2013-12-16"/>
    <s v="2013-12-16"/>
    <m/>
    <s v="april.wheeler@papabello.org"/>
    <s v="'951-299-6595"/>
    <s v="https://www.crunchbase.com/organization/mamas-direct-inc"/>
    <s v="https://www.twitter.com/mamasdirect"/>
    <s v="http://www.facebook.com/mamasdirectusa"/>
    <s v="bfeff251-f4ad-b793-ad13-e86c5d52d53c"/>
  </r>
  <r>
    <x v="42992"/>
    <s v="maysound.com"/>
    <s v="DNK"/>
    <m/>
    <s v="Vejle"/>
    <s v="Vejle"/>
    <x v="0"/>
    <s v="Maysound Music Player is the first dedicated music device for use in a bed enviroment."/>
    <s v="health care|music"/>
    <x v="4317"/>
    <x v="2"/>
    <n v="1"/>
    <n v="552825"/>
    <m/>
    <s v="2013-12-16"/>
    <s v="2013-12-16"/>
    <m/>
    <s v="info@maysound.dk"/>
    <s v="(454) 242-8500"/>
    <s v="https://www.crunchbase.com/organization/maysound"/>
    <m/>
    <m/>
    <s v="6d725f2b-a152-d0f0-e1e3-d28ee70a834f"/>
  </r>
  <r>
    <x v="42993"/>
    <s v="weatherpro.eu"/>
    <m/>
    <m/>
    <m/>
    <m/>
    <x v="0"/>
    <s v="MeteoGroup Deutschland GmbH is a mobile app developer company which has developed apps like Meteo Earth and Rain Today."/>
    <s v="internet|mobile|mobile apps"/>
    <x v="289"/>
    <x v="0"/>
    <n v="1"/>
    <n v="261167188.237396"/>
    <m/>
    <s v="2013-12-16"/>
    <s v="2013-12-16"/>
    <m/>
    <m/>
    <m/>
    <s v="https://www.crunchbase.com/organization/meteogroup-deutschland"/>
    <s v="https://www.twitter.com/weatherpro"/>
    <m/>
    <s v="4feff479-a785-8f34-bcb3-18b130840303"/>
  </r>
  <r>
    <x v="42994"/>
    <m/>
    <s v="USA"/>
    <s v="NY"/>
    <s v="New York City"/>
    <s v="New York"/>
    <x v="0"/>
    <s v="Musical Sneakers Inc. manufactures sneakers in China."/>
    <s v="fashion"/>
    <x v="350"/>
    <x v="2"/>
    <n v="1"/>
    <m/>
    <s v="2014-03-06"/>
    <s v="2013-12-16"/>
    <s v="2013-12-16"/>
    <m/>
    <m/>
    <m/>
    <s v="https://www.crunchbase.com/organization/musical-sneakers"/>
    <m/>
    <m/>
    <s v="d7191cda-5ef0-1a41-6ffd-e801d2e775f7"/>
  </r>
  <r>
    <x v="42995"/>
    <s v="newhealthsciences.com"/>
    <s v="USA"/>
    <s v="MA"/>
    <s v="Boston"/>
    <s v="Cambridge"/>
    <x v="0"/>
    <s v="New Health Sciences develops a technology to extend the shelf life of refrigerated red blood cells using novel storage methods."/>
    <s v="biopharma|health care|life science"/>
    <x v="44"/>
    <x v="0"/>
    <n v="1"/>
    <n v="12281936"/>
    <s v="2000-01-01"/>
    <s v="2013-12-16"/>
    <s v="2013-12-16"/>
    <m/>
    <m/>
    <n v="3014934360"/>
    <s v="https://www.crunchbase.com/organization/new-health-sciences"/>
    <s v="https://www.twitter.com/newhealthsci"/>
    <s v="http://www.facebook.com/pages/new-health-sciences/43774085964810"/>
    <s v="723e57fe-072d-9f33-7e84-33eaed15d274"/>
  </r>
  <r>
    <x v="42996"/>
    <s v="packetvideo.com"/>
    <s v="USA"/>
    <s v="CA"/>
    <s v="San Diego"/>
    <s v="San Diego"/>
    <x v="2"/>
    <s v="PacketVideo produces software for wireless multimedia that includes the display of video on mobile handsets."/>
    <s v="software|video|wireless"/>
    <x v="3587"/>
    <x v="6"/>
    <n v="7"/>
    <n v="243000000"/>
    <s v="1998-08-10"/>
    <s v="1999-06-29"/>
    <s v="2013-12-16"/>
    <m/>
    <m/>
    <s v="(412)215-5282"/>
    <s v="https://www.crunchbase.com/organization/packetvideo"/>
    <s v="https://www.twitter.com/packetvideo"/>
    <m/>
    <s v="afa37735-3019-5e41-fced-c01f7d8195f4"/>
  </r>
  <r>
    <x v="42997"/>
    <s v="plumbee.com"/>
    <s v="GBR"/>
    <m/>
    <s v="London"/>
    <s v="London"/>
    <x v="2"/>
    <s v="Plumbee is a social casino games company providing a free-to-play and real-money digital casino entertainment platform."/>
    <s v="casual games|digital entertainment|gaming"/>
    <x v="472"/>
    <x v="6"/>
    <n v="2"/>
    <n v="15800000"/>
    <s v="2011-07-18"/>
    <s v="2012-03-22"/>
    <s v="2013-12-16"/>
    <m/>
    <s v="hello@plumbee.com"/>
    <s v="44 20 7253 0457"/>
    <s v="https://www.crunchbase.com/organization/plumbee"/>
    <s v="https://www.twitter.com/plumbee_games"/>
    <s v="http://www.facebook.com/plumbee"/>
    <s v="368da8a8-1ff4-7a30-75c4-dabbb8f05b38"/>
  </r>
  <r>
    <x v="42998"/>
    <s v="priceignite.com"/>
    <s v="USA"/>
    <s v="CA"/>
    <s v="Los Angeles"/>
    <s v="Los Angeles"/>
    <x v="0"/>
    <s v="Price Ignite Systems, Inc. is a unique early-stage, seed-funded startup company focused on dynamic price optimization that is scaleable"/>
    <s v="big data"/>
    <x v="178"/>
    <x v="1"/>
    <n v="1"/>
    <n v="40000"/>
    <s v="2013-01-01"/>
    <s v="2013-12-16"/>
    <s v="2013-12-16"/>
    <m/>
    <s v="info@priceignite.com"/>
    <s v="'650-206-2275"/>
    <s v="https://www.crunchbase.com/organization/price-ignite-systems"/>
    <m/>
    <m/>
    <s v="b2657c55-bc7c-0a86-1637-90c524f757b5"/>
  </r>
  <r>
    <x v="42999"/>
    <s v="puntclub.com"/>
    <s v="AUS"/>
    <m/>
    <s v="AUS - Other"/>
    <s v="Norwood"/>
    <x v="0"/>
    <s v="Punt Club is a social sportsbetting platform that lets friends bet in groups."/>
    <s v="gambling|sports|travel"/>
    <x v="6212"/>
    <x v="1"/>
    <n v="1"/>
    <n v="223214"/>
    <s v="2011-08-01"/>
    <s v="2013-12-16"/>
    <s v="2013-12-16"/>
    <m/>
    <s v="jason.neave@puntclub.co"/>
    <s v="'+61 8 8120 4880"/>
    <s v="https://www.crunchbase.com/organization/punt-club"/>
    <s v="https://www.twitter.com/puntclub"/>
    <s v="http://www.facebook.com/puntclub"/>
    <s v="175fd4e6-59e3-4488-7e1f-ed9261cd3ffa"/>
  </r>
  <r>
    <x v="43000"/>
    <s v="realvu.com"/>
    <s v="USA"/>
    <s v="FL"/>
    <s v="Miami"/>
    <s v="Miami Beach"/>
    <x v="0"/>
    <s v="Realvu offers a multifunctional online media and advertising platform for the delivery, tracking, and reporting of advertisements and media."/>
    <s v="advertising|curated web|digital media"/>
    <x v="711"/>
    <x v="0"/>
    <n v="5"/>
    <n v="15208936"/>
    <s v="2001-04-09"/>
    <s v="2002-02-10"/>
    <s v="2013-12-16"/>
    <m/>
    <m/>
    <s v="212 375 9412"/>
    <s v="https://www.crunchbase.com/organization/realvu"/>
    <m/>
    <m/>
    <s v="2753c5cc-0480-8cbd-b629-993cd649416d"/>
  </r>
  <r>
    <x v="43001"/>
    <s v="rethinkdb.com"/>
    <s v="USA"/>
    <s v="CA"/>
    <s v="SF Bay Area"/>
    <s v="Mountain View"/>
    <x v="0"/>
    <s v="RethinkDB is an open-source distributed NoSQL database storing JSON documents and scaling data for applications."/>
    <s v="database|enterprise software|open source|real time"/>
    <x v="123"/>
    <x v="0"/>
    <n v="4"/>
    <n v="12200000"/>
    <s v="2009-05-01"/>
    <s v="2009-06-01"/>
    <s v="2013-12-16"/>
    <m/>
    <s v="info@rethinkdb.com"/>
    <s v="'650-965-8308"/>
    <s v="https://www.crunchbase.com/organization/rethinkdb"/>
    <s v="https://www.twitter.com/rethinkdb"/>
    <s v="https://www.facebook.com/rethinkdb"/>
    <s v="26133d48-0ab1-b6f5-2afe-91e4d34448cd"/>
  </r>
  <r>
    <x v="43002"/>
    <s v="rustoria.ru"/>
    <s v="RUS"/>
    <m/>
    <s v="Moscow"/>
    <s v="Moscow"/>
    <x v="0"/>
    <s v="mixing functional media and social network where users can receive fees for entry in personal blogs."/>
    <s v="blogging platforms"/>
    <x v="233"/>
    <x v="1"/>
    <n v="1"/>
    <n v="2000000"/>
    <m/>
    <s v="2013-12-16"/>
    <s v="2013-12-16"/>
    <m/>
    <s v="newsroom@rustoria.ru"/>
    <m/>
    <s v="https://www.crunchbase.com/organization/rustoria"/>
    <s v="https://www.twitter.com/rustoria"/>
    <s v="https://www.facebook.com/rustoria.ru"/>
    <s v="9a110262-ea9e-b24e-826e-2f7a75057bed"/>
  </r>
  <r>
    <x v="43003"/>
    <s v="sensiolabs.com"/>
    <s v="FRA"/>
    <m/>
    <s v="Paris"/>
    <s v="Paris"/>
    <x v="0"/>
    <s v="SensioLabs offers solutions for developers and companies to solve symfony framework and PHP issues arised in their specific applications."/>
    <s v="open source|saas|software"/>
    <x v="10"/>
    <x v="6"/>
    <n v="1"/>
    <n v="6900000"/>
    <s v="2012-07-01"/>
    <s v="2013-12-16"/>
    <s v="2013-12-16"/>
    <m/>
    <s v="sales@sensiolabs.com"/>
    <n v="33140998230"/>
    <s v="https://www.crunchbase.com/organization/sensio-labs"/>
    <s v="https://www.twitter.com/sensiolabs"/>
    <s v="http://fr-fr.facebook.com/sensiolabs"/>
    <s v="e83317ef-29d2-efb8-e0aa-77633c0c6b8c"/>
  </r>
  <r>
    <x v="43004"/>
    <s v="stemcellthera.com"/>
    <s v="CAN"/>
    <s v="ON"/>
    <s v="Toronto"/>
    <s v="Toronto"/>
    <x v="0"/>
    <s v="Stem Cell Therapeutics is a biopharmaceutical development company engaged in cancer stem cell discoveries to be used for cancer therapies."/>
    <s v="biopharma|biotechnology|therapeutics"/>
    <x v="44"/>
    <x v="0"/>
    <n v="1"/>
    <n v="33000000"/>
    <m/>
    <s v="2013-12-16"/>
    <s v="2013-12-16"/>
    <m/>
    <s v="info@stemcellthera.com"/>
    <s v="1 416.595.0627"/>
    <s v="https://www.crunchbase.com/organization/stem-cell-therapeutics"/>
    <m/>
    <m/>
    <s v="9ae14507-c4ba-4db7-e3f9-8bfe0d820664"/>
  </r>
  <r>
    <x v="43005"/>
    <s v="thetakes.com"/>
    <s v="RUS"/>
    <m/>
    <s v="Moscow"/>
    <s v="Moscow"/>
    <x v="0"/>
    <s v="TheTakes.com is a cloud based project management, resource planning, communications and monitoring tool for the film production."/>
    <s v="cloud management|film|film production"/>
    <x v="1140"/>
    <x v="0"/>
    <n v="1"/>
    <n v="40000"/>
    <s v="2012-03-01"/>
    <s v="2013-12-16"/>
    <s v="2013-12-16"/>
    <m/>
    <s v="info@thetakes.com"/>
    <m/>
    <s v="https://www.crunchbase.com/organization/thetakes"/>
    <s v="https://www.twitter.com/thetakescom"/>
    <s v="http://www.facebook.com/thetakes"/>
    <s v="a2ecfb23-6315-576c-c509-a42b49326ce7"/>
  </r>
  <r>
    <x v="43006"/>
    <s v="thrinacia.com"/>
    <s v="CAN"/>
    <s v="BC"/>
    <s v="Vancouver"/>
    <s v="Vancouver"/>
    <x v="0"/>
    <s v="Thrinacia provides a next generation whitelabel SaaS based CrowdFunding technology."/>
    <s v="saas"/>
    <x v="5"/>
    <x v="0"/>
    <n v="1"/>
    <m/>
    <s v="2013-01-01"/>
    <s v="2013-12-16"/>
    <s v="2013-12-16"/>
    <m/>
    <m/>
    <m/>
    <s v="https://www.crunchbase.com/organization/thrinacia"/>
    <s v="https://www.twitter.com/thrinacia"/>
    <m/>
    <s v="a9d88d4a-7588-b491-d1c2-88d11d464759"/>
  </r>
  <r>
    <x v="43007"/>
    <m/>
    <s v="USA"/>
    <s v="CA"/>
    <s v="San Diego"/>
    <s v="San Diego"/>
    <x v="0"/>
    <s v="digital dowloads startup"/>
    <s v="e-commerce"/>
    <x v="63"/>
    <x v="2"/>
    <n v="1"/>
    <n v="40000"/>
    <s v="2013-09-01"/>
    <s v="2013-12-16"/>
    <s v="2013-12-16"/>
    <m/>
    <m/>
    <m/>
    <s v="https://www.crunchbase.com/organization/upurskill"/>
    <m/>
    <m/>
    <s v="bb6b1865-8c93-5de4-3bd0-1b076a3c9dca"/>
  </r>
  <r>
    <x v="43008"/>
    <s v="violight.com"/>
    <s v="USA"/>
    <s v="NY"/>
    <s v="New York City"/>
    <s v="New York"/>
    <x v="0"/>
    <s v="At Violife, great health meets great design. We make fashionable personal care products including the super stylish Slim Sonic portable"/>
    <s v="curated web"/>
    <x v="28"/>
    <x v="0"/>
    <n v="1"/>
    <m/>
    <s v="2004-01-01"/>
    <s v="2013-12-16"/>
    <s v="2013-12-16"/>
    <m/>
    <m/>
    <s v="'914-207-1820"/>
    <s v="https://www.crunchbase.com/organization/violife"/>
    <s v="https://www.twitter.com/violifellc"/>
    <s v="https://www.facebook.com/violifeinc"/>
    <s v="5f04b9aa-2f0f-94e3-7b84-d2b92dac4b47"/>
  </r>
  <r>
    <x v="43009"/>
    <s v="visedo.com"/>
    <s v="FIN"/>
    <m/>
    <s v="Lappeenranta"/>
    <s v="Lappeenranta"/>
    <x v="0"/>
    <s v="Visedo Oy develops, manufactures and delivers electrical drive trains for heavy mobile work machine, marine vessel and bus applications."/>
    <s v="public transportation"/>
    <x v="114"/>
    <x v="0"/>
    <n v="1"/>
    <n v="5498256.5944715003"/>
    <s v="2009-01-01"/>
    <s v="2013-12-16"/>
    <s v="2013-12-16"/>
    <m/>
    <s v="info@visedo.com"/>
    <s v="358 4057 45698"/>
    <s v="https://www.crunchbase.com/organization/visedo"/>
    <m/>
    <m/>
    <s v="e82a054f-a918-2c4e-5765-0e4000c0edda"/>
  </r>
  <r>
    <x v="43010"/>
    <s v="wiseconnect.pt"/>
    <s v="PRT"/>
    <m/>
    <s v="Porto"/>
    <s v="Porto"/>
    <x v="0"/>
    <s v="A user-friendly and powerful tool to support your decisions - available for every type of crop"/>
    <s v="agriculture|mobile"/>
    <x v="2240"/>
    <x v="1"/>
    <n v="1"/>
    <n v="40000"/>
    <s v="2012-05-01"/>
    <s v="2013-12-16"/>
    <s v="2013-12-16"/>
    <m/>
    <s v="info@wiseconnect.pt"/>
    <s v="'+351 911 018 486"/>
    <s v="https://www.crunchbase.com/organization/wisenetworks"/>
    <s v="https://www.twitter.com/wise_connect"/>
    <s v="http://www.facebook.com/wiseconnect.pt"/>
    <s v="b80bacab-1143-f578-6dc2-f5ee0a4ddc4c"/>
  </r>
  <r>
    <x v="43011"/>
    <s v="wowcracy.com"/>
    <s v="GBR"/>
    <m/>
    <s v="London"/>
    <s v="London"/>
    <x v="0"/>
    <s v="Wowcracy is an online platform that enables designers to showcase their new collections and connect with the fashion community in real time."/>
    <s v="fashion"/>
    <x v="350"/>
    <x v="1"/>
    <n v="1"/>
    <n v="32165"/>
    <s v="2013-06-10"/>
    <s v="2013-12-16"/>
    <s v="2013-12-16"/>
    <m/>
    <s v="info@wowcracy.com"/>
    <m/>
    <s v="https://www.crunchbase.com/organization/wowcracy"/>
    <s v="https://www.twitter.com/wowcracy"/>
    <s v="http://www.facebook.com/wowcracy"/>
    <s v="e9ce9f38-0de9-fa81-e8ee-a2cd21cb1b53"/>
  </r>
  <r>
    <x v="43012"/>
    <s v="15fen.com"/>
    <s v="CHN"/>
    <m/>
    <s v="Guangzhou"/>
    <s v="Guangzhou"/>
    <x v="0"/>
    <s v="15Fen is an Asia based app that promotes the eating and purchasing of fresh fruit and vegetables through coupons and user engagement."/>
    <m/>
    <x v="5"/>
    <x v="2"/>
    <n v="1"/>
    <m/>
    <m/>
    <s v="2013-12-15"/>
    <s v="2013-12-15"/>
    <m/>
    <m/>
    <m/>
    <s v="https://www.crunchbase.com/organization/15fen"/>
    <m/>
    <m/>
    <s v="f4dc8d4d-e1ad-f20f-e192-dda96288ec3c"/>
  </r>
  <r>
    <x v="43013"/>
    <s v="aivo.co"/>
    <s v="ARG"/>
    <m/>
    <s v="Cordoba, ARG"/>
    <s v="Córdoba"/>
    <x v="0"/>
    <s v="Aivo develops virtual customer service agents that interpret and respond to written client questions across diverse digital channels."/>
    <s v="artificial intelligence|customer service|messaging"/>
    <x v="294"/>
    <x v="0"/>
    <n v="1"/>
    <n v="350000"/>
    <s v="2011-06-01"/>
    <s v="2013-12-15"/>
    <s v="2013-12-15"/>
    <m/>
    <s v="info@aivo.co"/>
    <s v="1(305)522-5293"/>
    <s v="https://www.crunchbase.com/organization/aivo"/>
    <s v="https://www.twitter.com/aivo_en"/>
    <s v="http://www.facebook.com/aivo.co"/>
    <s v="b00fab4f-834e-fdb0-e79f-d5f38677855e"/>
  </r>
  <r>
    <x v="43014"/>
    <s v="anymeeting.com"/>
    <s v="USA"/>
    <s v="CA"/>
    <s v="Anaheim"/>
    <s v="Huntington Beach"/>
    <x v="0"/>
    <s v="AnyMeeting is a SaaS-based platform providing web conferencing and webinar services for online meetings and webinars."/>
    <s v="software|telecommunications|video conferencing"/>
    <x v="2002"/>
    <x v="0"/>
    <n v="2"/>
    <n v="2600000"/>
    <s v="2011-04-01"/>
    <s v="2012-08-13"/>
    <s v="2013-12-15"/>
    <m/>
    <s v="costint@anymeeting.com"/>
    <s v="1(714) 381-1578"/>
    <s v="https://www.crunchbase.com/organization/anymeeting"/>
    <s v="https://www.twitter.com/anymeeting"/>
    <s v="http://www.facebook.com/anymeeting"/>
    <s v="1885befd-5f78-e8c3-0ce7-85769c86da0b"/>
  </r>
  <r>
    <x v="43015"/>
    <s v="arganteal.com"/>
    <s v="USA"/>
    <s v="TX"/>
    <s v="Austin"/>
    <s v="Austin"/>
    <x v="0"/>
    <s v="Arganteal provides a suite of vendor agnostic virtualization design and deployment tools and related services."/>
    <s v="analytics"/>
    <x v="178"/>
    <x v="0"/>
    <n v="1"/>
    <n v="611076"/>
    <s v="2012-01-01"/>
    <s v="2013-12-15"/>
    <s v="2013-12-15"/>
    <m/>
    <s v="info@arganteal.com"/>
    <s v="'512-801-6729"/>
    <s v="https://www.crunchbase.com/organization/arganteal"/>
    <m/>
    <m/>
    <s v="7a373c95-99bc-836e-6da8-adfbfb5bd294"/>
  </r>
  <r>
    <x v="43016"/>
    <s v="bellboardz.com"/>
    <s v="USA"/>
    <s v="NY"/>
    <s v="New York City"/>
    <s v="New York"/>
    <x v="0"/>
    <s v="Easier and more comfortable way to skate"/>
    <m/>
    <x v="5"/>
    <x v="1"/>
    <n v="1"/>
    <m/>
    <s v="2013-07-02"/>
    <s v="2013-12-15"/>
    <s v="2013-12-15"/>
    <m/>
    <m/>
    <n v="13475257263"/>
    <s v="https://www.crunchbase.com/organization/bell-boardz"/>
    <s v="https://www.twitter.com/bellboardz"/>
    <m/>
    <s v="3825ca4c-fb35-57cb-bdd8-8dd5836d65f5"/>
  </r>
  <r>
    <x v="43017"/>
    <s v="buzzelement.com"/>
    <s v="MYS"/>
    <m/>
    <s v="Kuala Lumpur"/>
    <s v="Selangor"/>
    <x v="0"/>
    <s v="BuzzElement is a global tech. startup on a mission to change the future of market research by providing brands with a collaborative"/>
    <s v="analytics|big data|software"/>
    <x v="123"/>
    <x v="1"/>
    <n v="1"/>
    <m/>
    <s v="2013-01-01"/>
    <s v="2013-12-15"/>
    <s v="2013-12-15"/>
    <m/>
    <s v="info@buzzelement.com"/>
    <s v="'+60.3.2298.7286"/>
    <s v="https://www.crunchbase.com/organization/buzzelement"/>
    <s v="https://www.twitter.com/buzzelement"/>
    <s v="https://www.facebook.com/pages/buzzelement-sdn-bhd/378606445591963"/>
    <s v="9964b942-96f6-4acb-bfbb-50ba93e28031"/>
  </r>
  <r>
    <x v="43018"/>
    <s v="cahootsy.com"/>
    <s v="GBR"/>
    <m/>
    <s v="London"/>
    <s v="London"/>
    <x v="0"/>
    <s v="Cahootsy connects like-minded enthusiasts to share opinions, offers and best buys."/>
    <s v="big data|collaborative consumption|curated web|e-commerce|personalization|social media marketing"/>
    <x v="5867"/>
    <x v="2"/>
    <n v="1"/>
    <n v="162985"/>
    <s v="2012-11-20"/>
    <s v="2013-12-15"/>
    <s v="2013-12-15"/>
    <m/>
    <s v="hello@cahootsy.com"/>
    <m/>
    <s v="https://www.crunchbase.com/organization/cahootsy-limited"/>
    <s v="https://www.twitter.com/cahootsy"/>
    <s v="http://www.facebook.com/cahootsy"/>
    <s v="05bb6944-17b6-9256-9fa5-6931011736c4"/>
  </r>
  <r>
    <x v="43019"/>
    <s v="getcallr.com"/>
    <s v="USA"/>
    <s v="DC"/>
    <s v="Washington, D.C."/>
    <s v="Washington"/>
    <x v="0"/>
    <s v="Callr simplifies conference calling for corporate environments."/>
    <s v="customer service|mobile|product search"/>
    <x v="82"/>
    <x v="1"/>
    <n v="1"/>
    <n v="100000"/>
    <s v="2013-10-01"/>
    <s v="2013-12-15"/>
    <s v="2013-12-15"/>
    <m/>
    <s v="mike@getcallr.com"/>
    <s v="(202) 269-2066"/>
    <s v="https://www.crunchbase.com/organization/callr"/>
    <s v="https://www.twitter.com/getcallr"/>
    <s v="https://www.facebook.com/getcallr?_rdr"/>
    <s v="21cc7935-9273-7247-6a9b-610cf725e6cc"/>
  </r>
  <r>
    <x v="43020"/>
    <s v="dragonsecurityservicesllc.com"/>
    <s v="USA"/>
    <s v="SC"/>
    <s v="SC - Other"/>
    <s v="Ridge Spring"/>
    <x v="0"/>
    <s v="Small startup with patent pending on new security system design."/>
    <m/>
    <x v="5"/>
    <x v="2"/>
    <n v="1"/>
    <m/>
    <s v="2012-10-05"/>
    <s v="2013-12-15"/>
    <s v="2013-12-15"/>
    <m/>
    <m/>
    <m/>
    <s v="https://www.crunchbase.com/organization/dragon-security-services"/>
    <m/>
    <m/>
    <s v="94449076-8ded-6d69-cd8f-91fe42fec82d"/>
  </r>
  <r>
    <x v="43021"/>
    <s v="gnammo.com"/>
    <s v="ITA"/>
    <m/>
    <s v="Turin"/>
    <s v="Torino"/>
    <x v="0"/>
    <s v="Turning the outdoor eating in a web 2.0 experience, thus creating new businesses and opportunities for foodies and brands."/>
    <s v="hospitality"/>
    <x v="22"/>
    <x v="1"/>
    <n v="1"/>
    <m/>
    <s v="2012-01-01"/>
    <s v="2013-12-15"/>
    <s v="2013-12-15"/>
    <m/>
    <s v="info@gnammo.com"/>
    <m/>
    <s v="https://www.crunchbase.com/organization/gnammo"/>
    <s v="https://www.twitter.com/gnammo"/>
    <s v="https://www.facebook.com/gnammo"/>
    <s v="289adfaa-ec53-b8c3-2f42-85d5739c17b0"/>
  </r>
  <r>
    <x v="43022"/>
    <s v="juhayna.com"/>
    <s v="EGY"/>
    <m/>
    <m/>
    <m/>
    <x v="0"/>
    <s v="Juhayna Food Industries is specialized in producing, processing and packaging milk, yoghurt, juice and juice concentrate."/>
    <s v="food and beverage|food processing|hospitality"/>
    <x v="335"/>
    <x v="9"/>
    <n v="1"/>
    <n v="73000000"/>
    <s v="1983-01-01"/>
    <s v="2013-12-15"/>
    <s v="2013-12-15"/>
    <m/>
    <s v="contactus@juhayna.com"/>
    <m/>
    <s v="https://www.crunchbase.com/organization/juhayna-food-industries"/>
    <s v="https://www.twitter.com/juhaynamax"/>
    <s v="https://www.facebook.com/juhaynajuiceworld"/>
    <s v="4b549c99-6155-c339-4dbb-5ee401381679"/>
  </r>
  <r>
    <x v="43023"/>
    <s v="kidandshirt.com"/>
    <s v="USA"/>
    <s v="TX"/>
    <s v="Austin"/>
    <s v="Austin"/>
    <x v="0"/>
    <s v="How can kids make money selling their own art printed on tons of cool products? Well we have the ultimate answer!"/>
    <s v="digital media"/>
    <x v="631"/>
    <x v="2"/>
    <n v="1"/>
    <n v="10000"/>
    <s v="2013-01-01"/>
    <s v="2013-12-15"/>
    <s v="2013-12-15"/>
    <m/>
    <m/>
    <m/>
    <s v="https://www.crunchbase.com/organization/kid-shirt"/>
    <s v="https://www.twitter.com/kidandshirt"/>
    <s v="http://www.facebook.com/pages/kid-shirt/698776740134667"/>
    <s v="1373a761-2b3b-07c9-4d89-d624f8992758"/>
  </r>
  <r>
    <x v="43024"/>
    <m/>
    <s v="USA"/>
    <s v="NY"/>
    <s v="New York City"/>
    <s v="New York"/>
    <x v="0"/>
    <s v="We like to do things that make sense! KOOOL KID KENT@"/>
    <m/>
    <x v="5"/>
    <x v="2"/>
    <n v="1"/>
    <m/>
    <s v="2013-11-05"/>
    <s v="2013-12-15"/>
    <s v="2013-12-15"/>
    <m/>
    <m/>
    <m/>
    <s v="https://www.crunchbase.com/organization/kool-kid-kent"/>
    <m/>
    <m/>
    <s v="8c8c2307-ea9f-bba3-cf6b-c98dac39288c"/>
  </r>
  <r>
    <x v="43025"/>
    <s v="lynxguard.com"/>
    <s v="ISR"/>
    <m/>
    <s v="Tel Aviv"/>
    <s v="Tel Aviv"/>
    <x v="0"/>
    <s v="LynxGuard's digital asset protection platform allows service providers and mobile app developers."/>
    <s v="security"/>
    <x v="175"/>
    <x v="1"/>
    <n v="1"/>
    <m/>
    <s v="2013-01-01"/>
    <s v="2013-12-15"/>
    <s v="2013-12-15"/>
    <m/>
    <s v="info@lynxguard.com"/>
    <m/>
    <s v="https://www.crunchbase.com/organization/lynxguard"/>
    <m/>
    <m/>
    <s v="d9e3dd57-867b-b2b9-ddc3-187314c4bc6a"/>
  </r>
  <r>
    <x v="43026"/>
    <s v="manalto.com"/>
    <s v="AUS"/>
    <m/>
    <s v="Melbourne"/>
    <s v="Melbourne"/>
    <x v="0"/>
    <s v="Manalto offers a cloud-based solution that provides a social content management solution for businesses to establish a Facebook presence."/>
    <s v="software"/>
    <x v="10"/>
    <x v="0"/>
    <n v="1"/>
    <n v="1000000"/>
    <s v="2012-01-01"/>
    <s v="2013-12-15"/>
    <s v="2013-12-15"/>
    <m/>
    <s v="hello@manalto.com"/>
    <s v="1 703 852 9616"/>
    <s v="https://www.crunchbase.com/organization/manalto"/>
    <s v="https://www.twitter.com/manaltoinc"/>
    <s v="http://www.facebook.com/manaltoinc"/>
    <s v="cceda13f-fbcb-834a-81c1-8c8f0b979263"/>
  </r>
  <r>
    <x v="43027"/>
    <s v="meclub.com"/>
    <s v="USA"/>
    <s v="CA"/>
    <s v="SF Bay Area"/>
    <s v="Menlo Park"/>
    <x v="0"/>
    <s v="MECLUB (http://www.meclub.com) is the premier activity-sharing platform for Los Angeles."/>
    <m/>
    <x v="5"/>
    <x v="1"/>
    <n v="1"/>
    <n v="100000"/>
    <s v="2013-01-01"/>
    <s v="2013-12-15"/>
    <s v="2013-12-15"/>
    <m/>
    <s v="feedback@meclub.com"/>
    <m/>
    <s v="https://www.crunchbase.com/organization/meclub"/>
    <m/>
    <m/>
    <s v="1610a387-ed97-edf6-c930-e4bf408e963b"/>
  </r>
  <r>
    <x v="43028"/>
    <s v="mobile2me.mobi"/>
    <s v="USA"/>
    <s v="WA"/>
    <s v="Seattle"/>
    <s v="Seattle"/>
    <x v="0"/>
    <s v="Mobile2Me is an early stage development company specializing in the emerging mobile markets."/>
    <s v="advertising|marketing|mobile advertising"/>
    <x v="296"/>
    <x v="1"/>
    <n v="1"/>
    <n v="5000"/>
    <s v="2013-12-11"/>
    <s v="2013-12-15"/>
    <s v="2013-12-15"/>
    <m/>
    <m/>
    <s v="'+1 (206) 259-0567"/>
    <s v="https://www.crunchbase.com/organization/mobile2me"/>
    <s v="https://www.twitter.com/mobile2me"/>
    <s v="http://www.facebook.com/mobile2me"/>
    <s v="704035e9-2989-a1ed-fcff-e41e5dd12df5"/>
  </r>
  <r>
    <x v="43029"/>
    <s v="nebo.ru"/>
    <s v="RUS"/>
    <m/>
    <s v="Moscow"/>
    <s v="Moscow"/>
    <x v="0"/>
    <s v="Biba Apparels Private Ltd. designs and manufactures ethnic wear for women. It offers salwars, churidars, knitted tights, dupattas,"/>
    <s v="e-commerce|fashion|jewelry"/>
    <x v="867"/>
    <x v="0"/>
    <n v="2"/>
    <n v="2000000"/>
    <s v="2008-01-01"/>
    <s v="2013-11-27"/>
    <s v="2013-12-15"/>
    <m/>
    <s v="sales@nebo-v-almazah.ru"/>
    <s v="8 800 700 5095"/>
    <s v="https://www.crunchbase.com/organization/nebo-ru"/>
    <s v="https://www.twitter.com/nebovalmazah"/>
    <s v="http://www.facebook.com/nebovalmazah.ru"/>
    <s v="0be96f3a-7f58-c16c-89da-0ca5f954aa47"/>
  </r>
  <r>
    <x v="43030"/>
    <s v="npr.org"/>
    <s v="USA"/>
    <s v="DC"/>
    <s v="Washington, D.C."/>
    <s v="Washington"/>
    <x v="0"/>
    <s v="NPR is a multimedia news organization and radio program producer that delivers national and international news broadcasts."/>
    <s v="broadcasting|digital media|news"/>
    <x v="21"/>
    <x v="7"/>
    <n v="1"/>
    <n v="17000000"/>
    <s v="1970-01-01"/>
    <s v="2013-12-15"/>
    <s v="2013-12-15"/>
    <m/>
    <m/>
    <s v="(202) 513-2000"/>
    <s v="https://www.crunchbase.com/organization/npr"/>
    <s v="https://www.twitter.com/npr"/>
    <s v="http://www.facebook.com/npr"/>
    <s v="0d019c21-a294-7bbc-9d4a-d0517892ad98"/>
  </r>
  <r>
    <x v="43031"/>
    <s v="padawangroup.com"/>
    <s v="GBR"/>
    <m/>
    <s v="London"/>
    <s v="London"/>
    <x v="0"/>
    <s v="The next generation of classified ads"/>
    <s v="advertising|classifieds"/>
    <x v="627"/>
    <x v="6"/>
    <n v="1"/>
    <n v="3100000"/>
    <s v="2012-01-01"/>
    <s v="2013-12-15"/>
    <s v="2013-12-15"/>
    <m/>
    <m/>
    <m/>
    <s v="https://www.crunchbase.com/organization/padawan-group-2"/>
    <m/>
    <s v="https://www.facebook.com/thegooddeal.co.uk"/>
    <s v="0898e364-5045-9565-f9cd-d4d7fee6a3ac"/>
  </r>
  <r>
    <x v="43032"/>
    <s v="peap.co"/>
    <s v="USA"/>
    <s v="TX"/>
    <s v="Austin"/>
    <s v="Brenham"/>
    <x v="0"/>
    <s v="We provide our users with the ability to set targets on the go."/>
    <s v="software"/>
    <x v="10"/>
    <x v="2"/>
    <n v="1"/>
    <n v="3000"/>
    <s v="2013-05-05"/>
    <s v="2013-12-15"/>
    <s v="2013-12-15"/>
    <m/>
    <m/>
    <m/>
    <s v="https://www.crunchbase.com/organization/peap-co"/>
    <s v="https://www.twitter.com/peapco"/>
    <s v="http://www.facebook.com/peapco"/>
    <s v="eb201537-4297-9965-ef73-26897fc95d00"/>
  </r>
  <r>
    <x v="43033"/>
    <s v="pinion.com.br"/>
    <s v="BRA"/>
    <m/>
    <s v="Sao Paulo"/>
    <s v="São Paulo"/>
    <x v="0"/>
    <s v="PiniOn is a Brazilian company that enables companies to publish their research for a large mobile user base in real time."/>
    <s v="android|apps|big data|crowdsourcing|ios|market research|mobile|price comparison"/>
    <x v="6213"/>
    <x v="0"/>
    <n v="3"/>
    <n v="1000000"/>
    <s v="2012-10-01"/>
    <s v="2012-10-01"/>
    <s v="2013-12-15"/>
    <m/>
    <s v="dev@pinion.com.br"/>
    <n v="551139383368"/>
    <s v="https://www.crunchbase.com/organization/pinion-app"/>
    <s v="https://www.twitter.com/pinion"/>
    <s v="http://www.facebook.com/pinionmobile"/>
    <s v="2960fb2c-857a-cb1e-d705-0c4285b65129"/>
  </r>
  <r>
    <x v="43034"/>
    <s v="plow.io"/>
    <s v="USA"/>
    <s v="NY"/>
    <s v="New York City"/>
    <s v="Brooklyn"/>
    <x v="0"/>
    <s v="PLOW is a curation community that enables its users to consume, share, and evaluate content."/>
    <s v="digital media|social media|social news"/>
    <x v="87"/>
    <x v="0"/>
    <n v="1"/>
    <m/>
    <m/>
    <s v="2013-12-15"/>
    <s v="2013-12-15"/>
    <m/>
    <m/>
    <m/>
    <s v="https://www.crunchbase.com/organization/plow"/>
    <s v="https://www.twitter.com/plowio"/>
    <m/>
    <s v="9c917f6f-0173-1974-98b7-8199c1cb55da"/>
  </r>
  <r>
    <x v="43035"/>
    <s v="qpme.com"/>
    <s v="USA"/>
    <s v="CA"/>
    <s v="SF Bay Area"/>
    <s v="San Francisco"/>
    <x v="0"/>
    <s v="QuickPay offers an application for users to find and pay for parking by using mobile phones."/>
    <s v="apps|mobile|payments"/>
    <x v="58"/>
    <x v="0"/>
    <n v="3"/>
    <n v="9000000"/>
    <s v="2010-01-01"/>
    <s v="2012-02-16"/>
    <s v="2013-12-15"/>
    <m/>
    <s v="support@qpme.com"/>
    <s v="'+1 (650) 394-7763"/>
    <s v="https://www.crunchbase.com/organization/quickpay"/>
    <s v="https://www.twitter.com/qpme"/>
    <s v="http://www.facebook.com/qpquickpay"/>
    <s v="c004876f-4901-0c29-d8a0-85979154168a"/>
  </r>
  <r>
    <x v="43036"/>
    <s v="sinqapp.com"/>
    <s v="NLD"/>
    <m/>
    <s v="NLD - Other"/>
    <s v="Overveen"/>
    <x v="0"/>
    <s v="Team 'Check-in' App for Business Meetings"/>
    <s v="apps"/>
    <x v="50"/>
    <x v="1"/>
    <n v="1"/>
    <n v="250000"/>
    <s v="2013-01-01"/>
    <s v="2013-12-15"/>
    <s v="2013-12-15"/>
    <m/>
    <s v="ingrid@sinqapp.com"/>
    <s v="'+31 6 28414516"/>
    <s v="https://www.crunchbase.com/organization/sinq-"/>
    <s v="https://www.twitter.com/sinqapp"/>
    <s v="https://www.facebook.com/pages/sinq/784007245009616?ref=bookmarks"/>
    <s v="62300971-470d-41ff-a647-5b652e850274"/>
  </r>
  <r>
    <x v="43037"/>
    <s v="spacelist.ca"/>
    <s v="CAN"/>
    <s v="BC"/>
    <s v="Vancouver"/>
    <s v="Vancouver"/>
    <x v="0"/>
    <s v="SpaceList makes it easy for people to find the perfect office, retail or warehouse space."/>
    <s v="commercial real estate|industrial|retail|software"/>
    <x v="3770"/>
    <x v="1"/>
    <n v="4"/>
    <n v="1190121"/>
    <s v="2011-01-01"/>
    <s v="2012-11-26"/>
    <s v="2013-12-15"/>
    <m/>
    <s v="info@spacelist.ca"/>
    <s v="1(855)387-8771"/>
    <s v="https://www.crunchbase.com/organization/spacelist"/>
    <s v="https://www.twitter.com/spacelist"/>
    <s v="https://www.facebook.com/spacelist/"/>
    <s v="1d0e10d4-15e7-4027-e5cf-c9adb9188126"/>
  </r>
  <r>
    <x v="43038"/>
    <s v="spotcastapp.com"/>
    <m/>
    <m/>
    <m/>
    <m/>
    <x v="0"/>
    <s v="Spotcast is a shopping companion and discovery app."/>
    <s v="local|mobile advertising|real time|search engine|software"/>
    <x v="1465"/>
    <x v="1"/>
    <n v="2"/>
    <n v="461658"/>
    <s v="2012-10-20"/>
    <s v="2013-03-11"/>
    <s v="2013-12-15"/>
    <m/>
    <s v="marco.hunstad@spotcastapp.com"/>
    <s v="(403) 455-7768"/>
    <s v="https://www.crunchbase.com/organization/spotcast-inc"/>
    <s v="https://www.twitter.com/spotcastapp"/>
    <s v="http://www.facebook.com/spotcastapp"/>
    <s v="7099a460-396b-71ba-608f-839f98430785"/>
  </r>
  <r>
    <x v="43039"/>
    <s v="springr.in"/>
    <s v="IND"/>
    <m/>
    <s v="Kochi"/>
    <s v="Kochi"/>
    <x v="0"/>
    <s v="Springr is a platform for creative artists. We are intensely passionate about arts, music and technology."/>
    <s v="curated web"/>
    <x v="28"/>
    <x v="1"/>
    <n v="1"/>
    <m/>
    <m/>
    <s v="2013-12-15"/>
    <s v="2013-12-15"/>
    <m/>
    <m/>
    <s v="'+91 (0)484 2211211"/>
    <s v="https://www.crunchbase.com/organization/springr"/>
    <s v="https://www.twitter.com/springrbuzz"/>
    <s v="http://www.facebook.com/springrbuzz"/>
    <s v="a48bd807-25ba-0676-43a4-2b53481b8ecd"/>
  </r>
  <r>
    <x v="43040"/>
    <s v="suniva.com"/>
    <s v="USA"/>
    <s v="GA"/>
    <s v="Atlanta"/>
    <s v="Norcross"/>
    <x v="0"/>
    <s v="Suniva develops, manufactures and markets PV solar cells for clean, earth-friendly power generation."/>
    <s v="clean energy|energy efficiency|renewable energy"/>
    <x v="9"/>
    <x v="2"/>
    <n v="6"/>
    <n v="231471000"/>
    <s v="2006-01-01"/>
    <s v="2007-09-24"/>
    <s v="2013-12-15"/>
    <m/>
    <s v="contact@suniva.com"/>
    <m/>
    <s v="https://www.crunchbase.com/organization/suniva"/>
    <s v="https://www.twitter.com/sunivasolar"/>
    <s v="http://www.facebook.com/pages/suniva-inc/163236090415191"/>
    <s v="d9ae57b8-89fb-63b8-5e5c-e951cb48f7cd"/>
  </r>
  <r>
    <x v="43041"/>
    <s v="tierpm.com"/>
    <s v="USA"/>
    <s v="PA"/>
    <s v="Pittsburgh"/>
    <s v="Pittsburgh"/>
    <x v="0"/>
    <s v="TierPM is a staffing solutions firm focusing on audio visual and information technology professionals."/>
    <s v="consulting|project management|recruiting"/>
    <x v="407"/>
    <x v="0"/>
    <n v="1"/>
    <m/>
    <s v="2012-06-01"/>
    <s v="2013-12-15"/>
    <s v="2013-12-15"/>
    <m/>
    <s v="info@tierpm.com"/>
    <s v="'866-333-1615"/>
    <s v="https://www.crunchbase.com/organization/tierpm"/>
    <s v="https://www.twitter.com/tierpm"/>
    <s v="http://www.facebook.com/tierpm"/>
    <s v="305cff15-f0ef-8534-8e8a-32aab120933e"/>
  </r>
  <r>
    <x v="43042"/>
    <s v="ultisat.com"/>
    <s v="USA"/>
    <s v="MD"/>
    <s v="Washington, D.C."/>
    <s v="Gaithersburg"/>
    <x v="0"/>
    <s v="UltiSat ensures safe, secure, and reliable voice, video, and data communications through its cost-effective, global network."/>
    <s v="telecommunications"/>
    <x v="338"/>
    <x v="6"/>
    <n v="1"/>
    <m/>
    <s v="2003-01-01"/>
    <s v="2013-12-15"/>
    <s v="2013-12-15"/>
    <m/>
    <m/>
    <s v="1(240) 243-5100"/>
    <s v="https://www.crunchbase.com/organization/ultisat"/>
    <s v="https://www.twitter.com/ultisatinc"/>
    <s v="https://www.facebook.com/pages/ultisat/554144514729476?ref=hl"/>
    <s v="bf85fe00-6760-3fdc-c4da-d54f6963b367"/>
  </r>
  <r>
    <x v="43043"/>
    <s v="verxigo.com"/>
    <s v="HKG"/>
    <m/>
    <s v="Hong Kong"/>
    <s v="Hong Kong"/>
    <x v="0"/>
    <s v="Verxigo is an office space platform connecting entrepreneurs and co-working spaces."/>
    <s v="real estate"/>
    <x v="76"/>
    <x v="1"/>
    <n v="1"/>
    <n v="100000"/>
    <s v="2013-10-01"/>
    <s v="2013-12-15"/>
    <s v="2013-12-15"/>
    <m/>
    <m/>
    <n v="85222021122"/>
    <s v="https://www.crunchbase.com/organization/verxigo"/>
    <s v="https://www.twitter.com/verxigo"/>
    <s v="https://www.facebook.com/astoundify"/>
    <s v="29d0ef23-5cca-fb3f-26c1-780ceb917c6f"/>
  </r>
  <r>
    <x v="43044"/>
    <s v="zhimatech.com"/>
    <s v="CHN"/>
    <m/>
    <s v="Nanjing"/>
    <s v="Nanjing"/>
    <x v="0"/>
    <s v="Nanjing Zhima Information Technology is focused on internet-enabled traditional retailing and providing professional and reliable solutions."/>
    <s v="analytics"/>
    <x v="178"/>
    <x v="2"/>
    <n v="1"/>
    <n v="164473"/>
    <s v="2012-01-01"/>
    <s v="2013-12-15"/>
    <s v="2013-12-15"/>
    <m/>
    <m/>
    <m/>
    <s v="https://www.crunchbase.com/organization/nanjing-zhima-information-technology-co-ltd"/>
    <m/>
    <m/>
    <s v="6c73e134-ae6f-2163-48ed-47124625fc47"/>
  </r>
  <r>
    <x v="43045"/>
    <m/>
    <s v="USA"/>
    <s v="MN"/>
    <s v="Minneapolis"/>
    <s v="Minneapolis"/>
    <x v="3"/>
    <s v="Andas s a developer of technology to communicate an accurate level of intoxication of pulmonary hypertension."/>
    <s v="health care|manufacturing|medical device"/>
    <x v="51"/>
    <x v="2"/>
    <n v="1"/>
    <n v="160000"/>
    <s v="2012-01-01"/>
    <s v="2013-12-14"/>
    <s v="2013-12-14"/>
    <m/>
    <m/>
    <m/>
    <s v="https://www.crunchbase.com/organization/andas"/>
    <m/>
    <m/>
    <s v="cf30a61a-639a-d94f-e6a3-36481ebe23ad"/>
  </r>
  <r>
    <x v="43046"/>
    <s v="corebook.me"/>
    <s v="MEX"/>
    <m/>
    <s v="Mexico City"/>
    <s v="Guanajuato"/>
    <x v="0"/>
    <s v="Corebook is a tech company specializing in software that puts all of a consumer's financial data in one place."/>
    <s v="accounting|e-commerce|finance|saas"/>
    <x v="2258"/>
    <x v="0"/>
    <n v="1"/>
    <n v="200000"/>
    <m/>
    <s v="2013-12-14"/>
    <s v="2013-12-14"/>
    <m/>
    <s v="contact@corebook.me"/>
    <s v="'+52 800 890 0339"/>
    <s v="https://www.crunchbase.com/organization/corebook"/>
    <s v="https://www.twitter.com/corebookmx"/>
    <s v="http://www.facebook.com/corebookmx"/>
    <s v="46b4f266-063f-a5aa-7b84-485b10fecda4"/>
  </r>
  <r>
    <x v="43047"/>
    <s v="kinderpedia.co"/>
    <s v="ROM"/>
    <m/>
    <s v="Cluj-Napoca"/>
    <s v="Cluj-napoca"/>
    <x v="0"/>
    <s v="Kinderpedia simplifies communication between kindergartens, teachers and parents, by bringing them on the same platform."/>
    <s v="education|mobile|saas|software"/>
    <x v="1192"/>
    <x v="1"/>
    <n v="1"/>
    <n v="150000"/>
    <s v="2006-06-20"/>
    <s v="2013-12-14"/>
    <s v="2013-12-14"/>
    <m/>
    <m/>
    <m/>
    <s v="https://www.crunchbase.com/organization/kinderpedia-by-ota"/>
    <s v="https://www.twitter.com/kinderpediaapp"/>
    <s v="https://www.facebook.com/kinderpedia"/>
    <s v="95739abe-c985-a910-f410-c29b070f4351"/>
  </r>
  <r>
    <x v="43048"/>
    <s v="agrid.com.br"/>
    <s v="BRA"/>
    <m/>
    <s v="Rio de Janeiro"/>
    <s v="Belo Horizonte"/>
    <x v="0"/>
    <s v="Automated wedding services estimates"/>
    <s v="family|internet|wedding"/>
    <x v="3422"/>
    <x v="0"/>
    <n v="1"/>
    <n v="90000"/>
    <s v="2012-01-01"/>
    <s v="2013-12-13"/>
    <s v="2013-12-13"/>
    <m/>
    <s v="contato@agrid.com.br"/>
    <s v="'+55 11 3280-0686"/>
    <s v="https://www.crunchbase.com/organization/agrid"/>
    <m/>
    <s v="http://www.facebook.com/agridbr"/>
    <s v="1eb7b383-0a8a-8492-6967-164795bcae36"/>
  </r>
  <r>
    <x v="43049"/>
    <s v="alsoft.org"/>
    <s v="USA"/>
    <s v="UT"/>
    <s v="Salt Lake City"/>
    <s v="Salt Lake City"/>
    <x v="0"/>
    <s v="Alsoft offers utilities for Apple Macintosh computers such as DiskWarrior and MasterJuggler Pro."/>
    <s v="software"/>
    <x v="10"/>
    <x v="1"/>
    <n v="1"/>
    <n v="285108"/>
    <s v="2009-01-01"/>
    <s v="2013-12-13"/>
    <s v="2013-12-13"/>
    <m/>
    <m/>
    <m/>
    <s v="https://www.crunchbase.com/organization/alsoft"/>
    <m/>
    <m/>
    <s v="a5925a20-b704-8189-eb1b-e6e76c787369"/>
  </r>
  <r>
    <x v="43050"/>
    <m/>
    <s v="USA"/>
    <s v="NY"/>
    <s v="Bowling Green"/>
    <s v="Albany"/>
    <x v="0"/>
    <s v="A single-purpose, single-family residential real estate development project"/>
    <s v="real estate"/>
    <x v="76"/>
    <x v="2"/>
    <n v="1"/>
    <m/>
    <s v="2004-12-20"/>
    <s v="2013-12-13"/>
    <s v="2013-12-13"/>
    <m/>
    <m/>
    <m/>
    <s v="https://www.crunchbase.com/organization/aries-cove"/>
    <m/>
    <m/>
    <s v="cad82f4b-ae09-026d-b101-ce6b2a9f7137"/>
  </r>
  <r>
    <x v="43051"/>
    <s v="ccbresearchgroup.com"/>
    <s v="USA"/>
    <s v="KY"/>
    <s v="Lexington"/>
    <s v="Lexington"/>
    <x v="0"/>
    <s v="CCB Research Group is developing NFANT™, a medical device that allows a normal pacifier or bottle to become a SMART pacifier or bottle."/>
    <s v="health care"/>
    <x v="3"/>
    <x v="0"/>
    <n v="1"/>
    <n v="125000"/>
    <s v="2012-05-01"/>
    <s v="2013-12-13"/>
    <s v="2013-12-13"/>
    <m/>
    <s v="tc@ccbresearchgroup.com"/>
    <n v="8593238957"/>
    <s v="https://www.crunchbase.com/organization/ccb-research-group"/>
    <s v="https://www.twitter.com/nfantlabs"/>
    <s v="https://www.facebook.com/nfantlabsllc"/>
    <s v="f9a7a1d2-d1f6-a516-562b-63a9bd324186"/>
  </r>
  <r>
    <x v="43052"/>
    <s v="cree.com"/>
    <s v="USA"/>
    <s v="NC"/>
    <s v="Raleigh"/>
    <s v="Durham"/>
    <x v="1"/>
    <s v="To obsolete energy-inefficient lighting."/>
    <s v="lighting|semiconductor|software|wireless"/>
    <x v="2121"/>
    <x v="4"/>
    <n v="1"/>
    <n v="30000000"/>
    <s v="1987-01-01"/>
    <s v="2013-12-13"/>
    <s v="2013-12-13"/>
    <m/>
    <s v="media@cree.com"/>
    <n v="9193135696"/>
    <s v="https://www.crunchbase.com/organization/cree"/>
    <s v="https://www.twitter.com/creeleds"/>
    <s v="https://www.facebook.com/cree/"/>
    <s v="c11879cf-506c-b961-2ff7-3e84fad993e6"/>
  </r>
  <r>
    <x v="43053"/>
    <s v="eagleenergyexploration.com"/>
    <s v="USA"/>
    <s v="OK"/>
    <s v="Tulsa"/>
    <s v="Tulsa"/>
    <x v="0"/>
    <s v="Eagle Energy Exploration is an energy firm focused on the acquisition, exploration, development and production of natural gas and crude oil."/>
    <s v="energy|natural resources|oil and gas"/>
    <x v="165"/>
    <x v="0"/>
    <n v="1"/>
    <n v="300000000"/>
    <s v="2009-01-01"/>
    <s v="2013-12-13"/>
    <s v="2013-12-13"/>
    <m/>
    <m/>
    <s v="'918-746-1350"/>
    <s v="https://www.crunchbase.com/organization/eagle-energy-exploration"/>
    <m/>
    <m/>
    <s v="9ef67274-dda2-32fc-6a0c-26a2f6dd23be"/>
  </r>
  <r>
    <x v="43054"/>
    <s v="eland.es"/>
    <s v="ARG"/>
    <m/>
    <s v="Buenos Aires"/>
    <s v="Buenos Aires"/>
    <x v="0"/>
    <s v="Eland is a cloud-based farm management software company."/>
    <s v="mobile"/>
    <x v="15"/>
    <x v="2"/>
    <n v="1"/>
    <n v="40000"/>
    <m/>
    <s v="2013-12-13"/>
    <s v="2013-12-13"/>
    <m/>
    <m/>
    <m/>
    <s v="https://www.crunchbase.com/organization/eland"/>
    <m/>
    <m/>
    <s v="fc88025c-c3b7-9265-4469-52615d57333d"/>
  </r>
  <r>
    <x v="43055"/>
    <s v="eyesbot.com"/>
    <s v="USA"/>
    <s v="NV"/>
    <s v="Las Vegas"/>
    <s v="Las Vegas"/>
    <x v="0"/>
    <s v="EyesBot applies computer vision, artificial intelligence and networking to create systems that see, think and interact with each other and"/>
    <s v="software"/>
    <x v="10"/>
    <x v="1"/>
    <n v="1"/>
    <n v="40000"/>
    <s v="2013-01-01"/>
    <s v="2013-12-13"/>
    <s v="2013-12-13"/>
    <m/>
    <s v="support@eyesbot.com"/>
    <m/>
    <s v="https://www.crunchbase.com/organization/eyesbot"/>
    <s v="https://www.twitter.com/eyesbot"/>
    <s v="http://www.facebook.com/pages/eyesbot/162939143916491"/>
    <s v="73e3d3bb-a104-43c1-5c75-ac603c93a200"/>
  </r>
  <r>
    <x v="43056"/>
    <s v="fashionplaytes.com"/>
    <s v="USA"/>
    <s v="MA"/>
    <s v="Boston"/>
    <s v="Boston"/>
    <x v="3"/>
    <s v="FashionPlaytes is where girls can get latest updates on fashion, express themselves, and have fun."/>
    <s v="e-commerce|fashion|publishing"/>
    <x v="1432"/>
    <x v="0"/>
    <n v="5"/>
    <n v="15031860"/>
    <s v="2008-05-01"/>
    <s v="2009-08-14"/>
    <s v="2013-12-13"/>
    <m/>
    <s v="support@fashionplaytes.com"/>
    <s v="'978-744-2378"/>
    <s v="https://www.crunchbase.com/organization/fashion-playtes"/>
    <s v="https://www.twitter.com/fashionplaytes"/>
    <s v="http://www.facebook.com/fashionplaytes"/>
    <s v="0c0419da-c914-73f2-770c-90090d27ce31"/>
  </r>
  <r>
    <x v="43057"/>
    <s v="galenoplus.com"/>
    <s v="CHL"/>
    <m/>
    <s v="Santiago"/>
    <s v="Santiago"/>
    <x v="0"/>
    <s v="Galeno Plus is a cloud based platform that allows doctors to complement their current practices by offering patients remote virtual"/>
    <s v="health care"/>
    <x v="3"/>
    <x v="1"/>
    <n v="1"/>
    <n v="40000"/>
    <m/>
    <s v="2013-12-13"/>
    <s v="2013-12-13"/>
    <m/>
    <m/>
    <m/>
    <s v="https://www.crunchbase.com/organization/galeno-plus"/>
    <s v="https://www.twitter.com/galenopluscl"/>
    <m/>
    <s v="cdc5a7c6-74b3-62d8-476e-1ee3919109d1"/>
  </r>
  <r>
    <x v="43058"/>
    <s v="hopkinsgolf.com"/>
    <s v="USA"/>
    <s v="CA"/>
    <s v="Anaheim"/>
    <s v="Newport Beach"/>
    <x v="0"/>
    <s v="Hopkins Golf provides golfers with tour authentic, custom-built equipment at a factory direct price."/>
    <s v="sports"/>
    <x v="153"/>
    <x v="0"/>
    <n v="1"/>
    <n v="1709041"/>
    <s v="2013-01-01"/>
    <s v="2013-12-13"/>
    <s v="2013-12-13"/>
    <m/>
    <s v="Support@HopkinsGolf.com"/>
    <s v="'+855 8556868782"/>
    <s v="https://www.crunchbase.com/organization/hopkins-golf"/>
    <s v="https://www.twitter.com/hopkinsgolfco"/>
    <s v="http://www.facebook.com/hopkinsgolf"/>
    <s v="a54e84cc-dd79-1912-d6a2-d4177b5c2e0f"/>
  </r>
  <r>
    <x v="43059"/>
    <s v="hyperbranch.com"/>
    <s v="USA"/>
    <s v="NC"/>
    <s v="Raleigh"/>
    <s v="Durham"/>
    <x v="0"/>
    <s v="HyperBranch Medical Technology develops and commercializes products for the traumatic or surgically-induced wound market."/>
    <s v="health care|manufacturing|medical device"/>
    <x v="51"/>
    <x v="0"/>
    <n v="9"/>
    <n v="18557041"/>
    <s v="2003-01-01"/>
    <s v="2005-01-27"/>
    <s v="2013-12-13"/>
    <m/>
    <s v="info@hyperbranch.com"/>
    <s v="'919-433-3325"/>
    <s v="https://www.crunchbase.com/organization/hyperbranch-medical-technology"/>
    <m/>
    <m/>
    <s v="71b2537f-017f-90f2-a2c0-2fe931e578b3"/>
  </r>
  <r>
    <x v="43060"/>
    <s v="immunotegg.com"/>
    <s v="CHL"/>
    <m/>
    <s v="Santiago"/>
    <s v="Santiago"/>
    <x v="0"/>
    <s v="We develop fluorescently labeled antibodies for the diagnostics and life science research industries."/>
    <s v="biotechnology|health diagnostics"/>
    <x v="44"/>
    <x v="1"/>
    <n v="1"/>
    <n v="40000"/>
    <m/>
    <s v="2013-12-13"/>
    <s v="2013-12-13"/>
    <m/>
    <m/>
    <m/>
    <s v="https://www.crunchbase.com/organization/immunotegg"/>
    <m/>
    <m/>
    <s v="e6f02414-045d-6178-71d9-71f168003594"/>
  </r>
  <r>
    <x v="43061"/>
    <s v="invisible.ru"/>
    <s v="RUS"/>
    <m/>
    <m/>
    <m/>
    <x v="0"/>
    <s v="Invisble is online retailer of wine"/>
    <s v="internet|retail|wine and spirits"/>
    <x v="721"/>
    <x v="1"/>
    <n v="2"/>
    <n v="600000"/>
    <m/>
    <s v="2013-02-01"/>
    <s v="2013-12-13"/>
    <m/>
    <m/>
    <m/>
    <s v="https://www.crunchbase.com/organization/invisible"/>
    <m/>
    <s v="http://www.facebook.com/invisible.ru"/>
    <s v="40a2313a-4771-236d-008a-df0a63be27a7"/>
  </r>
  <r>
    <x v="43062"/>
    <s v="jampick.co.kr"/>
    <m/>
    <m/>
    <m/>
    <m/>
    <x v="0"/>
    <s v="Jampick are a start-up mobile game development company."/>
    <s v="mobile"/>
    <x v="15"/>
    <x v="2"/>
    <n v="1"/>
    <n v="285101"/>
    <s v="2013-03-01"/>
    <s v="2013-12-13"/>
    <s v="2013-12-13"/>
    <m/>
    <s v="ceo@jampick.co.kr"/>
    <n v="827040603115"/>
    <s v="https://www.crunchbase.com/organization/jampick"/>
    <s v="https://www.twitter.com/farmislandstory"/>
    <m/>
    <s v="da9f4af5-caa0-7811-2214-f5f4f7b03945"/>
  </r>
  <r>
    <x v="43063"/>
    <s v="jobartis.com"/>
    <s v="USA"/>
    <s v="NY"/>
    <s v="NY - Other"/>
    <s v="Angola"/>
    <x v="0"/>
    <s v="Jobartis is the leading job board in Angola. It combines the main features of traditional job boards with African specifications."/>
    <s v="human resources|recruiting"/>
    <x v="407"/>
    <x v="1"/>
    <n v="1"/>
    <n v="206380.36359633799"/>
    <s v="2013-07-07"/>
    <s v="2013-12-13"/>
    <s v="2013-12-13"/>
    <m/>
    <s v="info@jobartis.com"/>
    <s v="'+244 912 101 716"/>
    <s v="https://www.crunchbase.com/organization/jobartis"/>
    <s v="https://www.twitter.com/jobartis"/>
    <s v="https://www.facebook.com/jobartis?_rdr=p"/>
    <s v="1a2482ee-02fe-ec6c-8d90-e12599741171"/>
  </r>
  <r>
    <x v="43064"/>
    <s v="lokata.ru"/>
    <s v="RUS"/>
    <m/>
    <s v="Moscow"/>
    <s v="Moscow"/>
    <x v="3"/>
    <s v="Lokata.ru is a location-based service, providing brochures to retailers and offering business information online."/>
    <s v="advertising"/>
    <x v="296"/>
    <x v="0"/>
    <n v="2"/>
    <n v="4000000"/>
    <s v="2012-04-11"/>
    <s v="2012-08-01"/>
    <s v="2013-12-13"/>
    <s v="2015-05-31"/>
    <m/>
    <s v="7 4996 85 15 99"/>
    <s v="https://www.crunchbase.com/organization/lokata-ru"/>
    <m/>
    <m/>
    <s v="baa47a44-599f-844c-2513-e81f8ff54919"/>
  </r>
  <r>
    <x v="43065"/>
    <s v="luxoft.com"/>
    <s v="CHE"/>
    <m/>
    <s v="Zurich"/>
    <s v="Zug"/>
    <x v="1"/>
    <s v="Luxoft is an IT company that works globally to give customers software development, product engineering, and consulting."/>
    <s v="consulting|information services|outsourcing|software"/>
    <x v="339"/>
    <x v="4"/>
    <n v="2"/>
    <n v="102400000"/>
    <s v="2000-01-01"/>
    <s v="2012-06-03"/>
    <s v="2013-12-13"/>
    <m/>
    <s v="info@luxoft.com"/>
    <s v="'+41 44 556 84 46"/>
    <s v="https://www.crunchbase.com/organization/luxoft"/>
    <s v="https://www.twitter.com/luxoft"/>
    <s v="http://www.facebook.com/luxoft"/>
    <s v="af1a111e-b9b7-33da-20db-6caaeb0b0f83"/>
  </r>
  <r>
    <x v="43066"/>
    <s v="microeduca.com"/>
    <m/>
    <m/>
    <m/>
    <m/>
    <x v="0"/>
    <s v="Resolution of academic questions in real time"/>
    <m/>
    <x v="5"/>
    <x v="1"/>
    <n v="1"/>
    <m/>
    <s v="2013-01-01"/>
    <s v="2013-12-13"/>
    <s v="2013-12-13"/>
    <m/>
    <m/>
    <m/>
    <s v="https://www.crunchbase.com/organization/microeduca"/>
    <m/>
    <m/>
    <s v="2da892f0-f9fa-4b31-ff2e-ac2b4a01d6b0"/>
  </r>
  <r>
    <x v="43067"/>
    <s v="on-security.com"/>
    <s v="BRA"/>
    <m/>
    <s v="Porto Alegre"/>
    <s v="Porto Alegre"/>
    <x v="0"/>
    <s v="ON-Security operates in the area of information security with tracking, detection and resolution of vulnerabilities."/>
    <s v="security"/>
    <x v="175"/>
    <x v="1"/>
    <n v="1"/>
    <n v="40000"/>
    <m/>
    <s v="2013-12-13"/>
    <s v="2013-12-13"/>
    <m/>
    <m/>
    <m/>
    <s v="https://www.crunchbase.com/organization/on-s-segurana-online"/>
    <m/>
    <m/>
    <s v="bec1071b-5da1-e738-f877-2bfcce997d14"/>
  </r>
  <r>
    <x v="43068"/>
    <s v="oomph-wellness.org"/>
    <s v="GBR"/>
    <m/>
    <s v="London"/>
    <s v="London"/>
    <x v="0"/>
    <s v="Oomph Wellness offers inclusive exercise and activity classes that improve physical mobility, social interaction, and mental stimulation."/>
    <s v="elder care|leisure"/>
    <x v="582"/>
    <x v="6"/>
    <n v="1"/>
    <n v="490228"/>
    <s v="2011-01-04"/>
    <s v="2013-12-13"/>
    <s v="2013-12-13"/>
    <m/>
    <s v="hello@oomph-wellness.org"/>
    <n v="8456890066"/>
    <s v="https://www.crunchbase.com/organization/oomph-wellness"/>
    <s v="https://www.twitter.com/oomphwellness"/>
    <s v="https://www.facebook.com/oomphwellness"/>
    <s v="40b27dba-6fd7-3018-2510-989136bf2ff3"/>
  </r>
  <r>
    <x v="43069"/>
    <s v="projectspeaker.com"/>
    <s v="CAN"/>
    <s v="ON"/>
    <s v="Ottawa"/>
    <s v="Ottawa"/>
    <x v="0"/>
    <s v="ProjectSpeaker is a management tool that helps event planners manage the speaker selection process."/>
    <s v="career planning|enterprise software|events|hardware"/>
    <x v="6214"/>
    <x v="1"/>
    <n v="2"/>
    <n v="344000"/>
    <s v="2012-01-01"/>
    <s v="2012-11-30"/>
    <s v="2013-12-13"/>
    <m/>
    <s v="support@projectspeaker.com"/>
    <s v="'613-220-0156"/>
    <s v="https://www.crunchbase.com/organization/projectspeaker"/>
    <s v="https://www.twitter.com/projectspeaker"/>
    <s v="https://www.facebook.com/projectspeaker"/>
    <s v="3ba277cf-beb7-d78b-8774-ef327217230f"/>
  </r>
  <r>
    <x v="43070"/>
    <s v="qrxpharma.com"/>
    <s v="AUS"/>
    <m/>
    <s v="Sydney"/>
    <s v="North Sydney"/>
    <x v="0"/>
    <s v="QRxPharma is an Australia based pharmaceutical company developing and commercializing pain management and abuse prevention products."/>
    <s v="biopharma|biotechnology|health care"/>
    <x v="44"/>
    <x v="0"/>
    <n v="3"/>
    <n v="24497760"/>
    <s v="2002-01-01"/>
    <s v="2003-04-30"/>
    <s v="2013-12-13"/>
    <m/>
    <m/>
    <n v="9085062918"/>
    <s v="https://www.crunchbase.com/organization/qrxpharma"/>
    <m/>
    <m/>
    <s v="ee4d31e2-70fb-83a7-15ec-cacf5aed848f"/>
  </r>
  <r>
    <x v="43071"/>
    <s v="rehapp.cl"/>
    <s v="CHL"/>
    <m/>
    <s v="Santiago"/>
    <s v="Santiago"/>
    <x v="0"/>
    <s v="Rehapp is digital health company that creates games for cognitive rehabilitation through a cloud-based platform integrated with mobile"/>
    <s v="health care"/>
    <x v="3"/>
    <x v="1"/>
    <n v="1"/>
    <n v="40000"/>
    <s v="2012-01-01"/>
    <s v="2013-12-13"/>
    <s v="2013-12-13"/>
    <m/>
    <m/>
    <s v="'+56 200000000"/>
    <s v="https://www.crunchbase.com/organization/rehapp"/>
    <s v="https://www.twitter.com/_rehapp"/>
    <s v="https://www.facebook.com/rehapp"/>
    <s v="5c6bdaaf-f4b0-a267-dc95-5fa05ff3ae69"/>
  </r>
  <r>
    <x v="43072"/>
    <s v="revstr.io"/>
    <s v="FRA"/>
    <m/>
    <s v="Paris"/>
    <s v="Lille"/>
    <x v="0"/>
    <s v="Revstr is a financial institution that will fund your business in trade for future revenue."/>
    <s v="crowdfunding|education|non profit|social media"/>
    <x v="6215"/>
    <x v="1"/>
    <n v="1"/>
    <n v="40000"/>
    <s v="2012-12-20"/>
    <s v="2013-12-13"/>
    <s v="2013-12-13"/>
    <m/>
    <s v="benjamin@revstr.io"/>
    <n v="33762001145"/>
    <s v="https://www.crunchbase.com/organization/revstr"/>
    <s v="https://www.twitter.com/revstrhq"/>
    <s v="http://www.facebook.com/revstr"/>
    <s v="2a97818c-6a13-cc55-b806-0526f2843137"/>
  </r>
  <r>
    <x v="43073"/>
    <m/>
    <m/>
    <m/>
    <m/>
    <m/>
    <x v="0"/>
    <s v="Ridee"/>
    <m/>
    <x v="5"/>
    <x v="2"/>
    <n v="1"/>
    <n v="44937.577619452299"/>
    <m/>
    <s v="2013-12-13"/>
    <s v="2013-12-13"/>
    <m/>
    <m/>
    <m/>
    <s v="https://www.crunchbase.com/organization/ridee-2"/>
    <m/>
    <m/>
    <s v="7c33f43c-9766-a933-a6ec-f122741f2c05"/>
  </r>
  <r>
    <x v="43074"/>
    <s v="sellplex.com"/>
    <s v="GBR"/>
    <m/>
    <s v="London"/>
    <s v="London"/>
    <x v="0"/>
    <s v="Intelligent algorithms and automated rules to help sellers maximise profits across ecommerce platforms."/>
    <s v="e-commerce"/>
    <x v="63"/>
    <x v="1"/>
    <n v="1"/>
    <n v="40000"/>
    <s v="2013-09-09"/>
    <s v="2013-12-13"/>
    <s v="2013-12-13"/>
    <m/>
    <s v="founders@sellplex.com"/>
    <m/>
    <s v="https://www.crunchbase.com/organization/sellplex"/>
    <s v="https://www.twitter.com/sellplex"/>
    <m/>
    <s v="52dcd182-3715-07bf-734a-735f3ed95261"/>
  </r>
  <r>
    <x v="43075"/>
    <s v="sharebox.be"/>
    <s v="BEL"/>
    <m/>
    <s v="Brussels"/>
    <s v="Brussels"/>
    <x v="0"/>
    <s v="Share the passion throughout your company."/>
    <s v="business development|employment|human resources"/>
    <x v="407"/>
    <x v="2"/>
    <n v="1"/>
    <n v="206380"/>
    <s v="2012-01-01"/>
    <s v="2013-12-13"/>
    <s v="2013-12-13"/>
    <m/>
    <m/>
    <s v="32 4 746 04 733"/>
    <s v="https://www.crunchbase.com/organization/sharebox"/>
    <s v="https://www.twitter.com/sharebox_be"/>
    <s v="https://www.facebook.com/shareboxbe"/>
    <s v="6b595352-a570-430d-c503-b6d9115ad099"/>
  </r>
  <r>
    <x v="43076"/>
    <s v="sharesdk.cn"/>
    <s v="CHN"/>
    <m/>
    <s v="Guangzhou"/>
    <s v="Guangzhou"/>
    <x v="0"/>
    <s v="ShareSDK is a mobile-based developer service platform providing socialized functions for APP."/>
    <s v="mobile|photography|web hosting"/>
    <x v="2173"/>
    <x v="2"/>
    <n v="1"/>
    <n v="1644736"/>
    <m/>
    <s v="2013-12-13"/>
    <s v="2013-12-13"/>
    <m/>
    <m/>
    <m/>
    <s v="https://www.crunchbase.com/organization/sharesdk"/>
    <m/>
    <m/>
    <s v="552009dc-136d-af36-c440-d59c7048d74e"/>
  </r>
  <r>
    <x v="43077"/>
    <s v="socset.com"/>
    <s v="AZE"/>
    <m/>
    <s v="Baku"/>
    <s v="Baku-baladshary"/>
    <x v="0"/>
    <s v="Socset is an online tool designed for evaluating and analyzing the effect of various campaigns over social networks."/>
    <s v="analytics|meeting software|social media"/>
    <x v="6216"/>
    <x v="1"/>
    <n v="1"/>
    <n v="10000"/>
    <s v="2011-04-14"/>
    <s v="2013-12-13"/>
    <s v="2013-12-13"/>
    <m/>
    <s v="contact@socset.com"/>
    <m/>
    <s v="https://www.crunchbase.com/organization/socset"/>
    <s v="https://www.twitter.com/socsetcom"/>
    <s v="http://www.facebook.com/socsetcom"/>
    <s v="5be0e276-b539-447a-290a-5983532ea058"/>
  </r>
  <r>
    <x v="43078"/>
    <s v="startspanish.com"/>
    <s v="USA"/>
    <s v="CA"/>
    <s v="San Diego"/>
    <s v="San Diego"/>
    <x v="0"/>
    <s v="StartSpanish is an online Spanish school that offers group live lessons, private classes and interactive courses."/>
    <s v="education|language learning"/>
    <x v="38"/>
    <x v="0"/>
    <n v="2"/>
    <n v="440000"/>
    <s v="2011-01-01"/>
    <s v="2011-01-01"/>
    <s v="2013-12-13"/>
    <m/>
    <s v="info@startspanish.com"/>
    <s v="(619)550-2681"/>
    <s v="https://www.crunchbase.com/organization/startspanish"/>
    <s v="https://www.twitter.com/startspanish"/>
    <s v="http://www.facebook.com/startspanish"/>
    <s v="e6ec95bd-404b-43e9-594d-8da229297018"/>
  </r>
  <r>
    <x v="43079"/>
    <s v="tipsyelves.com"/>
    <s v="USA"/>
    <s v="CA"/>
    <s v="San Diego"/>
    <s v="San Diego"/>
    <x v="0"/>
    <s v="Innovative, design focused novelty apparel eCommerce company"/>
    <s v="e-commerce|fashion|lifestyle"/>
    <x v="48"/>
    <x v="2"/>
    <n v="1"/>
    <n v="100000"/>
    <s v="2011-02-01"/>
    <s v="2013-12-13"/>
    <s v="2013-12-13"/>
    <m/>
    <m/>
    <m/>
    <s v="https://www.crunchbase.com/organization/tipsy-elves"/>
    <m/>
    <m/>
    <s v="d0e75602-21ec-fde4-4471-c1b5e5b8c127"/>
  </r>
  <r>
    <x v="43080"/>
    <s v="travel.ru"/>
    <s v="RUS"/>
    <m/>
    <s v="Moscow"/>
    <s v="Moscow"/>
    <x v="2"/>
    <s v="Travel.ru is an online travel platform that enables individuals to find and book accommodation, flights, transport services, and more."/>
    <s v="travel"/>
    <x v="22"/>
    <x v="0"/>
    <n v="1"/>
    <n v="5000000"/>
    <s v="1998-01-01"/>
    <s v="2013-12-13"/>
    <s v="2013-12-13"/>
    <m/>
    <s v="info@travel.ru"/>
    <s v="(495) 631-2856"/>
    <s v="https://www.crunchbase.com/organization/travel-ru"/>
    <s v="https://www.twitter.com/travelru"/>
    <s v="https://www.facebook.com/travel.ru"/>
    <s v="85a01686-897c-4262-20f5-d4df2fa021ed"/>
  </r>
  <r>
    <x v="26542"/>
    <s v="trumpit.co"/>
    <s v="CHL"/>
    <m/>
    <s v="Santiago"/>
    <s v="Santiago"/>
    <x v="0"/>
    <s v="Trumpit is a mobile app that allows people to leave geolocalized and public complaints on a map which are reported to the institution"/>
    <s v="mobile"/>
    <x v="15"/>
    <x v="1"/>
    <n v="1"/>
    <n v="40000"/>
    <s v="2013-12-12"/>
    <s v="2013-12-13"/>
    <s v="2013-12-13"/>
    <m/>
    <m/>
    <m/>
    <s v="https://www.crunchbase.com/organization/trumpit"/>
    <s v="https://www.twitter.com/trumpitapp"/>
    <s v="http://www.facebook.com/trumpitapp"/>
    <s v="cbf8f220-712e-61c4-0d6b-801b5a0fa28e"/>
  </r>
  <r>
    <x v="43081"/>
    <s v="usj.co.jp"/>
    <s v="JPN"/>
    <m/>
    <m/>
    <m/>
    <x v="2"/>
    <s v="Universal Studios Japan is a Universal theme park located in Osaka."/>
    <s v="media and entertainment|photography|recreation"/>
    <x v="536"/>
    <x v="2"/>
    <n v="1"/>
    <n v="250000000"/>
    <s v="1994-01-01"/>
    <s v="2013-12-13"/>
    <s v="2013-12-13"/>
    <m/>
    <m/>
    <s v="81 6 6465 3333"/>
    <s v="https://www.crunchbase.com/organization/universal-studios-japan"/>
    <s v="https://www.twitter.com/usj_official"/>
    <m/>
    <s v="366e7b03-13dc-f3d4-d0b2-7f44f5aa58cc"/>
  </r>
  <r>
    <x v="43082"/>
    <s v="wikirin.com"/>
    <s v="CHL"/>
    <m/>
    <s v="Santiago"/>
    <s v="Santiago"/>
    <x v="0"/>
    <s v="With Wikirin individuals and organizations will be able to quickly create video-based stories, share them with others in social networks,"/>
    <s v="photography"/>
    <x v="233"/>
    <x v="2"/>
    <n v="1"/>
    <n v="40000"/>
    <s v="2011-01-01"/>
    <s v="2013-12-13"/>
    <s v="2013-12-13"/>
    <m/>
    <s v="ayuda@wikirin.com"/>
    <m/>
    <s v="https://www.crunchbase.com/organization/wikirin"/>
    <s v="https://www.twitter.com/wikirinvideos"/>
    <s v="http://www.facebook.com/pages/wikirin/201938479833095"/>
    <s v="a9a18850-1b03-e63f-20c4-48945b90bc87"/>
  </r>
  <r>
    <x v="43083"/>
    <s v="zapcoder.com"/>
    <s v="GBR"/>
    <m/>
    <s v="Glasgow"/>
    <s v="Glasgow"/>
    <x v="0"/>
    <s v="Zapcoder offers a mobile and PC application that enables users to create games and apps and share them on social media networks."/>
    <s v="software"/>
    <x v="10"/>
    <x v="2"/>
    <n v="1"/>
    <n v="143948"/>
    <s v="2013-05-10"/>
    <s v="2013-12-13"/>
    <s v="2013-12-13"/>
    <m/>
    <s v="info@zapcoder.com"/>
    <m/>
    <s v="https://www.crunchbase.com/organization/zapcoder"/>
    <s v="https://www.twitter.com/zapcoder"/>
    <s v="http://www.facebook.com/zapcoding"/>
    <s v="78370bbb-688c-53fe-259b-ea7cd9528088"/>
  </r>
  <r>
    <x v="43084"/>
    <s v="abboom.com"/>
    <s v="CYP"/>
    <m/>
    <s v="Cyprus"/>
    <s v="Limassol"/>
    <x v="0"/>
    <s v="Abboom, an online community, offers knowledge in the areas of family relationships, spirituality, physicality, and financial well-being."/>
    <s v="apps"/>
    <x v="50"/>
    <x v="1"/>
    <n v="1"/>
    <n v="900000"/>
    <s v="2013-12-12"/>
    <s v="2013-12-12"/>
    <s v="2013-12-12"/>
    <m/>
    <s v="aa@abboom.com"/>
    <n v="79255070135"/>
    <s v="https://www.crunchbase.com/organization/abboom"/>
    <s v="https://www.twitter.com/abboomcom"/>
    <s v="https://www.facebook.com/abboom.en"/>
    <s v="896be12b-5eb0-0512-940b-4d6034a34d41"/>
  </r>
  <r>
    <x v="43085"/>
    <s v="austral3d.com"/>
    <s v="CHL"/>
    <m/>
    <s v="Santiago"/>
    <s v="Santiago"/>
    <x v="0"/>
    <s v="We develop video games to support education and training of students and workers in companies of industrial areas."/>
    <s v="3d technology|professional services|training"/>
    <x v="922"/>
    <x v="1"/>
    <n v="1"/>
    <n v="40000"/>
    <s v="2013-01-01"/>
    <s v="2013-12-12"/>
    <s v="2013-12-12"/>
    <m/>
    <s v="austral3d@gmail.com"/>
    <m/>
    <s v="https://www.crunchbase.com/organization/austral-3d"/>
    <s v="https://www.twitter.com/austral3d"/>
    <s v="http://www.facebook.com/austral3d"/>
    <s v="c9f01f13-88e8-2a59-cee1-d112c8bc4d62"/>
  </r>
  <r>
    <x v="43086"/>
    <s v="calibrium.com"/>
    <s v="USA"/>
    <s v="IN"/>
    <s v="Indianapolis"/>
    <s v="Carmel"/>
    <x v="2"/>
    <s v="Calibrium is an emerging privately held biopharmaceutical company."/>
    <s v="biotechnology|health care"/>
    <x v="44"/>
    <x v="2"/>
    <n v="1"/>
    <n v="1460000"/>
    <s v="2012-01-01"/>
    <s v="2013-12-12"/>
    <s v="2013-12-12"/>
    <m/>
    <m/>
    <s v="(317)294-3079"/>
    <s v="https://www.crunchbase.com/organization/calibrium"/>
    <m/>
    <m/>
    <s v="fe33b1ff-e5f9-15e4-7b2c-426e830ad510"/>
  </r>
  <r>
    <x v="43087"/>
    <m/>
    <s v="HUN"/>
    <m/>
    <s v="Budapest"/>
    <s v="Budapest"/>
    <x v="0"/>
    <s v="Our pioneer product is an interactive children’s story series on iPad, to teach children and parents about sustainability."/>
    <s v="children|human computer interaction|sustainability"/>
    <x v="2599"/>
    <x v="2"/>
    <n v="1"/>
    <n v="40000"/>
    <s v="2013-01-01"/>
    <s v="2013-12-12"/>
    <s v="2013-12-12"/>
    <m/>
    <m/>
    <m/>
    <s v="https://www.crunchbase.com/organization/children-of-the-elements"/>
    <m/>
    <m/>
    <s v="804306c9-984a-604f-5b6b-1b708cdb8bb9"/>
  </r>
  <r>
    <x v="43088"/>
    <s v="ebchinaintl.com"/>
    <s v="HKG"/>
    <m/>
    <s v="Hong Kong"/>
    <s v="Hong Kong"/>
    <x v="0"/>
    <s v="China Everbright International Limited is focused on the development of environmental protection businesses."/>
    <s v="cleantech|greentech|natural resources"/>
    <x v="412"/>
    <x v="8"/>
    <n v="1"/>
    <n v="349000000"/>
    <m/>
    <s v="2013-12-12"/>
    <s v="2013-12-12"/>
    <m/>
    <s v="info1@ebchinaintl.com"/>
    <s v="852 2804 1886"/>
    <s v="https://www.crunchbase.com/organization/china-everbright-international"/>
    <m/>
    <m/>
    <s v="168f03a2-95b4-5a34-8f30-2ca9ee7ef65f"/>
  </r>
  <r>
    <x v="43089"/>
    <s v="covocative.com"/>
    <s v="USA"/>
    <s v="MA"/>
    <s v="Cape Cod"/>
    <s v="Centerville"/>
    <x v="0"/>
    <s v="Covocative has created a web-based Sales Coaching platform that helps companies improve sales performance by getting the most out of their"/>
    <m/>
    <x v="5"/>
    <x v="0"/>
    <n v="2"/>
    <m/>
    <s v="2011-01-01"/>
    <s v="2013-03-01"/>
    <s v="2013-12-12"/>
    <m/>
    <s v="contact@covocative.com"/>
    <s v="'508-775-7735"/>
    <s v="https://www.crunchbase.com/organization/covocative"/>
    <s v="https://www.twitter.com/covocative"/>
    <m/>
    <s v="fbe83550-ba3b-e184-c865-5f383486a6ea"/>
  </r>
  <r>
    <x v="43090"/>
    <s v="cyclonaire.com"/>
    <s v="USA"/>
    <s v="NE"/>
    <s v="Omaha"/>
    <s v="York"/>
    <x v="0"/>
    <s v="Cyclonaire is a recognized leader in the engineering and manufacturing of pneumatic conveying equipment."/>
    <s v="machinery manufacturing"/>
    <x v="41"/>
    <x v="6"/>
    <n v="1"/>
    <m/>
    <s v="1973-01-01"/>
    <s v="2013-12-12"/>
    <s v="2013-12-12"/>
    <m/>
    <s v="sales@cyclonaire.com"/>
    <s v="(800)445-0730"/>
    <s v="https://www.crunchbase.com/organization/cyclonaire-corporation"/>
    <s v="https://www.twitter.com/cyclonaire"/>
    <s v="https://www.facebook.com/cyclonaire"/>
    <s v="9e1cdd85-6be4-7ac5-67e9-4ab665aeb1b6"/>
  </r>
  <r>
    <x v="43091"/>
    <s v="dutchlearning.com"/>
    <m/>
    <m/>
    <m/>
    <m/>
    <x v="0"/>
    <s v="Dutch Learning Company is providing strong innovation in terms of product, service and entrepreneurship."/>
    <m/>
    <x v="5"/>
    <x v="6"/>
    <n v="1"/>
    <m/>
    <s v="2008-06-02"/>
    <s v="2013-12-12"/>
    <s v="2013-12-12"/>
    <m/>
    <m/>
    <s v="31 10 423 0600"/>
    <s v="https://www.crunchbase.com/organization/dutch-learning-company"/>
    <m/>
    <m/>
    <s v="c452d08d-6713-27ca-4c82-9393fac6c875"/>
  </r>
  <r>
    <x v="43092"/>
    <s v="eco-site.com"/>
    <s v="USA"/>
    <s v="NC"/>
    <s v="Raleigh"/>
    <s v="Chapel Hill"/>
    <x v="0"/>
    <s v="Eco-Site is a technology company developing wireless communications sites and wireless infrastructure systems."/>
    <s v="infrastructure|mobile|wireless"/>
    <x v="259"/>
    <x v="0"/>
    <n v="2"/>
    <n v="20850000"/>
    <s v="2012-01-01"/>
    <s v="2012-11-05"/>
    <s v="2013-12-12"/>
    <m/>
    <s v="contact-us@ecosite.com"/>
    <s v="'919-636-6810"/>
    <s v="https://www.crunchbase.com/organization/eco-site"/>
    <m/>
    <m/>
    <s v="4ac1da3e-ea59-9f21-dd3a-40216769de4d"/>
  </r>
  <r>
    <x v="43093"/>
    <s v="elixrapp.com"/>
    <s v="USA"/>
    <s v="VA"/>
    <s v="Richmond"/>
    <s v="Richmond"/>
    <x v="0"/>
    <s v="Elixr is a community that discovers and shares the worlds best drinks and where to enjoy them."/>
    <s v="ios|social media"/>
    <x v="195"/>
    <x v="1"/>
    <n v="1"/>
    <m/>
    <s v="2013-01-01"/>
    <s v="2013-12-12"/>
    <s v="2013-12-12"/>
    <m/>
    <s v="contact@elixrapp.com"/>
    <m/>
    <s v="https://www.crunchbase.com/organization/elixr"/>
    <s v="https://www.twitter.com/elixr_app"/>
    <s v="http://www.facebook.com/elixrapp"/>
    <s v="7131692f-5c88-a369-3c5d-5f099d16091d"/>
  </r>
  <r>
    <x v="43094"/>
    <s v="digitalmaker.cl"/>
    <s v="CHL"/>
    <m/>
    <s v="Santiago"/>
    <s v="Santiago"/>
    <x v="0"/>
    <s v="EMcube helps develop 3D coils of different properties by enabling creation of personal designs of different plastic combinations."/>
    <s v="enterprise software"/>
    <x v="10"/>
    <x v="1"/>
    <n v="1"/>
    <n v="40000"/>
    <m/>
    <s v="2013-12-12"/>
    <s v="2013-12-12"/>
    <m/>
    <m/>
    <m/>
    <s v="https://www.crunchbase.com/organization/emcube"/>
    <m/>
    <m/>
    <s v="8f47afdc-9adf-1855-84f8-8699f9e2a5ea"/>
  </r>
  <r>
    <x v="43095"/>
    <s v="encoretickets.co.uk"/>
    <s v="GBR"/>
    <m/>
    <s v="London"/>
    <s v="London"/>
    <x v="0"/>
    <s v="Encore tickets provides theatre tickets, Group bookings, for all london theatres."/>
    <s v="travel"/>
    <x v="22"/>
    <x v="3"/>
    <n v="1"/>
    <m/>
    <s v="2000-01-01"/>
    <s v="2013-12-12"/>
    <s v="2013-12-12"/>
    <m/>
    <m/>
    <s v="'+44 20 7492 1500"/>
    <s v="https://www.crunchbase.com/organization/encore-tickets"/>
    <s v="https://www.twitter.com/encoretickets"/>
    <m/>
    <s v="2c31d77c-432a-fe7e-f008-703ae6cb5ae5"/>
  </r>
  <r>
    <x v="43096"/>
    <s v="etopus.com"/>
    <m/>
    <m/>
    <m/>
    <m/>
    <x v="0"/>
    <s v="Stealth mode start up specializing in high-speed mixed signal design."/>
    <m/>
    <x v="5"/>
    <x v="2"/>
    <n v="1"/>
    <m/>
    <s v="2013-01-01"/>
    <s v="2013-12-12"/>
    <s v="2013-12-12"/>
    <m/>
    <m/>
    <m/>
    <s v="https://www.crunchbase.com/organization/etopus"/>
    <m/>
    <m/>
    <s v="df94f192-5516-083a-af27-005365072f4e"/>
  </r>
  <r>
    <x v="43097"/>
    <s v="highlig.ht"/>
    <s v="USA"/>
    <s v="CA"/>
    <s v="SF Bay Area"/>
    <s v="San Francisco"/>
    <x v="0"/>
    <s v="Highlight is a mobile ambient awareness app that sends the user a push notification when they are near another Highlight user."/>
    <s v="local|mobile|search engine"/>
    <x v="82"/>
    <x v="1"/>
    <n v="2"/>
    <n v="5500000"/>
    <s v="2011-10-01"/>
    <s v="2012-02-01"/>
    <s v="2013-12-12"/>
    <m/>
    <m/>
    <m/>
    <s v="https://www.crunchbase.com/organization/highlight"/>
    <s v="https://www.twitter.com/highlight"/>
    <s v="https://www.facebook.com/gethighlight"/>
    <s v="af4b88f1-3b23-f056-05be-338ea6851fc6"/>
  </r>
  <r>
    <x v="43098"/>
    <s v="justgo.com"/>
    <s v="GBR"/>
    <m/>
    <s v="London"/>
    <s v="London"/>
    <x v="0"/>
    <s v="JustGo helps creators grow, track and monetize their social media audience."/>
    <s v="music"/>
    <x v="223"/>
    <x v="2"/>
    <n v="1"/>
    <n v="1700000"/>
    <s v="2013-04-01"/>
    <s v="2013-12-12"/>
    <s v="2013-12-12"/>
    <m/>
    <m/>
    <m/>
    <s v="https://www.crunchbase.com/organization/justgo-music"/>
    <s v="https://www.twitter.com/justgo_official"/>
    <s v="http://www.facebook.com/justgomusic"/>
    <s v="51758a13-0d74-7afd-3b17-0aedd4cdeb53"/>
  </r>
  <r>
    <x v="43099"/>
    <s v="lieferando.de"/>
    <s v="DEU"/>
    <m/>
    <s v="Berlin"/>
    <s v="Berlin"/>
    <x v="2"/>
    <s v="Lieferando is a mobile app that allows you to order food at over 11,000 restaurants online."/>
    <s v="hospitality"/>
    <x v="22"/>
    <x v="6"/>
    <n v="5"/>
    <n v="18584827.346953899"/>
    <s v="2009-01-01"/>
    <s v="2008-12-01"/>
    <s v="2013-12-12"/>
    <m/>
    <s v="info@lieferando.de"/>
    <s v="030 609 88 548"/>
    <s v="https://www.crunchbase.com/organization/lieferando"/>
    <s v="https://www.twitter.com/lieferando"/>
    <s v="http://www.facebook.com/lieferando"/>
    <s v="ff413095-2e30-921c-5bae-588cfdcf9795"/>
  </r>
  <r>
    <x v="43100"/>
    <s v="mgtci.com"/>
    <s v="USA"/>
    <s v="NY"/>
    <s v="New York City"/>
    <s v="Harrison"/>
    <x v="1"/>
    <s v="MGT Capital and its subsidiaries own and operate social and real money gaming sites online and in the mobile space."/>
    <s v="finance|fintech|graphic design|information technology"/>
    <x v="6217"/>
    <x v="1"/>
    <n v="3"/>
    <n v="8939981"/>
    <s v="1979-01-01"/>
    <s v="2012-11-19"/>
    <s v="2013-12-12"/>
    <m/>
    <s v="info@mgtci.com"/>
    <s v="(914)630-7430"/>
    <s v="https://www.crunchbase.com/organization/mgt-capital-investments"/>
    <s v="https://www.twitter.com/mgtci"/>
    <s v="http://www.facebook.com/mgtci"/>
    <s v="5592d288-38aa-44ef-9d9e-d72a945e0270"/>
  </r>
  <r>
    <x v="43101"/>
    <s v="gomomentum.com"/>
    <s v="USA"/>
    <s v="AL"/>
    <s v="Birmingham"/>
    <s v="Birmingham"/>
    <x v="0"/>
    <s v="Momentum provides the highest quality turn-key cloud-based applications and services to independent cable operators and municipalities"/>
    <m/>
    <x v="5"/>
    <x v="5"/>
    <n v="1"/>
    <m/>
    <s v="2000-01-01"/>
    <s v="2013-12-12"/>
    <s v="2013-12-12"/>
    <m/>
    <s v="info@momentumtelecom.com"/>
    <n v="12059783404"/>
    <s v="https://www.crunchbase.com/organization/momentum-telecom"/>
    <s v="https://www.twitter.com/momentumtelecom"/>
    <s v="http://www.facebook.com/momentumtelecom"/>
    <s v="c2717434-9028-7665-aeb6-486731405c9a"/>
  </r>
  <r>
    <x v="43102"/>
    <s v="mylearnadfriend.co.uk"/>
    <s v="GBR"/>
    <m/>
    <s v="Middlesbrough"/>
    <s v="Middlesbrough"/>
    <x v="0"/>
    <s v="Mylearnadfriend provides interactive e-learning courses, health and safety qualifications, and training packages."/>
    <s v="software"/>
    <x v="10"/>
    <x v="1"/>
    <n v="4"/>
    <n v="546458.56377301202"/>
    <s v="2012-01-01"/>
    <s v="2012-08-24"/>
    <s v="2013-12-12"/>
    <m/>
    <s v="info@mylearnadfriend.co.uk"/>
    <s v="'+44 20 3397 4349"/>
    <s v="https://www.crunchbase.com/organization/mylearnadfriend"/>
    <s v="https://www.twitter.com/mylearnadfriend"/>
    <s v="http://www.facebook.com/mylearnadfriend"/>
    <s v="525009ea-b661-2ab0-3eba-57d9c7f52698"/>
  </r>
  <r>
    <x v="43103"/>
    <s v="nanofibersolutions.com"/>
    <s v="USA"/>
    <s v="OH"/>
    <s v="Columbus, Ohio"/>
    <s v="Columbus"/>
    <x v="0"/>
    <s v="Nanofiber Solutions develops and markets electrospun nanofiber substrates for cell culture and drug development applications."/>
    <s v="biotechnology|life science|medical"/>
    <x v="44"/>
    <x v="0"/>
    <n v="2"/>
    <n v="1500000"/>
    <s v="2009-01-01"/>
    <s v="2012-04-23"/>
    <s v="2013-12-12"/>
    <m/>
    <s v="info@nanofibersolutions.com"/>
    <n v="6144873704"/>
    <s v="https://www.crunchbase.com/organization/nanofiber-solutions"/>
    <s v="https://www.twitter.com/nanosol"/>
    <m/>
    <s v="de8b0f71-7761-cb2e-3bf2-714b2c22ce7c"/>
  </r>
  <r>
    <x v="43104"/>
    <s v="newgistics.com"/>
    <s v="USA"/>
    <s v="TX"/>
    <s v="Austin"/>
    <s v="Austin"/>
    <x v="0"/>
    <s v="Newgistics is a provider of e-commerce services for retailers and brands."/>
    <s v="e-commerce|enterprise software|web design"/>
    <x v="2399"/>
    <x v="7"/>
    <n v="2"/>
    <n v="16500000"/>
    <s v="1999-01-01"/>
    <s v="2001-07-18"/>
    <s v="2013-12-12"/>
    <m/>
    <s v="contact@newgistics.com"/>
    <s v="(512) 225-6001"/>
    <s v="https://www.crunchbase.com/organization/newgistics"/>
    <s v="https://www.twitter.com/newgistics"/>
    <s v="https://www.facebook.com/140955602591558"/>
    <s v="a7bf8bba-62ac-5ae6-211f-b408692b3002"/>
  </r>
  <r>
    <x v="43105"/>
    <s v="oculus.com"/>
    <s v="USA"/>
    <s v="CA"/>
    <s v="SF Bay Area"/>
    <s v="Menlo Park"/>
    <x v="2"/>
    <s v="Oculus develops virtual reality platforms and products, including Rift, that let people experience anything, with anyone."/>
    <s v="consumer electronics|hardware|software|video games|virtualization"/>
    <x v="6218"/>
    <x v="7"/>
    <n v="4"/>
    <n v="95950000"/>
    <s v="2012-07-06"/>
    <s v="2012-08-01"/>
    <s v="2013-12-12"/>
    <m/>
    <s v="info@oculus.com"/>
    <m/>
    <s v="https://www.crunchbase.com/organization/oculus-vr"/>
    <s v="https://www.twitter.com/oculus"/>
    <s v="http://www.facebook.com/oculusvr"/>
    <s v="512b494a-f744-a134-1d43-fd4f36f629d8"/>
  </r>
  <r>
    <x v="43106"/>
    <s v="owlr.org"/>
    <s v="CHL"/>
    <m/>
    <s v="Santiago"/>
    <s v="Santiago"/>
    <x v="3"/>
    <s v="Owlr is a platform for students to exchange class room material."/>
    <s v="education"/>
    <x v="38"/>
    <x v="1"/>
    <n v="1"/>
    <n v="40000"/>
    <m/>
    <s v="2013-12-12"/>
    <s v="2013-12-12"/>
    <m/>
    <s v="team@owlr.org"/>
    <m/>
    <s v="https://www.crunchbase.com/organization/owlr"/>
    <m/>
    <m/>
    <s v="6ef47e35-fea1-477e-8310-42ecb4f70123"/>
  </r>
  <r>
    <x v="43107"/>
    <s v="prognohealth.com"/>
    <s v="IND"/>
    <m/>
    <s v="Pune"/>
    <s v="Pune"/>
    <x v="0"/>
    <s v="PrognoHealth is a unique healthcare ecosystem, designed to spread awareness about preventive healthcare."/>
    <s v="health care"/>
    <x v="3"/>
    <x v="6"/>
    <n v="1"/>
    <m/>
    <s v="2012-01-01"/>
    <s v="2013-12-12"/>
    <s v="2013-12-12"/>
    <m/>
    <s v="Info@prognohealth.com"/>
    <n v="919510650660"/>
    <s v="https://www.crunchbase.com/organization/progno-health"/>
    <m/>
    <s v="https://www.facebook.com/prognohealth/"/>
    <s v="300bf7d1-99ad-8f07-48b7-cfe67b552c03"/>
  </r>
  <r>
    <x v="43108"/>
    <s v="reciclata.org"/>
    <s v="NLD"/>
    <m/>
    <s v="Amsterdam"/>
    <s v="Amsterdam"/>
    <x v="0"/>
    <s v="Reciclata is crowdsourced recycling. Anyone can be a collector in the city. For every CAN delivered we give to the provider and the"/>
    <s v="developer platform|gaming|video games"/>
    <x v="488"/>
    <x v="1"/>
    <n v="1"/>
    <n v="40000"/>
    <s v="2011-01-01"/>
    <s v="2013-12-12"/>
    <s v="2013-12-12"/>
    <m/>
    <s v="team@reciclata.org"/>
    <s v="31 61 78 51 281"/>
    <s v="https://www.crunchbase.com/organization/reciclata"/>
    <s v="https://www.twitter.com/thecitygameapp"/>
    <s v="http://www.facebook.com/pages/thecitygame/284584961703246"/>
    <s v="70eb1478-e077-3a12-5d3b-ed3fbcc455c0"/>
  </r>
  <r>
    <x v="43109"/>
    <s v="senhwabiosciences.com"/>
    <s v="USA"/>
    <s v="CA"/>
    <s v="San Diego"/>
    <s v="San Diego"/>
    <x v="0"/>
    <s v="Senhwa is a drug development company creating innovative therapies for cancer and related diseases."/>
    <s v="biotechnology|developer platform|health care"/>
    <x v="653"/>
    <x v="1"/>
    <n v="1"/>
    <n v="17000000"/>
    <s v="2013-01-01"/>
    <s v="2013-12-12"/>
    <s v="2013-12-12"/>
    <m/>
    <m/>
    <n v="8585526808"/>
    <s v="https://www.crunchbase.com/organization/senhwa-biosciences"/>
    <m/>
    <m/>
    <s v="9bc78652-6a54-433e-f94a-c4c8332818d7"/>
  </r>
  <r>
    <x v="43110"/>
    <s v="simpli.fi"/>
    <s v="USA"/>
    <s v="TX"/>
    <s v="Dallas"/>
    <s v="Fort Worth"/>
    <x v="0"/>
    <s v="Simpli.fi is a demand side platform (DSP) transforming unstructured data elements to valuable factors that aid in decision making."/>
    <s v="advertising|auctions|search engine|semantic search|seo"/>
    <x v="2051"/>
    <x v="6"/>
    <n v="5"/>
    <n v="22837902"/>
    <s v="2010-01-01"/>
    <s v="2010-05-25"/>
    <s v="2013-12-12"/>
    <m/>
    <s v="hi@simpli.fi"/>
    <s v="'817-885-8456"/>
    <s v="https://www.crunchbase.com/organization/simpli-fi"/>
    <s v="https://www.twitter.com/simpli_fi"/>
    <s v="http://www.facebook.com/simpli.fielementlevelmarketing"/>
    <s v="7dcc47fe-33ca-9f5f-d34d-ed7b58f6f4b9"/>
  </r>
  <r>
    <x v="43111"/>
    <s v="smarthubenergy.com"/>
    <s v="CHL"/>
    <m/>
    <s v="Santiago"/>
    <s v="Viña Del Mar"/>
    <x v="0"/>
    <s v="SmartHub is a universal power module for renewable energy systems. Our patent-pending technology intelligently combines solar, wind,"/>
    <s v="renewable energy|solar|wind energy"/>
    <x v="165"/>
    <x v="1"/>
    <n v="1"/>
    <n v="40000"/>
    <s v="2013-01-01"/>
    <s v="2013-12-12"/>
    <s v="2013-12-12"/>
    <m/>
    <s v="info@smarthubenergy.com"/>
    <m/>
    <s v="https://www.crunchbase.com/organization/smarthub"/>
    <s v="https://www.twitter.com/smarthubenergy"/>
    <s v="http://www.facebook.com/smarthubenergy"/>
    <s v="7b75a16b-d949-6ff4-530f-6a4208df6974"/>
  </r>
  <r>
    <x v="43112"/>
    <s v="tapely.com"/>
    <m/>
    <m/>
    <m/>
    <m/>
    <x v="3"/>
    <s v="Create a beautiful, personal mixtape online and share it with friends!"/>
    <s v="internet"/>
    <x v="28"/>
    <x v="1"/>
    <n v="1"/>
    <n v="275305.12985225301"/>
    <s v="2011-01-01"/>
    <s v="2013-12-12"/>
    <s v="2013-12-12"/>
    <m/>
    <m/>
    <m/>
    <s v="https://www.crunchbase.com/organization/tapely"/>
    <s v="https://www.twitter.com/tapely"/>
    <s v="http://www.facebook.com/tapely"/>
    <s v="c8db9239-2fb6-2df8-0ff2-86981b63c24a"/>
  </r>
  <r>
    <x v="43113"/>
    <s v="temptster.com"/>
    <s v="IRL"/>
    <m/>
    <s v="Dublin"/>
    <s v="Dublin"/>
    <x v="0"/>
    <s v="Temptster allows hospitality venues sell their spare capacity profitably."/>
    <s v="apps|hospitality|mobile"/>
    <x v="1051"/>
    <x v="1"/>
    <n v="1"/>
    <n v="40000"/>
    <s v="2012-06-01"/>
    <s v="2013-12-12"/>
    <s v="2013-12-12"/>
    <m/>
    <s v="info@temptster.com"/>
    <s v="'+353 1 410 0500"/>
    <s v="https://www.crunchbase.com/organization/temptster"/>
    <s v="https://www.twitter.com/temptster"/>
    <s v="http://www.facebook.com/temptster"/>
    <s v="537a5d59-4c83-bac7-8bc3-a148aa7745be"/>
  </r>
  <r>
    <x v="43114"/>
    <m/>
    <s v="GBR"/>
    <m/>
    <s v="GBR - Other"/>
    <s v="Musselburgh"/>
    <x v="0"/>
    <s v="ThermCERT is a thermal and carbon efficiency reporting tool that uses space-derived data to enhance the quality of thermal investments."/>
    <s v="energy|energy efficiency|satellite communication"/>
    <x v="1350"/>
    <x v="2"/>
    <n v="1"/>
    <n v="275305.12985225301"/>
    <m/>
    <s v="2013-12-12"/>
    <s v="2013-12-12"/>
    <m/>
    <m/>
    <m/>
    <s v="https://www.crunchbase.com/organization/thermcert"/>
    <m/>
    <m/>
    <s v="3e7a9cb3-e466-b919-0853-7e93c9fd0456"/>
  </r>
  <r>
    <x v="43115"/>
    <s v="toplog.io"/>
    <s v="CAN"/>
    <s v="NS"/>
    <s v="Halifax"/>
    <s v="Halifax"/>
    <x v="0"/>
    <s v="TopLog is a tech platform that provides system administrators with log data for analysis."/>
    <s v="software"/>
    <x v="10"/>
    <x v="0"/>
    <n v="1"/>
    <n v="377358"/>
    <s v="2013-01-01"/>
    <s v="2013-12-12"/>
    <s v="2013-12-12"/>
    <m/>
    <s v="ozge@toplog.ca"/>
    <s v="'902.401.3292"/>
    <s v="https://www.crunchbase.com/organization/toplog"/>
    <s v="https://www.twitter.com/logdrivers"/>
    <m/>
    <s v="bc9db10d-ef66-94b5-6439-755291fe7be4"/>
  </r>
  <r>
    <x v="43116"/>
    <s v="trabajopanel.com"/>
    <s v="CHL"/>
    <m/>
    <s v="Santiago"/>
    <s v="Santiago"/>
    <x v="0"/>
    <s v="Trabajopanel is a evaluation company that evaluates employees performance for companies."/>
    <s v="enterprise software"/>
    <x v="10"/>
    <x v="2"/>
    <n v="1"/>
    <n v="40000"/>
    <s v="2013-01-01"/>
    <s v="2013-12-12"/>
    <s v="2013-12-12"/>
    <m/>
    <m/>
    <n v="566995846454"/>
    <s v="https://www.crunchbase.com/organization/trabajopanel"/>
    <m/>
    <m/>
    <s v="bfd21d6a-8262-5210-5c0d-23eb13707cc5"/>
  </r>
  <r>
    <x v="43117"/>
    <s v="truecar.com"/>
    <s v="USA"/>
    <s v="CA"/>
    <s v="Los Angeles"/>
    <s v="Santa Monica"/>
    <x v="1"/>
    <s v="We make car buying simple, fair and fun."/>
    <s v="automotive|mobile apps|public transportation"/>
    <x v="310"/>
    <x v="7"/>
    <n v="6"/>
    <n v="283165000"/>
    <s v="2005-01-01"/>
    <s v="2005-02-28"/>
    <s v="2013-12-12"/>
    <m/>
    <m/>
    <s v="'+1 888-878-3227"/>
    <s v="https://www.crunchbase.com/organization/truecar"/>
    <s v="https://www.twitter.com/truecar"/>
    <s v="http://www.facebook.com/truecar"/>
    <s v="f955cbc6-d325-4e92-24dd-d2174c8adf9b"/>
  </r>
  <r>
    <x v="43118"/>
    <s v="uwca.org"/>
    <s v="USA"/>
    <s v="AL"/>
    <s v="Birmingham"/>
    <s v="Birmingham"/>
    <x v="0"/>
    <s v="United Way of Central Alabama facilitates counties by building and mobilizing resources to improve lives and community conditions."/>
    <s v="education|mhealth|non profit"/>
    <x v="6219"/>
    <x v="3"/>
    <n v="1"/>
    <n v="37900000"/>
    <s v="1923-01-01"/>
    <s v="2013-12-12"/>
    <s v="2013-12-12"/>
    <m/>
    <m/>
    <s v="(205) 251-5131"/>
    <s v="https://www.crunchbase.com/organization/united-way-of-central-alabama"/>
    <s v="https://www.twitter.com/unitedwayal"/>
    <s v="http://www.facebook.com/unitedwayofcentralalabama"/>
    <s v="8fb34b9b-a0bf-b92f-9cb2-4fe525bb65ed"/>
  </r>
  <r>
    <x v="43119"/>
    <s v="wtinfotech.co.uk"/>
    <s v="GBR"/>
    <m/>
    <s v="Lancaster"/>
    <s v="Lancaster"/>
    <x v="0"/>
    <s v="Augmented reality solutions for travel, museums, enterprise and environment on mobile (iOS and Android) and wearables."/>
    <s v="augmented reality|local advertising|location based services|mobile|tourism|travel|wearables"/>
    <x v="6220"/>
    <x v="1"/>
    <n v="1"/>
    <n v="81950"/>
    <s v="2012-01-01"/>
    <s v="2013-12-12"/>
    <s v="2013-12-12"/>
    <m/>
    <s v="info@wtinfotech.co.uk"/>
    <s v="'+44 7942 847703"/>
    <s v="https://www.crunchbase.com/organization/wt-infotech"/>
    <s v="https://www.twitter.com/wtinfotech"/>
    <s v="https://www.facebook.com/wtinfotech"/>
    <s v="aeca34ac-7356-977b-651a-da55b6356174"/>
  </r>
  <r>
    <x v="43120"/>
    <s v="acacialiving.com"/>
    <s v="USA"/>
    <s v="AZ"/>
    <s v="Phoenix"/>
    <s v="Scottsdale"/>
    <x v="0"/>
    <s v="Acacia Living offers a platform that enables seniors and their caregivers to connect with each other."/>
    <s v="health care"/>
    <x v="3"/>
    <x v="1"/>
    <n v="1"/>
    <n v="2338650"/>
    <s v="2010-01-01"/>
    <s v="2013-12-11"/>
    <s v="2013-12-11"/>
    <m/>
    <m/>
    <s v="'480-629-8220"/>
    <s v="https://www.crunchbase.com/organization/acacia-living"/>
    <m/>
    <m/>
    <s v="b45c52ad-01a8-a342-3d1b-e317718526c6"/>
  </r>
  <r>
    <x v="43121"/>
    <s v="adcamp.ru"/>
    <s v="RUS"/>
    <m/>
    <s v="Moscow"/>
    <s v="Moscow"/>
    <x v="0"/>
    <s v="AdCamp is the mobile advertising network"/>
    <s v="advertising"/>
    <x v="296"/>
    <x v="0"/>
    <n v="1"/>
    <n v="2000000"/>
    <s v="2013-01-01"/>
    <s v="2013-12-11"/>
    <s v="2013-12-11"/>
    <m/>
    <m/>
    <m/>
    <s v="https://www.crunchbase.com/organization/adcamp"/>
    <s v="https://www.twitter.com/adcampru"/>
    <s v="https://www.facebook.com/adcampru"/>
    <s v="acb81027-0fd5-f97d-6af2-d390a7b29ac9"/>
  </r>
  <r>
    <x v="43122"/>
    <s v="softwareadr.com"/>
    <s v="USA"/>
    <s v="VA"/>
    <s v="Washington, D.C."/>
    <s v="Reston"/>
    <x v="0"/>
    <s v="ADR's Software is a construction service that automates the process of monitoring labor and reporting on it in real-time."/>
    <s v="software"/>
    <x v="10"/>
    <x v="0"/>
    <n v="1"/>
    <m/>
    <s v="2009-01-01"/>
    <s v="2013-12-11"/>
    <s v="2013-12-11"/>
    <m/>
    <s v="info@softwareadr.com"/>
    <s v="'703-230-2588"/>
    <s v="https://www.crunchbase.com/organization/adr-software"/>
    <m/>
    <m/>
    <s v="59156756-d8f4-4a42-d1b7-7ebfd29b6bc8"/>
  </r>
  <r>
    <x v="43123"/>
    <s v="americanefficient.com"/>
    <s v="USA"/>
    <s v="CA"/>
    <s v="SF Bay Area"/>
    <s v="San Mateo"/>
    <x v="0"/>
    <s v="American Efficient (AE) is a venture backed customer acquisition platform for products and services that are good for the world."/>
    <s v="energy|mobile|service industry"/>
    <x v="6221"/>
    <x v="0"/>
    <n v="1"/>
    <n v="4500000"/>
    <s v="2011-01-01"/>
    <s v="2013-12-11"/>
    <s v="2013-12-11"/>
    <m/>
    <s v="contact@americanefficient.com"/>
    <s v="'1-800-712-8459"/>
    <s v="https://www.crunchbase.com/organization/american-efficient"/>
    <s v="https://www.twitter.com/aefficient"/>
    <m/>
    <s v="de98d718-e1f6-db96-3477-befa1aad824b"/>
  </r>
  <r>
    <x v="43124"/>
    <s v="ariopharma.com"/>
    <s v="GBR"/>
    <m/>
    <s v="London"/>
    <s v="Cambridge"/>
    <x v="0"/>
    <s v="Ario Pharma is focused on the development of drugs for the treatment of respiratory indications."/>
    <s v="biotechnology"/>
    <x v="36"/>
    <x v="2"/>
    <n v="1"/>
    <n v="3100000"/>
    <m/>
    <s v="2013-12-11"/>
    <s v="2013-12-11"/>
    <m/>
    <m/>
    <s v="(+44) 1223 493922"/>
    <s v="https://www.crunchbase.com/organization/ario-pharma"/>
    <m/>
    <m/>
    <s v="f5c1feac-bb4b-0b86-78a7-5f6b8c4a9c77"/>
  </r>
  <r>
    <x v="43125"/>
    <s v="chippmunk.com"/>
    <s v="USA"/>
    <s v="CA"/>
    <s v="Los Angeles"/>
    <s v="Los Angeles"/>
    <x v="0"/>
    <s v="Chippmunk is a savings search engine that aggregates and ranks online coupons in popular shopping categories."/>
    <s v="blogging platforms|coupons|e-commerce|finance|seo|shopping"/>
    <x v="6222"/>
    <x v="2"/>
    <n v="1"/>
    <n v="750000"/>
    <s v="2013-09-19"/>
    <s v="2013-12-11"/>
    <s v="2013-12-11"/>
    <m/>
    <s v="Ali@chippmunk.com"/>
    <m/>
    <s v="https://www.crunchbase.com/organization/chippmunk"/>
    <s v="https://www.twitter.com/shopchippmunk"/>
    <s v="http://www.facebook.com/shopchippmunk"/>
    <s v="6396b81b-0554-1186-1996-fb765e691d75"/>
  </r>
  <r>
    <x v="43126"/>
    <s v="cozmikbody.com"/>
    <s v="USA"/>
    <s v="GA"/>
    <s v="Atlanta"/>
    <s v="Atlanta"/>
    <x v="0"/>
    <s v="Cozmik Body sells Top of the line products don't believe us then read our labels and compare our products to others."/>
    <s v="medical"/>
    <x v="3"/>
    <x v="1"/>
    <n v="1"/>
    <n v="7000"/>
    <s v="2013-12-15"/>
    <s v="2013-12-11"/>
    <s v="2013-12-11"/>
    <m/>
    <m/>
    <m/>
    <s v="https://www.crunchbase.com/organization/cozmik-body"/>
    <s v="https://www.twitter.com/cozmikbodyinc"/>
    <s v="http://www.facebook.com/cozmikbodyvitaminssupplements"/>
    <s v="04eed801-296e-da42-30f8-4d5d5bc0cea8"/>
  </r>
  <r>
    <x v="43127"/>
    <s v="egnyte.com"/>
    <s v="USA"/>
    <s v="CA"/>
    <s v="SF Bay Area"/>
    <s v="Mountain View"/>
    <x v="0"/>
    <s v="Egnyte delivers smart content collaboration and governance in the cloud or on-premises worldwide."/>
    <s v="cloud computing|collaboration|computer|enterprise software|file sharing"/>
    <x v="65"/>
    <x v="2"/>
    <n v="5"/>
    <n v="62500000"/>
    <s v="2007-01-01"/>
    <s v="2007-01-01"/>
    <s v="2013-12-11"/>
    <m/>
    <s v="inquiry@egnyte.com"/>
    <m/>
    <s v="https://www.crunchbase.com/organization/egnyte"/>
    <s v="https://www.twitter.com/egnyte"/>
    <s v="http://www.facebook.com/egnyte"/>
    <s v="2e70f4af-edfc-e9f5-8ce6-72f27f208b20"/>
  </r>
  <r>
    <x v="43128"/>
    <s v="emissary.io"/>
    <s v="USA"/>
    <s v="NY"/>
    <s v="New York City"/>
    <s v="New York"/>
    <x v="0"/>
    <s v="Emissary is an early-stage, venture-backed startup helping businesses do business better."/>
    <s v="advice|consulting|publishing"/>
    <x v="233"/>
    <x v="0"/>
    <n v="1"/>
    <n v="2000000"/>
    <s v="2013-01-01"/>
    <s v="2013-12-11"/>
    <s v="2013-12-11"/>
    <m/>
    <s v="team@emissary.io"/>
    <m/>
    <s v="https://www.crunchbase.com/organization/emissary"/>
    <s v="https://www.twitter.com/emissary"/>
    <s v="http://www.facebook.com/emissarynyc"/>
    <s v="20d19e67-21dd-1aef-ea7b-ba8f665b1bac"/>
  </r>
  <r>
    <x v="43129"/>
    <s v="magzter.com"/>
    <s v="USA"/>
    <s v="NY"/>
    <s v="New York City"/>
    <s v="New York"/>
    <x v="0"/>
    <s v="Magzter is a mobile magazine store for smartphone publishers to publish their digital magazines."/>
    <s v="mobile|news|publishing"/>
    <x v="819"/>
    <x v="3"/>
    <n v="2"/>
    <n v="13000000"/>
    <s v="2011-06-01"/>
    <s v="2012-02-01"/>
    <s v="2013-12-11"/>
    <m/>
    <s v="vijay@magzter.com"/>
    <m/>
    <s v="https://www.crunchbase.com/organization/magzter"/>
    <s v="https://www.twitter.com/mobilemagzter"/>
    <s v="http://www.facebook.com/mobilemagzter"/>
    <s v="b2f64ecb-708d-e2a2-3177-ca7b4548ef51"/>
  </r>
  <r>
    <x v="43130"/>
    <s v="modest.com"/>
    <s v="USA"/>
    <s v="IL"/>
    <s v="Chicago"/>
    <s v="Chicago"/>
    <x v="2"/>
    <s v="My name is Harper Reed. I am a engineer and architect heavily involved in social networks and the open source software movement."/>
    <s v="curated web|e-commerce"/>
    <x v="314"/>
    <x v="4"/>
    <n v="1"/>
    <m/>
    <s v="2012-01-01"/>
    <s v="2013-12-11"/>
    <s v="2013-12-11"/>
    <m/>
    <s v="harper@nata2.org"/>
    <s v="'866-591-2340"/>
    <s v="https://www.crunchbase.com/organization/modest"/>
    <s v="https://www.twitter.com/wearemodest"/>
    <s v="http://www.facebook.com/modest"/>
    <s v="f8b099b4-49c3-58ca-c55c-8bbaeaf88cd0"/>
  </r>
  <r>
    <x v="43131"/>
    <s v="mvakil.com"/>
    <s v="USA"/>
    <s v="CA"/>
    <s v="Los Angeles"/>
    <s v="Beverly Hills"/>
    <x v="0"/>
    <s v="mVakil is a mobile based legal app and website that provides live and updated information on courts and court cases"/>
    <s v="legal"/>
    <x v="407"/>
    <x v="1"/>
    <n v="2"/>
    <n v="350000"/>
    <s v="2013-08-10"/>
    <s v="2013-08-10"/>
    <s v="2013-12-11"/>
    <m/>
    <s v="contactus@mvakil.com"/>
    <s v="(310) 844-7447"/>
    <s v="https://www.crunchbase.com/organization/mvakil"/>
    <s v="https://www.twitter.com/mobilevakil"/>
    <s v="http://www.facebook.com/gavickpro"/>
    <s v="034dcacb-7cb1-08f0-b1f5-73f52ca4159a"/>
  </r>
  <r>
    <x v="43132"/>
    <s v="nival.com"/>
    <s v="RUS"/>
    <m/>
    <s v="Moscow"/>
    <s v="Moscow"/>
    <x v="0"/>
    <s v="Nival is an independent game developer focused on strategy games."/>
    <s v="developer tools|gaming|online games"/>
    <x v="488"/>
    <x v="7"/>
    <n v="3"/>
    <n v="18000000"/>
    <s v="1996-11-01"/>
    <s v="2009-11-24"/>
    <s v="2013-12-11"/>
    <m/>
    <m/>
    <s v="7 495 363 9630"/>
    <s v="https://www.crunchbase.com/organization/nival-network"/>
    <s v="https://www.twitter.com/nival_network"/>
    <s v="http://www.facebook.com/nival"/>
    <s v="3be7cb74-2018-85f9-0086-ace04686f9ee"/>
  </r>
  <r>
    <x v="43133"/>
    <s v="offsitevision.com"/>
    <s v="USA"/>
    <s v="NY"/>
    <s v="Long Island"/>
    <s v="Bohemia"/>
    <x v="0"/>
    <s v="OffSite Vision is a developer of fixed and mobile surveillance and motion alarming solutions for property owners."/>
    <s v="security"/>
    <x v="175"/>
    <x v="0"/>
    <n v="1"/>
    <n v="525000"/>
    <s v="2013-01-01"/>
    <s v="2013-12-11"/>
    <s v="2013-12-11"/>
    <m/>
    <s v="info@offsitevision.com"/>
    <s v="'631-619-5100"/>
    <s v="https://www.crunchbase.com/organization/offsite-vision"/>
    <m/>
    <m/>
    <s v="763cfbb3-da6a-2f5c-94d0-f2cfdf75f758"/>
  </r>
  <r>
    <x v="43134"/>
    <s v="ooyala.com"/>
    <s v="USA"/>
    <s v="CA"/>
    <s v="SF Bay Area"/>
    <s v="Santa Clara"/>
    <x v="2"/>
    <s v="The intelligent cloud-based platform for your video business."/>
    <s v="analytics|cloud data services|mobile|video|video streaming"/>
    <x v="6223"/>
    <x v="2"/>
    <n v="7"/>
    <n v="122000000"/>
    <s v="2007-04-05"/>
    <s v="2007-06-01"/>
    <s v="2013-12-11"/>
    <m/>
    <s v="info@ooyala.com"/>
    <m/>
    <s v="https://www.crunchbase.com/organization/ooyala"/>
    <s v="https://www.twitter.com/ooyala"/>
    <s v="http://www.facebook.com/ooyala"/>
    <s v="55272742-9158-69f1-31a1-364322caff54"/>
  </r>
  <r>
    <x v="43135"/>
    <s v="petsyselectronics.com"/>
    <s v="PRT"/>
    <m/>
    <s v="Lisbon"/>
    <s v="Oeiras"/>
    <x v="0"/>
    <s v="PETsys Electronics, S.A. stems from ten years of R&amp;D development involving a number of public, private and individual partners."/>
    <s v="electronics"/>
    <x v="13"/>
    <x v="1"/>
    <n v="1"/>
    <n v="1259105"/>
    <m/>
    <s v="2013-12-11"/>
    <s v="2013-12-11"/>
    <m/>
    <s v="info@petsyselectronics.com"/>
    <s v="351 96 600 2882"/>
    <s v="https://www.crunchbase.com/organization/petsys-electronics"/>
    <m/>
    <m/>
    <s v="050b7e3e-e458-1cc9-d01c-9b4eb744e949"/>
  </r>
  <r>
    <x v="43136"/>
    <s v="coolectrica.com"/>
    <s v="USA"/>
    <s v="MA"/>
    <s v="Boston"/>
    <s v="Boston"/>
    <x v="0"/>
    <s v="Promethean Power Systems designs and manufactures rural refrigeration systems for commercial cold-storage applications in off-grid."/>
    <s v="agriculture|social entrepreneurship"/>
    <x v="1365"/>
    <x v="0"/>
    <n v="2"/>
    <n v="1129000"/>
    <s v="2007-01-01"/>
    <s v="2010-03-11"/>
    <s v="2013-12-11"/>
    <m/>
    <s v="info@promethean-power.com"/>
    <s v="'617-512-8811"/>
    <s v="https://www.crunchbase.com/organization/promethean-power-systems"/>
    <s v="https://www.twitter.com/prometheanpower"/>
    <s v="https://www.facebook.com/pages/promethean-power-systems/26779667"/>
    <s v="779f2041-991c-3d29-8cb3-2ac97d8780a9"/>
  </r>
  <r>
    <x v="43137"/>
    <s v="rancard.com"/>
    <s v="GHA"/>
    <m/>
    <s v="Accra"/>
    <s v="Accra"/>
    <x v="0"/>
    <s v="Rancard is a leader in mobile social recommendations technology for online retail and targeted customer acquisition"/>
    <s v="mobile"/>
    <x v="15"/>
    <x v="6"/>
    <n v="2"/>
    <m/>
    <s v="2001-01-01"/>
    <s v="2012-07-12"/>
    <s v="2013-12-11"/>
    <m/>
    <s v="info@rancard.com"/>
    <s v="'+233 30 225 8189"/>
    <s v="https://www.crunchbase.com/organization/rancard-solutions-limited"/>
    <s v="https://www.twitter.com/rancardupdates"/>
    <s v="http://www.facebook.com/pages/rancard/414381945274421"/>
    <s v="7fe79eb5-080b-5e40-3573-6abb3bbd627c"/>
  </r>
  <r>
    <x v="43138"/>
    <s v="re.mu"/>
    <s v="CHN"/>
    <m/>
    <s v="Taiwan"/>
    <s v="Taiwan"/>
    <x v="0"/>
    <s v="Re.Mu is a fashion curation startup based in Taiwan. Re.Mu lets users upload pictures of their clothes and accessories by different"/>
    <s v="e-commerce"/>
    <x v="63"/>
    <x v="1"/>
    <n v="1"/>
    <m/>
    <s v="2012-01-01"/>
    <s v="2013-12-11"/>
    <s v="2013-12-11"/>
    <m/>
    <m/>
    <m/>
    <s v="https://www.crunchbase.com/organization/re-mu"/>
    <s v="https://www.twitter.com/remuavenue"/>
    <m/>
    <s v="0c69efab-cdb4-6d52-79c7-c5adcbd78075"/>
  </r>
  <r>
    <x v="43139"/>
    <s v="rosslynanalytics.com"/>
    <s v="USA"/>
    <s v="NY"/>
    <s v="New York City"/>
    <s v="New York"/>
    <x v="1"/>
    <s v="Rosslyn Analytics exists to challenge the traditional methods of managing and exploiting data."/>
    <s v="analytics|business intelligence|cloud computing|data visualization|enterprise software|saas"/>
    <x v="169"/>
    <x v="2"/>
    <n v="3"/>
    <n v="6930992.1458074097"/>
    <s v="2007-01-15"/>
    <s v="2010-01-18"/>
    <s v="2013-12-11"/>
    <m/>
    <s v="info@rosslynanalytics.com"/>
    <m/>
    <s v="https://www.crunchbase.com/organization/rosslyn-analytics"/>
    <s v="https://www.twitter.com/rosslynbi"/>
    <s v="http://www.facebook.com/rosslynanalytics"/>
    <s v="8f78962d-2d9c-f91d-8d47-e43148c9751e"/>
  </r>
  <r>
    <x v="43140"/>
    <s v="draispharma.com"/>
    <s v="USA"/>
    <s v="NJ"/>
    <s v="Newark"/>
    <s v="Bridgewater"/>
    <x v="0"/>
    <s v="Seldar Pharma develops and commercializes treatment for irritable bowel syndrome. "/>
    <s v="biopharma|biotechnology|life science"/>
    <x v="44"/>
    <x v="2"/>
    <n v="1"/>
    <n v="12999000"/>
    <m/>
    <s v="2013-12-11"/>
    <s v="2013-12-11"/>
    <m/>
    <m/>
    <m/>
    <s v="https://www.crunchbase.com/organization/seldar-pharma"/>
    <m/>
    <m/>
    <s v="80299494-b3e2-8eff-eb9c-072a77c83469"/>
  </r>
  <r>
    <x v="43141"/>
    <s v="shop-hers.com"/>
    <s v="USA"/>
    <s v="CA"/>
    <s v="Los Angeles"/>
    <s v="Santa Monica"/>
    <x v="2"/>
    <s v="Shop Hers is an international luxury marketplace dedicated exclusively to pre-owned designer fashion."/>
    <s v="fashion"/>
    <x v="350"/>
    <x v="6"/>
    <n v="2"/>
    <n v="3500000"/>
    <s v="2012-01-01"/>
    <s v="2012-08-15"/>
    <s v="2013-12-11"/>
    <m/>
    <s v="customerservice@shop-hers.com"/>
    <s v="'888-883-6544"/>
    <s v="https://www.crunchbase.com/organization/shop-hers"/>
    <s v="https://www.twitter.com/followshophers"/>
    <s v="http://www.facebook.com/followshophers"/>
    <s v="92d85fc4-3529-680d-512f-90334d6587d9"/>
  </r>
  <r>
    <x v="43142"/>
    <s v="shopify.com"/>
    <s v="CAN"/>
    <s v="ON"/>
    <s v="Ottawa"/>
    <s v="Ottawa"/>
    <x v="1"/>
    <s v="Shopify is the leading cloud-based, multichannel commerce platform designed for small and medium-sized businesses."/>
    <s v="analytics|big data|developer tools|e-commerce|enterprise software|mobile|saas|web development"/>
    <x v="5113"/>
    <x v="8"/>
    <n v="3"/>
    <n v="122000000"/>
    <s v="2004-06-02"/>
    <s v="2010-12-13"/>
    <s v="2013-12-11"/>
    <m/>
    <s v="press@shopify.com"/>
    <s v="(888) 746-7439"/>
    <s v="https://www.crunchbase.com/organization/shopify"/>
    <s v="https://www.twitter.com/shopify"/>
    <s v="http://www.facebook.com/shopify"/>
    <s v="41f5a476-9418-935d-4b8e-72ebe1eab169"/>
  </r>
  <r>
    <x v="43143"/>
    <s v="simparel.com"/>
    <s v="USA"/>
    <s v="NY"/>
    <s v="New York City"/>
    <s v="New York"/>
    <x v="0"/>
    <s v="Simparel provides supply-chain management SaaS focused on the fashion, home fashions, accessory, and toy industries."/>
    <s v="software"/>
    <x v="10"/>
    <x v="6"/>
    <n v="2"/>
    <n v="5000000"/>
    <s v="2007-01-01"/>
    <s v="2008-06-05"/>
    <s v="2013-12-11"/>
    <m/>
    <s v="info@simparel.com"/>
    <n v="12122797779"/>
    <s v="https://www.crunchbase.com/organization/simparel"/>
    <s v="https://www.twitter.com/simparel"/>
    <s v="http://www.facebook.com/simparel-inc/123399604474817"/>
    <s v="c0a6cb3e-f8be-99fb-32ca-8ef4fe5a4089"/>
  </r>
  <r>
    <x v="43144"/>
    <s v="socialclubhub.com"/>
    <s v="USA"/>
    <s v="FL"/>
    <s v="Palm Beaches"/>
    <s v="Palm Beach Gardens"/>
    <x v="0"/>
    <s v="Developed to fulfill a basic human need, for people to have a place to go to enjoy various social interactions with other people"/>
    <m/>
    <x v="5"/>
    <x v="1"/>
    <n v="1"/>
    <m/>
    <s v="2010-06-01"/>
    <s v="2013-12-11"/>
    <s v="2013-12-11"/>
    <m/>
    <m/>
    <n v="15613713260"/>
    <s v="https://www.crunchbase.com/organization/social-club-hub"/>
    <s v="https://www.twitter.com/socialclubhub"/>
    <s v="http://www.facebook.com/socialclubhub"/>
    <s v="8f380ee7-0702-9b53-b49c-de121578896d"/>
  </r>
  <r>
    <x v="43145"/>
    <s v="spire2grow.com"/>
    <s v="IND"/>
    <m/>
    <s v="Bangalore"/>
    <s v="Bangalore"/>
    <x v="0"/>
    <s v="Spire offers a platform that bridges the existing gaps between the data and the organizational context through contextual intelligence."/>
    <s v="analytics"/>
    <x v="178"/>
    <x v="6"/>
    <n v="1"/>
    <n v="8000000"/>
    <s v="2008-01-01"/>
    <s v="2013-12-11"/>
    <s v="2013-12-11"/>
    <m/>
    <s v="engage@spire2grow.com"/>
    <s v="080670 76500"/>
    <s v="https://www.crunchbase.com/organization/spire-technologies"/>
    <s v="https://www.twitter.com/spire2grow"/>
    <s v="http://www.facebook.com/spire2grow"/>
    <s v="36c8f9e3-15f6-eac5-0e96-0d103593e307"/>
  </r>
  <r>
    <x v="43146"/>
    <s v="sunbeam.com"/>
    <s v="USA"/>
    <s v="FL"/>
    <s v="Ft. Lauderdale"/>
    <s v="Fort Lauderdale"/>
    <x v="0"/>
    <s v="Sunbeam Holdings, L.P. operates in the healthcare industry. Sunbeam Holdings, L.P. was incorporated in 2007 and is based in Sunrise,"/>
    <s v="biotechnology"/>
    <x v="36"/>
    <x v="5"/>
    <n v="1"/>
    <n v="9329636"/>
    <s v="2007-01-01"/>
    <s v="2013-12-11"/>
    <s v="2013-12-11"/>
    <m/>
    <m/>
    <m/>
    <s v="https://www.crunchbase.com/organization/sunbeam"/>
    <m/>
    <m/>
    <s v="d30bfdb1-6663-ca6e-db0a-540972fcd721"/>
  </r>
  <r>
    <x v="43147"/>
    <s v="sutrobio.com"/>
    <s v="USA"/>
    <s v="CA"/>
    <s v="SF Bay Area"/>
    <s v="South San Francisco"/>
    <x v="0"/>
    <s v="Sutro Biopharma develops protein therapeutics by using OCFS protein synthesis technology."/>
    <s v="biotechnology|information technology|medical"/>
    <x v="579"/>
    <x v="6"/>
    <n v="7"/>
    <n v="116305000"/>
    <s v="2003-01-01"/>
    <s v="2006-01-01"/>
    <s v="2013-12-11"/>
    <m/>
    <s v="general@sutrobio.com"/>
    <s v="'650-392-8412"/>
    <s v="https://www.crunchbase.com/organization/sutro-biopharma"/>
    <s v="https://www.twitter.com/sutrobio"/>
    <m/>
    <s v="d54e9a8b-c344-5f82-b2ae-5c7605706f24"/>
  </r>
  <r>
    <x v="43148"/>
    <s v="talend.com"/>
    <s v="USA"/>
    <s v="CA"/>
    <s v="SF Bay Area"/>
    <s v="Redwood City"/>
    <x v="0"/>
    <s v="Talend is an open-source rooted, data integration software provider that specializes in big data"/>
    <s v="big data|cloud computing|data integration|enterprise software|software"/>
    <x v="701"/>
    <x v="7"/>
    <n v="6"/>
    <n v="101580000"/>
    <s v="2005-09-01"/>
    <s v="2006-06-01"/>
    <s v="2013-12-11"/>
    <m/>
    <s v="info@talend.com"/>
    <s v="33 1 46 25 06 00"/>
    <s v="https://www.crunchbase.com/organization/talend"/>
    <s v="https://www.twitter.com/talend"/>
    <s v="http://www.facebook.com/talend"/>
    <s v="bca7151d-f313-9126-b61a-2b7a7723bc4e"/>
  </r>
  <r>
    <x v="43149"/>
    <s v="witchcityproducts.com"/>
    <s v="USA"/>
    <s v="VA"/>
    <s v="Norfolk - Virginia Beach"/>
    <s v="Norfolk"/>
    <x v="0"/>
    <s v="We are a cottage industry business who has been working with herbal products for over 25 years."/>
    <s v="medical"/>
    <x v="3"/>
    <x v="2"/>
    <n v="1"/>
    <m/>
    <s v="2013-01-01"/>
    <s v="2013-12-11"/>
    <s v="2013-12-11"/>
    <m/>
    <m/>
    <m/>
    <s v="https://www.crunchbase.com/organization/witch-city-products"/>
    <m/>
    <m/>
    <s v="d434d33f-9b03-2b89-eb10-67f349dcd22f"/>
  </r>
  <r>
    <x v="43150"/>
    <s v="12mass.com"/>
    <s v="ISR"/>
    <m/>
    <s v="Tel Aviv"/>
    <s v="Yehud"/>
    <x v="0"/>
    <s v="Social Media Engagement Platform"/>
    <s v="analytics|apps|curated web"/>
    <x v="2686"/>
    <x v="1"/>
    <n v="1"/>
    <n v="20605.433423844599"/>
    <s v="2009-02-02"/>
    <s v="2013-12-10"/>
    <s v="2013-12-10"/>
    <m/>
    <s v="a@12mass.com"/>
    <m/>
    <s v="https://www.crunchbase.com/organization/12mass"/>
    <s v="https://www.twitter.com/12mass"/>
    <m/>
    <s v="13489483-0bf4-72ec-aa72-e943732c0dda"/>
  </r>
  <r>
    <x v="43151"/>
    <s v="aesrx.com"/>
    <s v="USA"/>
    <s v="MA"/>
    <s v="Boston"/>
    <s v="Newton"/>
    <x v="2"/>
    <s v="AesRx is a biopharmaceutical company dedicated to the development of two novel drugs, Aes-103 and Aes-210, which targets orphan diseases."/>
    <s v="biotechnology"/>
    <x v="36"/>
    <x v="1"/>
    <n v="3"/>
    <n v="3455150"/>
    <s v="2008-01-01"/>
    <s v="2011-06-30"/>
    <s v="2013-12-10"/>
    <m/>
    <s v="info@aesrx.com"/>
    <n v="6176636178"/>
    <s v="https://www.crunchbase.com/organization/aesrx"/>
    <m/>
    <m/>
    <s v="c2ba9823-2f89-b263-d240-db0dc2ebc25a"/>
  </r>
  <r>
    <x v="43152"/>
    <s v="alitalia.com"/>
    <s v="ITA"/>
    <m/>
    <s v="Rome"/>
    <s v="Rome"/>
    <x v="0"/>
    <s v="Alitalia is the flag carrier and national airline of Italy."/>
    <s v="aerospace|air transportation|travel"/>
    <x v="1364"/>
    <x v="4"/>
    <n v="1"/>
    <n v="412000000"/>
    <s v="1946-01-01"/>
    <s v="2013-12-10"/>
    <s v="2013-12-10"/>
    <m/>
    <m/>
    <s v="39 06 65631"/>
    <s v="https://www.crunchbase.com/organization/alitalia"/>
    <s v="https://www.twitter.com/alitalia"/>
    <s v="https://www.facebook.com/alitalia"/>
    <s v="fbb2b309-2ad3-15e7-a108-3259fdfafed9"/>
  </r>
  <r>
    <x v="8665"/>
    <s v="designbyaltitude.com"/>
    <s v="GBR"/>
    <m/>
    <s v="Plymouth"/>
    <s v="Plymouth"/>
    <x v="0"/>
    <s v="Altitude is a firm that focuses on graphic design, web development, and marketing services."/>
    <s v="advertising"/>
    <x v="296"/>
    <x v="2"/>
    <n v="1"/>
    <m/>
    <m/>
    <s v="2013-12-10"/>
    <s v="2013-12-10"/>
    <m/>
    <s v="miles@designbyaltitude.com"/>
    <m/>
    <s v="https://www.crunchbase.com/organization/altitude"/>
    <s v="https://www.twitter.com/altitudedesign"/>
    <s v="http://www.facebook.com/altitudedesign"/>
    <s v="9a51dbf7-f8e8-ee6d-499f-06e1241fd23c"/>
  </r>
  <r>
    <x v="43153"/>
    <s v="aminostream.com"/>
    <m/>
    <m/>
    <m/>
    <m/>
    <x v="0"/>
    <s v="Aminostream is one of our success stories, and has as its origin, the Scientific Research Institute of Biotechnology of the Republic"/>
    <s v="internet"/>
    <x v="28"/>
    <x v="2"/>
    <n v="1"/>
    <n v="68684"/>
    <s v="1971-01-01"/>
    <s v="2013-12-10"/>
    <s v="2013-12-10"/>
    <m/>
    <m/>
    <m/>
    <s v="https://www.crunchbase.com/organization/aminostream"/>
    <m/>
    <m/>
    <s v="8c968a99-0475-1e0e-766e-5a62ae052943"/>
  </r>
  <r>
    <x v="43154"/>
    <s v="atheromedinc.com"/>
    <s v="USA"/>
    <s v="CA"/>
    <s v="SF Bay Area"/>
    <s v="Menlo Park"/>
    <x v="2"/>
    <s v="AtheroMed is engaged in developing the peripheral atherectomy catheter system to enhance the treatment of below the knee disease."/>
    <s v="health care|medical|medical device"/>
    <x v="3"/>
    <x v="0"/>
    <n v="6"/>
    <n v="37673932"/>
    <s v="2006-01-01"/>
    <s v="2009-12-11"/>
    <s v="2013-12-10"/>
    <m/>
    <s v="info@atheromedinc.com"/>
    <s v="'650-473-6846"/>
    <s v="https://www.crunchbase.com/organization/atheromed"/>
    <m/>
    <m/>
    <s v="ea7e16f2-e2f1-7dc1-a7ad-aad658810bff"/>
  </r>
  <r>
    <x v="43155"/>
    <s v="brandgauge.com"/>
    <m/>
    <m/>
    <m/>
    <m/>
    <x v="0"/>
    <s v="Social Media monitoring tool that allows users to create social media alerts"/>
    <s v="social media management"/>
    <x v="158"/>
    <x v="1"/>
    <n v="1"/>
    <n v="20605.433423844599"/>
    <s v="2014-04-01"/>
    <s v="2013-12-10"/>
    <s v="2013-12-10"/>
    <m/>
    <m/>
    <m/>
    <s v="https://www.crunchbase.com/organization/brand-gauge"/>
    <s v="https://www.twitter.com/brandgauge"/>
    <s v="https://www.facebook.com/brandgauge"/>
    <s v="f5897838-ea72-f7b3-eef9-bbc18b68c778"/>
  </r>
  <r>
    <x v="43156"/>
    <m/>
    <m/>
    <m/>
    <m/>
    <m/>
    <x v="0"/>
    <s v="Celeste Musical"/>
    <m/>
    <x v="5"/>
    <x v="2"/>
    <n v="1"/>
    <m/>
    <m/>
    <s v="2013-12-10"/>
    <s v="2013-12-10"/>
    <m/>
    <m/>
    <m/>
    <s v="https://www.crunchbase.com/organization/celeste-musical"/>
    <m/>
    <m/>
    <s v="62edec7d-df63-c763-5334-41e2461a27db"/>
  </r>
  <r>
    <x v="43157"/>
    <s v="chattymoney.com"/>
    <s v="USA"/>
    <s v="NY"/>
    <s v="New York City"/>
    <s v="New York"/>
    <x v="0"/>
    <s v="Chatty is a provider of piggy banking products and services for families."/>
    <s v="banking|education|enterprise software"/>
    <x v="4898"/>
    <x v="1"/>
    <n v="1"/>
    <n v="100000"/>
    <m/>
    <s v="2013-12-10"/>
    <s v="2013-12-10"/>
    <m/>
    <m/>
    <m/>
    <s v="https://www.crunchbase.com/organization/chatty"/>
    <m/>
    <m/>
    <s v="60dece8c-5d23-f699-3409-9e7fa16d93f2"/>
  </r>
  <r>
    <x v="43158"/>
    <s v="contactus.com"/>
    <s v="USA"/>
    <s v="FL"/>
    <s v="Miami"/>
    <s v="Miami"/>
    <x v="2"/>
    <s v="ContactUs.com is an online marketing company providing customer acquisition and prospect management solutions."/>
    <s v="advertising|lead generation"/>
    <x v="296"/>
    <x v="2"/>
    <n v="3"/>
    <n v="1000000"/>
    <s v="2012-11-01"/>
    <s v="2013-01-15"/>
    <s v="2013-12-10"/>
    <m/>
    <m/>
    <m/>
    <s v="https://www.crunchbase.com/organization/contactus-com"/>
    <s v="https://www.twitter.com/contactuscom"/>
    <s v="http://www.facebook.com/contactuscom"/>
    <s v="97e32430-c8df-ff37-3db5-800cc0da4244"/>
  </r>
  <r>
    <x v="43159"/>
    <s v="croak.it"/>
    <s v="USA"/>
    <s v="PA"/>
    <s v="Philadelphia"/>
    <s v="Philadelphia"/>
    <x v="0"/>
    <s v="Croak.it aims at making internet more personal and lively, by making voice the preferred medium of online communication."/>
    <s v="curated web"/>
    <x v="28"/>
    <x v="1"/>
    <n v="1"/>
    <n v="40000"/>
    <s v="2012-01-01"/>
    <s v="2013-12-10"/>
    <s v="2013-12-10"/>
    <m/>
    <s v="team@croak.it"/>
    <m/>
    <s v="https://www.crunchbase.com/organization/croak-it"/>
    <s v="https://www.twitter.com/teamcroak"/>
    <m/>
    <s v="dfba93e7-fa1c-fd59-03f7-abd82373d6a0"/>
  </r>
  <r>
    <x v="43160"/>
    <s v="dizkon.ru"/>
    <s v="RUS"/>
    <m/>
    <s v="Moscow"/>
    <s v="Moscow"/>
    <x v="0"/>
    <s v="DizKon is the marketplace for performing design competitions."/>
    <s v="marketplace|search engine|web design"/>
    <x v="154"/>
    <x v="2"/>
    <n v="1"/>
    <n v="62500"/>
    <m/>
    <s v="2013-12-10"/>
    <s v="2013-12-10"/>
    <m/>
    <s v="maxim@dizkon.ru"/>
    <m/>
    <s v="https://www.crunchbase.com/organization/dizkon-ru"/>
    <s v="https://www.twitter.com/dizkon_ru"/>
    <s v="http://www.facebook.com/dizkon.ru"/>
    <s v="3cc6c136-0801-a8e2-9ce2-b0101355272c"/>
  </r>
  <r>
    <x v="43161"/>
    <s v="duncanandtodd.com"/>
    <s v="GBR"/>
    <m/>
    <s v="Aberdeen"/>
    <s v="Aberdeen"/>
    <x v="0"/>
    <s v="Duncan and Todd is an optician having outlets in Aberdeenshire, Moray, Inverness-shire and Tayside."/>
    <s v="marketplace|product design|shopping"/>
    <x v="14"/>
    <x v="6"/>
    <n v="1"/>
    <n v="8485408"/>
    <s v="1972-01-01"/>
    <s v="2013-12-10"/>
    <s v="2013-12-10"/>
    <m/>
    <m/>
    <s v="44 1224 211 911"/>
    <s v="https://www.crunchbase.com/organization/duncan-todd"/>
    <s v="https://www.twitter.com/dtopticians"/>
    <s v="http://www.facebook.com/duncan-and-todd-opticians/37298648"/>
    <s v="08c25477-69fd-9c65-16a1-306b25209031"/>
  </r>
  <r>
    <x v="43162"/>
    <s v="egosventures.com"/>
    <s v="USA"/>
    <s v="GA"/>
    <s v="Atlanta"/>
    <s v="Atlanta"/>
    <x v="0"/>
    <s v="Egos Ventures develops several innovative mobile apps focusing on Computer Vision, 3D Reconstruction, Deep Learning, and Motion Sensors."/>
    <s v="android|ios|location based services|mobile|search engine"/>
    <x v="4872"/>
    <x v="1"/>
    <n v="1"/>
    <n v="300000"/>
    <s v="2012-02-24"/>
    <s v="2013-12-10"/>
    <s v="2013-12-10"/>
    <m/>
    <s v="bruno@egos.me"/>
    <s v="'404-643-2220"/>
    <s v="https://www.crunchbase.com/organization/egos-ventures"/>
    <s v="https://www.twitter.com/egosventures"/>
    <s v="http://www.facebook.com/cycloramic"/>
    <s v="d6bb5c44-2760-c239-9d36-97334c35e515"/>
  </r>
  <r>
    <x v="43163"/>
    <s v="emeraldcitybeer.com"/>
    <s v="USA"/>
    <s v="WA"/>
    <s v="Seattle"/>
    <s v="Seattle"/>
    <x v="0"/>
    <s v="Emerald City Beer Company (ECB) is fanatical about creating the Seattle Lager—a style, culture and taste that is Seattle beer."/>
    <s v="wine and spirits"/>
    <x v="7"/>
    <x v="1"/>
    <n v="1"/>
    <m/>
    <s v="2009-12-09"/>
    <s v="2013-12-10"/>
    <s v="2013-12-10"/>
    <m/>
    <m/>
    <s v="'206-708-7329"/>
    <s v="https://www.crunchbase.com/organization/emerald-city-beer-company"/>
    <s v="https://www.twitter.com/emeraldcitybeer"/>
    <s v="http://www.facebook.com/emeraldcitybeer"/>
    <s v="1f2c91df-2506-f15d-f821-a91cc1277ed5"/>
  </r>
  <r>
    <x v="43164"/>
    <s v="getenrichinapp.com"/>
    <s v="GBR"/>
    <m/>
    <s v="London"/>
    <s v="London"/>
    <x v="0"/>
    <s v="Enrich-in is a social network mobile application that lets you connect with others based on mood, common friends, etc."/>
    <s v="communities|fitness|social media|sports"/>
    <x v="4387"/>
    <x v="1"/>
    <n v="1"/>
    <n v="82026"/>
    <s v="2013-08-01"/>
    <s v="2013-12-10"/>
    <s v="2013-12-10"/>
    <m/>
    <s v="investors@enrich-in.com"/>
    <s v="'+44 7702 294222"/>
    <s v="https://www.crunchbase.com/organization/enrich-in"/>
    <s v="https://www.twitter.com/enrichinlocal"/>
    <s v="http://www.facebook.com/enrichyourlocal"/>
    <s v="5bd8b8b2-573b-d35a-771e-3138c9fa6e71"/>
  </r>
  <r>
    <x v="43165"/>
    <s v="extremeplasticsplus.com"/>
    <s v="USA"/>
    <s v="WV"/>
    <s v="WV - Other"/>
    <s v="Fairmont"/>
    <x v="0"/>
    <s v="Extreme Plastics Plus is a family-owned company built on experience and old-fashioned hard work."/>
    <s v="advanced materials|fashion|service industry"/>
    <x v="1768"/>
    <x v="5"/>
    <n v="1"/>
    <m/>
    <s v="2007-01-01"/>
    <s v="2013-12-10"/>
    <s v="2013-12-10"/>
    <m/>
    <m/>
    <s v="(304) 534-3604"/>
    <s v="https://www.crunchbase.com/organization/extreme-plastics-plus"/>
    <m/>
    <m/>
    <s v="7434969f-5b05-1a53-8d7e-cd22e58cd34b"/>
  </r>
  <r>
    <x v="43166"/>
    <s v="freshfetchpetfoods.com"/>
    <s v="USA"/>
    <s v="CA"/>
    <s v="Palm Springs"/>
    <s v="Palm Springs"/>
    <x v="0"/>
    <s v="A small California company that's leading the way in the growing segment of ultra-premium, human quality food for domestic dogs"/>
    <s v="hospitality"/>
    <x v="22"/>
    <x v="1"/>
    <n v="1"/>
    <m/>
    <s v="2009-01-22"/>
    <s v="2013-12-10"/>
    <s v="2013-12-10"/>
    <m/>
    <m/>
    <m/>
    <s v="https://www.crunchbase.com/organization/freshfetch-pet-foods"/>
    <s v="https://www.twitter.com/freshfetch"/>
    <s v="http://www.facebook.com/freshfetch"/>
    <s v="cd9f7bab-2792-b9df-db58-54e92fc20f12"/>
  </r>
  <r>
    <x v="43167"/>
    <s v="getgodish.com"/>
    <s v="USA"/>
    <s v="CA"/>
    <s v="SF Bay Area"/>
    <s v="San Francisco"/>
    <x v="0"/>
    <s v="Go Dish provides deals up to 50% off on amazing, hand-picked dishes at nearby San Francisco restaurants."/>
    <s v="e-commerce|hospitality|mobile|restaurants"/>
    <x v="3868"/>
    <x v="1"/>
    <n v="1"/>
    <n v="230000"/>
    <s v="2013-04-01"/>
    <s v="2013-12-10"/>
    <s v="2013-12-10"/>
    <m/>
    <s v="info@getgodish.com"/>
    <m/>
    <s v="https://www.crunchbase.com/organization/go-dish"/>
    <s v="https://www.twitter.com/go_dish"/>
    <s v="http://www.facebook.com/godishapp"/>
    <s v="a9041d8e-7596-992b-16e1-515661467fab"/>
  </r>
  <r>
    <x v="43168"/>
    <s v="heckyl.com"/>
    <s v="IND"/>
    <m/>
    <s v="Mumbai"/>
    <s v="Mumbai"/>
    <x v="0"/>
    <s v="Heckyl provides real-time financial information, news analytics and heatmaps of markets, companies and businesses."/>
    <s v="analytics|finance"/>
    <x v="348"/>
    <x v="1"/>
    <n v="3"/>
    <n v="4750000"/>
    <s v="2010-12-09"/>
    <s v="2012-01-01"/>
    <s v="2013-12-10"/>
    <m/>
    <s v="info@heckyl.com"/>
    <s v="'022-42153561"/>
    <s v="https://www.crunchbase.com/organization/heckyl"/>
    <s v="https://www.twitter.com/heckylfind"/>
    <s v="http://www.facebook.com/pages/heckyl/149298681770201"/>
    <s v="e54d7f0b-8eaf-c99b-ccc1-da7898286479"/>
  </r>
  <r>
    <x v="43169"/>
    <s v="inquirly.com"/>
    <s v="IND"/>
    <m/>
    <s v="Bangalore"/>
    <s v="Bangalore"/>
    <x v="0"/>
    <s v="Inquirly is an enabler for businesses and solves 3 primary marketing objectives - marketing automation, workflow optimisation, and personali"/>
    <s v="email marketing|saas|social media management|software"/>
    <x v="1130"/>
    <x v="1"/>
    <n v="1"/>
    <n v="200000"/>
    <s v="2013-07-01"/>
    <s v="2013-12-10"/>
    <s v="2013-12-10"/>
    <m/>
    <s v="help@inquirly.com"/>
    <n v="8068888077"/>
    <s v="https://www.crunchbase.com/organization/inquirly"/>
    <s v="https://www.twitter.com/inquirly01"/>
    <s v="https://www.facebook.com/inquirly/"/>
    <s v="0f629980-7c82-9d83-f139-9e615319e515"/>
  </r>
  <r>
    <x v="43170"/>
    <s v="iqm.com"/>
    <s v="USA"/>
    <s v="NY"/>
    <s v="New York City"/>
    <s v="New York"/>
    <x v="0"/>
    <s v="IQM offers a unique mobile audience targeting platform that integrates consumer data."/>
    <s v="advertising|advertising platforms|mobile advertising|paas|saas"/>
    <x v="296"/>
    <x v="0"/>
    <n v="1"/>
    <n v="500000"/>
    <s v="2013-07-10"/>
    <s v="2013-12-10"/>
    <s v="2013-12-10"/>
    <m/>
    <s v="support@iqm.com"/>
    <s v="(212)476-5245"/>
    <s v="https://www.crunchbase.com/organization/inappad"/>
    <s v="https://www.twitter.com/iqmcorporation"/>
    <s v="https://www.facebook.com/iqmapp/"/>
    <s v="eba17a9c-92ef-9c98-7448-399a79795ecc"/>
  </r>
  <r>
    <x v="43171"/>
    <s v="l-3.co"/>
    <s v="GBR"/>
    <m/>
    <s v="London"/>
    <s v="Leighton Buzzard"/>
    <x v="0"/>
    <s v="L-3 is a marketing and PR firm that helps companies transform their investment in social media to revenue and brand recognition."/>
    <s v="apps|loyalty programs"/>
    <x v="212"/>
    <x v="2"/>
    <n v="1"/>
    <n v="750000"/>
    <s v="2012-01-01"/>
    <s v="2013-12-10"/>
    <s v="2013-12-10"/>
    <m/>
    <s v="hundley.david@googlemail.com"/>
    <m/>
    <s v="https://www.crunchbase.com/organization/l3"/>
    <s v="https://www.twitter.com/l3pass"/>
    <s v="http://www.facebook.com/drinks4youcommunity"/>
    <s v="457b9242-c6af-1d82-2664-65568335ffe7"/>
  </r>
  <r>
    <x v="43172"/>
    <s v="linuxvoice.com"/>
    <s v="GBR"/>
    <m/>
    <s v="London"/>
    <s v="London"/>
    <x v="0"/>
    <s v="Linux Voice is an independent magazine created to help support the GNU/Linux and free software community."/>
    <s v="news"/>
    <x v="233"/>
    <x v="1"/>
    <n v="1"/>
    <n v="136372"/>
    <m/>
    <s v="2013-12-10"/>
    <s v="2013-12-10"/>
    <m/>
    <m/>
    <m/>
    <s v="https://www.crunchbase.com/organization/linux-voice"/>
    <s v="https://www.twitter.com/linuxvoice"/>
    <s v="http://www.facebook.com/linuxvoice"/>
    <s v="51012dbe-9b5b-d55e-fe7e-5004fd449f60"/>
  </r>
  <r>
    <x v="43173"/>
    <s v="maruti3pl.co.in"/>
    <s v="IND"/>
    <m/>
    <s v="IND - Other"/>
    <s v="Bardoli"/>
    <x v="0"/>
    <s v="Vehicle tracking, monitoring and fleet management. Anytime. Anywhere."/>
    <s v="e-commerce"/>
    <x v="63"/>
    <x v="0"/>
    <n v="1"/>
    <n v="40000"/>
    <s v="2013-01-01"/>
    <s v="2013-12-10"/>
    <s v="2013-12-10"/>
    <m/>
    <s v="info@maruti3pl.co.in"/>
    <s v="'+91 78 78 505050"/>
    <s v="https://www.crunchbase.com/organization/maruti-3pl"/>
    <m/>
    <s v="https://www.facebook.com/maruti3pl"/>
    <s v="6bab7cbb-de71-53fe-8677-b3a902464f97"/>
  </r>
  <r>
    <x v="43174"/>
    <s v="mazebolt.com"/>
    <s v="ISR"/>
    <m/>
    <s v="Tel Aviv"/>
    <s v="Ramat Gan"/>
    <x v="0"/>
    <s v="Threat Assessment Platform (TAP) - Vulnerability Scanning, DDoS Testing, Phishing Simulation, Consulting"/>
    <s v="cyber security|security"/>
    <x v="25"/>
    <x v="1"/>
    <n v="1"/>
    <m/>
    <s v="2013-09-01"/>
    <s v="2013-12-10"/>
    <s v="2013-12-10"/>
    <m/>
    <s v="admin@mazebolt.com"/>
    <s v="'+ 1800-9802-055"/>
    <s v="https://www.crunchbase.com/organization/mazebolt-technologies"/>
    <s v="https://www.twitter.com/mazebolt"/>
    <s v="http://www.facebook.com/mazebolt"/>
    <s v="a3c0cccd-8528-2e49-8db7-39e3881fb27c"/>
  </r>
  <r>
    <x v="43175"/>
    <s v="mirdeneg.ru"/>
    <s v="RUS"/>
    <m/>
    <s v="Nizhniy Novgorod"/>
    <s v="Nizhniy Novgorod"/>
    <x v="0"/>
    <s v="MirDeneg is peer-to-peer lender company"/>
    <s v="finance|financial services"/>
    <x v="24"/>
    <x v="2"/>
    <n v="1"/>
    <n v="1000000"/>
    <s v="2013-12-10"/>
    <s v="2013-12-10"/>
    <s v="2013-12-10"/>
    <m/>
    <m/>
    <m/>
    <s v="https://www.crunchbase.com/organization/mirdeneg"/>
    <m/>
    <s v="http://www.facebook.com/mirdeneg.ru"/>
    <s v="b55e57fa-b95f-ff00-3ad7-dac7a93202b8"/>
  </r>
  <r>
    <x v="43176"/>
    <s v="mitodys.com"/>
    <s v="GBR"/>
    <m/>
    <s v="London"/>
    <s v="Oxford"/>
    <x v="0"/>
    <s v="A start-up 'virtual' company that aims to discover and develop highly innovative therapeutic agents."/>
    <s v="fitness|health care|innovation management|therapeutics"/>
    <x v="541"/>
    <x v="1"/>
    <n v="1"/>
    <n v="246080.48472387"/>
    <s v="2012-01-01"/>
    <s v="2013-12-10"/>
    <s v="2013-12-10"/>
    <m/>
    <m/>
    <m/>
    <s v="https://www.crunchbase.com/organization/mitodys-therapeutics-ltd"/>
    <m/>
    <m/>
    <s v="621652c7-2f3e-72e6-be32-d327b9e2237a"/>
  </r>
  <r>
    <x v="43177"/>
    <s v="novomer.com"/>
    <s v="USA"/>
    <s v="MA"/>
    <s v="Boston"/>
    <s v="Waltham"/>
    <x v="0"/>
    <s v="Novomer is a sustainable chemistry company developing high performance, environmentally responsible polymers and chemical intermediates."/>
    <s v="energy|energy efficiency|sustainability"/>
    <x v="9"/>
    <x v="0"/>
    <n v="5"/>
    <n v="46400000"/>
    <s v="2004-01-01"/>
    <s v="2007-11-07"/>
    <s v="2013-12-10"/>
    <m/>
    <s v="info@novomer.com"/>
    <n v="7816722525"/>
    <s v="https://www.crunchbase.com/organization/novomer"/>
    <s v="https://www.twitter.com/novomer"/>
    <s v="https://www.facebook.com/421776717927319"/>
    <s v="8206c587-d61a-2e17-1462-da49393616d9"/>
  </r>
  <r>
    <x v="43178"/>
    <s v="nway.com"/>
    <s v="USA"/>
    <s v="CA"/>
    <s v="SF Bay Area"/>
    <s v="San Francisco"/>
    <x v="0"/>
    <s v="nWay is a developer and publisher of free-to-play online multi-player games."/>
    <s v="casual games|video games"/>
    <x v="616"/>
    <x v="0"/>
    <n v="2"/>
    <n v="9000000"/>
    <s v="2011-01-01"/>
    <s v="2012-10-01"/>
    <s v="2013-12-10"/>
    <m/>
    <m/>
    <s v="'415-778-2866"/>
    <s v="https://www.crunchbase.com/organization/nway"/>
    <s v="https://www.twitter.com/nwaygames"/>
    <s v="http://www.facebook.com/nway"/>
    <s v="2897d324-8747-3e2e-8b69-0149e3b3d326"/>
  </r>
  <r>
    <x v="43179"/>
    <s v="paymates.co"/>
    <s v="ISR"/>
    <m/>
    <s v="Tel Aviv"/>
    <s v="Tel Aviv"/>
    <x v="0"/>
    <s v="Paymates is a social payment gateway for online retailers that allows consumers to split payment between friends."/>
    <s v="e-commerce|payments|telecommunications"/>
    <x v="6224"/>
    <x v="1"/>
    <n v="1"/>
    <n v="20605.433423844599"/>
    <s v="2013-10-20"/>
    <s v="2013-12-10"/>
    <s v="2013-12-10"/>
    <m/>
    <s v="Dana@Paymates.co"/>
    <s v="'+972-524284142"/>
    <s v="https://www.crunchbase.com/organization/paymates"/>
    <s v="https://www.twitter.com/pay_mates"/>
    <s v="http://www.facebook.com/paymates"/>
    <s v="38a28fe0-8d33-3a65-04b9-b17bda906f44"/>
  </r>
  <r>
    <x v="43180"/>
    <s v="poweroleds.co.uk"/>
    <s v="GBR"/>
    <m/>
    <m/>
    <m/>
    <x v="0"/>
    <s v="Novel OLED materials development"/>
    <s v="nanotechnology"/>
    <x v="485"/>
    <x v="1"/>
    <n v="1"/>
    <n v="113643"/>
    <s v="2013-01-01"/>
    <s v="2013-12-10"/>
    <s v="2013-12-10"/>
    <m/>
    <s v="info@poweroleds.co.uk"/>
    <m/>
    <s v="https://www.crunchbase.com/organization/power-oleds"/>
    <m/>
    <m/>
    <s v="4193082e-3ff0-0243-6864-4c10f8982cde"/>
  </r>
  <r>
    <x v="43181"/>
    <s v="proximacancion.com"/>
    <s v="CHL"/>
    <m/>
    <s v="Santiago"/>
    <s v="Santiago"/>
    <x v="0"/>
    <s v="Proxima Cancion is a platform to discover fresh music talent, involving the whole society on the search."/>
    <s v="music"/>
    <x v="223"/>
    <x v="1"/>
    <n v="1"/>
    <n v="40000"/>
    <m/>
    <s v="2013-12-10"/>
    <s v="2013-12-10"/>
    <m/>
    <s v="qteam@qprojectdevelopment.com"/>
    <m/>
    <s v="https://www.crunchbase.com/organization/proxima-cancion"/>
    <m/>
    <m/>
    <s v="3ad4dc04-17a4-a5d0-05c7-5378f1604859"/>
  </r>
  <r>
    <x v="43182"/>
    <s v="qrwild.com"/>
    <s v="USA"/>
    <s v="TX"/>
    <s v="Houston"/>
    <s v="Webster"/>
    <x v="0"/>
    <s v="QR Wild is a mobile gamification platform for marketers and event organizers."/>
    <s v="mobile"/>
    <x v="15"/>
    <x v="1"/>
    <n v="1"/>
    <n v="30000"/>
    <s v="2011-06-01"/>
    <s v="2013-12-10"/>
    <s v="2013-12-10"/>
    <m/>
    <m/>
    <n v="15858156862"/>
    <s v="https://www.crunchbase.com/organization/qr-wild"/>
    <s v="https://www.twitter.com/qrwild"/>
    <m/>
    <s v="38e7071f-b074-8092-5f05-a75f2a0258eb"/>
  </r>
  <r>
    <x v="43183"/>
    <s v="metalsfortomorrow.com"/>
    <s v="USA"/>
    <s v="WA"/>
    <s v="WA - Other"/>
    <s v="Kennewick"/>
    <x v="0"/>
    <s v="Remediation of Nevada, LLC is changing its’ name to Native American Mining Solutions (NAMS)."/>
    <s v="manufacturing"/>
    <x v="41"/>
    <x v="1"/>
    <n v="1"/>
    <n v="400000"/>
    <s v="2010-01-10"/>
    <s v="2013-12-10"/>
    <s v="2013-12-10"/>
    <m/>
    <m/>
    <n v="15096190922"/>
    <s v="https://www.crunchbase.com/organization/remediation-of-nevada"/>
    <m/>
    <m/>
    <s v="0733d50d-8657-22ac-b614-e75c158cd34c"/>
  </r>
  <r>
    <x v="43184"/>
    <s v="revolucionatuprecio.com"/>
    <s v="ECU"/>
    <m/>
    <s v="Quito"/>
    <s v="Quito"/>
    <x v="0"/>
    <s v="Fully integrated e-Commerce Platform launched in Ecuador"/>
    <s v="e-commerce|electronics|retail"/>
    <x v="150"/>
    <x v="0"/>
    <n v="1"/>
    <n v="50000"/>
    <s v="2013-10-04"/>
    <s v="2013-12-10"/>
    <s v="2013-12-10"/>
    <m/>
    <s v="info@yaesta.com"/>
    <s v="1800-YAESTA"/>
    <s v="https://www.crunchbase.com/organization/revolucionatuprecio-com"/>
    <s v="https://www.twitter.com/revtuprecio"/>
    <s v="http://www.facebook.com/revolucionatuprecio"/>
    <s v="3dc8b750-4bc3-b43d-86c1-887517e7a3e8"/>
  </r>
  <r>
    <x v="43185"/>
    <s v="rfidgs.com"/>
    <s v="USA"/>
    <s v="VA"/>
    <s v="Washington, D.C."/>
    <s v="Reston"/>
    <x v="0"/>
    <s v="RFID Global Solution provides real-time asset management solutions for the data center and enterprise asset tracking markets."/>
    <s v="software"/>
    <x v="10"/>
    <x v="2"/>
    <n v="3"/>
    <n v="5795000"/>
    <s v="2005-01-25"/>
    <s v="2009-07-01"/>
    <s v="2013-12-10"/>
    <m/>
    <s v="diana@rfidgs.com"/>
    <m/>
    <s v="https://www.crunchbase.com/organization/rfid-global-solution"/>
    <s v="https://www.twitter.com/rfidglobal"/>
    <m/>
    <s v="4f2e043e-b5ca-b9c3-8776-1f964aac5458"/>
  </r>
  <r>
    <x v="18647"/>
    <s v="bn.co"/>
    <s v="USA"/>
    <s v="CA"/>
    <s v="Los Angeles"/>
    <s v="Santa Monica"/>
    <x v="2"/>
    <s v="SHIFT is a leading cross-network social advertising platform for brands and agencies."/>
    <s v="advertising|apps|real time|social media"/>
    <x v="4176"/>
    <x v="2"/>
    <n v="5"/>
    <n v="14000000"/>
    <s v="2010-01-01"/>
    <s v="2011-02-01"/>
    <s v="2013-12-10"/>
    <m/>
    <s v="info@shift.com"/>
    <m/>
    <s v="https://www.crunchbase.com/organization/shift"/>
    <s v="https://www.twitter.com/shiftplatform"/>
    <s v="http://www.facebook.com/shiftplatform"/>
    <s v="03ad5802-a9da-9871-3620-f0fb6c962a9e"/>
  </r>
  <r>
    <x v="43186"/>
    <s v="simpleadmit.com"/>
    <s v="USA"/>
    <s v="NY"/>
    <s v="Syracuse"/>
    <s v="Baldwinsville"/>
    <x v="0"/>
    <s v="Simple Admit is a customized online preoperative health screening form for patients."/>
    <s v="health care"/>
    <x v="3"/>
    <x v="6"/>
    <n v="1"/>
    <n v="610000"/>
    <s v="2010-01-01"/>
    <s v="2013-12-10"/>
    <s v="2013-12-10"/>
    <m/>
    <s v="customerservice@simpleadmit.com"/>
    <s v="'315-857-0226"/>
    <s v="https://www.crunchbase.com/organization/simple-admit"/>
    <s v="https://www.twitter.com/simple_admit"/>
    <m/>
    <s v="60a1472c-dc6d-6844-64f0-8cc659f87ff5"/>
  </r>
  <r>
    <x v="43187"/>
    <s v="simulmedia.com"/>
    <s v="USA"/>
    <s v="NY"/>
    <s v="New York City"/>
    <s v="New York"/>
    <x v="0"/>
    <s v="Simulmedia, a targeted television advertising company, provides fully scaled digital ad targeting platform for linear televisions."/>
    <s v="advertising|impact investing|marketing"/>
    <x v="5613"/>
    <x v="6"/>
    <n v="6"/>
    <n v="58250000"/>
    <s v="2009-01-01"/>
    <s v="2009-03-06"/>
    <s v="2013-12-10"/>
    <m/>
    <s v="info@simulmedia.com"/>
    <s v="'646-201-5352"/>
    <s v="https://www.crunchbase.com/organization/simulmedia"/>
    <s v="https://www.twitter.com/simulmedia"/>
    <m/>
    <s v="6cb63e6a-fbde-8ad8-f454-7e3ce8cae6c0"/>
  </r>
  <r>
    <x v="43188"/>
    <s v="sourcebazaar.studiomorf.com"/>
    <s v="CHL"/>
    <m/>
    <s v="Santiago"/>
    <s v="Santiago"/>
    <x v="0"/>
    <s v="Sourcebazaar is similar to converting your Google Drive / Dropbox / Box account into an instant e-commerce store for your files."/>
    <s v="e-commerce"/>
    <x v="63"/>
    <x v="2"/>
    <n v="1"/>
    <n v="40000"/>
    <m/>
    <s v="2013-12-10"/>
    <s v="2013-12-10"/>
    <m/>
    <m/>
    <m/>
    <s v="https://www.crunchbase.com/organization/sourcebazaar"/>
    <s v="https://www.twitter.com/sourcebazaar"/>
    <s v="http://www.facebook.com/pages/source-bazaar/528333230618679"/>
    <s v="62385726-b9e0-aa73-6c20-87b3487efa87"/>
  </r>
  <r>
    <x v="43189"/>
    <s v="spira.la"/>
    <s v="ISR"/>
    <m/>
    <s v="Tel Aviv"/>
    <s v="Tel Aviv"/>
    <x v="0"/>
    <s v="Spirala Taking word of mouth marketing and amplifying it with the power of today_'s connected world."/>
    <s v="e-commerce|social media"/>
    <x v="244"/>
    <x v="1"/>
    <n v="1"/>
    <n v="20605.433423844599"/>
    <s v="2013-11-02"/>
    <s v="2013-12-10"/>
    <s v="2013-12-10"/>
    <m/>
    <s v="admin@spira.la"/>
    <n v="584871888"/>
    <s v="https://www.crunchbase.com/organization/spirala"/>
    <s v="https://www.twitter.com/spira_la"/>
    <s v="http://www.facebook.com/spirala"/>
    <s v="fef8502a-44a0-cc4d-50a2-ee1be2cce9d5"/>
  </r>
  <r>
    <x v="43190"/>
    <s v="springest.com"/>
    <s v="NLD"/>
    <m/>
    <s v="Amsterdam"/>
    <s v="Amsterdam"/>
    <x v="0"/>
    <s v="Springest is a website offering the comparisons of training programs and courses in the Netherlands."/>
    <s v="education"/>
    <x v="38"/>
    <x v="0"/>
    <n v="2"/>
    <n v="1085535"/>
    <s v="2008-06-01"/>
    <s v="2012-01-15"/>
    <s v="2013-12-10"/>
    <m/>
    <s v="info@springest.com"/>
    <s v="'+31 85 744 0830"/>
    <s v="https://www.crunchbase.com/organization/springest"/>
    <s v="https://www.twitter.com/springest"/>
    <s v="http://www.facebook.com/springest"/>
    <s v="30a73cb3-b332-f140-7949-91432771ccb1"/>
  </r>
  <r>
    <x v="43191"/>
    <s v="starmount.com"/>
    <s v="USA"/>
    <s v="TX"/>
    <s v="Austin"/>
    <s v="Austin"/>
    <x v="0"/>
    <s v="Starmount provides software to the retail markets converting standard shopping into a more personalized experience for buyers and sellers."/>
    <s v="mobile|retail|shopping|software"/>
    <x v="786"/>
    <x v="6"/>
    <n v="1"/>
    <n v="13000000"/>
    <s v="2006-01-01"/>
    <s v="2013-12-10"/>
    <s v="2013-12-10"/>
    <m/>
    <s v="info@starmountsystems.com"/>
    <s v="'512-870-9570"/>
    <s v="https://www.crunchbase.com/organization/starmount"/>
    <s v="https://www.twitter.com/starmountretail"/>
    <s v="http://www.facebook.com/starmountretail"/>
    <s v="ed4dce62-34bd-7d04-b8dd-8b3bf5191917"/>
  </r>
  <r>
    <x v="43192"/>
    <s v="tapshield.com"/>
    <s v="USA"/>
    <s v="FL"/>
    <s v="Orlando"/>
    <s v="Orlando"/>
    <x v="0"/>
    <s v="TapShield empowers safety-related communications between people and safety officials to prevent incidents like sexual assault, mental health"/>
    <s v="collaboration|crowdsourcing|email|events|ios|mobile|security|sms"/>
    <x v="6225"/>
    <x v="0"/>
    <n v="1"/>
    <n v="750000"/>
    <s v="2013-01-01"/>
    <s v="2013-12-10"/>
    <s v="2013-12-10"/>
    <m/>
    <s v="hello@tapshield.com"/>
    <s v="'877-553-9049"/>
    <s v="https://www.crunchbase.com/organization/tapshield"/>
    <s v="https://www.twitter.com/tapshield"/>
    <s v="http://www.facebook.com/tapshield"/>
    <s v="d78a89b5-376e-f2d6-5bf0-58ff8d02ef2e"/>
  </r>
  <r>
    <x v="43193"/>
    <s v="travelsite.com"/>
    <s v="USA"/>
    <s v="CA"/>
    <s v="SF Bay Area"/>
    <s v="San Francisco"/>
    <x v="0"/>
    <s v="TravelSite.com is an online travel community that inspires people to travel via travel guides built by fellow travelers."/>
    <s v="crowdsourcing|travel"/>
    <x v="22"/>
    <x v="2"/>
    <n v="1"/>
    <n v="125000"/>
    <s v="2012-03-01"/>
    <s v="2013-12-10"/>
    <s v="2013-12-10"/>
    <m/>
    <m/>
    <m/>
    <s v="https://www.crunchbase.com/organization/travelsite-com"/>
    <s v="https://www.twitter.com/travelsite"/>
    <s v="http://www.facebook.com/travelsite"/>
    <s v="c7824eb9-8ada-a999-55a0-c2ab5d553104"/>
  </r>
  <r>
    <x v="43194"/>
    <s v="trivitron.com"/>
    <s v="IND"/>
    <m/>
    <s v="Chennai"/>
    <s v="Chennai"/>
    <x v="0"/>
    <s v="Trivitron Healthcare is an integrated healthcare organization providing manufacturing, distribution and after-sales support services."/>
    <s v="biotechnology|health care|manufacturing"/>
    <x v="285"/>
    <x v="9"/>
    <n v="3"/>
    <n v="95500000"/>
    <s v="1997-01-01"/>
    <s v="2007-11-02"/>
    <s v="2013-12-10"/>
    <m/>
    <s v="groupmarketing@trivitron.com"/>
    <s v="'+91 44 2498 5050"/>
    <s v="https://www.crunchbase.com/organization/trivitron-healthcare"/>
    <s v="https://www.twitter.com/trivitronindia"/>
    <s v="http://www.facebook.com/trivitronindia"/>
    <s v="d15e6162-bac8-9e44-ba75-362025018844"/>
  </r>
  <r>
    <x v="43195"/>
    <s v="urbanbuz.com"/>
    <s v="ARE"/>
    <m/>
    <s v="Dubai"/>
    <s v="Dubai"/>
    <x v="0"/>
    <s v="UrbanBuz is a cloud-based customer engagement platform enabling businesses to capture &amp; analyze data, and incentivize &amp; engage customers"/>
    <s v="advertising"/>
    <x v="296"/>
    <x v="0"/>
    <n v="1"/>
    <n v="700000"/>
    <s v="2012-01-01"/>
    <s v="2013-12-10"/>
    <s v="2013-12-10"/>
    <m/>
    <s v="info@urbanbuz.com"/>
    <s v="'+971 4 432 7522"/>
    <s v="https://www.crunchbase.com/organization/urbanbuz"/>
    <s v="https://www.twitter.com/urban_buz"/>
    <s v="http://www.facebook.com/urbanbuz"/>
    <s v="36f94ce4-82d2-d6d7-5c47-f52e8a89f6e0"/>
  </r>
  <r>
    <x v="43196"/>
    <s v="vadetaxi.com.br"/>
    <s v="BRA"/>
    <m/>
    <s v="Sao Paulo"/>
    <s v="São Paulo"/>
    <x v="0"/>
    <s v="Vá de Táxi is an e-hailing platform"/>
    <s v="internet|transportation"/>
    <x v="29"/>
    <x v="0"/>
    <n v="1"/>
    <n v="517241"/>
    <s v="2013-12-10"/>
    <s v="2013-12-10"/>
    <s v="2013-12-10"/>
    <m/>
    <m/>
    <m/>
    <s v="https://www.crunchbase.com/organization/vá-de-táxi"/>
    <m/>
    <s v="https://www.facebook.com/taxijauol"/>
    <s v="e1cd4a92-a7cf-a5e8-1c31-51ee12059604"/>
  </r>
  <r>
    <x v="43197"/>
    <s v="volarvideo.com"/>
    <s v="USA"/>
    <s v="KY"/>
    <s v="Lexington"/>
    <s v="Lexington"/>
    <x v="0"/>
    <s v="Volar Video is a digital video technology and media company broadcasting and distributing digital content."/>
    <s v="digital media|software"/>
    <x v="551"/>
    <x v="0"/>
    <n v="2"/>
    <n v="1327000"/>
    <s v="2012-01-01"/>
    <s v="2013-08-22"/>
    <s v="2013-12-10"/>
    <m/>
    <s v="info@volarvideo.com"/>
    <s v="'859-514-3839"/>
    <s v="https://www.crunchbase.com/organization/volar-video"/>
    <s v="https://www.twitter.com/volarvideo"/>
    <m/>
    <s v="eec590ca-6717-8cc4-9398-8ab454a9b64f"/>
  </r>
  <r>
    <x v="43198"/>
    <s v="yodo1.com"/>
    <s v="CHN"/>
    <m/>
    <s v="Beijing"/>
    <s v="Beijing"/>
    <x v="0"/>
    <s v="Yodo1 is a GaaS-based platform enabling Western game developers to launch their titles in China's mobile gaming market."/>
    <s v="advertising|gaming|language learning"/>
    <x v="4184"/>
    <x v="3"/>
    <n v="3"/>
    <n v="18000000"/>
    <s v="2012-10-01"/>
    <s v="2012-06-28"/>
    <s v="2013-12-10"/>
    <m/>
    <s v="info@yodo1.com"/>
    <s v="86 10 5112 0050"/>
    <s v="https://www.crunchbase.com/organization/yodo1"/>
    <s v="https://www.twitter.com/yodo1"/>
    <m/>
    <s v="27c73989-46a5-9192-961b-285389d83d86"/>
  </r>
  <r>
    <x v="43199"/>
    <s v="zenverge.com"/>
    <s v="USA"/>
    <s v="CA"/>
    <s v="SF Bay Area"/>
    <s v="Cupertino"/>
    <x v="2"/>
    <s v="Zenverge is a fabless semiconductor company developing content networking ICs that connect broadcast content with IP enabled devices."/>
    <s v="content|manufacturing|semiconductor"/>
    <x v="6226"/>
    <x v="4"/>
    <n v="9"/>
    <n v="112254773"/>
    <s v="2005-01-01"/>
    <s v="2007-02-05"/>
    <s v="2013-12-10"/>
    <m/>
    <s v="info@zenverge.com"/>
    <s v="'+31 40 272 8686"/>
    <s v="https://www.crunchbase.com/organization/zenverge"/>
    <s v="https://www.twitter.com/zenverge"/>
    <s v="https://www.facebook.com/108346855859456"/>
    <s v="68b95f0e-1724-447b-2880-7a751da9aed7"/>
  </r>
  <r>
    <x v="43200"/>
    <s v="andrephillipe.com"/>
    <s v="USA"/>
    <s v="TX"/>
    <s v="Dallas"/>
    <s v="Little Elm"/>
    <x v="0"/>
    <s v="Andre' Phillipe is a Dallas-based bespoke menswear company offering custom attire for men."/>
    <s v="fashion"/>
    <x v="350"/>
    <x v="0"/>
    <n v="1"/>
    <n v="50000"/>
    <s v="2013-01-01"/>
    <s v="2013-12-09"/>
    <s v="2013-12-09"/>
    <m/>
    <s v="info@andrephillipe.com"/>
    <s v="'469.371.2376"/>
    <s v="https://www.crunchbase.com/organization/andre-phillipe"/>
    <s v="https://www.twitter.com/apmenswear"/>
    <s v="http://www.facebook.com/andrephillipecustom"/>
    <s v="870c5ded-66db-4054-42ba-992d6451cd79"/>
  </r>
  <r>
    <x v="43201"/>
    <s v="anturis.com"/>
    <s v="USA"/>
    <s v="CA"/>
    <s v="SF Bay Area"/>
    <s v="San Francisco"/>
    <x v="0"/>
    <s v="Anturis is a cloud-based platform for monitoring web services and IT infrastructure such as servers and applications."/>
    <s v="software"/>
    <x v="10"/>
    <x v="0"/>
    <n v="1"/>
    <n v="2000000"/>
    <s v="2011-06-01"/>
    <s v="2013-12-09"/>
    <s v="2013-12-09"/>
    <m/>
    <s v="info@anturis.com"/>
    <m/>
    <s v="https://www.crunchbase.com/organization/anturis"/>
    <s v="https://www.twitter.com/anturis_corp"/>
    <s v="http://www.facebook.com/anturis.monitoring"/>
    <s v="7f91ed20-2e92-789e-30b9-6673735608f7"/>
  </r>
  <r>
    <x v="43202"/>
    <s v="cme-infusion.com"/>
    <s v="ISR"/>
    <m/>
    <s v="Netanya"/>
    <s v="Caesarea"/>
    <x v="0"/>
    <s v="Caesarea Medical Electronics designs and develops a range of infusion and syringe pumps."/>
    <s v="electronics|hardware|software"/>
    <x v="148"/>
    <x v="6"/>
    <n v="1"/>
    <n v="100000000"/>
    <s v="1993-01-01"/>
    <s v="2013-12-09"/>
    <s v="2013-12-09"/>
    <m/>
    <m/>
    <s v="972 4 6271737"/>
    <s v="https://www.crunchbase.com/organization/caesarea-medical-electronics"/>
    <m/>
    <m/>
    <s v="39e2458a-9be0-c59c-77be-ba4b485b2fbc"/>
  </r>
  <r>
    <x v="43203"/>
    <s v="chronostherapeutics.com"/>
    <s v="GBR"/>
    <m/>
    <s v="London"/>
    <s v="Oxford"/>
    <x v="0"/>
    <s v="Chronos Therapeutics is a drug development company focused on the development of drugs for the treatment of age-related diseases."/>
    <s v="biotechnology|health care|therapeutics"/>
    <x v="44"/>
    <x v="0"/>
    <n v="1"/>
    <n v="12122011"/>
    <s v="2009-01-01"/>
    <s v="2013-12-09"/>
    <s v="2013-12-09"/>
    <m/>
    <s v="info@chronostherapeutics.com"/>
    <s v="'+44 (0)1865 309 500"/>
    <s v="https://www.crunchbase.com/organization/chronos-therapeutics"/>
    <m/>
    <m/>
    <s v="a361a0d4-d041-1e58-b9d3-1ddd2a319d0b"/>
  </r>
  <r>
    <x v="43204"/>
    <s v="docalytics.com"/>
    <s v="USA"/>
    <s v="MN"/>
    <s v="Minneapolis"/>
    <s v="Saint Paul"/>
    <x v="2"/>
    <s v="Docalytics is a B2B document management and publishing platform for PDF-based marketing documents."/>
    <s v="analytics|b2b|document management|software"/>
    <x v="192"/>
    <x v="1"/>
    <n v="2"/>
    <n v="560000"/>
    <s v="2012-01-01"/>
    <s v="2013-05-31"/>
    <s v="2013-12-09"/>
    <m/>
    <s v="info@docalytics.com"/>
    <s v="(888) 883-2658"/>
    <s v="https://www.crunchbase.com/organization/docalytics"/>
    <s v="https://www.twitter.com/docalytics"/>
    <s v="http://www.facebook.com/docalytics"/>
    <s v="84237278-6777-3389-e8a8-82287299d32c"/>
  </r>
  <r>
    <x v="43205"/>
    <s v="e-volo.com"/>
    <s v="DEU"/>
    <m/>
    <s v="Frankfurt"/>
    <s v="Karlsruhe"/>
    <x v="0"/>
    <s v="E-volo is the designer and developer of Volocopter, an environmentally friendly and emission-free private helicopter model."/>
    <s v="software"/>
    <x v="10"/>
    <x v="1"/>
    <n v="1"/>
    <n v="1543920"/>
    <s v="2012-01-01"/>
    <s v="2013-12-09"/>
    <s v="2013-12-09"/>
    <m/>
    <s v="info@e-volo.com"/>
    <n v="4972138489608"/>
    <s v="https://www.crunchbase.com/organization/e-volo"/>
    <m/>
    <m/>
    <s v="def422c6-6715-47f4-3dc9-6e74ac18076d"/>
  </r>
  <r>
    <x v="43206"/>
    <s v="hesiodo.com"/>
    <s v="ARG"/>
    <m/>
    <s v="Buenos Aires"/>
    <s v="Buenos Aires"/>
    <x v="0"/>
    <s v="HESIODO is an online self-publishing web site that allows to create, publish and distribute high quality books and ebooks."/>
    <s v="education|internet"/>
    <x v="677"/>
    <x v="1"/>
    <n v="1"/>
    <n v="40000"/>
    <s v="2012-03-01"/>
    <s v="2013-12-09"/>
    <s v="2013-12-09"/>
    <m/>
    <s v="info@hesiodo.com"/>
    <s v="54 11 4 7758000"/>
    <s v="https://www.crunchbase.com/organization/hesiodo"/>
    <s v="https://www.twitter.com/hesiodo"/>
    <s v="http://www.facebook.com/hesiodolibros"/>
    <s v="63577c18-fd5a-cc22-4370-97c7a57ea7b5"/>
  </r>
  <r>
    <x v="43207"/>
    <s v="highbasinimaging.com"/>
    <s v="USA"/>
    <s v="WY"/>
    <s v="WY - Other"/>
    <s v="Pinedale"/>
    <x v="0"/>
    <s v="The business that currently trying to buy is called High Basin Imaging."/>
    <s v="consumer electronics"/>
    <x v="13"/>
    <x v="2"/>
    <n v="1"/>
    <m/>
    <s v="2006-03-15"/>
    <s v="2013-12-09"/>
    <s v="2013-12-09"/>
    <m/>
    <m/>
    <m/>
    <s v="https://www.crunchbase.com/organization/high-basin-imaging"/>
    <m/>
    <m/>
    <s v="90b1ca82-cea0-96d6-4214-45ccf3de0361"/>
  </r>
  <r>
    <x v="43208"/>
    <s v="i.tv"/>
    <s v="USA"/>
    <s v="UT"/>
    <s v="Salt Lake City"/>
    <s v="Provo"/>
    <x v="0"/>
    <s v="i.TV is a media-tech company that develops leading mobile apps and social TV services."/>
    <s v="apps|consumer electronics"/>
    <x v="1854"/>
    <x v="2"/>
    <n v="2"/>
    <n v="9197854"/>
    <s v="2008-10-01"/>
    <s v="2013-08-12"/>
    <s v="2013-12-09"/>
    <m/>
    <m/>
    <m/>
    <s v="https://www.crunchbase.com/organization/i-tv"/>
    <s v="https://www.twitter.com/idottv"/>
    <m/>
    <s v="380d4483-2fef-40ce-5155-dfcd2a3467d3"/>
  </r>
  <r>
    <x v="43209"/>
    <s v="jamfsoftware.com"/>
    <s v="USA"/>
    <s v="MN"/>
    <s v="Minneapolis"/>
    <s v="Minneapolis"/>
    <x v="0"/>
    <s v="JAMF Software develops the Casper Suite, providing management solutions exclusively for enterprises that work on iOS devices."/>
    <s v="ios|mobile devices|software"/>
    <x v="575"/>
    <x v="5"/>
    <n v="1"/>
    <n v="30000000"/>
    <s v="2002-01-01"/>
    <s v="2013-12-09"/>
    <s v="2013-12-09"/>
    <m/>
    <s v="info@jamfsoftware.com"/>
    <n v="6123329054"/>
    <s v="https://www.crunchbase.com/organization/jamf-software"/>
    <s v="https://www.twitter.com/jamfsoftware"/>
    <m/>
    <s v="63695727-782a-c917-10aa-69d579a0c723"/>
  </r>
  <r>
    <x v="43210"/>
    <s v="l2environmental.com"/>
    <s v="USA"/>
    <s v="TX"/>
    <s v="Houston"/>
    <s v="Houston"/>
    <x v="0"/>
    <s v="L2 Environmental, is an oil field service company started by two brothers, Nick and Ethan Luedecke in 2013."/>
    <s v="oil and gas"/>
    <x v="89"/>
    <x v="1"/>
    <n v="1"/>
    <m/>
    <s v="2013-06-13"/>
    <s v="2013-12-09"/>
    <s v="2013-12-09"/>
    <m/>
    <m/>
    <m/>
    <s v="https://www.crunchbase.com/organization/l2-environmental-services"/>
    <m/>
    <s v="https://www.facebook.com/l2environmental"/>
    <s v="96c55f7e-5a5d-cd08-a08d-73b97383b56f"/>
  </r>
  <r>
    <x v="43211"/>
    <s v="liquidframeworks.com"/>
    <s v="USA"/>
    <s v="TX"/>
    <s v="Houston"/>
    <s v="Houston"/>
    <x v="0"/>
    <s v="LiquidFrameworks offers software solutions enabling the industrial and environmental service industries to manage their mobile operations."/>
    <s v="software"/>
    <x v="10"/>
    <x v="0"/>
    <n v="1"/>
    <n v="5000000"/>
    <s v="2001-01-01"/>
    <s v="2013-12-09"/>
    <s v="2013-12-09"/>
    <m/>
    <s v="info@liquidframeworks.com"/>
    <s v="'713-552-9250"/>
    <s v="https://www.crunchbase.com/organization/liquidframeworks"/>
    <s v="https://www.twitter.com/lquidframeworks"/>
    <s v="http://www.facebook.com/liquidframeworks"/>
    <s v="e18664ce-2371-0e71-f7bf-67be6b74cade"/>
  </r>
  <r>
    <x v="43212"/>
    <s v="liveclips.com"/>
    <s v="USA"/>
    <s v="CT"/>
    <s v="Hartford"/>
    <s v="Stamford"/>
    <x v="0"/>
    <s v="LiveClips develops and delivers video content from live sporting events for any internet-enabled device."/>
    <s v="software"/>
    <x v="10"/>
    <x v="1"/>
    <n v="5"/>
    <n v="6855000"/>
    <s v="2008-01-01"/>
    <s v="2011-08-16"/>
    <s v="2013-12-09"/>
    <m/>
    <s v="info@liveclips.com"/>
    <s v="'203-588-2727"/>
    <s v="https://www.crunchbase.com/organization/liveclips"/>
    <s v="https://www.twitter.com/live_clips"/>
    <m/>
    <s v="7b72c88d-98a7-cb55-1531-91c2a5228c93"/>
  </r>
  <r>
    <x v="43213"/>
    <s v="mcplat.ru"/>
    <s v="RUS"/>
    <m/>
    <s v="St. Petersburg"/>
    <s v="Saint Petersburg"/>
    <x v="0"/>
    <s v="Mobile Card is an information payment system for housing and communal services."/>
    <s v="payments"/>
    <x v="197"/>
    <x v="1"/>
    <n v="1"/>
    <n v="2800000"/>
    <s v="2013-07-30"/>
    <s v="2013-12-09"/>
    <s v="2013-12-09"/>
    <m/>
    <s v="i.gladkih@mcplat.ru"/>
    <s v="'+880 555-1530"/>
    <s v="https://www.crunchbase.com/organization/mobile-card"/>
    <s v="https://www.twitter.com/mobilecardspb"/>
    <s v="http://www.facebook.com/mcplat"/>
    <s v="1cd4cd21-7da6-5b16-cce8-dd15940d0041"/>
  </r>
  <r>
    <x v="43214"/>
    <s v="monexa.com"/>
    <s v="CAN"/>
    <s v="BC"/>
    <s v="Vancouver"/>
    <s v="Vancouver"/>
    <x v="0"/>
    <s v="Monexa is a cloud-based billing platform providing timely and customer-friendly billing solutions to drive growth in the enterprise."/>
    <s v="software"/>
    <x v="10"/>
    <x v="2"/>
    <n v="2"/>
    <n v="1000000"/>
    <s v="1998-01-01"/>
    <s v="2009-08-10"/>
    <s v="2013-12-09"/>
    <m/>
    <s v="info@monexa.com"/>
    <m/>
    <s v="https://www.crunchbase.com/organization/monexa"/>
    <s v="https://www.twitter.com/monexa_services"/>
    <m/>
    <s v="64e19faa-d9e3-0893-e45a-b7af76f7bf92"/>
  </r>
  <r>
    <x v="43215"/>
    <s v="nanameue.jp"/>
    <s v="JPN"/>
    <m/>
    <s v="Tokyo"/>
    <s v="Tokyo"/>
    <x v="0"/>
    <s v="Nanameue is a holdings company based in Tokyo, Japan."/>
    <s v="curated web"/>
    <x v="28"/>
    <x v="2"/>
    <n v="1"/>
    <n v="290000"/>
    <s v="2013-05-01"/>
    <s v="2013-12-09"/>
    <s v="2013-12-09"/>
    <m/>
    <s v="info@nanameue.jp"/>
    <s v="81 3 6907 2776"/>
    <s v="https://www.crunchbase.com/organization/nanameue"/>
    <m/>
    <m/>
    <s v="8432033a-e938-8811-5c6b-75523aff16f4"/>
  </r>
  <r>
    <x v="43216"/>
    <s v="observeit.com"/>
    <s v="USA"/>
    <s v="MA"/>
    <s v="Boston"/>
    <s v="Boston"/>
    <x v="0"/>
    <s v="ObserveIT provides analytics, alerting, and bullet-proof forensics to address the risk of user-based threats."/>
    <s v="cloud security|compliance|cyber security"/>
    <x v="1128"/>
    <x v="2"/>
    <n v="1"/>
    <n v="20000000"/>
    <s v="2013-01-01"/>
    <s v="2013-12-09"/>
    <s v="2013-12-09"/>
    <m/>
    <s v="sales@observeit.com"/>
    <m/>
    <s v="https://www.crunchbase.com/organization/observeit"/>
    <s v="https://www.twitter.com/observeit"/>
    <s v="http://www.facebook.com/pages/observeit/227036394225"/>
    <s v="02f256fb-8aba-4384-9efb-d9bb57ab7b21"/>
  </r>
  <r>
    <x v="43217"/>
    <s v="phonewarrior.mobi"/>
    <s v="IND"/>
    <m/>
    <s v="New Delhi"/>
    <s v="New Delhi"/>
    <x v="0"/>
    <s v="Phone Warrior is a Delhi-based startup offering an application that blocks spam calls and text messages."/>
    <s v="mobile"/>
    <x v="15"/>
    <x v="2"/>
    <n v="1"/>
    <n v="550000"/>
    <s v="2012-01-26"/>
    <s v="2013-12-09"/>
    <s v="2013-12-09"/>
    <m/>
    <s v="support@phonewarrior.mobi"/>
    <m/>
    <s v="https://www.crunchbase.com/organization/phone-warrior"/>
    <s v="https://www.twitter.com/phone_warrior"/>
    <s v="http://www.facebook.com/phonewarrior"/>
    <s v="42e6fa55-b4ab-3e79-fd8d-794551cff1a8"/>
  </r>
  <r>
    <x v="43218"/>
    <s v="rentlingo.com"/>
    <s v="USA"/>
    <s v="CA"/>
    <s v="SF Bay Area"/>
    <s v="Palo Alto"/>
    <x v="0"/>
    <s v="RentLingo shows you every rental available and connects you to friends already in the area."/>
    <s v="curated web|real estate|social media"/>
    <x v="1741"/>
    <x v="1"/>
    <n v="1"/>
    <m/>
    <s v="2012-06-01"/>
    <s v="2013-12-09"/>
    <s v="2013-12-09"/>
    <m/>
    <s v="info@rentlingo.com"/>
    <m/>
    <s v="https://www.crunchbase.com/organization/rentlingo"/>
    <s v="https://www.twitter.com/rentlingo"/>
    <s v="https://www.facebook.com/rentlingo"/>
    <s v="086a9615-a22d-6a12-c3ec-78c585878772"/>
  </r>
  <r>
    <x v="43219"/>
    <s v="shoopon.com"/>
    <s v="USA"/>
    <s v="NY"/>
    <s v="New York City"/>
    <s v="New York"/>
    <x v="0"/>
    <s v="Facebook for shopping"/>
    <s v="e-commerce"/>
    <x v="63"/>
    <x v="1"/>
    <n v="1"/>
    <n v="200000"/>
    <s v="2012-01-01"/>
    <s v="2013-12-09"/>
    <s v="2013-12-09"/>
    <m/>
    <m/>
    <m/>
    <s v="https://www.crunchbase.com/organization/shoop"/>
    <m/>
    <m/>
    <s v="5da46518-3e5c-67da-e560-c9f0e845224f"/>
  </r>
  <r>
    <x v="43220"/>
    <s v="siyanhui.com"/>
    <m/>
    <m/>
    <m/>
    <m/>
    <x v="0"/>
    <s v="Curated caricature avatar design service"/>
    <m/>
    <x v="5"/>
    <x v="2"/>
    <n v="1"/>
    <m/>
    <m/>
    <s v="2013-12-09"/>
    <s v="2013-12-09"/>
    <m/>
    <m/>
    <m/>
    <s v="https://www.crunchbase.com/organization/siyanhui"/>
    <m/>
    <m/>
    <s v="5cb3111a-dc56-502c-682f-fdac39cefa4d"/>
  </r>
  <r>
    <x v="43221"/>
    <s v="techmedhealthcare.com"/>
    <s v="IND"/>
    <m/>
    <s v="Chennai"/>
    <s v="Chennai"/>
    <x v="0"/>
    <s v="Tech-Med Healthcare is a new age healthcare organization striving to make good health a way of life for all."/>
    <s v="health care|health diagnostics"/>
    <x v="3"/>
    <x v="7"/>
    <n v="1"/>
    <m/>
    <s v="2008-01-01"/>
    <s v="2013-12-09"/>
    <s v="2013-12-09"/>
    <m/>
    <s v="info@techmedhealthcare.com"/>
    <s v="91 44 6499 0559"/>
    <s v="https://www.crunchbase.com/organization/techmed-healthcare"/>
    <m/>
    <m/>
    <s v="e5d38c0c-1c44-c2e4-f5e6-9c0c3e2a699a"/>
  </r>
  <r>
    <x v="43222"/>
    <s v="tuasesordecoches.com"/>
    <s v="ESP"/>
    <m/>
    <s v="Madrid"/>
    <s v="Madrid"/>
    <x v="0"/>
    <s v="Tu Asesor de Coches helps users compare similar cars and decide on which cars to purchase based on their needs, budget, and preferences."/>
    <s v="e-commerce|internet"/>
    <x v="314"/>
    <x v="1"/>
    <n v="1"/>
    <m/>
    <s v="2013-01-01"/>
    <s v="2013-12-09"/>
    <s v="2013-12-09"/>
    <m/>
    <m/>
    <s v="34 913 92 34 09"/>
    <s v="https://www.crunchbase.com/organization/tu-asesor-de-coches"/>
    <s v="https://www.twitter.com/asesordecoches"/>
    <s v="http://www.facebook.com/tuasesordecoches"/>
    <s v="3e78b8ce-e1a8-8797-ef23-fb6c37a40579"/>
  </r>
  <r>
    <x v="43223"/>
    <s v="ufaber.com"/>
    <s v="IND"/>
    <m/>
    <s v="Mumbai"/>
    <s v="Mumbai"/>
    <x v="0"/>
    <s v="Ufaber provides online and offline courses on various topics such as Android development, drawing, big data, chemistry, and more."/>
    <s v="education"/>
    <x v="38"/>
    <x v="0"/>
    <n v="1"/>
    <n v="60532"/>
    <s v="2013-01-01"/>
    <s v="2013-12-09"/>
    <s v="2013-12-09"/>
    <m/>
    <s v="contact@ufaber.com"/>
    <s v="'+91 80 80 555766"/>
    <s v="https://www.crunchbase.com/organization/ufaber"/>
    <s v="https://www.twitter.com/ufabers"/>
    <s v="http://www.facebook.com/edufaber"/>
    <s v="081c8c08-dccf-700b-731f-3ab52234cfa3"/>
  </r>
  <r>
    <x v="43224"/>
    <s v="united.edu"/>
    <s v="USA"/>
    <s v="OH"/>
    <s v="Dayton"/>
    <s v="Dayton"/>
    <x v="0"/>
    <s v="Mission Our mission is to recruit and educate faithful leaders for the mission of Jesus Christ in the World."/>
    <s v="education"/>
    <x v="38"/>
    <x v="2"/>
    <n v="1"/>
    <n v="250000"/>
    <s v="1869-01-01"/>
    <s v="2013-12-09"/>
    <s v="2013-12-09"/>
    <m/>
    <m/>
    <m/>
    <s v="https://www.crunchbase.com/organization/united-theological-seminary"/>
    <s v="https://www.twitter.com/unitedseminary"/>
    <s v="http://www.facebook.com/31843233207"/>
    <s v="4a943c7e-8600-9d78-5a64-98886f821957"/>
  </r>
  <r>
    <x v="43225"/>
    <s v="utilidata.com"/>
    <s v="USA"/>
    <s v="RI"/>
    <s v="Providence"/>
    <s v="Providence"/>
    <x v="0"/>
    <s v="A global software company working with utilities to save energy, increase reliability and better detect grid anomalies."/>
    <s v="energy|energy efficiency|power grid|software"/>
    <x v="1372"/>
    <x v="2"/>
    <n v="2"/>
    <n v="20000000"/>
    <m/>
    <s v="2012-02-13"/>
    <s v="2013-12-09"/>
    <m/>
    <s v="info@utilidata.com"/>
    <s v="(401) 383-5800"/>
    <s v="https://www.crunchbase.com/organization/utilidata"/>
    <s v="https://www.twitter.com/utilidata"/>
    <m/>
    <s v="29b477ca-5cc0-1929-abbd-f78f716116bb"/>
  </r>
  <r>
    <x v="43226"/>
    <s v="americanweaponscomponents.com"/>
    <s v="USA"/>
    <s v="CA"/>
    <s v="San Diego"/>
    <s v="Oceanside"/>
    <x v="0"/>
    <s v="American Weapons Components Inc. is proudly dedicated to serving millions of firearms owners and enthusiasts nationwide."/>
    <s v="sports"/>
    <x v="153"/>
    <x v="1"/>
    <n v="1"/>
    <m/>
    <s v="2010-02-03"/>
    <s v="2013-12-08"/>
    <s v="2013-12-08"/>
    <m/>
    <s v="support@aresarmor.com"/>
    <s v="'+1 (760) 650-2737"/>
    <s v="https://www.crunchbase.com/organization/american-weapons-components"/>
    <s v="https://www.twitter.com/americanwpnco"/>
    <s v="https://www.facebook.com/americanweaponscomponents/"/>
    <s v="3933af84-d171-79a8-2dfa-adc5000641aa"/>
  </r>
  <r>
    <x v="43227"/>
    <s v="haier.com"/>
    <s v="IND"/>
    <m/>
    <s v="New Delhi"/>
    <s v="New Delhi"/>
    <x v="0"/>
    <s v="Haier is an appliances brand, launching a wide range of innovative products in all categories, including refrigerators and more."/>
    <s v="consumer electronics|electronics|home automation"/>
    <x v="1681"/>
    <x v="4"/>
    <n v="1"/>
    <n v="364000000"/>
    <s v="1984-01-01"/>
    <s v="2013-12-08"/>
    <s v="2013-12-08"/>
    <m/>
    <s v="info@haierindia.com"/>
    <m/>
    <s v="https://www.crunchbase.com/organization/haier"/>
    <s v="https://www.twitter.com/indiahaier"/>
    <s v="http://www.facebook.com/haierindia"/>
    <s v="a16bae74-c342-bd61-bee3-8e7d4209bb54"/>
  </r>
  <r>
    <x v="43228"/>
    <s v="iacaiacs.com"/>
    <s v="USA"/>
    <s v="VA"/>
    <s v="Norfolk - Virginia Beach"/>
    <s v="Chesapeake"/>
    <x v="0"/>
    <s v="National Governing Body for the sport of independent recording artist stage performance competition"/>
    <s v="music"/>
    <x v="223"/>
    <x v="0"/>
    <n v="1"/>
    <n v="5000000"/>
    <s v="2013-01-01"/>
    <s v="2013-12-08"/>
    <s v="2013-12-08"/>
    <m/>
    <m/>
    <m/>
    <s v="https://www.crunchbase.com/organization/independent-artist-competition-assoc"/>
    <s v="https://www.twitter.com/iacainc"/>
    <s v="http://www.facebook.com/iacainc"/>
    <s v="54331b09-e286-a99d-7ae8-3a02a9e093b2"/>
  </r>
  <r>
    <x v="43229"/>
    <s v="instillingvalues.com"/>
    <s v="USA"/>
    <s v="OK"/>
    <s v="Oklahoma City"/>
    <s v="Oklahoma City"/>
    <x v="0"/>
    <s v="Growing good habits and preserving family memories by providing custom photo story books, games and educational opportunities."/>
    <m/>
    <x v="5"/>
    <x v="2"/>
    <n v="1"/>
    <m/>
    <s v="2013-11-16"/>
    <s v="2013-12-08"/>
    <s v="2013-12-08"/>
    <m/>
    <m/>
    <m/>
    <s v="https://www.crunchbase.com/organization/instilling-values"/>
    <s v="https://www.twitter.com/instilling"/>
    <s v="http://www.facebook.com/instillingvalues"/>
    <s v="70e83af1-8c9d-0fb1-bd8a-114c200a9f56"/>
  </r>
  <r>
    <x v="43230"/>
    <m/>
    <m/>
    <m/>
    <m/>
    <m/>
    <x v="0"/>
    <s v="JFS Westholme Farm Biogas"/>
    <m/>
    <x v="5"/>
    <x v="2"/>
    <n v="1"/>
    <m/>
    <m/>
    <s v="2013-12-08"/>
    <s v="2013-12-08"/>
    <m/>
    <m/>
    <m/>
    <s v="https://www.crunchbase.com/organization/jfs-westholme-farm-biogas"/>
    <m/>
    <m/>
    <s v="b32e88cd-d71c-53e6-6165-a70eed54020c"/>
  </r>
  <r>
    <x v="43231"/>
    <s v="mycordbank.com"/>
    <s v="USA"/>
    <s v="UT"/>
    <s v="Salt Lake City"/>
    <s v="Sandy"/>
    <x v="0"/>
    <s v="We are in the business of storing cord blood and tissue for newborns."/>
    <s v="biotechnology"/>
    <x v="36"/>
    <x v="2"/>
    <n v="1"/>
    <n v="2000000"/>
    <s v="1994-01-01"/>
    <s v="2013-12-08"/>
    <s v="2013-12-08"/>
    <m/>
    <s v="support@myCordBank.com"/>
    <s v="(844)267-3226"/>
    <s v="https://www.crunchbase.com/organization/mycordbank-com"/>
    <s v="https://www.twitter.com/createitpl"/>
    <m/>
    <s v="c65ae6dc-a42c-eea4-ca3a-9cff3bf16726"/>
  </r>
  <r>
    <x v="43232"/>
    <s v="petsy.mx"/>
    <s v="MEX"/>
    <m/>
    <s v="Mexico City"/>
    <s v="Mexico City"/>
    <x v="0"/>
    <s v="Petsy is the premier online retailer of pet products and supplies in Mexico."/>
    <s v="e-commerce"/>
    <x v="63"/>
    <x v="0"/>
    <n v="1"/>
    <n v="1700000"/>
    <s v="2013-06-01"/>
    <s v="2013-12-08"/>
    <s v="2013-12-08"/>
    <m/>
    <s v="hola@petsy.mx"/>
    <s v="52 5 563 875825"/>
    <s v="https://www.crunchbase.com/organization/petsy"/>
    <s v="https://www.twitter.com/petsymx"/>
    <s v="http://www.facebook.com/pages/petsy/280998105351092"/>
    <s v="ed91c091-abb0-fb83-9894-1d16646f0817"/>
  </r>
  <r>
    <x v="43233"/>
    <s v="itelegrp.com"/>
    <s v="USA"/>
    <s v="NM"/>
    <s v="Albuquerque"/>
    <s v="Albuquerque"/>
    <x v="0"/>
    <s v="Affordable, Accessible, Everywhere"/>
    <s v="health diagnostics|medical"/>
    <x v="3"/>
    <x v="1"/>
    <n v="1"/>
    <n v="50000"/>
    <s v="2013-03-15"/>
    <s v="2013-12-07"/>
    <s v="2013-12-07"/>
    <m/>
    <m/>
    <m/>
    <s v="https://www.crunchbase.com/organization/infinity-telemedicine-group"/>
    <m/>
    <m/>
    <s v="c53b5fb9-13e6-deff-0f86-d35ff45b492c"/>
  </r>
  <r>
    <x v="43234"/>
    <s v="wellnessliving.com"/>
    <s v="CAN"/>
    <s v="ON"/>
    <s v="Toronto"/>
    <s v="Richmond Hill"/>
    <x v="0"/>
    <s v="WellnessLiving is a revolutionary all-in-one business management SaaS solution for the Health and Wellness Services Industry."/>
    <s v="health care|saas"/>
    <x v="3"/>
    <x v="1"/>
    <n v="1"/>
    <n v="1570532"/>
    <s v="2013-11-29"/>
    <s v="2013-12-07"/>
    <s v="2013-12-07"/>
    <m/>
    <m/>
    <m/>
    <s v="https://www.crunchbase.com/organization/wellnessliving-systems-inc"/>
    <s v="https://www.twitter.com/wellnesslivings"/>
    <s v="https://www.facebook.com/wellnesslivingforbusiness"/>
    <s v="0d04b01a-1d30-01dd-a7ae-292a9e0f0c3a"/>
  </r>
  <r>
    <x v="43235"/>
    <s v="acehealth.co"/>
    <s v="IRL"/>
    <m/>
    <s v="Dublin"/>
    <s v="Dublin"/>
    <x v="0"/>
    <s v="ACE Health develops patient engagement solutions for behavioral health and chronic disease management services."/>
    <s v="health care|information technology|mhealth|predictive analytics"/>
    <x v="672"/>
    <x v="1"/>
    <n v="2"/>
    <n v="145562"/>
    <s v="2010-01-01"/>
    <s v="2013-03-01"/>
    <s v="2013-12-06"/>
    <m/>
    <s v="info@acehealth.co"/>
    <m/>
    <s v="https://www.crunchbase.com/organization/ace-health"/>
    <s v="https://www.twitter.com/acehealthco"/>
    <m/>
    <s v="e1cf594f-a5ca-9e5e-cf07-baa80a6f5e05"/>
  </r>
  <r>
    <x v="43236"/>
    <s v="afpharmacy.com"/>
    <s v="USA"/>
    <s v="IN"/>
    <s v="Indianapolis"/>
    <s v="Indianapolis"/>
    <x v="0"/>
    <s v="AFP develops, manufactures, and distributes FDA approved, over the counter medications for small and large scale retailers."/>
    <s v="medical"/>
    <x v="3"/>
    <x v="2"/>
    <n v="1"/>
    <m/>
    <s v="2011-08-01"/>
    <s v="2013-12-06"/>
    <s v="2013-12-06"/>
    <m/>
    <m/>
    <m/>
    <s v="https://www.crunchbase.com/organization/american-family-pharmacy"/>
    <m/>
    <m/>
    <s v="1db24d5e-1e38-f3f8-603b-f0913eed4eac"/>
  </r>
  <r>
    <x v="43237"/>
    <s v="behome247.com"/>
    <s v="USA"/>
    <s v="TX"/>
    <s v="Austin"/>
    <s v="Austin"/>
    <x v="0"/>
    <s v="BeHome247 is a home automation and vacation rental solution offering remote access, management, and property control systems."/>
    <s v="software"/>
    <x v="10"/>
    <x v="0"/>
    <n v="1"/>
    <n v="1666340"/>
    <s v="2006-01-01"/>
    <s v="2013-12-06"/>
    <s v="2013-12-06"/>
    <m/>
    <m/>
    <s v="'949-677-0513"/>
    <s v="https://www.crunchbase.com/organization/behome247"/>
    <s v="https://www.twitter.com/behome247"/>
    <s v="https://www.facebook.com/behome247"/>
    <s v="3296268c-a92c-057b-ba16-5055be2adf62"/>
  </r>
  <r>
    <x v="43238"/>
    <s v="billfaster.com"/>
    <s v="IRL"/>
    <m/>
    <s v="DÃºn Laoghaire"/>
    <s v="Dún Laoghaire"/>
    <x v="0"/>
    <s v="Simple online accounting for start-ups and small business"/>
    <s v="accounting|billing|digital media|finance|software"/>
    <x v="6227"/>
    <x v="0"/>
    <n v="2"/>
    <n v="483410"/>
    <s v="2008-12-01"/>
    <s v="2011-12-07"/>
    <s v="2013-12-06"/>
    <m/>
    <s v="sales@billfaster.com"/>
    <s v="(014) 429-532"/>
    <s v="https://www.crunchbase.com/organization/billfaster-com"/>
    <s v="https://www.twitter.com/billfaster"/>
    <s v="http://www.facebook.com/billfaster"/>
    <s v="2b0ee495-6147-a011-cbf8-583275d7acc0"/>
  </r>
  <r>
    <x v="43239"/>
    <s v="dymant.com"/>
    <s v="FRA"/>
    <m/>
    <m/>
    <m/>
    <x v="0"/>
    <s v="Dymant is a French startup that works with luxury craftsmen to design, produce, and sell limited edition objects."/>
    <s v="e-commerce"/>
    <x v="63"/>
    <x v="2"/>
    <n v="1"/>
    <n v="1350000"/>
    <s v="2012-01-01"/>
    <s v="2013-12-06"/>
    <s v="2013-12-06"/>
    <m/>
    <m/>
    <m/>
    <s v="https://www.crunchbase.com/organization/dymant"/>
    <m/>
    <m/>
    <s v="3dc49bad-fc89-a6ae-c289-c2aa5ca003c1"/>
  </r>
  <r>
    <x v="43240"/>
    <s v="ekosglobal.com"/>
    <s v="GBR"/>
    <m/>
    <s v="London"/>
    <s v="London"/>
    <x v="0"/>
    <s v="Ekos Global is the fastest way for retail to go global: any language, any currency, on all devices and in one day."/>
    <s v="e-commerce|e-commerce platforms|mobile"/>
    <x v="383"/>
    <x v="0"/>
    <n v="1"/>
    <m/>
    <s v="2012-01-01"/>
    <s v="2013-12-06"/>
    <s v="2013-12-06"/>
    <m/>
    <s v="fitch@ekosglobal.com"/>
    <m/>
    <s v="https://www.crunchbase.com/organization/ekos-global"/>
    <s v="https://www.twitter.com/ekosglobal"/>
    <s v="http://www.facebook.com/ekosglobal"/>
    <s v="710c2d42-12ca-208c-ba0c-aa6e54cb4fd5"/>
  </r>
  <r>
    <x v="43241"/>
    <s v="emids.com"/>
    <s v="USA"/>
    <s v="TN"/>
    <s v="Nashville"/>
    <s v="Nashville"/>
    <x v="0"/>
    <s v="emids provides high quality consulting, information technology, and business process management solutions to the healthcare industry."/>
    <s v="consulting|information technology|software"/>
    <x v="184"/>
    <x v="9"/>
    <n v="1"/>
    <n v="13300000"/>
    <s v="1999-01-01"/>
    <s v="2013-12-06"/>
    <s v="2013-12-06"/>
    <m/>
    <s v="info@emids.com"/>
    <n v="116153327701"/>
    <s v="https://www.crunchbase.com/organization/emids"/>
    <s v="https://www.twitter.com/emids"/>
    <s v="http://www.facebook.com/emidscorp"/>
    <s v="bcd7a07c-b2b2-5cd3-0f1b-092c5ca334f9"/>
  </r>
  <r>
    <x v="43242"/>
    <s v="celebritywebchefs.com"/>
    <s v="USA"/>
    <s v="CA"/>
    <s v="Los Angeles"/>
    <s v="Los Angeles"/>
    <x v="0"/>
    <s v="Foodie Media Network offers Celebrity Webchefs®, a mobile media brand that connects consumers to celebrities and gourmet chefs."/>
    <s v="content|curated web|digital media|e-commerce|mobile"/>
    <x v="4724"/>
    <x v="1"/>
    <n v="1"/>
    <n v="435000"/>
    <s v="2012-01-01"/>
    <s v="2013-12-06"/>
    <s v="2013-12-06"/>
    <m/>
    <s v="info@celebritywebchefs.com"/>
    <s v="'818-292-2234"/>
    <s v="https://www.crunchbase.com/organization/foodie-media-network"/>
    <s v="https://www.twitter.com/celebwebchefs"/>
    <s v="http://www.facebook.com/celebrity-webchefs/197094420380864"/>
    <s v="7edf080b-edd1-f46f-4fac-9bf2cc312153"/>
  </r>
  <r>
    <x v="43243"/>
    <s v="givecorps.com"/>
    <s v="USA"/>
    <s v="MD"/>
    <s v="Baltimore"/>
    <s v="Baltimore"/>
    <x v="2"/>
    <s v="GiveCorps is an online community that encourages people to engage in philanthropy."/>
    <s v="non profit"/>
    <x v="5"/>
    <x v="6"/>
    <n v="2"/>
    <n v="6322000"/>
    <s v="2010-01-01"/>
    <s v="2012-04-10"/>
    <s v="2013-12-06"/>
    <m/>
    <s v="help@givecorps.com"/>
    <s v="'410-635-4070"/>
    <s v="https://www.crunchbase.com/organization/givecorps"/>
    <s v="https://www.twitter.com/givecorps"/>
    <s v="https://www.facebook.com/networkforgood"/>
    <s v="876923ce-4560-c6d6-2621-a194a4549a29"/>
  </r>
  <r>
    <x v="43244"/>
    <s v="gpcorpus.com"/>
    <s v="USA"/>
    <s v="CA"/>
    <s v="Anaheim"/>
    <s v="Costa Mesa"/>
    <x v="0"/>
    <s v="Green Power, Corp., is a California registered corporation with assembly center located in Southern California."/>
    <m/>
    <x v="5"/>
    <x v="1"/>
    <n v="1"/>
    <m/>
    <s v="2011-01-21"/>
    <s v="2013-12-06"/>
    <s v="2013-12-06"/>
    <m/>
    <m/>
    <n v="15105952002"/>
    <s v="https://www.crunchbase.com/organization/green-power-corporation"/>
    <m/>
    <m/>
    <s v="c13ed68b-0ef2-a014-29d0-a059abed6180"/>
  </r>
  <r>
    <x v="43245"/>
    <s v="jscrambler.com"/>
    <m/>
    <m/>
    <m/>
    <m/>
    <x v="0"/>
    <s v="Jscrambler is a JavaScript and HTML5 protection solution focused on web and mobile applications."/>
    <s v="cyber security|security|web development"/>
    <x v="130"/>
    <x v="0"/>
    <n v="1"/>
    <m/>
    <s v="2008-09-01"/>
    <s v="2013-12-06"/>
    <s v="2013-12-06"/>
    <m/>
    <s v="contact@jscrambler.com"/>
    <m/>
    <s v="https://www.crunchbase.com/organization/jscrambler"/>
    <s v="https://www.twitter.com/jscrambler"/>
    <s v="https://www.facebook.com/javascript.obfuscator/"/>
    <s v="3e30bc7c-baf9-9c62-66f9-39da89f10bad"/>
  </r>
  <r>
    <x v="43246"/>
    <s v="kgsdevelopers.com"/>
    <s v="IND"/>
    <m/>
    <s v="Chennai"/>
    <s v="Chennai"/>
    <x v="0"/>
    <s v="KGS Developers is one of India's leading builders is elevating the urban skyline of south India to the futuristic level in the next 5 years."/>
    <s v="property development"/>
    <x v="76"/>
    <x v="2"/>
    <n v="1"/>
    <m/>
    <m/>
    <s v="2013-12-06"/>
    <s v="2013-12-06"/>
    <m/>
    <s v="tvm@kgsdevelopers.com"/>
    <n v="4424426662"/>
    <s v="https://www.crunchbase.com/organization/kgs-developers"/>
    <m/>
    <m/>
    <s v="e13929c7-b16b-a769-8ef4-5766c5970832"/>
  </r>
  <r>
    <x v="43247"/>
    <s v="limetr.ee"/>
    <s v="PRT"/>
    <m/>
    <s v="Lisbon"/>
    <s v="Lisbon"/>
    <x v="3"/>
    <s v="Digital shoebox for kids’ memories"/>
    <s v="parenting|photography|video"/>
    <x v="5569"/>
    <x v="2"/>
    <n v="1"/>
    <n v="40968"/>
    <s v="2011-05-01"/>
    <s v="2013-12-06"/>
    <s v="2013-12-06"/>
    <m/>
    <s v="pedro.veloso@limetr.ee"/>
    <m/>
    <s v="https://www.crunchbase.com/organization/limetree-moments-for-life"/>
    <s v="https://www.twitter.com/yourlimetree"/>
    <m/>
    <s v="99c44fd4-80db-7635-cd49-e4a800e814de"/>
  </r>
  <r>
    <x v="43248"/>
    <s v="markitx.com"/>
    <s v="USA"/>
    <s v="IL"/>
    <s v="Chicago"/>
    <s v="Chicago"/>
    <x v="2"/>
    <s v="MarkITx is an online, B2B, transparent and disruptive marketplace for enterprises to purchase, trade and sell their IT infrastructure."/>
    <s v="e-commerce|enterprise software"/>
    <x v="141"/>
    <x v="0"/>
    <n v="3"/>
    <n v="7410000"/>
    <s v="2012-04-01"/>
    <s v="2012-11-06"/>
    <s v="2013-12-06"/>
    <m/>
    <s v="trade@markitx.com"/>
    <s v="'312-273-1500"/>
    <s v="https://www.crunchbase.com/organization/markitx"/>
    <s v="https://www.twitter.com/markitx"/>
    <s v="http://www.facebook.com/markitexchange"/>
    <s v="49545706-0416-85c3-9cd1-18c93d6ceb1d"/>
  </r>
  <r>
    <x v="43249"/>
    <s v="monitormymeds.com"/>
    <s v="USA"/>
    <s v="CO"/>
    <s v="Denver"/>
    <s v="Denver"/>
    <x v="0"/>
    <s v="Monitor My Meds provides caregivers with easy-to-use and inexpensive tools to help senior citizens remain independent."/>
    <s v="elder care|medical"/>
    <x v="3"/>
    <x v="1"/>
    <n v="1"/>
    <n v="100000"/>
    <s v="2011-04-11"/>
    <s v="2013-12-06"/>
    <s v="2013-12-06"/>
    <m/>
    <m/>
    <s v="(303) 808-9393"/>
    <s v="https://www.crunchbase.com/organization/monitor-my-meds"/>
    <s v="https://www.twitter.com/monitormymeds"/>
    <s v="http://www.facebook.com//pages/monitor-my-meds/425803904174791"/>
    <s v="756aa530-42e4-bf83-cfb1-4bd93f96b534"/>
  </r>
  <r>
    <x v="43250"/>
    <s v="offli.ne"/>
    <s v="USA"/>
    <s v="NY"/>
    <s v="New York City"/>
    <s v="Brooklyn"/>
    <x v="0"/>
    <s v="We're a tech startup creating magical experiences for crowds."/>
    <s v="events|mobile|software"/>
    <x v="4568"/>
    <x v="0"/>
    <n v="1"/>
    <n v="500000"/>
    <s v="2012-08-01"/>
    <s v="2013-12-06"/>
    <s v="2013-12-06"/>
    <m/>
    <s v="hello@offli.ne"/>
    <s v="'410-513-9423"/>
    <s v="https://www.crunchbase.com/organization/wham-city-lights"/>
    <s v="https://www.twitter.com/offlineapps"/>
    <s v="http://www.facebook.com/offlinebrooklyn"/>
    <s v="32a46322-d099-a496-7ad0-b4d46bc77a73"/>
  </r>
  <r>
    <x v="43251"/>
    <s v="offtrackplanet.com"/>
    <s v="USA"/>
    <s v="NY"/>
    <s v="New York City"/>
    <s v="Brooklyn"/>
    <x v="0"/>
    <s v="Off Track Planet is an online travel guide for young, low budget travellers."/>
    <s v="digital media|mobile|travel"/>
    <x v="4243"/>
    <x v="0"/>
    <n v="2"/>
    <n v="700000"/>
    <s v="2009-07-15"/>
    <s v="2011-07-05"/>
    <s v="2013-12-06"/>
    <m/>
    <s v="contact@offtrackplanet.com"/>
    <s v="'917-502-0656"/>
    <s v="https://www.crunchbase.com/organization/off-track-planet"/>
    <s v="https://www.twitter.com/offtrackplanet"/>
    <s v="http://www.facebook.com/offtrackplanet"/>
    <s v="0a678752-9282-e27d-f0e0-d448d0636873"/>
  </r>
  <r>
    <x v="43252"/>
    <s v="oncomed.com"/>
    <s v="USA"/>
    <s v="CA"/>
    <s v="SF Bay Area"/>
    <s v="Redwood City"/>
    <x v="1"/>
    <s v="OncoMed Pharmaceuticals is a biotechnology company developing novel therapeutics for the treatment of cancer."/>
    <s v="biotechnology|health care|pharmaceutical"/>
    <x v="44"/>
    <x v="6"/>
    <n v="3"/>
    <n v="196249996"/>
    <s v="2004-08-01"/>
    <s v="2008-11-04"/>
    <s v="2013-12-06"/>
    <m/>
    <s v="bd@oncomed.com"/>
    <s v="'650-995-8200"/>
    <s v="https://www.crunchbase.com/organization/oncomed-pharmaceuticals"/>
    <m/>
    <m/>
    <s v="5e01ed0b-693b-43e1-ac5f-3e9c74f0d5a4"/>
  </r>
  <r>
    <x v="43253"/>
    <s v="plug.dj"/>
    <s v="USA"/>
    <s v="CA"/>
    <s v="Los Angeles"/>
    <s v="Los Angeles"/>
    <x v="3"/>
    <s v="Plug.dj is an international community where individuals can enjoy music and videos together in a real-time socially interactive environment."/>
    <s v="curated web|music|social media|video"/>
    <x v="2808"/>
    <x v="2"/>
    <n v="1"/>
    <n v="1250000"/>
    <s v="2012-02-01"/>
    <s v="2013-12-06"/>
    <s v="2013-12-06"/>
    <s v="2015-09-26"/>
    <s v="support@plug.dj"/>
    <m/>
    <s v="https://www.crunchbase.com/organization/plug-dj"/>
    <s v="https://www.twitter.com/plugdj"/>
    <s v="http://www.facebook.com/plugdj"/>
    <s v="b9e839b7-0e53-e4fb-f32f-ac7318fd1e79"/>
  </r>
  <r>
    <x v="43254"/>
    <s v="qodemo.com"/>
    <s v="USA"/>
    <s v="MA"/>
    <s v="Boston"/>
    <s v="Cambridge"/>
    <x v="0"/>
    <s v="Superpower for hardware engineers."/>
    <s v="artificial intelligence|hardware|product design"/>
    <x v="6228"/>
    <x v="1"/>
    <n v="1"/>
    <n v="33000"/>
    <s v="2012-01-01"/>
    <s v="2013-12-06"/>
    <s v="2013-12-06"/>
    <m/>
    <s v="hi@qodemo.com"/>
    <m/>
    <s v="https://www.crunchbase.com/organization/qodemo"/>
    <s v="https://www.twitter.com/qodemo"/>
    <s v="http://www.facebook.com/qodemo"/>
    <s v="2561d8b9-8256-f8e7-7bb1-27337b86c288"/>
  </r>
  <r>
    <x v="43255"/>
    <s v="rally.org"/>
    <s v="USA"/>
    <s v="CA"/>
    <s v="SF Bay Area"/>
    <s v="San Francisco"/>
    <x v="0"/>
    <s v="Rally is a social fundraising platform leveraging storytelling to help anyone with a cause connect with supporters and raise money."/>
    <s v="enterprise software|internet|non profit|payments|politics|transaction processing"/>
    <x v="6229"/>
    <x v="0"/>
    <n v="3"/>
    <n v="10500000"/>
    <s v="2009-03-14"/>
    <s v="2010-12-13"/>
    <s v="2013-12-06"/>
    <m/>
    <s v="support@rally.org"/>
    <s v="(888)648-2220"/>
    <s v="https://www.crunchbase.com/organization/rally-org"/>
    <s v="https://www.twitter.com/rally"/>
    <s v="http://www.facebook.com/rally"/>
    <s v="fa95b96d-d74b-3f93-5725-b7d468cd32db"/>
  </r>
  <r>
    <x v="43256"/>
    <s v="sendergen.com"/>
    <s v="USA"/>
    <s v="CA"/>
    <s v="SF Bay Area"/>
    <s v="San Francisco"/>
    <x v="0"/>
    <s v="SenderGen believes every employee is a brand ambassador as well as sales person. Our corporate email platform makes this simple."/>
    <m/>
    <x v="5"/>
    <x v="0"/>
    <n v="1"/>
    <m/>
    <s v="2013-07-01"/>
    <s v="2013-12-06"/>
    <s v="2013-12-06"/>
    <m/>
    <s v="info@sendergen.com"/>
    <s v="(855) 743-6669"/>
    <s v="https://www.crunchbase.com/organization/sendergen-inc-"/>
    <s v="https://www.twitter.com/sendergen"/>
    <s v="http://www.facebook.com/sendergen"/>
    <s v="5c78f06a-edf0-3c93-968b-9366d2a225d1"/>
  </r>
  <r>
    <x v="43257"/>
    <m/>
    <s v="USA"/>
    <s v="MN"/>
    <s v="Minneapolis"/>
    <s v="Minneapolis"/>
    <x v="0"/>
    <s v="SKKY is a startup that aims to provide an improved media delivery platform."/>
    <s v="developer tools|mobile"/>
    <x v="245"/>
    <x v="2"/>
    <n v="1"/>
    <n v="3240000"/>
    <m/>
    <s v="2013-12-06"/>
    <s v="2013-12-06"/>
    <m/>
    <m/>
    <m/>
    <s v="https://www.crunchbase.com/organization/skky-inc"/>
    <m/>
    <m/>
    <s v="1b40d509-4bc9-da8d-4639-d9f0b01dd41b"/>
  </r>
  <r>
    <x v="43258"/>
    <s v="spokanetherapist.com"/>
    <s v="USA"/>
    <s v="WA"/>
    <s v="Spokane"/>
    <s v="Spokane"/>
    <x v="0"/>
    <s v="Spokane Therapist is a dedicated group of mental health professions serving the Spokane community with compassion and empathetic care."/>
    <s v="medical|therapeutics"/>
    <x v="3"/>
    <x v="0"/>
    <n v="2"/>
    <n v="14000"/>
    <s v="2011-11-01"/>
    <s v="2013-07-01"/>
    <s v="2013-12-06"/>
    <m/>
    <s v="office@spokanetherapist.com"/>
    <s v="(509)209-9486"/>
    <s v="https://www.crunchbase.com/organization/spokane-therapist"/>
    <s v="https://www.twitter.com/spokanethrpst"/>
    <s v="http://www.facebook.com/spokanetllc"/>
    <s v="499f75d9-4ed1-46e7-f178-96bc4639927b"/>
  </r>
  <r>
    <x v="43259"/>
    <s v="thelocker.com"/>
    <s v="USA"/>
    <s v="MA"/>
    <s v="Boston"/>
    <s v="Weymouth"/>
    <x v="0"/>
    <s v="TheLocker is an athlete-focused e-commerce platform that enables users to share, collect, and buy sports products."/>
    <s v="e-commerce"/>
    <x v="63"/>
    <x v="1"/>
    <n v="1"/>
    <n v="1125000"/>
    <s v="2013-09-01"/>
    <s v="2013-12-06"/>
    <s v="2013-12-06"/>
    <m/>
    <m/>
    <s v="'774-454-0255"/>
    <s v="https://www.crunchbase.com/organization/thelocker"/>
    <s v="https://www.twitter.com/thelocker_com"/>
    <s v="http://www.facebook.com/thelockerinc"/>
    <s v="1e5392a3-7db4-42b4-e014-86bd01345005"/>
  </r>
  <r>
    <x v="43260"/>
    <s v="typokeyboards.com"/>
    <s v="USA"/>
    <s v="CA"/>
    <s v="Los Angeles"/>
    <s v="Los Angeles"/>
    <x v="0"/>
    <s v="Typo Keyboards is engaged in the development of a physical keyboard accessory for the iPhone."/>
    <s v="software"/>
    <x v="10"/>
    <x v="0"/>
    <n v="1"/>
    <n v="1000000"/>
    <s v="2013-01-01"/>
    <s v="2013-12-06"/>
    <s v="2013-12-06"/>
    <m/>
    <s v="info@typokeyboards.com"/>
    <s v="(212) 277-7555"/>
    <s v="https://www.crunchbase.com/organization/typo-keyboards"/>
    <m/>
    <s v="https://www.facebook.com/typokeyboards"/>
    <s v="ec493c3b-d39b-a781-76bf-3fe5e9878b84"/>
  </r>
  <r>
    <x v="43261"/>
    <s v="uow.edu.au"/>
    <s v="AUS"/>
    <m/>
    <s v="Sydney"/>
    <s v="Wollongong"/>
    <x v="0"/>
    <s v="The University of Wollongong (UOW) is ranked as one of world's best modern universities."/>
    <s v="education"/>
    <x v="38"/>
    <x v="2"/>
    <n v="1"/>
    <n v="16500000"/>
    <s v="1951-01-01"/>
    <s v="2013-12-06"/>
    <s v="2013-12-06"/>
    <m/>
    <m/>
    <m/>
    <s v="https://www.crunchbase.com/organization/university-of-wollongong"/>
    <s v="https://www.twitter.com/uow"/>
    <s v="http://www.facebook.com/uow"/>
    <s v="5b70f07d-6235-a26b-662d-25ad7d50e8f7"/>
  </r>
  <r>
    <x v="43262"/>
    <s v="volvam.com"/>
    <s v="IRL"/>
    <m/>
    <s v="Dublin"/>
    <s v="Dublin"/>
    <x v="0"/>
    <s v="Volvam provides a unique way for companies to measure customer experience using social media."/>
    <s v="customer service|social media|test and measurement"/>
    <x v="54"/>
    <x v="1"/>
    <n v="1"/>
    <n v="40968"/>
    <s v="2012-01-01"/>
    <s v="2013-12-06"/>
    <s v="2013-12-06"/>
    <m/>
    <m/>
    <m/>
    <s v="https://www.crunchbase.com/organization/volvam"/>
    <m/>
    <s v="https://www.facebook.com/volvam"/>
    <s v="c8124ff5-fa5b-f098-0fb7-c365e2327695"/>
  </r>
  <r>
    <x v="43263"/>
    <s v="youshipped.com"/>
    <s v="IRL"/>
    <m/>
    <s v="Dublin"/>
    <s v="Dublin"/>
    <x v="3"/>
    <s v="Global online shipping portal"/>
    <s v="e-commerce|internet|shipping"/>
    <x v="661"/>
    <x v="1"/>
    <n v="1"/>
    <n v="40968"/>
    <s v="2012-07-09"/>
    <s v="2013-12-06"/>
    <s v="2013-12-06"/>
    <m/>
    <s v="grahamtparker@youshipped.com"/>
    <m/>
    <s v="https://www.crunchbase.com/organization/youshipped-com"/>
    <m/>
    <m/>
    <s v="41c41e20-8dde-54c1-807f-0a5fb68b85b3"/>
  </r>
  <r>
    <x v="43264"/>
    <s v="babberly.com"/>
    <s v="USA"/>
    <s v="CA"/>
    <s v="SF Bay Area"/>
    <s v="Menlo Park"/>
    <x v="0"/>
    <s v="babberly is a free location-based social app designed to connect people and help them share information instantaneously."/>
    <s v="local|mobile|search engine|social media"/>
    <x v="2526"/>
    <x v="0"/>
    <n v="2"/>
    <n v="225000"/>
    <s v="2012-01-01"/>
    <s v="2012-09-01"/>
    <s v="2013-12-05"/>
    <m/>
    <s v="bmarhamat@babberly.com"/>
    <s v="'+1 (855) 438-4477"/>
    <s v="https://www.crunchbase.com/organization/babberly"/>
    <s v="https://www.twitter.com/babberly"/>
    <s v="http://www.facebook.com/babberly"/>
    <s v="9a6d9971-dad1-46c4-fe81-dd630b934ceb"/>
  </r>
  <r>
    <x v="43265"/>
    <s v="bibaindia.com"/>
    <s v="IND"/>
    <m/>
    <s v="New Delhi"/>
    <s v="New Delhi"/>
    <x v="0"/>
    <s v="BIBA Apparels is a designer and retailer of women's ethnic apparel in India."/>
    <s v="e-commerce|fashion|retail"/>
    <x v="14"/>
    <x v="7"/>
    <n v="1"/>
    <n v="48600000"/>
    <s v="1988-01-01"/>
    <s v="2013-12-05"/>
    <s v="2013-12-05"/>
    <m/>
    <m/>
    <s v="91 11 6654 4300"/>
    <s v="https://www.crunchbase.com/organization/biba-apparels"/>
    <s v="https://www.twitter.com/bibaindia"/>
    <s v="http://www.facebook.com/bibaindia"/>
    <s v="96a75cdb-5877-c1c5-3430-6e35334d257d"/>
  </r>
  <r>
    <x v="43266"/>
    <s v="bostonbootco.com"/>
    <s v="USA"/>
    <s v="MA"/>
    <s v="Boston"/>
    <s v="Boston"/>
    <x v="0"/>
    <s v="Boston Boot manufactures and offers a line of weatherproof leather boots."/>
    <s v="fashion"/>
    <x v="350"/>
    <x v="0"/>
    <n v="1"/>
    <n v="248000"/>
    <s v="2013-01-01"/>
    <s v="2013-12-05"/>
    <s v="2013-12-05"/>
    <m/>
    <s v="info@bostonbootco.com"/>
    <m/>
    <s v="https://www.crunchbase.com/organization/boston-boot"/>
    <s v="https://www.twitter.com/bostonbootco"/>
    <s v="http://www.facebook.com/pages/boston-boot-co/586033368122438"/>
    <s v="2d7e733d-01e7-fa36-a03d-34838df35a03"/>
  </r>
  <r>
    <x v="43267"/>
    <s v="buddybeers.com"/>
    <s v="USA"/>
    <s v="CA"/>
    <s v="SF Bay Area"/>
    <s v="San Francisco"/>
    <x v="0"/>
    <s v="Buddy Beers is a renewables and environment company based out of Stargarderstr. 80, 10437 Berlin, Berlin, Berlin, Germany."/>
    <s v="e-commerce|mobile"/>
    <x v="440"/>
    <x v="1"/>
    <n v="2"/>
    <n v="225000"/>
    <s v="2010-04-01"/>
    <s v="2012-09-01"/>
    <s v="2013-12-05"/>
    <m/>
    <s v="info@buddybeers.com"/>
    <s v="49-(0)-30-609-871-850"/>
    <s v="https://www.crunchbase.com/organization/buddy-drinks"/>
    <s v="https://www.twitter.com/buddydrinks"/>
    <s v="http://www.facebook.com/buddydrinks"/>
    <s v="562d7d51-ad25-608e-2eb5-15cb48febc1d"/>
  </r>
  <r>
    <x v="43268"/>
    <s v="combat-medical.com"/>
    <s v="GBR"/>
    <m/>
    <s v="London"/>
    <s v="London"/>
    <x v="0"/>
    <s v="Combat Medical are a Spanish company that have developed a new treatment for bladder cancer, and are planning to start the business in the"/>
    <s v="health care|medical"/>
    <x v="3"/>
    <x v="0"/>
    <n v="2"/>
    <n v="227975"/>
    <m/>
    <s v="2013-04-05"/>
    <s v="2013-12-05"/>
    <m/>
    <s v="info@combat-medical.com"/>
    <s v="'+44 1582 834466"/>
    <s v="https://www.crunchbase.com/organization/combat-medical"/>
    <m/>
    <m/>
    <s v="a5d5865d-d03d-b7f4-a73e-1f34e459f3c6"/>
  </r>
  <r>
    <x v="43269"/>
    <s v="cydcor.com"/>
    <s v="USA"/>
    <s v="CA"/>
    <s v="Los Angeles"/>
    <s v="Agoura Hills"/>
    <x v="0"/>
    <s v="The leader in outsourced sales services, Cydcor specializes in door-to-door, retail support, and business to business marketing."/>
    <s v="b2b|retail"/>
    <x v="63"/>
    <x v="6"/>
    <n v="1"/>
    <n v="100000"/>
    <s v="1994-01-01"/>
    <s v="2013-12-05"/>
    <s v="2013-12-05"/>
    <m/>
    <m/>
    <s v="(805) 277-5500"/>
    <s v="https://www.crunchbase.com/organization/cydcor"/>
    <s v="https://www.twitter.com/cydcor"/>
    <s v="http://www.facebook.com/cydcorllc"/>
    <s v="f807f367-4a1e-25ae-1072-03876e6719fe"/>
  </r>
  <r>
    <x v="43270"/>
    <s v="dietnote.net"/>
    <s v="KOR"/>
    <m/>
    <s v="Seoul"/>
    <s v="Seoul"/>
    <x v="0"/>
    <s v="Dano is a Korean-based company that develops diet apps for the health and fitness sector."/>
    <s v="apps|fitness|health care"/>
    <x v="865"/>
    <x v="2"/>
    <n v="1"/>
    <m/>
    <s v="2013-07-11"/>
    <s v="2013-12-05"/>
    <s v="2013-12-05"/>
    <m/>
    <s v="info@iaminto.it"/>
    <m/>
    <s v="https://www.crunchbase.com/organization/dano"/>
    <m/>
    <s v="http://www.facebook.com/dietnote"/>
    <s v="e469d4b8-2dd5-80d1-3549-b5bd9be6fa74"/>
  </r>
  <r>
    <x v="43271"/>
    <s v="diogenix.com"/>
    <s v="USA"/>
    <s v="MD"/>
    <s v="Washington, D.C."/>
    <s v="Bethesda"/>
    <x v="0"/>
    <s v="DioGenix develops and commercializes non-invasive diagnostic and prognostic treatment response monitoring tests."/>
    <s v="biotechnology"/>
    <x v="36"/>
    <x v="1"/>
    <n v="1"/>
    <n v="3200000"/>
    <s v="2007-01-01"/>
    <s v="2013-12-05"/>
    <s v="2013-12-05"/>
    <m/>
    <m/>
    <n v="8582458489"/>
    <s v="https://www.crunchbase.com/organization/diogenix"/>
    <m/>
    <m/>
    <s v="7f0f6a50-07f0-9da3-e18c-3c90d7f765f3"/>
  </r>
  <r>
    <x v="43272"/>
    <s v="eurocept.nl"/>
    <s v="NLD"/>
    <m/>
    <s v="NLD - Other"/>
    <s v="Ankeveen"/>
    <x v="0"/>
    <s v="Eurocept, an Ankeveen, the Netherlands-based healthcare company. Founded in 2001 by CEO Mike van Woensel, Eurocept sells specialized"/>
    <s v="health care"/>
    <x v="3"/>
    <x v="6"/>
    <n v="1"/>
    <m/>
    <s v="2001-01-01"/>
    <s v="2013-12-05"/>
    <s v="2013-12-05"/>
    <m/>
    <s v="info@eurocept.nl"/>
    <m/>
    <s v="https://www.crunchbase.com/organization/eurocept"/>
    <m/>
    <m/>
    <s v="f67b7cff-0194-559d-39fe-5017780fd848"/>
  </r>
  <r>
    <x v="43273"/>
    <s v="pressfreedomfoundation.org"/>
    <s v="USA"/>
    <s v="CA"/>
    <s v="SF Bay Area"/>
    <s v="San Francisco"/>
    <x v="0"/>
    <s v="Freedom of the Press Foundation is an organization supporting public interest journalism."/>
    <s v="finance"/>
    <x v="24"/>
    <x v="2"/>
    <n v="1"/>
    <n v="480000"/>
    <s v="2012-12-01"/>
    <s v="2013-12-05"/>
    <s v="2013-12-05"/>
    <m/>
    <s v="info@pressfreedomfoundation.org"/>
    <m/>
    <s v="https://www.crunchbase.com/organization/freedom-of-the-press-foundation"/>
    <s v="https://www.twitter.com/freedomofpress"/>
    <s v="http://www.facebook.com/freedomofthepressfoundation"/>
    <s v="4440068e-8a33-5705-7a2b-bc7be2dfd77d"/>
  </r>
  <r>
    <x v="43274"/>
    <s v="hawthornedowntown.com"/>
    <s v="USA"/>
    <s v="NV"/>
    <s v="Las Vegas"/>
    <s v="Las Vegas"/>
    <x v="0"/>
    <s v="Creative Beverages LLC is a start up company with a single owner."/>
    <s v="brewing|wine and spirits"/>
    <x v="7"/>
    <x v="2"/>
    <n v="1"/>
    <m/>
    <s v="2013-04-01"/>
    <s v="2013-12-05"/>
    <s v="2013-12-05"/>
    <m/>
    <m/>
    <m/>
    <s v="https://www.crunchbase.com/organization/hawthorne"/>
    <m/>
    <s v="http://www.facebook.com/hawthornedowntown"/>
    <s v="4ee0a5e7-bd5a-d84a-ec25-316a6c69a523"/>
  </r>
  <r>
    <x v="43275"/>
    <s v="healthequitylabs.com"/>
    <s v="USA"/>
    <s v="CA"/>
    <s v="SF Bay Area"/>
    <s v="Mountain View"/>
    <x v="0"/>
    <s v="Develops FICO type score for health"/>
    <s v="health care"/>
    <x v="3"/>
    <x v="1"/>
    <n v="1"/>
    <m/>
    <s v="2013-01-01"/>
    <s v="2013-12-05"/>
    <s v="2013-12-05"/>
    <m/>
    <s v="hello@healthequitylabs.com"/>
    <m/>
    <s v="https://www.crunchbase.com/organization/health-equity-labs"/>
    <s v="https://www.twitter.com/healtheqlabs"/>
    <s v="http://www.facebook.com/pages/health-equity-labs/438616299571608"/>
    <s v="ad740e87-0763-b936-7a47-4d3fe3f08def"/>
  </r>
  <r>
    <x v="43276"/>
    <s v="homejoy.com"/>
    <s v="USA"/>
    <s v="CA"/>
    <s v="SF Bay Area"/>
    <s v="San Francisco"/>
    <x v="3"/>
    <s v="Homejoy is an online platform connecting professional cleaners with clients for $20 per hour."/>
    <s v="consumer|hospitality|internet"/>
    <x v="0"/>
    <x v="6"/>
    <n v="5"/>
    <n v="64190945"/>
    <s v="2010-01-01"/>
    <s v="2010-03-01"/>
    <s v="2013-12-05"/>
    <s v="2015-01-01"/>
    <s v="support@homejoy.com"/>
    <s v="'855-728-4569"/>
    <s v="https://www.crunchbase.com/organization/homejoy"/>
    <s v="https://www.twitter.com/homejoy"/>
    <s v="http://www.facebook.com/homejoyinc"/>
    <s v="ed48ef76-6c52-a0cb-0bfe-5ef252c69c6a"/>
  </r>
  <r>
    <x v="43277"/>
    <s v="informdirect.co.uk"/>
    <s v="GBR"/>
    <m/>
    <s v="London"/>
    <s v="Ipswich"/>
    <x v="0"/>
    <s v="Easy to use Online Company Records Management for companies in the UK."/>
    <s v="software"/>
    <x v="10"/>
    <x v="1"/>
    <n v="1"/>
    <n v="454575"/>
    <s v="2012-01-01"/>
    <s v="2013-12-05"/>
    <s v="2013-12-05"/>
    <m/>
    <s v="info@informdirect.co.uk"/>
    <s v="0844 409 9494"/>
    <s v="https://www.crunchbase.com/organization/inform-direct"/>
    <s v="https://www.twitter.com/informdirect"/>
    <m/>
    <s v="792a9081-74b8-f835-89d5-20c9c401ef5a"/>
  </r>
  <r>
    <x v="43278"/>
    <s v="intertwine.it"/>
    <s v="ITA"/>
    <m/>
    <s v="ITA - Other"/>
    <s v="Fisciano"/>
    <x v="0"/>
    <s v="Intertwine is a platform for creating, sharing, and publishing collaborative multimedia content."/>
    <s v="curated web"/>
    <x v="28"/>
    <x v="1"/>
    <n v="1"/>
    <n v="149799"/>
    <s v="2012-02-01"/>
    <s v="2013-12-05"/>
    <s v="2013-12-05"/>
    <m/>
    <m/>
    <s v="'+39 123 456 7890"/>
    <s v="https://www.crunchbase.com/organization/intertwine"/>
    <s v="https://www.twitter.com/intertweetters"/>
    <s v="http://www.facebook.com/teamintertwine"/>
    <s v="d18dcfdd-f39e-ad83-680d-291d08442ede"/>
  </r>
  <r>
    <x v="43279"/>
    <s v="kinglizzycreative.com"/>
    <s v="USA"/>
    <s v="IL"/>
    <s v="Chicago"/>
    <s v="Chicago"/>
    <x v="0"/>
    <s v="King Lizzy Creative is a for-profit social enterprise in Humboldt Park, Chicago with a mission to provide strategic branding."/>
    <s v="news"/>
    <x v="233"/>
    <x v="1"/>
    <n v="1"/>
    <n v="149000"/>
    <s v="2009-10-20"/>
    <s v="2013-12-05"/>
    <s v="2013-12-05"/>
    <m/>
    <s v="sales@kinglizzy.com"/>
    <s v="'+1 (773) 697-9372"/>
    <s v="https://www.crunchbase.com/organization/king-lizzy-creative"/>
    <m/>
    <s v="https://www.facebook.com/kinglizzyapparel"/>
    <s v="23e8acb9-61bb-5f09-0ed5-ab69520851ae"/>
  </r>
  <r>
    <x v="43280"/>
    <s v="littleduckorganics.com"/>
    <s v="USA"/>
    <s v="NY"/>
    <s v="New York City"/>
    <s v="Brooklyn"/>
    <x v="0"/>
    <s v="To provide kids with good food for a healthy lifestyle and world domination."/>
    <s v="hospitality"/>
    <x v="22"/>
    <x v="0"/>
    <n v="1"/>
    <n v="4000000"/>
    <s v="2011-01-01"/>
    <s v="2013-12-05"/>
    <s v="2013-12-05"/>
    <m/>
    <s v="hello@littleduckorganics.com"/>
    <s v="'877-458-1321"/>
    <s v="https://www.crunchbase.com/organization/little-duck-organics"/>
    <s v="https://www.twitter.com/littleduckorg"/>
    <s v="http://www.facebook.com/littleduckorganics"/>
    <s v="2fcdad66-131a-b0e3-4b3a-19fe644ba883"/>
  </r>
  <r>
    <x v="43281"/>
    <s v="monetate.com"/>
    <s v="USA"/>
    <s v="PA"/>
    <s v="Philadelphia"/>
    <s v="Philadelphia"/>
    <x v="0"/>
    <s v="Monetate powers multichannel personalization for the world's best brands."/>
    <s v="enterprise software|internet|test and measurement"/>
    <x v="43"/>
    <x v="2"/>
    <n v="5"/>
    <n v="46047000"/>
    <s v="2008-03-01"/>
    <s v="2008-01-01"/>
    <s v="2013-12-05"/>
    <m/>
    <s v="info@monetate.com"/>
    <s v="(484)323-6313"/>
    <s v="https://www.crunchbase.com/organization/monetate"/>
    <s v="https://www.twitter.com/monetate"/>
    <s v="http://www.facebook.com/monetate"/>
    <s v="ffccb53b-1ccc-861d-9c74-0ee920b3afa4"/>
  </r>
  <r>
    <x v="43282"/>
    <s v="hitcher.cc"/>
    <s v="KOR"/>
    <m/>
    <s v="Seoul"/>
    <s v="Seoul"/>
    <x v="0"/>
    <s v="oopsLab is a Korean app-based, real-time, ride-sharing service."/>
    <s v="software"/>
    <x v="10"/>
    <x v="2"/>
    <n v="2"/>
    <n v="18402"/>
    <s v="2013-08-09"/>
    <s v="2013-08-29"/>
    <s v="2013-12-05"/>
    <m/>
    <s v="pr@oopslab.com"/>
    <m/>
    <s v="https://www.crunchbase.com/organization/oopslab"/>
    <m/>
    <m/>
    <s v="6d0a7f7d-35b1-91f1-6262-05098167fce5"/>
  </r>
  <r>
    <x v="43283"/>
    <s v="orderaheadapp.com"/>
    <s v="USA"/>
    <s v="CA"/>
    <s v="SF Bay Area"/>
    <s v="San Francisco"/>
    <x v="0"/>
    <s v="OrderAhead powers mobile ordering for pickup at thousands of restaurants and local merchants"/>
    <s v="local|mobile|restaurants"/>
    <x v="179"/>
    <x v="0"/>
    <n v="3"/>
    <n v="10500000"/>
    <s v="2012-01-01"/>
    <s v="2011-03-01"/>
    <s v="2013-12-05"/>
    <m/>
    <s v="support@orderaheadapp.com"/>
    <s v="'650-503-3279"/>
    <s v="https://www.crunchbase.com/organization/orderahead"/>
    <s v="https://www.twitter.com/orderahead"/>
    <s v="https://www.facebook.com/orderahead"/>
    <s v="3ed7826a-5a59-b851-159a-2411ce76d5bb"/>
  </r>
  <r>
    <x v="43284"/>
    <s v="complion.com"/>
    <s v="USA"/>
    <s v="OH"/>
    <s v="Cleveland"/>
    <s v="Cleveland"/>
    <x v="0"/>
    <s v="RegBinder is an e-system that ensures clinical trial compliance with essential regulatory documentations."/>
    <s v="clinical trials|medical"/>
    <x v="3"/>
    <x v="2"/>
    <n v="1"/>
    <n v="425000"/>
    <m/>
    <s v="2013-12-05"/>
    <s v="2013-12-05"/>
    <m/>
    <m/>
    <m/>
    <s v="https://www.crunchbase.com/organization/regbinder"/>
    <m/>
    <m/>
    <s v="403301f3-d0c7-1e3b-d5cd-7bcac964ae1b"/>
  </r>
  <r>
    <x v="43285"/>
    <s v="roadmunk.com"/>
    <s v="CAN"/>
    <s v="ON"/>
    <s v="Toronto"/>
    <s v="Toronto"/>
    <x v="0"/>
    <s v="Quickly create and share beautiful product roadmaps."/>
    <s v="internet"/>
    <x v="28"/>
    <x v="0"/>
    <n v="1"/>
    <n v="150000"/>
    <s v="2012-12-10"/>
    <s v="2013-12-05"/>
    <s v="2013-12-05"/>
    <m/>
    <m/>
    <m/>
    <s v="https://www.crunchbase.com/organization/roadmunk"/>
    <s v="https://www.twitter.com/roadmunkapp"/>
    <m/>
    <s v="48dab350-edba-eb7e-8d70-ade3459db84f"/>
  </r>
  <r>
    <x v="43286"/>
    <s v="rokabio.com"/>
    <s v="USA"/>
    <s v="NJ"/>
    <s v="Newark"/>
    <s v="Warren"/>
    <x v="1"/>
    <s v="Roka Bioscience develops molecular assays and instrument systems for the food safety industry."/>
    <s v="biotechnology|food and beverage|health care"/>
    <x v="1058"/>
    <x v="6"/>
    <n v="4"/>
    <n v="109496656"/>
    <s v="2009-01-01"/>
    <s v="2011-07-28"/>
    <s v="2013-12-05"/>
    <m/>
    <s v="sroberts@rokabio.com"/>
    <n v="9086054707"/>
    <s v="https://www.crunchbase.com/organization/roka-bioscience"/>
    <m/>
    <m/>
    <s v="f19add1d-3eef-385b-93c0-7b01b4eb8905"/>
  </r>
  <r>
    <x v="43287"/>
    <s v="shazura.com"/>
    <s v="ESP"/>
    <m/>
    <s v="Madrid"/>
    <s v="Madrid"/>
    <x v="0"/>
    <s v="Shot &amp; Shop is now Shazura! Join us to find out more about visual learning: the future of search."/>
    <s v="computer vision|data visualization|image recognition|mobile|retail technology|search engine|visual search"/>
    <x v="5993"/>
    <x v="2"/>
    <n v="3"/>
    <n v="820280.71836527297"/>
    <s v="2012-07-25"/>
    <s v="2013-05-24"/>
    <s v="2013-12-05"/>
    <m/>
    <s v="info@shotnshop.com"/>
    <m/>
    <s v="https://www.crunchbase.com/organization/shot-shop"/>
    <s v="https://www.twitter.com/shotnshop"/>
    <s v="http://www.facebook.com/shotnshop"/>
    <s v="efd058b1-5f77-c65e-d714-d1b0e19d16b5"/>
  </r>
  <r>
    <x v="43288"/>
    <s v="smartcloudinc.com"/>
    <s v="USA"/>
    <s v="MA"/>
    <s v="Boston"/>
    <s v="Bedford"/>
    <x v="0"/>
    <s v="SmartCloud provides real-time &quot;big reasoning&quot; solutions for mission-critical environments and the industrial internet of things (IoT)."/>
    <s v="software"/>
    <x v="10"/>
    <x v="0"/>
    <n v="1"/>
    <n v="3000000"/>
    <s v="2009-01-01"/>
    <s v="2013-12-05"/>
    <s v="2013-12-05"/>
    <m/>
    <s v="info@smartcloudinc.com"/>
    <n v="3015277714"/>
    <s v="https://www.crunchbase.com/organization/smartcloud"/>
    <m/>
    <m/>
    <s v="3e0e6f1e-79c1-abc0-5ea0-b0843438322b"/>
  </r>
  <r>
    <x v="43289"/>
    <s v="step-in.fr"/>
    <s v="FRA"/>
    <m/>
    <s v="Paris"/>
    <s v="Paris"/>
    <x v="0"/>
    <s v="Step-In is the first European mobile app."/>
    <s v="coupons|e-commerce|gift card|mobile"/>
    <x v="2226"/>
    <x v="0"/>
    <n v="1"/>
    <n v="136181"/>
    <s v="2013-01-01"/>
    <s v="2013-12-05"/>
    <s v="2013-12-05"/>
    <m/>
    <m/>
    <m/>
    <s v="https://www.crunchbase.com/organization/step-in"/>
    <s v="https://www.twitter.com/stepin_eu"/>
    <s v="http://www.facebook.com/pages/step-in/171478866328751"/>
    <s v="f4ebe95a-4200-e1b1-9cca-ca5bcdf50d66"/>
  </r>
  <r>
    <x v="43290"/>
    <s v="tenantrex.com"/>
    <s v="USA"/>
    <s v="MD"/>
    <s v="Baltimore"/>
    <s v="Baltimore"/>
    <x v="0"/>
    <s v="Tenantrex designs and develops web-based software for real estate brokers, offices, and organizations."/>
    <s v="real estate"/>
    <x v="76"/>
    <x v="1"/>
    <n v="1"/>
    <n v="155000"/>
    <s v="2012-01-01"/>
    <s v="2013-12-05"/>
    <s v="2013-12-05"/>
    <m/>
    <s v="support@tenantrex.com"/>
    <s v="'443-712-8183"/>
    <s v="https://www.crunchbase.com/organization/tenantrex"/>
    <s v="https://www.twitter.com/tenantrex"/>
    <m/>
    <s v="4c90dce7-ed2c-dcbe-31f2-5cac57ceab7f"/>
  </r>
  <r>
    <x v="43291"/>
    <s v="theexchangelab.com"/>
    <s v="GBR"/>
    <m/>
    <s v="London"/>
    <s v="London"/>
    <x v="2"/>
    <s v="The Exchange Lab, a digital media marketplace, delivers campaigns evaluating the audience interactions to help its clients find prospects."/>
    <s v="advertising|digital media|marketplace"/>
    <x v="2146"/>
    <x v="3"/>
    <n v="1"/>
    <n v="8000000"/>
    <s v="2007-01-01"/>
    <s v="2013-12-05"/>
    <s v="2013-12-05"/>
    <m/>
    <s v="contactus@theexchangelab.com"/>
    <s v="'+44 20 3701 3100"/>
    <s v="https://www.crunchbase.com/organization/exchange-lab"/>
    <s v="https://www.twitter.com/exchangelab"/>
    <s v="http://www.facebook.com/pages/the-exchange-lab/499170873447204"/>
    <s v="215ee6e8-f7ee-3909-fbc0-fb51810336c5"/>
  </r>
  <r>
    <x v="43292"/>
    <s v="triplejump.co.nz"/>
    <s v="NZL"/>
    <m/>
    <s v="Auckland"/>
    <s v="Auckland"/>
    <x v="0"/>
    <s v="Triplejump Group is a specialist, franchised insurance broker helping small businesses insure themselves against the loss of key staff."/>
    <s v="finance"/>
    <x v="24"/>
    <x v="0"/>
    <n v="1"/>
    <n v="1000000"/>
    <s v="2007-01-01"/>
    <s v="2013-12-05"/>
    <s v="2013-12-05"/>
    <m/>
    <m/>
    <s v="64 9 915 6344"/>
    <s v="https://www.crunchbase.com/organization/triplejump-group"/>
    <m/>
    <s v="http://www.facebook.com/triplejumpnz"/>
    <s v="29785099-8957-96df-bca3-7c76093f5bb0"/>
  </r>
  <r>
    <x v="43293"/>
    <s v="wunderlichsecurities.com"/>
    <s v="USA"/>
    <s v="TN"/>
    <s v="Memphis"/>
    <s v="Memphis"/>
    <x v="0"/>
    <s v="Wunderlich Securities is a brokerage firm offering equity sales and trading services."/>
    <s v="financial services|sales|trading platform"/>
    <x v="1476"/>
    <x v="5"/>
    <n v="1"/>
    <n v="40000000"/>
    <s v="1996-01-01"/>
    <s v="2013-12-05"/>
    <s v="2013-12-05"/>
    <m/>
    <s v="info@wundernet.com"/>
    <s v="'212-430-3500"/>
    <s v="https://www.crunchbase.com/organization/wunderlich-securities"/>
    <m/>
    <m/>
    <s v="fb72e5e3-b112-0848-e127-7fd34403431a"/>
  </r>
  <r>
    <x v="43294"/>
    <s v="bankofgeorgetown.com"/>
    <s v="USA"/>
    <s v="DC"/>
    <s v="Washington, D.C."/>
    <s v="Washington"/>
    <x v="0"/>
    <s v="Bank of Georgetown is a community bank emphasizing personal services."/>
    <s v="banking|finance|non profit"/>
    <x v="39"/>
    <x v="6"/>
    <n v="1"/>
    <n v="18000000"/>
    <s v="2005-01-01"/>
    <s v="2013-12-04"/>
    <s v="2013-12-04"/>
    <m/>
    <s v="Service@bankofgeorgetown.com"/>
    <n v="2023551201"/>
    <s v="https://www.crunchbase.com/organization/bank-of-georgetown"/>
    <m/>
    <m/>
    <s v="84c3d17c-ece1-a980-c6ea-ca72dfcaec98"/>
  </r>
  <r>
    <x v="43295"/>
    <s v="besmart.net"/>
    <s v="RUS"/>
    <m/>
    <s v="RUS - Other"/>
    <s v="Frunze"/>
    <x v="0"/>
    <s v="BeSmart is a Russian platform for posting and viewing paid educational and informative content."/>
    <s v="content|education"/>
    <x v="1898"/>
    <x v="2"/>
    <n v="1"/>
    <n v="4000000"/>
    <m/>
    <s v="2013-12-04"/>
    <s v="2013-12-04"/>
    <m/>
    <s v="support@besmart.net"/>
    <s v="'+880 555-9017"/>
    <s v="https://www.crunchbase.com/organization/besmart"/>
    <s v="https://www.twitter.com/besmart_net"/>
    <s v="http://www.facebook.com/besmart.net"/>
    <s v="f685264d-0136-8273-f5f0-bc2fa3394ae8"/>
  </r>
  <r>
    <x v="43296"/>
    <s v="blackswanenergy.com"/>
    <s v="CAN"/>
    <s v="AB"/>
    <s v="Calgary"/>
    <s v="Calgary"/>
    <x v="0"/>
    <s v="Black Swan Energy is an oil and gas exploration and production company operating in the Western Canadian Sedimentary Basin."/>
    <s v="energy|natural resources|oil and gas"/>
    <x v="165"/>
    <x v="0"/>
    <n v="1"/>
    <n v="150000000"/>
    <s v="2010-01-01"/>
    <s v="2013-12-04"/>
    <s v="2013-12-04"/>
    <m/>
    <s v="info@blackswanenergy.com"/>
    <s v="'403-930-4400"/>
    <s v="https://www.crunchbase.com/organization/black-swan-energy"/>
    <m/>
    <m/>
    <s v="0d624613-f2a9-db5d-f6d9-b22afbc38359"/>
  </r>
  <r>
    <x v="43297"/>
    <s v="splash.bolthr.com"/>
    <s v="USA"/>
    <s v="FL"/>
    <s v="Jacksonville"/>
    <s v="Jacksonville"/>
    <x v="0"/>
    <s v="Bolt HR has been developing human resource support software for the small and medium business market."/>
    <s v="human resources|software"/>
    <x v="10"/>
    <x v="6"/>
    <n v="1"/>
    <m/>
    <s v="2013-01-01"/>
    <s v="2013-12-04"/>
    <s v="2013-12-04"/>
    <m/>
    <m/>
    <m/>
    <s v="https://www.crunchbase.com/organization/bolt-hr"/>
    <m/>
    <m/>
    <s v="706d5d0a-fcdb-305c-daec-34cd2795c50d"/>
  </r>
  <r>
    <x v="43298"/>
    <s v="buddytv.com"/>
    <s v="USA"/>
    <s v="WA"/>
    <s v="Seattle"/>
    <s v="Seattle"/>
    <x v="0"/>
    <s v="BuddyTV is an entertainment-based website offering user forums and news about TV programs, celebrities, and sporting events."/>
    <s v="media and entertainment|news|sports"/>
    <x v="536"/>
    <x v="2"/>
    <n v="4"/>
    <n v="10550000"/>
    <s v="2005-01-01"/>
    <s v="2007-05-01"/>
    <s v="2013-12-04"/>
    <m/>
    <s v="andy@buddytv.com"/>
    <m/>
    <s v="https://www.crunchbase.com/organization/buddytv"/>
    <s v="https://www.twitter.com/buddytv"/>
    <m/>
    <s v="69822cf3-bea5-55dc-8378-d483719ee99e"/>
  </r>
  <r>
    <x v="43299"/>
    <s v="carambo.la"/>
    <s v="ISR"/>
    <m/>
    <s v="Tel Aviv"/>
    <s v="Ra'anana"/>
    <x v="0"/>
    <s v="Carambola is a unique, publisher focused platform that creates new revenue streams for premium publishers, while enhancing the experience on"/>
    <s v="advertising|video"/>
    <x v="143"/>
    <x v="0"/>
    <n v="2"/>
    <n v="5000000"/>
    <s v="2011-01-01"/>
    <s v="2013-07-07"/>
    <s v="2013-12-04"/>
    <m/>
    <s v="contact@carambo.la"/>
    <m/>
    <s v="https://www.crunchbase.com/organization/carambola-media"/>
    <s v="https://www.twitter.com/carambolamedia"/>
    <s v="http://www.facebook.com/carambolamedia"/>
    <s v="a838d5e9-f957-a2e8-8c4d-211e460b6322"/>
  </r>
  <r>
    <x v="43300"/>
    <s v="castlellc.com"/>
    <s v="USA"/>
    <s v="IL"/>
    <s v="Chicago"/>
    <s v="Chicago"/>
    <x v="0"/>
    <s v="Castle Rock Innovations is a provider of technology-based solutions for the retirement industry."/>
    <s v="software"/>
    <x v="10"/>
    <x v="0"/>
    <n v="1"/>
    <n v="1300000"/>
    <s v="2003-01-01"/>
    <s v="2013-12-04"/>
    <s v="2013-12-04"/>
    <m/>
    <s v="sales@castlellc.com"/>
    <s v="'312-239-6090"/>
    <s v="https://www.crunchbase.com/organization/castle-rock-innovations"/>
    <s v="https://www.twitter.com/cri2007"/>
    <s v="http://www.facebook.com/castle-rock-innovations-llc/128957"/>
    <s v="df952fee-6a3f-21b2-50c6-dfc34a829b11"/>
  </r>
  <r>
    <x v="43301"/>
    <s v="clarityhealth.com"/>
    <s v="USA"/>
    <s v="WA"/>
    <s v="Seattle"/>
    <s v="Seattle"/>
    <x v="0"/>
    <s v="Clarity Health helps healthcare providers manage care transitions, improving their business performance and the quality of patient care."/>
    <s v="collaboration|e-commerce|saas"/>
    <x v="63"/>
    <x v="0"/>
    <n v="3"/>
    <n v="14219390"/>
    <s v="2007-07-01"/>
    <s v="2011-10-19"/>
    <s v="2013-12-04"/>
    <m/>
    <s v="info@clarityhealth.com"/>
    <n v="12062601360"/>
    <s v="https://www.crunchbase.com/organization/clarity-health-services"/>
    <s v="https://www.twitter.com/clarityhealthse"/>
    <s v="http://www.facebook.com/clarityhealthservices"/>
    <s v="f63e7de9-3655-7e0c-cd30-42622d2fe2d2"/>
  </r>
  <r>
    <x v="43302"/>
    <m/>
    <m/>
    <m/>
    <m/>
    <m/>
    <x v="2"/>
    <s v="Comet Group was a UK electrical retail chain that sold consumer electronics and white goods."/>
    <m/>
    <x v="5"/>
    <x v="2"/>
    <n v="1"/>
    <m/>
    <s v="1993-01-01"/>
    <s v="2013-12-04"/>
    <s v="2013-12-04"/>
    <m/>
    <m/>
    <m/>
    <s v="https://www.crunchbase.com/organization/comet-group"/>
    <m/>
    <m/>
    <s v="72aa5e9e-cd3a-72f4-622a-04759626c401"/>
  </r>
  <r>
    <x v="43303"/>
    <s v="scorecloud.com"/>
    <s v="SWE"/>
    <m/>
    <s v="Stockholm"/>
    <s v="Stockholm"/>
    <x v="0"/>
    <s v="Doremir Music Research is a developer of audio recognition applications that notate music automatically."/>
    <s v="music|software"/>
    <x v="2045"/>
    <x v="0"/>
    <n v="1"/>
    <n v="1000000"/>
    <s v="2007-01-01"/>
    <s v="2013-12-04"/>
    <s v="2013-12-04"/>
    <m/>
    <s v="info@doremir.com"/>
    <s v="46 7 03 80 93 48"/>
    <s v="https://www.crunchbase.com/organization/doremir-music-research"/>
    <s v="https://www.twitter.com/scorecloud"/>
    <s v="https://www.facebook.com/scorecloud"/>
    <s v="6010819d-aa55-cafa-8538-e404efe9384a"/>
  </r>
  <r>
    <x v="43304"/>
    <s v="dreamhost.com"/>
    <s v="USA"/>
    <s v="CA"/>
    <s v="Los Angeles"/>
    <s v="Los Angeles"/>
    <x v="0"/>
    <s v="DreamHost provides web hosting, domain registration, and cloud services for individuals, small businesses &amp; developers."/>
    <s v="cloud computing|cloud data services|e-commerce|web hosting"/>
    <x v="219"/>
    <x v="7"/>
    <n v="1"/>
    <n v="30000000"/>
    <s v="1997-09-22"/>
    <s v="2013-12-04"/>
    <s v="2013-12-04"/>
    <m/>
    <m/>
    <s v="'714-706-4182"/>
    <s v="https://www.crunchbase.com/organization/dreamhost"/>
    <s v="https://www.twitter.com/dreamhost"/>
    <s v="http://www.facebook.com/dreamhost"/>
    <s v="d843040e-fc20-9387-2f01-da0a99b3cc7e"/>
  </r>
  <r>
    <x v="43305"/>
    <s v="signup.emergemkts.com"/>
    <s v="FRA"/>
    <m/>
    <s v="Paris"/>
    <s v="Paris"/>
    <x v="0"/>
    <s v="Resources for entrepreneurs worldwide"/>
    <s v="advertising|consulting|emerging markets"/>
    <x v="296"/>
    <x v="1"/>
    <n v="1"/>
    <n v="2000"/>
    <s v="2013-12-04"/>
    <s v="2013-12-04"/>
    <s v="2013-12-04"/>
    <m/>
    <s v="emergingmarketnews@gmail.com"/>
    <m/>
    <s v="https://www.crunchbase.com/organization/entrepreneurs-in-emerging-markets"/>
    <s v="https://www.twitter.com/emergemarkets"/>
    <m/>
    <s v="e75fbb7d-249e-a7cd-0ef0-08e9e6e2c9be"/>
  </r>
  <r>
    <x v="43306"/>
    <s v="equinext.net"/>
    <s v="USA"/>
    <s v="KY"/>
    <s v="Lexington"/>
    <s v="Lexington"/>
    <x v="0"/>
    <s v="Equinext LLC develops technologies for the treatment of ligament and tendon injuries in horses."/>
    <s v="hardware|software"/>
    <x v="136"/>
    <x v="1"/>
    <n v="2"/>
    <n v="985003"/>
    <s v="2011-01-01"/>
    <s v="2011-12-01"/>
    <s v="2013-12-04"/>
    <m/>
    <s v="info@equinext.com"/>
    <s v="'866.348.1991"/>
    <s v="https://www.crunchbase.com/organization/equinext"/>
    <s v="https://www.twitter.com/novobrace"/>
    <s v="http://www.facebook.com/equinext-llc/321076321250882"/>
    <s v="77e384b8-67a0-4756-c813-0e566d827ead"/>
  </r>
  <r>
    <x v="43307"/>
    <s v="fitripapp.com"/>
    <s v="VEN"/>
    <m/>
    <m/>
    <m/>
    <x v="0"/>
    <s v="FITRIP is a mobile application that allows you to travel, explore the cities you visit with audio guide while you work."/>
    <s v="apps|fitness|mobile|tourism|travel"/>
    <x v="6230"/>
    <x v="1"/>
    <n v="1"/>
    <n v="45160"/>
    <s v="2013-12-26"/>
    <s v="2013-12-04"/>
    <s v="2013-12-04"/>
    <m/>
    <m/>
    <m/>
    <s v="https://www.crunchbase.com/organization/fitrip"/>
    <s v="https://www.twitter.com/fitripapp"/>
    <s v="http://www.facebook.com/pages/fitrip/490622707722340"/>
    <s v="443e013c-b4f2-1f1e-2af0-bc6755e54b06"/>
  </r>
  <r>
    <x v="43308"/>
    <s v="juneaubiosciences.com"/>
    <s v="USA"/>
    <s v="UT"/>
    <s v="Salt Lake City"/>
    <s v="Salt Lake City"/>
    <x v="0"/>
    <s v="Juneau Biosciences offers diagnostic services for women’s health issues and medical diagnostic testing services."/>
    <s v="biotechnology|health diagnostics"/>
    <x v="44"/>
    <x v="1"/>
    <n v="6"/>
    <n v="7911000"/>
    <s v="2006-12-01"/>
    <s v="2009-03-27"/>
    <s v="2013-12-04"/>
    <m/>
    <s v="info@juneaubiosciences.com"/>
    <s v="(801)994-4150"/>
    <s v="https://www.crunchbase.com/organization/juneau-biosciences"/>
    <s v="https://www.twitter.com/juneaubiosci"/>
    <s v="https://www.facebook.com/endtoendo"/>
    <s v="f79794b7-85d2-1ebe-fa83-67ae83ac395b"/>
  </r>
  <r>
    <x v="43309"/>
    <s v="meetingtoyou.com"/>
    <m/>
    <m/>
    <m/>
    <m/>
    <x v="0"/>
    <s v="Meeting To You offers VOVIE, software that provides military-grade security for private network channels."/>
    <s v="messaging|photo sharing|social media|video chat"/>
    <x v="2926"/>
    <x v="1"/>
    <n v="1"/>
    <n v="100000"/>
    <s v="2009-06-09"/>
    <s v="2013-12-04"/>
    <s v="2013-12-04"/>
    <m/>
    <s v="norm@meetingtoyou.com"/>
    <m/>
    <s v="https://www.crunchbase.com/organization/meeting-to-you-corporation"/>
    <s v="https://www.twitter.com/normtowson"/>
    <m/>
    <s v="d84d5367-1470-93a9-ebd0-b97f4e66a1eb"/>
  </r>
  <r>
    <x v="43310"/>
    <s v="nurego.com"/>
    <s v="USA"/>
    <s v="WA"/>
    <s v="Seattle"/>
    <s v="Kirkland"/>
    <x v="0"/>
    <s v="Nurego is a cloud-based analytics and automation solution for subscription businesses."/>
    <s v="software"/>
    <x v="10"/>
    <x v="1"/>
    <n v="1"/>
    <n v="2000000"/>
    <s v="2013-01-01"/>
    <s v="2013-12-04"/>
    <s v="2013-12-04"/>
    <m/>
    <s v="hello@nurego.com"/>
    <s v="(425) 891-3468"/>
    <s v="https://www.crunchbase.com/organization/nurego"/>
    <s v="https://www.twitter.com/nuregoinc"/>
    <s v="http://www.facebook.com/nurego"/>
    <s v="458c65e0-25e8-05e1-585a-0f4982867ca7"/>
  </r>
  <r>
    <x v="43311"/>
    <s v="platypi.io"/>
    <s v="USA"/>
    <s v="AL"/>
    <s v="Birmingham"/>
    <s v="Birmingham"/>
    <x v="0"/>
    <s v="Platypi is a software start-up focused on enterprise cross-platform development solutions."/>
    <s v="developer tools|mobile|software"/>
    <x v="245"/>
    <x v="0"/>
    <n v="1"/>
    <n v="2000000"/>
    <s v="2013-12-01"/>
    <s v="2013-12-04"/>
    <s v="2013-12-04"/>
    <m/>
    <s v="info@platypi.io"/>
    <s v="(844) 752-8974"/>
    <s v="https://www.crunchbase.com/organization/platypi"/>
    <s v="https://www.twitter.com/getplatypi"/>
    <s v="http://www.facebook.com/getplatypi"/>
    <s v="e70553ff-ab7b-0500-8190-b507cfc87e8c"/>
  </r>
  <r>
    <x v="43312"/>
    <s v="quantifiedcommunications.com"/>
    <s v="USA"/>
    <s v="TX"/>
    <s v="Austin"/>
    <s v="Austin"/>
    <x v="0"/>
    <s v="Applying Data Science to Communications"/>
    <s v="analytics|public relations"/>
    <x v="684"/>
    <x v="0"/>
    <n v="1"/>
    <n v="550000"/>
    <s v="2011-01-01"/>
    <s v="2013-12-04"/>
    <s v="2013-12-04"/>
    <m/>
    <s v="info@quantifiedcommunications.com"/>
    <s v="1 (512) 240-2522"/>
    <s v="https://www.crunchbase.com/organization/quantified-impressions"/>
    <s v="https://www.twitter.com/quantcomms"/>
    <s v="http://www.facebook.com/quantified-impressions/10661031941"/>
    <s v="8a969f78-ce78-6d9b-dd08-01f544911393"/>
  </r>
  <r>
    <x v="43313"/>
    <s v="roxresources.com.au"/>
    <s v="AUS"/>
    <m/>
    <s v="Tasmania"/>
    <s v="Western Junction"/>
    <x v="0"/>
    <s v="Rox Resources is an Australian multi-commodity exploration company."/>
    <s v="developer tools|information technology|project management"/>
    <x v="184"/>
    <x v="1"/>
    <n v="1"/>
    <n v="2400000"/>
    <m/>
    <s v="2013-12-04"/>
    <s v="2013-12-04"/>
    <m/>
    <m/>
    <s v="61 8 6380 2966"/>
    <s v="https://www.crunchbase.com/organization/rox-resources"/>
    <m/>
    <m/>
    <s v="993b7c10-0679-3929-a7ac-87cd72129283"/>
  </r>
  <r>
    <x v="43314"/>
    <s v="sellsy.com"/>
    <s v="FRA"/>
    <m/>
    <s v="La Rochelle"/>
    <s v="La Rochelle"/>
    <x v="0"/>
    <s v="Sellsy is an online customer relationship management (CRM) and sales management platform."/>
    <s v="billing|crm|customer service|enterprise software"/>
    <x v="2734"/>
    <x v="2"/>
    <n v="3"/>
    <n v="2165094.04252839"/>
    <s v="2009-01-01"/>
    <s v="2009-01-01"/>
    <s v="2013-12-04"/>
    <m/>
    <s v="contact@sellsy.com"/>
    <m/>
    <s v="https://www.crunchbase.com/organization/sellsy"/>
    <s v="https://www.twitter.com/sellsyusa"/>
    <s v="http://www.facebook.com/sellsyusa"/>
    <s v="3b8ece14-961c-800a-4d47-ada14b716b09"/>
  </r>
  <r>
    <x v="43315"/>
    <s v="thrombodx.com"/>
    <s v="NLD"/>
    <m/>
    <s v="Amsterdam"/>
    <s v="Amsterdam"/>
    <x v="0"/>
    <s v="thromboDx BV is a molecular diagnostics company that develops and commercializes blood-based platelet-powered diagnostics"/>
    <s v="health diagnostics"/>
    <x v="3"/>
    <x v="1"/>
    <n v="2"/>
    <n v="819843"/>
    <s v="2012-10-04"/>
    <s v="2012-06-21"/>
    <s v="2013-12-04"/>
    <m/>
    <s v="info@thrombodx.com"/>
    <m/>
    <s v="https://www.crunchbase.com/organization/thrombodx-bv"/>
    <s v="https://www.twitter.com/thrombodx"/>
    <m/>
    <s v="5ffd3423-28e3-5071-e2c4-b965623762c5"/>
  </r>
  <r>
    <x v="43316"/>
    <s v="ticketland.ru"/>
    <s v="RUS"/>
    <m/>
    <s v="Moscow"/>
    <s v="Moscow"/>
    <x v="0"/>
    <s v="Ticketland operates a network of ticket providers in Russia."/>
    <s v="consulting"/>
    <x v="5"/>
    <x v="7"/>
    <n v="1"/>
    <n v="10000000"/>
    <s v="2003-10-07"/>
    <s v="2013-12-04"/>
    <s v="2013-12-04"/>
    <m/>
    <m/>
    <s v="7 4959 33 86 11"/>
    <s v="https://www.crunchbase.com/organization/ticketland"/>
    <s v="https://www.twitter.com/9377737"/>
    <m/>
    <s v="d4d7db89-9643-991f-ccb0-41a6be5b6a03"/>
  </r>
  <r>
    <x v="43317"/>
    <s v="venatorx.com"/>
    <s v="USA"/>
    <s v="PA"/>
    <s v="Philadelphia"/>
    <s v="Malvern"/>
    <x v="0"/>
    <s v="VenatoRx Pharmaceuticals, a disease-focused pharmaceutical company, focuses on the discovery and development of novel anti-infective agents."/>
    <s v="biotechnology"/>
    <x v="36"/>
    <x v="0"/>
    <n v="1"/>
    <n v="3419051"/>
    <s v="2010-01-01"/>
    <s v="2013-12-04"/>
    <s v="2013-12-04"/>
    <m/>
    <m/>
    <s v="'610-644-8935"/>
    <s v="https://www.crunchbase.com/organization/venatorx-pharmaceuticals"/>
    <m/>
    <m/>
    <s v="8a0e8fea-30de-929b-d356-3db8d2d37e2c"/>
  </r>
  <r>
    <x v="43318"/>
    <s v="wywy.com"/>
    <s v="DEU"/>
    <m/>
    <s v="Munich"/>
    <s v="Munich"/>
    <x v="0"/>
    <s v="wywy helps brands to extend their TV campaigns across screens and to analyze the online impact of their TV ads."/>
    <s v="advertising|software|tv"/>
    <x v="4088"/>
    <x v="0"/>
    <n v="2"/>
    <n v="10046250"/>
    <s v="2012-01-01"/>
    <s v="2012-07-13"/>
    <s v="2013-12-04"/>
    <m/>
    <s v="info@wywy.com"/>
    <s v="49 89 4161 43210"/>
    <s v="https://www.crunchbase.com/organization/wywy"/>
    <s v="https://www.twitter.com/wywy"/>
    <s v="https://www.facebook.com/wywy-gmbh-427579287295358"/>
    <s v="4f8be922-cafa-c187-81e3-d91d44f4ca76"/>
  </r>
  <r>
    <x v="43319"/>
    <s v="yetu.com"/>
    <s v="DEU"/>
    <m/>
    <s v="Berlin"/>
    <s v="Berlin"/>
    <x v="0"/>
    <s v="Yetu is a smart home platform for web applications usable across multiple devices and operating systems."/>
    <s v="curated web|home automation"/>
    <x v="2275"/>
    <x v="0"/>
    <n v="1"/>
    <n v="8000000"/>
    <s v="2010-01-01"/>
    <s v="2013-12-04"/>
    <s v="2013-12-04"/>
    <m/>
    <s v="info@yetu.com"/>
    <n v="493034725666"/>
    <s v="https://www.crunchbase.com/organization/yetu"/>
    <s v="https://www.twitter.com/yetuag"/>
    <m/>
    <s v="f742a500-d3d5-0361-f803-5fd5d062f384"/>
  </r>
  <r>
    <x v="43320"/>
    <s v="zealify.com"/>
    <s v="GBR"/>
    <m/>
    <s v="London"/>
    <s v="London"/>
    <x v="0"/>
    <s v="Zealify is a recruitment tool assisting enterprises in finding candidates for higher level positions."/>
    <s v="recruiting|small and medium businesses"/>
    <x v="407"/>
    <x v="1"/>
    <n v="3"/>
    <n v="73556"/>
    <s v="2013-06-01"/>
    <s v="2013-06-12"/>
    <s v="2013-12-04"/>
    <m/>
    <s v="hello@zealify.com"/>
    <s v="'+44 7929 414985"/>
    <s v="https://www.crunchbase.com/organization/zealify"/>
    <s v="https://www.twitter.com/zealify"/>
    <s v="http://www.facebook.com/zealifyco"/>
    <s v="2ab3ca2f-7382-c2cd-1442-f62185fbde9d"/>
  </r>
  <r>
    <x v="43321"/>
    <s v="591wed.com"/>
    <s v="CHN"/>
    <m/>
    <s v="Beijing"/>
    <s v="Beijing"/>
    <x v="0"/>
    <s v="591wed.com is an online platform for wedding services, including ceremony, feast, clothes, and photography."/>
    <s v="curated web"/>
    <x v="28"/>
    <x v="2"/>
    <n v="1"/>
    <n v="10000000"/>
    <m/>
    <s v="2013-12-03"/>
    <s v="2013-12-03"/>
    <m/>
    <m/>
    <m/>
    <s v="https://www.crunchbase.com/organization/591wed"/>
    <m/>
    <m/>
    <s v="5b11df06-d0f0-168d-4e94-b7ef8c3d4f37"/>
  </r>
  <r>
    <x v="43322"/>
    <s v="aerodron.com"/>
    <s v="ITA"/>
    <m/>
    <s v="Parma"/>
    <s v="Parma"/>
    <x v="0"/>
    <s v="AeroDron is an Italian startup that makes use of non-military drones to offer low altitude aerial photography."/>
    <s v="aerospace|curated web|drones"/>
    <x v="2270"/>
    <x v="2"/>
    <n v="1"/>
    <n v="542944"/>
    <s v="2012-01-01"/>
    <s v="2013-12-03"/>
    <s v="2013-12-03"/>
    <m/>
    <m/>
    <m/>
    <s v="https://www.crunchbase.com/organization/aerodron"/>
    <s v="https://www.twitter.com/aero_dron"/>
    <s v="http://www.facebook.com/pages/aerodron/199291703579685"/>
    <s v="e8565e4b-b927-2ea7-717f-bb4150b952f7"/>
  </r>
  <r>
    <x v="43323"/>
    <s v="andanet.com"/>
    <s v="USA"/>
    <s v="FL"/>
    <s v="Ft. Lauderdale"/>
    <s v="Weston"/>
    <x v="2"/>
    <s v="Anda is a wholesale distributor of pharmaceutical products in the United States."/>
    <s v="health care"/>
    <x v="3"/>
    <x v="5"/>
    <n v="1"/>
    <n v="155000"/>
    <s v="1992-01-01"/>
    <s v="2013-12-03"/>
    <s v="2013-12-03"/>
    <m/>
    <m/>
    <n v="9542174361"/>
    <s v="https://www.crunchbase.com/organization/anda"/>
    <m/>
    <m/>
    <s v="98619312-08fd-5f7e-40ae-0252a0b8fe33"/>
  </r>
  <r>
    <x v="43324"/>
    <s v="bcbmedical.com"/>
    <s v="FIN"/>
    <m/>
    <s v="Turku"/>
    <s v="Turku"/>
    <x v="0"/>
    <s v="BCB Medical is a health care service provider offering information management solutions to manage and distribute medical information."/>
    <s v="health care"/>
    <x v="3"/>
    <x v="0"/>
    <n v="2"/>
    <n v="1557700"/>
    <s v="2003-01-01"/>
    <s v="2008-05-19"/>
    <s v="2013-12-03"/>
    <m/>
    <s v="sales@bcbmedical.com"/>
    <s v="358 2241 0300"/>
    <s v="https://www.crunchbase.com/organization/bcb-medical"/>
    <m/>
    <m/>
    <s v="0d1246b9-daf7-859f-9df7-e18bd628b87d"/>
  </r>
  <r>
    <x v="43325"/>
    <s v="bpa-solutions.net"/>
    <s v="CHE"/>
    <m/>
    <s v="Yverdon-les-bains"/>
    <s v="Yverdon-les-bains"/>
    <x v="0"/>
    <s v="As the Market Leader in Enterprise configurable &amp; extendible SharePoint Solutions, BPA’s Solutions &amp; Products enable its customers be more"/>
    <s v="software"/>
    <x v="10"/>
    <x v="0"/>
    <n v="1"/>
    <m/>
    <s v="2001-01-01"/>
    <s v="2013-12-03"/>
    <s v="2013-12-03"/>
    <m/>
    <s v="info@bpa-solutions.net"/>
    <s v="'+41 24 524 25 40"/>
    <s v="https://www.crunchbase.com/organization/bpa-solutions"/>
    <s v="https://www.twitter.com/bpa_solutions"/>
    <s v="https://www.facebook.com/bpasolutions/"/>
    <s v="786bfd87-ec5b-9664-0b6f-6c3a54d64e8c"/>
  </r>
  <r>
    <x v="43326"/>
    <s v="business-exchange.co"/>
    <s v="USA"/>
    <s v="CA"/>
    <s v="SF Bay Area"/>
    <s v="Palo Alto"/>
    <x v="0"/>
    <s v="A networking platform for B2B companies with built in reputation system"/>
    <s v="b2b|curated web|lead generation|reputation"/>
    <x v="139"/>
    <x v="0"/>
    <n v="1"/>
    <n v="135000"/>
    <s v="2012-12-12"/>
    <s v="2013-12-03"/>
    <s v="2013-12-03"/>
    <m/>
    <s v="zlatko@b-exchange.com"/>
    <n v="4155395245"/>
    <s v="https://www.crunchbase.com/organization/business-exchange"/>
    <s v="https://www.twitter.com/b_exchange"/>
    <s v="http://www.facebook.com/referralengine"/>
    <s v="83a78f7c-7db4-f450-952a-f76edaec96ad"/>
  </r>
  <r>
    <x v="43327"/>
    <s v="cbit.dk"/>
    <s v="DNK"/>
    <m/>
    <s v="Frederiksberg"/>
    <s v="Frederiksberg"/>
    <x v="0"/>
    <s v="CBIT A/S is an online booking and point-of-sale system created for skin care clinics and beauticians."/>
    <s v="beauty|point of sale"/>
    <x v="174"/>
    <x v="7"/>
    <n v="1"/>
    <n v="1672580"/>
    <s v="1997-01-01"/>
    <s v="2013-12-03"/>
    <s v="2013-12-03"/>
    <m/>
    <s v="info@cbit.dk"/>
    <s v="'+45 35 24 08 10"/>
    <s v="https://www.crunchbase.com/organization/cbit-a-s"/>
    <s v="https://www.twitter.com/cbitdk"/>
    <s v="http://www.facebook.com/cbitdk"/>
    <s v="d9d3aea5-07dc-2e07-50a0-9b3d8810f4ec"/>
  </r>
  <r>
    <x v="43328"/>
    <s v="datasift.com"/>
    <s v="USA"/>
    <s v="CA"/>
    <s v="SF Bay Area"/>
    <s v="San Francisco"/>
    <x v="0"/>
    <s v="DataSift is a social data platform that enables companies to aggregate, filter, and extract insights from public social conversations."/>
    <s v="analytics|big data|cloud computing|software"/>
    <x v="43"/>
    <x v="6"/>
    <n v="5"/>
    <n v="71700000"/>
    <s v="2010-08-01"/>
    <s v="2010-01-01"/>
    <s v="2013-12-03"/>
    <m/>
    <s v="hello@datasift.com"/>
    <s v="'415-795-9393"/>
    <s v="https://www.crunchbase.com/organization/datasift"/>
    <s v="https://www.twitter.com/datasift"/>
    <s v="http://www.facebook.com/datasift"/>
    <s v="658e33b0-7fa5-435b-9234-f84a287bd51e"/>
  </r>
  <r>
    <x v="43329"/>
    <s v="dealerrater.com"/>
    <s v="USA"/>
    <s v="MA"/>
    <s v="Boston"/>
    <s v="Waltham"/>
    <x v="2"/>
    <s v="With over 2.5 million reviews, we're connecting consumers with the right person at the right dealership."/>
    <s v="automotive|price comparison|reputation"/>
    <x v="2343"/>
    <x v="6"/>
    <n v="1"/>
    <m/>
    <s v="2002-01-01"/>
    <s v="2013-12-03"/>
    <s v="2013-12-03"/>
    <m/>
    <s v="info@dealerrater.com"/>
    <s v="(800)266-9455"/>
    <s v="https://www.crunchbase.com/organization/dealerrater"/>
    <s v="https://www.twitter.com/dealerrater"/>
    <s v="https://www.facebook.com/dealerrater"/>
    <s v="ebd9df09-2549-8fb2-b75c-23062e672a71"/>
  </r>
  <r>
    <x v="43330"/>
    <s v="foodini.co"/>
    <s v="USA"/>
    <s v="IL"/>
    <s v="Chicago"/>
    <s v="Chicago"/>
    <x v="0"/>
    <s v="Foodini is a recommendations engine that uses members’ food and cooking preferences to customize a weekly meal plan and grocery list."/>
    <s v="curated web|hospitality"/>
    <x v="0"/>
    <x v="1"/>
    <n v="2"/>
    <n v="200000"/>
    <s v="2012-01-01"/>
    <s v="2012-11-01"/>
    <s v="2013-12-03"/>
    <m/>
    <m/>
    <m/>
    <s v="https://www.crunchbase.com/organization/foodini"/>
    <s v="https://www.twitter.com/foodinimeals"/>
    <s v="http://www.facebook.com/foodinimeals"/>
    <s v="d4a97749-4e26-766f-8249-70f98430d0b9"/>
  </r>
  <r>
    <x v="43331"/>
    <m/>
    <s v="USA"/>
    <s v="WY"/>
    <s v="Cheyenne"/>
    <s v="Cheyenne"/>
    <x v="0"/>
    <s v="Measurement Analytics, Inc. (MAI) is an intellectual property company that has acquired technology utilization rights."/>
    <s v="medical"/>
    <x v="3"/>
    <x v="2"/>
    <n v="1"/>
    <m/>
    <s v="2010-06-20"/>
    <s v="2013-12-03"/>
    <s v="2013-12-03"/>
    <m/>
    <m/>
    <m/>
    <s v="https://www.crunchbase.com/organization/measurement-analytics"/>
    <m/>
    <m/>
    <s v="5ecc1e00-2cf3-fe34-4cca-4c1ab4229f8b"/>
  </r>
  <r>
    <x v="43332"/>
    <s v="officeleasecenter.com"/>
    <s v="USA"/>
    <s v="NY"/>
    <s v="New York City"/>
    <s v="New York"/>
    <x v="0"/>
    <s v="OfficeLeaseCenter.com helps startup founders and entrepreneurs identify and secure flexible and affordable office locations."/>
    <s v="commercial real estate"/>
    <x v="76"/>
    <x v="1"/>
    <n v="1"/>
    <n v="25000"/>
    <s v="2012-01-01"/>
    <s v="2013-12-03"/>
    <s v="2013-12-03"/>
    <m/>
    <m/>
    <s v="'+1 (917) 697-8031"/>
    <s v="https://www.crunchbase.com/organization/officeleasecenter-com"/>
    <s v="https://www.twitter.com/olcnyc"/>
    <s v="https://www.facebook.com/252007524891791"/>
    <s v="f7f7a245-ceab-e627-c34d-24835ee93bff"/>
  </r>
  <r>
    <x v="43333"/>
    <s v="patnat.com"/>
    <s v="USA"/>
    <s v="FL"/>
    <s v="Ft. Lauderdale"/>
    <s v="Fort Lauderdale"/>
    <x v="1"/>
    <s v="Patriot National Insurance Group is a provider of workers’ compensation insurance and services."/>
    <s v="finance|insurance|service industry"/>
    <x v="24"/>
    <x v="8"/>
    <n v="2"/>
    <n v="58000000"/>
    <s v="2013-01-01"/>
    <s v="2011-07-07"/>
    <s v="2013-12-03"/>
    <m/>
    <m/>
    <s v="'+1 954-670-2900"/>
    <s v="https://www.crunchbase.com/organization/patriot-national-insurance-group"/>
    <s v="https://www.twitter.com/patnatinc"/>
    <s v="http://www.facebook.com/pages/patriot-national-insurance-group/1"/>
    <s v="eb0a8992-cdda-f762-f4c9-4b364df53526"/>
  </r>
  <r>
    <x v="43334"/>
    <s v="pawsforlife.com.au"/>
    <s v="AUS"/>
    <m/>
    <s v="Sydney"/>
    <s v="Sydney"/>
    <x v="0"/>
    <s v="Paws For Life is an online retailer offering pet supplies such as food, treats, accessories, and health and wellness products."/>
    <s v="e-commerce"/>
    <x v="63"/>
    <x v="0"/>
    <n v="3"/>
    <n v="2500000"/>
    <s v="2011-01-01"/>
    <s v="2012-09-01"/>
    <s v="2013-12-03"/>
    <m/>
    <s v="sales@pawsforlife.com"/>
    <s v="'+61 1300 608 003"/>
    <s v="https://www.crunchbase.com/organization/paws-for-life"/>
    <m/>
    <s v="https://www.facebook.com/petcircle.aus"/>
    <s v="e8871768-90b3-b82a-3bd4-365fee85e15d"/>
  </r>
  <r>
    <x v="43335"/>
    <s v="playnery.com"/>
    <s v="KOR"/>
    <m/>
    <s v="Seoul"/>
    <s v="Seoul"/>
    <x v="0"/>
    <s v="Playnery is development studio employing 3D game engine technology for the creation of high-end games."/>
    <s v="3d technology|gaming|web development"/>
    <x v="499"/>
    <x v="0"/>
    <n v="2"/>
    <n v="6479503"/>
    <s v="2007-10-01"/>
    <s v="2012-11-12"/>
    <s v="2013-12-03"/>
    <m/>
    <s v="jobs@playnery.com"/>
    <s v="'+82 2-6925-6877"/>
    <s v="https://www.crunchbase.com/organization/playnery"/>
    <m/>
    <s v="https://www.facebook.com/playneryhome"/>
    <s v="f2769d40-6141-ef64-dd80-b9eae1fb9602"/>
  </r>
  <r>
    <x v="43336"/>
    <s v="proxama.com"/>
    <s v="GBR"/>
    <m/>
    <s v="London"/>
    <s v="London"/>
    <x v="0"/>
    <s v="Proxama provides the NFC mobile wallet technology, converting plastic credit and loyalty cards into mobile wallets."/>
    <s v="internet|mobile|payments"/>
    <x v="5248"/>
    <x v="6"/>
    <n v="1"/>
    <n v="13031162"/>
    <s v="2005-01-01"/>
    <s v="2013-12-03"/>
    <s v="2013-12-03"/>
    <m/>
    <s v="info@proxama.com"/>
    <s v="'+44 20 7060 7084"/>
    <s v="https://www.crunchbase.com/organization/proxama"/>
    <s v="https://www.twitter.com/proxama"/>
    <s v="http://www.facebook.com/proxama"/>
    <s v="64a52f44-d282-df86-806f-24579e5d58ac"/>
  </r>
  <r>
    <x v="43337"/>
    <s v="questinspar.com"/>
    <s v="USA"/>
    <s v="WA"/>
    <s v="Seattle"/>
    <s v="Kent"/>
    <x v="0"/>
    <s v="Quest Inspar provides pipeline cleaning and monitoring services to safeguard pipes used for the delivery of fuel, water and power."/>
    <s v="advanced materials|cleantech|industrial"/>
    <x v="1441"/>
    <x v="0"/>
    <n v="1"/>
    <n v="4200000"/>
    <s v="2012-01-01"/>
    <s v="2013-12-03"/>
    <s v="2013-12-03"/>
    <m/>
    <s v="linepipe@questinspar.com"/>
    <s v="713) 391-8660"/>
    <s v="https://www.crunchbase.com/organization/quest-inspar"/>
    <m/>
    <m/>
    <s v="5ef25810-bb2e-839f-6221-ca92e2a01f6a"/>
  </r>
  <r>
    <x v="43338"/>
    <s v="getradico.com"/>
    <s v="USA"/>
    <s v="NY"/>
    <s v="New York City"/>
    <s v="Brooklyn"/>
    <x v="0"/>
    <s v="Radico helps marketplaces grow by providing analytics from big data, solutions to scale marketing spend, and new means to acquire customers."/>
    <s v="advertising|analytics|big data"/>
    <x v="977"/>
    <x v="1"/>
    <n v="1"/>
    <n v="1824993"/>
    <s v="2013-11-01"/>
    <s v="2013-12-03"/>
    <s v="2013-12-03"/>
    <m/>
    <s v="hello@radi.co"/>
    <s v="'512-587-5208"/>
    <s v="https://www.crunchbase.com/organization/radico"/>
    <s v="https://www.twitter.com/getradico"/>
    <m/>
    <s v="2ed3badf-7893-da30-f5a0-dfa6e54ab671"/>
  </r>
  <r>
    <x v="43339"/>
    <s v="realitymobile.com"/>
    <s v="USA"/>
    <s v="VA"/>
    <s v="Washington, D.C."/>
    <s v="Herndon"/>
    <x v="0"/>
    <s v="Reality Mobile provides mobile communications platforms for federal agencies, state and local municipalities, and companies."/>
    <s v="enterprise software|mobile|video"/>
    <x v="2868"/>
    <x v="0"/>
    <n v="7"/>
    <n v="20201497"/>
    <s v="2003-01-01"/>
    <s v="2009-10-08"/>
    <s v="2013-12-03"/>
    <m/>
    <m/>
    <n v="3019132803"/>
    <s v="https://www.crunchbase.com/organization/reality-mobile"/>
    <s v="https://www.twitter.com/realitymobile1"/>
    <m/>
    <s v="874f0775-912a-47f8-2f1e-ef19e52b608c"/>
  </r>
  <r>
    <x v="43340"/>
    <s v="retscloud.com"/>
    <s v="USA"/>
    <s v="CA"/>
    <s v="Ontario - Inland Empire"/>
    <s v="Murrieta"/>
    <x v="0"/>
    <s v="retsCloud is a managed service that gives you access to an SQL based Real Estate database."/>
    <s v="software"/>
    <x v="10"/>
    <x v="2"/>
    <n v="1"/>
    <n v="1000"/>
    <s v="2009-01-01"/>
    <s v="2013-12-03"/>
    <s v="2013-12-03"/>
    <m/>
    <m/>
    <m/>
    <s v="https://www.crunchbase.com/organization/retscloud"/>
    <m/>
    <m/>
    <s v="d251b7d9-1980-acc3-8a16-a7c75e2b10a9"/>
  </r>
  <r>
    <x v="17735"/>
    <s v="rumr.co"/>
    <s v="USA"/>
    <s v="NY"/>
    <s v="New York City"/>
    <s v="Brooklyn"/>
    <x v="0"/>
    <s v="rumr is a platform for shared apartments and sublets, connecting renters with room seekers through their mutual Facebook friends."/>
    <s v="real estate"/>
    <x v="76"/>
    <x v="1"/>
    <n v="1"/>
    <n v="800000"/>
    <s v="2013-08-01"/>
    <s v="2013-12-03"/>
    <s v="2013-12-03"/>
    <m/>
    <s v="contact@rumr.co"/>
    <m/>
    <s v="https://www.crunchbase.com/organization/rumr"/>
    <m/>
    <m/>
    <s v="c822dbaf-0eac-2a4c-2f0d-8a1227c66e12"/>
  </r>
  <r>
    <x v="43341"/>
    <s v="sittercity.com"/>
    <s v="USA"/>
    <s v="IL"/>
    <s v="Chicago"/>
    <s v="Chicago"/>
    <x v="0"/>
    <s v="Sittercity is a platform that connects parents with baby sitters, and provides detailed profiles, background checks, references and reviews."/>
    <s v="child care|curated web|internet"/>
    <x v="309"/>
    <x v="6"/>
    <n v="5"/>
    <n v="48100000"/>
    <s v="2001-01-01"/>
    <s v="2009-01-30"/>
    <s v="2013-12-03"/>
    <m/>
    <m/>
    <n v="3122757992"/>
    <s v="https://www.crunchbase.com/organization/sittercity"/>
    <s v="https://www.twitter.com/sittercity"/>
    <s v="http://www.facebook.com/sittercity"/>
    <s v="2831fb71-52f6-a0ca-e37d-b1033a011c26"/>
  </r>
  <r>
    <x v="43342"/>
    <s v="slidepay.com"/>
    <s v="USA"/>
    <s v="CA"/>
    <s v="SF Bay Area"/>
    <s v="Mountain View"/>
    <x v="3"/>
    <s v="SlidePay is an API that makes it easy for any application to accept credit cards that are processed in person."/>
    <s v="credit cards|e-commerce|mobile|payments"/>
    <x v="6231"/>
    <x v="1"/>
    <n v="2"/>
    <n v="2100000"/>
    <s v="2011-01-01"/>
    <s v="2012-06-25"/>
    <s v="2013-12-03"/>
    <m/>
    <s v="charlie@getcube.com"/>
    <m/>
    <s v="https://www.crunchbase.com/organization/slidepay"/>
    <s v="https://www.twitter.com/slidepay"/>
    <s v="http://www.facebook.com/slidepay"/>
    <s v="a7386413-d68f-f678-0937-b98afe66015b"/>
  </r>
  <r>
    <x v="43343"/>
    <s v="socialplus.bg"/>
    <s v="USA"/>
    <s v="IL"/>
    <s v="Chicago"/>
    <s v="Chicago"/>
    <x v="0"/>
    <s v="Social Plus is the new Shared Economy that brings social causes and projects to life through ethical consumption."/>
    <s v="crowdfunding|e-commerce|impact investing"/>
    <x v="415"/>
    <x v="0"/>
    <n v="1"/>
    <m/>
    <s v="2013-06-01"/>
    <s v="2013-12-03"/>
    <s v="2013-12-03"/>
    <m/>
    <s v="contact@socialplus.bg"/>
    <m/>
    <s v="https://www.crunchbase.com/organization/social-plus"/>
    <s v="https://www.twitter.com/mysocialplus"/>
    <s v="http://www.facebook.com/socialplus.bg"/>
    <s v="3409ba57-ead4-ecba-f5d8-1dc2248353ca"/>
  </r>
  <r>
    <x v="43344"/>
    <s v="talentprocess.com"/>
    <m/>
    <m/>
    <m/>
    <m/>
    <x v="0"/>
    <s v="Founded in 2011, TalentProcess is bringing the best practices and state of the art technology."/>
    <s v="human resources"/>
    <x v="5"/>
    <x v="0"/>
    <n v="1"/>
    <n v="110000"/>
    <s v="2011-01-01"/>
    <s v="2013-12-03"/>
    <s v="2013-12-03"/>
    <m/>
    <m/>
    <n v="525562735045"/>
    <s v="https://www.crunchbase.com/organization/talent-process"/>
    <s v="https://www.twitter.com/talentprocessmx"/>
    <m/>
    <s v="8519a979-5614-5c01-4bdb-392f6a5a5ff6"/>
  </r>
  <r>
    <x v="43345"/>
    <s v="thereadingroom.com"/>
    <s v="USA"/>
    <s v="NY"/>
    <s v="New York City"/>
    <s v="New York"/>
    <x v="0"/>
    <s v="The Reading Room is one of the fastest growing, entertaining, informative and socially engaging book discovery destinations."/>
    <s v="curated web"/>
    <x v="28"/>
    <x v="0"/>
    <n v="1"/>
    <n v="2750000"/>
    <s v="2009-01-01"/>
    <s v="2013-12-03"/>
    <s v="2013-12-03"/>
    <m/>
    <s v="Press@TheReadingRoom.com"/>
    <s v="'212-463-1029"/>
    <s v="https://www.crunchbase.com/organization/thereadingroom"/>
    <s v="https://www.twitter.com/thereadingroom_"/>
    <s v="http://www.facebook.com/thereadingroomonline"/>
    <s v="7a2476bc-65c2-65f9-798d-b21991abe5b7"/>
  </r>
  <r>
    <x v="43346"/>
    <s v="xlumena.com"/>
    <s v="USA"/>
    <s v="CA"/>
    <s v="SF Bay Area"/>
    <s v="Mountain View"/>
    <x v="2"/>
    <s v="Xlumena develops products that enable advanced image-guided endoscopic therapy."/>
    <s v="health care|medical|wellness"/>
    <x v="3"/>
    <x v="0"/>
    <n v="5"/>
    <n v="46922681"/>
    <s v="2008-01-01"/>
    <s v="2010-05-17"/>
    <s v="2013-12-03"/>
    <m/>
    <s v="info@xlumena.com"/>
    <s v="'650-961-9900"/>
    <s v="https://www.crunchbase.com/organization/xlumena"/>
    <s v="https://www.twitter.com/xlumena"/>
    <m/>
    <s v="052be9d7-5029-2bc0-55aa-df6ec58dfb09"/>
  </r>
  <r>
    <x v="43347"/>
    <s v="zalora.com"/>
    <s v="SGP"/>
    <m/>
    <s v="Singapore"/>
    <s v="Singapore"/>
    <x v="0"/>
    <s v="ZALORA is an e-commerce platform and website that provides fashion and footwear products. "/>
    <s v="e-commerce|fashion|shoes"/>
    <x v="867"/>
    <x v="1"/>
    <n v="3"/>
    <n v="212000000"/>
    <s v="2012-03-01"/>
    <s v="2012-09-25"/>
    <s v="2013-12-03"/>
    <m/>
    <s v="customer@zalora.sg"/>
    <s v="(032) 035-6622"/>
    <s v="https://www.crunchbase.com/organization/zalora"/>
    <s v="https://www.twitter.com/zalorasingapore"/>
    <m/>
    <s v="34a1eac6-3343-bb16-6a97-fa2dbe50eea5"/>
  </r>
  <r>
    <x v="43348"/>
    <s v="alv.io"/>
    <m/>
    <m/>
    <m/>
    <m/>
    <x v="0"/>
    <s v="Alvio helps people with respiratory challenges improve their condition, through mobile games controlled by breathing."/>
    <s v="health care|mobile"/>
    <x v="218"/>
    <x v="1"/>
    <n v="1"/>
    <n v="120000"/>
    <s v="2012-01-01"/>
    <s v="2013-12-02"/>
    <s v="2013-12-02"/>
    <m/>
    <m/>
    <m/>
    <s v="https://www.crunchbase.com/organization/alv-io"/>
    <m/>
    <m/>
    <s v="cd74ef36-35b2-dd27-1488-f11b9e4f91c7"/>
  </r>
  <r>
    <x v="43349"/>
    <s v="anestuary.com"/>
    <s v="USA"/>
    <s v="MD"/>
    <s v="Baltimore"/>
    <s v="Baltimore"/>
    <x v="0"/>
    <s v="An Estuary merged into Yet Analytics, Inc. in November 2014."/>
    <s v="corporate training|software"/>
    <x v="283"/>
    <x v="2"/>
    <n v="1"/>
    <n v="100000"/>
    <s v="2013-04-10"/>
    <s v="2013-12-02"/>
    <s v="2013-12-02"/>
    <m/>
    <s v="info@anestuary.com"/>
    <m/>
    <s v="https://www.crunchbase.com/organization/an-estuary"/>
    <s v="https://www.twitter.com/anestuary"/>
    <s v="http://www.facebook.com/anestuary.io"/>
    <s v="c1bee965-1c76-3afc-1377-cc586dfecb1e"/>
  </r>
  <r>
    <x v="43350"/>
    <s v="childrens.com"/>
    <s v="USA"/>
    <s v="TX"/>
    <s v="Dallas"/>
    <s v="Dallas"/>
    <x v="0"/>
    <s v="Children's Medical Center is a private, not-for-profit pediatric hospital in the U.S."/>
    <s v="health care|hospital|medical"/>
    <x v="3"/>
    <x v="4"/>
    <n v="1"/>
    <n v="19000000"/>
    <s v="1913-01-01"/>
    <s v="2013-12-02"/>
    <s v="2013-12-02"/>
    <m/>
    <m/>
    <s v="'214-456-7000"/>
    <s v="https://www.crunchbase.com/organization/childrens-medical-center-dallas"/>
    <s v="https://www.twitter.com/childrenstheone"/>
    <s v="http://www.facebook.com/childrensmedicalcenter"/>
    <s v="eac4af94-bfc6-5b5c-c135-30b4317aca7d"/>
  </r>
  <r>
    <x v="43351"/>
    <s v="clctin.com"/>
    <m/>
    <m/>
    <m/>
    <m/>
    <x v="0"/>
    <s v="CLCTIN is an online platform (Web and mobile) for collectors launched in 2013. CLCTIN aims to provide the best tools for collectors"/>
    <s v="software"/>
    <x v="10"/>
    <x v="1"/>
    <n v="1"/>
    <m/>
    <s v="2013-04-17"/>
    <s v="2013-12-02"/>
    <s v="2013-12-02"/>
    <m/>
    <m/>
    <m/>
    <s v="https://www.crunchbase.com/organization/clctin"/>
    <m/>
    <s v="http://www.facebook.com/clctin"/>
    <s v="2ad55ba0-c6e1-61e8-6501-83bd52b9fade"/>
  </r>
  <r>
    <x v="43352"/>
    <s v="crownedgrace.com"/>
    <s v="USA"/>
    <s v="FL"/>
    <s v="Orlando"/>
    <s v="Windermere"/>
    <x v="0"/>
    <s v="Crowned Grace International helps worldwide companies to identify, develop, and implement strategies required to produce business results."/>
    <s v="consulting"/>
    <x v="5"/>
    <x v="0"/>
    <n v="1"/>
    <m/>
    <s v="2003-02-12"/>
    <s v="2013-12-02"/>
    <s v="2013-12-02"/>
    <m/>
    <m/>
    <n v="3212515242"/>
    <s v="https://www.crunchbase.com/organization/crowned-grace-international"/>
    <s v="https://www.twitter.com/crownedgrace"/>
    <s v="http://www.facebook.com/pages/crowned-grace-international/90971547547"/>
    <s v="b3370901-4b4c-d86e-6df4-8f83a64b024f"/>
  </r>
  <r>
    <x v="43353"/>
    <s v="datavisu.al"/>
    <s v="GBR"/>
    <m/>
    <s v="Gloucester"/>
    <s v="Gloucester"/>
    <x v="0"/>
    <s v="Datavisual empowers individuals and organizations to easily create and share beautiful visualizations."/>
    <s v="data visualization|enterprise software"/>
    <x v="302"/>
    <x v="0"/>
    <n v="1"/>
    <n v="25000"/>
    <s v="2013-01-01"/>
    <s v="2013-12-02"/>
    <s v="2013-12-02"/>
    <m/>
    <m/>
    <m/>
    <s v="https://www.crunchbase.com/organization/datavisual"/>
    <s v="https://www.twitter.com/datavisualinfo"/>
    <s v="https://www.facebook.com/pages/datavisual/452457404833931"/>
    <s v="d4ca03bc-38b2-a79e-5f93-9b9782f0b471"/>
  </r>
  <r>
    <x v="43354"/>
    <s v="floridasrealtynetwork.com"/>
    <s v="USA"/>
    <s v="FL"/>
    <s v="Orlando"/>
    <s v="Orlando"/>
    <x v="0"/>
    <s v="A one of a kind, not for profit social networking platform for real estate professionals, contractors, buyers and sellers in Florida."/>
    <s v="non profit"/>
    <x v="5"/>
    <x v="2"/>
    <n v="1"/>
    <m/>
    <s v="2013-02-17"/>
    <s v="2013-12-02"/>
    <s v="2013-12-02"/>
    <m/>
    <m/>
    <m/>
    <s v="https://www.crunchbase.com/organization/floridas-realty-network"/>
    <m/>
    <m/>
    <s v="c224401f-4f83-45c1-3ec2-06578367aea4"/>
  </r>
  <r>
    <x v="43355"/>
    <s v="hanwha-solarone.com"/>
    <s v="CHN"/>
    <m/>
    <s v="Shanghai"/>
    <s v="Shanghai"/>
    <x v="1"/>
    <s v="Hanwha SolarOne is a solar power company offering solar products to government, commercial, and residential consumers."/>
    <s v="government|renewable energy|solar"/>
    <x v="6232"/>
    <x v="4"/>
    <n v="2"/>
    <n v="673770491.80327904"/>
    <s v="2004-01-01"/>
    <s v="2013-06-27"/>
    <s v="2013-12-02"/>
    <m/>
    <m/>
    <m/>
    <s v="https://www.crunchbase.com/organization/hanwha-solarone"/>
    <s v="https://www.twitter.com/hanwhasolar"/>
    <s v="http://www.facebook.com/pages/hanwha-solar/101135756681832"/>
    <s v="771e2318-80f3-8b0a-cc7d-35d82ed54332"/>
  </r>
  <r>
    <x v="43356"/>
    <s v="happydaysthemusical.com"/>
    <s v="GBR"/>
    <m/>
    <s v="London"/>
    <s v="London"/>
    <x v="0"/>
    <s v="Happy Days - A New Musical is a musical version of the classic TV sitcom “Happy Days” and gained financing through equity crowdfunding."/>
    <s v="music"/>
    <x v="223"/>
    <x v="2"/>
    <n v="1"/>
    <n v="409151.90992111497"/>
    <m/>
    <s v="2013-12-02"/>
    <s v="2013-12-02"/>
    <m/>
    <m/>
    <m/>
    <s v="https://www.crunchbase.com/organization/happy-days-a-new-musical"/>
    <s v="https://www.twitter.com/happydaysuktour"/>
    <s v="http://www.facebook.com/happydaysanewmusical"/>
    <s v="9aad5687-05d2-4e90-6ce4-5d6451128275"/>
  </r>
  <r>
    <x v="43357"/>
    <s v="kronomav.com"/>
    <s v="ESP"/>
    <m/>
    <s v="ESP - Other"/>
    <s v="Massanas"/>
    <x v="0"/>
    <s v="Kronomav Sistemas, an audiovisual engineering firm, manufactures robotized machinery for television and film camera movements."/>
    <s v="consumer electronics|hardware|software"/>
    <x v="148"/>
    <x v="2"/>
    <n v="2"/>
    <n v="2627940"/>
    <s v="2006-01-01"/>
    <s v="2008-01-08"/>
    <s v="2013-12-02"/>
    <m/>
    <s v="kronomav@kronomav.com"/>
    <s v="'+34 902 88 77 69"/>
    <s v="https://www.crunchbase.com/organization/kronomav-sistemas"/>
    <s v="https://www.twitter.com/kronomav"/>
    <s v="http://es-es.facebook.com/kronomav"/>
    <s v="0b67c24a-39b0-b764-9ffe-23aec1c7f0a3"/>
  </r>
  <r>
    <x v="43358"/>
    <s v="luma-id.com"/>
    <s v="GBR"/>
    <m/>
    <s v="London"/>
    <s v="London"/>
    <x v="0"/>
    <s v="Luma-id is a company focused on business ventures, production consultancy,design, CAD, and 3D printing."/>
    <s v="consulting"/>
    <x v="5"/>
    <x v="1"/>
    <n v="1"/>
    <n v="40000"/>
    <m/>
    <s v="2013-12-02"/>
    <s v="2013-12-02"/>
    <m/>
    <s v="projects@luma-id.com"/>
    <s v="'+44 20 8691 4500"/>
    <s v="https://www.crunchbase.com/organization/luma-id"/>
    <s v="https://www.twitter.com/luma_id"/>
    <s v="https://www.facebook.com/luma3dprint"/>
    <s v="8564814d-7806-98ec-05d9-7e76b5b04ea6"/>
  </r>
  <r>
    <x v="43359"/>
    <s v="newirelessnetworks.com"/>
    <s v="USA"/>
    <s v="ME"/>
    <s v="Portland, Maine"/>
    <s v="Falmouth"/>
    <x v="0"/>
    <s v="Northeast Wireless is a provider of wireless broadband and bluetooth network services."/>
    <s v="internet|mobile|wireless"/>
    <x v="261"/>
    <x v="1"/>
    <n v="1"/>
    <n v="10991490"/>
    <s v="2000-01-01"/>
    <s v="2013-12-02"/>
    <s v="2013-12-02"/>
    <m/>
    <s v="contact@newirelessnetworks.com"/>
    <s v="'207-200-2500"/>
    <s v="https://www.crunchbase.com/organization/northeast-wireless-networks"/>
    <m/>
    <m/>
    <s v="85edbdd1-7cc8-f2c3-3542-9d027c6e2d8b"/>
  </r>
  <r>
    <x v="43360"/>
    <s v="northstarmaint.com"/>
    <s v="USA"/>
    <s v="CA"/>
    <s v="Los Angeles"/>
    <s v="Simi Valley"/>
    <x v="0"/>
    <s v="Provide value through quality Janitorial Services at competitive rates"/>
    <s v="consulting"/>
    <x v="5"/>
    <x v="6"/>
    <n v="1"/>
    <m/>
    <s v="2004-01-01"/>
    <s v="2013-12-02"/>
    <s v="2013-12-02"/>
    <m/>
    <s v="jrose@northstarmaint.com"/>
    <s v="'+1 (888) 476-6232"/>
    <s v="https://www.crunchbase.com/organization/north-star-building-maintenance"/>
    <s v="https://www.twitter.com/northstarmaint"/>
    <s v="http://www.facebook.com/northstarbuildingmaintenance"/>
    <s v="079d3b0b-ead4-55fc-cc73-bb30543020a5"/>
  </r>
  <r>
    <x v="43361"/>
    <s v="getqardio.com"/>
    <s v="USA"/>
    <s v="CA"/>
    <s v="SF Bay Area"/>
    <s v="San Francisco"/>
    <x v="0"/>
    <s v="Qardio is a digital health company offering smart innovative devices for better heart health management."/>
    <s v="health care"/>
    <x v="3"/>
    <x v="3"/>
    <n v="1"/>
    <n v="948000"/>
    <s v="2012-01-01"/>
    <s v="2013-12-02"/>
    <s v="2013-12-02"/>
    <m/>
    <s v="info@getqardio.com"/>
    <m/>
    <s v="https://www.crunchbase.com/organization/qardio"/>
    <s v="https://www.twitter.com/getqardio"/>
    <s v="http://www.facebook.com/qardio"/>
    <s v="f79944dc-b6cb-1241-be67-1eb877829b32"/>
  </r>
  <r>
    <x v="43362"/>
    <m/>
    <s v="USA"/>
    <s v="NY"/>
    <s v="New York City"/>
    <s v="New York"/>
    <x v="0"/>
    <s v="Restorsea Holdings operates in the retailing sector."/>
    <s v="retail|software"/>
    <x v="141"/>
    <x v="2"/>
    <n v="1"/>
    <n v="24900000"/>
    <s v="2012-01-01"/>
    <s v="2013-12-02"/>
    <s v="2013-12-02"/>
    <m/>
    <m/>
    <m/>
    <s v="https://www.crunchbase.com/organization/restorsea-holdings"/>
    <m/>
    <m/>
    <s v="996337a2-215a-1a9e-d0d6-6970ce0afb93"/>
  </r>
  <r>
    <x v="43363"/>
    <s v="ringblingz.com"/>
    <s v="USA"/>
    <s v="NY"/>
    <s v="New York City"/>
    <s v="New York"/>
    <x v="0"/>
    <s v="With over 50B social messages being sent daily, we need a fun, fashionable way to cut through the clutter."/>
    <s v="apps|messaging|mobile|retail|social media|teenagers"/>
    <x v="6233"/>
    <x v="1"/>
    <n v="1"/>
    <n v="120000"/>
    <s v="2013-01-01"/>
    <s v="2013-12-02"/>
    <s v="2013-12-02"/>
    <m/>
    <s v="Jeanniey@ringblingz.com"/>
    <s v="'973-204-0023"/>
    <s v="https://www.crunchbase.com/organization/ringblingz"/>
    <s v="https://www.twitter.com/ringblingz"/>
    <s v="http://www.facebook.com/ringblingz"/>
    <s v="2083e679-ddbd-d9fb-9cec-e672d7c5ae2c"/>
  </r>
  <r>
    <x v="43364"/>
    <s v="servisfirstbank.com"/>
    <s v="USA"/>
    <s v="AL"/>
    <s v="Birmingham"/>
    <s v="Birmingham"/>
    <x v="1"/>
    <s v="ServisFirst Bank offers personal and commercial banking services."/>
    <s v="banking|finance|financial services"/>
    <x v="39"/>
    <x v="7"/>
    <n v="1"/>
    <n v="10400000"/>
    <s v="2005-01-01"/>
    <s v="2013-12-02"/>
    <s v="2013-12-02"/>
    <m/>
    <m/>
    <s v="'205-949-0302"/>
    <s v="https://www.crunchbase.com/organization/servis1st-bank"/>
    <m/>
    <m/>
    <s v="d113b2dd-47cf-ad06-3902-8db802fa8782"/>
  </r>
  <r>
    <x v="43365"/>
    <s v="sightergame.com"/>
    <s v="IRL"/>
    <m/>
    <s v="IRL - Other"/>
    <s v="Goatstown"/>
    <x v="0"/>
    <s v="A unique treasure hunt game that combines geolocation and photography."/>
    <s v="gamification|health care|leisure|mobile|software|tourism|travel"/>
    <x v="6234"/>
    <x v="1"/>
    <n v="2"/>
    <n v="107867"/>
    <s v="2012-01-01"/>
    <s v="2013-08-23"/>
    <s v="2013-12-02"/>
    <m/>
    <s v="hello@sightergame.com"/>
    <m/>
    <s v="https://www.crunchbase.com/organization/sighter"/>
    <s v="https://www.twitter.com/sightergame"/>
    <s v="http://www.facebook.com/sightergame"/>
    <s v="00499622-b236-989e-5889-3090c87a43a2"/>
  </r>
  <r>
    <x v="43366"/>
    <s v="simplefloors.com"/>
    <s v="CAN"/>
    <s v="BC"/>
    <s v="Surrey"/>
    <s v="Surrey"/>
    <x v="0"/>
    <s v="simpleFLOORS Vancouver offers premium-grade collections of hardwood, bamboo, cork and laminate flooring at competitive prices."/>
    <m/>
    <x v="5"/>
    <x v="6"/>
    <n v="1"/>
    <m/>
    <s v="2012-07-01"/>
    <s v="2013-12-02"/>
    <s v="2013-12-02"/>
    <m/>
    <m/>
    <s v="'770-831-0123"/>
    <s v="https://www.crunchbase.com/organization/simplefloors"/>
    <s v="https://www.twitter.com/simplefloors"/>
    <s v="https://www.facebook.com/simplefloors"/>
    <s v="eb6ac9a5-3d0d-b386-06f3-0750bc8ebb21"/>
  </r>
  <r>
    <x v="43367"/>
    <m/>
    <m/>
    <m/>
    <m/>
    <m/>
    <x v="0"/>
    <s v="Employee certificate management for HR"/>
    <m/>
    <x v="5"/>
    <x v="2"/>
    <n v="1"/>
    <m/>
    <s v="2013-01-01"/>
    <s v="2013-12-02"/>
    <s v="2013-12-02"/>
    <m/>
    <m/>
    <m/>
    <s v="https://www.crunchbase.com/organization/skillcert"/>
    <m/>
    <m/>
    <s v="90880afd-c872-fbbe-1102-be669a183fd7"/>
  </r>
  <r>
    <x v="43368"/>
    <s v="solarmas.com"/>
    <s v="NZL"/>
    <m/>
    <s v="NZL - Other"/>
    <s v="Sheffield"/>
    <x v="0"/>
    <s v="Solarmass is the designer and developer of a photo-voltaic roof tile."/>
    <s v="energy|renewable energy|solar"/>
    <x v="165"/>
    <x v="1"/>
    <n v="1"/>
    <n v="196392"/>
    <s v="2009-01-01"/>
    <s v="2013-12-02"/>
    <s v="2013-12-02"/>
    <m/>
    <m/>
    <n v="4401142631346"/>
    <s v="https://www.crunchbase.com/organization/solarmass"/>
    <m/>
    <m/>
    <s v="2e6cfb27-f3f5-d107-f6df-470c15a66733"/>
  </r>
  <r>
    <x v="43369"/>
    <s v="solulink.com"/>
    <s v="USA"/>
    <s v="CA"/>
    <s v="San Diego"/>
    <s v="San Diego"/>
    <x v="0"/>
    <s v="SoluLink provides linking reagents, conjugation kits and services for life science research, diagnostics, and pharmaceutical markets."/>
    <s v="biotechnology|health diagnostics"/>
    <x v="44"/>
    <x v="0"/>
    <n v="4"/>
    <n v="2890000"/>
    <s v="2000-01-01"/>
    <s v="2010-12-01"/>
    <s v="2013-12-02"/>
    <m/>
    <s v="info@solulink.com"/>
    <n v="8586250770"/>
    <s v="https://www.crunchbase.com/organization/solulink"/>
    <s v="https://www.twitter.com/solulink"/>
    <s v="http://www.facebook.com/solulink"/>
    <s v="65948eea-405f-4f47-969b-10485d77865b"/>
  </r>
  <r>
    <x v="43370"/>
    <s v="swarm-mobile.com"/>
    <s v="USA"/>
    <s v="CA"/>
    <s v="SF Bay Area"/>
    <s v="San Francisco"/>
    <x v="2"/>
    <s v="Swarm Mobile provides solutions for shopper analytics and omni-channel marketing."/>
    <s v="analytics|location based services|mobile|retail|shopping|web development|wireless"/>
    <x v="1096"/>
    <x v="0"/>
    <n v="2"/>
    <n v="4500000"/>
    <s v="2012-06-01"/>
    <s v="2012-10-10"/>
    <s v="2013-12-02"/>
    <m/>
    <s v="info@swarm-mobile.com"/>
    <s v="'626-239-5290"/>
    <s v="https://www.crunchbase.com/organization/swarm-mobile"/>
    <s v="https://www.twitter.com/swarmmobile"/>
    <s v="http://www.facebook.com/swarmmobilesolutions"/>
    <s v="6a2cce1c-cdf3-d8ee-f223-610f6b45affb"/>
  </r>
  <r>
    <x v="43371"/>
    <s v="telormedix.com"/>
    <s v="CHE"/>
    <m/>
    <s v="CHE - Other"/>
    <s v="Bioggio"/>
    <x v="0"/>
    <s v="Telormedix is a biopharmaceutical company developing therapeutics based on targeted immunity for cancer and autoimmune diseases."/>
    <s v="biopharma|biotechnology|therapeutics"/>
    <x v="44"/>
    <x v="1"/>
    <n v="2"/>
    <n v="16225456"/>
    <s v="2007-01-01"/>
    <s v="2012-02-28"/>
    <s v="2013-12-02"/>
    <m/>
    <s v="telormedix@telormedix.com"/>
    <s v="41 91 610 70 00"/>
    <s v="https://www.crunchbase.com/organization/telormedix"/>
    <m/>
    <m/>
    <s v="32732caf-7758-f441-8eab-dbf0783492a0"/>
  </r>
  <r>
    <x v="43372"/>
    <s v="vitaldent.com"/>
    <s v="GBR"/>
    <m/>
    <m/>
    <m/>
    <x v="0"/>
    <s v="Vitaldent is specializing in comprehensive dental services for teeth cleaning, decay, dentistry and more."/>
    <s v="biotechnology|fitness|wellness"/>
    <x v="1295"/>
    <x v="9"/>
    <n v="1"/>
    <n v="128660000"/>
    <s v="1989-01-01"/>
    <s v="2013-12-02"/>
    <s v="2013-12-02"/>
    <m/>
    <m/>
    <s v="'+63 917994549"/>
    <s v="https://www.crunchbase.com/organization/vitaldent"/>
    <s v="https://www.twitter.com/vitaldent_es"/>
    <s v="http://www.facebook.com/vitaldentespana"/>
    <s v="0e42bd92-c18f-74d8-2d22-542d617b3b97"/>
  </r>
  <r>
    <x v="43373"/>
    <s v="waltop.com"/>
    <s v="TWN"/>
    <m/>
    <s v="Taiwan"/>
    <s v="Hsinchu"/>
    <x v="0"/>
    <s v="WALTOP International Corporation provides digital input solutions. The company focuses on electromagnetic solutions. Its main business"/>
    <s v="hardware|software"/>
    <x v="136"/>
    <x v="2"/>
    <n v="1"/>
    <m/>
    <s v="2004-01-01"/>
    <s v="2013-12-02"/>
    <s v="2013-12-02"/>
    <m/>
    <m/>
    <s v="886 3 5786 388"/>
    <s v="https://www.crunchbase.com/organization/waltop"/>
    <m/>
    <m/>
    <s v="bbb1d769-1ae8-3cef-ed4e-fda584ecdb61"/>
  </r>
  <r>
    <x v="43374"/>
    <s v="wedo.co.uk"/>
    <s v="GBR"/>
    <m/>
    <s v="London"/>
    <s v="London"/>
    <x v="3"/>
    <s v="Wedo Shopping is a London-based startup offering a selection of bedroom furniture and accessories."/>
    <s v="e-commerce|furniture|shopping"/>
    <x v="174"/>
    <x v="0"/>
    <n v="1"/>
    <n v="4545754"/>
    <s v="2011-06-01"/>
    <s v="2013-12-02"/>
    <s v="2013-12-02"/>
    <m/>
    <s v="gareth@wedo.co.uk"/>
    <s v="44 80 0130 3690"/>
    <s v="https://www.crunchbase.com/organization/wedo-shopping"/>
    <s v="https://www.twitter.com/wedoshopping"/>
    <s v="http://www.facebook.com/wedosimple"/>
    <s v="f14a3e5b-51c4-0b62-52f6-6a8ce01c0642"/>
  </r>
  <r>
    <x v="43375"/>
    <s v="1day1song.com"/>
    <s v="KOR"/>
    <m/>
    <s v="Seoul"/>
    <s v="Seoul"/>
    <x v="0"/>
    <s v="a music recommendation app that introduces one new song to users every day"/>
    <s v="music"/>
    <x v="223"/>
    <x v="2"/>
    <n v="1"/>
    <m/>
    <s v="2012-12-01"/>
    <s v="2013-12-01"/>
    <s v="2013-12-01"/>
    <m/>
    <m/>
    <m/>
    <s v="https://www.crunchbase.com/organization/1day1song"/>
    <m/>
    <s v="http://www.facebook.com/1day1songapp"/>
    <s v="f51a5199-96c4-7aa4-8c79-b6f9656f4933"/>
  </r>
  <r>
    <x v="43376"/>
    <s v="3yy.com"/>
    <s v="CHN"/>
    <m/>
    <s v="CHN - Other"/>
    <s v="Tianhe"/>
    <x v="0"/>
    <s v="3yy Game Platform is a webpage game platform."/>
    <s v="video"/>
    <x v="236"/>
    <x v="2"/>
    <n v="1"/>
    <n v="163934"/>
    <m/>
    <s v="2013-12-01"/>
    <s v="2013-12-01"/>
    <m/>
    <m/>
    <m/>
    <s v="https://www.crunchbase.com/organization/3yy-game-platform"/>
    <m/>
    <m/>
    <s v="92da30ff-e5f8-003a-01e5-706a90f8aff3"/>
  </r>
  <r>
    <x v="43377"/>
    <s v="500shops.com"/>
    <s v="NGA"/>
    <m/>
    <s v="Lagos"/>
    <s v="Yaba"/>
    <x v="0"/>
    <s v="500Shops is a company that allows anyone setup an online store in minutes."/>
    <s v="e-commerce|software"/>
    <x v="141"/>
    <x v="2"/>
    <n v="1"/>
    <n v="5000"/>
    <s v="2013-01-01"/>
    <s v="2013-12-01"/>
    <s v="2013-12-01"/>
    <m/>
    <s v="support@500shops.com"/>
    <s v="'+234 803 616 7672"/>
    <s v="https://www.crunchbase.com/organization/500shops"/>
    <s v="https://www.twitter.com/500_shops"/>
    <s v="http://www.facebook.com/500shops"/>
    <s v="5c83435c-74ad-3a44-34bc-1f3d2161f864"/>
  </r>
  <r>
    <x v="43378"/>
    <s v="8868.cn"/>
    <s v="CHN"/>
    <m/>
    <m/>
    <m/>
    <x v="0"/>
    <s v="8868 Transaction Platform is an e-commerce platform designed to provide transaction services for cell phone games."/>
    <s v="e-commerce"/>
    <x v="63"/>
    <x v="2"/>
    <n v="1"/>
    <m/>
    <s v="2012-01-01"/>
    <s v="2013-12-01"/>
    <s v="2013-12-01"/>
    <m/>
    <m/>
    <m/>
    <s v="https://www.crunchbase.com/organization/8868"/>
    <m/>
    <m/>
    <s v="546a3346-44ea-da24-baca-f54bf97768f8"/>
  </r>
  <r>
    <x v="43379"/>
    <s v="8villages.com"/>
    <s v="SGP"/>
    <m/>
    <s v="Singapore"/>
    <s v="Singapore"/>
    <x v="0"/>
    <s v="8villages provides social marketing solutions for businesses and public partners to link with rural populations."/>
    <s v="analytics|apps|big data|e-commerce|education|enterprise software|saas|social media"/>
    <x v="6235"/>
    <x v="0"/>
    <n v="1"/>
    <n v="150000"/>
    <s v="2013-11-28"/>
    <s v="2013-12-01"/>
    <s v="2013-12-01"/>
    <m/>
    <s v="info@8villages.com"/>
    <s v="'+62 62218853808"/>
    <s v="https://www.crunchbase.com/organization/8villages"/>
    <m/>
    <s v="https://www.facebook.com/8villages"/>
    <s v="00ec61bb-d298-4811-c1b4-068f28d177db"/>
  </r>
  <r>
    <x v="43380"/>
    <s v="aampp.net"/>
    <s v="USA"/>
    <s v="FL"/>
    <s v="Ft. Lauderdale"/>
    <s v="Hollywood"/>
    <x v="0"/>
    <s v="AAMPP is the easiest way for musicians and music professionals to engage with each other and their fans."/>
    <s v="music"/>
    <x v="223"/>
    <x v="1"/>
    <n v="1"/>
    <n v="350000"/>
    <s v="2000-05-31"/>
    <s v="2013-12-01"/>
    <s v="2013-12-01"/>
    <m/>
    <s v="contact@aampp.net"/>
    <n v="7542299411"/>
    <s v="https://www.crunchbase.com/organization/aampp"/>
    <s v="https://www.twitter.com/aamppnetwork"/>
    <s v="http://www.facebook.com/aamppnetwork"/>
    <s v="83ee2bcd-b1a4-c500-c8b9-c00ab87883b0"/>
  </r>
  <r>
    <x v="43381"/>
    <s v="actualreports.com"/>
    <s v="EST"/>
    <m/>
    <s v="Tallinn"/>
    <s v="Tallinn"/>
    <x v="0"/>
    <s v="Document automation and management"/>
    <s v="developer apis|document management|e-commerce|enterprise software|saas|software"/>
    <x v="1836"/>
    <x v="1"/>
    <n v="1"/>
    <n v="13590"/>
    <s v="2012-08-01"/>
    <s v="2013-12-01"/>
    <s v="2013-12-01"/>
    <m/>
    <s v="info@actualreports.com"/>
    <s v="(917) 210-1251"/>
    <s v="https://www.crunchbase.com/organization/actual-reports"/>
    <s v="https://www.twitter.com/actualreports"/>
    <s v="http://www.facebook.com/reportdesigner"/>
    <s v="c672c121-2435-15a5-c9d9-3ff5c40320ab"/>
  </r>
  <r>
    <x v="43382"/>
    <s v="pitchtarget.com"/>
    <m/>
    <m/>
    <m/>
    <m/>
    <x v="0"/>
    <s v="Addictive means performance marketing without the need to build tools or infrastructures."/>
    <s v="apps|social media"/>
    <x v="1706"/>
    <x v="1"/>
    <n v="1"/>
    <m/>
    <s v="2013-12-15"/>
    <s v="2013-12-01"/>
    <s v="2013-12-01"/>
    <m/>
    <s v="nicola@pitchtarget.com"/>
    <m/>
    <s v="https://www.crunchbase.com/organization/addictive"/>
    <s v="https://www.twitter.com/pitchtarget"/>
    <s v="https://www.facebook.com/pitchtarget"/>
    <s v="a41fcc05-c735-d454-b06f-2e1b46f09371"/>
  </r>
  <r>
    <x v="43383"/>
    <s v="adstrix.com"/>
    <s v="USA"/>
    <s v="NH"/>
    <s v="Manchester, New Hampshire"/>
    <s v="Derry"/>
    <x v="0"/>
    <s v="Adstrix is an advanced cloud-based marketplace platform that helps media companies leverage their advertising offering for SMBs."/>
    <s v="advertising"/>
    <x v="296"/>
    <x v="0"/>
    <n v="1"/>
    <n v="550000"/>
    <s v="2011-01-01"/>
    <s v="2013-12-01"/>
    <s v="2013-12-01"/>
    <m/>
    <m/>
    <s v="'603-434-9755"/>
    <s v="https://www.crunchbase.com/organization/adstrix"/>
    <m/>
    <m/>
    <s v="2cb3f751-1bd8-357d-5c4d-0304d7e91af8"/>
  </r>
  <r>
    <x v="43384"/>
    <s v="bahoui.com"/>
    <s v="GBR"/>
    <m/>
    <s v="London"/>
    <s v="London"/>
    <x v="0"/>
    <s v="The key to your digital identity"/>
    <s v="analytics|brand marketing|e-commerce|email marketing|social media|web design"/>
    <x v="6236"/>
    <x v="1"/>
    <n v="1"/>
    <m/>
    <m/>
    <s v="2013-12-01"/>
    <s v="2013-12-01"/>
    <m/>
    <s v="info@bahoui.com"/>
    <n v="311615420215"/>
    <s v="https://www.crunchbase.com/organization/bahoui"/>
    <s v="https://www.twitter.com/bahoui_"/>
    <s v="http://www.facebook.com/pages/bahoui/601775533223259"/>
    <s v="9ba7aef2-cd27-e557-7b9d-a2067f9a3217"/>
  </r>
  <r>
    <x v="43385"/>
    <s v="basharacare.com"/>
    <s v="ARE"/>
    <m/>
    <s v="Dubai"/>
    <s v="Dubai"/>
    <x v="0"/>
    <s v="BasharaCare is an online retailer of skincare products targeted to consumers."/>
    <s v="beauty|e-commerce|health care|internet"/>
    <x v="3908"/>
    <x v="0"/>
    <n v="2"/>
    <n v="500000"/>
    <s v="2013-02-01"/>
    <s v="2013-01-01"/>
    <s v="2013-12-01"/>
    <m/>
    <s v="info@basharacare.com"/>
    <s v="'+971 4 375 1545"/>
    <s v="https://www.crunchbase.com/organization/basharacare"/>
    <s v="https://www.twitter.com/basharacare"/>
    <s v="http://www.facebook.com/basharacare"/>
    <s v="98621468-ca18-7f89-84e9-549c480cdfa0"/>
  </r>
  <r>
    <x v="43386"/>
    <s v="withblog.net"/>
    <s v="KOR"/>
    <m/>
    <s v="Seoul"/>
    <s v="Seoul"/>
    <x v="2"/>
    <s v="BCNX provides a blog and marketing platform."/>
    <s v="advertising"/>
    <x v="296"/>
    <x v="2"/>
    <n v="2"/>
    <n v="938830"/>
    <s v="2011-01-01"/>
    <s v="2012-12-18"/>
    <s v="2013-12-01"/>
    <m/>
    <s v="job@bcnx.com"/>
    <s v="82 2 553 7230"/>
    <s v="https://www.crunchbase.com/organization/bcnx"/>
    <m/>
    <s v="https://www.facebook.com/withblog"/>
    <s v="46032ec3-2a7e-170d-5613-a55caf77bffd"/>
  </r>
  <r>
    <x v="43387"/>
    <s v="bidstalk.com"/>
    <s v="SGP"/>
    <m/>
    <s v="Singapore"/>
    <s v="Singapore"/>
    <x v="2"/>
    <s v="Bidstalk empower mobile businesses to trade mobile ads algorithmically in real time."/>
    <s v="advertising|advertising platforms|mobile|mobile advertising|paas|saas"/>
    <x v="133"/>
    <x v="2"/>
    <n v="1"/>
    <n v="500000"/>
    <s v="2013-12-01"/>
    <s v="2013-12-01"/>
    <s v="2013-12-01"/>
    <m/>
    <s v="info@bidstalk.com"/>
    <m/>
    <s v="https://www.crunchbase.com/organization/bidstalk"/>
    <s v="https://www.twitter.com/bidstalk"/>
    <s v="http://www.facebook.com/bidstalk"/>
    <s v="9fc279d3-fcc7-01a1-ea60-64d7cf5d05e6"/>
  </r>
  <r>
    <x v="43388"/>
    <s v="biexdiao.com"/>
    <m/>
    <m/>
    <m/>
    <m/>
    <x v="0"/>
    <s v="Biexdiao is a game promotion website which mainly focuses on playing games with prizes and experiential marketing."/>
    <s v="mobile"/>
    <x v="15"/>
    <x v="2"/>
    <n v="1"/>
    <m/>
    <m/>
    <s v="2013-12-01"/>
    <s v="2013-12-01"/>
    <m/>
    <m/>
    <m/>
    <s v="https://www.crunchbase.com/organization/biexdiao-com"/>
    <m/>
    <m/>
    <s v="cfdf0dc6-3b3d-5965-fdd6-6865e0270b30"/>
  </r>
  <r>
    <x v="43389"/>
    <s v="bizerra.ru"/>
    <s v="RUS"/>
    <m/>
    <s v="Moscow"/>
    <s v="Moscow"/>
    <x v="0"/>
    <s v="Modern interface between a realtor and real estate market on the Internet."/>
    <s v="saas"/>
    <x v="5"/>
    <x v="2"/>
    <n v="1"/>
    <n v="25000"/>
    <s v="2012-01-01"/>
    <s v="2013-12-01"/>
    <s v="2013-12-01"/>
    <m/>
    <m/>
    <s v="7 3433 75 42 30"/>
    <s v="https://www.crunchbase.com/organization/bizerra-ru"/>
    <m/>
    <s v="http://www.facebook.com/bizerra.ru"/>
    <s v="343b5828-b5d4-342a-fa86-ed6cebc02962"/>
  </r>
  <r>
    <x v="43390"/>
    <s v="rocketpun.ch"/>
    <s v="KOR"/>
    <m/>
    <s v="KOR - Other"/>
    <s v="Dongan"/>
    <x v="0"/>
    <s v="Black coin, a Korean startup, provides social membership cards for individuals all around the country."/>
    <s v="social media"/>
    <x v="87"/>
    <x v="2"/>
    <n v="2"/>
    <n v="75318"/>
    <s v="2013-10-01"/>
    <s v="2013-01-01"/>
    <s v="2013-12-01"/>
    <m/>
    <s v="myleejunho@nate.com"/>
    <m/>
    <s v="https://www.crunchbase.com/organization/black-coin"/>
    <s v="https://www.twitter.com/rocketpun_ch"/>
    <s v="http://www.facebook.com/pages/rocketpunch/155413834600029"/>
    <s v="910a2547-4278-9a94-a110-15b443f34f10"/>
  </r>
  <r>
    <x v="43391"/>
    <s v="blindamex.com"/>
    <s v="MEX"/>
    <m/>
    <s v="Monterrey"/>
    <s v="Monterrey"/>
    <x v="0"/>
    <s v="Market place for security solutions."/>
    <s v="security"/>
    <x v="175"/>
    <x v="1"/>
    <n v="1"/>
    <m/>
    <s v="2014-01-01"/>
    <s v="2013-12-01"/>
    <s v="2013-12-01"/>
    <m/>
    <m/>
    <n v="528159801236"/>
    <s v="https://www.crunchbase.com/organization/blindamex"/>
    <m/>
    <s v="https://www.facebook.com/blindamex/"/>
    <s v="3b70ceb1-2438-3940-83f6-472fd198fffa"/>
  </r>
  <r>
    <x v="43392"/>
    <s v="bnooki.com"/>
    <s v="LBN"/>
    <m/>
    <m/>
    <m/>
    <x v="0"/>
    <s v="Bnooki is a banking portal where you can find all the retail banking products offered by banks in Lebanon."/>
    <s v="banking|retail"/>
    <x v="415"/>
    <x v="1"/>
    <n v="1"/>
    <m/>
    <s v="2013-01-01"/>
    <s v="2013-12-01"/>
    <s v="2013-12-01"/>
    <m/>
    <s v="contact@bnooki.com"/>
    <s v="961 4 544 040 - 2009"/>
    <s v="https://www.crunchbase.com/organization/bnooki"/>
    <s v="https://www.twitter.com/bnooki_com"/>
    <s v="http://www.facebook.com/bnooki"/>
    <s v="afd3e982-2cfb-4ccc-f4e1-bb2f3c966c34"/>
  </r>
  <r>
    <x v="21252"/>
    <s v="breezepass.com"/>
    <s v="USA"/>
    <s v="MD"/>
    <s v="Washington, D.C."/>
    <s v="Southern Md Facility"/>
    <x v="0"/>
    <s v="Breeze is like an E-ZPass® for Gas. Pull in, fill up, and breeze out. Breeze makes it easy to save money and time at the gas station."/>
    <s v="automotive|hardware|payments|rfid"/>
    <x v="6237"/>
    <x v="0"/>
    <n v="1"/>
    <n v="10000"/>
    <s v="2012-11-01"/>
    <s v="2013-12-01"/>
    <s v="2013-12-01"/>
    <m/>
    <s v="justin@breezepass.com"/>
    <s v="'410-696-5952"/>
    <s v="https://www.crunchbase.com/organization/breeze"/>
    <s v="https://www.twitter.com/thebreezepass"/>
    <s v="http://www.facebook.com/breezepass"/>
    <s v="9127b0ac-0b3c-ec31-d2de-e5c41ff73691"/>
  </r>
  <r>
    <x v="43393"/>
    <s v="getbutter.me"/>
    <s v="USA"/>
    <s v="CA"/>
    <s v="San Diego"/>
    <s v="Encinitas"/>
    <x v="0"/>
    <s v="Butter is an app to make new friends through photos and messaging."/>
    <s v="messaging|mobile|photo sharing"/>
    <x v="3862"/>
    <x v="0"/>
    <n v="2"/>
    <m/>
    <s v="2012-08-01"/>
    <s v="2013-01-16"/>
    <s v="2013-12-01"/>
    <m/>
    <s v="support@getbutter.me"/>
    <m/>
    <s v="https://www.crunchbase.com/organization/getmerated"/>
    <s v="https://www.twitter.com/butter_app"/>
    <s v="http://www.facebook.com/butterapp"/>
    <s v="78e9724d-b4a8-2b61-d80e-8c2b372c8ea5"/>
  </r>
  <r>
    <x v="43394"/>
    <s v="cameo.tv"/>
    <s v="USA"/>
    <s v="NY"/>
    <s v="New York City"/>
    <s v="New York"/>
    <x v="2"/>
    <s v="Cameo is an app that allows you to edit and share cinematic videos on your mobile phone."/>
    <s v="photography"/>
    <x v="233"/>
    <x v="1"/>
    <n v="1"/>
    <m/>
    <s v="2013-10-01"/>
    <s v="2013-12-01"/>
    <s v="2013-12-01"/>
    <m/>
    <m/>
    <m/>
    <s v="https://www.crunchbase.com/organization/cameo"/>
    <s v="https://www.twitter.com/cameotv"/>
    <s v="https://www.facebook.com/cameo"/>
    <s v="1479642e-78bf-c86f-4816-38215d000187"/>
  </r>
  <r>
    <x v="43395"/>
    <s v="camorka.com"/>
    <s v="EST"/>
    <m/>
    <s v="Tallinn"/>
    <s v="Tallinn"/>
    <x v="3"/>
    <s v="Estonian based startup getting people exited about brands and products through creative contests."/>
    <s v="brand marketing|events|marketing"/>
    <x v="3525"/>
    <x v="1"/>
    <n v="1"/>
    <n v="20385.882097118301"/>
    <s v="2012-01-01"/>
    <s v="2013-12-01"/>
    <s v="2013-12-01"/>
    <s v="2015-01-01"/>
    <m/>
    <s v="372 5 902 8673"/>
    <s v="https://www.crunchbase.com/organization/camorka"/>
    <m/>
    <m/>
    <s v="7506e6ab-13d1-c66e-d1cc-aa3b1cdbcbfb"/>
  </r>
  <r>
    <x v="43396"/>
    <s v="canlife.cn"/>
    <s v="CHN"/>
    <m/>
    <m/>
    <m/>
    <x v="0"/>
    <s v="Canlife is a Chinese website that enables users to share household items using shopping guide services with online soft-prototypes."/>
    <s v="e-commerce"/>
    <x v="63"/>
    <x v="2"/>
    <n v="1"/>
    <n v="163934"/>
    <m/>
    <s v="2013-12-01"/>
    <s v="2013-12-01"/>
    <m/>
    <m/>
    <m/>
    <s v="https://www.crunchbase.com/organization/canlife"/>
    <m/>
    <m/>
    <s v="c2b99b08-c2a3-ffcd-80c9-968cebe276f7"/>
  </r>
  <r>
    <x v="43397"/>
    <s v="carlease.com"/>
    <s v="USA"/>
    <s v="IL"/>
    <s v="Chicago"/>
    <s v="Lincolnwood"/>
    <x v="0"/>
    <s v="Carlease.com makes vehicle leasing easy--offering all makes and models at great prices with @ home delivery."/>
    <s v="automotive|e-commerce|fleet management"/>
    <x v="193"/>
    <x v="0"/>
    <n v="1"/>
    <n v="1000000"/>
    <s v="2013-11-13"/>
    <s v="2013-12-01"/>
    <s v="2013-12-01"/>
    <m/>
    <s v="tim@carlease.com"/>
    <s v="(847) 714-1414"/>
    <s v="https://www.crunchbase.com/organization/carlease-com"/>
    <s v="https://www.twitter.com/carleasecom"/>
    <s v="https://www.facebook.com/carleasecom"/>
    <s v="2ed9fb37-1d6e-581e-b85e-dcfbc1b2b4ef"/>
  </r>
  <r>
    <x v="43398"/>
    <s v="centersonic.com"/>
    <s v="DEU"/>
    <m/>
    <s v="Wetzlar"/>
    <s v="Wetzlar"/>
    <x v="0"/>
    <s v="CENTERSONIC is an independent smart home-solution provider which features easy installation, configuration and operation."/>
    <s v="home automation"/>
    <x v="30"/>
    <x v="1"/>
    <n v="1"/>
    <n v="27181"/>
    <s v="2012-12-02"/>
    <s v="2013-12-01"/>
    <s v="2013-12-01"/>
    <m/>
    <s v="info@centersonic.com"/>
    <s v="'+49 (0)6405 1364"/>
    <s v="https://www.crunchbase.com/organization/centersonic"/>
    <s v="https://www.twitter.com/centersonic"/>
    <s v="https://www.facebook.com/centersonic"/>
    <s v="583b886a-ac4a-4393-a5be-93957bac718b"/>
  </r>
  <r>
    <x v="43399"/>
    <s v="cipherapps.com"/>
    <s v="IRL"/>
    <m/>
    <s v="Dublin"/>
    <s v="Dublin"/>
    <x v="0"/>
    <s v="CipherApps provides cloud collaboration services such as Google Docs and Office 365 for the storage of corporate data in hosted centers."/>
    <s v="cloud data services|enterprise software"/>
    <x v="662"/>
    <x v="2"/>
    <n v="3"/>
    <n v="557181"/>
    <s v="2010-10-01"/>
    <s v="2011-08-01"/>
    <s v="2013-12-01"/>
    <m/>
    <s v="info@cipherapps.com"/>
    <m/>
    <s v="https://www.crunchbase.com/organization/cipherapps"/>
    <s v="https://www.twitter.com/cipherapps"/>
    <m/>
    <s v="a55c4805-2830-bdb4-d573-269a7dc42bcf"/>
  </r>
  <r>
    <x v="43400"/>
    <s v="circlepluspayments.com"/>
    <s v="USA"/>
    <s v="CA"/>
    <s v="Los Angeles"/>
    <s v="Santa Monica"/>
    <x v="0"/>
    <s v="Circle Plus Payments is an Internet company located in 1427 pacific plaza, Suite 1600, Santa Monica, CA, United States."/>
    <s v="credit cards|mobile|mobile payments|payments"/>
    <x v="1041"/>
    <x v="1"/>
    <n v="1"/>
    <n v="150000"/>
    <s v="2013-01-01"/>
    <s v="2013-12-01"/>
    <s v="2013-12-01"/>
    <m/>
    <s v="info@circlepluspay.com"/>
    <m/>
    <s v="https://www.crunchbase.com/organization/circle-plus-payments"/>
    <s v="https://www.twitter.com/circlepluspay"/>
    <s v="http://www.facebook.com/circle-plus-payments/2677227999463"/>
    <s v="6223eb42-6785-e9d6-3680-7ee04e05b728"/>
  </r>
  <r>
    <x v="43401"/>
    <s v="citycelebrity.ru"/>
    <s v="RUS"/>
    <m/>
    <m/>
    <m/>
    <x v="0"/>
    <s v="CITYCELEBRITY - one of the leading large-scale non-profit crowdsourcing projects in Russia."/>
    <s v="crowdsourcing|non profit"/>
    <x v="5"/>
    <x v="2"/>
    <n v="2"/>
    <n v="55000"/>
    <m/>
    <s v="2012-08-01"/>
    <s v="2013-12-01"/>
    <m/>
    <s v="info@citycelebrity.ru"/>
    <s v="'+7 967 076-13-95"/>
    <s v="https://www.crunchbase.com/organization/citycelebrity"/>
    <s v="https://www.twitter.com/citycelebrity"/>
    <s v="http://www.facebook.com/citycelebrity.ru"/>
    <s v="dfd06755-dd2e-b9d7-e504-d1c524b9f27c"/>
  </r>
  <r>
    <x v="43402"/>
    <s v="cleverlize.com"/>
    <s v="DEU"/>
    <m/>
    <s v="Munich"/>
    <s v="Munich"/>
    <x v="0"/>
    <s v="Mobilize your teaching with Cleverlize! A cloud-based tool, for building your own intelligent Learning-Apps."/>
    <s v="apps|cloud computing|education"/>
    <x v="3532"/>
    <x v="1"/>
    <n v="2"/>
    <n v="133975"/>
    <s v="2012-01-01"/>
    <s v="2013-01-01"/>
    <s v="2013-12-01"/>
    <m/>
    <s v="info@cleverlize.com"/>
    <n v="89414142240"/>
    <s v="https://www.crunchbase.com/organization/cleverlize"/>
    <s v="https://www.twitter.com/cleverlize"/>
    <s v="http://www.facebook.com/pages/cleverlize/146895158766602"/>
    <s v="ef113b1a-9476-7324-5970-71d5f1654b1c"/>
  </r>
  <r>
    <x v="43403"/>
    <s v="cloudjutsu.com"/>
    <s v="ESP"/>
    <m/>
    <s v="Barcelona"/>
    <s v="Barcelona"/>
    <x v="0"/>
    <s v="One Panel to Rule All Your Servers. Integrated with AWS, Rackspace, Google, Azure, Linode, Softlayer,..."/>
    <s v="cloud management|saas|software"/>
    <x v="662"/>
    <x v="1"/>
    <n v="1"/>
    <n v="40800"/>
    <s v="2014-01-01"/>
    <s v="2013-12-01"/>
    <s v="2013-12-01"/>
    <m/>
    <s v="investors@cloudjutsu.com"/>
    <n v="34696385187"/>
    <s v="https://www.crunchbase.com/organization/cloudjutsu"/>
    <s v="https://www.twitter.com/cloudjutsu"/>
    <s v="http://www.facebook.com/pages/cloudjutsu/246355558889774"/>
    <s v="bf157fdd-b2b2-2d6d-7b60-bc3c09232781"/>
  </r>
  <r>
    <x v="43404"/>
    <s v="collegebrewer.com"/>
    <s v="USA"/>
    <s v="MD"/>
    <s v="Hagerstown"/>
    <s v="Frederick"/>
    <x v="0"/>
    <s v="An e-commerce start-up that makes homebrewing an easy-to-learn and affordable hobby accessible to any college student."/>
    <s v="e-commerce"/>
    <x v="63"/>
    <x v="2"/>
    <n v="1"/>
    <m/>
    <s v="2013-09-01"/>
    <s v="2013-12-01"/>
    <s v="2013-12-01"/>
    <m/>
    <m/>
    <m/>
    <s v="https://www.crunchbase.com/organization/college-brewer"/>
    <s v="https://www.twitter.com/collegebrewer"/>
    <s v="https://www.facebook.com/collegebrewer"/>
    <s v="687818fb-0abe-42ea-16f5-fbd36984cc6f"/>
  </r>
  <r>
    <x v="43405"/>
    <s v="conjectur.com"/>
    <s v="USA"/>
    <s v="CA"/>
    <s v="SF Bay Area"/>
    <s v="San Francisco"/>
    <x v="0"/>
    <s v="Mobile apps and monetization platforms."/>
    <s v="advertising|mobile"/>
    <x v="133"/>
    <x v="1"/>
    <n v="1"/>
    <m/>
    <s v="2013-09-01"/>
    <s v="2013-12-01"/>
    <s v="2013-12-01"/>
    <m/>
    <s v="support@conjectur.com"/>
    <m/>
    <s v="https://www.crunchbase.com/organization/conjectur"/>
    <s v="https://www.twitter.com/conjectur"/>
    <s v="http://www.facebook.com/conjectur"/>
    <s v="7f2006da-cbd8-5081-c405-facb588849ce"/>
  </r>
  <r>
    <x v="43406"/>
    <s v="controldepacientes.com"/>
    <s v="VEN"/>
    <m/>
    <s v="COL - Other"/>
    <s v="Caracas"/>
    <x v="0"/>
    <s v="ControldePacientes.com provides medical practice management solutions for the control and monitoring of patients."/>
    <s v="health care"/>
    <x v="3"/>
    <x v="0"/>
    <n v="1"/>
    <n v="39745"/>
    <s v="2009-01-01"/>
    <s v="2013-12-01"/>
    <s v="2013-12-01"/>
    <m/>
    <s v="facebook@controldepacientes.com"/>
    <m/>
    <s v="https://www.crunchbase.com/organization/control-de-pacientes"/>
    <s v="https://www.twitter.com/controlpaciente"/>
    <s v="http://www.facebook.com/controldepacientes"/>
    <s v="83b26b0e-7edd-979a-e4db-76519a39d096"/>
  </r>
  <r>
    <x v="43407"/>
    <s v="coraid.com"/>
    <s v="USA"/>
    <s v="CA"/>
    <s v="SF Bay Area"/>
    <s v="Redwood City"/>
    <x v="0"/>
    <s v="Coraid provides storage solutions for cloud service providers and enterprises."/>
    <s v="architecture|cloud storage|energy storage"/>
    <x v="6238"/>
    <x v="6"/>
    <n v="4"/>
    <n v="114300000"/>
    <s v="2000-01-01"/>
    <s v="2009-12-01"/>
    <s v="2013-12-01"/>
    <m/>
    <s v="info@coraid.com"/>
    <s v="(165) 051-7930"/>
    <s v="https://www.crunchbase.com/organization/coraid"/>
    <s v="https://www.twitter.com/coraid"/>
    <s v="http://www.facebook.com/coraid"/>
    <s v="a272a1c5-ddd0-9597-ff5c-a566ccfd625f"/>
  </r>
  <r>
    <x v="43408"/>
    <s v="crowdo.com"/>
    <s v="SGP"/>
    <m/>
    <s v="Singapore"/>
    <s v="Singapore"/>
    <x v="0"/>
    <s v="SE. Asia's largest crowdfunding platform. Singapore-based Finch Startup offering P2P Lending and Equity Crowdfunding."/>
    <s v="finance"/>
    <x v="24"/>
    <x v="0"/>
    <n v="2"/>
    <m/>
    <s v="2012-01-01"/>
    <s v="2012-11-01"/>
    <s v="2013-12-01"/>
    <m/>
    <s v="enquiry@crowdo.com"/>
    <s v="'+65 6339 5308"/>
    <s v="https://www.crunchbase.com/organization/crowdonomic-media"/>
    <s v="https://www.twitter.com/crowdohq"/>
    <s v="https://www.facebook.com/crowdo"/>
    <s v="b12122bb-cdbb-5f2e-9301-413f74a1240b"/>
  </r>
  <r>
    <x v="43409"/>
    <s v="dailyevent.net"/>
    <s v="USA"/>
    <s v="TX"/>
    <s v="Dallas"/>
    <s v="Dallas"/>
    <x v="0"/>
    <s v="Dailyevent is a Chinese website that offers services such as subscription, pushing of activities, and personalized recommendations."/>
    <s v="mobile"/>
    <x v="15"/>
    <x v="2"/>
    <n v="1"/>
    <n v="100000"/>
    <m/>
    <s v="2013-12-01"/>
    <s v="2013-12-01"/>
    <m/>
    <m/>
    <m/>
    <s v="https://www.crunchbase.com/organization/dailyevent"/>
    <m/>
    <m/>
    <s v="0374be61-e5f3-b352-755b-48dd7208e5ec"/>
  </r>
  <r>
    <x v="43410"/>
    <s v="dailygobble.com"/>
    <s v="USA"/>
    <s v="NY"/>
    <s v="New York City"/>
    <s v="New York"/>
    <x v="0"/>
    <s v="A receipt-based dining loyalty program"/>
    <s v="loyalty programs|mobile"/>
    <x v="1468"/>
    <x v="0"/>
    <n v="1"/>
    <m/>
    <s v="2010-05-01"/>
    <s v="2013-12-01"/>
    <s v="2013-12-01"/>
    <m/>
    <s v="support@dailygobble.com"/>
    <s v="'888-677-7889"/>
    <s v="https://www.crunchbase.com/organization/dailygobble"/>
    <s v="https://www.twitter.com/dailygobble"/>
    <s v="http://www.facebook.com/dailygobble"/>
    <s v="13b8bfca-de6e-cd7c-2f42-8bbf7460d2fb"/>
  </r>
  <r>
    <x v="43411"/>
    <s v="deckee.com"/>
    <m/>
    <m/>
    <m/>
    <m/>
    <x v="0"/>
    <s v="Deckee.com is the #1 review website for boat owners."/>
    <s v="boating|navigation|sales"/>
    <x v="6239"/>
    <x v="1"/>
    <n v="1"/>
    <n v="4545.4545454545496"/>
    <s v="2014-01-01"/>
    <s v="2013-12-01"/>
    <s v="2013-12-01"/>
    <m/>
    <s v="hello@deckee.com"/>
    <m/>
    <s v="https://www.crunchbase.com/organization/deckee"/>
    <s v="https://www.twitter.com/deckeecom"/>
    <s v="https://www.facebook.com/deckeeau"/>
    <s v="53f7238a-5308-62bf-17cd-389758ce2f7c"/>
  </r>
  <r>
    <x v="43412"/>
    <s v="demohour.com"/>
    <s v="CHN"/>
    <m/>
    <s v="Beijing"/>
    <s v="Beijing"/>
    <x v="2"/>
    <s v="Demohour is a Chinese crowdfunding website."/>
    <s v="e-commerce"/>
    <x v="63"/>
    <x v="2"/>
    <n v="2"/>
    <n v="1500000"/>
    <s v="2011-04-01"/>
    <s v="2011-08-01"/>
    <s v="2013-12-01"/>
    <m/>
    <s v="contact@demohour.com"/>
    <m/>
    <s v="https://www.crunchbase.com/organization/demohour"/>
    <m/>
    <m/>
    <s v="faf54bd1-cb12-1424-09af-7eb0d9a7e67b"/>
  </r>
  <r>
    <x v="43413"/>
    <s v="dialedin.com"/>
    <s v="USA"/>
    <s v="NY"/>
    <s v="New York City"/>
    <s v="New York"/>
    <x v="2"/>
    <s v="DialedIN is a 'Sales Pitch Management' platform that empowers sales teams to improve key metrics in the sales funnel and close deals faster."/>
    <s v="cloud computing|crm|marketing automation|sales automation|software"/>
    <x v="23"/>
    <x v="0"/>
    <n v="3"/>
    <n v="3565000"/>
    <s v="2006-01-01"/>
    <s v="2012-10-01"/>
    <s v="2013-12-01"/>
    <m/>
    <s v="info@dialedin.com"/>
    <s v="'310-430-2260"/>
    <s v="https://www.crunchbase.com/organization/dialedin"/>
    <s v="https://www.twitter.com/dialedininc"/>
    <s v="http://www.facebook.com/dialedininc"/>
    <s v="714a6b28-0e00-9bb2-0355-df070b8bfcf5"/>
  </r>
  <r>
    <x v="43414"/>
    <s v="domobio.co.kr"/>
    <s v="KOR"/>
    <m/>
    <s v="Seoul"/>
    <s v="Seoul"/>
    <x v="0"/>
    <s v="Founded by a dentist Dr. Yi SeungGyu in 2009, Domo Bio is a company specializing in snoring and obstructive sleep apnea device, called QT33."/>
    <m/>
    <x v="5"/>
    <x v="2"/>
    <n v="1"/>
    <m/>
    <s v="2009-01-01"/>
    <s v="2013-12-01"/>
    <s v="2013-12-01"/>
    <m/>
    <m/>
    <m/>
    <s v="https://www.crunchbase.com/organization/domobio"/>
    <m/>
    <m/>
    <s v="689c8700-ecdf-0988-ef22-1076df0e9085"/>
  </r>
  <r>
    <x v="43415"/>
    <s v="drtariff.com"/>
    <s v="RUS"/>
    <m/>
    <s v="Moscow"/>
    <s v="Moscow"/>
    <x v="0"/>
    <s v="Dr. Tariff is a mobile application that allows mobile subscribers to choose the best plan."/>
    <s v="internet|mobile|sms|telecommunications"/>
    <x v="5604"/>
    <x v="2"/>
    <n v="1"/>
    <n v="25000"/>
    <m/>
    <s v="2013-12-01"/>
    <s v="2013-12-01"/>
    <m/>
    <m/>
    <m/>
    <s v="https://www.crunchbase.com/organization/dr-tariff"/>
    <s v="https://www.twitter.com/drtariff"/>
    <s v="http://www.facebook.com/drtariff"/>
    <s v="07d3e17e-9c87-06bc-654c-2a7552654895"/>
  </r>
  <r>
    <x v="43416"/>
    <s v="e-bon.nl"/>
    <s v="NLD"/>
    <m/>
    <s v="Amsterdam"/>
    <s v="Amsterdam"/>
    <x v="0"/>
    <s v="E-bon is the voucher for online shopping"/>
    <s v="e-commerce"/>
    <x v="63"/>
    <x v="1"/>
    <n v="2"/>
    <m/>
    <m/>
    <s v="2012-09-01"/>
    <s v="2013-12-01"/>
    <m/>
    <s v="info@e-bon.nl"/>
    <n v="310858771828"/>
    <s v="https://www.crunchbase.com/organization/e-bon"/>
    <s v="https://www.twitter.com/ebonnl"/>
    <s v="https://www.facebook.com/ebon.cadeaubon"/>
    <s v="dc516244-0259-777d-daf2-3d09e680d746"/>
  </r>
  <r>
    <x v="43417"/>
    <s v="edumoko.com"/>
    <s v="RUS"/>
    <m/>
    <s v="St. Petersburg"/>
    <s v="Saint Petersburg"/>
    <x v="0"/>
    <s v="Place where students can find and take a remote internship in a company from other city or country with all benefits of online education and"/>
    <s v="career planning|education|human resources"/>
    <x v="220"/>
    <x v="1"/>
    <n v="1"/>
    <n v="20385"/>
    <s v="2013-01-01"/>
    <s v="2013-12-01"/>
    <s v="2013-12-01"/>
    <m/>
    <m/>
    <m/>
    <s v="https://www.crunchbase.com/organization/edumoko"/>
    <s v="https://www.twitter.com/edumoko"/>
    <m/>
    <s v="0ab49985-3dda-66c0-3454-5b177e7cf530"/>
  </r>
  <r>
    <x v="43418"/>
    <s v="efficienciaenergetica.com"/>
    <s v="ESP"/>
    <m/>
    <s v="Barcelona"/>
    <s v="Barcelona"/>
    <x v="0"/>
    <s v="Effilogics provides a unique energy management software with advanced analytics and control over remote equipment for saving energy"/>
    <s v="analytics|energy efficiency|energy management|enterprise software|home automation|internet of things|predictive analytics|saas|smart building"/>
    <x v="6240"/>
    <x v="1"/>
    <n v="1"/>
    <n v="339764"/>
    <s v="2011-12-23"/>
    <s v="2013-12-01"/>
    <s v="2013-12-01"/>
    <m/>
    <s v="info@effilogics.com"/>
    <n v="34931514652"/>
    <s v="https://www.crunchbase.com/organization/effilogics"/>
    <s v="https://www.twitter.com/effilogics"/>
    <m/>
    <s v="58a0a62c-47dd-cf75-61fe-5790f071cf4d"/>
  </r>
  <r>
    <x v="43419"/>
    <m/>
    <m/>
    <m/>
    <m/>
    <m/>
    <x v="0"/>
    <s v="_"/>
    <m/>
    <x v="5"/>
    <x v="2"/>
    <n v="1"/>
    <n v="5000"/>
    <s v="2014-02-07"/>
    <s v="2013-12-01"/>
    <s v="2013-12-01"/>
    <m/>
    <m/>
    <m/>
    <s v="https://www.crunchbase.com/organization/med-ly"/>
    <m/>
    <m/>
    <s v="0d38e270-f45a-816e-bb63-50dd3cb8323b"/>
  </r>
  <r>
    <x v="43420"/>
    <s v="elpas.com"/>
    <s v="USA"/>
    <m/>
    <m/>
    <m/>
    <x v="0"/>
    <s v="Elpas offers RFID, real-time location, and physical access safety, security, and visibility products and solutions."/>
    <s v="electronics|health care"/>
    <x v="209"/>
    <x v="6"/>
    <n v="1"/>
    <n v="25000"/>
    <s v="1993-01-01"/>
    <s v="2013-12-01"/>
    <s v="2013-12-01"/>
    <m/>
    <m/>
    <m/>
    <s v="https://www.crunchbase.com/organization/elpas"/>
    <m/>
    <m/>
    <s v="56483dc9-c60c-0f43-0429-cca732991687"/>
  </r>
  <r>
    <x v="43421"/>
    <s v="endomondo.com"/>
    <s v="DNK"/>
    <m/>
    <s v="Copenhagen"/>
    <s v="Copenhagen"/>
    <x v="2"/>
    <s v="Endomondo is a social fitness network and mobile app allowing users to track their workouts, challenge friends, and analyze their training."/>
    <s v="health care|social media"/>
    <x v="841"/>
    <x v="2"/>
    <n v="7"/>
    <n v="8175000"/>
    <s v="2007-11-01"/>
    <s v="2008-09-01"/>
    <s v="2013-12-01"/>
    <m/>
    <s v="info@endomondo.com"/>
    <m/>
    <s v="https://www.crunchbase.com/organization/endomondo"/>
    <s v="https://www.twitter.com/endomondo"/>
    <s v="https://www.facebook.com/endomondo"/>
    <s v="7a26168a-c9ba-e1b0-77b4-569b2f6e2b69"/>
  </r>
  <r>
    <x v="43422"/>
    <s v="energychest.io"/>
    <s v="USA"/>
    <s v="CA"/>
    <s v="SF Bay Area"/>
    <s v="San Francisco"/>
    <x v="0"/>
    <s v="Personalized food delivery"/>
    <s v="e-commerce"/>
    <x v="63"/>
    <x v="1"/>
    <n v="1"/>
    <n v="100000"/>
    <s v="2013-08-01"/>
    <s v="2013-12-01"/>
    <s v="2013-12-01"/>
    <m/>
    <s v="info@energychest.io"/>
    <m/>
    <s v="https://www.crunchbase.com/organization/energychest"/>
    <s v="https://www.twitter.com/mybranto"/>
    <m/>
    <s v="de1328a7-2d9e-c664-9126-2cdc400eb916"/>
  </r>
  <r>
    <x v="43423"/>
    <s v="enteye.com"/>
    <s v="POL"/>
    <m/>
    <s v="POL - Other"/>
    <s v="Ruda Slaska"/>
    <x v="0"/>
    <s v="Develop and deploy scalable predictive maintenance solutions for industry machines."/>
    <s v="developer tools|internet of things|predictive analytics"/>
    <x v="43"/>
    <x v="1"/>
    <n v="1"/>
    <n v="150000"/>
    <s v="2013-12-04"/>
    <s v="2013-12-01"/>
    <s v="2013-12-01"/>
    <m/>
    <s v="contact@enteye.com"/>
    <m/>
    <s v="https://www.crunchbase.com/organization/enteye"/>
    <s v="https://www.twitter.com/enteyeiot"/>
    <s v="http://www.facebook.com/enteye"/>
    <s v="72e2bc57-3f79-4fb2-dcda-e96b92cde724"/>
  </r>
  <r>
    <x v="43424"/>
    <s v="epicrisisweb.com"/>
    <s v="ARG"/>
    <m/>
    <s v="Buenos Aires"/>
    <s v="Buenos Aires"/>
    <x v="0"/>
    <s v="Epicrisis is the new tool that allows Health professionals virtualize their private practice."/>
    <s v="health care|virtualization"/>
    <x v="2592"/>
    <x v="1"/>
    <n v="2"/>
    <n v="92420"/>
    <s v="2011-01-01"/>
    <s v="2011-12-01"/>
    <s v="2013-12-01"/>
    <m/>
    <s v="info@epicrisisweb.com"/>
    <m/>
    <s v="https://www.crunchbase.com/organization/epicrisis"/>
    <s v="https://www.twitter.com/epicrisisweb"/>
    <s v="http://www.facebook.com/epicrisis"/>
    <s v="af541eda-3a81-4525-c2be-a05e1075e700"/>
  </r>
  <r>
    <x v="43425"/>
    <s v="ethicalproperty.co.uk"/>
    <s v="GBR"/>
    <m/>
    <s v="London"/>
    <s v="Oxford"/>
    <x v="0"/>
    <s v="Social business providing sustainable office, meeting &amp; retail space for charities, social enterprise, local business &amp; creative industries."/>
    <s v="real estate"/>
    <x v="76"/>
    <x v="2"/>
    <n v="1"/>
    <m/>
    <s v="1998-01-01"/>
    <s v="2013-12-01"/>
    <s v="2013-12-01"/>
    <m/>
    <s v="info@ethicalproperty.co.uk"/>
    <n v="4401865207810"/>
    <s v="https://www.crunchbase.com/organization/bridges-ventures-2"/>
    <s v="https://www.twitter.com/ethicalspace"/>
    <m/>
    <s v="1abd8679-c038-8108-8748-fe216d768a9a"/>
  </r>
  <r>
    <x v="43426"/>
    <s v="ezway.pro"/>
    <m/>
    <m/>
    <m/>
    <m/>
    <x v="0"/>
    <s v="eZWay saves diagnosis, reducing the number of visits to the car wash, controls the cost of gasoline, provides statistics trips and tear."/>
    <s v="mobile"/>
    <x v="15"/>
    <x v="2"/>
    <n v="1"/>
    <n v="25000"/>
    <m/>
    <s v="2013-12-01"/>
    <s v="2013-12-01"/>
    <m/>
    <m/>
    <m/>
    <s v="https://www.crunchbase.com/organization/ezway"/>
    <m/>
    <m/>
    <s v="9c44137b-9b38-9826-c826-8a3baa1c4a9b"/>
  </r>
  <r>
    <x v="43427"/>
    <s v="findmework.limited"/>
    <s v="GBR"/>
    <m/>
    <s v="London"/>
    <s v="London"/>
    <x v="0"/>
    <s v="Findmework Limited is startup company in area of activities of employment placement agencies and publishing activities"/>
    <m/>
    <x v="5"/>
    <x v="2"/>
    <n v="2"/>
    <n v="50000"/>
    <s v="2014-11-14"/>
    <s v="2013-11-01"/>
    <s v="2013-12-01"/>
    <m/>
    <m/>
    <m/>
    <s v="https://www.crunchbase.com/organization/findmework-limited"/>
    <s v="https://www.twitter.com/findmeworkfmw"/>
    <s v="https://www.facebook.com/www.findmework.eu"/>
    <s v="624001f6-04cc-69a4-e4eb-c9e61b0661dc"/>
  </r>
  <r>
    <x v="43428"/>
    <m/>
    <m/>
    <m/>
    <m/>
    <m/>
    <x v="0"/>
    <s v="Workout at any fitness studio or gym in San Diego’s largest fitness network."/>
    <m/>
    <x v="5"/>
    <x v="2"/>
    <n v="1"/>
    <m/>
    <m/>
    <s v="2013-12-01"/>
    <s v="2013-12-01"/>
    <m/>
    <m/>
    <m/>
    <s v="https://www.crunchbase.com/organization/fitn"/>
    <m/>
    <m/>
    <s v="f09a3014-b05d-f23d-7b0f-f344a6dc651f"/>
  </r>
  <r>
    <x v="43429"/>
    <s v="flindle.com"/>
    <s v="AUS"/>
    <m/>
    <s v="Sydney"/>
    <s v="Newcastle"/>
    <x v="0"/>
    <s v="Flindle is a start-up aiming to provide a set of integrated services to aid small to medium business."/>
    <s v="software"/>
    <x v="10"/>
    <x v="1"/>
    <n v="1"/>
    <n v="4545.4545454545496"/>
    <s v="2013-01-01"/>
    <s v="2013-12-01"/>
    <s v="2013-12-01"/>
    <m/>
    <m/>
    <s v="61 4 0375 5567"/>
    <s v="https://www.crunchbase.com/organization/flindle"/>
    <s v="https://www.twitter.com/flindle"/>
    <s v="https://www.facebook.com/flindle"/>
    <s v="40bc490d-8d66-d959-e3f4-2d01c0158202"/>
  </r>
  <r>
    <x v="43430"/>
    <s v="fsastore.com"/>
    <s v="USA"/>
    <s v="NY"/>
    <s v="New York City"/>
    <s v="New York"/>
    <x v="0"/>
    <s v="FSAstore.com is a one-stop destination for FSA-eligible products allowing clients to purchase tax-free medical products and services."/>
    <s v="e-commerce"/>
    <x v="63"/>
    <x v="0"/>
    <n v="5"/>
    <n v="5525000"/>
    <s v="2010-06-01"/>
    <s v="2010-07-26"/>
    <s v="2013-12-01"/>
    <m/>
    <s v="info@fsastore.com"/>
    <s v="'917-921-9931"/>
    <s v="https://www.crunchbase.com/organization/fsa-store"/>
    <s v="https://www.twitter.com/fsastore"/>
    <s v="http://www.facebook.com/fsastore"/>
    <s v="20fd8cea-664a-6585-ce80-04c416e5b89c"/>
  </r>
  <r>
    <x v="43431"/>
    <s v="joingamedate.com"/>
    <s v="USA"/>
    <s v="NY"/>
    <s v="Albany, New York"/>
    <s v="Saratoga Springs"/>
    <x v="0"/>
    <s v="GameDate is a free iOS mobile dating application that allows users to find dates to concerts, sports games, and live events."/>
    <s v="ios|mobile"/>
    <x v="462"/>
    <x v="2"/>
    <n v="1"/>
    <n v="50000"/>
    <s v="2014-01-05"/>
    <s v="2013-12-01"/>
    <s v="2013-12-01"/>
    <m/>
    <m/>
    <m/>
    <s v="https://www.crunchbase.com/organization/gamedate-llc"/>
    <m/>
    <m/>
    <s v="9f00ac69-5b17-48b9-9fac-f837c3d6171e"/>
  </r>
  <r>
    <x v="43432"/>
    <s v="getupcode.com"/>
    <s v="ESP"/>
    <m/>
    <s v="Barcelona"/>
    <s v="Barcelona"/>
    <x v="0"/>
    <s v="Getupcode.com is an Auctions Marketplace to meet the best developers ready to be hired."/>
    <s v="developer tools|employment"/>
    <x v="410"/>
    <x v="1"/>
    <n v="2"/>
    <n v="133988"/>
    <s v="2012-12-20"/>
    <s v="2013-04-01"/>
    <s v="2013-12-01"/>
    <m/>
    <s v="corporate@getupcode.com"/>
    <m/>
    <s v="https://www.crunchbase.com/organization/getupcode-com"/>
    <s v="https://www.twitter.com/getupcode"/>
    <m/>
    <s v="58f3af9b-f9df-843a-68c8-25b2f80f9b08"/>
  </r>
  <r>
    <x v="43433"/>
    <s v="gitcafe.com"/>
    <s v="CHN"/>
    <m/>
    <s v="Shanghai"/>
    <s v="Shanghai"/>
    <x v="0"/>
    <s v="Donggezhi Information Technology offers GitCafe, a socializing service platform of code management, technical writing, and sharing."/>
    <s v="mobile"/>
    <x v="15"/>
    <x v="2"/>
    <n v="1"/>
    <n v="491803"/>
    <m/>
    <s v="2013-12-01"/>
    <s v="2013-12-01"/>
    <m/>
    <m/>
    <m/>
    <s v="https://www.crunchbase.com/organization/gitcafe"/>
    <s v="https://www.twitter.com/gitcafe"/>
    <m/>
    <s v="b46ef973-2a8b-7491-1f14-8e7014a0fce2"/>
  </r>
  <r>
    <x v="43434"/>
    <s v="groundupmedicine.com"/>
    <m/>
    <m/>
    <m/>
    <m/>
    <x v="0"/>
    <s v="Ground Up Medicine"/>
    <s v="crowdsourcing|education|health care"/>
    <x v="108"/>
    <x v="2"/>
    <n v="1"/>
    <n v="4545.4545454545496"/>
    <m/>
    <s v="2013-12-01"/>
    <s v="2013-12-01"/>
    <m/>
    <m/>
    <m/>
    <s v="https://www.crunchbase.com/organization/ground-up-medicine"/>
    <m/>
    <m/>
    <s v="59bf230d-33f4-2176-c285-a449224ee3f0"/>
  </r>
  <r>
    <x v="43435"/>
    <s v="gvisp1.com"/>
    <s v="SRB"/>
    <m/>
    <s v="Belgrade"/>
    <s v="Belgrade"/>
    <x v="0"/>
    <s v="GVISP 1 is an IT services company that develops software, technology, and innovative products."/>
    <s v="social media"/>
    <x v="87"/>
    <x v="1"/>
    <n v="1"/>
    <n v="20000"/>
    <s v="2013-04-01"/>
    <s v="2013-12-01"/>
    <s v="2013-12-01"/>
    <m/>
    <s v="ofiice@gvisp1.com"/>
    <m/>
    <s v="https://www.crunchbase.com/organization/gvisp"/>
    <s v="https://www.twitter.com/gvisp1"/>
    <s v="http://www.facebook.com/pages/gvisp1/1421938291352650"/>
    <s v="4dcfdec6-4964-1468-fe90-f362fb881d9d"/>
  </r>
  <r>
    <x v="43436"/>
    <s v="hackmypic.com"/>
    <m/>
    <m/>
    <m/>
    <m/>
    <x v="0"/>
    <s v="Photo Editing Marketplace"/>
    <s v="photo editing|photography"/>
    <x v="233"/>
    <x v="1"/>
    <n v="1"/>
    <n v="4000"/>
    <s v="2014-01-01"/>
    <s v="2013-12-01"/>
    <s v="2013-12-01"/>
    <m/>
    <s v="contact@hackmypic.com"/>
    <m/>
    <s v="https://www.crunchbase.com/organization/hackmypic"/>
    <s v="https://www.twitter.com/hackmypic"/>
    <s v="http://www.facebook.com/hackmypic"/>
    <s v="7095ab01-952b-9bec-c5f3-cb558cb982c3"/>
  </r>
  <r>
    <x v="43437"/>
    <s v="hamiltongroup.com"/>
    <s v="BMU"/>
    <m/>
    <s v="Bermuda"/>
    <s v="Hamilton"/>
    <x v="0"/>
    <s v="Hamilton Insurance Group is the Bermuda-based holding company for property casualty reinsurer Hamilton Re."/>
    <s v="finance|insurance|risk management"/>
    <x v="24"/>
    <x v="0"/>
    <n v="1"/>
    <n v="526666000"/>
    <m/>
    <s v="2013-12-01"/>
    <s v="2013-12-01"/>
    <m/>
    <m/>
    <s v="'609-349-7700"/>
    <s v="https://www.crunchbase.com/organization/hamilton-insurance-group"/>
    <s v="https://www.twitter.com/hamiltoninsures"/>
    <s v="http://www.facebook.com/hamiltoninsurancegroup"/>
    <s v="a19b7eaa-ad1b-4b95-ee0e-e40ab5b5da38"/>
  </r>
  <r>
    <x v="43438"/>
    <s v="hftsoft.com"/>
    <m/>
    <m/>
    <m/>
    <m/>
    <x v="0"/>
    <s v="Haofangtong is a real estate information intermediary service provider in China."/>
    <s v="enterprise software"/>
    <x v="10"/>
    <x v="2"/>
    <n v="1"/>
    <n v="10000000"/>
    <m/>
    <s v="2013-12-01"/>
    <s v="2013-12-01"/>
    <m/>
    <m/>
    <m/>
    <s v="https://www.crunchbase.com/organization/haofangtong"/>
    <m/>
    <m/>
    <s v="3a825f87-9e12-e388-e3aa-799ebc0908fe"/>
  </r>
  <r>
    <x v="43439"/>
    <s v="dian.fm"/>
    <m/>
    <m/>
    <m/>
    <m/>
    <x v="0"/>
    <s v="Hongdianzhibo is a live voice broadcast tool that provides broadcast communication and interactive services for mobile phone users."/>
    <s v="mobile"/>
    <x v="15"/>
    <x v="2"/>
    <n v="1"/>
    <m/>
    <m/>
    <s v="2013-12-01"/>
    <s v="2013-12-01"/>
    <m/>
    <m/>
    <m/>
    <s v="https://www.crunchbase.com/organization/hongdianzhibo"/>
    <m/>
    <m/>
    <s v="0c223fb2-3ee4-a3a8-3db7-1d567b8b210e"/>
  </r>
  <r>
    <x v="43440"/>
    <s v="hopster.tv"/>
    <s v="GBR"/>
    <m/>
    <s v="London"/>
    <s v="London"/>
    <x v="0"/>
    <s v="The only safe and ad-free TV and learning app, just for kids aged 2-6. http://bit.ly/gethopsternow"/>
    <s v="apps|education|ios|subscription service"/>
    <x v="2617"/>
    <x v="0"/>
    <n v="1"/>
    <m/>
    <s v="2012-01-01"/>
    <s v="2013-12-01"/>
    <s v="2013-12-01"/>
    <m/>
    <s v="hello@hopster.tv"/>
    <n v="447891009543"/>
    <s v="https://www.crunchbase.com/organization/hopster-tv"/>
    <s v="https://www.twitter.com/hopstertv"/>
    <s v="http://www.facebook.com/hopstertv"/>
    <s v="3313cf72-8272-187e-c0b2-8de5d55b7897"/>
  </r>
  <r>
    <x v="43441"/>
    <s v="hotreader.ru"/>
    <s v="RUS"/>
    <m/>
    <s v="Moscow"/>
    <s v="Moscow"/>
    <x v="0"/>
    <s v="Hotreader is a system of management based on customized news."/>
    <s v="information services|internet|news"/>
    <x v="2127"/>
    <x v="2"/>
    <n v="1"/>
    <n v="25000"/>
    <m/>
    <s v="2013-12-01"/>
    <s v="2013-12-01"/>
    <m/>
    <m/>
    <m/>
    <s v="https://www.crunchbase.com/organization/hotreader"/>
    <m/>
    <m/>
    <s v="f807bdf1-ffea-459e-1c5e-a0228a44a7f8"/>
  </r>
  <r>
    <x v="43442"/>
    <s v="howbuy.com"/>
    <s v="CHN"/>
    <m/>
    <s v="Shanghai"/>
    <s v="Shanghai"/>
    <x v="0"/>
    <s v="Howbuy Investment Management is a Chinese third-party investment consulting company."/>
    <s v="finance"/>
    <x v="24"/>
    <x v="0"/>
    <n v="2"/>
    <n v="4714510.2147721304"/>
    <s v="2007-07-01"/>
    <s v="2012-06-01"/>
    <s v="2013-12-01"/>
    <m/>
    <m/>
    <s v="86 21 5887 0011"/>
    <s v="https://www.crunchbase.com/organization/howbuy"/>
    <m/>
    <m/>
    <s v="bc2ea9ab-a6a7-e52a-3fee-7e715fd3a381"/>
  </r>
  <r>
    <x v="43443"/>
    <s v="icimontreuil.com"/>
    <s v="FRA"/>
    <m/>
    <s v="Montreuil"/>
    <s v="Montreuil"/>
    <x v="0"/>
    <s v="Space Maker 1,700 m2 which allows entrepreneurs to create create, innovate, learn and pass by the DO We stimulate the development of"/>
    <s v="customer service|innovation management"/>
    <x v="5"/>
    <x v="0"/>
    <n v="1"/>
    <m/>
    <m/>
    <s v="2013-12-01"/>
    <s v="2013-12-01"/>
    <m/>
    <s v="nicolas@madeinmontreuil.com"/>
    <s v="'+33 (6) 81 21 94 32"/>
    <s v="https://www.crunchbase.com/organization/ici-montreuil"/>
    <s v="https://www.twitter.com/icimontreuil"/>
    <s v="http://www.facebook.com/icimontreuil"/>
    <s v="898eedc8-2023-8054-4dc5-339b9c4c534e"/>
  </r>
  <r>
    <x v="43444"/>
    <s v="autowebinar.im"/>
    <s v="RUS"/>
    <m/>
    <s v="RUS - Other"/>
    <s v="Kemerovo"/>
    <x v="0"/>
    <s v="InstantMarketing - Online presentations and selling your product"/>
    <s v="internet|marketing|presentations"/>
    <x v="1130"/>
    <x v="2"/>
    <n v="1"/>
    <n v="25000"/>
    <m/>
    <s v="2013-12-01"/>
    <s v="2013-12-01"/>
    <m/>
    <m/>
    <s v="7 9133 07 00 77"/>
    <s v="https://www.crunchbase.com/organization/instantmarketing"/>
    <m/>
    <m/>
    <s v="8b0edb53-1668-6b0e-96ca-71368270c25a"/>
  </r>
  <r>
    <x v="43445"/>
    <s v="isavelocal.com"/>
    <m/>
    <m/>
    <m/>
    <m/>
    <x v="0"/>
    <s v="Isave Local"/>
    <m/>
    <x v="5"/>
    <x v="2"/>
    <n v="1"/>
    <n v="4545.4545454545496"/>
    <m/>
    <s v="2013-12-01"/>
    <s v="2013-12-01"/>
    <m/>
    <m/>
    <m/>
    <s v="https://www.crunchbase.com/organization/isave-local"/>
    <m/>
    <m/>
    <s v="f40864ab-7c74-6fa0-6f6e-25e90ebb9f79"/>
  </r>
  <r>
    <x v="43446"/>
    <s v="joincube.com"/>
    <s v="BRA"/>
    <m/>
    <s v="Sao Paulo"/>
    <s v="São Paulo"/>
    <x v="0"/>
    <s v="Joincube is the leading Enterprise Social Network in Latin America helping companies reduce unnecessary emails and save time managing tasks."/>
    <s v="enterprise software"/>
    <x v="10"/>
    <x v="0"/>
    <n v="4"/>
    <n v="691426.65818743897"/>
    <s v="2012-01-01"/>
    <s v="2012-07-01"/>
    <s v="2013-12-01"/>
    <m/>
    <s v="info@joincube.com"/>
    <n v="551132807126"/>
    <s v="https://www.crunchbase.com/organization/joincube-com"/>
    <s v="https://www.twitter.com/joincube"/>
    <s v="http://www.facebook.com/joincube"/>
    <s v="4a3aa903-b6d3-cb76-0cac-118884b89e85"/>
  </r>
  <r>
    <x v="43447"/>
    <s v="keelr.com"/>
    <s v="SWE"/>
    <m/>
    <s v="Stockholm"/>
    <s v="Stockholm"/>
    <x v="0"/>
    <s v="In-app messaging platform for developers. Powerful yet extremely easy and user friendly."/>
    <s v="messaging|social media|video on demand"/>
    <x v="1757"/>
    <x v="1"/>
    <n v="1"/>
    <n v="150000"/>
    <s v="2013-10-01"/>
    <s v="2013-12-01"/>
    <s v="2013-12-01"/>
    <m/>
    <s v="info@keelr.com"/>
    <m/>
    <s v="https://www.crunchbase.com/organization/keelr"/>
    <m/>
    <m/>
    <s v="2b48149b-f5fc-a1d7-48c0-e1e269a10b24"/>
  </r>
  <r>
    <x v="43448"/>
    <s v="kfxlabs.com"/>
    <s v="IND"/>
    <m/>
    <s v="Bangalore"/>
    <s v="Bangalore"/>
    <x v="0"/>
    <s v="Kfx Circuits &amp; Systems started its operations with the vision to create new special purpose embedded communication systems."/>
    <m/>
    <x v="5"/>
    <x v="2"/>
    <n v="1"/>
    <m/>
    <m/>
    <s v="2013-12-01"/>
    <s v="2013-12-01"/>
    <m/>
    <s v="info@kfxlabs.com"/>
    <m/>
    <s v="https://www.crunchbase.com/organization/kfx-circuits-and-systems"/>
    <m/>
    <m/>
    <s v="b41d447e-4bd1-a154-9a38-0b33a3e6dd7f"/>
  </r>
  <r>
    <x v="43449"/>
    <s v="kiddify.com"/>
    <m/>
    <m/>
    <m/>
    <m/>
    <x v="0"/>
    <s v="Kiddify is a video platform where children can share their skills and talents with each other by creating their own video tutorials."/>
    <s v="video"/>
    <x v="236"/>
    <x v="1"/>
    <n v="1"/>
    <m/>
    <s v="2013-01-01"/>
    <s v="2013-12-01"/>
    <s v="2013-12-01"/>
    <m/>
    <s v="info@kiddify.com"/>
    <s v="'+49 170 3537774"/>
    <s v="https://www.crunchbase.com/organization/kiddify"/>
    <s v="https://www.twitter.com/kiddifycom"/>
    <s v="http://www.facebook.com/kiddify"/>
    <s v="5b4d8f6b-d27e-8e6b-f13c-550c2ff8f09a"/>
  </r>
  <r>
    <x v="43450"/>
    <s v="kiggit.com"/>
    <s v="DNK"/>
    <m/>
    <s v="Copenhagen"/>
    <s v="Copenhagen"/>
    <x v="0"/>
    <s v="Social betting for football fans"/>
    <s v="gambling|mobile|soccer|sports"/>
    <x v="2805"/>
    <x v="1"/>
    <n v="2"/>
    <n v="155795.293978545"/>
    <s v="2013-01-01"/>
    <s v="2013-08-02"/>
    <s v="2013-12-01"/>
    <m/>
    <s v="jakob@kiggit.com"/>
    <m/>
    <s v="https://www.crunchbase.com/organization/kiggit"/>
    <s v="https://www.twitter.com/kiggit1"/>
    <s v="http://www.facebook.com/kiggit"/>
    <s v="3d0ddbcb-37d0-f2b6-d1a7-7616ee581e93"/>
  </r>
  <r>
    <x v="43451"/>
    <s v="koemei.com"/>
    <s v="USA"/>
    <s v="CA"/>
    <s v="SF Bay Area"/>
    <s v="San Francisco"/>
    <x v="0"/>
    <s v="Koemei is a 500Startups backed company that builds video search-as-a-service for website and apps, accessible through API and embed codes."/>
    <s v="enterprise software|saas|search engine|speech recognition|video"/>
    <x v="6241"/>
    <x v="1"/>
    <n v="2"/>
    <n v="1335000"/>
    <s v="2012-12-20"/>
    <s v="2012-12-01"/>
    <s v="2013-12-01"/>
    <m/>
    <s v="founder@koemei.com"/>
    <m/>
    <s v="https://www.crunchbase.com/organization/koemei"/>
    <s v="https://www.twitter.com/koemei"/>
    <s v="https://www.facebook.com/koemei-835303036563616"/>
    <s v="8e8e5d3d-8911-d7d2-1621-24899b4fd5e6"/>
  </r>
  <r>
    <x v="43452"/>
    <s v="kuaiyong.com"/>
    <s v="CHN"/>
    <m/>
    <s v="Beijing"/>
    <s v="Beijing"/>
    <x v="0"/>
    <s v="Kuaiyong is a Chinese company specialized in providing iOS device management solutions."/>
    <s v="software"/>
    <x v="10"/>
    <x v="2"/>
    <n v="1"/>
    <n v="1000000"/>
    <m/>
    <s v="2013-12-01"/>
    <s v="2013-12-01"/>
    <m/>
    <m/>
    <n v="8618601215070"/>
    <s v="https://www.crunchbase.com/organization/kuaiyong"/>
    <s v="https://www.twitter.com/kuaiyong_en"/>
    <m/>
    <s v="ea199a16-e593-f35f-3fab-7d1d53a0ad13"/>
  </r>
  <r>
    <x v="43453"/>
    <s v="lastroom.com"/>
    <s v="MEX"/>
    <m/>
    <s v="Mexico City"/>
    <s v="Mexico City"/>
    <x v="0"/>
    <s v="LastRoom is an online platform that facilitates the planning, purchase, and administration of travel services."/>
    <s v="b2b|enterprise software"/>
    <x v="10"/>
    <x v="0"/>
    <n v="3"/>
    <n v="475000"/>
    <s v="2012-12-01"/>
    <s v="2012-08-27"/>
    <s v="2013-12-01"/>
    <m/>
    <s v="josue@lastroom.mx"/>
    <n v="525514948003"/>
    <s v="https://www.crunchbase.com/organization/lastroom"/>
    <s v="https://www.twitter.com/lastroombiz"/>
    <s v="http://www.facebook.com/lastroomx"/>
    <s v="c74e260e-a399-5c7d-0211-220d21d2590a"/>
  </r>
  <r>
    <x v="43454"/>
    <s v="lbesec.com"/>
    <s v="CHN"/>
    <m/>
    <m/>
    <m/>
    <x v="0"/>
    <s v="LBE Security Master is a Chinese mobile phone security software that is utilized by the active defense technology industry."/>
    <s v="security"/>
    <x v="175"/>
    <x v="2"/>
    <n v="1"/>
    <n v="10000000"/>
    <s v="2011-01-01"/>
    <s v="2013-12-01"/>
    <s v="2013-12-01"/>
    <m/>
    <m/>
    <m/>
    <s v="https://www.crunchbase.com/organization/lbe-security-master"/>
    <m/>
    <m/>
    <s v="e06a6ead-f5b5-30cf-644d-42d3db39db56"/>
  </r>
  <r>
    <x v="43455"/>
    <s v="lepowglobal.com"/>
    <s v="USA"/>
    <s v="CA"/>
    <s v="SF Bay Area"/>
    <s v="San Jose"/>
    <x v="0"/>
    <s v="Lepow is a design firm that reinvents everyday objects to bring joy to digital consumers."/>
    <s v="lifestyle|manufacturing"/>
    <x v="5504"/>
    <x v="0"/>
    <n v="1"/>
    <n v="1000000"/>
    <s v="2011-01-01"/>
    <s v="2013-12-01"/>
    <s v="2013-12-01"/>
    <m/>
    <s v="lepow4u@lepow.us"/>
    <m/>
    <s v="https://www.crunchbase.com/organization/lepow"/>
    <s v="https://www.twitter.com/lepowofficial"/>
    <s v="https://www.facebook.com/lepow.intl"/>
    <s v="d8bf7bda-566e-8911-6031-24f9219ab11c"/>
  </r>
  <r>
    <x v="43456"/>
    <s v="imlianai.com"/>
    <s v="CHN"/>
    <m/>
    <m/>
    <m/>
    <x v="0"/>
    <s v="LIANAI develops a new China Mobile networking product for strangers to build social interactions online."/>
    <s v="social media"/>
    <x v="87"/>
    <x v="2"/>
    <n v="1"/>
    <n v="162364"/>
    <m/>
    <s v="2013-12-01"/>
    <s v="2013-12-01"/>
    <m/>
    <m/>
    <m/>
    <s v="https://www.crunchbase.com/organization/lianai"/>
    <m/>
    <m/>
    <s v="fc5120b5-a9b0-cdf2-26d5-37ee52ec6304"/>
  </r>
  <r>
    <x v="43457"/>
    <s v="likeastore.com"/>
    <s v="UKR"/>
    <m/>
    <m/>
    <m/>
    <x v="0"/>
    <s v="Likeastore provides an easy and safe way to keep favorite items from different social applications like facebook, twitter, github, etc."/>
    <s v="social bookmarking|social media|software"/>
    <x v="266"/>
    <x v="1"/>
    <n v="1"/>
    <m/>
    <s v="2013-07-01"/>
    <s v="2013-12-01"/>
    <s v="2013-12-01"/>
    <m/>
    <s v="info@likeastore.com"/>
    <m/>
    <s v="https://www.crunchbase.com/organization/likeastore"/>
    <s v="https://www.twitter.com/likeastore"/>
    <m/>
    <s v="4211e6e5-d59f-fb9c-c16e-74b74ddd5ab2"/>
  </r>
  <r>
    <x v="43458"/>
    <s v="lionsharp.com"/>
    <s v="USA"/>
    <s v="MA"/>
    <s v="Boston"/>
    <s v="Boston"/>
    <x v="0"/>
    <s v="Lionsharp, creators of Voiceboard, mobile controlled presentation tool which incorporates 3D models, web pages and maps into your deck"/>
    <s v="direct marketing|presentations|software|speech recognition"/>
    <x v="90"/>
    <x v="1"/>
    <n v="3"/>
    <n v="517208"/>
    <s v="2013-04-08"/>
    <s v="2013-04-01"/>
    <s v="2013-12-01"/>
    <m/>
    <s v="solutions@lionsharp.com"/>
    <m/>
    <s v="https://www.crunchbase.com/organization/lionsharp-solutions"/>
    <s v="https://www.twitter.com/lionsharpcom"/>
    <s v="https://www.facebook.com/lionsharpsolutions"/>
    <s v="3f600301-dbf8-0b17-c091-abfd9abfea6e"/>
  </r>
  <r>
    <x v="43459"/>
    <s v="littlequest.com"/>
    <s v="USA"/>
    <s v="CA"/>
    <s v="Los Angeles"/>
    <s v="Santa Monica"/>
    <x v="0"/>
    <s v="LittleQuest.com provides activities for kids like summer camps that allows users to search, review, and reserve spots for the events."/>
    <s v="curated web|search engine"/>
    <x v="28"/>
    <x v="0"/>
    <n v="1"/>
    <n v="100000"/>
    <s v="2013-08-12"/>
    <s v="2013-12-01"/>
    <s v="2013-12-01"/>
    <m/>
    <s v="adam@littlequest.com"/>
    <m/>
    <s v="https://www.crunchbase.com/organization/little-quest"/>
    <m/>
    <m/>
    <s v="e9b4db52-c1d3-5776-a375-cc2f78c3b49c"/>
  </r>
  <r>
    <x v="43460"/>
    <s v="locomobi.com"/>
    <s v="CAN"/>
    <s v="ON"/>
    <s v="Toronto"/>
    <s v="Toronto"/>
    <x v="0"/>
    <s v="LocoMobi is reinventing parking technology. LocoMobi is the only provider of unified physical, mobile and cloud-based parking technology."/>
    <s v="mobile"/>
    <x v="15"/>
    <x v="0"/>
    <n v="2"/>
    <n v="9000000"/>
    <s v="2010-01-01"/>
    <s v="2012-05-01"/>
    <s v="2013-12-01"/>
    <m/>
    <s v="info@locomobi.com"/>
    <s v="'+1 (650) 394-7763"/>
    <s v="https://www.crunchbase.com/organization/locomobi"/>
    <s v="https://www.twitter.com/locomobi"/>
    <s v="http://www.facebook.com/locomobi1"/>
    <s v="b8bc4235-be56-f092-87b1-785d37d89c84"/>
  </r>
  <r>
    <x v="43461"/>
    <s v="loozend.com"/>
    <s v="ESP"/>
    <m/>
    <s v="Madrid"/>
    <s v="Madrid"/>
    <x v="0"/>
    <s v="Loozend is a system that enables users to safeguard their information stored in disks."/>
    <s v="information technology|security"/>
    <x v="25"/>
    <x v="1"/>
    <n v="1"/>
    <n v="176677"/>
    <s v="2013-12-16"/>
    <s v="2013-12-01"/>
    <s v="2013-12-01"/>
    <m/>
    <s v="Info@loozend.com"/>
    <m/>
    <s v="https://www.crunchbase.com/organization/loozend"/>
    <s v="https://www.twitter.com/loozendnet"/>
    <m/>
    <s v="718bb92d-a713-1b86-9d2c-c82a3ef45bf5"/>
  </r>
  <r>
    <x v="43462"/>
    <s v="macheen.com"/>
    <s v="USA"/>
    <s v="TX"/>
    <s v="Austin"/>
    <s v="Austin"/>
    <x v="2"/>
    <s v="Macheen is a SaaS-based platform that brings mobile broadband and connected services to all devices."/>
    <s v="enterprise software|internet|saas"/>
    <x v="146"/>
    <x v="0"/>
    <n v="5"/>
    <n v="34394995"/>
    <s v="2010-01-01"/>
    <s v="2010-04-22"/>
    <s v="2013-12-01"/>
    <m/>
    <s v="info@macheen.com"/>
    <s v="'512-579-3901"/>
    <s v="https://www.crunchbase.com/organization/macheen"/>
    <s v="https://www.twitter.com/macheeninc"/>
    <s v="https://www.facebook.com/macheeninc"/>
    <s v="daebd847-49e6-979f-5fbe-e9304a72d2ca"/>
  </r>
  <r>
    <x v="43463"/>
    <s v="maisonacademia.com"/>
    <s v="ITA"/>
    <m/>
    <s v="Rome"/>
    <s v="Rome"/>
    <x v="0"/>
    <s v="Maison Academia is an Italian-based fashion brand providing mentoring and technical support for emerging designers."/>
    <s v="brand marketing|crowdsourcing|e-commerce|fashion|shopping"/>
    <x v="3598"/>
    <x v="1"/>
    <n v="2"/>
    <n v="1515118"/>
    <s v="2011-05-31"/>
    <s v="2012-07-01"/>
    <s v="2013-12-01"/>
    <m/>
    <s v="hello@maisonacademia.com"/>
    <n v="393396697369"/>
    <s v="https://www.crunchbase.com/organization/nextstyler"/>
    <s v="https://www.twitter.com/maison_academia"/>
    <s v="http://www.facebook.com/nextstyler"/>
    <s v="c794bb56-affd-7efe-4978-5ca863d2dfad"/>
  </r>
  <r>
    <x v="43464"/>
    <s v="mamina-shkola.ru"/>
    <s v="RUS"/>
    <m/>
    <s v="Moscow"/>
    <s v="Moscow"/>
    <x v="0"/>
    <s v="Live training (in the concept of edutainment) for parents and children from 0 to 7 years, as well as moms and dads"/>
    <s v="education|edutainment|training"/>
    <x v="1898"/>
    <x v="1"/>
    <n v="1"/>
    <n v="25000"/>
    <s v="2011-01-01"/>
    <s v="2013-12-01"/>
    <s v="2013-12-01"/>
    <m/>
    <s v="center@mamina-shkola.ru"/>
    <m/>
    <s v="https://www.crunchbase.com/organization/mamina-shkola"/>
    <s v="https://www.twitter.com/maminashkola"/>
    <s v="http://www.facebook.com/maminashkola"/>
    <s v="5984cbbb-c26c-d444-4323-fb9a911e4e6f"/>
  </r>
  <r>
    <x v="43465"/>
    <s v="massivesolutions.eu"/>
    <s v="GBR"/>
    <m/>
    <s v="London"/>
    <s v="London"/>
    <x v="0"/>
    <s v="System Software Vendor"/>
    <s v="cloud computing|linux|software"/>
    <x v="2830"/>
    <x v="0"/>
    <n v="1"/>
    <n v="100000"/>
    <s v="2007-05-12"/>
    <s v="2013-12-01"/>
    <s v="2013-12-01"/>
    <m/>
    <s v="info@massivesolutions.co.uk"/>
    <n v="448455086137"/>
    <s v="https://www.crunchbase.com/organization/massive-solutions"/>
    <s v="https://www.twitter.com/clustrx"/>
    <s v="http://www.facebook.com/massive-solutions-ltd/271894812842"/>
    <s v="229d490c-6964-850e-c461-7c9107dd04bc"/>
  </r>
  <r>
    <x v="43466"/>
    <s v="media-li2ght.com"/>
    <s v="USA"/>
    <s v="DE"/>
    <s v="Dover"/>
    <s v="Lewes"/>
    <x v="0"/>
    <s v="Media Li²ght Entertainment Smart Home of the Future TODAY project will showcase a disruptive wireless charging technology."/>
    <s v="internet of things|real estate|wireless"/>
    <x v="6242"/>
    <x v="1"/>
    <n v="2"/>
    <n v="344033"/>
    <s v="2012-07-31"/>
    <s v="2012-11-01"/>
    <s v="2013-12-01"/>
    <m/>
    <s v="media@media-li2ght.com"/>
    <m/>
    <s v="https://www.crunchbase.com/organization/media-light-entertainment"/>
    <s v="https://www.twitter.com/medialight33"/>
    <s v="http://www.facebook.com/pages/media-li2ght-entertainment-inc/355674327849748"/>
    <s v="26f4d0be-22d2-8ee2-c263-12765b42e336"/>
  </r>
  <r>
    <x v="43467"/>
    <s v="mediantechnologies.com"/>
    <s v="FRA"/>
    <m/>
    <s v="Nice"/>
    <s v="Valbonne"/>
    <x v="0"/>
    <s v="MEDIAN Technologies develops medical imaging software and services dedicated to oncology clinical trials, screening, and clinical practice."/>
    <s v="clinical trials|health care|pharmaceutical"/>
    <x v="3"/>
    <x v="6"/>
    <n v="5"/>
    <n v="32383972"/>
    <s v="2002-01-01"/>
    <s v="2004-11-01"/>
    <s v="2013-12-01"/>
    <m/>
    <s v="info@mediantechnologies.com"/>
    <n v="330493333777"/>
    <s v="https://www.crunchbase.com/organization/median-technologies"/>
    <s v="https://www.twitter.com/mediantechno"/>
    <s v="https://www.facebook.com/pages/median-technologies/1456292334597994"/>
    <s v="52e3bf2f-3385-5b6f-3c72-9e51fa570ff1"/>
  </r>
  <r>
    <x v="43468"/>
    <s v="mobappcreator.com"/>
    <s v="USA"/>
    <s v="FL"/>
    <s v="Miami"/>
    <s v="Miami"/>
    <x v="0"/>
    <s v="MobAppCreator is a powerful self-service app platform that allows anyone to quickly and inexpensively build their own iPhone and Android app"/>
    <s v="android|ios|mobile"/>
    <x v="462"/>
    <x v="0"/>
    <n v="2"/>
    <n v="73703"/>
    <s v="2013-10-03"/>
    <s v="2013-09-01"/>
    <s v="2013-12-01"/>
    <m/>
    <s v="info@mobappcreator.com"/>
    <m/>
    <s v="https://www.crunchbase.com/organization/mobappcreator"/>
    <s v="https://www.twitter.com/mobappcreator"/>
    <s v="http://www.facebook.com/mobappcreator"/>
    <s v="1051a27e-1d3a-6a6a-1e36-f38381fee7c7"/>
  </r>
  <r>
    <x v="43469"/>
    <s v="mobotechnologies.com"/>
    <s v="NZL"/>
    <m/>
    <s v="Auckland"/>
    <s v="Auckland"/>
    <x v="0"/>
    <s v="increase productivity, improve safety, reduce costs moving &amp; stacking crates."/>
    <s v="manufacturing"/>
    <x v="41"/>
    <x v="2"/>
    <n v="2"/>
    <m/>
    <m/>
    <s v="2012-12-12"/>
    <s v="2013-12-01"/>
    <m/>
    <s v="steve.haythorne@mobotech.com"/>
    <s v="(642) 166-2685"/>
    <s v="https://www.crunchbase.com/organization/mobotech"/>
    <m/>
    <m/>
    <s v="5949b480-3852-2eb5-3fb1-220355714bdb"/>
  </r>
  <r>
    <x v="43470"/>
    <s v="mobstac.com"/>
    <s v="IND"/>
    <m/>
    <s v="Bangalore"/>
    <s v="Bangalore"/>
    <x v="0"/>
    <s v="MobStac offers a cloud platform that delivers high-performing mobile websites and apps."/>
    <s v="mobile|publishing"/>
    <x v="819"/>
    <x v="0"/>
    <n v="1"/>
    <n v="2000000"/>
    <s v="2009-06-01"/>
    <s v="2013-12-01"/>
    <s v="2013-12-01"/>
    <m/>
    <s v="sharat@mobstac.com"/>
    <s v="'+91 80 4969 8700"/>
    <s v="https://www.crunchbase.com/organization/mobstac"/>
    <s v="https://www.twitter.com/mobstac"/>
    <m/>
    <s v="90fe28c2-2d1c-27fd-5a84-339cbef13c17"/>
  </r>
  <r>
    <x v="43471"/>
    <s v="modernguild.com"/>
    <s v="USA"/>
    <s v="NY"/>
    <s v="New York City"/>
    <s v="New York"/>
    <x v="0"/>
    <s v="Modern Guild bridges academics and career education by offering college students online career courses taught by industry professionals."/>
    <s v="education"/>
    <x v="38"/>
    <x v="1"/>
    <n v="2"/>
    <n v="1430000"/>
    <s v="2012-01-01"/>
    <s v="2013-03-22"/>
    <s v="2013-12-01"/>
    <m/>
    <s v="founders@modernguild.com"/>
    <s v="'917-860-7059"/>
    <s v="https://www.crunchbase.com/organization/modern-guild"/>
    <s v="https://www.twitter.com/modernguild"/>
    <s v="http://www.facebook.com/modernguild"/>
    <s v="a84a6c9d-17aa-eb92-5e43-2f540ebcacad"/>
  </r>
  <r>
    <x v="43472"/>
    <s v="detect-ready.com"/>
    <s v="USA"/>
    <s v="PA"/>
    <s v="Philadelphia"/>
    <s v="Wayne"/>
    <x v="0"/>
    <s v="Molecular Detection develops a portfolio of sample-to-answer molecular diagnostic tests for detecting infectious diseases."/>
    <s v="biotechnology"/>
    <x v="36"/>
    <x v="0"/>
    <n v="6"/>
    <n v="9749590"/>
    <s v="2007-01-01"/>
    <s v="2009-06-16"/>
    <s v="2013-12-01"/>
    <m/>
    <s v="corporate@detect-ready.com"/>
    <s v="'610-590-1974"/>
    <s v="https://www.crunchbase.com/organization/molecular-detection"/>
    <m/>
    <m/>
    <s v="bdaa99b0-55dc-bdef-7a56-5b502db4a28a"/>
  </r>
  <r>
    <x v="43473"/>
    <s v="mom-stop.com"/>
    <s v="NGA"/>
    <m/>
    <s v="Lagos"/>
    <s v="Lagos"/>
    <x v="0"/>
    <s v="Mom-Stop.com is an online social network and retail store aimed at mothers and babies."/>
    <s v="curated web|medical|parenting"/>
    <x v="1545"/>
    <x v="1"/>
    <n v="1"/>
    <n v="10000"/>
    <s v="2013-12-01"/>
    <s v="2013-12-01"/>
    <s v="2013-12-01"/>
    <m/>
    <s v="info@mom-stop.com"/>
    <s v="'+234 803 895 9527"/>
    <s v="https://www.crunchbase.com/organization/mom-stop-com"/>
    <s v="https://www.twitter.com/themomstop"/>
    <s v="http://www.facebook.com/momstop1"/>
    <s v="54897af5-341f-a036-602c-4ff247e79bbd"/>
  </r>
  <r>
    <x v="43474"/>
    <s v="moyaokruga.ru"/>
    <s v="RUS"/>
    <m/>
    <s v="Moscow"/>
    <s v="Moscow"/>
    <x v="0"/>
    <s v="My okruga.rf is a site builder for municipal administrations and editors of regional newspapers"/>
    <s v="news"/>
    <x v="233"/>
    <x v="2"/>
    <n v="1"/>
    <n v="25000"/>
    <s v="2012-01-01"/>
    <s v="2013-12-01"/>
    <s v="2013-12-01"/>
    <m/>
    <m/>
    <s v="'+7 926 918-31-30"/>
    <s v="https://www.crunchbase.com/organization/moya-okruga"/>
    <m/>
    <s v="http://www.facebook.com/moyaokruga"/>
    <s v="c76a1895-7daf-9704-df9d-26175d7f111d"/>
  </r>
  <r>
    <x v="43475"/>
    <s v="mysportsbox.com"/>
    <m/>
    <m/>
    <m/>
    <m/>
    <x v="0"/>
    <s v="My Sports Box is a digital entertainment company allowing users to bet or gamble on professional sports games."/>
    <m/>
    <x v="5"/>
    <x v="1"/>
    <n v="1"/>
    <m/>
    <s v="2009-12-16"/>
    <s v="2013-12-01"/>
    <s v="2013-12-01"/>
    <m/>
    <s v="sportsbox@mysportsbox.net"/>
    <m/>
    <s v="https://www.crunchbase.com/organization/my-sports-box"/>
    <s v="https://www.twitter.com/mysportsbox"/>
    <s v="https://www.facebook.com/mysportsbox"/>
    <s v="7b45bcf0-37d5-64ce-2890-1b1ebe3b4da4"/>
  </r>
  <r>
    <x v="43476"/>
    <s v="newmaninfinite.com"/>
    <s v="USA"/>
    <s v="CA"/>
    <s v="Los Angeles"/>
    <s v="Los Angeles"/>
    <x v="0"/>
    <s v="Cloud enterprise grade visual software development with industry specific modules including e-commerce, content management, metrics &amp; more."/>
    <s v="cloud computing|e-commerce|internet|mobile|security|software|web design|web hosting"/>
    <x v="6243"/>
    <x v="1"/>
    <n v="3"/>
    <n v="1300000"/>
    <s v="2010-07-01"/>
    <s v="2010-07-01"/>
    <s v="2013-12-01"/>
    <m/>
    <s v="info@newmaninfinite.com"/>
    <m/>
    <s v="https://www.crunchbase.com/organization/newman-infinite"/>
    <s v="https://www.twitter.com/newmaninfinite"/>
    <s v="http://www.facebook.com/newmaninfinite"/>
    <s v="b6ef2176-e4eb-9b18-12d1-98b0451fd424"/>
  </r>
  <r>
    <x v="43477"/>
    <s v="nmalgae.com"/>
    <s v="USA"/>
    <s v="NM"/>
    <s v="Albuquerque"/>
    <s v="Santa Fe"/>
    <x v="0"/>
    <s v="New Mexico Algae Production, LLC (NMAP) grows algae. We raise high-value, nutritional and pharmaceutical-grade species."/>
    <s v="medical"/>
    <x v="3"/>
    <x v="1"/>
    <n v="1"/>
    <m/>
    <s v="2010-12-15"/>
    <s v="2013-12-01"/>
    <s v="2013-12-01"/>
    <m/>
    <m/>
    <m/>
    <s v="https://www.crunchbase.com/organization/new-mexico-algae-production"/>
    <m/>
    <m/>
    <s v="95082882-7e8d-278b-7591-9b7bb3d2f2dd"/>
  </r>
  <r>
    <x v="43478"/>
    <s v="newswired.me"/>
    <s v="RUS"/>
    <m/>
    <s v="Moscow"/>
    <s v="Moscow"/>
    <x v="0"/>
    <s v="Newswired is a digital publishing platform that enables publishers to develop digital magazines for iOS devices and the web."/>
    <s v="digital media|news|publishing|software"/>
    <x v="858"/>
    <x v="1"/>
    <n v="1"/>
    <n v="25000"/>
    <s v="2013-09-01"/>
    <s v="2013-12-01"/>
    <s v="2013-12-01"/>
    <m/>
    <s v="welcome@newswired.me"/>
    <n v="14158003730"/>
    <s v="https://www.crunchbase.com/organization/newswired"/>
    <s v="https://www.twitter.com/newswiredme"/>
    <s v="http://www.facebook.com/newswired.me"/>
    <s v="03174bb5-a617-d848-f328-8e910ca69072"/>
  </r>
  <r>
    <x v="43479"/>
    <s v="nexva.com"/>
    <s v="USA"/>
    <s v="CA"/>
    <s v="San Diego"/>
    <s v="La Jolla"/>
    <x v="0"/>
    <s v="neXva - leading cloud based mobile content delivery company at the forefront of empowering mobile app delivery and mCommerce."/>
    <s v="apps|mobile"/>
    <x v="45"/>
    <x v="0"/>
    <n v="3"/>
    <n v="675000"/>
    <s v="2009-09-01"/>
    <s v="2011-11-20"/>
    <s v="2013-12-01"/>
    <m/>
    <s v="brian@neXva.com"/>
    <n v="18584549060"/>
    <s v="https://www.crunchbase.com/organization/nexva"/>
    <s v="https://www.twitter.com/nexva"/>
    <s v="http://www.facebook.com/pages/nexva-inc/189510615951"/>
    <s v="e9e02298-aee9-01be-b7e7-f5703d384a77"/>
  </r>
  <r>
    <x v="43480"/>
    <s v="nikoniko.co"/>
    <s v="USA"/>
    <s v="LA"/>
    <s v="New Orleans"/>
    <s v="New Orleans"/>
    <x v="0"/>
    <s v="Niko Niko is an app allowing users to track their mood throughout the day."/>
    <s v="software"/>
    <x v="10"/>
    <x v="1"/>
    <n v="1"/>
    <n v="150000"/>
    <s v="2011-12-14"/>
    <s v="2013-12-01"/>
    <s v="2013-12-01"/>
    <m/>
    <s v="support@nikonikoapp.zendesk.com"/>
    <m/>
    <s v="https://www.crunchbase.com/organization/niko-niko"/>
    <s v="https://www.twitter.com/nikonikoapp"/>
    <s v="http://www.facebook.com/nikonikoapp"/>
    <s v="1f5d50ab-7e4a-85ec-1bf8-0db57125b286"/>
  </r>
  <r>
    <x v="43481"/>
    <s v="nudaygames.com"/>
    <s v="SWE"/>
    <m/>
    <s v="Stockholm"/>
    <s v="Stockholm"/>
    <x v="0"/>
    <s v="Nuday Games"/>
    <s v="music|social media"/>
    <x v="796"/>
    <x v="0"/>
    <n v="1"/>
    <n v="2000000"/>
    <s v="2011-03-01"/>
    <s v="2013-12-01"/>
    <s v="2013-12-01"/>
    <m/>
    <s v="jorge@nudaygames.com"/>
    <m/>
    <s v="https://www.crunchbase.com/organization/nuday-games"/>
    <s v="https://www.twitter.com/nudaygames"/>
    <m/>
    <s v="b59e738c-268f-1247-af82-89128fb3cf71"/>
  </r>
  <r>
    <x v="43482"/>
    <s v="nurotron.com"/>
    <s v="CHN"/>
    <m/>
    <s v="Hangzhou"/>
    <s v="Hangzhou"/>
    <x v="0"/>
    <s v="Hangzhou Nurotron Biotechnology is a high-tech enterprise providing nerve electronic products."/>
    <s v="biotechnology|electronics|enterprise"/>
    <x v="612"/>
    <x v="2"/>
    <n v="2"/>
    <n v="16236400"/>
    <s v="2006-01-01"/>
    <s v="2011-09-01"/>
    <s v="2013-12-01"/>
    <m/>
    <m/>
    <s v="86 571 8817 9901"/>
    <s v="https://www.crunchbase.com/organization/nurotron-biotechnology"/>
    <m/>
    <m/>
    <s v="26339c59-9351-d1db-0d34-50e435e84ee5"/>
  </r>
  <r>
    <x v="43483"/>
    <s v="weibo.com"/>
    <s v="CHN"/>
    <m/>
    <s v="Beijing"/>
    <s v="Beijing"/>
    <x v="0"/>
    <s v="OneCard is a Chinese service provider that enables the integration of all megacards into one card."/>
    <s v="finance"/>
    <x v="24"/>
    <x v="2"/>
    <n v="1"/>
    <n v="163934"/>
    <m/>
    <s v="2013-12-01"/>
    <s v="2013-12-01"/>
    <m/>
    <m/>
    <m/>
    <s v="https://www.crunchbase.com/organization/onecard"/>
    <s v="https://www.twitter.com/onecardtweets"/>
    <m/>
    <s v="88b3d596-d25d-0770-f41d-346c3d8a0c39"/>
  </r>
  <r>
    <x v="43484"/>
    <s v="onlinedealer.ru"/>
    <s v="RUS"/>
    <m/>
    <s v="Moscow"/>
    <s v="Moscow"/>
    <x v="0"/>
    <s v="Online Dealer - it is an opportunity to buy a car quickly"/>
    <s v="e-commerce"/>
    <x v="63"/>
    <x v="0"/>
    <n v="1"/>
    <n v="25000"/>
    <m/>
    <s v="2013-12-01"/>
    <s v="2013-12-01"/>
    <m/>
    <m/>
    <m/>
    <s v="https://www.crunchbase.com/organization/online-dealer"/>
    <m/>
    <m/>
    <s v="641c0400-c4b2-d2cd-dcb9-76da76c69fc0"/>
  </r>
  <r>
    <x v="43485"/>
    <s v="pacificacompanies.co.in"/>
    <s v="IND"/>
    <m/>
    <s v="Ahmedabad"/>
    <s v="Ahmedabad"/>
    <x v="0"/>
    <s v="Pacifica Companies is a privately held, vertically integrated real estate developer, owner, investor and investment manager."/>
    <s v="real estate"/>
    <x v="76"/>
    <x v="6"/>
    <n v="2"/>
    <m/>
    <m/>
    <s v="2013-02-01"/>
    <s v="2013-12-01"/>
    <m/>
    <s v="info@pacificacompanies.com"/>
    <n v="917940027783"/>
    <s v="https://www.crunchbase.com/organization/pacifica"/>
    <s v="https://www.twitter.com/pacificaindia"/>
    <s v="https://www.facebook.com/pacificacompanies?sk=wall"/>
    <s v="a431b3b3-841a-ef75-f5ba-6140ce008222"/>
  </r>
  <r>
    <x v="43486"/>
    <s v="angel.co"/>
    <s v="USA"/>
    <s v="PA"/>
    <s v="Philadelphia"/>
    <s v="Philadelphia"/>
    <x v="2"/>
    <s v="Parametric offers CheckMate, a mobile ordering and payment software solution for the restaurant industry."/>
    <s v="big data|mobile|mobile payments|sports"/>
    <x v="6244"/>
    <x v="1"/>
    <n v="2"/>
    <n v="390000"/>
    <m/>
    <s v="2012-11-30"/>
    <s v="2013-12-01"/>
    <m/>
    <m/>
    <m/>
    <s v="https://www.crunchbase.com/organization/parametric"/>
    <s v="https://www.twitter.com/checkmatetablet"/>
    <m/>
    <s v="d90ffedb-944e-bea1-303e-b818561b24f0"/>
  </r>
  <r>
    <x v="43487"/>
    <s v="pentapress.net"/>
    <s v="KOR"/>
    <m/>
    <s v="Seoul"/>
    <s v="Seoul"/>
    <x v="0"/>
    <s v="a South Korean startup that focuses on Asia’s getty images."/>
    <s v="photography"/>
    <x v="233"/>
    <x v="2"/>
    <n v="1"/>
    <m/>
    <m/>
    <s v="2013-12-01"/>
    <s v="2013-12-01"/>
    <m/>
    <s v="info@pentapress.net"/>
    <s v="(822) 717-2685"/>
    <s v="https://www.crunchbase.com/organization/penta-press"/>
    <m/>
    <m/>
    <s v="2639e603-16db-beeb-1021-91cd193611eb"/>
  </r>
  <r>
    <x v="43488"/>
    <s v="peopleware.cc"/>
    <m/>
    <m/>
    <m/>
    <m/>
    <x v="0"/>
    <s v="PeopleWare is a “people-based” network for freelancers."/>
    <s v="social media"/>
    <x v="87"/>
    <x v="1"/>
    <n v="1"/>
    <m/>
    <s v="2011-07-09"/>
    <s v="2013-12-01"/>
    <s v="2013-12-01"/>
    <m/>
    <m/>
    <m/>
    <s v="https://www.crunchbase.com/organization/peopleware-2"/>
    <m/>
    <m/>
    <s v="8efff794-2d47-4c45-9d5d-6301bd8a0e40"/>
  </r>
  <r>
    <x v="43489"/>
    <s v="petta.co"/>
    <s v="CHN"/>
    <m/>
    <s v="Beijing"/>
    <s v="Beijing"/>
    <x v="0"/>
    <s v="Petta is a specialized mobile application for pet owners and merchants who handle pet-related products in China."/>
    <s v="advertising"/>
    <x v="296"/>
    <x v="2"/>
    <n v="1"/>
    <n v="162364"/>
    <m/>
    <s v="2013-12-01"/>
    <s v="2013-12-01"/>
    <m/>
    <m/>
    <m/>
    <s v="https://www.crunchbase.com/organization/petta"/>
    <s v="https://www.twitter.com/pettalover"/>
    <s v="http://www.facebook.com/pettalover"/>
    <s v="48070c89-1326-5e47-befd-cac9da78fc10"/>
  </r>
  <r>
    <x v="43490"/>
    <s v="pic5.ru"/>
    <s v="RUS"/>
    <m/>
    <s v="RUS - Other"/>
    <s v="Tver"/>
    <x v="0"/>
    <s v="pic5.ru is a service manual processing images. The client downloads the service in photo, select the desired options and pay order."/>
    <s v="photo editing|photography"/>
    <x v="233"/>
    <x v="2"/>
    <n v="1"/>
    <n v="25000"/>
    <m/>
    <s v="2013-12-01"/>
    <s v="2013-12-01"/>
    <m/>
    <m/>
    <m/>
    <s v="https://www.crunchbase.com/organization/pic5"/>
    <s v="https://www.twitter.com/pic5_ru"/>
    <s v="http://www.facebook.com/pic5.ru"/>
    <s v="fbfcfa38-af4d-e912-637d-9d54474c05d2"/>
  </r>
  <r>
    <x v="43491"/>
    <s v="playersrev.com"/>
    <s v="USA"/>
    <m/>
    <m/>
    <m/>
    <x v="0"/>
    <s v="A Revolution in Adult Recreational Sports"/>
    <s v="mobile|recreation|sponsorship|sports"/>
    <x v="6245"/>
    <x v="1"/>
    <n v="1"/>
    <n v="10000"/>
    <s v="2011-01-01"/>
    <s v="2013-12-01"/>
    <s v="2013-12-01"/>
    <m/>
    <s v="info@playersrev.com"/>
    <n v="112143029749"/>
    <s v="https://www.crunchbase.com/organization/players-revolution-sports"/>
    <s v="https://www.twitter.com/playersrev"/>
    <s v="http://www.facebook.com/playersrev"/>
    <s v="0f4c93ce-6f8a-58c3-5bd5-0c9d1e2fe170"/>
  </r>
  <r>
    <x v="43492"/>
    <s v="policyx.com"/>
    <s v="IND"/>
    <m/>
    <s v="New Delhi"/>
    <s v="Gurgaon"/>
    <x v="0"/>
    <s v="Policyx is an online insurance comparison portal helping people to choose better insurance according to their choice."/>
    <s v="finance|insurance"/>
    <x v="24"/>
    <x v="6"/>
    <n v="1"/>
    <n v="1000000"/>
    <s v="2013-11-19"/>
    <s v="2013-12-01"/>
    <s v="2013-12-01"/>
    <m/>
    <s v="helpdesk@policyx.com"/>
    <n v="1244710600"/>
    <s v="https://www.crunchbase.com/organization/policyx"/>
    <s v="https://www.twitter.com/policyxcom"/>
    <s v="http://www.facebook.com/policyx"/>
    <s v="42e7d853-77ea-d54d-0721-27d7f38c18b8"/>
  </r>
  <r>
    <x v="43493"/>
    <s v="prima.it"/>
    <m/>
    <m/>
    <m/>
    <m/>
    <x v="0"/>
    <s v="Prima.it is a direct car insurance company."/>
    <m/>
    <x v="5"/>
    <x v="0"/>
    <n v="1"/>
    <m/>
    <s v="2013-01-01"/>
    <s v="2013-12-01"/>
    <s v="2013-12-01"/>
    <m/>
    <m/>
    <m/>
    <s v="https://www.crunchbase.com/organization/prima-it"/>
    <m/>
    <m/>
    <s v="0d9361b5-0152-8f42-1805-38ade65a077b"/>
  </r>
  <r>
    <x v="43494"/>
    <s v="priority-software.com"/>
    <s v="ISR"/>
    <m/>
    <s v="Tel Aviv"/>
    <s v="Rosh Ha'ayin"/>
    <x v="0"/>
    <s v="Priority Software by Eshbel is a single integrated ERP software for enterprise resource planning and management, includes a cloud platform"/>
    <s v="enterprise software|information technology"/>
    <x v="184"/>
    <x v="2"/>
    <n v="1"/>
    <m/>
    <m/>
    <s v="2013-12-01"/>
    <s v="2013-12-01"/>
    <m/>
    <m/>
    <n v="97239251000"/>
    <s v="https://www.crunchbase.com/organization/priority-software---erp-software-business-management-software-and-solutions"/>
    <s v="https://www.twitter.com/prioritysw"/>
    <s v="http://www.facebook.com/pages/priority-software/769670056428316"/>
    <s v="10e0680b-d456-4144-46d0-39509909916b"/>
  </r>
  <r>
    <x v="43495"/>
    <s v="problemsolutions24.com"/>
    <s v="BGD"/>
    <m/>
    <s v="Dhaka"/>
    <s v="Dhaka"/>
    <x v="0"/>
    <s v="Problemsolutions24 is an online platform that offers solutions to those who face daily professional problems."/>
    <s v="internet"/>
    <x v="28"/>
    <x v="1"/>
    <n v="1"/>
    <n v="750000"/>
    <s v="2011-11-24"/>
    <s v="2013-12-01"/>
    <s v="2013-12-01"/>
    <m/>
    <s v="info@problemsolutions24.com"/>
    <m/>
    <s v="https://www.crunchbase.com/organization/problemsolutions24-provide-solutions-of-various-problems"/>
    <s v="https://www.twitter.com/probsolutions24"/>
    <s v="http://www.facebook.com/problemsolutions24"/>
    <s v="2fa09095-b587-fbe7-9730-d33c228e46a7"/>
  </r>
  <r>
    <x v="43496"/>
    <s v="proprietariodireto.com.br"/>
    <s v="BRA"/>
    <m/>
    <s v="Sao Paulo"/>
    <s v="São Paulo"/>
    <x v="0"/>
    <s v="Proprietário Direto is a service that directly connects real estate buyers and sellers allowing a reduction in transaction costs and time."/>
    <s v="real estate"/>
    <x v="76"/>
    <x v="2"/>
    <n v="3"/>
    <n v="393353"/>
    <s v="2011-01-01"/>
    <s v="2011-01-01"/>
    <s v="2013-12-01"/>
    <m/>
    <s v="pd@proprietariodireto.com.br"/>
    <m/>
    <s v="https://www.crunchbase.com/organization/proprietariodireto"/>
    <s v="https://www.twitter.com/propdireto"/>
    <s v="http://www.facebook.com/proprietariodireto"/>
    <s v="6f340c58-5b34-6f63-55ba-0870a391e529"/>
  </r>
  <r>
    <x v="43497"/>
    <s v="protealife.com"/>
    <s v="USA"/>
    <s v="AZ"/>
    <s v="Phoenix"/>
    <s v="Chandler"/>
    <x v="0"/>
    <s v="Protea Medical Center focuses on the treatment of damaged tissues and organs due to various reasons."/>
    <s v="health care"/>
    <x v="3"/>
    <x v="1"/>
    <n v="1"/>
    <n v="8000000"/>
    <m/>
    <s v="2013-12-01"/>
    <s v="2013-12-01"/>
    <m/>
    <s v="info@protealife.com"/>
    <n v="4805579095"/>
    <s v="https://www.crunchbase.com/organization/protea-medical"/>
    <s v="https://www.twitter.com/protealife"/>
    <s v="http://www.facebook.com/protealife"/>
    <s v="08185331-8e44-8a7d-c45d-0decbc47d8af"/>
  </r>
  <r>
    <x v="43498"/>
    <s v="qbuy.net"/>
    <s v="DNK"/>
    <m/>
    <s v="Copenhagen"/>
    <s v="Copenhagen"/>
    <x v="0"/>
    <s v="Qbuy is a mobile marketplace where shoppers and sellers connect on an app."/>
    <s v="apps|e-commerce|mobile|mobile payments|saas"/>
    <x v="416"/>
    <x v="0"/>
    <n v="1"/>
    <n v="679529"/>
    <s v="2012-01-01"/>
    <s v="2013-12-01"/>
    <s v="2013-12-01"/>
    <m/>
    <s v="ari@qbuy.net"/>
    <s v="'+45 40 45 55 22"/>
    <s v="https://www.crunchbase.com/organization/qbuy"/>
    <s v="https://www.twitter.com/qbuyintl"/>
    <s v="http://www.facebook.com/qbuynow"/>
    <s v="fa62e46a-33a8-7203-73f1-f25b835b6ce1"/>
  </r>
  <r>
    <x v="43499"/>
    <s v="relevantsolutions.com"/>
    <m/>
    <m/>
    <m/>
    <m/>
    <x v="0"/>
    <s v="Relevant Solutions is the preferred provider of critical service solutions."/>
    <m/>
    <x v="5"/>
    <x v="5"/>
    <n v="1"/>
    <m/>
    <s v="2011-01-01"/>
    <s v="2013-12-01"/>
    <s v="2013-12-01"/>
    <m/>
    <m/>
    <s v="(888)858-3647"/>
    <s v="https://www.crunchbase.com/organization/relevant-solutions"/>
    <m/>
    <s v="https://www.facebook.com/relevant-solutions-1573291426247438/"/>
    <s v="2fcbf398-bc18-f895-cca4-dc5c850969d4"/>
  </r>
  <r>
    <x v="43500"/>
    <s v="revealrapp.com"/>
    <s v="GBR"/>
    <m/>
    <s v="London"/>
    <s v="London"/>
    <x v="2"/>
    <s v="Revealr is a new and exciting way to meet people using your voice!"/>
    <s v="apps|mobile"/>
    <x v="45"/>
    <x v="2"/>
    <n v="1"/>
    <m/>
    <s v="2013-12-09"/>
    <s v="2013-12-01"/>
    <s v="2013-12-01"/>
    <m/>
    <s v="hello@revealrapp.com"/>
    <m/>
    <s v="https://www.crunchbase.com/organization/revealr-software-limited"/>
    <s v="https://www.twitter.com/revealrapp"/>
    <s v="http://www.facebook.com/revealrapp"/>
    <s v="81109575-6442-80e5-5090-d62e4e11183b"/>
  </r>
  <r>
    <x v="43501"/>
    <s v="rheti.com"/>
    <s v="USA"/>
    <s v="NC"/>
    <s v="Raleigh"/>
    <s v="Durham"/>
    <x v="0"/>
    <s v="Rheti is Wordpress meets IFTTT meets App Inventor"/>
    <s v="android|apps|diy|mobile"/>
    <x v="6246"/>
    <x v="1"/>
    <n v="3"/>
    <n v="154000"/>
    <s v="2012-03-09"/>
    <s v="2012-06-19"/>
    <s v="2013-12-01"/>
    <m/>
    <s v="juan@rheti.com"/>
    <s v="'888-255-4159"/>
    <s v="https://www.crunchbase.com/organization/rheti-inc"/>
    <s v="https://www.twitter.com/rhetiapp"/>
    <s v="http://www.facebook.com/rhetiapp"/>
    <s v="a25008e2-7a73-85f3-93b1-eacd7bb649be"/>
  </r>
  <r>
    <x v="43502"/>
    <s v="unitcl.com"/>
    <m/>
    <m/>
    <m/>
    <m/>
    <x v="0"/>
    <s v="Palo Alto-based backend-as-a-service company for businesses with mobile apps"/>
    <s v="software"/>
    <x v="10"/>
    <x v="2"/>
    <n v="1"/>
    <m/>
    <m/>
    <s v="2013-12-01"/>
    <s v="2013-12-01"/>
    <m/>
    <m/>
    <m/>
    <s v="https://www.crunchbase.com/organization/ringcl"/>
    <m/>
    <m/>
    <s v="93e15a6c-a0f6-1a2f-27e9-829ce6227d7e"/>
  </r>
  <r>
    <x v="43503"/>
    <s v="ringcredible.com"/>
    <s v="NLD"/>
    <m/>
    <s v="Utrecht"/>
    <s v="Breukelen"/>
    <x v="0"/>
    <s v="RingCredible makes international calls affordable and accessible again for consumers and businesses worldwide"/>
    <s v="apps|mobile|telecommunications|voip"/>
    <x v="2358"/>
    <x v="0"/>
    <n v="2"/>
    <n v="3000000"/>
    <s v="2013-03-01"/>
    <s v="2013-07-24"/>
    <s v="2013-12-01"/>
    <m/>
    <s v="info@ringcredible.com"/>
    <s v="31 346 295 715"/>
    <s v="https://www.crunchbase.com/organization/ringcredible"/>
    <s v="https://www.twitter.com/ringcredible"/>
    <s v="http://www.facebook.com/ringcredible"/>
    <s v="30b7c16e-7d2a-9c9c-bc5d-670faf2a9cf8"/>
  </r>
  <r>
    <x v="43504"/>
    <s v="ringu.mixedrealitylab.org"/>
    <s v="JPN"/>
    <m/>
    <s v="Yokohama"/>
    <s v="Kanagawa"/>
    <x v="0"/>
    <s v="RingU focuses on providing customers with high-technology experience based on multi-sensory media."/>
    <s v="hardware"/>
    <x v="338"/>
    <x v="1"/>
    <n v="1"/>
    <m/>
    <m/>
    <s v="2013-12-01"/>
    <s v="2013-12-01"/>
    <m/>
    <s v="ringu@mixedrealitylab.org"/>
    <n v="818039675590"/>
    <s v="https://www.crunchbase.com/organization/ringu"/>
    <m/>
    <m/>
    <s v="93a34406-cc02-3a7f-39b0-0022be986f96"/>
  </r>
  <r>
    <x v="43505"/>
    <m/>
    <s v="IND"/>
    <m/>
    <s v="Kolkata"/>
    <s v="Kolkata"/>
    <x v="0"/>
    <s v="Riverbank Developers Private Limited operates as a real estate developer."/>
    <s v="real estate"/>
    <x v="76"/>
    <x v="2"/>
    <n v="1"/>
    <m/>
    <s v="2007-01-01"/>
    <s v="2013-12-01"/>
    <s v="2013-12-01"/>
    <m/>
    <m/>
    <n v="913322811391"/>
    <s v="https://www.crunchbase.com/organization/riverbank-developers"/>
    <m/>
    <m/>
    <s v="fb7ccac0-f53e-7bf7-09e0-19944048758e"/>
  </r>
  <r>
    <x v="43506"/>
    <s v="rockyourpaper.org"/>
    <s v="EST"/>
    <m/>
    <s v="Tallinn"/>
    <s v="Tallinn"/>
    <x v="0"/>
    <s v="Rockyourpaper is a platform for researchers and students to discover and manage relevant research articles in an affordable way."/>
    <s v="education|market research|publishing"/>
    <x v="6247"/>
    <x v="1"/>
    <n v="2"/>
    <n v="60385"/>
    <s v="2012-10-26"/>
    <s v="2012-08-09"/>
    <s v="2013-12-01"/>
    <m/>
    <s v="info@rockyourpaper.org"/>
    <n v="919971961691"/>
    <s v="https://www.crunchbase.com/organization/rock-your-paper"/>
    <s v="https://www.twitter.com/rockurpaper"/>
    <s v="http://www.facebook.com/rockurpaper"/>
    <s v="e9e6c9c5-cab8-3d48-fa03-25d5d11186dc"/>
  </r>
  <r>
    <x v="43507"/>
    <s v="salonmeister.de"/>
    <s v="DEU"/>
    <m/>
    <s v="Berlin"/>
    <s v="Berlin"/>
    <x v="2"/>
    <s v="Booking platform for hair, beauty &amp; wellness. And provider for cutting edge salon management software."/>
    <s v="beauty|location based services|saas|software"/>
    <x v="6248"/>
    <x v="6"/>
    <n v="2"/>
    <n v="407902.42973880703"/>
    <s v="2012-09-01"/>
    <s v="2013-02-01"/>
    <s v="2013-12-01"/>
    <m/>
    <s v="info@salonmeister.de"/>
    <s v="'+49 30 44031690"/>
    <s v="https://www.crunchbase.com/organization/salonmeister-gmbh"/>
    <s v="https://www.twitter.com/salonmeister_de"/>
    <s v="http://www.facebook.com/salonmeister"/>
    <s v="aae459eb-8313-27b8-b6de-b24f8ea2423b"/>
  </r>
  <r>
    <x v="43508"/>
    <s v="sangathipl.com"/>
    <s v="IND"/>
    <m/>
    <s v="Ahmedabad"/>
    <s v="Ahmedabad"/>
    <x v="0"/>
    <s v="The name adorning the landscapes of Ahmedabad with beautifully constructed pieces of architecture for over 30 years."/>
    <s v="real estate"/>
    <x v="76"/>
    <x v="6"/>
    <n v="1"/>
    <m/>
    <s v="1981-01-01"/>
    <s v="2013-12-01"/>
    <s v="2013-12-01"/>
    <m/>
    <s v="info@sangathipl.com"/>
    <n v="917927509293"/>
    <s v="https://www.crunchbase.com/organization/sangath-ipl"/>
    <m/>
    <s v="https://www.facebook.com/sangathipl?fref=ts"/>
    <s v="0ab95828-e920-f85e-72e4-e232bb78eb70"/>
  </r>
  <r>
    <x v="43509"/>
    <s v="schematiclabs.com"/>
    <s v="USA"/>
    <s v="CA"/>
    <s v="SF Bay Area"/>
    <s v="San Francisco"/>
    <x v="2"/>
    <s v="Schematic Labs is a mobile technology company developing entertainment apps for Android and iOS devices."/>
    <s v="apps|media and entertainment|mobile"/>
    <x v="1645"/>
    <x v="0"/>
    <n v="4"/>
    <n v="5675000"/>
    <s v="2010-01-01"/>
    <s v="2010-08-01"/>
    <s v="2013-12-01"/>
    <m/>
    <m/>
    <s v="'415-529-1962"/>
    <s v="https://www.crunchbase.com/organization/schematic-labs"/>
    <s v="https://www.twitter.com/schematiclabs"/>
    <s v="http://www.facebook.com/pages/schematic-labs/160316143988036"/>
    <s v="ea5bce7d-f16f-808f-6b21-72acda6fb788"/>
  </r>
  <r>
    <x v="43510"/>
    <s v="4s.16888.com"/>
    <s v="CHN"/>
    <m/>
    <s v="Guangdong"/>
    <s v="Guangdong"/>
    <x v="0"/>
    <s v="SCRM is an internet-based marketing system developed for automobile dealers."/>
    <s v="mobile"/>
    <x v="15"/>
    <x v="2"/>
    <n v="1"/>
    <n v="1639344"/>
    <m/>
    <s v="2013-12-01"/>
    <s v="2013-12-01"/>
    <m/>
    <m/>
    <m/>
    <s v="https://www.crunchbase.com/organization/scrm"/>
    <m/>
    <m/>
    <s v="749774ab-bff8-c78d-ccb0-930edaaf474a"/>
  </r>
  <r>
    <x v="43511"/>
    <s v="sensegon.com"/>
    <s v="ISR"/>
    <m/>
    <s v="Tel Aviv"/>
    <s v="Ra'anana"/>
    <x v="0"/>
    <s v="Sensegon offers SenSplit, a psychosocial-based campaign management platform to personify social network users for marketers."/>
    <s v="ad targeting|advertising|social media"/>
    <x v="711"/>
    <x v="2"/>
    <n v="5"/>
    <n v="3350000"/>
    <s v="2010-01-20"/>
    <s v="2010-02-01"/>
    <s v="2013-12-01"/>
    <m/>
    <s v="info@sensegon.com"/>
    <m/>
    <s v="https://www.crunchbase.com/organization/sensegon"/>
    <s v="https://www.twitter.com/sensegon"/>
    <s v="http://www.facebook.com/sensegon"/>
    <s v="e746f9ed-8d3b-1473-84dd-a7b9a14bd4a2"/>
  </r>
  <r>
    <x v="43512"/>
    <s v="shanpow.com"/>
    <m/>
    <m/>
    <m/>
    <m/>
    <x v="0"/>
    <s v="Shanpow.com is a website offering services to discover and recommend good books."/>
    <s v="manufacturing"/>
    <x v="41"/>
    <x v="2"/>
    <n v="1"/>
    <m/>
    <m/>
    <s v="2013-12-01"/>
    <s v="2013-12-01"/>
    <m/>
    <m/>
    <m/>
    <s v="https://www.crunchbase.com/organization/shanpow-com"/>
    <m/>
    <m/>
    <s v="456aa7dc-faa3-9528-2c16-73597fb0e908"/>
  </r>
  <r>
    <x v="43513"/>
    <s v="shaveclub.ru"/>
    <s v="RUS"/>
    <m/>
    <s v="Moscow"/>
    <s v="Moscow"/>
    <x v="0"/>
    <s v="Russia's first online-subscription service for razors and replacement cartridges."/>
    <s v="e-commerce"/>
    <x v="63"/>
    <x v="2"/>
    <n v="1"/>
    <n v="25000"/>
    <s v="2013-01-15"/>
    <s v="2013-12-01"/>
    <s v="2013-12-01"/>
    <m/>
    <m/>
    <m/>
    <s v="https://www.crunchbase.com/organization/shave-club"/>
    <s v="https://www.twitter.com/shave_club"/>
    <s v="http://www.facebook.com/shaveclub.ru"/>
    <s v="406a1ac4-52f1-b201-1847-4b695b8d80cf"/>
  </r>
  <r>
    <x v="43514"/>
    <s v="shenzhoufu.com"/>
    <s v="CHN"/>
    <m/>
    <s v="Beijing"/>
    <s v="Beijing"/>
    <x v="1"/>
    <s v="Shenzhoufu is a high-tech enterprise focusing on digital product distribution."/>
    <s v="e-commerce|internet|payments"/>
    <x v="238"/>
    <x v="2"/>
    <n v="3"/>
    <n v="15000000"/>
    <s v="2004-01-01"/>
    <s v="2008-08-01"/>
    <s v="2013-12-01"/>
    <m/>
    <m/>
    <m/>
    <s v="https://www.crunchbase.com/organization/shenzhoufu"/>
    <m/>
    <m/>
    <s v="2b58facf-d30f-659c-aab2-2522110a947c"/>
  </r>
  <r>
    <x v="43515"/>
    <s v="shopear.com"/>
    <s v="ARG"/>
    <m/>
    <s v="ARG - Other"/>
    <s v="Palermo"/>
    <x v="0"/>
    <s v="Shopear, a social e-commerce application, provides product suggestions based on a user's interests, online behavior and social graph."/>
    <s v="brand marketing|fashion|mobile"/>
    <x v="6249"/>
    <x v="1"/>
    <n v="5"/>
    <n v="703916"/>
    <s v="2011-01-01"/>
    <s v="2011-10-01"/>
    <s v="2013-12-01"/>
    <m/>
    <s v="info@shopear.com"/>
    <m/>
    <s v="https://www.crunchbase.com/organization/shopear"/>
    <s v="https://www.twitter.com/shopear"/>
    <s v="http://www.facebook.com/shopear"/>
    <s v="ae3a39ab-3bda-2e4a-b445-6a9194a7628d"/>
  </r>
  <r>
    <x v="43516"/>
    <s v="siftynet.com"/>
    <s v="CZE"/>
    <m/>
    <s v="Prague"/>
    <s v="Prague"/>
    <x v="0"/>
    <s v="SiftyNet is an online business lead generation tool that helps businesses access high potential foreign markets."/>
    <s v="analytics|business intelligence|lead generation"/>
    <x v="684"/>
    <x v="1"/>
    <n v="2"/>
    <n v="40635"/>
    <s v="2013-06-01"/>
    <s v="2013-09-20"/>
    <s v="2013-12-01"/>
    <m/>
    <s v="jiri.prokes@siftynet.com"/>
    <n v="420777809267"/>
    <s v="https://www.crunchbase.com/organization/siftynet"/>
    <m/>
    <m/>
    <s v="5b98f526-cfe7-d917-48ae-d86905e8fdba"/>
  </r>
  <r>
    <x v="43517"/>
    <s v="silentale.com"/>
    <s v="CAN"/>
    <s v="QC"/>
    <s v="Montreal"/>
    <s v="Montréal"/>
    <x v="0"/>
    <s v="Silentale is a data science company and provider of Silentale Cloud, a customer data management platform."/>
    <s v="analytics|big data|cloud data services|data integration|enterprise software|predictive analytics|social media"/>
    <x v="3834"/>
    <x v="0"/>
    <n v="1"/>
    <n v="2000000"/>
    <s v="2008-03-25"/>
    <s v="2013-12-01"/>
    <s v="2013-12-01"/>
    <m/>
    <s v="support@silentale.com"/>
    <s v="(888) 860-0362"/>
    <s v="https://www.crunchbase.com/organization/silentale"/>
    <s v="https://www.twitter.com/silentale"/>
    <s v="http://www.facebook.com/silentale"/>
    <s v="75ce7ea5-1d3a-e4a8-10fd-88625b35bbb8"/>
  </r>
  <r>
    <x v="43518"/>
    <s v="simplemist.com"/>
    <s v="USA"/>
    <s v="CO"/>
    <s v="Denver"/>
    <s v="Westminster"/>
    <x v="0"/>
    <s v="SimpleMist delivers solutions for a free life"/>
    <s v="android|health care|ios|mobile"/>
    <x v="940"/>
    <x v="1"/>
    <n v="1"/>
    <n v="60000"/>
    <s v="2013-01-01"/>
    <s v="2013-12-01"/>
    <s v="2013-12-01"/>
    <m/>
    <s v="info@simplemist.com"/>
    <s v="'212-202-1000"/>
    <s v="https://www.crunchbase.com/organization/simple-mist"/>
    <s v="https://www.twitter.com/simplemistinc"/>
    <s v="http://www.facebook.com/simplemistvapor"/>
    <s v="cc7e8d3c-d73e-771e-145d-63bb8c6a888c"/>
  </r>
  <r>
    <x v="43519"/>
    <s v="mysmartvoicemail.com"/>
    <s v="USA"/>
    <s v="CA"/>
    <s v="SF Bay Area"/>
    <s v="San Francisco"/>
    <x v="0"/>
    <s v="Advanced voicemail with Status updates"/>
    <s v="messaging|mobile"/>
    <x v="374"/>
    <x v="1"/>
    <n v="1"/>
    <n v="80000"/>
    <m/>
    <s v="2013-12-01"/>
    <s v="2013-12-01"/>
    <m/>
    <s v="ram@gotopal.com"/>
    <m/>
    <s v="https://www.crunchbase.com/organization/smart-voicemail"/>
    <s v="https://www.twitter.com/smartvoicemail"/>
    <s v="http://www.facebook.com/gotopal"/>
    <s v="fc521a76-8cee-0c69-2b94-3e2e18430622"/>
  </r>
  <r>
    <x v="43520"/>
    <s v="socialtools.me"/>
    <s v="ARG"/>
    <m/>
    <s v="Buenos Aires"/>
    <s v="Buenos Aires"/>
    <x v="0"/>
    <s v="Social Tools is a Social Marketing Suite, that enables Agencies and Marketers to run low-cost promotions and contests on Facebook."/>
    <s v="advertising|apps|social media"/>
    <x v="4176"/>
    <x v="0"/>
    <n v="2"/>
    <n v="730000"/>
    <s v="2012-05-01"/>
    <s v="2012-10-01"/>
    <s v="2013-12-01"/>
    <m/>
    <s v="info@socialtools.me"/>
    <m/>
    <s v="https://www.crunchbase.com/organization/social-tools"/>
    <s v="https://www.twitter.com/socialtoolsme"/>
    <s v="http://www.facebook.com/socialtools.me"/>
    <s v="b597a4e3-a537-d4df-6427-eeaae9d211c5"/>
  </r>
  <r>
    <x v="43521"/>
    <s v="sohalo.com"/>
    <s v="USA"/>
    <s v="CA"/>
    <s v="SF Bay Area"/>
    <s v="Redwood City"/>
    <x v="0"/>
    <s v="SoHalo is a powerful social engagement marketing platform to motivate, measure, and reward customer behaviors."/>
    <s v="crm|e-commerce|enterprise software|marketing automation|social media|software"/>
    <x v="1932"/>
    <x v="0"/>
    <n v="3"/>
    <n v="15900000"/>
    <s v="2011-03-01"/>
    <s v="2011-09-01"/>
    <s v="2013-12-01"/>
    <m/>
    <s v="info@sohalo.com"/>
    <s v="(650) 272-0742"/>
    <s v="https://www.crunchbase.com/organization/sohalo"/>
    <s v="https://www.twitter.com/sohalocom"/>
    <s v="http://www.facebook.com/sohalo"/>
    <s v="b9e2fd3f-ffb9-34f0-8de4-30ba51a60b02"/>
  </r>
  <r>
    <x v="43522"/>
    <s v="solveboard.com"/>
    <s v="USA"/>
    <s v="OH"/>
    <s v="Columbus, Ohio"/>
    <s v="Dublin"/>
    <x v="0"/>
    <s v="SolveBoard develops web-based software that allows users to collaborate visually using models."/>
    <s v="data visualization|enterprise software"/>
    <x v="302"/>
    <x v="1"/>
    <n v="1"/>
    <n v="70000"/>
    <s v="2013-06-17"/>
    <s v="2013-12-01"/>
    <s v="2013-12-01"/>
    <m/>
    <s v="Bluffy@solveboard.com"/>
    <m/>
    <s v="https://www.crunchbase.com/organization/solveboard"/>
    <s v="https://www.twitter.com/solveboard"/>
    <s v="http://www.facebook.com/solveboard"/>
    <s v="9c0e240a-991b-26b9-4e64-22410fc99865"/>
  </r>
  <r>
    <x v="43523"/>
    <s v="sopreso.com"/>
    <s v="HUN"/>
    <m/>
    <s v="Budapest"/>
    <s v="Budapest"/>
    <x v="0"/>
    <s v="Delivering results from your presentations made easier than ever before!"/>
    <s v="analytics|presentations|real time"/>
    <x v="123"/>
    <x v="1"/>
    <n v="1"/>
    <m/>
    <s v="2013-05-02"/>
    <s v="2013-12-01"/>
    <s v="2013-12-01"/>
    <m/>
    <s v="info@sopreso.com"/>
    <s v="36 3 028 15252"/>
    <s v="https://www.crunchbase.com/organization/sopreso"/>
    <s v="https://www.twitter.com/sopreso"/>
    <s v="http://www.facebook.com/sopreso"/>
    <s v="e9433e91-9088-91ba-8b96-6d2b4e8d0978"/>
  </r>
  <r>
    <x v="43524"/>
    <s v="sparknearby.com"/>
    <s v="USA"/>
    <s v="CA"/>
    <s v="SF Bay Area"/>
    <s v="San Francisco"/>
    <x v="0"/>
    <s v="Building community powered apps, currently focused on &quot;Spark&quot;"/>
    <s v="crowdsourcing|location based services|photo sharing"/>
    <x v="514"/>
    <x v="2"/>
    <n v="1"/>
    <n v="375000"/>
    <s v="2013-12-01"/>
    <s v="2013-12-01"/>
    <s v="2013-12-01"/>
    <m/>
    <m/>
    <m/>
    <s v="https://www.crunchbase.com/organization/spectafy"/>
    <s v="https://www.twitter.com/sparknearby"/>
    <s v="http://www.facebook.com/spectafy"/>
    <s v="177c4fa6-13b3-8e54-0ba8-33f8811a9765"/>
  </r>
  <r>
    <x v="43525"/>
    <s v="sportxast.com"/>
    <s v="USA"/>
    <s v="NM"/>
    <s v="Albuquerque"/>
    <s v="Santa Fe"/>
    <x v="0"/>
    <s v="SportXast is a mobile application enabling the easy sharing of information from sporting events."/>
    <s v="android|apps|ios|social media|sports"/>
    <x v="6250"/>
    <x v="0"/>
    <n v="1"/>
    <n v="445000"/>
    <s v="2013-03-01"/>
    <s v="2013-12-01"/>
    <s v="2013-12-01"/>
    <m/>
    <s v="help@sportxast.com"/>
    <m/>
    <s v="https://www.crunchbase.com/organization/sportxast"/>
    <s v="https://www.twitter.com/sportxast"/>
    <s v="http://www.facebook.com/sportxast"/>
    <s v="f47944fb-af71-e1fa-c41e-c0d5d856e600"/>
  </r>
  <r>
    <x v="43526"/>
    <s v="statiq.co"/>
    <s v="GBR"/>
    <m/>
    <s v="London"/>
    <s v="London"/>
    <x v="0"/>
    <s v="Statiq identifies relationships between people and places over time, enabling digital marketers to make better-informed decisions."/>
    <s v="analytics|big data|location based services|mobile|mobile advertising"/>
    <x v="1059"/>
    <x v="0"/>
    <n v="1"/>
    <n v="750000"/>
    <s v="2013-01-01"/>
    <s v="2013-12-01"/>
    <s v="2013-12-01"/>
    <m/>
    <s v="info@statiq.co"/>
    <s v="'+44-(0)207-1936-721"/>
    <s v="https://www.crunchbase.com/organization/statiq"/>
    <s v="https://www.twitter.com/statiqteam"/>
    <m/>
    <s v="2f72fc1f-99fe-c5a5-bfe0-2bdbf2ada882"/>
  </r>
  <r>
    <x v="43527"/>
    <s v="mathparks.biz"/>
    <s v="KOR"/>
    <m/>
    <s v="Seoul"/>
    <s v="Seoul"/>
    <x v="0"/>
    <s v="Taegeuk Research develops Math Park, a tool for learning mathematics for students."/>
    <s v="education"/>
    <x v="38"/>
    <x v="2"/>
    <n v="1"/>
    <m/>
    <s v="2011-09-30"/>
    <s v="2013-12-01"/>
    <s v="2013-12-01"/>
    <m/>
    <m/>
    <m/>
    <s v="https://www.crunchbase.com/organization/taeguek-reseach"/>
    <m/>
    <m/>
    <s v="cce5d7c9-2160-9e4d-8c0e-95c933dfd81c"/>
  </r>
  <r>
    <x v="43528"/>
    <s v="telller.com"/>
    <s v="USA"/>
    <s v="NY"/>
    <s v="New York City"/>
    <s v="New York"/>
    <x v="0"/>
    <s v="Telller is the best way for you and your friends to capture and collect your shared experiences."/>
    <s v="apps|content discovery|mobile|social media"/>
    <x v="284"/>
    <x v="2"/>
    <n v="1"/>
    <n v="250000"/>
    <s v="2013-06-01"/>
    <s v="2013-12-01"/>
    <s v="2013-12-01"/>
    <m/>
    <m/>
    <m/>
    <s v="https://www.crunchbase.com/organization/telller"/>
    <m/>
    <m/>
    <s v="a5c88d31-9825-c56a-32f6-59269842b70e"/>
  </r>
  <r>
    <x v="43529"/>
    <s v="aplaceforchange.co.uk"/>
    <s v="GBR"/>
    <m/>
    <s v="London"/>
    <s v="London"/>
    <x v="0"/>
    <s v="The Foundry is a remarkable building in Vauxhall, London offering office, meeting, conference and exhibition space."/>
    <m/>
    <x v="5"/>
    <x v="2"/>
    <n v="1"/>
    <m/>
    <m/>
    <s v="2013-12-01"/>
    <s v="2013-12-01"/>
    <m/>
    <m/>
    <m/>
    <s v="https://www.crunchbase.com/organization/the-foundry-3"/>
    <s v="https://www.twitter.com/aplaceforchange"/>
    <m/>
    <s v="0612e0b8-9bbc-f8da-017d-30cbee78ee67"/>
  </r>
  <r>
    <x v="43530"/>
    <s v="tifen.com"/>
    <s v="CHN"/>
    <m/>
    <s v="Beijing"/>
    <s v="Beijing"/>
    <x v="0"/>
    <s v="Tifen.com is a Chinese website that provides math improving services for senior high school students."/>
    <s v="edtech|education"/>
    <x v="283"/>
    <x v="2"/>
    <n v="1"/>
    <n v="163934"/>
    <m/>
    <s v="2013-12-01"/>
    <s v="2013-12-01"/>
    <m/>
    <m/>
    <m/>
    <s v="https://www.crunchbase.com/organization/tifen-com"/>
    <m/>
    <m/>
    <s v="5df9c510-73d9-ab2b-7fd4-95086a42c75a"/>
  </r>
  <r>
    <x v="43531"/>
    <s v="tiknight.com"/>
    <s v="CHN"/>
    <m/>
    <s v="Beijing"/>
    <s v="Beijing"/>
    <x v="0"/>
    <s v="Beijing Tiknight Network Technology is a company focused on developing 3D shooting games for game players worldwide."/>
    <s v="3d technology|gaming|video games"/>
    <x v="499"/>
    <x v="2"/>
    <n v="2"/>
    <n v="1000000"/>
    <s v="2011-10-01"/>
    <s v="2012-03-01"/>
    <s v="2013-12-01"/>
    <m/>
    <m/>
    <s v="86 10 8290 6625"/>
    <s v="https://www.crunchbase.com/organization/beijing-tiknight-network-technology-co-ltd"/>
    <s v="https://www.twitter.com/tiknight2011"/>
    <m/>
    <s v="a36289ea-a616-3a4d-5ccc-9eb8e5ffd484"/>
  </r>
  <r>
    <x v="43532"/>
    <s v="too.me"/>
    <s v="USA"/>
    <s v="CA"/>
    <s v="Los Angeles"/>
    <s v="Los Angeles"/>
    <x v="0"/>
    <s v="Too.me is a next-generation animated interactive stickers for messaging apps and social networks."/>
    <s v="3d technology|messaging|real time|social media"/>
    <x v="5630"/>
    <x v="2"/>
    <n v="1"/>
    <n v="200000"/>
    <s v="2013-12-01"/>
    <s v="2013-12-01"/>
    <s v="2013-12-01"/>
    <m/>
    <m/>
    <m/>
    <s v="https://www.crunchbase.com/organization/too-me"/>
    <s v="https://www.twitter.com/toome_official"/>
    <s v="https://www.facebook.com/toome.official"/>
    <s v="dcb39e70-5867-7704-7af0-2ac2ac9638e5"/>
  </r>
  <r>
    <x v="43533"/>
    <m/>
    <m/>
    <m/>
    <m/>
    <m/>
    <x v="0"/>
    <s v="Financial Technology"/>
    <m/>
    <x v="5"/>
    <x v="2"/>
    <n v="1"/>
    <m/>
    <m/>
    <s v="2013-12-01"/>
    <s v="2013-12-01"/>
    <m/>
    <m/>
    <m/>
    <s v="https://www.crunchbase.com/organization/topeka-capital-markets"/>
    <m/>
    <m/>
    <s v="df9268fb-7694-fdcb-b0ae-75cca5d67177"/>
  </r>
  <r>
    <x v="43534"/>
    <s v="touchpayments.com.au"/>
    <s v="AUS"/>
    <m/>
    <s v="Sydney"/>
    <s v="Surry Hills"/>
    <x v="0"/>
    <s v="Touch Payments promises that customers won’t ever have to pay for a product they haven’t even touched - a major bonus for promoting the"/>
    <s v="big data|e-commerce|payments"/>
    <x v="6251"/>
    <x v="2"/>
    <n v="1"/>
    <m/>
    <m/>
    <s v="2013-12-01"/>
    <s v="2013-12-01"/>
    <m/>
    <s v="support@touchpayments.com.au"/>
    <m/>
    <s v="https://www.crunchbase.com/organization/touch-payments"/>
    <s v="https://www.twitter.com/touchpayments"/>
    <s v="http://www.facebook.com/touchpayments"/>
    <s v="f495daba-3794-7e09-bdea-b35ddc949d95"/>
  </r>
  <r>
    <x v="43535"/>
    <s v="chuanke.com"/>
    <s v="CHN"/>
    <m/>
    <s v="Beijing"/>
    <s v="Beijing"/>
    <x v="0"/>
    <s v="Transfer Course Computer System provides one-stop and comprehensive professional education services through online interaction."/>
    <s v="education"/>
    <x v="38"/>
    <x v="1"/>
    <n v="3"/>
    <n v="3500000"/>
    <s v="2011-01-01"/>
    <s v="2011-12-01"/>
    <s v="2013-12-01"/>
    <m/>
    <m/>
    <m/>
    <s v="https://www.crunchbase.com/organization/transfer-course-computer-system-beijing-co-ltd"/>
    <m/>
    <m/>
    <s v="9ff46fd6-95fb-3c37-1810-64db959aff8e"/>
  </r>
  <r>
    <x v="43536"/>
    <s v="transmension.com"/>
    <s v="CHN"/>
    <m/>
    <s v="Shanghai"/>
    <s v="Shanghai"/>
    <x v="0"/>
    <s v="Transmension is focused on the design and production of 3D games."/>
    <m/>
    <x v="5"/>
    <x v="2"/>
    <n v="3"/>
    <m/>
    <m/>
    <s v="2012-03-01"/>
    <s v="2013-12-01"/>
    <m/>
    <m/>
    <s v="86 21 6225 8848"/>
    <s v="https://www.crunchbase.com/organization/transmension"/>
    <m/>
    <m/>
    <s v="f81d94a1-a75a-de31-3e7d-264c0e0da0ed"/>
  </r>
  <r>
    <x v="43537"/>
    <s v="tripmark.com"/>
    <s v="TUR"/>
    <m/>
    <s v="Ã‡an"/>
    <s v="Çan"/>
    <x v="0"/>
    <s v="TripMark is a recommendation engine that enables users to find trips, sign up to travel with new people, and share travel itineraries."/>
    <s v="curated web|travel"/>
    <x v="0"/>
    <x v="1"/>
    <n v="2"/>
    <n v="110000"/>
    <s v="2013-07-11"/>
    <s v="2013-07-01"/>
    <s v="2013-12-01"/>
    <m/>
    <s v="info@tripmark.com"/>
    <n v="13028304630"/>
    <s v="https://www.crunchbase.com/organization/tripmark"/>
    <s v="https://www.twitter.com/trip_mark"/>
    <s v="http://www.facebook.com/tripmarkcom"/>
    <s v="a5ecb5b0-2f96-f4d9-56ba-ed3bc30a135e"/>
  </r>
  <r>
    <x v="43538"/>
    <s v="trueview.me"/>
    <s v="GBR"/>
    <m/>
    <s v="London"/>
    <s v="London"/>
    <x v="0"/>
    <s v="TrueView is a smartphone application that is working on fixing all the wrong in online dating."/>
    <s v="mobile|social media"/>
    <x v="2526"/>
    <x v="1"/>
    <n v="3"/>
    <n v="608167"/>
    <s v="2012-01-01"/>
    <s v="2012-08-01"/>
    <s v="2013-12-01"/>
    <m/>
    <m/>
    <m/>
    <s v="https://www.crunchbase.com/organization/trueview"/>
    <s v="https://www.twitter.com/thetrueview"/>
    <s v="http://www.facebook.com/trueview.me"/>
    <s v="e27aaab9-87b4-2096-31f9-da7d4656f839"/>
  </r>
  <r>
    <x v="43539"/>
    <s v="turboheads.by"/>
    <s v="BLR"/>
    <m/>
    <s v="Minsk"/>
    <s v="Minsk"/>
    <x v="0"/>
    <s v="TurboHeads is team of professionals in the field of Internet projects."/>
    <s v="cloud computing"/>
    <x v="146"/>
    <x v="2"/>
    <n v="1"/>
    <n v="750000"/>
    <m/>
    <s v="2013-12-01"/>
    <s v="2013-12-01"/>
    <m/>
    <m/>
    <s v="375 29 761 56 09"/>
    <s v="https://www.crunchbase.com/organization/turboheads"/>
    <m/>
    <m/>
    <s v="0c12b303-e2a4-e184-647b-3fa1261005a1"/>
  </r>
  <r>
    <x v="43540"/>
    <s v="turbotranslations.com"/>
    <s v="GBR"/>
    <m/>
    <s v="London"/>
    <s v="London"/>
    <x v="0"/>
    <s v="Fast, professional human translations online 24/7"/>
    <s v="content|local"/>
    <x v="631"/>
    <x v="0"/>
    <n v="1"/>
    <n v="20000"/>
    <s v="2013-01-01"/>
    <s v="2013-12-01"/>
    <s v="2013-12-01"/>
    <m/>
    <s v="anna@turbo.cat"/>
    <n v="48888863753"/>
    <s v="https://www.crunchbase.com/organization/turbo-translations"/>
    <s v="https://www.twitter.com/turbo_cat"/>
    <s v="http://www.facebook.com/turbotlumaczenia"/>
    <s v="28ff9f18-1d53-770a-76ee-549a24c7adbe"/>
  </r>
  <r>
    <x v="43541"/>
    <s v="unioncy.com"/>
    <s v="GBR"/>
    <m/>
    <s v="London"/>
    <s v="London"/>
    <x v="0"/>
    <s v="Unioncy is an automated personal inventory application to keep a record of your things and their associated information"/>
    <s v="e-commerce"/>
    <x v="63"/>
    <x v="1"/>
    <n v="3"/>
    <n v="196090"/>
    <s v="2013-01-01"/>
    <s v="2013-01-07"/>
    <s v="2013-12-01"/>
    <m/>
    <s v="support@unioncy.com"/>
    <m/>
    <s v="https://www.crunchbase.com/organization/unioncy"/>
    <s v="https://www.twitter.com/unioncy"/>
    <s v="http://www.facebook.com/unioncy"/>
    <s v="798d62bc-769d-5db1-2a9f-b349535a1244"/>
  </r>
  <r>
    <x v="43542"/>
    <s v="unitechgroup.com"/>
    <s v="IND"/>
    <m/>
    <s v="New Delhi"/>
    <s v="New Delhi"/>
    <x v="0"/>
    <s v="Unitech Ltd is one of India's leading real estate company with illustrious projects across the country."/>
    <s v="real estate"/>
    <x v="76"/>
    <x v="9"/>
    <n v="1"/>
    <m/>
    <s v="1971-01-01"/>
    <s v="2013-12-01"/>
    <s v="2013-12-01"/>
    <m/>
    <s v="digitalgurgaon@unitechgroup.com"/>
    <s v="91 12 4412 5200"/>
    <s v="https://www.crunchbase.com/organization/unitech"/>
    <s v="https://www.twitter.com/unitechltd"/>
    <s v="https://www.facebook.com/unitechgroup"/>
    <s v="235a61de-b25b-ff51-b7ff-5fc39e782e04"/>
  </r>
  <r>
    <x v="43543"/>
    <s v="ventario.net"/>
    <s v="MEX"/>
    <m/>
    <s v="Mexico City"/>
    <s v="Mexico City"/>
    <x v="0"/>
    <s v="Retail Link® download and analytics tool for Walmart suppliers"/>
    <s v="analytics|retail|software"/>
    <x v="689"/>
    <x v="1"/>
    <n v="2"/>
    <n v="74796"/>
    <s v="2013-10-02"/>
    <s v="2013-10-02"/>
    <s v="2013-12-01"/>
    <m/>
    <s v="ddelrivero@ventario.net"/>
    <n v="525541613090"/>
    <s v="https://www.crunchbase.com/organization/ventario"/>
    <s v="https://www.twitter.com/ventariomx"/>
    <s v="http://facebook.com/ventario"/>
    <s v="b902d7e9-a928-fbe3-4430-a6514d726077"/>
  </r>
  <r>
    <x v="43544"/>
    <s v="videof.me"/>
    <s v="ISR"/>
    <m/>
    <s v="Tel Aviv"/>
    <s v="Tel Aviv"/>
    <x v="0"/>
    <s v="Personalized video experience"/>
    <s v="events|sports"/>
    <x v="1378"/>
    <x v="2"/>
    <n v="1"/>
    <m/>
    <s v="2013-12-01"/>
    <s v="2013-12-01"/>
    <s v="2013-12-01"/>
    <m/>
    <s v="info@videof.me"/>
    <m/>
    <s v="https://www.crunchbase.com/organization/videof-me"/>
    <s v="https://www.twitter.com/videofme"/>
    <s v="http://www.facebook.com/videof.me"/>
    <s v="3eb267cc-cf73-46a3-a5dd-9eb064ce9a28"/>
  </r>
  <r>
    <x v="43545"/>
    <s v="villagepower.com"/>
    <s v="USA"/>
    <s v="CA"/>
    <s v="SF Bay Area"/>
    <s v="Palo Alto"/>
    <x v="0"/>
    <s v="The Village Power funding platform provides community-driven institutions a better way to go solar."/>
    <s v="clean energy|crowdfunding|financial services|solar"/>
    <x v="492"/>
    <x v="2"/>
    <n v="1"/>
    <m/>
    <s v="2013-01-01"/>
    <s v="2013-12-01"/>
    <s v="2013-12-01"/>
    <m/>
    <s v="info@villagepf.com"/>
    <m/>
    <s v="https://www.crunchbase.com/organization/village-power-finance"/>
    <s v="https://www.twitter.com/village_power"/>
    <s v="http://www.facebook.com/pages/village-power/248514565309394"/>
    <s v="bbb0302a-443d-422e-8ea1-70f59a9e9ea3"/>
  </r>
  <r>
    <x v="43546"/>
    <s v="vfactory.com.ar"/>
    <s v="ARG"/>
    <m/>
    <s v="Buenos Aires"/>
    <s v="Buenos Aires"/>
    <x v="0"/>
    <s v="Visual Factory focuses on development, design, and deployment of IT projects."/>
    <s v="loyalty programs|mobile|retail technology"/>
    <x v="6252"/>
    <x v="1"/>
    <n v="1"/>
    <n v="50000"/>
    <s v="2005-01-01"/>
    <s v="2013-12-01"/>
    <s v="2013-12-01"/>
    <m/>
    <m/>
    <m/>
    <s v="https://www.crunchbase.com/organization/visual-factory"/>
    <m/>
    <m/>
    <s v="39dbc66e-4c27-bd4b-a0ad-cbc8ce58bdc5"/>
  </r>
  <r>
    <x v="43547"/>
    <s v="vonvo.com"/>
    <s v="USA"/>
    <s v="NY"/>
    <s v="New York City"/>
    <s v="Manhattan"/>
    <x v="0"/>
    <s v="Vonvo is a video events platform and donation tool for NonProfits. Think Google Hangouts meets KickStarter"/>
    <s v="crowdfunding|news|non profit|video chat"/>
    <x v="6253"/>
    <x v="0"/>
    <n v="1"/>
    <n v="100000"/>
    <s v="2012-05-01"/>
    <s v="2013-12-01"/>
    <s v="2013-12-01"/>
    <m/>
    <s v="alex@vonvo.com"/>
    <s v="(516) 316-7687"/>
    <s v="https://www.crunchbase.com/organization/vonvo"/>
    <s v="https://www.twitter.com/vonvovideo"/>
    <s v="http://www.facebook.com/vonvodotcom"/>
    <s v="6c136012-7372-b8c5-4500-39bfaaa7d055"/>
  </r>
  <r>
    <x v="43548"/>
    <s v="voolks.com"/>
    <s v="ARG"/>
    <m/>
    <s v="Buenos Aires"/>
    <s v="Buenos Aires"/>
    <x v="0"/>
    <s v="Mobile Applications for the Enterprise"/>
    <s v="mobile|point of sale"/>
    <x v="440"/>
    <x v="1"/>
    <n v="1"/>
    <n v="100000"/>
    <s v="2012-05-01"/>
    <s v="2013-12-01"/>
    <s v="2013-12-01"/>
    <m/>
    <s v="horacio.figueroa@voolks.com"/>
    <s v="54-11.5328 5287"/>
    <s v="https://www.crunchbase.com/organization/volks"/>
    <m/>
    <m/>
    <s v="f2d92037-ab34-a953-5fea-4be60c82bef5"/>
  </r>
  <r>
    <x v="43549"/>
    <s v="field.voolks.com"/>
    <s v="ARG"/>
    <m/>
    <s v="Buenos Aires"/>
    <s v="Buenos Aires"/>
    <x v="0"/>
    <s v="Mobile Applications for the Enterprise"/>
    <s v="mobile"/>
    <x v="15"/>
    <x v="1"/>
    <n v="1"/>
    <n v="100000"/>
    <s v="2012-05-01"/>
    <s v="2013-12-01"/>
    <s v="2013-12-01"/>
    <m/>
    <s v="horacio.figueroa@voolks.com"/>
    <s v="(54) -"/>
    <s v="https://www.crunchbase.com/organization/voolks-sa"/>
    <m/>
    <m/>
    <s v="d9c25062-7679-5e4d-51fe-e2a6164ebd73"/>
  </r>
  <r>
    <x v="43550"/>
    <s v="voxxter.ru"/>
    <s v="RUS"/>
    <m/>
    <s v="Moscow"/>
    <s v="Moscow"/>
    <x v="0"/>
    <s v="Voxxter make your stay comfortable in the city. Museums, cultural centers, places - all this has become more accessible with Voxxter"/>
    <s v="tourism|travel"/>
    <x v="22"/>
    <x v="2"/>
    <n v="2"/>
    <n v="225000"/>
    <s v="2011-11-01"/>
    <s v="2012-06-01"/>
    <s v="2013-12-01"/>
    <m/>
    <s v="info@voxxter.com"/>
    <s v="'+7 499 653-50-77"/>
    <s v="https://www.crunchbase.com/organization/voxxter"/>
    <s v="https://www.twitter.com/infovoxxter"/>
    <s v="http://www.facebook.com/voxxter"/>
    <s v="761dc08a-9617-460f-bfa0-b4bd331b52b0"/>
  </r>
  <r>
    <x v="43551"/>
    <s v="all-evak.ru"/>
    <s v="RUS"/>
    <m/>
    <s v="RUS - Other"/>
    <s v="Orlovskaya"/>
    <x v="0"/>
    <s v="The project brings together the maximum number of tow trucks and dispatch services throughout Russia"/>
    <s v="software|transportation"/>
    <x v="281"/>
    <x v="2"/>
    <n v="1"/>
    <n v="25000"/>
    <m/>
    <s v="2013-12-01"/>
    <s v="2013-12-01"/>
    <m/>
    <m/>
    <m/>
    <s v="https://www.crunchbase.com/organization/vse-evakuatory-rossii"/>
    <m/>
    <m/>
    <s v="af9af080-7d9b-edd3-32d9-7490ccbe79d1"/>
  </r>
  <r>
    <x v="43552"/>
    <s v="wangdaizhijia.com"/>
    <s v="CHN"/>
    <m/>
    <s v="Shanghai"/>
    <s v="Shanghai"/>
    <x v="0"/>
    <s v="Wangdaizhijia operates a Chinese peer-to-peer (P2P) online lending portal."/>
    <s v="social media"/>
    <x v="87"/>
    <x v="2"/>
    <n v="1"/>
    <n v="1639344"/>
    <s v="2011-01-01"/>
    <s v="2013-12-01"/>
    <s v="2013-12-01"/>
    <m/>
    <m/>
    <m/>
    <s v="https://www.crunchbase.com/organization/wangdaizhijia"/>
    <m/>
    <m/>
    <s v="e429603a-3b79-048f-6368-e98f5ef8fea4"/>
  </r>
  <r>
    <x v="43553"/>
    <s v="4studio.cn"/>
    <s v="GBR"/>
    <m/>
    <s v="London"/>
    <s v="London"/>
    <x v="0"/>
    <s v="Wardrobe Housekeeper is a tool that helps women to manage their wardrobe easily."/>
    <s v="manufacturing"/>
    <x v="41"/>
    <x v="2"/>
    <n v="1"/>
    <n v="163934"/>
    <m/>
    <s v="2013-12-01"/>
    <s v="2013-12-01"/>
    <m/>
    <m/>
    <m/>
    <s v="https://www.crunchbase.com/organization/wardrobe-housekeeper"/>
    <m/>
    <m/>
    <s v="e5580df8-dfde-e973-a504-77d57e19c6ac"/>
  </r>
  <r>
    <x v="43554"/>
    <s v="webcurfew.com"/>
    <s v="USA"/>
    <s v="IL"/>
    <s v="Chicago"/>
    <s v="Chicago"/>
    <x v="0"/>
    <s v="WebCurfew is a parental control web service enabling parents to control when and how their children access their home internet."/>
    <s v="curated web|finance|home automation|internet of things"/>
    <x v="6254"/>
    <x v="1"/>
    <n v="2"/>
    <n v="609000"/>
    <s v="2013-05-01"/>
    <s v="2013-05-31"/>
    <s v="2013-12-01"/>
    <m/>
    <s v="info@webcurfew.com"/>
    <m/>
    <s v="https://www.crunchbase.com/organization/webcurfew"/>
    <s v="https://www.twitter.com/webcurfew"/>
    <s v="http://www.facebook.com/pages/webcurfew/536782433057386"/>
    <s v="e663443c-3f88-81a8-9553-ca1615e077b2"/>
  </r>
  <r>
    <x v="43555"/>
    <s v="weespring.com"/>
    <s v="USA"/>
    <s v="NY"/>
    <s v="New York City"/>
    <s v="New York"/>
    <x v="0"/>
    <s v="weeSpring is a social shopping platform for new and expecting parents that includes their friends' recommendations and advice."/>
    <s v="curated web|e-commerce|finance|parenting|social media"/>
    <x v="6255"/>
    <x v="1"/>
    <n v="2"/>
    <n v="700000"/>
    <s v="2012-09-01"/>
    <s v="2013-04-02"/>
    <s v="2013-12-01"/>
    <m/>
    <s v="hello@weespring.com"/>
    <m/>
    <s v="https://www.crunchbase.com/organization/weespring"/>
    <s v="https://www.twitter.com/wee_spring"/>
    <s v="http://www.facebook.com/weespring"/>
    <s v="da8bc476-ace4-3362-c564-aec36d9cc753"/>
  </r>
  <r>
    <x v="43556"/>
    <s v="weilver.com"/>
    <s v="CHN"/>
    <m/>
    <s v="CHN - Other"/>
    <s v="Putuo"/>
    <x v="0"/>
    <s v="Weilver is a cross-border guide application that gathers cheap international airlines."/>
    <s v="mobile"/>
    <x v="15"/>
    <x v="2"/>
    <n v="1"/>
    <n v="819672"/>
    <m/>
    <s v="2013-12-01"/>
    <s v="2013-12-01"/>
    <m/>
    <m/>
    <m/>
    <s v="https://www.crunchbase.com/organization/weilver"/>
    <m/>
    <m/>
    <s v="39e9bce5-9277-4f72-4e66-04114cb86ce6"/>
  </r>
  <r>
    <x v="43557"/>
    <s v="wheelshields.com"/>
    <s v="USA"/>
    <s v="MD"/>
    <s v="Washington, D.C."/>
    <s v="College Park"/>
    <x v="0"/>
    <s v="Wheel Shields keep you dry while skating on wet roads, end wheel bite, prevent wheel lock and more."/>
    <s v="consumer electronics|e-commerce|fantasy sports|fashion|sports"/>
    <x v="6256"/>
    <x v="1"/>
    <n v="1"/>
    <m/>
    <s v="2012-01-01"/>
    <s v="2013-12-01"/>
    <s v="2013-12-01"/>
    <m/>
    <s v="info@wheelshields.com"/>
    <m/>
    <s v="https://www.crunchbase.com/organization/wheel-shields"/>
    <s v="https://www.twitter.com/wheelshields"/>
    <s v="http://www.facebook.com/wheelshields"/>
    <s v="ab9e40ab-7552-e3bc-24ca-a3ddd26871a2"/>
  </r>
  <r>
    <x v="43558"/>
    <s v="xamun.com"/>
    <s v="PHL"/>
    <m/>
    <s v="Manila"/>
    <s v="Pasig"/>
    <x v="0"/>
    <s v="Global Consulting Platform; xamun enables consulting business to operate like its suppose to be; Break free from the constraints of physical"/>
    <s v="career planning|consulting|crm|software"/>
    <x v="468"/>
    <x v="0"/>
    <n v="1"/>
    <n v="650000"/>
    <s v="2012-01-01"/>
    <s v="2013-12-01"/>
    <s v="2013-12-01"/>
    <m/>
    <s v="team@xamun.com"/>
    <n v="6329144456"/>
    <s v="https://www.crunchbase.com/organization/xamun"/>
    <s v="https://www.twitter.com/xamun_team"/>
    <s v="http://www.facebook.com/xamun/140508332627399"/>
    <s v="a00b7b41-5888-5abf-7acc-4562676c7177"/>
  </r>
  <r>
    <x v="43559"/>
    <s v="zaelab.com"/>
    <s v="USA"/>
    <s v="CT"/>
    <s v="Hartford"/>
    <s v="Westport"/>
    <x v="0"/>
    <s v="Zaelab is a digital commerce consultancy firm helping enterprises create value-added digital commerce solutions."/>
    <s v="consulting"/>
    <x v="5"/>
    <x v="0"/>
    <n v="1"/>
    <n v="250000"/>
    <s v="2013-01-01"/>
    <s v="2013-12-01"/>
    <s v="2013-12-01"/>
    <m/>
    <s v="info@zaelab.com"/>
    <s v="'1-877-774-8228"/>
    <s v="https://www.crunchbase.com/organization/zaelab"/>
    <s v="https://www.twitter.com/zaelab"/>
    <s v="http://www.facebook.com/zaelab"/>
    <s v="ef2789b9-5c68-0551-a720-920ffd1eda14"/>
  </r>
  <r>
    <x v="43560"/>
    <s v="zelenaposta.sk"/>
    <m/>
    <m/>
    <m/>
    <m/>
    <x v="0"/>
    <s v="Zelena Posta offers all matter of solutions concerning eBilling, HybridMail, eDelivery and virtualization of content."/>
    <m/>
    <x v="5"/>
    <x v="0"/>
    <n v="1"/>
    <m/>
    <s v="2013-08-01"/>
    <s v="2013-12-01"/>
    <s v="2013-12-01"/>
    <m/>
    <m/>
    <m/>
    <s v="https://www.crunchbase.com/organization/zelena-posta-2"/>
    <m/>
    <s v="https://www.facebook.com/zelenaposta.sk"/>
    <s v="7169087d-3ea5-46fa-33b2-37c8d8c0a1d6"/>
  </r>
  <r>
    <x v="43561"/>
    <s v="zerobound.com"/>
    <s v="USA"/>
    <s v="NY"/>
    <s v="New York City"/>
    <s v="New York"/>
    <x v="0"/>
    <s v="Zerobound is a crowd funding service that pays off student loans in exchange for performing community service acts."/>
    <s v="education"/>
    <x v="38"/>
    <x v="1"/>
    <n v="1"/>
    <n v="25000"/>
    <s v="2012-01-01"/>
    <s v="2013-12-01"/>
    <s v="2013-12-01"/>
    <m/>
    <s v="info@zerobound.com"/>
    <s v="'+1 (973) 641-7298"/>
    <s v="https://www.crunchbase.com/organization/zerobound"/>
    <s v="https://www.twitter.com/_zerobound"/>
    <s v="http://www.facebook.com/zerobound"/>
    <s v="fc7401ac-b2d6-708f-953d-67a907319c78"/>
  </r>
  <r>
    <x v="43562"/>
    <s v="zjdg.cn"/>
    <m/>
    <m/>
    <m/>
    <m/>
    <x v="0"/>
    <s v="Zjdg.cn is a Chinese purchasing agent that provides e-commerce value-added services for online shoppers."/>
    <s v="e-commerce"/>
    <x v="63"/>
    <x v="2"/>
    <n v="1"/>
    <m/>
    <m/>
    <s v="2013-12-01"/>
    <s v="2013-12-01"/>
    <m/>
    <m/>
    <m/>
    <s v="https://www.crunchbase.com/organization/zjdg-cn"/>
    <m/>
    <m/>
    <s v="c5c6cc80-2bdd-9cce-0500-afb6e335ccda"/>
  </r>
  <r>
    <x v="43563"/>
    <s v="zurn.com"/>
    <s v="CHN"/>
    <m/>
    <m/>
    <m/>
    <x v="0"/>
    <s v="Zurn International E-commerce Co. Ltd. is a Chinese company that helps businesses find gold products for their in-house productions."/>
    <s v="social media"/>
    <x v="87"/>
    <x v="9"/>
    <n v="1"/>
    <m/>
    <s v="2013-01-01"/>
    <s v="2013-12-01"/>
    <s v="2013-12-01"/>
    <m/>
    <m/>
    <s v="'814-455-0921"/>
    <s v="https://www.crunchbase.com/organization/zurn-international-e-commerce-co-ltd"/>
    <m/>
    <s v="https://www.facebook.com/732725860159353"/>
    <s v="26191735-20d9-fbcd-65a9-fd500c9d02fa"/>
  </r>
  <r>
    <x v="43564"/>
    <s v="arcametrics.com"/>
    <s v="USA"/>
    <s v="NC"/>
    <s v="Raleigh"/>
    <s v="Raleigh"/>
    <x v="2"/>
    <s v="Arcametrics Systems provides solutions for known consumers to connect with privacy-restricted data."/>
    <s v="advertising platforms|analytics|big data|digital media"/>
    <x v="3486"/>
    <x v="0"/>
    <n v="4"/>
    <n v="540000"/>
    <s v="2008-01-01"/>
    <s v="2012-08-27"/>
    <s v="2013-11-30"/>
    <m/>
    <m/>
    <s v="(877)814-6311"/>
    <s v="https://www.crunchbase.com/organization/arcametrics-systems-inc"/>
    <s v="https://www.twitter.com/arcametrics"/>
    <m/>
    <s v="13075f6f-9ea8-7579-619d-4cea72fe351a"/>
  </r>
  <r>
    <x v="43565"/>
    <s v="thebunkhaus.weebly.com"/>
    <s v="USA"/>
    <s v="OH"/>
    <s v="Cincinnati"/>
    <s v="Cincinnati"/>
    <x v="0"/>
    <s v="Investors will see a good profit in this project. A small bunk haus with just 20 beds will bring in $100,000 + at 50% occupany."/>
    <s v="food processing|hospitality"/>
    <x v="335"/>
    <x v="5"/>
    <n v="1"/>
    <n v="24000"/>
    <s v="2014-01-24"/>
    <s v="2013-11-30"/>
    <s v="2013-11-30"/>
    <m/>
    <s v="susan.fuel@gmail.com"/>
    <s v="'+1 (513) 344-6274"/>
    <s v="https://www.crunchbase.com/organization/bunk-haus-otr"/>
    <s v="https://www.twitter.com/weebly"/>
    <s v="http://www.facebook.com/cincinnatihostel"/>
    <s v="dc35f8ee-37fd-ce10-b6fb-718aa3b1d420"/>
  </r>
  <r>
    <x v="43566"/>
    <s v="goodseedburger.com"/>
    <s v="USA"/>
    <s v="TX"/>
    <s v="Austin"/>
    <s v="Austin"/>
    <x v="0"/>
    <s v="Good Seed is a superfood company that has re-invented the veggie burger by using only real, minimally processed foods."/>
    <s v="food processing|hospitality"/>
    <x v="335"/>
    <x v="1"/>
    <n v="1"/>
    <m/>
    <s v="2013-06-01"/>
    <s v="2013-11-30"/>
    <s v="2013-11-30"/>
    <m/>
    <m/>
    <m/>
    <s v="https://www.crunchbase.com/organization/good-seed"/>
    <s v="https://www.twitter.com/goodseedburger"/>
    <s v="http://www.facebook.com/good.seed.3"/>
    <s v="9dd30b30-fd58-07f5-70aa-4327785b6230"/>
  </r>
  <r>
    <x v="43567"/>
    <s v="imaestri.com"/>
    <s v="USA"/>
    <s v="NY"/>
    <s v="New York City"/>
    <s v="New York"/>
    <x v="0"/>
    <s v="Sourcing fine furnishings directly from the best artisans in the world"/>
    <s v="art|e-commerce"/>
    <x v="26"/>
    <x v="1"/>
    <n v="1"/>
    <n v="1950000"/>
    <s v="2013-01-01"/>
    <s v="2013-11-30"/>
    <s v="2013-11-30"/>
    <m/>
    <s v="social@imaestri.com"/>
    <s v="'+1 (888) 476-3742"/>
    <s v="https://www.crunchbase.com/organization/imaestri"/>
    <s v="https://www.twitter.com/imaestricom"/>
    <s v="https://www.facebook.com/imaestricom"/>
    <s v="b916793a-f15e-2a06-192e-925b563464f4"/>
  </r>
  <r>
    <x v="43568"/>
    <s v="justsales.shopolot.com"/>
    <s v="USA"/>
    <s v="CA"/>
    <s v="SF Bay Area"/>
    <s v="Danville"/>
    <x v="0"/>
    <s v="Just Sales by Shop O Lot is a mobile application that enables users to find and purchase fashion-related products."/>
    <s v="apps|mobile|shopping"/>
    <x v="458"/>
    <x v="1"/>
    <n v="1"/>
    <n v="400000"/>
    <s v="2013-12-11"/>
    <s v="2013-11-30"/>
    <s v="2013-11-30"/>
    <m/>
    <m/>
    <s v="'925-918-0843"/>
    <s v="https://www.crunchbase.com/organization/just-sales-by-shop-o-lot-inc-"/>
    <m/>
    <m/>
    <s v="0bfb6fab-d4fe-b133-644b-30a40bcee78e"/>
  </r>
  <r>
    <x v="43569"/>
    <s v="malltip.com"/>
    <s v="USA"/>
    <s v="NY"/>
    <s v="New York City"/>
    <s v="New York"/>
    <x v="0"/>
    <s v="Malltip helps shopping mall operators and retailers to effectively engage with customers by delivering location based personalized content"/>
    <s v="analytics|mobile|retail|shopping"/>
    <x v="3196"/>
    <x v="1"/>
    <n v="1"/>
    <m/>
    <s v="2013-01-15"/>
    <s v="2013-11-30"/>
    <s v="2013-11-30"/>
    <m/>
    <s v="feedback@malltip.com"/>
    <m/>
    <s v="https://www.crunchbase.com/organization/malltip"/>
    <s v="https://www.twitter.com/malltip"/>
    <s v="http://www.facebook.com/malltip"/>
    <s v="c5c2212b-2688-c8e9-eeb2-f55b4cc4918b"/>
  </r>
  <r>
    <x v="43570"/>
    <s v="peekabu.com"/>
    <s v="GBR"/>
    <m/>
    <s v="Edinburgh"/>
    <s v="Edinburgh"/>
    <x v="0"/>
    <s v="Computer vision technology that turns pictures into passwords."/>
    <m/>
    <x v="5"/>
    <x v="2"/>
    <n v="1"/>
    <m/>
    <s v="2010-01-01"/>
    <s v="2013-11-30"/>
    <s v="2013-11-30"/>
    <m/>
    <m/>
    <m/>
    <s v="https://www.crunchbase.com/organization/peekabu-studios"/>
    <m/>
    <m/>
    <s v="54048641-65dd-f373-519d-30d48c670e62"/>
  </r>
  <r>
    <x v="43571"/>
    <s v="reviewzap.com"/>
    <s v="CAN"/>
    <s v="ON"/>
    <s v="Toronto"/>
    <s v="Toronto"/>
    <x v="0"/>
    <s v="Reviewzap is a product reviews and comparison website offering data-based feature comparison, price comparison, and product review platform."/>
    <s v="e-commerce"/>
    <x v="63"/>
    <x v="1"/>
    <n v="1"/>
    <n v="60000"/>
    <s v="2013-06-25"/>
    <s v="2013-11-30"/>
    <s v="2013-11-30"/>
    <m/>
    <m/>
    <s v="416-628 ext."/>
    <s v="https://www.crunchbase.com/organization/reviewzap"/>
    <s v="https://www.twitter.com/reviewzap"/>
    <s v="http://www.facebook.com/reviewzap"/>
    <s v="5274b041-21cd-2935-de62-f6ce19cf0ea2"/>
  </r>
  <r>
    <x v="43572"/>
    <s v="senseta.com"/>
    <s v="USA"/>
    <s v="CA"/>
    <s v="SF Bay Area"/>
    <s v="Palo Alto"/>
    <x v="0"/>
    <s v="Senseta is an international company headquartered in the US, incorporated as a result of an acquisition of 2 innovative analytics companies."/>
    <s v="business intelligence"/>
    <x v="178"/>
    <x v="0"/>
    <n v="1"/>
    <n v="3000000"/>
    <s v="2012-01-01"/>
    <s v="2013-11-30"/>
    <s v="2013-11-30"/>
    <m/>
    <s v="info@senseta.com"/>
    <n v="16509845002"/>
    <s v="https://www.crunchbase.com/organization/senseta"/>
    <s v="https://www.twitter.com/senseta_latam"/>
    <m/>
    <s v="571399f3-ba2b-2d18-9383-2ad8dfad7498"/>
  </r>
  <r>
    <x v="43573"/>
    <s v="zodio.com"/>
    <s v="THA"/>
    <m/>
    <s v="Bangkok"/>
    <s v="Bangkok"/>
    <x v="0"/>
    <s v="Zodio is a location-based platform that helps people discover places around them using the ratings and recommendations of their friends."/>
    <s v="local|search engine"/>
    <x v="28"/>
    <x v="0"/>
    <n v="2"/>
    <n v="1600500"/>
    <s v="2011-08-01"/>
    <s v="2011-08-01"/>
    <s v="2013-11-30"/>
    <m/>
    <s v="info@zodio.com"/>
    <s v="'+66-2-2072990"/>
    <s v="https://www.crunchbase.com/organization/zodio-com"/>
    <s v="https://www.twitter.com/zodioph"/>
    <s v="http://www.facebook.com/pages/zodio/221635097948830"/>
    <s v="1571f887-babe-3928-6533-a8c30adc8dc6"/>
  </r>
  <r>
    <x v="43574"/>
    <s v="bellmetric.net"/>
    <s v="DNK"/>
    <m/>
    <s v="Copenhagen"/>
    <s v="Copenhagen"/>
    <x v="0"/>
    <s v="Platform built to increase onsite conversion"/>
    <s v="software"/>
    <x v="10"/>
    <x v="0"/>
    <n v="1"/>
    <m/>
    <s v="2012-09-01"/>
    <s v="2013-11-29"/>
    <s v="2013-11-29"/>
    <m/>
    <s v="hello@bellmetric.net"/>
    <m/>
    <s v="https://www.crunchbase.com/organization/bellmetric"/>
    <s v="https://www.twitter.com/bellmetric"/>
    <s v="http://www.facebook.com/bellmetric"/>
    <s v="9d0ffae8-5363-27d8-1387-7e3b8dd4c8b4"/>
  </r>
  <r>
    <x v="43575"/>
    <s v="btipayments.in"/>
    <s v="IND"/>
    <m/>
    <s v="Bangalore"/>
    <s v="Bangalore"/>
    <x v="0"/>
    <s v="BTI Payments operates a chain of ATM and point-of-sales (POS) terminals around the world."/>
    <s v="curated web|payments|sales"/>
    <x v="6257"/>
    <x v="0"/>
    <n v="1"/>
    <n v="22400000"/>
    <s v="1991-01-01"/>
    <s v="2013-11-29"/>
    <s v="2013-11-29"/>
    <m/>
    <s v="sales@btipayments.in"/>
    <s v="91 80 4357 4400"/>
    <s v="https://www.crunchbase.com/organization/bti-payments"/>
    <m/>
    <m/>
    <s v="e91c155b-fbbf-1c56-121d-75585e726ebb"/>
  </r>
  <r>
    <x v="43576"/>
    <s v="chipolo.net"/>
    <s v="SVN"/>
    <m/>
    <s v="SVN - Other"/>
    <s v="Hrastnik"/>
    <x v="0"/>
    <s v="Chipolo is a Bluetooth-based item finder for iPhone and Android platforms."/>
    <s v="hardware|software"/>
    <x v="136"/>
    <x v="0"/>
    <n v="1"/>
    <n v="290000"/>
    <s v="2013-01-01"/>
    <s v="2013-11-29"/>
    <s v="2013-11-29"/>
    <m/>
    <m/>
    <m/>
    <s v="https://www.crunchbase.com/organization/chipolo"/>
    <s v="https://www.twitter.com/chipolotm"/>
    <s v="http://www.facebook.com/chipolotm"/>
    <s v="ee3fffec-cd1e-cde2-a086-d84a5c477e0a"/>
  </r>
  <r>
    <x v="43577"/>
    <m/>
    <s v="USA"/>
    <s v="CA"/>
    <s v="Sacramento"/>
    <s v="Sacramento"/>
    <x v="0"/>
    <s v="The cremation rate will increase sharply in the next 10 years."/>
    <m/>
    <x v="5"/>
    <x v="2"/>
    <n v="1"/>
    <m/>
    <s v="2013-12-01"/>
    <s v="2013-11-29"/>
    <s v="2013-11-29"/>
    <m/>
    <m/>
    <m/>
    <s v="https://www.crunchbase.com/organization/curtis-berryman-son-cremation"/>
    <m/>
    <m/>
    <s v="9a7ad18d-bad6-d275-a3cc-19e9b2899041"/>
  </r>
  <r>
    <x v="43578"/>
    <s v="dabble.it"/>
    <s v="USA"/>
    <s v="CA"/>
    <s v="SF Bay Area"/>
    <s v="San Francisco"/>
    <x v="0"/>
    <s v="Daemonic Labs designs and develops location-based mobile applications and websites."/>
    <s v="curated web|local|social media"/>
    <x v="87"/>
    <x v="2"/>
    <n v="3"/>
    <n v="595000"/>
    <m/>
    <s v="2010-12-09"/>
    <s v="2013-11-29"/>
    <m/>
    <s v="info@daemoniclabs.com"/>
    <s v="'+1 (415) 829 8732"/>
    <s v="https://www.crunchbase.com/organization/daemonic-labs"/>
    <s v="https://www.twitter.com/dabbleapp"/>
    <m/>
    <s v="e64a4833-80ac-1521-d082-91309649e538"/>
  </r>
  <r>
    <x v="43579"/>
    <s v="decorrespondent.nl"/>
    <s v="NLD"/>
    <m/>
    <s v="Amsterdam"/>
    <s v="Amsterdam"/>
    <x v="0"/>
    <s v="De Correspondent is a Dutch online journalism platform focusing on background, analysis, investigative reporting, and several types of news."/>
    <s v="public relations"/>
    <x v="208"/>
    <x v="0"/>
    <n v="1"/>
    <n v="1700000"/>
    <s v="2013-01-01"/>
    <s v="2013-11-29"/>
    <s v="2013-11-29"/>
    <m/>
    <s v="milou@decorrespondent.nl"/>
    <m/>
    <s v="https://www.crunchbase.com/organization/de-correspondent"/>
    <s v="https://www.twitter.com/decorrespondent"/>
    <s v="http://www.facebook.com/decorrespondent"/>
    <s v="c2cc8215-684a-5d36-408e-e31bb68e5884"/>
  </r>
  <r>
    <x v="43580"/>
    <s v="everest.com"/>
    <s v="USA"/>
    <s v="CA"/>
    <s v="SF Bay Area"/>
    <s v="San Francisco"/>
    <x v="0"/>
    <s v="Everest is a SNS-based mobile app that enables users to share photos and experiences about the adventures and journeys in life."/>
    <s v="mobile|software"/>
    <x v="245"/>
    <x v="0"/>
    <n v="3"/>
    <n v="2200000"/>
    <s v="2012-01-01"/>
    <s v="2012-01-01"/>
    <s v="2013-11-29"/>
    <m/>
    <s v="hello@everest.com"/>
    <s v="'760-216-2913"/>
    <s v="https://www.crunchbase.com/organization/everest"/>
    <s v="https://www.twitter.com/everest"/>
    <s v="http://www.facebook.com/everestapp"/>
    <s v="18ed9202-f16c-985a-9512-799df86d587b"/>
  </r>
  <r>
    <x v="43581"/>
    <s v="fluential.com"/>
    <s v="USA"/>
    <s v="CA"/>
    <s v="SF Bay Area"/>
    <s v="Sunnyvale"/>
    <x v="0"/>
    <s v="Fluential is a developer of advanced speech and linguistic interfaces for the military, healthcare, and digital health industries."/>
    <s v="artificial intelligence|natural language processing|software"/>
    <x v="64"/>
    <x v="0"/>
    <n v="2"/>
    <n v="10000000"/>
    <s v="2001-01-01"/>
    <s v="2013-11-21"/>
    <s v="2013-11-29"/>
    <m/>
    <s v="engage@fluential.com"/>
    <m/>
    <s v="https://www.crunchbase.com/organization/fluential"/>
    <s v="https://www.twitter.com/fluentialhq"/>
    <s v="http://www.facebook.com/fluentialhq"/>
    <s v="f24cafe9-22cf-931f-1903-0c18626bcfb8"/>
  </r>
  <r>
    <x v="43582"/>
    <m/>
    <s v="GBR"/>
    <m/>
    <s v="GBR - Other"/>
    <s v="Newby"/>
    <x v="0"/>
    <s v="An organic farm, part of the Riverford Organics Company is based in Newby Wiske"/>
    <s v="farming|organic"/>
    <x v="836"/>
    <x v="2"/>
    <n v="1"/>
    <n v="938270"/>
    <m/>
    <s v="2013-11-29"/>
    <s v="2013-11-29"/>
    <m/>
    <m/>
    <m/>
    <s v="https://www.crunchbase.com/organization/jfs-home-farm-biogas"/>
    <m/>
    <m/>
    <s v="01aad683-af2a-a51b-504a-43131795c553"/>
  </r>
  <r>
    <x v="43583"/>
    <s v="kiind.me"/>
    <s v="CAN"/>
    <s v="BC"/>
    <s v="Vancouver"/>
    <s v="Victoria"/>
    <x v="3"/>
    <s v="Kiind is a marketplace that includes a collection of promotions, rewards, and incentive campaigns."/>
    <s v="e-commerce|gift card"/>
    <x v="53"/>
    <x v="1"/>
    <n v="4"/>
    <n v="745000"/>
    <s v="2011-01-01"/>
    <s v="2012-05-10"/>
    <s v="2013-11-29"/>
    <m/>
    <s v="human@kiind.me"/>
    <s v="'877-554-2186"/>
    <s v="https://www.crunchbase.com/organization/kiind-me"/>
    <s v="https://www.twitter.com/kiind"/>
    <s v="http://www.facebook.com/kiind"/>
    <s v="fa67def0-012a-4e3d-7eea-da7c3c4dad53"/>
  </r>
  <r>
    <x v="43584"/>
    <s v="platiza.ru"/>
    <s v="RUS"/>
    <m/>
    <s v="Moscow"/>
    <s v="Moscow"/>
    <x v="0"/>
    <s v="Platiza is an online microfinance service that provides short-term payday loans."/>
    <s v="credit|finance"/>
    <x v="39"/>
    <x v="2"/>
    <n v="2"/>
    <m/>
    <s v="2011-12-26"/>
    <s v="2011-12-26"/>
    <s v="2013-11-29"/>
    <m/>
    <s v="support@platiza.ru"/>
    <s v="+7 (342) 299 98 78, +7 (800) 200 38 39"/>
    <s v="https://www.crunchbase.com/organization/platiza"/>
    <s v="https://www.twitter.com/platizaru"/>
    <s v="http://www.facebook.com/platiza"/>
    <s v="40221cd0-880e-622f-71ba-5ac718b0c6c3"/>
  </r>
  <r>
    <x v="43585"/>
    <s v="sanovation.com"/>
    <s v="CHE"/>
    <m/>
    <s v="Glattbrugg"/>
    <s v="Glattbrugg"/>
    <x v="0"/>
    <s v="Sanovation develops and maintains CatchMyPain, a pain diary which enables users to visualize and track pain."/>
    <s v="health care|mobile|software"/>
    <x v="399"/>
    <x v="1"/>
    <n v="1"/>
    <n v="385000"/>
    <s v="2011-12-04"/>
    <s v="2013-11-29"/>
    <s v="2013-11-29"/>
    <m/>
    <s v="contact@sanovation.com"/>
    <s v="41 44 500 50 61"/>
    <s v="https://www.crunchbase.com/organization/sanovation"/>
    <s v="https://www.twitter.com/sanovationag"/>
    <m/>
    <s v="f4178688-f884-f3eb-b2dc-c952c57fd87b"/>
  </r>
  <r>
    <x v="43586"/>
    <s v="skilledwizard.com"/>
    <s v="USA"/>
    <s v="NY"/>
    <s v="New York City"/>
    <s v="New York"/>
    <x v="3"/>
    <s v="Launch 01-16-2014 IOS APP &amp;Web -1st to the Market with &quot;&quot; SPEED EMPLOYMENT&quot;&quot; dedicated to the massive underserved audience of the 300."/>
    <s v="curated web|employment|human resources|manufacturing|social media"/>
    <x v="6258"/>
    <x v="1"/>
    <n v="2"/>
    <n v="275000"/>
    <s v="2012-06-01"/>
    <s v="2013-01-13"/>
    <s v="2013-11-29"/>
    <m/>
    <s v="ducarj@skilledwizard.com"/>
    <m/>
    <s v="https://www.crunchbase.com/organization/skilledwizard"/>
    <s v="https://www.twitter.com/skillwizard"/>
    <s v="http://www.facebook.com/skilledwizard"/>
    <s v="0a1e70d9-8127-be4c-5ca8-9140d60acd9a"/>
  </r>
  <r>
    <x v="43587"/>
    <s v="solsticegrown.com"/>
    <s v="USA"/>
    <s v="WA"/>
    <s v="Seattle"/>
    <s v="Seattle"/>
    <x v="0"/>
    <s v="High quality, responsibly grown cannabis."/>
    <s v="agriculture"/>
    <x v="213"/>
    <x v="0"/>
    <n v="2"/>
    <n v="882000"/>
    <s v="2011-01-01"/>
    <s v="2013-11-20"/>
    <s v="2013-11-29"/>
    <m/>
    <s v="care@solsticegrown.com"/>
    <n v="4252838841"/>
    <s v="https://www.crunchbase.com/organization/solstice"/>
    <s v="https://www.twitter.com/solsticegrown"/>
    <s v="http://www.facebook.com/pages/solstice/401893246590445"/>
    <s v="18d299ec-8ef2-e0cf-895a-eb1122887129"/>
  </r>
  <r>
    <x v="43588"/>
    <s v="soundaymusic.com"/>
    <s v="ITA"/>
    <m/>
    <s v="Cagliari"/>
    <s v="Cagliari"/>
    <x v="0"/>
    <s v="Sounday Music is a web and mobile platform offering advanced solutions such as distribution and promotion for the music industry."/>
    <s v="curated web|digital media|music"/>
    <x v="796"/>
    <x v="0"/>
    <n v="1"/>
    <n v="2718043"/>
    <s v="2008-01-01"/>
    <s v="2013-11-29"/>
    <s v="2013-11-29"/>
    <m/>
    <s v="info@soundaymusic.com"/>
    <s v="39 02 89 07 18 73"/>
    <s v="https://www.crunchbase.com/organization/sounday"/>
    <s v="https://www.twitter.com/soundaymusic"/>
    <s v="https://www.facebook.com/soundayit"/>
    <s v="6abc3a5d-353d-a85f-acbd-f532eb85490a"/>
  </r>
  <r>
    <x v="43589"/>
    <s v="suprmasv.com"/>
    <s v="USA"/>
    <s v="CA"/>
    <s v="Los Angeles"/>
    <s v="Los Angeles"/>
    <x v="0"/>
    <s v="Supermassive Corp. is a private hacker-driven technology design studio."/>
    <m/>
    <x v="5"/>
    <x v="1"/>
    <n v="1"/>
    <m/>
    <m/>
    <s v="2013-11-29"/>
    <s v="2013-11-29"/>
    <m/>
    <m/>
    <m/>
    <s v="https://www.crunchbase.com/organization/suprmasv"/>
    <s v="https://www.twitter.com/besuprmasv"/>
    <m/>
    <s v="1b1cd386-120e-a6e0-44aa-c33d8ac521be"/>
  </r>
  <r>
    <x v="43590"/>
    <s v="transparentrees.com"/>
    <s v="USA"/>
    <s v="IL"/>
    <s v="Chicago"/>
    <s v="Chicago"/>
    <x v="0"/>
    <s v="Transparentrees is a web-based app, listing company and employee reviews while revealing the reporting structure within an organization."/>
    <s v="social media"/>
    <x v="87"/>
    <x v="0"/>
    <n v="1"/>
    <n v="1091000"/>
    <s v="2013-08-20"/>
    <s v="2013-11-29"/>
    <s v="2013-11-29"/>
    <m/>
    <s v="press@transparentrees.com"/>
    <m/>
    <s v="https://www.crunchbase.com/organization/transparentrees"/>
    <s v="https://www.twitter.com/transparentrees"/>
    <m/>
    <s v="fcf3f6c8-5442-43c8-324f-bbdfe0d949e4"/>
  </r>
  <r>
    <x v="43591"/>
    <s v="8digits.com"/>
    <s v="TUR"/>
    <m/>
    <s v="Istanbul"/>
    <s v="Istanbul"/>
    <x v="0"/>
    <s v="8digits allows web marketers to trigger real time offers and campaigns on web &amp; mobile based on consumer behaviour &amp; history"/>
    <s v="analytics|big data|e-commerce|marketing automation"/>
    <x v="1628"/>
    <x v="1"/>
    <n v="2"/>
    <m/>
    <s v="2012-01-03"/>
    <s v="2012-06-01"/>
    <s v="2013-11-28"/>
    <m/>
    <s v="info@8digits.com"/>
    <m/>
    <s v="https://www.crunchbase.com/organization/8digits"/>
    <s v="https://www.twitter.com/8digitscom"/>
    <s v="http://www.facebook.com/8digitscom"/>
    <s v="2f378cad-9cab-1af8-93a2-7d668cf3e43d"/>
  </r>
  <r>
    <x v="43592"/>
    <s v="addwish.com"/>
    <s v="DNK"/>
    <m/>
    <s v="Copenhagen"/>
    <s v="Copenhagen"/>
    <x v="0"/>
    <s v="addwish is a provider of wish list services, enabling consumers to easily create wish lists to share with their family and friends."/>
    <s v="e-commerce|gift card"/>
    <x v="53"/>
    <x v="1"/>
    <n v="1"/>
    <n v="1800000"/>
    <s v="2013-06-01"/>
    <s v="2013-11-28"/>
    <s v="2013-11-28"/>
    <m/>
    <s v="support@addwish.com"/>
    <s v="45 31 31 91 41"/>
    <s v="https://www.crunchbase.com/organization/addwish"/>
    <s v="https://www.twitter.com/addwish"/>
    <s v="http://www.facebook.com/addwish"/>
    <s v="5d37a602-647b-95e1-0ea2-77aab5af8b64"/>
  </r>
  <r>
    <x v="43593"/>
    <s v="almaviva-sante.com"/>
    <s v="FRA"/>
    <m/>
    <s v="Marseille"/>
    <s v="Marseille"/>
    <x v="0"/>
    <s v="Almaviva Santé is a network of private hospitals and clinics in the region of Marseille."/>
    <s v="health care|hospital|medical"/>
    <x v="3"/>
    <x v="0"/>
    <n v="1"/>
    <n v="54331585"/>
    <s v="2007-01-01"/>
    <s v="2013-11-28"/>
    <s v="2013-11-28"/>
    <m/>
    <s v="contact@almaviva-sante.com"/>
    <s v="'+33 4 91 21 06 06"/>
    <s v="https://www.crunchbase.com/organization/almaviva-sant"/>
    <s v="https://www.twitter.com/almavivasante"/>
    <s v="http://www.facebook.com/almavivasante"/>
    <s v="780daa11-d1ef-21b9-d6b7-a988c1ad32c9"/>
  </r>
  <r>
    <x v="43594"/>
    <s v="darkmail.info"/>
    <m/>
    <m/>
    <m/>
    <m/>
    <x v="0"/>
    <s v="Dark Mail Alliance offers an innovative email protocol with integrated automatic encryption facilities."/>
    <s v="messaging"/>
    <x v="201"/>
    <x v="0"/>
    <n v="1"/>
    <n v="212000"/>
    <m/>
    <s v="2013-11-28"/>
    <s v="2013-11-28"/>
    <m/>
    <m/>
    <m/>
    <s v="https://www.crunchbase.com/organization/dark-mail-alliance"/>
    <s v="https://www.twitter.com/darkmailallies"/>
    <m/>
    <s v="f4ac1ed7-6ecd-8a9a-6c3c-b47e55b7ae89"/>
  </r>
  <r>
    <x v="43595"/>
    <s v="ff.ru"/>
    <s v="RUS"/>
    <m/>
    <s v="Moscow"/>
    <s v="Moscow"/>
    <x v="0"/>
    <s v="Federal Finance is a Russian provider of online identification services to companies."/>
    <s v="finance"/>
    <x v="24"/>
    <x v="6"/>
    <n v="2"/>
    <n v="3000000"/>
    <s v="2012-07-30"/>
    <s v="2012-07-30"/>
    <s v="2013-11-28"/>
    <m/>
    <s v="support@ff.ru"/>
    <s v="+7 (342) 299 98 78, +7 (800) 200 37 38"/>
    <s v="https://www.crunchbase.com/organization/federal-finance"/>
    <s v="https://www.twitter.com/federalfinancef"/>
    <m/>
    <s v="dd495357-550c-5c0c-e775-c30045bda203"/>
  </r>
  <r>
    <x v="43596"/>
    <s v="glandpharma.com"/>
    <s v="IND"/>
    <m/>
    <s v="Hyderabad"/>
    <s v="Hyderabad"/>
    <x v="2"/>
    <s v="Gland Pharma is a research-focused organization continuously developing niche products for the Indian and global pharmaceutical markets."/>
    <s v="biotechnology|health care|medical device|pharmaceutical"/>
    <x v="44"/>
    <x v="7"/>
    <n v="1"/>
    <n v="200000000"/>
    <s v="1978-01-01"/>
    <s v="2013-11-28"/>
    <s v="2013-11-28"/>
    <m/>
    <s v="gland@glandpharma.com"/>
    <n v="914066621010"/>
    <s v="https://www.crunchbase.com/organization/gland-pharma"/>
    <m/>
    <m/>
    <s v="123c91c6-6523-c66e-e3a7-7195909931cd"/>
  </r>
  <r>
    <x v="43597"/>
    <s v="nazara.com"/>
    <s v="IND"/>
    <m/>
    <s v="Mumbai"/>
    <s v="Mumbai"/>
    <x v="0"/>
    <s v="Nazara Technologies develops mobile content such as games, themes, wallpapers and multimedia."/>
    <s v="gaming|mobile|mobile apps|video games"/>
    <x v="649"/>
    <x v="6"/>
    <n v="3"/>
    <n v="9301500"/>
    <s v="2000-01-01"/>
    <s v="2005-10-19"/>
    <s v="2013-11-28"/>
    <m/>
    <s v="info@nazara.com"/>
    <s v="91 22 2281 0303"/>
    <s v="https://www.crunchbase.com/organization/nazara-technologies"/>
    <s v="https://www.twitter.com/nazaratech"/>
    <s v="https://www.facebook.com/nazaragames/"/>
    <s v="14307b2a-c0f5-7f59-f163-158babffa52b"/>
  </r>
  <r>
    <x v="43598"/>
    <s v="playrcart.com"/>
    <s v="GBR"/>
    <m/>
    <s v="London"/>
    <s v="London"/>
    <x v="0"/>
    <s v="Playrcart lets you browse and watch video content."/>
    <s v="curated web"/>
    <x v="28"/>
    <x v="1"/>
    <n v="1"/>
    <n v="268611"/>
    <s v="2011-01-01"/>
    <s v="2013-11-28"/>
    <s v="2013-11-28"/>
    <m/>
    <s v="general@playrcart.com"/>
    <m/>
    <s v="https://www.crunchbase.com/organization/playrcart"/>
    <s v="https://www.twitter.com/playrcart"/>
    <m/>
    <s v="0a889976-1144-dfe0-a8a3-8fb34fa31454"/>
  </r>
  <r>
    <x v="43599"/>
    <s v="righthire.com"/>
    <s v="USA"/>
    <s v="VA"/>
    <s v="Washington, D.C."/>
    <s v="Reston"/>
    <x v="0"/>
    <s v="RightHire helps employers make better hiring decisions by providing complementary data on personal characteristics of job applicants."/>
    <s v="human resources|predictive analytics|saas|software"/>
    <x v="123"/>
    <x v="0"/>
    <n v="1"/>
    <n v="900000"/>
    <s v="2011-03-11"/>
    <s v="2013-11-28"/>
    <s v="2013-11-28"/>
    <m/>
    <s v="sunil@righthire.com"/>
    <s v="'703-730-7448"/>
    <s v="https://www.crunchbase.com/organization/righthire-inc"/>
    <m/>
    <m/>
    <s v="99924b03-78b6-3c21-b54a-f64902318e92"/>
  </r>
  <r>
    <x v="43600"/>
    <s v="sapiensneuro.com"/>
    <s v="DEU"/>
    <m/>
    <s v="Munich"/>
    <s v="Munich"/>
    <x v="2"/>
    <s v="Sapiens is a medical device company that delivers solutions for deep brain stimulation therapy."/>
    <s v="health care|medical|simulation|therapeutics"/>
    <x v="247"/>
    <x v="4"/>
    <n v="3"/>
    <n v="54929595.7713999"/>
    <s v="2011-05-31"/>
    <s v="2011-06-01"/>
    <s v="2013-11-28"/>
    <m/>
    <s v="Sjaak.Deckers@sapiensneuro.com"/>
    <n v="31402741621"/>
    <s v="https://www.crunchbase.com/organization/sapiens"/>
    <s v="https://www.twitter.com/medtronic"/>
    <s v="https://www.facebook.com/medtronic"/>
    <s v="c46fc2cd-3e08-f8a2-f6f9-7700e98eb312"/>
  </r>
  <r>
    <x v="43601"/>
    <s v="vippianoclub.org"/>
    <s v="USA"/>
    <s v="NV"/>
    <s v="Reno - Sparks"/>
    <s v="Reno"/>
    <x v="3"/>
    <s v="VIP Piano Club Inc was legally established 01-28-2013 in Reno, NV as an S-Corp in order to facilitate long term cross State growth."/>
    <s v="education"/>
    <x v="38"/>
    <x v="2"/>
    <n v="1"/>
    <m/>
    <s v="2013-01-28"/>
    <s v="2013-11-28"/>
    <s v="2013-11-28"/>
    <m/>
    <s v="lessons@vippianoclub.org"/>
    <m/>
    <s v="https://www.crunchbase.com/organization/vip-piano-club"/>
    <s v="https://www.twitter.com/vippianoclub"/>
    <s v="http://www.facebook.com/vippianoacademy"/>
    <s v="2a17ef13-42e9-92da-a3be-6eda9b05e133"/>
  </r>
  <r>
    <x v="43602"/>
    <s v="adherex.com"/>
    <s v="USA"/>
    <s v="NC"/>
    <s v="Raleigh"/>
    <s v="Raleigh"/>
    <x v="0"/>
    <s v="Adherex Technologies is a development stage biopharmaceutical company with a portfolio of products for use in the treatment of cancer."/>
    <s v="biotechnology"/>
    <x v="36"/>
    <x v="1"/>
    <n v="2"/>
    <n v="3500000"/>
    <s v="1996-01-01"/>
    <s v="2003-12-04"/>
    <s v="2013-11-27"/>
    <m/>
    <s v="adherex@adherex.com"/>
    <s v="'919-636-4530"/>
    <s v="https://www.crunchbase.com/organization/adherex-technologies"/>
    <m/>
    <m/>
    <s v="6b641bc4-498c-c533-ee5d-1c69012951cf"/>
  </r>
  <r>
    <x v="43603"/>
    <s v="aujas.com"/>
    <s v="IND"/>
    <m/>
    <s v="Bangalore"/>
    <s v="Bangalore"/>
    <x v="0"/>
    <s v="Aujas Networks offers security solutions and services in the areas of security vulnerability, CMS, and identity and access management."/>
    <s v="cloud security|information technology|security"/>
    <x v="25"/>
    <x v="7"/>
    <n v="3"/>
    <n v="11000000"/>
    <s v="2008-01-01"/>
    <s v="2008-01-13"/>
    <s v="2013-11-27"/>
    <m/>
    <m/>
    <s v="'+91 80 2608 7878"/>
    <s v="https://www.crunchbase.com/organization/aujas-networks"/>
    <s v="https://www.twitter.com/aujasirm"/>
    <s v="http://www.facebook.com/pages/aujas-networks/221243091854"/>
    <s v="77641738-4971-211e-4945-3d9bf425bad7"/>
  </r>
  <r>
    <x v="43604"/>
    <s v="bioaxial.com"/>
    <s v="FRA"/>
    <m/>
    <s v="Paris"/>
    <s v="Paris"/>
    <x v="0"/>
    <s v="Bioaxial develops new technologies for fluorescence microscopy to improve extended imaging of live cells."/>
    <s v="biotechnology"/>
    <x v="36"/>
    <x v="0"/>
    <n v="1"/>
    <n v="2700000"/>
    <s v="2010-01-01"/>
    <s v="2013-11-27"/>
    <s v="2013-11-27"/>
    <m/>
    <s v="info@bioaxial.com"/>
    <s v="33 6 98 80 14 67"/>
    <s v="https://www.crunchbase.com/organization/bioaxial"/>
    <m/>
    <m/>
    <s v="3ad17aba-76c1-f344-75c1-2e86ec752dbe"/>
  </r>
  <r>
    <x v="43605"/>
    <s v="brettapproved.com"/>
    <s v="USA"/>
    <s v="AZ"/>
    <s v="Phoenix"/>
    <s v="Phoenix"/>
    <x v="0"/>
    <s v="Accessibility travel: ratings, reviews, booking &amp; peer marketplace"/>
    <s v="big data|tourism|travel"/>
    <x v="1067"/>
    <x v="0"/>
    <n v="1"/>
    <n v="320000"/>
    <s v="2012-07-01"/>
    <s v="2013-11-27"/>
    <s v="2013-11-27"/>
    <m/>
    <s v="brett@brettapproved.com"/>
    <s v="'602-852-5500"/>
    <s v="https://www.crunchbase.com/organization/brettapproved"/>
    <s v="https://www.twitter.com/brettapproved"/>
    <s v="http://www.facebook.com/brettapproved"/>
    <s v="5d8997bd-0eed-8df0-2053-03c45dd01aca"/>
  </r>
  <r>
    <x v="43606"/>
    <s v="cellucomp.com"/>
    <s v="GBR"/>
    <m/>
    <m/>
    <m/>
    <x v="0"/>
    <s v="CelluComp is a material science company developing high performance products based on sustainable resources."/>
    <s v="manufacturing"/>
    <x v="41"/>
    <x v="0"/>
    <n v="1"/>
    <n v="3636603"/>
    <s v="2006-01-01"/>
    <s v="2013-11-27"/>
    <s v="2013-11-27"/>
    <m/>
    <s v="enquiries@cellucomp.com"/>
    <s v="44 15 9287 0335"/>
    <s v="https://www.crunchbase.com/organization/cellucomp"/>
    <m/>
    <m/>
    <s v="1dfc216d-998a-9568-8eac-7e28fbbb7a95"/>
  </r>
  <r>
    <x v="43607"/>
    <s v="icorn.org"/>
    <s v="USA"/>
    <s v="KY"/>
    <s v="KY - Other"/>
    <s v="Sulphur"/>
    <x v="0"/>
    <s v="We are a disaster Preparedness company offering training and supplies to our customers in the case of a disaster."/>
    <m/>
    <x v="5"/>
    <x v="1"/>
    <n v="1"/>
    <m/>
    <s v="2012-01-01"/>
    <s v="2013-11-27"/>
    <s v="2013-11-27"/>
    <m/>
    <m/>
    <m/>
    <s v="https://www.crunchbase.com/organization/cities-of-refuge-network"/>
    <s v="https://www.twitter.com/icorn_org"/>
    <m/>
    <s v="99ed2e45-4d90-40fb-efeb-88fc3522dfd2"/>
  </r>
  <r>
    <x v="43608"/>
    <s v="clovisoncology.com"/>
    <s v="USA"/>
    <s v="CO"/>
    <s v="Denver"/>
    <s v="Boulder"/>
    <x v="1"/>
    <s v="Clovis Oncology is a biopharmaceutical company focused on acquiring, developing and commercializing anti-cancer agents."/>
    <s v="biotechnology|health care|therapeutics"/>
    <x v="44"/>
    <x v="7"/>
    <n v="3"/>
    <n v="356962756"/>
    <s v="2009-01-01"/>
    <s v="2009-05-26"/>
    <s v="2013-11-27"/>
    <m/>
    <m/>
    <n v="17202209121"/>
    <s v="https://www.crunchbase.com/organization/clovis-oncology"/>
    <s v="https://www.twitter.com/clovisoncology"/>
    <s v="http://www.facebook.com/pages/clovis-oncology/241995459215644"/>
    <s v="13805747-e339-8d79-1877-48fea96328e0"/>
  </r>
  <r>
    <x v="43609"/>
    <s v="drinkupdt.com"/>
    <s v="USA"/>
    <s v="WA"/>
    <s v="Seattle"/>
    <s v="Seattle"/>
    <x v="0"/>
    <s v="Drink Up Downtown is an app that brings bargoers who are looking for drink specials with bars who offer drink specials."/>
    <s v="advertising|guides|mobile|sales"/>
    <x v="3644"/>
    <x v="1"/>
    <n v="3"/>
    <n v="240000"/>
    <s v="2012-07-12"/>
    <s v="2012-07-12"/>
    <s v="2013-11-27"/>
    <m/>
    <s v="contact@drinkupdt.com"/>
    <n v="5677037465"/>
    <s v="https://www.crunchbase.com/organization/drink-up-downtown"/>
    <s v="https://www.twitter.com/dudt_"/>
    <s v="http://www.facebook.com/drinkupdt"/>
    <s v="33763f74-621a-80af-d1f7-d1d2e79d9c1d"/>
  </r>
  <r>
    <x v="43610"/>
    <s v="fastnetoilandgas.com"/>
    <s v="GBR"/>
    <m/>
    <m/>
    <m/>
    <x v="0"/>
    <s v="Fastnet Oil &amp; Gas is an independent oil and gas exploration company working in Offshore Ireland and Africa."/>
    <s v="energy|financial services|industrial automation|oil and gas"/>
    <x v="6259"/>
    <x v="0"/>
    <n v="1"/>
    <n v="15152514"/>
    <s v="2008-02-01"/>
    <s v="2013-11-27"/>
    <s v="2013-11-27"/>
    <m/>
    <m/>
    <s v="0044 2034 115730"/>
    <s v="https://www.crunchbase.com/organization/fastnet-oil-and-gas"/>
    <m/>
    <m/>
    <s v="ee4c6189-d6b7-ec84-5ca1-34cc3bbe956c"/>
  </r>
  <r>
    <x v="43611"/>
    <s v="fromatob.com"/>
    <s v="DEU"/>
    <m/>
    <s v="Munich"/>
    <s v="Munich"/>
    <x v="0"/>
    <s v="FromAtoB is a travel site that specializes in locating and booking air, rail and car fares for various German and European destinations."/>
    <s v="automotive|curated web|training|travel"/>
    <x v="6260"/>
    <x v="0"/>
    <n v="1"/>
    <m/>
    <s v="2008-11-01"/>
    <s v="2013-11-27"/>
    <s v="2013-11-27"/>
    <m/>
    <s v="info@fromatob.com"/>
    <n v="4915785086353"/>
    <s v="https://www.crunchbase.com/organization/fromatob"/>
    <s v="https://www.twitter.com/fromatob_com"/>
    <s v="https://www.facebook.com/fromatob"/>
    <s v="1c2e7c85-ef69-0029-c4f8-08c7145961f8"/>
  </r>
  <r>
    <x v="14830"/>
    <s v="glassbox.tv"/>
    <s v="CAN"/>
    <s v="ON"/>
    <s v="Toronto"/>
    <s v="Mississauga"/>
    <x v="2"/>
    <s v="GlassBOX Television owns and operates cross-platform digital broadcast and VOD channels, producing content with emerging artists."/>
    <s v="digital entertainment|digital media|video on demand"/>
    <x v="236"/>
    <x v="5"/>
    <n v="5"/>
    <n v="15210000"/>
    <s v="2005-01-01"/>
    <s v="2008-06-10"/>
    <s v="2013-11-27"/>
    <m/>
    <s v="info@glassbox.tv"/>
    <s v="'416-486-0303"/>
    <s v="https://www.crunchbase.com/organization/glassbox"/>
    <s v="https://www.twitter.com/blueantmedia"/>
    <m/>
    <s v="634e982c-7717-0adb-4189-a8e6bb27692d"/>
  </r>
  <r>
    <x v="43612"/>
    <s v="greenvillechamber.org"/>
    <s v="USA"/>
    <s v="SC"/>
    <s v="Greenville - Spartanburg"/>
    <s v="Greenville"/>
    <x v="0"/>
    <s v="The Greenville Chamber is a business organization dedicated to promoting quality development of Upstate South Carolina in the U.S."/>
    <s v="education"/>
    <x v="38"/>
    <x v="0"/>
    <n v="1"/>
    <n v="25000"/>
    <m/>
    <s v="2013-11-27"/>
    <s v="2013-11-27"/>
    <m/>
    <s v="mmann@greenvillechamber.org"/>
    <s v="1 864-242-1050"/>
    <s v="https://www.crunchbase.com/organization/greenville-chamber"/>
    <s v="https://www.twitter.com/gvillechamber"/>
    <s v="http://www.facebook.com/pages"/>
    <s v="882bf0cf-cd98-db1b-77c0-fa8cc19e4ee1"/>
  </r>
  <r>
    <x v="43613"/>
    <s v="insidesocial.com"/>
    <s v="USA"/>
    <s v="WA"/>
    <s v="Seattle"/>
    <s v="Seattle"/>
    <x v="2"/>
    <s v="Inside Social allows users to measure and increase the impact that social sharing has on the metrics that drive its business."/>
    <s v="analytics|curated web|internet|social media marketing"/>
    <x v="377"/>
    <x v="1"/>
    <n v="4"/>
    <n v="2245000"/>
    <s v="2012-01-01"/>
    <s v="2012-12-01"/>
    <s v="2013-11-27"/>
    <m/>
    <s v="info@insidesocial.com"/>
    <m/>
    <s v="https://www.crunchbase.com/organization/inside-social"/>
    <s v="https://www.twitter.com/inside_social"/>
    <s v="http://www.facebook.com/insidesocial"/>
    <s v="fafe1591-c113-17d1-1e06-b82975a94a88"/>
  </r>
  <r>
    <x v="43614"/>
    <s v="loadedpocket.com"/>
    <s v="USA"/>
    <s v="CA"/>
    <s v="SF Bay Area"/>
    <s v="San Jose"/>
    <x v="0"/>
    <s v="Loadedpocket is a free to register financial web application that allows the integration of all financial services into a single."/>
    <s v="finance|software"/>
    <x v="307"/>
    <x v="2"/>
    <n v="1"/>
    <n v="14000"/>
    <s v="2013-11-27"/>
    <s v="2013-11-27"/>
    <s v="2013-11-27"/>
    <m/>
    <m/>
    <m/>
    <s v="https://www.crunchbase.com/organization/loaded-pocket"/>
    <m/>
    <m/>
    <s v="ef134050-11f4-ee54-ad16-6b9fc81afc9b"/>
  </r>
  <r>
    <x v="43615"/>
    <s v="lotuscars.com"/>
    <s v="GBR"/>
    <m/>
    <s v="London"/>
    <s v="Norwich"/>
    <x v="0"/>
    <s v="Lotus Cars is a British manufacturer of state of the art, hand built sports cars and formula 1 racing cars."/>
    <s v="automotive|manufacturing|sports"/>
    <x v="6261"/>
    <x v="2"/>
    <n v="1"/>
    <n v="15152514"/>
    <s v="1948-01-01"/>
    <s v="2013-11-27"/>
    <s v="2013-11-27"/>
    <m/>
    <s v="inquiries@lotuscars.com"/>
    <m/>
    <s v="https://www.crunchbase.com/organization/lotus-cars"/>
    <s v="https://www.twitter.com/grouplotusplc"/>
    <s v="https://www.facebook.com/lotuscars"/>
    <s v="d8151336-59b0-869e-3980-6f7960746c45"/>
  </r>
  <r>
    <x v="43616"/>
    <s v="luxodo.com"/>
    <s v="DEU"/>
    <m/>
    <s v="Hamburg"/>
    <s v="Hamburg"/>
    <x v="0"/>
    <s v="Luxodo.com is the operator of a luxury shopping platform."/>
    <s v="fashion"/>
    <x v="350"/>
    <x v="0"/>
    <n v="1"/>
    <n v="2400000"/>
    <s v="2011-01-01"/>
    <s v="2013-11-27"/>
    <s v="2013-11-27"/>
    <m/>
    <s v="service@luxodo.com"/>
    <s v="'+49 (0)40 - 46 96 60 - 0"/>
    <s v="https://www.crunchbase.com/organization/luxodo-com"/>
    <s v="https://www.twitter.com/luxodocom"/>
    <s v="http://www.facebook.com/luxodo"/>
    <s v="12d0ce84-e57a-b6c2-2a17-717b744cbc9a"/>
  </r>
  <r>
    <x v="43617"/>
    <s v="metapack.com"/>
    <s v="GBR"/>
    <m/>
    <s v="London"/>
    <s v="London"/>
    <x v="0"/>
    <s v="MetaPack provides delivery management solutions that enable online retailers to increase user engagement and sales conversions."/>
    <s v="delivery|e-commerce|software"/>
    <x v="5139"/>
    <x v="5"/>
    <n v="3"/>
    <n v="30772028"/>
    <s v="1999-01-01"/>
    <s v="2000-06-15"/>
    <s v="2013-11-27"/>
    <m/>
    <s v="info@metapack.com"/>
    <s v="'+44 20 7843 6720"/>
    <s v="https://www.crunchbase.com/organization/metapack"/>
    <s v="https://www.twitter.com/metapack"/>
    <m/>
    <s v="96eb099d-8875-960a-6b92-b1fd4ec95f7c"/>
  </r>
  <r>
    <x v="43618"/>
    <s v="n1health.com"/>
    <s v="USA"/>
    <s v="VA"/>
    <s v="Richmond"/>
    <s v="Richmond"/>
    <x v="0"/>
    <s v="n1Health, a network of private medical practices, offers state-of-the-art, highly-personalized care to achieve effective disease prevention."/>
    <s v="health care"/>
    <x v="3"/>
    <x v="0"/>
    <n v="2"/>
    <n v="3396496"/>
    <s v="2010-01-01"/>
    <s v="2013-05-31"/>
    <s v="2013-11-27"/>
    <m/>
    <s v="info@n1health.com"/>
    <s v="'804-525-1700"/>
    <s v="https://www.crunchbase.com/organization/n1health"/>
    <s v="https://www.twitter.com/n1health"/>
    <s v="http://www.facebook.com/n1health"/>
    <s v="a38ea160-4ac2-73bd-c6ec-2fc0d5907105"/>
  </r>
  <r>
    <x v="43619"/>
    <s v="newgalexy.com"/>
    <s v="GBR"/>
    <m/>
    <s v="London"/>
    <s v="London"/>
    <x v="0"/>
    <s v="NewGalexy Services is a UK-based onshore legal process outsourcing business building technology products and solutions."/>
    <s v="software"/>
    <x v="10"/>
    <x v="0"/>
    <n v="1"/>
    <n v="358457"/>
    <s v="2012-01-01"/>
    <s v="2013-11-27"/>
    <s v="2013-11-27"/>
    <m/>
    <m/>
    <s v="'+44 20 7874 1882"/>
    <s v="https://www.crunchbase.com/organization/newgalexy-services"/>
    <s v="https://www.twitter.com/newgalexy"/>
    <s v="https://www.facebook.com/658972444231610"/>
    <s v="6c2d9c74-eb34-95dc-a3ec-cc726fc19d6c"/>
  </r>
  <r>
    <x v="43620"/>
    <s v="nordex-online.com"/>
    <s v="DEU"/>
    <m/>
    <s v="Hamburg"/>
    <s v="Hamburg"/>
    <x v="0"/>
    <s v="Nordex Online is a management holding company with control and coordinating responsiblities."/>
    <s v="manufacturing|renewable energy|wind energy"/>
    <x v="74"/>
    <x v="8"/>
    <n v="1"/>
    <n v="94565100"/>
    <s v="1985-01-01"/>
    <s v="2013-11-27"/>
    <s v="2013-11-27"/>
    <m/>
    <m/>
    <m/>
    <s v="https://www.crunchbase.com/organization/nordex-online"/>
    <s v="https://www.twitter.com/nordexusa"/>
    <s v="https://www.facebook.com/pages/nordex/107495792607324"/>
    <s v="ee9eb901-5e68-6a1d-8fa1-a2b0110f2c84"/>
  </r>
  <r>
    <x v="43621"/>
    <s v="realtycompass.com"/>
    <s v="IND"/>
    <m/>
    <s v="Bangalore"/>
    <s v="Bangalore"/>
    <x v="2"/>
    <s v="Real Estate Portal, Real Estate Investment Portal, Online Real Estate Website"/>
    <s v="real estate"/>
    <x v="76"/>
    <x v="2"/>
    <n v="1"/>
    <m/>
    <s v="2012-01-01"/>
    <s v="2013-11-27"/>
    <s v="2013-11-27"/>
    <m/>
    <s v="feedback@realtycompass.com"/>
    <s v="(446) 565-5534"/>
    <s v="https://www.crunchbase.com/organization/realty-compass"/>
    <s v="https://www.twitter.com/realtycompass"/>
    <s v="http://www.facebook.com/realtycompass"/>
    <s v="ea6ea37c-e94a-adb2-d570-719d46408965"/>
  </r>
  <r>
    <x v="43622"/>
    <s v="sinogasenergy.com"/>
    <s v="AUS"/>
    <m/>
    <s v="Perth"/>
    <s v="Subiaco"/>
    <x v="0"/>
    <s v="Sino Gas &amp; Energy is an Australian energy company focused on developing Chinese unconventional gas assets."/>
    <s v="energy|natural resources|oil and gas"/>
    <x v="165"/>
    <x v="0"/>
    <n v="1"/>
    <n v="53000000"/>
    <s v="2006-01-01"/>
    <s v="2013-11-27"/>
    <s v="2013-11-27"/>
    <m/>
    <s v="rbearden@sinogasenergy.com"/>
    <s v="'+61 8 9388 8618"/>
    <s v="https://www.crunchbase.com/organization/sino-gas-energy"/>
    <m/>
    <m/>
    <s v="bc5cbf38-235d-a2bf-b8b2-2bcf5f668fe6"/>
  </r>
  <r>
    <x v="43623"/>
    <s v="tessel.io"/>
    <s v="USA"/>
    <s v="CA"/>
    <s v="SF Bay Area"/>
    <s v="Berkeley"/>
    <x v="0"/>
    <s v="Technical Machine enables developers to make the next generation of physical, internet-enabled devices - from prototype to manufacturing."/>
    <s v="developer tools|hardware|internet of things|software"/>
    <x v="432"/>
    <x v="1"/>
    <n v="2"/>
    <n v="1000000"/>
    <s v="2013-07-11"/>
    <s v="2013-06-01"/>
    <s v="2013-11-27"/>
    <m/>
    <s v="team@technical.io"/>
    <s v="'619-339-9493"/>
    <s v="https://www.crunchbase.com/organization/technical-machine"/>
    <s v="https://www.twitter.com/technicalhumans"/>
    <s v="https://www.facebook.com/technicallyamachine"/>
    <s v="72c5bf25-6dfe-281f-1145-d5bc2ea904da"/>
  </r>
  <r>
    <x v="43624"/>
    <s v="theglassbox.com"/>
    <s v="USA"/>
    <s v="NY"/>
    <s v="New York City"/>
    <s v="New York"/>
    <x v="0"/>
    <s v="The Glassbox is an intelligent cloud for strategic process management that connects individuals, processes, systems, and data."/>
    <s v="software"/>
    <x v="10"/>
    <x v="2"/>
    <n v="1"/>
    <n v="425000"/>
    <s v="2010-01-01"/>
    <s v="2013-11-27"/>
    <s v="2013-11-27"/>
    <m/>
    <s v="contactus@theglassbox.com"/>
    <m/>
    <s v="https://www.crunchbase.com/organization/the-glassbox"/>
    <m/>
    <m/>
    <s v="e5d9441c-5884-5205-6601-eda83b7a2b59"/>
  </r>
  <r>
    <x v="43625"/>
    <s v="ttrl.co.nz"/>
    <s v="NZL"/>
    <m/>
    <s v="Wellington"/>
    <s v="Wellington"/>
    <x v="0"/>
    <s v="Trans-Tasman Resources explores, assesses, and develops iron sands in the west coast of the North Island of New Zealand."/>
    <s v="energy|mining technology|natural resources"/>
    <x v="165"/>
    <x v="1"/>
    <n v="1"/>
    <n v="11200000"/>
    <s v="2007-01-01"/>
    <s v="2013-11-27"/>
    <s v="2013-11-27"/>
    <m/>
    <m/>
    <s v="64 4 499 8875"/>
    <s v="https://www.crunchbase.com/organization/trans-tasman-resources"/>
    <m/>
    <m/>
    <s v="642ecb1b-efb6-d695-cb9f-b4746ca486fd"/>
  </r>
  <r>
    <x v="43626"/>
    <s v="triceortho.com"/>
    <s v="USA"/>
    <s v="PA"/>
    <s v="Philadelphia"/>
    <s v="King Of Prussia"/>
    <x v="0"/>
    <s v="Trice was founded to fundamentally improve orthopedic diagnostics and therapeutics by enabling instant and accurate office-based procedures."/>
    <s v="biotechnology|health diagnostics"/>
    <x v="44"/>
    <x v="0"/>
    <n v="1"/>
    <n v="3000000"/>
    <m/>
    <s v="2013-11-27"/>
    <s v="2013-11-27"/>
    <m/>
    <s v="Info@TriceOrtho.com"/>
    <s v="'610-989-8080"/>
    <s v="https://www.crunchbase.com/organization/trice-orthopedics"/>
    <s v="https://www.twitter.com/tricemedical"/>
    <s v="https://www.facebook.com/tricemedical"/>
    <s v="d86cadb3-d13c-2a9e-a570-df00a3af56e1"/>
  </r>
  <r>
    <x v="43627"/>
    <s v="uanbai.com"/>
    <s v="CHL"/>
    <m/>
    <s v="Santiago"/>
    <s v="Santiago"/>
    <x v="0"/>
    <s v="Uanbai is a trading hub, that allows anyone to buy or sell anything on Twitter and Facebook with a One Click solution."/>
    <s v="e-commerce"/>
    <x v="63"/>
    <x v="1"/>
    <n v="1"/>
    <n v="40000"/>
    <m/>
    <s v="2013-11-27"/>
    <s v="2013-11-27"/>
    <m/>
    <s v="contacto@tridente.pro"/>
    <m/>
    <s v="https://www.crunchbase.com/organization/uanbai"/>
    <s v="https://www.twitter.com/uanbai"/>
    <s v="https://www.facebook.com/uanbai"/>
    <s v="0e0e6a7d-71a9-3f40-bf3b-eb8a33dd1735"/>
  </r>
  <r>
    <x v="43628"/>
    <s v="unm.edu"/>
    <s v="USA"/>
    <s v="NM"/>
    <s v="Albuquerque"/>
    <s v="Albuquerque"/>
    <x v="0"/>
    <s v="University of New Mexico is an educational institution with state-of-the-art laboratory facilities and research programs for students."/>
    <s v="education"/>
    <x v="38"/>
    <x v="2"/>
    <n v="1"/>
    <n v="1500000"/>
    <s v="1889-02-28"/>
    <s v="2013-11-27"/>
    <s v="2013-11-27"/>
    <m/>
    <m/>
    <m/>
    <s v="https://www.crunchbase.com/organization/university-of-new-mexico"/>
    <s v="https://www.twitter.com/unm"/>
    <s v="http://www.facebook.com/universityofnewmexico"/>
    <s v="cb8fb810-15c6-63e8-0f1f-8a0b020fc09a"/>
  </r>
  <r>
    <x v="43629"/>
    <s v="wintersbrosct.com"/>
    <s v="USA"/>
    <s v="CT"/>
    <s v="Hartford"/>
    <s v="Danbury"/>
    <x v="0"/>
    <s v="Winters Bros Waste Systems facilitates collection of waste, recycle and transfer stations in Florida, Vermont, Long Island and Connecticut."/>
    <s v="cleantech|recycling|renewable energy"/>
    <x v="9"/>
    <x v="0"/>
    <n v="1"/>
    <n v="28500000"/>
    <s v="1950-01-01"/>
    <s v="2013-11-27"/>
    <s v="2013-11-27"/>
    <m/>
    <s v="info@wintersbrosct.com"/>
    <s v="(120) 374-3040"/>
    <s v="https://www.crunchbase.com/organization/winters-bros-waste-systems"/>
    <m/>
    <s v="http://www.facebook.com/wintersbrosct"/>
    <s v="61fe814c-e8e6-c846-8f6c-3e7e1859573b"/>
  </r>
  <r>
    <x v="43630"/>
    <s v="achieved.co"/>
    <s v="NLD"/>
    <m/>
    <s v="Amsterdam"/>
    <s v="Amsterdam"/>
    <x v="0"/>
    <s v="Achieved is an online personal development platform for discovering and sharing learning resources among organizations' employees."/>
    <s v="career planning|education|human resources"/>
    <x v="220"/>
    <x v="2"/>
    <n v="1"/>
    <n v="100000"/>
    <s v="2013-05-01"/>
    <s v="2013-11-26"/>
    <s v="2013-11-26"/>
    <m/>
    <s v="info@achieved.co"/>
    <m/>
    <s v="https://www.crunchbase.com/organization/achieved-co"/>
    <s v="https://www.twitter.com/achieved_co"/>
    <s v="https://www.facebook.com/achieved.co"/>
    <s v="f8247b04-4511-80b4-a4e6-26b6892f057a"/>
  </r>
  <r>
    <x v="43631"/>
    <s v="afoundria.com"/>
    <s v="USA"/>
    <s v="TX"/>
    <s v="Austin"/>
    <s v="Austin"/>
    <x v="0"/>
    <s v="Afoundria facilitates smooth transitions in and out of post-acute care facilities to reduce re-admissions."/>
    <s v="software"/>
    <x v="10"/>
    <x v="0"/>
    <n v="1"/>
    <n v="325999"/>
    <s v="2012-01-01"/>
    <s v="2013-11-26"/>
    <s v="2013-11-26"/>
    <m/>
    <s v="info@afoundria.com"/>
    <n v="5126922976"/>
    <s v="https://www.crunchbase.com/organization/afoundria"/>
    <s v="https://www.twitter.com/afoundria"/>
    <s v="http://www.facebook.com/afoundria"/>
    <s v="151f4b49-3c52-4eeb-92a5-38a952451f6d"/>
  </r>
  <r>
    <x v="43632"/>
    <s v="bandapp.com"/>
    <s v="GBR"/>
    <m/>
    <m/>
    <m/>
    <x v="0"/>
    <s v="BandApp is an app that enables musicians to share music, tour dates, and conversations directly to their fans’ smartphones."/>
    <s v="music"/>
    <x v="223"/>
    <x v="2"/>
    <n v="1"/>
    <n v="378812"/>
    <s v="2012-01-01"/>
    <s v="2013-11-26"/>
    <s v="2013-11-26"/>
    <m/>
    <s v="info@bandapp.com"/>
    <m/>
    <s v="https://www.crunchbase.com/organization/bandapp"/>
    <s v="https://www.twitter.com/bandapp"/>
    <s v="http://www.facebook.com/bandappchat"/>
    <s v="e8b8f0e8-7545-45f9-d5a4-1ac4e26d698f"/>
  </r>
  <r>
    <x v="43633"/>
    <s v="bioxodes.com"/>
    <s v="BEL"/>
    <m/>
    <s v="BEL - Other"/>
    <s v="Marche-en-famenne"/>
    <x v="0"/>
    <s v="Bioxodes is developing a portfolio of high value products derived from natural sources."/>
    <s v="biotechnology"/>
    <x v="36"/>
    <x v="0"/>
    <n v="1"/>
    <n v="3345160"/>
    <s v="2013-01-01"/>
    <s v="2013-11-26"/>
    <s v="2013-11-26"/>
    <m/>
    <m/>
    <m/>
    <s v="https://www.crunchbase.com/organization/bioxodes"/>
    <m/>
    <m/>
    <s v="72f5727f-70c9-01c6-0f86-071e7277fa49"/>
  </r>
  <r>
    <x v="43634"/>
    <s v="alliacense.com"/>
    <s v="USA"/>
    <s v="CA"/>
    <s v="SF Bay Area"/>
    <s v="San Jose"/>
    <x v="0"/>
    <s v="Brivas Labs produces biometric contextual cryptography solutions for consumers, governments, and enterprise."/>
    <s v="biometrics|cyber security|enterprise software|internet of things|mobile|privacy|security"/>
    <x v="6262"/>
    <x v="1"/>
    <n v="4"/>
    <n v="500000"/>
    <s v="2012-03-01"/>
    <s v="2013-01-01"/>
    <s v="2013-11-26"/>
    <m/>
    <s v="info@brivas.org"/>
    <s v="(513) 201-7222"/>
    <s v="https://www.crunchbase.com/organization/brivas-labs"/>
    <s v="https://www.twitter.com/brivas_tech"/>
    <s v="https://www.facebook.com/brivas.me/"/>
    <s v="29912ef8-c498-877a-8259-9104b4859555"/>
  </r>
  <r>
    <x v="43635"/>
    <s v="co2analytics.com"/>
    <s v="GBR"/>
    <m/>
    <s v="London"/>
    <s v="London"/>
    <x v="0"/>
    <s v="Carbon Analytics transforms a company's accounting data into a highly visual, actionable carbon footprint analysis."/>
    <s v="analytics|big data|clean energy|supply chain management"/>
    <x v="6263"/>
    <x v="1"/>
    <n v="1"/>
    <n v="51842"/>
    <s v="2013-09-23"/>
    <s v="2013-11-26"/>
    <s v="2013-11-26"/>
    <m/>
    <s v="info@co2analytics.com"/>
    <n v="447447538708"/>
    <s v="https://www.crunchbase.com/organization/carbon-analytics"/>
    <s v="https://www.twitter.com/co2analytics"/>
    <s v="http://www.facebook.com/co2analytics"/>
    <s v="0d3e127a-6dd3-bb32-e912-f59dcedb4e8a"/>
  </r>
  <r>
    <x v="43636"/>
    <s v="cipherhealth.com"/>
    <s v="USA"/>
    <s v="NY"/>
    <s v="New York City"/>
    <s v="New York"/>
    <x v="0"/>
    <s v="CipherHealth develops and implements SaaS based care-coordination solutions to simplify healthcare."/>
    <s v="analytics|messaging|software"/>
    <x v="1578"/>
    <x v="6"/>
    <n v="3"/>
    <m/>
    <s v="2009-10-13"/>
    <s v="2009-10-01"/>
    <s v="2013-11-26"/>
    <m/>
    <s v="execs@cipherhealth.com"/>
    <n v="9175918889"/>
    <s v="https://www.crunchbase.com/organization/cipherhealth"/>
    <s v="https://www.twitter.com/cipherhealth"/>
    <m/>
    <s v="0b774407-60a7-873f-519d-e2b9ec86f9d3"/>
  </r>
  <r>
    <x v="43637"/>
    <s v="eruvaka.com"/>
    <s v="IND"/>
    <m/>
    <s v="Vijayawada"/>
    <s v="Vijayawada"/>
    <x v="0"/>
    <s v="Eruvaka Technologies manufactures on-farm diagnostic equipment for aquaculture farmers to reduce their risk and increase productivity."/>
    <s v="manufacturing"/>
    <x v="41"/>
    <x v="0"/>
    <n v="1"/>
    <m/>
    <s v="2012-01-01"/>
    <s v="2013-11-26"/>
    <s v="2013-11-26"/>
    <m/>
    <s v="info@eruvaka.com"/>
    <s v="'+91 9908963863"/>
    <s v="https://www.crunchbase.com/organization/eruvaka-technologies"/>
    <s v="https://www.twitter.com/eruvakatech"/>
    <s v="https://www.facebook.com/eruvakatechnologies"/>
    <s v="109b8a70-cbda-43cd-c8e6-84d32f009051"/>
  </r>
  <r>
    <x v="43638"/>
    <s v="etaphase.com"/>
    <s v="USA"/>
    <s v="WA"/>
    <s v="Seattle"/>
    <s v="Woodinville"/>
    <x v="0"/>
    <s v="Etaphase designs and develops device architectures in a variety of materials for clients' custom applications."/>
    <s v="hardware|software"/>
    <x v="136"/>
    <x v="1"/>
    <n v="1"/>
    <n v="50000"/>
    <s v="2012-01-01"/>
    <s v="2013-11-26"/>
    <s v="2013-11-26"/>
    <m/>
    <s v="somogyi@etaphase.com"/>
    <n v="9783049777"/>
    <s v="https://www.crunchbase.com/organization/etaphase"/>
    <m/>
    <m/>
    <s v="03247580-fe17-2255-7e47-1c2e9cdc1f04"/>
  </r>
  <r>
    <x v="43639"/>
    <s v="xtr3d.com"/>
    <s v="ISR"/>
    <m/>
    <s v="Tel Aviv"/>
    <s v="Herzliya"/>
    <x v="0"/>
    <s v="Extreme Reality provides software-based, motion analysis and control for computing devices and operating systems via a standard camera."/>
    <s v="3d technology|analytics|motion capture"/>
    <x v="1380"/>
    <x v="0"/>
    <n v="2"/>
    <n v="18150000"/>
    <s v="2005-03-01"/>
    <s v="2011-11-11"/>
    <s v="2013-11-26"/>
    <m/>
    <s v="info@xtr3d.com"/>
    <m/>
    <s v="https://www.crunchbase.com/organization/extremereality"/>
    <s v="https://www.twitter.com/extremereality1"/>
    <s v="https://www.facebook.com/xtr3d"/>
    <s v="81774d9b-32f9-a110-0679-4a35eb8866e6"/>
  </r>
  <r>
    <x v="43640"/>
    <s v="fromthebenchgames.com"/>
    <s v="ESP"/>
    <m/>
    <s v="ESP - Other"/>
    <s v="Elda"/>
    <x v="0"/>
    <s v="From The Bench is specialized in the development of sports-oriented, multi-platform social games."/>
    <s v="casual games|gaming|video games"/>
    <x v="616"/>
    <x v="0"/>
    <n v="1"/>
    <n v="1286600"/>
    <s v="2008-01-01"/>
    <s v="2013-11-26"/>
    <s v="2013-11-26"/>
    <m/>
    <s v="marketing@fromthebenchgames.com"/>
    <m/>
    <s v="https://www.crunchbase.com/organization/from-the-bench"/>
    <s v="https://www.twitter.com/fromthebench"/>
    <s v="https://www.facebook.com/fromthebenchgames"/>
    <s v="55c451cc-ad5a-fd72-7bac-6e194676fa9f"/>
  </r>
  <r>
    <x v="43641"/>
    <s v="getinvited.to"/>
    <s v="GBR"/>
    <m/>
    <s v="Belfast"/>
    <s v="Belfast"/>
    <x v="0"/>
    <s v="Get Invited is an online service that enables event organizers to sell tickets."/>
    <s v="ticketing"/>
    <x v="325"/>
    <x v="1"/>
    <n v="1"/>
    <n v="283512"/>
    <s v="2013-01-01"/>
    <s v="2013-11-26"/>
    <s v="2013-11-26"/>
    <m/>
    <m/>
    <m/>
    <s v="https://www.crunchbase.com/organization/get-invited"/>
    <s v="https://www.twitter.com/getinvited"/>
    <s v="https://www.facebook.com/282373381892986"/>
    <s v="a9118e63-9f56-eb1b-14b2-6529498a39bf"/>
  </r>
  <r>
    <x v="43642"/>
    <s v="givenext.com"/>
    <s v="USA"/>
    <s v="OH"/>
    <s v="Cleveland"/>
    <s v="Cleveland"/>
    <x v="0"/>
    <s v="GiveNext is an online platform that enables donors and non-profits to track and manage their charitable contributions."/>
    <s v="charity|non profit"/>
    <x v="5"/>
    <x v="1"/>
    <n v="1"/>
    <n v="70000"/>
    <s v="2012-06-20"/>
    <s v="2013-11-26"/>
    <s v="2013-11-26"/>
    <m/>
    <s v="dan@givenext.com"/>
    <s v="(216) 255-3070"/>
    <s v="https://www.crunchbase.com/organization/givenext"/>
    <s v="https://www.twitter.com/givenext"/>
    <s v="http://www.facebook.com/givenextnow"/>
    <s v="f2a5d6b9-5bfb-0526-ea86-1b11febf1532"/>
  </r>
  <r>
    <x v="43643"/>
    <s v="greenenergyoptions.co.uk"/>
    <s v="GBR"/>
    <m/>
    <s v="London"/>
    <s v="Cambridge"/>
    <x v="0"/>
    <s v="Green Energy Options designs and produces in-home energy displays, online energy services, and mobile applications."/>
    <s v="clean energy|greentech"/>
    <x v="9"/>
    <x v="0"/>
    <n v="3"/>
    <n v="2835588"/>
    <s v="2006-01-01"/>
    <s v="2008-09-15"/>
    <s v="2013-11-26"/>
    <m/>
    <s v="enquiries@greenenergyoptions.co.uk"/>
    <s v="'+44 1223 850210"/>
    <s v="https://www.crunchbase.com/organization/green-energy-options"/>
    <s v="https://www.twitter.com/geomonitors"/>
    <s v="http://www.facebook.com/geo.greenenergyoptions"/>
    <s v="b739123d-fe37-f6c5-afcb-2d666d32138e"/>
  </r>
  <r>
    <x v="43644"/>
    <s v="handelabra.com"/>
    <s v="USA"/>
    <s v="OH"/>
    <s v="Cleveland"/>
    <s v="Cleveland"/>
    <x v="0"/>
    <s v="HandelabraGames develops mobile software such as RE.minder, Couplett, and Sentinels Sidekick."/>
    <s v="gaming|mobile|software"/>
    <x v="1046"/>
    <x v="1"/>
    <n v="1"/>
    <n v="25000"/>
    <s v="2013-01-01"/>
    <s v="2013-11-26"/>
    <s v="2013-11-26"/>
    <m/>
    <m/>
    <s v="1 216-548-0807"/>
    <s v="https://www.crunchbase.com/organization/handelabragames"/>
    <s v="https://www.twitter.com/handelabra"/>
    <s v="http://www.facebook.com/handelabra"/>
    <s v="cc1e5bdd-7711-4c66-8dfd-000b48310116"/>
  </r>
  <r>
    <x v="43645"/>
    <s v="holidaypropane.com"/>
    <s v="USA"/>
    <s v="WY"/>
    <s v="WY - Other"/>
    <s v="Jackson"/>
    <x v="0"/>
    <s v="Holiday Propane, located in Jackson Hole Wyoming and Teton Valley Idaho is looking to acquire a nearby competitor."/>
    <m/>
    <x v="5"/>
    <x v="1"/>
    <n v="1"/>
    <m/>
    <s v="2011-01-15"/>
    <s v="2013-11-26"/>
    <s v="2013-11-26"/>
    <m/>
    <m/>
    <s v="(866) 340-0036"/>
    <s v="https://www.crunchbase.com/organization/holiday-propane"/>
    <m/>
    <s v="http://www.facebook.com/pages/holiday-propane/205045969535529"/>
    <s v="096cb8a7-3262-b1de-1259-4dfccfa01b4b"/>
  </r>
  <r>
    <x v="43646"/>
    <s v="kytosanusa.com"/>
    <s v="USA"/>
    <s v="LA"/>
    <s v="Lafayette, Louisiana"/>
    <s v="Lafayette"/>
    <x v="0"/>
    <s v="Kytosan(tm) USA, LLC, will process shellfish waste (crabs, shrimp, crawfish) into &quot;chitosan&quot;, a high demand product."/>
    <s v="agriculture|industrial|medical|waste management"/>
    <x v="5511"/>
    <x v="2"/>
    <n v="1"/>
    <n v="350000"/>
    <s v="2013-08-29"/>
    <s v="2013-11-26"/>
    <s v="2013-11-26"/>
    <m/>
    <m/>
    <m/>
    <s v="https://www.crunchbase.com/organization/kytosan-usa"/>
    <m/>
    <m/>
    <s v="30402595-2612-137b-2d84-d0aad5f7f9ce"/>
  </r>
  <r>
    <x v="43647"/>
    <s v="lock8.com"/>
    <s v="DEU"/>
    <m/>
    <s v="Berlin"/>
    <s v="Berlin"/>
    <x v="0"/>
    <s v="Velolock designs and engineers LOCK8 - a hardware and software solution, for cost-effective and user-centric bike sharing and fleet manageme"/>
    <s v="automotive|hardware|security|software"/>
    <x v="6264"/>
    <x v="0"/>
    <n v="1"/>
    <m/>
    <s v="2012-07-12"/>
    <s v="2013-11-26"/>
    <s v="2013-11-26"/>
    <m/>
    <m/>
    <m/>
    <s v="https://www.crunchbase.com/organization/lock8"/>
    <s v="https://www.twitter.com/lock8_me"/>
    <s v="https://www.facebook.com/lock8cyclingteam/"/>
    <s v="1db37df6-a4e3-5d52-26dd-76f29ca45c0e"/>
  </r>
  <r>
    <x v="43648"/>
    <s v="newseasonsmarket.com"/>
    <s v="USA"/>
    <s v="OR"/>
    <s v="Portland, Oregon"/>
    <s v="Portland"/>
    <x v="0"/>
    <s v="We want to be the ultimate neighborhood grocery store. That means creating the best shopping experience possible."/>
    <s v="grocery|hospitality|shopping"/>
    <x v="1241"/>
    <x v="8"/>
    <n v="1"/>
    <n v="17554604"/>
    <s v="2000-02-29"/>
    <s v="2013-11-26"/>
    <s v="2013-11-26"/>
    <m/>
    <s v="talktous@newseasonsmarket.com"/>
    <s v="'503-292-1987"/>
    <s v="https://www.crunchbase.com/organization/new-seasons-market"/>
    <s v="https://www.twitter.com/newseasons"/>
    <s v="http://www.facebook.com/newseasonsmarket"/>
    <s v="2c9ab722-dbd4-f077-2226-b98d5cf788b9"/>
  </r>
  <r>
    <x v="43649"/>
    <s v="pendix.de"/>
    <m/>
    <m/>
    <m/>
    <m/>
    <x v="0"/>
    <s v="Innovative Eletric Drives for Bicycles"/>
    <m/>
    <x v="5"/>
    <x v="2"/>
    <n v="1"/>
    <m/>
    <s v="2013-11-21"/>
    <s v="2013-11-26"/>
    <s v="2013-11-26"/>
    <m/>
    <s v="info@pendix.de"/>
    <s v="'+49 375 27066710"/>
    <s v="https://www.crunchbase.com/organization/pendix-gmbh"/>
    <m/>
    <s v="https://www.facebook.com/pendixinfo"/>
    <s v="9f9ba68b-bca3-2d74-b500-e5ca5174bdfe"/>
  </r>
  <r>
    <x v="43650"/>
    <s v="pingtune.com"/>
    <s v="GBR"/>
    <m/>
    <s v="London"/>
    <s v="London"/>
    <x v="2"/>
    <s v="PingTune is the Messaging App for Music Fans. This mobile-first experience brings fans closer to the music and artists they love, on mobile."/>
    <s v="music|social media"/>
    <x v="796"/>
    <x v="0"/>
    <n v="1"/>
    <n v="1600000"/>
    <s v="2013-01-01"/>
    <s v="2013-11-26"/>
    <s v="2013-11-26"/>
    <m/>
    <s v="hello@pingtune.com"/>
    <s v="'+44 20 8144 5820"/>
    <s v="https://www.crunchbase.com/organization/pingtune-2"/>
    <s v="https://www.twitter.com/pingtune"/>
    <s v="https://www.facebook.com/pingtune"/>
    <s v="4b88dc9a-c7f4-f5b3-e14a-0256d695a52a"/>
  </r>
  <r>
    <x v="43651"/>
    <s v="pulmocide.com"/>
    <s v="GBR"/>
    <m/>
    <s v="London"/>
    <s v="London"/>
    <x v="0"/>
    <s v="Pulmocide is focused on the development of inhaled medicines for the treatment of viral and fungal infections of the respiratory tract."/>
    <s v="health care|health diagnostics|medical device"/>
    <x v="3"/>
    <x v="0"/>
    <n v="1"/>
    <n v="27541217.3218056"/>
    <s v="2013-01-01"/>
    <s v="2013-11-26"/>
    <s v="2013-11-26"/>
    <m/>
    <m/>
    <s v="'+44 207 594 1210"/>
    <s v="https://www.crunchbase.com/organization/pulmocide"/>
    <m/>
    <m/>
    <s v="7f67af8a-096d-0d8e-dc2d-cb7a4d4fee9a"/>
  </r>
  <r>
    <x v="43652"/>
    <s v="rokt.com"/>
    <s v="SGP"/>
    <m/>
    <s v="Singapore"/>
    <s v="Singapore"/>
    <x v="0"/>
    <s v="ROKT, the transaction marketing company, finds customers for advertisers by way of referrals from the world's leading online brands."/>
    <s v="advertising|advertising platforms|b2b|big data|data integration|e-commerce|market research|social media marketing"/>
    <x v="6265"/>
    <x v="6"/>
    <n v="1"/>
    <n v="8000000"/>
    <s v="2010-01-01"/>
    <s v="2013-11-26"/>
    <s v="2013-11-26"/>
    <m/>
    <s v="info@rokt.com"/>
    <s v="1(646)693-7411"/>
    <s v="https://www.crunchbase.com/organization/rokt"/>
    <s v="https://www.twitter.com/rokt_media"/>
    <s v="https://www.facebook.com/rokt?ref=aymt_homepage_panel"/>
    <s v="d299f4ea-64d3-3967-c359-3187c3a99ba4"/>
  </r>
  <r>
    <x v="43653"/>
    <s v="sanderscomposites.com"/>
    <s v="USA"/>
    <s v="CA"/>
    <s v="San Diego"/>
    <s v="San Diego"/>
    <x v="0"/>
    <s v="Sanders Services is a Revenue Cycle Management Company."/>
    <m/>
    <x v="5"/>
    <x v="6"/>
    <n v="1"/>
    <m/>
    <s v="1996-01-01"/>
    <s v="2013-11-26"/>
    <s v="2013-11-26"/>
    <m/>
    <m/>
    <n v="8585710183"/>
    <s v="https://www.crunchbase.com/organization/sanders-services"/>
    <m/>
    <m/>
    <s v="1ef6fec4-e40d-dbd7-6740-dc62e1184eb8"/>
  </r>
  <r>
    <x v="43654"/>
    <s v="sendahdirect.com"/>
    <s v="PHL"/>
    <m/>
    <s v="Manila"/>
    <s v="Pasig"/>
    <x v="0"/>
    <s v="The better way to start your own business! Sendah Direct is a web-based online retail system that allows any enterprising individual,"/>
    <s v="e-commerce"/>
    <x v="63"/>
    <x v="2"/>
    <n v="1"/>
    <m/>
    <m/>
    <s v="2013-11-26"/>
    <s v="2013-11-26"/>
    <m/>
    <s v="help@sendahdirect.com"/>
    <s v="'1-800-10-636-3216"/>
    <s v="https://www.crunchbase.com/organization/sendah-direct"/>
    <m/>
    <m/>
    <s v="9bd2d4fd-7943-fa84-467e-28f0b802380d"/>
  </r>
  <r>
    <x v="43655"/>
    <s v="styloola.com"/>
    <s v="GBR"/>
    <m/>
    <s v="London"/>
    <s v="London"/>
    <x v="0"/>
    <s v="Styloola is a gamified social fashion enabling users to discover and share clothes from stores around them."/>
    <s v="fashion|mobile|social media"/>
    <x v="3093"/>
    <x v="0"/>
    <n v="5"/>
    <n v="974029.69299581496"/>
    <s v="2011-11-25"/>
    <s v="2011-11-10"/>
    <s v="2013-11-26"/>
    <m/>
    <s v="info@styloola.com"/>
    <s v="39 02 36 60 10 44"/>
    <s v="https://www.crunchbase.com/organization/styloola"/>
    <s v="https://www.twitter.com/styloola"/>
    <m/>
    <s v="d784a75d-c1f9-ff4f-a079-2b5bfa42a984"/>
  </r>
  <r>
    <x v="43656"/>
    <s v="supersolid.com"/>
    <s v="GBR"/>
    <m/>
    <s v="London"/>
    <s v="London"/>
    <x v="0"/>
    <s v="Supersolid is a mobile games studio based in London, UK."/>
    <s v="gaming|mobile|video games"/>
    <x v="280"/>
    <x v="2"/>
    <n v="2"/>
    <m/>
    <s v="2012-01-01"/>
    <s v="2013-01-05"/>
    <s v="2013-11-26"/>
    <m/>
    <s v="info@supersolid.com"/>
    <m/>
    <s v="https://www.crunchbase.com/organization/supersolid"/>
    <s v="https://www.twitter.com/supersolidgames"/>
    <s v="http://www.facebook.com/supersolidgames"/>
    <s v="86edee46-edad-0ffd-c282-eca0974a08b3"/>
  </r>
  <r>
    <x v="43657"/>
    <s v="talari.com"/>
    <s v="USA"/>
    <s v="CA"/>
    <s v="SF Bay Area"/>
    <s v="San Jose"/>
    <x v="0"/>
    <s v="Talari Networks helps enterprises combine multiple sources of public WAN bandwidth to create networks and additional bandwidth."/>
    <s v="enterprise software|internet|video|voip"/>
    <x v="6266"/>
    <x v="6"/>
    <n v="5"/>
    <n v="43700000"/>
    <s v="2009-01-01"/>
    <s v="2009-01-28"/>
    <s v="2013-11-26"/>
    <m/>
    <s v="info@talari.com"/>
    <s v="'408-689-0400"/>
    <s v="https://www.crunchbase.com/organization/talari-networks"/>
    <s v="https://www.twitter.com/talari"/>
    <s v="https://www.facebook.com/talarinetworks"/>
    <s v="a0dcae43-a305-5a8b-337a-a9e9ee2b078c"/>
  </r>
  <r>
    <x v="43658"/>
    <s v="petairways.com"/>
    <s v="USA"/>
    <s v="FL"/>
    <s v="Palm Beaches"/>
    <s v="Delray Beach"/>
    <x v="0"/>
    <s v="Pet Airways was a startup company that flew over 9,000 pets coast-to-coast and to 9 cities, from 2009 to 2011."/>
    <s v="transportation|travel"/>
    <x v="707"/>
    <x v="1"/>
    <n v="1"/>
    <m/>
    <s v="2014-07-01"/>
    <s v="2013-11-26"/>
    <s v="2013-11-26"/>
    <m/>
    <s v="wecare@PetAirways.com"/>
    <s v="'1-888-738-2479"/>
    <s v="https://www.crunchbase.com/organization/pet-airways"/>
    <s v="https://www.twitter.com/petairways"/>
    <s v="http://www.facebook.com/petairways"/>
    <s v="615117d1-55c6-53d9-969c-736b0cc7361a"/>
  </r>
  <r>
    <x v="43659"/>
    <m/>
    <m/>
    <m/>
    <m/>
    <m/>
    <x v="0"/>
    <s v="TM2 (TM Squared) a materials company formed in 2005 to develop carbon/metal materials called covetics (named in 2010)."/>
    <s v="manufacturing"/>
    <x v="41"/>
    <x v="2"/>
    <n v="1"/>
    <m/>
    <s v="2005-04-30"/>
    <s v="2013-11-26"/>
    <s v="2013-11-26"/>
    <m/>
    <m/>
    <m/>
    <s v="https://www.crunchbase.com/organization/third-millennium-materials"/>
    <m/>
    <m/>
    <s v="8cf445bb-b5f5-c434-67f0-1462b41f9b37"/>
  </r>
  <r>
    <x v="43660"/>
    <s v="tybermedical.com"/>
    <s v="USA"/>
    <s v="NJ"/>
    <s v="Newark"/>
    <s v="Morristown"/>
    <x v="0"/>
    <s v="Tyber Medical addresses an industry-wide need for rapid access to regulatory approved orthopedic implants."/>
    <s v="health care"/>
    <x v="3"/>
    <x v="0"/>
    <n v="1"/>
    <m/>
    <s v="2012-01-01"/>
    <s v="2013-11-26"/>
    <s v="2013-11-26"/>
    <m/>
    <s v="sales@tybermed.com"/>
    <s v="'866-761-0933"/>
    <s v="https://www.crunchbase.com/organization/tyber-medical"/>
    <m/>
    <s v="https://www.facebook.com/search"/>
    <s v="11cdf8cf-7edb-6f96-3df3-d519a2905997"/>
  </r>
  <r>
    <x v="43661"/>
    <s v="getunreal.com"/>
    <s v="USA"/>
    <s v="MA"/>
    <s v="Boston"/>
    <s v="Boston"/>
    <x v="0"/>
    <s v="UNREAL is a Boston-based food company that manufactures and markets healthy candy and snack options."/>
    <s v="food and beverage|hospitality|manufacturing"/>
    <x v="6267"/>
    <x v="0"/>
    <n v="3"/>
    <n v="18689487"/>
    <s v="2010-12-01"/>
    <s v="2012-06-24"/>
    <s v="2013-11-26"/>
    <m/>
    <m/>
    <s v="'857-350-3659"/>
    <s v="https://www.crunchbase.com/organization/unreal-brands"/>
    <s v="https://www.twitter.com/getunreal"/>
    <s v="http://www.facebook.com/unreal"/>
    <s v="5f476a47-7044-3bde-f1a4-e71f8e54afb1"/>
  </r>
  <r>
    <x v="43662"/>
    <s v="votergravity.com"/>
    <s v="USA"/>
    <s v="VA"/>
    <s v="Richmond"/>
    <s v="Sandston"/>
    <x v="0"/>
    <s v="Voter Gravity is a voter data management system with an integrated map-based canvassing tool and virtual phone bank."/>
    <s v="software"/>
    <x v="10"/>
    <x v="0"/>
    <n v="1"/>
    <n v="2000000"/>
    <s v="2013-03-01"/>
    <s v="2013-11-26"/>
    <s v="2013-11-26"/>
    <m/>
    <s v="contact@votergravity.com"/>
    <s v="'703-926-3134"/>
    <s v="https://www.crunchbase.com/organization/voter-gravity"/>
    <s v="https://www.twitter.com/votergravity"/>
    <s v="http://www.facebook.com/votergravity"/>
    <s v="a452a4f5-8fbd-8c5b-af88-e1079ae3a2f4"/>
  </r>
  <r>
    <x v="43663"/>
    <s v="wire.im"/>
    <s v="USA"/>
    <s v="WA"/>
    <s v="Seattle"/>
    <s v="Seattle"/>
    <x v="3"/>
    <s v="Wire Labs is developing a mobile messaging application called Wire, which targets the teen audience with photo and video messaging features."/>
    <s v="messaging"/>
    <x v="201"/>
    <x v="6"/>
    <n v="1"/>
    <n v="1800000"/>
    <s v="2013-02-01"/>
    <s v="2013-11-26"/>
    <s v="2013-11-26"/>
    <s v="2015-01-01"/>
    <m/>
    <s v="'206-905-9473"/>
    <s v="https://www.crunchbase.com/organization/wire-labs"/>
    <s v="https://www.twitter.com/wire"/>
    <m/>
    <s v="fbb0440e-efd6-d79c-8a08-e50f1552bd33"/>
  </r>
  <r>
    <x v="43664"/>
    <s v="shopzaozao.com"/>
    <s v="USA"/>
    <s v="NY"/>
    <s v="New York City"/>
    <s v="New York"/>
    <x v="0"/>
    <s v="ZAOZAO is a web-based platform that connects emerging designers in Asia with shoppers around the world."/>
    <s v="e-commerce|fashion|jewelry|travel"/>
    <x v="6268"/>
    <x v="1"/>
    <n v="1"/>
    <n v="330000"/>
    <s v="2012-04-01"/>
    <s v="2013-11-26"/>
    <s v="2013-11-26"/>
    <m/>
    <s v="info@shopzaozao.com"/>
    <s v="917 243 4816"/>
    <s v="https://www.crunchbase.com/organization/zaozao"/>
    <s v="https://www.twitter.com/shopzaozao"/>
    <s v="http://www.facebook.com/shopzaozao"/>
    <s v="ab462143-6a82-762b-f995-037022b83fc5"/>
  </r>
  <r>
    <x v="43665"/>
    <s v="thezoen.com"/>
    <s v="USA"/>
    <s v="NC"/>
    <s v="Raleigh"/>
    <s v="Durham"/>
    <x v="0"/>
    <s v="Zenph provides online music lessons."/>
    <s v="curated web"/>
    <x v="28"/>
    <x v="0"/>
    <n v="3"/>
    <n v="1065294"/>
    <s v="2012-05-01"/>
    <s v="2012-06-30"/>
    <s v="2013-11-26"/>
    <m/>
    <s v="info@zenph.com"/>
    <s v="'919-899-9289"/>
    <s v="https://www.crunchbase.com/organization/zenph"/>
    <s v="https://www.twitter.com/thezoen"/>
    <s v="http://www.facebook.com/zoenmusiclessons"/>
    <s v="912640ad-783a-9b2d-de84-9accd65a1c55"/>
  </r>
  <r>
    <x v="43666"/>
    <s v="about.7digital.com"/>
    <s v="GBR"/>
    <m/>
    <s v="London"/>
    <s v="London"/>
    <x v="2"/>
    <s v="7digital is a leading digital music platform that creates and powers comprehensive white label music and radio services."/>
    <s v="content creators|content delivery network|music"/>
    <x v="129"/>
    <x v="3"/>
    <n v="4"/>
    <n v="20068328.451591"/>
    <s v="2004-01-01"/>
    <s v="2005-09-01"/>
    <s v="2013-11-25"/>
    <m/>
    <s v="sales@7digital.com"/>
    <s v="'+44 (0) 207 099 7777"/>
    <s v="https://www.crunchbase.com/organization/7digital"/>
    <s v="https://www.twitter.com/7digital"/>
    <s v="https://www.facebook.com/7digitaluk"/>
    <s v="d44d2b3f-7b6f-3422-6143-74a0f78aadea"/>
  </r>
  <r>
    <x v="43667"/>
    <s v="accruent.com"/>
    <s v="USA"/>
    <s v="CA"/>
    <s v="Los Angeles"/>
    <s v="Santa Monica"/>
    <x v="2"/>
    <s v="Accruent is a real estate management system offering software for commercial property management, asset management and facility management."/>
    <s v="enterprise software|intellectual property|real estate"/>
    <x v="6269"/>
    <x v="7"/>
    <n v="3"/>
    <n v="42000000"/>
    <s v="1995-01-01"/>
    <s v="2002-11-18"/>
    <s v="2013-11-25"/>
    <m/>
    <s v="support@accruent.com"/>
    <n v="5123422449"/>
    <s v="https://www.crunchbase.com/organization/accruent"/>
    <s v="https://www.twitter.com/accruentcareers"/>
    <m/>
    <s v="75e56617-26d4-0ffe-c791-123cd2560724"/>
  </r>
  <r>
    <x v="43668"/>
    <s v="actsocial.com"/>
    <s v="SGP"/>
    <m/>
    <s v="Singapore"/>
    <s v="Singapore"/>
    <x v="2"/>
    <s v="Wildfire offers word of mouth programs for businesses by using consumer influencers, social CRM suites, and analytics."/>
    <s v="advertising|direct marketing|social crm|social media"/>
    <x v="1991"/>
    <x v="6"/>
    <n v="2"/>
    <n v="2574004"/>
    <s v="2009-02-04"/>
    <s v="2010-08-25"/>
    <s v="2013-11-25"/>
    <m/>
    <s v="hello@actsocial.com"/>
    <s v="'+86 400 600 8707"/>
    <s v="https://www.crunchbase.com/organization/actsocial"/>
    <s v="https://www.twitter.com/wildfireasia"/>
    <s v="http://www.facebook.com/pages/wildfire/231196369892"/>
    <s v="29535f54-36a8-0335-044f-b41a867364cc"/>
  </r>
  <r>
    <x v="43669"/>
    <s v="algebraixdata.com"/>
    <s v="USA"/>
    <s v="CA"/>
    <s v="San Diego"/>
    <s v="Encinitas"/>
    <x v="0"/>
    <s v="Algebraix Data innovates solutions for Big Data management, Data Science, and the Data Economy."/>
    <s v="big data|data integration|software"/>
    <x v="192"/>
    <x v="0"/>
    <n v="4"/>
    <n v="43772394"/>
    <s v="2009-01-01"/>
    <s v="2011-02-08"/>
    <s v="2013-11-25"/>
    <m/>
    <m/>
    <s v="(858)381-4800"/>
    <s v="https://www.crunchbase.com/organization/algebraix-data"/>
    <s v="https://www.twitter.com/algebraixdata"/>
    <s v="https://www.facebook.com/algebraixdata"/>
    <s v="5e2f6e5a-5a9d-8f0c-fde2-16e3a13c3317"/>
  </r>
  <r>
    <x v="43670"/>
    <s v="thealinker.com"/>
    <s v="USA"/>
    <s v="WA"/>
    <s v="Seattle"/>
    <s v="Bellingham"/>
    <x v="0"/>
    <s v="Alinker is a company that has created a bike for people who have problems using a traditional bike."/>
    <m/>
    <x v="5"/>
    <x v="2"/>
    <n v="1"/>
    <m/>
    <m/>
    <s v="2013-11-25"/>
    <s v="2013-11-25"/>
    <m/>
    <s v="barbara@thealinker.com"/>
    <s v="'+31 6 48163502"/>
    <s v="https://www.crunchbase.com/organization/alinker"/>
    <s v="https://www.twitter.com/thealinker"/>
    <s v="https://www.facebook.com/thealinkerusa"/>
    <s v="6a1a85de-0342-4066-8295-b969b733228e"/>
  </r>
  <r>
    <x v="43671"/>
    <s v="all-starsportscenter.com"/>
    <s v="USA"/>
    <s v="CA"/>
    <s v="CA - Other"/>
    <s v="La"/>
    <x v="0"/>
    <s v="The All-Star Sports Center of Van Nuys, CA is the San Fernando Valley’s 1st state of the art sports training facility, offering over."/>
    <s v="sports"/>
    <x v="153"/>
    <x v="2"/>
    <n v="1"/>
    <n v="28000"/>
    <s v="2013-03-01"/>
    <s v="2013-11-25"/>
    <s v="2013-11-25"/>
    <m/>
    <m/>
    <m/>
    <s v="https://www.crunchbase.com/organization/all-star-sports-center"/>
    <m/>
    <m/>
    <s v="f792e5ad-6f10-cd07-c7ae-caa66a222e3e"/>
  </r>
  <r>
    <x v="43672"/>
    <s v="bcdsemi.com"/>
    <s v="USA"/>
    <s v="CA"/>
    <s v="SF Bay Area"/>
    <s v="Fremont"/>
    <x v="2"/>
    <s v="BCD Semiconductor manufacturing is a distributor and marketer of analog and mixed signal interface circuits."/>
    <s v="manufacturing"/>
    <x v="41"/>
    <x v="7"/>
    <n v="2"/>
    <n v="700000"/>
    <s v="2000-01-01"/>
    <s v="2004-04-23"/>
    <s v="2013-11-25"/>
    <m/>
    <m/>
    <s v="86 21 2416 2266"/>
    <s v="https://www.crunchbase.com/organization/bcd-semiconductor-manufacturing-limited"/>
    <m/>
    <s v="https://www.facebook.com/diodesinc"/>
    <s v="e3f9ec58-9833-367e-705b-af207ec86771"/>
  </r>
  <r>
    <x v="43673"/>
    <s v="blackhammerbrewing.com"/>
    <s v="USA"/>
    <s v="CA"/>
    <s v="SF Bay Area"/>
    <s v="San Francisco"/>
    <x v="0"/>
    <s v="Black Hammer Brewing will brew and serve the best European Ales and Lagers in Northern California in San Francisco."/>
    <s v="craft beer"/>
    <x v="7"/>
    <x v="1"/>
    <n v="1"/>
    <m/>
    <s v="2014-01-06"/>
    <s v="2013-11-25"/>
    <s v="2013-11-25"/>
    <m/>
    <m/>
    <s v="'+1 415-758-2223"/>
    <s v="https://www.crunchbase.com/organization/black-hammer-brewing"/>
    <s v="https://www.twitter.com/blackhammerbrew"/>
    <s v="http://www.facebook.com/blackhammerbrewing"/>
    <s v="1c5d503d-9e00-02e6-98cb-d8af951ff02b"/>
  </r>
  <r>
    <x v="43674"/>
    <s v="bureoskateboards.com"/>
    <s v="CHL"/>
    <m/>
    <s v="Santiago"/>
    <s v="Santiago"/>
    <x v="0"/>
    <s v="Bureo Skateboards designs and manufactures a unique line of sustainable skateboards, utilizing the growing amount of recyclable plastic"/>
    <s v="recycling|sporting goods|sustainability"/>
    <x v="6270"/>
    <x v="1"/>
    <n v="1"/>
    <n v="40000"/>
    <s v="2013-01-01"/>
    <s v="2013-11-25"/>
    <s v="2013-11-25"/>
    <m/>
    <m/>
    <m/>
    <s v="https://www.crunchbase.com/organization/bureo-skateboards"/>
    <s v="https://www.twitter.com/bureoskateboard"/>
    <s v="http://www.facebook.com/bureoskateboards"/>
    <s v="5edb7c4b-25e3-59e4-ffe4-8d59d5163c35"/>
  </r>
  <r>
    <x v="43675"/>
    <m/>
    <s v="USA"/>
    <s v="UT"/>
    <s v="UT - Other"/>
    <s v="Herriman"/>
    <x v="0"/>
    <s v="Celer Logistics is a third party logistics provider (3pl) located in Herriman, Utah."/>
    <s v="transportation"/>
    <x v="114"/>
    <x v="2"/>
    <n v="1"/>
    <m/>
    <s v="2013-02-25"/>
    <s v="2013-11-25"/>
    <s v="2013-11-25"/>
    <m/>
    <m/>
    <m/>
    <s v="https://www.crunchbase.com/organization/celer-logistics-group"/>
    <m/>
    <m/>
    <s v="b26c76df-eaa6-5833-bca8-a129185b9717"/>
  </r>
  <r>
    <x v="43676"/>
    <s v="coin4ce.com"/>
    <s v="CHL"/>
    <m/>
    <s v="Santiago"/>
    <s v="Santiago"/>
    <x v="0"/>
    <s v="Coin4ce is a Chile based next generation Bitcoin company. Use Coin4ce to buy and sell bitcoins rapidly across Latin America using bank"/>
    <s v="finance"/>
    <x v="24"/>
    <x v="1"/>
    <n v="1"/>
    <n v="40000"/>
    <s v="2013-01-01"/>
    <s v="2013-11-25"/>
    <s v="2013-11-25"/>
    <m/>
    <s v="adam@coin4ce.com"/>
    <s v="'+56 9 6504 4150"/>
    <s v="https://www.crunchbase.com/organization/coin4ce"/>
    <s v="https://www.twitter.com/coin4ce"/>
    <s v="http://www.facebook.com/coin4ce"/>
    <s v="a33d1e61-9a31-2500-3f44-57f00fba7643"/>
  </r>
  <r>
    <x v="43677"/>
    <m/>
    <s v="USA"/>
    <s v="WA"/>
    <s v="Seattle"/>
    <s v="Tacoma"/>
    <x v="0"/>
    <s v="DA Relm Collectibles offering a large selection of collectible swords, daggers, knives and fantasy items in the Tacoma and Seattle area."/>
    <m/>
    <x v="5"/>
    <x v="2"/>
    <n v="1"/>
    <m/>
    <s v="2009-04-01"/>
    <s v="2013-11-25"/>
    <s v="2013-11-25"/>
    <m/>
    <m/>
    <m/>
    <s v="https://www.crunchbase.com/organization/da-relm-collectibles"/>
    <m/>
    <m/>
    <s v="04bf6d9d-3f55-86bd-850d-88d9b92cdcc0"/>
  </r>
  <r>
    <x v="43678"/>
    <s v="diagnosticbiochips.com"/>
    <s v="USA"/>
    <s v="MD"/>
    <s v="Baltimore"/>
    <s v="Columbia"/>
    <x v="0"/>
    <s v="Diagnostic Biochips, a commercial physical research firm, develops chemical sensing technology for designing medical devices and implants."/>
    <s v="biotechnology|health diagnostics"/>
    <x v="44"/>
    <x v="1"/>
    <n v="1"/>
    <n v="150000"/>
    <s v="2012-01-01"/>
    <s v="2013-11-25"/>
    <s v="2013-11-25"/>
    <m/>
    <s v="info@diagnosticbiochips.com"/>
    <n v="4434580184"/>
    <s v="https://www.crunchbase.com/organization/diagnostic-biochips"/>
    <m/>
    <m/>
    <s v="ab93f4fd-61ad-1453-cd3a-ba090793f564"/>
  </r>
  <r>
    <x v="43679"/>
    <s v="dwllr.com"/>
    <s v="USA"/>
    <s v="OH"/>
    <s v="Cincinnati"/>
    <s v="Cincinnati"/>
    <x v="0"/>
    <s v="DWLLR is a business management system providing end-to-end solutions to real estate professionals in managing sales procedures."/>
    <s v="crm|real estate|software"/>
    <x v="1384"/>
    <x v="1"/>
    <n v="3"/>
    <n v="35000"/>
    <s v="2011-01-01"/>
    <s v="2012-11-14"/>
    <s v="2013-11-25"/>
    <m/>
    <s v="info@dwllr.com"/>
    <s v="'513-400-5544"/>
    <s v="https://www.crunchbase.com/organization/dwllr"/>
    <s v="https://www.twitter.com/dwllr"/>
    <m/>
    <s v="a9a6ee9c-0e11-e0f7-ada6-95385d2d7951"/>
  </r>
  <r>
    <x v="43680"/>
    <s v="flykly.com"/>
    <s v="USA"/>
    <s v="NY"/>
    <s v="New York City"/>
    <s v="New York"/>
    <x v="0"/>
    <s v="Smart Tools for Smart Urban Mobility"/>
    <s v="hardware|software"/>
    <x v="136"/>
    <x v="1"/>
    <n v="1"/>
    <n v="700000"/>
    <s v="2013-10-01"/>
    <s v="2013-11-25"/>
    <s v="2013-11-25"/>
    <m/>
    <s v="info@flykly.com"/>
    <m/>
    <s v="https://www.crunchbase.com/organization/flykly"/>
    <s v="https://www.twitter.com/flykly"/>
    <s v="http://www.facebook.com/flyklybike"/>
    <s v="bc0d4915-dba2-eb47-363b-9b402df829f6"/>
  </r>
  <r>
    <x v="43681"/>
    <s v="freebee.pl"/>
    <s v="POL"/>
    <m/>
    <s v="Warsaw"/>
    <s v="Warsaw"/>
    <x v="0"/>
    <s v="Europe's leading digital loyalty tech platform, made in Poland"/>
    <s v="advertising|analytics|local|loyalty programs|mobile"/>
    <x v="3213"/>
    <x v="2"/>
    <n v="2"/>
    <m/>
    <s v="2011-08-18"/>
    <s v="2011-08-18"/>
    <s v="2013-11-25"/>
    <m/>
    <s v="info@freebee.pl"/>
    <m/>
    <s v="https://www.crunchbase.com/organization/freebee"/>
    <s v="https://www.twitter.com/freebeepl"/>
    <s v="http://www.facebook.com/freebeepl"/>
    <s v="d4d0daee-b08d-ea59-7381-4b1d1cc66893"/>
  </r>
  <r>
    <x v="43682"/>
    <s v="geonix.com"/>
    <s v="GBR"/>
    <m/>
    <s v="Bath"/>
    <s v="Bath"/>
    <x v="0"/>
    <s v="Geonix Tracking Limited provides location and risk management solutions."/>
    <m/>
    <x v="5"/>
    <x v="1"/>
    <n v="1"/>
    <n v="338574.46606806701"/>
    <s v="2004-01-01"/>
    <s v="2013-11-25"/>
    <s v="2013-11-25"/>
    <m/>
    <m/>
    <s v="44 84 4351 0094"/>
    <s v="https://www.crunchbase.com/organization/geonix-tracking-limited"/>
    <m/>
    <m/>
    <s v="78d22dad-989e-a25c-9f61-596c2cd4721b"/>
  </r>
  <r>
    <x v="43683"/>
    <s v="geopalsolutions.com"/>
    <s v="IRL"/>
    <m/>
    <s v="Dublin"/>
    <s v="Dublin"/>
    <x v="0"/>
    <s v="Software to create world-class field workforces. GeoPal is a web and mobile application."/>
    <s v="enterprise software|intellectual property|location based services|mobile|saas"/>
    <x v="6271"/>
    <x v="0"/>
    <n v="1"/>
    <n v="1929900"/>
    <s v="2011-01-01"/>
    <s v="2013-11-25"/>
    <s v="2013-11-25"/>
    <m/>
    <s v="info@geopal-solutions.com"/>
    <n v="353860276965"/>
    <s v="https://www.crunchbase.com/organization/geopal-solutions"/>
    <s v="https://www.twitter.com/geopalsolutions"/>
    <m/>
    <s v="bd32aa81-08f2-3601-22b0-f74e56998c6b"/>
  </r>
  <r>
    <x v="43684"/>
    <s v="joingrouper.com"/>
    <s v="USA"/>
    <s v="NY"/>
    <s v="New York City"/>
    <s v="New York"/>
    <x v="0"/>
    <s v="Grouper is a social club connecting groups of people in the U.S. cities and organizing parties to meet other groups."/>
    <s v="social media"/>
    <x v="87"/>
    <x v="0"/>
    <n v="2"/>
    <m/>
    <s v="2011-01-01"/>
    <s v="2012-05-30"/>
    <s v="2013-11-25"/>
    <m/>
    <s v="hello@joingrouper.com"/>
    <s v="'917-819-8174"/>
    <s v="https://www.crunchbase.com/organization/grouper-2"/>
    <s v="https://www.twitter.com/grouper"/>
    <s v="http://www.facebook.com/joingrouper"/>
    <s v="01b31df0-f720-309f-7bea-d96461624e6c"/>
  </r>
  <r>
    <x v="43685"/>
    <m/>
    <s v="USA"/>
    <s v="CA"/>
    <s v="SF Bay Area"/>
    <s v="Mountain View"/>
    <x v="0"/>
    <s v="Hexagram 49 is a developer of databases for data management operations."/>
    <s v="analytics|database|it management"/>
    <x v="192"/>
    <x v="2"/>
    <n v="2"/>
    <n v="11000000"/>
    <m/>
    <s v="2011-09-16"/>
    <s v="2013-11-25"/>
    <m/>
    <m/>
    <m/>
    <s v="https://www.crunchbase.com/organization/hexagram-49"/>
    <m/>
    <m/>
    <s v="84e98936-6438-0e13-238f-a891f108fc66"/>
  </r>
  <r>
    <x v="43686"/>
    <s v="itandi.co.jp"/>
    <s v="JPN"/>
    <m/>
    <m/>
    <m/>
    <x v="0"/>
    <s v="Itanji aims to bring innovation to the real estate industry through information technology."/>
    <s v="software"/>
    <x v="10"/>
    <x v="2"/>
    <n v="1"/>
    <n v="3000000"/>
    <s v="2012-01-01"/>
    <s v="2013-11-25"/>
    <s v="2013-11-25"/>
    <m/>
    <m/>
    <s v="81 3 6434 5324"/>
    <s v="https://www.crunchbase.com/organization/itandi"/>
    <m/>
    <m/>
    <s v="030bee99-670a-d38e-ffed-6f2bc753edf6"/>
  </r>
  <r>
    <x v="43687"/>
    <s v="wps.com"/>
    <m/>
    <m/>
    <m/>
    <m/>
    <x v="0"/>
    <s v="Leading, global developer of office software solutions"/>
    <s v="apps|computer|enterprise software"/>
    <x v="1854"/>
    <x v="2"/>
    <n v="1"/>
    <n v="50000000"/>
    <m/>
    <s v="2013-11-25"/>
    <s v="2013-11-25"/>
    <m/>
    <m/>
    <m/>
    <s v="https://www.crunchbase.com/organization/kingsoft-office"/>
    <m/>
    <m/>
    <s v="3380c764-4768-bc4d-0d05-357c93f06c38"/>
  </r>
  <r>
    <x v="43688"/>
    <s v="kinhousing.com"/>
    <s v="IND"/>
    <m/>
    <s v="Bangalore"/>
    <s v="Bangalore"/>
    <x v="0"/>
    <s v="Kin Housing is an investment management and professional services company with a focus on the real estate market."/>
    <s v="professional services|real estate"/>
    <x v="76"/>
    <x v="6"/>
    <n v="1"/>
    <n v="300000"/>
    <s v="2013-11-19"/>
    <s v="2013-11-25"/>
    <s v="2013-11-25"/>
    <m/>
    <s v="contact@kinhousing.com"/>
    <s v="1800 3000 5245"/>
    <s v="https://www.crunchbase.com/organization/kin-housing"/>
    <m/>
    <s v="https://www.facebook.com/kinhousing"/>
    <s v="0cfeaca9-454d-5acc-7a19-8b7d32a8a636"/>
  </r>
  <r>
    <x v="43689"/>
    <s v="markkit.com"/>
    <s v="USA"/>
    <s v="CA"/>
    <s v="SF Bay Area"/>
    <s v="San Francisco"/>
    <x v="0"/>
    <s v="Mobile commerce platform with social influencers and casual, merchandise-based games that drive conversion."/>
    <s v="fashion"/>
    <x v="350"/>
    <x v="1"/>
    <n v="1"/>
    <m/>
    <s v="2013-01-01"/>
    <s v="2013-11-25"/>
    <s v="2013-11-25"/>
    <m/>
    <s v="info@markkit.com"/>
    <s v="'415-484-9635"/>
    <s v="https://www.crunchbase.com/organization/markkit"/>
    <s v="https://www.twitter.com/shopmarkkit"/>
    <s v="http://www.facebook.com/shopmarkkit"/>
    <s v="bc56a2c3-d506-e91b-49b6-12b946d78afa"/>
  </r>
  <r>
    <x v="43690"/>
    <s v="myvisualbrief.com"/>
    <s v="FRA"/>
    <m/>
    <s v="Paris"/>
    <s v="Paris"/>
    <x v="0"/>
    <s v="My Visual Brief is a web-based tool which facilitates effective communication between designers and their clients during the briefing"/>
    <s v="software"/>
    <x v="10"/>
    <x v="1"/>
    <n v="1"/>
    <n v="40000"/>
    <s v="2013-01-01"/>
    <s v="2013-11-25"/>
    <s v="2013-11-25"/>
    <m/>
    <s v="hello@myvisualbrief.com"/>
    <m/>
    <s v="https://www.crunchbase.com/organization/my-visual-brief"/>
    <s v="https://www.twitter.com/myvisualbrief"/>
    <s v="http://www.facebook.com/myvisualbrief"/>
    <s v="a8732abc-5d60-25e7-651f-b03c1ae8b49b"/>
  </r>
  <r>
    <x v="43691"/>
    <s v="nanali.net"/>
    <s v="KOR"/>
    <m/>
    <s v="Seoul"/>
    <s v="Seoul"/>
    <x v="0"/>
    <s v="Nanali is a Korean multidisciplinary creative studio that develops smart device games, toys, animation, and stories."/>
    <s v="animation|gaming|toys"/>
    <x v="6272"/>
    <x v="1"/>
    <n v="3"/>
    <n v="445035"/>
    <s v="2012-04-05"/>
    <s v="2012-04-09"/>
    <s v="2013-11-25"/>
    <m/>
    <s v="nanalistudios@gmail.com"/>
    <s v="'070-4739-8150"/>
    <s v="https://www.crunchbase.com/organization/nanali"/>
    <s v="https://www.twitter.com/nanalistudios"/>
    <s v="https://www.facebook.com/nanalistudios"/>
    <s v="71554d7d-670f-14d0-ccd9-65d94ab2b60d"/>
  </r>
  <r>
    <x v="43692"/>
    <s v="nsgene.dk"/>
    <s v="DNK"/>
    <m/>
    <s v="Ballerup"/>
    <s v="Ballerup"/>
    <x v="0"/>
    <s v="NsGene develops products for the treatment of neurological, alzheimer’s, and parkinson's disease and sensorineural hearing loss."/>
    <s v="biotechnology"/>
    <x v="36"/>
    <x v="0"/>
    <n v="2"/>
    <n v="5685000"/>
    <s v="1999-01-01"/>
    <s v="2005-05-02"/>
    <s v="2013-11-25"/>
    <m/>
    <m/>
    <n v="4544608989"/>
    <s v="https://www.crunchbase.com/organization/nsgene"/>
    <m/>
    <m/>
    <s v="5137d7fb-3b30-11e0-e21f-bc159074f36e"/>
  </r>
  <r>
    <x v="43693"/>
    <s v="peer60.com"/>
    <s v="USA"/>
    <s v="UT"/>
    <s v="Salt Lake City"/>
    <s v="American Fork"/>
    <x v="0"/>
    <s v="Peer60 offers solutions to discover customer demographic insights for B2B companies and healthcare providers."/>
    <s v="analytics|b2b|market research|saas"/>
    <x v="681"/>
    <x v="2"/>
    <n v="1"/>
    <n v="750000"/>
    <s v="2012-01-01"/>
    <s v="2013-11-25"/>
    <s v="2013-11-25"/>
    <m/>
    <s v="jbikman@peer60.com"/>
    <m/>
    <s v="https://www.crunchbase.com/organization/peer60"/>
    <s v="https://www.twitter.com/peer_60"/>
    <s v="http://www.facebook.com/peer60"/>
    <s v="936c7b6d-fc3b-d9d1-ecf6-f65486f0189d"/>
  </r>
  <r>
    <x v="43694"/>
    <s v="pixium-vision.com"/>
    <s v="FRA"/>
    <m/>
    <s v="Paris"/>
    <s v="Paris"/>
    <x v="1"/>
    <s v="Pixium Vision develops retinal implant systems for patients who have lost their eyesight."/>
    <s v="3d technology|information technology|software"/>
    <x v="117"/>
    <x v="0"/>
    <n v="1"/>
    <n v="19299000"/>
    <m/>
    <s v="2013-11-25"/>
    <s v="2013-11-25"/>
    <m/>
    <m/>
    <s v="33 1 76 21 47 30"/>
    <s v="https://www.crunchbase.com/organization/pixium-vision"/>
    <s v="https://www.twitter.com/pixiumvision"/>
    <m/>
    <s v="60a7c7f7-edbf-0a89-3f9f-6d5b79e1a145"/>
  </r>
  <r>
    <x v="43695"/>
    <s v="praiseworthy.co"/>
    <s v="USA"/>
    <s v="CA"/>
    <s v="SF Bay Area"/>
    <s v="San Francisco"/>
    <x v="0"/>
    <s v="Individual Feedback Management. Working with 1300+ locations to help them improve employee training one interaction at a time."/>
    <s v="customer service|retail|saas|software"/>
    <x v="141"/>
    <x v="2"/>
    <n v="1"/>
    <n v="50000"/>
    <s v="2013-10-01"/>
    <s v="2013-11-25"/>
    <s v="2013-11-25"/>
    <m/>
    <s v="team@fosubo.com"/>
    <m/>
    <s v="https://www.crunchbase.com/organization/fosubo"/>
    <s v="https://www.twitter.com/fosubo"/>
    <s v="http://www.facebook.com/fosubo"/>
    <s v="4ded3c68-9528-619e-a253-e8fd191fad14"/>
  </r>
  <r>
    <x v="43696"/>
    <s v="prompt.ly"/>
    <s v="USA"/>
    <s v="CA"/>
    <s v="SF Bay Area"/>
    <s v="San Francisco"/>
    <x v="2"/>
    <s v="Prompt.ly is a mobile platform that enables independent service providers to carry out scheduling, promotional, and payment activities."/>
    <s v="mobile payments|network security|saas|small and medium businesses|social media marketing|software"/>
    <x v="6273"/>
    <x v="0"/>
    <n v="1"/>
    <n v="1500000"/>
    <s v="2013-01-01"/>
    <s v="2013-11-25"/>
    <s v="2013-11-25"/>
    <m/>
    <s v="info@prompt.ly"/>
    <s v="'415-837-3243"/>
    <s v="https://www.crunchbase.com/organization/prompt-ly"/>
    <s v="https://www.twitter.com/getpromptly"/>
    <s v="http://www.facebook.com/promptly"/>
    <s v="c0135c77-e517-8a58-03fb-1d882c92114d"/>
  </r>
  <r>
    <x v="43697"/>
    <s v="quiztix.co"/>
    <s v="GBR"/>
    <m/>
    <s v="London"/>
    <s v="London"/>
    <x v="0"/>
    <s v="QuizTix is a knowledge entertainment company. In May 2014 it launched QuizTix, a fun and original series of social quiz games."/>
    <s v="apps|video games"/>
    <x v="1461"/>
    <x v="0"/>
    <n v="1"/>
    <n v="243071"/>
    <s v="2013-07-18"/>
    <s v="2013-11-25"/>
    <s v="2013-11-25"/>
    <m/>
    <m/>
    <m/>
    <s v="https://www.crunchbase.com/organization/quiztix-limited"/>
    <s v="https://www.twitter.com/quizbo"/>
    <s v="http://www.facebook.com/pages/quiztix/1400764166838877"/>
    <s v="f369dacf-c7c2-ed6a-b7ab-6063b9695072"/>
  </r>
  <r>
    <x v="43698"/>
    <s v="revolv.com"/>
    <s v="USA"/>
    <s v="CO"/>
    <s v="Denver"/>
    <s v="Boulder"/>
    <x v="3"/>
    <s v="Revolv is a monitoring and control system that allows users to control their connected devices from a single hub."/>
    <s v="home automation|internet of things|software"/>
    <x v="5208"/>
    <x v="0"/>
    <n v="3"/>
    <n v="7318000"/>
    <s v="2012-05-02"/>
    <s v="2012-05-17"/>
    <s v="2013-11-25"/>
    <s v="2016-05-15"/>
    <s v="info@revolv.com"/>
    <s v="(888) 966-9733"/>
    <s v="https://www.crunchbase.com/organization/revolv"/>
    <s v="https://www.twitter.com/revolv"/>
    <s v="http://www.facebook.com/revolvinc"/>
    <s v="298f6bd7-6540-9fea-2e75-b39a80c8b2bd"/>
  </r>
  <r>
    <x v="43699"/>
    <s v="rouseproperties.com"/>
    <s v="USA"/>
    <s v="NY"/>
    <s v="New York City"/>
    <s v="New York"/>
    <x v="1"/>
    <s v="Rouse Properties is a publicly-traded real estate investment trust that owns and manages regional malls in the United States."/>
    <s v="property development|real estate|retail"/>
    <x v="767"/>
    <x v="7"/>
    <n v="1"/>
    <n v="510000000"/>
    <s v="2012-01-01"/>
    <s v="2013-11-25"/>
    <s v="2013-11-25"/>
    <m/>
    <s v="info@rouseproperties.com"/>
    <n v="9183339477"/>
    <s v="https://www.crunchbase.com/organization/rouse-properties"/>
    <m/>
    <s v="https://www.facebook.com/vshift"/>
    <s v="549743f0-9d53-a854-2ca6-49ae94287682"/>
  </r>
  <r>
    <x v="43700"/>
    <s v="soleilinsulation.com"/>
    <s v="USA"/>
    <s v="CA"/>
    <s v="SF Bay Area"/>
    <s v="San Francisco"/>
    <x v="0"/>
    <s v="The Company was formed to receive passive royalty income from an exclusive license with a purchase option for Low-E, pending patent."/>
    <s v="advanced materials"/>
    <x v="222"/>
    <x v="1"/>
    <n v="1"/>
    <m/>
    <s v="2012-09-12"/>
    <s v="2013-11-25"/>
    <s v="2013-11-25"/>
    <m/>
    <m/>
    <m/>
    <s v="https://www.crunchbase.com/organization/soleil-insulation"/>
    <s v="https://www.twitter.com/soleillowetech"/>
    <m/>
    <s v="e85632e2-eb4b-34c7-9f3a-8e39aeb2212e"/>
  </r>
  <r>
    <x v="43701"/>
    <s v="solutionztechnologies.com"/>
    <s v="USA"/>
    <s v="FL"/>
    <s v="Tampa"/>
    <s v="Tampa"/>
    <x v="0"/>
    <s v="Flagship product is TripPlanz Toolkit, an event and venue based trip utility, with widgets that can be implemented the same day."/>
    <s v="hospitality|travel"/>
    <x v="22"/>
    <x v="1"/>
    <n v="1"/>
    <m/>
    <s v="2005-03-10"/>
    <s v="2013-11-25"/>
    <s v="2013-11-25"/>
    <m/>
    <s v="info@solutionz.com"/>
    <s v="(813)925-0789"/>
    <s v="https://www.crunchbase.com/organization/solutionz-technologies-llc"/>
    <m/>
    <m/>
    <s v="347e9669-2afb-031f-2f07-9f1102749c4b"/>
  </r>
  <r>
    <x v="43702"/>
    <s v="sugarsync.com"/>
    <s v="USA"/>
    <s v="CA"/>
    <s v="SF Bay Area"/>
    <s v="San Mateo"/>
    <x v="2"/>
    <s v="SugarSync is a data sync, file sharing and online backup solution ideal for busy professionals and digitally-connected consumers."/>
    <s v="curated web|file sharing|mobile devices"/>
    <x v="4352"/>
    <x v="2"/>
    <n v="9"/>
    <n v="77514000"/>
    <s v="2004-01-01"/>
    <s v="2005-08-22"/>
    <s v="2013-11-25"/>
    <m/>
    <s v="info@sugarsync.com"/>
    <m/>
    <s v="https://www.crunchbase.com/organization/sugarsync"/>
    <s v="https://www.twitter.com/sugarsync"/>
    <s v="http://www.facebook.com/sugarsync"/>
    <s v="841a5478-75c7-a214-c061-6a0f6468decf"/>
  </r>
  <r>
    <x v="43703"/>
    <s v="ultimatesoftware.com"/>
    <s v="USA"/>
    <s v="FL"/>
    <s v="Ft. Lauderdale"/>
    <s v="Weston"/>
    <x v="1"/>
    <s v="Ultimate Software is a provider of cloud-based people management solutions."/>
    <s v="software"/>
    <x v="10"/>
    <x v="2"/>
    <n v="4"/>
    <n v="19088273"/>
    <s v="1990-01-01"/>
    <s v="1996-04-01"/>
    <s v="2013-11-25"/>
    <m/>
    <s v="ultiproinfo@ultimatesoftware.com"/>
    <m/>
    <s v="https://www.crunchbase.com/organization/ultimate-software"/>
    <s v="https://www.twitter.com/ultimatehcm"/>
    <s v="http://www.facebook.com/ultimatesoftware"/>
    <s v="399c3cd9-c63d-9c42-8e2a-3608f338d885"/>
  </r>
  <r>
    <x v="43704"/>
    <m/>
    <s v="USA"/>
    <s v="CA"/>
    <s v="Santa Barbara"/>
    <s v="Santa Barbara"/>
    <x v="0"/>
    <s v="Our Mission: To Tell the Story of the American Music of Our Time Through the World's Artistic Cultures."/>
    <s v="news"/>
    <x v="233"/>
    <x v="2"/>
    <n v="1"/>
    <n v="100000"/>
    <s v="2013-11-29"/>
    <s v="2013-11-25"/>
    <s v="2013-11-25"/>
    <m/>
    <m/>
    <m/>
    <s v="https://www.crunchbase.com/organization/united-sound-of-america"/>
    <m/>
    <m/>
    <s v="f8e52a25-9448-8500-1655-2666705dabda"/>
  </r>
  <r>
    <x v="43705"/>
    <s v="warwickaudiotech.com"/>
    <s v="GBR"/>
    <m/>
    <s v="Coventry"/>
    <s v="Coventry"/>
    <x v="0"/>
    <s v="Warwick Audio is a UK-based technology company specializing in the development of flat and flexible loudspeaker solutions."/>
    <s v="manufacturing"/>
    <x v="41"/>
    <x v="1"/>
    <n v="1"/>
    <n v="1894064"/>
    <s v="2002-01-01"/>
    <s v="2013-11-25"/>
    <s v="2013-11-25"/>
    <m/>
    <s v="info@warwickaudiotech.com"/>
    <s v="44 24 7632 3317"/>
    <s v="https://www.crunchbase.com/organization/warwick-audio-technologies"/>
    <m/>
    <m/>
    <s v="335b59a5-4232-a9b4-dbd5-62cfe2cd8cf4"/>
  </r>
  <r>
    <x v="43706"/>
    <s v="wepopp.com"/>
    <s v="FRA"/>
    <m/>
    <s v="Paris"/>
    <s v="Paris"/>
    <x v="0"/>
    <s v="WePopp is a user-friendly platform that enables users to plan events and meetings with friends."/>
    <s v="private social networking|social media|travel"/>
    <x v="4712"/>
    <x v="1"/>
    <n v="2"/>
    <n v="167258"/>
    <s v="2012-01-01"/>
    <s v="2013-02-01"/>
    <s v="2013-11-25"/>
    <m/>
    <s v="contact@wepopp.com"/>
    <m/>
    <s v="https://www.crunchbase.com/organization/popp"/>
    <s v="https://www.twitter.com/wepopp_"/>
    <s v="http://www.facebook.com/wepopp"/>
    <s v="41f8f90b-cc64-03a9-d095-0bf2c9d09567"/>
  </r>
  <r>
    <x v="43707"/>
    <s v="wowash.com"/>
    <s v="USA"/>
    <s v="GA"/>
    <s v="Atlanta"/>
    <s v="Atlanta"/>
    <x v="0"/>
    <s v="WOWash is The GREEN carwash solution! We are a full service WATERLESS carwash! Conveniently located at Lenox Mall in Buckhead! Saving water"/>
    <m/>
    <x v="5"/>
    <x v="1"/>
    <n v="1"/>
    <m/>
    <s v="2012-12-14"/>
    <s v="2013-11-25"/>
    <s v="2013-11-25"/>
    <m/>
    <s v="info@wowash.com"/>
    <s v="'+1 (404) 287-1222"/>
    <s v="https://www.crunchbase.com/organization/wowash"/>
    <s v="https://www.twitter.com/wowash_"/>
    <s v="http://www.facebook.com/wowash.us"/>
    <s v="ae878e82-7a53-50e1-1ccd-7b16752f33b2"/>
  </r>
  <r>
    <x v="43708"/>
    <s v="xtremepower.com"/>
    <s v="USA"/>
    <s v="TX"/>
    <s v="Austin"/>
    <s v="Kyle"/>
    <x v="0"/>
    <s v="Xtreme Power supplies real-time power management and energy storage systems for power and grid generators, and commercial end users."/>
    <s v="electronics|energy|energy efficiency"/>
    <x v="950"/>
    <x v="6"/>
    <n v="7"/>
    <n v="52750000"/>
    <s v="2004-01-01"/>
    <s v="2007-01-01"/>
    <s v="2013-11-25"/>
    <m/>
    <m/>
    <s v="'512-268-8191"/>
    <s v="https://www.crunchbase.com/organization/xtreme-power"/>
    <s v="https://www.twitter.com/xtremepower"/>
    <s v="http://www.facebook.com/pages/xtreme-power/109783069192362"/>
    <s v="6da18834-345e-65f6-9e54-84b46b80ce97"/>
  </r>
  <r>
    <x v="43709"/>
    <s v="absmaterials.com"/>
    <s v="USA"/>
    <s v="OH"/>
    <s v="Akron - Canton"/>
    <s v="Wooster"/>
    <x v="0"/>
    <s v="ABS Materials designs, develops, and delivers solutions for ground, surface, and municipal water contamination."/>
    <s v="environmental engineering|industrial|water purification"/>
    <x v="1549"/>
    <x v="0"/>
    <n v="2"/>
    <n v="4500000"/>
    <s v="2008-01-01"/>
    <s v="2010-06-24"/>
    <s v="2013-11-24"/>
    <m/>
    <s v="info@absmaterials.com"/>
    <s v="(330) 234-7999"/>
    <s v="https://www.crunchbase.com/organization/absmaterials"/>
    <s v="https://www.twitter.com/absmaterials"/>
    <s v="http://www.facebook.com/absmaterials"/>
    <s v="811e353e-b813-b104-bd6f-3018a0df13e2"/>
  </r>
  <r>
    <x v="43710"/>
    <s v="clozette.co"/>
    <s v="SGP"/>
    <m/>
    <s v="Singapore"/>
    <s v="Singapore"/>
    <x v="0"/>
    <s v="Clozette.co is a social networking portal that connects urban and upwardly mobile women who have a mutual interest in fashion."/>
    <s v="curated web|e-commerce|fashion|shopping|social media"/>
    <x v="560"/>
    <x v="1"/>
    <n v="4"/>
    <n v="6400000"/>
    <s v="2010-08-11"/>
    <s v="2011-04-01"/>
    <s v="2013-11-24"/>
    <m/>
    <s v="info@clozette.co"/>
    <m/>
    <s v="https://www.crunchbase.com/organization/clozette-co"/>
    <s v="https://www.twitter.com/clozetteco"/>
    <s v="http://www.facebook.com/clozette.co"/>
    <s v="c6b2aae1-f6ea-d5e7-0649-0a689a848056"/>
  </r>
  <r>
    <x v="43711"/>
    <s v="inopen.in"/>
    <s v="IND"/>
    <m/>
    <s v="Mumbai"/>
    <s v="Mumbai"/>
    <x v="2"/>
    <s v="Focuses on building the best quality content through intense and extensive research."/>
    <s v="education"/>
    <x v="38"/>
    <x v="6"/>
    <n v="2"/>
    <m/>
    <s v="2009-10-01"/>
    <s v="2011-08-01"/>
    <s v="2013-11-24"/>
    <m/>
    <s v="info@inopen.in"/>
    <n v="912264545454"/>
    <s v="https://www.crunchbase.com/organization/inopen"/>
    <s v="https://www.twitter.com/computermasti"/>
    <s v="https://www.facebook.com/inopentech/?ref=hl"/>
    <s v="4983e332-3456-c915-016c-9f73ee0fe155"/>
  </r>
  <r>
    <x v="43712"/>
    <s v="n-1-1.com"/>
    <s v="USA"/>
    <s v="VA"/>
    <s v="Washington, D.C."/>
    <s v="Vienna"/>
    <x v="0"/>
    <s v="Emergency app to alert nearby people"/>
    <s v="apps|mobile"/>
    <x v="45"/>
    <x v="1"/>
    <n v="1"/>
    <n v="40000"/>
    <m/>
    <s v="2013-11-24"/>
    <s v="2013-11-24"/>
    <m/>
    <m/>
    <m/>
    <s v="https://www.crunchbase.com/organization/n"/>
    <s v="https://www.twitter.com/allergyhero"/>
    <s v="http://www.facebook.com/allergyhero"/>
    <s v="eab078d9-2670-5379-a751-8a1ceea0f4b2"/>
  </r>
  <r>
    <x v="43713"/>
    <s v="betaworks.com"/>
    <s v="USA"/>
    <s v="NY"/>
    <s v="New York City"/>
    <s v="New York"/>
    <x v="0"/>
    <s v="Betaworks is a startup studio. Building and seed investing in next generation internet companies."/>
    <s v="coworking|social media"/>
    <x v="1741"/>
    <x v="2"/>
    <n v="3"/>
    <n v="47500000"/>
    <s v="2008-01-01"/>
    <s v="2008-01-01"/>
    <s v="2013-11-23"/>
    <m/>
    <m/>
    <m/>
    <s v="https://www.crunchbase.com/organization/betaworks"/>
    <s v="https://www.twitter.com/betaworks"/>
    <s v="http://www.facebook.com/pages/betaworks/135088823175402"/>
    <s v="b6e5fec6-35f4-df51-ffdc-9923c850572b"/>
  </r>
  <r>
    <x v="43714"/>
    <s v="christtube.com"/>
    <s v="USA"/>
    <s v="DC"/>
    <s v="Washington, D.C."/>
    <s v="Washington"/>
    <x v="0"/>
    <s v="Christtube is a full service Christian website designed for communities, services, and networking ministries."/>
    <s v="curated web|religion|social media"/>
    <x v="311"/>
    <x v="1"/>
    <n v="1"/>
    <n v="100000"/>
    <s v="2006-09-01"/>
    <s v="2013-11-23"/>
    <s v="2013-11-23"/>
    <m/>
    <s v="christtubellc@gmail.com"/>
    <s v="'301-655-2722"/>
    <s v="https://www.crunchbase.com/organization/christtube-llc"/>
    <s v="https://www.twitter.com/christtube"/>
    <s v="http://www.facebook.com/christtube"/>
    <s v="2de01c6c-919f-8ba0-ea84-04ee7d808334"/>
  </r>
  <r>
    <x v="43715"/>
    <s v="justhookit.com"/>
    <s v="USA"/>
    <s v="NY"/>
    <s v="New York City"/>
    <s v="New York"/>
    <x v="0"/>
    <s v="The growing number of electronic devices, such as Ipad®, Kindle® Galaxy, Surface and Nook®, in the fast pace economy has become."/>
    <m/>
    <x v="5"/>
    <x v="2"/>
    <n v="1"/>
    <m/>
    <s v="2013-11-12"/>
    <s v="2013-11-23"/>
    <s v="2013-11-23"/>
    <m/>
    <m/>
    <m/>
    <s v="https://www.crunchbase.com/organization/digital-message-display"/>
    <m/>
    <s v="http://www.facebook.com/pages/justhookitcom/1463076120584763"/>
    <s v="7886c031-eb7e-ead9-174f-a050ef78b022"/>
  </r>
  <r>
    <x v="43716"/>
    <s v="eaglecresttraining.com"/>
    <s v="USA"/>
    <s v="VA"/>
    <s v="Washington, D.C."/>
    <s v="Newport News"/>
    <x v="0"/>
    <s v="Offering skilled trades instruction in such areas as: •Maritime Welding •Non-Destructive Testing Inspector Training."/>
    <s v="education"/>
    <x v="38"/>
    <x v="1"/>
    <n v="1"/>
    <m/>
    <s v="2012-08-12"/>
    <s v="2013-11-23"/>
    <s v="2013-11-23"/>
    <m/>
    <m/>
    <m/>
    <s v="https://www.crunchbase.com/organization/eagle-crest-enterprises"/>
    <s v="https://www.twitter.com/eaglecrest2012"/>
    <s v="http://www.facebook.com/pages/eagle-crest-enterprises-ltd/545802758804361"/>
    <s v="58d51c39-c0ad-9008-4d8d-2fa5b214b6e1"/>
  </r>
  <r>
    <x v="43717"/>
    <m/>
    <s v="USA"/>
    <s v="GA"/>
    <s v="Atlanta"/>
    <s v="Atlanta"/>
    <x v="0"/>
    <s v="The BeautyDirect platform will be implemented as a managed services platform to complement."/>
    <s v="beauty|cosmetics|supply chain management"/>
    <x v="6274"/>
    <x v="2"/>
    <n v="1"/>
    <m/>
    <s v="2014-03-15"/>
    <s v="2013-11-23"/>
    <s v="2013-11-23"/>
    <m/>
    <m/>
    <m/>
    <s v="https://www.crunchbase.com/organization/nhc-beauty-enterprises"/>
    <m/>
    <m/>
    <s v="0fcda64e-7807-4e23-a010-3905c2d0fa06"/>
  </r>
  <r>
    <x v="43718"/>
    <s v="video.amur.info"/>
    <s v="CHN"/>
    <m/>
    <s v="Shanghai"/>
    <s v="Shanghai"/>
    <x v="0"/>
    <s v="THEATER AS BUSINESS MODEL."/>
    <m/>
    <x v="5"/>
    <x v="2"/>
    <n v="1"/>
    <m/>
    <s v="2013-12-27"/>
    <s v="2013-11-23"/>
    <s v="2013-11-23"/>
    <m/>
    <m/>
    <m/>
    <s v="https://www.crunchbase.com/organization/theater-for-the-arts"/>
    <s v="https://www.twitter.com/amurinfo"/>
    <m/>
    <s v="450597fb-00a2-4bf9-d399-856ac6284566"/>
  </r>
  <r>
    <x v="43719"/>
    <s v="shoptutto.com"/>
    <m/>
    <m/>
    <m/>
    <m/>
    <x v="0"/>
    <s v="The name Tutto comes from the Italian language meaning “everything.”"/>
    <m/>
    <x v="5"/>
    <x v="1"/>
    <n v="1"/>
    <m/>
    <s v="2013-12-10"/>
    <s v="2013-11-23"/>
    <s v="2013-11-23"/>
    <m/>
    <m/>
    <m/>
    <s v="https://www.crunchbase.com/organization/tutto"/>
    <m/>
    <m/>
    <s v="2d4070e1-c79b-de6c-ca6f-4818f16b9426"/>
  </r>
  <r>
    <x v="43720"/>
    <s v="1234enter.com.br"/>
    <s v="BRA"/>
    <m/>
    <s v="Sao Paulo"/>
    <s v="São Paulo"/>
    <x v="0"/>
    <s v="SnapLayout is a MySpace profile editor that enables users to better customize their personal page."/>
    <s v="advertising|analytics|e-commerce|education|small and medium businesses"/>
    <x v="6275"/>
    <x v="1"/>
    <n v="2"/>
    <n v="650267"/>
    <s v="2012-01-01"/>
    <s v="2012-09-01"/>
    <s v="2013-11-22"/>
    <m/>
    <m/>
    <m/>
    <s v="https://www.crunchbase.com/organization/1234enter"/>
    <s v="https://www.twitter.com/1234enter"/>
    <m/>
    <s v="3c0db51a-46fa-f88f-ab6c-815519189ca7"/>
  </r>
  <r>
    <x v="43721"/>
    <s v="alpinenow.com"/>
    <s v="USA"/>
    <s v="CA"/>
    <s v="SF Bay Area"/>
    <s v="San Francisco"/>
    <x v="0"/>
    <s v="Alpine Data Labs develops big data predictive solutions that simplify the process of building predictive models for data sets."/>
    <s v="analytics|big data|collaborative consumption"/>
    <x v="178"/>
    <x v="6"/>
    <n v="2"/>
    <n v="23500000"/>
    <s v="2011-01-01"/>
    <s v="2011-05-11"/>
    <s v="2013-11-22"/>
    <m/>
    <s v="support@alpinedatalabs.com"/>
    <s v="'650-212-0688"/>
    <s v="https://www.crunchbase.com/organization/alpine-data-labs"/>
    <s v="https://www.twitter.com/alpinedatalabs"/>
    <s v="https://www.facebook.com/alpinedatalabs"/>
    <s v="ffcb23d4-af18-80da-c8ad-b56e7ed1f9b4"/>
  </r>
  <r>
    <x v="43722"/>
    <s v="basic-fit.nl"/>
    <s v="NLD"/>
    <m/>
    <m/>
    <m/>
    <x v="0"/>
    <s v="Basic Fit owns and operates fitness chains in the Netherlands and Belgium."/>
    <s v="fitness|health care|wellness"/>
    <x v="541"/>
    <x v="7"/>
    <n v="1"/>
    <n v="141526000"/>
    <s v="2003-01-01"/>
    <s v="2013-11-22"/>
    <s v="2013-11-22"/>
    <m/>
    <m/>
    <s v="31 90 0249 9348"/>
    <s v="https://www.crunchbase.com/organization/basic-fit"/>
    <s v="https://www.twitter.com/basicfitnl"/>
    <s v="http://www.facebook.com/basicfitfitness"/>
    <s v="2df814b2-0c7d-9807-3342-e3cbf766683c"/>
  </r>
  <r>
    <x v="43723"/>
    <s v="biometricassociates.com"/>
    <s v="USA"/>
    <s v="MD"/>
    <s v="Baltimore"/>
    <s v="Lutherville Timonium"/>
    <x v="0"/>
    <s v="Biometric Associates develops and manufactures authentication and identity systems."/>
    <s v="analytics"/>
    <x v="178"/>
    <x v="0"/>
    <n v="1"/>
    <n v="240000"/>
    <s v="2009-01-01"/>
    <s v="2013-11-22"/>
    <s v="2013-11-22"/>
    <m/>
    <s v="sales@biometricassociates.com"/>
    <s v="'410-252-7210"/>
    <s v="https://www.crunchbase.com/organization/biometric-associates"/>
    <m/>
    <m/>
    <s v="7e604919-6458-97d7-33e9-04bf3ea5fb57"/>
  </r>
  <r>
    <x v="43724"/>
    <s v="cloudwords.com"/>
    <s v="USA"/>
    <s v="CA"/>
    <s v="SF Bay Area"/>
    <s v="San Francisco"/>
    <x v="0"/>
    <s v="Cloudwords unleashes powerful project management capabilities to speed time to market for global campaigns and localized content."/>
    <s v="content|enterprise software|marketing|marketing automation|saas|translation service"/>
    <x v="6276"/>
    <x v="2"/>
    <n v="3"/>
    <n v="14400000"/>
    <s v="2010-03-26"/>
    <s v="2010-10-15"/>
    <s v="2013-11-22"/>
    <m/>
    <s v="info@cloudwords.com"/>
    <m/>
    <s v="https://www.crunchbase.com/organization/cloudwords"/>
    <s v="https://www.twitter.com/cloudwordsinc"/>
    <s v="http://www.facebook.com/pages/cloudwords-inc/168064416547674"/>
    <s v="49fee644-5ff0-e5c4-16f7-add69ad6b0ee"/>
  </r>
  <r>
    <x v="43725"/>
    <s v="eaglegenomics.com"/>
    <s v="GBR"/>
    <m/>
    <s v="London"/>
    <s v="Cambridge"/>
    <x v="0"/>
    <s v="Eagle Genomics is a bioinformatics services and software company specializing in open source solutions."/>
    <s v="biotechnology"/>
    <x v="36"/>
    <x v="1"/>
    <n v="2"/>
    <n v="2136504"/>
    <s v="2008-01-01"/>
    <s v="2013-11-21"/>
    <s v="2013-11-22"/>
    <m/>
    <s v="info@eaglegenomics.com"/>
    <n v="441223281125"/>
    <s v="https://www.crunchbase.com/organization/eagle-genomics"/>
    <s v="https://www.twitter.com/eaglegen"/>
    <s v="http://www.facebook.com/eaglegenomics"/>
    <s v="4dd7c8a5-6579-ca05-772c-df39fccddd11"/>
  </r>
  <r>
    <x v="43726"/>
    <m/>
    <s v="USA"/>
    <s v="TX"/>
    <s v="Dallas"/>
    <s v="Dallas"/>
    <x v="0"/>
    <s v="Harperlabz Music Production."/>
    <s v="music|news"/>
    <x v="129"/>
    <x v="2"/>
    <n v="1"/>
    <m/>
    <s v="2010-01-01"/>
    <s v="2013-11-22"/>
    <s v="2013-11-22"/>
    <m/>
    <m/>
    <m/>
    <s v="https://www.crunchbase.com/organization/harperlabz"/>
    <m/>
    <m/>
    <s v="0877f34c-755e-841c-f29f-5fb1d57b0fa0"/>
  </r>
  <r>
    <x v="43727"/>
    <s v="hittahem.se"/>
    <s v="SWE"/>
    <m/>
    <s v="Malmo"/>
    <s v="Malmö"/>
    <x v="2"/>
    <s v="Allt till salu"/>
    <s v="real estate"/>
    <x v="76"/>
    <x v="1"/>
    <n v="1"/>
    <m/>
    <s v="2011-01-01"/>
    <s v="2013-11-22"/>
    <s v="2013-11-22"/>
    <m/>
    <s v="info@hittahem.se"/>
    <s v="'+46 76 893 84 65"/>
    <s v="https://www.crunchbase.com/organization/hittahem"/>
    <m/>
    <m/>
    <s v="8da66ff8-29fd-2c1b-d69b-2f9a41e1e7f8"/>
  </r>
  <r>
    <x v="43728"/>
    <s v="hospicelink.com"/>
    <s v="USA"/>
    <s v="AL"/>
    <s v="Birmingham"/>
    <s v="Birmingham"/>
    <x v="0"/>
    <s v="Hospicelink has created a nationally recognized , award winning software solution, specifically focused on the unique relationship between"/>
    <s v="health care"/>
    <x v="3"/>
    <x v="0"/>
    <n v="1"/>
    <m/>
    <s v="2011-01-01"/>
    <s v="2013-11-22"/>
    <s v="2013-11-22"/>
    <m/>
    <s v="info@Hospicelink.com"/>
    <s v="(877) 325-4032"/>
    <s v="https://www.crunchbase.com/organization/hospicelink"/>
    <s v="https://www.twitter.com/hospicelink"/>
    <s v="https://www.facebook.com/hospicelink1"/>
    <s v="26a5d382-640c-52e2-64bf-ff4d9f638034"/>
  </r>
  <r>
    <x v="43729"/>
    <s v="kaimedical.com"/>
    <s v="USA"/>
    <s v="HI"/>
    <s v="Honolulu"/>
    <s v="Honolulu"/>
    <x v="0"/>
    <s v="Kai Medical develops wireless and non-contact respiration sensing devices."/>
    <s v="hardware|software"/>
    <x v="136"/>
    <x v="0"/>
    <n v="3"/>
    <n v="2287685"/>
    <s v="2006-01-01"/>
    <s v="2011-01-11"/>
    <s v="2013-11-22"/>
    <m/>
    <s v="info@kaimedical.com"/>
    <s v="'808-447-2525"/>
    <s v="https://www.crunchbase.com/organization/kai-medical"/>
    <s v="https://www.twitter.com/kai_medical"/>
    <m/>
    <s v="99b6c0b9-42f6-c409-0107-d9e9392ce47d"/>
  </r>
  <r>
    <x v="43730"/>
    <s v="mristeelframing.com"/>
    <s v="USA"/>
    <s v="IL"/>
    <s v="Chicago"/>
    <s v="Hinsdale"/>
    <x v="0"/>
    <s v="Metal Resources was originally established in 1994; since 2004."/>
    <s v="construction|manufacturing"/>
    <x v="1211"/>
    <x v="0"/>
    <n v="1"/>
    <m/>
    <s v="1994-01-01"/>
    <s v="2013-11-22"/>
    <s v="2013-11-22"/>
    <m/>
    <m/>
    <m/>
    <s v="https://www.crunchbase.com/organization/mri-steel-framing"/>
    <m/>
    <s v="https://www.facebook.com/mristeelframing"/>
    <s v="10a7fa7d-e94a-bc82-ce67-70e78ef14bb4"/>
  </r>
  <r>
    <x v="12463"/>
    <s v="sift.com"/>
    <s v="GBR"/>
    <m/>
    <s v="Bristol"/>
    <s v="Bristol"/>
    <x v="0"/>
    <s v="Sift is an online publisher and strategic website engineer providing content, tools and website services for accounting firms."/>
    <s v="communities|open source|publishing|software"/>
    <x v="6277"/>
    <x v="1"/>
    <n v="3"/>
    <n v="7286930"/>
    <s v="1996-07-01"/>
    <s v="1998-01-01"/>
    <s v="2013-11-22"/>
    <m/>
    <s v="bheald@sift.com"/>
    <n v="441179159630"/>
    <s v="https://www.crunchbase.com/organization/sift"/>
    <s v="https://www.twitter.com/sift"/>
    <m/>
    <s v="d27577ae-7368-dd14-216d-6987bce21a77"/>
  </r>
  <r>
    <x v="43731"/>
    <s v="siftshopping.com"/>
    <s v="USA"/>
    <s v="CA"/>
    <s v="SF Bay Area"/>
    <s v="San Francisco"/>
    <x v="0"/>
    <s v="Sift Shopping offers a mobile app that enables users to find and purchase products from Christmas and Black Friday sales at retail stores."/>
    <s v="e-commerce"/>
    <x v="63"/>
    <x v="0"/>
    <n v="2"/>
    <n v="2540000"/>
    <s v="2012-01-01"/>
    <s v="2013-02-01"/>
    <s v="2013-11-22"/>
    <m/>
    <m/>
    <s v="'510-123-4567"/>
    <s v="https://www.crunchbase.com/organization/sift-shopping"/>
    <s v="https://www.twitter.com/siftshopping"/>
    <m/>
    <s v="9d6d9145-9c84-2bf4-e0ea-5f93456ac71d"/>
  </r>
  <r>
    <x v="43732"/>
    <s v="coipharma.com"/>
    <s v="USA"/>
    <s v="CA"/>
    <s v="San Diego"/>
    <s v="San Diego"/>
    <x v="0"/>
    <s v="Sitari Pharmaceuticals is a biotechnology company developing treatments for multiple disease indications."/>
    <s v="biotechnology"/>
    <x v="36"/>
    <x v="2"/>
    <n v="1"/>
    <n v="10000000"/>
    <m/>
    <s v="2013-11-22"/>
    <s v="2013-11-22"/>
    <m/>
    <m/>
    <m/>
    <s v="https://www.crunchbase.com/organization/sitari-pharmaceuticals"/>
    <m/>
    <m/>
    <s v="97dc4266-c352-7639-4702-635f5d357725"/>
  </r>
  <r>
    <x v="43733"/>
    <s v="smartestk12.com"/>
    <s v="USA"/>
    <s v="CA"/>
    <s v="Los Angeles"/>
    <s v="Los Angeles"/>
    <x v="0"/>
    <s v="Classroom Workflow, Grading, Analytics"/>
    <s v="education"/>
    <x v="38"/>
    <x v="0"/>
    <n v="1"/>
    <m/>
    <s v="2013-01-01"/>
    <s v="2013-11-22"/>
    <s v="2013-11-22"/>
    <m/>
    <m/>
    <m/>
    <s v="https://www.crunchbase.com/organization/smartestk12"/>
    <s v="https://www.twitter.com/smartestk12"/>
    <s v="https://www.facebook.com/goformative"/>
    <s v="473f67a3-dd4a-1d8e-a849-9ab809e1a1c8"/>
  </r>
  <r>
    <x v="43734"/>
    <s v="joinswipe.com"/>
    <s v="USA"/>
    <s v="CA"/>
    <s v="SF Bay Area"/>
    <s v="San Francisco"/>
    <x v="0"/>
    <s v="Swipe is backed by top-tier investors, so we’re fortunate enough to have the financial freedom."/>
    <m/>
    <x v="5"/>
    <x v="0"/>
    <n v="1"/>
    <m/>
    <s v="2014-01-01"/>
    <s v="2013-11-22"/>
    <s v="2013-11-22"/>
    <m/>
    <m/>
    <m/>
    <s v="https://www.crunchbase.com/organization/swipe-labs-2"/>
    <s v="https://www.twitter.com/joinswipe"/>
    <m/>
    <s v="fdf821e2-63a7-2db3-fcb1-78fbd477b2f3"/>
  </r>
  <r>
    <x v="43735"/>
    <m/>
    <s v="GBR"/>
    <m/>
    <s v="London"/>
    <s v="London"/>
    <x v="0"/>
    <s v="Times Place Brasserie to take on a profitable restaurant site in west London."/>
    <s v="restaurants"/>
    <x v="7"/>
    <x v="2"/>
    <n v="1"/>
    <n v="242620.299231702"/>
    <m/>
    <s v="2013-11-22"/>
    <s v="2013-11-22"/>
    <m/>
    <m/>
    <m/>
    <s v="https://www.crunchbase.com/organization/times-place-brasserie"/>
    <m/>
    <m/>
    <s v="fabaaa4a-b58c-0556-d2a6-17a2f80900cf"/>
  </r>
  <r>
    <x v="43736"/>
    <m/>
    <m/>
    <m/>
    <m/>
    <m/>
    <x v="0"/>
    <s v="Wind Drive"/>
    <m/>
    <x v="5"/>
    <x v="2"/>
    <n v="1"/>
    <n v="161746.86615446801"/>
    <m/>
    <s v="2013-11-22"/>
    <s v="2013-11-22"/>
    <m/>
    <m/>
    <m/>
    <s v="https://www.crunchbase.com/organization/wind-drive"/>
    <m/>
    <m/>
    <s v="77a8691b-71e8-5ef2-1e9a-2131eb6bdb9f"/>
  </r>
  <r>
    <x v="43737"/>
    <s v="121nexus.com"/>
    <s v="USA"/>
    <s v="MA"/>
    <s v="Boston"/>
    <s v="Cambridge"/>
    <x v="0"/>
    <s v="121nexus offers cloud-based track and trace solutions, integrated with product packaging, for biomedical manufacturers."/>
    <s v="direct marketing|health diagnostics|personalization|politics|software"/>
    <x v="6278"/>
    <x v="1"/>
    <n v="5"/>
    <n v="764000"/>
    <s v="2011-10-07"/>
    <s v="2012-02-06"/>
    <s v="2013-11-21"/>
    <m/>
    <s v="info@121nexus.com"/>
    <n v="2063387737"/>
    <s v="https://www.crunchbase.com/organization/121nexus"/>
    <s v="https://www.twitter.com/1to1nexus"/>
    <s v="http://www.facebook.com/121nexus"/>
    <s v="36825cf7-f8b6-57d9-e7bc-e81399b21cd6"/>
  </r>
  <r>
    <x v="43738"/>
    <s v="as-child.com"/>
    <s v="JPN"/>
    <m/>
    <s v="Tokyo"/>
    <s v="Tokyo"/>
    <x v="0"/>
    <s v="A's child is a company that uses data analytics to better the lives of children around the world."/>
    <s v="apps|identity management|reputation|security"/>
    <x v="2524"/>
    <x v="1"/>
    <n v="1"/>
    <n v="43138"/>
    <s v="2013-10-10"/>
    <s v="2013-11-21"/>
    <s v="2013-11-21"/>
    <m/>
    <s v="info@as-child.com"/>
    <m/>
    <s v="https://www.crunchbase.com/organization/as-child"/>
    <s v="https://www.twitter.com/aschild_japan"/>
    <s v="https://www.facebook.com/aschild.inc"/>
    <s v="2cc2bf92-9494-26b1-6379-c8367d18a8cf"/>
  </r>
  <r>
    <x v="43739"/>
    <s v="aurigo.com"/>
    <s v="USA"/>
    <s v="TX"/>
    <s v="Austin"/>
    <s v="Austin"/>
    <x v="0"/>
    <s v="Aurigo Software Technologies offers business automation solutions to track manage workflows and business processes."/>
    <s v="business development|management information systems|software"/>
    <x v="184"/>
    <x v="3"/>
    <n v="2"/>
    <n v="10320281"/>
    <s v="2003-01-01"/>
    <s v="2005-12-23"/>
    <s v="2013-11-21"/>
    <m/>
    <s v="sales@aurigo.com"/>
    <s v="(631) 824-4050"/>
    <s v="https://www.crunchbase.com/organization/aurigo-software"/>
    <m/>
    <m/>
    <s v="71ce41e5-ccaf-460c-8932-7a874e17b1c1"/>
  </r>
  <r>
    <x v="43740"/>
    <s v="bimeanalytics.com"/>
    <s v="FRA"/>
    <m/>
    <s v="Montpellier"/>
    <s v="Montpellier"/>
    <x v="2"/>
    <s v="BIME is a powerful modern BI tool capable of turning data from any source into valuable insights and actionable information."/>
    <s v="analytics|big data|business intelligence|data visualization|enterprise software"/>
    <x v="302"/>
    <x v="0"/>
    <n v="2"/>
    <n v="5000000"/>
    <s v="2009-07-02"/>
    <s v="2009-07-02"/>
    <s v="2013-11-21"/>
    <m/>
    <s v="marketing@bimeanalytics.com"/>
    <s v="33 4 67 41 60 64"/>
    <s v="https://www.crunchbase.com/organization/we-are-cloud"/>
    <s v="https://www.twitter.com/bimeanalytics"/>
    <s v="http://www.facebook.com/bime.analytics"/>
    <s v="5ffad086-4da6-e5d6-78f6-6e2241afa04f"/>
  </r>
  <r>
    <x v="43741"/>
    <s v="cloudstaff.com"/>
    <s v="AUS"/>
    <m/>
    <s v="Eight Mile Plains"/>
    <s v="Eight Mile Plains"/>
    <x v="0"/>
    <s v="Cloudstaff is an outsourcing services provider helping businesses build and manage their offshore teams."/>
    <s v="accounting|customer service|outsourcing"/>
    <x v="491"/>
    <x v="7"/>
    <n v="1"/>
    <n v="500000"/>
    <s v="2010-01-15"/>
    <s v="2013-11-21"/>
    <s v="2013-11-21"/>
    <m/>
    <s v="info@cloudstaff.com"/>
    <s v="'+63 45 888 2861"/>
    <s v="https://www.crunchbase.com/organization/cloudstaff"/>
    <s v="https://www.twitter.com/cloud_staff"/>
    <s v="http://www.facebook.com/cloudstaff/180496752011387"/>
    <s v="cea7ee88-3344-1736-1a3b-562295a30791"/>
  </r>
  <r>
    <x v="43742"/>
    <s v="coachup.com"/>
    <s v="USA"/>
    <s v="MA"/>
    <s v="Boston"/>
    <s v="Boston"/>
    <x v="0"/>
    <s v="CoachUp is the nation's leader in sports coaching. We connect athletes with private coaches for in-person training sessions."/>
    <s v="fitness|sports|training"/>
    <x v="1316"/>
    <x v="0"/>
    <n v="2"/>
    <n v="9400000"/>
    <s v="2011-05-15"/>
    <s v="2012-11-14"/>
    <s v="2013-11-21"/>
    <m/>
    <s v="info@coachup.com"/>
    <m/>
    <s v="https://www.crunchbase.com/organization/coachup"/>
    <s v="https://www.twitter.com/coachup"/>
    <s v="http://www.facebook.com/coachup/199594446774590"/>
    <s v="a980650a-3997-187c-16bc-095c5997432d"/>
  </r>
  <r>
    <x v="43743"/>
    <s v="comilion.com"/>
    <s v="ISR"/>
    <m/>
    <s v="Tel Aviv"/>
    <s v="Tel Aviv"/>
    <x v="0"/>
    <s v="Comilion is a tech company focusing on security and defense."/>
    <s v="cyber security"/>
    <x v="25"/>
    <x v="0"/>
    <n v="1"/>
    <n v="2600000"/>
    <s v="2013-11-01"/>
    <s v="2013-11-21"/>
    <s v="2013-11-21"/>
    <m/>
    <m/>
    <m/>
    <s v="https://www.crunchbase.com/organization/comilion"/>
    <s v="https://www.twitter.com/comilion_info"/>
    <m/>
    <s v="56b56396-750e-79eb-0148-6955697a6e73"/>
  </r>
  <r>
    <x v="43744"/>
    <s v="duckweedusa.com"/>
    <s v="USA"/>
    <s v="NJ"/>
    <s v="NJ - Other"/>
    <s v="Berlin"/>
    <x v="0"/>
    <s v="Duckweed USA is the licensed developer of a patented new technology that produces a clean and renewable petroleum oil substitute."/>
    <s v="fuel|renewable energy|waste management"/>
    <x v="9"/>
    <x v="1"/>
    <n v="1"/>
    <m/>
    <s v="2012-12-01"/>
    <s v="2013-11-21"/>
    <s v="2013-11-21"/>
    <m/>
    <s v="info@duckweedusa.com"/>
    <s v="'+1 (609) 481-2778"/>
    <s v="https://www.crunchbase.com/organization/duckweed-usa"/>
    <s v="https://www.twitter.com/duckweedusa"/>
    <s v="https://www.facebook.com/duckweedusa"/>
    <s v="f5ae2b7b-a8e2-c4c2-021d-0e97a271bc6c"/>
  </r>
  <r>
    <x v="43745"/>
    <m/>
    <s v="ISR"/>
    <m/>
    <s v="Tel Aviv"/>
    <s v="Herzliya"/>
    <x v="0"/>
    <s v="Eloxx Pharmaceuticals, Ltd., based in Israel is a Pontifax portfolio company established in 2013 by Dr."/>
    <s v="biotechnology"/>
    <x v="36"/>
    <x v="2"/>
    <n v="1"/>
    <m/>
    <s v="2013-01-01"/>
    <s v="2013-11-21"/>
    <s v="2013-11-21"/>
    <m/>
    <m/>
    <m/>
    <s v="https://www.crunchbase.com/organization/eloxx"/>
    <m/>
    <m/>
    <s v="db00fcfc-419e-3833-3b8e-3dbabec6fe84"/>
  </r>
  <r>
    <x v="43746"/>
    <s v="flutura.com"/>
    <s v="IND"/>
    <m/>
    <s v="Bangalore"/>
    <s v="Bangalore"/>
    <x v="0"/>
    <s v="Flutura Solutions provides machine intelligence platform cerebra for managing and optimizing machine performance."/>
    <s v="software"/>
    <x v="10"/>
    <x v="6"/>
    <n v="1"/>
    <m/>
    <s v="2012-01-01"/>
    <s v="2013-11-21"/>
    <s v="2013-11-21"/>
    <m/>
    <s v="krishnan@flutura.com"/>
    <s v="'+91 98 45 362493"/>
    <s v="https://www.crunchbase.com/organization/flutura-solutions"/>
    <s v="https://www.twitter.com/fluturads"/>
    <s v="http://www.facebook.com/fluturasolutions"/>
    <s v="38dc3610-5ab0-5f16-e272-25b85b0b2ad8"/>
  </r>
  <r>
    <x v="43747"/>
    <s v="getgreenbytes.com"/>
    <s v="USA"/>
    <s v="RI"/>
    <s v="Providence"/>
    <s v="Providence"/>
    <x v="2"/>
    <s v="GreenBytes offers IO Offload desktop virtualization solutions to maximize the performance and capacity of existing infrastructure."/>
    <s v="enterprise software|infrastructure|virtualization"/>
    <x v="117"/>
    <x v="6"/>
    <n v="7"/>
    <n v="42500002"/>
    <s v="2007-01-01"/>
    <s v="2009-05-15"/>
    <s v="2013-11-21"/>
    <m/>
    <s v="info@getgreenbytes.com"/>
    <s v="'401-315-5580"/>
    <s v="https://www.crunchbase.com/organization/greenbytes"/>
    <m/>
    <s v="http://www.facebook.com/greenbytes"/>
    <s v="b6c8e0ec-6c7a-405b-ffb1-a7893eaa2835"/>
  </r>
  <r>
    <x v="43748"/>
    <s v="green-earth-aerogel.es"/>
    <s v="ESP"/>
    <m/>
    <s v="Barcelona"/>
    <s v="Barcelona"/>
    <x v="0"/>
    <s v="Green Earth Aerogel Technologies develops products, services, and technologies to help protect the environment."/>
    <s v="environmental engineering|information technology|manufacturing"/>
    <x v="6279"/>
    <x v="1"/>
    <n v="1"/>
    <n v="20227.446397266998"/>
    <s v="2011-01-01"/>
    <s v="2013-11-21"/>
    <s v="2013-11-21"/>
    <m/>
    <s v="info@green-earth-aerogel.com"/>
    <s v="34 931 86 24 52"/>
    <s v="https://www.crunchbase.com/organization/green-earth-aerogel-technologies"/>
    <m/>
    <m/>
    <s v="0e90072a-9d95-960a-3012-cfe0e82ff509"/>
  </r>
  <r>
    <x v="43749"/>
    <s v="hiringsolved.com"/>
    <s v="USA"/>
    <s v="AZ"/>
    <s v="Phoenix"/>
    <s v="Chandler"/>
    <x v="0"/>
    <s v="HiringSolved helps users find people to hire through its search tools that combine a database of candidates."/>
    <s v="search engine"/>
    <x v="28"/>
    <x v="0"/>
    <n v="1"/>
    <n v="1000000"/>
    <s v="2012-04-22"/>
    <s v="2013-11-21"/>
    <s v="2013-11-21"/>
    <m/>
    <s v="contact@hiringsolved.com"/>
    <m/>
    <s v="https://www.crunchbase.com/organization/hiringsolved"/>
    <s v="https://www.twitter.com/hiringsolved"/>
    <m/>
    <s v="f79b36d8-7147-81af-f1f8-1aac8c8b8a5b"/>
  </r>
  <r>
    <x v="43750"/>
    <s v="locality.com"/>
    <s v="USA"/>
    <s v="NY"/>
    <s v="New York City"/>
    <s v="New York"/>
    <x v="0"/>
    <s v="Centzy is an information platform providing a local marketplace that compares prices, hours and reviews on local services in the U.S."/>
    <s v="big data|search engine"/>
    <x v="670"/>
    <x v="1"/>
    <n v="5"/>
    <n v="6725000"/>
    <s v="2011-01-01"/>
    <s v="2011-06-06"/>
    <s v="2013-11-21"/>
    <m/>
    <s v="jobs@locality.com"/>
    <m/>
    <s v="https://www.crunchbase.com/organization/locality"/>
    <s v="https://www.twitter.com/localityteam"/>
    <s v="https://www.facebook.com/localityinc"/>
    <s v="e8709859-e9d9-db96-a8af-636286239b87"/>
  </r>
  <r>
    <x v="43751"/>
    <s v="mashape.com"/>
    <s v="USA"/>
    <s v="CA"/>
    <s v="SF Bay Area"/>
    <s v="San Francisco"/>
    <x v="0"/>
    <s v="Mashape is a provider of application programming interfaces for companies."/>
    <s v="cloud computing|cloud data services|developer apis|enterprise software"/>
    <x v="662"/>
    <x v="0"/>
    <n v="3"/>
    <n v="10101000"/>
    <s v="2010-01-01"/>
    <s v="2010-04-01"/>
    <s v="2013-11-21"/>
    <m/>
    <s v="support@mashape.com"/>
    <m/>
    <s v="https://www.crunchbase.com/organization/mashape"/>
    <s v="https://www.twitter.com/mashape"/>
    <s v="http://www.facebook.com/mashape"/>
    <s v="c51c99d2-8922-5bc0-2277-a73c8892b777"/>
  </r>
  <r>
    <x v="43752"/>
    <s v="milehighorganics.com"/>
    <s v="USA"/>
    <s v="CO"/>
    <s v="Denver"/>
    <s v="Boulder"/>
    <x v="0"/>
    <s v="Mile High Organics is an online retailer delivering organic, non-genetically modified products."/>
    <s v="e-commerce"/>
    <x v="63"/>
    <x v="0"/>
    <n v="3"/>
    <n v="2200000"/>
    <s v="2009-01-01"/>
    <s v="2012-06-22"/>
    <s v="2013-11-21"/>
    <m/>
    <m/>
    <s v="'303-835-1212"/>
    <s v="https://www.crunchbase.com/organization/mile-high-organics"/>
    <s v="https://www.twitter.com/milehiorganics"/>
    <s v="http://www.facebook.com/milehighorganics/timeline"/>
    <s v="c51a25a8-0d43-b1d4-7fee-fac17b33a17f"/>
  </r>
  <r>
    <x v="43753"/>
    <s v="millennialmedia.com"/>
    <s v="USA"/>
    <s v="MD"/>
    <s v="Baltimore"/>
    <s v="Baltimore"/>
    <x v="2"/>
    <s v="Millennial Media has been acquired by AOL."/>
    <s v="advertising|app marketing|brand marketing|mobile advertising"/>
    <x v="296"/>
    <x v="7"/>
    <n v="5"/>
    <n v="240245382"/>
    <s v="2006-05-01"/>
    <s v="2007-01-16"/>
    <s v="2013-11-21"/>
    <m/>
    <s v="marketing@millennialmedia.com"/>
    <s v="'410-522-8705"/>
    <s v="https://www.crunchbase.com/organization/millennial-media"/>
    <s v="https://www.twitter.com/millennialmedia"/>
    <s v="https://www.facebook.com/millennialmedia"/>
    <s v="b9635101-402e-e6c7-2213-f8c93004ba28"/>
  </r>
  <r>
    <x v="43754"/>
    <s v="operationsupplydrop.org"/>
    <s v="USA"/>
    <s v="VA"/>
    <s v="VA - Other"/>
    <s v="Bristow"/>
    <x v="0"/>
    <s v="Operation Supply Drop, a non-profit charity, builds video game care packages for soldiers deployed in support of the global war on terror."/>
    <s v="non profit"/>
    <x v="5"/>
    <x v="0"/>
    <n v="1"/>
    <n v="300000"/>
    <s v="2010-01-01"/>
    <s v="2013-11-21"/>
    <s v="2013-11-21"/>
    <m/>
    <s v="enlist@operationsupplydrop.org"/>
    <m/>
    <s v="https://www.crunchbase.com/organization/operation-supply-drop"/>
    <s v="https://www.twitter.com/opsupplydrop"/>
    <s v="http://www.facebook.com/operationsupplydrop"/>
    <s v="c61788a9-001b-8da1-16d0-46ced16c9888"/>
  </r>
  <r>
    <x v="43755"/>
    <s v="prosperitycatalyst.org"/>
    <s v="USA"/>
    <s v="MA"/>
    <s v="Boston"/>
    <s v="Cambridge"/>
    <x v="0"/>
    <s v="Prosperity Catalyst is a non-profit group providing entrepreneurial tools, training and community knowledge for women in distressed regions."/>
    <s v="non profit"/>
    <x v="5"/>
    <x v="0"/>
    <n v="1"/>
    <n v="2000000"/>
    <s v="2010-01-01"/>
    <s v="2013-11-21"/>
    <s v="2013-11-21"/>
    <m/>
    <s v="info@prosperitycatalyst.org"/>
    <n v="2076698808"/>
    <s v="https://www.crunchbase.com/organization/prosperity-catalyst"/>
    <s v="https://www.twitter.com/prosperitycatal"/>
    <s v="http://www.facebook.com/prosperitycatalystorg"/>
    <s v="452d0e5b-3c43-fe60-e684-e9ee8126d67f"/>
  </r>
  <r>
    <x v="43756"/>
    <s v="questus.com"/>
    <s v="USA"/>
    <s v="CA"/>
    <s v="SF Bay Area"/>
    <s v="San Francisco"/>
    <x v="0"/>
    <s v="Questus Inc is a digital agency filled with dreamers and artists."/>
    <s v="advertising|social media"/>
    <x v="711"/>
    <x v="6"/>
    <n v="1"/>
    <n v="645525.69999193097"/>
    <s v="1998-01-01"/>
    <s v="2013-11-21"/>
    <s v="2013-11-21"/>
    <m/>
    <s v="support@questus.com"/>
    <s v="'415-677-5700"/>
    <s v="https://www.crunchbase.com/organization/questus-inc"/>
    <s v="https://www.twitter.com/therealquestus"/>
    <s v="https://www.facebook.com/therealquestus"/>
    <s v="6e34be0d-1044-4805-3d04-50a13dcc642b"/>
  </r>
  <r>
    <x v="43757"/>
    <s v="reembed.com"/>
    <s v="GRC"/>
    <m/>
    <s v="Athens"/>
    <s v="Athens"/>
    <x v="0"/>
    <s v="ReEmbed is a custom video player that supports embeds from YouTube, Vimeo, and Dailymotion as well as HTML5 videos."/>
    <s v="advertising|content discovery|saas|software|video"/>
    <x v="2886"/>
    <x v="1"/>
    <n v="1"/>
    <n v="107879"/>
    <s v="2014-04-10"/>
    <s v="2013-11-21"/>
    <s v="2013-11-21"/>
    <m/>
    <s v="info@reembed.com"/>
    <m/>
    <s v="https://www.crunchbase.com/organization/reembed"/>
    <s v="https://www.twitter.com/reembed"/>
    <m/>
    <s v="2c6f3389-7f4a-86c9-bc44-ee0e031a93f2"/>
  </r>
  <r>
    <x v="43758"/>
    <s v="mimobaby.com"/>
    <s v="USA"/>
    <s v="MA"/>
    <s v="Boston"/>
    <s v="Boston"/>
    <x v="0"/>
    <s v="Rest Devices develops a sensor that helps doctors better understand how people sleep."/>
    <s v="baby|hardware|software|wearables"/>
    <x v="148"/>
    <x v="2"/>
    <n v="2"/>
    <n v="1800000"/>
    <s v="2011-02-12"/>
    <s v="2011-08-19"/>
    <s v="2013-11-21"/>
    <m/>
    <s v="contact@restdevices.com"/>
    <m/>
    <s v="https://www.crunchbase.com/organization/nyx-devices"/>
    <s v="https://www.twitter.com/mimobabies"/>
    <s v="http://www.facebook.com/restwithrest"/>
    <s v="b7fd0fe1-0774-ff3c-241d-a2711a652187"/>
  </r>
  <r>
    <x v="43759"/>
    <s v="sapheoninc.com"/>
    <s v="USA"/>
    <s v="CA"/>
    <s v="Napa Valley"/>
    <s v="Santa Rosa"/>
    <x v="2"/>
    <s v="Sapheon is a medical device company developing new approaches and disruptive technologies for the treatment of vascular diseases."/>
    <s v="health care|medical|medical device"/>
    <x v="3"/>
    <x v="0"/>
    <n v="6"/>
    <n v="35771750"/>
    <s v="2007-01-01"/>
    <s v="2008-10-28"/>
    <s v="2013-11-21"/>
    <m/>
    <m/>
    <s v="'919-948-3967"/>
    <s v="https://www.crunchbase.com/organization/sapheon"/>
    <s v="https://www.twitter.com/medtronicapv"/>
    <s v="https://www.facebook.com/medtronic"/>
    <s v="698f7ead-d0be-43ef-ac87-fa3494b08df6"/>
  </r>
  <r>
    <x v="43760"/>
    <s v="seawellnetworks.com"/>
    <s v="CAN"/>
    <s v="ON"/>
    <s v="Toronto"/>
    <s v="Mississauga"/>
    <x v="2"/>
    <s v="SeaWell Networks provides solutions for video preparation that combine striking video quality, simplicity, and versatility."/>
    <s v="enterprise software|internet|video streaming"/>
    <x v="2287"/>
    <x v="0"/>
    <n v="5"/>
    <n v="17412208"/>
    <s v="2008-01-01"/>
    <s v="2010-03-08"/>
    <s v="2013-11-21"/>
    <m/>
    <s v="info@seawellnetworks.com"/>
    <s v="'905-813-7956"/>
    <s v="https://www.crunchbase.com/organization/seawell-networks"/>
    <s v="https://www.twitter.com/seawellnetworks"/>
    <m/>
    <s v="59e1225b-4dc1-1f75-be25-1cff9f51015c"/>
  </r>
  <r>
    <x v="43761"/>
    <s v="sportslashlife.com"/>
    <s v="CHL"/>
    <m/>
    <s v="Santiago"/>
    <s v="Santiago"/>
    <x v="0"/>
    <s v="Sport/Life is a sports crowdfunding platform based in Chile. We aim to support a wide range of sports around the world in a variety of"/>
    <s v="sports"/>
    <x v="153"/>
    <x v="7"/>
    <n v="1"/>
    <n v="40000"/>
    <s v="1993-01-01"/>
    <s v="2013-11-21"/>
    <s v="2013-11-21"/>
    <m/>
    <s v="info@sportslashlife.com"/>
    <s v="56 2 964 7000"/>
    <s v="https://www.crunchbase.com/organization/sport-life"/>
    <s v="https://www.twitter.com/sportslashlife"/>
    <s v="http://www.facebook.com/sportslashlife"/>
    <s v="cc259dd9-1255-bfd8-9076-b1ff8ce1206c"/>
  </r>
  <r>
    <x v="43762"/>
    <s v="stonehengegardens.com"/>
    <s v="USA"/>
    <s v="NV"/>
    <s v="Las Vegas"/>
    <s v="Las Vegas"/>
    <x v="0"/>
    <s v="STONEHENGE GARDENS, LLC. the Company, intends to create and construct a tourist attraction and event venue in Las Vegas, Nevada."/>
    <s v="events|tourism|travel"/>
    <x v="529"/>
    <x v="1"/>
    <n v="1"/>
    <n v="20000"/>
    <s v="2014-01-02"/>
    <s v="2013-11-21"/>
    <s v="2013-11-21"/>
    <m/>
    <m/>
    <s v="'+1 518-482-0200"/>
    <s v="https://www.crunchbase.com/organization/stonehenge-gardens"/>
    <m/>
    <m/>
    <s v="246e7bc8-dd38-db85-d32b-38cc830ed336"/>
  </r>
  <r>
    <x v="43763"/>
    <s v="tapcommerce.com"/>
    <s v="USA"/>
    <s v="NY"/>
    <s v="New York City"/>
    <s v="New York"/>
    <x v="2"/>
    <s v="TapCommerce specialized in mobile app retargeting and driving revenue &amp; engagement beyond the install. Acquired by Twitter in 2014."/>
    <s v="advertising|mobile apps"/>
    <x v="444"/>
    <x v="0"/>
    <n v="2"/>
    <n v="11700000"/>
    <s v="2012-01-01"/>
    <s v="2013-01-01"/>
    <s v="2013-11-21"/>
    <m/>
    <s v="sales@tapcommerce.com"/>
    <s v="'347-201-3584"/>
    <s v="https://www.crunchbase.com/organization/tapcommerce"/>
    <s v="https://www.twitter.com/tap"/>
    <s v="http://www.facebook.com/tapcommercehq"/>
    <s v="2cafcf40-272d-e232-195b-cf9cde4c6738"/>
  </r>
  <r>
    <x v="43764"/>
    <s v="tuquejasuma.com"/>
    <s v="ARG"/>
    <m/>
    <m/>
    <m/>
    <x v="0"/>
    <s v="Crowdsolving community for consumers"/>
    <s v="brand marketing|customer service"/>
    <x v="208"/>
    <x v="1"/>
    <n v="1"/>
    <n v="40000"/>
    <s v="2012-07-31"/>
    <s v="2013-11-21"/>
    <s v="2013-11-21"/>
    <m/>
    <s v="info@tuquejasuma.com"/>
    <m/>
    <s v="https://www.crunchbase.com/organization/tuquejasuma"/>
    <s v="https://www.twitter.com/tuquejasuma"/>
    <s v="http://www.facebook.com/tuquejasuma"/>
    <s v="76453ec3-7c48-ddcb-c1e0-0515e3fc1e6e"/>
  </r>
  <r>
    <x v="43765"/>
    <s v="webkite.com"/>
    <s v="USA"/>
    <s v="PA"/>
    <s v="Pittsburgh"/>
    <s v="Pittsburgh"/>
    <x v="0"/>
    <s v="WebKite is a platform to easily broadcast standardized across the web. Upload your data to WebKite and embed it in a number of places."/>
    <s v="content|curated web|search engine|vertical search"/>
    <x v="87"/>
    <x v="0"/>
    <n v="1"/>
    <m/>
    <s v="2012-01-04"/>
    <s v="2013-11-21"/>
    <s v="2013-11-21"/>
    <m/>
    <s v="eric@webkite.com"/>
    <s v="'412-721-5678"/>
    <s v="https://www.crunchbase.com/organization/webkite"/>
    <s v="https://www.twitter.com/webkite"/>
    <s v="http://www.facebook.com/webkite"/>
    <s v="25ff5a1f-7222-44b3-ea1f-25c8d39b5846"/>
  </r>
  <r>
    <x v="43766"/>
    <s v="whereinfair.com"/>
    <s v="GBR"/>
    <m/>
    <s v="London"/>
    <s v="London"/>
    <x v="0"/>
    <s v="WhereInFair is a platform where you can discover the best Exhibitions, Trade-Shows and Conferences worldwide, rate and review them and"/>
    <s v="search engine"/>
    <x v="28"/>
    <x v="2"/>
    <n v="1"/>
    <n v="40000"/>
    <s v="2013-01-01"/>
    <s v="2013-11-21"/>
    <s v="2013-11-21"/>
    <m/>
    <s v="team@whereinfair.com"/>
    <m/>
    <s v="https://www.crunchbase.com/organization/whereinfair"/>
    <s v="https://www.twitter.com/whereinfair"/>
    <s v="http://www.facebook.com/pages/whereinfair/451446601557947"/>
    <s v="c7640801-5580-e459-a3f1-658f56b6be11"/>
  </r>
  <r>
    <x v="43767"/>
    <s v="8x8.com"/>
    <s v="USA"/>
    <s v="CA"/>
    <s v="SF Bay Area"/>
    <s v="San Jose"/>
    <x v="1"/>
    <s v="Secure, reliable cloud-based, enterprise-class business phone systems, unified communications and contact center solutions."/>
    <s v="telecommunications|video conferencing|voip"/>
    <x v="2002"/>
    <x v="7"/>
    <n v="2"/>
    <n v="131200000"/>
    <s v="1987-01-01"/>
    <s v="2003-11-13"/>
    <s v="2013-11-20"/>
    <m/>
    <m/>
    <s v="(866) 879-8647"/>
    <s v="https://www.crunchbase.com/organization/8x8-inc"/>
    <s v="https://www.twitter.com/8x8"/>
    <s v="http://www.facebook.com/8x8inc"/>
    <s v="10bc1232-661d-a70d-5bfc-14202ccb5dc6"/>
  </r>
  <r>
    <x v="43768"/>
    <m/>
    <s v="USA"/>
    <s v="IL"/>
    <s v="Chicago"/>
    <s v="Chicago"/>
    <x v="0"/>
    <s v="AALegal Cash Advance makes loans to plaintiffs in personal injury and workers' compensation lawsuits."/>
    <s v="finance|venture capital"/>
    <x v="39"/>
    <x v="2"/>
    <n v="1"/>
    <n v="160000"/>
    <s v="2009-06-16"/>
    <s v="2013-11-20"/>
    <s v="2013-11-20"/>
    <m/>
    <m/>
    <m/>
    <s v="https://www.crunchbase.com/organization/aalegal-cash-advance"/>
    <m/>
    <m/>
    <s v="963ace60-fd57-84fe-3416-dcf5e4095703"/>
  </r>
  <r>
    <x v="43769"/>
    <s v="actual-experience.com"/>
    <s v="GBR"/>
    <m/>
    <s v="Bath"/>
    <s v="Bath"/>
    <x v="0"/>
    <s v="Actual Experience offers analytics for businesses and people to work and interact more effectively."/>
    <s v="analytics|information technology|software|supply chain management"/>
    <x v="4941"/>
    <x v="0"/>
    <n v="1"/>
    <n v="6061005"/>
    <s v="2009-01-01"/>
    <s v="2013-11-20"/>
    <s v="2013-11-20"/>
    <m/>
    <s v="support@actual-experience.com"/>
    <s v="'+44 1225 731340"/>
    <s v="https://www.crunchbase.com/organization/actual-experience"/>
    <m/>
    <m/>
    <s v="73a9cb3a-802b-af64-90e7-c2405e411569"/>
  </r>
  <r>
    <x v="43770"/>
    <s v="anhelomed.com"/>
    <s v="USA"/>
    <s v="MO"/>
    <s v="MO - Other"/>
    <s v="O Fallon"/>
    <x v="0"/>
    <s v="Anhelo manufactures respiratory technologies and products for the diagnosis and treatment of obstructive sleep disorders."/>
    <s v="hardware|software"/>
    <x v="136"/>
    <x v="1"/>
    <n v="1"/>
    <n v="410000"/>
    <s v="2011-01-01"/>
    <s v="2013-11-20"/>
    <s v="2013-11-20"/>
    <m/>
    <s v="lon@anhelomed.com"/>
    <s v="'314.920.2777"/>
    <s v="https://www.crunchbase.com/organization/anhelo"/>
    <m/>
    <m/>
    <s v="9c023e43-a3dd-8ee1-a169-99461b1f0676"/>
  </r>
  <r>
    <x v="43771"/>
    <m/>
    <s v="USA"/>
    <s v="TN"/>
    <s v="Memphis"/>
    <s v="Memphis"/>
    <x v="0"/>
    <s v="Apollo Laser Welding Services will provide a valuable resource to the large medical device manufacturing industry in the Mid South."/>
    <s v="manufacturing"/>
    <x v="41"/>
    <x v="1"/>
    <n v="1"/>
    <n v="140000"/>
    <s v="2014-06-09"/>
    <s v="2013-11-20"/>
    <s v="2013-11-20"/>
    <m/>
    <m/>
    <m/>
    <s v="https://www.crunchbase.com/organization/apollo-laser-welding-services"/>
    <m/>
    <m/>
    <s v="cb979175-5639-0e9d-762f-77ccf426f7d7"/>
  </r>
  <r>
    <x v="43772"/>
    <s v="applango.com"/>
    <s v="USA"/>
    <s v="CT"/>
    <s v="Hartford"/>
    <s v="Stamford"/>
    <x v="0"/>
    <s v="Applango is an application monitoring the usage and managing the cost of SaaS-based businesses."/>
    <s v="crm|enterprise software|saas|software"/>
    <x v="95"/>
    <x v="0"/>
    <n v="3"/>
    <n v="1900000"/>
    <s v="2012-01-01"/>
    <s v="2012-12-12"/>
    <s v="2013-11-20"/>
    <m/>
    <s v="sales@applango.com"/>
    <s v="'+972 9084440122"/>
    <s v="https://www.crunchbase.com/organization/applango"/>
    <s v="https://www.twitter.com/applango"/>
    <s v="https://www.facebook.com/489678617832090"/>
    <s v="0d5e5f8c-266c-3826-fd3a-3cfcf69bb8d1"/>
  </r>
  <r>
    <x v="43773"/>
    <s v="berrybenka.com"/>
    <s v="IDN"/>
    <m/>
    <s v="Jakarta"/>
    <s v="Jakarta"/>
    <x v="0"/>
    <s v="Berrybenka is an online fashion store that offers clothing, foot wear and accessories for women and children."/>
    <s v="e-commerce|fashion"/>
    <x v="14"/>
    <x v="6"/>
    <n v="2"/>
    <n v="5000000"/>
    <s v="2011-01-01"/>
    <s v="2013-01-03"/>
    <s v="2013-11-20"/>
    <m/>
    <s v="cs@berrybenka.com"/>
    <s v="62 21 580 1234"/>
    <s v="https://www.crunchbase.com/organization/berrybenka"/>
    <s v="https://www.twitter.com/berrybenka"/>
    <s v="http://www.facebook.com/berrybenkashop"/>
    <s v="63f4dbd0-ab6f-15aa-134f-1beea54acab0"/>
  </r>
  <r>
    <x v="43774"/>
    <s v="bluenose.com"/>
    <s v="USA"/>
    <s v="CA"/>
    <s v="SF Bay Area"/>
    <s v="Fremont"/>
    <x v="0"/>
    <s v="Bluenose helps SaaS companies grow and retain their customers."/>
    <s v="enterprise software|predictive analytics|saas"/>
    <x v="123"/>
    <x v="0"/>
    <n v="2"/>
    <n v="10000000"/>
    <s v="2012-11-01"/>
    <s v="2013-01-18"/>
    <s v="2013-11-20"/>
    <m/>
    <s v="info@bluenose.com"/>
    <s v="'415-354-4905"/>
    <s v="https://www.crunchbase.com/organization/bluenose-analytics"/>
    <s v="https://www.twitter.com/bluenoseinc"/>
    <s v="http://www.facebook.com/bluenoseanalytics"/>
    <s v="5c7c3330-cd02-48eb-5537-e9585fb106e0"/>
  </r>
  <r>
    <x v="43775"/>
    <s v="bvaccel.com"/>
    <s v="USA"/>
    <s v="NY"/>
    <s v="New York City"/>
    <s v="New York"/>
    <x v="0"/>
    <s v="Brand Value Accelerator is a leading Shopify Plus, Optimizely and eCommerce Marketing Agency."/>
    <s v="advertising|e-commerce|marketing"/>
    <x v="627"/>
    <x v="0"/>
    <n v="1"/>
    <n v="200000"/>
    <s v="2013-07-10"/>
    <s v="2013-11-20"/>
    <s v="2013-11-20"/>
    <m/>
    <s v="agency@bvaccel.com"/>
    <n v="18668806230700"/>
    <s v="https://www.crunchbase.com/organization/brand-value-accelerator"/>
    <s v="https://www.twitter.com/bvaccel"/>
    <s v="http://www.facebook.com/bvaccel"/>
    <s v="0a16c3e1-e6c4-f7af-7be9-891006b01b75"/>
  </r>
  <r>
    <x v="43776"/>
    <s v="burlesquiceous.com"/>
    <s v="USA"/>
    <s v="FL"/>
    <s v="Miami"/>
    <s v="Miami"/>
    <x v="0"/>
    <s v="Our purpose is to create an exciting Nightwear new label tempting eccentric sexiness. Burlesquiceous is a feminine brand which main."/>
    <s v="fashion"/>
    <x v="350"/>
    <x v="1"/>
    <n v="1"/>
    <m/>
    <s v="2013-06-10"/>
    <s v="2013-11-20"/>
    <s v="2013-11-20"/>
    <m/>
    <m/>
    <m/>
    <s v="https://www.crunchbase.com/organization/burlesquiceous"/>
    <s v="https://www.twitter.com/burlesquiceous"/>
    <s v="https://www.facebook.com/burlesquiceousstore"/>
    <s v="25354ed1-a841-ad1e-7085-13f67dabef72"/>
  </r>
  <r>
    <x v="43777"/>
    <s v="ceuticare.com"/>
    <s v="USA"/>
    <s v="OH"/>
    <s v="Toledo"/>
    <s v="Toledo"/>
    <x v="0"/>
    <s v="CeutiCare improves outcomes and lowers medical costs of treating the chronically ill patient."/>
    <s v="health care|medical"/>
    <x v="3"/>
    <x v="1"/>
    <n v="2"/>
    <m/>
    <s v="2007-01-01"/>
    <s v="2012-08-10"/>
    <s v="2013-11-20"/>
    <m/>
    <s v="info@ceuticare.com"/>
    <s v="'419-704-3479"/>
    <s v="https://www.crunchbase.com/organization/ceuticare"/>
    <s v="https://www.twitter.com/ceuticare"/>
    <s v="http://www.facebook.com/ceuticare"/>
    <s v="dcb6de5f-0aa1-b141-cc6b-126fd28706a8"/>
  </r>
  <r>
    <x v="43778"/>
    <s v="chatterplug.com"/>
    <s v="USA"/>
    <s v="AZ"/>
    <s v="Phoenix"/>
    <s v="Scottsdale"/>
    <x v="0"/>
    <s v="Real-time Customer Communication"/>
    <s v="location based services|software"/>
    <x v="733"/>
    <x v="0"/>
    <n v="1"/>
    <m/>
    <s v="2010-01-01"/>
    <s v="2013-11-20"/>
    <s v="2013-11-20"/>
    <m/>
    <s v="contact@chatterplug.com"/>
    <n v="4152056696"/>
    <s v="https://www.crunchbase.com/organization/chatterplug"/>
    <s v="https://www.twitter.com/chatterplug"/>
    <m/>
    <s v="b0afe488-8751-88cf-b0c9-ab6a767d2ca0"/>
  </r>
  <r>
    <x v="43779"/>
    <s v="clicktivated.com"/>
    <s v="USA"/>
    <s v="MI"/>
    <s v="Detroit"/>
    <s v="Detroit"/>
    <x v="0"/>
    <s v="Interactive video solution that allows viewers to click/touch items inside of video without using intrusive popups,markers or layers"/>
    <s v="advertising|e-commerce|mobile|social media marketing"/>
    <x v="1223"/>
    <x v="1"/>
    <n v="2"/>
    <n v="700000"/>
    <s v="2013-10-01"/>
    <s v="2013-06-18"/>
    <s v="2013-11-20"/>
    <m/>
    <s v="info@clicktivated.com"/>
    <m/>
    <s v="https://www.crunchbase.com/organization/clicktivated"/>
    <s v="https://www.twitter.com/clicktivated"/>
    <s v="http://www.facebook.com/clicktivated"/>
    <s v="e837222c-7ed0-f303-f130-75c30e690c69"/>
  </r>
  <r>
    <x v="43780"/>
    <s v="clubtacones.com"/>
    <s v="CHL"/>
    <m/>
    <s v="Santiago"/>
    <s v="Santiago"/>
    <x v="0"/>
    <s v="ClubTacones is a women's only shopping community focused on personalized style and great online service."/>
    <s v="e-commerce"/>
    <x v="63"/>
    <x v="1"/>
    <n v="1"/>
    <n v="40000"/>
    <m/>
    <s v="2013-11-20"/>
    <s v="2013-11-20"/>
    <m/>
    <m/>
    <n v="982555675"/>
    <s v="https://www.crunchbase.com/organization/club-tacones"/>
    <s v="https://www.twitter.com/clubtacones"/>
    <m/>
    <s v="96bc7ea7-8170-ae46-0dc1-a28b2f368a6c"/>
  </r>
  <r>
    <x v="43781"/>
    <s v="colingo.com"/>
    <s v="USA"/>
    <s v="CA"/>
    <s v="SF Bay Area"/>
    <s v="San Francisco"/>
    <x v="0"/>
    <s v="Colingo offers live, online, teacher-led group conversation classes, personalized training and private tutoring for English."/>
    <s v="e-commerce|education|language learning"/>
    <x v="361"/>
    <x v="2"/>
    <n v="1"/>
    <n v="2400000"/>
    <s v="2011-01-01"/>
    <s v="2013-11-20"/>
    <s v="2013-11-20"/>
    <m/>
    <m/>
    <m/>
    <s v="https://www.crunchbase.com/organization/colingo"/>
    <s v="https://www.twitter.com/colingo"/>
    <s v="http://www.facebook.com/elixey"/>
    <s v="5847273f-41f0-7307-6046-2888bbcf8bb1"/>
  </r>
  <r>
    <x v="43782"/>
    <s v="comuni-chiamo.com"/>
    <s v="ITA"/>
    <m/>
    <s v="Bologna"/>
    <s v="Bologna"/>
    <x v="0"/>
    <s v="Comuni Chiamo is a web-based tool that helps municipalities receive and manage the resolution of problems in the street, that citizens can"/>
    <s v="developer tools|mobile"/>
    <x v="245"/>
    <x v="1"/>
    <n v="1"/>
    <n v="40000"/>
    <s v="2011-01-01"/>
    <s v="2013-11-20"/>
    <s v="2013-11-20"/>
    <m/>
    <m/>
    <m/>
    <s v="https://www.crunchbase.com/organization/comuni-chiamo"/>
    <s v="https://www.twitter.com/comuni_chiamo"/>
    <s v="http://www.facebook.com/pages/comuni-chiamo/253739191302896"/>
    <s v="233c4951-33b1-9228-8d08-4668c9f0f9c5"/>
  </r>
  <r>
    <x v="43783"/>
    <s v="creoptix.com"/>
    <s v="CHE"/>
    <m/>
    <s v="CHE - Other"/>
    <s v="Wadenswil"/>
    <x v="0"/>
    <s v="Creoptix develops next generation instruments for the high-sensitivity analysis of label-free molecular interactions."/>
    <s v="automotive"/>
    <x v="114"/>
    <x v="1"/>
    <n v="1"/>
    <n v="3270120"/>
    <s v="2009-01-01"/>
    <s v="2013-11-20"/>
    <s v="2013-11-20"/>
    <m/>
    <s v="info@creoptix.com"/>
    <s v="41 76 342 18 94"/>
    <s v="https://www.crunchbase.com/organization/creoptix"/>
    <m/>
    <m/>
    <s v="6c525557-cbb8-0ac3-027b-01eb95e605f7"/>
  </r>
  <r>
    <x v="43784"/>
    <s v="doublemap.com"/>
    <s v="USA"/>
    <s v="IN"/>
    <s v="Indianapolis"/>
    <s v="Indianapolis"/>
    <x v="0"/>
    <s v="DoubleMap is the provider of an innovative Automatic Vehicle Location (AVL) platform for university and public transit systems."/>
    <s v="public transportation"/>
    <x v="114"/>
    <x v="0"/>
    <n v="1"/>
    <n v="40000"/>
    <s v="2009-01-01"/>
    <s v="2013-11-20"/>
    <s v="2013-11-20"/>
    <m/>
    <s v="info@doublemap.com"/>
    <s v="'317-324-8883"/>
    <s v="https://www.crunchbase.com/organization/doublemap"/>
    <s v="https://www.twitter.com/doublemap"/>
    <s v="http://www.facebook.com/doublemap"/>
    <s v="67ee4010-5643-16aa-725d-e47c29599121"/>
  </r>
  <r>
    <x v="43785"/>
    <s v="faballey.com"/>
    <s v="IND"/>
    <m/>
    <s v="New Delhi"/>
    <s v="Noida"/>
    <x v="0"/>
    <s v="FabAlley is the ultimate Indian fashion destination for fashion-forward, indie-chic girls. Founded in 2012, Tanvi Malik and Shivani Poddar"/>
    <s v="e-commerce"/>
    <x v="63"/>
    <x v="1"/>
    <n v="1"/>
    <m/>
    <s v="2012-01-01"/>
    <s v="2013-11-20"/>
    <s v="2013-11-20"/>
    <m/>
    <m/>
    <s v="'+91 120 499 9470"/>
    <s v="https://www.crunchbase.com/organization/faballey"/>
    <s v="https://www.twitter.com/faballey"/>
    <s v="http://www.facebook.com/faballey"/>
    <s v="355c38a2-9e21-cfb3-4b27-089d30383529"/>
  </r>
  <r>
    <x v="43786"/>
    <s v="flayr.com"/>
    <s v="FRA"/>
    <m/>
    <m/>
    <m/>
    <x v="0"/>
    <s v="Flayr enables users to discover and purchase outsourced and crowdsourced branded apparel, shoes and accessories."/>
    <s v="curated web|e-commerce|ediscovery"/>
    <x v="314"/>
    <x v="0"/>
    <n v="1"/>
    <n v="6100000"/>
    <s v="2013-01-01"/>
    <s v="2013-11-20"/>
    <s v="2013-11-20"/>
    <m/>
    <s v="hello@flayr.com"/>
    <m/>
    <s v="https://www.crunchbase.com/organization/flayr"/>
    <s v="https://www.twitter.com/flayrfr"/>
    <s v="https://www.facebook.com/558128327576374"/>
    <s v="3753bbef-20a5-dbbf-b76e-fcb1e7ab70ae"/>
  </r>
  <r>
    <x v="43787"/>
    <s v="hearo.fm"/>
    <s v="USA"/>
    <s v="TX"/>
    <s v="Austin"/>
    <s v="Austin"/>
    <x v="0"/>
    <s v="hearo.fm is a global music marketplace for artists and fans, allowing artists to sell downloads directly to fans ."/>
    <s v="art|music|music venues|social media|ticketing"/>
    <x v="469"/>
    <x v="0"/>
    <n v="4"/>
    <n v="295500"/>
    <s v="2010-09-01"/>
    <s v="2012-03-15"/>
    <s v="2013-11-20"/>
    <m/>
    <s v="andrewantar@hearo.fm"/>
    <m/>
    <s v="https://www.crunchbase.com/organization/hearo-fm"/>
    <s v="https://www.twitter.com/hearofm"/>
    <m/>
    <s v="6802b523-fa4d-c9fb-d3b8-4a4a59714171"/>
  </r>
  <r>
    <x v="43788"/>
    <s v="learnwithhomer.com"/>
    <s v="USA"/>
    <s v="NY"/>
    <s v="New York City"/>
    <s v="New York"/>
    <x v="0"/>
    <s v="Homer is the global children’s media company behind the # 1 Learn-to-Read Program. Our vision is to give kids everywhere a better future."/>
    <s v="apps|edtech|education|ios|mobile"/>
    <x v="2617"/>
    <x v="0"/>
    <n v="1"/>
    <n v="3440000"/>
    <s v="2013-01-30"/>
    <s v="2013-11-20"/>
    <s v="2013-11-20"/>
    <m/>
    <s v="support@homerapp.com"/>
    <n v="15555555555"/>
    <s v="https://www.crunchbase.com/organization/learn-with-homer"/>
    <s v="https://www.twitter.com/learnwithhomer"/>
    <s v="http://www.facebook.com/learnwithhomer"/>
    <s v="b98c0b6d-e483-c921-cc26-075350ad1979"/>
  </r>
  <r>
    <x v="43789"/>
    <s v="imemories.com"/>
    <s v="USA"/>
    <s v="AZ"/>
    <s v="Phoenix"/>
    <s v="Scottsdale"/>
    <x v="0"/>
    <s v="iMemories is an internet-based service allowing consumers to share and preserve their photos and videos across multiple consumer platforms."/>
    <s v="enterprise software|film|video|video editing"/>
    <x v="740"/>
    <x v="2"/>
    <n v="5"/>
    <n v="17518226"/>
    <s v="2006-01-01"/>
    <s v="2009-08-11"/>
    <s v="2013-11-20"/>
    <m/>
    <s v="info@imemories.com"/>
    <m/>
    <s v="https://www.crunchbase.com/organization/imemories"/>
    <s v="https://www.twitter.com/imemories"/>
    <s v="http://www.facebook.com/imemories"/>
    <s v="ae47a580-8b74-cacc-7f98-eb0fc9118f3e"/>
  </r>
  <r>
    <x v="43790"/>
    <m/>
    <s v="USA"/>
    <s v="GA"/>
    <s v="Atlanta"/>
    <s v="Smyrna"/>
    <x v="0"/>
    <s v="Our mission is very simple. We are working towards launching a human being into space."/>
    <s v="transportation"/>
    <x v="114"/>
    <x v="2"/>
    <n v="1"/>
    <m/>
    <s v="2012-01-01"/>
    <s v="2013-11-20"/>
    <s v="2013-11-20"/>
    <m/>
    <m/>
    <m/>
    <s v="https://www.crunchbase.com/organization/independent-space"/>
    <m/>
    <m/>
    <s v="42caac7d-250f-124b-3888-01955476fc9d"/>
  </r>
  <r>
    <x v="43791"/>
    <s v="jamr.com"/>
    <s v="USA"/>
    <s v="CA"/>
    <s v="SF Bay Area"/>
    <s v="San Francisco"/>
    <x v="0"/>
    <s v="JAMR is an interactive video and a music platform that let users merge and share videos."/>
    <s v="music|video"/>
    <x v="1092"/>
    <x v="1"/>
    <n v="2"/>
    <n v="285000"/>
    <s v="2012-01-01"/>
    <s v="2013-09-24"/>
    <s v="2013-11-20"/>
    <m/>
    <s v="ron@jamr.com"/>
    <m/>
    <s v="https://www.crunchbase.com/organization/jamr-labs"/>
    <m/>
    <m/>
    <s v="78633902-b76a-5b71-e8ca-a71c5d8ed53a"/>
  </r>
  <r>
    <x v="43792"/>
    <s v="learnitlive.com"/>
    <s v="USA"/>
    <s v="IL"/>
    <s v="Chicago"/>
    <s v="Chicago"/>
    <x v="0"/>
    <s v="Online Education for Organizations"/>
    <s v="communities|education"/>
    <x v="1442"/>
    <x v="1"/>
    <n v="1"/>
    <m/>
    <s v="2009-09-01"/>
    <s v="2013-11-20"/>
    <s v="2013-11-20"/>
    <m/>
    <s v="info@learnitlive.com"/>
    <s v="855 LRNITLV"/>
    <s v="https://www.crunchbase.com/organization/learn-it-live"/>
    <s v="https://www.twitter.com/learnitlive"/>
    <s v="http://www.facebook.com/learnitlive"/>
    <s v="6683ad98-9d3e-c516-9140-a6a32dc72f5e"/>
  </r>
  <r>
    <x v="43793"/>
    <s v="lifecake.com"/>
    <s v="GBR"/>
    <m/>
    <s v="London"/>
    <s v="London"/>
    <x v="2"/>
    <s v="The time machine for parents. See and privately share your child's amazing progress - on phones, tablets, desktop and photobooks."/>
    <s v="curated web"/>
    <x v="28"/>
    <x v="0"/>
    <n v="2"/>
    <n v="1400000"/>
    <s v="2012-01-01"/>
    <s v="2012-07-25"/>
    <s v="2013-11-20"/>
    <m/>
    <m/>
    <n v="447885999123"/>
    <s v="https://www.crunchbase.com/organization/lifecake"/>
    <s v="https://www.twitter.com/lifecake"/>
    <s v="http://www.facebook.com/lifecake"/>
    <s v="a0bf3ad8-4381-a24f-d529-83cd99131920"/>
  </r>
  <r>
    <x v="43794"/>
    <s v="missinglinkventures.com"/>
    <s v="CHL"/>
    <m/>
    <s v="Santiago"/>
    <s v="Santiago"/>
    <x v="0"/>
    <s v="MissingLINK is a collaborative platform for universities aimed at leveraging the academic community and reinforcing the bonds between the"/>
    <s v="e-commerce"/>
    <x v="63"/>
    <x v="1"/>
    <n v="1"/>
    <n v="40000"/>
    <m/>
    <s v="2013-11-20"/>
    <s v="2013-11-20"/>
    <m/>
    <s v="contact@missinglinkventures.com"/>
    <s v="'+56 952 400 444"/>
    <s v="https://www.crunchbase.com/organization/missinglink"/>
    <m/>
    <m/>
    <s v="81140f6a-ed2e-4384-7b29-6783311bee6c"/>
  </r>
  <r>
    <x v="43795"/>
    <s v="powermessagepro.com"/>
    <s v="USA"/>
    <s v="MI"/>
    <s v="Detroit"/>
    <s v="Wixom"/>
    <x v="0"/>
    <s v="We invented a new way to build &amp; deliver presentations."/>
    <s v="software"/>
    <x v="10"/>
    <x v="0"/>
    <n v="1"/>
    <n v="150000"/>
    <s v="2012-06-01"/>
    <s v="2013-11-20"/>
    <s v="2013-11-20"/>
    <m/>
    <m/>
    <m/>
    <s v="https://www.crunchbase.com/organization/powermessage"/>
    <s v="https://www.twitter.com/powermessageppt"/>
    <s v="http://www.facebook.com/powermessage"/>
    <s v="2319f44b-7912-d50e-5381-2695cf237379"/>
  </r>
  <r>
    <x v="43796"/>
    <s v="prescientco.com"/>
    <s v="USA"/>
    <s v="CO"/>
    <s v="Denver"/>
    <s v="Denver"/>
    <x v="0"/>
    <s v="Prescient offers an integrated design, engineering, manufacturing, and construction solution platform."/>
    <s v="software"/>
    <x v="10"/>
    <x v="6"/>
    <n v="1"/>
    <n v="3000000"/>
    <s v="2013-01-01"/>
    <s v="2013-11-20"/>
    <s v="2013-11-20"/>
    <m/>
    <m/>
    <s v="'303-397-1914"/>
    <s v="https://www.crunchbase.com/organization/prescient"/>
    <s v="https://www.twitter.com/prescientco"/>
    <s v="https://www.facebook.com/prescientco"/>
    <s v="ac6fac4e-be51-af94-bc01-1931577e07b0"/>
  </r>
  <r>
    <x v="43797"/>
    <s v="redcarrots.net"/>
    <s v="USA"/>
    <s v="CA"/>
    <s v="Napa Valley"/>
    <s v="Santa Rosa"/>
    <x v="0"/>
    <s v="Casual &amp; eSports Mobile games developer"/>
    <s v="mobile"/>
    <x v="15"/>
    <x v="1"/>
    <n v="1"/>
    <n v="50000"/>
    <s v="2013-01-01"/>
    <s v="2013-11-20"/>
    <s v="2013-11-20"/>
    <m/>
    <m/>
    <m/>
    <s v="https://www.crunchbase.com/organization/red-carrots-studio"/>
    <m/>
    <s v="http://www.facebook.com/icecreamadventuregame"/>
    <s v="909f1005-0f63-bcbd-c840-adab1a3f7361"/>
  </r>
  <r>
    <x v="43798"/>
    <s v="roughhands.co.kr"/>
    <s v="KOR"/>
    <m/>
    <s v="Seoul"/>
    <s v="Seoul"/>
    <x v="0"/>
    <s v="RoughHands is a Korean mobile games developer specializing in real-time online games such as Cloud Jumping and Story of Ellen."/>
    <s v="gaming|mobile|online games"/>
    <x v="280"/>
    <x v="2"/>
    <n v="1"/>
    <n v="47323"/>
    <s v="2013-07-03"/>
    <s v="2013-11-20"/>
    <s v="2013-11-20"/>
    <m/>
    <s v="sinhyub@gmail.com"/>
    <s v="'02-2132-8335"/>
    <s v="https://www.crunchbase.com/organization/roughhands"/>
    <m/>
    <m/>
    <s v="2fee9eb5-3b8c-aca6-f2e6-db2a4c306394"/>
  </r>
  <r>
    <x v="43799"/>
    <s v="rocketad.co"/>
    <s v="CHL"/>
    <m/>
    <s v="Santiago"/>
    <s v="Santiago"/>
    <x v="0"/>
    <s v="Sellywhere is a platform that connects direct selling consultants with local providers. Consultants create their personalized catalog of"/>
    <s v="e-commerce"/>
    <x v="63"/>
    <x v="2"/>
    <n v="1"/>
    <n v="40000"/>
    <s v="2013-01-01"/>
    <s v="2013-11-20"/>
    <s v="2013-11-20"/>
    <m/>
    <s v="contacto@rocketad.co"/>
    <m/>
    <s v="https://www.crunchbase.com/organization/sellywhere"/>
    <s v="https://www.twitter.com/rocket_ad"/>
    <m/>
    <s v="9135e7f8-a69c-a389-e1b8-600e4b2eaebc"/>
  </r>
  <r>
    <x v="43800"/>
    <s v="shakelaw.com"/>
    <s v="USA"/>
    <s v="NY"/>
    <s v="New York City"/>
    <s v="New York"/>
    <x v="2"/>
    <s v="Shake is a mobile application used to create, sign and send legally binding agreements."/>
    <s v="legal|mobile|small and medium businesses"/>
    <x v="955"/>
    <x v="2"/>
    <n v="2"/>
    <n v="4000000"/>
    <s v="2012-01-01"/>
    <s v="2012-09-30"/>
    <s v="2013-11-20"/>
    <m/>
    <m/>
    <m/>
    <s v="https://www.crunchbase.com/organization/shake"/>
    <s v="https://www.twitter.com/shakelaw"/>
    <s v="http://www.facebook.com/simplylegal"/>
    <s v="50218b88-4d31-0879-e2b6-9271781e7dc1"/>
  </r>
  <r>
    <x v="43801"/>
    <s v="solarbrush.de"/>
    <s v="CHL"/>
    <m/>
    <s v="Santiago"/>
    <s v="Santiago"/>
    <x v="0"/>
    <s v="SOLARBRUSH is the global pioneer in service robots for solar power, driven by the long history of research and development by it's inventor"/>
    <s v="developer platform|product research|solar"/>
    <x v="6280"/>
    <x v="2"/>
    <n v="1"/>
    <n v="40000"/>
    <m/>
    <s v="2013-11-20"/>
    <s v="2013-11-20"/>
    <m/>
    <s v="contact@solarbrush.co"/>
    <s v="'+49 . 152 027 597 70"/>
    <s v="https://www.crunchbase.com/organization/solarbrush"/>
    <s v="https://www.twitter.com/solarbrush"/>
    <m/>
    <s v="4ca2693a-cd00-dc90-f606-ca0eb364621d"/>
  </r>
  <r>
    <x v="43802"/>
    <s v="straticsnetworks.com"/>
    <s v="USA"/>
    <s v="AL"/>
    <s v="Huntsville"/>
    <s v="Huntsville"/>
    <x v="0"/>
    <s v="A SaaS based firm; in the telephony IVR space. They are the inventors of Ringless Voicemail Drops, PrecisePoll and many other IVR products."/>
    <s v="saas|telecommunications"/>
    <x v="338"/>
    <x v="0"/>
    <n v="1"/>
    <n v="3000000"/>
    <s v="2013-12-15"/>
    <s v="2013-11-20"/>
    <s v="2013-11-20"/>
    <m/>
    <s v="info@straticsnetworks.com"/>
    <s v="1(186)663-5691"/>
    <s v="https://www.crunchbase.com/organization/stratics-networks-inc"/>
    <s v="https://www.twitter.com/straticsnetwork"/>
    <s v="https://www.facebook.com/straticsnetworks?ref=bookmarks"/>
    <s v="a187c961-2ee8-b325-6405-7619e4b578b6"/>
  </r>
  <r>
    <x v="43803"/>
    <s v="swyftmedia.com"/>
    <s v="USA"/>
    <s v="NY"/>
    <s v="New York City"/>
    <s v="New York"/>
    <x v="2"/>
    <s v="Swyft Media helps advertisers, brands and developers reach, engage and monetize more than two billion mobile users in a very unique way."/>
    <s v="advertising|brand marketing|messaging|mobile|social media"/>
    <x v="5952"/>
    <x v="0"/>
    <n v="1"/>
    <n v="1000000"/>
    <s v="2012-03-01"/>
    <s v="2013-11-20"/>
    <s v="2013-11-20"/>
    <m/>
    <s v="info@textpride.com"/>
    <s v="'312-372-1920"/>
    <s v="https://www.crunchbase.com/organization/textpride"/>
    <s v="https://www.twitter.com/swyftmedia"/>
    <s v="http://www.facebook.com/textpride"/>
    <s v="26352f8c-6c04-c5a4-2250-9f345cc04ae8"/>
  </r>
  <r>
    <x v="43804"/>
    <s v="takechargetoday.arizona.edu"/>
    <s v="USA"/>
    <s v="MI"/>
    <s v="Detroit"/>
    <s v="Ann Arbor"/>
    <x v="0"/>
    <s v="TakeCharge is a Metro Detroit-area startup that aims to improve household efficiency through smartphone control."/>
    <s v="automotive|mobile"/>
    <x v="205"/>
    <x v="4"/>
    <n v="1"/>
    <n v="4000"/>
    <m/>
    <s v="2013-11-20"/>
    <s v="2013-11-20"/>
    <m/>
    <m/>
    <s v="'+1 (520) 626-4209"/>
    <s v="https://www.crunchbase.com/organization/takecharge"/>
    <s v="https://www.twitter.com/gotakecharge"/>
    <s v="https://www.facebook.com/6096033309"/>
    <s v="05908b39-86d9-05be-3f97-dff1c00d2437"/>
  </r>
  <r>
    <x v="43805"/>
    <s v="talentoalaula.cl"/>
    <s v="CHL"/>
    <m/>
    <s v="Santiago"/>
    <s v="Santiago"/>
    <x v="0"/>
    <s v="Talento al Aula is job-matching platform for teachers and schools that offers the alternative of generating a teacher selection process for"/>
    <s v="career planning|education|recruiting"/>
    <x v="220"/>
    <x v="1"/>
    <n v="1"/>
    <n v="40000"/>
    <m/>
    <s v="2013-11-20"/>
    <s v="2013-11-20"/>
    <m/>
    <s v="info@talentoalaula.cl"/>
    <s v="'+56 9 58403029"/>
    <s v="https://www.crunchbase.com/organization/talento-al-aula"/>
    <s v="https://www.twitter.com/talentoalaula"/>
    <s v="http://www.facebook.com/talentoalaula"/>
    <s v="9df42bf3-dd0f-08e4-0149-9d9d5e81b67b"/>
  </r>
  <r>
    <x v="43806"/>
    <s v="techurself.com"/>
    <s v="USA"/>
    <s v="CA"/>
    <s v="SF Bay Area"/>
    <s v="Oakland"/>
    <x v="0"/>
    <s v="Tech urSelf develops technological tools used to help people understand themselves better and improve their lives."/>
    <s v="software"/>
    <x v="10"/>
    <x v="0"/>
    <n v="2"/>
    <n v="60000"/>
    <s v="2011-01-01"/>
    <s v="2011-09-14"/>
    <s v="2013-11-20"/>
    <m/>
    <s v="info@techurself.com"/>
    <s v="'919-800-7141"/>
    <s v="https://www.crunchbase.com/organization/tech-urself"/>
    <s v="https://www.twitter.com/techurself"/>
    <s v="https://www.facebook.com/188098427906496"/>
    <s v="94e669d0-bc25-8c97-df9a-1715961154c9"/>
  </r>
  <r>
    <x v="43807"/>
    <s v="swiftjudgment.com"/>
    <s v="USA"/>
    <s v="FL"/>
    <s v="Fort Myers"/>
    <s v="Punta Gorda"/>
    <x v="0"/>
    <s v="Startup company launched mid-Oct. 2013 that provides small claims court online. We provide real court experienced judges to handle on."/>
    <s v="law enforcement|legal"/>
    <x v="546"/>
    <x v="0"/>
    <n v="1"/>
    <n v="15000"/>
    <s v="2013-11-20"/>
    <s v="2013-11-20"/>
    <s v="2013-11-20"/>
    <m/>
    <m/>
    <s v="'+1 (888) 988-7943"/>
    <s v="https://www.crunchbase.com/organization/think-good-thoughts"/>
    <s v="https://www.twitter.com/swiftjudgment"/>
    <s v="http://www.facebook.com/swiftjudgment"/>
    <s v="9730ac5e-6fa9-dd5d-30e5-5ec42854067c"/>
  </r>
  <r>
    <x v="43808"/>
    <s v="tourdesk.is"/>
    <s v="ISL"/>
    <m/>
    <s v="Reyjavik"/>
    <s v="Reykjavík"/>
    <x v="0"/>
    <s v="Whitelabel software solution for the tourism industry"/>
    <s v="restaurants|tourism"/>
    <x v="335"/>
    <x v="1"/>
    <n v="1"/>
    <n v="4000"/>
    <s v="2013-11-01"/>
    <s v="2013-11-20"/>
    <s v="2013-11-20"/>
    <m/>
    <m/>
    <s v="'+354 553 4321"/>
    <s v="https://www.crunchbase.com/organization/tour-desk"/>
    <m/>
    <m/>
    <s v="2e7c2c65-7868-fc76-e161-f1e4f7afcec5"/>
  </r>
  <r>
    <x v="43809"/>
    <s v="trajectory.com"/>
    <s v="USA"/>
    <s v="MA"/>
    <s v="Boston"/>
    <s v="Marblehead"/>
    <x v="0"/>
    <s v="Trajectory offers solutions that simplify the process of producing and distributing e-books worldwide."/>
    <s v="analytics"/>
    <x v="178"/>
    <x v="0"/>
    <n v="1"/>
    <n v="1000000"/>
    <s v="2011-09-01"/>
    <s v="2013-11-20"/>
    <s v="2013-11-20"/>
    <m/>
    <s v="info@trajectory.com"/>
    <s v="00 1 781 476 2100"/>
    <s v="https://www.crunchbase.com/organization/trajectory-inc-2"/>
    <s v="https://www.twitter.com/trajectory"/>
    <s v="http://www.facebook.com/trajectoryinc"/>
    <s v="6d976030-3b39-aeb5-51d8-e1e69093e6d3"/>
  </r>
  <r>
    <x v="43810"/>
    <s v="tripcover.com.au"/>
    <s v="AUS"/>
    <m/>
    <s v="AUS - Other"/>
    <s v="Burleigh"/>
    <x v="0"/>
    <s v="Tripcover is a standalone insurer of car rental excess and competes directly with the car rental companies in Australia and New Zealand pres"/>
    <s v="apps|automotive|curated web|insurance"/>
    <x v="6281"/>
    <x v="1"/>
    <n v="1"/>
    <n v="40000"/>
    <s v="2011-01-01"/>
    <s v="2013-11-20"/>
    <s v="2013-11-20"/>
    <m/>
    <s v="admin@tripcover.com.au"/>
    <s v="041 771 2601"/>
    <s v="https://www.crunchbase.com/organization/tripcover"/>
    <s v="https://www.twitter.com/tripcover"/>
    <s v="http://www.facebook.com/tripcover"/>
    <s v="be80dedd-8631-2ca4-26a9-dceb85a960d3"/>
  </r>
  <r>
    <x v="43811"/>
    <s v="usbpromos.com"/>
    <s v="CHN"/>
    <m/>
    <s v="Shenzhen"/>
    <s v="Shenzhen"/>
    <x v="0"/>
    <s v="USB Promos develops and commercializes customized promotional USB products including USB Drives, Cables, Power Banks &amp; mobile accessories."/>
    <s v="advertising|manufacturing|product design"/>
    <x v="6282"/>
    <x v="2"/>
    <n v="4"/>
    <n v="3972500"/>
    <s v="2006-06-01"/>
    <s v="2006-09-01"/>
    <s v="2013-11-20"/>
    <m/>
    <s v="sales@usbpromos.com"/>
    <m/>
    <s v="https://www.crunchbase.com/organization/usb-promos"/>
    <s v="https://www.twitter.com/usbpromos"/>
    <s v="http://www.facebook.com/usbpromos"/>
    <s v="66977758-9d5d-9a90-e246-98b292627dd8"/>
  </r>
  <r>
    <x v="43812"/>
    <s v="zepsolar.com"/>
    <s v="USA"/>
    <s v="CA"/>
    <s v="SF Bay Area"/>
    <s v="San Rafael"/>
    <x v="2"/>
    <s v="Zep Solar, Inc. is an innovative manufacturer of new-generation PV mounting technology based in San Rafael, CA ."/>
    <s v="manufacturing|renewable energy|solar"/>
    <x v="74"/>
    <x v="2"/>
    <n v="1"/>
    <n v="10571182"/>
    <s v="2009-01-01"/>
    <s v="2013-11-20"/>
    <s v="2013-11-20"/>
    <m/>
    <s v="liz@zepsolar.com"/>
    <n v="114154976900"/>
    <s v="https://www.crunchbase.com/organization/zep-solar"/>
    <s v="https://www.twitter.com/zepsolar"/>
    <s v="https://www.facebook.com/zep-solar-inc-108907549208576/"/>
    <s v="bce06526-a107-031e-9d9e-8847718f1bcf"/>
  </r>
  <r>
    <x v="43813"/>
    <s v="baobabtruck.wix.com"/>
    <s v="USA"/>
    <s v="MA"/>
    <s v="Boston"/>
    <s v="Allston"/>
    <x v="0"/>
    <s v="Baobab is a one-stop service for rental of educational and entertainment products for children, including books, toys, e-books, movies and"/>
    <s v="e-commerce"/>
    <x v="63"/>
    <x v="7"/>
    <n v="1"/>
    <n v="40000"/>
    <m/>
    <s v="2013-11-19"/>
    <s v="2013-11-19"/>
    <m/>
    <s v="baobab.truck@gmail.com"/>
    <s v="'+1 718-606-9851"/>
    <s v="https://www.crunchbase.com/organization/baobab"/>
    <s v="https://www.twitter.com/baobabtruck"/>
    <s v="https://www.facebook.com/wix"/>
    <s v="6a26ddf7-e434-ad1d-3475-aaedcc8f3e7f"/>
  </r>
  <r>
    <x v="43814"/>
    <m/>
    <s v="USA"/>
    <s v="AK"/>
    <s v="AK - Other"/>
    <s v="Fairbanks"/>
    <x v="0"/>
    <s v="We are a real estate company looking for the capital funds to invest in the untapped real estate market in Alaska."/>
    <s v="real estate"/>
    <x v="76"/>
    <x v="2"/>
    <n v="1"/>
    <m/>
    <s v="2013-10-01"/>
    <s v="2013-11-19"/>
    <s v="2013-11-19"/>
    <m/>
    <m/>
    <m/>
    <s v="https://www.crunchbase.com/organization/blue-palace-enterprise"/>
    <m/>
    <m/>
    <s v="6e210799-3c17-8f4f-b91a-093626c134f9"/>
  </r>
  <r>
    <x v="43815"/>
    <s v="boulderionics.com"/>
    <s v="USA"/>
    <s v="CO"/>
    <s v="Denver"/>
    <s v="Arvada"/>
    <x v="0"/>
    <s v="Boulder Ionics produces ionic liquids and ionic liquid-based electrolytes for demanding electrochemical applications."/>
    <s v="manufacturing"/>
    <x v="41"/>
    <x v="0"/>
    <n v="2"/>
    <n v="4800000"/>
    <s v="2010-01-01"/>
    <s v="2012-04-27"/>
    <s v="2013-11-19"/>
    <m/>
    <s v="info@boulderionics.com"/>
    <n v="3033960356"/>
    <s v="https://www.crunchbase.com/organization/boulder-ionics"/>
    <m/>
    <m/>
    <s v="1ed1a2fd-951b-fc57-a7c7-33ae1d5f6ada"/>
  </r>
  <r>
    <x v="43816"/>
    <s v="brainwave-edu.com"/>
    <s v="IND"/>
    <m/>
    <s v="Bangalore"/>
    <s v="Bangalore"/>
    <x v="0"/>
    <s v="Brainwave makes textbook science &amp; maths exciting for kids of all aptitudes and interest levels by presenting lessons in the form of"/>
    <s v="education"/>
    <x v="38"/>
    <x v="2"/>
    <n v="1"/>
    <n v="40000"/>
    <s v="2012-01-01"/>
    <s v="2013-11-19"/>
    <s v="2013-11-19"/>
    <m/>
    <s v="brainwave@ack-media.com"/>
    <s v="080 4000 2800"/>
    <s v="https://www.crunchbase.com/organization/brainwave-education"/>
    <s v="https://www.twitter.com/brainwavemag"/>
    <s v="http://www.facebook.com/brainwavemag"/>
    <s v="83c265f7-497d-d6b1-cffb-40616820964f"/>
  </r>
  <r>
    <x v="43817"/>
    <s v="geoox.dk"/>
    <s v="DNK"/>
    <m/>
    <s v="Odense"/>
    <s v="Odense"/>
    <x v="0"/>
    <s v="B.S. Geoteknik has since 1995 been working with environmental cleanup of polluted soil."/>
    <s v="oil and gas"/>
    <x v="89"/>
    <x v="2"/>
    <n v="1"/>
    <n v="217391"/>
    <m/>
    <s v="2013-11-19"/>
    <s v="2013-11-19"/>
    <m/>
    <m/>
    <s v="(456) 315-2700"/>
    <s v="https://www.crunchbase.com/organization/b-s--geoteknik"/>
    <m/>
    <m/>
    <s v="55a28338-74f8-b9ae-0f4b-a11b9decc692"/>
  </r>
  <r>
    <x v="43818"/>
    <s v="buckeye-biomedical.com"/>
    <s v="USA"/>
    <s v="OH"/>
    <s v="Akron - Canton"/>
    <s v="Louisville"/>
    <x v="0"/>
    <s v="Buckeye Biomedical Services, LLC is an independent service organization (ISO) that services the Veterinary Medicine community, Human."/>
    <s v="medical"/>
    <x v="3"/>
    <x v="1"/>
    <n v="1"/>
    <m/>
    <s v="2008-03-18"/>
    <s v="2013-11-19"/>
    <s v="2013-11-19"/>
    <m/>
    <m/>
    <m/>
    <s v="https://www.crunchbase.com/organization/buckeye-biomedical-services"/>
    <m/>
    <m/>
    <s v="8329cce0-d388-1737-c796-f9a43207453e"/>
  </r>
  <r>
    <x v="43819"/>
    <s v="cerescan.com"/>
    <s v="USA"/>
    <s v="CO"/>
    <s v="Denver"/>
    <s v="Littleton"/>
    <x v="0"/>
    <s v="CereScan specializes in state-of-the-art functional brain imaging that utilizes a proprietary process."/>
    <s v="biotechnology|health diagnostics|medical"/>
    <x v="44"/>
    <x v="0"/>
    <n v="3"/>
    <n v="6439787"/>
    <s v="2008-01-01"/>
    <s v="2012-01-13"/>
    <s v="2013-11-19"/>
    <m/>
    <s v="jsmith@cerescan.com"/>
    <s v="'866-722-4806"/>
    <s v="https://www.crunchbase.com/organization/cerescan"/>
    <s v="https://www.twitter.com/cerescan"/>
    <s v="http://www.facebook.com/pages/cerescan/227648381368"/>
    <s v="b6f38f7c-fdeb-e51c-4720-3ef013117d16"/>
  </r>
  <r>
    <x v="43820"/>
    <s v="copyrightagent.com"/>
    <s v="DNK"/>
    <m/>
    <s v="Copenhagen"/>
    <s v="Copenhagen"/>
    <x v="0"/>
    <s v="Copyright Agent is a service for professional photographers. We monitor their portfolio by scanning online for the use of their pictures."/>
    <s v="legal"/>
    <x v="407"/>
    <x v="1"/>
    <n v="1"/>
    <n v="40000"/>
    <m/>
    <s v="2013-11-19"/>
    <s v="2013-11-19"/>
    <m/>
    <s v="info@copyrightagent.com"/>
    <m/>
    <s v="https://www.crunchbase.com/organization/copyright-agent"/>
    <m/>
    <s v="https://www.facebook.com/copyrightagent"/>
    <s v="b52a994e-b869-922a-e765-53b7016f11ba"/>
  </r>
  <r>
    <x v="43821"/>
    <s v="cticdakar.com"/>
    <s v="SEN"/>
    <m/>
    <s v="SEN - Other"/>
    <s v="Dakar"/>
    <x v="0"/>
    <s v="CTIC Dakar is a leading incubator and accelerator for IT and mobile entrepreneurs in Francophone Africa"/>
    <s v="consulting|incubators"/>
    <x v="39"/>
    <x v="1"/>
    <n v="1"/>
    <n v="150000"/>
    <s v="2011-04-19"/>
    <s v="2013-11-19"/>
    <s v="2013-11-19"/>
    <m/>
    <s v="contact@cticdakar.com"/>
    <s v="'+221 33 889 93 60"/>
    <s v="https://www.crunchbase.com/organization/ctic-dakar"/>
    <s v="https://www.twitter.com/cticdakar"/>
    <s v="http://www.facebook.com/cticdakar"/>
    <s v="f36e7059-9ae6-800e-e247-33ce769a9ef0"/>
  </r>
  <r>
    <x v="43822"/>
    <m/>
    <s v="USA"/>
    <s v="MD"/>
    <s v="Baltimore"/>
    <s v="Baltimore"/>
    <x v="0"/>
    <s v="The Dental Office Franchise Model will increase the efficiency of dental care providers including dentists."/>
    <s v="medical"/>
    <x v="3"/>
    <x v="2"/>
    <n v="1"/>
    <m/>
    <s v="2013-07-23"/>
    <s v="2013-11-19"/>
    <s v="2013-11-19"/>
    <m/>
    <m/>
    <m/>
    <s v="https://www.crunchbase.com/organization/dentalfran-mid-atlantic-partnership"/>
    <m/>
    <m/>
    <s v="349be264-3faa-6024-0637-c66b27a23297"/>
  </r>
  <r>
    <x v="43823"/>
    <s v="diary.com"/>
    <s v="GBR"/>
    <m/>
    <s v="London"/>
    <s v="London"/>
    <x v="0"/>
    <s v="Diary.com is a website enabling users to express themselves in pictures and words."/>
    <s v="curated web"/>
    <x v="28"/>
    <x v="1"/>
    <n v="1"/>
    <n v="1200000"/>
    <s v="2008-01-30"/>
    <s v="2013-11-19"/>
    <s v="2013-11-19"/>
    <m/>
    <s v="keld@diary.com"/>
    <m/>
    <s v="https://www.crunchbase.com/organization/diary-com"/>
    <s v="https://www.twitter.com/diarydotcom"/>
    <s v="http://www.facebook.com/pages/diarycom/19787996168"/>
    <s v="837ee513-0d83-7a6e-4d5e-c11622f60514"/>
  </r>
  <r>
    <x v="43824"/>
    <s v="faaborgpharma.dk"/>
    <s v="DNK"/>
    <m/>
    <s v="DNK - Other"/>
    <s v="Faaborg"/>
    <x v="0"/>
    <s v="Faaborg Pharma develops, manufactures, and markets personal hygiene, disinfection, and skin care products."/>
    <s v="health care|retail"/>
    <x v="476"/>
    <x v="2"/>
    <n v="1"/>
    <n v="452898"/>
    <m/>
    <s v="2013-11-19"/>
    <s v="2013-11-19"/>
    <m/>
    <s v="info@faaborgpharma.dk"/>
    <m/>
    <s v="https://www.crunchbase.com/organization/faaborg-pharma"/>
    <m/>
    <s v="https://www.facebook.com/faaborg-pharma-606755082724841"/>
    <s v="1aaf72f6-daf9-a257-d841-e25f782742f6"/>
  </r>
  <r>
    <x v="43825"/>
    <s v="family-nation.com"/>
    <s v="ITA"/>
    <m/>
    <s v="Florence"/>
    <s v="Florence"/>
    <x v="0"/>
    <s v="Family Nation is an e-commerce platform offering a curated collection of baby and maternity products from across the globe."/>
    <s v="hospitality"/>
    <x v="22"/>
    <x v="0"/>
    <n v="1"/>
    <n v="64330"/>
    <s v="2011-01-01"/>
    <s v="2013-11-19"/>
    <s v="2013-11-19"/>
    <m/>
    <s v="info@family-nation.com"/>
    <s v="'+39 055 697 667"/>
    <s v="https://www.crunchbase.com/organization/family-nation"/>
    <s v="https://www.twitter.com/myfamilynation"/>
    <s v="http://www.facebook.com/familynation"/>
    <s v="2b1f0608-c696-3573-41d7-7e9ed359459f"/>
  </r>
  <r>
    <x v="43826"/>
    <s v="fashionqlub.com"/>
    <s v="NLD"/>
    <m/>
    <s v="NLD - Other"/>
    <s v="Leiderdorp"/>
    <x v="0"/>
    <s v="Owns and operates websites and offers fashion deals online."/>
    <s v="e-commerce|fashion|internet"/>
    <x v="154"/>
    <x v="0"/>
    <n v="1"/>
    <m/>
    <s v="2010-01-01"/>
    <s v="2013-11-19"/>
    <s v="2013-11-19"/>
    <m/>
    <s v="customerservice@vault79.com"/>
    <s v="'+31 71 820 0333"/>
    <s v="https://www.crunchbase.com/organization/fashionqlub"/>
    <s v="https://www.twitter.com/fashionqlub"/>
    <s v="http://www.facebook.com/fashionqlubleiderdorp"/>
    <s v="41f56a21-c173-b7bf-40d7-3cc298ccb6df"/>
  </r>
  <r>
    <x v="43827"/>
    <s v="groopt.com"/>
    <s v="USA"/>
    <s v="CA"/>
    <s v="SF Bay Area"/>
    <s v="San Francisco"/>
    <x v="0"/>
    <s v="Groopt is a private space that enables groups to manage their communications, websites, forms, payments, reporting and membership."/>
    <s v="big data|cloud computing|software"/>
    <x v="43"/>
    <x v="1"/>
    <n v="1"/>
    <n v="150000"/>
    <s v="2010-03-17"/>
    <s v="2013-11-19"/>
    <s v="2013-11-19"/>
    <m/>
    <s v="patrick@groopt.com"/>
    <n v="15555555555"/>
    <s v="https://www.crunchbase.com/organization/groopt"/>
    <s v="https://www.twitter.com/groopt"/>
    <s v="http://www.facebook.com/groopt"/>
    <s v="8bd3df21-918f-3c5f-d8a7-0e56129849ca"/>
  </r>
  <r>
    <x v="43828"/>
    <s v="independenceit.com"/>
    <s v="USA"/>
    <s v="PA"/>
    <s v="Allentown"/>
    <s v="Allentown"/>
    <x v="0"/>
    <s v="IndependenceIT provides an integrated software platform for the delivery of workspaces, applications and desktops-as-a-service"/>
    <s v="software"/>
    <x v="10"/>
    <x v="0"/>
    <n v="3"/>
    <n v="480500"/>
    <s v="1996-01-01"/>
    <s v="2011-12-30"/>
    <s v="2013-11-19"/>
    <m/>
    <s v="sales@independenceit.com"/>
    <s v="'610-366-0090"/>
    <s v="https://www.crunchbase.com/organization/independenceit"/>
    <s v="https://www.twitter.com/independenceit"/>
    <s v="http://www.facebook.com/independenceit"/>
    <s v="28b43ba8-3c52-834f-19e8-3e4282230e3f"/>
  </r>
  <r>
    <x v="43829"/>
    <s v="kabbee.com"/>
    <s v="GBR"/>
    <m/>
    <s v="London"/>
    <s v="London"/>
    <x v="0"/>
    <s v="Kabbiee is a web platform and an app that allows users to compare prices and book minicabs in London."/>
    <s v="mobile|price comparison"/>
    <x v="440"/>
    <x v="0"/>
    <n v="2"/>
    <n v="9007955"/>
    <s v="2011-06-01"/>
    <s v="2012-10-01"/>
    <s v="2013-11-19"/>
    <m/>
    <s v="enquiry@kabbee.com"/>
    <s v="'+44 20 3475 6655"/>
    <s v="https://www.crunchbase.com/organization/kabbee"/>
    <m/>
    <s v="http://www.facebook.com/kabbeeuk"/>
    <s v="8ca2e01c-82ae-f5eb-d4b4-ce716e2a6fc3"/>
  </r>
  <r>
    <x v="43830"/>
    <s v="kamego.net"/>
    <s v="CHL"/>
    <m/>
    <s v="Santiago"/>
    <s v="Santiago"/>
    <x v="0"/>
    <s v="We are a brother and sister team that founded Kamego in 2013 in order to bring enterprise-quality web applications to the masses."/>
    <s v="software"/>
    <x v="10"/>
    <x v="2"/>
    <n v="1"/>
    <n v="40000"/>
    <s v="2013-01-01"/>
    <s v="2013-11-19"/>
    <s v="2013-11-19"/>
    <m/>
    <s v="info@kamego.net"/>
    <s v="'+81 08 3825 4080"/>
    <s v="https://www.crunchbase.com/organization/kamego"/>
    <m/>
    <m/>
    <s v="c9699d47-347c-5982-3995-e8486407a68b"/>
  </r>
  <r>
    <x v="43831"/>
    <s v="personalcellsciences.com"/>
    <s v="USA"/>
    <s v="NJ"/>
    <s v="Newark"/>
    <s v="Eatontown"/>
    <x v="0"/>
    <s v="Personal Cell Sciences is a life sciences company developing and distributing personalized skincare products and regenerative medicines."/>
    <s v="health care"/>
    <x v="3"/>
    <x v="0"/>
    <n v="2"/>
    <n v="235000"/>
    <s v="2011-05-01"/>
    <s v="2012-05-08"/>
    <s v="2013-11-19"/>
    <m/>
    <s v="info@personalcellsciences.com"/>
    <s v="'732-737-7564"/>
    <s v="https://www.crunchbase.com/organization/personal-cell-sciences"/>
    <s v="https://www.twitter.com/uskincare"/>
    <m/>
    <s v="0e971ce4-15bc-8718-0ea7-e1de420371e4"/>
  </r>
  <r>
    <x v="43832"/>
    <m/>
    <s v="USA"/>
    <s v="FL"/>
    <s v="Palm Beaches"/>
    <s v="Delray Beach"/>
    <x v="0"/>
    <s v="PF Management Services offers managerial and operational consulting services for acquired businesses and funeral homes."/>
    <s v="software"/>
    <x v="10"/>
    <x v="2"/>
    <n v="1"/>
    <n v="2500000"/>
    <m/>
    <s v="2013-11-19"/>
    <s v="2013-11-19"/>
    <m/>
    <m/>
    <m/>
    <s v="https://www.crunchbase.com/organization/pf-management-services"/>
    <m/>
    <m/>
    <s v="b728ac13-e381-922a-0433-76ba67a770c5"/>
  </r>
  <r>
    <x v="43833"/>
    <s v="pipelinersales.com"/>
    <s v="USA"/>
    <s v="CA"/>
    <s v="CA - Other"/>
    <s v="Pacific Palisades"/>
    <x v="0"/>
    <s v="Pipeliner CRM is Instant Intelligence, Visualized. Empowers sales reps and sales managers, the single source for lead and opportunities."/>
    <s v="crm|direct sales|financial services|manufacturing|saas|sales automation|small and medium businesses|social crm|software"/>
    <x v="6283"/>
    <x v="6"/>
    <n v="1"/>
    <n v="2000000"/>
    <s v="2009-01-01"/>
    <s v="2013-11-19"/>
    <s v="2013-11-19"/>
    <m/>
    <s v="sales@pipelinersales.com"/>
    <s v="(888)843-6699"/>
    <s v="https://www.crunchbase.com/organization/pipelinersales-corporation"/>
    <s v="https://www.twitter.com/pipelinercrm"/>
    <s v="http://www.facebook.com/pipelinersales"/>
    <s v="1e378ace-0c4b-78a3-1c2f-f3dc24a36337"/>
  </r>
  <r>
    <x v="43834"/>
    <s v="restorius.com"/>
    <s v="CHL"/>
    <m/>
    <s v="Santiago"/>
    <s v="Santiago"/>
    <x v="0"/>
    <s v="Food discovery shopping"/>
    <s v="hospitality|mobile|social media marketing"/>
    <x v="449"/>
    <x v="1"/>
    <n v="1"/>
    <n v="40000"/>
    <s v="2013-06-28"/>
    <s v="2013-11-19"/>
    <s v="2013-11-19"/>
    <m/>
    <m/>
    <m/>
    <s v="https://www.crunchbase.com/organization/restorius"/>
    <s v="https://www.twitter.com/restorius"/>
    <s v="http://www.facebook.com/restorius"/>
    <s v="d1c021cf-196f-7d7d-f630-6c828aef0703"/>
  </r>
  <r>
    <x v="43835"/>
    <s v="scopis.com"/>
    <s v="DEU"/>
    <m/>
    <s v="Berlin"/>
    <s v="Berlin"/>
    <x v="0"/>
    <s v="Scopis manufactures surgical navigation systems with a focus on endoscopic Augmented Reality."/>
    <s v="augmented reality|health care"/>
    <x v="477"/>
    <x v="0"/>
    <n v="2"/>
    <n v="636213"/>
    <s v="2010-08-01"/>
    <s v="2010-09-01"/>
    <s v="2013-11-19"/>
    <m/>
    <s v="info@scopis.com"/>
    <n v="4930201693820"/>
    <s v="https://www.crunchbase.com/organization/scopis"/>
    <s v="https://www.twitter.com/scopismedical"/>
    <s v="http://www.facebook.com/pages/scopis-surgical-navigation/4305144"/>
    <s v="3d7c6d14-6a75-c4b5-85f4-bae247858fce"/>
  </r>
  <r>
    <x v="43836"/>
    <s v="sylleta.com"/>
    <s v="CAN"/>
    <s v="ON"/>
    <s v="Toronto"/>
    <s v="Toronto"/>
    <x v="0"/>
    <s v="SYLLETA is a Toronto based company developing cost effective and eco-friendly solutions to the marine industry."/>
    <s v="developer platform|green consumer goods|greentech"/>
    <x v="6284"/>
    <x v="2"/>
    <n v="1"/>
    <n v="40000"/>
    <m/>
    <s v="2013-11-19"/>
    <s v="2013-11-19"/>
    <m/>
    <s v="gilbert.walker@sylleta.com"/>
    <m/>
    <s v="https://www.crunchbase.com/organization/sylleta"/>
    <m/>
    <m/>
    <s v="5b1c8bd2-dcec-56e2-a41f-c26e29cf1937"/>
  </r>
  <r>
    <x v="43837"/>
    <s v="tcasonline.com"/>
    <s v="GBR"/>
    <m/>
    <m/>
    <m/>
    <x v="0"/>
    <s v="Provision of software for managing student accommodation"/>
    <s v="consulting|information technology|internet|software"/>
    <x v="662"/>
    <x v="0"/>
    <n v="1"/>
    <n v="836290"/>
    <s v="2000-01-01"/>
    <s v="2013-11-19"/>
    <s v="2013-11-19"/>
    <m/>
    <s v="info@tcasonline.com"/>
    <s v="353 1 231 4697"/>
    <s v="https://www.crunchbase.com/organization/tcas-online"/>
    <s v="https://www.twitter.com/tcas_online"/>
    <s v="http://www.facebook.com/pages/tcas-online/545245435580062"/>
    <s v="f877944b-2063-300d-b6bf-6d7e5d328513"/>
  </r>
  <r>
    <x v="43838"/>
    <s v="unicotrip.com"/>
    <s v="ARG"/>
    <m/>
    <s v="Buenos Aires"/>
    <s v="Buenos Aires"/>
    <x v="0"/>
    <s v="Unicotrip is an inbound travel agency and tour operator providing personalized custom tours along with expert advice."/>
    <s v="travel"/>
    <x v="22"/>
    <x v="1"/>
    <n v="1"/>
    <n v="20000"/>
    <s v="2011-07-01"/>
    <s v="2013-11-19"/>
    <s v="2013-11-19"/>
    <m/>
    <s v="info@unicotrip.com"/>
    <s v="'+54 11 4772 2092"/>
    <s v="https://www.crunchbase.com/organization/unicotrip"/>
    <s v="https://www.twitter.com/unicotrip"/>
    <s v="http://www.facebook.com/unicotrip"/>
    <s v="659e9da4-80e3-5b9e-ed92-7bc4d4cef2b5"/>
  </r>
  <r>
    <x v="43839"/>
    <s v="yub.com"/>
    <s v="USA"/>
    <s v="CA"/>
    <s v="SF Bay Area"/>
    <s v="Mountain View"/>
    <x v="2"/>
    <s v="Yub is an affiliate network enabling retailers and restaurants to effortlessly track the conversion of online users into actual purchasers."/>
    <s v="e-commerce|restaurants|retail"/>
    <x v="116"/>
    <x v="0"/>
    <n v="1"/>
    <n v="12000000"/>
    <s v="2003-01-01"/>
    <s v="2013-11-19"/>
    <s v="2013-11-19"/>
    <m/>
    <m/>
    <s v="'650-265-7316"/>
    <s v="https://www.crunchbase.com/organization/yub"/>
    <s v="https://www.twitter.com/yubdotcom"/>
    <s v="http://www.facebook.com/yubdotcom"/>
    <s v="01ffa310-393a-0698-8ad9-b1a8e1e92ebe"/>
  </r>
  <r>
    <x v="43840"/>
    <s v="afreeze.com"/>
    <s v="AUT"/>
    <m/>
    <s v="Innsbruck"/>
    <s v="Innsbruck"/>
    <x v="0"/>
    <s v="AFreeze is a medical device company developing therapeutics for the treatment of cardiac arrhythmias."/>
    <s v="hardware|software"/>
    <x v="136"/>
    <x v="0"/>
    <n v="1"/>
    <n v="2573200"/>
    <s v="2005-01-01"/>
    <s v="2013-11-18"/>
    <s v="2013-11-18"/>
    <m/>
    <s v="info@afreeze.com"/>
    <s v="43 512 20 90 12 0"/>
    <s v="https://www.crunchbase.com/organization/afreeze"/>
    <m/>
    <m/>
    <s v="8edf34f7-60f4-5db9-cdf1-dc949f621611"/>
  </r>
  <r>
    <x v="43841"/>
    <s v="arstasis.com"/>
    <s v="USA"/>
    <s v="CA"/>
    <s v="SF Bay Area"/>
    <s v="Redwood City"/>
    <x v="0"/>
    <s v="Arstasis manufactures medical devices for cardiologists, interventional radiologists and their patients."/>
    <s v="health care|manufacturing|medical device"/>
    <x v="51"/>
    <x v="6"/>
    <n v="3"/>
    <n v="53999998"/>
    <s v="2006-01-01"/>
    <s v="2011-05-31"/>
    <s v="2013-11-18"/>
    <m/>
    <s v="customerservice@arstasis.com"/>
    <n v="8777178001"/>
    <s v="https://www.crunchbase.com/organization/arstasis"/>
    <s v="https://www.twitter.com/arstasis"/>
    <m/>
    <s v="32c57163-b998-e5a2-afa9-bf2123de45a8"/>
  </r>
  <r>
    <x v="43842"/>
    <s v="autoportal.com"/>
    <s v="IND"/>
    <m/>
    <s v="New Delhi"/>
    <s v="Gurgaon"/>
    <x v="0"/>
    <s v="Autoportal is making car purchase easy for Indian buyers !"/>
    <s v="automotive|e-commerce"/>
    <x v="193"/>
    <x v="2"/>
    <n v="1"/>
    <m/>
    <s v="2013-11-18"/>
    <s v="2013-11-18"/>
    <s v="2013-11-18"/>
    <m/>
    <m/>
    <m/>
    <s v="https://www.crunchbase.com/organization/autoportal-com"/>
    <s v="https://www.twitter.com/autoportalindia"/>
    <s v="http://www.facebook.com/autoportalindia"/>
    <s v="07869a1a-8e35-c5de-70e9-00f7ebdfbfab"/>
  </r>
  <r>
    <x v="43843"/>
    <s v="azureminerals.com.au"/>
    <s v="AUS"/>
    <m/>
    <s v="Perth"/>
    <s v="Perth"/>
    <x v="0"/>
    <s v="Azure is an ASX-listed mineral exploration company developing mining projects in northern Mexico."/>
    <s v="data mining"/>
    <x v="930"/>
    <x v="2"/>
    <n v="1"/>
    <n v="2100000"/>
    <s v="2003-01-01"/>
    <s v="2013-11-18"/>
    <s v="2013-11-18"/>
    <m/>
    <s v="admin@azureminerals.com.au"/>
    <s v="61 8 9481 2555"/>
    <s v="https://www.crunchbase.com/organization/azure-minerals"/>
    <s v="https://www.twitter.com/azureminerals"/>
    <m/>
    <s v="115c95d9-6017-7bd0-a5a4-840ad032b984"/>
  </r>
  <r>
    <x v="43844"/>
    <s v="btcc.com"/>
    <s v="CHN"/>
    <m/>
    <s v="Shanghai"/>
    <s v="Shanghai"/>
    <x v="0"/>
    <s v="BTCC is a bitcoin trading platform that enables its users to buy and sell bitcoins in the native Chinese CNY currency."/>
    <s v="bitcoin|finance|fintech|payments"/>
    <x v="57"/>
    <x v="6"/>
    <n v="1"/>
    <n v="5000000"/>
    <s v="2011-06-01"/>
    <s v="2013-11-18"/>
    <s v="2013-11-18"/>
    <m/>
    <s v="business@btcchina.com"/>
    <n v="862154896951"/>
    <s v="https://www.crunchbase.com/organization/btcc"/>
    <s v="https://www.twitter.com/yourbtcc"/>
    <s v="http://www.facebook.com/yourbtcc"/>
    <s v="49a39793-3579-656c-b058-d37ff3f52f74"/>
  </r>
  <r>
    <x v="43845"/>
    <s v="crowdzu.com"/>
    <s v="USA"/>
    <s v="NY"/>
    <s v="New York City"/>
    <s v="New York"/>
    <x v="0"/>
    <s v="Crowdzu is a fully integrated marketplace for entrepreneurs to crowdsource all their design and branding needs."/>
    <s v="crowdfunding|crowdsourcing|curated web|fashion|music|photography|video"/>
    <x v="6285"/>
    <x v="1"/>
    <n v="1"/>
    <n v="35000"/>
    <s v="2012-01-01"/>
    <s v="2013-11-18"/>
    <s v="2013-11-18"/>
    <m/>
    <s v="connect@crowdzu.com"/>
    <m/>
    <s v="https://www.crunchbase.com/organization/crowdzu"/>
    <s v="https://www.twitter.com/crowdzu"/>
    <s v="http://www.facebook.com/crowdzu"/>
    <s v="d7f760be-f06b-df7e-3394-483f9f9104b2"/>
  </r>
  <r>
    <x v="43846"/>
    <s v="discoapi.com"/>
    <s v="ISR"/>
    <m/>
    <m/>
    <m/>
    <x v="0"/>
    <s v="Discopi is a B2B and B2C web and data app provider that helps users discover and utilize social media content."/>
    <s v="content|developer apis|search engine|social media"/>
    <x v="266"/>
    <x v="2"/>
    <n v="1"/>
    <n v="150000"/>
    <s v="2013-02-07"/>
    <s v="2013-11-18"/>
    <s v="2013-11-18"/>
    <m/>
    <s v="groovy@discoapi.com"/>
    <s v="'1-877-386-3709"/>
    <s v="https://www.crunchbase.com/organization/discoapi"/>
    <s v="https://www.twitter.com/discoapi"/>
    <s v="http://www.facebook.com/discoapi"/>
    <s v="596eeb85-a6af-8822-7255-b04c9d9896a6"/>
  </r>
  <r>
    <x v="43847"/>
    <s v="farman.it"/>
    <s v="ITA"/>
    <m/>
    <s v="Milan"/>
    <s v="Milan"/>
    <x v="0"/>
    <s v="Farman is an online shop dedicated to body care, early childhood education, nutrition, sports, and herbal medicine."/>
    <s v="biotechnology"/>
    <x v="36"/>
    <x v="2"/>
    <n v="1"/>
    <n v="514640"/>
    <s v="2008-01-01"/>
    <s v="2013-11-18"/>
    <s v="2013-11-18"/>
    <m/>
    <s v="redazione@farman.it"/>
    <s v="'+39 895 589 4418"/>
    <s v="https://www.crunchbase.com/organization/farman"/>
    <s v="https://www.twitter.com/farman"/>
    <s v="http://www.facebook.com/farmanit"/>
    <s v="2d6da75d-4318-399f-b662-8441ff59d59d"/>
  </r>
  <r>
    <x v="43848"/>
    <s v="fatsoma.com"/>
    <s v="GBR"/>
    <m/>
    <s v="Manchester"/>
    <s v="Manchester"/>
    <x v="0"/>
    <s v="The ticketing platform for events worth talking about."/>
    <s v="e-commerce|social media|ticketing"/>
    <x v="1368"/>
    <x v="0"/>
    <n v="2"/>
    <m/>
    <s v="2006-01-19"/>
    <s v="2013-04-18"/>
    <s v="2013-11-18"/>
    <m/>
    <s v="ray.boggiano@fatsoma.com"/>
    <s v="44 84 4358 8677"/>
    <s v="https://www.crunchbase.com/organization/fatsoma"/>
    <s v="https://www.twitter.com/fatsoma"/>
    <s v="http://www.facebook.com/fatsomacom"/>
    <s v="98c672ce-f4ed-7b6f-8a96-6e7a69ec5e64"/>
  </r>
  <r>
    <x v="43849"/>
    <s v="fishki.net"/>
    <m/>
    <m/>
    <m/>
    <m/>
    <x v="0"/>
    <s v="Fishki is a Russian language-based entertainment site."/>
    <s v="digital entertainment|language learning|web development"/>
    <x v="1133"/>
    <x v="0"/>
    <n v="1"/>
    <n v="1200000"/>
    <s v="2013-01-01"/>
    <s v="2013-11-18"/>
    <s v="2013-11-18"/>
    <m/>
    <s v="admin@fishki.net"/>
    <m/>
    <s v="https://www.crunchbase.com/organization/fishki"/>
    <s v="https://www.twitter.com/fishkinet"/>
    <s v="http://www.facebook.com/fishki.net"/>
    <s v="c0604074-6fb7-ded7-541f-95ab261a2ba3"/>
  </r>
  <r>
    <x v="43850"/>
    <s v="flipflopshops.com"/>
    <s v="USA"/>
    <s v="CO"/>
    <s v="Denver"/>
    <s v="Denver"/>
    <x v="0"/>
    <s v="Flip Flop Shops® is the authentic retailer of the hottest brands and latest styles of flip flops and casual footwear."/>
    <m/>
    <x v="5"/>
    <x v="0"/>
    <n v="1"/>
    <m/>
    <s v="2013-11-01"/>
    <s v="2013-11-18"/>
    <s v="2013-11-18"/>
    <m/>
    <m/>
    <m/>
    <s v="https://www.crunchbase.com/organization/flip-flop-shops"/>
    <s v="https://www.twitter.com/flipflopshops"/>
    <s v="https://www.facebook.com/flipflopshopsfanpage"/>
    <s v="2880e7fe-b456-9735-d53e-80c4d85230ef"/>
  </r>
  <r>
    <x v="43851"/>
    <s v="ganymed-pharmaceuticals.de"/>
    <s v="DEU"/>
    <m/>
    <s v="Frankfurt"/>
    <s v="Mainz"/>
    <x v="0"/>
    <s v="Ganymed Pharmaceuticals is a biopharmaceutical developing therapeutic drugs designed to kill tumor cells without harming healthy tissues."/>
    <s v="biopharma|biotechnology|pharmaceutical"/>
    <x v="44"/>
    <x v="0"/>
    <n v="2"/>
    <n v="113095615.629813"/>
    <s v="2001-01-01"/>
    <s v="2007-09-24"/>
    <s v="2013-11-18"/>
    <m/>
    <s v="info@ganymed.ag"/>
    <s v="49 6131 1440 100"/>
    <s v="https://www.crunchbase.com/organization/ganymed-pharmaceuticals"/>
    <m/>
    <m/>
    <s v="cc14355c-8d39-48fd-4ec7-e1cfb852408b"/>
  </r>
  <r>
    <x v="43852"/>
    <s v="hiplogiq.com"/>
    <s v="USA"/>
    <s v="TX"/>
    <s v="Dallas"/>
    <s v="Dallas"/>
    <x v="0"/>
    <s v="HipLogiq is a marketing technology company that engages with customers 1-on-1 across mass media social networks."/>
    <s v="curated web|lead generation|social media|social media marketing|software"/>
    <x v="646"/>
    <x v="0"/>
    <n v="2"/>
    <n v="12000000"/>
    <s v="2013-03-08"/>
    <s v="2013-05-13"/>
    <s v="2013-11-18"/>
    <m/>
    <m/>
    <s v="'214-254-4717"/>
    <s v="https://www.crunchbase.com/organization/hiplogiq"/>
    <s v="https://www.twitter.com/hiplogiq"/>
    <s v="http://www.facebook.com/hiplogiq"/>
    <s v="5b060997-231e-1a3e-b1aa-bb1abcc4adfe"/>
  </r>
  <r>
    <x v="43853"/>
    <s v="intelligencebank.com"/>
    <s v="AUS"/>
    <m/>
    <s v="Melbourne"/>
    <s v="Southbank"/>
    <x v="0"/>
    <s v="IntelligenceBank is an online information management company providing business apps to help teams securely share files and data."/>
    <s v="enterprise software|software"/>
    <x v="10"/>
    <x v="0"/>
    <n v="1"/>
    <n v="2000000"/>
    <s v="2009-08-10"/>
    <s v="2013-11-18"/>
    <s v="2013-11-18"/>
    <m/>
    <s v="sales@intelligencebank.com"/>
    <m/>
    <s v="https://www.crunchbase.com/organization/intelligencebank"/>
    <s v="https://www.twitter.com/intellibank"/>
    <s v="http://www.facebook.com/intelligencebank"/>
    <s v="fe831c59-4fac-459c-66db-e9a944f0a63a"/>
  </r>
  <r>
    <x v="43854"/>
    <s v="isc8.com"/>
    <s v="USA"/>
    <s v="TX"/>
    <s v="Dallas"/>
    <s v="Plano"/>
    <x v="0"/>
    <s v="ISC8 provides intelligent cyber security solutions and multiple hardware and software products for enterprise threat management."/>
    <s v="security|software|wireless"/>
    <x v="1151"/>
    <x v="0"/>
    <n v="1"/>
    <n v="5140000"/>
    <s v="1974-01-01"/>
    <s v="2013-11-18"/>
    <s v="2013-11-18"/>
    <m/>
    <s v="info@isc8.com"/>
    <n v="7146620776"/>
    <s v="https://www.crunchbase.com/organization/isc8"/>
    <s v="https://www.twitter.com/isc8"/>
    <s v="https://www.facebook.com/modxcms"/>
    <s v="e6f010ff-a4a2-9d0d-9d7b-18403ba004c4"/>
  </r>
  <r>
    <x v="43855"/>
    <s v="justinvesting.com"/>
    <s v="GBR"/>
    <m/>
    <s v="Borehamwood"/>
    <s v="Borehamwood"/>
    <x v="0"/>
    <s v="JustInvesting provides online investor tools for venture investing."/>
    <s v="finance"/>
    <x v="24"/>
    <x v="0"/>
    <n v="1"/>
    <n v="1136438"/>
    <s v="2012-01-01"/>
    <s v="2013-11-18"/>
    <s v="2013-11-18"/>
    <m/>
    <m/>
    <s v="44 8454 590 224"/>
    <s v="https://www.crunchbase.com/organization/justinvesting"/>
    <s v="https://www.twitter.com/justinvesting"/>
    <m/>
    <s v="5ef5d45d-c6d6-a6ef-a63f-65f2b4a376c5"/>
  </r>
  <r>
    <x v="6690"/>
    <s v="getkarma.com"/>
    <s v="USA"/>
    <s v="CA"/>
    <s v="SF Bay Area"/>
    <s v="San Francisco"/>
    <x v="2"/>
    <s v="Karma is a social, mobile gifting service for sending virtual gifts in real-time."/>
    <s v="mobile"/>
    <x v="15"/>
    <x v="0"/>
    <n v="3"/>
    <n v="2304999"/>
    <s v="2011-01-01"/>
    <s v="2011-01-01"/>
    <s v="2013-11-18"/>
    <m/>
    <s v="info@getkarma.com"/>
    <m/>
    <s v="https://www.crunchbase.com/organization/karma"/>
    <s v="https://www.twitter.com/getkarma"/>
    <m/>
    <s v="1798aa76-4387-99f0-b926-c60efc7eac55"/>
  </r>
  <r>
    <x v="43856"/>
    <s v="klappo.com"/>
    <s v="GBR"/>
    <m/>
    <s v="London"/>
    <s v="London"/>
    <x v="0"/>
    <s v="Klappo is a semantic platform for ingredients."/>
    <s v="big data|developer apis|health care|semantic web|software"/>
    <x v="2674"/>
    <x v="1"/>
    <n v="1"/>
    <n v="650000"/>
    <s v="2009-11-25"/>
    <s v="2013-11-18"/>
    <s v="2013-11-18"/>
    <m/>
    <s v="info@klappo.com"/>
    <m/>
    <s v="https://www.crunchbase.com/organization/klappo-limited"/>
    <s v="https://www.twitter.com/klappo"/>
    <m/>
    <s v="d32732ec-465d-8f7f-d161-bf6b25786606"/>
  </r>
  <r>
    <x v="43857"/>
    <s v="mojave.net"/>
    <s v="USA"/>
    <s v="CA"/>
    <s v="SF Bay Area"/>
    <s v="San Mateo"/>
    <x v="2"/>
    <s v="Mojave Networks is a developer of cloud-based mobile security solutions that detect advanced threats and protects data in enterprises."/>
    <s v="cloud security|fraud detection|mobile"/>
    <x v="5054"/>
    <x v="0"/>
    <n v="1"/>
    <n v="5000000"/>
    <s v="2011-01-01"/>
    <s v="2013-11-18"/>
    <s v="2013-11-18"/>
    <m/>
    <s v="sales@mojave.net"/>
    <s v="'240-258-8245"/>
    <s v="https://www.crunchbase.com/organization/mojave-networks"/>
    <s v="https://www.twitter.com/mojavenet"/>
    <s v="http://www.facebook.com/mojavenetworks"/>
    <s v="3bb04bb6-8cad-383f-779f-6cdf37543c6d"/>
  </r>
  <r>
    <x v="43858"/>
    <s v="phocabby.com"/>
    <s v="USA"/>
    <s v="CA"/>
    <s v="SF Bay Area"/>
    <s v="Menlo Park"/>
    <x v="0"/>
    <s v="Phocabby is a brand marketing company involved in interactive digital marketing."/>
    <s v="analytics|digital signage|marketing automation|retail technology|social media|wireless"/>
    <x v="6286"/>
    <x v="0"/>
    <n v="1"/>
    <n v="650000"/>
    <s v="2012-01-01"/>
    <s v="2013-11-18"/>
    <s v="2013-11-18"/>
    <m/>
    <s v="info@phocabby.com"/>
    <m/>
    <s v="https://www.crunchbase.com/organization/phocabby"/>
    <s v="https://www.twitter.com/phocabby"/>
    <s v="http://www.facebook.com/phocabby"/>
    <s v="f6a94be1-81c2-260e-1855-95eeef6c6e29"/>
  </r>
  <r>
    <x v="43859"/>
    <s v="scalit.com"/>
    <s v="USA"/>
    <s v="CT"/>
    <s v="Hartford"/>
    <s v="West Hartford"/>
    <x v="0"/>
    <s v="Mobileye manufactures collision warning systems and vehicle tracking systems for both fleets and private vehicles."/>
    <s v="enterprise software"/>
    <x v="10"/>
    <x v="0"/>
    <n v="1"/>
    <n v="30000"/>
    <s v="2012-01-01"/>
    <s v="2013-11-18"/>
    <s v="2013-11-18"/>
    <m/>
    <m/>
    <s v="'860-956-5001"/>
    <s v="https://www.crunchbase.com/organization/scalit"/>
    <s v="https://www.twitter.com/scalitnews"/>
    <s v="http://www.facebook.com/scalit"/>
    <s v="45b3c6e3-1506-0c09-e777-8d6bfd4f6c62"/>
  </r>
  <r>
    <x v="43860"/>
    <s v="themadvideo.com"/>
    <s v="USA"/>
    <s v="CA"/>
    <s v="SF Bay Area"/>
    <s v="San Francisco"/>
    <x v="0"/>
    <s v="The Mad Video allows users to convert online videos into interactive online videos and tag products, people or places that appear on them."/>
    <s v="photography|video"/>
    <x v="21"/>
    <x v="2"/>
    <n v="2"/>
    <n v="1540943"/>
    <s v="2011-01-01"/>
    <s v="2012-05-23"/>
    <s v="2013-11-18"/>
    <m/>
    <s v="info@themadvideo.com"/>
    <m/>
    <s v="https://www.crunchbase.com/organization/the-mad-video"/>
    <s v="https://www.twitter.com/themadvideo"/>
    <s v="http://www.facebook.com/themadvideo"/>
    <s v="340df0a5-9136-5bd3-3f1f-72c7ac4bad1f"/>
  </r>
  <r>
    <x v="43861"/>
    <s v="toyro.net"/>
    <m/>
    <m/>
    <m/>
    <m/>
    <x v="0"/>
    <s v="internet media"/>
    <m/>
    <x v="5"/>
    <x v="1"/>
    <n v="1"/>
    <m/>
    <s v="2012-01-01"/>
    <s v="2013-11-18"/>
    <s v="2013-11-18"/>
    <m/>
    <m/>
    <m/>
    <s v="https://www.crunchbase.com/organization/toyro-inc-"/>
    <m/>
    <s v="https://www.facebook.com/akio.kaga.aaa"/>
    <s v="3cf5a2f1-cd26-c063-e0d6-ee478c5df0be"/>
  </r>
  <r>
    <x v="43862"/>
    <s v="triggerfishstudios.com"/>
    <s v="ZAF"/>
    <m/>
    <s v="Cape Town"/>
    <s v="Cape Town"/>
    <x v="0"/>
    <s v="Triggerfish Animation Studios is Africa's leading film and entertainment company and the producers of the animated feature films Adventures"/>
    <s v="film production"/>
    <x v="236"/>
    <x v="2"/>
    <n v="1"/>
    <m/>
    <s v="1996-01-01"/>
    <s v="2013-11-18"/>
    <s v="2013-11-18"/>
    <m/>
    <s v="businessdev@triggerfish.co.za"/>
    <m/>
    <s v="https://www.crunchbase.com/organization/triggerfish-animation-studios"/>
    <s v="https://www.twitter.com/triggerfishza"/>
    <s v="http://www.facebook.com/triggerfishanimation"/>
    <s v="7ab34f97-4bca-fda3-d738-e8f355d7ea8a"/>
  </r>
  <r>
    <x v="43863"/>
    <s v="valopaa.com"/>
    <s v="FIN"/>
    <m/>
    <s v="Helsinki"/>
    <s v="Helsinki"/>
    <x v="0"/>
    <s v="Valopaa develops and markets LED fixtures, intelligent lighting systems, and lighting technologies in Finland."/>
    <s v="manufacturing"/>
    <x v="41"/>
    <x v="0"/>
    <n v="1"/>
    <n v="2573200"/>
    <s v="2007-01-01"/>
    <s v="2013-11-18"/>
    <s v="2013-11-18"/>
    <m/>
    <s v="info@valopaa.com"/>
    <s v="358 1047 08890"/>
    <s v="https://www.crunchbase.com/organization/valopaa"/>
    <m/>
    <s v="http://www.facebook.com/pages/valopaa-oy/142210582493282"/>
    <s v="a1b41ecb-19e2-ffaf-3bb3-def89eeaa3da"/>
  </r>
  <r>
    <x v="43864"/>
    <s v="veacon.com"/>
    <s v="TUR"/>
    <m/>
    <s v="Istanbul"/>
    <s v="Istanbul"/>
    <x v="0"/>
    <s v="Licensed iBeacon Sensors &amp; Platform allowing location based notifications and scenarios for mobile devices"/>
    <s v="broadcasting|developer tools|hardware|internet|mobile|software"/>
    <x v="1199"/>
    <x v="1"/>
    <n v="1"/>
    <n v="350000"/>
    <s v="2013-11-18"/>
    <s v="2013-11-18"/>
    <s v="2013-11-18"/>
    <m/>
    <s v="info@veacon.com"/>
    <s v="'+90 (212) 366 58 96"/>
    <s v="https://www.crunchbase.com/organization/veacon"/>
    <s v="https://www.twitter.com/getveacon"/>
    <s v="http://www.facebook.com/getveacon"/>
    <s v="8fa0d054-b020-f54a-8361-501652d85411"/>
  </r>
  <r>
    <x v="43865"/>
    <s v="westore.co.uk"/>
    <s v="GBR"/>
    <m/>
    <s v="London"/>
    <s v="London"/>
    <x v="0"/>
    <s v="WeStore makes self-storage simple."/>
    <s v="logistics"/>
    <x v="114"/>
    <x v="1"/>
    <n v="1"/>
    <m/>
    <s v="2012-01-01"/>
    <s v="2013-11-18"/>
    <s v="2013-11-18"/>
    <m/>
    <s v="help@westore.co.uk"/>
    <s v="44 79 7020 5074"/>
    <s v="https://www.crunchbase.com/organization/westore"/>
    <s v="https://www.twitter.com/westoreuk"/>
    <s v="http://www.facebook.com/westoreuk"/>
    <s v="e48f0676-b9bf-689d-ec1e-1c561a08ef76"/>
  </r>
  <r>
    <x v="43866"/>
    <s v="americanthermalpower.com"/>
    <s v="USA"/>
    <s v="FL"/>
    <s v="Florida's Treasure Coast"/>
    <s v="Vero Beach"/>
    <x v="0"/>
    <s v="This company has patented the only known process to make emission-free power from very low temperature waste heat, 90F and up –even."/>
    <s v="electronics|energy|information technology"/>
    <x v="3757"/>
    <x v="2"/>
    <n v="1"/>
    <m/>
    <s v="2010-02-02"/>
    <s v="2013-11-17"/>
    <s v="2013-11-17"/>
    <m/>
    <m/>
    <m/>
    <s v="https://www.crunchbase.com/organization/american-thermal-power"/>
    <m/>
    <m/>
    <s v="488a31ee-0e77-7303-efec-503e1543b87d"/>
  </r>
  <r>
    <x v="43867"/>
    <s v="frugoton.com"/>
    <s v="POL"/>
    <m/>
    <s v="Warsaw"/>
    <s v="Warsaw"/>
    <x v="0"/>
    <s v="We help parents to educate smart children. Frugoton supports parents with resources for preschoolers."/>
    <s v="education|mobile|parenting"/>
    <x v="1942"/>
    <x v="1"/>
    <n v="2"/>
    <n v="330000"/>
    <s v="2013-01-01"/>
    <s v="2013-01-01"/>
    <s v="2013-11-17"/>
    <m/>
    <s v="info@frugoton.com"/>
    <m/>
    <s v="https://www.crunchbase.com/organization/frugoton"/>
    <s v="https://www.twitter.com/frugoton"/>
    <s v="http://www.facebook.com/frugoton"/>
    <s v="a81fe0f7-22ee-c5e6-427d-2816c5deca74"/>
  </r>
  <r>
    <x v="43868"/>
    <s v="irvine-sensors.com"/>
    <s v="USA"/>
    <s v="CA"/>
    <s v="Anaheim"/>
    <s v="Costa Mesa"/>
    <x v="0"/>
    <s v="Irvine Sensors develops miniature, low power, high performance and LWIR uncooled thermal camera electronics cores."/>
    <s v="3d technology|electronics|nanotechnology"/>
    <x v="797"/>
    <x v="0"/>
    <n v="11"/>
    <n v="41607025"/>
    <s v="2013-01-01"/>
    <s v="2010-03-31"/>
    <s v="2013-11-17"/>
    <m/>
    <m/>
    <n v="7144448773"/>
    <s v="https://www.crunchbase.com/organization/irvine-sensors-corporation"/>
    <m/>
    <m/>
    <s v="9b7dc758-a13a-0481-bc12-b5067beefaff"/>
  </r>
  <r>
    <x v="43869"/>
    <s v="longplay.fi"/>
    <s v="FIN"/>
    <m/>
    <s v="Helsinki"/>
    <s v="Helsinki"/>
    <x v="0"/>
    <s v="Long Play is a web platform that specializes in extensive reportage and investigative journalism."/>
    <s v="news|publishing"/>
    <x v="233"/>
    <x v="2"/>
    <n v="1"/>
    <n v="321650"/>
    <s v="2012-01-01"/>
    <s v="2013-11-17"/>
    <s v="2013-11-17"/>
    <m/>
    <s v="lp@longplay.fi"/>
    <m/>
    <s v="https://www.crunchbase.com/organization/long-play"/>
    <s v="https://www.twitter.com/longplay_fi"/>
    <s v="http://www.facebook.com/longplay.fi"/>
    <s v="28ba2749-22b1-9711-c403-1452c92a61e4"/>
  </r>
  <r>
    <x v="43870"/>
    <s v="oneprovider.com"/>
    <s v="CAN"/>
    <s v="QC"/>
    <s v="Montreal"/>
    <s v="Laval"/>
    <x v="0"/>
    <s v="OneProvider offers shared and dedicated hosting and online game servers."/>
    <s v="web hosting"/>
    <x v="28"/>
    <x v="0"/>
    <n v="2"/>
    <n v="140000"/>
    <s v="2012-03-21"/>
    <s v="2013-04-18"/>
    <s v="2013-11-17"/>
    <m/>
    <s v="sales@oneprovider.com"/>
    <d v="1899-12-31T12:20:34"/>
    <s v="https://www.crunchbase.com/organization/oneprovider-com"/>
    <s v="https://www.twitter.com/oneprovider"/>
    <s v="http://www.facebook.com/oneprovider.network"/>
    <s v="a946afd5-cbbc-2ab9-2c96-9481959b5ca4"/>
  </r>
  <r>
    <x v="43871"/>
    <s v="passiontag.com"/>
    <s v="USA"/>
    <s v="CA"/>
    <s v="SF Bay Area"/>
    <s v="Mountain View"/>
    <x v="0"/>
    <s v="PassionTag is a photo sharing mobile app allowing advertising on shared photos."/>
    <s v="curated web"/>
    <x v="28"/>
    <x v="0"/>
    <n v="2"/>
    <n v="1061000"/>
    <s v="2012-01-01"/>
    <s v="2013-11-17"/>
    <s v="2013-11-17"/>
    <m/>
    <s v="thomas@passiontag.com"/>
    <s v="'571-296-3261"/>
    <s v="https://www.crunchbase.com/organization/passiontag"/>
    <s v="https://www.twitter.com/passiontag"/>
    <s v="http://www.facebook.com/pages/passiontag/345406715556913"/>
    <s v="288ad9e2-f66c-c018-a4d3-a8ec381ea23d"/>
  </r>
  <r>
    <x v="43872"/>
    <s v="therma-flite.com"/>
    <s v="USA"/>
    <s v="CA"/>
    <s v="SF Bay Area"/>
    <s v="Benicia"/>
    <x v="0"/>
    <s v="Therma Flite develops engineered industrial products to provide unique eco-friendly solutions to new markets."/>
    <s v="nanotechnology"/>
    <x v="485"/>
    <x v="5"/>
    <n v="1"/>
    <n v="7500000"/>
    <s v="1939-01-01"/>
    <s v="2013-11-17"/>
    <s v="2013-11-17"/>
    <m/>
    <s v="info@therma-flite.com"/>
    <s v="(707) 747-5949"/>
    <s v="https://www.crunchbase.com/organization/therma-flite"/>
    <s v="https://www.twitter.com/thermaflite"/>
    <m/>
    <s v="eee7d9d0-3b49-0716-570a-9dd8e5ea184f"/>
  </r>
  <r>
    <x v="43873"/>
    <s v="cloudhashing.com"/>
    <s v="GBR"/>
    <m/>
    <s v="London"/>
    <s v="London"/>
    <x v="0"/>
    <s v="CloudHashing is a bitcoin mining-as-a-service company offering cloud mining contracts."/>
    <s v="finance"/>
    <x v="24"/>
    <x v="1"/>
    <n v="1"/>
    <n v="3500000"/>
    <s v="2013-03-02"/>
    <s v="2013-11-16"/>
    <s v="2013-11-16"/>
    <m/>
    <s v="info@cloudhashing.com"/>
    <s v="44 20 8123 2401"/>
    <s v="https://www.crunchbase.com/organization/cloudhashing"/>
    <s v="https://www.twitter.com/cloudhashing"/>
    <s v="http://www.facebook.com/cloudhashing"/>
    <s v="23e373ca-2a6d-c096-3d25-69ede7f580b1"/>
  </r>
  <r>
    <x v="43874"/>
    <s v="writerkeith.com"/>
    <s v="USA"/>
    <s v="FL"/>
    <s v="Tampa"/>
    <s v="Tampa"/>
    <x v="0"/>
    <s v="I am completing the first definitive book on the social media trial of the century. I am sourcing the book exclusively from trial."/>
    <m/>
    <x v="5"/>
    <x v="1"/>
    <n v="1"/>
    <m/>
    <s v="2011-11-01"/>
    <s v="2013-11-16"/>
    <s v="2013-11-16"/>
    <m/>
    <m/>
    <n v="17274808577"/>
    <s v="https://www.crunchbase.com/organization/research-journalist"/>
    <s v="https://www.twitter.com/keithlong18"/>
    <m/>
    <s v="aef9c8f9-2e52-76eb-8848-b309a6b16fe4"/>
  </r>
  <r>
    <x v="43875"/>
    <s v="rocketrainbowstudios.com"/>
    <s v="IRL"/>
    <m/>
    <s v="Dublin"/>
    <s v="Dublin"/>
    <x v="0"/>
    <s v="Rocket Rainbow is a designled cross-platform games development studio that plans to release high-quality."/>
    <s v="mobile|software|video games"/>
    <x v="1046"/>
    <x v="1"/>
    <n v="1"/>
    <n v="67414"/>
    <s v="2013-01-01"/>
    <s v="2013-11-16"/>
    <s v="2013-11-16"/>
    <m/>
    <s v="hello@rocketrainbowstudios.com"/>
    <s v="'+353 86 020 9630"/>
    <s v="https://www.crunchbase.com/organization/rocket-rainbow"/>
    <s v="https://www.twitter.com/rocketrainbows"/>
    <s v="http://www.facebook.com/rocketrainbow"/>
    <s v="e070dbd2-b45a-1edd-dc54-fd206b46e2dd"/>
  </r>
  <r>
    <x v="43876"/>
    <m/>
    <s v="USA"/>
    <s v="UT"/>
    <s v="UT - Other"/>
    <s v="Morgan"/>
    <x v="0"/>
    <s v="Company was started as a merger between two mining companies."/>
    <s v="manufacturing"/>
    <x v="41"/>
    <x v="1"/>
    <n v="1"/>
    <n v="145000"/>
    <s v="2006-10-06"/>
    <s v="2013-11-16"/>
    <s v="2013-11-16"/>
    <m/>
    <m/>
    <m/>
    <s v="https://www.crunchbase.com/organization/tcm-bertha"/>
    <m/>
    <m/>
    <s v="ba4f1340-c564-a3d8-be46-70a41ce01c68"/>
  </r>
  <r>
    <x v="43877"/>
    <s v="texusfibre.com"/>
    <s v="NZL"/>
    <m/>
    <s v="Auckland"/>
    <s v="Auckland"/>
    <x v="0"/>
    <s v="Texus Fibre creates value for manufacturers by providing branded, high performance ingredient materials."/>
    <s v="manufacturing"/>
    <x v="41"/>
    <x v="1"/>
    <n v="1"/>
    <m/>
    <m/>
    <s v="2013-11-16"/>
    <s v="2013-11-16"/>
    <m/>
    <s v="info@texusfibre.com"/>
    <s v="(649) 927-1105"/>
    <s v="https://www.crunchbase.com/organization/texus-fibre"/>
    <s v="https://www.twitter.com/texusfibre"/>
    <m/>
    <s v="6139b969-a4dd-fcca-7c5d-0dd1234616f2"/>
  </r>
  <r>
    <x v="43878"/>
    <s v="adbira.com"/>
    <m/>
    <m/>
    <m/>
    <m/>
    <x v="0"/>
    <s v="Network Marketing"/>
    <s v="advertising"/>
    <x v="296"/>
    <x v="6"/>
    <n v="1"/>
    <n v="1250000"/>
    <s v="2012-08-14"/>
    <s v="2013-11-15"/>
    <s v="2013-11-15"/>
    <m/>
    <s v="support@adbira.com"/>
    <s v="'+1 888 560 28 53"/>
    <s v="https://www.crunchbase.com/organization/adbira-network"/>
    <m/>
    <m/>
    <s v="5b6dd051-af4c-26d0-713b-a5bd13ef5e9c"/>
  </r>
  <r>
    <x v="43879"/>
    <s v="alliedindustrialcorp.com"/>
    <s v="USA"/>
    <s v="VA"/>
    <s v="Roanoke"/>
    <s v="Roanoke"/>
    <x v="0"/>
    <s v="Allied Industrial Corporation is proud to introduce the DuraForce™ Fastener System as the MOST REVOLUTIONARY IMPROVEMENT to the Global."/>
    <s v="manufacturing"/>
    <x v="41"/>
    <x v="2"/>
    <n v="1"/>
    <m/>
    <s v="2012-04-17"/>
    <s v="2013-11-15"/>
    <s v="2013-11-15"/>
    <m/>
    <m/>
    <m/>
    <s v="https://www.crunchbase.com/organization/allied-industrial-corporation"/>
    <m/>
    <m/>
    <s v="4bf5c571-826c-78e6-1d2f-e6a838a14b1a"/>
  </r>
  <r>
    <x v="43880"/>
    <s v="bespoke-app.com"/>
    <s v="USA"/>
    <s v="NJ"/>
    <s v="Newark"/>
    <s v="Hoboken"/>
    <x v="0"/>
    <s v="Bespoke offers an application that enables its users to browse, comment, and share insights on visual research."/>
    <s v="b2b|enterprise software|mobile"/>
    <x v="245"/>
    <x v="1"/>
    <n v="1"/>
    <n v="75000"/>
    <s v="2012-01-01"/>
    <s v="2013-11-15"/>
    <s v="2013-11-15"/>
    <m/>
    <s v="michele@bespoke-app.com"/>
    <m/>
    <s v="https://www.crunchbase.com/organization/bespoke"/>
    <s v="https://www.twitter.com/bespokeapp"/>
    <m/>
    <s v="2937b694-f6a5-d1ce-4a4f-b42d29d1bd4a"/>
  </r>
  <r>
    <x v="43881"/>
    <s v="broadinstitute.org"/>
    <s v="USA"/>
    <s v="MA"/>
    <s v="Boston"/>
    <s v="Cambridge"/>
    <x v="0"/>
    <s v="The Broad Institute brings together a diverse group of individuals from across its partner institutions to confront biomedical challenges."/>
    <s v="biotechnology|clinical trials|life science"/>
    <x v="44"/>
    <x v="7"/>
    <n v="2"/>
    <n v="132500000"/>
    <s v="2003-01-01"/>
    <s v="2012-01-26"/>
    <s v="2013-11-15"/>
    <m/>
    <m/>
    <n v="6177147000"/>
    <s v="https://www.crunchbase.com/organization/broad-institute"/>
    <s v="https://www.twitter.com/broadinstitute"/>
    <s v="http://www.facebook.com/broadinstitute"/>
    <s v="ad779d8d-9ab8-413e-b5ca-cdf1dfb162f7"/>
  </r>
  <r>
    <x v="43882"/>
    <s v="cfc.io"/>
    <s v="USA"/>
    <s v="FL"/>
    <s v="Miami"/>
    <s v="Miami"/>
    <x v="0"/>
    <s v="CallsFreeCalls is a mobile app that allows users to make FREE phone calls and SMS to ANY number, worldwide."/>
    <s v="mobile"/>
    <x v="15"/>
    <x v="1"/>
    <n v="3"/>
    <n v="2004300"/>
    <s v="2010-01-01"/>
    <s v="2012-04-01"/>
    <s v="2013-11-15"/>
    <m/>
    <s v="adv@callsfreecalls.com"/>
    <m/>
    <s v="https://www.crunchbase.com/organization/callsfreecalls"/>
    <s v="https://www.twitter.com/callsfreecalls"/>
    <s v="http://www.facebook.com/callsfreecalls"/>
    <s v="17844016-1b9b-d679-d255-38ab52fe3099"/>
  </r>
  <r>
    <x v="43883"/>
    <s v="channelkit.com"/>
    <s v="RUS"/>
    <m/>
    <s v="Moscow"/>
    <s v="Moscow"/>
    <x v="0"/>
    <s v="The web organizer A tool with the list of people and companies you are interested in and your favorite content pieces in one place –– all"/>
    <s v="curated web|social bookmarking"/>
    <x v="28"/>
    <x v="1"/>
    <n v="1"/>
    <n v="200000"/>
    <s v="2012-01-01"/>
    <s v="2013-11-15"/>
    <s v="2013-11-15"/>
    <m/>
    <m/>
    <n v="79163227556"/>
    <s v="https://www.crunchbase.com/organization/channelkit"/>
    <s v="https://www.twitter.com/hellochannelkit"/>
    <s v="https://www.facebook.com/233020206816352"/>
    <s v="d079cbf2-c0ae-8e70-8f20-c72da3d7e85a"/>
  </r>
  <r>
    <x v="43884"/>
    <s v="codesigncoop.com"/>
    <s v="AUS"/>
    <m/>
    <s v="Sydney"/>
    <s v="Sydney"/>
    <x v="0"/>
    <s v="Codesign Cooperative helps coders and designers collaborate on software and application development to build viable products and services."/>
    <s v="cloud computing|collaboration|mobile|software"/>
    <x v="945"/>
    <x v="9"/>
    <n v="1"/>
    <n v="50000"/>
    <s v="2013-11-07"/>
    <s v="2013-11-15"/>
    <s v="2013-11-15"/>
    <m/>
    <s v="admin@codesigncoop.com"/>
    <n v="61423530318"/>
    <s v="https://www.crunchbase.com/organization/codesign-cooperative"/>
    <s v="https://www.twitter.com/codesigncoop"/>
    <m/>
    <s v="aadd3689-3478-1f64-8bd9-f6cb7880f17f"/>
  </r>
  <r>
    <x v="43885"/>
    <m/>
    <s v="USA"/>
    <s v="AZ"/>
    <s v="Phoenix"/>
    <s v="Chandler"/>
    <x v="0"/>
    <s v="Today, internet discussions and conventional media have reached an openly discussed and disregarded position of agenda (bias)."/>
    <s v="software"/>
    <x v="10"/>
    <x v="2"/>
    <n v="1"/>
    <n v="25000"/>
    <s v="2013-07-05"/>
    <s v="2013-11-15"/>
    <s v="2013-11-15"/>
    <m/>
    <m/>
    <m/>
    <s v="https://www.crunchbase.com/organization/criers-podium"/>
    <m/>
    <m/>
    <s v="2d2e6ad8-820b-d4da-26cd-b6f6f886f3d3"/>
  </r>
  <r>
    <x v="43886"/>
    <s v="dabohealth.com"/>
    <s v="USA"/>
    <s v="CA"/>
    <s v="SF Bay Area"/>
    <s v="San Francisco"/>
    <x v="0"/>
    <s v="Dabo Health enables its clients to track key performance metrics, collaborate across hospitals, and share evidence-based best practices."/>
    <s v="health care|information technology"/>
    <x v="66"/>
    <x v="0"/>
    <n v="1"/>
    <m/>
    <s v="2011-01-01"/>
    <s v="2013-11-15"/>
    <s v="2013-11-15"/>
    <m/>
    <m/>
    <n v="6506440299"/>
    <s v="https://www.crunchbase.com/organization/dabo-health"/>
    <s v="https://www.twitter.com/dabohealth"/>
    <m/>
    <s v="21ed4389-73a6-402d-18e6-e0e542ac39df"/>
  </r>
  <r>
    <x v="43887"/>
    <s v="dinetouch.com"/>
    <s v="USA"/>
    <s v="TN"/>
    <s v="Knoxville"/>
    <s v="Knoxville"/>
    <x v="0"/>
    <s v="Dinetouch develops and provides point of sale (POS) integrated mobile food ordering and payment solutions."/>
    <s v="mobile|payments|point of sale"/>
    <x v="1449"/>
    <x v="1"/>
    <n v="1"/>
    <n v="100000"/>
    <s v="2011-05-01"/>
    <s v="2013-11-15"/>
    <s v="2013-11-15"/>
    <m/>
    <s v="info@dinetouch.com"/>
    <s v="'615-848-0011"/>
    <s v="https://www.crunchbase.com/organization/dinetouch"/>
    <s v="https://www.twitter.com/dinetouch"/>
    <s v="https://www.facebook.com/dinetouch"/>
    <s v="97748808-1320-6d52-4882-9ff32ba1417b"/>
  </r>
  <r>
    <x v="43888"/>
    <s v="dmcconsultinggroup.net"/>
    <s v="USA"/>
    <s v="TX"/>
    <s v="Dallas"/>
    <s v="Dallas"/>
    <x v="0"/>
    <s v="This new division of DMC Consulting Group is developing a wide range of new websites"/>
    <s v="consulting|rental"/>
    <x v="63"/>
    <x v="2"/>
    <n v="1"/>
    <n v="10000"/>
    <s v="2013-11-11"/>
    <s v="2013-11-15"/>
    <s v="2013-11-15"/>
    <m/>
    <m/>
    <m/>
    <s v="https://www.crunchbase.com/organization/dmc-consulting-group"/>
    <m/>
    <m/>
    <s v="b9f404f5-44ce-b3dd-510c-68c8125d95bd"/>
  </r>
  <r>
    <x v="43889"/>
    <s v="e3c.eu"/>
    <s v="DEU"/>
    <m/>
    <s v="Frankfurt"/>
    <s v="Frankfurt"/>
    <x v="0"/>
    <s v="e3 computing was established in 2012 and has been active on the market since 2013."/>
    <m/>
    <x v="5"/>
    <x v="1"/>
    <n v="1"/>
    <m/>
    <s v="2012-01-01"/>
    <s v="2013-11-15"/>
    <s v="2013-11-15"/>
    <m/>
    <s v="info@e3c.eu"/>
    <n v="4969870039190"/>
    <s v="https://www.crunchbase.com/organization/e3-computing"/>
    <m/>
    <m/>
    <s v="97ed95fc-f74d-55a4-e08d-25794ff27f34"/>
  </r>
  <r>
    <x v="43890"/>
    <s v="fitinapp.com"/>
    <s v="USA"/>
    <s v="CA"/>
    <s v="Los Angeles"/>
    <s v="West Hollywood"/>
    <x v="0"/>
    <s v="A healthier, smarter way to find and connect with likeminded business professionals through your shared favorite fitn"/>
    <s v="fitness"/>
    <x v="153"/>
    <x v="1"/>
    <n v="1"/>
    <n v="500000"/>
    <s v="2013-11-15"/>
    <s v="2013-11-15"/>
    <s v="2013-11-15"/>
    <m/>
    <s v="social@fitinapp.com"/>
    <m/>
    <s v="https://www.crunchbase.com/organization/fitin-inc-"/>
    <s v="https://www.twitter.com/fitin_app"/>
    <s v="https://www.facebook.com/hashtag/fitinapp?source=feed_text&amp;story_id=1582023522063599"/>
    <s v="8f28d391-3e59-f3dd-3af3-e98c2d7ec6e1"/>
  </r>
  <r>
    <x v="43891"/>
    <s v="globalquorum.com"/>
    <s v="USA"/>
    <s v="CA"/>
    <s v="SF Bay Area"/>
    <s v="Redwood City"/>
    <x v="0"/>
    <s v="Global Quorum offers videoconferencing tools that operate with defined rules set by meeting moderators."/>
    <s v="collaboration|software|video conferencing"/>
    <x v="2002"/>
    <x v="1"/>
    <n v="1"/>
    <n v="30000"/>
    <m/>
    <s v="2013-11-15"/>
    <s v="2013-11-15"/>
    <m/>
    <s v="globalquorum@gmail.com"/>
    <m/>
    <s v="https://www.crunchbase.com/organization/global-quorum"/>
    <s v="https://www.twitter.com/globalquorum"/>
    <m/>
    <s v="84407a97-8f83-9280-b88e-7c26c907a992"/>
  </r>
  <r>
    <x v="43892"/>
    <s v="gradfly.co"/>
    <s v="USA"/>
    <s v="NY"/>
    <s v="Buffalo"/>
    <s v="Buffalo"/>
    <x v="3"/>
    <s v="A crowd-instructing repository for hardware like Github is for code. Bridging the gap between the hardware and software world."/>
    <s v="crowdsourcing|edtech|hardware|software"/>
    <x v="922"/>
    <x v="1"/>
    <n v="1"/>
    <n v="215000"/>
    <s v="2013-02-01"/>
    <s v="2013-11-15"/>
    <s v="2013-11-15"/>
    <m/>
    <s v="info@gradfly.co"/>
    <n v="5857301413"/>
    <s v="https://www.crunchbase.com/organization/gradfly"/>
    <s v="https://www.twitter.com/grad_fly"/>
    <s v="http://www.facebook.com/gradfly"/>
    <s v="3b046e9b-be9d-5055-cd31-bd532f76f8e3"/>
  </r>
  <r>
    <x v="43893"/>
    <s v="healthrevenue.com"/>
    <s v="USA"/>
    <s v="FL"/>
    <s v="Ft. Lauderdale"/>
    <s v="Fort Lauderdale"/>
    <x v="0"/>
    <s v="Health Revenue Assurance Holdings provides business intelligence products and consulting services for the healthcare industry."/>
    <s v="analytics"/>
    <x v="178"/>
    <x v="6"/>
    <n v="1"/>
    <n v="5400000"/>
    <s v="2001-01-01"/>
    <s v="2013-11-15"/>
    <s v="2013-11-15"/>
    <m/>
    <s v="info@healthrevenue.com"/>
    <s v="'954-472-2340"/>
    <s v="https://www.crunchbase.com/organization/health-revenue-assurance-holdings"/>
    <s v="https://www.twitter.com/hraainc"/>
    <s v="http://www.facebook.com/pages/health-revenue-assurance-associate"/>
    <s v="ebd8e7cc-5e5e-7357-85e9-384930b997eb"/>
  </r>
  <r>
    <x v="43894"/>
    <s v="jlcveterinaryservice.com"/>
    <s v="USA"/>
    <s v="TX"/>
    <s v="Austin"/>
    <s v="Austin"/>
    <x v="0"/>
    <s v="JLC Veterinary Service is a new startup mixed animal ambulatory veterinary practice in the Austin/ Manor Texas area ."/>
    <s v="medical"/>
    <x v="3"/>
    <x v="1"/>
    <n v="1"/>
    <m/>
    <s v="2013-09-01"/>
    <s v="2013-11-15"/>
    <s v="2013-11-15"/>
    <m/>
    <m/>
    <s v="'+1 512-595-4093"/>
    <s v="https://www.crunchbase.com/organization/jlc-veterinary-service"/>
    <m/>
    <s v="http://www.facebook.com/pages/jlc-veterinary-service/235657343252590"/>
    <s v="e87e6da6-c26f-105e-9121-213e1c534d75"/>
  </r>
  <r>
    <x v="43895"/>
    <s v="kili.io"/>
    <s v="KEN"/>
    <m/>
    <s v="Nairobi"/>
    <s v="Nairobi"/>
    <x v="0"/>
    <s v="Kili provides compute and storage Infrastructure to Kenyan startups and SMEs."/>
    <s v="iaas|infrastructure|web hosting"/>
    <x v="28"/>
    <x v="1"/>
    <n v="1"/>
    <n v="100000"/>
    <s v="2013-04-01"/>
    <s v="2013-11-15"/>
    <s v="2013-11-15"/>
    <m/>
    <s v="adam@kili.io"/>
    <m/>
    <s v="https://www.crunchbase.com/organization/kili-africa"/>
    <s v="https://www.twitter.com/kilicloud"/>
    <m/>
    <s v="5db0dd7e-31db-317a-2861-38204d8d5134"/>
  </r>
  <r>
    <x v="43896"/>
    <s v="layergloss.com"/>
    <s v="NLD"/>
    <m/>
    <s v="Amsterdam"/>
    <s v="Amsterdam"/>
    <x v="0"/>
    <s v="With LayerGloss, making interactive, beautifully designed and highly interactive iPhone/iPad and Android apps is available for everyone."/>
    <s v="apps|publishing"/>
    <x v="1153"/>
    <x v="0"/>
    <n v="3"/>
    <n v="905851.585399242"/>
    <s v="2010-01-01"/>
    <s v="2010-04-23"/>
    <s v="2013-11-15"/>
    <m/>
    <s v="info@layergloss.com"/>
    <m/>
    <s v="https://www.crunchbase.com/organization/layergloss"/>
    <s v="https://www.twitter.com/layergloss"/>
    <s v="https://www.facebook.com/layergloss"/>
    <s v="ff2173f7-6d50-fb6c-16ae-ef2455eaf583"/>
  </r>
  <r>
    <x v="43897"/>
    <s v="placeilive.com"/>
    <s v="LTU"/>
    <m/>
    <s v="Vilnius"/>
    <s v="Vilnius"/>
    <x v="0"/>
    <s v="PlaceILive.com is on the mission to invent the Smart City and help 3.7B city residents from all over the world."/>
    <s v="b2b|big data|curated web|data mining|data visualization|information technology|tourism|travel|web development"/>
    <x v="6287"/>
    <x v="1"/>
    <n v="2"/>
    <n v="264242"/>
    <s v="2012-09-26"/>
    <s v="2012-01-01"/>
    <s v="2013-11-15"/>
    <m/>
    <s v="info@kurgyvenu.lt"/>
    <s v="'+370 699 89350"/>
    <s v="https://www.crunchbase.com/organization/place-i-live"/>
    <s v="https://www.twitter.com/placeilive"/>
    <s v="http://www.facebook.com/placeilive"/>
    <s v="a59836c6-7431-431c-5613-82247daa21b9"/>
  </r>
  <r>
    <x v="43898"/>
    <s v="sagebin.com"/>
    <s v="USA"/>
    <s v="UT"/>
    <s v="UT - Other"/>
    <s v="Saratoga Springs"/>
    <x v="0"/>
    <s v="Thousands of movies and TV shows."/>
    <m/>
    <x v="5"/>
    <x v="1"/>
    <n v="1"/>
    <m/>
    <s v="2012-01-01"/>
    <s v="2013-11-15"/>
    <s v="2013-11-15"/>
    <m/>
    <m/>
    <s v="'801-471-4923"/>
    <s v="https://www.crunchbase.com/organization/sagebin"/>
    <m/>
    <s v="https://www.facebook.com/dialog"/>
    <s v="09c7ad49-6f7f-58a6-168c-e42795a5390d"/>
  </r>
  <r>
    <x v="43899"/>
    <s v="signumbiosciences.com"/>
    <s v="USA"/>
    <s v="NJ"/>
    <s v="Newark"/>
    <s v="Monmouth Junction"/>
    <x v="0"/>
    <s v="Signum Biosciences develops small molecule therapeutics derived from its STM platform to modulate signal transduction imbalances."/>
    <s v="biotechnology"/>
    <x v="36"/>
    <x v="5"/>
    <n v="2"/>
    <n v="5600000"/>
    <s v="2002-01-01"/>
    <s v="2011-07-25"/>
    <s v="2013-11-15"/>
    <m/>
    <s v="info@signumbio.com"/>
    <n v="7323298344"/>
    <s v="https://www.crunchbase.com/organization/signum-biosciences"/>
    <s v="https://www.twitter.com/mesportsusa"/>
    <s v="http://www.facebook.com/mesportsusa"/>
    <s v="e795d29a-b19c-143f-eeb4-fe4f5b594a9b"/>
  </r>
  <r>
    <x v="43900"/>
    <s v="spiffysociety.com"/>
    <s v="USA"/>
    <s v="FL"/>
    <s v="Ft. Lauderdale"/>
    <s v="Pompano Beach"/>
    <x v="3"/>
    <s v="SpiffySociety - created with the vision of providing unique, handmade eyewear that wont ever go out of style."/>
    <s v="e-commerce|eyewear|shopping"/>
    <x v="174"/>
    <x v="1"/>
    <n v="2"/>
    <n v="800000"/>
    <s v="2012-10-23"/>
    <s v="2012-10-12"/>
    <s v="2013-11-15"/>
    <m/>
    <s v="help@spiffysociety.com"/>
    <s v="'866-378-4310"/>
    <s v="https://www.crunchbase.com/organization/spiffy-society"/>
    <s v="https://www.twitter.com/spiffysociety"/>
    <m/>
    <s v="04216151-c32e-2c64-dad1-81ff20706d70"/>
  </r>
  <r>
    <x v="43901"/>
    <s v="surfbreakrentals.com"/>
    <s v="USA"/>
    <s v="CA"/>
    <s v="SF Bay Area"/>
    <s v="Mill Valley"/>
    <x v="0"/>
    <s v="We are global vacation rental directory that specializes in vacation rentals by beaches and surfbreaks."/>
    <s v="e-commerce"/>
    <x v="63"/>
    <x v="0"/>
    <n v="1"/>
    <n v="100000"/>
    <s v="2011-11-15"/>
    <s v="2013-11-15"/>
    <s v="2013-11-15"/>
    <m/>
    <s v="matt@surfbreakrentals.com"/>
    <n v="14153782343"/>
    <s v="https://www.crunchbase.com/organization/surfbreak-rentals"/>
    <s v="https://www.twitter.com/surfrentals"/>
    <s v="http://www.facebook.com/surfrentals"/>
    <s v="ab441f13-b896-d96d-34aa-3f6fec28542d"/>
  </r>
  <r>
    <x v="43902"/>
    <s v="tactify.com"/>
    <s v="USA"/>
    <s v="NY"/>
    <s v="New York City"/>
    <s v="Brooklyn"/>
    <x v="0"/>
    <s v="Cloud-connected promotional cards &amp; products for live events &amp; experiential marketing."/>
    <s v="analytics|brand marketing|event promotion|mobile|nfc|printing"/>
    <x v="6288"/>
    <x v="2"/>
    <n v="1"/>
    <n v="750000"/>
    <s v="2013-01-01"/>
    <s v="2013-11-15"/>
    <s v="2013-11-15"/>
    <m/>
    <s v="info@tactify.com"/>
    <m/>
    <s v="https://www.crunchbase.com/organization/tactify"/>
    <s v="https://www.twitter.com/tactify"/>
    <s v="http://www.facebook.com/tactify"/>
    <s v="afcb21e1-bb98-9eba-15f6-81205e10cf55"/>
  </r>
  <r>
    <x v="43903"/>
    <s v="vuid.co"/>
    <s v="USA"/>
    <s v="PA"/>
    <s v="Philadelphia"/>
    <s v="Philadelphia"/>
    <x v="0"/>
    <s v="VUID offers a verified unique mobile ID number that enables users to log in to trusted apps on their smartphone."/>
    <s v="social media"/>
    <x v="87"/>
    <x v="2"/>
    <n v="1"/>
    <n v="200000"/>
    <s v="2013-06-03"/>
    <s v="2013-11-15"/>
    <s v="2013-11-15"/>
    <m/>
    <s v="info@vuid.co"/>
    <m/>
    <s v="https://www.crunchbase.com/organization/vuid-inc"/>
    <s v="https://www.twitter.com/sptlght"/>
    <m/>
    <s v="5bbee530-1bed-32e6-eead-a9b23d099d06"/>
  </r>
  <r>
    <x v="43904"/>
    <s v="weekdone.com"/>
    <s v="EST"/>
    <m/>
    <s v="EST - Other"/>
    <s v="Tartu"/>
    <x v="0"/>
    <s v="Weekdone offers a managers’ dashboard and team management service for companies."/>
    <s v="enterprise software|human resources|project management|task management"/>
    <x v="10"/>
    <x v="1"/>
    <n v="2"/>
    <n v="290000"/>
    <s v="2009-01-01"/>
    <s v="2011-03-01"/>
    <s v="2013-11-15"/>
    <m/>
    <s v="hello@weekdone.com"/>
    <m/>
    <s v="https://www.crunchbase.com/organization/weekdone"/>
    <s v="https://www.twitter.com/weekdone"/>
    <s v="http://www.facebook.com/weekdone"/>
    <s v="c022cb57-a565-a771-ea98-f5b88c7e43f9"/>
  </r>
  <r>
    <x v="43905"/>
    <s v="zapper.co.uk"/>
    <s v="GBR"/>
    <m/>
    <s v="London"/>
    <s v="London"/>
    <x v="0"/>
    <s v="Zapper is buying unwanted stuff, no hassles, no funny business."/>
    <s v="e-commerce|hardware"/>
    <x v="3471"/>
    <x v="0"/>
    <n v="1"/>
    <n v="723430"/>
    <s v="2011-11-01"/>
    <s v="2013-11-15"/>
    <s v="2013-11-15"/>
    <m/>
    <s v="ben@explosivemedia.com"/>
    <n v="2089934424"/>
    <s v="https://www.crunchbase.com/organization/zapper"/>
    <s v="https://www.twitter.com/zappercouk"/>
    <s v="http://www.facebook.com/zapper.co.uk"/>
    <s v="f740294f-c35b-8445-31ad-f3bf49ec925e"/>
  </r>
  <r>
    <x v="43906"/>
    <s v="7elementsstudios.com"/>
    <s v="ISR"/>
    <m/>
    <s v="Tel Aviv"/>
    <s v="Tel Aviv"/>
    <x v="0"/>
    <s v="7 Elements Studios is a developer of cross-platform strategy games."/>
    <s v="gamification|gaming|video games"/>
    <x v="616"/>
    <x v="0"/>
    <n v="1"/>
    <n v="150000"/>
    <s v="2013-01-01"/>
    <s v="2013-11-14"/>
    <s v="2013-11-14"/>
    <m/>
    <m/>
    <m/>
    <s v="https://www.crunchbase.com/organization/7-elements-studios"/>
    <m/>
    <s v="http://www.facebook.com/pages/7-elements-studio/210957385770890"/>
    <s v="51528f10-a2af-d1c8-0470-03916105fb04"/>
  </r>
  <r>
    <x v="43907"/>
    <s v="affinegy.com"/>
    <s v="USA"/>
    <s v="TX"/>
    <s v="Austin"/>
    <s v="Austin"/>
    <x v="0"/>
    <s v="Affinegy is a global provider of connected device management and service enablement software for domestic usage and small businesses."/>
    <s v="internet|software|wireless"/>
    <x v="872"/>
    <x v="0"/>
    <n v="2"/>
    <n v="550000"/>
    <s v="2003-03-17"/>
    <s v="2012-07-30"/>
    <s v="2013-11-14"/>
    <m/>
    <s v="info@affinegy.com"/>
    <s v="(512) 535-1700"/>
    <s v="https://www.crunchbase.com/organization/affinegy"/>
    <s v="https://www.twitter.com/affinegy"/>
    <m/>
    <s v="280a1cda-5ccc-21a4-37dd-cf0ef4390e9e"/>
  </r>
  <r>
    <x v="43908"/>
    <s v="apartmentadda.com"/>
    <s v="IND"/>
    <m/>
    <s v="Bangalore"/>
    <s v="Bangalore"/>
    <x v="0"/>
    <s v="Apartment Adda offers an online forum, notice board, poll and more to residents of apartment complexes to interact with others."/>
    <s v="e-commerce|price comparison|property management"/>
    <x v="767"/>
    <x v="1"/>
    <n v="1"/>
    <m/>
    <s v="2008-11-12"/>
    <s v="2013-11-14"/>
    <s v="2013-11-14"/>
    <m/>
    <s v="venkat@apartmentadda.com"/>
    <m/>
    <s v="https://www.crunchbase.com/organization/apartment-adda"/>
    <s v="https://www.twitter.com/apartmentadda"/>
    <m/>
    <s v="368cb93b-7e52-ce25-52cb-f3be0cddd11d"/>
  </r>
  <r>
    <x v="43909"/>
    <s v="appia.com"/>
    <s v="USA"/>
    <s v="NC"/>
    <s v="Raleigh"/>
    <s v="Durham"/>
    <x v="2"/>
    <s v="Appia is a mobile user acquisition network that delivers mobile app downloads to an extensive audience worldwide."/>
    <s v="advertising|apps|mobile"/>
    <x v="444"/>
    <x v="6"/>
    <n v="8"/>
    <n v="44250000"/>
    <s v="2008-01-01"/>
    <s v="2008-06-01"/>
    <s v="2013-11-14"/>
    <m/>
    <s v="marketing@appia.com"/>
    <n v="197289402050"/>
    <s v="https://www.crunchbase.com/organization/appia"/>
    <s v="https://www.twitter.com/appia"/>
    <s v="http://www.facebook.com/appia.inc"/>
    <s v="e879d2a2-ebba-c79d-71a7-a95d184c9c50"/>
  </r>
  <r>
    <x v="43910"/>
    <s v="arria.com"/>
    <s v="GBR"/>
    <m/>
    <s v="London"/>
    <s v="London"/>
    <x v="1"/>
    <s v="Arria NLG is the leader in real-time data storytelling using Natural Language Generation (NLG) technologies."/>
    <s v="analytics|big data|natural language processing"/>
    <x v="123"/>
    <x v="6"/>
    <n v="1"/>
    <n v="40269828"/>
    <s v="2011-01-01"/>
    <s v="2013-11-14"/>
    <s v="2013-11-14"/>
    <m/>
    <s v="info@arria.com"/>
    <m/>
    <s v="https://www.crunchbase.com/organization/arria-nlg"/>
    <s v="https://www.twitter.com/arrianlg"/>
    <s v="https://www.facebook.com/arrianlg/"/>
    <s v="4c555395-ea3d-9641-80e4-db3286ef7b86"/>
  </r>
  <r>
    <x v="43911"/>
    <s v="beachpodcastradio.jimdo.com"/>
    <s v="USA"/>
    <s v="CA"/>
    <s v="Orange County, California"/>
    <s v="Long Beach"/>
    <x v="0"/>
    <s v="Beach Podcast Radio, LLC"/>
    <s v="podcast"/>
    <x v="223"/>
    <x v="1"/>
    <n v="1"/>
    <m/>
    <s v="2008-03-01"/>
    <s v="2013-11-14"/>
    <s v="2013-11-14"/>
    <m/>
    <s v="davidtambi@gmail.com"/>
    <m/>
    <s v="https://www.crunchbase.com/organization/podcast-llc"/>
    <s v="https://www.twitter.com/jimdo"/>
    <s v="https://www.facebook.com/beachpodcastradio310"/>
    <s v="850f845e-bccb-063e-e5f9-8ce0e260fe8a"/>
  </r>
  <r>
    <x v="43912"/>
    <s v="cabenamala.com.br"/>
    <m/>
    <m/>
    <m/>
    <m/>
    <x v="0"/>
    <s v="Cabe na Mala connects consumers with travelers and enables them to get products from various cities delivered to their cities."/>
    <s v="logistics|public transportation|transportation|travel"/>
    <x v="707"/>
    <x v="1"/>
    <n v="1"/>
    <n v="34400"/>
    <s v="2013-01-01"/>
    <s v="2013-11-14"/>
    <s v="2013-11-14"/>
    <m/>
    <s v="contato@cabenamala.com.br"/>
    <m/>
    <s v="https://www.crunchbase.com/organization/cabe-na-mala"/>
    <s v="https://www.twitter.com/cabe_na_mala"/>
    <s v="http://www.facebook.com/cabenamala"/>
    <s v="f157fe4d-086a-bd34-c994-63389c94dfab"/>
  </r>
  <r>
    <x v="43913"/>
    <s v="curupira.com"/>
    <s v="BRA"/>
    <m/>
    <s v="BRA - Other"/>
    <s v="Joinville"/>
    <x v="0"/>
    <s v="Environment recovery, client results"/>
    <s v="environmental engineering|internet|service industry"/>
    <x v="6289"/>
    <x v="2"/>
    <n v="1"/>
    <n v="64469.9140401146"/>
    <s v="2012-01-01"/>
    <s v="2013-11-14"/>
    <s v="2013-11-14"/>
    <m/>
    <s v="guilherme.quandt@curupira.com"/>
    <m/>
    <s v="https://www.crunchbase.com/organization/curupira"/>
    <s v="https://www.twitter.com/curupiraproject"/>
    <s v="http://www.facebook.com/curupiraproject"/>
    <s v="0e4457b3-c2a8-40a3-9fb1-69a6e4f0cc32"/>
  </r>
  <r>
    <x v="43914"/>
    <s v="falcores.com"/>
    <s v="CAN"/>
    <s v="QC"/>
    <s v="Montreal"/>
    <s v="Montréal"/>
    <x v="0"/>
    <s v="Falco Resources is a junior resource exploration company and is one of the largest claim holders in the Abitibi region of Quebec."/>
    <s v="real estate"/>
    <x v="76"/>
    <x v="0"/>
    <n v="1"/>
    <n v="5100000"/>
    <s v="2012-05-30"/>
    <s v="2013-11-14"/>
    <s v="2013-11-14"/>
    <m/>
    <s v="info@falcores.com"/>
    <s v="'+1 (888) 915-2009"/>
    <s v="https://www.crunchbase.com/organization/falco-pacific-resource-group"/>
    <s v="https://www.twitter.com/falcoresources"/>
    <s v="https://www.facebook.com/falcoresources"/>
    <s v="6a5d2bda-2734-5c71-a9cc-e9088bc14395"/>
  </r>
  <r>
    <x v="43915"/>
    <s v="fanmob.us"/>
    <s v="USA"/>
    <s v="CA"/>
    <s v="Los Angeles"/>
    <s v="Los Angeles"/>
    <x v="0"/>
    <s v="Social Polling Tools for Sports Media"/>
    <s v="market research|sports"/>
    <x v="5297"/>
    <x v="1"/>
    <n v="1"/>
    <n v="205000"/>
    <m/>
    <s v="2013-11-14"/>
    <s v="2013-11-14"/>
    <m/>
    <m/>
    <m/>
    <s v="https://www.crunchbase.com/organization/fanmob"/>
    <s v="https://www.twitter.com/fanmobus"/>
    <m/>
    <s v="eafb176e-47ce-5d1a-cc8b-cd00d7f1839c"/>
  </r>
  <r>
    <x v="43916"/>
    <m/>
    <s v="USA"/>
    <s v="FL"/>
    <s v="FL - Other"/>
    <s v="Belleair Beach"/>
    <x v="0"/>
    <s v="The Freedom Basketball League aims to change professional sports in America."/>
    <s v="sports"/>
    <x v="153"/>
    <x v="2"/>
    <n v="1"/>
    <n v="75000"/>
    <s v="2010-07-04"/>
    <s v="2013-11-14"/>
    <s v="2013-11-14"/>
    <m/>
    <m/>
    <m/>
    <s v="https://www.crunchbase.com/organization/freedom-basketball-league"/>
    <s v="https://www.twitter.com/fbl_hoops"/>
    <s v="http://www.facebook.com/pages/freedom-basketball-league/147789311900369"/>
    <s v="e1df4fa6-0e1f-8e9a-dbcf-d440d83da957"/>
  </r>
  <r>
    <x v="43917"/>
    <s v="genapsys.com"/>
    <s v="USA"/>
    <s v="CA"/>
    <s v="SF Bay Area"/>
    <s v="Redwood City"/>
    <x v="0"/>
    <s v="GenapSys develops DNA sequencing technologies and systems for applied genomic testing and medical sequencing."/>
    <s v="biotechnology|genetic testing|health diagnostics"/>
    <x v="44"/>
    <x v="0"/>
    <n v="3"/>
    <n v="45500000"/>
    <s v="2010-01-01"/>
    <s v="2012-05-18"/>
    <s v="2013-11-14"/>
    <m/>
    <s v="info@genapsys.com"/>
    <n v="6503301096"/>
    <s v="https://www.crunchbase.com/organization/genapsys"/>
    <s v="https://www.twitter.com/genapsys"/>
    <m/>
    <s v="c01eab71-fc65-3ec8-a9f7-c238a8c0c20e"/>
  </r>
  <r>
    <x v="43918"/>
    <s v="gutenberg-technology.com"/>
    <s v="FRA"/>
    <m/>
    <s v="Montreuil"/>
    <s v="Montreuil"/>
    <x v="0"/>
    <s v="Gutenberg Technology provides digital solutions and customizable and interactive apps for publishers."/>
    <s v="advertising|cloud computing|collaboration|digital media|ios|publishing|software|web development"/>
    <x v="6290"/>
    <x v="0"/>
    <n v="2"/>
    <n v="6433000"/>
    <s v="2010-01-01"/>
    <s v="2013-05-28"/>
    <s v="2013-11-14"/>
    <m/>
    <s v="contact@gutenberg-technology.com"/>
    <s v="33 1 55 25 75 00"/>
    <s v="https://www.crunchbase.com/organization/gutenberg-technology"/>
    <s v="https://www.twitter.com/gutenbergtech"/>
    <s v="https://www.facebook.com/gutenbergtechnology"/>
    <s v="4a5a7b47-ecf8-3723-aa6f-8438cd865b94"/>
  </r>
  <r>
    <x v="43919"/>
    <s v="hcinnovations.nl"/>
    <s v="USA"/>
    <s v="FL"/>
    <s v="Tampa"/>
    <s v="Tampa"/>
    <x v="1"/>
    <s v="Holland Container Innovations B.V. (HCI) was established early 2008 as a spinoff from the Delft University of Technology to successfully"/>
    <s v="shipping|software"/>
    <x v="281"/>
    <x v="2"/>
    <n v="1"/>
    <m/>
    <s v="2008-01-01"/>
    <s v="2013-11-14"/>
    <s v="2013-11-14"/>
    <m/>
    <s v="info@hcinnovations.nl"/>
    <s v="31(0)6 15308239"/>
    <s v="https://www.crunchbase.com/organization/hci"/>
    <m/>
    <s v="https://www.facebook.com/4foldcontainers"/>
    <s v="5edea51c-6a9b-75ab-d519-26a8abbe07f5"/>
  </r>
  <r>
    <x v="43920"/>
    <s v="hydro-run.com"/>
    <s v="USA"/>
    <s v="FL"/>
    <s v="Tampa"/>
    <s v="Palm Harbor"/>
    <x v="0"/>
    <s v="Hydro Weight Loss System™ is competing in the 60 billion dollar weight loss and sporting goods industry."/>
    <s v="fitness|sporting goods|sports"/>
    <x v="176"/>
    <x v="1"/>
    <n v="1"/>
    <m/>
    <s v="2014-01-07"/>
    <s v="2013-11-14"/>
    <s v="2013-11-14"/>
    <m/>
    <m/>
    <s v="(239) 404-2871"/>
    <s v="https://www.crunchbase.com/organization/hydro-run"/>
    <s v="https://www.twitter.com/hydro_run"/>
    <s v="http://www.facebook.com/john.r.hobbs1"/>
    <s v="c6627e48-4a8a-5597-905c-64f4ffb980b8"/>
  </r>
  <r>
    <x v="43921"/>
    <s v="kudoala.com"/>
    <s v="USA"/>
    <s v="OH"/>
    <s v="Cleveland"/>
    <s v="Cleveland"/>
    <x v="0"/>
    <s v="Kudoala is a unique social network that celebrates the good deeds of others."/>
    <s v="social media"/>
    <x v="87"/>
    <x v="1"/>
    <n v="1"/>
    <m/>
    <s v="2013-01-01"/>
    <s v="2013-11-14"/>
    <s v="2013-11-14"/>
    <m/>
    <m/>
    <m/>
    <s v="https://www.crunchbase.com/organization/kudoala"/>
    <s v="https://www.twitter.com/hellokudoala"/>
    <s v="http://www.facebook.com/kudoala"/>
    <s v="9ab923e9-56c4-1e3c-9c93-287e02461ffe"/>
  </r>
  <r>
    <x v="43922"/>
    <s v="laserleap.com"/>
    <s v="PRT"/>
    <m/>
    <s v="Coimbra"/>
    <s v="Coimbrã"/>
    <x v="0"/>
    <s v="LaserLeap Tecnhologies was established to address the need for a painless method to deliver medicines through the skin, and promote faster"/>
    <s v="biotechnology"/>
    <x v="36"/>
    <x v="2"/>
    <n v="1"/>
    <m/>
    <s v="2011-01-01"/>
    <s v="2013-11-14"/>
    <s v="2013-11-14"/>
    <m/>
    <m/>
    <s v="351 23 985 4489"/>
    <s v="https://www.crunchbase.com/organization/laserleap"/>
    <m/>
    <m/>
    <s v="a7b39b6d-b3d4-8c22-9fff-99819e94ff44"/>
  </r>
  <r>
    <x v="43923"/>
    <s v="lecab.fr"/>
    <s v="FRA"/>
    <m/>
    <s v="Paris"/>
    <s v="Paris"/>
    <x v="0"/>
    <s v="LeCab is a private transportation service offering cab services with flexible booking options via a mobile app and the web."/>
    <s v="automotive|mobile apps|public transportation|transportation"/>
    <x v="310"/>
    <x v="6"/>
    <n v="2"/>
    <n v="10880030"/>
    <s v="2012-12-01"/>
    <s v="2012-12-01"/>
    <s v="2013-11-14"/>
    <m/>
    <s v="marketing@lecab.fr"/>
    <s v="'+33 1 76 49 76 49"/>
    <s v="https://www.crunchbase.com/organization/lecab"/>
    <s v="https://www.twitter.com/lecab"/>
    <s v="http://www.facebook.com/lecab"/>
    <s v="00095037-bacc-bf5c-e3c2-330c44c255c2"/>
  </r>
  <r>
    <x v="43924"/>
    <s v="makrplace.com"/>
    <s v="USA"/>
    <s v="NY"/>
    <s v="New York City"/>
    <s v="Brooklyn"/>
    <x v="0"/>
    <s v="Makr provides a design application to create and print customized cards, labels, tags, and more."/>
    <m/>
    <x v="5"/>
    <x v="0"/>
    <n v="1"/>
    <m/>
    <s v="2012-01-01"/>
    <s v="2013-11-14"/>
    <s v="2013-11-14"/>
    <m/>
    <s v="hi@makrplace.com"/>
    <s v="'212-929-5212"/>
    <s v="https://www.crunchbase.com/organization/makr"/>
    <s v="https://www.twitter.com/makrplace"/>
    <s v="http://www.facebook.com/makrplace"/>
    <s v="2f9bdc39-0aa8-ca60-f5b5-c0dae29be951"/>
  </r>
  <r>
    <x v="43925"/>
    <s v="getmango.com"/>
    <s v="ARG"/>
    <m/>
    <s v="Buenos Aires"/>
    <s v="Buenos Aires"/>
    <x v="2"/>
    <s v="Online/Mobile Payments in Latin America"/>
    <s v="credit cards|internet|mobile|payments|software"/>
    <x v="4049"/>
    <x v="8"/>
    <n v="1"/>
    <n v="150000"/>
    <s v="2013-09-01"/>
    <s v="2013-11-14"/>
    <s v="2013-11-14"/>
    <m/>
    <s v="hola@getmango.com"/>
    <s v="54 11 4782 1323"/>
    <s v="https://www.crunchbase.com/organization/mango"/>
    <s v="https://www.twitter.com/getmango"/>
    <m/>
    <s v="96693632-e59c-1534-8049-b13502eecb36"/>
  </r>
  <r>
    <x v="43926"/>
    <s v="measureful.com"/>
    <s v="USA"/>
    <s v="OR"/>
    <s v="Portland, Oregon"/>
    <s v="Portland"/>
    <x v="2"/>
    <s v="Easy, automated analytics insights for marketers. Stop reporting and start telling stories."/>
    <s v="analytics"/>
    <x v="178"/>
    <x v="1"/>
    <n v="3"/>
    <m/>
    <s v="2012-07-01"/>
    <s v="2013-02-08"/>
    <s v="2013-11-14"/>
    <m/>
    <s v="info@measureful.com"/>
    <m/>
    <s v="https://www.crunchbase.com/organization/measureful"/>
    <s v="https://www.twitter.com/measureful"/>
    <s v="http://www.facebook.com/measureful"/>
    <s v="7b2e32a6-2b99-b20e-aaa5-012a9c303655"/>
  </r>
  <r>
    <x v="43927"/>
    <s v="mirada.tv"/>
    <s v="GBR"/>
    <m/>
    <s v="London"/>
    <s v="London"/>
    <x v="0"/>
    <s v="Mirada offers a multi-screen approach to digital TV platforms with a complete suite of end-to-end modular products."/>
    <s v="digital entertainment|media and entertainment|tv"/>
    <x v="236"/>
    <x v="6"/>
    <n v="1"/>
    <n v="1666776"/>
    <m/>
    <s v="2013-11-14"/>
    <s v="2013-11-14"/>
    <m/>
    <s v="info@mirada.tv"/>
    <s v="'+44 20 7462 0870"/>
    <s v="https://www.crunchbase.com/organization/mirada"/>
    <s v="https://www.twitter.com/miradatv"/>
    <m/>
    <s v="530c7127-33d1-c426-c587-86d29c43cf02"/>
  </r>
  <r>
    <x v="43928"/>
    <s v="paretobio.com"/>
    <s v="USA"/>
    <s v="CA"/>
    <s v="SF Bay Area"/>
    <s v="San Francisco"/>
    <x v="0"/>
    <s v="Pareto Biotechnologies has pioneered development of a revolutionary synthetic biology platform that produces naturally derived, high value."/>
    <s v="biotechnology"/>
    <x v="36"/>
    <x v="1"/>
    <n v="1"/>
    <m/>
    <m/>
    <s v="2013-11-14"/>
    <s v="2013-11-14"/>
    <m/>
    <s v="info@paretobio.com"/>
    <m/>
    <s v="https://www.crunchbase.com/organization/pareto-biotechnologies"/>
    <m/>
    <m/>
    <s v="a921327e-f417-4828-3671-880d2d707296"/>
  </r>
  <r>
    <x v="43929"/>
    <s v="rentmama.com"/>
    <s v="LVA"/>
    <m/>
    <s v="Riga"/>
    <s v="Riga"/>
    <x v="0"/>
    <s v="RentMama is an online car rental service that curates offers from a multitude of small and medium car rental companies."/>
    <s v="automotive|internet|small and medium businesses"/>
    <x v="29"/>
    <x v="0"/>
    <n v="3"/>
    <n v="119425.897807833"/>
    <s v="2009-01-01"/>
    <s v="2010-07-09"/>
    <s v="2013-11-14"/>
    <m/>
    <s v="hi@rentmama.com"/>
    <m/>
    <s v="https://www.crunchbase.com/organization/rentmama"/>
    <s v="https://www.twitter.com/rentmama"/>
    <s v="http://www.facebook.com/rentmama"/>
    <s v="50311e6c-d36b-6ac4-964f-933b6ff2421b"/>
  </r>
  <r>
    <x v="43930"/>
    <s v="sensormedtech.com"/>
    <s v="USA"/>
    <s v="WA"/>
    <s v="Seattle"/>
    <s v="Maple Valley"/>
    <x v="2"/>
    <s v="Sensor Medical Technology develops and manufactures high quality single-use and reusable diagnostic and therapeutic lenses."/>
    <s v="biotechnology|medical device"/>
    <x v="44"/>
    <x v="1"/>
    <n v="2"/>
    <n v="775000"/>
    <s v="2006-01-01"/>
    <s v="2012-08-31"/>
    <s v="2013-11-14"/>
    <m/>
    <s v="info@sensormedtech.com"/>
    <s v="'425-358-7382"/>
    <s v="https://www.crunchbase.com/organization/sensor-medical-technology"/>
    <m/>
    <m/>
    <s v="08fb7a17-bce8-8bc6-fd3e-b70316a6ae8f"/>
  </r>
  <r>
    <x v="43931"/>
    <s v="shoulderoptions.com"/>
    <s v="USA"/>
    <s v="NC"/>
    <s v="NC - Other"/>
    <s v="Waxhaw"/>
    <x v="0"/>
    <s v="Shoulder Options is a developer and manufacturer of orthopedic devices."/>
    <s v="hardware|software"/>
    <x v="136"/>
    <x v="1"/>
    <n v="1"/>
    <n v="500000"/>
    <s v="2007-01-01"/>
    <s v="2013-11-14"/>
    <s v="2013-11-14"/>
    <m/>
    <s v="request@shoulderoptions.com"/>
    <n v="2082461466"/>
    <s v="https://www.crunchbase.com/organization/shoulder-options"/>
    <m/>
    <m/>
    <s v="1b229712-fcdd-d683-f1b5-8f2c1136d344"/>
  </r>
  <r>
    <x v="43932"/>
    <s v="stationxinc.com"/>
    <s v="USA"/>
    <s v="CA"/>
    <s v="SF Bay Area"/>
    <s v="San Francisco"/>
    <x v="0"/>
    <s v="Station X develops software products that enable scientists and clinicians to extract maximal biological meaning from complex genomic data."/>
    <s v="developer platform|developer tools|software"/>
    <x v="10"/>
    <x v="0"/>
    <n v="6"/>
    <n v="15986001"/>
    <s v="2010-01-01"/>
    <s v="2011-01-06"/>
    <s v="2013-11-14"/>
    <m/>
    <s v="info@stationxinc.com"/>
    <n v="4157234724"/>
    <s v="https://www.crunchbase.com/organization/station-x"/>
    <s v="https://www.twitter.com/stationxinc"/>
    <m/>
    <s v="b0d2ce06-3f94-f38c-1939-ba10897cd545"/>
  </r>
  <r>
    <x v="43933"/>
    <s v="sungymobile.com"/>
    <s v="CHN"/>
    <m/>
    <s v="Guangzhou"/>
    <s v="Guangzhou"/>
    <x v="1"/>
    <s v="Sungy Mobile is a global mobile app and mobile platform development firm."/>
    <s v="developer tools|mobile apps|software"/>
    <x v="45"/>
    <x v="5"/>
    <n v="2"/>
    <n v="20000000"/>
    <s v="2003-01-01"/>
    <s v="2010-07-01"/>
    <s v="2013-11-14"/>
    <m/>
    <m/>
    <n v="862066815066"/>
    <s v="https://www.crunchbase.com/organization/sungy-mobile"/>
    <s v="https://www.twitter.com/golauncher"/>
    <s v="http://www.facebook.com/golauncher"/>
    <s v="bc4dd9d6-1877-183a-3c0a-36833e3308bc"/>
  </r>
  <r>
    <x v="43934"/>
    <s v="tbn.us"/>
    <s v="USA"/>
    <s v="NH"/>
    <s v="Manchester, New Hampshire"/>
    <s v="Nashua"/>
    <x v="0"/>
    <s v="The Buying Networks LLC is a purchasing and consulting group that provides purchasing efficiency for its members."/>
    <s v="business intelligence|electrical distribution|web design"/>
    <x v="6291"/>
    <x v="2"/>
    <n v="1"/>
    <m/>
    <s v="2008-01-01"/>
    <s v="2013-11-14"/>
    <s v="2013-11-14"/>
    <m/>
    <m/>
    <s v="'+1 603-856-8560"/>
    <s v="https://www.crunchbase.com/organization/the-buying-networks"/>
    <m/>
    <m/>
    <s v="22da3204-a615-3d4a-a54d-37bb0fbf8d84"/>
  </r>
  <r>
    <x v="43935"/>
    <s v="tinyco.com"/>
    <s v="USA"/>
    <s v="CA"/>
    <s v="SF Bay Area"/>
    <s v="San Francisco"/>
    <x v="2"/>
    <s v="TinyCo is an iOS and Android game developer."/>
    <s v="android|gaming|ios|mobile devices"/>
    <x v="2543"/>
    <x v="6"/>
    <n v="2"/>
    <n v="38000000"/>
    <s v="2009-01-01"/>
    <s v="2011-02-25"/>
    <s v="2013-11-14"/>
    <m/>
    <m/>
    <n v="5103253708"/>
    <s v="https://www.crunchbase.com/organization/tinyco"/>
    <s v="https://www.twitter.com/tinycogames"/>
    <s v="http://www.facebook.com/tinyco"/>
    <s v="a9d6a795-ae94-e9be-6c52-429aa5ab956a"/>
  </r>
  <r>
    <x v="43936"/>
    <s v="trueoffice.com"/>
    <s v="USA"/>
    <s v="MA"/>
    <s v="Boston"/>
    <s v="Boston"/>
    <x v="2"/>
    <s v="True Office is a gamification mobile and desktop app offering compliance training games for companies."/>
    <s v="analytics|apps|fintech|gamification|legal|risk management|training"/>
    <x v="6292"/>
    <x v="0"/>
    <n v="2"/>
    <n v="4350000"/>
    <s v="2010-01-01"/>
    <s v="2013-01-24"/>
    <s v="2013-11-14"/>
    <m/>
    <m/>
    <s v="'+1 (212) 656-5846"/>
    <s v="https://www.crunchbase.com/organization/true-office"/>
    <s v="https://www.twitter.com/trueoffice"/>
    <s v="https://www.facebook.com/nyse"/>
    <s v="6ce46413-40bf-8dec-7c7f-7bda3b6a731a"/>
  </r>
  <r>
    <x v="43937"/>
    <m/>
    <s v="USA"/>
    <s v="NV"/>
    <s v="Reno - Sparks"/>
    <s v="Reno"/>
    <x v="0"/>
    <s v="TurboGen offers a range of turbine controls and parts by Woodward Governor, GE, Siemens, and Bently Nevada."/>
    <s v="energy|innovation management"/>
    <x v="300"/>
    <x v="2"/>
    <n v="1"/>
    <n v="170000"/>
    <m/>
    <s v="2013-11-14"/>
    <s v="2013-11-14"/>
    <m/>
    <m/>
    <m/>
    <s v="https://www.crunchbase.com/organization/turbogen"/>
    <m/>
    <m/>
    <s v="0b74fbf7-f565-b07f-fe66-c4e55b9deeae"/>
  </r>
  <r>
    <x v="43938"/>
    <s v="verisante.com"/>
    <s v="CAN"/>
    <s v="BC"/>
    <s v="Vancouver"/>
    <s v="Vancouver"/>
    <x v="0"/>
    <s v="Verisante Technology is a medical device company committed to commercializing innovative systems for the early detection of cancer."/>
    <s v="hardware|software"/>
    <x v="136"/>
    <x v="0"/>
    <n v="1"/>
    <n v="1100000"/>
    <s v="2006-01-01"/>
    <s v="2013-11-14"/>
    <s v="2013-11-14"/>
    <m/>
    <s v="info@verisante.com"/>
    <s v="'604-605-0507"/>
    <s v="https://www.crunchbase.com/organization/verisante-technology"/>
    <s v="https://www.twitter.com/verisante"/>
    <m/>
    <s v="fbcedd42-f56b-e825-2488-069d258b20fd"/>
  </r>
  <r>
    <x v="43939"/>
    <s v="viewabill.com"/>
    <s v="USA"/>
    <s v="OH"/>
    <s v="Columbus, Ohio"/>
    <s v="Columbus"/>
    <x v="2"/>
    <s v="Viewabill, a cloud-based technology, enables clients of legal, accounting, and consulting firms to monitor pre-bill activity in real-time."/>
    <s v="accounting|legal|real time|saas|software"/>
    <x v="866"/>
    <x v="1"/>
    <n v="1"/>
    <n v="1100000"/>
    <s v="2012-03-01"/>
    <s v="2013-11-14"/>
    <s v="2013-11-14"/>
    <m/>
    <s v="support@viewabill.com"/>
    <s v="'614-437-0180"/>
    <s v="https://www.crunchbase.com/organization/viewabill"/>
    <s v="https://www.twitter.com/viewabill"/>
    <s v="http://www.facebook.com/viewabill"/>
    <s v="22d43ef2-2b2e-2e7f-c3e0-78dcd9d16844"/>
  </r>
  <r>
    <x v="43940"/>
    <s v="fixmytaxproblem.com"/>
    <s v="USA"/>
    <s v="VA"/>
    <s v="Richmond"/>
    <s v="Richmond"/>
    <x v="0"/>
    <s v="Whitewood Tax Solutions is in the business of resolving tax problems for individuals and business owners through one of the four IRS."/>
    <s v="legal"/>
    <x v="407"/>
    <x v="2"/>
    <n v="1"/>
    <n v="45000"/>
    <s v="2011-11-01"/>
    <s v="2013-11-14"/>
    <s v="2013-11-14"/>
    <m/>
    <m/>
    <m/>
    <s v="https://www.crunchbase.com/organization/whitewood-tax-solutions"/>
    <m/>
    <s v="http://www.facebook.com/pages/whitewood-solutions-a-full-service-tax-resolution-company/353552437991657"/>
    <s v="b03a027b-f5d8-2e53-4941-ba308767f994"/>
  </r>
  <r>
    <x v="43941"/>
    <s v="8trip.cn"/>
    <s v="CHN"/>
    <m/>
    <s v="Shanghai"/>
    <s v="Suzhou"/>
    <x v="0"/>
    <s v="8Trip is a China-based online travel service offering a platform that connects travel agencies with service providers."/>
    <s v="e-commerce|tourism|travel"/>
    <x v="138"/>
    <x v="2"/>
    <n v="1"/>
    <n v="24600000"/>
    <s v="2011-01-01"/>
    <s v="2013-11-13"/>
    <s v="2013-11-13"/>
    <m/>
    <m/>
    <m/>
    <s v="https://www.crunchbase.com/organization/8trip"/>
    <m/>
    <m/>
    <s v="31aa76a0-438d-9a24-ea73-1bbb041b559f"/>
  </r>
  <r>
    <x v="43942"/>
    <s v="afpii.com"/>
    <s v="USA"/>
    <s v="FL"/>
    <s v="Tampa"/>
    <s v="Tampa"/>
    <x v="0"/>
    <s v="A NEW NON-RADIATION BASED BREAST IMAGING PLATFORM FOR EARLY BREAST CANCER DETECTION, addressing the growing dissatisfaction."/>
    <s v="medical"/>
    <x v="3"/>
    <x v="1"/>
    <n v="1"/>
    <n v="100000"/>
    <s v="2014-08-17"/>
    <s v="2013-11-13"/>
    <s v="2013-11-13"/>
    <m/>
    <m/>
    <m/>
    <s v="https://www.crunchbase.com/organization/advanced-fpat-imaging"/>
    <m/>
    <s v="https://www.facebook.com/advancedfpatimaging"/>
    <s v="d76e8ce7-dc94-38b8-904e-74924ff14a28"/>
  </r>
  <r>
    <x v="43943"/>
    <s v="anna-rita.com"/>
    <s v="USA"/>
    <s v="CA"/>
    <s v="Anaheim"/>
    <s v="Aliso Viejo"/>
    <x v="0"/>
    <s v="Anna-Rita Sloss Enterprises, LLC (ASE) is a fitness program creator and provider dedicated to creating and offering fun and effective."/>
    <s v="fitness|health care"/>
    <x v="541"/>
    <x v="0"/>
    <n v="1"/>
    <m/>
    <s v="2009-08-10"/>
    <s v="2013-11-13"/>
    <s v="2013-11-13"/>
    <m/>
    <m/>
    <s v="'+1 (949) 371-5419"/>
    <s v="https://www.crunchbase.com/organization/anna-rita-sloss-enterprises"/>
    <s v="https://www.twitter.com/annaritasloss"/>
    <s v="http://www.facebook.com/pages/hot-hula-fitness/114952305204720"/>
    <s v="c0834ee8-4b2b-c72d-962a-b23a4c656751"/>
  </r>
  <r>
    <x v="43944"/>
    <m/>
    <s v="DEU"/>
    <m/>
    <s v="Cologne"/>
    <s v="Cologne"/>
    <x v="3"/>
    <s v="Augmentation Industries (AI) provides mobile assisted driving, a patent-pending technology that connects cars to the internet."/>
    <s v="automotive|mobile"/>
    <x v="205"/>
    <x v="0"/>
    <n v="3"/>
    <n v="2533365.2807888398"/>
    <s v="2011-09-01"/>
    <s v="2011-12-01"/>
    <s v="2013-11-13"/>
    <m/>
    <s v="amr@mad.ai"/>
    <m/>
    <s v="https://www.crunchbase.com/organization/augmentation-industries"/>
    <s v="https://www.twitter.com/madbyai"/>
    <s v="http://www.facebook.com/madbyai"/>
    <s v="2cf2879b-dfd5-22c7-51d2-c7f6f2325019"/>
  </r>
  <r>
    <x v="43945"/>
    <s v="botanicaltans.com"/>
    <s v="USA"/>
    <s v="NC"/>
    <s v="Charlotte"/>
    <s v="Charlotte"/>
    <x v="0"/>
    <s v="Botanical Tans - Where Healthy Tans Happen! The only truly organic spray tan! Botanical Tans &amp; Spa is launching its first salon."/>
    <m/>
    <x v="5"/>
    <x v="1"/>
    <n v="1"/>
    <m/>
    <s v="2010-09-01"/>
    <s v="2013-11-13"/>
    <s v="2013-11-13"/>
    <m/>
    <s v="info@botanicaltans.com"/>
    <s v="'+1 (704) 299-6612"/>
    <s v="https://www.crunchbase.com/organization/botanical-tans"/>
    <s v="https://www.twitter.com/botanicaltans"/>
    <s v="http://www.facebook.com/botanicaltans"/>
    <s v="288e3081-778c-6b8a-3ee7-7dbf82d4a8dd"/>
  </r>
  <r>
    <x v="43946"/>
    <s v="cdmn.ca"/>
    <s v="CAN"/>
    <s v="ON"/>
    <s v="Toronto"/>
    <s v="Toronto"/>
    <x v="0"/>
    <s v="The Canadian Digital Media Network (CDMN) is a federal Centre of Excellence in Commercialization and Research."/>
    <s v="software"/>
    <x v="10"/>
    <x v="2"/>
    <n v="1"/>
    <n v="8750000"/>
    <s v="2009-01-01"/>
    <s v="2013-11-13"/>
    <s v="2013-11-13"/>
    <m/>
    <s v="info@cdmn.ca"/>
    <m/>
    <s v="https://www.crunchbase.com/organization/canadian-digital-media-network"/>
    <s v="https://www.twitter.com/cdmn"/>
    <s v="http://www.facebook.com/canadiandigitalmedianetwork"/>
    <s v="b0b8a096-94ea-43fb-e759-9088ebd0c2d7"/>
  </r>
  <r>
    <x v="43947"/>
    <s v="ceint.duke.edu"/>
    <s v="USA"/>
    <s v="NC"/>
    <s v="Raleigh"/>
    <s v="Durham"/>
    <x v="0"/>
    <s v="CEINT is the center for exploring the relationship between a vast array of nanomaterials."/>
    <s v="edtech|education|internet"/>
    <x v="288"/>
    <x v="9"/>
    <n v="1"/>
    <n v="15000000"/>
    <s v="2008-01-01"/>
    <s v="2013-11-13"/>
    <s v="2013-11-13"/>
    <m/>
    <s v="wiesner@duke.edu"/>
    <s v="(919) 660-5221"/>
    <s v="https://www.crunchbase.com/organization/ceint"/>
    <s v="https://www.twitter.com/ceintnano"/>
    <s v="http://www.facebook.com/ceintnano"/>
    <s v="66b50944-b1d7-8d5a-4768-4a648dbf620e"/>
  </r>
  <r>
    <x v="43948"/>
    <s v="cover5.com"/>
    <s v="USA"/>
    <s v="WI"/>
    <s v="Milwaukee"/>
    <s v="New Berlin"/>
    <x v="0"/>
    <s v="Cover5 is an online sports game, created for every sports fan in the world."/>
    <s v="internet|online games|social"/>
    <x v="849"/>
    <x v="1"/>
    <n v="1"/>
    <n v="200000"/>
    <s v="2001-01-01"/>
    <s v="2013-11-13"/>
    <s v="2013-11-13"/>
    <m/>
    <s v="team@cover5.com"/>
    <n v="4144182731"/>
    <s v="https://www.crunchbase.com/organization/cover5"/>
    <s v="https://www.twitter.com/playcover5"/>
    <s v="http://www.facebook.com/cover5"/>
    <s v="3fbcde6a-d887-1431-e364-938da7f3f9ae"/>
  </r>
  <r>
    <x v="43949"/>
    <s v="describli.com"/>
    <s v="USA"/>
    <s v="VA"/>
    <s v="Washington, D.C."/>
    <s v="Arlington"/>
    <x v="0"/>
    <s v="Describli is a dynamic online community that enables readers and writers to connect with each other using prompts and games."/>
    <s v="digital media|news|publishing"/>
    <x v="233"/>
    <x v="1"/>
    <n v="2"/>
    <n v="45000"/>
    <s v="2012-08-01"/>
    <s v="2012-08-01"/>
    <s v="2013-11-13"/>
    <m/>
    <s v="info@describli.com"/>
    <m/>
    <s v="https://www.crunchbase.com/organization/describli"/>
    <s v="https://www.twitter.com/describli"/>
    <s v="http://www.facebook.com/describli"/>
    <s v="194dfa61-29e5-e798-bf47-7dab140ef3db"/>
  </r>
  <r>
    <x v="43950"/>
    <s v="ezoic.com"/>
    <s v="USA"/>
    <s v="CA"/>
    <s v="San Diego"/>
    <s v="Carlsbad"/>
    <x v="0"/>
    <s v="Ezoic is the world's largest automated website testing platform."/>
    <s v="apps|mobile|software|test and measurement"/>
    <x v="502"/>
    <x v="0"/>
    <n v="1"/>
    <n v="5600000"/>
    <s v="2010-10-01"/>
    <s v="2013-11-13"/>
    <s v="2013-11-13"/>
    <m/>
    <s v="contact@ezoic.com"/>
    <s v="(760)550-9689"/>
    <s v="https://www.crunchbase.com/organization/ezoic"/>
    <s v="https://www.twitter.com/ezoic"/>
    <s v="https://www.facebook.com/ezoic"/>
    <s v="57737237-8bad-79da-3b1e-3a7dccd4529d"/>
  </r>
  <r>
    <x v="43951"/>
    <s v="foresightbio.com"/>
    <s v="USA"/>
    <s v="NY"/>
    <s v="New York City"/>
    <s v="New York"/>
    <x v="2"/>
    <s v="Foresight Biotherapeutics is a drug development company developing therapies to address unmet needs in ophthalmology and otolaryngology."/>
    <s v="biotechnology|health diagnostics|therapeutics"/>
    <x v="44"/>
    <x v="1"/>
    <n v="2"/>
    <n v="17000290"/>
    <s v="2008-01-01"/>
    <s v="2011-07-29"/>
    <s v="2013-11-13"/>
    <m/>
    <s v="admin@foresightbio.com"/>
    <s v="'646-747-9100"/>
    <s v="https://www.crunchbase.com/organization/foresight-biotherapeutics"/>
    <m/>
    <m/>
    <s v="ea19fc29-c038-6eb2-c19e-2f8b39369fe2"/>
  </r>
  <r>
    <x v="43952"/>
    <s v="fotechsolutions.com"/>
    <s v="GBR"/>
    <m/>
    <s v="London"/>
    <s v="Odiham"/>
    <x v="0"/>
    <s v="Fotech provides distributed acoustic sensing (DAS) systems to the oil and gas, and pipeline security markets."/>
    <s v="industrial|information technology|oil and gas"/>
    <x v="5562"/>
    <x v="0"/>
    <n v="3"/>
    <n v="17510130.2726137"/>
    <s v="2000-01-01"/>
    <s v="2008-06-26"/>
    <s v="2013-11-13"/>
    <m/>
    <s v="enquiries@fotech.com"/>
    <s v="44 1252 560 570"/>
    <s v="https://www.crunchbase.com/organization/fotech"/>
    <m/>
    <m/>
    <s v="215de606-1a14-e2e6-5f4c-1408bdc7249c"/>
  </r>
  <r>
    <x v="43953"/>
    <s v="geothermalengineering.co.uk"/>
    <s v="GBR"/>
    <m/>
    <s v="London"/>
    <s v="London"/>
    <x v="0"/>
    <s v="Geothermal Engineering is engaged in the development of deep geothermal heat and power projects."/>
    <s v="energy|energy efficiency|geospatial"/>
    <x v="6293"/>
    <x v="1"/>
    <n v="1"/>
    <n v="1000000"/>
    <s v="2008-01-01"/>
    <s v="2013-11-13"/>
    <s v="2013-11-13"/>
    <m/>
    <s v="info@geothermalengineering.co.uk"/>
    <s v="44 20 7401 8001"/>
    <s v="https://www.crunchbase.com/organization/geothermal-engineering"/>
    <s v="https://www.twitter.com/geltd"/>
    <m/>
    <s v="52c3f48c-4d59-7ea3-45c8-66157905f26e"/>
  </r>
  <r>
    <x v="43954"/>
    <s v="glucotec.com"/>
    <s v="USA"/>
    <s v="SC"/>
    <s v="Greenville - Spartanburg"/>
    <s v="Greenville"/>
    <x v="3"/>
    <s v="Glytec provides glycemic control management systems for over 200 million diabetes patients worldwide."/>
    <s v="health care|medical|medical device"/>
    <x v="3"/>
    <x v="1"/>
    <n v="7"/>
    <n v="20973227"/>
    <m/>
    <s v="2009-07-13"/>
    <s v="2013-11-13"/>
    <m/>
    <s v="support@glytecsystems.com"/>
    <s v="(864) 370 3297"/>
    <s v="https://www.crunchbase.com/organization/glucotec"/>
    <m/>
    <m/>
    <s v="e5603147-4fcb-cb0e-4d91-b56749ef78f1"/>
  </r>
  <r>
    <x v="43955"/>
    <s v="hdmessaging.com"/>
    <s v="USA"/>
    <s v="CA"/>
    <s v="SF Bay Area"/>
    <s v="Burlingame"/>
    <x v="0"/>
    <s v="HD Messaging offers an API that enables mobile device OEMs, network operators, and app developers to build white label messaging services."/>
    <s v="mobile"/>
    <x v="15"/>
    <x v="0"/>
    <n v="1"/>
    <n v="3000000"/>
    <s v="2011-01-01"/>
    <s v="2013-11-13"/>
    <s v="2013-11-13"/>
    <m/>
    <s v="support@hdmessaging.com"/>
    <m/>
    <s v="https://www.crunchbase.com/organization/hdmessaging"/>
    <s v="https://www.twitter.com/hdmessaging"/>
    <s v="http://www.facebook.com/hdmessaging"/>
    <s v="2bf1324f-1c01-8123-938e-f81cfe391b89"/>
  </r>
  <r>
    <x v="43956"/>
    <s v="healthlinknow.com"/>
    <s v="USA"/>
    <s v="CA"/>
    <s v="Sacramento"/>
    <s v="Sacramento"/>
    <x v="0"/>
    <s v="HealthLinkNow is an online clinic with a network of physicians and other healthcare providers."/>
    <s v="fitness|health care"/>
    <x v="541"/>
    <x v="0"/>
    <n v="1"/>
    <n v="7700000"/>
    <s v="2010-01-01"/>
    <s v="2013-11-13"/>
    <s v="2013-11-13"/>
    <m/>
    <s v="info@healthlinknow.com"/>
    <n v="9166691214"/>
    <s v="https://www.crunchbase.com/organization/healthlinknow"/>
    <s v="https://www.twitter.com/healthlinknow"/>
    <s v="http://www.facebook.com/healthlinknow"/>
    <s v="c9682243-b38e-0e21-2f3b-16e242def361"/>
  </r>
  <r>
    <x v="43957"/>
    <s v="incights.com"/>
    <s v="IND"/>
    <m/>
    <s v="Hyderabad"/>
    <s v="Hyderabad"/>
    <x v="0"/>
    <s v="InCights Mobile Solutions develops and provides voice biometrics software and delivery systems."/>
    <s v="software"/>
    <x v="10"/>
    <x v="0"/>
    <n v="1"/>
    <n v="160000"/>
    <s v="2010-01-01"/>
    <s v="2013-11-13"/>
    <s v="2013-11-13"/>
    <m/>
    <s v="info@incights.com"/>
    <m/>
    <s v="https://www.crunchbase.com/organization/incights-mobile-solutions"/>
    <s v="https://www.twitter.com/incights"/>
    <s v="http://www.facebook.com/incights"/>
    <s v="31b11069-4fad-b6a6-91d6-f2d0a68b1f43"/>
  </r>
  <r>
    <x v="43958"/>
    <s v="innopharmainc.com"/>
    <s v="USA"/>
    <s v="NJ"/>
    <s v="Newark"/>
    <s v="Piscataway"/>
    <x v="2"/>
    <s v="InnoPharma develops niche-generic, specialty pharmaceutical and bio-pharmaceutical products."/>
    <s v="biotechnology|medical|pharmaceutical"/>
    <x v="44"/>
    <x v="6"/>
    <n v="3"/>
    <n v="43000000"/>
    <s v="2005-01-01"/>
    <s v="2011-12-02"/>
    <s v="2013-11-13"/>
    <m/>
    <s v="info@innopharmainc.com"/>
    <s v="'732-885-2939"/>
    <s v="https://www.crunchbase.com/organization/innopharma"/>
    <m/>
    <m/>
    <s v="8454ede8-1433-e200-c6be-7aad771fb580"/>
  </r>
  <r>
    <x v="43959"/>
    <s v="lapspacemedical.com"/>
    <s v="ISR"/>
    <m/>
    <s v="Tel Aviv"/>
    <s v="Misgav Dov"/>
    <x v="0"/>
    <s v="LapSpace is engaged in the development of balloon retractors for laparoscopic surgery."/>
    <s v="hardware|software"/>
    <x v="136"/>
    <x v="2"/>
    <n v="1"/>
    <n v="1000000"/>
    <s v="2011-01-01"/>
    <s v="2013-11-13"/>
    <s v="2013-11-13"/>
    <m/>
    <s v="assaf@lapspacemedical.com"/>
    <s v="972 2 260 7000"/>
    <s v="https://www.crunchbase.com/organization/lapspace"/>
    <m/>
    <m/>
    <s v="6b5b727b-244e-b73d-97e4-1afb24c72050"/>
  </r>
  <r>
    <x v="43960"/>
    <s v="maginteractive.se"/>
    <s v="SWE"/>
    <m/>
    <s v="Stockholm"/>
    <s v="Stockholm"/>
    <x v="0"/>
    <s v="MAG Interactive is a Sweden-based mobile game and app development company."/>
    <s v="information technology|mobile|web development"/>
    <x v="1123"/>
    <x v="0"/>
    <n v="1"/>
    <n v="6000000"/>
    <s v="2010-01-01"/>
    <s v="2013-11-13"/>
    <s v="2013-11-13"/>
    <m/>
    <s v="hello@maginteractive.se"/>
    <s v="46 86 44 35 40"/>
    <s v="https://www.crunchbase.com/organization/mag-interactive"/>
    <s v="https://www.twitter.com/maginteractive"/>
    <s v="https://www.facebook.com/maginteractive"/>
    <s v="c4dcf550-f860-01a8-6f8a-2b205b2a55fa"/>
  </r>
  <r>
    <x v="43961"/>
    <s v="mdotlabs.com"/>
    <s v="USA"/>
    <s v="WI"/>
    <s v="Madison"/>
    <s v="Madison"/>
    <x v="2"/>
    <s v="M.labs provides advertising campaign protection and optimization solutions for brands and agencies."/>
    <s v="advertising|analytics"/>
    <x v="977"/>
    <x v="9"/>
    <n v="1"/>
    <n v="1250000"/>
    <s v="2013-01-01"/>
    <s v="2013-11-13"/>
    <s v="2013-11-13"/>
    <m/>
    <s v="info@mdotlabs.com"/>
    <n v="16082552832"/>
    <s v="https://www.crunchbase.com/organization/m-labs"/>
    <s v="https://www.twitter.com/mdotlabs"/>
    <s v="http://www.facebook.com/mdotlabs"/>
    <s v="8b65cd12-7fed-fe51-fa0a-7606773744ab"/>
  </r>
  <r>
    <x v="43962"/>
    <s v="mobexo.com"/>
    <s v="HKG"/>
    <m/>
    <s v="Hong Kong"/>
    <s v="Hong Kong"/>
    <x v="0"/>
    <s v="Mobexo is Vietnamese tech company that provides mobile payment services."/>
    <s v="finance|fintech|payments"/>
    <x v="197"/>
    <x v="6"/>
    <n v="1"/>
    <n v="1800000"/>
    <s v="2010-01-01"/>
    <s v="2013-11-13"/>
    <s v="2013-11-13"/>
    <m/>
    <s v="info@mobexo.com"/>
    <s v="'+852 - 2259 9009"/>
    <s v="https://www.crunchbase.com/organization/mobexo"/>
    <s v="https://www.twitter.com/mobexo"/>
    <s v="http://www.facebook.com/pages/mobexo/172551162822436"/>
    <s v="a97ebe45-59e1-cb9e-5f2e-ce321fccec6a"/>
  </r>
  <r>
    <x v="43963"/>
    <s v="smartgrid.us"/>
    <s v="USA"/>
    <s v="VA"/>
    <s v="VA - Other"/>
    <s v="Locust Grove"/>
    <x v="0"/>
    <s v="NEXGRID offers products that provide utilities and consumers the ability to manage and monitor a smart grid or smart home network."/>
    <s v="enterprise software"/>
    <x v="10"/>
    <x v="0"/>
    <n v="6"/>
    <n v="2250046"/>
    <s v="2008-01-01"/>
    <s v="2010-07-26"/>
    <s v="2013-11-13"/>
    <m/>
    <m/>
    <s v="'540-645-5912"/>
    <s v="https://www.crunchbase.com/organization/nexgrid"/>
    <s v="https://www.twitter.com/nexgrid"/>
    <s v="http://www.facebook.com/nexgrid"/>
    <s v="1c4d7c09-80c7-b5e5-0c8b-4d5fb3984d82"/>
  </r>
  <r>
    <x v="43964"/>
    <s v="nintu.eu"/>
    <s v="FIN"/>
    <m/>
    <s v="Helsinki"/>
    <s v="Helsinki"/>
    <x v="0"/>
    <s v="Nintu connects people based on their shared activity interests"/>
    <s v="internet|mobile"/>
    <x v="82"/>
    <x v="1"/>
    <n v="1"/>
    <n v="250000"/>
    <s v="2013-09-04"/>
    <s v="2013-11-13"/>
    <s v="2013-11-13"/>
    <m/>
    <s v="contact@nintu.eu"/>
    <m/>
    <s v="https://www.crunchbase.com/organization/nintu"/>
    <m/>
    <s v="http://www.facebook.com/nintuoy"/>
    <s v="3c3aada5-b529-19d1-49bc-cedc4043445d"/>
  </r>
  <r>
    <x v="43965"/>
    <s v="norcat.org"/>
    <s v="CAN"/>
    <s v="ON"/>
    <s v="Toronto"/>
    <s v="Toronto"/>
    <x v="0"/>
    <s v="Norcat is a non-profit organization providing health and safety training and short-term event space for companies to enhance their growth."/>
    <s v="e-commerce"/>
    <x v="63"/>
    <x v="6"/>
    <n v="1"/>
    <n v="1000000"/>
    <s v="1995-01-01"/>
    <s v="2013-11-13"/>
    <s v="2013-11-13"/>
    <m/>
    <m/>
    <s v="'705-521-8324"/>
    <s v="https://www.crunchbase.com/organization/norcat"/>
    <s v="https://www.twitter.com/norcat"/>
    <s v="http://www.facebook.com/norcat"/>
    <s v="14f0ca51-5753-8925-c51c-b9a44b2e2558"/>
  </r>
  <r>
    <x v="26874"/>
    <s v="overwatchapp.com"/>
    <s v="USA"/>
    <s v="AR"/>
    <s v="Fayetteville"/>
    <s v="Bentonville"/>
    <x v="0"/>
    <s v="Overwatch integrates features from combat video games into the real-life airsoft, paintball, and laser tag matches."/>
    <s v="android|apps|casual games|hardware|ios|mobile|software"/>
    <x v="6294"/>
    <x v="1"/>
    <n v="3"/>
    <n v="270000"/>
    <s v="2013-01-12"/>
    <s v="2013-09-01"/>
    <s v="2013-11-13"/>
    <m/>
    <s v="founders@overwatchapp.com"/>
    <n v="5017667334"/>
    <s v="https://www.crunchbase.com/organization/overwatch"/>
    <s v="https://www.twitter.com/overwatchapp"/>
    <s v="http://www.facebook.com/overwatchapp"/>
    <s v="60924507-4acc-7852-136d-685fec8cf62a"/>
  </r>
  <r>
    <x v="43966"/>
    <s v="passwordbox.com"/>
    <s v="USA"/>
    <s v="CA"/>
    <s v="SF Bay Area"/>
    <s v="San Francisco"/>
    <x v="2"/>
    <s v="PasswordBox is a digital life manager enabling users to securely store, retrieve and share passwords and other personal data on any device."/>
    <s v="file sharing|internet|security"/>
    <x v="620"/>
    <x v="0"/>
    <n v="3"/>
    <n v="8535000"/>
    <s v="2012-01-01"/>
    <s v="2012-07-11"/>
    <s v="2013-11-13"/>
    <m/>
    <s v="help@passwordbox.com"/>
    <m/>
    <s v="https://www.crunchbase.com/organization/passwordbox"/>
    <s v="https://www.twitter.com/passwordbox"/>
    <s v="http://www.facebook.com/pages/passwordbox/314259042030105"/>
    <s v="95d3ca1b-5e29-1fd1-9889-e16efcea9094"/>
  </r>
  <r>
    <x v="43967"/>
    <s v="plurilock.com"/>
    <s v="CAN"/>
    <s v="BC"/>
    <s v="Vancouver"/>
    <s v="Victoria"/>
    <x v="0"/>
    <s v="Plurilock Security Solutions is a developer of network security products and digital identification solutions."/>
    <s v="biometrics|identity management|network security|security"/>
    <x v="2419"/>
    <x v="0"/>
    <n v="1"/>
    <n v="253000"/>
    <s v="2008-01-01"/>
    <s v="2013-11-13"/>
    <s v="2013-11-13"/>
    <m/>
    <s v="info@plurilock.com"/>
    <s v="'250-472-4328"/>
    <s v="https://www.crunchbase.com/organization/plurilock-security-solutions"/>
    <s v="https://www.twitter.com/plurilock"/>
    <m/>
    <s v="a3a694e0-2b2a-5f8b-6718-369bde9568d0"/>
  </r>
  <r>
    <x v="43968"/>
    <s v="redvision.com"/>
    <s v="USA"/>
    <s v="NJ"/>
    <s v="Newark"/>
    <s v="Parsippany"/>
    <x v="2"/>
    <s v="RedVision System is a provider of title searches and real property data consultancy solutions."/>
    <s v="analytics|information services|information technology"/>
    <x v="930"/>
    <x v="7"/>
    <n v="3"/>
    <n v="11800000"/>
    <s v="2001-01-01"/>
    <s v="2003-11-01"/>
    <s v="2013-11-13"/>
    <m/>
    <s v="info@redvision.com"/>
    <n v="19738549528"/>
    <s v="https://www.crunchbase.com/organization/redvision-system"/>
    <s v="https://www.twitter.com/redvision"/>
    <s v="http://www.facebook.com/redvision-systems-inc/110748455668"/>
    <s v="a33f3011-19fe-a9b5-317f-54ca897ceef1"/>
  </r>
  <r>
    <x v="43969"/>
    <s v="scoopshot.com"/>
    <s v="FIN"/>
    <m/>
    <s v="Helsinki"/>
    <s v="Helsinki"/>
    <x v="0"/>
    <s v="Scoopshot is a photo crowdsourcing ecosystem that connects mobile photographers and news media companies."/>
    <s v="crowdsourcing|journalism|mobile|news|photography"/>
    <x v="819"/>
    <x v="1"/>
    <n v="3"/>
    <n v="11037300"/>
    <s v="2010-01-01"/>
    <s v="2013-01-01"/>
    <s v="2013-11-13"/>
    <m/>
    <s v="info@scoopshot.com"/>
    <s v="358 4035 88622"/>
    <s v="https://www.crunchbase.com/organization/scoopshot"/>
    <s v="https://www.twitter.com/scoopshot"/>
    <s v="http://www.facebook.com/scoopshot"/>
    <s v="96f6d793-58a8-5787-ca38-353eb517349f"/>
  </r>
  <r>
    <x v="43970"/>
    <s v="myatoms.com"/>
    <s v="USA"/>
    <s v="CO"/>
    <s v="Denver"/>
    <s v="Boulder"/>
    <x v="0"/>
    <s v="Seamless Toy Company develops tech-toys such as ATOMS, a plug-n'-play system that enables interactive functionality."/>
    <s v="education|gaming|toys"/>
    <x v="6295"/>
    <x v="0"/>
    <n v="2"/>
    <n v="3430000"/>
    <s v="2012-10-31"/>
    <s v="2013-05-20"/>
    <s v="2013-11-13"/>
    <m/>
    <m/>
    <s v="'720-536-3530"/>
    <s v="https://www.crunchbase.com/organization/seamless-toy-company"/>
    <s v="https://www.twitter.com/my_atoms"/>
    <s v="http://www.facebook.com/myatoms"/>
    <s v="435f1b45-420f-04e0-04a6-6f1df73ca5fa"/>
  </r>
  <r>
    <x v="43971"/>
    <s v="selligy.com"/>
    <s v="USA"/>
    <s v="CA"/>
    <s v="SF Bay Area"/>
    <s v="Belmont"/>
    <x v="2"/>
    <s v="Selligy is a mobile service enabling sales teams to be more productive."/>
    <s v="crm|enterprise software|events|ios|meeting software|mobile|professional services|task management|travel"/>
    <x v="6296"/>
    <x v="1"/>
    <n v="2"/>
    <n v="2828000"/>
    <s v="2011-01-01"/>
    <s v="2012-07-01"/>
    <s v="2013-11-13"/>
    <m/>
    <s v="info@selligy.com"/>
    <s v="'650-394-5401"/>
    <s v="https://www.crunchbase.com/organization/selligy"/>
    <s v="https://www.twitter.com/selligy"/>
    <s v="http://www.facebook.com/selligy"/>
    <s v="908b9897-e191-7ad7-4c6c-f64d0a88d85d"/>
  </r>
  <r>
    <x v="43972"/>
    <s v="signalpointcommunications.com"/>
    <s v="USA"/>
    <s v="NJ"/>
    <s v="Newark"/>
    <s v="Hackensack"/>
    <x v="0"/>
    <s v="SignalPoint Communications provides high speed wired and wireless broadband services for any business need."/>
    <s v="communications infrastructure|mobile|wireless"/>
    <x v="259"/>
    <x v="6"/>
    <n v="1"/>
    <n v="10540000"/>
    <s v="2012-01-01"/>
    <s v="2013-11-13"/>
    <s v="2013-11-13"/>
    <m/>
    <s v="info@sigpt.com"/>
    <s v="'201-968-9797"/>
    <s v="https://www.crunchbase.com/organization/signalpoint-communications"/>
    <s v="https://www.twitter.com/signalpt"/>
    <s v="http://www.facebook.com/signalpt"/>
    <s v="cadf6c11-c1a2-4fe4-3518-c649b2a3fa56"/>
  </r>
  <r>
    <x v="43973"/>
    <s v="sudaltd.com.au"/>
    <s v="AUS"/>
    <m/>
    <s v="AUS - Other"/>
    <s v="Osborne"/>
    <x v="0"/>
    <s v="Suda is focused on oromucosal drug delivery technology to develop pharmaceuticals that improve the health and lifestyle of patients."/>
    <s v="biotechnology"/>
    <x v="36"/>
    <x v="0"/>
    <n v="1"/>
    <n v="5600000"/>
    <m/>
    <s v="2013-11-13"/>
    <s v="2013-11-13"/>
    <m/>
    <m/>
    <s v="61 8 6142 5555"/>
    <s v="https://www.crunchbase.com/organization/suda"/>
    <m/>
    <m/>
    <s v="d5a224fc-ceb9-e01f-96bc-89e5b0b1609a"/>
  </r>
  <r>
    <x v="43974"/>
    <s v="tinyrealmsgame.com"/>
    <s v="CAN"/>
    <s v="BC"/>
    <s v="Vancouver"/>
    <s v="Victoria"/>
    <x v="0"/>
    <s v="TinyMob Games is a Canadian startup that develops free-to-play strategy games for mobile platforms."/>
    <s v="android|casual games|ios|mobile"/>
    <x v="2499"/>
    <x v="0"/>
    <n v="1"/>
    <n v="2000000"/>
    <s v="2013-09-01"/>
    <s v="2013-11-13"/>
    <s v="2013-11-13"/>
    <m/>
    <s v="careers@tinymobgames.com"/>
    <s v="'+1 (250) 580-7977"/>
    <s v="https://www.crunchbase.com/organization/tinymob-games"/>
    <s v="https://www.twitter.com/tinymobgames"/>
    <s v="http://www.facebook.com/tinymobgames"/>
    <s v="1bc6117c-344a-f60f-4603-ee23b548b23b"/>
  </r>
  <r>
    <x v="43975"/>
    <s v="titanpharm.com"/>
    <s v="USA"/>
    <s v="CA"/>
    <s v="SF Bay Area"/>
    <s v="South San Francisco"/>
    <x v="1"/>
    <s v="Titan Pharmaceuticals develops proprietary therapeutics for the treatment of serious medical disorders."/>
    <s v="biotechnology"/>
    <x v="36"/>
    <x v="0"/>
    <n v="1"/>
    <n v="5000000"/>
    <s v="1992-01-01"/>
    <s v="2013-11-13"/>
    <s v="2013-11-13"/>
    <m/>
    <s v="busdev@titanpharm.com"/>
    <n v="6502440715"/>
    <s v="https://www.crunchbase.com/organization/titan-pharmaceuticals"/>
    <s v="https://www.twitter.com/titanpharma"/>
    <m/>
    <s v="45468f2d-6269-e4f4-1d56-e349407b5a9b"/>
  </r>
  <r>
    <x v="43976"/>
    <s v="traka.com"/>
    <s v="GBR"/>
    <m/>
    <s v="Northampton"/>
    <s v="Olney"/>
    <x v="0"/>
    <s v="Traka offers key management, secure storage, access control, and process control services to support strategic business streams."/>
    <s v="security"/>
    <x v="175"/>
    <x v="6"/>
    <n v="1"/>
    <n v="1400000"/>
    <s v="1995-01-01"/>
    <s v="2013-11-13"/>
    <s v="2013-11-13"/>
    <m/>
    <m/>
    <s v="'+44 1234 712345"/>
    <s v="https://www.crunchbase.com/organization/traka"/>
    <s v="https://www.twitter.com/traka_plc"/>
    <s v="http://www.facebook.com/pages/traka-plc/139817399384476"/>
    <s v="382a7b0a-6257-9999-b1f5-f8acc8f8d485"/>
  </r>
  <r>
    <x v="43977"/>
    <s v="ubiquitygs.com"/>
    <s v="USA"/>
    <s v="NY"/>
    <s v="New York City"/>
    <s v="New York"/>
    <x v="0"/>
    <s v="Ubiquity Global Services, a BPO firm, offers live customer support services, voice response solutions and physical correspondence services."/>
    <s v="consulting"/>
    <x v="5"/>
    <x v="8"/>
    <n v="2"/>
    <n v="8000000"/>
    <s v="2012-01-01"/>
    <s v="2012-09-01"/>
    <s v="2013-11-13"/>
    <m/>
    <s v="contactus@ubiquitygs.com"/>
    <s v="'212-375-1500"/>
    <s v="https://www.crunchbase.com/organization/ubiquity-global-services"/>
    <s v="https://www.twitter.com/ubiquitygs"/>
    <s v="http://www.facebook.com/ubiquitycareers"/>
    <s v="70d1299a-fa18-3b75-c26c-d5c05116f3d9"/>
  </r>
  <r>
    <x v="43978"/>
    <s v="vocera.com"/>
    <s v="USA"/>
    <s v="CA"/>
    <s v="SF Bay Area"/>
    <s v="San Jose"/>
    <x v="1"/>
    <s v="Vocera Communications provides mobile communication solutions for hospital staff and mobile workers across diverse enterprise organizations."/>
    <s v="health care|information technology|mobile|telecommunications"/>
    <x v="952"/>
    <x v="2"/>
    <n v="8"/>
    <n v="26729000"/>
    <s v="2000-02-16"/>
    <s v="2002-05-01"/>
    <s v="2013-11-13"/>
    <m/>
    <s v="info@vocera.com"/>
    <m/>
    <s v="https://www.crunchbase.com/organization/vocera-communications"/>
    <s v="https://www.twitter.com/voceracomm"/>
    <s v="http://www.facebook.com/voceracommunications"/>
    <s v="a027ad6e-8db8-1538-360d-13f199fe2808"/>
  </r>
  <r>
    <x v="43979"/>
    <s v="wunderlist.com"/>
    <s v="DEU"/>
    <m/>
    <m/>
    <m/>
    <x v="2"/>
    <s v="6Wunderkinder is the maker of Wunderlist mobile application which is daily life organization software."/>
    <s v="android|apps|cloud computing|collaboration|ios|software|task management|web development"/>
    <x v="2936"/>
    <x v="2"/>
    <n v="5"/>
    <n v="23985013.335336"/>
    <s v="2010-09-01"/>
    <s v="2010-09-01"/>
    <s v="2013-11-12"/>
    <m/>
    <s v="hello@6Wunderkinder.com"/>
    <m/>
    <s v="https://www.crunchbase.com/organization/6wunderkinder"/>
    <s v="https://www.twitter.com/6wunderkinder"/>
    <s v="http://www.facebook.com/6wunderkinder"/>
    <s v="ffd3825c-ac83-fa1e-0d5b-538c08904cb6"/>
  </r>
  <r>
    <x v="43980"/>
    <s v="appgenius.com"/>
    <s v="USA"/>
    <s v="CA"/>
    <s v="Los Angeles"/>
    <s v="Marina Del Rey"/>
    <x v="0"/>
    <s v="AppGenius helps connect users to great apps through personalizied charts. Developers, get new users and media exposure free!"/>
    <s v="app discovery|social media"/>
    <x v="3065"/>
    <x v="1"/>
    <n v="1"/>
    <n v="185000"/>
    <s v="2013-11-12"/>
    <s v="2013-11-12"/>
    <s v="2013-11-12"/>
    <m/>
    <s v="info@appgenius.com"/>
    <m/>
    <s v="https://www.crunchbase.com/organization/appgenius"/>
    <s v="https://www.twitter.com/joinappgenius"/>
    <s v="https://www.facebook.com/appgeniusofficial"/>
    <s v="72aca703-3b53-df0d-c37c-8ef2c7f350de"/>
  </r>
  <r>
    <x v="43981"/>
    <s v="appneta.com"/>
    <s v="USA"/>
    <s v="MA"/>
    <s v="Boston"/>
    <s v="Boston"/>
    <x v="0"/>
    <s v="AppNeta is the only app performance monitoring company with solutions for apps you develop, SaaS apps you use &amp; networks that deliver them."/>
    <s v="cloud computing|information technology|saas"/>
    <x v="662"/>
    <x v="3"/>
    <n v="5"/>
    <n v="55799998"/>
    <s v="2000-01-01"/>
    <s v="2007-07-16"/>
    <s v="2013-11-12"/>
    <m/>
    <s v="kbassett@appneta.com"/>
    <s v="(781)263-4273"/>
    <s v="https://www.crunchbase.com/organization/appneta"/>
    <s v="https://www.twitter.com/appneta"/>
    <s v="http://www.facebook.com/appneta"/>
    <s v="5adfb050-a413-2ba0-971b-32e91d071c1e"/>
  </r>
  <r>
    <x v="43982"/>
    <s v="cylab.cmu.edu"/>
    <s v="USA"/>
    <s v="PA"/>
    <s v="Pittsburgh"/>
    <s v="Pittsburgh"/>
    <x v="0"/>
    <s v="Carnegie Mellon CyLab is a university-based cybersecurity research and education institute in the United States."/>
    <s v="edtech|education"/>
    <x v="283"/>
    <x v="9"/>
    <n v="1"/>
    <n v="3900000"/>
    <m/>
    <s v="2013-11-12"/>
    <s v="2013-11-12"/>
    <m/>
    <m/>
    <m/>
    <s v="https://www.crunchbase.com/organization/carnegie-mellon-cylab"/>
    <s v="https://www.twitter.com/cylab"/>
    <s v="https://www.facebook.com/carnegiemellonu"/>
    <s v="ad0e8306-2add-65a9-f535-0853f3c979ae"/>
  </r>
  <r>
    <x v="43983"/>
    <s v="deliverychef.in"/>
    <s v="IND"/>
    <m/>
    <s v="Mumbai"/>
    <s v="Mumbai"/>
    <x v="0"/>
    <s v="Do you have more menus than textbooks at home? Have you lost a thumbprint or two dialing restaurants up? Do you have bald patches on your"/>
    <s v="e-commerce"/>
    <x v="63"/>
    <x v="1"/>
    <n v="1"/>
    <m/>
    <s v="2010-01-01"/>
    <s v="2013-11-12"/>
    <s v="2013-11-12"/>
    <m/>
    <m/>
    <s v="91 22 2200 3330"/>
    <s v="https://www.crunchbase.com/organization/deliverychef-in"/>
    <s v="https://www.twitter.com/mydeliverychef"/>
    <s v="https://www.facebook.com/dialog"/>
    <s v="2f2a7104-a974-aa97-c9e0-661827cb6a6b"/>
  </r>
  <r>
    <x v="43984"/>
    <s v="ddmat.com"/>
    <s v="USA"/>
    <s v="NJ"/>
    <s v="NJ - Other"/>
    <s v="Marlton"/>
    <x v="0"/>
    <s v="Dynamic Defense Materials offers portable armored wall systems to protect soldiers from snipers, mortar rockets, and small arms fire."/>
    <s v="national security|transportation"/>
    <x v="3180"/>
    <x v="0"/>
    <n v="2"/>
    <n v="2000000"/>
    <s v="2004-01-01"/>
    <s v="2004-01-02"/>
    <s v="2013-11-12"/>
    <m/>
    <s v="jyarsinsky@ddmat.com"/>
    <n v="8565524111"/>
    <s v="https://www.crunchbase.com/organization/dynamic-defense-materials"/>
    <s v="https://www.twitter.com/mccurdysarmor"/>
    <m/>
    <s v="0f67f46b-0127-6530-8aa6-525f6a6bfd4a"/>
  </r>
  <r>
    <x v="43985"/>
    <s v="fineindustries.co.uk"/>
    <s v="GBR"/>
    <m/>
    <s v="GBR - Other"/>
    <s v="Marton-in-cleveland"/>
    <x v="0"/>
    <s v="Fine Industries hosts the equinITy, a product designed as an intelligent training system for the racehorse industry."/>
    <s v="service industry|software|training"/>
    <x v="283"/>
    <x v="1"/>
    <n v="1"/>
    <n v="38638911"/>
    <m/>
    <s v="2013-11-12"/>
    <s v="2013-11-12"/>
    <m/>
    <s v="enquiries@fineindustries.co.uk"/>
    <n v="1642546666"/>
    <s v="https://www.crunchbase.com/organization/fine-industries"/>
    <m/>
    <m/>
    <s v="6634ba0b-0dd1-5b2a-1b50-b4e7146ffddd"/>
  </r>
  <r>
    <x v="43986"/>
    <s v="foundationdb.com"/>
    <s v="USA"/>
    <s v="VA"/>
    <s v="Washington, D.C."/>
    <s v="Vienna"/>
    <x v="2"/>
    <s v="FoundationDB is a scalable NoSQL database with high performance multi-key ACID transactions that support multiple data models."/>
    <s v="analytics|database|enterprise software"/>
    <x v="123"/>
    <x v="0"/>
    <n v="2"/>
    <n v="22650000"/>
    <s v="2009-01-01"/>
    <s v="2011-12-22"/>
    <s v="2013-11-12"/>
    <m/>
    <s v="info@foundationdb.com"/>
    <n v="15555555555"/>
    <s v="https://www.crunchbase.com/organization/foundationdb"/>
    <s v="https://www.twitter.com/foundationdb"/>
    <m/>
    <s v="6beb3ae6-25ee-e9a3-7914-c9153c779554"/>
  </r>
  <r>
    <x v="43987"/>
    <s v="gearboxsoftware.com"/>
    <s v="USA"/>
    <s v="TX"/>
    <s v="Dallas"/>
    <s v="Plano"/>
    <x v="0"/>
    <s v="Gearbox Software is a game developing studio that creates AAA sized video games."/>
    <s v="software"/>
    <x v="10"/>
    <x v="5"/>
    <n v="1"/>
    <n v="16000"/>
    <s v="1999-02-01"/>
    <s v="2013-11-12"/>
    <s v="2013-11-12"/>
    <m/>
    <m/>
    <s v="'972-312-8202"/>
    <s v="https://www.crunchbase.com/organization/gearbox-software"/>
    <s v="https://www.twitter.com/gearboxsoftware"/>
    <s v="http://www.facebook.com/gearboxsoftware"/>
    <s v="71dc1776-cf67-1da9-6ad9-c48258b82b1d"/>
  </r>
  <r>
    <x v="43988"/>
    <s v="jobaroundme.fr"/>
    <s v="FRA"/>
    <m/>
    <s v="Paris"/>
    <s v="Paris"/>
    <x v="0"/>
    <s v="JobAroundMe is the easiest and fastest way to find a job!"/>
    <s v="recruiting"/>
    <x v="407"/>
    <x v="1"/>
    <n v="1"/>
    <n v="1340063.429669"/>
    <s v="2011-01-01"/>
    <s v="2013-11-12"/>
    <s v="2013-11-12"/>
    <m/>
    <s v="contact@jobaroundme.org"/>
    <s v="'+33 9 67 02 58 65"/>
    <s v="https://www.crunchbase.com/organization/jobaroundme"/>
    <s v="https://www.twitter.com/jobaroundme"/>
    <s v="https://www.facebook.com/jobaroundme"/>
    <s v="5372776b-8267-be26-c7ee-43eed2d44084"/>
  </r>
  <r>
    <x v="43989"/>
    <s v="ledzworld.com"/>
    <s v="NLD"/>
    <m/>
    <s v="Eindhoven"/>
    <s v="Eindhoven"/>
    <x v="0"/>
    <s v="Ledzworld is a technology company developing customizable solutions for the LED lighting market."/>
    <s v="hardware|software"/>
    <x v="136"/>
    <x v="6"/>
    <n v="1"/>
    <n v="5000000"/>
    <s v="2008-01-01"/>
    <s v="2013-11-12"/>
    <s v="2013-11-12"/>
    <m/>
    <s v="info@ledzworld.com"/>
    <s v="'+60 4-630 0800"/>
    <s v="https://www.crunchbase.com/organization/ledzworld"/>
    <s v="https://www.twitter.com/ledzworld"/>
    <s v="http://www.facebook.com/ledzworld"/>
    <s v="5913b096-6d18-6b0b-c4b6-186eac0fd6aa"/>
  </r>
  <r>
    <x v="43990"/>
    <s v="lokedigital.com"/>
    <s v="AUS"/>
    <m/>
    <s v="Melbourne"/>
    <s v="Melbourne"/>
    <x v="0"/>
    <s v="A global leader in customer engagement, digital loyalty &amp; mobile payment solutions."/>
    <s v="loyalty programs|mobile payments|saas|social media marketing"/>
    <x v="3300"/>
    <x v="0"/>
    <n v="2"/>
    <n v="2020402.4705097501"/>
    <s v="2010-01-01"/>
    <s v="2013-01-01"/>
    <s v="2013-11-12"/>
    <m/>
    <s v="hi@loke.com.au"/>
    <s v="'+61 1300 349 469"/>
    <s v="https://www.crunchbase.com/organization/loke-digital"/>
    <s v="https://www.twitter.com/lokedigital"/>
    <s v="https://www.facebook.com/lokedigital"/>
    <s v="18063f46-b6c7-db84-c8ef-de527edb9870"/>
  </r>
  <r>
    <x v="43991"/>
    <s v="oceanshalo.com"/>
    <s v="USA"/>
    <s v="CA"/>
    <s v="SF Bay Area"/>
    <s v="Burlingame"/>
    <x v="0"/>
    <s v="Oceanshalo is a seaweed-focused food processing company."/>
    <s v="health care"/>
    <x v="3"/>
    <x v="0"/>
    <n v="1"/>
    <n v="1700000"/>
    <s v="2011-01-01"/>
    <s v="2013-11-12"/>
    <s v="2013-11-12"/>
    <m/>
    <s v="sales@oceanshalo.com"/>
    <s v="'917-848-7076"/>
    <s v="https://www.crunchbase.com/organization/oceanshalo"/>
    <s v="https://www.twitter.com/oceanshalo"/>
    <s v="http://www.facebook.com/oceanshalo"/>
    <s v="5c9409d1-2dd8-2d46-4e71-c48b877b4597"/>
  </r>
  <r>
    <x v="43992"/>
    <s v="periosciences.com"/>
    <s v="USA"/>
    <s v="TX"/>
    <s v="Dallas"/>
    <s v="Dallas"/>
    <x v="0"/>
    <s v="Perio Sciences develops oral healthcare products such as dental gels, mouth rinse products, toothpastes and oral care systems."/>
    <s v="health care"/>
    <x v="3"/>
    <x v="0"/>
    <n v="2"/>
    <n v="4375234"/>
    <s v="2008-01-01"/>
    <s v="2012-11-28"/>
    <s v="2013-11-12"/>
    <m/>
    <s v="info@Periosciences.com"/>
    <n v="2145010426"/>
    <s v="https://www.crunchbase.com/organization/perio-sciences"/>
    <s v="https://www.twitter.com/periosciences"/>
    <s v="http://www.facebook.com/periosciences"/>
    <s v="66474a7c-4970-03a4-5375-4d267b203566"/>
  </r>
  <r>
    <x v="43993"/>
    <s v="pmwtech.com"/>
    <s v="USA"/>
    <s v="SC"/>
    <s v="Charleston, South Carolina"/>
    <s v="Charleston"/>
    <x v="0"/>
    <s v="PMW Tech is the developer of the online pari-mutuel wagering application BetNow, enabling bettors to view race and runner information."/>
    <s v="enterprise software|information technology|internet"/>
    <x v="662"/>
    <x v="1"/>
    <n v="7"/>
    <n v="56990480"/>
    <s v="2001-01-01"/>
    <s v="2010-02-02"/>
    <s v="2013-11-12"/>
    <m/>
    <s v="info@pmwtech.com"/>
    <s v="'843-300-3400"/>
    <s v="https://www.crunchbase.com/organization/pmw-technologies"/>
    <s v="https://www.twitter.com/peoplematter"/>
    <m/>
    <s v="4d7e1001-f630-fc09-da2a-a56a34741541"/>
  </r>
  <r>
    <x v="43994"/>
    <s v="reconrobotics.com"/>
    <s v="USA"/>
    <s v="MN"/>
    <s v="Minneapolis"/>
    <s v="Minneapolis"/>
    <x v="0"/>
    <s v="ReconRobotics develops and commercializes tactical micro-robot and personal sensor systems."/>
    <s v="hardware|software"/>
    <x v="136"/>
    <x v="0"/>
    <n v="2"/>
    <n v="352500"/>
    <s v="2006-01-01"/>
    <s v="2013-03-26"/>
    <s v="2013-11-12"/>
    <m/>
    <m/>
    <n v="9529355508"/>
    <s v="https://www.crunchbase.com/organization/reconrobotics"/>
    <s v="https://www.twitter.com/reconrobotics"/>
    <s v="http://www.facebook.com/pages/reconrobotics-inc/185626814793299"/>
    <s v="d97bcc46-4df5-a4b4-de98-a837e55774ce"/>
  </r>
  <r>
    <x v="43995"/>
    <s v="safetacmag.com"/>
    <s v="USA"/>
    <s v="TX"/>
    <s v="Dallas"/>
    <s v="Dallas"/>
    <x v="0"/>
    <s v="A close peer of Matthew Harding in the Marine Corps, died on October 30, 2006."/>
    <s v="national security"/>
    <x v="1082"/>
    <x v="1"/>
    <n v="1"/>
    <m/>
    <s v="2013-06-01"/>
    <s v="2013-11-12"/>
    <s v="2013-11-12"/>
    <m/>
    <m/>
    <m/>
    <s v="https://www.crunchbase.com/organization/safetacmag"/>
    <s v="https://www.twitter.com/safetacmagllc"/>
    <s v="http://www.facebook.com/safetacmagllc"/>
    <s v="d48e4a23-2528-396d-08f4-d45d53077f6a"/>
  </r>
  <r>
    <x v="43996"/>
    <s v="savvysystems.com"/>
    <s v="USA"/>
    <s v="MA"/>
    <s v="Boston"/>
    <s v="Burlington"/>
    <x v="0"/>
    <s v="SavvySystems - SavvySystems is offer many services to help small business owners."/>
    <s v="social media"/>
    <x v="87"/>
    <x v="1"/>
    <n v="1"/>
    <n v="130000"/>
    <s v="2013-11-12"/>
    <s v="2013-11-12"/>
    <s v="2013-11-12"/>
    <m/>
    <m/>
    <m/>
    <s v="https://www.crunchbase.com/organization/savvysystems"/>
    <m/>
    <m/>
    <s v="b93be88b-763a-9add-7ade-5095f40f01fa"/>
  </r>
  <r>
    <x v="43997"/>
    <s v="schoolfy.com"/>
    <s v="USA"/>
    <s v="CA"/>
    <s v="SF Bay Area"/>
    <s v="Sunnyvale"/>
    <x v="0"/>
    <s v="Schoolfy is an educational technology platform offering tools for educators to create study material, assessments, and other materials."/>
    <s v="education|software"/>
    <x v="283"/>
    <x v="0"/>
    <n v="1"/>
    <n v="250000"/>
    <s v="2011-01-01"/>
    <s v="2013-11-12"/>
    <s v="2013-11-12"/>
    <m/>
    <s v="info@schoolfy.com"/>
    <n v="4087020553"/>
    <s v="https://www.crunchbase.com/organization/schoolfy"/>
    <s v="https://www.twitter.com/schoolfy"/>
    <m/>
    <s v="053fa309-fd4b-d412-c9db-7c44d81a69c2"/>
  </r>
  <r>
    <x v="43998"/>
    <s v="smartthings.com"/>
    <s v="USA"/>
    <s v="CA"/>
    <s v="SF Bay Area"/>
    <s v="Palo Alto"/>
    <x v="2"/>
    <s v="SmartThings, a smartphone app, allows its users to monitor and control their domestic affairs even when they are out of their home."/>
    <s v="home automation|internet|internet of things|mobile|open source"/>
    <x v="2967"/>
    <x v="3"/>
    <n v="2"/>
    <n v="15500000"/>
    <s v="2012-04-01"/>
    <s v="2012-12-04"/>
    <s v="2013-11-12"/>
    <m/>
    <s v="info@smartthings.com"/>
    <m/>
    <s v="https://www.crunchbase.com/organization/smartthings"/>
    <s v="https://www.twitter.com/smartthings"/>
    <s v="http://www.facebook.com/smartthings"/>
    <s v="112920de-6e36-2dbe-140d-8ac502f40529"/>
  </r>
  <r>
    <x v="43999"/>
    <s v="fredrogers.org"/>
    <s v="USA"/>
    <s v="PA"/>
    <s v="Pittsburgh"/>
    <s v="Pittsburgh"/>
    <x v="0"/>
    <s v="The Fred Rogers Company, a non-profit company, produces a variety of media projects that support children, parents and professionals."/>
    <s v="social media"/>
    <x v="87"/>
    <x v="0"/>
    <n v="1"/>
    <n v="3000000"/>
    <s v="1971-01-01"/>
    <s v="2013-11-12"/>
    <s v="2013-11-12"/>
    <m/>
    <m/>
    <m/>
    <s v="https://www.crunchbase.com/organization/the-fred-rogers"/>
    <s v="https://www.twitter.com/fredrogersco"/>
    <s v="http://www.facebook.com/the-fred-rogers-company/1342124999"/>
    <s v="d77962fd-7a3f-74d8-5dae-aac9d3d8881e"/>
  </r>
  <r>
    <x v="44000"/>
    <s v="un-lease.com"/>
    <s v="CAN"/>
    <s v="ON"/>
    <s v="Toronto"/>
    <s v="Toronto"/>
    <x v="0"/>
    <s v="Buy, sell, or transfer leases on equipme"/>
    <s v="real estate"/>
    <x v="76"/>
    <x v="1"/>
    <n v="1"/>
    <n v="20000"/>
    <m/>
    <s v="2013-11-12"/>
    <s v="2013-11-12"/>
    <m/>
    <s v="info@un-lease.com"/>
    <s v="'855.531.0124"/>
    <s v="https://www.crunchbase.com/organization/un-lease-com"/>
    <s v="https://www.twitter.com/unleasing"/>
    <s v="http://www.facebook.com/unleasing"/>
    <s v="bedd45ee-8702-11a6-9876-9419e8344935"/>
  </r>
  <r>
    <x v="44001"/>
    <s v="walkbase.com"/>
    <s v="FIN"/>
    <m/>
    <s v="Turku"/>
    <s v="Turku"/>
    <x v="0"/>
    <s v="Walkbase provides a retail analytics solution for measuring and improving in-store marketing and personalising in-store shopping experience."/>
    <s v="advertising|analytics|big data|location based services|mobile|retail|wireless"/>
    <x v="6297"/>
    <x v="0"/>
    <n v="2"/>
    <n v="4159800"/>
    <s v="2010-11-01"/>
    <s v="2013-04-17"/>
    <s v="2013-11-12"/>
    <m/>
    <s v="info@walkbase.com"/>
    <s v="'+358 44 3392405"/>
    <s v="https://www.crunchbase.com/organization/walkbase"/>
    <s v="https://www.twitter.com/walkbase"/>
    <s v="http://www.facebook.com/walkbase"/>
    <s v="086900c2-b440-3e62-7099-309143b299e1"/>
  </r>
  <r>
    <x v="44002"/>
    <m/>
    <s v="USA"/>
    <s v="GA"/>
    <s v="Atlanta"/>
    <s v="Forest Park"/>
    <x v="0"/>
    <s v="ABL Farms is a sales and marketing company for watermelon growers and shippers from Florida to Delaware and out of Mexico."/>
    <s v="farming|food and beverage|organic food"/>
    <x v="160"/>
    <x v="2"/>
    <n v="1"/>
    <n v="150000"/>
    <s v="2009-09-09"/>
    <s v="2013-11-11"/>
    <s v="2013-11-11"/>
    <m/>
    <m/>
    <m/>
    <s v="https://www.crunchbase.com/organization/abl-farms"/>
    <m/>
    <s v="http://www.facebook.com/pages/abl-farms/265207800222243"/>
    <s v="8bc142a7-4f6d-aa8e-3389-ec51664c08df"/>
  </r>
  <r>
    <x v="44003"/>
    <s v="amgenbiotechexperience.com"/>
    <s v="USA"/>
    <s v="CA"/>
    <s v="Los Angeles"/>
    <s v="Los Angeles"/>
    <x v="0"/>
    <s v="Amgen Biotech Experience, a science education program, offers professional development, teaching materials, and research-grade equipment."/>
    <s v="biotechnology"/>
    <x v="36"/>
    <x v="0"/>
    <n v="1"/>
    <n v="2500000"/>
    <m/>
    <s v="2013-11-11"/>
    <s v="2013-11-11"/>
    <m/>
    <m/>
    <m/>
    <s v="https://www.crunchbase.com/organization/amgen-biotech-experience"/>
    <m/>
    <m/>
    <s v="b508cd39-a57d-f3d7-f350-2080e88ec792"/>
  </r>
  <r>
    <x v="44004"/>
    <s v="avenalchc.org"/>
    <s v="USA"/>
    <s v="CA"/>
    <s v="CA - Other"/>
    <s v="Avenal"/>
    <x v="0"/>
    <s v="American Scientific Resources develops, manufactures, and distributes healthcare and medical products."/>
    <s v="health care"/>
    <x v="3"/>
    <x v="0"/>
    <n v="1"/>
    <n v="650000"/>
    <s v="1996-01-01"/>
    <s v="2013-11-11"/>
    <s v="2013-11-11"/>
    <m/>
    <s v="avenal@sbcglobal.net"/>
    <n v="5593860999"/>
    <s v="https://www.crunchbase.com/organization/avenal-community-health-center"/>
    <m/>
    <s v="http://www.facebook.com/pages/avenal-community-health-center/126"/>
    <s v="1634dd4a-c90d-6fd6-f69e-c705c7306272"/>
  </r>
  <r>
    <x v="44005"/>
    <s v="getbackchat.com"/>
    <s v="USA"/>
    <s v="CA"/>
    <s v="Los Angeles"/>
    <s v="Los Angeles"/>
    <x v="0"/>
    <s v="Backchat is a messaging application that allows discreet and anonymous IM communications within a group of friends."/>
    <s v="messaging|social media"/>
    <x v="3141"/>
    <x v="6"/>
    <n v="1"/>
    <n v="200000"/>
    <s v="2013-01-23"/>
    <s v="2013-11-11"/>
    <s v="2013-11-11"/>
    <m/>
    <s v="yourfriends@getbackchat.com"/>
    <m/>
    <s v="https://www.crunchbase.com/organization/backdoor"/>
    <s v="https://www.twitter.com/getbackchat"/>
    <s v="https://www.facebook.com/gofooda"/>
    <s v="f75de0d0-4d44-4350-000c-3fef2a23d3a2"/>
  </r>
  <r>
    <x v="44006"/>
    <m/>
    <s v="USA"/>
    <s v="CA"/>
    <s v="Los Angeles"/>
    <s v="Los Angeles"/>
    <x v="0"/>
    <s v="Backdoor is a mobile application that allows users to anonymously message and communicate with their friends."/>
    <s v="messaging"/>
    <x v="201"/>
    <x v="2"/>
    <n v="1"/>
    <n v="200000"/>
    <s v="2013-01-01"/>
    <s v="2013-11-11"/>
    <s v="2013-11-11"/>
    <m/>
    <m/>
    <m/>
    <s v="https://www.crunchbase.com/organization/backdoor-2"/>
    <m/>
    <m/>
    <s v="0755919b-0d37-0b26-628d-553f9d8d1895"/>
  </r>
  <r>
    <x v="44007"/>
    <s v="beehiveid.com"/>
    <s v="USA"/>
    <s v="TX"/>
    <s v="Austin"/>
    <s v="Austin"/>
    <x v="0"/>
    <s v="Prevent Online Fraud BEFORE it Happens - TechStars '13"/>
    <s v="biometrics|e-commerce|fraud detection|identity management|security"/>
    <x v="6298"/>
    <x v="1"/>
    <n v="3"/>
    <n v="70000"/>
    <s v="2013-03-01"/>
    <s v="2013-04-14"/>
    <s v="2013-11-11"/>
    <m/>
    <s v="founders@beehiveid.com"/>
    <s v="(855) 975-4483"/>
    <s v="https://www.crunchbase.com/organization/beehiveid"/>
    <s v="https://www.twitter.com/beehiveid"/>
    <s v="http://www.facebook.com/beehiveid"/>
    <s v="fb4f94a8-0696-829c-4bcd-8fcd284d4889"/>
  </r>
  <r>
    <x v="44008"/>
    <s v="bio-key.com"/>
    <s v="USA"/>
    <s v="NJ"/>
    <m/>
    <m/>
    <x v="0"/>
    <s v="BIO-key develops fingerprint biometric security solutions, software toolkits, and infrastructure components for security authentications."/>
    <s v="biotechnology"/>
    <x v="36"/>
    <x v="6"/>
    <n v="1"/>
    <n v="3697100"/>
    <s v="1993-01-01"/>
    <s v="2013-11-11"/>
    <s v="2013-11-11"/>
    <m/>
    <m/>
    <s v="1 732-359-1100"/>
    <s v="https://www.crunchbase.com/organization/bio-key-international"/>
    <s v="https://www.twitter.com/biokeyintl"/>
    <s v="http://www.facebook.com/bio-key-international/116940868399"/>
    <s v="a0dbdbcb-d6c7-51ea-055f-eb41688bef5a"/>
  </r>
  <r>
    <x v="44009"/>
    <s v="bitcasa.com"/>
    <s v="USA"/>
    <s v="CA"/>
    <s v="SF Bay Area"/>
    <s v="San Mateo"/>
    <x v="0"/>
    <s v="Bitcasa is the leader in secure and simple cloud storage solutions."/>
    <s v="cloud computing|cloud data services|enterprise software"/>
    <x v="662"/>
    <x v="6"/>
    <n v="5"/>
    <n v="20825000"/>
    <s v="2011-01-01"/>
    <s v="2011-01-01"/>
    <s v="2013-11-11"/>
    <m/>
    <s v="info@bitcasa.com"/>
    <s v="'650-590-0920"/>
    <s v="https://www.crunchbase.com/organization/bitcasa"/>
    <s v="https://www.twitter.com/bitcasa"/>
    <s v="http://www.facebook.com/bitcasa"/>
    <s v="685c2d5c-5f6f-3eea-23cb-896a9053575e"/>
  </r>
  <r>
    <x v="44010"/>
    <s v="cardioinsight.com"/>
    <s v="USA"/>
    <s v="OH"/>
    <s v="Cleveland"/>
    <s v="Cleveland"/>
    <x v="2"/>
    <s v="CardioInsight develops the electrocardiographic mapping technology that non-invasively generates images of the heart’s electrical activity."/>
    <s v="health care|medical|medical device"/>
    <x v="3"/>
    <x v="0"/>
    <n v="8"/>
    <n v="42050344"/>
    <s v="2006-01-01"/>
    <s v="2008-02-26"/>
    <s v="2013-11-11"/>
    <m/>
    <s v="info@CardioInsight.com"/>
    <s v="(216)453-5950"/>
    <s v="https://www.crunchbase.com/organization/cardioinsight-technologies"/>
    <m/>
    <m/>
    <s v="31c97c6e-f1de-5e34-b431-ab6b076795c3"/>
  </r>
  <r>
    <x v="44011"/>
    <s v="diaderma.nl"/>
    <s v="NLD"/>
    <m/>
    <s v="NLD - Other"/>
    <s v="Enschede"/>
    <x v="0"/>
    <s v="DiaDerma BV offers Dermonitor, a complete solution for the management and monitoring of wound care operations."/>
    <s v="health care|medical"/>
    <x v="3"/>
    <x v="1"/>
    <n v="1"/>
    <n v="19299"/>
    <m/>
    <s v="2013-11-11"/>
    <s v="2013-11-11"/>
    <m/>
    <s v="info@diaderma.nl"/>
    <s v="31 534 328 050"/>
    <s v="https://www.crunchbase.com/organization/diaderma-bv"/>
    <s v="https://www.twitter.com/diaderma"/>
    <m/>
    <s v="bb9336ec-566d-e996-1a69-df17c642e61d"/>
  </r>
  <r>
    <x v="44012"/>
    <s v="edicia.fr"/>
    <s v="FRA"/>
    <m/>
    <s v="FRA - Other"/>
    <s v="Carquefou"/>
    <x v="0"/>
    <s v="Editeur logiciel français spécialisé dans la sécurité urbaine, Edicia propose une suite logicielle full web et mobile englobant les métiers"/>
    <s v="information technology|security"/>
    <x v="25"/>
    <x v="0"/>
    <n v="1"/>
    <n v="2006760"/>
    <s v="2003-01-01"/>
    <s v="2013-11-11"/>
    <s v="2013-11-11"/>
    <m/>
    <m/>
    <s v="33 2 51 13 99 33"/>
    <s v="https://www.crunchbase.com/organization/edicia"/>
    <s v="https://www.twitter.com/ediciasecurity"/>
    <m/>
    <s v="79d87c38-fb52-5334-0e78-e6dc0441f960"/>
  </r>
  <r>
    <x v="44013"/>
    <s v="eurobox.co"/>
    <s v="UKR"/>
    <m/>
    <s v="Kiev"/>
    <s v="Kiev"/>
    <x v="0"/>
    <s v="Eurobox - postamatov network, which is a key feature - the ability to send the parcel using postamat as a point of departure."/>
    <s v="e-commerce"/>
    <x v="63"/>
    <x v="2"/>
    <n v="1"/>
    <n v="1500000"/>
    <s v="2013-01-01"/>
    <s v="2013-11-11"/>
    <s v="2013-11-11"/>
    <m/>
    <m/>
    <m/>
    <s v="https://www.crunchbase.com/organization/eurobox"/>
    <m/>
    <m/>
    <s v="df7adc87-6c86-5869-ec23-dd2859e64fd0"/>
  </r>
  <r>
    <x v="44014"/>
    <s v="fhcn.org"/>
    <s v="USA"/>
    <s v="CA"/>
    <s v="Fresno"/>
    <s v="Visalia"/>
    <x v="0"/>
    <s v="Family HealthCare Network is a non-profit community-based organization offering a comprehensive primary healthcare delivery system."/>
    <s v="non profit"/>
    <x v="5"/>
    <x v="7"/>
    <n v="1"/>
    <n v="726694"/>
    <s v="1976-01-01"/>
    <s v="2013-11-11"/>
    <s v="2013-11-11"/>
    <m/>
    <s v="facebook@fhcn.org"/>
    <s v="(877) 960-3426"/>
    <s v="https://www.crunchbase.com/organization/family-healthcare-network"/>
    <s v="https://www.twitter.com/fhcn"/>
    <s v="http://www.facebook.com/fhcn.org"/>
    <s v="218710fc-221f-1696-3003-40e86472050e"/>
  </r>
  <r>
    <x v="44015"/>
    <s v="fotoup.com"/>
    <s v="USA"/>
    <s v="CT"/>
    <s v="Hartford"/>
    <s v="West Hartford"/>
    <x v="0"/>
    <s v="Fotoup is a brand new social network, especially made for photography professionals."/>
    <s v="photography"/>
    <x v="233"/>
    <x v="1"/>
    <n v="1"/>
    <m/>
    <s v="2013-01-01"/>
    <s v="2013-11-11"/>
    <s v="2013-11-11"/>
    <m/>
    <s v="info@fotoup.com"/>
    <m/>
    <s v="https://www.crunchbase.com/organization/fotoup"/>
    <s v="https://www.twitter.com/fotoupcom"/>
    <s v="http://www.facebook.com/fotoupcom"/>
    <s v="afa6af6a-9625-5516-9433-fff62882cdd7"/>
  </r>
  <r>
    <x v="44016"/>
    <s v="foulefactory.com"/>
    <s v="FRA"/>
    <m/>
    <s v="Paris"/>
    <s v="Paris"/>
    <x v="0"/>
    <s v="Foule factory is an online workforce platform."/>
    <s v="crowdsourcing|information technology|outsourcing"/>
    <x v="761"/>
    <x v="1"/>
    <n v="1"/>
    <m/>
    <s v="2013-10-16"/>
    <s v="2013-11-11"/>
    <s v="2013-11-11"/>
    <m/>
    <s v="contact@foulefactory.com"/>
    <m/>
    <s v="https://www.crunchbase.com/organization/foule-factory"/>
    <s v="https://www.twitter.com/foulefactory"/>
    <s v="http://www.facebook.com/foulefactory"/>
    <s v="5a225dfa-3037-f8ab-a35d-28aa35b07f3c"/>
  </r>
  <r>
    <x v="44017"/>
    <s v="futurelytics.com"/>
    <s v="USA"/>
    <s v="DE"/>
    <s v="Wilmington, Delaware"/>
    <s v="Wilmington"/>
    <x v="0"/>
    <s v="Futurelytics offers a cloud-based analytics platform for businesses."/>
    <s v="enterprise software"/>
    <x v="10"/>
    <x v="1"/>
    <n v="3"/>
    <n v="865216"/>
    <s v="2012-01-01"/>
    <s v="2012-10-20"/>
    <s v="2013-11-11"/>
    <m/>
    <s v="info@futurelytics.com"/>
    <m/>
    <s v="https://www.crunchbase.com/organization/futurelytics"/>
    <s v="https://www.twitter.com/futurelytics"/>
    <s v="http://www.facebook.com/futurelytics"/>
    <s v="04dc00fa-f51e-db3a-efc3-4b5bfd551bde"/>
  </r>
  <r>
    <x v="44018"/>
    <s v="ikkos.com"/>
    <s v="USA"/>
    <s v="FL"/>
    <s v="Jacksonville"/>
    <s v="Ponte Vedra Beach"/>
    <x v="0"/>
    <s v="The IKKOS experience delivers substantive results in minutes. Everyone from Olympians to recreational athletes gets better."/>
    <s v="fitness|health care|personal health|sports"/>
    <x v="541"/>
    <x v="0"/>
    <n v="1"/>
    <m/>
    <m/>
    <s v="2013-11-11"/>
    <s v="2013-11-11"/>
    <m/>
    <s v="info@ikkos.com"/>
    <m/>
    <s v="https://www.crunchbase.com/organization/ikkos"/>
    <s v="https://www.twitter.com/ikkoshq"/>
    <s v="http://www.facebook.com/pages/ikkos/511048188937371"/>
    <s v="f74f2cbc-e854-b311-6777-726bfb9daaae"/>
  </r>
  <r>
    <x v="44019"/>
    <s v="infimet.com"/>
    <s v="NLD"/>
    <m/>
    <s v="Eindhoven"/>
    <s v="Eindhoven"/>
    <x v="0"/>
    <s v="Innovative Filter Media Technologies (INFIMET) is a young company with lavish knowledge in water treatment chemicals."/>
    <s v="health care|water"/>
    <x v="5286"/>
    <x v="2"/>
    <n v="1"/>
    <n v="20067.6055333078"/>
    <s v="2014-01-01"/>
    <s v="2013-11-11"/>
    <s v="2013-11-11"/>
    <m/>
    <m/>
    <m/>
    <s v="https://www.crunchbase.com/organization/infimet"/>
    <m/>
    <m/>
    <s v="30279e2d-a249-de5a-b30e-205cdff48bb8"/>
  </r>
  <r>
    <x v="44020"/>
    <s v="ingeny.com"/>
    <s v="NLD"/>
    <m/>
    <s v="NLD - Other"/>
    <s v="Goes"/>
    <x v="0"/>
    <s v="Ingeny develops technology that significantly reduces the time required for DNA analysis."/>
    <s v="analytics|universities"/>
    <x v="178"/>
    <x v="2"/>
    <n v="1"/>
    <n v="19299"/>
    <m/>
    <s v="2013-11-11"/>
    <s v="2013-11-11"/>
    <m/>
    <s v="info@ingeny.com"/>
    <s v="31 113 222 920"/>
    <s v="https://www.crunchbase.com/organization/ingeny"/>
    <m/>
    <m/>
    <s v="2a3dea1e-d863-a798-41c1-642a965de273"/>
  </r>
  <r>
    <x v="44021"/>
    <s v="kisakata.jp"/>
    <s v="JPN"/>
    <m/>
    <s v="JPN - Other"/>
    <s v="Kamakura"/>
    <x v="0"/>
    <s v="KSKT is a Japanese design studio providing user interface design for web pages and smartphone applications."/>
    <s v="web design"/>
    <x v="350"/>
    <x v="1"/>
    <n v="1"/>
    <n v="10000"/>
    <s v="2013-05-10"/>
    <s v="2013-11-11"/>
    <s v="2013-11-11"/>
    <m/>
    <s v="hi@kisakata.jp"/>
    <m/>
    <s v="https://www.crunchbase.com/organization/kskt"/>
    <s v="https://www.twitter.com/kskt_llc"/>
    <s v="https://www.facebook.com/nariaki.satoh"/>
    <s v="0cf6f78b-8a2f-c443-198d-c5e6630c40dd"/>
  </r>
  <r>
    <x v="44022"/>
    <m/>
    <s v="USA"/>
    <s v="IL"/>
    <s v="Chicago"/>
    <s v="Chicago"/>
    <x v="0"/>
    <s v="Formed for the purpose of effecting a merger, capital stock exchange, asset acquisition, stock purchase, reorganization"/>
    <m/>
    <x v="5"/>
    <x v="2"/>
    <n v="1"/>
    <m/>
    <s v="2013-08-01"/>
    <s v="2013-11-11"/>
    <s v="2013-11-11"/>
    <m/>
    <m/>
    <m/>
    <s v="https://www.crunchbase.com/organization/levy-acquisition"/>
    <m/>
    <m/>
    <s v="3e812925-e9c4-d997-7b32-ce8b9bf11b7e"/>
  </r>
  <r>
    <x v="44023"/>
    <s v="livelife360.com"/>
    <s v="USA"/>
    <s v="UT"/>
    <s v="Salt Lake City"/>
    <s v="Salt Lake City"/>
    <x v="0"/>
    <s v="Live Life 360, Inc, is a start-up direct sales company."/>
    <s v="direct sales|marketplace|sales"/>
    <x v="70"/>
    <x v="2"/>
    <n v="1"/>
    <m/>
    <s v="2013-08-01"/>
    <s v="2013-11-11"/>
    <s v="2013-11-11"/>
    <m/>
    <s v="customerservice@provitalinc.com"/>
    <s v="'+1 (855) 711-0210"/>
    <s v="https://www.crunchbase.com/organization/live-life-360"/>
    <s v="https://www.twitter.com/mylivelife360"/>
    <s v="http://www.facebook.com/mylivelife360"/>
    <s v="93e435e0-339f-3d8a-ef49-1858674ff52f"/>
  </r>
  <r>
    <x v="44024"/>
    <s v="mugeda.com"/>
    <s v="USA"/>
    <s v="CA"/>
    <s v="SF Bay Area"/>
    <s v="Santa Clara"/>
    <x v="0"/>
    <s v="Mugeda Inc. is dedicated to provide cloud-based solution for rich-media contents."/>
    <m/>
    <x v="5"/>
    <x v="1"/>
    <n v="1"/>
    <m/>
    <s v="2011-01-01"/>
    <s v="2013-11-11"/>
    <s v="2013-11-11"/>
    <m/>
    <m/>
    <m/>
    <s v="https://www.crunchbase.com/organization/mugeda"/>
    <s v="https://www.twitter.com/gomugeda"/>
    <m/>
    <s v="39da7775-23e1-3ef6-c8ac-79353d0163d0"/>
  </r>
  <r>
    <x v="44025"/>
    <s v="onesourcenetworks.com"/>
    <s v="USA"/>
    <s v="TX"/>
    <s v="Austin"/>
    <s v="Austin"/>
    <x v="2"/>
    <s v="One Source Networks is a leading provider of innovative, purpose-built communications solutions for the Fortune 1000."/>
    <s v="infrastructure|telecommunications"/>
    <x v="338"/>
    <x v="6"/>
    <n v="1"/>
    <m/>
    <s v="2006-01-01"/>
    <s v="2013-11-11"/>
    <s v="2013-11-11"/>
    <m/>
    <s v="Info@OneSourceNetworks.com"/>
    <s v="'210-679-4600"/>
    <s v="https://www.crunchbase.com/organization/one-source-networks"/>
    <s v="https://www.twitter.com/osnetworks"/>
    <s v="https://www.facebook.com/146462705402797"/>
    <s v="695362ab-4518-47af-850f-5f3bdd742997"/>
  </r>
  <r>
    <x v="44026"/>
    <s v="ppsghana.com"/>
    <s v="GHA"/>
    <m/>
    <s v="GHA - Other"/>
    <s v="Tema"/>
    <x v="0"/>
    <s v="Process &amp; Plant sales (Gh) Limited is an efficient service providing organisation with well over 10 years experience behind us."/>
    <m/>
    <x v="5"/>
    <x v="2"/>
    <n v="1"/>
    <m/>
    <s v="1998-01-01"/>
    <s v="2013-11-11"/>
    <s v="2013-11-11"/>
    <m/>
    <s v="enquiries@ppsghana.com"/>
    <s v="233 303 207 709"/>
    <s v="https://www.crunchbase.com/organization/process-and-plant-sales"/>
    <m/>
    <m/>
    <s v="0517bb8d-4835-0b88-1742-4d66c047cec2"/>
  </r>
  <r>
    <x v="44027"/>
    <s v="prosperobiosciences.com"/>
    <s v="USA"/>
    <s v="WI"/>
    <s v="WI - Other"/>
    <s v="Sun Prairie"/>
    <x v="0"/>
    <s v="Prospero Biosciences improves the way scientists and clinicians analyze high-mass proteins in mass spectrometry."/>
    <s v="health diagnostics|nanotechnology"/>
    <x v="1568"/>
    <x v="1"/>
    <n v="1"/>
    <n v="20067.6055333078"/>
    <s v="2012-01-01"/>
    <s v="2013-11-11"/>
    <s v="2013-11-11"/>
    <m/>
    <m/>
    <m/>
    <s v="https://www.crunchbase.com/organization/prospero-biosciences"/>
    <s v="https://www.twitter.com/prosperobiosci"/>
    <m/>
    <s v="1f1c95ab-6615-b686-eaee-77ec697d035a"/>
  </r>
  <r>
    <x v="44028"/>
    <s v="proxible.com"/>
    <s v="NLD"/>
    <m/>
    <s v="Eindhoven"/>
    <s v="Eindhoven"/>
    <x v="0"/>
    <s v="Proxible is an app that enhances the patient-provider relationship by sending relevant information at the right time."/>
    <s v="apps"/>
    <x v="50"/>
    <x v="1"/>
    <n v="1"/>
    <n v="20067.6055333078"/>
    <s v="2013-01-01"/>
    <s v="2013-11-11"/>
    <s v="2013-11-11"/>
    <m/>
    <s v="info@proxible.com"/>
    <s v="'+31 40 304 1020"/>
    <s v="https://www.crunchbase.com/organization/proxible"/>
    <s v="https://www.twitter.com/proxible"/>
    <s v="http://www.facebook.com/proxible"/>
    <s v="b43be35b-83be-3868-4df2-d8e2a4b69529"/>
  </r>
  <r>
    <x v="44029"/>
    <s v="getsemper.com"/>
    <s v="DEU"/>
    <m/>
    <s v="Berlin"/>
    <s v="Berlin"/>
    <x v="0"/>
    <s v="Semper (formerly UnlockYourBrain) makes memorizing easy."/>
    <s v="android|apps|education|language learning"/>
    <x v="2617"/>
    <x v="0"/>
    <n v="1"/>
    <m/>
    <s v="2013-02-01"/>
    <s v="2013-11-11"/>
    <s v="2013-11-11"/>
    <m/>
    <s v="cb@unlockyourbrain.com"/>
    <n v="491779294433"/>
    <s v="https://www.crunchbase.com/organization/unlockyourbrain"/>
    <s v="https://www.twitter.com/getsemper"/>
    <s v="http://www.facebook.com/getsemper"/>
    <s v="d1aff2fc-2f09-c16f-3e9a-fcbe4f02a592"/>
  </r>
  <r>
    <x v="44030"/>
    <s v="sensible-medical.com"/>
    <s v="ISR"/>
    <m/>
    <s v="Netanya"/>
    <s v="Netanya"/>
    <x v="0"/>
    <s v="Sensible Medical Innovation offers sensing and monitoring for the management and treatment of several chronic medical conditions."/>
    <s v="biotechnology|health care|medical device"/>
    <x v="44"/>
    <x v="0"/>
    <n v="1"/>
    <n v="20000000"/>
    <s v="2007-05-01"/>
    <s v="2013-11-11"/>
    <s v="2013-11-11"/>
    <m/>
    <m/>
    <m/>
    <s v="https://www.crunchbase.com/organization/sensible-medical-innovations"/>
    <m/>
    <m/>
    <s v="a72fbff3-b47c-eae5-edfd-b3093da7af55"/>
  </r>
  <r>
    <x v="44031"/>
    <s v="sensusenergy.com"/>
    <s v="NLD"/>
    <m/>
    <s v="NLD - Other"/>
    <s v="Schagen"/>
    <x v="0"/>
    <s v="Sensus Energy offers innovative electronics that enables power harvesting from individual PV cells and cell clusters."/>
    <s v="electronics|energy"/>
    <x v="570"/>
    <x v="1"/>
    <n v="1"/>
    <n v="20067.6055333078"/>
    <s v="2013-01-01"/>
    <s v="2013-11-11"/>
    <s v="2013-11-11"/>
    <m/>
    <s v="rolf.huiberts@sensusenergy.com"/>
    <s v="31 53 461 7225"/>
    <s v="https://www.crunchbase.com/organization/sensus-energy"/>
    <m/>
    <m/>
    <s v="58c258c6-0abd-ef88-f20d-98928e9f051e"/>
  </r>
  <r>
    <x v="44032"/>
    <s v="servergy.com"/>
    <s v="USA"/>
    <s v="TX"/>
    <s v="Dallas"/>
    <s v="Mckinney"/>
    <x v="0"/>
    <s v="Servergy produces Cleantech Server, an industrial-grade blade server that uses up a fraction of the power and space of traditional servers."/>
    <s v="cleantech|energy|industrial"/>
    <x v="9"/>
    <x v="0"/>
    <n v="2"/>
    <n v="25637090"/>
    <s v="2009-01-01"/>
    <s v="2012-06-10"/>
    <s v="2013-11-11"/>
    <m/>
    <s v="sales@servergy.com"/>
    <s v="'972-850-6277"/>
    <s v="https://www.crunchbase.com/organization/servergy"/>
    <s v="https://www.twitter.com/servergy"/>
    <s v="http://www.facebook.com/servergy"/>
    <s v="12f8cc9b-6dc1-c85e-92f6-019d72f7cf82"/>
  </r>
  <r>
    <x v="44033"/>
    <s v="livinghuntington.com"/>
    <s v="USA"/>
    <s v="NY"/>
    <s v="Long Island"/>
    <s v="Huntington"/>
    <x v="0"/>
    <s v="Social Tree offers a unique hyper-local marketing platform for merchants, including daily deals, local marketing and research."/>
    <s v="advertising"/>
    <x v="296"/>
    <x v="1"/>
    <n v="1"/>
    <m/>
    <s v="2011-04-01"/>
    <s v="2013-11-11"/>
    <s v="2013-11-11"/>
    <m/>
    <m/>
    <m/>
    <s v="https://www.crunchbase.com/organization/social-tree-media"/>
    <s v="https://www.twitter.com/socialtreemedia"/>
    <s v="http://www.facebook.com/livinghuntington"/>
    <s v="d7e42c03-c6a0-eaa8-90a6-ea367bae3cdf"/>
  </r>
  <r>
    <x v="44034"/>
    <s v="amos-spacecom.com"/>
    <s v="ISR"/>
    <m/>
    <s v="Tel Aviv"/>
    <s v="Ramat Gan"/>
    <x v="2"/>
    <s v="Spacecom is a global fixed satellites operator of the advanced AMOS satellite fleet."/>
    <s v="broadcasting|industrial|telecommunications"/>
    <x v="2548"/>
    <x v="0"/>
    <n v="1"/>
    <n v="293000000"/>
    <s v="1995-01-01"/>
    <s v="2013-11-11"/>
    <s v="2013-11-11"/>
    <m/>
    <s v="info@amos-spacecom.com"/>
    <s v="'+972 3-755-1000"/>
    <s v="https://www.crunchbase.com/organization/spacecom"/>
    <s v="https://www.twitter.com/amosbyspacecom"/>
    <s v="http://www.facebook.com/amosbyspacecom"/>
    <s v="7c73ec01-c45a-9383-1bb4-56ea10685fe9"/>
  </r>
  <r>
    <x v="44035"/>
    <s v="forum.3ders.org"/>
    <s v="ESP"/>
    <m/>
    <s v="Barcelona"/>
    <s v="Barcelona"/>
    <x v="0"/>
    <s v="Stalactite3D Printers offers a range of photopolymer 3D printer technology solutions and services."/>
    <s v="3d technology"/>
    <x v="136"/>
    <x v="1"/>
    <n v="1"/>
    <n v="19299"/>
    <m/>
    <s v="2013-11-11"/>
    <s v="2013-11-11"/>
    <m/>
    <m/>
    <m/>
    <s v="https://www.crunchbase.com/organization/stalactite-3d-printers"/>
    <s v="https://www.twitter.com/3dersorg"/>
    <s v="https://www.facebook.com/3dersorg"/>
    <s v="7bbcccaf-c360-f979-14e0-3957617f76b1"/>
  </r>
  <r>
    <x v="44036"/>
    <s v="tchci.com"/>
    <s v="USA"/>
    <s v="CA"/>
    <s v="Fresno"/>
    <s v="Tulare"/>
    <x v="0"/>
    <s v="Tulare Community Health Clinic provides medical and dental care services to the community."/>
    <s v="health care"/>
    <x v="3"/>
    <x v="6"/>
    <n v="1"/>
    <n v="316667"/>
    <s v="1995-01-01"/>
    <s v="2013-11-11"/>
    <s v="2013-11-11"/>
    <m/>
    <m/>
    <n v="5596848550"/>
    <s v="https://www.crunchbase.com/organization/tulare-community-health-clinic"/>
    <m/>
    <m/>
    <s v="9ea09a0f-f89c-e8d8-61fa-51ad35d55088"/>
  </r>
  <r>
    <x v="44037"/>
    <s v="uberresearch.com"/>
    <s v="DEU"/>
    <m/>
    <s v="Cologne"/>
    <s v="Cologne"/>
    <x v="0"/>
    <s v="Our mission is to build decision support solutions for science funding organizations. The team below has created and implemented some of"/>
    <s v="finance|information technology|software"/>
    <x v="607"/>
    <x v="0"/>
    <n v="1"/>
    <m/>
    <s v="2013-01-01"/>
    <s v="2013-11-11"/>
    <s v="2013-11-11"/>
    <m/>
    <s v="info@uberresearch.com"/>
    <n v="9195398067"/>
    <s v="https://www.crunchbase.com/organization/berresearch"/>
    <s v="https://www.twitter.com/uberresearch"/>
    <m/>
    <s v="800a0c30-508d-4a65-939e-c9147272e8c6"/>
  </r>
  <r>
    <x v="44038"/>
    <s v="uhcofsjv.org"/>
    <s v="USA"/>
    <s v="CA"/>
    <s v="Fresno"/>
    <s v="Parlier"/>
    <x v="0"/>
    <s v="United Health Centers is a chain of healthcare centers located in the United States."/>
    <s v="health care"/>
    <x v="3"/>
    <x v="7"/>
    <n v="1"/>
    <n v="704167"/>
    <s v="1971-01-01"/>
    <s v="2013-11-11"/>
    <s v="2013-11-11"/>
    <m/>
    <s v="corporate@unitedhealthcenters.org"/>
    <n v="5596466614"/>
    <s v="https://www.crunchbase.com/organization/united-health-centers"/>
    <s v="https://www.twitter.com/unitedhealthcen"/>
    <s v="http://www.facebook.com/united-health-centers/386358571430"/>
    <s v="073dd13a-613a-2d58-c5ad-1c7f91bbcf01"/>
  </r>
  <r>
    <x v="44039"/>
    <s v="worldfirst.com"/>
    <s v="GBR"/>
    <m/>
    <s v="London"/>
    <s v="London"/>
    <x v="0"/>
    <s v="World First is an international payments business helping businesses and people move money around the world at great exchange rates."/>
    <s v="finance|payments"/>
    <x v="197"/>
    <x v="7"/>
    <n v="1"/>
    <m/>
    <s v="2004-04-19"/>
    <s v="2013-11-11"/>
    <s v="2013-11-11"/>
    <m/>
    <s v="enquiries@worldfirst.com"/>
    <m/>
    <s v="https://www.crunchbase.com/organization/world-first-uk"/>
    <s v="https://www.twitter.com/world_first"/>
    <s v="http://www.facebook.com/worldfirstfx"/>
    <s v="ef907fda-7ec6-496f-7da5-84865aaed2ba"/>
  </r>
  <r>
    <x v="44040"/>
    <s v="yododo.com"/>
    <s v="CHN"/>
    <m/>
    <s v="Shanghai"/>
    <s v="Shanghai"/>
    <x v="0"/>
    <s v="Yododo is an independent travel platform based in China."/>
    <s v="travel"/>
    <x v="22"/>
    <x v="2"/>
    <n v="1"/>
    <n v="4000000"/>
    <s v="2006-01-01"/>
    <s v="2013-11-11"/>
    <s v="2013-11-11"/>
    <m/>
    <m/>
    <s v="86 21 6451 1044"/>
    <s v="https://www.crunchbase.com/organization/yododo"/>
    <s v="https://www.twitter.com/yododo"/>
    <m/>
    <s v="73a9e027-8ee9-7a88-b848-5458ff24d27e"/>
  </r>
  <r>
    <x v="44041"/>
    <s v="zalando.com"/>
    <s v="DEU"/>
    <m/>
    <s v="Berlin"/>
    <s v="Berlin"/>
    <x v="1"/>
    <s v="Zalando is a fashion and technology company, currently transforming into a multi-service platform."/>
    <s v="e-commerce|fashion|lifestyle"/>
    <x v="48"/>
    <x v="4"/>
    <n v="7"/>
    <n v="615491994.22442305"/>
    <s v="2008-06-01"/>
    <s v="2010-08-31"/>
    <s v="2013-11-11"/>
    <m/>
    <s v="social.media@zalando.de"/>
    <n v="4930200088400"/>
    <s v="https://www.crunchbase.com/organization/zalando"/>
    <s v="https://www.twitter.com/zalandotech"/>
    <s v="http://www.facebook.com/zalandotech"/>
    <s v="0a9eae4d-a269-646c-0cad-cf5b559b74b6"/>
  </r>
  <r>
    <x v="44042"/>
    <s v="2dolife.com"/>
    <s v="USA"/>
    <s v="CA"/>
    <s v="SF Bay Area"/>
    <s v="San Pablo"/>
    <x v="0"/>
    <s v="2DOLife.com is a smart personal assistant that operates as an online life achievement platform."/>
    <s v="finance|software"/>
    <x v="307"/>
    <x v="1"/>
    <n v="1"/>
    <n v="250000"/>
    <s v="2011-12-01"/>
    <s v="2013-11-10"/>
    <s v="2013-11-10"/>
    <m/>
    <s v="mtomasello@vcsinc.com"/>
    <n v="15106623333"/>
    <s v="https://www.crunchbase.com/organization/in-and-out-cash-management-software"/>
    <s v="https://www.twitter.com/2dolife"/>
    <s v="https://www.facebook.com/2dolife"/>
    <s v="3a098707-a18a-a206-f5ab-e9cd7c5cd9e7"/>
  </r>
  <r>
    <x v="44043"/>
    <s v="aria-networks.com"/>
    <s v="GBR"/>
    <m/>
    <s v="London"/>
    <s v="Chippenham"/>
    <x v="0"/>
    <s v="Aria Networks offers a predictive real-time Capacity Optimisation and Management product for SDN and NFV solutions"/>
    <s v="software"/>
    <x v="10"/>
    <x v="0"/>
    <n v="3"/>
    <n v="9050000"/>
    <s v="2005-10-25"/>
    <s v="2008-06-10"/>
    <s v="2013-11-10"/>
    <m/>
    <m/>
    <s v="'+44 1249 454101"/>
    <s v="https://www.crunchbase.com/organization/aria-networks"/>
    <s v="https://www.twitter.com/arianetworks"/>
    <m/>
    <s v="e5cd6e56-021f-25ad-c422-09a5d29ce04e"/>
  </r>
  <r>
    <x v="44044"/>
    <s v="shop.birdmtb.com"/>
    <s v="GBR"/>
    <m/>
    <s v="GBR - Other"/>
    <s v="Hook"/>
    <x v="0"/>
    <s v="Bird Cycleworks is a bicycle manufacturing company that offers its products online."/>
    <s v="manufacturing|sporting goods"/>
    <x v="1155"/>
    <x v="1"/>
    <n v="1"/>
    <n v="72063.415805909201"/>
    <s v="2013-01-01"/>
    <s v="2013-11-10"/>
    <s v="2013-11-10"/>
    <m/>
    <m/>
    <m/>
    <s v="https://www.crunchbase.com/organization/bird-cycleworks"/>
    <s v="https://www.twitter.com/bird650b"/>
    <s v="https://www.facebook.com/birdmtb.co.uk"/>
    <s v="5db49a26-27a6-26d5-1c55-6b52177b308b"/>
  </r>
  <r>
    <x v="44045"/>
    <s v="domos.no"/>
    <s v="NOR"/>
    <m/>
    <s v="Oslo"/>
    <s v="Oslo"/>
    <x v="0"/>
    <s v="Cloud-Based Software for Wi-Fi Routers"/>
    <s v="information technology"/>
    <x v="59"/>
    <x v="1"/>
    <n v="1"/>
    <n v="28000"/>
    <s v="2013-01-01"/>
    <s v="2013-11-10"/>
    <s v="2013-11-10"/>
    <m/>
    <s v="info@domos.no"/>
    <s v="'+47 979 89 668"/>
    <s v="https://www.crunchbase.com/organization/domos-labs"/>
    <s v="https://www.twitter.com/domoslabs"/>
    <s v="https://www.facebook.com/domoslabs"/>
    <s v="13cceb7c-3a01-440a-23f7-53c2c7825387"/>
  </r>
  <r>
    <x v="44046"/>
    <s v="droptilyoushop.com"/>
    <s v="USA"/>
    <s v="NY"/>
    <s v="New York City"/>
    <s v="New York"/>
    <x v="0"/>
    <s v="Drop ’til You Shop® helps online retailers sell goods faster, more profitably and with a sense of adventure."/>
    <s v="e-commerce"/>
    <x v="63"/>
    <x v="1"/>
    <n v="1"/>
    <n v="1250000"/>
    <s v="2012-01-01"/>
    <s v="2013-11-10"/>
    <s v="2013-11-10"/>
    <m/>
    <s v="help@droptilyoushop.com"/>
    <n v="61410311645"/>
    <s v="https://www.crunchbase.com/organization/drop-til-you-shop"/>
    <s v="https://www.twitter.com/droptilyoushop"/>
    <m/>
    <s v="6a477b5a-2f2b-a2b4-b2b5-2a0a026dade3"/>
  </r>
  <r>
    <x v="44047"/>
    <s v="mediacoin.io"/>
    <s v="CAN"/>
    <s v="ON"/>
    <s v="Toronto"/>
    <s v="Toronto"/>
    <x v="0"/>
    <s v="Digital payment platform for Media and Cultural industries"/>
    <s v="digital media"/>
    <x v="631"/>
    <x v="1"/>
    <n v="1"/>
    <n v="100000"/>
    <s v="2013-05-23"/>
    <s v="2013-11-10"/>
    <s v="2013-11-10"/>
    <m/>
    <s v="lee.stecklov@mediacoin.io"/>
    <s v="(647) 822-1553"/>
    <s v="https://www.crunchbase.com/organization/media-coin"/>
    <m/>
    <m/>
    <s v="af74391a-7b9c-7368-6bad-7091ee0319e9"/>
  </r>
  <r>
    <x v="44048"/>
    <s v="themusicfactoryoc.com"/>
    <s v="USA"/>
    <s v="CA"/>
    <s v="Anaheim"/>
    <s v="Costa Mesa"/>
    <x v="0"/>
    <s v="The Music Factory was founded in 2006 and has grown to a location facilitating roughly 275 private music lessons per week."/>
    <s v="edtech|education|music"/>
    <x v="3631"/>
    <x v="0"/>
    <n v="1"/>
    <m/>
    <s v="2006-01-01"/>
    <s v="2013-11-10"/>
    <s v="2013-11-10"/>
    <m/>
    <s v="danny@themusicfactoryoc.com"/>
    <n v="866796443"/>
    <s v="https://www.crunchbase.com/organization/music-factory"/>
    <s v="https://www.twitter.com/musicfactorysom"/>
    <s v="http://www.facebook.com/musicfactorysom"/>
    <s v="ac8702b8-cfc1-e9d9-1374-5584279647ea"/>
  </r>
  <r>
    <x v="44049"/>
    <s v="nextuser.com"/>
    <s v="USA"/>
    <s v="CA"/>
    <s v="SF Bay Area"/>
    <s v="San Francisco"/>
    <x v="0"/>
    <s v="NextUser is a Marketing Automation and Analytics platform for consumer websites that help marketing tools to work in harmony and increase en"/>
    <s v="analytics|crm|marketing automation|saas"/>
    <x v="1188"/>
    <x v="0"/>
    <n v="1"/>
    <n v="1650000"/>
    <s v="2013-03-06"/>
    <s v="2013-11-10"/>
    <s v="2013-11-10"/>
    <m/>
    <s v="m@nextuser.com"/>
    <s v="'+1 (415) 449-8643"/>
    <s v="https://www.crunchbase.com/organization/nextuser"/>
    <s v="https://www.twitter.com/nextuser"/>
    <s v="http://www.facebook.com/pages/nextuser/220764274677313"/>
    <s v="641c1359-4186-6122-7201-1ccb043cf2e8"/>
  </r>
  <r>
    <x v="44050"/>
    <s v="scootpad.com"/>
    <s v="USA"/>
    <s v="CA"/>
    <s v="SF Bay Area"/>
    <s v="Milpitas"/>
    <x v="0"/>
    <s v="ScootPad is an adaptive learning platform delivering a personalized learning experience for K-5 students."/>
    <s v="education"/>
    <x v="38"/>
    <x v="1"/>
    <n v="2"/>
    <n v="1600000"/>
    <s v="2011-11-01"/>
    <s v="2012-12-01"/>
    <s v="2013-11-10"/>
    <m/>
    <s v="info@scootpad.com"/>
    <m/>
    <s v="https://www.crunchbase.com/organization/scootpad-corporation"/>
    <s v="https://www.twitter.com/scootpad"/>
    <s v="http://www.facebook.com/scootpad"/>
    <s v="5a9e7bb9-7c17-b2dc-d20c-d6c2e8b42482"/>
  </r>
  <r>
    <x v="44051"/>
    <s v="sub10systems.com"/>
    <s v="GBR"/>
    <m/>
    <s v="Crook Of Devon"/>
    <s v="Crook Of Devon"/>
    <x v="0"/>
    <s v="Sub10 Systems designs, develops and sells millimeter wave (MMW) wireless Ethernet bridges."/>
    <s v="hardware|software"/>
    <x v="136"/>
    <x v="6"/>
    <n v="1"/>
    <n v="3788128"/>
    <s v="2010-01-01"/>
    <s v="2013-11-10"/>
    <s v="2013-11-10"/>
    <m/>
    <s v="info@sub10systems.com"/>
    <s v="'+44 1626 818520"/>
    <s v="https://www.crunchbase.com/organization/sub10-systems"/>
    <s v="https://www.twitter.com/sub10systems"/>
    <s v="http://www.facebook.com/sub10systems"/>
    <s v="52ce955b-dc91-1c18-d006-cef1812e6619"/>
  </r>
  <r>
    <x v="44052"/>
    <m/>
    <s v="USA"/>
    <s v="NY"/>
    <s v="Long Island"/>
    <s v="Bay Shore"/>
    <x v="0"/>
    <s v="We make creativity our focus with every project we do at UrbnDesignz."/>
    <m/>
    <x v="5"/>
    <x v="2"/>
    <n v="1"/>
    <m/>
    <s v="2012-08-20"/>
    <s v="2013-11-10"/>
    <s v="2013-11-10"/>
    <m/>
    <m/>
    <m/>
    <s v="https://www.crunchbase.com/organization/urbndesignz"/>
    <m/>
    <m/>
    <s v="8ed5e5db-d926-2e52-76d5-1a005fa08af8"/>
  </r>
  <r>
    <x v="44053"/>
    <s v="walkin.co"/>
    <s v="USA"/>
    <s v="TX"/>
    <s v="Dallas"/>
    <s v="Dallas"/>
    <x v="0"/>
    <s v="Online Appointment, Mobile Payment &amp; Loyalty App"/>
    <s v="mobile|small and medium businesses|software"/>
    <x v="245"/>
    <x v="0"/>
    <n v="1"/>
    <n v="250000"/>
    <s v="2013-12-25"/>
    <s v="2013-11-10"/>
    <s v="2013-11-10"/>
    <m/>
    <s v="info@walkinhq.com"/>
    <m/>
    <s v="https://www.crunchbase.com/organization/walk-in"/>
    <s v="https://www.twitter.com/walkinhq"/>
    <s v="https://www.facebook.com/walkinhq"/>
    <s v="aeec2d94-5b97-31ca-fbc5-e9471abe60cf"/>
  </r>
  <r>
    <x v="44054"/>
    <s v="wpxtre.me"/>
    <s v="USA"/>
    <s v="MA"/>
    <s v="Boston"/>
    <s v="Boston"/>
    <x v="0"/>
    <s v="Your extreme toolbox for WordPress"/>
    <s v="blogging platforms|browser extensions|cloud computing|e-commerce|software"/>
    <x v="1821"/>
    <x v="1"/>
    <n v="2"/>
    <n v="132000"/>
    <s v="2012-08-01"/>
    <s v="2012-08-10"/>
    <s v="2013-11-10"/>
    <m/>
    <s v="info@wpxtre.me"/>
    <n v="393492970998"/>
    <s v="https://www.crunchbase.com/organization/wpxtreme"/>
    <s v="https://www.twitter.com/wpxtreme"/>
    <s v="http://www.facebook.com/wordpressxtreme"/>
    <s v="622adb6c-6cac-8181-9e04-d7c8442251fa"/>
  </r>
  <r>
    <x v="44055"/>
    <s v="activetaxllc.com"/>
    <s v="USA"/>
    <s v="OR"/>
    <s v="Salem, Oregon"/>
    <s v="Mcminnville"/>
    <x v="0"/>
    <s v="Fast growing CPA firm with 3 CPAs and excess capacity to grow."/>
    <s v="consulting"/>
    <x v="5"/>
    <x v="1"/>
    <n v="1"/>
    <n v="5000"/>
    <s v="2013-07-01"/>
    <s v="2013-11-09"/>
    <s v="2013-11-09"/>
    <m/>
    <m/>
    <m/>
    <s v="https://www.crunchbase.com/organization/active-tax-accounting"/>
    <m/>
    <s v="http://www.facebook.com/active-tax-accounting-llc/430267140230"/>
    <s v="12e37993-06c3-c979-7dbb-dff36a758852"/>
  </r>
  <r>
    <x v="44056"/>
    <s v="fundamerica.com"/>
    <s v="USA"/>
    <s v="CA"/>
    <s v="Los Angeles"/>
    <s v="Los Angeles"/>
    <x v="0"/>
    <s v="Technology &amp; Compliance for the Crowdfunding Industry"/>
    <s v="crowdfunding|finance|venture capital"/>
    <x v="39"/>
    <x v="0"/>
    <n v="1"/>
    <n v="2250000"/>
    <s v="2011-01-01"/>
    <s v="2013-11-09"/>
    <s v="2013-11-09"/>
    <m/>
    <s v="Scott@FundAmerica.com"/>
    <s v="(415) 779-6925"/>
    <s v="https://www.crunchbase.com/organization/fundamerica-2"/>
    <s v="https://www.twitter.com/fundamerica"/>
    <m/>
    <s v="999bbbc4-4a8e-9aa8-bece-af21541c9a73"/>
  </r>
  <r>
    <x v="44057"/>
    <m/>
    <s v="USA"/>
    <s v="IN"/>
    <s v="Indianapolis"/>
    <s v="Indianapolis"/>
    <x v="0"/>
    <s v="Non-profit organization"/>
    <m/>
    <x v="5"/>
    <x v="2"/>
    <n v="1"/>
    <m/>
    <s v="2013-09-07"/>
    <s v="2013-11-09"/>
    <s v="2013-11-09"/>
    <m/>
    <m/>
    <m/>
    <s v="https://www.crunchbase.com/organization/hearts-for-art"/>
    <s v="https://www.twitter.com/heartsforart"/>
    <m/>
    <s v="28044536-02ea-b7ec-9c00-9c12264b131d"/>
  </r>
  <r>
    <x v="44058"/>
    <s v="liveair.net"/>
    <s v="USA"/>
    <s v="TX"/>
    <s v="TX - Other"/>
    <s v="Smithville"/>
    <x v="0"/>
    <s v="In 2004, LiveAir Networks opened as a local ISP in Smithville, Texas."/>
    <s v="edtech|education|web hosting"/>
    <x v="288"/>
    <x v="1"/>
    <n v="1"/>
    <m/>
    <s v="2004-04-08"/>
    <s v="2013-11-09"/>
    <s v="2013-11-09"/>
    <m/>
    <s v="clientcare@liveair.net"/>
    <s v="'+1 (877) 360-4273"/>
    <s v="https://www.crunchbase.com/organization/liveair-networks"/>
    <s v="https://www.twitter.com/liveair"/>
    <s v="http://www.facebook.com/liveair"/>
    <s v="2c24f12f-409f-5e9c-9d49-88f32e1d7d3b"/>
  </r>
  <r>
    <x v="44059"/>
    <s v="tfyogurt.com"/>
    <s v="USA"/>
    <s v="CA"/>
    <s v="Anaheim"/>
    <s v="Fullerton"/>
    <x v="0"/>
    <s v="NCLC Inc. was founded by husband and wife Chad and Naomi Crouse in 2013. NCLC Inc. purchased Tutti Frutti frozen yogurt located in Palm."/>
    <s v="organic food"/>
    <x v="7"/>
    <x v="0"/>
    <n v="1"/>
    <m/>
    <s v="2013-06-01"/>
    <s v="2013-11-09"/>
    <s v="2013-11-09"/>
    <m/>
    <m/>
    <s v="'+1 818-701-0211"/>
    <s v="https://www.crunchbase.com/organization/nclc"/>
    <s v="https://www.twitter.com/tfyogurt"/>
    <s v="http://www.facebook.com/tfyogurtusa"/>
    <s v="91f3d78b-912c-1092-e430-23e51e99a294"/>
  </r>
  <r>
    <x v="44060"/>
    <s v="pliteq.com"/>
    <s v="CAN"/>
    <s v="ON"/>
    <s v="Toronto"/>
    <s v="Toronto"/>
    <x v="0"/>
    <s v="Pliteq is an engineering company and global innovator in recycled rubber building products for commercial sound control."/>
    <s v="commercial real estate|innovation management|test and measurement"/>
    <x v="2825"/>
    <x v="6"/>
    <n v="1"/>
    <n v="2142857.1428571399"/>
    <m/>
    <s v="2013-11-09"/>
    <s v="2013-11-09"/>
    <m/>
    <s v="pdowney@pliteq.com"/>
    <s v="(416)449-0049"/>
    <s v="https://www.crunchbase.com/organization/pliteq"/>
    <m/>
    <m/>
    <s v="69d30e7f-a121-ab80-3ef7-a47f66d622e8"/>
  </r>
  <r>
    <x v="44061"/>
    <s v="rubyride.co"/>
    <s v="USA"/>
    <s v="AZ"/>
    <s v="Phoenix"/>
    <s v="Scottsdale"/>
    <x v="0"/>
    <s v="A subscription-based personalized driver service that - on your schedule - solves day-to-day transit needs with one simple monthly fee."/>
    <s v="mobile|public transportation|subscription service"/>
    <x v="205"/>
    <x v="0"/>
    <n v="1"/>
    <n v="75000"/>
    <s v="2013-11-18"/>
    <s v="2013-11-09"/>
    <s v="2013-11-09"/>
    <m/>
    <s v="jeff@rubyride.co"/>
    <s v="'602-686-7870"/>
    <s v="https://www.crunchbase.com/organization/rubyride"/>
    <s v="https://www.twitter.com/rideruby"/>
    <s v="http://www.facebook.com/rubyrides"/>
    <s v="8decf1e6-c89c-fc9e-774f-67edf014b54a"/>
  </r>
  <r>
    <x v="44062"/>
    <s v="kickstarter.com"/>
    <s v="USA"/>
    <s v="GA"/>
    <s v="Atlanta"/>
    <s v="Marietta"/>
    <x v="0"/>
    <s v="Streamer is a leading edge Social Media Filtering Application using the cloud."/>
    <s v="software"/>
    <x v="10"/>
    <x v="2"/>
    <n v="1"/>
    <n v="50000"/>
    <s v="2013-11-11"/>
    <s v="2013-11-09"/>
    <s v="2013-11-09"/>
    <m/>
    <m/>
    <m/>
    <s v="https://www.crunchbase.com/organization/snapstream"/>
    <s v="https://www.twitter.com/kickstarter"/>
    <s v="http://www.facebook.com/kickstarter"/>
    <s v="5aa38937-e2ee-477c-8e78-d60ab1c36025"/>
  </r>
  <r>
    <x v="44063"/>
    <s v="synker.it"/>
    <s v="USA"/>
    <s v="NY"/>
    <s v="New York City"/>
    <s v="Brooklyn"/>
    <x v="0"/>
    <s v="Synker connects your multiple devices to eliminate the annoyance and confusion of double notifications."/>
    <s v="cloud management|mobile"/>
    <x v="1083"/>
    <x v="2"/>
    <n v="1"/>
    <n v="1400000"/>
    <s v="2013-03-05"/>
    <s v="2013-11-09"/>
    <s v="2013-11-09"/>
    <m/>
    <m/>
    <m/>
    <s v="https://www.crunchbase.com/organization/synker"/>
    <m/>
    <m/>
    <s v="59ade122-9ee1-216c-672c-7d59cc204a75"/>
  </r>
  <r>
    <x v="44064"/>
    <s v="f6s.com"/>
    <m/>
    <m/>
    <m/>
    <m/>
    <x v="0"/>
    <s v="Tradeos was added in 2014."/>
    <m/>
    <x v="5"/>
    <x v="2"/>
    <n v="2"/>
    <m/>
    <m/>
    <s v="2012-11-16"/>
    <s v="2013-11-09"/>
    <m/>
    <m/>
    <m/>
    <s v="https://www.crunchbase.com/organization/tradeos"/>
    <m/>
    <m/>
    <s v="ba130a33-a592-3b8f-b725-3ce9f33bf008"/>
  </r>
  <r>
    <x v="44065"/>
    <m/>
    <s v="SAU"/>
    <m/>
    <s v="Jeddah"/>
    <s v="Jeddah"/>
    <x v="0"/>
    <s v="Trash+Crochet"/>
    <s v="art|employment|human resources|manufacturing|social media"/>
    <x v="6258"/>
    <x v="0"/>
    <n v="1"/>
    <n v="30000"/>
    <s v="2012-08-17"/>
    <s v="2013-11-09"/>
    <s v="2013-11-09"/>
    <m/>
    <s v="trochet@ateeq.me"/>
    <m/>
    <s v="https://www.crunchbase.com/organization/ateeq-trochet"/>
    <s v="https://www.twitter.com/trocheter"/>
    <m/>
    <s v="174cce6d-320c-22ba-70ca-5cdd1d28b61f"/>
  </r>
  <r>
    <x v="44066"/>
    <s v="astrumsolar.com"/>
    <s v="USA"/>
    <s v="MD"/>
    <s v="Baltimore"/>
    <s v="Annapolis"/>
    <x v="2"/>
    <s v="Ranked #2 on Inc. Magazine’s 2012 list of fastest growing private U.S. companies, Astrum Solar is the leading full-service home solar"/>
    <s v="clean energy|cleantech|solar"/>
    <x v="165"/>
    <x v="6"/>
    <n v="1"/>
    <m/>
    <s v="2007-01-01"/>
    <s v="2013-11-08"/>
    <s v="2013-11-08"/>
    <m/>
    <s v="info@astrumsolar.com"/>
    <s v="(443) 276-6879"/>
    <s v="https://www.crunchbase.com/organization/astrum-solar"/>
    <s v="https://www.twitter.com/astrumsolar"/>
    <m/>
    <s v="043e217e-ee0c-c505-5ee5-d559534b9bc3"/>
  </r>
  <r>
    <x v="44067"/>
    <s v="avance-pay.com"/>
    <s v="BEL"/>
    <m/>
    <s v="BEL - Other"/>
    <s v="Heist-op-den-berg"/>
    <x v="0"/>
    <s v="Avance Pay is a Swiss high-tech company specialized in innovative NFC-based payment and transaction solutions."/>
    <s v="finance|fintech"/>
    <x v="24"/>
    <x v="0"/>
    <n v="1"/>
    <n v="2100000"/>
    <s v="2011-01-01"/>
    <s v="2013-11-08"/>
    <s v="2013-11-08"/>
    <m/>
    <m/>
    <s v="41 31 511 3770"/>
    <s v="https://www.crunchbase.com/organization/avance-pay"/>
    <m/>
    <m/>
    <s v="29866b86-f004-4457-c3cb-4f936cdab7d4"/>
  </r>
  <r>
    <x v="44068"/>
    <s v="communitymedical.org"/>
    <s v="USA"/>
    <s v="CA"/>
    <s v="Fresno"/>
    <s v="Clovis"/>
    <x v="0"/>
    <s v="Community Medical Centers is a network of community hospitals in Central California."/>
    <s v="health care"/>
    <x v="3"/>
    <x v="9"/>
    <n v="1"/>
    <n v="700000"/>
    <s v="1897-01-01"/>
    <s v="2013-11-08"/>
    <s v="2013-11-08"/>
    <m/>
    <s v="complaint@jointcommission.org"/>
    <s v="'559-459-6000"/>
    <s v="https://www.crunchbase.com/organization/community-medical-centers"/>
    <s v="https://www.twitter.com/communitymed"/>
    <s v="http://www.facebook.com/communitymed"/>
    <s v="10958c8e-49a3-4d6f-8833-26eb7ef1f940"/>
  </r>
  <r>
    <x v="44069"/>
    <s v="fixitexpress.com"/>
    <s v="USA"/>
    <s v="VA"/>
    <s v="Norfolk - Virginia Beach"/>
    <s v="Virginia Beach"/>
    <x v="0"/>
    <s v="Fixit Express is a professional handyman company and general contractor based in Virginia Beach, VA. founded January 1st, 2012."/>
    <s v="customer service|internet|training"/>
    <x v="677"/>
    <x v="1"/>
    <n v="1"/>
    <m/>
    <s v="2012-01-01"/>
    <s v="2013-11-08"/>
    <s v="2013-11-08"/>
    <m/>
    <m/>
    <n v="7576412762"/>
    <s v="https://www.crunchbase.com/organization/fixit-express"/>
    <m/>
    <s v="http://www.facebook.com/fixitexpressinc"/>
    <s v="ac1e63b9-cdf6-3dc1-44a4-1402cead1443"/>
  </r>
  <r>
    <x v="44070"/>
    <s v="libertyandjustice.com"/>
    <s v="USA"/>
    <s v="CA"/>
    <s v="SF Bay Area"/>
    <s v="San Francisco"/>
    <x v="0"/>
    <s v="Africa's first fair-trade certified apparel manufacturer, creating jobs in Liberia and Ghana."/>
    <s v="manufacturing"/>
    <x v="41"/>
    <x v="0"/>
    <n v="1"/>
    <m/>
    <m/>
    <s v="2013-11-08"/>
    <s v="2013-11-08"/>
    <m/>
    <m/>
    <s v="(415)889-7100"/>
    <s v="https://www.crunchbase.com/organization/liberty-justice"/>
    <s v="https://www.twitter.com/libertyjustice1"/>
    <s v="https://www.facebook.com/liberty-justice-116462701734950/"/>
    <s v="92cf9f44-a686-7bc7-2eb3-93ff0e0923c5"/>
  </r>
  <r>
    <x v="44071"/>
    <s v="mobilelearningnetworks.com"/>
    <s v="USA"/>
    <s v="CA"/>
    <s v="San Diego"/>
    <s v="San Diego"/>
    <x v="0"/>
    <s v="Mobile Learning Networks is a private tutoring service company providing a virtual, one-to-one experience between students and tutors."/>
    <s v="software"/>
    <x v="10"/>
    <x v="0"/>
    <n v="1"/>
    <n v="350000"/>
    <s v="2012-01-01"/>
    <s v="2013-11-08"/>
    <s v="2013-11-08"/>
    <m/>
    <s v="info@mobilelearningnetworks.com"/>
    <s v="'619-787-5153"/>
    <s v="https://www.crunchbase.com/organization/mobile-learning-networks"/>
    <m/>
    <m/>
    <s v="352c5d3d-e336-d57a-04ce-4d119cec6640"/>
  </r>
  <r>
    <x v="44072"/>
    <s v="newsle.com"/>
    <s v="USA"/>
    <s v="CA"/>
    <s v="SF Bay Area"/>
    <s v="San Francisco"/>
    <x v="2"/>
    <s v="Newsle is a web application that allows users to follow real news about their Facebook friends, LinkedIn contacts, and public figures."/>
    <s v="curated web|news"/>
    <x v="398"/>
    <x v="2"/>
    <n v="4"/>
    <n v="4299997"/>
    <s v="2011-01-01"/>
    <s v="2012-02-22"/>
    <s v="2013-11-08"/>
    <m/>
    <m/>
    <m/>
    <s v="https://www.crunchbase.com/organization/newsle"/>
    <s v="https://www.twitter.com/newsle"/>
    <s v="http://www.facebook.com/newsle"/>
    <s v="b63607d3-1bec-6a81-ed98-a6ae5d538389"/>
  </r>
  <r>
    <x v="44073"/>
    <s v="tablotv.com"/>
    <s v="CAN"/>
    <s v="ON"/>
    <s v="Kanata"/>
    <s v="Kanata"/>
    <x v="0"/>
    <s v="Nuvyyo is the company behind Tablo, the Whole-Home OTA DVR that lets you browse, watch and record Live HDTV on all your favourite devices."/>
    <s v="hardware|software"/>
    <x v="136"/>
    <x v="2"/>
    <n v="1"/>
    <n v="4000000"/>
    <s v="2010-01-01"/>
    <s v="2013-11-08"/>
    <s v="2013-11-08"/>
    <m/>
    <s v="sales@nuvyyo.com"/>
    <m/>
    <s v="https://www.crunchbase.com/organization/nuvyyo"/>
    <s v="https://www.twitter.com/tablotv"/>
    <s v="http://www.facebook.com/tablotv"/>
    <s v="24e5fa1e-65f8-33ec-bdab-543474b0149c"/>
  </r>
  <r>
    <x v="44074"/>
    <s v="otogami.com"/>
    <s v="ESP"/>
    <m/>
    <s v="Madrid"/>
    <s v="Madrid"/>
    <x v="0"/>
    <s v="Otogami operates an online price comparison and retail portal for video games."/>
    <s v="e-commerce|price comparison|video games"/>
    <x v="1508"/>
    <x v="1"/>
    <n v="2"/>
    <n v="450000"/>
    <s v="2012-01-01"/>
    <s v="2013-11-06"/>
    <s v="2013-11-08"/>
    <m/>
    <m/>
    <m/>
    <s v="https://www.crunchbase.com/organization/otogami"/>
    <s v="https://www.twitter.com/otogamicom"/>
    <m/>
    <s v="3cac08e9-4d77-a806-128f-83013df56131"/>
  </r>
  <r>
    <x v="44075"/>
    <s v="powerplaysportscomplex.com"/>
    <s v="CAN"/>
    <s v="ON"/>
    <s v="Ottawa"/>
    <s v="Ottawa"/>
    <x v="0"/>
    <s v="PowerPlay Sports Complex will be a première Ice Arena and Sport-Training Centre serving the Southeast Region of Ottawa."/>
    <s v="sports"/>
    <x v="153"/>
    <x v="2"/>
    <n v="1"/>
    <m/>
    <s v="2012-09-01"/>
    <s v="2013-11-08"/>
    <s v="2013-11-08"/>
    <m/>
    <m/>
    <m/>
    <s v="https://www.crunchbase.com/organization/powerplay-sports-organization"/>
    <m/>
    <m/>
    <s v="08a27622-c310-250c-7a37-de884eddcf63"/>
  </r>
  <r>
    <x v="44076"/>
    <s v="qorusdocs.com"/>
    <s v="USA"/>
    <s v="WA"/>
    <s v="Seattle"/>
    <s v="Seattle"/>
    <x v="0"/>
    <s v="Qorus Software is a global provider of simple yet sophisticated proposal management &amp; document automation solutions that accelerates sales."/>
    <s v="content|enterprise software|software|web development"/>
    <x v="551"/>
    <x v="6"/>
    <n v="1"/>
    <m/>
    <s v="2006-01-01"/>
    <s v="2013-11-08"/>
    <s v="2013-11-08"/>
    <m/>
    <s v="info@qorusdocs.com"/>
    <n v="118445168000"/>
    <s v="https://www.crunchbase.com/organization/qorus-software"/>
    <s v="https://www.twitter.com/qorusdocs"/>
    <s v="http://www.facebook.com/qorus"/>
    <s v="cfd0c0a3-c2c9-605b-a734-3302be7a021a"/>
  </r>
  <r>
    <x v="44077"/>
    <s v="repunch.com"/>
    <s v="USA"/>
    <s v="NY"/>
    <s v="New York City"/>
    <s v="Brooklyn"/>
    <x v="0"/>
    <s v="Repunch is a digital loyalty platform for local retailers focused on local merchant loyalty."/>
    <s v="analytics|big data|loyalty programs|mobile|retail"/>
    <x v="4909"/>
    <x v="1"/>
    <n v="2"/>
    <n v="35000"/>
    <s v="2012-01-01"/>
    <s v="2013-06-01"/>
    <s v="2013-11-08"/>
    <m/>
    <s v="info@repunch.com"/>
    <s v="'646-596-2324"/>
    <s v="https://www.crunchbase.com/organization/repunch"/>
    <s v="https://www.twitter.com/repunchapp"/>
    <s v="http://www.facebook.com/repunch"/>
    <s v="373beae0-ec6f-c9f6-31d4-06acc3882de9"/>
  </r>
  <r>
    <x v="44078"/>
    <m/>
    <s v="USA"/>
    <s v="CO"/>
    <s v="CO - Other"/>
    <s v="Center"/>
    <x v="0"/>
    <s v="Rocky Mountain Oasis has combined the retreat center with the conference center and addressed the weaknesses of both."/>
    <s v="education"/>
    <x v="38"/>
    <x v="2"/>
    <n v="1"/>
    <n v="55000"/>
    <s v="2013-10-01"/>
    <s v="2013-11-08"/>
    <s v="2013-11-08"/>
    <m/>
    <m/>
    <m/>
    <s v="https://www.crunchbase.com/organization/rocky-mountain-oasis"/>
    <m/>
    <m/>
    <s v="14345c8f-7df2-54e4-2f69-26e6e93f5ae3"/>
  </r>
  <r>
    <x v="44079"/>
    <s v="runmyerrands.me"/>
    <s v="USA"/>
    <s v="DC"/>
    <s v="Washington, D.C."/>
    <s v="Washington"/>
    <x v="0"/>
    <s v="RunMyErrands.me takes care of all the daily chores that you have to deal with by having a team of service providers available to you."/>
    <m/>
    <x v="5"/>
    <x v="2"/>
    <n v="1"/>
    <m/>
    <s v="2012-06-15"/>
    <s v="2013-11-08"/>
    <s v="2013-11-08"/>
    <m/>
    <m/>
    <m/>
    <s v="https://www.crunchbase.com/organization/run-my-errands"/>
    <m/>
    <m/>
    <s v="c8dfb3e5-b30a-1190-1854-903dd20df85f"/>
  </r>
  <r>
    <x v="44080"/>
    <s v="spinalventures.com"/>
    <s v="USA"/>
    <s v="MI"/>
    <s v="Detroit"/>
    <s v="Pinckney"/>
    <x v="0"/>
    <s v="Spinal Ventures is a developmental stage orthopedic medical device company that offers Serpentine, Legacy, and Z-Fix products."/>
    <s v="health care|manufacturing|medical device"/>
    <x v="51"/>
    <x v="1"/>
    <n v="2"/>
    <n v="500200"/>
    <s v="2005-01-01"/>
    <s v="2010-09-03"/>
    <s v="2013-11-08"/>
    <m/>
    <s v="info@spinalventures.com"/>
    <s v="'810-231-6600"/>
    <s v="https://www.crunchbase.com/organization/spinal-ventures"/>
    <m/>
    <m/>
    <s v="97959675-89f6-a2a0-ac62-58e8579ea656"/>
  </r>
  <r>
    <x v="44081"/>
    <s v="swizcom.com"/>
    <s v="IND"/>
    <m/>
    <s v="Bangalore"/>
    <s v="Bangalore"/>
    <x v="0"/>
    <s v="Swizcom Technologies India Pvt Ltd is a world-class product engineering and software consulting company headquartered in Bangalore."/>
    <s v="medical"/>
    <x v="3"/>
    <x v="5"/>
    <n v="1"/>
    <m/>
    <s v="2013-09-13"/>
    <s v="2013-11-08"/>
    <s v="2013-11-08"/>
    <m/>
    <s v="info@swizcom.com"/>
    <s v="'+91 80 4094 7913"/>
    <s v="https://www.crunchbase.com/organization/swizcom-technologies"/>
    <s v="https://www.twitter.com/swizcom"/>
    <s v="http://www.facebook.com/swizcom"/>
    <s v="a254b336-b1ce-20d4-8091-8da65be36fe0"/>
  </r>
  <r>
    <x v="44082"/>
    <s v="addsearch.com"/>
    <s v="FIN"/>
    <m/>
    <s v="Helsinki"/>
    <s v="Helsinki"/>
    <x v="0"/>
    <s v="Prevention Pharmaceuticals is a consumer health marketing frim focused on non-prescription dietary supplements and nutraceutical products."/>
    <s v="search engine"/>
    <x v="28"/>
    <x v="0"/>
    <n v="1"/>
    <n v="650000"/>
    <s v="2013-01-01"/>
    <s v="2013-11-07"/>
    <s v="2013-11-07"/>
    <m/>
    <s v="info@addsearch.com"/>
    <s v="358 5052 29603"/>
    <s v="https://www.crunchbase.com/organization/addsearch"/>
    <s v="https://www.twitter.com/addsearch"/>
    <s v="http://www.facebook.com/addsearch"/>
    <s v="de04b659-1525-d35b-c58b-02fa23f9b0bd"/>
  </r>
  <r>
    <x v="44083"/>
    <s v="armoniamusicinc.com"/>
    <s v="USA"/>
    <s v="FL"/>
    <s v="Ft. Lauderdale"/>
    <s v="Weston"/>
    <x v="0"/>
    <s v="We provide Quality Entertainment for any kind of special event. Weddings, Cocktails, Receptions, Bar-mitzvahs,"/>
    <s v="music"/>
    <x v="223"/>
    <x v="1"/>
    <n v="1"/>
    <m/>
    <s v="2011-03-11"/>
    <s v="2013-11-07"/>
    <s v="2013-11-07"/>
    <m/>
    <m/>
    <m/>
    <s v="https://www.crunchbase.com/organization/armonia-music"/>
    <s v="https://www.twitter.com/armoniamusicinc"/>
    <s v="http://www.facebook.com/armoniamusicinc"/>
    <s v="e65216f1-7f33-7943-7ce4-0f44e885787c"/>
  </r>
  <r>
    <x v="44084"/>
    <s v="autowatts.com"/>
    <s v="USA"/>
    <s v="CO"/>
    <s v="Denver"/>
    <s v="Denver"/>
    <x v="0"/>
    <s v="Autowatts develops a sales software package that simplifies the selling process for dealers of electric vehicles (EV)."/>
    <m/>
    <x v="5"/>
    <x v="1"/>
    <n v="1"/>
    <m/>
    <s v="2013-01-01"/>
    <s v="2013-11-07"/>
    <s v="2013-11-07"/>
    <m/>
    <m/>
    <m/>
    <s v="https://www.crunchbase.com/organization/autowatts"/>
    <s v="https://www.twitter.com/autowatts"/>
    <m/>
    <s v="0dda5482-3a33-1cb3-4a24-e0f849b075d9"/>
  </r>
  <r>
    <x v="44085"/>
    <s v="channeliq.com"/>
    <s v="USA"/>
    <s v="IL"/>
    <s v="Chicago"/>
    <s v="Chicago"/>
    <x v="2"/>
    <s v="Channel IQ is a provider of online retail intelligence, channel management and brand protection solutions to manufacturers and retailers."/>
    <s v="brand marketing|retail technology|software"/>
    <x v="2488"/>
    <x v="6"/>
    <n v="2"/>
    <n v="12000000"/>
    <s v="2009-09-01"/>
    <s v="2011-04-20"/>
    <s v="2013-11-07"/>
    <m/>
    <s v="sales@channeliq.com"/>
    <s v="'312-635-0269"/>
    <s v="https://www.crunchbase.com/organization/channel-iq"/>
    <s v="https://www.twitter.com/channeliq"/>
    <s v="http://www.facebook.com/channeliq350"/>
    <s v="f0f40c24-e09c-ba21-050e-2f4b9ac3ad2d"/>
  </r>
  <r>
    <x v="44086"/>
    <s v="customcells.de"/>
    <s v="DEU"/>
    <m/>
    <s v="DEU - Other"/>
    <s v="Itzehoe"/>
    <x v="0"/>
    <s v="Custom Cells - Energy storage can be optimized to chemical, battery and battery module level based on your requirements, so that large"/>
    <m/>
    <x v="5"/>
    <x v="6"/>
    <n v="1"/>
    <m/>
    <m/>
    <s v="2013-11-07"/>
    <s v="2013-11-07"/>
    <m/>
    <s v="Contact@customcells.de"/>
    <s v="49 0160 90 90 21 00"/>
    <s v="https://www.crunchbase.com/organization/customcells"/>
    <m/>
    <m/>
    <s v="7e812642-6b33-acc5-d66a-55c3009fc520"/>
  </r>
  <r>
    <x v="44087"/>
    <s v="duratatherapeutics.com"/>
    <s v="USA"/>
    <s v="CT"/>
    <s v="Hartford"/>
    <s v="Branford"/>
    <x v="2"/>
    <s v="Durata Therapeutics is a clinical, development-stage pharmaceutical company focused on the treatment of infectious diseases."/>
    <s v="biotechnology|health care|pharmaceutical"/>
    <x v="44"/>
    <x v="6"/>
    <n v="1"/>
    <n v="70000000"/>
    <s v="2009-01-01"/>
    <s v="2013-11-07"/>
    <s v="2013-11-07"/>
    <m/>
    <s v="info@duratatherapeutics.com"/>
    <s v="'312-219-7000"/>
    <s v="https://www.crunchbase.com/organization/durata-therapeutics"/>
    <m/>
    <s v="http://www.facebook.com/pages/durata-therapeutics/265535966819172"/>
    <s v="906ec612-1c13-77ef-7879-071d8a8d981f"/>
  </r>
  <r>
    <x v="44088"/>
    <s v="immungene.com"/>
    <s v="USA"/>
    <s v="CA"/>
    <s v="Los Angeles"/>
    <s v="Thousand Oaks"/>
    <x v="0"/>
    <s v="ImmunGene is a drug discovery and development company, developing monoclonal antibody-based therapeutics to treat cancer and other diseases."/>
    <s v="biotechnology"/>
    <x v="36"/>
    <x v="0"/>
    <n v="1"/>
    <n v="9000000"/>
    <s v="2007-01-01"/>
    <s v="2013-11-07"/>
    <s v="2013-11-07"/>
    <m/>
    <m/>
    <n v="8054966700"/>
    <s v="https://www.crunchbase.com/organization/immungene"/>
    <m/>
    <m/>
    <s v="1c70b8da-3b23-8414-43d9-4a01fb8d150f"/>
  </r>
  <r>
    <x v="44089"/>
    <s v="infobizz.in"/>
    <s v="IND"/>
    <m/>
    <s v="IND - Other"/>
    <s v="Meerut"/>
    <x v="0"/>
    <s v="InfoBizz has built a solid reputation for high quality products, outstanding customer support and value."/>
    <s v="software"/>
    <x v="10"/>
    <x v="0"/>
    <n v="1"/>
    <m/>
    <s v="2008-11-07"/>
    <s v="2013-11-07"/>
    <s v="2013-11-07"/>
    <m/>
    <m/>
    <s v="'+91 121 403 4610"/>
    <s v="https://www.crunchbase.com/organization/infobizz"/>
    <s v="https://www.twitter.com/rajivsp"/>
    <s v="http://www.facebook.com/pages/infobizz/416113400560"/>
    <s v="739dfc32-1056-dd9a-36cb-a2e5cd790f28"/>
  </r>
  <r>
    <x v="44090"/>
    <s v="jut.io"/>
    <s v="USA"/>
    <s v="CA"/>
    <s v="SF Bay Area"/>
    <s v="San Francisco"/>
    <x v="3"/>
    <s v="Jut is a company in stealth mode developing a solution for companies to capture and analyze big data."/>
    <s v="analytics|big data|enterprise software"/>
    <x v="123"/>
    <x v="0"/>
    <n v="1"/>
    <n v="20000000"/>
    <s v="2013-01-01"/>
    <s v="2013-11-07"/>
    <s v="2013-11-07"/>
    <s v="2016-01-01"/>
    <s v="info@jut.io"/>
    <s v="'415-340-2754"/>
    <s v="https://www.crunchbase.com/organization/jut-inc"/>
    <s v="https://www.twitter.com/jut_inc"/>
    <s v="http://www.facebook.com/jut.inc"/>
    <s v="c28bf348-4d6f-bb78-306b-37f5cb9ce4cc"/>
  </r>
  <r>
    <x v="44091"/>
    <s v="komoot.de"/>
    <s v="DEU"/>
    <m/>
    <s v="Berlin"/>
    <s v="Potsdam"/>
    <x v="0"/>
    <s v="Personal Guide for Outdoor Activities"/>
    <s v="mobile"/>
    <x v="15"/>
    <x v="0"/>
    <n v="2"/>
    <m/>
    <s v="2010-01-01"/>
    <s v="2010-11-01"/>
    <s v="2013-11-07"/>
    <m/>
    <m/>
    <m/>
    <s v="https://www.crunchbase.com/organization/komoot"/>
    <s v="https://www.twitter.com/komoot"/>
    <s v="http://www.facebook.com/komoot"/>
    <s v="2676ea18-8709-e954-c5c1-d5370df6b041"/>
  </r>
  <r>
    <x v="44092"/>
    <m/>
    <s v="USA"/>
    <s v="NJ"/>
    <s v="Newark"/>
    <s v="East Orange"/>
    <x v="0"/>
    <s v="Laser View, LLC will be the first company to market rangefinder golf shades and many more products."/>
    <s v="sports"/>
    <x v="153"/>
    <x v="1"/>
    <n v="1"/>
    <m/>
    <s v="2014-01-16"/>
    <s v="2013-11-07"/>
    <s v="2013-11-07"/>
    <m/>
    <m/>
    <m/>
    <s v="https://www.crunchbase.com/organization/laser-view"/>
    <m/>
    <m/>
    <s v="a0252393-27ba-6e0b-8495-3c9b89af0e0a"/>
  </r>
  <r>
    <x v="44093"/>
    <s v="m2p-labs.com"/>
    <s v="DEU"/>
    <m/>
    <s v="Aachen"/>
    <s v="Aachen"/>
    <x v="0"/>
    <s v="m2p-labs is a biotechnology company focused on the support of microreaction solutions in biochemical engineering."/>
    <s v="biotechnology"/>
    <x v="36"/>
    <x v="2"/>
    <n v="3"/>
    <n v="768000"/>
    <s v="2005-11-01"/>
    <s v="2006-07-04"/>
    <s v="2013-11-07"/>
    <m/>
    <s v="info@m2p-labs.com"/>
    <s v="49 241 6085 13120"/>
    <s v="https://www.crunchbase.com/organization/m2p-labs"/>
    <m/>
    <m/>
    <s v="d36d7981-88f9-1806-4b93-7662c6ccc51a"/>
  </r>
  <r>
    <x v="44094"/>
    <s v="mobileaccord.com"/>
    <s v="USA"/>
    <s v="CO"/>
    <s v="Denver"/>
    <s v="Denver"/>
    <x v="2"/>
    <s v="We work on behalf of our clients to address all procedural steps with the major operators to ensure a reliable,secure communication channel."/>
    <s v="digital media|e-commerce"/>
    <x v="26"/>
    <x v="0"/>
    <n v="1"/>
    <n v="6600000"/>
    <s v="2005-01-01"/>
    <s v="2013-11-07"/>
    <s v="2013-11-07"/>
    <m/>
    <s v="support@mobileaccord.com"/>
    <n v="112027332555"/>
    <s v="https://www.crunchbase.com/organization/mobile-accord"/>
    <s v="https://www.twitter.com/mobileaccordinc"/>
    <s v="http://www.facebook.com/pages/mgive/12672939854"/>
    <s v="c17cd129-538e-757d-e2f3-fa17193a8dc5"/>
  </r>
  <r>
    <x v="44095"/>
    <s v="nosopharm.com"/>
    <s v="FRA"/>
    <m/>
    <s v="FRA - Other"/>
    <s v="Nîmes"/>
    <x v="0"/>
    <s v="Nosopharm is a biotechnology company engaged in the research and development of anti-infective drugs."/>
    <s v="biotechnology"/>
    <x v="36"/>
    <x v="1"/>
    <n v="1"/>
    <n v="1119342"/>
    <s v="2009-01-01"/>
    <s v="2013-11-07"/>
    <s v="2013-11-07"/>
    <m/>
    <s v="contact@nosopharm.com"/>
    <n v="33486556342"/>
    <s v="https://www.crunchbase.com/organization/nosopharm"/>
    <s v="https://www.twitter.com/nosopharm"/>
    <m/>
    <s v="0e6eaa5c-932b-5a42-115d-d7bcfcf48e49"/>
  </r>
  <r>
    <x v="44096"/>
    <s v="oktopost.com"/>
    <s v="ISR"/>
    <m/>
    <m/>
    <m/>
    <x v="0"/>
    <s v="Oktopost is a social media management platform for B2B marketers and professionals."/>
    <s v="b2b|saas|social media|social media marketing|software"/>
    <x v="646"/>
    <x v="2"/>
    <n v="1"/>
    <n v="800000"/>
    <s v="2013-01-01"/>
    <s v="2013-11-07"/>
    <s v="2013-11-07"/>
    <m/>
    <s v="info@oktopost.com"/>
    <m/>
    <s v="https://www.crunchbase.com/organization/oktopost"/>
    <s v="https://www.twitter.com/oktopost"/>
    <s v="http://www.facebook.com/oktopost"/>
    <s v="1f8e461b-482a-5b4a-0c14-6dd9d930742c"/>
  </r>
  <r>
    <x v="44097"/>
    <m/>
    <s v="USA"/>
    <s v="NC"/>
    <s v="NC - Other"/>
    <s v="Huntersville"/>
    <x v="0"/>
    <s v="Parkzzz will offer drivers a safe and economical alternative to the hotel/motel industry by providing a place where drivers can sleep ."/>
    <s v="hospitality"/>
    <x v="22"/>
    <x v="2"/>
    <n v="1"/>
    <m/>
    <s v="2013-11-13"/>
    <s v="2013-11-07"/>
    <s v="2013-11-07"/>
    <m/>
    <m/>
    <m/>
    <s v="https://www.crunchbase.com/organization/parkzzz"/>
    <m/>
    <m/>
    <s v="49dd652a-3ced-3a32-bff7-732faa06ab05"/>
  </r>
  <r>
    <x v="44098"/>
    <s v="petrosandenergy.com"/>
    <s v="USA"/>
    <s v="TX"/>
    <s v="TX - Other"/>
    <s v="Bryan"/>
    <x v="0"/>
    <s v="Petrosand Energy, Inc. is a Texas exploration and production company, currently focused on the Oil in the Southwest Texas."/>
    <s v="oil and gas"/>
    <x v="89"/>
    <x v="2"/>
    <n v="1"/>
    <m/>
    <s v="2009-04-03"/>
    <s v="2013-11-07"/>
    <s v="2013-11-07"/>
    <m/>
    <m/>
    <m/>
    <s v="https://www.crunchbase.com/organization/petrosand-energy"/>
    <m/>
    <m/>
    <s v="e817f3e8-2a9e-f434-f32f-2563bd7eb843"/>
  </r>
  <r>
    <x v="44099"/>
    <s v="sellmyjersey.com"/>
    <s v="USA"/>
    <s v="DE"/>
    <s v="Wilmington, Delaware"/>
    <s v="Hockessin"/>
    <x v="0"/>
    <s v="SellMyJersey.com is a marketplace where sports fans, collectors, and shoppers meet to buy, sell, and trade sports jerseys."/>
    <s v="sports"/>
    <x v="153"/>
    <x v="2"/>
    <n v="1"/>
    <m/>
    <s v="2013-09-01"/>
    <s v="2013-11-07"/>
    <s v="2013-11-07"/>
    <m/>
    <s v="media@sellmyjersey.com"/>
    <m/>
    <s v="https://www.crunchbase.com/organization/sellmyjersey-com"/>
    <s v="https://www.twitter.com/sellmyjersey"/>
    <s v="http://www.facebook.com/sellmyjersey"/>
    <s v="0bbf1b34-201d-7a6f-3392-278933b46716"/>
  </r>
  <r>
    <x v="44100"/>
    <s v="srcare.org"/>
    <s v="USA"/>
    <s v="PA"/>
    <s v="Pittsburgh"/>
    <s v="Oakmont"/>
    <x v="0"/>
    <s v="SeniorCare is a Pennsylvania-based provider of living and care options for older adults."/>
    <s v="hospitality"/>
    <x v="22"/>
    <x v="8"/>
    <n v="1"/>
    <n v="480000"/>
    <s v="1928-01-25"/>
    <s v="2013-11-07"/>
    <s v="2013-11-07"/>
    <m/>
    <m/>
    <s v="(331) 444-3700"/>
    <s v="https://www.crunchbase.com/organization/seniorcare"/>
    <s v="https://www.twitter.com/psrcare"/>
    <s v="http://www.facebook.com/presbyterianseniorcare"/>
    <s v="effc8332-5b73-912c-457b-6bd926b9dd8d"/>
  </r>
  <r>
    <x v="44101"/>
    <m/>
    <s v="USA"/>
    <s v="MO"/>
    <s v="St. Louis"/>
    <s v="Hazelwood"/>
    <x v="0"/>
    <s v="The products we sell, are &quot;survival gear&quot;. The product we are starting off with is a Magnesium Fire Starter."/>
    <m/>
    <x v="5"/>
    <x v="2"/>
    <n v="1"/>
    <m/>
    <s v="2013-03-14"/>
    <s v="2013-11-07"/>
    <s v="2013-11-07"/>
    <m/>
    <m/>
    <m/>
    <s v="https://www.crunchbase.com/organization/spark-the-fire"/>
    <m/>
    <m/>
    <s v="2683141e-f18a-073c-47ee-635841211301"/>
  </r>
  <r>
    <x v="44102"/>
    <s v="trivascular.com"/>
    <s v="USA"/>
    <s v="CA"/>
    <s v="Napa Valley"/>
    <s v="Santa Rosa"/>
    <x v="0"/>
    <s v="TV2 Holding develops products to address unmet clinical needs and expands the pool of patients for endovascular aortic repair."/>
    <s v="biotechnology|health care|medical"/>
    <x v="44"/>
    <x v="2"/>
    <n v="5"/>
    <n v="119865030"/>
    <s v="2007-01-01"/>
    <s v="2009-11-06"/>
    <s v="2013-11-07"/>
    <m/>
    <s v="customerservice@trivascular.com"/>
    <m/>
    <s v="https://www.crunchbase.com/organization/tv2-holding"/>
    <s v="https://www.twitter.com/trivascular"/>
    <m/>
    <s v="672763db-fce8-9c50-7948-264855a6ce82"/>
  </r>
  <r>
    <x v="44103"/>
    <s v="admoment.com"/>
    <s v="DEU"/>
    <m/>
    <s v="Berlin"/>
    <s v="Berlin"/>
    <x v="0"/>
    <s v="AdMoment, a mobile advertising company, offers an advertising platform which provides intelligent targeting solutions through smartphones."/>
    <s v="advertising|mobile|real time"/>
    <x v="133"/>
    <x v="0"/>
    <n v="3"/>
    <n v="3850000"/>
    <s v="2012-08-01"/>
    <s v="2012-09-01"/>
    <s v="2013-11-06"/>
    <m/>
    <s v="info@admoment.ru"/>
    <s v="7 495 778 0151"/>
    <s v="https://www.crunchbase.com/organization/admoment"/>
    <m/>
    <m/>
    <s v="555c437b-709b-719c-35a4-dae7627696c0"/>
  </r>
  <r>
    <x v="44104"/>
    <s v="advancedoncotherapy.com"/>
    <s v="GBR"/>
    <m/>
    <s v="London"/>
    <s v="London"/>
    <x v="0"/>
    <s v="Advanced Oncotherapy is a medical technology company providing advanced radiotherapy systems for the treatment of common and rare cancers."/>
    <s v="health care"/>
    <x v="3"/>
    <x v="0"/>
    <n v="1"/>
    <n v="757625"/>
    <s v="2013-01-15"/>
    <s v="2013-11-06"/>
    <s v="2013-11-06"/>
    <m/>
    <s v="info@avoplc.com"/>
    <s v="'+44 20 3617 8728"/>
    <s v="https://www.crunchbase.com/organization/advanced-oncotherapy"/>
    <s v="https://www.twitter.com/advonco_avo"/>
    <s v="http://www.facebook.com/advanced-oncotherapy-plc/534668966"/>
    <s v="004d6d6a-6ba0-13bd-9b45-3bdea65c7283"/>
  </r>
  <r>
    <x v="44105"/>
    <m/>
    <s v="USA"/>
    <s v="MD"/>
    <s v="Baltimore"/>
    <s v="Baltimore"/>
    <x v="0"/>
    <s v="Creating a Word from Photographic Letters - Unique Gift or Conversation Art for HOME or Office."/>
    <s v="art"/>
    <x v="631"/>
    <x v="2"/>
    <n v="1"/>
    <n v="2000"/>
    <s v="2010-01-01"/>
    <s v="2013-11-06"/>
    <s v="2013-11-06"/>
    <m/>
    <m/>
    <m/>
    <s v="https://www.crunchbase.com/organization/amazing-photo-letters"/>
    <m/>
    <s v="http://www.facebook.com/amazingphotoletters"/>
    <s v="8d74e9e7-4211-5812-2b5f-1224e8f085f9"/>
  </r>
  <r>
    <x v="44106"/>
    <s v="amihotechnology.com"/>
    <s v="GBR"/>
    <m/>
    <s v="London"/>
    <s v="Cambridge"/>
    <x v="0"/>
    <s v="AMIHO Technology creates low power consumption, high integrity, off-the-shelf and custom, wireless communications products."/>
    <s v="home automation"/>
    <x v="30"/>
    <x v="1"/>
    <n v="1"/>
    <m/>
    <s v="2013-01-01"/>
    <s v="2013-11-06"/>
    <s v="2013-11-06"/>
    <m/>
    <s v="info@amiho.co.uk"/>
    <s v="'+44 1223 422345"/>
    <s v="https://www.crunchbase.com/organization/amiho-technology"/>
    <s v="https://www.twitter.com/amihotechnology"/>
    <s v="http://www.facebook.com/amihotechnology"/>
    <s v="01cd04ed-5c82-75ec-3d2b-e4976baee13f"/>
  </r>
  <r>
    <x v="44107"/>
    <s v="thecashtag.com"/>
    <s v="PRT"/>
    <m/>
    <s v="Lisbon"/>
    <s v="Lisbon"/>
    <x v="0"/>
    <s v="cashtag is a Mobile Payment Network that enables anyone with a smartphone to send and receive money in a matter of seconds."/>
    <s v="financial services|mobile|mobile payments|payments"/>
    <x v="34"/>
    <x v="1"/>
    <n v="1"/>
    <m/>
    <s v="2013-01-01"/>
    <s v="2013-11-06"/>
    <s v="2013-11-06"/>
    <m/>
    <m/>
    <m/>
    <s v="https://www.crunchbase.com/organization/cashtag"/>
    <s v="https://www.twitter.com/mycashtag"/>
    <s v="http://www.facebook.com/mycashtag"/>
    <s v="7d99318e-483d-bd11-758b-b72295456721"/>
  </r>
  <r>
    <x v="44108"/>
    <s v="citymart.com"/>
    <s v="USA"/>
    <s v="NY"/>
    <s v="New York City"/>
    <s v="New City"/>
    <x v="0"/>
    <s v="Citymart transforms the way cities solve problems, connecting them with new ideas through open challenges to entrepreneurs and citizens."/>
    <s v="business intelligence|government|procurement|saas|training"/>
    <x v="6299"/>
    <x v="2"/>
    <n v="1"/>
    <n v="1000000"/>
    <s v="2011-01-01"/>
    <s v="2013-11-06"/>
    <s v="2013-11-06"/>
    <m/>
    <s v="support@citymart.com"/>
    <m/>
    <s v="https://www.crunchbase.com/organization/citymart"/>
    <s v="https://www.twitter.com/citymartteam"/>
    <s v="http://facebook.com/citymartcom"/>
    <s v="36363100-ae08-5bf6-c106-5ea9e95fbc5e"/>
  </r>
  <r>
    <x v="44109"/>
    <s v="newcommercialmortgage.com"/>
    <s v="USA"/>
    <s v="NJ"/>
    <s v="Newark"/>
    <s v="Livingston"/>
    <x v="0"/>
    <s v="Commercial Mortgage Capital provides real estate finance, debt and equity solutions to clients who wish to buy property."/>
    <s v="commercial real estate|real estate|real estate investment"/>
    <x v="301"/>
    <x v="1"/>
    <n v="1"/>
    <n v="26500000"/>
    <s v="1996-01-01"/>
    <s v="2013-11-06"/>
    <s v="2013-11-06"/>
    <m/>
    <s v="mscott@newcommercialmortgage.com"/>
    <n v="9733168999"/>
    <s v="https://www.crunchbase.com/organization/commercial-mortgage-capital"/>
    <m/>
    <m/>
    <s v="d0a97436-e151-37b4-b403-87f4da47c750"/>
  </r>
  <r>
    <x v="44110"/>
    <m/>
    <s v="USA"/>
    <s v="GA"/>
    <s v="Atlanta"/>
    <s v="Atlanta"/>
    <x v="0"/>
    <s v="We have been investing in tax liens for the past 5 years, starting with a small (friends and family) and growing it conservatively."/>
    <s v="real estate"/>
    <x v="76"/>
    <x v="1"/>
    <n v="1"/>
    <m/>
    <s v="2009-10-01"/>
    <s v="2013-11-06"/>
    <s v="2013-11-06"/>
    <m/>
    <m/>
    <m/>
    <s v="https://www.crunchbase.com/organization/corevest-capital-partners"/>
    <m/>
    <m/>
    <s v="2fc4db0c-c265-5eeb-6fbd-82af5f625042"/>
  </r>
  <r>
    <x v="44111"/>
    <s v="delenex.com"/>
    <s v="CHE"/>
    <m/>
    <s v="Zurich"/>
    <s v="Zürich"/>
    <x v="2"/>
    <s v="Delenex Therapeutics is engaged in developing therapeutic antibody fragments for diseases with high unmet needs."/>
    <s v="biotechnology|medical device|therapeutics"/>
    <x v="44"/>
    <x v="1"/>
    <n v="3"/>
    <n v="41300000"/>
    <s v="2009-01-01"/>
    <s v="2010-11-12"/>
    <s v="2013-11-06"/>
    <m/>
    <m/>
    <s v="41 44 730 51 80"/>
    <s v="https://www.crunchbase.com/organization/delenex-therapeutics"/>
    <m/>
    <m/>
    <s v="68f3b8eb-c258-e7cc-3aed-6d6346de84a1"/>
  </r>
  <r>
    <x v="44112"/>
    <s v="envisionrx.com"/>
    <s v="USA"/>
    <s v="OH"/>
    <s v="Cleveland"/>
    <s v="Twinsburg"/>
    <x v="2"/>
    <s v="Envision Pharmaceutical provides pharmacy benefits management services such as claims processing, delivery, disease management and more."/>
    <s v="health care|insurance|medical"/>
    <x v="850"/>
    <x v="7"/>
    <n v="1"/>
    <n v="140992280"/>
    <s v="2001-01-01"/>
    <s v="2013-11-06"/>
    <s v="2013-11-06"/>
    <m/>
    <s v="customerservice@envisionrx.com"/>
    <m/>
    <s v="https://www.crunchbase.com/organization/envision-pharmaceutical"/>
    <s v="https://www.twitter.com/envisionrx"/>
    <s v="http://www.facebook.com/pages/envisionrxoptions/186518794706743"/>
    <s v="a311243f-75b8-f3a0-02be-e8131d644478"/>
  </r>
  <r>
    <x v="44113"/>
    <s v="extra-life.org"/>
    <m/>
    <m/>
    <m/>
    <m/>
    <x v="0"/>
    <s v="Extra Life is a 24-hour video game marathon to raise money for hospitals that treat critically ill children."/>
    <s v="charity|hospital|video games"/>
    <x v="5091"/>
    <x v="1"/>
    <n v="1"/>
    <n v="3809607"/>
    <s v="2008-01-01"/>
    <s v="2013-11-06"/>
    <s v="2013-11-06"/>
    <m/>
    <s v="support@extra-life.org"/>
    <m/>
    <s v="https://www.crunchbase.com/organization/extra-life"/>
    <s v="https://www.twitter.com/extralife4kids"/>
    <m/>
    <s v="dfa91378-c02b-85d0-e811-7489e74a485a"/>
  </r>
  <r>
    <x v="44114"/>
    <s v="gainfitness.com"/>
    <s v="USA"/>
    <s v="CA"/>
    <s v="SF Bay Area"/>
    <s v="San Francisco"/>
    <x v="0"/>
    <s v="GAIN Fitness offers web and mobile apps that generate personalized training plans for regular exercisers."/>
    <s v="fitness|health care"/>
    <x v="541"/>
    <x v="0"/>
    <n v="2"/>
    <n v="2790000"/>
    <m/>
    <s v="2011-12-09"/>
    <s v="2013-11-06"/>
    <m/>
    <s v="info@gainfitness.com"/>
    <m/>
    <s v="https://www.crunchbase.com/organization/gain-fitness"/>
    <s v="https://www.twitter.com/gainfitness"/>
    <m/>
    <s v="23c633d7-3b05-7da2-68f6-e1d4f866cbf0"/>
  </r>
  <r>
    <x v="44115"/>
    <s v="geopoll.com"/>
    <s v="USA"/>
    <s v="CO"/>
    <s v="Denver"/>
    <s v="Denver"/>
    <x v="0"/>
    <s v="GeoPoll is an open mobile polling platform that allows researchers to conduct surveys through their mobile phones."/>
    <s v="analytics|mobile"/>
    <x v="799"/>
    <x v="0"/>
    <n v="1"/>
    <n v="6600000"/>
    <s v="2010-01-01"/>
    <s v="2013-11-06"/>
    <s v="2013-11-06"/>
    <m/>
    <s v="info@GeoPoll.com"/>
    <s v="'303-531-5505"/>
    <s v="https://www.crunchbase.com/organization/geopoll"/>
    <s v="https://www.twitter.com/geopoll"/>
    <s v="http://www.facebook.com/pages/geopoll/179299672161724"/>
    <s v="4bbbfb98-e475-03c1-84bc-6a33e1617200"/>
  </r>
  <r>
    <x v="44116"/>
    <s v="hostedamerica.com"/>
    <s v="USA"/>
    <s v="NC"/>
    <s v="Raleigh"/>
    <s v="Raleigh"/>
    <x v="0"/>
    <s v="Hosted America is a provider of voice, video, and data IT and telecommunications products."/>
    <s v="mobile"/>
    <x v="15"/>
    <x v="0"/>
    <n v="1"/>
    <n v="500000"/>
    <s v="2013-01-01"/>
    <s v="2013-11-06"/>
    <s v="2013-11-06"/>
    <m/>
    <s v="help@hostedamerica.com"/>
    <s v="'919-594-6200"/>
    <s v="https://www.crunchbase.com/organization/hosted-america"/>
    <s v="https://www.twitter.com/wix"/>
    <s v="http://www.facebook.com/pages/hosted-america/545939142189272"/>
    <s v="93e352f0-2adb-13e1-bbbd-2fb9da4096be"/>
  </r>
  <r>
    <x v="44117"/>
    <s v="hotlease.com"/>
    <s v="USA"/>
    <s v="TX"/>
    <s v="Austin"/>
    <s v="Austin"/>
    <x v="0"/>
    <s v="Lead Generator for Leasing Companies"/>
    <s v="curated web|lead generation|software"/>
    <x v="1130"/>
    <x v="0"/>
    <n v="1"/>
    <n v="400000"/>
    <s v="2013-07-01"/>
    <s v="2013-11-06"/>
    <s v="2013-11-06"/>
    <m/>
    <s v="ross@hotlease.com"/>
    <n v="5127897189"/>
    <s v="https://www.crunchbase.com/organization/hotlease-com"/>
    <s v="https://www.twitter.com/rossrountree"/>
    <m/>
    <s v="588293fc-8294-25f0-cb8a-d11ac5406f46"/>
  </r>
  <r>
    <x v="44118"/>
    <s v="itsmerocks.com"/>
    <s v="USA"/>
    <s v="MD"/>
    <s v="Baltimore"/>
    <s v="Reisterstown"/>
    <x v="0"/>
    <s v="A password free Ubercloud for all your cloud content. Secure files and directories inside your Box, Dropbox and even Facebook account."/>
    <s v="cloud computing|cloud security|cyber security|file sharing|security"/>
    <x v="349"/>
    <x v="1"/>
    <n v="1"/>
    <n v="110000"/>
    <s v="2013-01-01"/>
    <s v="2013-11-06"/>
    <s v="2013-11-06"/>
    <m/>
    <s v="corporate@itsme.rocks"/>
    <s v="(443) 547-7636"/>
    <s v="https://www.crunchbase.com/organization/tardis-box-com"/>
    <s v="https://www.twitter.com/itsmerocks1"/>
    <s v="https://www.facebook.com/itsmebiometric"/>
    <s v="1904a564-0bb8-afb8-cc9e-a2a04f20bf1c"/>
  </r>
  <r>
    <x v="44119"/>
    <s v="localsensor.com"/>
    <s v="NLD"/>
    <m/>
    <s v="Amsterdam"/>
    <s v="Amsterdam"/>
    <x v="0"/>
    <s v="Localsensor is an advertising technology provider with an in-house developed, location-based mobile demand side platform."/>
    <s v="advertising|location based services|mobile"/>
    <x v="1059"/>
    <x v="1"/>
    <n v="3"/>
    <n v="532399.13011914096"/>
    <s v="2011-06-01"/>
    <s v="2012-04-04"/>
    <s v="2013-11-06"/>
    <m/>
    <s v="info@localsensor.com"/>
    <s v="'+31 6 12164806"/>
    <s v="https://www.crunchbase.com/organization/localsensor"/>
    <s v="https://www.twitter.com/localsensor"/>
    <m/>
    <s v="c149d527-d2a5-d2af-02c5-524c372e6d76"/>
  </r>
  <r>
    <x v="44120"/>
    <s v="marinedrive.com"/>
    <s v="USA"/>
    <s v="CA"/>
    <s v="SF Bay Area"/>
    <s v="San Francisco"/>
    <x v="0"/>
    <s v="Marine Drive Mobile provides mobile rewards programs, digital coupons, promotions, and deal management solutions."/>
    <s v="software"/>
    <x v="10"/>
    <x v="0"/>
    <n v="1"/>
    <n v="600000"/>
    <s v="2007-01-01"/>
    <s v="2013-11-06"/>
    <s v="2013-11-06"/>
    <m/>
    <m/>
    <s v="'415-839-1055"/>
    <s v="https://www.crunchbase.com/organization/marine-drive-mobile"/>
    <s v="https://www.twitter.com/marinedrive"/>
    <m/>
    <s v="955f09e7-bd6d-98cd-e8ed-bdc1af7db96c"/>
  </r>
  <r>
    <x v="44121"/>
    <s v="mobli.com"/>
    <s v="ISR"/>
    <m/>
    <s v="Tel Aviv"/>
    <s v="Tel Aviv"/>
    <x v="0"/>
    <s v="mobli is a real-time visual media platform allowing users to share photos and videos."/>
    <s v="internet|mobile|photography|real time|social media|video"/>
    <x v="2820"/>
    <x v="6"/>
    <n v="4"/>
    <n v="86045000"/>
    <s v="2010-08-01"/>
    <s v="2011-10-25"/>
    <s v="2013-11-06"/>
    <m/>
    <s v="info@mobli.com"/>
    <m/>
    <s v="https://www.crunchbase.com/organization/mobli"/>
    <s v="https://www.twitter.com/mobli"/>
    <s v="http://www.facebook.com/moblimedia"/>
    <s v="8708f0fe-c336-e4a3-161b-363deabf6666"/>
  </r>
  <r>
    <x v="44122"/>
    <s v="wearnotch.com"/>
    <s v="USA"/>
    <s v="NY"/>
    <s v="New York City"/>
    <s v="Brooklyn"/>
    <x v="0"/>
    <s v="Notch is a wearable motion tracker for reconstruction of motion and body structure that helps improve movement technique, increase performan"/>
    <s v="consumer electronics|hardware|software"/>
    <x v="148"/>
    <x v="1"/>
    <n v="2"/>
    <m/>
    <s v="2013-01-01"/>
    <s v="2013-07-01"/>
    <s v="2013-11-06"/>
    <m/>
    <s v="connect@wearnotch.com"/>
    <m/>
    <s v="https://www.crunchbase.com/organization/wear-notch"/>
    <s v="https://www.twitter.com/wearnotch"/>
    <s v="https://www.facebook.com/wearnotch"/>
    <s v="32ef22dc-ec95-d5c9-5cf1-88bac091e2d8"/>
  </r>
  <r>
    <x v="44123"/>
    <s v="nu-b-2b.net"/>
    <s v="USA"/>
    <s v="IA"/>
    <s v="Cedar Rapids"/>
    <s v="Dubuque"/>
    <x v="0"/>
    <s v="Nu-B-2B is a toothpaste dispenser that features no unsightly tubes, one touch dispensing, and customizable skins."/>
    <s v="beauty|health care"/>
    <x v="334"/>
    <x v="1"/>
    <n v="1"/>
    <n v="13500"/>
    <m/>
    <s v="2013-11-06"/>
    <s v="2013-11-06"/>
    <m/>
    <s v="info@nu-b-2b.net"/>
    <s v="'773-946-9808"/>
    <s v="https://www.crunchbase.com/organization/nu-b-2b"/>
    <s v="https://www.twitter.com/nub2binfo"/>
    <m/>
    <s v="ee0338df-f803-47f8-1007-b30a50a7aaaf"/>
  </r>
  <r>
    <x v="44124"/>
    <s v="popcornmetrics.com"/>
    <s v="GBR"/>
    <m/>
    <s v="London"/>
    <s v="London"/>
    <x v="0"/>
    <s v="Popcorn Metrics is a visual integration solution to setup events and track customer actions on websites, without writing custom code."/>
    <s v="analytics|predictive analytics|software"/>
    <x v="123"/>
    <x v="1"/>
    <n v="1"/>
    <m/>
    <s v="2013-12-01"/>
    <s v="2013-11-06"/>
    <s v="2013-11-06"/>
    <m/>
    <s v="info@popcornmetrics.com"/>
    <n v="351911898347"/>
    <s v="https://www.crunchbase.com/organization/popcorn-metrics"/>
    <s v="https://www.twitter.com/popcornmetrics"/>
    <s v="https://www.facebook.com/popcornmetrics"/>
    <s v="c0856440-344b-e1ca-108c-485017762bdd"/>
  </r>
  <r>
    <x v="44125"/>
    <m/>
    <s v="USA"/>
    <s v="CA"/>
    <s v="SF Bay Area"/>
    <s v="San Francisco"/>
    <x v="0"/>
    <s v="Rubicon Media is a diversified media company developing mobile products for the real estate industry."/>
    <s v="mobile|news|real estate"/>
    <x v="6300"/>
    <x v="2"/>
    <n v="1"/>
    <n v="22546303"/>
    <s v="2007-01-01"/>
    <s v="2013-11-06"/>
    <s v="2013-11-06"/>
    <m/>
    <m/>
    <m/>
    <s v="https://www.crunchbase.com/organization/rubicon-media"/>
    <m/>
    <m/>
    <s v="8e263483-e642-c017-91f7-92cca91c4f44"/>
  </r>
  <r>
    <x v="44126"/>
    <s v="saunders-solutions.com"/>
    <s v="GBR"/>
    <m/>
    <s v="Cardiff"/>
    <s v="Cardiff"/>
    <x v="0"/>
    <s v="Saunders Solutions provide quality training and consultancy services for small and home businesses in Cardiff and surrounding areas."/>
    <s v="consulting"/>
    <x v="5"/>
    <x v="2"/>
    <n v="1"/>
    <n v="100000"/>
    <s v="2013-01-11"/>
    <s v="2013-11-06"/>
    <s v="2013-11-06"/>
    <m/>
    <m/>
    <m/>
    <s v="https://www.crunchbase.com/organization/saunders-solutions"/>
    <m/>
    <m/>
    <s v="7a364c9a-8139-d93d-4b4d-2a51523e8613"/>
  </r>
  <r>
    <x v="44127"/>
    <s v="sphares.com"/>
    <s v="AUT"/>
    <m/>
    <s v="Vienna"/>
    <s v="Vienna"/>
    <x v="0"/>
    <s v="Integrate your collabortion tools."/>
    <s v="saas"/>
    <x v="5"/>
    <x v="2"/>
    <n v="1"/>
    <n v="135002"/>
    <s v="2013-11-01"/>
    <s v="2013-11-06"/>
    <s v="2013-11-06"/>
    <m/>
    <m/>
    <m/>
    <s v="https://www.crunchbase.com/organization/sphares"/>
    <s v="https://www.twitter.com/spharesdotcom"/>
    <s v="http://www.facebook.com/spharesdotcom/manager"/>
    <s v="d7783438-a9cd-ed0f-912d-5b6c3629db03"/>
  </r>
  <r>
    <x v="44128"/>
    <s v="tailwindapp.com"/>
    <s v="USA"/>
    <s v="OK"/>
    <s v="Oklahoma City"/>
    <s v="Oklahoma City"/>
    <x v="0"/>
    <s v="Tailwind is a Pinterest analytics and marketing platform that enables brands to understand their audience in order to generate ROI."/>
    <s v="advertising|analytics|social bookmarking|social media|social media marketing"/>
    <x v="816"/>
    <x v="0"/>
    <n v="1"/>
    <n v="1000000"/>
    <s v="2012-02-01"/>
    <s v="2013-11-06"/>
    <s v="2013-11-06"/>
    <m/>
    <s v="help@tailwindapp.com"/>
    <s v="(405)702-9998"/>
    <s v="https://www.crunchbase.com/organization/tailwind"/>
    <s v="https://www.twitter.com/tailwindapp"/>
    <s v="http://www.facebook.com/tailwind"/>
    <s v="925dc665-e6a9-f732-d808-0297aee7e302"/>
  </r>
  <r>
    <x v="44129"/>
    <s v="texasenergy.utsa.edu"/>
    <s v="USA"/>
    <s v="TX"/>
    <s v="San Antonio"/>
    <s v="San Antonio"/>
    <x v="0"/>
    <s v="Texas Sustainable Energy Research Institute aims to position San Antonio, Texas, as a significant contributor to the global energy economy."/>
    <s v="education"/>
    <x v="38"/>
    <x v="0"/>
    <n v="1"/>
    <n v="750000"/>
    <s v="2010-01-01"/>
    <s v="2013-11-06"/>
    <s v="2013-11-06"/>
    <m/>
    <s v="texasenergy@utsa.edu"/>
    <s v="'+1 210-458-2500"/>
    <s v="https://www.crunchbase.com/organization/texas-sustainable-energy-research-institute"/>
    <s v="https://www.twitter.com/texasenergyutsa"/>
    <s v="http://www.facebook.com/texasenergyutsa"/>
    <s v="d6f7d467-c0f5-e65d-07da-6d511bd2751b"/>
  </r>
  <r>
    <x v="44130"/>
    <s v="versity.com"/>
    <s v="USA"/>
    <s v="CA"/>
    <s v="SF Bay Area"/>
    <s v="San Francisco"/>
    <x v="0"/>
    <s v="Versity Software is a data archiving company that offers data management solutions for tiered storage environments and preservation."/>
    <s v="computer|data storage|software"/>
    <x v="148"/>
    <x v="0"/>
    <n v="1"/>
    <m/>
    <s v="2011-02-01"/>
    <s v="2013-11-06"/>
    <s v="2013-11-06"/>
    <m/>
    <s v="info@versity.com"/>
    <m/>
    <s v="https://www.crunchbase.com/organization/versity-com"/>
    <s v="https://www.twitter.com/versitysoftware"/>
    <s v="http://www.facebook.com/versityinc"/>
    <s v="0987c36e-b690-56bb-7db5-7b676d2d4364"/>
  </r>
  <r>
    <x v="44131"/>
    <s v="xangati.com"/>
    <s v="USA"/>
    <s v="CA"/>
    <s v="SF Bay Area"/>
    <s v="San Jose"/>
    <x v="0"/>
    <s v="Xangati is an enterprise software innovator of service assurance analytics solutions for hybrid-cloud and virtualized data centers."/>
    <s v="enterprise software|internet|virtualization"/>
    <x v="651"/>
    <x v="0"/>
    <n v="2"/>
    <n v="21700000"/>
    <s v="2006-01-01"/>
    <s v="2007-09-24"/>
    <s v="2013-11-06"/>
    <m/>
    <s v="marketing@xangati.com"/>
    <n v="14082520505"/>
    <s v="https://www.crunchbase.com/organization/xangati"/>
    <s v="https://www.twitter.com/xangatipress"/>
    <s v="https://www.facebook.com/xangati"/>
    <s v="7bb6a572-73be-6587-e44a-233f714ecb50"/>
  </r>
  <r>
    <x v="44132"/>
    <s v="zercatto.com"/>
    <s v="PRT"/>
    <m/>
    <s v="Porto"/>
    <s v="Porto"/>
    <x v="0"/>
    <s v="Zercatto is an online platform that solves the challenge of investors looking for better performances in the financial market, while"/>
    <s v="finance"/>
    <x v="24"/>
    <x v="1"/>
    <n v="1"/>
    <m/>
    <s v="2012-03-12"/>
    <s v="2013-11-06"/>
    <s v="2013-11-06"/>
    <m/>
    <s v="info@zercatto.com"/>
    <s v="'+351 962 672 512"/>
    <s v="https://www.crunchbase.com/organization/zercatto"/>
    <s v="https://www.twitter.com/zercatto"/>
    <s v="http://www.facebook.com/zercatto"/>
    <s v="6c90ccda-20be-30ec-cb76-10e53e9c396b"/>
  </r>
  <r>
    <x v="44133"/>
    <s v="analyzere.com"/>
    <s v="CAN"/>
    <s v="NS"/>
    <s v="Halifax"/>
    <s v="Halifax"/>
    <x v="0"/>
    <s v="Analyze Re is a software company developing portfolio risk management and pricing systems for the reinsurance industry."/>
    <s v="analytics|big data|enterprise software|financial services|fintech|insurance|predictive analytics"/>
    <x v="896"/>
    <x v="1"/>
    <n v="1"/>
    <n v="1346153"/>
    <s v="2013-01-01"/>
    <s v="2013-11-05"/>
    <s v="2013-11-05"/>
    <m/>
    <s v="info@analyzere.com"/>
    <n v="19028808998"/>
    <s v="https://www.crunchbase.com/organization/analyze-re"/>
    <s v="https://www.twitter.com/analyzere"/>
    <s v="http://www.facebook.com/analyzere"/>
    <s v="5a5ca960-fdfb-c9ea-103d-e1ca8ca0bbd5"/>
  </r>
  <r>
    <x v="44134"/>
    <s v="corp.betable.com"/>
    <s v="GBR"/>
    <m/>
    <s v="London"/>
    <s v="London"/>
    <x v="0"/>
    <s v="Betable is the first platform to enable developers to legally offer real-money play in their games and apps."/>
    <s v="apps|gambling|online games"/>
    <x v="1461"/>
    <x v="0"/>
    <n v="2"/>
    <n v="18500000"/>
    <s v="2008-01-01"/>
    <s v="2012-07-09"/>
    <s v="2013-11-05"/>
    <m/>
    <m/>
    <m/>
    <s v="https://www.crunchbase.com/organization/betable"/>
    <s v="https://www.twitter.com/betable"/>
    <s v="http://www.facebook.com/betable"/>
    <s v="60dbd2dc-ff91-79ca-8107-f44898fb7ca9"/>
  </r>
  <r>
    <x v="44135"/>
    <s v="cascadecard.com"/>
    <s v="USA"/>
    <s v="NV"/>
    <s v="Las Vegas"/>
    <s v="Las Vegas"/>
    <x v="0"/>
    <s v="CrowdFunded CashBack Prepaid MasterCard"/>
    <s v="financial services"/>
    <x v="24"/>
    <x v="6"/>
    <n v="2"/>
    <n v="217500"/>
    <s v="2008-01-01"/>
    <s v="2012-12-15"/>
    <s v="2013-11-05"/>
    <m/>
    <m/>
    <s v="'+84 692 2722"/>
    <s v="https://www.crunchbase.com/organization/spencer-schmerling"/>
    <s v="https://www.twitter.com/cascadecard"/>
    <s v="https://www.facebook.com/cascadecard"/>
    <s v="d26344e6-b334-d36e-e5d7-956af0ea2b6b"/>
  </r>
  <r>
    <x v="44136"/>
    <m/>
    <m/>
    <m/>
    <m/>
    <m/>
    <x v="0"/>
    <s v="Company Cubed has secured seed funds of five thousand dollars from Dræm Ventures."/>
    <s v="finance|financial services|venture capital"/>
    <x v="39"/>
    <x v="2"/>
    <n v="1"/>
    <n v="5000"/>
    <m/>
    <s v="2013-11-05"/>
    <s v="2013-11-05"/>
    <m/>
    <m/>
    <m/>
    <s v="https://www.crunchbase.com/organization/company-cubed"/>
    <m/>
    <m/>
    <s v="15a46823-f1eb-1bbd-d17f-e92f2af2423d"/>
  </r>
  <r>
    <x v="44137"/>
    <s v="docforyou.com"/>
    <s v="FRA"/>
    <m/>
    <s v="FRA - Other"/>
    <s v="Bastia"/>
    <x v="0"/>
    <s v="DocForYou is a smartphone application that enables users to check their symptoms for diseases."/>
    <s v="apps|health care|medical"/>
    <x v="558"/>
    <x v="1"/>
    <n v="1"/>
    <n v="270191"/>
    <m/>
    <s v="2013-11-05"/>
    <s v="2013-11-05"/>
    <m/>
    <m/>
    <m/>
    <s v="https://www.crunchbase.com/organization/docforyou"/>
    <s v="https://www.twitter.com/docforyouapp"/>
    <s v="http://www.facebook.com/docforyou"/>
    <s v="501ffb40-05cd-e7af-157d-0ab192990209"/>
  </r>
  <r>
    <x v="44138"/>
    <s v="filtec.com"/>
    <s v="USA"/>
    <s v="CA"/>
    <s v="Los Angeles"/>
    <s v="Torrance"/>
    <x v="0"/>
    <s v="Filtec has been a prime mover and key innovator in the field of inspection and laser coding equipment for over 50 years."/>
    <m/>
    <x v="5"/>
    <x v="5"/>
    <n v="1"/>
    <m/>
    <s v="1958-01-01"/>
    <s v="2013-11-05"/>
    <s v="2013-11-05"/>
    <m/>
    <s v="askfiltec@filtec.com"/>
    <s v="'310-325-5633"/>
    <s v="https://www.crunchbase.com/organization/filtec"/>
    <m/>
    <m/>
    <s v="ea8d3f47-f399-c0b0-c5e8-4e8286682027"/>
  </r>
  <r>
    <x v="44139"/>
    <s v="geosupp.com"/>
    <s v="USA"/>
    <s v="OR"/>
    <s v="Portland, Oregon"/>
    <s v="Portland"/>
    <x v="0"/>
    <s v="GEO'Supp is an app that uses G-map, gamification, geo-fencing, and real-time data analytic technologies for singular and reoccurring events."/>
    <s v="events"/>
    <x v="325"/>
    <x v="1"/>
    <n v="1"/>
    <n v="100000"/>
    <m/>
    <s v="2013-11-05"/>
    <s v="2013-11-05"/>
    <m/>
    <m/>
    <n v="15034846968"/>
    <s v="https://www.crunchbase.com/organization/geosupp"/>
    <s v="https://www.twitter.com/geosupp"/>
    <m/>
    <s v="2258e4b7-0b92-89d8-a6cb-18d63729328d"/>
  </r>
  <r>
    <x v="44140"/>
    <s v="helloagent.com"/>
    <s v="USA"/>
    <s v="CA"/>
    <s v="Anaheim"/>
    <s v="Costa Mesa"/>
    <x v="0"/>
    <s v="Hello Agent is a tool for home buyers to connect and communicate with real estate agents, friends, and family."/>
    <s v="real estate"/>
    <x v="76"/>
    <x v="0"/>
    <n v="1"/>
    <n v="142500"/>
    <s v="2013-01-01"/>
    <s v="2013-11-05"/>
    <s v="2013-11-05"/>
    <m/>
    <s v="hi@helloagent.com"/>
    <s v="'719-425-9215"/>
    <s v="https://www.crunchbase.com/organization/hello-agent"/>
    <s v="https://www.twitter.com/helloagentapp"/>
    <s v="http://www.facebook.com/helloagent"/>
    <s v="828f585b-7a0e-ae18-0a60-4a22a052d79b"/>
  </r>
  <r>
    <x v="44141"/>
    <s v="internetidentity.com"/>
    <s v="USA"/>
    <s v="WA"/>
    <s v="Seattle"/>
    <s v="Tacoma"/>
    <x v="2"/>
    <s v="IID's ActiveTrust accelerates big collaboration for actionable security intelligence."/>
    <s v="fraud detection|identity management|security|spam filtering"/>
    <x v="4267"/>
    <x v="6"/>
    <n v="1"/>
    <n v="8000000"/>
    <s v="1997-01-01"/>
    <s v="2013-11-05"/>
    <s v="2013-11-05"/>
    <m/>
    <s v="info@internetidentity.com"/>
    <n v="4256996597"/>
    <s v="https://www.crunchbase.com/organization/internet-identity"/>
    <s v="https://www.twitter.com/iidactivetrust"/>
    <m/>
    <s v="dd5a4222-d43d-a214-257a-20d8247196a7"/>
  </r>
  <r>
    <x v="44142"/>
    <s v="joules.com"/>
    <s v="GBR"/>
    <m/>
    <s v="Bury"/>
    <s v="Bury"/>
    <x v="0"/>
    <s v="Joules Clothing is a country clothing brand offering a range of menswear, womenswear and accessories with free delivery for selected items."/>
    <s v="delivery|e-commerce|lifestyle"/>
    <x v="6301"/>
    <x v="9"/>
    <n v="1"/>
    <n v="33335531"/>
    <s v="1980-01-01"/>
    <s v="2013-11-05"/>
    <s v="2013-11-05"/>
    <m/>
    <s v="joulesteam@joules.com"/>
    <s v="'+44 1536 454266"/>
    <s v="https://www.crunchbase.com/organization/joules-clothing"/>
    <s v="https://www.twitter.com/joulesclothing"/>
    <s v="http://www.facebook.com/joules"/>
    <s v="a90e947a-f585-b775-b607-a5c38cd203f5"/>
  </r>
  <r>
    <x v="44143"/>
    <s v="kanjoya.com"/>
    <s v="USA"/>
    <s v="CA"/>
    <s v="SF Bay Area"/>
    <s v="San Francisco"/>
    <x v="2"/>
    <s v="Revealing emotion &amp; intent driving critical business outcomes."/>
    <s v="analytics|enterprise software|market research|text analytics"/>
    <x v="355"/>
    <x v="0"/>
    <n v="6"/>
    <n v="13523540"/>
    <s v="2006-01-01"/>
    <s v="2007-02-15"/>
    <s v="2013-11-05"/>
    <m/>
    <s v="info@kanjoya.com"/>
    <s v="(650)745-1054"/>
    <s v="https://www.crunchbase.com/organization/experience-project"/>
    <s v="https://www.twitter.com/kanjoya"/>
    <s v="http://www.facebook.com/kanjoya"/>
    <s v="c1208120-5fbd-27ff-f51e-8bd9597735af"/>
  </r>
  <r>
    <x v="44144"/>
    <s v="listn.co"/>
    <s v="CAN"/>
    <s v="QC"/>
    <s v="Montreal"/>
    <s v="Montréal"/>
    <x v="2"/>
    <s v="Share and listen to your friends' music, free no matter where you listen to your music."/>
    <s v="file sharing|mobile|music|social media"/>
    <x v="4492"/>
    <x v="1"/>
    <n v="1"/>
    <n v="500000"/>
    <s v="2012-09-01"/>
    <s v="2013-11-05"/>
    <s v="2013-11-05"/>
    <m/>
    <s v="info@listn.co"/>
    <m/>
    <s v="https://www.crunchbase.com/organization/m5-labs"/>
    <s v="https://www.twitter.com/listnapp"/>
    <s v="http://www.facebook.com/listnapp"/>
    <s v="46764929-e402-d5cc-611f-92cf33e34bf1"/>
  </r>
  <r>
    <x v="44145"/>
    <s v="liveqos.com"/>
    <s v="CAN"/>
    <s v="ON"/>
    <s v="Ottawa"/>
    <s v="Ottawa"/>
    <x v="0"/>
    <s v="LiveQoS employs its proprietary IPQ technologies to find and fix errors in wired and wireless networks."/>
    <s v="enterprise software"/>
    <x v="10"/>
    <x v="0"/>
    <n v="4"/>
    <n v="4982000"/>
    <s v="2004-01-01"/>
    <s v="2008-08-14"/>
    <s v="2013-11-05"/>
    <m/>
    <s v="info@liveqos.com"/>
    <s v="'613-599-6267"/>
    <s v="https://www.crunchbase.com/organization/ipeak-networks"/>
    <s v="https://www.twitter.com/liveqos"/>
    <m/>
    <s v="d9bcbf6d-b973-d151-05b2-620a6a54f52b"/>
  </r>
  <r>
    <x v="44146"/>
    <m/>
    <s v="USA"/>
    <s v="NC"/>
    <s v="Charlotte"/>
    <s v="Charlotte"/>
    <x v="0"/>
    <s v="MegloManiac Communications is a three part preverbal communications machine that eliminates the need for SEO and PPC advertising."/>
    <s v="public relations"/>
    <x v="208"/>
    <x v="2"/>
    <n v="1"/>
    <m/>
    <s v="2013-10-01"/>
    <s v="2013-11-05"/>
    <s v="2013-11-05"/>
    <m/>
    <m/>
    <m/>
    <s v="https://www.crunchbase.com/organization/meglomaniac-communications"/>
    <m/>
    <m/>
    <s v="f9514254-7222-f964-6216-ed1b16240923"/>
  </r>
  <r>
    <x v="44147"/>
    <s v="meterprovida.com"/>
    <m/>
    <m/>
    <m/>
    <m/>
    <x v="0"/>
    <s v="Multi Utility Meter and Metering Installation Kits, Supply Chain Solutions"/>
    <s v="industrial|oil and gas|water"/>
    <x v="89"/>
    <x v="6"/>
    <n v="1"/>
    <n v="7194512.9847636204"/>
    <s v="2000-01-01"/>
    <s v="2013-11-05"/>
    <s v="2013-11-05"/>
    <m/>
    <m/>
    <s v="'+44 1246 269807"/>
    <s v="https://www.crunchbase.com/organization/meter-provida"/>
    <s v="https://www.twitter.com/meterprovida"/>
    <m/>
    <s v="b1a10fb2-3c2a-d455-9441-e9f5456289be"/>
  </r>
  <r>
    <x v="44148"/>
    <m/>
    <s v="USA"/>
    <s v="VA"/>
    <s v="Washington, D.C."/>
    <s v="Charlottesville"/>
    <x v="0"/>
    <s v="MicroJob is an online service that provides a secure, easy-to-use platform for users offering and/or seeking short-term, low-hour."/>
    <s v="consulting"/>
    <x v="5"/>
    <x v="2"/>
    <n v="1"/>
    <m/>
    <s v="2013-10-01"/>
    <s v="2013-11-05"/>
    <s v="2013-11-05"/>
    <m/>
    <m/>
    <m/>
    <s v="https://www.crunchbase.com/organization/microjob"/>
    <m/>
    <m/>
    <s v="cc731eac-2b76-f380-f5e0-9af8ca1d88f0"/>
  </r>
  <r>
    <x v="44149"/>
    <s v="midatechgroup.com"/>
    <s v="GBR"/>
    <m/>
    <s v="London"/>
    <s v="Abingdon"/>
    <x v="0"/>
    <s v="Midatech employs its proprietary self-assembling biocompatible nanoparticle technology to develop nanomedicines."/>
    <s v="biopharma|health care|manufacturing"/>
    <x v="285"/>
    <x v="0"/>
    <n v="2"/>
    <n v="24930754"/>
    <s v="2000-01-01"/>
    <s v="2012-01-05"/>
    <s v="2013-11-05"/>
    <m/>
    <m/>
    <s v="'+44 1235 841575"/>
    <s v="https://www.crunchbase.com/organization/midatech"/>
    <m/>
    <m/>
    <s v="bc48fa2b-57a8-a1be-b1ee-927fe32d4462"/>
  </r>
  <r>
    <x v="44150"/>
    <s v="militarywraps.com"/>
    <s v="USA"/>
    <s v="NC"/>
    <s v="Raleigh"/>
    <s v="Lumberton"/>
    <x v="0"/>
    <s v="MW Defense Systems is an innovative young military defense contracting firm that is the sole manufacturer and distributor of our patent."/>
    <s v="national security"/>
    <x v="1082"/>
    <x v="0"/>
    <n v="1"/>
    <m/>
    <s v="2007-01-01"/>
    <s v="2013-11-05"/>
    <s v="2013-11-05"/>
    <m/>
    <m/>
    <n v="9106710137"/>
    <s v="https://www.crunchbase.com/organization/military-wraps"/>
    <s v="https://www.twitter.com/militarywraps"/>
    <m/>
    <s v="1cca2411-23f1-85cf-b716-5c49c13c1ae6"/>
  </r>
  <r>
    <x v="44151"/>
    <s v="marigoldbitcoinleverage.com"/>
    <s v="USA"/>
    <s v="IN"/>
    <s v="Indianapolis"/>
    <s v="Indianapolis"/>
    <x v="0"/>
    <s v="The mission of our company is to build an international presence marketing products and services on the internet."/>
    <s v="software"/>
    <x v="10"/>
    <x v="2"/>
    <n v="1"/>
    <m/>
    <s v="2010-11-10"/>
    <s v="2013-11-05"/>
    <s v="2013-11-05"/>
    <m/>
    <m/>
    <m/>
    <s v="https://www.crunchbase.com/organization/morningstar-investments"/>
    <m/>
    <m/>
    <s v="89577e4d-605d-5ff5-7d62-3b0ba0f11fd9"/>
  </r>
  <r>
    <x v="44152"/>
    <s v="nanooptometrics.com"/>
    <s v="LVA"/>
    <m/>
    <s v="Riga"/>
    <s v="Riga"/>
    <x v="0"/>
    <s v="Nanooptometrics (NOM) is a European start-up company which offers a new generation of ultra-high performance metrology instruments."/>
    <s v="advanced materials|hardware|nanotechnology"/>
    <x v="578"/>
    <x v="2"/>
    <n v="1"/>
    <n v="67547.790061468506"/>
    <m/>
    <s v="2013-11-05"/>
    <s v="2013-11-05"/>
    <m/>
    <s v="info@nanooptometrics.com"/>
    <n v="37126522982"/>
    <s v="https://www.crunchbase.com/organization/nanooptometrics"/>
    <m/>
    <m/>
    <s v="adf0a0c3-b3bd-275e-dc04-a828b563a645"/>
  </r>
  <r>
    <x v="44153"/>
    <s v="neitui.me"/>
    <s v="CHN"/>
    <m/>
    <s v="Shanghai"/>
    <s v="Shanghai"/>
    <x v="0"/>
    <s v="Neitui is an online platform for direct recruitment and internal referrals in China."/>
    <s v="consulting"/>
    <x v="5"/>
    <x v="0"/>
    <n v="1"/>
    <n v="400000"/>
    <m/>
    <s v="2013-11-05"/>
    <s v="2013-11-05"/>
    <m/>
    <m/>
    <m/>
    <s v="https://www.crunchbase.com/organization/neitui"/>
    <m/>
    <m/>
    <s v="73162ff5-c304-cf90-19e1-5cdc7a8c3b08"/>
  </r>
  <r>
    <x v="44154"/>
    <s v="thenoteapp.com"/>
    <m/>
    <m/>
    <m/>
    <m/>
    <x v="0"/>
    <s v="Note is an app that allows users to share music and pictures to their friends through a cell phone app."/>
    <s v="music"/>
    <x v="223"/>
    <x v="0"/>
    <n v="1"/>
    <n v="50000"/>
    <s v="2013-11-05"/>
    <s v="2013-11-05"/>
    <s v="2013-11-05"/>
    <m/>
    <m/>
    <m/>
    <s v="https://www.crunchbase.com/organization/note"/>
    <m/>
    <m/>
    <s v="bad5c8f4-4de5-42b5-dc72-0c5c44d306a9"/>
  </r>
  <r>
    <x v="44155"/>
    <s v="possiblewebmarketing.com"/>
    <s v="USA"/>
    <s v="NC"/>
    <s v="NC - Other"/>
    <s v="Matthews"/>
    <x v="0"/>
    <s v="Possible Web exists to empower small business owners in the digital advertising space."/>
    <s v="advertising"/>
    <x v="296"/>
    <x v="0"/>
    <n v="1"/>
    <m/>
    <s v="2012-10-01"/>
    <s v="2013-11-05"/>
    <s v="2013-11-05"/>
    <m/>
    <s v="care@possibleweb.com"/>
    <s v="'+1 704-594-5796"/>
    <s v="https://www.crunchbase.com/organization/possible-web"/>
    <s v="https://www.twitter.com/possibleweb"/>
    <s v="http://www.facebook.com/possibleweb"/>
    <s v="fb1aeb28-24dc-ed1a-c3e9-1fef0aad92fd"/>
  </r>
  <r>
    <x v="44156"/>
    <s v="prourocare.com"/>
    <s v="USA"/>
    <s v="MN"/>
    <s v="Minneapolis"/>
    <s v="Eden Prairie"/>
    <x v="3"/>
    <s v="ProUroCare Medical develops devices for the detection and characterization of prostate diseases."/>
    <s v="biotechnology|health care|life science"/>
    <x v="44"/>
    <x v="0"/>
    <n v="5"/>
    <n v="1350000"/>
    <s v="1999-01-01"/>
    <s v="2010-09-28"/>
    <s v="2013-11-05"/>
    <m/>
    <m/>
    <n v="19526984499"/>
    <s v="https://www.crunchbase.com/organization/prourocare-medical"/>
    <m/>
    <m/>
    <s v="95e0c649-2914-a6d5-ce03-72fb1dd59fb6"/>
  </r>
  <r>
    <x v="44157"/>
    <s v="push.io"/>
    <s v="USA"/>
    <s v="CO"/>
    <s v="Denver"/>
    <s v="Boulder"/>
    <x v="2"/>
    <s v="Push IO is a mobile services provider developing applications for sports leagues, news broadcasters, and media companies."/>
    <s v="software"/>
    <x v="10"/>
    <x v="7"/>
    <n v="1"/>
    <n v="200010"/>
    <s v="2009-04-01"/>
    <s v="2013-11-05"/>
    <s v="2013-11-05"/>
    <m/>
    <s v="info@push.io"/>
    <s v="'303-335-0903"/>
    <s v="https://www.crunchbase.com/organization/push-io"/>
    <s v="https://www.twitter.com/pushio"/>
    <s v="https://www.facebook.com/oraclemarketingcloud"/>
    <s v="1431c66b-cf12-8ccc-e171-50df108f65c9"/>
  </r>
  <r>
    <x v="44158"/>
    <s v="rivs.com"/>
    <s v="USA"/>
    <s v="IL"/>
    <s v="Chicago"/>
    <s v="Chicago"/>
    <x v="0"/>
    <s v="RIVS is web software facilitating voice and video interviews, job application management, and efficient hiring."/>
    <s v="apps|career planning|cloud computing|enterprise software|human resources|recruiting|saas|software"/>
    <x v="3962"/>
    <x v="0"/>
    <n v="2"/>
    <n v="4000000"/>
    <s v="2011-01-01"/>
    <s v="2013-08-06"/>
    <s v="2013-11-05"/>
    <m/>
    <s v="contactus@rivs.com"/>
    <s v="'312-583-7499"/>
    <s v="https://www.crunchbase.com/organization/rivs"/>
    <s v="https://www.twitter.com/rivscom"/>
    <s v="http://www.facebook.com/rivscom"/>
    <s v="8e4a9481-bc54-a559-b090-1da678e58729"/>
  </r>
  <r>
    <x v="44159"/>
    <s v="scandlines.com"/>
    <s v="DEU"/>
    <m/>
    <s v="Rostock"/>
    <s v="Rostock"/>
    <x v="0"/>
    <s v="Scandlines is a German-Danish ferry operator transporting passengers, cars, trucks and trailers."/>
    <s v="automotive|transportation|travel"/>
    <x v="707"/>
    <x v="8"/>
    <n v="1"/>
    <n v="212289000"/>
    <s v="1998-01-01"/>
    <s v="2013-11-05"/>
    <s v="2013-11-05"/>
    <m/>
    <m/>
    <s v="49 381 54 35 0"/>
    <s v="https://www.crunchbase.com/organization/scandlines"/>
    <s v="https://www.twitter.com/scandlines"/>
    <m/>
    <s v="5089034e-536d-1082-0bb9-5c5cf25e1a89"/>
  </r>
  <r>
    <x v="44160"/>
    <s v="seelogix.com"/>
    <s v="USA"/>
    <s v="VA"/>
    <s v="Richmond"/>
    <s v="Richmond"/>
    <x v="0"/>
    <s v="SEElogix enables realtors, builders, and home service providers to create a home management platform for their clients."/>
    <s v="curated web"/>
    <x v="28"/>
    <x v="1"/>
    <n v="1"/>
    <n v="112500"/>
    <s v="2011-01-01"/>
    <s v="2013-11-05"/>
    <s v="2013-11-05"/>
    <m/>
    <s v="myhome@seelogix.com"/>
    <s v="'804-677-0947"/>
    <s v="https://www.crunchbase.com/organization/seelogix"/>
    <s v="https://www.twitter.com/seelogix"/>
    <s v="http://www.facebook.com/seelogix"/>
    <s v="f73b273e-3a52-cc06-74ba-78b2a432c7a7"/>
  </r>
  <r>
    <x v="44161"/>
    <s v="shapeup.com"/>
    <s v="USA"/>
    <s v="RI"/>
    <s v="Providence"/>
    <s v="Providence"/>
    <x v="2"/>
    <s v="ShapeUp provides clinically-proven, social networking-powered corporate wellness solutions."/>
    <s v="fitness|mhealth|saas|social media|wearables"/>
    <x v="6302"/>
    <x v="3"/>
    <n v="3"/>
    <n v="15500000"/>
    <s v="2006-01-01"/>
    <s v="2010-08-16"/>
    <s v="2013-11-05"/>
    <m/>
    <s v="info@shapeup.com"/>
    <s v="(401) 274-1577"/>
    <s v="https://www.crunchbase.com/organization/shape-up-the-nation"/>
    <s v="https://www.twitter.com/shapeup"/>
    <s v="http://www.facebook.com/pages/shapeup/135963876415299"/>
    <s v="86be6230-55c8-d9e4-e0f0-2d2f51ef8b93"/>
  </r>
  <r>
    <x v="44162"/>
    <s v="sunnumber.com"/>
    <s v="USA"/>
    <s v="CO"/>
    <s v="Denver"/>
    <s v="Boulder"/>
    <x v="0"/>
    <s v="Sun Number offers a technology-based scoring system that enables residents and office buildings to determine their solar potential."/>
    <s v="analytics|smart building|solar"/>
    <x v="6303"/>
    <x v="1"/>
    <n v="1"/>
    <n v="1000000"/>
    <s v="2012-01-01"/>
    <s v="2013-11-05"/>
    <s v="2013-11-05"/>
    <m/>
    <m/>
    <n v="5054639117"/>
    <s v="https://www.crunchbase.com/organization/sun-number"/>
    <s v="https://www.twitter.com/mysunnumber"/>
    <s v="http://www.facebook.com/mysunnumber"/>
    <s v="f455c6ec-c89c-bf86-3d77-387653e938c0"/>
  </r>
  <r>
    <x v="44163"/>
    <s v="linkedin.com"/>
    <s v="USA"/>
    <s v="CA"/>
    <s v="Lake Tahoe"/>
    <s v="South Lake Tahoe"/>
    <x v="3"/>
    <s v="Troubleshooters is a design studio that offers custom SharePoint, project server, SSRS, SSAS, and SSIS solutions."/>
    <s v="consulting"/>
    <x v="5"/>
    <x v="2"/>
    <n v="1"/>
    <n v="86000"/>
    <s v="1975-01-09"/>
    <s v="2013-11-05"/>
    <s v="2013-11-05"/>
    <s v="2014-01-01"/>
    <s v="peter_hall1@msn.com"/>
    <m/>
    <s v="https://www.crunchbase.com/organization/troubleshooters-inc"/>
    <m/>
    <m/>
    <s v="f812132b-d452-5e8d-3eb5-d919357b6360"/>
  </r>
  <r>
    <x v="44164"/>
    <s v="viloop.com"/>
    <s v="ESP"/>
    <m/>
    <s v="Madrid"/>
    <s v="Madrid"/>
    <x v="0"/>
    <s v="Viloop is an online store that allows users to discover and buy products at discounted prices."/>
    <s v="curated web|e-commerce|wine and spirits"/>
    <x v="721"/>
    <x v="0"/>
    <n v="1"/>
    <n v="411712"/>
    <s v="2013-01-01"/>
    <s v="2013-11-05"/>
    <s v="2013-11-05"/>
    <m/>
    <s v="info@viloop.com"/>
    <s v="'+34 910 29 91 58"/>
    <s v="https://www.crunchbase.com/organization/viloop"/>
    <s v="https://www.twitter.com/viloop_es"/>
    <s v="http://www.facebook.com/viloopcom"/>
    <s v="918d9769-6fb1-dc21-e501-09f8a03cb178"/>
  </r>
  <r>
    <x v="44165"/>
    <s v="zemanta.com"/>
    <s v="USA"/>
    <s v="NY"/>
    <s v="New York City"/>
    <s v="New York"/>
    <x v="0"/>
    <s v="Zemanta develops enterprise software for native advertising. Brands use the Zemanta One platform to execute their global native ad spend."/>
    <s v="advertising|content discovery|content marketing|software"/>
    <x v="1187"/>
    <x v="0"/>
    <n v="6"/>
    <n v="8950000"/>
    <s v="2007-09-09"/>
    <s v="2007-09-01"/>
    <s v="2013-11-05"/>
    <m/>
    <s v="info@zemanta.com"/>
    <m/>
    <s v="https://www.crunchbase.com/organization/zemanta"/>
    <s v="https://www.twitter.com/zemanta"/>
    <s v="http://www.facebook.com/zemanta"/>
    <s v="9e3ce877-41ba-b64e-797c-2952ce1ca362"/>
  </r>
  <r>
    <x v="44166"/>
    <s v="zoomingo.com"/>
    <s v="USA"/>
    <s v="MA"/>
    <s v="Boston"/>
    <s v="Waltham"/>
    <x v="0"/>
    <s v="Zoomingo is a shopping discovery app for Android and iPhone devices that provides local sales deals."/>
    <s v="e-commerce"/>
    <x v="63"/>
    <x v="1"/>
    <n v="2"/>
    <n v="2475000"/>
    <s v="2000-01-01"/>
    <s v="2013-11-01"/>
    <s v="2013-11-05"/>
    <m/>
    <m/>
    <s v="'425-444-4688"/>
    <s v="https://www.crunchbase.com/organization/zoomingo"/>
    <s v="https://www.twitter.com/zoomingo"/>
    <s v="http://www.facebook.com/zoomingo"/>
    <s v="6f84a975-62d2-74fe-f94e-eb7171382d92"/>
  </r>
  <r>
    <x v="44167"/>
    <s v="9milelabs.com"/>
    <s v="USA"/>
    <s v="WA"/>
    <s v="Seattle"/>
    <s v="Seattle"/>
    <x v="0"/>
    <s v="9Mile Labs is a Seattle-based Enterprise / B2B startup accelerator"/>
    <s v="software"/>
    <x v="10"/>
    <x v="2"/>
    <n v="1"/>
    <n v="900000"/>
    <s v="2013-01-01"/>
    <s v="2013-11-04"/>
    <s v="2013-11-04"/>
    <m/>
    <m/>
    <m/>
    <s v="https://www.crunchbase.com/organization/9mile-labs"/>
    <s v="https://www.twitter.com/9milelabs"/>
    <s v="http://www.facebook.com/9milelabs"/>
    <s v="3a34745d-f8dc-6ee4-37a4-0c41b4d00c53"/>
  </r>
  <r>
    <x v="44168"/>
    <s v="aetherpal.com"/>
    <s v="USA"/>
    <s v="NJ"/>
    <s v="Newark"/>
    <s v="South Plainfield"/>
    <x v="0"/>
    <s v="AetherPal offers an IP-connected smart remote control for mobile operators and enterprises."/>
    <s v="mobile"/>
    <x v="15"/>
    <x v="6"/>
    <n v="1"/>
    <n v="6000000"/>
    <s v="2009-01-01"/>
    <s v="2013-11-04"/>
    <s v="2013-11-04"/>
    <m/>
    <s v="info@aetherpal.om"/>
    <s v="'908-205-0102"/>
    <s v="https://www.crunchbase.com/organization/aetherpal"/>
    <s v="https://www.twitter.com/aetherpal"/>
    <m/>
    <s v="40dff9f3-4299-e7dd-a720-e97076275bee"/>
  </r>
  <r>
    <x v="44169"/>
    <s v="affinion.com"/>
    <s v="USA"/>
    <s v="CT"/>
    <s v="Hartford"/>
    <s v="Stamford"/>
    <x v="0"/>
    <s v="Affinion Group develops customer engagement and loyalty solutions that extend relationships between brands and its consumers."/>
    <s v="advertising|product design"/>
    <x v="3529"/>
    <x v="4"/>
    <n v="1"/>
    <n v="1500000"/>
    <s v="2005-01-01"/>
    <s v="2013-11-04"/>
    <s v="2013-11-04"/>
    <m/>
    <s v="customersupport@affiniongroup.com"/>
    <s v="(800) 282-3315"/>
    <s v="https://www.crunchbase.com/organization/affinion-group"/>
    <s v="https://www.twitter.com/affinionint"/>
    <s v="https://www.facebook.com/115529821795984"/>
    <s v="c596a66b-ba2d-b0b2-7f91-42e8f9dc9456"/>
  </r>
  <r>
    <x v="44170"/>
    <s v="atrumcoal.com"/>
    <s v="AUS"/>
    <m/>
    <s v="Sydney"/>
    <s v="Sydney"/>
    <x v="1"/>
    <s v="Atrum Coal offers an entry point into the metallurgical coal sector, targeting areas prospective for PCI, coking and anthracite coals."/>
    <s v="energy|manufacturing|oil and gas"/>
    <x v="164"/>
    <x v="0"/>
    <n v="1"/>
    <n v="18500000"/>
    <s v="2011-01-01"/>
    <s v="2013-11-04"/>
    <s v="2013-11-04"/>
    <m/>
    <m/>
    <s v="61 8 9388 3131"/>
    <s v="https://www.crunchbase.com/organization/atrum-coal"/>
    <m/>
    <m/>
    <s v="0abc3bd6-7876-37d8-306b-ab5e90545daf"/>
  </r>
  <r>
    <x v="44171"/>
    <s v="us.blackberry.com"/>
    <s v="CAN"/>
    <s v="ON"/>
    <s v="Toronto"/>
    <s v="Waterloo"/>
    <x v="1"/>
    <s v="BlackBerry provides wireless devices and solutions for the worldwide mobile communications market."/>
    <s v="hardware|mobile|software|telecommunications|wireless"/>
    <x v="1317"/>
    <x v="2"/>
    <n v="1"/>
    <n v="1000000000"/>
    <s v="1984-01-01"/>
    <s v="2013-11-04"/>
    <s v="2013-11-04"/>
    <m/>
    <s v="help@rim.com"/>
    <m/>
    <s v="https://www.crunchbase.com/organization/blackberry"/>
    <s v="https://www.twitter.com/blackberry"/>
    <s v="http://www.facebook.com/blackberry"/>
    <s v="c13fc3f5-6944-d73a-5ffe-b458060dac4e"/>
  </r>
  <r>
    <x v="44172"/>
    <s v="blucarat.com"/>
    <s v="USA"/>
    <s v="NY"/>
    <s v="New York City"/>
    <s v="New York"/>
    <x v="0"/>
    <s v="Blucarat offers a cloud-based solution that enhances social engagements and conversions on retailer websites."/>
    <s v="curated web"/>
    <x v="28"/>
    <x v="0"/>
    <n v="1"/>
    <n v="1000000"/>
    <s v="2013-01-01"/>
    <s v="2013-11-04"/>
    <s v="2013-11-04"/>
    <m/>
    <m/>
    <s v="'212-937-4177"/>
    <s v="https://www.crunchbase.com/organization/blucarat"/>
    <s v="https://www.twitter.com/blucaratnyc"/>
    <s v="http://www.facebook.com/blucarat"/>
    <s v="ea23e554-7000-8fbc-340f-fa50cc6ceff2"/>
  </r>
  <r>
    <x v="44173"/>
    <s v="theboxjump.com"/>
    <s v="USA"/>
    <s v="CA"/>
    <s v="Los Angeles"/>
    <s v="Los Angeles"/>
    <x v="0"/>
    <s v="The health and wellness industry has been on a rapid incline the last few years."/>
    <s v="fitness|tv|wellness"/>
    <x v="1193"/>
    <x v="2"/>
    <n v="1"/>
    <n v="1000"/>
    <s v="2013-06-13"/>
    <s v="2013-11-04"/>
    <s v="2013-11-04"/>
    <m/>
    <m/>
    <m/>
    <s v="https://www.crunchbase.com/organization/box-jump"/>
    <s v="https://www.twitter.com/boxjumptheshow"/>
    <s v="http://www.facebook.com/boxjumpshow"/>
    <s v="ad4b0af2-6599-fef2-24e1-29bc8f90f3c7"/>
  </r>
  <r>
    <x v="44174"/>
    <s v="bai.ie"/>
    <s v="IRL"/>
    <m/>
    <s v="Dublin"/>
    <s v="Dublin"/>
    <x v="0"/>
    <s v="Broadcasting Authority of Ireland (BAI) is a regulator of public and commercial broadcasting in Ireland."/>
    <s v="broadcasting|digital media|internet"/>
    <x v="561"/>
    <x v="2"/>
    <n v="1"/>
    <n v="1500000"/>
    <s v="2009-01-01"/>
    <s v="2013-11-04"/>
    <s v="2013-11-04"/>
    <m/>
    <s v="info@bai.ie"/>
    <s v="'+353 1 644 1200"/>
    <s v="https://www.crunchbase.com/organization/broadcasting-authority-of-ireland-bai"/>
    <s v="https://www.twitter.com/baitweets"/>
    <s v="http://www.facebook.com/baireland"/>
    <s v="64a3ddae-bbfc-ec33-79da-1f7a41767e38"/>
  </r>
  <r>
    <x v="44175"/>
    <s v="cambridgecompanies.us"/>
    <s v="USA"/>
    <s v="NV"/>
    <s v="Las Vegas"/>
    <s v="Las Vegas"/>
    <x v="0"/>
    <s v="Cambridge Companies, Inc. is a diversified multimillion dollar real estate investment company established in 1963."/>
    <s v="real estate"/>
    <x v="76"/>
    <x v="2"/>
    <n v="1"/>
    <n v="2000000"/>
    <m/>
    <s v="2013-11-04"/>
    <s v="2013-11-04"/>
    <m/>
    <m/>
    <s v="'+1 (888) 615-6166"/>
    <s v="https://www.crunchbase.com/organization/cambridge-companies"/>
    <m/>
    <s v="http://www.facebook.com/cambridgecompanies"/>
    <s v="9475703c-24cc-f5fc-3b4b-3ffd617d279a"/>
  </r>
  <r>
    <x v="44176"/>
    <s v="continuumrehabilitation.com"/>
    <s v="USA"/>
    <s v="CT"/>
    <s v="Hartford"/>
    <s v="Avon"/>
    <x v="0"/>
    <s v="They are a new company but they have unparalleled experience managing therapy across the nation."/>
    <s v="health care"/>
    <x v="3"/>
    <x v="0"/>
    <n v="1"/>
    <m/>
    <s v="2012-01-01"/>
    <s v="2013-11-04"/>
    <s v="2013-11-04"/>
    <m/>
    <s v="jobs@continuumrehabilitation.com"/>
    <s v="'860-614-2626"/>
    <s v="https://www.crunchbase.com/organization/continuum-rehabilitation"/>
    <s v="https://www.twitter.com/continuumrehab"/>
    <s v="http://www.facebook.com/continuumrehabilitation"/>
    <s v="761abd82-ca74-8f49-dcfa-afa97d08155a"/>
  </r>
  <r>
    <x v="44177"/>
    <s v="ecogroomer.com"/>
    <s v="USA"/>
    <s v="FL"/>
    <s v="Tampa"/>
    <s v="Seminole"/>
    <x v="0"/>
    <s v="Ecogroomer provides snow groomers for the resort services and snow sports industries."/>
    <s v="curated web"/>
    <x v="28"/>
    <x v="1"/>
    <n v="1"/>
    <n v="295000"/>
    <s v="2011-01-01"/>
    <s v="2013-11-04"/>
    <s v="2013-11-04"/>
    <m/>
    <m/>
    <s v="'720-441-9540"/>
    <s v="https://www.crunchbase.com/organization/ecogroomer"/>
    <s v="https://www.twitter.com/ecogroomer"/>
    <m/>
    <s v="4809cae5-6f0d-9483-1fe9-2a54456272be"/>
  </r>
  <r>
    <x v="44178"/>
    <s v="flypaper.com"/>
    <s v="USA"/>
    <s v="OH"/>
    <s v="Cincinnati"/>
    <s v="Cincinnati"/>
    <x v="2"/>
    <s v="Flypaper allows subscribers to create multi-touch, interactive or motion graphics content for digital signage."/>
    <s v="content|digital signage|software"/>
    <x v="2969"/>
    <x v="0"/>
    <n v="4"/>
    <n v="14129950"/>
    <s v="1998-01-01"/>
    <s v="2000-07-27"/>
    <s v="2013-11-04"/>
    <m/>
    <m/>
    <s v="'513-929-0188"/>
    <s v="https://www.crunchbase.com/organization/flypaper"/>
    <s v="https://www.twitter.com/flypaperstudio"/>
    <m/>
    <s v="c2d517a8-7fcf-6c97-6172-fedc19f72c58"/>
  </r>
  <r>
    <x v="44179"/>
    <s v="hookipabiotech.com"/>
    <s v="AUT"/>
    <m/>
    <s v="Vienna"/>
    <s v="Vienna"/>
    <x v="0"/>
    <s v="Hookipa Biotech develops prophylactic and therapeutic vaccines for the prevention and treatment of multiple infectious diseases and cancer."/>
    <s v="biotechnology|health care|therapeutics"/>
    <x v="44"/>
    <x v="2"/>
    <n v="2"/>
    <n v="35305200"/>
    <s v="2011-07-01"/>
    <s v="2011-10-18"/>
    <s v="2013-11-04"/>
    <m/>
    <s v="office@hookipabiotech.com"/>
    <d v="3080-09-03T00:00:00"/>
    <s v="https://www.crunchbase.com/organization/hookipa-biotech"/>
    <m/>
    <m/>
    <s v="8d8529ee-ecd7-59bf-0c78-5426bb09b37b"/>
  </r>
  <r>
    <x v="44180"/>
    <s v="locallabs.com"/>
    <s v="USA"/>
    <s v="IL"/>
    <s v="Chicago"/>
    <s v="Chicago"/>
    <x v="0"/>
    <s v="Local Labs is a leading innovator in the creation and delivery of hyperlocal data and news."/>
    <s v="news"/>
    <x v="233"/>
    <x v="0"/>
    <n v="2"/>
    <n v="4570000"/>
    <s v="2006-01-01"/>
    <s v="2012-04-24"/>
    <s v="2013-11-04"/>
    <m/>
    <m/>
    <n v="13122353034"/>
    <s v="https://www.crunchbase.com/organization/local-labs"/>
    <s v="https://www.twitter.com/locallabs"/>
    <m/>
    <s v="9441d60f-2d52-3bd7-b130-317b78ac16a0"/>
  </r>
  <r>
    <x v="44181"/>
    <s v="mediaspike.com"/>
    <s v="USA"/>
    <s v="CA"/>
    <s v="SF Bay Area"/>
    <s v="Mountain View"/>
    <x v="0"/>
    <s v="MediaSpike provides a monetization platform for social and mobile games."/>
    <s v="advertising|mobile"/>
    <x v="133"/>
    <x v="1"/>
    <n v="3"/>
    <n v="5200000"/>
    <s v="2011-01-01"/>
    <s v="2011-09-02"/>
    <s v="2013-11-04"/>
    <m/>
    <s v="info@mediaspike.com"/>
    <s v="'650-646-2150"/>
    <s v="https://www.crunchbase.com/organization/mediaspike"/>
    <s v="https://www.twitter.com/mediaspike"/>
    <s v="http://www.facebook.com/mediaspike"/>
    <s v="985206c8-0ed1-96e8-65f1-7c9454632ee7"/>
  </r>
  <r>
    <x v="44182"/>
    <s v="neurosky.com"/>
    <s v="USA"/>
    <s v="CA"/>
    <s v="SF Bay Area"/>
    <s v="San Jose"/>
    <x v="0"/>
    <s v="NeuroSky technologies enables insightful and easy-to-understand health and wellness biometrics for mobile solutions."/>
    <s v="biotechnology"/>
    <x v="36"/>
    <x v="6"/>
    <n v="2"/>
    <m/>
    <s v="2004-01-01"/>
    <s v="2013-11-01"/>
    <s v="2013-11-04"/>
    <m/>
    <m/>
    <s v="'408-600-0129"/>
    <s v="https://www.crunchbase.com/organization/neurosky"/>
    <s v="https://www.twitter.com/neurosky_bci"/>
    <s v="http://www.facebook.com/neuroskybci"/>
    <s v="5218d501-fc53-a4b4-af1f-2863f68a614a"/>
  </r>
  <r>
    <x v="44183"/>
    <s v="obiwon.breezi.com"/>
    <s v="USA"/>
    <s v="CA"/>
    <s v="SF Bay Area"/>
    <s v="Palo Alto"/>
    <x v="0"/>
    <s v="obiwon is a web and mobile financial platform for ios and android that allows startups and companies to manage financials with simplicity ye"/>
    <s v="finance"/>
    <x v="24"/>
    <x v="1"/>
    <n v="1"/>
    <n v="100000"/>
    <s v="2004-02-04"/>
    <s v="2013-11-04"/>
    <s v="2013-11-04"/>
    <m/>
    <m/>
    <m/>
    <s v="https://www.crunchbase.com/organization/obiwon"/>
    <s v="https://www.twitter.com/twitter"/>
    <s v="http://www.facebook.com/facebook"/>
    <s v="818124b5-68dd-7fa0-e60c-28ccb2829b81"/>
  </r>
  <r>
    <x v="44184"/>
    <s v="onn.smtm.org"/>
    <s v="USA"/>
    <s v="TX"/>
    <s v="Houston"/>
    <s v="Conroe"/>
    <x v="0"/>
    <s v="Our Nurses Network (ONN) provides an electronic scheduling solution for medical staffing, offering healthcare professionals, medical."/>
    <s v="software"/>
    <x v="10"/>
    <x v="2"/>
    <n v="1"/>
    <m/>
    <s v="2013-05-11"/>
    <s v="2013-11-04"/>
    <s v="2013-11-04"/>
    <m/>
    <m/>
    <m/>
    <s v="https://www.crunchbase.com/organization/our-nurses-network"/>
    <m/>
    <m/>
    <s v="7f4c54a3-002a-6c54-8859-b1f985c39c82"/>
  </r>
  <r>
    <x v="44185"/>
    <s v="purthread.com"/>
    <s v="USA"/>
    <s v="NJ"/>
    <s v="Newark"/>
    <s v="Princeton"/>
    <x v="0"/>
    <s v="PurThread Technologies is focused on developing proprietary antimicrobial textile technology."/>
    <s v="biotechnology"/>
    <x v="36"/>
    <x v="0"/>
    <n v="2"/>
    <n v="9076957"/>
    <s v="2009-01-01"/>
    <s v="2013-01-18"/>
    <s v="2013-11-04"/>
    <m/>
    <s v="info@purthread.com"/>
    <n v="9193789274"/>
    <s v="https://www.crunchbase.com/organization/purthread-technologies"/>
    <s v="https://www.twitter.com/purthread"/>
    <s v="http://www.facebook.com/purthread"/>
    <s v="d25ed6be-8cf1-94c0-eb2d-d10547b41729"/>
  </r>
  <r>
    <x v="44186"/>
    <s v="roseisland.in"/>
    <s v="IND"/>
    <m/>
    <s v="Chandigarh"/>
    <s v="Chandigarh"/>
    <x v="0"/>
    <s v="Rose Island is an online shopping platform offering laptops, digital accessories, and network components from various brands."/>
    <s v="e-commerce|retail|shopping"/>
    <x v="63"/>
    <x v="1"/>
    <n v="1"/>
    <n v="10000"/>
    <s v="2013-03-10"/>
    <s v="2013-11-04"/>
    <s v="2013-11-04"/>
    <m/>
    <s v="info@roseisland.in"/>
    <n v="1725084966"/>
    <s v="https://www.crunchbase.com/organization/rose-island"/>
    <s v="https://www.twitter.com/roseislandin"/>
    <s v="http://www.facebook.com/roseislandin"/>
    <s v="c2775905-2212-d43f-8152-c9083427a6ea"/>
  </r>
  <r>
    <x v="44187"/>
    <s v="shenandoah-studio.com"/>
    <s v="USA"/>
    <s v="PA"/>
    <s v="Philadelphia"/>
    <s v="Philadelphia"/>
    <x v="0"/>
    <s v="Shenandoah is a development studio focused on creating turn-based strategy games for the iPad."/>
    <s v="enterprise software|gamification|gaming"/>
    <x v="488"/>
    <x v="0"/>
    <n v="1"/>
    <n v="150000"/>
    <s v="2011-01-01"/>
    <s v="2013-11-04"/>
    <s v="2013-11-04"/>
    <m/>
    <m/>
    <s v="'609-240-6760"/>
    <s v="https://www.crunchbase.com/organization/shenandoah-studios"/>
    <s v="https://www.twitter.com/shenandoah_ipad"/>
    <s v="http://www.facebook.com/theshenandoahstudio"/>
    <s v="2297e9ae-9d81-cc85-fa34-8486e89a4822"/>
  </r>
  <r>
    <x v="44188"/>
    <s v="simplificare.net"/>
    <s v="CAN"/>
    <s v="ON"/>
    <s v="ON - Other"/>
    <s v="Orleans"/>
    <x v="0"/>
    <s v="Simplificare operates an online platform that enables users to track and pay medical bills."/>
    <s v="health care"/>
    <x v="3"/>
    <x v="2"/>
    <n v="1"/>
    <n v="10000000"/>
    <s v="2010-01-01"/>
    <s v="2013-11-04"/>
    <s v="2013-11-04"/>
    <m/>
    <m/>
    <s v="(888) 871-0242"/>
    <s v="https://www.crunchbase.com/organization/simplificare"/>
    <s v="https://www.twitter.com/simplificare"/>
    <s v="https://www.facebook.com/simplificare"/>
    <s v="8c31564c-2039-d8f1-b1ee-33a7ae3f3881"/>
  </r>
  <r>
    <x v="44189"/>
    <s v="swingshot.com"/>
    <s v="USA"/>
    <s v="NJ"/>
    <s v="Newark"/>
    <s v="Morristown"/>
    <x v="0"/>
    <s v="SwingShot is a GPS-enabled video camera designed to enable a golfer to record their real golf swing."/>
    <s v="consumer electronics|hardware|software|sports|video"/>
    <x v="6304"/>
    <x v="1"/>
    <n v="2"/>
    <n v="750000"/>
    <s v="2012-10-15"/>
    <s v="2013-01-31"/>
    <s v="2013-11-04"/>
    <m/>
    <s v="info@swingshot.com"/>
    <s v="'+1 (973) 419-6500"/>
    <s v="https://www.crunchbase.com/organization/swingshot"/>
    <s v="https://www.twitter.com/swingshot"/>
    <s v="http://www.facebook.com/swingshot"/>
    <s v="d260b1c1-f544-bc54-f139-4ea09c2fc600"/>
  </r>
  <r>
    <x v="44190"/>
    <s v="terrajoulecorp.com"/>
    <s v="USA"/>
    <s v="CA"/>
    <s v="SF Bay Area"/>
    <s v="Redwood City"/>
    <x v="0"/>
    <s v="Terrajoule solar power generates electricity on demand 24/7, with a storage breakthrough less than 1/5th the cost of batteries, 1 MW and up."/>
    <s v="electronics|energy|solar"/>
    <x v="732"/>
    <x v="1"/>
    <n v="1"/>
    <n v="11500000"/>
    <s v="2009-01-01"/>
    <s v="2013-11-04"/>
    <s v="2013-11-04"/>
    <m/>
    <s v="info@terrajoulecorp.com"/>
    <s v="'650-924-1938"/>
    <s v="https://www.crunchbase.com/organization/terrajoule"/>
    <m/>
    <m/>
    <s v="93e86bc5-04de-c865-5642-42c35d61ba0f"/>
  </r>
  <r>
    <x v="44191"/>
    <s v="thebucketbbq.com"/>
    <s v="USA"/>
    <s v="NY"/>
    <s v="Syracuse"/>
    <s v="Auburn"/>
    <x v="0"/>
    <s v="We opened our doors at the The Bucket BBQ in February of 2013."/>
    <s v="hospitality"/>
    <x v="22"/>
    <x v="2"/>
    <n v="1"/>
    <m/>
    <s v="2013-02-19"/>
    <s v="2013-11-04"/>
    <s v="2013-11-04"/>
    <m/>
    <s v="info@thebucketbbq.com"/>
    <s v="'+1 (315) 255-1227"/>
    <s v="https://www.crunchbase.com/organization/the-bucket-bbq"/>
    <s v="https://www.twitter.com/thebucketbbq"/>
    <s v="http://www.facebook.com/thebucketbbq"/>
    <s v="658acf9a-a81b-51dd-7308-4b8fe5ae7849"/>
  </r>
  <r>
    <x v="44192"/>
    <s v="traction.com"/>
    <m/>
    <m/>
    <m/>
    <m/>
    <x v="0"/>
    <s v="Traction is Canadian company that sells aftermarket truck and trailer parts."/>
    <s v="finance|fintech"/>
    <x v="24"/>
    <x v="6"/>
    <n v="1"/>
    <n v="100000"/>
    <s v="1963-01-01"/>
    <s v="2013-11-04"/>
    <s v="2013-11-04"/>
    <m/>
    <m/>
    <s v="'450-463-2353"/>
    <s v="https://www.crunchbase.com/organization/tracti-on"/>
    <s v="https://www.twitter.com/tractioncanada"/>
    <m/>
    <s v="4234e928-44c2-1098-c1c8-730568fd5eac"/>
  </r>
  <r>
    <x v="44193"/>
    <s v="tylrmobile.com"/>
    <s v="USA"/>
    <s v="CA"/>
    <s v="SF Bay Area"/>
    <s v="San Mateo"/>
    <x v="3"/>
    <s v="Tylr mobile offers role-specific mobile work apps that connect mobile tools with business data and processes to increase productivity."/>
    <s v="mobile"/>
    <x v="15"/>
    <x v="1"/>
    <n v="3"/>
    <n v="1528000"/>
    <s v="2012-11-01"/>
    <s v="2012-09-01"/>
    <s v="2013-11-04"/>
    <m/>
    <s v="info@tylrmobile.com"/>
    <m/>
    <s v="https://www.crunchbase.com/organization/tylr-mobile"/>
    <s v="https://www.twitter.com/tylrmobile"/>
    <s v="http://www.facebook.com/tylrmobile"/>
    <s v="5f04cc7b-2f4f-3d19-24fd-aea4dc938812"/>
  </r>
  <r>
    <x v="44194"/>
    <s v="alephd.com"/>
    <s v="FRA"/>
    <m/>
    <s v="Paris"/>
    <s v="Paris"/>
    <x v="2"/>
    <s v="AlephD provides real-time solutions to publishers selling inventory through bidding transactions."/>
    <s v="advertising"/>
    <x v="296"/>
    <x v="1"/>
    <n v="1"/>
    <n v="2000000"/>
    <s v="2012-09-30"/>
    <s v="2013-11-03"/>
    <s v="2013-11-03"/>
    <m/>
    <s v="contact@alephd.com"/>
    <s v="33 6 70 93 79 10"/>
    <s v="https://www.crunchbase.com/organization/alephd"/>
    <s v="https://www.twitter.com/alephd_labs"/>
    <m/>
    <s v="9d57eba5-0da1-443e-f4cd-11debace2a93"/>
  </r>
  <r>
    <x v="44195"/>
    <s v="billrayhomemobility.com"/>
    <s v="USA"/>
    <s v="WI"/>
    <s v="Green Bay"/>
    <s v="Appleton"/>
    <x v="0"/>
    <s v="Bill-Ray Home Mobility develops and manufactures a line of bed systems to help elderly, disabled, and rehabilitated populations."/>
    <s v="biotechnology|medical"/>
    <x v="44"/>
    <x v="1"/>
    <n v="2"/>
    <n v="400000"/>
    <s v="2009-12-22"/>
    <s v="2010-06-14"/>
    <s v="2013-11-03"/>
    <m/>
    <s v="info@billrayhomemobility.com"/>
    <n v="9202574131"/>
    <s v="https://www.crunchbase.com/organization/bill-ray-home-mobility"/>
    <m/>
    <s v="http://www.facebook.com/friendlybeds"/>
    <s v="6651a1c5-2d7b-5b42-e013-05a347294b58"/>
  </r>
  <r>
    <x v="44196"/>
    <s v="enchanteddiamonds.com"/>
    <s v="USA"/>
    <s v="NY"/>
    <s v="New York City"/>
    <s v="New York"/>
    <x v="0"/>
    <s v="Enchanted Diamonds is an e-commerce platform that offers personalized engagement rings for customers."/>
    <s v="e-commerce|fashion"/>
    <x v="14"/>
    <x v="0"/>
    <n v="1"/>
    <m/>
    <s v="2012-03-01"/>
    <s v="2013-11-03"/>
    <s v="2013-11-03"/>
    <m/>
    <s v="info@enchanteddiamonds.com"/>
    <s v="'212-7291-1485"/>
    <s v="https://www.crunchbase.com/organization/enchanted-diamonds"/>
    <m/>
    <s v="http://www.facebook.com/enchanteddiamonds"/>
    <s v="f94cdf3f-5800-4aff-23d5-754787839b1c"/>
  </r>
  <r>
    <x v="44197"/>
    <s v="equipboard.com"/>
    <s v="USA"/>
    <s v="TX"/>
    <s v="Austin"/>
    <s v="Austin"/>
    <x v="0"/>
    <s v="Equipboard is building the world’s largest database of artists and the gear they use."/>
    <s v="curated web|e-commerce"/>
    <x v="314"/>
    <x v="1"/>
    <n v="2"/>
    <m/>
    <s v="2013-01-01"/>
    <s v="2012-10-15"/>
    <s v="2013-11-03"/>
    <m/>
    <s v="contact@equipboard.com"/>
    <s v="(512) 774-4327"/>
    <s v="https://www.crunchbase.com/organization/equipboard"/>
    <s v="https://www.twitter.com/equipboard"/>
    <s v="http://www.facebook.com/equipboard"/>
    <s v="906ef94d-f7e8-94be-8068-ca2f98d9b9d5"/>
  </r>
  <r>
    <x v="44198"/>
    <s v="greenwizard.com"/>
    <s v="USA"/>
    <s v="SC"/>
    <s v="Charleston, South Carolina"/>
    <s v="Mount Pleasant"/>
    <x v="0"/>
    <s v="GreenWizard offers a technology that enables architects, engineers and contractors to build greener structures."/>
    <s v="software"/>
    <x v="10"/>
    <x v="0"/>
    <n v="6"/>
    <n v="5900000"/>
    <s v="2008-01-01"/>
    <s v="2009-01-01"/>
    <s v="2013-11-03"/>
    <m/>
    <m/>
    <n v="18438865623"/>
    <s v="https://www.crunchbase.com/organization/greenwizard"/>
    <s v="https://www.twitter.com/greenwizardinc"/>
    <s v="http://www.facebook.com/pages/greenwizard/176650848213"/>
    <s v="a0ca46e3-24ab-f039-19d9-f220efcfdf1f"/>
  </r>
  <r>
    <x v="44199"/>
    <s v="guidekick.co"/>
    <s v="USA"/>
    <s v="CA"/>
    <s v="SF Bay Area"/>
    <s v="San Francisco"/>
    <x v="0"/>
    <s v="Guidekick is a mobile app that brings to life top travel destinations with interactive 3D maps, music, and compelling narrative."/>
    <s v="tourism|travel"/>
    <x v="22"/>
    <x v="0"/>
    <n v="1"/>
    <m/>
    <s v="2013-01-01"/>
    <s v="2013-11-03"/>
    <s v="2013-11-03"/>
    <m/>
    <s v="support@guidekick.co"/>
    <m/>
    <s v="https://www.crunchbase.com/organization/guidekick"/>
    <s v="https://www.twitter.com/guidekick"/>
    <s v="http://www.facebook.com/guidekick"/>
    <s v="5ebb63dd-b54f-7b00-7df1-83600f405e04"/>
  </r>
  <r>
    <x v="44200"/>
    <s v="jaentendi.com.br"/>
    <s v="BRA"/>
    <m/>
    <s v="Curitiba"/>
    <s v="Curitiba"/>
    <x v="0"/>
    <s v="Já Entendi offers a methodology capable of turning any training content such as books, manuals, and handouts into video lessons."/>
    <s v="content|training|video"/>
    <x v="4335"/>
    <x v="0"/>
    <n v="1"/>
    <m/>
    <s v="2011-01-01"/>
    <s v="2013-11-03"/>
    <s v="2013-11-03"/>
    <m/>
    <s v="jaentendi@jaentendi.com.br"/>
    <m/>
    <s v="https://www.crunchbase.com/organization/j-entendi"/>
    <s v="https://www.twitter.com/ja_entendi"/>
    <s v="http://www.facebook.com/jaentendi"/>
    <s v="8772e0ec-8d5d-d8e1-aa50-c72d3e18c272"/>
  </r>
  <r>
    <x v="44201"/>
    <s v="madeiramadeira.com.br"/>
    <s v="BRA"/>
    <m/>
    <s v="BRA - Other"/>
    <s v="Paraná"/>
    <x v="0"/>
    <s v="MadeiraMadeira is an e-commerce store providing construction and finishing material."/>
    <s v="e-commerce"/>
    <x v="63"/>
    <x v="6"/>
    <n v="2"/>
    <n v="4586000"/>
    <s v="2009-01-01"/>
    <s v="2012-05-25"/>
    <s v="2013-11-03"/>
    <m/>
    <s v="sac@madeiramadeira.com.br"/>
    <s v="0800 727 7755"/>
    <s v="https://www.crunchbase.com/organization/madeiramadeira"/>
    <s v="https://www.twitter.com/madeiramadeira"/>
    <s v="http://www.facebook.com/lojamadeiramadeira"/>
    <s v="9ad6e14e-7543-c7b7-2afa-3d4ec4f9c765"/>
  </r>
  <r>
    <x v="44202"/>
    <s v="ohmconnect.com"/>
    <s v="USA"/>
    <s v="CA"/>
    <s v="SF Bay Area"/>
    <s v="San Francisco"/>
    <x v="0"/>
    <s v="Our electricity grid operates under the antiquated assumption that the only thing that can change is turning on and off power plants."/>
    <s v="software"/>
    <x v="10"/>
    <x v="0"/>
    <n v="1"/>
    <m/>
    <s v="2013-01-01"/>
    <s v="2013-11-03"/>
    <s v="2013-11-03"/>
    <m/>
    <m/>
    <m/>
    <s v="https://www.crunchbase.com/organization/ohmconnect"/>
    <s v="https://www.twitter.com/ohmconnect"/>
    <s v="http://www.facebook.com/ohmconnectenergy"/>
    <s v="3333ce67-9bda-6e7d-5039-8bb66fa5c3fb"/>
  </r>
  <r>
    <x v="44203"/>
    <s v="pyreos.com"/>
    <s v="GBR"/>
    <m/>
    <s v="Edinburgh"/>
    <s v="Edinburgh"/>
    <x v="0"/>
    <s v="Pyreos is a consumer devices company developing infrared sensor array products in the United Kingdom."/>
    <s v="hardware|software"/>
    <x v="136"/>
    <x v="0"/>
    <n v="2"/>
    <n v="6030000"/>
    <s v="2007-01-01"/>
    <s v="2010-07-14"/>
    <s v="2013-11-03"/>
    <m/>
    <m/>
    <s v="44 1316 507 009"/>
    <s v="https://www.crunchbase.com/organization/pyreos"/>
    <s v="https://www.twitter.com/pyreosltd"/>
    <m/>
    <s v="7b8eed3d-6de6-aaf2-679a-e417e532f688"/>
  </r>
  <r>
    <x v="44204"/>
    <s v="rapt.com"/>
    <s v="USA"/>
    <s v="CA"/>
    <s v="SF Bay Area"/>
    <s v="San Francisco"/>
    <x v="2"/>
    <s v="Rapt offers media monetization solutions, technology, and strategic advisory services for media companies."/>
    <s v="software"/>
    <x v="10"/>
    <x v="6"/>
    <n v="3"/>
    <n v="14620000"/>
    <m/>
    <s v="2006-01-24"/>
    <s v="2013-11-03"/>
    <m/>
    <m/>
    <m/>
    <s v="https://www.crunchbase.com/organization/rapt"/>
    <m/>
    <s v="https://www.facebook.com/bing"/>
    <s v="ab6ae6e5-bb08-c4d8-c3a4-26f67ba2596e"/>
  </r>
  <r>
    <x v="44205"/>
    <s v="shirleymaes.com"/>
    <s v="USA"/>
    <s v="CO"/>
    <s v="Denver"/>
    <s v="Lakewood"/>
    <x v="0"/>
    <s v="We feature made-to-order, personalized products that include makeup bags."/>
    <s v="manufacturing"/>
    <x v="41"/>
    <x v="2"/>
    <n v="1"/>
    <m/>
    <s v="2013-11-05"/>
    <s v="2013-11-03"/>
    <s v="2013-11-03"/>
    <m/>
    <m/>
    <m/>
    <s v="https://www.crunchbase.com/organization/shirley-maes"/>
    <m/>
    <m/>
    <s v="85f8e55d-9717-65aa-0d7a-875e710824ab"/>
  </r>
  <r>
    <x v="44206"/>
    <s v="simmr.co"/>
    <s v="USA"/>
    <s v="CA"/>
    <s v="SF Bay Area"/>
    <s v="San Francisco"/>
    <x v="0"/>
    <s v="Simmr is a service that compiles information about local cooking classes, restaurant tours and tastings."/>
    <s v="apps|internet|restaurants"/>
    <x v="1736"/>
    <x v="0"/>
    <n v="1"/>
    <m/>
    <s v="2013-01-01"/>
    <s v="2013-11-03"/>
    <s v="2013-11-03"/>
    <m/>
    <s v="hello@simmr.com"/>
    <s v="'415-939-4152"/>
    <s v="https://www.crunchbase.com/organization/simmr"/>
    <s v="https://www.twitter.com/simmrco"/>
    <s v="http://www.facebook.com/simmrco"/>
    <s v="0e9aae06-cb7e-dc61-4114-07547b5b82ea"/>
  </r>
  <r>
    <x v="44207"/>
    <s v="soundbetter.com"/>
    <s v="USA"/>
    <s v="MA"/>
    <s v="Boston"/>
    <s v="Brookline"/>
    <x v="0"/>
    <s v="Marketplace for music production"/>
    <s v="music"/>
    <x v="223"/>
    <x v="1"/>
    <n v="1"/>
    <m/>
    <s v="2012-01-01"/>
    <s v="2013-11-03"/>
    <s v="2013-11-03"/>
    <m/>
    <s v="info@soundbetter.com"/>
    <s v="'646-594-0896"/>
    <s v="https://www.crunchbase.com/organization/soundbetter-llc"/>
    <s v="https://www.twitter.com/soundbetterllc"/>
    <s v="http://www.facebook.com/soundbetterofficial"/>
    <s v="05466d18-4e72-b903-8063-99b9c7ef9e5d"/>
  </r>
  <r>
    <x v="44208"/>
    <s v="thefabricnet.com"/>
    <s v="USA"/>
    <s v="CA"/>
    <s v="SF Bay Area"/>
    <s v="Palo Alto"/>
    <x v="0"/>
    <s v="The Fabric helps new entrepreneurs incubate ideas, create technologies and develop business models as a co-founder and co-creator."/>
    <s v="web hosting"/>
    <x v="28"/>
    <x v="2"/>
    <n v="2"/>
    <n v="10500000"/>
    <s v="2012-01-01"/>
    <s v="2012-01-01"/>
    <s v="2013-11-03"/>
    <m/>
    <m/>
    <m/>
    <s v="https://www.crunchbase.com/organization/the-fabric"/>
    <s v="https://www.twitter.com/thefabricnet"/>
    <s v="http://www.facebook.com/thefabricnet"/>
    <s v="59d6e330-4938-2d9f-6bc7-c5fab0912471"/>
  </r>
  <r>
    <x v="44209"/>
    <m/>
    <s v="USA"/>
    <s v="CA"/>
    <s v="Los Angeles"/>
    <s v="Bellflower"/>
    <x v="0"/>
    <s v="The Guild House will be a hobby and specialty store that will provide excellent customer service and offer a place to hangout, create."/>
    <s v="education"/>
    <x v="38"/>
    <x v="2"/>
    <n v="1"/>
    <n v="20000"/>
    <s v="2013-11-03"/>
    <s v="2013-11-03"/>
    <s v="2013-11-03"/>
    <m/>
    <m/>
    <m/>
    <s v="https://www.crunchbase.com/organization/the-guild-house"/>
    <m/>
    <s v="http://www.facebook.com/theguildhouse5"/>
    <s v="4cfb9f6e-878f-77aa-8f88-5cabf4003aba"/>
  </r>
  <r>
    <x v="44210"/>
    <m/>
    <s v="USA"/>
    <s v="OR"/>
    <s v="Portland, Oregon"/>
    <s v="Gresham"/>
    <x v="0"/>
    <s v="Black Raven and Stag is a real estate investment firm."/>
    <s v="real estate"/>
    <x v="76"/>
    <x v="2"/>
    <n v="1"/>
    <n v="5000"/>
    <s v="2013-09-01"/>
    <s v="2013-11-02"/>
    <s v="2013-11-02"/>
    <m/>
    <m/>
    <m/>
    <s v="https://www.crunchbase.com/organization/black-raven-and-stag"/>
    <m/>
    <m/>
    <s v="32e8830e-af77-fbf5-c6e9-393bdc476253"/>
  </r>
  <r>
    <x v="44211"/>
    <s v="diis.co.in"/>
    <s v="IND"/>
    <m/>
    <s v="Pune"/>
    <s v="Pune"/>
    <x v="0"/>
    <s v="Dimensions IT Infrastructure Solutions (DIIS) is a leading, global complete IT solution provider for your business."/>
    <s v="e-commerce"/>
    <x v="63"/>
    <x v="2"/>
    <n v="1"/>
    <m/>
    <s v="2011-05-10"/>
    <s v="2013-11-02"/>
    <s v="2013-11-02"/>
    <m/>
    <m/>
    <m/>
    <s v="https://www.crunchbase.com/organization/dimensions-it-infrastructure-solutions"/>
    <m/>
    <s v="http://www.facebook.com/pages/dimensions-it-infrastructure-solutions/125739167583758"/>
    <s v="75430763-6f0e-0ecb-4475-ae58ea155ae6"/>
  </r>
  <r>
    <x v="44212"/>
    <s v="divio.com"/>
    <s v="CHE"/>
    <m/>
    <s v="Zurich"/>
    <s v="Zürich"/>
    <x v="0"/>
    <s v="Aldryn let's web professional focus on creating amazing features for their websites."/>
    <s v="cloud computing|developer tools|e-commerce|enterprise software|saas|software"/>
    <x v="1287"/>
    <x v="0"/>
    <n v="1"/>
    <n v="2500000"/>
    <s v="2001-04-01"/>
    <s v="2013-11-02"/>
    <s v="2013-11-02"/>
    <m/>
    <s v="info@divio.ch"/>
    <m/>
    <s v="https://www.crunchbase.com/organization/divio"/>
    <s v="https://www.twitter.com/divio"/>
    <s v="http://www.facebook.com/divio.ch"/>
    <s v="eb57d3d1-8a53-176d-0f14-ff075cd1a3b1"/>
  </r>
  <r>
    <x v="44213"/>
    <s v="houseboatresortclub.com"/>
    <s v="USA"/>
    <s v="FL"/>
    <s v="Daytona Beach"/>
    <s v="Port Orange"/>
    <x v="0"/>
    <s v="The Houseboat Resort Club vessels will be initially marketed, and domiciled, in Hudson,"/>
    <s v="real estate"/>
    <x v="76"/>
    <x v="2"/>
    <n v="1"/>
    <m/>
    <s v="2013-01-15"/>
    <s v="2013-11-02"/>
    <s v="2013-11-02"/>
    <m/>
    <m/>
    <m/>
    <s v="https://www.crunchbase.com/organization/houseboat-resort-club"/>
    <m/>
    <m/>
    <s v="73eaac6e-b8cb-de15-c170-7885414b5953"/>
  </r>
  <r>
    <x v="44214"/>
    <s v="nokter.com"/>
    <s v="ARG"/>
    <m/>
    <s v="Buenos Aires"/>
    <s v="Buenos Aires"/>
    <x v="3"/>
    <s v="The First Online Nightlife Guide"/>
    <s v="digital entertainment|mobile|nightlife"/>
    <x v="494"/>
    <x v="1"/>
    <n v="2"/>
    <n v="35000"/>
    <s v="2012-01-01"/>
    <s v="2013-08-01"/>
    <s v="2013-11-02"/>
    <s v="2013-01-01"/>
    <m/>
    <n v="5440456541"/>
    <s v="https://www.crunchbase.com/organization/nokter"/>
    <s v="https://www.twitter.com/nokteroficial"/>
    <s v="http://www.facebook.com/nokteroficial"/>
    <s v="d32ba677-6f1a-c736-f9ba-32072f926217"/>
  </r>
  <r>
    <x v="44215"/>
    <s v="ocoos.com"/>
    <s v="USA"/>
    <s v="FL"/>
    <s v="Gainesville"/>
    <s v="Ocala"/>
    <x v="0"/>
    <s v="Next-Generation Websites: Create a site, manage your operations, and sell online easily with the Ocoos Integrated Platform."/>
    <s v="analytics|crm|e-commerce|local|saas|small and medium businesses|web development"/>
    <x v="2179"/>
    <x v="0"/>
    <n v="2"/>
    <n v="1210000"/>
    <s v="2011-05-13"/>
    <s v="2012-04-02"/>
    <s v="2013-11-02"/>
    <m/>
    <s v="rahul.razdan@ocoos.com"/>
    <m/>
    <s v="https://www.crunchbase.com/organization/ocoos"/>
    <s v="https://www.twitter.com/ocoostweets"/>
    <m/>
    <s v="c92e91b1-9cb7-fc32-174b-54c414065fa1"/>
  </r>
  <r>
    <x v="44216"/>
    <m/>
    <s v="USA"/>
    <s v="OH"/>
    <s v="Cincinnati"/>
    <s v="Fairfield"/>
    <x v="0"/>
    <s v="Looking for a reliable, trustworthy and dedicated, Cleaning Company? Well look no further, you have just completed your search."/>
    <s v="consulting"/>
    <x v="5"/>
    <x v="2"/>
    <n v="1"/>
    <m/>
    <m/>
    <s v="2013-11-02"/>
    <s v="2013-11-02"/>
    <m/>
    <m/>
    <m/>
    <s v="https://www.crunchbase.com/organization/royal-peace-cleaning"/>
    <m/>
    <s v="http://www.facebook.com/royalpeacecleaning"/>
    <s v="28577458-3777-1ecf-e1f6-7725511e0b7a"/>
  </r>
  <r>
    <x v="44217"/>
    <s v="stelcorenergy.com"/>
    <s v="USA"/>
    <s v="AZ"/>
    <s v="Tucson"/>
    <s v="Tucson"/>
    <x v="0"/>
    <s v="Established in 2008, primarily as a residential solar photovoltaic (PV) integrator, Stelcor Energy today offers homeowners and business."/>
    <s v="clean energy"/>
    <x v="9"/>
    <x v="0"/>
    <n v="1"/>
    <m/>
    <s v="2005-01-15"/>
    <s v="2013-11-02"/>
    <s v="2013-11-02"/>
    <m/>
    <m/>
    <m/>
    <s v="https://www.crunchbase.com/organization/stelcor-energy-corp"/>
    <s v="https://www.twitter.com/stelcorenergy"/>
    <s v="http://www.facebook.com/pages/stelcor-energy/167399143399990"/>
    <s v="ce03171c-e2dc-9c28-19c4-7d99cb2d3735"/>
  </r>
  <r>
    <x v="44218"/>
    <s v="2b-angels.com"/>
    <s v="ISR"/>
    <m/>
    <s v="Tel Aviv"/>
    <s v="Tel Aviv"/>
    <x v="0"/>
    <s v="2B Angels is an Israeli venture capital fund that invests in technology startups and entrepreneurs."/>
    <m/>
    <x v="5"/>
    <x v="2"/>
    <n v="1"/>
    <m/>
    <s v="2009-01-01"/>
    <s v="2013-11-01"/>
    <s v="2013-11-01"/>
    <m/>
    <m/>
    <m/>
    <s v="https://www.crunchbase.com/organization/2b-angels"/>
    <m/>
    <m/>
    <s v="c9820cff-edbc-bec5-61a2-dff98620c0e8"/>
  </r>
  <r>
    <x v="44219"/>
    <s v="abusix.com"/>
    <s v="USA"/>
    <s v="CA"/>
    <s v="SF Bay Area"/>
    <s v="San Francisco"/>
    <x v="0"/>
    <s v="Network Security &amp; Data Intelligence"/>
    <s v="b2b|security|software"/>
    <x v="2529"/>
    <x v="0"/>
    <n v="1"/>
    <n v="1300000"/>
    <s v="2009-10-01"/>
    <s v="2013-11-01"/>
    <s v="2013-11-01"/>
    <m/>
    <s v="info@abusix.com"/>
    <n v="4972175406599"/>
    <s v="https://www.crunchbase.com/organization/abusix"/>
    <s v="https://www.twitter.com/abusix"/>
    <s v="http://www.facebook.com/pages/abusix/117459134960826"/>
    <s v="06015d0e-a644-9da3-12bb-04749d8ec625"/>
  </r>
  <r>
    <x v="44220"/>
    <s v="adcade.com"/>
    <s v="USA"/>
    <s v="NY"/>
    <s v="New York City"/>
    <s v="New York"/>
    <x v="0"/>
    <s v="Adcade helps designers and developers with creative technology to build rich ad experiences for screen, device, and ad server."/>
    <s v="advertising|marketing|mobile advertising"/>
    <x v="296"/>
    <x v="0"/>
    <n v="3"/>
    <n v="8000000"/>
    <s v="2011-10-27"/>
    <s v="2012-11-01"/>
    <s v="2013-11-01"/>
    <m/>
    <s v="info@adcade.com"/>
    <s v="'917-727-2677"/>
    <s v="https://www.crunchbase.com/organization/adcade"/>
    <s v="https://www.twitter.com/adcade"/>
    <s v="http://www.facebook.com/adcadenyc"/>
    <s v="03f1bb1f-16c0-8ec4-9e22-322db5b2868b"/>
  </r>
  <r>
    <x v="44221"/>
    <s v="adience.com"/>
    <s v="ISR"/>
    <m/>
    <s v="Tel Aviv"/>
    <s v="Tel Aviv-yafo"/>
    <x v="0"/>
    <s v="Provides the mobile ecosystem with deep understanding of mobile users"/>
    <s v="advertising|mobile"/>
    <x v="133"/>
    <x v="0"/>
    <n v="1"/>
    <n v="1500000"/>
    <s v="2013-01-01"/>
    <s v="2013-11-01"/>
    <s v="2013-11-01"/>
    <m/>
    <m/>
    <m/>
    <s v="https://www.crunchbase.com/organization/adience"/>
    <m/>
    <s v="http://www.facebook.com/pages/adience/1463336303900661"/>
    <s v="cd5dee47-6f59-a68e-bb5e-dae9df319706"/>
  </r>
  <r>
    <x v="44222"/>
    <s v="aerialtronics.com"/>
    <s v="NLD"/>
    <m/>
    <s v="The Hague"/>
    <s v="Den Haag"/>
    <x v="0"/>
    <s v="Defining the future of unmanned aircraft systems."/>
    <s v="aerospace|drones"/>
    <x v="2740"/>
    <x v="0"/>
    <n v="1"/>
    <n v="4088548"/>
    <s v="2012-02-01"/>
    <s v="2013-11-01"/>
    <s v="2013-11-01"/>
    <m/>
    <s v="request@aerialtronics.com"/>
    <s v="'+31 70 322 3224"/>
    <s v="https://www.crunchbase.com/organization/aerialtronics"/>
    <s v="https://www.twitter.com/aerialtronics"/>
    <s v="http://www.facebook.com/aerialtronicseurope"/>
    <s v="e8083b6d-585b-1132-1c3f-66d77477e433"/>
  </r>
  <r>
    <x v="44223"/>
    <s v="affinitychina.com"/>
    <s v="CHN"/>
    <m/>
    <s v="Shanghai"/>
    <s v="Shanghai"/>
    <x v="0"/>
    <s v="Affinity China is a Chinese private social network providing its members with exclusive luxury lifestyle and travel opportunities."/>
    <s v="e-commerce|finance|lifestyle|tourism|travel"/>
    <x v="5622"/>
    <x v="1"/>
    <n v="3"/>
    <n v="1300000"/>
    <s v="2010-01-01"/>
    <s v="2011-09-07"/>
    <s v="2013-11-01"/>
    <m/>
    <s v="partner@affinitychina.com"/>
    <s v="'+86 21 5111 9039"/>
    <s v="https://www.crunchbase.com/organization/affinity-china"/>
    <s v="https://www.twitter.com/affinitychina"/>
    <m/>
    <s v="bf5db479-1a51-989b-61a6-69483ce203f5"/>
  </r>
  <r>
    <x v="44224"/>
    <s v="agriconomie.com"/>
    <s v="FRA"/>
    <m/>
    <s v="FRA - Other"/>
    <s v="Coole"/>
    <x v="0"/>
    <s v="Agriconomie is a marketplace specialized in agriculture. While many farmers use their smartphones and modern technologies to help them,"/>
    <s v="curated web"/>
    <x v="28"/>
    <x v="0"/>
    <n v="1"/>
    <m/>
    <s v="2013-05-01"/>
    <s v="2013-11-01"/>
    <s v="2013-11-01"/>
    <m/>
    <s v="contact@agriconomie.com"/>
    <s v="'+33 3 52 99 00 00"/>
    <s v="https://www.crunchbase.com/organization/agriconomie"/>
    <s v="https://www.twitter.com/agriconomie"/>
    <s v="http://www.facebook.com/agriconomie"/>
    <s v="326c1a94-b0b3-37e7-1bd6-a3f2c4bbf78e"/>
  </r>
  <r>
    <x v="44225"/>
    <s v="aicial.com"/>
    <s v="USA"/>
    <s v="CA"/>
    <s v="SF Bay Area"/>
    <s v="San Francisco"/>
    <x v="0"/>
    <s v="Machine Intelligence for Social Media."/>
    <s v="advertising|artificial intelligence|big data|digital media|machine learning|market research|social media"/>
    <x v="6305"/>
    <x v="1"/>
    <n v="1"/>
    <n v="20000"/>
    <s v="2016-01-01"/>
    <s v="2013-11-01"/>
    <s v="2013-11-01"/>
    <m/>
    <s v="hello@aicial.com"/>
    <s v="(650)381-1121"/>
    <s v="https://www.crunchbase.com/organization/aicial-social-intelligence"/>
    <s v="https://www.twitter.com/aicialintel"/>
    <s v="https://www.facebook.com/aicial"/>
    <s v="fe21f2d3-89bf-ca10-776d-cccc28a80454"/>
  </r>
  <r>
    <x v="44226"/>
    <s v="aircastmobile.com"/>
    <s v="USA"/>
    <s v="IL"/>
    <s v="Chicago"/>
    <s v="Chicago"/>
    <x v="0"/>
    <s v="Aircast Inc is an Information Technology and Services company located in P O Box 27953, Newark, New Jersey, United States."/>
    <s v="mobile|music|parenting|video|video streaming"/>
    <x v="6306"/>
    <x v="1"/>
    <n v="2"/>
    <n v="250000"/>
    <m/>
    <s v="2011-05-01"/>
    <s v="2013-11-01"/>
    <m/>
    <s v="info@aircastmobile.com"/>
    <s v="'708-366-8609"/>
    <s v="https://www.crunchbase.com/organization/aircast-mobile"/>
    <s v="https://www.twitter.com/aircastlive"/>
    <s v="http://www.facebook.com/aircastlive"/>
    <s v="842745ee-a5aa-49e6-01a3-b34995dbb602"/>
  </r>
  <r>
    <x v="44227"/>
    <s v="amee.com"/>
    <s v="GBR"/>
    <m/>
    <s v="London"/>
    <s v="London"/>
    <x v="2"/>
    <s v="Amee houses is a Wikipedia-style database that enables viewers to check the financial and environmental credibility of companies."/>
    <s v="database|finance|software|sustainability"/>
    <x v="6307"/>
    <x v="2"/>
    <n v="5"/>
    <n v="10750000"/>
    <s v="2007-01-01"/>
    <s v="2008-01-01"/>
    <s v="2013-11-01"/>
    <m/>
    <s v="help@amee.com"/>
    <m/>
    <s v="https://www.crunchbase.com/organization/amee"/>
    <s v="https://www.twitter.com/ameehq"/>
    <m/>
    <s v="51f5dbd7-87c0-870c-0fa6-ceeb246ac581"/>
  </r>
  <r>
    <x v="44228"/>
    <s v="amootoon.com"/>
    <s v="KOR"/>
    <m/>
    <s v="Seoul"/>
    <s v="Seoul"/>
    <x v="0"/>
    <s v="Dynamic animation effects maker"/>
    <m/>
    <x v="5"/>
    <x v="2"/>
    <n v="1"/>
    <m/>
    <s v="2013-07-01"/>
    <s v="2013-11-01"/>
    <s v="2013-11-01"/>
    <m/>
    <s v="community@amootoon.com"/>
    <m/>
    <s v="https://www.crunchbase.com/organization/amootoon"/>
    <m/>
    <s v="http://www.facebook.com/amootoon"/>
    <s v="ee25ee9c-dd25-ce91-41dd-bc31dbcb0354"/>
  </r>
  <r>
    <x v="44229"/>
    <s v="arbella.com"/>
    <s v="USA"/>
    <s v="MA"/>
    <s v="Boston"/>
    <s v="Quincy"/>
    <x v="0"/>
    <s v="Arbella. Here. For Good. Visit us on Facebook: Facebook.com/ArbellaInsurance."/>
    <s v="finance"/>
    <x v="24"/>
    <x v="7"/>
    <n v="1"/>
    <n v="45000"/>
    <s v="1988-01-01"/>
    <s v="2013-11-01"/>
    <s v="2013-11-01"/>
    <m/>
    <s v="info@arbella.com"/>
    <s v="1-800-ARBELLA"/>
    <s v="https://www.crunchbase.com/organization/arbella-insurance-foundation"/>
    <s v="https://www.twitter.com/arbellains"/>
    <s v="http://www.facebook.com/arbellainsurance"/>
    <s v="1d60ab36-243a-27b4-673a-180409b7b1d6"/>
  </r>
  <r>
    <x v="44230"/>
    <s v="arisaph.com"/>
    <s v="USA"/>
    <s v="MA"/>
    <s v="Boston"/>
    <s v="Boston"/>
    <x v="0"/>
    <s v="Arisaph Pharmaceuticals is focused on the development of therapies for cancer, cardiovascular disease, and diabetes."/>
    <s v="biotechnology"/>
    <x v="36"/>
    <x v="0"/>
    <n v="1"/>
    <n v="10000000"/>
    <s v="1999-01-01"/>
    <s v="2013-11-01"/>
    <s v="2013-11-01"/>
    <m/>
    <s v="info@arisaph.com"/>
    <n v="6172923309"/>
    <s v="https://www.crunchbase.com/organization/arisaph-pharmaceuticals"/>
    <m/>
    <m/>
    <s v="b7ea78d2-5e17-a537-f428-6cd0fcbb665d"/>
  </r>
  <r>
    <x v="44231"/>
    <s v="arrayit.com"/>
    <s v="USA"/>
    <s v="CA"/>
    <s v="SF Bay Area"/>
    <s v="Sunnyvale"/>
    <x v="0"/>
    <s v="Arrayit is a company manufacturing proprietary life science technologies and consumables for disease prevention, treatment, and cure."/>
    <s v="enterprise software|health diagnostics"/>
    <x v="247"/>
    <x v="1"/>
    <n v="1"/>
    <n v="1000000"/>
    <s v="1993-01-01"/>
    <s v="2013-11-01"/>
    <s v="2013-11-01"/>
    <m/>
    <s v="arrayit@arrayit.com"/>
    <n v="4087441711"/>
    <s v="https://www.crunchbase.com/organization/arrayit"/>
    <s v="https://www.twitter.com/arrayit"/>
    <s v="http://www.facebook.com/arrayit"/>
    <s v="c13eed30-7456-26a0-718d-cecf2921925c"/>
  </r>
  <r>
    <x v="44232"/>
    <s v="artips.fr"/>
    <s v="FRA"/>
    <m/>
    <s v="Paris"/>
    <s v="Paris"/>
    <x v="0"/>
    <s v="Artips is a team of editors that provides recent articles on various pieces of art."/>
    <m/>
    <x v="5"/>
    <x v="0"/>
    <n v="1"/>
    <m/>
    <s v="2013-04-01"/>
    <s v="2013-11-01"/>
    <s v="2013-11-01"/>
    <m/>
    <s v="contact@artips.eu"/>
    <s v="33 6 82 89 11 97"/>
    <s v="https://www.crunchbase.com/organization/artips"/>
    <s v="https://www.twitter.com/artips_fr"/>
    <s v="http://www.facebook.com/artipsfr"/>
    <s v="8ac8ff57-2daa-b525-83c6-479425383a35"/>
  </r>
  <r>
    <x v="44233"/>
    <s v="autoproceeding.com"/>
    <s v="EST"/>
    <m/>
    <s v="Tallinn"/>
    <s v="Tallinn"/>
    <x v="0"/>
    <s v="New Standard In Credit Management"/>
    <s v="financial services|logistics|transportation"/>
    <x v="1882"/>
    <x v="1"/>
    <n v="1"/>
    <n v="102213.722078618"/>
    <s v="2013-07-12"/>
    <s v="2013-11-01"/>
    <s v="2013-11-01"/>
    <m/>
    <s v="info@autoproceeding.com"/>
    <m/>
    <s v="https://www.crunchbase.com/organization/autoproceeding"/>
    <s v="https://www.twitter.com/autoproceeding"/>
    <m/>
    <s v="d440940b-9c61-3c4f-f523-4cb083fb190e"/>
  </r>
  <r>
    <x v="44234"/>
    <m/>
    <s v="USA"/>
    <s v="MI"/>
    <s v="Kalamazoo"/>
    <s v="Kalamazoo"/>
    <x v="0"/>
    <s v="Azenic is a dental device company focusing on unmet market needs in the dental profession with emphasis on novel disposable instruments."/>
    <s v="health care"/>
    <x v="3"/>
    <x v="2"/>
    <n v="3"/>
    <n v="3694598"/>
    <m/>
    <s v="2009-09-04"/>
    <s v="2013-11-01"/>
    <m/>
    <m/>
    <m/>
    <s v="https://www.crunchbase.com/organization/axenic-dental"/>
    <m/>
    <m/>
    <s v="5036a57f-bd78-00ac-6f60-19eea1faeb11"/>
  </r>
  <r>
    <x v="44235"/>
    <s v="babyworldlanguage.cn"/>
    <s v="CAN"/>
    <s v="AB"/>
    <s v="Calgary"/>
    <s v="Calgary"/>
    <x v="0"/>
    <s v="Baby World Language is an early childhood language development service provider that helps mothers teach their kids the English language."/>
    <s v="baby|education"/>
    <x v="38"/>
    <x v="2"/>
    <n v="1"/>
    <n v="400000"/>
    <s v="2011-08-01"/>
    <s v="2013-11-01"/>
    <s v="2013-11-01"/>
    <m/>
    <s v="paul.vw@babyworldlanguage.com"/>
    <s v="'+86 21 5090 3654"/>
    <s v="https://www.crunchbase.com/organization/baby-world-language"/>
    <m/>
    <m/>
    <s v="2b600c98-f35f-ae89-cf10-1c9b3d213fc9"/>
  </r>
  <r>
    <x v="44236"/>
    <s v="backtrackwear.com"/>
    <s v="CAN"/>
    <m/>
    <m/>
    <m/>
    <x v="0"/>
    <s v="Backtrack is building wearable tools."/>
    <s v="health care"/>
    <x v="3"/>
    <x v="2"/>
    <n v="1"/>
    <n v="479233"/>
    <m/>
    <s v="2013-11-01"/>
    <s v="2013-11-01"/>
    <m/>
    <m/>
    <m/>
    <s v="https://www.crunchbase.com/organization/backtrack"/>
    <m/>
    <s v="https://www.facebook.com/fivedollarfan"/>
    <s v="0c62d026-f92c-f692-8ad6-b348dad6a0df"/>
  </r>
  <r>
    <x v="44237"/>
    <s v="bemdireto.com.br"/>
    <s v="BRA"/>
    <m/>
    <s v="Rio de Janeiro"/>
    <s v="Rio De Janeiro"/>
    <x v="0"/>
    <s v="Marketplace for real estate agents"/>
    <s v="real estate"/>
    <x v="76"/>
    <x v="0"/>
    <n v="2"/>
    <m/>
    <s v="2010-08-03"/>
    <s v="2012-02-10"/>
    <s v="2013-11-01"/>
    <m/>
    <m/>
    <m/>
    <s v="https://www.crunchbase.com/organization/bemdireto"/>
    <s v="https://www.twitter.com/bemdireto"/>
    <s v="http://www.facebook.com/bemdireto"/>
    <s v="b7b6cf15-1c01-584b-8bc1-e46fcb5399ff"/>
  </r>
  <r>
    <x v="44238"/>
    <s v="booyafitness.com"/>
    <s v="USA"/>
    <s v="NY"/>
    <s v="New York City"/>
    <s v="New York"/>
    <x v="0"/>
    <s v="Offering the widest variety of on-demand fitness classes created by the industry’s leading studios and instructors."/>
    <s v="fitness"/>
    <x v="153"/>
    <x v="1"/>
    <n v="1"/>
    <m/>
    <s v="2013-06-07"/>
    <s v="2013-11-01"/>
    <s v="2013-11-01"/>
    <m/>
    <s v="contact@booyafitness.com"/>
    <m/>
    <s v="https://www.crunchbase.com/organization/booya-fitness-inc"/>
    <s v="https://www.twitter.com/booyafitness"/>
    <s v="https://www.facebook.com/booyafitness"/>
    <s v="55443e65-8cf7-2d62-34a9-8ded186b26fc"/>
  </r>
  <r>
    <x v="44239"/>
    <s v="brandme.la"/>
    <s v="MEX"/>
    <m/>
    <s v="Mexico City"/>
    <s v="Mexico City"/>
    <x v="0"/>
    <s v="BrandMe crowdmarketing is a company that helps brands find content creators."/>
    <s v="advertising|brand marketing|celebrity|public relations|social media"/>
    <x v="711"/>
    <x v="2"/>
    <n v="1"/>
    <n v="25025"/>
    <s v="2011-03-11"/>
    <s v="2013-11-01"/>
    <s v="2013-11-01"/>
    <m/>
    <s v="contacto@brandme.la"/>
    <m/>
    <s v="https://www.crunchbase.com/organization/brandme-crowdmarketing"/>
    <s v="https://www.twitter.com/brandme"/>
    <s v="http://www.facebook.com/brandme"/>
    <s v="d8768682-f951-2198-f7a4-1b9ed7c6fabe"/>
  </r>
  <r>
    <x v="44240"/>
    <s v="burudaconcert.com"/>
    <s v="KOR"/>
    <m/>
    <s v="Seoul"/>
    <s v="Seoul"/>
    <x v="0"/>
    <s v="Korea's first social platform concert"/>
    <s v="e-commerce"/>
    <x v="63"/>
    <x v="2"/>
    <n v="1"/>
    <m/>
    <s v="2013-08-13"/>
    <s v="2013-11-01"/>
    <s v="2013-11-01"/>
    <m/>
    <s v="playmaker@burudaconcert.com"/>
    <s v="'070-8271-5525"/>
    <s v="https://www.crunchbase.com/organization/burudaconcert"/>
    <s v="https://www.twitter.com/burudaconcert"/>
    <s v="http://www.facebook.com/burudaconcert"/>
    <s v="9ad55b83-8c58-a6fa-f4b9-b2d688359fb2"/>
  </r>
  <r>
    <x v="44241"/>
    <s v="cellscope.com"/>
    <s v="USA"/>
    <s v="CA"/>
    <s v="SF Bay Area"/>
    <s v="San Francisco"/>
    <x v="0"/>
    <s v="CellScope is building a smartphone-enabled diagnostic toolkit to help patients get better answers, faster."/>
    <s v="hardware|health care|information technology|mhealth|software|telecommunications"/>
    <x v="2861"/>
    <x v="0"/>
    <n v="3"/>
    <n v="5620000"/>
    <s v="2010-01-01"/>
    <s v="2011-05-01"/>
    <s v="2013-11-01"/>
    <m/>
    <s v="info@cellscope.com"/>
    <n v="18889306491"/>
    <s v="https://www.crunchbase.com/organization/cell-scope"/>
    <s v="https://www.twitter.com/cellscope"/>
    <s v="http://www.facebook.com/cellscope"/>
    <s v="00a5d2fb-a3f0-4d7b-a3bb-723870cc0b96"/>
  </r>
  <r>
    <x v="44242"/>
    <s v="celotor.com"/>
    <s v="COL"/>
    <m/>
    <s v="COL - Other"/>
    <s v="Colombiano"/>
    <x v="0"/>
    <s v="Detects and reports the jealousy of his cows, 24 hours a day, 365 days a year"/>
    <s v="internet|messaging"/>
    <x v="201"/>
    <x v="2"/>
    <n v="5"/>
    <n v="423942"/>
    <m/>
    <s v="2011-09-01"/>
    <s v="2013-11-01"/>
    <m/>
    <s v="elopez@celotor.com"/>
    <s v="'+57 313 7012392"/>
    <s v="https://www.crunchbase.com/organization/celotor"/>
    <s v="https://www.twitter.com/celotor"/>
    <s v="http://www.facebook.com/celotor"/>
    <s v="625e1ac2-6aee-179e-ab47-cd3eda8ee90b"/>
  </r>
  <r>
    <x v="44243"/>
    <s v="cerbco.com"/>
    <s v="USA"/>
    <s v="CA"/>
    <s v="SF Bay Area"/>
    <s v="San Jose"/>
    <x v="0"/>
    <s v="Information security for any device"/>
    <s v="android|internet of things|mobile|security"/>
    <x v="6308"/>
    <x v="0"/>
    <n v="1"/>
    <n v="20000"/>
    <s v="2010-01-01"/>
    <s v="2013-11-01"/>
    <s v="2013-11-01"/>
    <m/>
    <s v="info@cerbco.com"/>
    <s v="(140) 847-5581"/>
    <s v="https://www.crunchbase.com/organization/cerberus-co"/>
    <m/>
    <m/>
    <s v="ee559848-9c23-2681-124c-438420eddc93"/>
  </r>
  <r>
    <x v="44244"/>
    <s v="cfstwo.com"/>
    <s v="USA"/>
    <s v="OK"/>
    <s v="Tulsa"/>
    <s v="Tulsa"/>
    <x v="0"/>
    <s v="CFS2 supports and aids consumers in the process of financial recovery."/>
    <s v="consumer|finance|financial services"/>
    <x v="24"/>
    <x v="6"/>
    <n v="2"/>
    <n v="12100000"/>
    <s v="2010-01-01"/>
    <s v="2010-12-01"/>
    <s v="2013-11-01"/>
    <m/>
    <s v="letushelp@cfstwo.com"/>
    <s v="'918-394-3950"/>
    <s v="https://www.crunchbase.com/organization/cfs2"/>
    <m/>
    <s v="http://www.facebook.com/cfstoo"/>
    <s v="9dd57b99-9501-f899-79f8-26b40c60e104"/>
  </r>
  <r>
    <x v="44245"/>
    <s v="citysocializer.com"/>
    <s v="GBR"/>
    <m/>
    <s v="London"/>
    <s v="London"/>
    <x v="0"/>
    <s v="Citysocializer, a subscription-based social network, enables users to find like-minded members and spend time in their preferred activities."/>
    <s v="search engine|social media"/>
    <x v="87"/>
    <x v="0"/>
    <n v="3"/>
    <n v="1940000"/>
    <s v="2007-01-05"/>
    <s v="2009-03-10"/>
    <s v="2013-11-01"/>
    <m/>
    <s v="info@citysocializer.com"/>
    <s v="44 20 8766 0060"/>
    <s v="https://www.crunchbase.com/organization/citysocialising"/>
    <s v="https://www.twitter.com/citysocializer"/>
    <s v="http://www.facebook.com/citysocializer"/>
    <s v="3892934b-321c-cb11-c465-2c9eb7e21779"/>
  </r>
  <r>
    <x v="44246"/>
    <s v="cloudcam.co"/>
    <m/>
    <m/>
    <m/>
    <m/>
    <x v="0"/>
    <s v="Your video. Your world. Right now."/>
    <s v="video"/>
    <x v="236"/>
    <x v="2"/>
    <n v="1"/>
    <n v="300000"/>
    <s v="2013-11-01"/>
    <s v="2013-11-01"/>
    <s v="2013-11-01"/>
    <m/>
    <s v="info@cloudcam.co"/>
    <m/>
    <s v="https://www.crunchbase.com/organization/cloudcam"/>
    <s v="https://www.twitter.com/acloudcam"/>
    <s v="http://www.facebook.com/acloudcam"/>
    <s v="2d034965-68d0-eac7-0d44-d4e11e1c8f07"/>
  </r>
  <r>
    <x v="44247"/>
    <s v="cmge.com"/>
    <s v="HKG"/>
    <m/>
    <s v="Hong Kong"/>
    <s v="Hong Kong"/>
    <x v="1"/>
    <s v="CMGE is a Chinese mobile game company engaged in the development, operation, and sale of feature phone and smartphone games."/>
    <s v="mobile|online games|sales"/>
    <x v="6309"/>
    <x v="5"/>
    <n v="1"/>
    <n v="15010000"/>
    <s v="2011-01-01"/>
    <s v="2013-11-01"/>
    <s v="2013-11-01"/>
    <m/>
    <m/>
    <m/>
    <s v="https://www.crunchbase.com/organization/cmge"/>
    <s v="https://www.twitter.com/cmgegroup"/>
    <m/>
    <s v="bf2da45c-e20a-56d8-cbeb-c23ee1893544"/>
  </r>
  <r>
    <x v="44248"/>
    <s v="commercialize.tv"/>
    <s v="SGP"/>
    <m/>
    <s v="Singapore"/>
    <s v="Singapore"/>
    <x v="0"/>
    <s v="CTV is a global digital content distribution, creative and management company, connecting content creators, publishers and brands."/>
    <s v="content delivery network|content syndication|internet"/>
    <x v="398"/>
    <x v="1"/>
    <n v="1"/>
    <m/>
    <s v="2013-11-01"/>
    <s v="2013-11-01"/>
    <s v="2013-11-01"/>
    <m/>
    <m/>
    <m/>
    <s v="https://www.crunchbase.com/organization/commercializetv-ctv"/>
    <s v="https://www.twitter.com/cfashiontv"/>
    <s v="http://www.facebook.com/pages/cfashion/913517821998529"/>
    <s v="97828b02-e47b-03e5-7780-d3b5673681fa"/>
  </r>
  <r>
    <x v="44249"/>
    <s v="conclusiveanalytics.com"/>
    <s v="USA"/>
    <s v="NC"/>
    <s v="Charlotte"/>
    <s v="Charlotte"/>
    <x v="0"/>
    <s v="Conclusive Analytics is a business intelligence, analytics and solutions company solving complex issues of businesses."/>
    <s v="analytics|information services|information technology"/>
    <x v="930"/>
    <x v="6"/>
    <n v="5"/>
    <n v="12000000"/>
    <s v="2000-01-01"/>
    <s v="2006-11-17"/>
    <s v="2013-11-01"/>
    <m/>
    <s v="info@conclusivemarketing.com"/>
    <n v="17048875601"/>
    <s v="https://www.crunchbase.com/organization/conclusive-marketing"/>
    <m/>
    <m/>
    <s v="e231c24f-84ab-8169-aa60-586d5d1893bf"/>
  </r>
  <r>
    <x v="44250"/>
    <s v="consensuspoint.com"/>
    <s v="USA"/>
    <s v="TN"/>
    <s v="Nashville"/>
    <s v="Nashville"/>
    <x v="0"/>
    <s v="Consensus Point provides prediction market technology that predicts future events and market preferences."/>
    <s v="enterprise software|market research"/>
    <x v="355"/>
    <x v="0"/>
    <n v="6"/>
    <n v="5938758"/>
    <s v="2006-01-01"/>
    <s v="2011-04-05"/>
    <s v="2013-11-01"/>
    <m/>
    <s v="info@consensuspoint.com"/>
    <n v="16152506601"/>
    <s v="https://www.crunchbase.com/organization/consensus-point"/>
    <s v="https://www.twitter.com/consensuspoint"/>
    <s v="http://www.facebook.com/predictionmarkets"/>
    <s v="542bc7d0-fe50-5f31-80a6-f10bf25bd6d3"/>
  </r>
  <r>
    <x v="44251"/>
    <s v="crmgamified.com"/>
    <s v="USA"/>
    <s v="FL"/>
    <s v="Miami"/>
    <s v="Miami"/>
    <x v="0"/>
    <s v="CRMGamified offers gamification software designed to motivate CRM user engagement and adoption."/>
    <s v="crm|gamification|sales automation"/>
    <x v="522"/>
    <x v="0"/>
    <n v="1"/>
    <n v="400000"/>
    <s v="2013-02-01"/>
    <s v="2013-11-01"/>
    <s v="2013-11-01"/>
    <m/>
    <m/>
    <m/>
    <s v="https://www.crunchbase.com/organization/crmgamified"/>
    <m/>
    <m/>
    <s v="16b21692-46f3-b185-3f7d-3550cfd6c58a"/>
  </r>
  <r>
    <x v="44252"/>
    <s v="d4p.mx"/>
    <s v="MEX"/>
    <m/>
    <s v="MEX - Other"/>
    <s v="Naucalpan De Juárez"/>
    <x v="0"/>
    <s v="D4P is an online platform that can be used from any device."/>
    <s v="billing|human resources|internet"/>
    <x v="231"/>
    <x v="0"/>
    <n v="1"/>
    <n v="25025"/>
    <s v="2011-01-01"/>
    <s v="2013-11-01"/>
    <s v="2013-11-01"/>
    <m/>
    <m/>
    <m/>
    <s v="https://www.crunchbase.com/organization/d4p"/>
    <m/>
    <m/>
    <s v="9c457274-e769-3d08-50df-9626927a719a"/>
  </r>
  <r>
    <x v="44253"/>
    <s v="dennoo.com"/>
    <s v="USA"/>
    <s v="CA"/>
    <s v="SF Bay Area"/>
    <s v="Palo Alto"/>
    <x v="0"/>
    <s v="Dennoo is a time-based display advertising platform providing brand marketers an opportunity to run cost-per-view advertising campaigns."/>
    <s v="advertising|auctions"/>
    <x v="627"/>
    <x v="0"/>
    <n v="3"/>
    <n v="3800000"/>
    <s v="2011-05-01"/>
    <s v="2013-01-31"/>
    <s v="2013-11-01"/>
    <m/>
    <s v="info@dennoo.com"/>
    <n v="81367211240"/>
    <s v="https://www.crunchbase.com/organization/dennoo"/>
    <s v="https://www.twitter.com/dennoo_inc"/>
    <s v="http://www.facebook.com/pages/dennoo-inc/122996891121084"/>
    <s v="48c79cb7-aba2-c4ed-6aca-451a31746389"/>
  </r>
  <r>
    <x v="44254"/>
    <s v="derivativepath.com"/>
    <s v="USA"/>
    <s v="CA"/>
    <s v="SF Bay Area"/>
    <s v="Walnut Creek"/>
    <x v="0"/>
    <s v="Derivative Path offers a technology-led solution to assist banks and end-users in executing OTC interest rate derivatives."/>
    <s v="finance|financial exchanges|financial services|fintech"/>
    <x v="39"/>
    <x v="2"/>
    <n v="2"/>
    <m/>
    <s v="2013-05-13"/>
    <s v="2013-05-01"/>
    <s v="2013-11-01"/>
    <m/>
    <s v="pbhatia@derivativepath.com"/>
    <m/>
    <s v="https://www.crunchbase.com/organization/derivative-path-inc"/>
    <s v="https://www.twitter.com/derivativepath"/>
    <m/>
    <s v="04da10f9-03a5-cbdc-ff29-c4b3e03b3e83"/>
  </r>
  <r>
    <x v="44255"/>
    <s v="detroit-electric-group.com"/>
    <m/>
    <m/>
    <m/>
    <m/>
    <x v="0"/>
    <s v="Recharged, rebooted, reborn; Detroit Electric is bringing pure electric excitement to the world, one pin at a time! Also visit us at www."/>
    <m/>
    <x v="5"/>
    <x v="6"/>
    <n v="1"/>
    <m/>
    <s v="2008-01-01"/>
    <s v="2013-11-01"/>
    <s v="2013-11-01"/>
    <m/>
    <m/>
    <m/>
    <s v="https://www.crunchbase.com/organization/detroit-electric"/>
    <s v="https://www.twitter.com/detroitelectric"/>
    <s v="http://www.facebook.com/pages/detroit-electric/430612607012129"/>
    <s v="40e86e23-8d74-dc9d-6d80-dc8e24a9b64f"/>
  </r>
  <r>
    <x v="44256"/>
    <s v="dev4x.com"/>
    <s v="USA"/>
    <s v="NY"/>
    <s v="New York City"/>
    <s v="New York"/>
    <x v="0"/>
    <s v="Empowering all children, including the most underserved, to improve their lives and their future through learning."/>
    <s v="education|humanitarian|software"/>
    <x v="2394"/>
    <x v="1"/>
    <n v="1"/>
    <n v="100000"/>
    <s v="2012-01-01"/>
    <s v="2013-11-01"/>
    <s v="2013-11-01"/>
    <m/>
    <m/>
    <m/>
    <s v="https://www.crunchbase.com/organization/dev4x"/>
    <s v="https://www.twitter.com/bodohoenen"/>
    <s v="http://www.facebook.com/developing4x"/>
    <s v="00dd25d9-9056-c769-847a-d3d2d05563a8"/>
  </r>
  <r>
    <x v="44257"/>
    <s v="diagnovus.com"/>
    <s v="USA"/>
    <s v="TN"/>
    <s v="Nashville"/>
    <s v="Nashville"/>
    <x v="2"/>
    <s v="Diagnovus is a molecular diagnostics lab providing individualized genetic info. fundamentally changing the way physicians treat patients."/>
    <s v="health diagnostics|medical"/>
    <x v="3"/>
    <x v="1"/>
    <n v="6"/>
    <n v="2010000"/>
    <s v="2011-01-01"/>
    <s v="2011-10-03"/>
    <s v="2013-11-01"/>
    <m/>
    <m/>
    <s v="(855) 642-8438"/>
    <s v="https://www.crunchbase.com/organization/diagnovus"/>
    <m/>
    <s v="http://www.facebook.com/pages/diagnovus/658017490890191"/>
    <s v="c9972d1a-731f-b5b0-592e-4fe75c0d1c5f"/>
  </r>
  <r>
    <x v="44258"/>
    <s v="digione.cn"/>
    <s v="CHN"/>
    <m/>
    <s v="Shenzhen"/>
    <s v="Shenzhen"/>
    <x v="0"/>
    <s v="DIGIONE Company is a Chinese service provider that promotes the terminal channel reform with an internet perspective."/>
    <s v="advertising"/>
    <x v="296"/>
    <x v="2"/>
    <n v="2"/>
    <n v="3203316"/>
    <m/>
    <s v="2011-10-01"/>
    <s v="2013-11-01"/>
    <m/>
    <m/>
    <s v="86 07 5533 989000"/>
    <s v="https://www.crunchbase.com/organization/digione-company"/>
    <m/>
    <m/>
    <s v="9dc69d44-029f-515f-7495-596be471e85f"/>
  </r>
  <r>
    <x v="44259"/>
    <s v="dnsolution.co.kr"/>
    <s v="KOR"/>
    <m/>
    <s v="Seoul"/>
    <s v="Seoul"/>
    <x v="0"/>
    <s v="Making NFC Useful."/>
    <s v="developer tools|e-commerce|mobile|web hosting"/>
    <x v="3767"/>
    <x v="2"/>
    <n v="1"/>
    <m/>
    <m/>
    <s v="2013-11-01"/>
    <s v="2013-11-01"/>
    <m/>
    <m/>
    <m/>
    <s v="https://www.crunchbase.com/organization/dnsolution"/>
    <m/>
    <s v="http://www.facebook.com/smartwallchart"/>
    <s v="e2d6acd4-b1b7-cd08-c2af-6e800c207342"/>
  </r>
  <r>
    <x v="44260"/>
    <s v="dzzom.com"/>
    <s v="USA"/>
    <s v="MA"/>
    <s v="Boston"/>
    <s v="Boston"/>
    <x v="0"/>
    <s v="DZZOM is provides targeted drug bio marker R&amp;D cost and time efficient."/>
    <s v="biotechnology"/>
    <x v="36"/>
    <x v="1"/>
    <n v="1"/>
    <m/>
    <s v="2013-10-08"/>
    <s v="2013-11-01"/>
    <s v="2013-11-01"/>
    <m/>
    <s v="info@dzzom.com"/>
    <m/>
    <s v="https://www.crunchbase.com/organization/dzzom"/>
    <m/>
    <s v="http://www.facebook.com/dzzom"/>
    <s v="4f413e50-50aa-ac91-410d-3277a1ad30d6"/>
  </r>
  <r>
    <x v="44261"/>
    <s v="e96.ru"/>
    <s v="RUS"/>
    <m/>
    <s v="RUS - Other"/>
    <s v="Nizhniy Tagil"/>
    <x v="0"/>
    <s v="E96 - most dynamically growing company among domestic online retailers."/>
    <s v="e-commerce|internet|retail"/>
    <x v="314"/>
    <x v="7"/>
    <n v="1"/>
    <n v="30000000"/>
    <s v="2006-01-01"/>
    <s v="2013-11-01"/>
    <s v="2013-11-01"/>
    <m/>
    <s v="pr@e96.ru"/>
    <s v="'+7 343 278-60-33"/>
    <s v="https://www.crunchbase.com/organization/e96"/>
    <s v="https://www.twitter.com/e96ru"/>
    <s v="http://www.facebook.com/e96.ru"/>
    <s v="2af9293e-327c-9b0a-cc00-7fba78697369"/>
  </r>
  <r>
    <x v="44262"/>
    <s v="egidium-technologies.com"/>
    <s v="FRA"/>
    <m/>
    <s v="Orsay"/>
    <s v="Orsay"/>
    <x v="0"/>
    <s v="Egidium Technologies provides 3D supervision software for sensitive sites security and safety."/>
    <s v="physical security|software"/>
    <x v="6310"/>
    <x v="0"/>
    <n v="1"/>
    <m/>
    <s v="2009-01-01"/>
    <s v="2013-11-01"/>
    <s v="2013-11-01"/>
    <m/>
    <s v="contact@egidium-technologies.com"/>
    <s v="33 1 77 93 21 52"/>
    <s v="https://www.crunchbase.com/organization/egidium-technologies"/>
    <s v="https://www.twitter.com/egidium"/>
    <m/>
    <s v="e91f7997-641b-1d3a-ee3a-a62f6f6a5318"/>
  </r>
  <r>
    <x v="44263"/>
    <m/>
    <s v="USA"/>
    <s v="WA"/>
    <s v="Seattle"/>
    <s v="Seattle"/>
    <x v="0"/>
    <s v="Elementary Foundry is a technology company redefining how groups self-organize, communicate, and create content."/>
    <s v="collaboration|digital media|social media|sports"/>
    <x v="2071"/>
    <x v="2"/>
    <n v="1"/>
    <n v="1000000"/>
    <s v="2012-01-01"/>
    <s v="2013-11-01"/>
    <s v="2013-11-01"/>
    <m/>
    <m/>
    <m/>
    <s v="https://www.crunchbase.com/organization/elemental-foundry"/>
    <m/>
    <m/>
    <s v="20d2e9af-5a28-e3b9-86e5-2f1746098ded"/>
  </r>
  <r>
    <x v="44264"/>
    <s v="enjoi.it"/>
    <s v="CAN"/>
    <s v="QC"/>
    <s v="Montreal"/>
    <s v="Montréal"/>
    <x v="0"/>
    <s v="Enjoi, a reaction-based photo-sharing app, allows users to take pictures, add captions, and share their reactions selectively with friends."/>
    <s v="photo sharing"/>
    <x v="233"/>
    <x v="2"/>
    <n v="1"/>
    <n v="38338"/>
    <m/>
    <s v="2013-11-01"/>
    <s v="2013-11-01"/>
    <m/>
    <m/>
    <m/>
    <s v="https://www.crunchbase.com/organization/enjoi"/>
    <s v="https://www.twitter.com/enjoiapp"/>
    <s v="http://www.facebook.com/enjoiapp"/>
    <s v="742e7294-50ae-8ea8-b0e9-864ef3911014"/>
  </r>
  <r>
    <x v="44265"/>
    <m/>
    <m/>
    <m/>
    <m/>
    <m/>
    <x v="0"/>
    <s v="ePAR was added in 2014."/>
    <m/>
    <x v="5"/>
    <x v="2"/>
    <n v="1"/>
    <m/>
    <m/>
    <s v="2013-11-01"/>
    <s v="2013-11-01"/>
    <m/>
    <m/>
    <m/>
    <s v="https://www.crunchbase.com/organization/epar"/>
    <m/>
    <m/>
    <s v="30c82fe9-2d65-dae3-ea36-b535f94e03b3"/>
  </r>
  <r>
    <x v="44266"/>
    <s v="joineureka.com"/>
    <s v="CAN"/>
    <s v="ON"/>
    <s v="Toronto"/>
    <s v="Toronto"/>
    <x v="0"/>
    <s v="Eureka is where you discover and share the best technology gadgets and tools curated just for you."/>
    <s v="e-commerce|ediscovery|hardware|mobile"/>
    <x v="6311"/>
    <x v="1"/>
    <n v="1"/>
    <n v="15000"/>
    <s v="2013-01-01"/>
    <s v="2013-11-01"/>
    <s v="2013-11-01"/>
    <m/>
    <s v="info@joineureka.com"/>
    <n v="6479855298"/>
    <s v="https://www.crunchbase.com/organization/eureka"/>
    <m/>
    <s v="http://www.facebook.com/joineureka"/>
    <s v="c5b65a16-49d6-273f-dd0c-36d7d5f187b2"/>
  </r>
  <r>
    <x v="44267"/>
    <s v="filtr8.com"/>
    <s v="ISR"/>
    <m/>
    <s v="Tel Aviv"/>
    <s v="Tel Aviv"/>
    <x v="0"/>
    <s v="Filtr8 enables businesses to attract and engage their audience via the business-specific content."/>
    <s v="advertising|content discovery|social media marketing"/>
    <x v="844"/>
    <x v="1"/>
    <n v="1"/>
    <n v="50000"/>
    <s v="2013-01-01"/>
    <s v="2013-11-01"/>
    <s v="2013-11-01"/>
    <m/>
    <m/>
    <m/>
    <s v="https://www.crunchbase.com/organization/filtr8"/>
    <s v="https://www.twitter.com/filtr8"/>
    <m/>
    <s v="546ae139-c27b-533e-ff39-79a7249cd10f"/>
  </r>
  <r>
    <x v="44268"/>
    <m/>
    <s v="USA"/>
    <s v="NJ"/>
    <s v="Newark"/>
    <s v="Lincoln Park"/>
    <x v="0"/>
    <s v="First Rate Medical Transportation is to offer Non-Emergency Medical Transportation services throughout the state of New Jersey."/>
    <s v="medical"/>
    <x v="3"/>
    <x v="2"/>
    <n v="1"/>
    <m/>
    <s v="2013-11-03"/>
    <s v="2013-11-01"/>
    <s v="2013-11-01"/>
    <m/>
    <m/>
    <m/>
    <s v="https://www.crunchbase.com/organization/first-rate-medical-transportation"/>
    <m/>
    <m/>
    <s v="b4524516-677e-54d9-b262-c73a847238fa"/>
  </r>
  <r>
    <x v="44269"/>
    <s v="fivethirty.kr"/>
    <s v="KOR"/>
    <m/>
    <s v="Seoul"/>
    <s v="Seoul"/>
    <x v="0"/>
    <s v="FiveThirty is a Korean company developing a mobile search app called Master of Alba."/>
    <s v="software"/>
    <x v="10"/>
    <x v="2"/>
    <n v="1"/>
    <m/>
    <s v="2012-09-28"/>
    <s v="2013-11-01"/>
    <s v="2013-11-01"/>
    <m/>
    <s v="contact@fivethirty.kr"/>
    <s v="'02-539-0997"/>
    <s v="https://www.crunchbase.com/organization/fivethirty"/>
    <m/>
    <s v="https://www.facebook.com/sanghwa.chung"/>
    <s v="8ad633e4-cf1e-c62f-5337-103fd68ca666"/>
  </r>
  <r>
    <x v="44270"/>
    <s v="galecto.com"/>
    <s v="DNK"/>
    <m/>
    <s v="Copenhagen"/>
    <s v="Copenhagen"/>
    <x v="2"/>
    <s v="A Swedish company founded in 2011 by leading galectin scientists and biotech executives from Sweden, United Kingdom, and Denmark."/>
    <s v="biotechnology|health care"/>
    <x v="44"/>
    <x v="1"/>
    <n v="1"/>
    <m/>
    <s v="2011-01-01"/>
    <s v="2013-11-01"/>
    <s v="2013-11-01"/>
    <m/>
    <s v="HS@Galecto.com"/>
    <m/>
    <s v="https://www.crunchbase.com/organization/galecto-biotech"/>
    <m/>
    <m/>
    <s v="1eb97e33-1ea1-23f3-c03e-b1b166183d5a"/>
  </r>
  <r>
    <x v="44271"/>
    <s v="gappless.com"/>
    <s v="NLD"/>
    <m/>
    <s v="NLD - Other"/>
    <s v="Halfweg"/>
    <x v="0"/>
    <s v="Gappless is a software platform that provides process management."/>
    <s v="software"/>
    <x v="10"/>
    <x v="0"/>
    <n v="1"/>
    <m/>
    <s v="2012-01-01"/>
    <s v="2013-11-01"/>
    <s v="2013-11-01"/>
    <m/>
    <s v="info@gappless.com"/>
    <s v="'+31 20 760 8070"/>
    <s v="https://www.crunchbase.com/organization/gappless"/>
    <s v="https://www.twitter.com/gappless"/>
    <s v="http://www.facebook.com/gappless"/>
    <s v="8f2a9029-d714-9a17-9fab-fd6fcf8e1b4d"/>
  </r>
  <r>
    <x v="44272"/>
    <s v="getshopapp.com"/>
    <s v="DEU"/>
    <m/>
    <s v="Hamburg"/>
    <s v="Hamburg"/>
    <x v="0"/>
    <s v="GetShopApp is a mobile commerce ecosystem that offers automatically generated apps and marketing to internet shops and related businesses."/>
    <s v="android|freemium|ios|mobile|saas"/>
    <x v="462"/>
    <x v="2"/>
    <n v="2"/>
    <m/>
    <s v="2013-04-01"/>
    <s v="2013-04-01"/>
    <s v="2013-11-01"/>
    <m/>
    <s v="clients@getshopapp.com"/>
    <m/>
    <s v="https://www.crunchbase.com/organization/getshopapp"/>
    <s v="https://www.twitter.com/getshopapp"/>
    <s v="http://www.facebook.com/getappsfree"/>
    <s v="f92c5277-4732-6ed3-a3eb-a77de88e0bb8"/>
  </r>
  <r>
    <x v="44273"/>
    <s v="jinkapp.com"/>
    <s v="USA"/>
    <s v="CA"/>
    <s v="SF Bay Area"/>
    <s v="San Francisco"/>
    <x v="0"/>
    <s v="Greenhouse Apps is the creator of Jink for iPhone and Android"/>
    <s v="android|mobile"/>
    <x v="462"/>
    <x v="2"/>
    <n v="1"/>
    <n v="300000"/>
    <s v="2013-09-01"/>
    <s v="2013-11-01"/>
    <s v="2013-11-01"/>
    <m/>
    <m/>
    <m/>
    <s v="https://www.crunchbase.com/organization/greenhouse-apps"/>
    <s v="https://www.twitter.com/getjink"/>
    <s v="http://www.facebook.com/getjink"/>
    <s v="54acf708-7c4e-6cc9-d8d0-b4d4a67a316e"/>
  </r>
  <r>
    <x v="44274"/>
    <s v="guestdriven.com"/>
    <s v="CAN"/>
    <s v="QC"/>
    <s v="Montreal"/>
    <s v="Montréal"/>
    <x v="0"/>
    <s v="GuestDriven is a Mobile Guest Engagement platform that helps hotels build better guest relationships and earn more revenue."/>
    <s v="hospitality|mobile|travel"/>
    <x v="86"/>
    <x v="0"/>
    <n v="4"/>
    <n v="4950000"/>
    <s v="2010-01-01"/>
    <s v="2010-07-01"/>
    <s v="2013-11-01"/>
    <m/>
    <s v="info@guestdriven.com"/>
    <s v="1(844)443-6558"/>
    <s v="https://www.crunchbase.com/organization/guestdriven"/>
    <s v="https://www.twitter.com/guestdriven"/>
    <s v="http://www.facebook.com/guestdriven"/>
    <s v="418fff3d-b1a2-99f6-ce46-a55dd0385ea6"/>
  </r>
  <r>
    <x v="44275"/>
    <s v="healthshare.com.au"/>
    <s v="AUS"/>
    <m/>
    <s v="Sydney"/>
    <s v="Sydney"/>
    <x v="0"/>
    <s v="Healthshare is a website where users can ask medical questions and receive responses from qualified professionals."/>
    <s v="communities|curated web|health care|information technology|social media"/>
    <x v="6312"/>
    <x v="1"/>
    <n v="1"/>
    <m/>
    <s v="2010-01-01"/>
    <s v="2013-11-01"/>
    <s v="2013-11-01"/>
    <m/>
    <s v="hello@healthshare.com.au"/>
    <s v="'+61 2 8922 9860"/>
    <s v="https://www.crunchbase.com/organization/healthshare"/>
    <s v="https://www.twitter.com/teamhealthshare"/>
    <s v="http://www.facebook.com/healthshare"/>
    <s v="a4050f7e-9601-d6f8-915a-94e2a1f6de5b"/>
  </r>
  <r>
    <x v="44276"/>
    <s v="hublo.com"/>
    <s v="FRA"/>
    <m/>
    <s v="Paris"/>
    <s v="Paris"/>
    <x v="0"/>
    <s v="Hublo is making data-driven marketing simpler."/>
    <s v="advertising|analytics"/>
    <x v="977"/>
    <x v="1"/>
    <n v="2"/>
    <m/>
    <s v="2013-10-01"/>
    <s v="2013-01-01"/>
    <s v="2013-11-01"/>
    <m/>
    <s v="founders@hublo.com"/>
    <m/>
    <s v="https://www.crunchbase.com/organization/hublo"/>
    <s v="https://www.twitter.com/gethublo"/>
    <m/>
    <s v="01c047e4-c1ef-98ff-185f-0254f5b13915"/>
  </r>
  <r>
    <x v="44277"/>
    <s v="icrimefigher.com"/>
    <s v="USA"/>
    <s v="MN"/>
    <s v="Minneapolis"/>
    <s v="Minneapolis"/>
    <x v="0"/>
    <s v="iCrimefighter offers a mobile application for investigating and evidence gathering."/>
    <s v="mobile"/>
    <x v="15"/>
    <x v="1"/>
    <n v="1"/>
    <n v="125000"/>
    <m/>
    <s v="2013-11-01"/>
    <s v="2013-11-01"/>
    <m/>
    <m/>
    <s v="'1-800-304-7501"/>
    <s v="https://www.crunchbase.com/organization/icrimefighter"/>
    <s v="https://www.twitter.com/icrimefighter"/>
    <m/>
    <s v="68a6aeab-4174-4a49-a312-0b7a9aeb1749"/>
  </r>
  <r>
    <x v="44278"/>
    <s v="identificationsolutions.us"/>
    <s v="USA"/>
    <s v="NV"/>
    <s v="Las Vegas"/>
    <s v="Las Vegas"/>
    <x v="0"/>
    <s v="Identification Solutions empowers individuals in pro-actively managing their own health care through smartphone and computer applications."/>
    <s v="biotechnology"/>
    <x v="36"/>
    <x v="1"/>
    <n v="4"/>
    <n v="739550"/>
    <s v="2010-01-01"/>
    <s v="2010-09-30"/>
    <s v="2013-11-01"/>
    <m/>
    <s v="kpurfey@identificationsolutions.us"/>
    <s v="(408) 691-8642"/>
    <s v="https://www.crunchbase.com/organization/identification-solutions"/>
    <m/>
    <m/>
    <s v="549bcbf2-c52b-6b9b-6b6f-c24cba17b946"/>
  </r>
  <r>
    <x v="44279"/>
    <s v="idxbroker.com"/>
    <s v="USA"/>
    <s v="OR"/>
    <s v="Eugene"/>
    <s v="Eugene"/>
    <x v="0"/>
    <s v="IDX is nationally known as a leading provider of real estate search applications."/>
    <s v="real estate"/>
    <x v="76"/>
    <x v="0"/>
    <n v="1"/>
    <m/>
    <s v="2003-01-01"/>
    <s v="2013-11-01"/>
    <s v="2013-11-01"/>
    <m/>
    <s v="info@idxbroker.com"/>
    <s v="(541)343-3912"/>
    <s v="https://www.crunchbase.com/organization/idx-3"/>
    <s v="https://www.twitter.com/idxbroker"/>
    <s v="https://www.facebook.com/idxbroker"/>
    <s v="4f5109c8-e9ee-f817-66a4-b02d4a272145"/>
  </r>
  <r>
    <x v="44280"/>
    <s v="iloveqc.org"/>
    <s v="GBR"/>
    <m/>
    <s v="Belfast"/>
    <s v="Belfast"/>
    <x v="0"/>
    <s v="I love QC was founded by Graham Robinson in July 2012 to empower creatives to access the power of Quartz Composer™ and encourage us to"/>
    <s v="manufacturing"/>
    <x v="41"/>
    <x v="2"/>
    <n v="1"/>
    <n v="500000"/>
    <s v="2012-01-01"/>
    <s v="2013-11-01"/>
    <s v="2013-11-01"/>
    <m/>
    <s v="hello@iloveqc.org"/>
    <m/>
    <s v="https://www.crunchbase.com/organization/i-love-qc"/>
    <s v="https://www.twitter.com/iloveqc"/>
    <s v="http://www.facebook.com/ilovequartzcomposer"/>
    <s v="94735b04-a70f-7626-908d-c16a70650e19"/>
  </r>
  <r>
    <x v="44281"/>
    <s v="iluminagebeauty.com"/>
    <s v="USA"/>
    <s v="NY"/>
    <s v="New York City"/>
    <s v="New York"/>
    <x v="0"/>
    <s v="Iluminage Beauty develops high performance beauty solutions that individuals can use at home."/>
    <s v="beauty|hardware|software"/>
    <x v="5584"/>
    <x v="0"/>
    <n v="1"/>
    <n v="25000000"/>
    <s v="2011-01-01"/>
    <s v="2013-11-01"/>
    <s v="2013-11-01"/>
    <m/>
    <s v="info@iluminagebeauty.com"/>
    <n v="12124816140"/>
    <s v="https://www.crunchbase.com/organization/iluminage-beauty"/>
    <s v="https://www.twitter.com/iluminage"/>
    <s v="http://www.facebook.com/iluminage"/>
    <s v="54c8c719-c130-df33-06ea-1c411ed543d6"/>
  </r>
  <r>
    <x v="44282"/>
    <s v="immudicon.com"/>
    <s v="USA"/>
    <s v="DC"/>
    <s v="Washington, D.C."/>
    <s v="Washington"/>
    <x v="0"/>
    <s v="Immudicon is a biotechnology company that creates complement-based biologics which targets and localizes immune cells to tumors."/>
    <m/>
    <x v="5"/>
    <x v="1"/>
    <n v="1"/>
    <m/>
    <s v="2011-01-01"/>
    <s v="2013-11-01"/>
    <s v="2013-11-01"/>
    <m/>
    <s v="info@immudicon.com"/>
    <n v="117033893339"/>
    <s v="https://www.crunchbase.com/organization/immudicon"/>
    <m/>
    <s v="https://www.facebook.com/immudicon/"/>
    <s v="d2a52dc4-7f76-51c7-17b9-8b9362482736"/>
  </r>
  <r>
    <x v="44283"/>
    <s v="implanet.com"/>
    <s v="FRA"/>
    <m/>
    <s v="FRA - Other"/>
    <s v="Martillac"/>
    <x v="0"/>
    <s v="Implanet is a biotechnology company that provides implants for healthcare professionals treating orthopaedic patients."/>
    <s v="biotechnology|health care|medical device"/>
    <x v="44"/>
    <x v="0"/>
    <n v="6"/>
    <n v="84403715.555372804"/>
    <s v="2007-01-01"/>
    <s v="2007-05-01"/>
    <s v="2013-11-01"/>
    <m/>
    <m/>
    <s v="33 5 57 99 55 55"/>
    <s v="https://www.crunchbase.com/organization/implanet"/>
    <m/>
    <m/>
    <s v="99539563-4f45-2386-5a82-c10180b01a56"/>
  </r>
  <r>
    <x v="44284"/>
    <s v="ingageapp.com"/>
    <s v="CHN"/>
    <m/>
    <s v="Beijing"/>
    <s v="Beijing"/>
    <x v="0"/>
    <s v="Easy to sale is a software product that enables salesmen to manage and track their relationships with clients and products."/>
    <s v="enterprise software"/>
    <x v="10"/>
    <x v="1"/>
    <n v="1"/>
    <n v="1637554"/>
    <m/>
    <s v="2013-11-01"/>
    <s v="2013-11-01"/>
    <m/>
    <m/>
    <m/>
    <s v="https://www.crunchbase.com/organization/ingageapp"/>
    <m/>
    <m/>
    <s v="d8765ef3-5fba-f441-bf84-2d7daeaef0e5"/>
  </r>
  <r>
    <x v="44285"/>
    <s v="ipnexus.com"/>
    <s v="CYM"/>
    <m/>
    <s v="Cayman Islands"/>
    <s v="Grand Cayman"/>
    <x v="0"/>
    <s v="Global platform matching startups, inventors, SMESs, universities etc. with lawyers and other professionals worldwide"/>
    <s v="finance|fintech|intellectual property|legal"/>
    <x v="491"/>
    <x v="0"/>
    <n v="1"/>
    <n v="900000"/>
    <s v="2012-04-01"/>
    <s v="2013-11-01"/>
    <s v="2013-11-01"/>
    <m/>
    <s v="info@ipnexus.com"/>
    <m/>
    <s v="https://www.crunchbase.com/organization/ip-nexus"/>
    <s v="https://www.twitter.com/ipnexus"/>
    <s v="http://www.facebook.com/ipnexus"/>
    <s v="0a0c43da-33ea-dde6-5a3b-ad1356d793d1"/>
  </r>
  <r>
    <x v="44286"/>
    <s v="ipsumapp.co"/>
    <s v="CHL"/>
    <m/>
    <s v="Santiago"/>
    <s v="Santiago"/>
    <x v="0"/>
    <s v="Ipsum offers project management applications and tools to the construction industry."/>
    <s v="construction|mobile|project management|saas"/>
    <x v="115"/>
    <x v="2"/>
    <n v="1"/>
    <n v="40000"/>
    <m/>
    <s v="2013-11-01"/>
    <s v="2013-11-01"/>
    <m/>
    <m/>
    <m/>
    <s v="https://www.crunchbase.com/organization/ipsum"/>
    <s v="https://www.twitter.com/@ipsumapp"/>
    <m/>
    <s v="075195af-ad03-89a9-325f-421dfa46fbd4"/>
  </r>
  <r>
    <x v="44287"/>
    <s v="jellybtn.com"/>
    <s v="ISR"/>
    <m/>
    <s v="Tel Aviv"/>
    <s v="Tel Aviv"/>
    <x v="0"/>
    <s v="creating community driven games."/>
    <s v="ios|mobile|pc games"/>
    <x v="2499"/>
    <x v="2"/>
    <n v="1"/>
    <n v="1500000"/>
    <s v="2011-09-09"/>
    <s v="2013-11-01"/>
    <s v="2013-11-01"/>
    <m/>
    <s v="info@jellybtn.com"/>
    <m/>
    <s v="https://www.crunchbase.com/organization/jelly-button-games"/>
    <s v="https://www.twitter.com/cashkinggame"/>
    <s v="http://www.facebook.com/jellybuttongames"/>
    <s v="1a8323d6-74d0-1397-e5a8-756f3eb32ed9"/>
  </r>
  <r>
    <x v="44288"/>
    <s v="jointly.us"/>
    <s v="USA"/>
    <s v="NY"/>
    <s v="New York City"/>
    <s v="New York"/>
    <x v="0"/>
    <s v="t helps communities recover faster"/>
    <s v="homeland security"/>
    <x v="175"/>
    <x v="1"/>
    <n v="1"/>
    <m/>
    <m/>
    <s v="2013-11-01"/>
    <s v="2013-11-01"/>
    <m/>
    <m/>
    <m/>
    <s v="https://www.crunchbase.com/organization/jointly"/>
    <s v="https://www.twitter.com/jointlyapp"/>
    <s v="http://www.facebook.com/home.php"/>
    <s v="8ad5b709-21ce-90f2-f3ca-4e899bcdb4e8"/>
  </r>
  <r>
    <x v="44289"/>
    <s v="kartela.com.br"/>
    <s v="ESP"/>
    <m/>
    <s v="ESP - Other"/>
    <s v="San Pablo De Seguríes"/>
    <x v="0"/>
    <s v="Best Loyalty App for Restaurants in Brazil"/>
    <s v="apps"/>
    <x v="50"/>
    <x v="0"/>
    <n v="1"/>
    <m/>
    <s v="2013-11-01"/>
    <s v="2013-11-01"/>
    <s v="2013-11-01"/>
    <m/>
    <m/>
    <m/>
    <s v="https://www.crunchbase.com/organization/kartela"/>
    <m/>
    <m/>
    <s v="f3d8198d-523b-63a7-40cb-636a03d6b967"/>
  </r>
  <r>
    <x v="44290"/>
    <s v="keystonekitchens.biz"/>
    <s v="USA"/>
    <s v="WA"/>
    <s v="Seattle"/>
    <s v="Woodinville"/>
    <x v="0"/>
    <s v="Keystone Kitchens is a cabinet manufacturer and residential remodeling general contractor serving the greater Seattle metropolitan."/>
    <s v="manufacturing"/>
    <x v="41"/>
    <x v="1"/>
    <n v="1"/>
    <m/>
    <s v="2007-01-30"/>
    <s v="2013-11-01"/>
    <s v="2013-11-01"/>
    <m/>
    <m/>
    <s v="'+1 425-485-1281"/>
    <s v="https://www.crunchbase.com/organization/keystone-kitchens"/>
    <m/>
    <m/>
    <s v="76bb8afd-56b5-977d-31a4-8fb4073e16d0"/>
  </r>
  <r>
    <x v="44291"/>
    <s v="kfbeauty.com"/>
    <s v="GBR"/>
    <m/>
    <s v="London"/>
    <s v="London"/>
    <x v="0"/>
    <s v="We identify, develop and market innovative products in the Health &amp; Beauty sector."/>
    <s v="beauty|direct marketing|direct sales|e-commerce"/>
    <x v="5398"/>
    <x v="1"/>
    <n v="1"/>
    <n v="1000000"/>
    <s v="2013-03-01"/>
    <s v="2013-11-01"/>
    <s v="2013-11-01"/>
    <m/>
    <s v="info@kfbeauty.com"/>
    <s v="(800) 240-2180"/>
    <s v="https://www.crunchbase.com/organization/kerafiber"/>
    <s v="https://www.twitter.com/wunderbrow"/>
    <s v="http://www.facebook.com/wunderbrow"/>
    <s v="d20080cb-957a-9bb3-6172-c03d6ccbacec"/>
  </r>
  <r>
    <x v="44292"/>
    <s v="knozen.com"/>
    <s v="USA"/>
    <s v="NY"/>
    <s v="New York City"/>
    <s v="New York"/>
    <x v="0"/>
    <s v="Knozen is developing a personality API for the internet that aims to discover, explore, and display the world’s personalities."/>
    <s v="analytics|crowdsourcing|mobile|social media"/>
    <x v="6313"/>
    <x v="1"/>
    <n v="1"/>
    <n v="2250000"/>
    <s v="2013-01-01"/>
    <s v="2013-11-01"/>
    <s v="2013-11-01"/>
    <m/>
    <s v="info@knozen.com"/>
    <m/>
    <s v="https://www.crunchbase.com/organization/knozen"/>
    <s v="https://www.twitter.com/knozeninc"/>
    <s v="http://www.facebook.com/knozenapp"/>
    <s v="c465d08d-6f2b-0fbf-cb7a-95a11e4066a2"/>
  </r>
  <r>
    <x v="44293"/>
    <s v="komparu.com"/>
    <s v="NLD"/>
    <m/>
    <s v="Amsterdam"/>
    <s v="Amsterdam"/>
    <x v="0"/>
    <s v="Komparu is a SaaS (Software as a Service) solution company."/>
    <m/>
    <x v="5"/>
    <x v="0"/>
    <n v="1"/>
    <m/>
    <s v="2013-07-01"/>
    <s v="2013-11-01"/>
    <s v="2013-11-01"/>
    <m/>
    <s v="info@komparu.com"/>
    <m/>
    <s v="https://www.crunchbase.com/organization/komparu"/>
    <m/>
    <m/>
    <s v="c248dc69-9ad8-c7de-480f-c3e72179f53e"/>
  </r>
  <r>
    <x v="44294"/>
    <s v="krack.co"/>
    <s v="USA"/>
    <s v="CA"/>
    <s v="Los Angeles"/>
    <s v="Los Angeles"/>
    <x v="0"/>
    <s v="Krack is a hardware startup around skateboarding."/>
    <s v="hardware"/>
    <x v="338"/>
    <x v="1"/>
    <n v="1"/>
    <m/>
    <s v="2013-01-01"/>
    <s v="2013-11-01"/>
    <s v="2013-11-01"/>
    <m/>
    <m/>
    <m/>
    <s v="https://www.crunchbase.com/organization/krack-2"/>
    <m/>
    <s v="https://www.facebook.com/heykrack"/>
    <s v="0d9a7a3f-8b7b-e6c4-350e-fecec6675fed"/>
  </r>
  <r>
    <x v="44295"/>
    <s v="lamsaworld.com"/>
    <s v="SAU"/>
    <m/>
    <s v="SAU - Other"/>
    <s v="Ar Riyadh"/>
    <x v="0"/>
    <s v="Lamsa Kids World is a state of the art digital service tailored for children availing a world of creativity and imagination! Delivering"/>
    <s v="apps|digital media|software"/>
    <x v="2098"/>
    <x v="6"/>
    <n v="1"/>
    <n v="500000"/>
    <s v="2012-04-30"/>
    <s v="2013-11-01"/>
    <s v="2013-11-01"/>
    <m/>
    <s v="info@lamsaworld.com"/>
    <s v="'+966 1 4764422"/>
    <s v="https://www.crunchbase.com/organization/lamsa"/>
    <s v="https://www.twitter.com/lamsaapp"/>
    <s v="http://www.facebook.com/worldlamsa"/>
    <s v="6e7a6545-cf34-77c3-3549-ddeec52a4f1b"/>
  </r>
  <r>
    <x v="44296"/>
    <s v="leadhit.ru"/>
    <s v="USA"/>
    <s v="OH"/>
    <s v="OH - Other"/>
    <s v="Russia"/>
    <x v="0"/>
    <s v="LeadHit is an online service that targets SEO and increasing online retail sales by providing its clients with optimal online solutions."/>
    <s v="lead generation"/>
    <x v="208"/>
    <x v="1"/>
    <n v="1"/>
    <n v="100000"/>
    <s v="2011-01-01"/>
    <s v="2013-11-01"/>
    <s v="2013-11-01"/>
    <m/>
    <m/>
    <s v="'+7 499 391-90-47"/>
    <s v="https://www.crunchbase.com/organization/leadhit"/>
    <m/>
    <m/>
    <s v="1043d7b1-e012-cf90-cce1-14d064e3666a"/>
  </r>
  <r>
    <x v="44297"/>
    <s v="legacybox.com"/>
    <s v="USA"/>
    <s v="TN"/>
    <s v="Chattanooga"/>
    <s v="Chattanooga"/>
    <x v="0"/>
    <s v="Legacybox is an all-in-one, mailed kit, for digitizing memories, tapes, film, and photos."/>
    <s v="electronics|film|photography"/>
    <x v="2590"/>
    <x v="1"/>
    <n v="1"/>
    <n v="12022"/>
    <m/>
    <s v="2013-11-01"/>
    <s v="2013-11-01"/>
    <m/>
    <m/>
    <m/>
    <s v="https://www.crunchbase.com/organization/legacybox"/>
    <s v="https://www.twitter.com/thelegacybox"/>
    <s v="http://www.facebook.com/legacybox"/>
    <s v="820748a0-97e5-ef54-3f4e-8e6ce72a1171"/>
  </r>
  <r>
    <x v="44298"/>
    <s v="littlebrew.co.uk"/>
    <s v="GBR"/>
    <m/>
    <s v="York"/>
    <s v="York"/>
    <x v="0"/>
    <s v="Little Brew is a exciting new craft brewery now brewing from the city of York."/>
    <s v="brewing"/>
    <x v="7"/>
    <x v="1"/>
    <n v="1"/>
    <n v="176875"/>
    <s v="2011-01-01"/>
    <s v="2013-11-01"/>
    <s v="2013-11-01"/>
    <m/>
    <s v="stu@littlebrew.co.uk"/>
    <m/>
    <s v="https://www.crunchbase.com/organization/little-brew"/>
    <s v="https://www.twitter.com/littlebrewyork"/>
    <s v="https://www.facebook.com/littlebrew"/>
    <s v="d95f5a30-4e0e-6881-568b-950aedbd238e"/>
  </r>
  <r>
    <x v="44299"/>
    <s v="loandesk.com.au"/>
    <s v="AUS"/>
    <m/>
    <s v="Sydney"/>
    <s v="North Sydney"/>
    <x v="0"/>
    <s v="Australian loan matching platform"/>
    <s v="finance"/>
    <x v="24"/>
    <x v="1"/>
    <n v="1"/>
    <n v="18867"/>
    <s v="2013-11-01"/>
    <s v="2013-11-01"/>
    <s v="2013-11-01"/>
    <m/>
    <s v="team@loandesk.com.au"/>
    <m/>
    <s v="https://www.crunchbase.com/organization/loandesk"/>
    <s v="https://www.twitter.com/loan_desk"/>
    <s v="http://www.facebook.com/loandesk"/>
    <s v="8232bb62-4e2f-1377-cf13-d90a15941317"/>
  </r>
  <r>
    <x v="44300"/>
    <s v="localeyes-app.com"/>
    <s v="FRA"/>
    <m/>
    <s v="Paris"/>
    <s v="Paris"/>
    <x v="2"/>
    <s v="LocalEyes is an instant mobile job marketplace allows anyone to earn money on-the-go by completing simple and local tasks for businesses."/>
    <s v="curated web|mobile"/>
    <x v="82"/>
    <x v="1"/>
    <n v="1"/>
    <m/>
    <s v="2013-08-01"/>
    <s v="2013-11-01"/>
    <s v="2013-11-01"/>
    <m/>
    <s v="olivier.mougenot@localeyes-app.com"/>
    <s v="'+33 1 76 36 09 68"/>
    <s v="https://www.crunchbase.com/organization/localeyes-app"/>
    <s v="https://www.twitter.com/localeyes_app"/>
    <s v="http://www.facebook.com/localeyesapp"/>
    <s v="05ca5816-45c7-df87-e03e-710ce5d895e7"/>
  </r>
  <r>
    <x v="44301"/>
    <s v="logtrust.com"/>
    <s v="ESP"/>
    <m/>
    <s v="Madrid"/>
    <s v="Madrid"/>
    <x v="0"/>
    <s v="Logtrust offers Big Data analytic services in and from the cloud to businesses of all sizes."/>
    <s v="enterprise software"/>
    <x v="10"/>
    <x v="0"/>
    <n v="1"/>
    <n v="2998269"/>
    <s v="2011-05-01"/>
    <s v="2013-11-01"/>
    <s v="2013-11-01"/>
    <m/>
    <s v="info@logtrust.com"/>
    <n v="34913088331"/>
    <s v="https://www.crunchbase.com/organization/logtrust-s-l"/>
    <s v="https://www.twitter.com/logtrust"/>
    <m/>
    <s v="87fc3b6c-8f55-163f-adee-a43fc981afb5"/>
  </r>
  <r>
    <x v="44302"/>
    <s v="loopsurvey.com"/>
    <s v="USA"/>
    <s v="CA"/>
    <s v="SF Bay Area"/>
    <s v="San Francisco"/>
    <x v="0"/>
    <s v="Loop Survey is Real Time Mobile Feedback Surveys For Teams &amp; Organizations."/>
    <s v="curated web|market research"/>
    <x v="500"/>
    <x v="1"/>
    <n v="1"/>
    <m/>
    <s v="2012-01-01"/>
    <s v="2013-11-01"/>
    <s v="2013-11-01"/>
    <m/>
    <s v="info@loopsurvey.com"/>
    <m/>
    <s v="https://www.crunchbase.com/organization/loop-survey"/>
    <s v="https://www.twitter.com/loopsurvey"/>
    <m/>
    <s v="77bb5464-eceb-8495-6b7e-8c0f545774bc"/>
  </r>
  <r>
    <x v="44303"/>
    <s v="lovesurf.com"/>
    <s v="USA"/>
    <s v="CA"/>
    <s v="Anaheim"/>
    <s v="San Clemente"/>
    <x v="0"/>
    <s v="Active lifestyle brand for women"/>
    <s v="e-commerce|fashion"/>
    <x v="14"/>
    <x v="1"/>
    <n v="1"/>
    <n v="200000"/>
    <s v="2012-12-01"/>
    <s v="2013-11-01"/>
    <s v="2013-11-01"/>
    <m/>
    <s v="hello@lovesurf.com"/>
    <m/>
    <s v="https://www.crunchbase.com/organization/lovesurf"/>
    <s v="https://www.twitter.com/lovesurf"/>
    <s v="http://www.facebook.com/lovesurf"/>
    <s v="c247cfad-21b5-3a40-a18f-826f45da8716"/>
  </r>
  <r>
    <x v="44304"/>
    <s v="macaw.co"/>
    <s v="USA"/>
    <s v="DC"/>
    <s v="Washington, D.C."/>
    <s v="Washington"/>
    <x v="2"/>
    <s v="Macaw is a web design tool that enables users to write semantic HTML and succinct CSS code."/>
    <s v="software|web design|web development"/>
    <x v="2322"/>
    <x v="2"/>
    <n v="1"/>
    <n v="275929"/>
    <s v="2013-01-01"/>
    <s v="2013-11-01"/>
    <s v="2013-11-01"/>
    <m/>
    <s v="hello@macaw.co"/>
    <m/>
    <s v="https://www.crunchbase.com/organization/macaw"/>
    <s v="https://www.twitter.com/macawco"/>
    <m/>
    <s v="8320ba40-da96-a094-2bb0-a72347075666"/>
  </r>
  <r>
    <x v="44305"/>
    <s v="mapilary.com"/>
    <s v="SVK"/>
    <m/>
    <s v="Bratislava"/>
    <s v="Bratislava"/>
    <x v="0"/>
    <s v="Mapilary is an alternative delivery service with automated IT system, connecting private drivers with senders and receivers."/>
    <s v="data visualization|logistics"/>
    <x v="3570"/>
    <x v="1"/>
    <n v="1"/>
    <n v="53491"/>
    <s v="2013-01-01"/>
    <s v="2013-11-01"/>
    <s v="2013-11-01"/>
    <m/>
    <s v="info@mapilary.com"/>
    <s v="'+421 902 049 016"/>
    <s v="https://www.crunchbase.com/organization/mapiliary"/>
    <s v="https://www.twitter.com/mapilaryco"/>
    <s v="http://www.facebook.com/mapilary"/>
    <s v="ac25773b-7844-6407-d8a2-eb8c645d1edc"/>
  </r>
  <r>
    <x v="44306"/>
    <s v="meshapp.net"/>
    <s v="PRT"/>
    <m/>
    <s v="Porto"/>
    <s v="Aveiro"/>
    <x v="0"/>
    <s v="Personal organization &amp; interaction"/>
    <s v="developer tools|local|mobile"/>
    <x v="245"/>
    <x v="0"/>
    <n v="2"/>
    <n v="375000"/>
    <s v="2013-01-01"/>
    <s v="2013-08-01"/>
    <s v="2013-11-01"/>
    <m/>
    <m/>
    <m/>
    <s v="https://www.crunchbase.com/organization/meshapp"/>
    <m/>
    <m/>
    <s v="54cda19a-8aee-1c20-c612-715ba51c7626"/>
  </r>
  <r>
    <x v="44307"/>
    <s v="mindtheplace.com"/>
    <s v="ITA"/>
    <m/>
    <s v="Venice"/>
    <s v="Venice"/>
    <x v="0"/>
    <s v="Mind The Place is an innovative social network smart cities and data management oriented. A cutting edge social net-work based."/>
    <s v="big data|fashion|social media"/>
    <x v="617"/>
    <x v="2"/>
    <n v="1"/>
    <m/>
    <s v="2013-11-11"/>
    <s v="2013-11-01"/>
    <s v="2013-11-01"/>
    <m/>
    <s v="info@mindtheplace.com"/>
    <m/>
    <s v="https://www.crunchbase.com/organization/mind-the-place"/>
    <s v="https://www.twitter.com/mindtheplace"/>
    <s v="https://www.facebook.com/mindtheplace"/>
    <s v="14ab0d94-0fc3-7b89-aeee-9d1a092c3609"/>
  </r>
  <r>
    <x v="44308"/>
    <s v="mineloader.com"/>
    <s v="CHN"/>
    <m/>
    <s v="Shanghai"/>
    <s v="Shanghai"/>
    <x v="0"/>
    <s v="Mineloader Software is a third party game developer based in China."/>
    <s v="software"/>
    <x v="10"/>
    <x v="2"/>
    <n v="2"/>
    <n v="4660480"/>
    <s v="2003-01-01"/>
    <s v="2008-09-01"/>
    <s v="2013-11-01"/>
    <m/>
    <m/>
    <s v="86 21 6100 6596"/>
    <s v="https://www.crunchbase.com/organization/mineloader-software-co-ltd"/>
    <m/>
    <m/>
    <s v="dcbb4dd4-779f-86f5-7aee-c916145f4b6e"/>
  </r>
  <r>
    <x v="44309"/>
    <s v="monechelle.fr"/>
    <s v="FRA"/>
    <m/>
    <s v="Paris"/>
    <s v="Paris"/>
    <x v="0"/>
    <s v="monEchelle is a French-based online marketting platform for buying do-it-yourself gardening products."/>
    <m/>
    <x v="5"/>
    <x v="0"/>
    <n v="2"/>
    <n v="612329"/>
    <s v="2013-06-19"/>
    <s v="2013-02-01"/>
    <s v="2013-11-01"/>
    <m/>
    <s v="contact@monechelle.fr"/>
    <m/>
    <s v="https://www.crunchbase.com/organization/monechelle"/>
    <m/>
    <m/>
    <s v="80f40917-dc8d-058a-a6a3-092e0a73c285"/>
  </r>
  <r>
    <x v="44310"/>
    <s v="myhubapp.com"/>
    <s v="USA"/>
    <s v="CO"/>
    <s v="Denver"/>
    <s v="Denver"/>
    <x v="0"/>
    <s v="The fastest, easiest way to plan social events and collect money from friends."/>
    <s v="events|mobile|payments"/>
    <x v="6314"/>
    <x v="1"/>
    <n v="1"/>
    <n v="250000"/>
    <s v="2013-04-01"/>
    <s v="2013-11-01"/>
    <s v="2013-11-01"/>
    <m/>
    <s v="eric@myhubapp.com"/>
    <n v="7202121434"/>
    <s v="https://www.crunchbase.com/organization/myhub"/>
    <s v="https://www.twitter.com/myhubapp"/>
    <s v="http://www.facebook.com/myhubapp"/>
    <s v="7656fde6-99b7-5655-20e0-e44ec0c7c262"/>
  </r>
  <r>
    <x v="44311"/>
    <s v="mythos360.com"/>
    <s v="ESP"/>
    <m/>
    <s v="Barcelona"/>
    <s v="Barcelona"/>
    <x v="0"/>
    <s v="Mythos is an e-commerce solution that enables SMEs, professionals, and entrepreneurs to sell online from different available platforms."/>
    <s v="e-commerce"/>
    <x v="63"/>
    <x v="1"/>
    <n v="5"/>
    <n v="695149.71922204702"/>
    <s v="2010-07-30"/>
    <s v="2010-06-01"/>
    <s v="2013-11-01"/>
    <m/>
    <s v="info@grupomythos.com"/>
    <s v="'+34 932 19 53 56"/>
    <s v="https://www.crunchbase.com/organization/mythos"/>
    <s v="https://www.twitter.com/mythos360"/>
    <s v="http://www.facebook.com/mythos360"/>
    <s v="d7327e4d-cca7-c699-26fe-351ab94d0133"/>
  </r>
  <r>
    <x v="44312"/>
    <s v="nacuii.com"/>
    <s v="MEX"/>
    <m/>
    <m/>
    <m/>
    <x v="0"/>
    <s v="Nacre shell powder's beauty products"/>
    <s v="beauty|organic|therapeutics"/>
    <x v="4649"/>
    <x v="1"/>
    <n v="1"/>
    <n v="5000"/>
    <s v="2013-01-01"/>
    <s v="2013-11-01"/>
    <s v="2013-11-01"/>
    <m/>
    <s v="ventas@nacuii.com"/>
    <s v="(523) 339-5767"/>
    <s v="https://www.crunchbase.com/organization/nacuii"/>
    <s v="https://www.twitter.com/nacuii"/>
    <s v="http://www.facebook.com/nacuii"/>
    <s v="d11c71ec-9ccc-e5a5-fd7b-b487f59ae62f"/>
  </r>
  <r>
    <x v="44313"/>
    <s v="narrato.co"/>
    <s v="GBR"/>
    <m/>
    <s v="London"/>
    <s v="London"/>
    <x v="0"/>
    <s v="Narrato offers a cloud-based application that enables its users to maintain personal journals."/>
    <s v="cloud computing|curated web|mobile"/>
    <x v="945"/>
    <x v="2"/>
    <n v="2"/>
    <n v="133125.177372815"/>
    <s v="2012-09-17"/>
    <s v="2013-04-02"/>
    <s v="2013-11-01"/>
    <m/>
    <s v="hello@narrato.co"/>
    <m/>
    <s v="https://www.crunchbase.com/organization/narrato"/>
    <s v="https://www.twitter.com/narratoapp"/>
    <s v="http://www.facebook.com/narratoapp"/>
    <s v="ab6f50a1-fbb2-58d3-430b-35ada6eb7a10"/>
  </r>
  <r>
    <x v="44314"/>
    <s v="newdayatwork.com"/>
    <s v="NLD"/>
    <m/>
    <s v="NLD - Other"/>
    <s v="Bunschoten"/>
    <x v="0"/>
    <s v="The goal of New Day at Work is to integrate the good things from non performing hosted desktops and expensive business software."/>
    <s v="cloud computing|enterprise software|mobile"/>
    <x v="945"/>
    <x v="0"/>
    <n v="1"/>
    <m/>
    <s v="2012-06-01"/>
    <s v="2013-11-01"/>
    <s v="2013-11-01"/>
    <m/>
    <s v="contact@newdayatwork.com"/>
    <m/>
    <s v="https://www.crunchbase.com/organization/new-day-at-work"/>
    <m/>
    <m/>
    <s v="7ce3029f-e229-c3bb-ef71-ab28c3588928"/>
  </r>
  <r>
    <x v="44315"/>
    <s v="getoneloyaltynetwork.com"/>
    <s v="USA"/>
    <s v="MN"/>
    <s v="Minneapolis"/>
    <s v="Wayzata"/>
    <x v="0"/>
    <s v="One Loyalty Network offers a range of online platforms for merchants to run loyalty, reward, and mobile marketing programs."/>
    <s v="email|loyalty programs|messaging|sms|software"/>
    <x v="1326"/>
    <x v="1"/>
    <n v="1"/>
    <m/>
    <s v="2010-01-01"/>
    <s v="2013-11-01"/>
    <s v="2013-11-01"/>
    <m/>
    <s v="support@oneloyaltynetwork.com"/>
    <n v="118772249175"/>
    <s v="https://www.crunchbase.com/organization/one-loyalty-network"/>
    <s v="https://www.twitter.com/olnetwork_"/>
    <s v="https://www.facebook.com/oneloyaltynetwork/"/>
    <s v="e7613f4e-07f3-da93-8036-b8163b55b4d4"/>
  </r>
  <r>
    <x v="44316"/>
    <s v="optimalize.me"/>
    <s v="USA"/>
    <s v="CA"/>
    <s v="SF Bay Area"/>
    <s v="San Francisco"/>
    <x v="0"/>
    <s v="Data Analytics Platform"/>
    <s v="analytics"/>
    <x v="178"/>
    <x v="1"/>
    <n v="1"/>
    <n v="60000"/>
    <s v="2013-02-01"/>
    <s v="2013-11-01"/>
    <s v="2013-11-01"/>
    <m/>
    <s v="info@optimalize.me"/>
    <m/>
    <s v="https://www.crunchbase.com/organization/optimalize-me"/>
    <m/>
    <m/>
    <s v="1811cf30-d9b9-28bd-f96c-5da0b469446a"/>
  </r>
  <r>
    <x v="44317"/>
    <s v="getorchard.com"/>
    <s v="CAN"/>
    <s v="ON"/>
    <s v="Toronto"/>
    <s v="Toronto"/>
    <x v="0"/>
    <s v="Orchard is a trusted concierge service that makes buying and selling used iPhones incredibly easy, safe, and fair."/>
    <s v="b2b|e-commerce|mobile|telecommunications"/>
    <x v="911"/>
    <x v="2"/>
    <n v="1"/>
    <n v="90000"/>
    <s v="2012-11-01"/>
    <s v="2013-11-01"/>
    <s v="2013-11-01"/>
    <m/>
    <s v="info@getorchard.com"/>
    <m/>
    <s v="https://www.crunchbase.com/organization/orchard-labs"/>
    <s v="https://www.twitter.com/theorchardapp"/>
    <s v="http://www.facebook.com/getorchard"/>
    <s v="be7fb77e-3e54-eeef-015d-e081187a7c7e"/>
  </r>
  <r>
    <x v="44318"/>
    <s v="orderswift.com"/>
    <s v="GBR"/>
    <m/>
    <s v="London"/>
    <s v="London"/>
    <x v="0"/>
    <s v="orderswift empowers independent and group restaurants of all sizes to manage and grow their online business"/>
    <s v="e-commerce|hospitality|restaurants|social media"/>
    <x v="6315"/>
    <x v="1"/>
    <n v="2"/>
    <n v="360080"/>
    <s v="2013-03-01"/>
    <s v="2013-03-28"/>
    <s v="2013-11-01"/>
    <m/>
    <s v="hello@orderswift.com"/>
    <m/>
    <s v="https://www.crunchbase.com/organization/delishery"/>
    <s v="https://www.twitter.com/orderswift"/>
    <s v="http://www.facebook.com/delishery"/>
    <s v="57010526-a989-da11-757b-a9c3feec6ba5"/>
  </r>
  <r>
    <x v="26053"/>
    <s v="petkit.com"/>
    <m/>
    <m/>
    <m/>
    <m/>
    <x v="0"/>
    <s v="Petkit is a wearable device for your dog, recording and analyze its behavioral data and track your pet's location"/>
    <s v="wearables"/>
    <x v="13"/>
    <x v="2"/>
    <n v="1"/>
    <m/>
    <s v="2013-10-01"/>
    <s v="2013-11-01"/>
    <s v="2013-11-01"/>
    <m/>
    <m/>
    <m/>
    <s v="https://www.crunchbase.com/organization/petkit"/>
    <m/>
    <m/>
    <s v="ff2e4b29-4842-af7c-29dc-07e44af325f7"/>
  </r>
  <r>
    <x v="17462"/>
    <s v="huantengsmart.com"/>
    <s v="CHN"/>
    <m/>
    <s v="Beijing"/>
    <s v="Beijing"/>
    <x v="0"/>
    <s v="Phantom Smart is a research and development design service provider of autonomic 2.4G network-based household products."/>
    <s v="manufacturing"/>
    <x v="41"/>
    <x v="0"/>
    <n v="1"/>
    <n v="1500000"/>
    <s v="2013-01-01"/>
    <s v="2013-11-01"/>
    <s v="2013-11-01"/>
    <m/>
    <m/>
    <m/>
    <s v="https://www.crunchbase.com/organization/phantom"/>
    <m/>
    <m/>
    <s v="a7f6aff9-2981-2125-9afd-351a82f071e5"/>
  </r>
  <r>
    <x v="44319"/>
    <s v="pixtastock.com"/>
    <s v="JPN"/>
    <m/>
    <s v="Tokyo"/>
    <s v="Tokyo"/>
    <x v="0"/>
    <s v="Pixta helps graphic professionals in the transfer, tracking, and collaboration of digital media over the internet."/>
    <s v="e-commerce"/>
    <x v="63"/>
    <x v="6"/>
    <n v="1"/>
    <n v="700000"/>
    <s v="2005-01-01"/>
    <s v="2013-11-01"/>
    <s v="2013-11-01"/>
    <m/>
    <m/>
    <s v="81 3 5774 2692"/>
    <s v="https://www.crunchbase.com/organization/pixta"/>
    <s v="https://www.twitter.com/pixtastock"/>
    <s v="https://www.facebook.com/pixtastock"/>
    <s v="29c0d679-19e9-4baa-7533-d05b6aa2d567"/>
  </r>
  <r>
    <x v="44320"/>
    <s v="platterhq.com"/>
    <s v="GBR"/>
    <m/>
    <s v="London"/>
    <s v="London"/>
    <x v="0"/>
    <s v="Platter is an online dashboard that enables cooks to share ideas through photos and tag their dishes with ingredients."/>
    <s v="ediscovery|hospitality|mobile|photography|photo sharing"/>
    <x v="3139"/>
    <x v="1"/>
    <n v="3"/>
    <n v="619445"/>
    <s v="2011-11-11"/>
    <s v="2012-09-18"/>
    <s v="2013-11-01"/>
    <m/>
    <s v="will@platterhq.com"/>
    <n v="447580024303"/>
    <s v="https://www.crunchbase.com/organization/platter"/>
    <s v="https://www.twitter.com/platterhq"/>
    <s v="http://www.facebook.com/platterhq"/>
    <s v="c0a45a34-5753-8beb-25e9-9d1acb0eedf4"/>
  </r>
  <r>
    <x v="44321"/>
    <s v="promio.com"/>
    <s v="USA"/>
    <s v="GA"/>
    <s v="Atlanta"/>
    <s v="Buford"/>
    <x v="0"/>
    <s v="They take the guesswork out of marketing."/>
    <m/>
    <x v="5"/>
    <x v="0"/>
    <n v="1"/>
    <m/>
    <s v="2011-01-01"/>
    <s v="2013-11-01"/>
    <s v="2013-11-01"/>
    <m/>
    <m/>
    <s v="'+1 (678) 835-9080"/>
    <s v="https://www.crunchbase.com/organization/promio"/>
    <s v="https://www.twitter.com/mypromio"/>
    <s v="https://www.facebook.com/mypromio/"/>
    <s v="3ea53898-af5c-c75e-9e72-1e213377a48a"/>
  </r>
  <r>
    <x v="44322"/>
    <s v="quiredata.com"/>
    <s v="USA"/>
    <s v="TN"/>
    <s v="Memphis"/>
    <s v="Memphis"/>
    <x v="0"/>
    <s v="Quire gives you broad access to unstructured EMR notes, so you can search, filter, and visualize the data."/>
    <s v="biotechnology|enterprise software|health care|information technology"/>
    <x v="4638"/>
    <x v="1"/>
    <n v="5"/>
    <n v="5355250"/>
    <s v="2009-01-01"/>
    <s v="2010-12-24"/>
    <s v="2013-11-01"/>
    <m/>
    <s v="sales@quiredata.com"/>
    <s v="(901)866-1624"/>
    <s v="https://www.crunchbase.com/organization/computable-genomix"/>
    <m/>
    <m/>
    <s v="9d3dee30-26e7-3b2e-cccd-960fe702929c"/>
  </r>
  <r>
    <x v="44323"/>
    <s v="ravigroup.in"/>
    <s v="IND"/>
    <m/>
    <s v="Mumbai"/>
    <s v="Mumbai"/>
    <x v="0"/>
    <s v="Ravi Developments is a real estate builder and developer."/>
    <s v="real estate"/>
    <x v="76"/>
    <x v="6"/>
    <n v="1"/>
    <m/>
    <s v="1979-01-01"/>
    <s v="2013-11-01"/>
    <s v="2013-11-01"/>
    <m/>
    <s v="enquiry@ravigroup.in"/>
    <m/>
    <s v="https://www.crunchbase.com/organization/ravi-developments"/>
    <s v="https://www.twitter.com/ravigroup_india"/>
    <s v="https://www.facebook.com/ravigroupoffical"/>
    <s v="2c19bc0f-e91f-ec36-4289-d1e46328369a"/>
  </r>
  <r>
    <x v="44324"/>
    <s v="recruittalk.com"/>
    <s v="USA"/>
    <s v="TN"/>
    <s v="Nashville"/>
    <s v="Nashville"/>
    <x v="0"/>
    <s v="A recruiting platform to aid student-athletes across the country."/>
    <s v="curated web|education|recruiting|soccer|sports|video"/>
    <x v="6316"/>
    <x v="1"/>
    <n v="1"/>
    <n v="50000"/>
    <s v="2012-09-30"/>
    <s v="2013-11-01"/>
    <s v="2013-11-01"/>
    <m/>
    <s v="inquire@recruittalk.com"/>
    <s v="'615-200-0105"/>
    <s v="https://www.crunchbase.com/organization/recruittalk"/>
    <s v="https://www.twitter.com/recruittalk"/>
    <s v="http://www.facebook.com/recruittalk"/>
    <s v="58167958-fce9-87ea-bb88-6bc5c117e30b"/>
  </r>
  <r>
    <x v="44325"/>
    <m/>
    <s v="IND"/>
    <m/>
    <s v="Delhi"/>
    <s v="Delhi"/>
    <x v="0"/>
    <s v="Regal Emporia Infratech"/>
    <s v="real estate"/>
    <x v="76"/>
    <x v="2"/>
    <n v="1"/>
    <m/>
    <m/>
    <s v="2013-11-01"/>
    <s v="2013-11-01"/>
    <m/>
    <m/>
    <m/>
    <s v="https://www.crunchbase.com/organization/regal-emporia-infratech"/>
    <m/>
    <m/>
    <s v="6c082a18-3204-2306-27c2-c10c9cc5cd3b"/>
  </r>
  <r>
    <x v="44326"/>
    <s v="reglare.com.br"/>
    <s v="BRA"/>
    <m/>
    <s v="Sao Paulo"/>
    <s v="São Paulo"/>
    <x v="0"/>
    <s v="The tools Reglare extend business intelligence to enable an unprecedented crossroads of information from disparate origins."/>
    <s v="big data|enterprise software"/>
    <x v="123"/>
    <x v="0"/>
    <n v="2"/>
    <n v="132831"/>
    <s v="2012-01-01"/>
    <s v="2013-08-01"/>
    <s v="2013-11-01"/>
    <m/>
    <m/>
    <m/>
    <s v="https://www.crunchbase.com/organization/reglare"/>
    <m/>
    <m/>
    <s v="7406f598-e1e9-ea49-6ded-1689514f8121"/>
  </r>
  <r>
    <x v="44327"/>
    <s v="rocketpun.ch"/>
    <s v="KOR"/>
    <m/>
    <s v="Seoul"/>
    <s v="Seoul"/>
    <x v="0"/>
    <s v="RESPACE is a Korean company providing a shared space platform for people looking for extra spaces."/>
    <s v="internet|product design"/>
    <x v="2721"/>
    <x v="2"/>
    <n v="1"/>
    <n v="11305"/>
    <s v="2013-10-14"/>
    <s v="2013-11-01"/>
    <s v="2013-11-01"/>
    <m/>
    <m/>
    <m/>
    <s v="https://www.crunchbase.com/organization/respace"/>
    <s v="https://www.twitter.com/rocketpun_ch"/>
    <s v="http://www.facebook.com/pages/rocketpunch/155413834600029"/>
    <s v="fc544cd1-5d8e-d5eb-6ab6-dbb8c5f005ad"/>
  </r>
  <r>
    <x v="44328"/>
    <s v="ringtu.com"/>
    <s v="ITA"/>
    <m/>
    <s v="Rome"/>
    <s v="Latina"/>
    <x v="0"/>
    <s v="RingTU is your phone system in the cloud."/>
    <s v="cloud computing"/>
    <x v="146"/>
    <x v="1"/>
    <n v="3"/>
    <n v="577797"/>
    <s v="2012-01-01"/>
    <s v="2012-12-01"/>
    <s v="2013-11-01"/>
    <m/>
    <s v="saul@ringtu.com"/>
    <m/>
    <s v="https://www.crunchbase.com/organization/ringtu"/>
    <s v="https://www.twitter.com/turingtu"/>
    <s v="http://www.facebook.com/turingtu"/>
    <s v="e2caa929-1612-e247-5a2d-a8472f04e261"/>
  </r>
  <r>
    <x v="44329"/>
    <s v="santhenergy.com"/>
    <s v="USA"/>
    <s v="NC"/>
    <s v="Raleigh"/>
    <s v="Raleigh"/>
    <x v="0"/>
    <s v="Santh CleanEnergy Microgrid provides a commercially feasible, integrated zero GHG emissions solution for residential consumption."/>
    <s v="analytics|clean energy|energy efficiency"/>
    <x v="1206"/>
    <x v="1"/>
    <n v="1"/>
    <n v="10000"/>
    <m/>
    <s v="2013-11-01"/>
    <s v="2013-11-01"/>
    <m/>
    <s v="santh.sathya@santhenergy.com"/>
    <s v="(864) 551-3606"/>
    <s v="https://www.crunchbase.com/organization/santh-cleanenergy-microgrid"/>
    <s v="https://www.twitter.com/santhenergy"/>
    <m/>
    <s v="a0cd67b9-2228-9189-7e46-02a913d084d9"/>
  </r>
  <r>
    <x v="44330"/>
    <s v="screenmedix.com"/>
    <s v="USA"/>
    <s v="TX"/>
    <s v="Dallas"/>
    <s v="Dallas"/>
    <x v="0"/>
    <s v="ScreenMedix replaces broken screens and repairs water damage for all major phone and tablet models on demand."/>
    <s v="curated web"/>
    <x v="28"/>
    <x v="1"/>
    <n v="1"/>
    <n v="500000"/>
    <s v="2013-10-01"/>
    <s v="2013-11-01"/>
    <s v="2013-11-01"/>
    <m/>
    <s v="hello@screenmedix.com"/>
    <n v="8557276339"/>
    <s v="https://www.crunchbase.com/organization/screenmedix"/>
    <s v="https://www.twitter.com/screenmedix"/>
    <s v="http://www.facebook.com/screenmedix"/>
    <s v="0e443dee-2057-df5a-9bf7-7f92486bca22"/>
  </r>
  <r>
    <x v="44331"/>
    <s v="scrip-t.com"/>
    <s v="CHN"/>
    <m/>
    <m/>
    <m/>
    <x v="0"/>
    <s v="Script Information Technology is focused on creating information systems with more commercial values in China."/>
    <s v="enterprise software"/>
    <x v="10"/>
    <x v="2"/>
    <n v="1"/>
    <n v="162364"/>
    <s v="2007-06-01"/>
    <s v="2013-11-01"/>
    <s v="2013-11-01"/>
    <m/>
    <m/>
    <m/>
    <s v="https://www.crunchbase.com/organization/script-information-technology-co-ltd"/>
    <m/>
    <m/>
    <s v="c5d6f75c-6135-1c3b-6d2b-7c758dc1009e"/>
  </r>
  <r>
    <x v="44332"/>
    <s v="seafile.com"/>
    <s v="CHN"/>
    <m/>
    <s v="Beijing"/>
    <s v="Beijing"/>
    <x v="0"/>
    <s v="Seafile is a next-generation office document platform, functioning as a company’s document center that can improve work."/>
    <s v="curated web|internet"/>
    <x v="28"/>
    <x v="1"/>
    <n v="1"/>
    <n v="163755"/>
    <m/>
    <s v="2013-11-01"/>
    <s v="2013-11-01"/>
    <m/>
    <m/>
    <m/>
    <s v="https://www.crunchbase.com/organization/seafile"/>
    <s v="https://www.twitter.com/seafile"/>
    <m/>
    <s v="28a43504-cbf6-a3f5-d383-47132d5f5851"/>
  </r>
  <r>
    <x v="44333"/>
    <s v="sendinblue.com"/>
    <s v="FRA"/>
    <m/>
    <s v="Paris"/>
    <s v="Paris"/>
    <x v="0"/>
    <s v="SendinBlue is a company that focuses on helping businesses build relationships with customers through texts and email."/>
    <s v="developer apis|email|email marketing|enterprise software|sms"/>
    <x v="1326"/>
    <x v="0"/>
    <n v="3"/>
    <n v="1662122"/>
    <s v="2008-11-01"/>
    <s v="2008-11-01"/>
    <s v="2013-11-01"/>
    <m/>
    <s v="contact@sendinblue.com"/>
    <m/>
    <s v="https://www.crunchbase.com/organization/sendinblue"/>
    <s v="https://www.twitter.com/sendinblue"/>
    <s v="http://www.facebook.com/sendinblue"/>
    <s v="89a9b4a2-b82a-3644-8ba7-5adfb24840ea"/>
  </r>
  <r>
    <x v="44334"/>
    <s v="sharehows.com"/>
    <s v="KOR"/>
    <m/>
    <s v="Seoul"/>
    <s v="Seoul"/>
    <x v="0"/>
    <s v="ShareHows is a collection of &quot;how-to&quot; information channels on categories such as technology, business, beauty, life, travel, DIY and more."/>
    <m/>
    <x v="5"/>
    <x v="1"/>
    <n v="1"/>
    <m/>
    <s v="2013-07-01"/>
    <s v="2013-11-01"/>
    <s v="2013-11-01"/>
    <m/>
    <s v="info@sharehows.com"/>
    <s v="'02-2275-2204"/>
    <s v="https://www.crunchbase.com/organization/sharehows"/>
    <s v="https://www.twitter.com/sharehows"/>
    <s v="http://www.facebook.com/sharehows.kr"/>
    <s v="b6ada344-3a1d-3441-7dc4-d5df15eaeff1"/>
  </r>
  <r>
    <x v="44335"/>
    <s v="skillset.me"/>
    <s v="USA"/>
    <s v="NY"/>
    <s v="New York City"/>
    <s v="New York"/>
    <x v="0"/>
    <s v="Skillset is an adaptive learning environment that uses crowdsourcing and Big Data to ensure that you are always growing and improving."/>
    <s v="education"/>
    <x v="38"/>
    <x v="1"/>
    <n v="1"/>
    <n v="100000"/>
    <s v="2013-07-01"/>
    <s v="2013-11-01"/>
    <s v="2013-11-01"/>
    <m/>
    <s v="info@skillset.me"/>
    <s v="2124650600 ext 107"/>
    <s v="https://www.crunchbase.com/organization/skillset-me"/>
    <s v="https://www.twitter.com/skillsetme"/>
    <m/>
    <s v="d14e22c2-c9b5-71d2-a048-9c40cf5798e7"/>
  </r>
  <r>
    <x v="44336"/>
    <s v="smoksho.com"/>
    <s v="USA"/>
    <s v="CA"/>
    <s v="Los Angeles"/>
    <s v="Los Angeles"/>
    <x v="0"/>
    <s v="Female Social Celebrities Creating Sponsored Content"/>
    <s v="brand marketing|social media marketing"/>
    <x v="208"/>
    <x v="0"/>
    <n v="1"/>
    <n v="40000"/>
    <s v="2013-01-01"/>
    <s v="2013-11-01"/>
    <s v="2013-11-01"/>
    <m/>
    <m/>
    <n v="18027936146"/>
    <s v="https://www.crunchbase.com/organization/smoksho"/>
    <s v="https://www.twitter.com/smoksho"/>
    <s v="https://www.facebook.com/smoksho"/>
    <s v="9b025ac4-298e-8221-d43d-106a6c61dd7c"/>
  </r>
  <r>
    <x v="44337"/>
    <s v="spiderbook.com"/>
    <s v="USA"/>
    <s v="CA"/>
    <s v="SF Bay Area"/>
    <s v="San Francisco"/>
    <x v="2"/>
    <s v="Spiderbook is focused on helping sales reps identify: who to sell to, how to reach them &amp; what to say to quickly close the deal."/>
    <s v="analytics|big data|machine learning|natural language processing"/>
    <x v="123"/>
    <x v="1"/>
    <n v="1"/>
    <n v="1700000"/>
    <s v="2013-01-01"/>
    <s v="2013-11-01"/>
    <s v="2013-11-01"/>
    <m/>
    <s v="aman@spiderbook.com"/>
    <n v="65053309044"/>
    <s v="https://www.crunchbase.com/organization/spiderbook"/>
    <s v="https://www.twitter.com/spiderbookinc"/>
    <s v="http://www.facebook.com/spiderbookinc"/>
    <s v="22fde857-7cde-85dd-60b0-448e7d717a14"/>
  </r>
  <r>
    <x v="44338"/>
    <s v="spotlabs.com"/>
    <s v="USA"/>
    <s v="CA"/>
    <s v="SF Bay Area"/>
    <s v="Oakland"/>
    <x v="0"/>
    <s v="interactive touch screen networks"/>
    <s v="android|digital signage|retail technology|software"/>
    <x v="6317"/>
    <x v="0"/>
    <n v="1"/>
    <n v="375000"/>
    <s v="2012-04-18"/>
    <s v="2013-11-01"/>
    <s v="2013-11-01"/>
    <m/>
    <m/>
    <n v="15853144141"/>
    <s v="https://www.crunchbase.com/organization/spot-labs"/>
    <s v="https://www.twitter.com/spotlabsinc"/>
    <m/>
    <s v="e0156a32-afb9-4ea6-cb98-4d0f611cd95a"/>
  </r>
  <r>
    <x v="44339"/>
    <s v="springrewards.com"/>
    <s v="USA"/>
    <s v="IL"/>
    <s v="Chicago"/>
    <s v="Chicago"/>
    <x v="0"/>
    <s v="Spring is a mobile application that offers cash back and special rewards for visiting particular retailers."/>
    <s v="credit cards|e-commerce|internet"/>
    <x v="2880"/>
    <x v="6"/>
    <n v="2"/>
    <n v="2300000"/>
    <s v="2012-01-01"/>
    <s v="2013-01-01"/>
    <s v="2013-11-01"/>
    <m/>
    <m/>
    <n v="13128578639"/>
    <s v="https://www.crunchbase.com/organization/spring"/>
    <s v="https://www.twitter.com/springrewards"/>
    <s v="https://www.facebook.com/springrewards"/>
    <s v="e15afd67-60bb-39f0-8602-1a5ae19a8f79"/>
  </r>
  <r>
    <x v="44340"/>
    <s v="sprio.net"/>
    <s v="USA"/>
    <s v="WA"/>
    <s v="Seattle"/>
    <s v="Seattle"/>
    <x v="0"/>
    <s v="Sprio offers an app that helps sports teams communicate, coordinate, and share content."/>
    <s v="social media|sports"/>
    <x v="2071"/>
    <x v="1"/>
    <n v="1"/>
    <n v="1000000"/>
    <s v="2013-03-01"/>
    <s v="2013-11-01"/>
    <s v="2013-11-01"/>
    <m/>
    <s v="info@sprio.net"/>
    <m/>
    <s v="https://www.crunchbase.com/organization/sprio"/>
    <s v="https://www.twitter.com/spriohq"/>
    <m/>
    <s v="59531199-2184-233d-f7ed-f9df1178600c"/>
  </r>
  <r>
    <x v="44341"/>
    <s v="superlikers.com"/>
    <s v="CHL"/>
    <m/>
    <s v="Santiago"/>
    <s v="Santiago"/>
    <x v="0"/>
    <s v="SuperLikers.com is the evolution of iWin.im. A Colombian start-up created two years ago with the idea to offer a platform that would help"/>
    <s v="advertising"/>
    <x v="296"/>
    <x v="0"/>
    <n v="3"/>
    <n v="270994"/>
    <s v="2010-01-01"/>
    <s v="2012-01-01"/>
    <s v="2013-11-01"/>
    <m/>
    <m/>
    <m/>
    <s v="https://www.crunchbase.com/organization/superlikers"/>
    <s v="https://www.twitter.com/superlikers"/>
    <s v="http://www.facebook.com/superlikers"/>
    <s v="6d0f97f5-1ef8-f5d9-d6a6-113cb9f6e941"/>
  </r>
  <r>
    <x v="44342"/>
    <s v="sweetspot-wifi.com"/>
    <s v="USA"/>
    <s v="CA"/>
    <s v="SF Bay Area"/>
    <s v="Palo Alto"/>
    <x v="0"/>
    <s v="SweetSpot™ is a unique, new marketing and advertising technology that delivers localized, highly customized content to the consumer's"/>
    <s v="advertising|content|mobile|wireless"/>
    <x v="574"/>
    <x v="0"/>
    <n v="1"/>
    <n v="1100000"/>
    <m/>
    <s v="2013-11-01"/>
    <s v="2013-11-01"/>
    <m/>
    <s v="info@sweetspot-wifi.com"/>
    <s v="'650.427.9496"/>
    <s v="https://www.crunchbase.com/organization/sweetspot-wifi"/>
    <s v="https://www.twitter.com/sweetspotwifi"/>
    <s v="http://www.facebook.com/sweetspotwifi"/>
    <s v="9774cbc7-f331-e2ee-675c-59f96941462c"/>
  </r>
  <r>
    <x v="44343"/>
    <s v="takes.io"/>
    <s v="FRA"/>
    <m/>
    <s v="Paris"/>
    <s v="Paris"/>
    <x v="0"/>
    <s v="takes.io simplifies the relation between a videomaker's team and its clients. It's an online service for video review and approval."/>
    <s v="film|photography|project management|saas|video"/>
    <x v="21"/>
    <x v="1"/>
    <n v="1"/>
    <m/>
    <s v="2014-11-01"/>
    <s v="2013-11-01"/>
    <s v="2013-11-01"/>
    <m/>
    <s v="alexis@takes.io"/>
    <s v="'+33 6 66 85 14 21"/>
    <s v="https://www.crunchbase.com/organization/takes-io"/>
    <s v="https://www.twitter.com/takesioapp"/>
    <s v="https://www.facebook.com/takesioapp"/>
    <s v="7ae3440e-6c3e-337c-4799-3d6b848ccd81"/>
  </r>
  <r>
    <x v="44344"/>
    <s v="talio.co"/>
    <s v="USA"/>
    <s v="WA"/>
    <s v="Seattle"/>
    <s v="Seattle"/>
    <x v="2"/>
    <s v="Talio is an entirely new way to message with photos and videos!"/>
    <s v="apps"/>
    <x v="50"/>
    <x v="1"/>
    <n v="1"/>
    <m/>
    <m/>
    <s v="2013-11-01"/>
    <s v="2013-11-01"/>
    <m/>
    <m/>
    <m/>
    <s v="https://www.crunchbase.com/organization/talio-labs"/>
    <m/>
    <m/>
    <s v="d32bc7b9-a703-229d-efcf-201d6a7c94b1"/>
  </r>
  <r>
    <x v="44345"/>
    <s v="tapaphone.com"/>
    <s v="USA"/>
    <s v="MN"/>
    <s v="Minneapolis"/>
    <s v="Rosemount"/>
    <x v="0"/>
    <s v="Tap-A-Phone provides a revolutionary line of products, changing the way people interact with businesses"/>
    <m/>
    <x v="5"/>
    <x v="0"/>
    <n v="1"/>
    <m/>
    <s v="2013-01-01"/>
    <s v="2013-11-01"/>
    <s v="2013-11-01"/>
    <m/>
    <s v="info@tapaphone.com"/>
    <m/>
    <s v="https://www.crunchbase.com/organization/tap-a-phone"/>
    <s v="https://www.twitter.com/tapaphone"/>
    <s v="https://www.facebook.com/tapaphone"/>
    <s v="98f91d3d-1e7d-9d61-edca-9ed934c92caa"/>
  </r>
  <r>
    <x v="44346"/>
    <s v="tastehit.com"/>
    <m/>
    <m/>
    <m/>
    <m/>
    <x v="0"/>
    <s v="Virtual salesperson for online shops"/>
    <s v="e-commerce|personalization"/>
    <x v="63"/>
    <x v="1"/>
    <n v="1"/>
    <m/>
    <s v="2013-01-01"/>
    <s v="2013-11-01"/>
    <s v="2013-11-01"/>
    <m/>
    <s v="contact@tastehit.com"/>
    <m/>
    <s v="https://www.crunchbase.com/organization/tastehit"/>
    <s v="https://www.twitter.com/tastehit"/>
    <m/>
    <s v="9c2b8998-9f9b-c7db-8e33-c1e89b42a3c2"/>
  </r>
  <r>
    <x v="44347"/>
    <s v="taxon.com"/>
    <s v="USA"/>
    <s v="CA"/>
    <s v="SF Bay Area"/>
    <s v="Belvedere Tiburon"/>
    <x v="2"/>
    <s v="Taxon Biosciences develops microbial structures for transformative apps in the agriculture, life sciences, and oil and gas industries."/>
    <s v="agriculture|clean energy"/>
    <x v="1197"/>
    <x v="0"/>
    <n v="1"/>
    <n v="9100000"/>
    <s v="2000-01-01"/>
    <s v="2013-11-01"/>
    <s v="2013-11-01"/>
    <m/>
    <s v="info@taxon.com"/>
    <s v="'415-435-5116"/>
    <s v="https://www.crunchbase.com/organization/taxon-biosciences"/>
    <m/>
    <m/>
    <s v="dc976bfc-80e5-570c-6685-af1a03d38b8c"/>
  </r>
  <r>
    <x v="44348"/>
    <s v="themetn.com"/>
    <s v="KOR"/>
    <m/>
    <s v="Seoul"/>
    <s v="Seoul"/>
    <x v="0"/>
    <s v="First and only content platform that connects travelers with media and publishers"/>
    <s v="tourism|travel"/>
    <x v="22"/>
    <x v="0"/>
    <n v="1"/>
    <m/>
    <s v="2013-12-01"/>
    <s v="2013-11-01"/>
    <s v="2013-11-01"/>
    <m/>
    <m/>
    <m/>
    <s v="https://www.crunchbase.com/organization/theme-travel-news-ttn"/>
    <m/>
    <m/>
    <s v="5bef660b-a913-5ae0-1922-24e90fcc2644"/>
  </r>
  <r>
    <x v="44349"/>
    <s v="tinroofbars.com"/>
    <s v="USA"/>
    <s v="TN"/>
    <s v="Nashville"/>
    <s v="Nashville"/>
    <x v="0"/>
    <s v="Tin Roof is a casual live entertainment and restaurant concept that specializes in recruiting and promoting live music acts."/>
    <m/>
    <x v="5"/>
    <x v="0"/>
    <n v="1"/>
    <m/>
    <m/>
    <s v="2013-11-01"/>
    <s v="2013-11-01"/>
    <m/>
    <m/>
    <s v="608 4446768"/>
    <s v="https://www.crunchbase.com/organization/tin-roof"/>
    <m/>
    <m/>
    <s v="8285eb79-b43e-2f87-ff8c-1bf05cfd9b46"/>
  </r>
  <r>
    <x v="44350"/>
    <s v="tok3n.com"/>
    <s v="MEX"/>
    <m/>
    <m/>
    <m/>
    <x v="0"/>
    <s v="Tok3n is one-time-password platform that integrates with your existing application to provide an extra layer of security to log in"/>
    <s v="security|web development"/>
    <x v="2529"/>
    <x v="1"/>
    <n v="1"/>
    <n v="25025"/>
    <s v="2013-01-01"/>
    <s v="2013-11-01"/>
    <s v="2013-11-01"/>
    <m/>
    <m/>
    <m/>
    <s v="https://www.crunchbase.com/organization/tok3n"/>
    <s v="https://www.twitter.com/tok3napp"/>
    <m/>
    <s v="241ef5ce-e0d7-3de2-5391-7d118c72b77e"/>
  </r>
  <r>
    <x v="44351"/>
    <s v="touchd.us"/>
    <s v="PAK"/>
    <m/>
    <s v="Islamabad"/>
    <s v="Islamabad"/>
    <x v="0"/>
    <s v="Touch'd is a relationship-centric twist social networking."/>
    <s v="mobile"/>
    <x v="15"/>
    <x v="1"/>
    <n v="1"/>
    <n v="80000"/>
    <s v="2014-01-01"/>
    <s v="2013-11-01"/>
    <s v="2013-11-01"/>
    <m/>
    <s v="contact@touchd.us"/>
    <m/>
    <s v="https://www.crunchbase.com/organization/touch-d"/>
    <s v="https://www.twitter.com/touchdapp"/>
    <s v="https://www.facebook.com/mzahidriaz"/>
    <s v="4f5d195d-43f7-e2e1-75aa-f296e90f40bd"/>
  </r>
  <r>
    <x v="44352"/>
    <s v="tourjive.com"/>
    <s v="USA"/>
    <s v="CA"/>
    <s v="Los Angeles"/>
    <s v="Santa Monica"/>
    <x v="0"/>
    <s v="An analysis of the live music and touring business."/>
    <s v="software"/>
    <x v="10"/>
    <x v="1"/>
    <n v="1"/>
    <m/>
    <s v="2013-01-01"/>
    <s v="2013-11-01"/>
    <s v="2013-11-01"/>
    <m/>
    <s v="team@tourjive.com"/>
    <m/>
    <s v="https://www.crunchbase.com/organization/tourjive"/>
    <s v="https://www.twitter.com/tourjive"/>
    <s v="http://www.facebook.com/tourjive"/>
    <s v="addd3005-9332-ab5a-e3f2-98dee9df09c2"/>
  </r>
  <r>
    <x v="44353"/>
    <s v="kiwiedu.net"/>
    <s v="MEX"/>
    <m/>
    <s v="Mexico City"/>
    <s v="Mexico City"/>
    <x v="0"/>
    <s v="We believe that the way we change the world is through education, taking technology as an ally."/>
    <s v="education|information technology|internet"/>
    <x v="2736"/>
    <x v="2"/>
    <n v="1"/>
    <n v="25025"/>
    <s v="2012-01-01"/>
    <s v="2013-11-01"/>
    <s v="2013-11-01"/>
    <m/>
    <m/>
    <m/>
    <s v="https://www.crunchbase.com/organization/towi"/>
    <s v="https://www.twitter.com/towikids"/>
    <s v="http://www.facebook.com/towikids"/>
    <s v="751c6afc-f5cf-afb4-9e86-6ba6e66c1f24"/>
  </r>
  <r>
    <x v="44354"/>
    <s v="ubiquitycorp.com"/>
    <s v="USA"/>
    <s v="CA"/>
    <s v="Anaheim"/>
    <s v="Irvine"/>
    <x v="0"/>
    <s v="Ubiquity is focused on delivering next generation IP-based content and services for mobile, tablet, and professional/lifestyle screens."/>
    <s v="mobile|publishing|social media"/>
    <x v="2173"/>
    <x v="2"/>
    <n v="3"/>
    <n v="11720200"/>
    <s v="2007-01-01"/>
    <s v="2010-11-30"/>
    <s v="2013-11-01"/>
    <m/>
    <m/>
    <m/>
    <s v="https://www.crunchbase.com/organization/ubiquity-corporation"/>
    <m/>
    <s v="http://www.facebook.com/pages/ubiquity-corp/257840097593551"/>
    <s v="e8d7e5b2-8192-3ef4-ecdc-79e036eb9085"/>
  </r>
  <r>
    <x v="44355"/>
    <s v="usefulsystemsinc.com"/>
    <s v="USA"/>
    <s v="CO"/>
    <s v="Denver"/>
    <s v="Boulder"/>
    <x v="0"/>
    <s v="Useful Systems develops a mobile management software solution to better track the tasks done by workers in the field."/>
    <s v="cloud computing|enterprise software|mobile|real time|saas|software|web development"/>
    <x v="945"/>
    <x v="0"/>
    <n v="1"/>
    <n v="250000"/>
    <s v="2011-08-11"/>
    <s v="2013-11-01"/>
    <s v="2013-11-01"/>
    <m/>
    <s v="info@usefulsystemsinc.com"/>
    <s v="'303.956.4374"/>
    <s v="https://www.crunchbase.com/organization/useful-systems"/>
    <s v="https://www.twitter.com/usefulsystems"/>
    <s v="https://www.facebook.com/useful-533710223451358"/>
    <s v="00ce4a7c-a66e-c8de-c6be-c63b0ff422fa"/>
  </r>
  <r>
    <x v="44356"/>
    <s v="uskape.com"/>
    <s v="USA"/>
    <s v="NY"/>
    <s v="New York City"/>
    <s v="New York"/>
    <x v="0"/>
    <s v="Uskape offers employees with applications and built-in tools to manage tasks, contents, contacts, and communications."/>
    <s v="collaboration|software"/>
    <x v="10"/>
    <x v="1"/>
    <n v="1"/>
    <n v="850000"/>
    <s v="2012-02-01"/>
    <s v="2013-11-01"/>
    <s v="2013-11-01"/>
    <m/>
    <s v="sberlin@uskape.com"/>
    <m/>
    <s v="https://www.crunchbase.com/organization/uskape"/>
    <s v="https://www.twitter.com/uskape"/>
    <m/>
    <s v="a950a762-40a6-bf34-0da8-e66a6b8e1349"/>
  </r>
  <r>
    <x v="44357"/>
    <s v="veset.tv"/>
    <s v="GBR"/>
    <m/>
    <s v="London"/>
    <s v="London"/>
    <x v="0"/>
    <s v="Veset.tv provides a cloud-based television software platform that can be used to broadcast TV channels."/>
    <s v="broadcasting|cloud computing|saas"/>
    <x v="640"/>
    <x v="2"/>
    <n v="1"/>
    <n v="1000000"/>
    <s v="2011-02-01"/>
    <s v="2013-11-01"/>
    <s v="2013-11-01"/>
    <m/>
    <s v="info@veset.tv"/>
    <n v="442071934798"/>
    <s v="https://www.crunchbase.com/organization/veset"/>
    <s v="https://www.twitter.com/vesettv"/>
    <s v="http://www.facebook.com/vesettv"/>
    <s v="21236c4d-e272-3e64-74b9-402e65abb07f"/>
  </r>
  <r>
    <x v="44358"/>
    <s v="viresaero.com"/>
    <s v="USA"/>
    <s v="CA"/>
    <s v="SF Bay Area"/>
    <s v="Livermore"/>
    <x v="0"/>
    <s v="VIRES Aeronautics is a wing design company that improves the flight performance of aerial vehicles."/>
    <s v="aerospace|manufacturing"/>
    <x v="222"/>
    <x v="0"/>
    <n v="1"/>
    <n v="1000000"/>
    <s v="2013-01-01"/>
    <s v="2013-11-01"/>
    <s v="2013-11-01"/>
    <m/>
    <s v="info@viresengineering.com"/>
    <s v="'415-315-9435"/>
    <s v="https://www.crunchbase.com/organization/vires-aeronautics"/>
    <s v="https://www.twitter.com/viresengineers"/>
    <s v="http://www.facebook.com/viresaero"/>
    <s v="e4802411-d477-c162-1c42-5a935608a284"/>
  </r>
  <r>
    <x v="44359"/>
    <s v="visitrend.tumblr.com"/>
    <s v="USA"/>
    <s v="MA"/>
    <s v="Boston"/>
    <s v="Cambridge"/>
    <x v="2"/>
    <s v="VisiTrend makes powerful analytics easier to use by integrating machine learning with interactive visualization."/>
    <s v="analytics|cyber security|data visualization"/>
    <x v="790"/>
    <x v="1"/>
    <n v="1"/>
    <n v="1250000"/>
    <s v="2009-01-01"/>
    <s v="2013-11-01"/>
    <s v="2013-11-01"/>
    <m/>
    <m/>
    <n v="8579192372"/>
    <s v="https://www.crunchbase.com/organization/visitrend"/>
    <s v="https://www.twitter.com/tumblr"/>
    <s v="https://www.facebook.com/tumblr"/>
    <s v="1d666cb3-1ab3-90b2-a616-9b2b0648d186"/>
  </r>
  <r>
    <x v="44360"/>
    <s v="rhymeduck.com"/>
    <s v="KOR"/>
    <m/>
    <s v="Seoul"/>
    <s v="Seoul"/>
    <x v="0"/>
    <s v="Wantreezmusic develops Rhymeduck, a corporate and franchise partner for music products."/>
    <s v="music"/>
    <x v="223"/>
    <x v="2"/>
    <n v="1"/>
    <m/>
    <s v="2011-05-11"/>
    <s v="2013-11-01"/>
    <s v="2013-11-01"/>
    <m/>
    <s v="hr@wantreez.com"/>
    <m/>
    <s v="https://www.crunchbase.com/organization/wantreez-music"/>
    <m/>
    <s v="http://www.facebook.com/rhymeduck"/>
    <s v="f933bbca-b63a-9039-98c7-d74e4b3bbd55"/>
  </r>
  <r>
    <x v="44361"/>
    <s v="wazzlent.co.kr"/>
    <m/>
    <m/>
    <m/>
    <m/>
    <x v="0"/>
    <s v="Dance-contents streaming and apps"/>
    <s v="apps|education|music|video|video streaming"/>
    <x v="6318"/>
    <x v="2"/>
    <n v="1"/>
    <m/>
    <m/>
    <s v="2013-11-01"/>
    <s v="2013-11-01"/>
    <m/>
    <s v="wazzlent@naver.com"/>
    <s v="'+82-31-340-8228"/>
    <s v="https://www.crunchbase.com/organization/wazzle-entertainment"/>
    <s v="https://www.twitter.com/wazzle_ent"/>
    <s v="http://www.facebook.com/wazzlentainment"/>
    <s v="a049fe89-ee6f-184f-21aa-cff53d5ff202"/>
  </r>
  <r>
    <x v="44362"/>
    <s v="wheresup.com"/>
    <s v="ITA"/>
    <m/>
    <s v="ITA - Other"/>
    <s v="Venezia"/>
    <x v="0"/>
    <s v="search + coupon for the events world"/>
    <s v="events"/>
    <x v="325"/>
    <x v="1"/>
    <n v="1"/>
    <n v="68142"/>
    <s v="2012-01-01"/>
    <s v="2013-11-01"/>
    <s v="2013-11-01"/>
    <m/>
    <m/>
    <m/>
    <s v="https://www.crunchbase.com/organization/wheres-up"/>
    <s v="https://www.twitter.com/wheresup"/>
    <m/>
    <s v="25fabbea-1d30-fd20-b309-770a01183a08"/>
  </r>
  <r>
    <x v="44363"/>
    <s v="winedatasystem.com"/>
    <s v="FRA"/>
    <m/>
    <s v="Bordeaux"/>
    <s v="Bordeaux"/>
    <x v="0"/>
    <s v="WineDataSystem is a sofware and service company specialized in Product Information Management (PIM) for the wine industry: wine traders, imp"/>
    <s v="crm|mobile devices|software|wine and spirits"/>
    <x v="6319"/>
    <x v="1"/>
    <n v="1"/>
    <n v="34071"/>
    <s v="2011-02-11"/>
    <s v="2013-11-01"/>
    <s v="2013-11-01"/>
    <m/>
    <s v="aymeric@winedatasystem.com"/>
    <s v="'+33 5 35 54 62 05"/>
    <s v="https://www.crunchbase.com/organization/winedatasystem"/>
    <s v="https://www.twitter.com/winedatasystem"/>
    <s v="http://www.facebook.com/pages/winedatasystem/223667307721633"/>
    <s v="8c6e29d8-0b20-0810-4b99-f215a87168d7"/>
  </r>
  <r>
    <x v="44364"/>
    <s v="xivero.com"/>
    <s v="DEU"/>
    <m/>
    <s v="Dusseldrof"/>
    <s v="Düsseldorf"/>
    <x v="0"/>
    <s v="XiVero is specialized in engineering customized embedded computing systems and software focused on digital signal processing algorithms."/>
    <s v="hardware"/>
    <x v="338"/>
    <x v="1"/>
    <n v="1"/>
    <n v="89948"/>
    <s v="2013-01-01"/>
    <s v="2013-11-01"/>
    <s v="2013-11-01"/>
    <m/>
    <s v="facebook@xivero.com"/>
    <n v="491733978106"/>
    <s v="https://www.crunchbase.com/organization/xivero"/>
    <s v="https://www.twitter.com/xivero_gmbh"/>
    <s v="https://www.facebook.com/xivero.gmbh"/>
    <s v="421bcae3-0867-92cd-037a-eac966cb2fc9"/>
  </r>
  <r>
    <x v="44365"/>
    <s v="xompass.com"/>
    <s v="USA"/>
    <s v="CA"/>
    <s v="SF Bay Area"/>
    <s v="Palo Alto"/>
    <x v="0"/>
    <s v="Cloud SCADA for mid-size asset companies"/>
    <s v="industrial automation|internet of things|saas"/>
    <x v="2009"/>
    <x v="1"/>
    <n v="1"/>
    <n v="70000"/>
    <s v="2013-11-01"/>
    <s v="2013-11-01"/>
    <s v="2013-11-01"/>
    <m/>
    <m/>
    <m/>
    <s v="https://www.crunchbase.com/organization/xompass-2"/>
    <s v="https://www.twitter.com/xompass"/>
    <m/>
    <s v="42e8775e-338e-c9e7-0114-266dd97e97d7"/>
  </r>
  <r>
    <x v="44366"/>
    <s v="yones.net"/>
    <s v="DEU"/>
    <m/>
    <s v="Munich"/>
    <s v="Munich"/>
    <x v="0"/>
    <s v="Yones offers a news application with machine learning technologies that personalizes content based on the user's interests."/>
    <s v="machine learning|news|personalization|publishing"/>
    <x v="297"/>
    <x v="1"/>
    <n v="1"/>
    <n v="125000"/>
    <s v="2013-01-01"/>
    <s v="2013-11-01"/>
    <s v="2013-11-01"/>
    <m/>
    <s v="mfs@yones.net"/>
    <n v="15123253873"/>
    <s v="https://www.crunchbase.com/organization/yones"/>
    <m/>
    <s v="https://www.facebook.com/yonesdeutschland"/>
    <s v="118c4c85-0efe-d2db-76e0-19bd7cb0f60c"/>
  </r>
  <r>
    <x v="44367"/>
    <s v="yoostay.com"/>
    <s v="CHN"/>
    <m/>
    <s v="Beijing"/>
    <s v="Beijing"/>
    <x v="0"/>
    <s v="Yoostay combines distinctive apartments and villas in Chinese cities with on-demand 5-star hotel services for travellers."/>
    <s v="travel"/>
    <x v="22"/>
    <x v="0"/>
    <n v="1"/>
    <n v="2000000"/>
    <s v="2013-09-11"/>
    <s v="2013-11-01"/>
    <s v="2013-11-01"/>
    <m/>
    <s v="bd@yoomj.com"/>
    <s v="'400-662-9898"/>
    <s v="https://www.crunchbase.com/organization/yoostay"/>
    <m/>
    <m/>
    <s v="4bd5ec20-ddc4-c382-de3a-308da77009b3"/>
  </r>
  <r>
    <x v="44368"/>
    <s v="itunes.apple.com"/>
    <s v="CHN"/>
    <m/>
    <m/>
    <m/>
    <x v="0"/>
    <s v="Youjia is a Chinese social interaction platform that integrates with entertainment elements."/>
    <s v="social media"/>
    <x v="87"/>
    <x v="2"/>
    <n v="1"/>
    <n v="1000000"/>
    <m/>
    <s v="2013-11-01"/>
    <s v="2013-11-01"/>
    <m/>
    <m/>
    <m/>
    <s v="https://www.crunchbase.com/organization/youjia"/>
    <m/>
    <m/>
    <s v="26fdc8a0-df90-e6cc-e52d-adf9e70a3c21"/>
  </r>
  <r>
    <x v="44369"/>
    <s v="zilyo.com"/>
    <s v="CAN"/>
    <s v="QC"/>
    <s v="Montreal"/>
    <s v="Montréal"/>
    <x v="0"/>
    <s v="Zilyo Vacation Rental Search. Compare from over 2,000,000 worldwide listings at once to find the best vacation rental at the best rate"/>
    <s v="search engine|travel"/>
    <x v="0"/>
    <x v="1"/>
    <n v="1"/>
    <n v="200000"/>
    <s v="2013-04-01"/>
    <s v="2013-11-01"/>
    <s v="2013-11-01"/>
    <m/>
    <s v="info@zilyo.com"/>
    <s v="(514) 439-7346"/>
    <s v="https://www.crunchbase.com/organization/outpost"/>
    <s v="https://www.twitter.com/zilyotravel"/>
    <s v="http://www.facebook.com/zilyo"/>
    <s v="a84013ad-fdfb-7bb6-fbff-cc48ee6bf4fc"/>
  </r>
  <r>
    <x v="44370"/>
    <s v="ador.com"/>
    <s v="USA"/>
    <s v="WA"/>
    <s v="Seattle"/>
    <s v="Seattle"/>
    <x v="2"/>
    <s v="Lockerz is a social commerce website where people can share their views on fashion, beauty, decor and entertainment."/>
    <s v="e-commerce|fashion|home decor|internet|news|social media"/>
    <x v="6320"/>
    <x v="1"/>
    <n v="6"/>
    <n v="65464869"/>
    <s v="2009-02-01"/>
    <s v="2010-07-06"/>
    <s v="2013-10-31"/>
    <m/>
    <m/>
    <s v="'206-455-9628"/>
    <s v="https://www.crunchbase.com/organization/ador"/>
    <s v="https://www.twitter.com/adorstyle"/>
    <m/>
    <s v="72a1d63c-52d4-f639-e986-7b89a27c70f8"/>
  </r>
  <r>
    <x v="44371"/>
    <s v="bigbearsrecycling.com"/>
    <s v="USA"/>
    <s v="TN"/>
    <s v="Knoxville"/>
    <s v="Knoxville"/>
    <x v="0"/>
    <s v="Big Bears Recycling, Inc will be the largest and most profitable recycling operation in the entire world."/>
    <m/>
    <x v="5"/>
    <x v="2"/>
    <n v="1"/>
    <m/>
    <s v="2009-10-12"/>
    <s v="2013-10-31"/>
    <s v="2013-10-31"/>
    <m/>
    <m/>
    <m/>
    <s v="https://www.crunchbase.com/organization/big-bears-recycling"/>
    <m/>
    <m/>
    <s v="89e22a99-b107-8a35-a6ff-a39259e9d399"/>
  </r>
  <r>
    <x v="44372"/>
    <s v="biscoot.com"/>
    <s v="IND"/>
    <m/>
    <s v="Mumbai"/>
    <s v="Mumbai"/>
    <x v="0"/>
    <s v="Biscoot.com is a perfect infotainment site, which gives you the best of the best in celebrity gossip, news, exclusive interviews, movie"/>
    <m/>
    <x v="5"/>
    <x v="0"/>
    <n v="1"/>
    <m/>
    <s v="2012-11-01"/>
    <s v="2013-10-31"/>
    <s v="2013-10-31"/>
    <m/>
    <s v="webmaster@shotformats.com"/>
    <s v="022 66147000"/>
    <s v="https://www.crunchbase.com/organization/biscoot"/>
    <s v="https://www.twitter.com/biscootbnow"/>
    <s v="http://www.facebook.com/biscootbnow"/>
    <s v="1376f71a-6711-1212-53da-52e1ac467e7c"/>
  </r>
  <r>
    <x v="44373"/>
    <s v="choxi.com"/>
    <s v="USA"/>
    <s v="NY"/>
    <s v="New York City"/>
    <s v="New York"/>
    <x v="0"/>
    <s v="Choxi.com is an online shopping destination providing in-demand goods at big discounts."/>
    <s v="e-commerce|internet|shopping"/>
    <x v="314"/>
    <x v="0"/>
    <n v="2"/>
    <n v="52000000"/>
    <s v="2010-11-03"/>
    <s v="2012-11-30"/>
    <s v="2013-10-31"/>
    <m/>
    <s v="info@choxi.com"/>
    <s v="'+1 (330) 501-5864"/>
    <s v="https://www.crunchbase.com/organization/choxi"/>
    <s v="https://www.twitter.com/nomorerack"/>
    <s v="http://www.facebook.com/nomorerack"/>
    <s v="b338e936-5652-41bf-3252-c18d50777852"/>
  </r>
  <r>
    <x v="44374"/>
    <s v="dillard.edu"/>
    <s v="USA"/>
    <s v="LA"/>
    <s v="New Orleans"/>
    <s v="New Orleans"/>
    <x v="0"/>
    <s v="Dillard University is a fully accredited private university committed to providing students with a quality four-year liberal arts education."/>
    <s v="education"/>
    <x v="38"/>
    <x v="2"/>
    <n v="1"/>
    <n v="243000"/>
    <s v="2014-01-01"/>
    <s v="2013-10-31"/>
    <s v="2013-10-31"/>
    <m/>
    <m/>
    <m/>
    <s v="https://www.crunchbase.com/organization/dillard-university"/>
    <s v="https://www.twitter.com/du1869"/>
    <s v="http://www.facebook.com/99735744955"/>
    <s v="0a653473-695c-7582-627f-92d5d6a5cfbe"/>
  </r>
  <r>
    <x v="44375"/>
    <s v="dpsicorp.com"/>
    <s v="USA"/>
    <s v="MA"/>
    <s v="Boston"/>
    <s v="Somerville"/>
    <x v="0"/>
    <s v="Managing financial regulatory and communication documents is complicated."/>
    <s v="software"/>
    <x v="10"/>
    <x v="0"/>
    <n v="1"/>
    <m/>
    <s v="2014-01-26"/>
    <s v="2013-10-31"/>
    <s v="2013-10-31"/>
    <m/>
    <m/>
    <s v="'617-241-5600"/>
    <s v="https://www.crunchbase.com/organization/dpsi"/>
    <s v="https://www.twitter.com/dpsicorp"/>
    <m/>
    <s v="fc51e799-2dfa-f464-bc9a-0e0c56735815"/>
  </r>
  <r>
    <x v="44376"/>
    <s v="fireflymediaservices.com"/>
    <s v="USA"/>
    <s v="NC"/>
    <s v="Raleigh"/>
    <s v="Chapel Hill"/>
    <x v="0"/>
    <s v="Firefly Media is a one-stop-shop that serves businesses through design, marketing, WordPress expertise, and branding."/>
    <s v="news"/>
    <x v="233"/>
    <x v="0"/>
    <n v="1"/>
    <n v="327545"/>
    <s v="2009-01-01"/>
    <s v="2013-10-31"/>
    <s v="2013-10-31"/>
    <m/>
    <s v="clientcare@fireflymediaservices.com"/>
    <s v="919 913-2750"/>
    <s v="https://www.crunchbase.com/organization/firefly-media"/>
    <s v="https://www.twitter.com/fireflyservices"/>
    <s v="http://www.facebook.com/fireflymediaservices"/>
    <s v="73c68027-747c-46c6-f03f-fb6d00afeebf"/>
  </r>
  <r>
    <x v="44377"/>
    <s v="flowify.net"/>
    <s v="GBR"/>
    <m/>
    <s v="Sheffield"/>
    <s v="Sheffield"/>
    <x v="0"/>
    <s v="Helping the hospitality industry increase revenue whilst reducing costs."/>
    <s v="enterprise software|hospitality|restaurants|software"/>
    <x v="1679"/>
    <x v="1"/>
    <n v="2"/>
    <n v="128196.04450005401"/>
    <s v="2013-03-01"/>
    <s v="2013-05-03"/>
    <s v="2013-10-31"/>
    <m/>
    <s v="founders@flowify.net"/>
    <s v="'+44 114 303 0409"/>
    <s v="https://www.crunchbase.com/organization/flowify-limited"/>
    <s v="https://www.twitter.com/flowifyofficial"/>
    <s v="http://www.facebook.com/flowifyofficial"/>
    <s v="7a124efc-d52e-92ea-d4a5-0966a43ffded"/>
  </r>
  <r>
    <x v="44378"/>
    <s v="hatchtech.com.au"/>
    <s v="AUS"/>
    <m/>
    <s v="Melbourne"/>
    <s v="Melbourne"/>
    <x v="0"/>
    <s v="Hachtech offers a proprietary technology platform that enables the creation of low toxicity pest control products."/>
    <s v="biotechnology|enterprise software|service industry"/>
    <x v="843"/>
    <x v="1"/>
    <n v="4"/>
    <n v="28524290.2208202"/>
    <s v="2002-01-01"/>
    <s v="2005-05-30"/>
    <s v="2013-10-31"/>
    <m/>
    <m/>
    <s v="61 3 8344 3189"/>
    <s v="https://www.crunchbase.com/organization/hatchtech"/>
    <s v="https://www.twitter.com/hatchtech_aus"/>
    <m/>
    <s v="5024186c-3ece-7f88-63cf-9eb9a7e54136"/>
  </r>
  <r>
    <x v="44379"/>
    <s v="horizonofs.com"/>
    <s v="USA"/>
    <s v="KS"/>
    <s v="Wichita"/>
    <s v="Wichita"/>
    <x v="0"/>
    <s v="Oilfield waste disposal in the Bakken, ND."/>
    <s v="oil and gas|waste management|water"/>
    <x v="165"/>
    <x v="2"/>
    <n v="1"/>
    <n v="3500000"/>
    <m/>
    <s v="2013-10-31"/>
    <s v="2013-10-31"/>
    <m/>
    <m/>
    <s v="'+1 (310) 738-2010"/>
    <s v="https://www.crunchbase.com/organization/horizon-oilfield-services"/>
    <m/>
    <m/>
    <s v="4b4dd10b-d7dc-49c7-42a5-645c7bf2f60c"/>
  </r>
  <r>
    <x v="44380"/>
    <m/>
    <s v="USA"/>
    <m/>
    <m/>
    <m/>
    <x v="0"/>
    <s v="Primarily Barber education , public hair services offered at a discount in exchange for student practical application."/>
    <s v="education"/>
    <x v="38"/>
    <x v="2"/>
    <n v="1"/>
    <m/>
    <s v="2012-12-07"/>
    <s v="2013-10-31"/>
    <s v="2013-10-31"/>
    <m/>
    <m/>
    <m/>
    <s v="https://www.crunchbase.com/organization/international-coiffeurs-education"/>
    <m/>
    <m/>
    <s v="15ccae5c-dd5d-8d14-e732-2dd87de36f93"/>
  </r>
  <r>
    <x v="44381"/>
    <s v="liquidcoolsolutions.com"/>
    <s v="USA"/>
    <s v="MN"/>
    <s v="Rochester, Minnesota"/>
    <s v="Rochester"/>
    <x v="0"/>
    <s v="LiquidCool Solutions provides a patented total liquid submersion technology that introduces an eco-friendly di-electric liquid."/>
    <s v="manufacturing"/>
    <x v="41"/>
    <x v="0"/>
    <n v="3"/>
    <n v="5182400"/>
    <s v="2006-01-01"/>
    <s v="2010-04-09"/>
    <s v="2013-10-31"/>
    <m/>
    <m/>
    <n v="5072850100"/>
    <s v="https://www.crunchbase.com/organization/liquidcool-solutions"/>
    <m/>
    <s v="https://www.facebook.com/pages/liquidcool-solutions-inc/207794312715736"/>
    <s v="15f4b177-ab38-a70d-0a7f-aefc839ce0a9"/>
  </r>
  <r>
    <x v="44382"/>
    <s v="loccard.com"/>
    <s v="USA"/>
    <s v="OH"/>
    <s v="Cincinnati"/>
    <s v="Cincinnati"/>
    <x v="0"/>
    <s v="LOC Enterprises offers a loyalty card app and dashboard that enables users to manage all their merchant engagements and communications."/>
    <s v="analytics|curated web|digital media"/>
    <x v="54"/>
    <x v="1"/>
    <n v="2"/>
    <n v="2535300"/>
    <s v="2012-01-02"/>
    <s v="2013-05-31"/>
    <s v="2013-10-31"/>
    <m/>
    <s v="jkennamer@LOCenterprisesLLC.com"/>
    <s v="'888-963-6320"/>
    <s v="https://www.crunchbase.com/organization/loc-enterprises"/>
    <s v="https://www.twitter.com/loccard"/>
    <s v="https://www.facebook.com/theloccard"/>
    <s v="05282e41-eb99-75ce-5584-c143faf7c5f5"/>
  </r>
  <r>
    <x v="44383"/>
    <s v="lfgame.rs"/>
    <s v="USA"/>
    <s v="CA"/>
    <s v="San Diego"/>
    <s v="San Diego"/>
    <x v="0"/>
    <s v="Looking For Gamers is providing a nexus between fellow gamers with like interests and giving them a place to connect and group together whil"/>
    <s v="video games"/>
    <x v="616"/>
    <x v="1"/>
    <n v="1"/>
    <m/>
    <s v="2013-09-24"/>
    <s v="2013-10-31"/>
    <s v="2013-10-31"/>
    <m/>
    <s v="aaron@lfgame.rs"/>
    <n v="6126690287"/>
    <s v="https://www.crunchbase.com/organization/looking-for-gamers"/>
    <s v="https://www.twitter.com/lfgamers13"/>
    <s v="http://www.facebook.com/lookingforgamers"/>
    <s v="75128951-7b53-1722-f63a-c95b80d2c0a4"/>
  </r>
  <r>
    <x v="44384"/>
    <s v="lumate.com"/>
    <s v="USA"/>
    <s v="MO"/>
    <s v="St. Louis"/>
    <s v="Saint Louis"/>
    <x v="0"/>
    <s v="Lumate is a high frequency trading platform for mobile advertising."/>
    <s v="advertising|android|apps|ios|mobile|mobile advertising"/>
    <x v="2730"/>
    <x v="1"/>
    <n v="3"/>
    <n v="550000"/>
    <s v="2008-09-09"/>
    <s v="2012-05-01"/>
    <s v="2013-10-31"/>
    <m/>
    <s v="inquires@lumate.com"/>
    <s v="(888) 221-2791"/>
    <s v="https://www.crunchbase.com/organization/lumate"/>
    <s v="https://www.twitter.com/lumateofficial"/>
    <s v="http://www.facebook.com/pages/lumate/133647693493303"/>
    <s v="9958e96c-9c8a-5140-28dc-545b529f1681"/>
  </r>
  <r>
    <x v="44385"/>
    <s v="magtag.me"/>
    <s v="USA"/>
    <s v="CA"/>
    <s v="Anaheim"/>
    <s v="Irvine"/>
    <x v="0"/>
    <s v="MagTag allows users to discover, follow, and shop from their favorite fashion blogs."/>
    <s v="fashion|lifestyle|price comparison"/>
    <x v="48"/>
    <x v="1"/>
    <n v="1"/>
    <n v="50000"/>
    <s v="2013-01-05"/>
    <s v="2013-10-31"/>
    <s v="2013-10-31"/>
    <m/>
    <s v="feedback@magtag.me"/>
    <m/>
    <s v="https://www.crunchbase.com/organization/magtag"/>
    <s v="https://www.twitter.com/magtagapp"/>
    <s v="http://www.facebook.com/magtagapp"/>
    <s v="501b341f-56d2-9bcb-d0c3-586c09ec5c12"/>
  </r>
  <r>
    <x v="44386"/>
    <s v="mygrove.co"/>
    <s v="USA"/>
    <s v="NY"/>
    <s v="New York City"/>
    <s v="Brooklyn"/>
    <x v="0"/>
    <s v="MyGrove Media is a social media publishing company facilitating the offline activity of active adults through online engagement."/>
    <s v="news"/>
    <x v="233"/>
    <x v="1"/>
    <n v="1"/>
    <n v="180000"/>
    <s v="2012-06-01"/>
    <s v="2013-10-31"/>
    <s v="2013-10-31"/>
    <m/>
    <s v="mail@mygrove.co"/>
    <s v="'310-702-3207"/>
    <s v="https://www.crunchbase.com/organization/mygrove-media"/>
    <m/>
    <m/>
    <s v="73eed60a-7384-e2b3-b2e1-d1b0d4ca20c3"/>
  </r>
  <r>
    <x v="44387"/>
    <s v="newcarcity.com"/>
    <s v="USA"/>
    <s v="WA"/>
    <s v="Seattle"/>
    <s v="Lynnwood"/>
    <x v="0"/>
    <s v="New Car City is an aggregator of car dealerships that gives matches based on location and model."/>
    <s v="automotive"/>
    <x v="114"/>
    <x v="1"/>
    <n v="1"/>
    <n v="50000"/>
    <s v="2013-04-01"/>
    <s v="2013-10-31"/>
    <s v="2013-10-31"/>
    <m/>
    <s v="mark@newcarcity.com"/>
    <n v="2063567814"/>
    <s v="https://www.crunchbase.com/organization/new-car-city"/>
    <s v="https://www.twitter.com/newcarcity"/>
    <m/>
    <s v="3e8e729e-ab53-9f19-6f79-7df540771feb"/>
  </r>
  <r>
    <x v="44388"/>
    <s v="oxfordpharmascience.com"/>
    <s v="GBR"/>
    <m/>
    <s v="London"/>
    <s v="London"/>
    <x v="0"/>
    <s v="Oxford Pharmascience Group offers technology platforms to re-develop existing medicines."/>
    <s v="biotechnology"/>
    <x v="36"/>
    <x v="1"/>
    <n v="2"/>
    <n v="7823378"/>
    <s v="2008-01-01"/>
    <s v="2011-11-02"/>
    <s v="2013-10-31"/>
    <m/>
    <m/>
    <s v="44 20 7554 5875"/>
    <s v="https://www.crunchbase.com/organization/oxford-phamascience-group"/>
    <m/>
    <m/>
    <s v="6086f931-5a49-f257-ae7a-e8dd5eb7f65b"/>
  </r>
  <r>
    <x v="44389"/>
    <s v="raincrowstudios.com"/>
    <s v="USA"/>
    <s v="VA"/>
    <s v="Alexandria"/>
    <s v="Harrisonburg"/>
    <x v="0"/>
    <s v="Raincrow Studios focused on augmented realty and pervasive gaming."/>
    <s v="augmented reality|cloud computing|gaming"/>
    <x v="3739"/>
    <x v="1"/>
    <n v="1"/>
    <n v="600000"/>
    <s v="2010-01-01"/>
    <s v="2013-10-31"/>
    <s v="2013-10-31"/>
    <m/>
    <m/>
    <m/>
    <s v="https://www.crunchbase.com/organization/raincrow-studios"/>
    <s v="https://www.twitter.com/raincrowstudios"/>
    <s v="https://www.facebook.com/raincrowstudios"/>
    <s v="da38c543-b92c-cd49-b42b-068711d805d2"/>
  </r>
  <r>
    <x v="44390"/>
    <s v="revolver.jp"/>
    <s v="JPN"/>
    <m/>
    <s v="Tokyo"/>
    <s v="Tokyo"/>
    <x v="0"/>
    <s v="Revolver is a social network platform that allows anyone to easily create an online community or join an existing community."/>
    <s v="social media"/>
    <x v="87"/>
    <x v="1"/>
    <n v="2"/>
    <n v="1091523.0307548901"/>
    <s v="2012-07-01"/>
    <s v="2012-12-28"/>
    <s v="2013-10-31"/>
    <m/>
    <s v="info@revolver.co.jp"/>
    <s v="'+81 50-3816-3798"/>
    <s v="https://www.crunchbase.com/organization/revolver-inc"/>
    <s v="https://www.twitter.com/rvlvrco"/>
    <s v="http://www.facebook.com/revolverinc"/>
    <s v="4aa645e9-21d1-8ad3-3b12-187173d883ff"/>
  </r>
  <r>
    <x v="44391"/>
    <s v="skillwiz.com"/>
    <s v="IND"/>
    <m/>
    <s v="Bangalore"/>
    <s v="Bangalore"/>
    <x v="0"/>
    <s v="SkillWiz is a Career Analytics Product for Individuals. It helps individuals - Assess their Functional Skills and Competencies - Diagnose"/>
    <s v="education"/>
    <x v="38"/>
    <x v="0"/>
    <n v="1"/>
    <m/>
    <m/>
    <s v="2013-10-31"/>
    <s v="2013-10-31"/>
    <m/>
    <s v="media@skillwiz.com"/>
    <s v="'+91 9742368298"/>
    <s v="https://www.crunchbase.com/organization/skillwiz"/>
    <s v="https://www.twitter.com/skillwiz"/>
    <s v="http://www.facebook.com/skillwiz"/>
    <s v="f2641654-8844-acf8-dfb1-094863b2107e"/>
  </r>
  <r>
    <x v="44392"/>
    <s v="skyeassociatesllc.com"/>
    <s v="USA"/>
    <s v="MD"/>
    <s v="Washington, D.C."/>
    <s v="Bethesda"/>
    <x v="0"/>
    <s v="SKYE Associates is an online platform offering e-commerce services for retailers."/>
    <s v="e-commerce"/>
    <x v="63"/>
    <x v="0"/>
    <n v="1"/>
    <n v="2500000"/>
    <s v="2006-01-01"/>
    <s v="2013-10-31"/>
    <s v="2013-10-31"/>
    <m/>
    <s v="info@SKYEAssociatesLLC.com"/>
    <s v="'301-656-6463"/>
    <s v="https://www.crunchbase.com/organization/skye-associates"/>
    <s v="https://www.twitter.com/skyeassociates"/>
    <m/>
    <s v="293820cc-c44c-7c39-ab7a-252f21de409d"/>
  </r>
  <r>
    <x v="44393"/>
    <m/>
    <s v="CAN"/>
    <s v="ON"/>
    <s v="Toronto"/>
    <s v="Toronto"/>
    <x v="0"/>
    <s v="Our company's goal is to help create the future generation of surgeons by preparing and training them."/>
    <m/>
    <x v="5"/>
    <x v="2"/>
    <n v="1"/>
    <m/>
    <m/>
    <s v="2013-10-31"/>
    <s v="2013-10-31"/>
    <m/>
    <m/>
    <m/>
    <s v="https://www.crunchbase.com/organization/surgeonkidz"/>
    <m/>
    <m/>
    <s v="408dd213-ca71-9796-58d4-2cfa1f78e827"/>
  </r>
  <r>
    <x v="44394"/>
    <s v="sysmaint.com"/>
    <s v="USA"/>
    <s v="NC"/>
    <s v="Charlotte"/>
    <s v="Charlotte"/>
    <x v="2"/>
    <s v="SMS has delivered superior third party multi-vendor maintenance for most major IT OEMs like IBM, HP, Sun Microsystems, Dell, and Cisco"/>
    <s v="it management"/>
    <x v="59"/>
    <x v="8"/>
    <n v="1"/>
    <m/>
    <s v="1981-01-01"/>
    <s v="2013-10-31"/>
    <s v="2013-10-31"/>
    <m/>
    <s v="info@sysmaint.com"/>
    <n v="4046340592"/>
    <s v="https://www.crunchbase.com/organization/systems-maintenance-services"/>
    <s v="https://www.twitter.com/sms_it_services"/>
    <s v="http://www.facebook.com/systemsmaintenanceservices"/>
    <s v="576153a1-ae08-f62e-057a-bbb1ea1ccec4"/>
  </r>
  <r>
    <x v="44395"/>
    <s v="timegenius.ca"/>
    <s v="CAN"/>
    <s v="ON"/>
    <s v="Toronto"/>
    <s v="Toronto"/>
    <x v="0"/>
    <s v="TimeGenius™ is a seamless process that is designed to save you time &amp; money."/>
    <m/>
    <x v="5"/>
    <x v="0"/>
    <n v="1"/>
    <m/>
    <s v="2013-10-23"/>
    <s v="2013-10-31"/>
    <s v="2013-10-31"/>
    <m/>
    <m/>
    <m/>
    <s v="https://www.crunchbase.com/organization/timegenius"/>
    <s v="https://www.twitter.com/flexmorecareers"/>
    <s v="http://www.facebook.com/pages/flexmore-staffing/232094840243554"/>
    <s v="0d526824-6a1f-e1f3-9d98-9a8c76fdbba0"/>
  </r>
  <r>
    <x v="44396"/>
    <s v="trutouchtechnologies.com"/>
    <s v="USA"/>
    <s v="NM"/>
    <s v="Albuquerque"/>
    <s v="Albuquerque"/>
    <x v="0"/>
    <s v="TruTouch Technologies manufactures noninvasive intoxication measurement systems that help measure a person's alcohol concentration."/>
    <s v="information technology|manufacturing|test and measurement"/>
    <x v="6027"/>
    <x v="0"/>
    <n v="8"/>
    <n v="21007644"/>
    <s v="2005-01-01"/>
    <s v="2005-11-01"/>
    <s v="2013-10-31"/>
    <m/>
    <m/>
    <n v="5209034144"/>
    <s v="https://www.crunchbase.com/organization/trutouch-technologies"/>
    <m/>
    <s v="https://www.facebook.com/351760638175124"/>
    <s v="35d37d54-9892-3ed9-cf82-cd4863e6862e"/>
  </r>
  <r>
    <x v="44397"/>
    <s v="vianovuscapital.com"/>
    <s v="USA"/>
    <s v="CT"/>
    <s v="Hartford"/>
    <s v="Westport"/>
    <x v="0"/>
    <s v="Via Novus provides capital solutions, data mining and recovery services."/>
    <s v="health care"/>
    <x v="3"/>
    <x v="0"/>
    <n v="2"/>
    <n v="840000"/>
    <s v="2011-01-01"/>
    <s v="2011-11-09"/>
    <s v="2013-10-31"/>
    <m/>
    <s v="kminella@vianovuscapital.com"/>
    <n v="12033495110"/>
    <s v="https://www.crunchbase.com/organization/via-novus"/>
    <m/>
    <m/>
    <s v="7a112b54-6a38-a68e-caa7-9fb29d789935"/>
  </r>
  <r>
    <x v="44398"/>
    <s v="windowswear.com"/>
    <s v="USA"/>
    <s v="NY"/>
    <s v="New York City"/>
    <s v="New York"/>
    <x v="0"/>
    <s v="WindowsWear.com allows users to digitally shop the latest styles and looks in the windows of the worlds"/>
    <s v="fashion"/>
    <x v="350"/>
    <x v="0"/>
    <n v="1"/>
    <m/>
    <s v="2012-06-01"/>
    <s v="2013-10-31"/>
    <s v="2013-10-31"/>
    <m/>
    <s v="info@windowswear.com"/>
    <n v="6468272288"/>
    <s v="https://www.crunchbase.com/organization/windowswear"/>
    <s v="https://www.twitter.com/windowswear"/>
    <s v="http://www.facebook.com/windowswear"/>
    <s v="93d02b0f-bad4-205e-761a-e10a2cc88d37"/>
  </r>
  <r>
    <x v="44399"/>
    <s v="3dimtech.com"/>
    <s v="SVN"/>
    <m/>
    <s v="Ljubljana"/>
    <s v="Ljubljana"/>
    <x v="0"/>
    <s v="3dim provides accurate 3D gesture sensor for the battery-powered mobile device."/>
    <s v="3d technology|human computer interaction"/>
    <x v="1608"/>
    <x v="1"/>
    <n v="1"/>
    <n v="50000"/>
    <s v="2013-01-01"/>
    <s v="2013-10-30"/>
    <s v="2013-10-30"/>
    <m/>
    <s v="contact@3dim.io"/>
    <n v="6173244290"/>
    <s v="https://www.crunchbase.com/organization/3dim"/>
    <s v="https://www.twitter.com/3dimtech"/>
    <m/>
    <s v="5ba6e16a-69ba-e691-5801-cc6db4a1005e"/>
  </r>
  <r>
    <x v="44400"/>
    <s v="alittleeasierrecovery.org"/>
    <s v="USA"/>
    <s v="MA"/>
    <s v="Boston"/>
    <s v="North Andover"/>
    <x v="0"/>
    <s v="A Little Easier Recovery is a 501(c)(3) non-profit organization whose mission is to make it A Little Easier for the next person that must"/>
    <s v="charity|financial services|medical"/>
    <x v="850"/>
    <x v="0"/>
    <n v="1"/>
    <n v="50000"/>
    <m/>
    <s v="2013-10-30"/>
    <s v="2013-10-30"/>
    <m/>
    <s v="info@alittleeasierrecovery.org"/>
    <s v="(978) 689-9326"/>
    <s v="https://www.crunchbase.com/organization/a-little-easier-recovery"/>
    <s v="https://www.twitter.com/alittleeasier"/>
    <s v="http://www.facebook.com/a-little-easier-recovery/164329460"/>
    <s v="3e59c4c8-9b8c-0b00-8d76-8956cf4e7604"/>
  </r>
  <r>
    <x v="44401"/>
    <s v="allyhomecare.net"/>
    <s v="USA"/>
    <s v="CA"/>
    <s v="SF Bay Area"/>
    <s v="Fremont"/>
    <x v="0"/>
    <s v="Ally Home Care is a non-medical home care agency that provides individualized in-home care services."/>
    <s v="health care"/>
    <x v="3"/>
    <x v="1"/>
    <n v="1"/>
    <n v="200000"/>
    <m/>
    <s v="2013-10-30"/>
    <s v="2013-10-30"/>
    <m/>
    <s v="homecare@allyhomecare.net"/>
    <s v="'855-333-2559"/>
    <s v="https://www.crunchbase.com/organization/ally-home-care"/>
    <m/>
    <m/>
    <s v="0a9e1dbe-7350-c696-3c40-3f18ee6aaf28"/>
  </r>
  <r>
    <x v="44402"/>
    <s v="ams-qi.com"/>
    <s v="USA"/>
    <s v="MA"/>
    <s v="Boston"/>
    <s v="Cambridge"/>
    <x v="0"/>
    <s v="AMS-Qi is a company helping increase electricity generation efficiency."/>
    <s v="electrical distribution|test and measurement"/>
    <x v="2148"/>
    <x v="1"/>
    <n v="1"/>
    <n v="50000"/>
    <s v="2012-01-01"/>
    <s v="2013-10-30"/>
    <s v="2013-10-30"/>
    <m/>
    <s v="info@ams-qi.com"/>
    <s v="617- 401- 2312"/>
    <s v="https://www.crunchbase.com/organization/ams-qi"/>
    <m/>
    <m/>
    <s v="ad784406-3d84-a99b-8b40-0b659a630903"/>
  </r>
  <r>
    <x v="44403"/>
    <s v="atirasystems.com"/>
    <s v="USA"/>
    <s v="OR"/>
    <s v="Salem, Oregon"/>
    <s v="Turner"/>
    <x v="0"/>
    <s v="We have developed the world's first GREEN &quot;proportional&quot; Fire Block Gel, a disruptive technology."/>
    <s v="industrial|public safety"/>
    <x v="1082"/>
    <x v="1"/>
    <n v="1"/>
    <m/>
    <s v="2013-10-30"/>
    <s v="2013-10-30"/>
    <s v="2013-10-30"/>
    <m/>
    <m/>
    <n v="115037698188"/>
    <s v="https://www.crunchbase.com/organization/atira-systems"/>
    <m/>
    <s v="https://www.facebook.com/atira-systems-166795680038779/"/>
    <s v="0c69804b-d2b9-33f1-10e3-0b1fb6abff23"/>
  </r>
  <r>
    <x v="44404"/>
    <s v="biobindergroup.webs.com"/>
    <s v="USA"/>
    <s v="NC"/>
    <s v="Greensboro"/>
    <s v="Greensboro"/>
    <x v="0"/>
    <s v="Bio-Adhesive Alliance develops and manufactures bio-based construction adhesive."/>
    <s v="energy efficiency"/>
    <x v="9"/>
    <x v="6"/>
    <n v="1"/>
    <n v="50000"/>
    <m/>
    <s v="2013-10-30"/>
    <s v="2013-10-30"/>
    <m/>
    <m/>
    <s v="'+1 828-254-8511"/>
    <s v="https://www.crunchbase.com/organization/bio-adhesive-alliance"/>
    <s v="https://www.twitter.com/webs"/>
    <s v="https://www.facebook.com/webs"/>
    <s v="f3baf211-3941-646a-a8ca-8b7b0fd8a374"/>
  </r>
  <r>
    <x v="44405"/>
    <s v="cape-commons.com"/>
    <s v="USA"/>
    <s v="NY"/>
    <s v="New York City"/>
    <s v="New York"/>
    <x v="0"/>
    <s v="Cape Commons Brewing Co. is a B-corp craft brewery that rallies beer drinkers around a huge global challenge For every batch of beer it"/>
    <s v="lifestyle|wine and spirits"/>
    <x v="1038"/>
    <x v="1"/>
    <n v="1"/>
    <n v="50000"/>
    <m/>
    <s v="2013-10-30"/>
    <s v="2013-10-30"/>
    <m/>
    <s v="cheers@cape-commons.com"/>
    <m/>
    <s v="https://www.crunchbase.com/organization/cape-commons"/>
    <s v="https://www.twitter.com/capecommons"/>
    <s v="http://www.facebook.com/capecommons"/>
    <s v="16620b73-2323-7589-8c9d-190cdfa6fabe"/>
  </r>
  <r>
    <x v="44406"/>
    <s v="cellgs.com"/>
    <s v="GBR"/>
    <m/>
    <s v="London"/>
    <s v="Cambridge"/>
    <x v="0"/>
    <s v="Cell Guidance Systems is a biotechnology company developing research tools for stem cell technology."/>
    <s v="biotechnology"/>
    <x v="36"/>
    <x v="1"/>
    <n v="1"/>
    <n v="390397"/>
    <s v="2010-01-01"/>
    <s v="2013-10-30"/>
    <s v="2013-10-30"/>
    <m/>
    <s v="order@cellgs.com"/>
    <s v="44 1223 835 153"/>
    <s v="https://www.crunchbase.com/organization/cell-guidance-systems"/>
    <m/>
    <s v="https://www.facebook.com/pages/cell-guidance-systems/285784501631741"/>
    <s v="b3773b43-f8d6-a266-1367-76f16ae13b37"/>
  </r>
  <r>
    <x v="44407"/>
    <s v="thechargepoint.com"/>
    <s v="GBR"/>
    <m/>
    <s v="Liverpool"/>
    <s v="Liverpool"/>
    <x v="0"/>
    <s v="ChargePoint Technology offers split butterfly containment valves and docking systems for the pharmaceutical, food, and chemical industries."/>
    <s v="biotechnology"/>
    <x v="36"/>
    <x v="6"/>
    <n v="1"/>
    <n v="2462283"/>
    <s v="2009-01-01"/>
    <s v="2013-10-30"/>
    <s v="2013-10-30"/>
    <m/>
    <s v="sales@thechargepoint.com"/>
    <n v="441517284500"/>
    <s v="https://www.crunchbase.com/organization/chargepoint-technology"/>
    <s v="https://www.twitter.com/chargepointtech"/>
    <m/>
    <s v="fded4b9b-6d21-0a63-ad67-fe88009cfae3"/>
  </r>
  <r>
    <x v="44408"/>
    <s v="cinedigm.com"/>
    <s v="USA"/>
    <s v="NJ"/>
    <s v="Newark"/>
    <s v="Morristown"/>
    <x v="1"/>
    <s v="Cinedigm provides services, technology and content for transforming movie theaters into digital and networked entertainment centers."/>
    <s v="digital entertainment|film|media and entertainment"/>
    <x v="236"/>
    <x v="5"/>
    <n v="4"/>
    <n v="18442000"/>
    <s v="2004-01-01"/>
    <s v="2010-07-29"/>
    <s v="2013-10-30"/>
    <m/>
    <s v="info@cinedigm.com"/>
    <n v="9732909301"/>
    <s v="https://www.crunchbase.com/organization/cinedigm"/>
    <s v="https://www.twitter.com/cinedigm"/>
    <s v="http://www.facebook.com/cinedigm"/>
    <s v="e2078ba2-28ff-0ad4-3d9a-d5a54416c1e9"/>
  </r>
  <r>
    <x v="44409"/>
    <s v="dttusa.com"/>
    <s v="USA"/>
    <s v="CA"/>
    <s v="Los Angeles"/>
    <s v="Los Angeles"/>
    <x v="0"/>
    <s v="The leading nationwide provider of video-based surveillance &amp; loss prevention services for the hospitality and specialty retail industries."/>
    <s v="hospitality|retail|retail technology"/>
    <x v="4997"/>
    <x v="5"/>
    <n v="3"/>
    <n v="67000000"/>
    <s v="1999-01-01"/>
    <s v="2009-06-10"/>
    <s v="2013-10-30"/>
    <m/>
    <m/>
    <s v="(800)933-8388"/>
    <s v="https://www.crunchbase.com/organization/dtt"/>
    <s v="https://www.twitter.com/dttsurveillance"/>
    <s v="http://www.facebook.com/dttsurveillance"/>
    <s v="87159054-cedb-63f7-4561-0be7dc94231b"/>
  </r>
  <r>
    <x v="44410"/>
    <s v="fieldingsystems.com"/>
    <s v="USA"/>
    <s v="FL"/>
    <s v="Tampa"/>
    <s v="Tampa"/>
    <x v="3"/>
    <s v="Fielding Systems provides cloud SaaS-based solutions for the oil and gas industry."/>
    <s v="clean energy|software"/>
    <x v="1372"/>
    <x v="1"/>
    <n v="2"/>
    <n v="665020"/>
    <s v="2009-01-01"/>
    <s v="2013-08-12"/>
    <s v="2013-10-30"/>
    <s v="2015-03-23"/>
    <s v="sales@fieldingsystems.com"/>
    <s v="'877-987-4823"/>
    <s v="https://www.crunchbase.com/organization/fielding-systems"/>
    <s v="https://www.twitter.com/fieldingsystems"/>
    <s v="http://www.facebook.com/fieldingsystems"/>
    <s v="42312449-aac2-6439-8c21-a65c2edd797c"/>
  </r>
  <r>
    <x v="44411"/>
    <s v="globaleaccelerator.com"/>
    <m/>
    <m/>
    <m/>
    <m/>
    <x v="0"/>
    <s v="Global e-Accelerator born in 2013 with the purpose of developing projects with high technological value in the area of virtual acceleration."/>
    <m/>
    <x v="5"/>
    <x v="1"/>
    <n v="1"/>
    <m/>
    <s v="2013-01-01"/>
    <s v="2013-10-30"/>
    <s v="2013-10-30"/>
    <m/>
    <s v="info@globaleaccelerator.com"/>
    <m/>
    <s v="https://www.crunchbase.com/organization/global-e-accelerator"/>
    <m/>
    <m/>
    <s v="e82f1a1f-adf3-225f-c659-bfc9879800aa"/>
  </r>
  <r>
    <x v="44412"/>
    <s v="greengagemobile.com"/>
    <s v="CAN"/>
    <s v="ON"/>
    <s v="Toronto"/>
    <s v="Toronto"/>
    <x v="0"/>
    <s v="Greengage Mobile is a provider of software that focuses on enabling and rewarding positive environmental, wellness, and community behaviors."/>
    <s v="mobile"/>
    <x v="15"/>
    <x v="0"/>
    <n v="1"/>
    <n v="1000000"/>
    <s v="2011-01-01"/>
    <s v="2013-10-30"/>
    <s v="2013-10-30"/>
    <m/>
    <s v="info@greengagemobile.com"/>
    <m/>
    <s v="https://www.crunchbase.com/organization/greengage-mobile"/>
    <s v="https://www.twitter.com/greengagemobile"/>
    <s v="http://www.facebook.com/nudge-rewards/430777170286770"/>
    <s v="24b00ce3-0943-cb2f-086b-eedf1ea61276"/>
  </r>
  <r>
    <x v="44413"/>
    <s v="hemovamedical.com"/>
    <s v="USA"/>
    <s v="MA"/>
    <s v="Boston"/>
    <s v="Boston"/>
    <x v="0"/>
    <s v="At Hemova Medical, we seek innovative solutions towards vascular access. A patient's access is their lifeline, and currently available"/>
    <s v="innovation management|medical"/>
    <x v="3"/>
    <x v="1"/>
    <n v="1"/>
    <n v="100000"/>
    <s v="2011-01-01"/>
    <s v="2013-10-30"/>
    <s v="2013-10-30"/>
    <m/>
    <s v="info@hemovamedical.com"/>
    <s v="'330-333-2332"/>
    <s v="https://www.crunchbase.com/organization/hemova-medical"/>
    <m/>
    <m/>
    <s v="af95157d-cf63-8ef9-fb8a-1fae18acce0e"/>
  </r>
  <r>
    <x v="44414"/>
    <s v="highfive.me"/>
    <s v="USA"/>
    <s v="MA"/>
    <s v="Boston"/>
    <s v="Boston"/>
    <x v="0"/>
    <s v="HighFive Mobile develops mobile application for health and fitness routines based on real life activities."/>
    <s v="mobile"/>
    <x v="15"/>
    <x v="1"/>
    <n v="1"/>
    <n v="340461"/>
    <s v="2013-01-01"/>
    <s v="2013-10-30"/>
    <s v="2013-10-30"/>
    <m/>
    <s v="hello@highfive.me"/>
    <s v="'919.451.9458"/>
    <s v="https://www.crunchbase.com/organization/highfive-mobile"/>
    <m/>
    <m/>
    <s v="aafe3f23-85ed-683d-a4ad-08b442a2192f"/>
  </r>
  <r>
    <x v="44415"/>
    <s v="insigniatechnologies.com"/>
    <s v="GBR"/>
    <m/>
    <m/>
    <m/>
    <x v="0"/>
    <s v="Insignia Technologies develops smart pigments and ink-based sensing technologies for the food packaging industry."/>
    <s v="hospitality"/>
    <x v="22"/>
    <x v="0"/>
    <n v="1"/>
    <n v="1310692"/>
    <s v="2012-01-01"/>
    <s v="2013-10-30"/>
    <s v="2013-10-30"/>
    <m/>
    <m/>
    <s v="44 1698 539 732"/>
    <s v="https://www.crunchbase.com/organization/insignia-technologies"/>
    <s v="https://www.twitter.com/insigniatechltd"/>
    <m/>
    <s v="fc5e0d8b-d6a6-9f03-c30e-f5e93d65f4b2"/>
  </r>
  <r>
    <x v="44416"/>
    <s v="institchu.com"/>
    <s v="AUS"/>
    <m/>
    <s v="Sydney"/>
    <s v="Sydney"/>
    <x v="0"/>
    <s v="InStitchu is a tailoring service online offers eTailored Suits &amp; Shirts Delivered directly to your door Worldwide shipping."/>
    <s v="e-commerce|fashion"/>
    <x v="14"/>
    <x v="0"/>
    <n v="1"/>
    <m/>
    <s v="2011-01-01"/>
    <s v="2013-10-30"/>
    <s v="2013-10-30"/>
    <m/>
    <s v="contact@institchu.com"/>
    <s v="'+61 2 9222 2801"/>
    <s v="https://www.crunchbase.com/organization/institchu"/>
    <s v="https://www.twitter.com/institchu"/>
    <s v="http://www.facebook.com/institchu"/>
    <s v="a360088a-ee67-9523-4a75-1c3ae4e1a6a7"/>
  </r>
  <r>
    <x v="44417"/>
    <s v="intercompglobal.com"/>
    <s v="RUS"/>
    <m/>
    <s v="Moscow"/>
    <s v="Moscow"/>
    <x v="0"/>
    <s v="Intercomp Global Services is a company that offers payroll accounting and human resource management services."/>
    <s v="human resources"/>
    <x v="5"/>
    <x v="1"/>
    <n v="1"/>
    <m/>
    <s v="1994-01-01"/>
    <s v="2013-10-30"/>
    <s v="2013-10-30"/>
    <m/>
    <s v="info@intercompglobal.com"/>
    <n v="74956601377"/>
    <s v="https://www.crunchbase.com/organization/intercomp-global-services"/>
    <s v="https://www.twitter.com/intercompglobal"/>
    <s v="http://www.facebook.com/intercompglobalservices"/>
    <s v="3f44e420-77e0-95b4-14fe-33844c992e09"/>
  </r>
  <r>
    <x v="44418"/>
    <s v="keraderm.com"/>
    <s v="USA"/>
    <s v="VA"/>
    <s v="Roanoke"/>
    <s v="Blacksburg"/>
    <x v="0"/>
    <s v="Keraderm is a biotechnology company offering phototherapy treatments for skin and nail infections and disorders."/>
    <s v="biotechnology"/>
    <x v="36"/>
    <x v="1"/>
    <n v="3"/>
    <n v="3169200"/>
    <m/>
    <s v="2010-01-17"/>
    <s v="2013-10-30"/>
    <m/>
    <s v="info@keraderm.com"/>
    <s v="'757-344-8607"/>
    <s v="https://www.crunchbase.com/organization/keraderm"/>
    <m/>
    <m/>
    <s v="ab459887-9582-798e-c413-142675ee020c"/>
  </r>
  <r>
    <x v="44419"/>
    <s v="moneythink.org"/>
    <s v="USA"/>
    <s v="IL"/>
    <s v="Chicago"/>
    <s v="Chicago"/>
    <x v="0"/>
    <s v="To restore the economic health of the United States through financial education."/>
    <s v="education|financial services|impact investing|non profit"/>
    <x v="3387"/>
    <x v="0"/>
    <n v="2"/>
    <n v="110000"/>
    <s v="2008-10-01"/>
    <s v="2012-09-06"/>
    <s v="2013-10-30"/>
    <m/>
    <s v="info@moneythink.org"/>
    <s v="(818)331-9542"/>
    <s v="https://www.crunchbase.com/organization/moneythink"/>
    <s v="https://www.twitter.com/moneythink"/>
    <s v="http://www.facebook.com/moneythink"/>
    <s v="73d96436-3c53-fb2f-4793-73470f40fdce"/>
  </r>
  <r>
    <x v="44420"/>
    <s v="owaste.com"/>
    <s v="USA"/>
    <s v="MA"/>
    <s v="Boston"/>
    <s v="North Andover"/>
    <x v="0"/>
    <s v="Organic Waste Management is in the recycling business and specializes in recycling paper and paper products."/>
    <s v="recycling|waste management"/>
    <x v="705"/>
    <x v="1"/>
    <n v="1"/>
    <m/>
    <s v="2010-02-03"/>
    <s v="2013-10-30"/>
    <s v="2013-10-30"/>
    <m/>
    <s v="info@owaste.com"/>
    <s v="'+1 (978) 685-2000"/>
    <s v="https://www.crunchbase.com/organization/organic-waste-management"/>
    <s v="https://www.twitter.com/organicwm"/>
    <s v="http://www.facebook.com/owaste"/>
    <s v="35f64a9c-a45d-23f4-c20e-63e7bfc90376"/>
  </r>
  <r>
    <x v="44421"/>
    <s v="pathogenetix.com"/>
    <s v="USA"/>
    <s v="MA"/>
    <s v="Boston"/>
    <s v="Woburn"/>
    <x v="0"/>
    <s v="PathoGenetiX offers an automated system for the rapid identification of pathogenic bacterial strains using its proprietary technology."/>
    <s v="biotechnology|health care|health diagnostics"/>
    <x v="44"/>
    <x v="0"/>
    <n v="5"/>
    <n v="24010453"/>
    <s v="1997-01-01"/>
    <s v="2010-01-19"/>
    <s v="2013-10-30"/>
    <m/>
    <s v="info@pathogenetix.com"/>
    <s v="(781) 937-5550"/>
    <s v="https://www.crunchbase.com/organization/pathogenetix"/>
    <m/>
    <m/>
    <s v="2f7dcd33-0b0e-d626-ea86-09224bd20e5c"/>
  </r>
  <r>
    <x v="44422"/>
    <s v="pharaohsplace.com"/>
    <s v="USA"/>
    <s v="CA"/>
    <s v="Los Angeles"/>
    <s v="Los Angeles"/>
    <x v="0"/>
    <s v="Pharaoh’s is an exclusive full service men grooming spa."/>
    <s v="consulting"/>
    <x v="5"/>
    <x v="1"/>
    <n v="1"/>
    <m/>
    <m/>
    <s v="2013-10-30"/>
    <s v="2013-10-30"/>
    <m/>
    <s v="info@pharaohshisplace.com"/>
    <m/>
    <s v="https://www.crunchbase.com/organization/pharaohs-his-place"/>
    <s v="https://www.twitter.com/pharaohshisplac"/>
    <s v="http://www.facebook.com/pharaohshisplace"/>
    <s v="f181c1c7-b46f-7db4-2f9e-25f3a91b7e7f"/>
  </r>
  <r>
    <x v="44423"/>
    <s v="picocent.com"/>
    <s v="GRC"/>
    <m/>
    <m/>
    <m/>
    <x v="0"/>
    <s v="Piccocent is an online platform that enables individuals and advertisers to interact with each other in order to fund projects."/>
    <s v="crowdfunding|crowdsourcing|curated web|finance"/>
    <x v="436"/>
    <x v="1"/>
    <n v="1"/>
    <n v="35000"/>
    <s v="2009-10-01"/>
    <s v="2013-10-30"/>
    <s v="2013-10-30"/>
    <m/>
    <s v="info@picocent.com"/>
    <m/>
    <s v="https://www.crunchbase.com/organization/picocent"/>
    <s v="https://www.twitter.com/picocent"/>
    <s v="http://www.facebook.com/picocent/295227053919497"/>
    <s v="3e07697e-ae43-b595-a29a-eb0a56a98dac"/>
  </r>
  <r>
    <x v="44424"/>
    <s v="pneumacare.com"/>
    <s v="GBR"/>
    <m/>
    <s v="London"/>
    <s v="Cambridge"/>
    <x v="0"/>
    <s v="PneumaCare develops products for diagnosis and monitoring of respiratory diseases using novel 3D imaging technology."/>
    <s v="biotechnology"/>
    <x v="36"/>
    <x v="0"/>
    <n v="9"/>
    <n v="5537607.9949511997"/>
    <s v="2009-02-08"/>
    <s v="2009-02-01"/>
    <s v="2013-10-30"/>
    <m/>
    <s v="info@pneumacare.com"/>
    <s v="44 1223 703 151"/>
    <s v="https://www.crunchbase.com/organization/pneumacare"/>
    <s v="https://www.twitter.com/pneumacare"/>
    <m/>
    <s v="91dc98c7-db47-7d9a-566f-f054abe17e2f"/>
  </r>
  <r>
    <x v="44425"/>
    <s v="purposematch.com"/>
    <s v="USA"/>
    <s v="TX"/>
    <s v="Dallas"/>
    <s v="Dallas"/>
    <x v="0"/>
    <s v="PurposeMatch helps students and young people discover a sense of purpose and match with careers that make an impact."/>
    <s v="apps|career planning|edtech|education|saas"/>
    <x v="5187"/>
    <x v="1"/>
    <n v="3"/>
    <n v="170000"/>
    <s v="2012-03-01"/>
    <s v="2013-01-01"/>
    <s v="2013-10-30"/>
    <m/>
    <m/>
    <m/>
    <s v="https://www.crunchbase.com/organization/purposematch"/>
    <s v="https://www.twitter.com/purposematch"/>
    <s v="http://www.facebook.com/purposematch"/>
    <s v="f8293135-87e1-4da0-93ea-8722dd099aed"/>
  </r>
  <r>
    <x v="44426"/>
    <s v="swordandplough.com"/>
    <s v="USA"/>
    <s v="CO"/>
    <s v="Denver"/>
    <s v="Denver"/>
    <x v="0"/>
    <s v="Sword &amp; Plough has been in the making since its founders, Emily and Betsy Nunez, were born at West Point into a military family."/>
    <s v="national security|retail|textiles"/>
    <x v="6321"/>
    <x v="0"/>
    <n v="1"/>
    <n v="50000"/>
    <s v="2012-01-01"/>
    <s v="2013-10-30"/>
    <s v="2013-10-30"/>
    <m/>
    <s v="info@swordandplough.com"/>
    <m/>
    <s v="https://www.crunchbase.com/organization/sword-plough"/>
    <s v="https://www.twitter.com/swordnplough"/>
    <s v="http://www.facebook.com/pages/sword-plough/277055185745832"/>
    <s v="eb4fb571-7f9f-740d-a9e7-fc3546a023f4"/>
  </r>
  <r>
    <x v="44427"/>
    <s v="thompsonsci.com"/>
    <s v="USA"/>
    <s v="NH"/>
    <s v="Manchester, New Hampshire"/>
    <s v="Salem"/>
    <x v="0"/>
    <s v="Thompson SCI is commercializing a patented device based therapy for the treatment of traumatic Spinal Cord Injury (SCI) and the prevention"/>
    <s v="health care|medical|therapeutics"/>
    <x v="3"/>
    <x v="1"/>
    <n v="1"/>
    <n v="50000"/>
    <m/>
    <s v="2013-10-30"/>
    <s v="2013-10-30"/>
    <m/>
    <s v="info@thompsonsci.com"/>
    <s v="'603-912-5306"/>
    <s v="https://www.crunchbase.com/organization/thompson-sci"/>
    <m/>
    <m/>
    <s v="2fb6211d-2f48-cf0d-3628-fd6091451a0f"/>
  </r>
  <r>
    <x v="44428"/>
    <s v="ticketbase.com"/>
    <s v="USA"/>
    <s v="CA"/>
    <s v="SF Bay Area"/>
    <s v="San Francisco"/>
    <x v="0"/>
    <s v="Ticketing platform that pays our users service fees."/>
    <s v="bitcoin|credit cards|events|ticketing"/>
    <x v="6322"/>
    <x v="1"/>
    <n v="1"/>
    <n v="500000"/>
    <m/>
    <s v="2013-10-30"/>
    <s v="2013-10-30"/>
    <m/>
    <m/>
    <s v="'206-384-3719"/>
    <s v="https://www.crunchbase.com/organization/ticketbase"/>
    <s v="https://www.twitter.com/ticketbaseid"/>
    <m/>
    <s v="4f205fb8-629b-32bc-0aee-54568e884d16"/>
  </r>
  <r>
    <x v="44429"/>
    <s v="tsatgroup.com"/>
    <s v="ARE"/>
    <m/>
    <s v="Dubai"/>
    <s v="Dubai"/>
    <x v="0"/>
    <s v="TSAT Group is a UAE based retailer."/>
    <s v="manufacturing|real estate"/>
    <x v="1211"/>
    <x v="2"/>
    <n v="1"/>
    <n v="50000"/>
    <s v="2013-10-03"/>
    <s v="2013-10-30"/>
    <s v="2013-10-30"/>
    <m/>
    <m/>
    <m/>
    <s v="https://www.crunchbase.com/organization/tsat-group"/>
    <m/>
    <m/>
    <s v="54d830a8-dfa2-33a4-dc05-0ec5c6f32deb"/>
  </r>
  <r>
    <x v="44430"/>
    <s v="vetbrotherlawnservice.com"/>
    <s v="USA"/>
    <s v="OH"/>
    <s v="Youngstown"/>
    <s v="Youngstown"/>
    <x v="0"/>
    <s v="We are a veteran owned and fully operated business."/>
    <s v="real estate"/>
    <x v="76"/>
    <x v="2"/>
    <n v="1"/>
    <m/>
    <s v="2013-09-27"/>
    <s v="2013-10-30"/>
    <s v="2013-10-30"/>
    <m/>
    <m/>
    <m/>
    <s v="https://www.crunchbase.com/organization/vet-brother-lawn-service"/>
    <m/>
    <m/>
    <s v="22eba22b-5f72-f9aa-a984-3c8d0c773948"/>
  </r>
  <r>
    <x v="44431"/>
    <s v="viewcentral.com"/>
    <s v="USA"/>
    <s v="CA"/>
    <s v="SF Bay Area"/>
    <s v="Campbell"/>
    <x v="1"/>
    <s v="SaaS learning management system (LMS) provider"/>
    <m/>
    <x v="5"/>
    <x v="5"/>
    <n v="1"/>
    <m/>
    <s v="1999-01-01"/>
    <s v="2013-10-30"/>
    <s v="2013-10-30"/>
    <m/>
    <m/>
    <s v="'888-322-5169"/>
    <s v="https://www.crunchbase.com/organization/viewcentral"/>
    <s v="https://www.twitter.com/viewcentral"/>
    <s v="https://www.facebook.com/viewcentral"/>
    <s v="58e1a330-b506-8c67-2174-13b729216157"/>
  </r>
  <r>
    <x v="5555"/>
    <s v="vivame.cn"/>
    <s v="CHN"/>
    <m/>
    <s v="Beijing"/>
    <s v="Beijing"/>
    <x v="0"/>
    <s v="Viva is a media company specialized in providing TV, magazines and radio services for mobile phones."/>
    <s v="media and entertainment|mobile|tv"/>
    <x v="821"/>
    <x v="7"/>
    <n v="3"/>
    <n v="40000000"/>
    <s v="2007-01-01"/>
    <s v="2009-01-19"/>
    <s v="2013-10-30"/>
    <m/>
    <m/>
    <s v="86 10 5900 0370"/>
    <s v="https://www.crunchbase.com/organization/viva"/>
    <m/>
    <m/>
    <s v="d279fe26-1d17-7013-198d-67c1107f9174"/>
  </r>
  <r>
    <x v="44432"/>
    <s v="wescoal.com"/>
    <s v="ZAF"/>
    <m/>
    <s v="ZAF - Other"/>
    <s v="Krugersdorp"/>
    <x v="0"/>
    <s v="Wescoal is involved in the mining, processing and distribution of coal."/>
    <s v="manufacturing"/>
    <x v="41"/>
    <x v="2"/>
    <n v="1"/>
    <n v="8000000"/>
    <m/>
    <s v="2013-10-30"/>
    <s v="2013-10-30"/>
    <m/>
    <s v="bets@wescoal.com"/>
    <s v="011 954 2721"/>
    <s v="https://www.crunchbase.com/organization/wescoal-group"/>
    <s v="https://www.twitter.com/wescoal"/>
    <m/>
    <s v="6ac3ae61-36d4-17b0-8473-3703166a3d31"/>
  </r>
  <r>
    <x v="44433"/>
    <s v="adaptivetechinc.com"/>
    <s v="USA"/>
    <s v="KY"/>
    <s v="Louisville"/>
    <s v="Crestwood"/>
    <x v="0"/>
    <s v="Adaptive Technologies offers MobileFit, a web-based application for creating customized workout programs."/>
    <s v="software"/>
    <x v="10"/>
    <x v="0"/>
    <n v="1"/>
    <n v="550000"/>
    <s v="2002-01-01"/>
    <s v="2013-10-29"/>
    <s v="2013-10-29"/>
    <m/>
    <m/>
    <n v="5409511993"/>
    <s v="https://www.crunchbase.com/organization/adaptive-technologies"/>
    <s v="https://www.twitter.com/beaconpo"/>
    <m/>
    <s v="6b99891e-c542-5905-005e-c0cf37bc1fc5"/>
  </r>
  <r>
    <x v="44434"/>
    <s v="anfiro.com"/>
    <s v="USA"/>
    <s v="MA"/>
    <s v="Boston"/>
    <s v="Cambridge"/>
    <x v="0"/>
    <s v="Clean and affordable water for a better tomorrow."/>
    <s v="nanotechnology|water purification"/>
    <x v="1549"/>
    <x v="1"/>
    <n v="1"/>
    <n v="50000"/>
    <s v="2014-01-01"/>
    <s v="2013-10-29"/>
    <s v="2013-10-29"/>
    <m/>
    <s v="info@anfiro.com"/>
    <m/>
    <s v="https://www.crunchbase.com/organization/anfiro"/>
    <s v="https://www.twitter.com/anfirowater"/>
    <m/>
    <s v="43bbbaab-0706-7f7c-424e-2ff9affbf948"/>
  </r>
  <r>
    <x v="44435"/>
    <s v="markhound.com"/>
    <s v="USA"/>
    <s v="NV"/>
    <s v="Las Vegas"/>
    <s v="Henderson"/>
    <x v="0"/>
    <s v="Anthem Digital Media offers TuneGo, a music discovery network that helps artists and bands get discovered."/>
    <s v="digital media|gaming|video games"/>
    <x v="472"/>
    <x v="1"/>
    <n v="2"/>
    <n v="350000"/>
    <s v="2013-01-01"/>
    <s v="2013-02-12"/>
    <s v="2013-10-29"/>
    <m/>
    <m/>
    <m/>
    <s v="https://www.crunchbase.com/organization/anthem-digital-media"/>
    <s v="https://www.twitter.com/tunegomusic"/>
    <s v="http://www.facebook.com/tunegomusic"/>
    <s v="2be56b04-4043-277e-4601-9cd0a4992d5d"/>
  </r>
  <r>
    <x v="44436"/>
    <s v="aroundwire.com"/>
    <s v="USA"/>
    <s v="CA"/>
    <s v="Los Angeles"/>
    <s v="Chatsworth"/>
    <x v="0"/>
    <s v="AroundWire is an online community that enables members to conduct transactions and share information through their personal networks."/>
    <s v="e-commerce|social media"/>
    <x v="244"/>
    <x v="0"/>
    <n v="1"/>
    <n v="2500000"/>
    <s v="2010-01-01"/>
    <s v="2013-10-29"/>
    <s v="2013-10-29"/>
    <m/>
    <s v="support@aroundwire.com"/>
    <s v="(888) 382-3793"/>
    <s v="https://www.crunchbase.com/organization/aroundwire"/>
    <s v="https://www.twitter.com/aroundwire"/>
    <s v="http://www.facebook.com/aroundwire"/>
    <s v="c2277979-5a71-137d-8ec6-82d7f49e3dcb"/>
  </r>
  <r>
    <x v="44437"/>
    <s v="ashtoninstruments.com"/>
    <s v="USA"/>
    <s v="MA"/>
    <s v="Boston"/>
    <s v="Cambridge"/>
    <x v="0"/>
    <s v="Ashton Instruments is a Cambridge-based startup that builds next-generation cycling power meters."/>
    <s v="cycling|fitness|sports"/>
    <x v="153"/>
    <x v="1"/>
    <n v="1"/>
    <n v="50000"/>
    <s v="2014-01-01"/>
    <s v="2013-10-29"/>
    <s v="2013-10-29"/>
    <m/>
    <s v="bill@ashtoninstruments.com"/>
    <m/>
    <s v="https://www.crunchbase.com/organization/ashton-instruments"/>
    <s v="https://www.twitter.com/ashinst"/>
    <m/>
    <s v="be126e82-3be0-7691-ccd3-42173fe88922"/>
  </r>
  <r>
    <x v="44438"/>
    <s v="athletepath.com"/>
    <s v="USA"/>
    <s v="OR"/>
    <s v="Portland, Oregon"/>
    <s v="Portland"/>
    <x v="0"/>
    <s v="AthletePath is a company based in Portland focused on developing an online platform providing performance statistics for athletes."/>
    <s v="software"/>
    <x v="10"/>
    <x v="0"/>
    <n v="4"/>
    <n v="1681068"/>
    <s v="2006-01-01"/>
    <s v="2011-11-17"/>
    <s v="2013-10-29"/>
    <m/>
    <s v="info@athletepath.com"/>
    <s v="'503-709-1920"/>
    <s v="https://www.crunchbase.com/organization/athletepath"/>
    <s v="https://www.twitter.com/athletepath"/>
    <s v="http://www.facebook.com/athletepath"/>
    <s v="879b0818-119a-de16-a98f-e0978ef7a0ad"/>
  </r>
  <r>
    <x v="44439"/>
    <s v="bagelsbeans.nl"/>
    <s v="USA"/>
    <s v="AZ"/>
    <s v="Phoenix"/>
    <s v="Scottsdale"/>
    <x v="0"/>
    <s v="Bagels and Bean Inc. expects to open its doors In December 2014."/>
    <s v="delivery|hospitality"/>
    <x v="568"/>
    <x v="1"/>
    <n v="1"/>
    <n v="1000"/>
    <s v="2014-07-04"/>
    <s v="2013-10-29"/>
    <s v="2013-10-29"/>
    <m/>
    <m/>
    <s v="'+31 20 675 7050"/>
    <s v="https://www.crunchbase.com/organization/bagels-and-bean"/>
    <s v="https://www.twitter.com/bagelsbeans"/>
    <s v="https://www.facebook.com/bagelsbeans"/>
    <s v="99093d47-35c7-5f15-7163-41438a4e6604"/>
  </r>
  <r>
    <x v="44440"/>
    <s v="biohealthonomics.com"/>
    <s v="USA"/>
    <s v="CA"/>
    <s v="Los Angeles"/>
    <s v="Santa Monica"/>
    <x v="0"/>
    <s v="BioHealthonomics is an R&amp;D biotech&amp;healthcare co. that will develop a product for the treatment and prevention of migraines, PD and AD."/>
    <s v="biotechnology|health care|medical"/>
    <x v="44"/>
    <x v="1"/>
    <n v="1"/>
    <m/>
    <s v="2011-07-25"/>
    <s v="2013-10-29"/>
    <s v="2013-10-29"/>
    <m/>
    <m/>
    <n v="4247440512"/>
    <s v="https://www.crunchbase.com/organization/biohealthonomics-inc"/>
    <s v="https://www.twitter.com/biohealthonomic"/>
    <s v="http://www.facebook.com/biohealthonomics"/>
    <s v="00163aaf-0889-cd3b-5c00-fc923806d20e"/>
  </r>
  <r>
    <x v="44441"/>
    <s v="bioject.com"/>
    <s v="USA"/>
    <s v="OR"/>
    <s v="Portland, Oregon"/>
    <s v="Tigard"/>
    <x v="2"/>
    <s v="Bioject Medical Technologies develops needle-free injection therapies to improve the administration of liquid medications such as vaccines."/>
    <s v="biotechnology|therapeutics"/>
    <x v="44"/>
    <x v="2"/>
    <n v="3"/>
    <n v="2876384"/>
    <s v="1985-01-01"/>
    <s v="2009-12-22"/>
    <s v="2013-10-29"/>
    <m/>
    <s v="customerservice@bioject.com"/>
    <s v="'503-692-8001"/>
    <s v="https://www.crunchbase.com/organization/bioject-medical-technologies"/>
    <s v="https://www.twitter.com/bioject"/>
    <m/>
    <s v="db66623e-b9e1-36dd-beb3-eca301e9cdef"/>
  </r>
  <r>
    <x v="44442"/>
    <s v="botscanner.com"/>
    <m/>
    <m/>
    <m/>
    <m/>
    <x v="0"/>
    <s v="Website traffic checker analysis tool with information about all referring sources"/>
    <m/>
    <x v="5"/>
    <x v="1"/>
    <n v="1"/>
    <m/>
    <s v="2011-01-01"/>
    <s v="2013-10-29"/>
    <s v="2013-10-29"/>
    <m/>
    <m/>
    <m/>
    <s v="https://www.crunchbase.com/organization/botscanner"/>
    <m/>
    <s v="https://www.facebook.com/botscanner"/>
    <s v="718a4729-d3bc-44ab-6a6f-c48a40514f59"/>
  </r>
  <r>
    <x v="44443"/>
    <s v="builk.com"/>
    <s v="THA"/>
    <m/>
    <s v="Bangkok"/>
    <s v="Bangkok"/>
    <x v="0"/>
    <s v="Builk.com is a professional social network connecting construction professionals through their business activities e.g."/>
    <s v="cloud computing|software"/>
    <x v="146"/>
    <x v="0"/>
    <n v="1"/>
    <m/>
    <s v="2009-01-01"/>
    <s v="2013-10-29"/>
    <s v="2013-10-29"/>
    <m/>
    <s v="support@builk.com"/>
    <s v="'+66 2 236 9799"/>
    <s v="https://www.crunchbase.com/organization/builk"/>
    <s v="https://www.twitter.com/builk"/>
    <s v="http://www.facebook.com/builk"/>
    <s v="966fcb5c-941d-34ba-c8b2-cc087490582d"/>
  </r>
  <r>
    <x v="44444"/>
    <s v="myevopump.com"/>
    <s v="USA"/>
    <s v="MA"/>
    <s v="Boston"/>
    <s v="West Newton"/>
    <x v="0"/>
    <s v="Cam Med is a development stage company applying microfluidics to medical devices."/>
    <s v="health care|medical"/>
    <x v="3"/>
    <x v="2"/>
    <n v="1"/>
    <n v="50000"/>
    <m/>
    <s v="2013-10-29"/>
    <s v="2013-10-29"/>
    <m/>
    <m/>
    <s v="(617)682-2111"/>
    <s v="https://www.crunchbase.com/organization/cam-med"/>
    <m/>
    <m/>
    <s v="bf5406d6-ba8f-0a1b-7ef7-92d91ffd67f2"/>
  </r>
  <r>
    <x v="44445"/>
    <s v="catiescloset.org"/>
    <s v="USA"/>
    <s v="MA"/>
    <s v="Boston"/>
    <s v="Dracut"/>
    <x v="0"/>
    <s v="Catie’s Closet provides essential clothing and basic necessities to homeless students and those living below the poverty line."/>
    <s v="charity|non profit"/>
    <x v="5"/>
    <x v="2"/>
    <n v="1"/>
    <n v="100000"/>
    <m/>
    <s v="2013-10-29"/>
    <s v="2013-10-29"/>
    <m/>
    <s v="info@catiescloset.org"/>
    <s v="(978)957-2200"/>
    <s v="https://www.crunchbase.com/organization/catie-s-closet"/>
    <s v="https://www.twitter.com/caties_closet"/>
    <s v="https://www.facebook.com/catiesclosetorganization"/>
    <s v="25dfaeff-9b84-fdf2-e3f2-5e2efe1e687f"/>
  </r>
  <r>
    <x v="44446"/>
    <s v="cityblis.com"/>
    <s v="USA"/>
    <s v="CA"/>
    <s v="SF Bay Area"/>
    <s v="Sunnyvale"/>
    <x v="0"/>
    <s v="Cityblis is a platform to discover fashion trends direct from the designers."/>
    <s v="analytics|big data|e-commerce platforms"/>
    <x v="1534"/>
    <x v="0"/>
    <n v="1"/>
    <m/>
    <s v="2010-01-01"/>
    <s v="2013-10-29"/>
    <s v="2013-10-29"/>
    <m/>
    <s v="info@cityblis.com"/>
    <m/>
    <s v="https://www.crunchbase.com/organization/cityblis"/>
    <s v="https://www.twitter.com/cityblis"/>
    <s v="http://www.facebook.com/cityblis"/>
    <s v="c1739380-ac2f-63f7-c4c8-818a4465a42d"/>
  </r>
  <r>
    <x v="44447"/>
    <s v="clickberry.com"/>
    <s v="USA"/>
    <s v="CA"/>
    <s v="SF Bay Area"/>
    <s v="Los Altos"/>
    <x v="0"/>
    <s v="Clickberry is a social video tagging platform that enables users to tag objects in videos and share them on social networks."/>
    <s v="social media|video"/>
    <x v="561"/>
    <x v="0"/>
    <n v="1"/>
    <m/>
    <s v="2011-06-01"/>
    <s v="2013-10-29"/>
    <s v="2013-10-29"/>
    <m/>
    <s v="alex@clickberry.com"/>
    <m/>
    <s v="https://www.crunchbase.com/organization/clickberry"/>
    <s v="https://www.twitter.com/clickberry"/>
    <s v="http://www.facebook.com/clickberry"/>
    <s v="fd3b6950-341e-b660-9be8-23d2b1527c74"/>
  </r>
  <r>
    <x v="44448"/>
    <s v="getdimples.com"/>
    <s v="USA"/>
    <s v="PA"/>
    <s v="PA - Other"/>
    <s v="Ashville"/>
    <x v="0"/>
    <s v="Dimples helps organizations and individuals to conserve ink/toner when printing documents."/>
    <s v="greentech|hardware|printing"/>
    <x v="6323"/>
    <x v="1"/>
    <n v="1"/>
    <n v="50000"/>
    <s v="2010-01-01"/>
    <s v="2013-10-29"/>
    <s v="2013-10-29"/>
    <m/>
    <s v="Hello@GetDimples.com"/>
    <s v="'01-814-515-9595"/>
    <s v="https://www.crunchbase.com/organization/dimples"/>
    <s v="https://www.twitter.com/getdimples"/>
    <s v="http://www.facebook.com/getdimples"/>
    <s v="95c10da4-b8e4-1ac0-24a4-8b8aeda5345e"/>
  </r>
  <r>
    <x v="44449"/>
    <s v="drinkwellsystems.com"/>
    <s v="USA"/>
    <s v="MA"/>
    <s v="Boston"/>
    <s v="Boston"/>
    <x v="0"/>
    <s v="Transforming the Global Water Crisis into Economic Opportunity."/>
    <s v="water"/>
    <x v="97"/>
    <x v="1"/>
    <n v="1"/>
    <n v="100000"/>
    <s v="2013-06-01"/>
    <s v="2013-10-29"/>
    <s v="2013-10-29"/>
    <m/>
    <s v="contact@drinkwellsystems.com"/>
    <m/>
    <s v="https://www.crunchbase.com/organization/drinkwell"/>
    <s v="https://www.twitter.com/drinkwelltweets"/>
    <m/>
    <s v="7b42b208-a05e-12c2-6211-12e45b377e20"/>
  </r>
  <r>
    <x v="44450"/>
    <s v="eximia.it"/>
    <s v="ITA"/>
    <m/>
    <s v="Milan"/>
    <s v="Milan"/>
    <x v="0"/>
    <s v="Eximia is a developer of RFID technology-based solutions and applications."/>
    <s v="software"/>
    <x v="10"/>
    <x v="0"/>
    <n v="1"/>
    <n v="271472"/>
    <s v="2003-01-01"/>
    <s v="2013-10-29"/>
    <s v="2013-10-29"/>
    <m/>
    <m/>
    <s v="39 07 07 96 67 76"/>
    <s v="https://www.crunchbase.com/organization/eximia"/>
    <s v="https://www.twitter.com/eximiarfid"/>
    <s v="https://www.facebook.com/eximiarfid"/>
    <s v="e12c9568-8060-4da1-892a-7653b5c4c442"/>
  </r>
  <r>
    <x v="44451"/>
    <s v="frontback.me"/>
    <s v="USA"/>
    <s v="CA"/>
    <s v="SF Bay Area"/>
    <s v="San Francisco"/>
    <x v="3"/>
    <s v="Frontback is a company producing an app for creating composite images from the front and rear cameras of iPhone handsets."/>
    <s v="curated web|finance|identity management"/>
    <x v="2126"/>
    <x v="2"/>
    <n v="2"/>
    <n v="3910000"/>
    <s v="2011-01-01"/>
    <s v="2012-06-12"/>
    <s v="2013-10-29"/>
    <m/>
    <m/>
    <m/>
    <s v="https://www.crunchbase.com/organization/frontback"/>
    <s v="https://www.twitter.com/frontbackapp"/>
    <s v="http://www.facebook.com/frontbackapp"/>
    <s v="9027cafa-bbd6-965b-bf1f-4f129a71f384"/>
  </r>
  <r>
    <x v="44452"/>
    <s v="goodsplatform.com"/>
    <m/>
    <m/>
    <m/>
    <m/>
    <x v="3"/>
    <s v="Goods Platform, Inc. provided an online platform for wholesalers to accept purchase orders online. It also served as a virtual"/>
    <s v="business development|retail|retail technology"/>
    <x v="168"/>
    <x v="0"/>
    <n v="1"/>
    <m/>
    <s v="2013-01-01"/>
    <s v="2013-10-29"/>
    <s v="2013-10-29"/>
    <m/>
    <m/>
    <m/>
    <s v="https://www.crunchbase.com/organization/goods-platform"/>
    <m/>
    <m/>
    <s v="e59d247a-ba0d-2c67-2d92-2b4e745410f0"/>
  </r>
  <r>
    <x v="44453"/>
    <s v="mancavenation.weebly.com"/>
    <s v="USA"/>
    <s v="WI"/>
    <s v="Milwaukee"/>
    <s v="Sturtevant"/>
    <x v="0"/>
    <s v="Ask us how Mancave Tractor Town Catering can add a low-cost but very fun and delicious alternative to traditional catering companies."/>
    <s v="hospitality"/>
    <x v="22"/>
    <x v="5"/>
    <n v="1"/>
    <m/>
    <s v="2011-09-03"/>
    <s v="2013-10-29"/>
    <s v="2013-10-29"/>
    <m/>
    <m/>
    <m/>
    <s v="https://www.crunchbase.com/organization/grillin-in-the-city"/>
    <s v="https://www.twitter.com/devil_dawg2082"/>
    <s v="http://www.facebook.com/mancavetractortown"/>
    <s v="03b3fc1c-f111-a23a-b473-d927efb78b2e"/>
  </r>
  <r>
    <x v="44454"/>
    <s v="harlynmedical.com"/>
    <s v="USA"/>
    <s v="OR"/>
    <s v="OR - Other"/>
    <s v="Saint Helens"/>
    <x v="3"/>
    <s v="Harlyn Medical LLC. A committed team of nurses, engineers, business professionals and marketing specialists."/>
    <s v="health care|medical|medical device"/>
    <x v="3"/>
    <x v="0"/>
    <n v="1"/>
    <m/>
    <s v="2003-01-01"/>
    <s v="2013-10-29"/>
    <s v="2013-10-29"/>
    <m/>
    <m/>
    <s v="(503)388-3728"/>
    <s v="https://www.crunchbase.com/organization/harlyn-medical"/>
    <s v="https://www.twitter.com/nurseharlyn"/>
    <s v="http://www.facebook.com/harlynmedical"/>
    <s v="9cf38cac-47cf-4bab-509a-d7136b00bab4"/>
  </r>
  <r>
    <x v="44455"/>
    <m/>
    <s v="USA"/>
    <s v="NC"/>
    <s v="Raleigh"/>
    <s v="Creedmoor"/>
    <x v="0"/>
    <s v="Currently own a restaurant in Creedmoor, NC that opened up in July 2014."/>
    <m/>
    <x v="5"/>
    <x v="0"/>
    <n v="1"/>
    <m/>
    <s v="2013-12-17"/>
    <s v="2013-10-29"/>
    <s v="2013-10-29"/>
    <m/>
    <m/>
    <m/>
    <s v="https://www.crunchbase.com/organization/hawthorne-entertainment-enterprises"/>
    <m/>
    <m/>
    <s v="e861f086-bf8c-d3a0-8090-f41da93012db"/>
  </r>
  <r>
    <x v="44456"/>
    <s v="infomotionsports.com"/>
    <s v="USA"/>
    <s v="OH"/>
    <s v="Columbus, Ohio"/>
    <s v="Dublin"/>
    <x v="0"/>
    <s v="InfoMotion Sports Technologies develops motion sensor technology to measure muscle memory development."/>
    <s v="fitness|sports"/>
    <x v="153"/>
    <x v="0"/>
    <n v="3"/>
    <n v="4016000"/>
    <s v="2008-01-01"/>
    <s v="2009-11-03"/>
    <s v="2013-10-29"/>
    <m/>
    <s v="info@infomotionsports.com"/>
    <s v="(508) 463-3601"/>
    <s v="https://www.crunchbase.com/organization/infomotion-sports-technologies"/>
    <s v="https://www.twitter.com/infomotiontech"/>
    <m/>
    <s v="25e53c99-061b-b05e-65c1-14857e58a430"/>
  </r>
  <r>
    <x v="44457"/>
    <s v="jkbiopharma.com"/>
    <s v="USA"/>
    <s v="MD"/>
    <s v="Washington, D.C."/>
    <s v="Potomac"/>
    <x v="0"/>
    <s v="JK BioPharma Solutions operates in the healthcare industry, focusing on biotechnology business."/>
    <s v="health care"/>
    <x v="3"/>
    <x v="1"/>
    <n v="1"/>
    <n v="50000"/>
    <s v="2013-01-01"/>
    <s v="2013-10-29"/>
    <s v="2013-10-29"/>
    <m/>
    <m/>
    <n v="2402423372"/>
    <s v="https://www.crunchbase.com/organization/jk-biopharma-solutions"/>
    <m/>
    <m/>
    <s v="68c46ba5-e8d8-a870-d8fc-7d7c801fa0ac"/>
  </r>
  <r>
    <x v="44458"/>
    <s v="kitware.com"/>
    <s v="USA"/>
    <s v="NY"/>
    <s v="Albany, New York"/>
    <s v="Clifton Park"/>
    <x v="0"/>
    <s v="Kitware is a software company that provides open source software solutions."/>
    <s v="software"/>
    <x v="10"/>
    <x v="6"/>
    <n v="1"/>
    <n v="1000000"/>
    <s v="1998-01-01"/>
    <s v="2013-10-29"/>
    <s v="2013-10-29"/>
    <m/>
    <s v="kitware@kitware.com"/>
    <n v="5183713971"/>
    <s v="https://www.crunchbase.com/organization/kitware"/>
    <s v="https://www.twitter.com/kitware"/>
    <s v="http://www.facebook.com/kitware"/>
    <s v="eb933f08-1bdf-9792-797a-768306da84c3"/>
  </r>
  <r>
    <x v="44459"/>
    <s v="kwicr.com"/>
    <m/>
    <m/>
    <m/>
    <m/>
    <x v="2"/>
    <s v="The world’s first mobile delivery network."/>
    <s v="developer tools|mobile|software"/>
    <x v="245"/>
    <x v="0"/>
    <n v="3"/>
    <n v="8143000"/>
    <s v="2012-01-01"/>
    <s v="2012-08-27"/>
    <s v="2013-10-29"/>
    <m/>
    <s v="info@qfactor.com"/>
    <s v="'844-465-9427"/>
    <s v="https://www.crunchbase.com/organization/kwicr"/>
    <s v="https://www.twitter.com/kwicr"/>
    <s v="http://www.facebook.com/pages/kwicr/1395162404039597"/>
    <s v="93f6949d-791e-2efc-8557-0155e07e92bf"/>
  </r>
  <r>
    <x v="44460"/>
    <s v="lilyandstrum.com"/>
    <s v="USA"/>
    <s v="PA"/>
    <s v="Pittsburgh"/>
    <s v="Pittsburgh"/>
    <x v="0"/>
    <s v="Lily &amp; Strum is a proactive gifting solution that helps users remember dates and provides personalized gift suggestions."/>
    <s v="management information systems|service industry|shopping"/>
    <x v="1072"/>
    <x v="0"/>
    <n v="1"/>
    <n v="110000"/>
    <s v="2013-01-01"/>
    <s v="2013-10-29"/>
    <s v="2013-10-29"/>
    <m/>
    <s v="info@lilyandstrum.com"/>
    <s v="'412-656-5108"/>
    <s v="https://www.crunchbase.com/organization/lily-strum"/>
    <s v="https://www.twitter.com/lilyandstrum"/>
    <s v="http://www.facebook.com/lilyandstrum"/>
    <s v="ae65a0f4-c08f-89c3-7581-b0275d2bd026"/>
  </r>
  <r>
    <x v="44461"/>
    <s v="nophoto.com"/>
    <s v="USA"/>
    <s v="OH"/>
    <s v="Cincinnati"/>
    <s v="Cincinnati"/>
    <x v="0"/>
    <s v="noLimits Enterprises offers a license plate frame that allows car drivers to avoid tickets sent by traffic enforcement cameras."/>
    <s v="manufacturing"/>
    <x v="41"/>
    <x v="0"/>
    <n v="1"/>
    <n v="150000"/>
    <s v="2011-01-01"/>
    <s v="2013-10-29"/>
    <s v="2013-10-29"/>
    <m/>
    <s v="info@nolimitsenterprises.com"/>
    <s v="'513-384-2625"/>
    <s v="https://www.crunchbase.com/organization/nolimits-enterprises"/>
    <s v="https://www.twitter.com/nolimits_jond"/>
    <s v="http://www.facebook.com/nolimits-enterprises/3102202024188"/>
    <s v="d0355e8d-99da-ac79-15e7-0e2290a7b821"/>
  </r>
  <r>
    <x v="44462"/>
    <s v="nuvistaenergy.com"/>
    <s v="CAN"/>
    <s v="AB"/>
    <s v="Calgary"/>
    <s v="Calgary"/>
    <x v="0"/>
    <s v="NuVista is an oil and natural gas company engaged in the exploration, development, and production of oil and natural gas reserves."/>
    <s v="energy|natural resources|oil and gas"/>
    <x v="165"/>
    <x v="6"/>
    <n v="1"/>
    <n v="39700000"/>
    <s v="2003-01-01"/>
    <s v="2013-10-29"/>
    <s v="2013-10-29"/>
    <m/>
    <s v="rel@nuvistaenergy.com"/>
    <s v="(403) 538-8500"/>
    <s v="https://www.crunchbase.com/organization/nuvista-energy"/>
    <m/>
    <m/>
    <s v="65613230-673b-51b5-1d83-2332d91c3e88"/>
  </r>
  <r>
    <x v="44463"/>
    <s v="onebeautystop.com"/>
    <s v="USA"/>
    <s v="MI"/>
    <s v="Kalamazoo"/>
    <s v="Portage"/>
    <x v="0"/>
    <s v="OneBeautyStop is built on the certainty that beauty-care industry professionals lack the vendor support."/>
    <m/>
    <x v="5"/>
    <x v="2"/>
    <n v="1"/>
    <m/>
    <s v="2010-04-05"/>
    <s v="2013-10-29"/>
    <s v="2013-10-29"/>
    <m/>
    <m/>
    <m/>
    <s v="https://www.crunchbase.com/organization/one-beauty-stop"/>
    <m/>
    <s v="http://www.facebook.com/pages/onebeautystop/579381462120238"/>
    <s v="2b3a195b-c4af-7673-3e0a-c00bfdafc333"/>
  </r>
  <r>
    <x v="44464"/>
    <s v="p3dsystems.com"/>
    <s v="DEU"/>
    <m/>
    <s v="Hamburg"/>
    <s v="Hamburg"/>
    <x v="0"/>
    <s v="p3d systems GmbH develops and distributes systems to acquire environment three-dimensional."/>
    <s v="hardware|software"/>
    <x v="136"/>
    <x v="2"/>
    <n v="1"/>
    <m/>
    <m/>
    <s v="2013-10-29"/>
    <s v="2013-10-29"/>
    <m/>
    <s v="info@p3dsystems.com"/>
    <s v="'+49 (0) 40 2261605 13"/>
    <s v="https://www.crunchbase.com/organization/p3dsystems"/>
    <m/>
    <m/>
    <s v="3eaccca3-7bd3-93a0-158e-643d676535cd"/>
  </r>
  <r>
    <x v="44465"/>
    <s v="peekatu.com"/>
    <s v="USA"/>
    <s v="IN"/>
    <s v="South Bend"/>
    <s v="Crown Point"/>
    <x v="0"/>
    <s v="Peek@U is THE gps based social networking application of the future."/>
    <s v="software"/>
    <x v="10"/>
    <x v="2"/>
    <n v="1"/>
    <m/>
    <s v="2012-04-15"/>
    <s v="2013-10-29"/>
    <s v="2013-10-29"/>
    <m/>
    <m/>
    <m/>
    <s v="https://www.crunchbase.com/organization/peek-u"/>
    <s v="https://www.twitter.com/peek_at_u"/>
    <m/>
    <s v="cdca1c33-2e0c-4abe-9f9c-5b652c5cdd5c"/>
  </r>
  <r>
    <x v="21878"/>
    <s v="sanodx.com"/>
    <m/>
    <m/>
    <m/>
    <m/>
    <x v="0"/>
    <s v="Sano is developing a low cost, Point of Care diagnostic platform to early detect and intervene in at least 6 different diseases."/>
    <s v="health care|health diagnostics|medical"/>
    <x v="3"/>
    <x v="2"/>
    <n v="1"/>
    <n v="50000"/>
    <m/>
    <s v="2013-10-29"/>
    <s v="2013-10-29"/>
    <m/>
    <m/>
    <m/>
    <s v="https://www.crunchbase.com/organization/sano"/>
    <m/>
    <m/>
    <s v="f83e0348-46d1-d8b3-3250-576a1b6e60d7"/>
  </r>
  <r>
    <x v="44466"/>
    <s v="sharkmarx.com"/>
    <s v="USA"/>
    <s v="CT"/>
    <s v="Hartford"/>
    <s v="East Hartford"/>
    <x v="0"/>
    <s v="SHARKMARX is a cloud purchasing platform for the home improvement industry that enables buyers to save on materials via reverse auctions."/>
    <s v="e-commerce"/>
    <x v="63"/>
    <x v="1"/>
    <n v="1"/>
    <n v="104000"/>
    <s v="2013-01-04"/>
    <s v="2013-10-29"/>
    <s v="2013-10-29"/>
    <m/>
    <s v="george@sharkmarx.com"/>
    <s v="'888-299-3126"/>
    <s v="https://www.crunchbase.com/organization/sharkmarx"/>
    <s v="https://www.twitter.com/sharkmarx"/>
    <s v="http://www.facebook.com/sharkmarx"/>
    <s v="7582af85-a02d-f29d-68ce-1d9c16566e9b"/>
  </r>
  <r>
    <x v="44467"/>
    <s v="silith.io"/>
    <s v="USA"/>
    <s v="MI"/>
    <s v="Detroit"/>
    <s v="Detroit"/>
    <x v="0"/>
    <s v="The company creates design focused intuitive software platforms for applications and business development."/>
    <s v="software"/>
    <x v="10"/>
    <x v="1"/>
    <n v="1"/>
    <m/>
    <s v="2013-07-01"/>
    <s v="2013-10-29"/>
    <s v="2013-10-29"/>
    <m/>
    <s v="contact@silith.io"/>
    <s v="'+1 248-990-5616"/>
    <s v="https://www.crunchbase.com/organization/silith-io"/>
    <s v="https://www.twitter.com/silithio"/>
    <m/>
    <s v="e8189cae-d8ec-79b3-288d-08f97ae580b2"/>
  </r>
  <r>
    <x v="44468"/>
    <s v="thesnapverse.com"/>
    <s v="USA"/>
    <s v="MA"/>
    <s v="Boston"/>
    <s v="Concord"/>
    <x v="0"/>
    <s v="Snapverse offers an iPhone app that enables users to mix their mobile videos with music."/>
    <s v="mobile"/>
    <x v="15"/>
    <x v="1"/>
    <n v="1"/>
    <n v="3500000"/>
    <s v="2012-01-01"/>
    <s v="2013-10-29"/>
    <s v="2013-10-29"/>
    <m/>
    <s v="info@thesnapverse.com"/>
    <m/>
    <s v="https://www.crunchbase.com/organization/snapverse"/>
    <s v="https://www.twitter.com/snapverse"/>
    <s v="http://www.facebook.com/pages/snapverse/168925309926081"/>
    <s v="fefa504f-019d-35e8-a606-1afae1b80484"/>
  </r>
  <r>
    <x v="44469"/>
    <s v="tacticscloud.com"/>
    <s v="USA"/>
    <s v="NY"/>
    <s v="New York City"/>
    <s v="New York"/>
    <x v="0"/>
    <s v="Tactics Cloud offers sales and marketing insights that help identify social media users with common skills and interests."/>
    <s v="apps|cloud computing|software"/>
    <x v="428"/>
    <x v="1"/>
    <n v="1"/>
    <n v="1500000"/>
    <s v="2013-01-01"/>
    <s v="2013-10-29"/>
    <s v="2013-10-29"/>
    <m/>
    <m/>
    <m/>
    <s v="https://www.crunchbase.com/organization/tactics-cloud"/>
    <s v="https://www.twitter.com/tacticscloud"/>
    <m/>
    <s v="44c2e4a0-c611-bdd0-5c4c-ff16c364c4ba"/>
  </r>
  <r>
    <x v="44470"/>
    <s v="usdrumsupply.com"/>
    <s v="USA"/>
    <s v="IA"/>
    <s v="Des Moines"/>
    <s v="Madrid"/>
    <x v="0"/>
    <s v="US Drum Supply developed Fat Hoops and many of it’s other products after we discovered that NO ONE was making anything, as far as parts."/>
    <s v="manufacturing"/>
    <x v="41"/>
    <x v="2"/>
    <n v="1"/>
    <m/>
    <s v="2010-07-01"/>
    <s v="2013-10-29"/>
    <s v="2013-10-29"/>
    <m/>
    <s v="usdrumsupply@gmail.com"/>
    <m/>
    <s v="https://www.crunchbase.com/organization/us-drum-supply"/>
    <s v="https://www.twitter.com/usdrumsupply"/>
    <s v="http://www.facebook.com/usdrumsupply"/>
    <s v="69b42ff5-4dab-f4b6-8134-50fdbb4a29d9"/>
  </r>
  <r>
    <x v="44471"/>
    <s v="vederosoft.com"/>
    <s v="USA"/>
    <s v="TX"/>
    <s v="Dallas"/>
    <s v="Plano"/>
    <x v="2"/>
    <s v="Vedero Software provides software and services to instrument and automate commercial buildings for energy responsiveness."/>
    <s v="software"/>
    <x v="10"/>
    <x v="0"/>
    <n v="1"/>
    <n v="455000"/>
    <s v="2009-01-01"/>
    <s v="2013-10-29"/>
    <s v="2013-10-29"/>
    <m/>
    <s v="info@vederosoft.com"/>
    <s v="'972-342-6007"/>
    <s v="https://www.crunchbase.com/organization/vedero-software"/>
    <s v="https://www.twitter.com/vederosoftware"/>
    <s v="http://www.facebook.com/vederosoftware"/>
    <s v="262962aa-0503-9bfc-7295-4e1a4cb53087"/>
  </r>
  <r>
    <x v="44472"/>
    <s v="28msec.com"/>
    <s v="USA"/>
    <s v="CA"/>
    <s v="SF Bay Area"/>
    <s v="Palo Alto"/>
    <x v="0"/>
    <s v="28msec develops federated data query technologies that use a parallel computing framework."/>
    <s v="cloud computing|software|web development"/>
    <x v="146"/>
    <x v="0"/>
    <n v="1"/>
    <n v="5844811"/>
    <s v="2008-01-01"/>
    <s v="2013-10-28"/>
    <s v="2013-10-28"/>
    <m/>
    <s v="hello@28msec.com"/>
    <s v="'650-521-5279"/>
    <s v="https://www.crunchbase.com/organization/28msec"/>
    <s v="https://www.twitter.com/28msec"/>
    <m/>
    <s v="d5206387-5fa2-8a1e-4627-4e7901654e8d"/>
  </r>
  <r>
    <x v="44473"/>
    <s v="acquatelecom.com"/>
    <s v="GBR"/>
    <m/>
    <s v="London"/>
    <s v="London"/>
    <x v="0"/>
    <s v="MVNO in starting in the UK and rapidly expanding to Brazil, Spain, Italy and Germany."/>
    <s v="mobile"/>
    <x v="15"/>
    <x v="0"/>
    <n v="1"/>
    <n v="808211"/>
    <s v="2013-06-05"/>
    <s v="2013-10-28"/>
    <s v="2013-10-28"/>
    <m/>
    <s v="office@acquatelecom.com"/>
    <s v="'+44 7508 709142"/>
    <s v="https://www.crunchbase.com/organization/acqua-telecom-ltd"/>
    <s v="https://www.twitter.com/deloniasoftware"/>
    <s v="http://www.facebook.com/acquatelecom"/>
    <s v="7a3d5798-db3e-61c9-3063-ac0d19fac426"/>
  </r>
  <r>
    <x v="44474"/>
    <s v="bergcloud.com"/>
    <s v="GBR"/>
    <m/>
    <s v="London"/>
    <s v="London"/>
    <x v="0"/>
    <s v="Berg is a cloud-based company that develops and commercializes cloud services for hardware innovators."/>
    <s v="software"/>
    <x v="10"/>
    <x v="0"/>
    <n v="1"/>
    <n v="1300000"/>
    <s v="2005-01-01"/>
    <s v="2013-10-28"/>
    <s v="2013-10-28"/>
    <m/>
    <s v="info@bergcloud.com"/>
    <s v="44 79 6859 2550"/>
    <s v="https://www.crunchbase.com/organization/berg-cloud"/>
    <s v="https://www.twitter.com/bergcloud"/>
    <m/>
    <s v="c6d456d1-00b4-1dc9-40a1-5627ef8a175f"/>
  </r>
  <r>
    <x v="44475"/>
    <s v="bonial.com"/>
    <s v="DEU"/>
    <m/>
    <s v="Berlin"/>
    <s v="Berlin"/>
    <x v="0"/>
    <s v="Location-based shopping information"/>
    <s v="location based services|mobile|retail technology"/>
    <x v="1096"/>
    <x v="5"/>
    <n v="1"/>
    <n v="67500000"/>
    <s v="2012-04-01"/>
    <s v="2013-10-28"/>
    <s v="2013-10-28"/>
    <m/>
    <m/>
    <s v="'+49 30 60989600"/>
    <s v="https://www.crunchbase.com/organization/bonial-international-group"/>
    <m/>
    <s v="http://www.facebook.com/bonialinternationalgroup"/>
    <s v="e1ff3db3-c0c1-7a64-644c-06931bd21ff4"/>
  </r>
  <r>
    <x v="44476"/>
    <m/>
    <s v="USA"/>
    <s v="TX"/>
    <s v="Houston"/>
    <s v="Katy"/>
    <x v="0"/>
    <s v="Enviable Abode Home Staging and Redesign is located in Katy, TX."/>
    <s v="consulting"/>
    <x v="5"/>
    <x v="2"/>
    <n v="1"/>
    <m/>
    <m/>
    <s v="2013-10-28"/>
    <s v="2013-10-28"/>
    <m/>
    <m/>
    <m/>
    <s v="https://www.crunchbase.com/organization/enviable-abode"/>
    <m/>
    <m/>
    <s v="d5deedca-f852-9171-0446-274cd1292979"/>
  </r>
  <r>
    <x v="44477"/>
    <s v="extremescapes.net"/>
    <s v="USA"/>
    <s v="TX"/>
    <s v="Austin"/>
    <s v="Hutto"/>
    <x v="0"/>
    <s v="Design some of the most breathtaking, sustainable, residential and commercial landscaped spaces in Texas"/>
    <s v="building material|cleantech|natural resources"/>
    <x v="6324"/>
    <x v="1"/>
    <n v="1"/>
    <n v="15500"/>
    <s v="2013-09-23"/>
    <s v="2013-10-28"/>
    <s v="2013-10-28"/>
    <m/>
    <m/>
    <m/>
    <s v="https://www.crunchbase.com/organization/extremescapes-of-central-texas"/>
    <s v="https://www.twitter.com/extremescapes"/>
    <s v="http://www.facebook.com/extremescapes"/>
    <s v="46827bf7-68d4-b930-4e4a-140986b93447"/>
  </r>
  <r>
    <x v="44478"/>
    <s v="faveeo.com"/>
    <s v="CHE"/>
    <m/>
    <s v="Geneva"/>
    <s v="Geneva"/>
    <x v="0"/>
    <s v="Faveeo is a collaborative discovery, filtering, and recommendation system that helps users find information and articles."/>
    <s v="knowledge management|public relations"/>
    <x v="208"/>
    <x v="1"/>
    <n v="1"/>
    <n v="350000"/>
    <s v="2012-07-24"/>
    <s v="2013-10-28"/>
    <s v="2013-10-28"/>
    <m/>
    <s v="alexis@faveeo.com"/>
    <s v="41 76 586 29 27"/>
    <s v="https://www.crunchbase.com/organization/faveeo"/>
    <s v="https://www.twitter.com/faveeo"/>
    <m/>
    <s v="2a0c0661-9808-7ec8-4292-cba6b9171923"/>
  </r>
  <r>
    <x v="44479"/>
    <s v="greenowlmobile.com"/>
    <s v="CAN"/>
    <s v="ON"/>
    <s v="Toronto"/>
    <s v="Markham"/>
    <x v="0"/>
    <s v="Voice-based contextual intelligence for the connected Commuters &amp; Cities."/>
    <s v="automotive|location based services|mobile|transportation"/>
    <x v="2206"/>
    <x v="0"/>
    <n v="1"/>
    <n v="2000000"/>
    <s v="2009-01-01"/>
    <s v="2013-10-28"/>
    <s v="2013-10-28"/>
    <m/>
    <s v="matt.man@greenowlmobile.com"/>
    <n v="18889018134"/>
    <s v="https://www.crunchbase.com/organization/greenowl-mobile"/>
    <s v="https://www.twitter.com/greenowlmobile"/>
    <s v="https://www.facebook.com/137944926245381"/>
    <s v="5a345dfb-19f9-e522-b068-11ba978e4b2e"/>
  </r>
  <r>
    <x v="44480"/>
    <s v="hylamobile.com"/>
    <s v="USA"/>
    <s v="TX"/>
    <s v="Dallas"/>
    <s v="Irving"/>
    <x v="0"/>
    <s v="HYLA Mobile' work will create economic opportunity for all who participate; help promote digital inclusion."/>
    <s v="hardware|mobile|mobile devices"/>
    <x v="879"/>
    <x v="6"/>
    <n v="2"/>
    <n v="140000000"/>
    <s v="2009-01-01"/>
    <s v="2011-12-20"/>
    <s v="2013-10-28"/>
    <m/>
    <s v="marketing@hylamobile.com"/>
    <n v="119725730300"/>
    <s v="https://www.crunchbase.com/organization/erecycling-corps"/>
    <s v="https://www.twitter.com/hylamobile"/>
    <s v="http://www.facebook.com/hylamobile"/>
    <s v="0884ea7f-d7f2-0932-c6ed-1d8419057267"/>
  </r>
  <r>
    <x v="44481"/>
    <s v="jivrbike.com"/>
    <s v="GBR"/>
    <m/>
    <s v="London"/>
    <s v="London"/>
    <x v="0"/>
    <s v="Jive Bike is engaged in the development of a chainless electric folding bike."/>
    <s v="automotive|public transportation"/>
    <x v="114"/>
    <x v="0"/>
    <n v="1"/>
    <n v="290956"/>
    <s v="2012-01-01"/>
    <s v="2013-10-28"/>
    <s v="2013-10-28"/>
    <m/>
    <s v="ask@jivrbike.com"/>
    <s v="0750 842 7870"/>
    <s v="https://www.crunchbase.com/organization/jivr-bike"/>
    <s v="https://www.twitter.com/jivrbike"/>
    <s v="https://www.facebook.com/jivrbike/timeline?ref=page_internal"/>
    <s v="1c30a598-5e3e-1d3c-d6b7-25ad0685fbdd"/>
  </r>
  <r>
    <x v="44482"/>
    <s v="middlepeakmedical.com"/>
    <s v="USA"/>
    <s v="CA"/>
    <s v="SF Bay Area"/>
    <s v="Palo Alto"/>
    <x v="0"/>
    <s v="Middle Peak Medical develops and commercializes a novel technology to treat mitral valve disease."/>
    <s v="biotechnology|health diagnostics|pharmaceutical"/>
    <x v="44"/>
    <x v="0"/>
    <n v="2"/>
    <n v="11500000"/>
    <s v="2010-01-01"/>
    <s v="2013-06-26"/>
    <s v="2013-10-28"/>
    <m/>
    <s v="info@middlepeakmedical.com"/>
    <n v="6508007778"/>
    <s v="https://www.crunchbase.com/organization/middle-peak-medical"/>
    <m/>
    <m/>
    <s v="292f92d1-46ef-3ed9-f74a-a548d7a7113f"/>
  </r>
  <r>
    <x v="44483"/>
    <s v="mindquilt.com"/>
    <s v="USA"/>
    <s v="TX"/>
    <s v="Austin"/>
    <s v="Austin"/>
    <x v="0"/>
    <s v="MindQuilt is a knowledge management platform enabling people to ask questions, find domain experts and collaborate."/>
    <s v="enterprise software|knowledge management"/>
    <x v="10"/>
    <x v="0"/>
    <n v="3"/>
    <n v="1000000"/>
    <s v="2012-03-01"/>
    <s v="2012-04-01"/>
    <s v="2013-10-28"/>
    <m/>
    <s v="info@mindquilt.com"/>
    <s v="'512-537-2000"/>
    <s v="https://www.crunchbase.com/organization/mindquilt"/>
    <s v="https://www.twitter.com/mindquilt"/>
    <s v="http://www.facebook.com/mindquilt"/>
    <s v="acf4d032-8dcd-6b05-c9d6-f537fe913374"/>
  </r>
  <r>
    <x v="44484"/>
    <s v="mixupload.com"/>
    <s v="RUS"/>
    <m/>
    <s v="Moscow"/>
    <s v="Moscow"/>
    <x v="0"/>
    <s v="Mixupload is an online portal for listening musics."/>
    <s v="music"/>
    <x v="223"/>
    <x v="2"/>
    <n v="1"/>
    <m/>
    <m/>
    <s v="2013-10-28"/>
    <s v="2013-10-28"/>
    <m/>
    <m/>
    <m/>
    <s v="https://www.crunchbase.com/organization/mixupload"/>
    <s v="https://www.twitter.com/mixupload"/>
    <s v="https://www.facebook.com/pages/mixuploadorg/351102218243160"/>
    <s v="810313b6-0875-607f-0e9c-09d0517f3d6f"/>
  </r>
  <r>
    <x v="44485"/>
    <m/>
    <s v="USA"/>
    <s v="FL"/>
    <s v="Daytona Beach"/>
    <s v="Port Orange"/>
    <x v="0"/>
    <s v="Nancy Konrad Holdings INC is a business entity who intends to provide cell phone charging kiosks to customers."/>
    <s v="advertising"/>
    <x v="296"/>
    <x v="2"/>
    <n v="1"/>
    <m/>
    <m/>
    <s v="2013-10-28"/>
    <s v="2013-10-28"/>
    <m/>
    <m/>
    <m/>
    <s v="https://www.crunchbase.com/organization/nancy-konrad-holdings"/>
    <m/>
    <m/>
    <s v="78f477a4-22a2-db84-b35f-1d38b01f31a0"/>
  </r>
  <r>
    <x v="44486"/>
    <s v="openbay.com"/>
    <s v="USA"/>
    <s v="MA"/>
    <s v="Boston"/>
    <s v="Cambridge"/>
    <x v="0"/>
    <s v="Auto repair for today's world. Compare and book local car repair. Web &amp; mobile iOS."/>
    <s v="automotive|internet|personal finance"/>
    <x v="2582"/>
    <x v="0"/>
    <n v="1"/>
    <m/>
    <s v="2011-01-01"/>
    <s v="2013-10-28"/>
    <s v="2013-10-28"/>
    <m/>
    <s v="info@openbay.com"/>
    <s v="(617) 398-8888"/>
    <s v="https://www.crunchbase.com/organization/openbay"/>
    <s v="https://www.twitter.com/openbay"/>
    <s v="http://www.facebook.com/openbay"/>
    <s v="57fb85d8-2490-6673-253f-a9f0f46c3c7e"/>
  </r>
  <r>
    <x v="44487"/>
    <s v="peoplematter.com"/>
    <s v="USA"/>
    <s v="SC"/>
    <s v="Charleston, South Carolina"/>
    <s v="Charleston"/>
    <x v="2"/>
    <s v="PeopleMatter is a powerful and complete workforce management platform designed to fit the specific needs of service-industry brands."/>
    <s v="enterprise software|hospitality|restaurants|saas|service industry"/>
    <x v="1679"/>
    <x v="2"/>
    <n v="5"/>
    <n v="63400000"/>
    <s v="2009-09-01"/>
    <s v="2010-02-08"/>
    <s v="2013-10-28"/>
    <m/>
    <s v="support@peoplematter.com"/>
    <m/>
    <s v="https://www.crunchbase.com/organization/peoplematter"/>
    <s v="https://www.twitter.com/peoplematterhr"/>
    <s v="http://www.facebook.com/peoplematter.hr"/>
    <s v="1dd1b6e0-1d0b-ffe4-7a85-b66547e98eea"/>
  </r>
  <r>
    <x v="44488"/>
    <s v="pptv.com"/>
    <s v="CHN"/>
    <m/>
    <s v="Shanghai"/>
    <s v="Shanghai"/>
    <x v="2"/>
    <s v="PPTV is a Chinese online video network technology platform that offers TV shows, news, and other content for entertainment."/>
    <s v="advertising|digital media|publishing|video|video streaming"/>
    <x v="4186"/>
    <x v="2"/>
    <n v="6"/>
    <n v="727500000"/>
    <s v="2004-01-01"/>
    <s v="2005-01-01"/>
    <s v="2013-10-28"/>
    <m/>
    <s v="billyao@pptv.com"/>
    <n v="2150275399"/>
    <s v="https://www.crunchbase.com/organization/pptv"/>
    <m/>
    <m/>
    <s v="133e002c-d632-29db-bdb6-a203899d17ac"/>
  </r>
  <r>
    <x v="44489"/>
    <s v="precipiodx.com"/>
    <s v="USA"/>
    <s v="CT"/>
    <s v="Hartford"/>
    <s v="New Haven"/>
    <x v="0"/>
    <s v="Precipio Diagnostics is a cancer diagnostics reference laboratory delivering advanced diagnostics, advice and personalized medicine."/>
    <s v="biotechnology|health diagnostics"/>
    <x v="44"/>
    <x v="0"/>
    <n v="2"/>
    <n v="2875000"/>
    <s v="2011-01-01"/>
    <s v="2011-10-04"/>
    <s v="2013-10-28"/>
    <m/>
    <s v="contact@precipiodx.com"/>
    <s v="(203)787-7888"/>
    <s v="https://www.crunchbase.com/organization/precipio-diagnostics"/>
    <m/>
    <s v="http://www.facebook.com/precipio"/>
    <s v="b08a408b-a465-9fcc-ab94-95664465cc4a"/>
  </r>
  <r>
    <x v="44490"/>
    <s v="pushenergy.co.uk"/>
    <s v="GBR"/>
    <m/>
    <s v="London"/>
    <s v="Colchester"/>
    <x v="0"/>
    <s v="Push Energy is a developer of large scale ground mounted solar farms in the UK."/>
    <m/>
    <x v="5"/>
    <x v="2"/>
    <n v="1"/>
    <m/>
    <s v="2012-01-01"/>
    <s v="2013-10-28"/>
    <s v="2013-10-28"/>
    <m/>
    <m/>
    <s v="'+44 1206 203253"/>
    <s v="https://www.crunchbase.com/organization/push-energy"/>
    <s v="https://www.twitter.com/pushenergylimit"/>
    <s v="http://www.facebook.com/pages/push-energy-limited/1413693435518335"/>
    <s v="5e53604a-9ab0-2f8f-af61-bf9648209298"/>
  </r>
  <r>
    <x v="44491"/>
    <s v="rageframeworks.com"/>
    <s v="USA"/>
    <s v="MA"/>
    <s v="Boston"/>
    <s v="Westwood"/>
    <x v="0"/>
    <s v="Rage provides business process automation (BPA) solutions using its patented technology."/>
    <s v="big data|enterprise software|information services|wealth management"/>
    <x v="397"/>
    <x v="5"/>
    <n v="1"/>
    <n v="15000000"/>
    <s v="2001-01-01"/>
    <s v="2013-10-28"/>
    <s v="2013-10-28"/>
    <m/>
    <s v="support@rageframeworks.com"/>
    <s v="'781-493-6900"/>
    <s v="https://www.crunchbase.com/organization/rage-frameworks"/>
    <s v="https://www.twitter.com/rageframeworks1"/>
    <s v="http://www.facebook.com/rageframeworks"/>
    <s v="a2f0b228-5914-d9f8-d35d-dc289835fe93"/>
  </r>
  <r>
    <x v="44492"/>
    <s v="reqspot.com"/>
    <s v="USA"/>
    <s v="TX"/>
    <s v="Houston"/>
    <s v="Houston"/>
    <x v="0"/>
    <s v="ReqSpot com, a division of GAD Services LLC, is an online network for Employers, Recruiters and Human Resources Consultants."/>
    <s v="e-commerce"/>
    <x v="63"/>
    <x v="1"/>
    <n v="1"/>
    <m/>
    <s v="2013-10-01"/>
    <s v="2013-10-28"/>
    <s v="2013-10-28"/>
    <m/>
    <m/>
    <m/>
    <s v="https://www.crunchbase.com/organization/reqspot-com"/>
    <s v="https://www.twitter.com/reqspot"/>
    <m/>
    <s v="b91558bf-048e-dda8-ead6-d7e1c8c379d1"/>
  </r>
  <r>
    <x v="44493"/>
    <s v="retailrocket.net"/>
    <s v="RUS"/>
    <m/>
    <s v="Moscow"/>
    <s v="Moscow"/>
    <x v="0"/>
    <s v="Retail Rocket offers user behavior-based online shopping recommendation services."/>
    <s v="big data|e-commerce|saas"/>
    <x v="122"/>
    <x v="0"/>
    <n v="1"/>
    <n v="450000"/>
    <s v="2013-02-26"/>
    <s v="2013-10-28"/>
    <s v="2013-10-28"/>
    <m/>
    <s v="info@retailrocket.net"/>
    <m/>
    <s v="https://www.crunchbase.com/organization/retail-rocket"/>
    <s v="https://www.twitter.com/retail_rocket"/>
    <m/>
    <s v="27385553-fca6-1deb-61ab-ebe76da01771"/>
  </r>
  <r>
    <x v="44494"/>
    <s v="sociercise.com"/>
    <s v="USA"/>
    <s v="GA"/>
    <s v="GA - Other"/>
    <s v="Sautee Nacoochee"/>
    <x v="0"/>
    <s v="Better Fitness Superior Communities"/>
    <s v="android|charity|fitness|health care|ios|mobile|sports"/>
    <x v="6325"/>
    <x v="1"/>
    <n v="1"/>
    <m/>
    <s v="2011-10-24"/>
    <s v="2013-10-28"/>
    <s v="2013-10-28"/>
    <m/>
    <s v="bobby@sociercise.com"/>
    <m/>
    <s v="https://www.crunchbase.com/organization/sociercise"/>
    <s v="https://www.twitter.com/sociercise"/>
    <s v="http://www.facebook.com/sociercise"/>
    <s v="2682c98e-cadc-0c79-844d-1f9a9f71a468"/>
  </r>
  <r>
    <x v="44495"/>
    <s v="thegunbox.com"/>
    <s v="USA"/>
    <s v="UT"/>
    <s v="Salt Lake City"/>
    <s v="Lehi"/>
    <x v="0"/>
    <s v="The Gun Box stores handguns safely and securely, and provides owners quick access when required."/>
    <s v="intelligent systems"/>
    <x v="3081"/>
    <x v="0"/>
    <n v="1"/>
    <n v="139000"/>
    <s v="2012-01-01"/>
    <s v="2013-10-28"/>
    <s v="2013-10-28"/>
    <m/>
    <m/>
    <s v="'801-331-8655"/>
    <s v="https://www.crunchbase.com/organization/the-gunbox"/>
    <s v="https://www.twitter.com/thegunbox"/>
    <s v="http://www.facebook.com/pages/the-gun-box/169939436528458"/>
    <s v="51105e5d-e3e1-8e45-97b6-1c551b34859a"/>
  </r>
  <r>
    <x v="44496"/>
    <s v="topmission.ru"/>
    <s v="RUS"/>
    <m/>
    <m/>
    <m/>
    <x v="0"/>
    <s v="Earn using a smartphone easy and fast!"/>
    <s v="apps|communities|mobile"/>
    <x v="1309"/>
    <x v="2"/>
    <n v="2"/>
    <n v="355114"/>
    <m/>
    <s v="2013-10-28"/>
    <s v="2013-10-28"/>
    <m/>
    <m/>
    <m/>
    <s v="https://www.crunchbase.com/organization/topmission"/>
    <m/>
    <s v="http://www.facebook.com/topmission.ru"/>
    <s v="7180f526-bfa5-3f65-6676-113a624fc9b6"/>
  </r>
  <r>
    <x v="44497"/>
    <s v="daggergt.com"/>
    <s v="USA"/>
    <s v="FL"/>
    <s v="Ft. Lauderdale"/>
    <s v="Pompano Beach"/>
    <x v="0"/>
    <s v="TranStar Racing LLC seeks an accredited investor for their historic venture to build the world's first 300 MPH Supercar."/>
    <s v="manufacturing"/>
    <x v="41"/>
    <x v="1"/>
    <n v="1"/>
    <m/>
    <s v="2010-01-15"/>
    <s v="2013-10-28"/>
    <s v="2013-10-28"/>
    <m/>
    <m/>
    <n v="19548760395"/>
    <s v="https://www.crunchbase.com/organization/transtar-racing"/>
    <s v="https://www.twitter.com/transtarracing"/>
    <s v="http://www.facebook.com/pages/transtar-racing-dagger-gt-official/145110245539666"/>
    <s v="60f5a627-54d2-5847-5cbe-9022eb529a5d"/>
  </r>
  <r>
    <x v="44498"/>
    <s v="united-toxicology.com"/>
    <s v="USA"/>
    <s v="TX"/>
    <s v="Dallas"/>
    <s v="Dallas"/>
    <x v="0"/>
    <s v="United Toxicology provides clinical quantitative urine drug testing, medication monitoring, and support services."/>
    <s v="health care"/>
    <x v="3"/>
    <x v="0"/>
    <n v="1"/>
    <n v="200000"/>
    <s v="2011-01-01"/>
    <s v="2013-10-28"/>
    <s v="2013-10-28"/>
    <m/>
    <m/>
    <s v="'972-432-6546"/>
    <s v="https://www.crunchbase.com/organization/united-toxicology"/>
    <m/>
    <m/>
    <s v="2852b5f6-8338-baf6-2c66-5b9a8ce89625"/>
  </r>
  <r>
    <x v="44499"/>
    <s v="rupturian.com"/>
    <s v="USA"/>
    <s v="NY"/>
    <s v="New York City"/>
    <s v="Woodside"/>
    <x v="0"/>
    <s v="Bernal Films is seeking to raise $3.5 Million for the production of the Sci-Fi film &quot;Rupturian -Extinction on Earth&quot;"/>
    <s v="news|video"/>
    <x v="21"/>
    <x v="1"/>
    <n v="1"/>
    <m/>
    <s v="2013-07-27"/>
    <s v="2013-10-27"/>
    <s v="2013-10-27"/>
    <m/>
    <m/>
    <m/>
    <s v="https://www.crunchbase.com/organization/bernal-films"/>
    <s v="https://www.twitter.com/rupturian"/>
    <s v="http://www.facebook.com/rupturian.rupturian"/>
    <s v="e45a373d-df40-0b93-5749-c45411fc8b97"/>
  </r>
  <r>
    <x v="44500"/>
    <s v="carmolex.com"/>
    <s v="USA"/>
    <s v="PA"/>
    <s v="Pittsburgh"/>
    <s v="Pittsburgh"/>
    <x v="0"/>
    <s v="Carmolex provides a unique entry-level bio-discovery opportunity for those wishing to participate in the exciting and highly."/>
    <s v="biotechnology|medical"/>
    <x v="44"/>
    <x v="1"/>
    <n v="2"/>
    <n v="1600000"/>
    <s v="2012-06-04"/>
    <s v="2012-05-22"/>
    <s v="2013-10-27"/>
    <m/>
    <s v="info@carmolex.com"/>
    <s v="'412-223-9772"/>
    <s v="https://www.crunchbase.com/organization/carmolex"/>
    <m/>
    <m/>
    <s v="0c714810-94b5-1b56-76b1-d63beffa0bd0"/>
  </r>
  <r>
    <x v="44501"/>
    <s v="pathwaysedu.org"/>
    <s v="IND"/>
    <m/>
    <s v="Kolkata"/>
    <s v="Kolkata"/>
    <x v="0"/>
    <s v="Pathways aims to build and nurture a community of thinking, compassionate world citizens."/>
    <s v="education"/>
    <x v="38"/>
    <x v="6"/>
    <n v="1"/>
    <m/>
    <m/>
    <s v="2013-10-27"/>
    <s v="2013-10-27"/>
    <m/>
    <m/>
    <s v="'+1 303-747-9001"/>
    <s v="https://www.crunchbase.com/organization/education-pathways"/>
    <s v="https://www.twitter.com/pielouisiana"/>
    <s v="https://www.facebook.com/pathwaysineducationla"/>
    <s v="15c8d905-9a1f-92ef-3ae2-e4e41df176cc"/>
  </r>
  <r>
    <x v="44502"/>
    <s v="higgscorp.com"/>
    <s v="USA"/>
    <s v="SC"/>
    <s v="Columbia, South Carolina"/>
    <s v="Cayce"/>
    <x v="0"/>
    <s v="Higgs Corp. has filed for a patent on a product called Snorkel Switch. Snorkel Switch remedies the one design flaw of most table."/>
    <m/>
    <x v="5"/>
    <x v="1"/>
    <n v="1"/>
    <m/>
    <s v="2012-10-02"/>
    <s v="2013-10-27"/>
    <s v="2013-10-27"/>
    <m/>
    <m/>
    <m/>
    <s v="https://www.crunchbase.com/organization/higgs-corp"/>
    <m/>
    <m/>
    <s v="aecb514c-21f2-4bea-6f25-64e6078aabef"/>
  </r>
  <r>
    <x v="44503"/>
    <m/>
    <s v="USA"/>
    <s v="OH"/>
    <s v="Toledo"/>
    <s v="Toledo"/>
    <x v="0"/>
    <s v="This is a completely new start up."/>
    <s v="consumer electronics"/>
    <x v="13"/>
    <x v="2"/>
    <n v="1"/>
    <m/>
    <s v="2013-10-27"/>
    <s v="2013-10-27"/>
    <s v="2013-10-27"/>
    <m/>
    <m/>
    <m/>
    <s v="https://www.crunchbase.com/organization/new-life-electronic-cigarette"/>
    <m/>
    <m/>
    <s v="5e4c788a-d339-7660-71fc-720dce5d2c59"/>
  </r>
  <r>
    <x v="44504"/>
    <s v="railyard.com"/>
    <s v="USA"/>
    <s v="TX"/>
    <s v="Austin"/>
    <s v="Austin"/>
    <x v="0"/>
    <s v="Rail Yard offers an information platform that enables businesses to find and order suitable telecom services."/>
    <s v="information services|telecommunications"/>
    <x v="181"/>
    <x v="1"/>
    <n v="1"/>
    <n v="700000"/>
    <s v="2011-06-01"/>
    <s v="2013-10-27"/>
    <s v="2013-10-27"/>
    <m/>
    <s v="info@railyard.com"/>
    <s v="'512-861-2900"/>
    <s v="https://www.crunchbase.com/organization/rail-yard"/>
    <s v="https://www.twitter.com/railyard"/>
    <m/>
    <s v="55e9d5e8-9179-834e-9f7f-953b30e4ed8a"/>
  </r>
  <r>
    <x v="44505"/>
    <s v="sighthound.com"/>
    <s v="USA"/>
    <s v="FL"/>
    <s v="Orlando"/>
    <s v="Winter Park"/>
    <x v="0"/>
    <s v="Sighthound combines machine vision, big data, analytics, and industry-upending intelligence to help see obviously valuable information in pr"/>
    <s v="analytics|apps|big data|computer vision|developer apis|software"/>
    <x v="4597"/>
    <x v="0"/>
    <n v="1"/>
    <n v="587500"/>
    <s v="2012-01-01"/>
    <s v="2013-10-27"/>
    <s v="2013-10-27"/>
    <m/>
    <s v="support@sighthound.com"/>
    <m/>
    <s v="https://www.crunchbase.com/organization/sighthound"/>
    <s v="https://www.twitter.com/sighthoundinc"/>
    <s v="http://www.facebook.com/pages/sighthound-inc/255238874603631"/>
    <s v="46cf07a8-884f-16e7-428e-55a3e55ea87a"/>
  </r>
  <r>
    <x v="44506"/>
    <s v="fingo.pro"/>
    <s v="USA"/>
    <s v="DE"/>
    <s v="Wilmington, Delaware"/>
    <s v="Wilmington"/>
    <x v="0"/>
    <s v="Fingo is a mobile app with augmented reality that allows users to choose personalized home furniture."/>
    <s v="apps|e-commerce|furniture|mobile"/>
    <x v="2177"/>
    <x v="1"/>
    <n v="1"/>
    <n v="250000"/>
    <s v="2012-10-01"/>
    <s v="2013-10-26"/>
    <s v="2013-10-26"/>
    <m/>
    <s v="info@fingo.pro"/>
    <s v="'+7 (918) 447-64-77"/>
    <s v="https://www.crunchbase.com/organization/fingo"/>
    <s v="https://www.twitter.com/fingoapp"/>
    <s v="http://www.facebook.com/fingoapp"/>
    <s v="42db9b27-217b-be17-d6df-57994ba4af06"/>
  </r>
  <r>
    <x v="44507"/>
    <m/>
    <s v="USA"/>
    <m/>
    <m/>
    <m/>
    <x v="0"/>
    <s v="MCTX Properties seeks to be a respected provider of quality residential housing, through both renting and flipping."/>
    <s v="real estate"/>
    <x v="76"/>
    <x v="2"/>
    <n v="1"/>
    <n v="1000"/>
    <s v="2014-01-01"/>
    <s v="2013-10-26"/>
    <s v="2013-10-26"/>
    <m/>
    <m/>
    <m/>
    <s v="https://www.crunchbase.com/organization/mctx-properties"/>
    <m/>
    <m/>
    <s v="135ca2bb-c52a-da4b-7135-5ea8271c62b1"/>
  </r>
  <r>
    <x v="44508"/>
    <s v="pedidosya.com"/>
    <s v="URY"/>
    <m/>
    <s v="Montevideo"/>
    <s v="Montevideo"/>
    <x v="2"/>
    <s v="PedidosYa is an online and mobile food-ordering company that connects restaurants across 12 countries in Latin America."/>
    <s v="e-commerce|hospitality"/>
    <x v="138"/>
    <x v="2"/>
    <n v="4"/>
    <n v="7500000"/>
    <s v="2009-10-10"/>
    <s v="2011-09-01"/>
    <s v="2013-10-26"/>
    <m/>
    <s v="contacto@pedidosya.com"/>
    <m/>
    <s v="https://www.crunchbase.com/organization/pedidosya"/>
    <s v="https://www.twitter.com/pedidosya"/>
    <s v="http://www.facebook.com/pedidosya"/>
    <s v="68f0aa8c-d9c0-ec9b-b026-73b39c7dbf07"/>
  </r>
  <r>
    <x v="44509"/>
    <s v="303luxurycarservice.com"/>
    <s v="USA"/>
    <s v="CO"/>
    <s v="Denver"/>
    <s v="Denver"/>
    <x v="0"/>
    <s v="303 Luxury Car Service specializes in Corporate &amp; Personal Luxury Sedan Transportation Services including Airport Pick Up/Drop Off ."/>
    <s v="transportation"/>
    <x v="114"/>
    <x v="1"/>
    <n v="1"/>
    <m/>
    <s v="2013-09-16"/>
    <s v="2013-10-25"/>
    <s v="2013-10-25"/>
    <m/>
    <m/>
    <s v="'+1 (720) 949-4234"/>
    <s v="https://www.crunchbase.com/organization/303-luxury-car-service"/>
    <s v="https://www.twitter.com/303luxcardenver"/>
    <s v="https://www.facebook.com/303luxurycarservice.com"/>
    <s v="00cb519d-375d-365d-c0ed-ea64162aa77c"/>
  </r>
  <r>
    <x v="44510"/>
    <s v="acceleratedvision.com"/>
    <s v="USA"/>
    <s v="KS"/>
    <s v="Kansas City"/>
    <s v="Overland Park"/>
    <x v="0"/>
    <s v="Accelerated Vision offers integrated ophthalmic solutions from product research and development, clinical trial, and commercialization."/>
    <s v="analytics"/>
    <x v="178"/>
    <x v="0"/>
    <n v="2"/>
    <n v="8500000"/>
    <s v="2011-01-01"/>
    <s v="2012-05-21"/>
    <s v="2013-10-25"/>
    <m/>
    <s v="info@acceleratedvision.com"/>
    <s v="'816-825-5446"/>
    <s v="https://www.crunchbase.com/organization/accelerated-vision-group"/>
    <m/>
    <m/>
    <s v="eab7cf78-bb55-525d-02d6-4a338f4eb9a6"/>
  </r>
  <r>
    <x v="44511"/>
    <s v="accerapharma.com"/>
    <s v="USA"/>
    <s v="CO"/>
    <s v="Denver"/>
    <s v="Broomfield"/>
    <x v="0"/>
    <s v="Accera is a biotechnology company engaged in the discovery and development of therapeutic drugs for neurodegenerative diseases."/>
    <s v="biotechnology|health care|pharmaceutical"/>
    <x v="44"/>
    <x v="6"/>
    <n v="5"/>
    <n v="138581610"/>
    <s v="2001-01-01"/>
    <s v="2004-09-16"/>
    <s v="2013-10-25"/>
    <m/>
    <s v="info@accerapharma.com"/>
    <s v="(303) 999-3700"/>
    <s v="https://www.crunchbase.com/organization/accera"/>
    <s v="https://www.twitter.com/accerainc"/>
    <s v="https://www.facebook.com/accerapharma"/>
    <s v="65e01dc6-2d0e-0d99-ac1e-2b11fa4852a1"/>
  </r>
  <r>
    <x v="44512"/>
    <s v="be-novative.com"/>
    <s v="USA"/>
    <s v="CA"/>
    <s v="SF Bay Area"/>
    <s v="Mountain View"/>
    <x v="0"/>
    <s v="Innovation Management SaaS and mobile app that makes creative processes efficient, fun &amp; engaging for crowds"/>
    <s v="crowdsourcing|gamification|innovation management|social innovation"/>
    <x v="616"/>
    <x v="0"/>
    <n v="1"/>
    <n v="400000"/>
    <s v="2011-07-21"/>
    <s v="2013-10-25"/>
    <s v="2013-10-25"/>
    <m/>
    <s v="pris@be-novative.com"/>
    <s v="(650) 731-0026"/>
    <s v="https://www.crunchbase.com/organization/benovative"/>
    <s v="https://www.twitter.com/benovative"/>
    <s v="http://www.facebook.com/benovative"/>
    <s v="2d191bad-9c8d-ef09-7303-355a6465e7c2"/>
  </r>
  <r>
    <x v="44513"/>
    <s v="bytelight.com"/>
    <s v="USA"/>
    <s v="MA"/>
    <s v="Boston"/>
    <s v="Boston"/>
    <x v="2"/>
    <s v="ByteLight provides LED integrated indoor positioning services for smartphones helping retailers enhance their customer engagement."/>
    <s v="mobile"/>
    <x v="15"/>
    <x v="0"/>
    <n v="3"/>
    <n v="4250000"/>
    <s v="2011-05-01"/>
    <s v="2011-06-01"/>
    <s v="2013-10-25"/>
    <m/>
    <s v="info@bytelight.com"/>
    <s v="'857-350-3285"/>
    <s v="https://www.crunchbase.com/organization/bytelight"/>
    <s v="https://www.twitter.com/bytelight"/>
    <s v="http://www.facebook.com/bytelight"/>
    <s v="62b50320-ca2d-d89a-c82e-680af9f5c8b7"/>
  </r>
  <r>
    <x v="44514"/>
    <s v="clearstonecorp.ca"/>
    <s v="CAN"/>
    <s v="ON"/>
    <s v="Toronto"/>
    <s v="Richmond Hill"/>
    <x v="0"/>
    <s v="Clearstone specializes in bringing natural rough uncut diamonds to market by buying directly from small scale miners, land owners."/>
    <s v="manufacturing"/>
    <x v="41"/>
    <x v="2"/>
    <n v="1"/>
    <m/>
    <s v="2010-11-10"/>
    <s v="2013-10-25"/>
    <s v="2013-10-25"/>
    <m/>
    <m/>
    <m/>
    <s v="https://www.crunchbase.com/organization/clearstone-corporation"/>
    <m/>
    <m/>
    <s v="59198ee9-5579-725f-fac7-1e81c561782c"/>
  </r>
  <r>
    <x v="44515"/>
    <s v="coachalba.com"/>
    <s v="USA"/>
    <s v="UT"/>
    <s v="Salt Lake City"/>
    <s v="Provo"/>
    <x v="0"/>
    <s v="Coach Alba operates as a behavioral change company that builds web and mobile technologies."/>
    <m/>
    <x v="5"/>
    <x v="0"/>
    <n v="1"/>
    <m/>
    <s v="2010-01-01"/>
    <s v="2013-10-25"/>
    <s v="2013-10-25"/>
    <m/>
    <s v="support@coachalba.com"/>
    <s v="(801)616-7043"/>
    <s v="https://www.crunchbase.com/organization/coach-alba"/>
    <s v="https://www.twitter.com/coach_alba"/>
    <s v="https://www.facebook.com/coachalba"/>
    <s v="ef0f4f2d-c6b2-af7b-f37f-5194f531e020"/>
  </r>
  <r>
    <x v="44516"/>
    <s v="corkcrm.com"/>
    <s v="USA"/>
    <s v="MI"/>
    <s v="Lansing"/>
    <s v="East Lansing"/>
    <x v="0"/>
    <s v="CorkCRM provides contractors with management tools for sales tracking, appointment setting, e-proposals, job scheduling, and payroll."/>
    <s v="enterprise software|saas|software"/>
    <x v="10"/>
    <x v="1"/>
    <n v="1"/>
    <n v="5000"/>
    <s v="2013-01-01"/>
    <s v="2013-10-25"/>
    <s v="2013-10-25"/>
    <m/>
    <s v="michael@corkcrm.com"/>
    <s v="(877) 222-7488"/>
    <s v="https://www.crunchbase.com/organization/corkcrm"/>
    <s v="https://www.twitter.com/corkcrm"/>
    <s v="https://www.facebook.com/corkcrm/timeline"/>
    <s v="4c61c2f2-a352-4870-f19a-fafa3ca93924"/>
  </r>
  <r>
    <x v="44517"/>
    <s v="couponwallet.com"/>
    <s v="USA"/>
    <s v="MI"/>
    <s v="Detroit"/>
    <s v="Sterling Heights"/>
    <x v="0"/>
    <s v="Coupon Wallet is a patent-pending platform for mobile coupon distrbution, tracking and clearing."/>
    <s v="advertising|coupons|mobile|small and medium businesses"/>
    <x v="1223"/>
    <x v="1"/>
    <n v="1"/>
    <n v="150000"/>
    <s v="2012-10-11"/>
    <s v="2013-10-25"/>
    <s v="2013-10-25"/>
    <m/>
    <m/>
    <n v="18008959242"/>
    <s v="https://www.crunchbase.com/organization/coupon-wallet"/>
    <s v="https://www.twitter.com/couponwallet"/>
    <s v="http://www.facebook.com/couponwallet"/>
    <s v="014ab3ae-d9ed-a181-c9b8-835f8f513683"/>
  </r>
  <r>
    <x v="44518"/>
    <s v="egeninc.com"/>
    <s v="USA"/>
    <s v="AL"/>
    <s v="Huntsville"/>
    <s v="Huntsville"/>
    <x v="0"/>
    <s v="EGEN develops delivery systems for the manufacture of nucleic acid and anti-cancer drugs."/>
    <s v="biotechnology|manufacturing|therapeutics"/>
    <x v="285"/>
    <x v="0"/>
    <n v="3"/>
    <n v="23417332"/>
    <s v="2002-01-01"/>
    <s v="2008-08-04"/>
    <s v="2013-10-25"/>
    <m/>
    <s v="info@egeninc.com"/>
    <n v="2565120077"/>
    <s v="https://www.crunchbase.com/organization/egen"/>
    <m/>
    <m/>
    <s v="1651fab5-83aa-3dba-5080-0a88ea662822"/>
  </r>
  <r>
    <x v="44519"/>
    <s v="emithilahaat.com"/>
    <s v="IND"/>
    <m/>
    <s v="IND - Other"/>
    <s v="Darbhanga"/>
    <x v="0"/>
    <s v="eMithilaHaat is an online store of Mithila Paintings where we are dedicated to promote and preserve the dying art of MIthilanchal."/>
    <s v="art|fashion|interior design"/>
    <x v="6326"/>
    <x v="2"/>
    <n v="1"/>
    <n v="5000"/>
    <s v="2013-12-07"/>
    <s v="2013-10-25"/>
    <s v="2013-10-25"/>
    <m/>
    <m/>
    <m/>
    <s v="https://www.crunchbase.com/organization/emithilahaat"/>
    <s v="https://www.twitter.com/emithilahaat"/>
    <s v="http://www.facebook.com/emithilahaat"/>
    <s v="6cdd1879-cfe4-3feb-dc2c-f64c1a3418f4"/>
  </r>
  <r>
    <x v="44520"/>
    <s v="g-acq.com"/>
    <s v="USA"/>
    <s v="CA"/>
    <s v="Los Angeles"/>
    <s v="Hermosa Beach"/>
    <x v="0"/>
    <s v="High interest rate lenders provide commercial borrowers with loans."/>
    <s v="finance"/>
    <x v="24"/>
    <x v="1"/>
    <n v="1"/>
    <n v="100000"/>
    <s v="2014-05-01"/>
    <s v="2013-10-25"/>
    <s v="2013-10-25"/>
    <m/>
    <s v="philj@g-acq.com"/>
    <s v="(310) 626-0040"/>
    <s v="https://www.crunchbase.com/organization/global-acquisition-partners"/>
    <m/>
    <m/>
    <s v="5a22f33f-6155-0488-8b5d-2dcfb0fb761b"/>
  </r>
  <r>
    <x v="44521"/>
    <m/>
    <s v="USA"/>
    <s v="DC"/>
    <s v="Washington, D.C."/>
    <s v="Washington"/>
    <x v="0"/>
    <s v="We are seeking access to a 10 M revolving line of credit in which to buy gold with."/>
    <s v="manufacturing"/>
    <x v="41"/>
    <x v="2"/>
    <n v="1"/>
    <m/>
    <s v="2008-12-08"/>
    <s v="2013-10-25"/>
    <s v="2013-10-25"/>
    <m/>
    <m/>
    <m/>
    <s v="https://www.crunchbase.com/organization/govenlock-green"/>
    <m/>
    <m/>
    <s v="15db4469-cb72-b11f-ecba-1fbb5258aa44"/>
  </r>
  <r>
    <x v="44522"/>
    <s v="jrkickz.com"/>
    <s v="USA"/>
    <s v="PA"/>
    <s v="Philadelphia"/>
    <s v="Brookhaven"/>
    <x v="0"/>
    <s v="Our goal is to be one of the largest athletic footwear stores on the East Coast."/>
    <s v="fashion"/>
    <x v="350"/>
    <x v="2"/>
    <n v="1"/>
    <n v="5000"/>
    <s v="2013-05-14"/>
    <s v="2013-10-25"/>
    <s v="2013-10-25"/>
    <m/>
    <m/>
    <m/>
    <s v="https://www.crunchbase.com/organization/jrkickz"/>
    <s v="https://www.twitter.com/jrkickz_"/>
    <s v="https://www.facebook.com/breon.barrett"/>
    <s v="f37e7710-6c4a-53c7-861e-7d8a4c6ad439"/>
  </r>
  <r>
    <x v="44523"/>
    <s v="kontentcart.com"/>
    <s v="IND"/>
    <m/>
    <s v="New Delhi"/>
    <s v="New Delhi"/>
    <x v="0"/>
    <s v="Kontent Café helps its users create, curate, and distribute content relevant to their brand and the audience."/>
    <s v="content creators|crowdsourcing"/>
    <x v="631"/>
    <x v="2"/>
    <n v="1"/>
    <n v="200000"/>
    <s v="2013-09-27"/>
    <s v="2013-10-25"/>
    <s v="2013-10-25"/>
    <m/>
    <m/>
    <m/>
    <s v="https://www.crunchbase.com/organization/kontent-cafe"/>
    <m/>
    <m/>
    <s v="06f5e8db-1a41-709a-7f4e-12129d8ba81d"/>
  </r>
  <r>
    <x v="44524"/>
    <s v="lawfirmoflarjack.com"/>
    <s v="USA"/>
    <s v="DC"/>
    <s v="Washington, D.C."/>
    <s v="Washington"/>
    <x v="0"/>
    <s v="This law company is unique because it practices law in the normal course of matters in Washington, DC."/>
    <s v="manufacturing"/>
    <x v="41"/>
    <x v="1"/>
    <n v="1"/>
    <n v="10000"/>
    <s v="2014-03-01"/>
    <s v="2013-10-25"/>
    <s v="2013-10-25"/>
    <m/>
    <m/>
    <m/>
    <s v="https://www.crunchbase.com/organization/law-firm-of-larjack"/>
    <m/>
    <m/>
    <s v="eed74a3d-77f3-629f-41c1-e5b4a08da401"/>
  </r>
  <r>
    <x v="44525"/>
    <s v="markettrack.com"/>
    <s v="USA"/>
    <s v="IL"/>
    <s v="Chicago"/>
    <s v="Chicago"/>
    <x v="0"/>
    <s v="Market Track offers web-based competitive analysis, ad tracking, and decision-support solutions that help businesses make better decisions."/>
    <s v="advertising|business development|market research"/>
    <x v="3229"/>
    <x v="2"/>
    <n v="1"/>
    <n v="153000000"/>
    <s v="1990-01-01"/>
    <s v="2013-10-25"/>
    <s v="2013-10-25"/>
    <m/>
    <m/>
    <m/>
    <s v="https://www.crunchbase.com/organization/market-track"/>
    <s v="https://www.twitter.com/market_track"/>
    <m/>
    <s v="37df3f81-837d-ac74-212a-1afee1976252"/>
  </r>
  <r>
    <x v="44526"/>
    <s v="modustri.com"/>
    <s v="USA"/>
    <s v="MI"/>
    <s v="Grand Rapids"/>
    <s v="Grand Rapids"/>
    <x v="0"/>
    <s v="Modustri is a mobile technology platform that simplifies field inspections for the construction, oil and gas, and infrastructure industries."/>
    <s v="developer apis|mobile|software"/>
    <x v="245"/>
    <x v="0"/>
    <n v="1"/>
    <n v="145000"/>
    <s v="2012-01-01"/>
    <s v="2013-10-25"/>
    <s v="2013-10-25"/>
    <m/>
    <s v="info@modustri.com"/>
    <s v="'888-266-0950"/>
    <s v="https://www.crunchbase.com/organization/modustri"/>
    <s v="https://www.twitter.com/modustri"/>
    <m/>
    <s v="751eb4e0-e605-b65b-203a-32923fcb929a"/>
  </r>
  <r>
    <x v="44527"/>
    <s v="musickickup.com"/>
    <s v="FIN"/>
    <m/>
    <s v="Helsinki"/>
    <s v="Helsinki"/>
    <x v="0"/>
    <s v="Music Kickup is a marketing company that offers artists and labels products and technology to distribute their music on various platforms."/>
    <s v="logistics|music"/>
    <x v="3438"/>
    <x v="1"/>
    <n v="2"/>
    <n v="1034279.56022028"/>
    <s v="2011-01-01"/>
    <s v="2011-11-22"/>
    <s v="2013-10-25"/>
    <m/>
    <s v="jyri@musickickup.com"/>
    <m/>
    <s v="https://www.crunchbase.com/organization/music-kickup"/>
    <s v="https://www.twitter.com/kickuptweet"/>
    <s v="http://www.facebook.com/musickickup"/>
    <s v="c6f9ad99-75c1-0b76-dde4-aaecb0b83bce"/>
  </r>
  <r>
    <x v="44528"/>
    <s v="npulsetech.com"/>
    <s v="USA"/>
    <s v="VA"/>
    <s v="Washington, D.C."/>
    <s v="Charlottesville"/>
    <x v="2"/>
    <s v="nPulse Technologies provides sustained packet capture with big data security analytics for network and security operations."/>
    <s v="web hosting"/>
    <x v="28"/>
    <x v="8"/>
    <n v="3"/>
    <n v="2947189"/>
    <s v="2011-01-01"/>
    <s v="2012-10-22"/>
    <s v="2013-10-25"/>
    <m/>
    <s v="sales@npulsetech.com"/>
    <n v="7036730044"/>
    <s v="https://www.crunchbase.com/organization/npulse-technologies"/>
    <s v="https://www.twitter.com/npulsetech"/>
    <s v="https://www.facebook.com/fireeye"/>
    <s v="bfdeef58-b4a0-64f4-b7a2-7573218d0258"/>
  </r>
  <r>
    <x v="44529"/>
    <s v="orielseasalt.com"/>
    <s v="IRL"/>
    <m/>
    <s v="IRL - Other"/>
    <s v="Drogheda"/>
    <x v="0"/>
    <s v="Oriel Sea Salt develops an energy-efficient means of extracting and harvesting sea salt and deep sea minerals directly from sea water."/>
    <s v="manufacturing"/>
    <x v="41"/>
    <x v="1"/>
    <n v="1"/>
    <n v="1286600"/>
    <s v="2010-01-01"/>
    <s v="2013-10-25"/>
    <s v="2013-10-25"/>
    <m/>
    <s v="info@orielseasalt.com"/>
    <n v="35318329675"/>
    <s v="https://www.crunchbase.com/organization/oriel-sea-salt"/>
    <s v="https://www.twitter.com/brianoriel"/>
    <s v="http://www.facebook.com/orielseasaltcompany"/>
    <s v="cd8176c7-22ed-a74c-1b8f-4f24e57b113b"/>
  </r>
  <r>
    <x v="44530"/>
    <s v="owingo.fr"/>
    <s v="FRA"/>
    <m/>
    <s v="Paris"/>
    <s v="Paris"/>
    <x v="0"/>
    <s v="Owingo provides Django and Python development and consulting."/>
    <s v="consulting"/>
    <x v="5"/>
    <x v="1"/>
    <n v="1"/>
    <n v="2758"/>
    <s v="2012-07-07"/>
    <s v="2013-10-25"/>
    <s v="2013-10-25"/>
    <m/>
    <s v="contact@owingo.fr"/>
    <s v="'+(33) 7 70 02 32 28"/>
    <s v="https://www.crunchbase.com/organization/owingo"/>
    <m/>
    <m/>
    <s v="2871529b-73d5-ae65-a4aa-0159131080b2"/>
  </r>
  <r>
    <x v="44531"/>
    <s v="snoobe.com"/>
    <s v="CAN"/>
    <s v="QC"/>
    <s v="Montreal"/>
    <s v="Montréal"/>
    <x v="0"/>
    <s v="The Robin Hood of the Wireless Industry"/>
    <s v="mobile|wireless"/>
    <x v="259"/>
    <x v="1"/>
    <n v="2"/>
    <n v="390000"/>
    <s v="2012-02-01"/>
    <s v="2013-02-10"/>
    <s v="2013-10-25"/>
    <m/>
    <m/>
    <n v="15145752434"/>
    <s v="https://www.crunchbase.com/organization/snoobe"/>
    <s v="https://www.twitter.com/snoobemobile"/>
    <m/>
    <s v="150090e3-d74c-bafb-3dce-955512b28813"/>
  </r>
  <r>
    <x v="44532"/>
    <s v="iamsocialive.com"/>
    <s v="USA"/>
    <s v="CA"/>
    <s v="SF Bay Area"/>
    <s v="Stanford"/>
    <x v="0"/>
    <s v="SociaLive is an information network made up of the 'social pulse' of the user's social networks."/>
    <s v="software"/>
    <x v="10"/>
    <x v="2"/>
    <n v="1"/>
    <n v="5500"/>
    <s v="2013-09-09"/>
    <s v="2013-10-25"/>
    <s v="2013-10-25"/>
    <m/>
    <m/>
    <m/>
    <s v="https://www.crunchbase.com/organization/socialive-2"/>
    <s v="https://www.twitter.com/iamsocialive"/>
    <s v="https://www.facebook.com/iamsocialive"/>
    <s v="5f2d831d-481b-5f42-c3e6-7e2010974185"/>
  </r>
  <r>
    <x v="44533"/>
    <s v="trainedon.com"/>
    <s v="EST"/>
    <m/>
    <s v="Tallinn"/>
    <s v="Tallinn"/>
    <x v="0"/>
    <s v="TrainedOn enables collaboration among trainers by providing an online platform to organize, create and share training materials and knowledg"/>
    <s v="corporate training|education|training"/>
    <x v="38"/>
    <x v="1"/>
    <n v="1"/>
    <n v="20687.182221895298"/>
    <s v="2011-07-10"/>
    <s v="2013-10-25"/>
    <s v="2013-10-25"/>
    <m/>
    <s v="info@trainedon.com"/>
    <m/>
    <s v="https://www.crunchbase.com/organization/trainedon"/>
    <s v="https://www.twitter.com/trainedon"/>
    <s v="http://www.facebook.com/trainedon"/>
    <s v="9c9ed1a8-49df-30c1-083b-62f775dc5f4b"/>
  </r>
  <r>
    <x v="44534"/>
    <s v="trodmedical.com"/>
    <s v="FRA"/>
    <m/>
    <s v="Paris"/>
    <s v="Paris"/>
    <x v="0"/>
    <s v="TROD Medical is focused on the development of radio frequency ablation technologies."/>
    <s v="health care"/>
    <x v="3"/>
    <x v="2"/>
    <n v="1"/>
    <n v="6550941.0369335199"/>
    <s v="2006-01-01"/>
    <s v="2013-10-25"/>
    <s v="2013-10-25"/>
    <m/>
    <s v="info@trodmedical.com"/>
    <s v="33 1 75 77 29 90"/>
    <s v="https://www.crunchbase.com/organization/trod-medical"/>
    <m/>
    <m/>
    <s v="2f6e3f52-1015-9be5-db69-6825631d2dae"/>
  </r>
  <r>
    <x v="44535"/>
    <s v="accelerainnovations.com"/>
    <s v="USA"/>
    <s v="IL"/>
    <s v="Chicago"/>
    <s v="Frankfort"/>
    <x v="1"/>
    <s v="Accelera Innovations revolutionizes quality, cost and patient outcomes in the healthcare industry."/>
    <s v="health care|medical|pharmaceutical"/>
    <x v="3"/>
    <x v="1"/>
    <n v="1"/>
    <n v="200000000"/>
    <s v="2008-01-01"/>
    <s v="2013-10-24"/>
    <s v="2013-10-24"/>
    <m/>
    <m/>
    <n v="8669946966"/>
    <s v="https://www.crunchbase.com/organization/accelera-innovations"/>
    <m/>
    <m/>
    <s v="25505c44-c02a-151f-a20c-f49e17800e04"/>
  </r>
  <r>
    <x v="44536"/>
    <s v="artwardly.com"/>
    <s v="USA"/>
    <s v="TN"/>
    <s v="Memphis"/>
    <s v="Memphis"/>
    <x v="0"/>
    <s v="Artwardly is a web based service that leases artwork to businesses, corporations, and your event planning needs."/>
    <s v="art|events|internet"/>
    <x v="80"/>
    <x v="1"/>
    <n v="1"/>
    <m/>
    <m/>
    <s v="2013-10-24"/>
    <s v="2013-10-24"/>
    <m/>
    <s v="lenistoeva@artwardly.com"/>
    <m/>
    <s v="https://www.crunchbase.com/organization/artwardly"/>
    <s v="https://www.twitter.com/artwardly"/>
    <s v="https://www.facebook.com/artwardly"/>
    <s v="72720a45-fb8b-fdd5-1e0c-b8761a688fab"/>
  </r>
  <r>
    <x v="44537"/>
    <s v="backspac.es"/>
    <s v="USA"/>
    <s v="NY"/>
    <s v="New York City"/>
    <s v="New York"/>
    <x v="0"/>
    <s v="Backspaces is an application that enables users to create picture-based stories and topics online."/>
    <s v="photography"/>
    <x v="233"/>
    <x v="0"/>
    <n v="2"/>
    <n v="162500"/>
    <s v="2012-01-01"/>
    <s v="2013-03-01"/>
    <s v="2013-10-24"/>
    <m/>
    <m/>
    <s v="'646-571-8656"/>
    <s v="https://www.crunchbase.com/organization/backspaces"/>
    <s v="https://www.twitter.com/backspacesapp"/>
    <s v="http://www.facebook.com/backspace-inc/132572100164600"/>
    <s v="55043b25-1a55-811a-9ec0-db4f3ee92fa8"/>
  </r>
  <r>
    <x v="44538"/>
    <s v="bcrenv.com"/>
    <s v="USA"/>
    <s v="FL"/>
    <s v="Jacksonville"/>
    <s v="Jacksonville"/>
    <x v="0"/>
    <s v="BCR Environmental is a clean-technology company focusing on the water and wastewater treatment industries."/>
    <s v="cleantech|waste management|water"/>
    <x v="412"/>
    <x v="0"/>
    <n v="2"/>
    <n v="16000000"/>
    <s v="2011-01-01"/>
    <s v="2011-10-14"/>
    <s v="2013-10-24"/>
    <m/>
    <m/>
    <s v="'904-819-9170"/>
    <s v="https://www.crunchbase.com/organization/bcr-environmental"/>
    <s v="https://www.twitter.com/bcrenv"/>
    <m/>
    <s v="d446cd9a-fdc0-cf8f-e27b-fab5c1ed80e5"/>
  </r>
  <r>
    <x v="44539"/>
    <s v="bioanalytixinc.com"/>
    <s v="USA"/>
    <s v="MA"/>
    <s v="Boston"/>
    <s v="Boston"/>
    <x v="0"/>
    <s v="BioAnalytix works with pharmaceutical partners for the development and commercialization of biologic and biosimilar drugs."/>
    <s v="biotechnology"/>
    <x v="36"/>
    <x v="0"/>
    <n v="2"/>
    <n v="4608000"/>
    <s v="2012-01-01"/>
    <s v="2012-08-17"/>
    <s v="2013-10-24"/>
    <m/>
    <s v="info@bioanalytixinc.com"/>
    <s v="'617.373.2051"/>
    <s v="https://www.crunchbase.com/organization/bioanalytix"/>
    <m/>
    <m/>
    <s v="1fad005c-ca19-c51e-4e45-942da835e9df"/>
  </r>
  <r>
    <x v="44540"/>
    <s v="dentazoom.de"/>
    <s v="DEU"/>
    <m/>
    <s v="Berlin"/>
    <s v="Berlin"/>
    <x v="0"/>
    <s v="dentaZOOM GmbH develops and sells dental microscopes dentaZOOM. The company was founded in 2012 and is based in Berlin, Germany."/>
    <s v="health care"/>
    <x v="3"/>
    <x v="2"/>
    <n v="1"/>
    <m/>
    <s v="2012-01-01"/>
    <s v="2013-10-24"/>
    <s v="2013-10-24"/>
    <m/>
    <s v="info@dentaZOOM.de"/>
    <s v="49 30 367 86 23"/>
    <s v="https://www.crunchbase.com/organization/dentazoom"/>
    <m/>
    <m/>
    <s v="a0e72202-5f5d-591d-44ac-d55d6815f22a"/>
  </r>
  <r>
    <x v="44541"/>
    <s v="dishable.com"/>
    <s v="USA"/>
    <s v="IL"/>
    <s v="Chicago"/>
    <s v="Chicago"/>
    <x v="0"/>
    <s v="Dishable enables users to find, store, and share restaurant recommendations and experiences with their friends on social networks."/>
    <s v="internet"/>
    <x v="28"/>
    <x v="1"/>
    <n v="2"/>
    <n v="1120000"/>
    <s v="2012-01-01"/>
    <s v="2012-08-02"/>
    <s v="2013-10-24"/>
    <m/>
    <m/>
    <s v="'847-219-5210"/>
    <s v="https://www.crunchbase.com/organization/dishable"/>
    <s v="https://www.twitter.com/dishable_chi"/>
    <m/>
    <s v="7582f347-1332-550b-10fd-948ba156f73b"/>
  </r>
  <r>
    <x v="44542"/>
    <s v="hostedatandvoice.com"/>
    <s v="USA"/>
    <s v="GA"/>
    <s v="Atlanta"/>
    <s v="Carrollton"/>
    <x v="0"/>
    <s v="EnterCloud Solutions LLC is located in Carrollton."/>
    <s v="consulting"/>
    <x v="5"/>
    <x v="1"/>
    <n v="1"/>
    <n v="6000"/>
    <s v="2013-02-17"/>
    <s v="2013-10-24"/>
    <s v="2013-10-24"/>
    <m/>
    <m/>
    <n v="6789373279"/>
    <s v="https://www.crunchbase.com/organization/entercloud-solutions"/>
    <m/>
    <m/>
    <s v="a1f91bbc-980e-b3fc-82b9-cc22bc11201c"/>
  </r>
  <r>
    <x v="44543"/>
    <s v="fertilityauthority.com"/>
    <s v="USA"/>
    <s v="NY"/>
    <s v="New York City"/>
    <s v="New York"/>
    <x v="0"/>
    <s v="FertilityAuthority operates as an information sharing site and social network for individuals struggling with fertility issues."/>
    <s v="health care"/>
    <x v="3"/>
    <x v="0"/>
    <n v="2"/>
    <n v="1700000"/>
    <s v="2009-03-01"/>
    <s v="2009-06-23"/>
    <s v="2013-10-24"/>
    <m/>
    <s v="feedback@fertilityauthority.com"/>
    <s v="'212-888-3124"/>
    <s v="https://www.crunchbase.com/organization/fertilityauthority"/>
    <s v="https://www.twitter.com/fertilityauthor"/>
    <s v="http://www.facebook.com/fertilityauthorityfertilethoughts"/>
    <s v="28a4f655-feb0-6f19-d498-efe4541f9eb8"/>
  </r>
  <r>
    <x v="44544"/>
    <s v="frograms.com"/>
    <s v="KOR"/>
    <m/>
    <s v="Seoul"/>
    <s v="Seoul"/>
    <x v="0"/>
    <s v="Frograms is a Korean IT startup that provides movie recommendation services based on a user's preferences."/>
    <s v="search engine"/>
    <x v="28"/>
    <x v="2"/>
    <n v="2"/>
    <n v="3109276"/>
    <s v="2011-09-21"/>
    <s v="2012-05-24"/>
    <s v="2013-10-24"/>
    <m/>
    <s v="contact@frograms.com"/>
    <s v="'070-7554-9696"/>
    <s v="https://www.crunchbase.com/organization/frograms"/>
    <s v="https://www.twitter.com/frograms"/>
    <s v="http://www.facebook.com/watcha.co.jp"/>
    <s v="a7e9348f-ca19-c032-3147-67eb04154bdb"/>
  </r>
  <r>
    <x v="44545"/>
    <s v="gemphones.com"/>
    <s v="USA"/>
    <s v="TN"/>
    <s v="Memphis"/>
    <s v="Memphis"/>
    <x v="0"/>
    <s v="GemPhones creates fashionable, high quality ear phone necklaces. GemPhones is the stylish shoppers' brand in a digital world."/>
    <s v="fashion"/>
    <x v="350"/>
    <x v="1"/>
    <n v="1"/>
    <m/>
    <s v="2013-01-01"/>
    <s v="2013-10-24"/>
    <s v="2013-10-24"/>
    <m/>
    <s v="info@gemphones.com"/>
    <m/>
    <s v="https://www.crunchbase.com/organization/gemphones"/>
    <s v="https://www.twitter.com/gemphones"/>
    <s v="https://www.facebook.com/gemphones/"/>
    <s v="6aaf90f4-3588-5b24-be40-9ffe57704728"/>
  </r>
  <r>
    <x v="44546"/>
    <s v="ruralchannels.ifmr.co.in"/>
    <s v="IND"/>
    <m/>
    <s v="Chennai"/>
    <s v="Chennai"/>
    <x v="0"/>
    <s v="IFMR Rural Channels and Services provides a range of financial products and services to individuals and enterprises."/>
    <s v="finance"/>
    <x v="24"/>
    <x v="6"/>
    <n v="1"/>
    <n v="5000000"/>
    <s v="2006-01-01"/>
    <s v="2013-10-24"/>
    <s v="2013-10-24"/>
    <m/>
    <m/>
    <m/>
    <s v="https://www.crunchbase.com/organization/ifmr-rural-channels-and-services"/>
    <s v="https://www.twitter.com/ifmrtrust"/>
    <s v="http://www.facebook.com/ifmrecosystem"/>
    <s v="c7169309-f382-e1d3-b90e-d1c5629d03a2"/>
  </r>
  <r>
    <x v="44547"/>
    <s v="imperiumhlth.com"/>
    <s v="USA"/>
    <s v="KY"/>
    <s v="Louisville"/>
    <s v="Louisville"/>
    <x v="0"/>
    <s v="Imperium Health Management provides solutions to facilitate accountable care delivery (ACD) to optimize medical cost and outcomes."/>
    <s v="biotechnology"/>
    <x v="36"/>
    <x v="0"/>
    <n v="2"/>
    <n v="3155000"/>
    <s v="2010-01-01"/>
    <s v="2011-12-30"/>
    <s v="2013-10-24"/>
    <m/>
    <s v="info@imperiumhlth.com"/>
    <s v="'502-589-5400"/>
    <s v="https://www.crunchbase.com/organization/imperium-health-management"/>
    <s v="https://www.twitter.com/imperiumhealth"/>
    <m/>
    <s v="2bdceb17-dc0d-43cc-3f15-538f1c51e4f9"/>
  </r>
  <r>
    <x v="44548"/>
    <s v="justnine.com"/>
    <s v="KOR"/>
    <m/>
    <s v="Seoul"/>
    <s v="Seoul"/>
    <x v="0"/>
    <s v="Justnine Co. Ltd is a mobile app developer company and developed apps like HELLKID : hook &amp; jum"/>
    <s v="apps|mobile|software"/>
    <x v="45"/>
    <x v="1"/>
    <n v="1"/>
    <n v="1887391"/>
    <s v="2005-01-01"/>
    <s v="2013-10-24"/>
    <s v="2013-10-24"/>
    <m/>
    <m/>
    <m/>
    <s v="https://www.crunchbase.com/organization/justnine"/>
    <m/>
    <m/>
    <s v="997dafde-83dc-c053-c1c1-a8f8b85c5878"/>
  </r>
  <r>
    <x v="44549"/>
    <s v="komli.com"/>
    <s v="IND"/>
    <m/>
    <s v="Mumbai"/>
    <s v="Mumbai"/>
    <x v="0"/>
    <s v="Komli Media is a real-time digital technology platform providing solutions for display, mobile, video, search, and data-related areas."/>
    <s v="advertising|digital media|internet|mobile|real time|video"/>
    <x v="770"/>
    <x v="5"/>
    <n v="5"/>
    <n v="97000000"/>
    <s v="2006-10-01"/>
    <s v="2008-01-01"/>
    <s v="2013-10-24"/>
    <m/>
    <m/>
    <s v="'646-736-0650"/>
    <s v="https://www.crunchbase.com/organization/komli-media"/>
    <s v="https://www.twitter.com/komlimedia"/>
    <m/>
    <s v="1c0635a6-0944-77a6-9184-3f3c298bba76"/>
  </r>
  <r>
    <x v="44550"/>
    <s v="kumbuya.com"/>
    <s v="USA"/>
    <s v="IL"/>
    <s v="Chicago"/>
    <s v="Chicago"/>
    <x v="0"/>
    <s v="Kumbuya is a social commerce site that allows users to create communities of people with similar interests."/>
    <s v="advertising|blogging platforms|coupons|e-commerce|social media"/>
    <x v="6327"/>
    <x v="1"/>
    <n v="3"/>
    <n v="873720"/>
    <s v="2011-01-01"/>
    <s v="2011-08-15"/>
    <s v="2013-10-24"/>
    <m/>
    <s v="info@kumbuya.com"/>
    <s v="(866)485-8720"/>
    <s v="https://www.crunchbase.com/organization/kumbuya"/>
    <s v="https://www.twitter.com/ohkumbuya"/>
    <s v="http://www.facebook.com/kumbuya"/>
    <s v="2249b3f2-7575-cf1e-1b69-c32e65a40432"/>
  </r>
  <r>
    <x v="44551"/>
    <s v="kyron.com"/>
    <s v="USA"/>
    <s v="CA"/>
    <s v="SF Bay Area"/>
    <s v="San Jose"/>
    <x v="0"/>
    <s v="Kyron analyzes medical records of routine care to generate medical insights."/>
    <s v="analytics|big data|health care"/>
    <x v="418"/>
    <x v="1"/>
    <n v="1"/>
    <n v="3000000"/>
    <s v="2013-05-16"/>
    <s v="2013-10-24"/>
    <s v="2013-10-24"/>
    <m/>
    <m/>
    <s v="'650-888-3608"/>
    <s v="https://www.crunchbase.com/organization/kyron"/>
    <m/>
    <m/>
    <s v="b2708779-b5d9-4740-0acc-c339e60c6df6"/>
  </r>
  <r>
    <x v="44552"/>
    <s v="lyon.edu"/>
    <s v="USA"/>
    <s v="AR"/>
    <s v="Little Rock"/>
    <s v="Batesville"/>
    <x v="0"/>
    <s v="Lyon College is a liberal arts college that provides an academic curriculum designed to develop character as well as intellect."/>
    <s v="education"/>
    <x v="38"/>
    <x v="2"/>
    <n v="1"/>
    <n v="3000000"/>
    <s v="1872-01-01"/>
    <s v="2013-10-24"/>
    <s v="2013-10-24"/>
    <m/>
    <m/>
    <m/>
    <s v="https://www.crunchbase.com/organization/lyon-college"/>
    <s v="https://www.twitter.com/lyoncollege"/>
    <s v="http://www.facebook.com/126960481456"/>
    <s v="38322413-818b-4a88-9533-10b4de00e5e8"/>
  </r>
  <r>
    <x v="44553"/>
    <s v="nextly.com"/>
    <s v="USA"/>
    <s v="MA"/>
    <s v="Boston"/>
    <s v="Cambridge"/>
    <x v="0"/>
    <s v="Nextly is an online platform that enables its users to browse through handpicked collections of webpages and curate their own."/>
    <s v="software"/>
    <x v="10"/>
    <x v="0"/>
    <n v="1"/>
    <n v="1500000"/>
    <s v="2010-01-01"/>
    <s v="2013-10-24"/>
    <s v="2013-10-24"/>
    <m/>
    <s v="copyright@nextly.com"/>
    <s v="'617-233-9683"/>
    <s v="https://www.crunchbase.com/organization/nextly"/>
    <s v="https://www.twitter.com/nextly"/>
    <m/>
    <s v="179fc93a-6080-e121-9d8b-954157bb4eb5"/>
  </r>
  <r>
    <x v="44554"/>
    <s v="oncenter.com"/>
    <s v="USA"/>
    <s v="TX"/>
    <s v="Houston"/>
    <s v="Houston"/>
    <x v="0"/>
    <s v="On Center Software, Inc. is a privately held company providing software and training to construction industry professionals for over 24"/>
    <s v="software"/>
    <x v="10"/>
    <x v="6"/>
    <n v="1"/>
    <m/>
    <s v="1988-01-01"/>
    <s v="2013-10-24"/>
    <s v="2013-10-24"/>
    <m/>
    <s v="SocialMedia@oncenter.com"/>
    <n v="2812979001"/>
    <s v="https://www.crunchbase.com/organization/on-center-software"/>
    <s v="https://www.twitter.com/oncenter"/>
    <s v="https://www.facebook.com/oncentersoftware"/>
    <s v="d8229e05-325b-6d1f-30ae-dafa9b374cff"/>
  </r>
  <r>
    <x v="44555"/>
    <s v="openvpn.net"/>
    <s v="USA"/>
    <s v="CA"/>
    <s v="SF Bay Area"/>
    <s v="Pleasanton"/>
    <x v="0"/>
    <s v="OpenVPN Technologies provides premier VPN security software and web-scale VPN service based on open source innovation."/>
    <s v="security|software"/>
    <x v="2529"/>
    <x v="2"/>
    <n v="1"/>
    <m/>
    <s v="2005-02-14"/>
    <s v="2013-10-24"/>
    <s v="2013-10-24"/>
    <m/>
    <m/>
    <m/>
    <s v="https://www.crunchbase.com/organization/openvpn"/>
    <s v="https://www.twitter.com/openvpn"/>
    <s v="http://www.facebook.com/openvpn"/>
    <s v="39124de7-3c6c-29eb-4512-8155062066a6"/>
  </r>
  <r>
    <x v="44556"/>
    <s v="point3basketball.com"/>
    <s v="USA"/>
    <s v="GA"/>
    <s v="Atlanta"/>
    <s v="Atlanta"/>
    <x v="0"/>
    <s v="POINT 3 (0.3) is the smallest fragment of time that matters in basketball. Like football is a game of inches, basketball is a game of"/>
    <s v="e-commerce"/>
    <x v="63"/>
    <x v="0"/>
    <n v="1"/>
    <m/>
    <s v="2010-01-01"/>
    <s v="2013-10-24"/>
    <s v="2013-10-24"/>
    <m/>
    <s v="orders@point3basketball.com"/>
    <n v="14807724791"/>
    <s v="https://www.crunchbase.com/organization/point-3-basketball"/>
    <s v="https://www.twitter.com/point3hoops"/>
    <s v="http://www.facebook.com/point3basketball"/>
    <s v="30aeb13b-f2b4-c97e-f7ef-a46dff808a42"/>
  </r>
  <r>
    <x v="44557"/>
    <s v="getproductiv.com"/>
    <s v="USA"/>
    <s v="VA"/>
    <s v="Richmond"/>
    <s v="Richmond"/>
    <x v="0"/>
    <s v="Productiv provides innovative outsourcing solutions for clients demanding increased labor productivity and lower cost."/>
    <s v="consulting"/>
    <x v="5"/>
    <x v="5"/>
    <n v="1"/>
    <m/>
    <s v="2006-03-31"/>
    <s v="2013-10-24"/>
    <s v="2013-10-24"/>
    <m/>
    <m/>
    <n v="18043401802"/>
    <s v="https://www.crunchbase.com/organization/productiv"/>
    <m/>
    <m/>
    <s v="494056bb-beb5-e012-d847-3beda25ecd36"/>
  </r>
  <r>
    <x v="44558"/>
    <s v="realfoodworks.com"/>
    <s v="USA"/>
    <s v="PA"/>
    <s v="Philadelphia"/>
    <s v="Philadelphia"/>
    <x v="0"/>
    <s v="Real Food works home-delivers healthy meals that are prepared by local chefs to its subscribers each week."/>
    <s v="health care|hospitality|nutrition"/>
    <x v="215"/>
    <x v="1"/>
    <n v="2"/>
    <n v="375000"/>
    <s v="2012-05-01"/>
    <s v="2013-06-05"/>
    <s v="2013-10-24"/>
    <m/>
    <s v="hello@realfoodworks.com"/>
    <s v="'215-789-9353"/>
    <s v="https://www.crunchbase.com/organization/real-food-works"/>
    <s v="https://www.twitter.com/realfoodworks"/>
    <s v="http://www.facebook.com/realfoodworks"/>
    <s v="3af9f442-4371-9151-2c8d-344529471f0f"/>
  </r>
  <r>
    <x v="44559"/>
    <s v="rentpost.com"/>
    <s v="USA"/>
    <s v="GA"/>
    <s v="Athens, Georgia"/>
    <s v="Athens"/>
    <x v="0"/>
    <s v="RentPost offers cloud-based property management software that enables managers and landlords to manage their rental properties."/>
    <s v="property management|real estate|software"/>
    <x v="27"/>
    <x v="1"/>
    <n v="1"/>
    <n v="25000"/>
    <s v="2009-06-01"/>
    <s v="2013-10-24"/>
    <s v="2013-10-24"/>
    <m/>
    <m/>
    <s v="(858)333-7368"/>
    <s v="https://www.crunchbase.com/organization/rentpost"/>
    <s v="https://www.twitter.com/rentpost"/>
    <s v="http://www.facebook.com/rentpost"/>
    <s v="8d77e30c-5362-41ec-c7e0-06f9b0657ffd"/>
  </r>
  <r>
    <x v="44560"/>
    <s v="revance.com"/>
    <s v="USA"/>
    <s v="CA"/>
    <s v="SF Bay Area"/>
    <s v="Newark"/>
    <x v="1"/>
    <s v="Revance Therapeutics develops and commercializes products and treatments for dermatological diseases."/>
    <s v="biotechnology|health care|therapeutics"/>
    <x v="44"/>
    <x v="3"/>
    <n v="5"/>
    <n v="156820000"/>
    <s v="2002-01-01"/>
    <s v="2007-12-12"/>
    <s v="2013-10-24"/>
    <m/>
    <s v="info@revance.com"/>
    <s v="(510) 742-3400"/>
    <s v="https://www.crunchbase.com/organization/revance-therapeutics"/>
    <m/>
    <m/>
    <s v="1b0e907c-ec82-6c00-3c76-aa7fc6277cd2"/>
  </r>
  <r>
    <x v="44561"/>
    <s v="savaari.com"/>
    <s v="IND"/>
    <m/>
    <s v="Bangalore"/>
    <s v="Bangalore"/>
    <x v="0"/>
    <s v="Savaari Car Rentals is a online taxi aggregator based in Bangalore, India."/>
    <s v="e-commerce|public transportation|rental|taxi service"/>
    <x v="193"/>
    <x v="6"/>
    <n v="2"/>
    <n v="28000000"/>
    <s v="2006-01-01"/>
    <s v="2012-10-01"/>
    <s v="2013-10-24"/>
    <m/>
    <s v="info@savaari.com"/>
    <s v="91 93 5858 5237"/>
    <s v="https://www.crunchbase.com/organization/savaari-car-rentals"/>
    <s v="https://www.twitter.com/savaaricom"/>
    <s v="http://www.facebook.com/savaari"/>
    <s v="39c96177-6378-c022-f431-6a8e305e4e3e"/>
  </r>
  <r>
    <x v="44562"/>
    <s v="sparkit.buzz"/>
    <s v="CAN"/>
    <s v="BC"/>
    <s v="Vancouver"/>
    <s v="Vancouver"/>
    <x v="0"/>
    <s v="Sparkit is a fan-directed media network that allows influencers and brands to engage users and generate quality content for sponsors."/>
    <s v="curated web"/>
    <x v="28"/>
    <x v="2"/>
    <n v="1"/>
    <n v="48000"/>
    <s v="2013-01-01"/>
    <s v="2013-10-24"/>
    <s v="2013-10-24"/>
    <m/>
    <m/>
    <s v="'604-484-1060"/>
    <s v="https://www.crunchbase.com/organization/peeppl-media"/>
    <s v="https://www.twitter.com/peeppl"/>
    <m/>
    <s v="1555b58c-9891-2544-39b2-8c59eff066e9"/>
  </r>
  <r>
    <x v="44563"/>
    <s v="stylecrook.com"/>
    <m/>
    <m/>
    <m/>
    <m/>
    <x v="0"/>
    <s v="Stylecrook is a provider of online interactive shopping site that offers discounts."/>
    <s v="e-commerce"/>
    <x v="63"/>
    <x v="1"/>
    <n v="1"/>
    <m/>
    <s v="2013-07-11"/>
    <s v="2013-10-24"/>
    <s v="2013-10-24"/>
    <m/>
    <s v="info@stylecrook.com"/>
    <m/>
    <s v="https://www.crunchbase.com/organization/stylecrook"/>
    <s v="https://www.twitter.com/stylecrook"/>
    <s v="http://www.facebook.com/stylecrook"/>
    <s v="51d90e9b-5062-e911-315d-aa39382313ab"/>
  </r>
  <r>
    <x v="44564"/>
    <s v="tabtale.com"/>
    <s v="ISR"/>
    <m/>
    <s v="Tel Aviv"/>
    <s v="Tel Aviv-yafo"/>
    <x v="0"/>
    <s v="A leading, global creator of games, interactive books and educational apps, repeatedly recognized as a Top 10 Games Publisher Worldwide."/>
    <s v="education games|gaming|pc games"/>
    <x v="616"/>
    <x v="3"/>
    <n v="4"/>
    <n v="13500000"/>
    <s v="2010-11-01"/>
    <s v="2011-01-01"/>
    <s v="2013-10-24"/>
    <m/>
    <s v="info@tabtale.com"/>
    <m/>
    <s v="https://www.crunchbase.com/organization/tabtale"/>
    <s v="https://www.twitter.com/tabtale"/>
    <s v="http://www.facebook.com/tabtale"/>
    <s v="38c70464-420c-df87-895f-8a49c5b531d4"/>
  </r>
  <r>
    <x v="44565"/>
    <s v="tecmed.com"/>
    <s v="USA"/>
    <s v="WY"/>
    <s v="Cheyenne"/>
    <s v="Cheyenne"/>
    <x v="0"/>
    <s v="TecMed, Inc., a privately held intellectual property (IP) company focused on non-invasive blood glucose management."/>
    <s v="medical"/>
    <x v="3"/>
    <x v="0"/>
    <n v="1"/>
    <m/>
    <s v="1995-08-05"/>
    <s v="2013-10-24"/>
    <s v="2013-10-24"/>
    <m/>
    <m/>
    <s v="'307-509-9653"/>
    <s v="https://www.crunchbase.com/organization/tecmed"/>
    <m/>
    <m/>
    <s v="b776a009-a250-5c2c-6f06-83542a8d6b31"/>
  </r>
  <r>
    <x v="44566"/>
    <s v="thematletgroup.com"/>
    <s v="USA"/>
    <s v="RI"/>
    <s v="Providence"/>
    <s v="Pawtucket"/>
    <x v="0"/>
    <s v="The Matlet Group provides solutions for promotional campaigns, sales materials, product packaging or warehousing and distribution."/>
    <s v="software"/>
    <x v="10"/>
    <x v="5"/>
    <n v="1"/>
    <n v="8500000"/>
    <s v="2005-12-01"/>
    <s v="2013-10-24"/>
    <s v="2013-10-24"/>
    <m/>
    <m/>
    <s v="'401-834-3007"/>
    <s v="https://www.crunchbase.com/organization/the-matlet-group"/>
    <m/>
    <m/>
    <s v="1e629173-424e-5d8e-4d64-3dd2cf7d4efa"/>
  </r>
  <r>
    <x v="44567"/>
    <s v="thenewmovement.com"/>
    <s v="USA"/>
    <s v="PA"/>
    <s v="Harrisburg"/>
    <s v="Harrisburg"/>
    <x v="0"/>
    <s v="TNM is artist support, promo, representation &amp; development program. We cater to music artists. We provide legal aid, managerial."/>
    <m/>
    <x v="5"/>
    <x v="1"/>
    <n v="1"/>
    <m/>
    <s v="2012-06-01"/>
    <s v="2013-10-24"/>
    <s v="2013-10-24"/>
    <m/>
    <s v="rayne@tnmwordup.com"/>
    <n v="8883166721"/>
    <s v="https://www.crunchbase.com/organization/the-new-music-movement"/>
    <s v="https://www.twitter.com/24_7_tnmradio"/>
    <s v="http://www.facebook.com/tnmthenewmovement"/>
    <s v="7491eb8c-3f78-c3b8-98d9-c6309247e623"/>
  </r>
  <r>
    <x v="44568"/>
    <s v="tourmatters.com"/>
    <s v="USA"/>
    <s v="MA"/>
    <s v="Boston"/>
    <s v="Boston"/>
    <x v="0"/>
    <s v="Simplifying research for experiential travel"/>
    <s v="digital media"/>
    <x v="631"/>
    <x v="1"/>
    <n v="1"/>
    <n v="250000"/>
    <s v="2013-01-01"/>
    <s v="2013-10-24"/>
    <s v="2013-10-24"/>
    <m/>
    <m/>
    <m/>
    <s v="https://www.crunchbase.com/organization/tourmatters"/>
    <s v="https://www.twitter.com/tourmatters"/>
    <s v="http://www.facebook.com/tourmatters"/>
    <s v="c0d99fa0-150e-619a-d91c-1b23b8323c37"/>
  </r>
  <r>
    <x v="44569"/>
    <s v="udallas.edu"/>
    <s v="USA"/>
    <s v="TX"/>
    <s v="Dallas"/>
    <s v="Irving"/>
    <x v="0"/>
    <s v="University of Dallas is a private Catholic institution offering programs through various colleges, graduate schools and institutes."/>
    <s v="education"/>
    <x v="38"/>
    <x v="2"/>
    <n v="1"/>
    <n v="12000000"/>
    <s v="1956-01-01"/>
    <s v="2013-10-24"/>
    <s v="2013-10-24"/>
    <m/>
    <m/>
    <m/>
    <s v="https://www.crunchbase.com/organization/university-of-dallas"/>
    <s v="https://www.twitter.com/uofdallas"/>
    <s v="http://www.facebook.com/125917137489"/>
    <s v="73435898-28e7-d269-887b-5b745f7b856e"/>
  </r>
  <r>
    <x v="44570"/>
    <s v="whatser.com"/>
    <s v="NLD"/>
    <m/>
    <s v="Amsterdam"/>
    <s v="Amsterdam"/>
    <x v="0"/>
    <s v="Whatser provides a self-service online platform to compose and distribute messages and advertising to the relevant local media channels."/>
    <s v="messaging"/>
    <x v="201"/>
    <x v="1"/>
    <n v="2"/>
    <n v="1681000"/>
    <s v="2008-01-01"/>
    <s v="2010-06-04"/>
    <s v="2013-10-24"/>
    <m/>
    <s v="michiel@whatser.com"/>
    <s v="31 20 528 6604"/>
    <s v="https://www.crunchbase.com/organization/whatser"/>
    <s v="https://www.twitter.com/whatser"/>
    <s v="http://www.facebook.com/whatsernl"/>
    <s v="76a92f53-f3dd-74e5-7aa4-a73548241a46"/>
  </r>
  <r>
    <x v="44571"/>
    <s v="acmcapitalpartners.com"/>
    <s v="USA"/>
    <s v="FL"/>
    <s v="Miami"/>
    <s v="Miami"/>
    <x v="0"/>
    <s v="ACM Capital Partners is a national turnaround and financial restructuring practice specializing in the middle market."/>
    <s v="consulting"/>
    <x v="5"/>
    <x v="0"/>
    <n v="1"/>
    <n v="8000000"/>
    <s v="2008-08-01"/>
    <s v="2013-10-23"/>
    <s v="2013-10-23"/>
    <m/>
    <s v="afrenkel@acmcapitalpartners.com"/>
    <s v="'305-960-8851"/>
    <s v="https://www.crunchbase.com/organization/acm-capital-partners"/>
    <s v="https://www.twitter.com/acmcap"/>
    <s v="http://www.facebook.com/acmcapitalpartners"/>
    <s v="df0881f9-848c-5980-7692-8e41879b13e5"/>
  </r>
  <r>
    <x v="44572"/>
    <s v="alignmed.com"/>
    <s v="USA"/>
    <s v="CA"/>
    <s v="Orange County, California"/>
    <s v="Santa Ana"/>
    <x v="0"/>
    <s v="AlignMed designs, manufactures, and markets posture improvement devices for men and women."/>
    <s v="e-commerce"/>
    <x v="63"/>
    <x v="0"/>
    <n v="1"/>
    <n v="450000"/>
    <s v="2006-01-01"/>
    <s v="2013-10-23"/>
    <s v="2013-10-23"/>
    <m/>
    <s v="customercare@alignmed.com"/>
    <n v="8888222313"/>
    <s v="https://www.crunchbase.com/organization/alignmed"/>
    <s v="https://www.twitter.com/alignmed"/>
    <s v="http://www.facebook.com/alignmed"/>
    <s v="44ecc48f-5364-f3a1-6a67-e080416de1b5"/>
  </r>
  <r>
    <x v="44573"/>
    <s v="allocommunications.com"/>
    <s v="USA"/>
    <s v="NE"/>
    <s v="NE - Other"/>
    <s v="Imperial"/>
    <x v="2"/>
    <s v="ALLO Communications is a company offering local telephones and broadband connections to residents and businesses across Western Nebraska."/>
    <s v="mobile"/>
    <x v="15"/>
    <x v="6"/>
    <n v="3"/>
    <n v="8135000"/>
    <s v="2003-01-01"/>
    <s v="2011-03-11"/>
    <s v="2013-10-23"/>
    <m/>
    <s v="info@allophone.net"/>
    <s v="(308) 882-7850"/>
    <s v="https://www.crunchbase.com/organization/allo-communications"/>
    <s v="https://www.twitter.com/allonebraska"/>
    <s v="http://www.facebook.com/allocomm"/>
    <s v="0b5c9b30-d683-a7ad-e413-c874ea9086d9"/>
  </r>
  <r>
    <x v="44574"/>
    <s v="anvil-semi.co.uk"/>
    <s v="GBR"/>
    <m/>
    <s v="Coventry"/>
    <s v="Coventry"/>
    <x v="0"/>
    <s v="Anvil Semiconductors develops small power converters using innovative silicon carbide power semiconductor switches."/>
    <s v="energy|manufacturing|semiconductor"/>
    <x v="4835"/>
    <x v="0"/>
    <n v="2"/>
    <n v="1856685"/>
    <s v="2010-08-01"/>
    <s v="2011-07-09"/>
    <s v="2013-10-23"/>
    <m/>
    <s v="peterjward@anvil-semi.co.uk"/>
    <m/>
    <s v="https://www.crunchbase.com/organization/anvil-semiconductors"/>
    <m/>
    <m/>
    <s v="dacbf624-0b47-c3f8-275b-8313d94f0381"/>
  </r>
  <r>
    <x v="44575"/>
    <s v="applauze.com"/>
    <s v="USA"/>
    <s v="CA"/>
    <s v="SF Bay Area"/>
    <s v="Mountain View"/>
    <x v="0"/>
    <s v="Applauze is a smartphone app that publishes details on different types of events such as concerts, theater productions, sports and movies."/>
    <s v="digital entertainment|mobile|publishing"/>
    <x v="819"/>
    <x v="0"/>
    <n v="3"/>
    <n v="10450000"/>
    <s v="2010-11-01"/>
    <s v="2011-01-08"/>
    <s v="2013-10-23"/>
    <m/>
    <m/>
    <m/>
    <s v="https://www.crunchbase.com/organization/955-dreams"/>
    <s v="https://www.twitter.com/applauze"/>
    <s v="http://www.facebook.com/applauze"/>
    <s v="b0463e1a-05fe-1676-fdf2-d57cf01c36d9"/>
  </r>
  <r>
    <x v="44576"/>
    <s v="aroogas.com"/>
    <s v="USA"/>
    <s v="OH"/>
    <s v="Dayton"/>
    <s v="Lima"/>
    <x v="0"/>
    <s v="GEM&amp;D Corp LLC will establish Arooga's Grill House and Sports Bar of Lima a successful presence in the food and beverage service ."/>
    <s v="hospitality"/>
    <x v="22"/>
    <x v="7"/>
    <n v="1"/>
    <m/>
    <s v="2008-01-01"/>
    <s v="2013-10-23"/>
    <s v="2013-10-23"/>
    <m/>
    <m/>
    <s v="717-635-WING (9464)"/>
    <s v="https://www.crunchbase.com/organization/aroogas-grill-house-sports-bar"/>
    <s v="https://www.twitter.com/aroogas"/>
    <s v="https://www.facebook.com/aroogasgrille"/>
    <s v="7606a059-fb0b-bb02-336b-e2ba0201e369"/>
  </r>
  <r>
    <x v="44577"/>
    <s v="bizdom.com"/>
    <s v="USA"/>
    <s v="OH"/>
    <s v="Cleveland"/>
    <s v="Cleveland"/>
    <x v="0"/>
    <s v="Bizdom is a startup accelerator that provides seed funding and intense mentorship sessions for entrepreneurs in Detroit and Cleveland."/>
    <m/>
    <x v="5"/>
    <x v="2"/>
    <n v="1"/>
    <n v="125000"/>
    <s v="1997-01-01"/>
    <s v="2013-10-23"/>
    <s v="2013-10-23"/>
    <m/>
    <m/>
    <m/>
    <s v="https://www.crunchbase.com/organization/bizdom-u"/>
    <s v="https://www.twitter.com/bizdom"/>
    <s v="http://www.facebook.com/bizdomdetroit"/>
    <s v="dafa53e6-2711-3003-7ec4-863278945d15"/>
  </r>
  <r>
    <x v="44578"/>
    <s v="brandzstorm.com"/>
    <s v="IND"/>
    <m/>
    <s v="Mumbai"/>
    <s v="Mumbai"/>
    <x v="0"/>
    <s v="Brandzstorm is a privately owned Company with over 200 employees, comprising of a young team of Directors."/>
    <s v="lifestyle|retail"/>
    <x v="131"/>
    <x v="6"/>
    <n v="1"/>
    <m/>
    <s v="2010-01-01"/>
    <s v="2013-10-23"/>
    <s v="2013-10-23"/>
    <m/>
    <m/>
    <m/>
    <s v="https://www.crunchbase.com/organization/brandzstorm"/>
    <s v="https://www.twitter.com/brandzstorm"/>
    <m/>
    <s v="e299c35e-2177-61f0-cdd9-d393db5cd41b"/>
  </r>
  <r>
    <x v="44579"/>
    <s v="chalkfly.com"/>
    <s v="USA"/>
    <s v="MI"/>
    <s v="Detroit"/>
    <s v="Detroit"/>
    <x v="0"/>
    <s v="Chalkfly is a startup company that sells office and school supplies directly to consumers, businesses and teachers."/>
    <s v="e-commerce|education"/>
    <x v="361"/>
    <x v="0"/>
    <n v="3"/>
    <n v="750000"/>
    <s v="2012-01-01"/>
    <s v="2012-09-24"/>
    <s v="2013-10-23"/>
    <m/>
    <s v="smile@chalkfly.com"/>
    <n v="8002664079"/>
    <s v="https://www.crunchbase.com/organization/chalkfly"/>
    <s v="https://www.twitter.com/chalkfly"/>
    <s v="http://www.facebook.com/chalkfly"/>
    <s v="dd1838f7-12d1-4b0d-63c0-72bb0387cc72"/>
  </r>
  <r>
    <x v="44580"/>
    <s v="cityhawkapp.com"/>
    <m/>
    <m/>
    <m/>
    <m/>
    <x v="0"/>
    <s v="CityHawk is London's ultimate dining app. Working exclusively with great restaurants CityHawk allows diners to find book same day tables."/>
    <s v="hospitality"/>
    <x v="22"/>
    <x v="0"/>
    <n v="1"/>
    <n v="1600000"/>
    <s v="2012-11-01"/>
    <s v="2013-10-23"/>
    <s v="2013-10-23"/>
    <m/>
    <s v="hello@cityhawkapp.com"/>
    <s v="'+44 20 3176 7380"/>
    <s v="https://www.crunchbase.com/organization/cityhawk"/>
    <s v="https://www.twitter.com/cityhawkldn"/>
    <s v="http://www.facebook.com/cityhawkapp"/>
    <s v="17709c51-d87d-2e36-3545-fedbd97a59c5"/>
  </r>
  <r>
    <x v="44581"/>
    <s v="cloudfx.com"/>
    <s v="SGP"/>
    <m/>
    <s v="Singapore"/>
    <s v="Singapore"/>
    <x v="0"/>
    <s v="CloudFX is a strategic Virtualization and Cloud solutions firm, transforming businesses through the promise of technology."/>
    <s v="software"/>
    <x v="10"/>
    <x v="6"/>
    <n v="1"/>
    <m/>
    <s v="2009-01-01"/>
    <s v="2013-10-23"/>
    <s v="2013-10-23"/>
    <m/>
    <s v="Sales@CloudFX.com"/>
    <s v="65 6733 9886"/>
    <s v="https://www.crunchbase.com/organization/cloudfx"/>
    <s v="https://www.twitter.com/cloudfx"/>
    <m/>
    <s v="6a855b24-7fe9-7269-ca41-52053e2add24"/>
  </r>
  <r>
    <x v="44582"/>
    <s v="cornerstonehomes.com"/>
    <s v="USA"/>
    <s v="WA"/>
    <s v="Seattle"/>
    <s v="Marysville"/>
    <x v="0"/>
    <s v="Cornerstone Properties, Inc. is a full-service real estate company. We list, lease, rent, and sell, all real properties."/>
    <s v="real estate"/>
    <x v="76"/>
    <x v="1"/>
    <n v="1"/>
    <m/>
    <s v="1996-02-28"/>
    <s v="2013-10-23"/>
    <s v="2013-10-23"/>
    <m/>
    <m/>
    <n v="3606599444"/>
    <s v="https://www.crunchbase.com/organization/cornerstone-properties"/>
    <m/>
    <m/>
    <s v="bb8c5f21-31ee-db19-8aef-73624ef2e425"/>
  </r>
  <r>
    <x v="44583"/>
    <s v="crowdasaurus.com"/>
    <s v="USA"/>
    <s v="PA"/>
    <s v="Pittsburgh"/>
    <s v="Pittsburgh"/>
    <x v="0"/>
    <s v="Crowdasaurus provides a unique opportunity for businesses, nonprofits, and individuals to connect and profit together."/>
    <s v="non profit|seo"/>
    <x v="158"/>
    <x v="0"/>
    <n v="1"/>
    <n v="25000"/>
    <s v="2013-01-01"/>
    <s v="2013-10-23"/>
    <s v="2013-10-23"/>
    <m/>
    <s v="contact@crowdasaurus.com"/>
    <s v="'+1 (412) 376-7284"/>
    <s v="https://www.crunchbase.com/organization/crowdasaurus"/>
    <s v="https://www.twitter.com/crowdasaurus"/>
    <s v="http://www.facebook.com/crowdasaurus"/>
    <s v="ccd64cc7-153f-37bb-9210-e634c6b360a5"/>
  </r>
  <r>
    <x v="44584"/>
    <s v="csdn.net"/>
    <s v="CHN"/>
    <m/>
    <s v="Beijing"/>
    <s v="Beijing"/>
    <x v="0"/>
    <s v="CSDN is a platform focused on providing software developers and IT workers with services such as knowledge, software development, and more."/>
    <s v="social media"/>
    <x v="87"/>
    <x v="7"/>
    <n v="2"/>
    <n v="10000000"/>
    <s v="1999-01-01"/>
    <s v="2013-02-01"/>
    <s v="2013-10-23"/>
    <m/>
    <s v="webmaster@csdn.net"/>
    <s v="86 10 6435 1432"/>
    <s v="https://www.crunchbase.com/organization/csdn"/>
    <s v="https://www.twitter.com/turingbook"/>
    <m/>
    <s v="a7074089-44dd-fd05-c0c6-86d5b06374ab"/>
  </r>
  <r>
    <x v="44585"/>
    <s v="departing.com"/>
    <s v="USA"/>
    <s v="TX"/>
    <s v="Dallas"/>
    <s v="Irving"/>
    <x v="0"/>
    <s v="Departing is an online funeral planning service."/>
    <s v="insurance"/>
    <x v="24"/>
    <x v="1"/>
    <n v="1"/>
    <n v="1250000"/>
    <s v="2013-10-23"/>
    <s v="2013-10-23"/>
    <s v="2013-10-23"/>
    <m/>
    <s v="info@departing.com"/>
    <s v="'214-206-9569"/>
    <s v="https://www.crunchbase.com/organization/departing"/>
    <s v="https://www.twitter.com/departing"/>
    <s v="http://www.facebook.com/departing"/>
    <s v="18d92642-ebc3-7bf2-3546-05b5a89ae3f8"/>
  </r>
  <r>
    <x v="44586"/>
    <s v="fileforce.jp"/>
    <s v="JPN"/>
    <m/>
    <s v="Tokyo"/>
    <s v="Tokyo"/>
    <x v="0"/>
    <s v="Fileforce provides highly secure and scalable cloud file service for businesses and enterprises of all sizes."/>
    <m/>
    <x v="5"/>
    <x v="1"/>
    <n v="1"/>
    <m/>
    <s v="2001-01-01"/>
    <s v="2013-10-23"/>
    <s v="2013-10-23"/>
    <m/>
    <m/>
    <s v="81 3 3266 6752"/>
    <s v="https://www.crunchbase.com/organization/fileforce"/>
    <m/>
    <m/>
    <s v="e26efec1-5b6d-27b6-f907-23fcd3305666"/>
  </r>
  <r>
    <x v="44587"/>
    <s v="f-star.com"/>
    <s v="GBR"/>
    <m/>
    <s v="London"/>
    <s v="Cambridge"/>
    <x v="0"/>
    <s v="F-star is developing a pipeline of novel bispecific antibodies with a therapeutic focus in immuno-oncology and oncology."/>
    <s v="biopharma|biotechnology|pharmaceutical"/>
    <x v="44"/>
    <x v="6"/>
    <n v="6"/>
    <n v="57233534.275372297"/>
    <s v="2006-01-01"/>
    <s v="2007-01-08"/>
    <s v="2013-10-23"/>
    <m/>
    <m/>
    <s v="'+43 (0)-72055-4215"/>
    <s v="https://www.crunchbase.com/organization/f-star-biotechnologische-forschungs-und-entwicklungsges-m-b-h"/>
    <s v="https://www.twitter.com/fstar_biotech"/>
    <m/>
    <s v="c90fbbbd-87c5-01a9-20ed-f1f962e9f318"/>
  </r>
  <r>
    <x v="44588"/>
    <s v="goodiegoodieapp.com"/>
    <s v="USA"/>
    <s v="CA"/>
    <s v="Anaheim"/>
    <s v="Cypress"/>
    <x v="0"/>
    <s v="Goodie Goodie App, LLC develops goal and reward mobile application. It offers reward options, including eGift cards for toys, clothes,"/>
    <s v="software"/>
    <x v="10"/>
    <x v="0"/>
    <n v="1"/>
    <n v="197000"/>
    <s v="2013-01-01"/>
    <s v="2013-10-23"/>
    <s v="2013-10-23"/>
    <m/>
    <m/>
    <s v="'310-980-7458"/>
    <s v="https://www.crunchbase.com/organization/goodie-goodie-app"/>
    <s v="https://www.twitter.com/goodiegoodieapp"/>
    <s v="https://www.facebook.com/goodiegoodieapp"/>
    <s v="58053646-ed5b-5fdd-1ee3-3bea04864d3c"/>
  </r>
  <r>
    <x v="44589"/>
    <s v="guidesmob.com"/>
    <s v="USA"/>
    <s v="MI"/>
    <s v="Detroit"/>
    <s v="Detroit"/>
    <x v="0"/>
    <s v="GuidesMob makes College Town Guides for iOS and Android. Users have instant, hyper-local access to information about Restaurants,"/>
    <s v="information services|mobile|restaurants"/>
    <x v="6328"/>
    <x v="2"/>
    <n v="1"/>
    <n v="125000"/>
    <m/>
    <s v="2013-10-23"/>
    <s v="2013-10-23"/>
    <m/>
    <s v="info@guidesmob.com"/>
    <m/>
    <s v="https://www.crunchbase.com/organization/guidesmob"/>
    <s v="https://www.twitter.com/guidesmob"/>
    <s v="http://www.facebook.com/guidesmob"/>
    <s v="3c6fe368-7bcb-f445-c9ff-e9ec7feda1c6"/>
  </r>
  <r>
    <x v="44590"/>
    <s v="homeshop18.com"/>
    <s v="IND"/>
    <m/>
    <s v="New Delhi"/>
    <s v="Noida"/>
    <x v="0"/>
    <s v="HomeShop18 is an online and on-air retail marketing and distribution company."/>
    <s v="e-commerce|marketing|retail"/>
    <x v="70"/>
    <x v="7"/>
    <n v="3"/>
    <n v="65000000"/>
    <s v="2008-04-09"/>
    <s v="2008-07-08"/>
    <s v="2013-10-23"/>
    <m/>
    <s v="ritika.k@prpundit.com"/>
    <s v="'0120-4455918"/>
    <s v="https://www.crunchbase.com/organization/homeshop18"/>
    <s v="https://www.twitter.com/homeshop18"/>
    <s v="http://www.facebook.com/homeshop18"/>
    <s v="e94717b1-b85f-feaa-6dcd-0182a4e771a5"/>
  </r>
  <r>
    <x v="44591"/>
    <s v="agavie.com"/>
    <s v="USA"/>
    <s v="CA"/>
    <s v="Anaheim"/>
    <s v="Newport Beach"/>
    <x v="0"/>
    <s v="Innovation Spirits, LLC is a spirits brand developer, marketing and sales company focused on the premium segments of the industry."/>
    <m/>
    <x v="5"/>
    <x v="1"/>
    <n v="1"/>
    <m/>
    <s v="2010-01-01"/>
    <s v="2013-10-23"/>
    <s v="2013-10-23"/>
    <m/>
    <m/>
    <m/>
    <s v="https://www.crunchbase.com/organization/innovation-spirits"/>
    <s v="https://www.twitter.com/agavie"/>
    <s v="http://www.facebook.com/agavieespritdagave"/>
    <s v="af14eb4a-bab0-638d-ba29-b49c7690956f"/>
  </r>
  <r>
    <x v="44592"/>
    <s v="lintestech.com"/>
    <s v="TWN"/>
    <m/>
    <s v="Taiwan"/>
    <s v="Taipei"/>
    <x v="0"/>
    <s v="Lintes Technology is a company that dedicates for innovative new peripheral product development that can expand PC and server best"/>
    <s v="software"/>
    <x v="10"/>
    <x v="7"/>
    <n v="1"/>
    <m/>
    <s v="2011-08-01"/>
    <s v="2013-10-23"/>
    <s v="2013-10-23"/>
    <m/>
    <s v="mark.huang@lintestech.com"/>
    <s v="'+886-2-82265880"/>
    <s v="https://www.crunchbase.com/organization/lintes-technologies"/>
    <m/>
    <m/>
    <s v="d20def3a-4de0-d442-91f4-13ae052add91"/>
  </r>
  <r>
    <x v="44593"/>
    <s v="nebel.tv"/>
    <s v="USA"/>
    <s v="CA"/>
    <s v="SF Bay Area"/>
    <s v="Mountain View"/>
    <x v="0"/>
    <s v="Nebel.TV is an open-source software for peer-2-peer media sharing with integrated social network and payment system."/>
    <s v="bitcoin|mobile|music|video"/>
    <x v="6329"/>
    <x v="2"/>
    <n v="1"/>
    <n v="100000"/>
    <s v="2013-01-01"/>
    <s v="2013-10-23"/>
    <s v="2013-10-23"/>
    <m/>
    <m/>
    <m/>
    <s v="https://www.crunchbase.com/organization/nebel-tv"/>
    <s v="https://www.twitter.com/nebeltv"/>
    <s v="http://www.facebook.com/nebeltv"/>
    <s v="9760198f-f095-9678-6372-1764d8108ed6"/>
  </r>
  <r>
    <x v="44594"/>
    <s v="nextcode.com"/>
    <s v="USA"/>
    <s v="MA"/>
    <s v="Boston"/>
    <s v="Cambridge"/>
    <x v="0"/>
    <s v="NextCODE Health is a sequence-based clinical diagnostics company delivering a solution to genome interpretation and big data challenges."/>
    <s v="big data|biotechnology|health diagnostics"/>
    <x v="8"/>
    <x v="0"/>
    <n v="1"/>
    <n v="15000000"/>
    <s v="2013-01-01"/>
    <s v="2013-10-23"/>
    <s v="2013-10-23"/>
    <m/>
    <s v="info@nextcode.com"/>
    <s v="'202-729-4089"/>
    <s v="https://www.crunchbase.com/organization/nextcode-health"/>
    <s v="https://www.twitter.com/nextcodehealth"/>
    <s v="http://www.facebook.com/pages/nextcode-health/312051682296431"/>
    <s v="f3f06a43-6e36-c006-386c-6a5eb91fa8a4"/>
  </r>
  <r>
    <x v="44595"/>
    <s v="ontopic.io"/>
    <s v="USA"/>
    <s v="CA"/>
    <s v="Los Angeles"/>
    <s v="Venice"/>
    <x v="2"/>
    <s v="Use natural language to designate the complex topics you need to follow, let Ontopic do the rest."/>
    <s v="financial services|real time"/>
    <x v="24"/>
    <x v="1"/>
    <n v="1"/>
    <n v="200000"/>
    <s v="2013-10-01"/>
    <s v="2013-10-23"/>
    <s v="2013-10-23"/>
    <m/>
    <m/>
    <m/>
    <s v="https://www.crunchbase.com/organization/ontopic"/>
    <s v="https://www.twitter.com/ontopic_io"/>
    <m/>
    <s v="70f20411-0046-3d64-c109-ffb454d7fba7"/>
  </r>
  <r>
    <x v="44596"/>
    <s v="ptechnosoft.com"/>
    <s v="IND"/>
    <m/>
    <s v="New Delhi"/>
    <s v="Gurgaon"/>
    <x v="0"/>
    <s v="Perpetuuiti is a premier Business Continuity Planning and Disaster Recovery Services/Solutions and Software Products provider to Large and"/>
    <s v="software"/>
    <x v="10"/>
    <x v="6"/>
    <n v="1"/>
    <m/>
    <s v="2011-01-01"/>
    <s v="2013-10-23"/>
    <s v="2013-10-23"/>
    <m/>
    <s v="sales@ptechnosoft.com"/>
    <s v="'+91 20 6687 8300"/>
    <s v="https://www.crunchbase.com/organization/perpetuuiti-technosoft-services"/>
    <s v="https://www.twitter.com/perpetuuiti"/>
    <s v="http://www.facebook.com/perpetuuiti"/>
    <s v="c9c2e3a6-8276-39c2-ed98-b43beac006d3"/>
  </r>
  <r>
    <x v="44597"/>
    <s v="phraxis.com"/>
    <s v="USA"/>
    <s v="MN"/>
    <s v="Minneapolis"/>
    <s v="Saint Paul"/>
    <x v="0"/>
    <s v="Phraxis is a medical device company developing solutions for patients who need vascular access to enable hemodialysis."/>
    <s v="health care|medical|medical device"/>
    <x v="3"/>
    <x v="1"/>
    <n v="4"/>
    <n v="3815251"/>
    <s v="2008-01-01"/>
    <s v="2010-12-20"/>
    <s v="2013-10-23"/>
    <m/>
    <s v="invest@phraxis.com"/>
    <n v="6516364642"/>
    <s v="https://www.crunchbase.com/organization/phraxis"/>
    <m/>
    <m/>
    <s v="10fc795e-261a-673f-ce51-4bc82f6d3f0f"/>
  </r>
  <r>
    <x v="44598"/>
    <s v="qlika.com"/>
    <s v="USA"/>
    <s v="CA"/>
    <s v="SF Bay Area"/>
    <s v="Palo Alto"/>
    <x v="2"/>
    <s v="Qlika enables advertisers to manage and optimize their campaigns for each local market, segment and media channel."/>
    <s v="analytics"/>
    <x v="178"/>
    <x v="8"/>
    <n v="2"/>
    <n v="1720000"/>
    <s v="2012-01-01"/>
    <s v="2013-03-15"/>
    <s v="2013-10-23"/>
    <m/>
    <s v="info@qlika.com"/>
    <m/>
    <s v="https://www.crunchbase.com/organization/qlika"/>
    <s v="https://www.twitter.com/agoda"/>
    <s v="https://www.facebook.com/agoda"/>
    <s v="6d4d1416-69de-4fcf-f00c-7f110ee18d0e"/>
  </r>
  <r>
    <x v="44599"/>
    <s v="safaripropertyinc.com"/>
    <s v="USA"/>
    <m/>
    <m/>
    <m/>
    <x v="0"/>
    <s v="Safari Property, Inc. is a California corporation organized for the purpose of acquiring multi-unit residential properties."/>
    <s v="real estate"/>
    <x v="76"/>
    <x v="2"/>
    <n v="1"/>
    <m/>
    <s v="2012-10-23"/>
    <s v="2013-10-23"/>
    <s v="2013-10-23"/>
    <m/>
    <m/>
    <m/>
    <s v="https://www.crunchbase.com/organization/safari-property"/>
    <m/>
    <m/>
    <s v="e9a9ccd2-56ba-c720-0328-87e4b0eee0fa"/>
  </r>
  <r>
    <x v="44600"/>
    <s v="savorfull.com"/>
    <s v="USA"/>
    <s v="MI"/>
    <s v="Detroit"/>
    <s v="Detroit"/>
    <x v="0"/>
    <s v="Allergy free foods delivered to your doorstep to discover, taste &amp; share Founded by CEO @stacygoldberg, nutrition expert"/>
    <s v="curated web|fitness"/>
    <x v="1171"/>
    <x v="1"/>
    <n v="1"/>
    <m/>
    <s v="2012-02-02"/>
    <s v="2013-10-23"/>
    <s v="2013-10-23"/>
    <m/>
    <s v="stacy@savorfull.com"/>
    <s v="'313-875-3733"/>
    <s v="https://www.crunchbase.com/organization/savorfull"/>
    <s v="https://www.twitter.com/savorfull"/>
    <s v="http://www.facebook.com/savorfull"/>
    <s v="5a481c57-dc12-ca9a-b249-1f754e2aa57e"/>
  </r>
  <r>
    <x v="44601"/>
    <s v="sbtv.co.uk"/>
    <s v="GBR"/>
    <m/>
    <s v="London"/>
    <s v="London"/>
    <x v="0"/>
    <s v="SBTV is an innovative and exciting ‘Music and Lifestyle’ media platform with a global reach"/>
    <s v="music|video"/>
    <x v="1092"/>
    <x v="0"/>
    <n v="1"/>
    <m/>
    <s v="2006-11-02"/>
    <s v="2013-10-23"/>
    <s v="2013-10-23"/>
    <m/>
    <s v="info@sbtv.co.uk"/>
    <m/>
    <s v="https://www.crunchbase.com/organization/sbtv"/>
    <s v="https://www.twitter.com/sbtvonline"/>
    <s v="http://www.facebook.com/online.sbtv"/>
    <s v="9d7a030b-81b2-04ae-8a43-a3d8f50d8604"/>
  </r>
  <r>
    <x v="44602"/>
    <s v="securly.com"/>
    <s v="USA"/>
    <s v="CA"/>
    <s v="SF Bay Area"/>
    <s v="Santa Clara"/>
    <x v="0"/>
    <s v="Securly is a web filter that enables educators to use instructional tools such as Google, YouTube, and Wikipedia in classrooms."/>
    <s v="consumer electronics|edtech|software"/>
    <x v="1696"/>
    <x v="0"/>
    <n v="1"/>
    <n v="3000000"/>
    <s v="2012-01-01"/>
    <s v="2013-10-23"/>
    <s v="2013-10-23"/>
    <m/>
    <s v="support@securly.com"/>
    <s v="'408-202-2559"/>
    <s v="https://www.crunchbase.com/organization/securly"/>
    <s v="https://www.twitter.com/securlyinc"/>
    <s v="http://www.facebook.com/securlyinc"/>
    <s v="e7fa5e5b-61fe-5cff-3203-b0041ccfd5f4"/>
  </r>
  <r>
    <x v="44603"/>
    <s v="shipizy.com"/>
    <s v="PRT"/>
    <m/>
    <s v="Lisbon"/>
    <s v="Lisbon"/>
    <x v="0"/>
    <s v="Matching travelers with Shipping needs"/>
    <s v="e-commerce|internet|shipping|travel"/>
    <x v="6330"/>
    <x v="1"/>
    <n v="1"/>
    <n v="33350"/>
    <s v="2012-09-10"/>
    <s v="2013-10-23"/>
    <s v="2013-10-23"/>
    <m/>
    <s v="joaopinasouza@shipizy.com"/>
    <n v="351916172092"/>
    <s v="https://www.crunchbase.com/organization/shipizy"/>
    <s v="https://www.twitter.com/shipizy"/>
    <s v="http://www.facebook.com/shipizy.community"/>
    <s v="e2e03839-ce84-e260-1783-d91893beaf99"/>
  </r>
  <r>
    <x v="44604"/>
    <s v="shoreequitypartners.com"/>
    <s v="USA"/>
    <s v="NJ"/>
    <s v="Atlantic City"/>
    <s v="Point Pleasant Beach"/>
    <x v="0"/>
    <s v="Shore Equity Partners, L.P. (the “Partnership” or the “Fund”) is a New Jersey limited Partnership."/>
    <s v="real estate"/>
    <x v="76"/>
    <x v="2"/>
    <n v="1"/>
    <m/>
    <s v="2014-02-01"/>
    <s v="2013-10-23"/>
    <s v="2013-10-23"/>
    <m/>
    <m/>
    <m/>
    <s v="https://www.crunchbase.com/organization/shore-equity-partners"/>
    <m/>
    <m/>
    <s v="4ae5989d-e01b-1693-e089-94cf945ef7b6"/>
  </r>
  <r>
    <x v="44605"/>
    <s v="smarthomeventures.com"/>
    <m/>
    <m/>
    <m/>
    <m/>
    <x v="0"/>
    <s v="SmartHome Ventures designs, develops, and markets home automation solutions."/>
    <s v="home automation"/>
    <x v="30"/>
    <x v="0"/>
    <n v="1"/>
    <m/>
    <m/>
    <s v="2013-10-23"/>
    <s v="2013-10-23"/>
    <m/>
    <m/>
    <m/>
    <s v="https://www.crunchbase.com/organization/smarthome-ventures-shv"/>
    <m/>
    <m/>
    <s v="3f8c2617-48d1-8e00-b560-8a16addb771a"/>
  </r>
  <r>
    <x v="44606"/>
    <s v="scte.org"/>
    <s v="USA"/>
    <s v="PA"/>
    <s v="Philadelphia"/>
    <s v="Exton"/>
    <x v="0"/>
    <s v="SCTE is a technical and applied science provider for the cable telecommunications industry."/>
    <s v="hardware|software"/>
    <x v="136"/>
    <x v="8"/>
    <n v="1"/>
    <n v="2200000"/>
    <s v="1969-06-22"/>
    <s v="2013-10-23"/>
    <s v="2013-10-23"/>
    <m/>
    <m/>
    <s v="(800) 542-5040"/>
    <s v="https://www.crunchbase.com/organization/society-of-cable-telecommunications-engineers-scte"/>
    <s v="https://www.twitter.com/scte"/>
    <s v="http://www.facebook.com/thescte"/>
    <s v="4eabbc25-672b-74f8-a6f7-6657fe3f8385"/>
  </r>
  <r>
    <x v="44607"/>
    <s v="uptap.com"/>
    <s v="USA"/>
    <s v="WA"/>
    <s v="Seattle"/>
    <s v="Bothell"/>
    <x v="0"/>
    <s v="UpTap is focused on creating casual free-to-play games on tablet computers."/>
    <s v="casual games|computer|gaming"/>
    <x v="826"/>
    <x v="1"/>
    <n v="2"/>
    <n v="809929"/>
    <s v="2012-01-01"/>
    <s v="2012-09-27"/>
    <s v="2013-10-23"/>
    <m/>
    <m/>
    <s v="'206-451-7330"/>
    <s v="https://www.crunchbase.com/organization/uptap"/>
    <s v="https://www.twitter.com/up_tap"/>
    <m/>
    <s v="9c48576a-b058-2c44-ebdb-7a790b6eb1c1"/>
  </r>
  <r>
    <x v="44608"/>
    <s v="uzwan.cn"/>
    <s v="CHN"/>
    <m/>
    <s v="Shanghai"/>
    <s v="Shanghai"/>
    <x v="0"/>
    <s v="UZwan is an HTML5 game platform and a product of Jincan Network."/>
    <s v="gaming|internet|online games"/>
    <x v="849"/>
    <x v="2"/>
    <n v="1"/>
    <n v="1600000"/>
    <s v="2013-01-01"/>
    <s v="2013-10-23"/>
    <s v="2013-10-23"/>
    <m/>
    <s v="service@uzwan.cn"/>
    <m/>
    <s v="https://www.crunchbase.com/organization/uzwan"/>
    <m/>
    <m/>
    <s v="4390fd6d-e835-a185-99ea-7527225f09ad"/>
  </r>
  <r>
    <x v="44609"/>
    <s v="myvert.com"/>
    <s v="USA"/>
    <s v="FL"/>
    <s v="Ft. Lauderdale"/>
    <s v="Fort Lauderdale"/>
    <x v="0"/>
    <s v="VERT develops wearable technology with integrated social applications using cloud connectivity to stream athletic data on broadcast, social."/>
    <s v="fitness|health care|sports|wearables"/>
    <x v="1714"/>
    <x v="1"/>
    <n v="1"/>
    <n v="4000000"/>
    <s v="2013-10-23"/>
    <s v="2013-10-23"/>
    <s v="2013-10-23"/>
    <m/>
    <m/>
    <s v="(510)629-3665"/>
    <s v="https://www.crunchbase.com/organization/vert"/>
    <s v="https://www.twitter.com/vert"/>
    <s v="https://www.facebook.com/mayfonkathletic"/>
    <s v="552f147e-af40-edcd-ea3c-4d5e3b4b3587"/>
  </r>
  <r>
    <x v="44610"/>
    <m/>
    <s v="USA"/>
    <s v="CO"/>
    <s v="Denver"/>
    <s v="Denver"/>
    <x v="0"/>
    <s v="As an image consulting firm, we help individuals and companies improve their image and put their best foot forward."/>
    <s v="consulting"/>
    <x v="5"/>
    <x v="2"/>
    <n v="1"/>
    <m/>
    <m/>
    <s v="2013-10-23"/>
    <s v="2013-10-23"/>
    <m/>
    <m/>
    <m/>
    <s v="https://www.crunchbase.com/organization/your-image-by-brooke"/>
    <m/>
    <m/>
    <s v="187d095a-b4be-f80f-3e1e-9654e3049865"/>
  </r>
  <r>
    <x v="44611"/>
    <s v="mynd.me"/>
    <s v="USA"/>
    <s v="CA"/>
    <s v="SF Bay Area"/>
    <s v="Palo Alto"/>
    <x v="3"/>
    <s v="Alminder is focused on developing Mynd Calendar, an intelligent mobile calendar app for iPhones and other iOS devices."/>
    <s v="events|mobile"/>
    <x v="494"/>
    <x v="2"/>
    <n v="1"/>
    <n v="1525000"/>
    <s v="2012-04-01"/>
    <s v="2013-10-22"/>
    <s v="2013-10-22"/>
    <m/>
    <s v="support@mynd.me"/>
    <m/>
    <s v="https://www.crunchbase.com/organization/alminder"/>
    <s v="https://www.twitter.com/mynd"/>
    <s v="http://www.facebook.com/alminderinc"/>
    <s v="ecafe941-54b1-7c6d-62e2-ec5437bf9d05"/>
  </r>
  <r>
    <x v="44612"/>
    <s v="apifix.com"/>
    <s v="ISR"/>
    <m/>
    <s v="Tel Aviv"/>
    <s v="Misgav Dov"/>
    <x v="0"/>
    <s v="ApiFix minimally invasive scoliosis correction system is aimed to treat patients suffering from Adolescent Idiopathic Scoliosis (AIS) that"/>
    <s v="biotechnology"/>
    <x v="36"/>
    <x v="0"/>
    <n v="1"/>
    <m/>
    <s v="2011-01-01"/>
    <s v="2013-10-22"/>
    <s v="2013-10-22"/>
    <m/>
    <s v="info@apifix.com"/>
    <s v="'972-54-550-1406"/>
    <s v="https://www.crunchbase.com/organization/apifix"/>
    <s v="https://www.twitter.com/apifix"/>
    <s v="http://www.facebook.com/apifix"/>
    <s v="86b37081-8164-39e6-0bf0-dfc68c137b93"/>
  </r>
  <r>
    <x v="44613"/>
    <s v="bluerooster.com"/>
    <s v="USA"/>
    <s v="WA"/>
    <s v="Seattle"/>
    <s v="Seattle"/>
    <x v="0"/>
    <s v="Blue Rooster is a technology consulting and experience design firm specializing in creating unique design solutions."/>
    <s v="software"/>
    <x v="10"/>
    <x v="6"/>
    <n v="1"/>
    <n v="3000000"/>
    <s v="2000-01-01"/>
    <s v="2013-10-22"/>
    <s v="2013-10-22"/>
    <m/>
    <s v="info@bluerooster.com"/>
    <s v="'206-632-7730"/>
    <s v="https://www.crunchbase.com/organization/blue-rooster"/>
    <s v="https://www.twitter.com/bluexperience"/>
    <s v="http://www.facebook.com/blueroosterinc"/>
    <s v="43882cf8-7f8e-2037-78eb-d2c1d29620d0"/>
  </r>
  <r>
    <x v="44614"/>
    <s v="captainwise.com"/>
    <s v="GRC"/>
    <m/>
    <s v="Athens"/>
    <s v="Athens"/>
    <x v="0"/>
    <s v="CaptainWise is an experienced captain whose purpose is to take you to places using as a compass your budget and your desires."/>
    <s v="location based services|price comparison|ticketing|travel"/>
    <x v="6331"/>
    <x v="1"/>
    <n v="1"/>
    <n v="123356"/>
    <m/>
    <s v="2013-10-22"/>
    <s v="2013-10-22"/>
    <m/>
    <s v="info@captainwise.com"/>
    <m/>
    <s v="https://www.crunchbase.com/organization/captain-wise"/>
    <s v="https://www.twitter.com/captainwisehq"/>
    <s v="https://www.facebook.com/captainwisecom"/>
    <s v="8bca944c-2676-466d-8f70-797c9471e80e"/>
  </r>
  <r>
    <x v="44615"/>
    <s v="cottonandreed.com"/>
    <s v="USA"/>
    <s v="DC"/>
    <s v="Washington, D.C."/>
    <s v="Washington"/>
    <x v="0"/>
    <s v="District Distillers Inc. is dedicated to the distillation of premium spirits within the booming craft distilling market."/>
    <s v="restaurants|wine and spirits"/>
    <x v="7"/>
    <x v="1"/>
    <n v="1"/>
    <m/>
    <s v="2013-03-01"/>
    <s v="2013-10-22"/>
    <s v="2013-10-22"/>
    <m/>
    <m/>
    <m/>
    <s v="https://www.crunchbase.com/organization/cotton-reed-distillery"/>
    <m/>
    <s v="https://www.facebook.com/cotton.and.reed"/>
    <s v="3388fc22-4f93-934e-ff66-e4568562bc92"/>
  </r>
  <r>
    <x v="44616"/>
    <s v="cypdesign.co.uk"/>
    <s v="GBR"/>
    <m/>
    <s v="Leicester"/>
    <s v="Leicester"/>
    <x v="0"/>
    <s v="CYP Design Ltd. (CDL) is dedicated to supporting your research and development needs by offering you stabilised, highly active cytochrome"/>
    <s v="biotechnology"/>
    <x v="36"/>
    <x v="1"/>
    <n v="1"/>
    <m/>
    <s v="2012-01-01"/>
    <s v="2013-10-22"/>
    <s v="2013-10-22"/>
    <m/>
    <s v="info@cyp-design.com"/>
    <s v="44 1223 247 468"/>
    <s v="https://www.crunchbase.com/organization/cyp-design"/>
    <m/>
    <m/>
    <s v="1e2e3db9-843a-52ae-675f-de4f61408c8c"/>
  </r>
  <r>
    <x v="44617"/>
    <s v="demeterpower.com"/>
    <s v="USA"/>
    <s v="FL"/>
    <s v="Palm Beaches"/>
    <s v="West Palm Beach"/>
    <x v="0"/>
    <s v="Demeter Power Group develops integrated distributed energy technologies through third-party financing structures."/>
    <s v="energy|information technology|renewable energy"/>
    <x v="2176"/>
    <x v="2"/>
    <n v="1"/>
    <n v="500000"/>
    <s v="2011-11-11"/>
    <s v="2013-10-22"/>
    <s v="2013-10-22"/>
    <m/>
    <s v="info@demeterpower.com"/>
    <m/>
    <s v="https://www.crunchbase.com/organization/demeter-power-group-inc"/>
    <s v="https://www.twitter.com/demeterpower"/>
    <m/>
    <s v="9f318424-093e-b123-c256-494253fa3103"/>
  </r>
  <r>
    <x v="44618"/>
    <s v="dotproduct3d.com"/>
    <s v="USA"/>
    <s v="MA"/>
    <s v="Boston"/>
    <s v="Boston"/>
    <x v="0"/>
    <s v="DotProduct, a Boston, MA-based provider of technology to capture 3D data company. Led by Brian Ahern, CEO, and Rafael Spring, CTO and"/>
    <s v="3d technology|software"/>
    <x v="136"/>
    <x v="0"/>
    <n v="1"/>
    <m/>
    <s v="2013-01-01"/>
    <s v="2013-10-22"/>
    <s v="2013-10-22"/>
    <m/>
    <s v="marketing@dotproduct3d.com"/>
    <m/>
    <s v="https://www.crunchbase.com/organization/dotproduct"/>
    <s v="https://www.twitter.com/dotproduct3d"/>
    <s v="http://www.facebook.com/dotproduct-llc/169059053238499"/>
    <s v="28cc5a17-ecaf-6fe0-7ab3-8c8ee1e3c4a4"/>
  </r>
  <r>
    <x v="44619"/>
    <s v="foxguardsolutions.com"/>
    <s v="USA"/>
    <s v="VA"/>
    <s v="Roanoke"/>
    <s v="Christiansburg"/>
    <x v="0"/>
    <s v="FoxGuard Solutions is a cyber security company focused on protecting critical infrastructure control systems."/>
    <s v="security"/>
    <x v="175"/>
    <x v="6"/>
    <n v="1"/>
    <n v="4300000"/>
    <s v="2009-01-01"/>
    <s v="2013-10-22"/>
    <s v="2013-10-22"/>
    <m/>
    <s v="info@foxguardsolutions.com"/>
    <n v="5403824701"/>
    <s v="https://www.crunchbase.com/organization/foxguard-solutions"/>
    <m/>
    <s v="http://www.facebook.com/pages/foxguard-solutions/100839886641117"/>
    <s v="5bb8021f-77a0-7f10-7125-a355e38a5dbb"/>
  </r>
  <r>
    <x v="44620"/>
    <s v="genesys-ballasts.com"/>
    <s v="USA"/>
    <s v="NC"/>
    <s v="Asheville"/>
    <s v="Asheville"/>
    <x v="0"/>
    <s v="Genesys Systems offers HID lighting technology that results in energy savings, bright and natural light, and longer lasting bulb life."/>
    <s v="electronics|energy|manufacturing"/>
    <x v="248"/>
    <x v="2"/>
    <n v="2"/>
    <n v="8628400"/>
    <m/>
    <s v="2012-05-25"/>
    <s v="2013-10-22"/>
    <m/>
    <s v="INFO@GENESYS-BALLASTS.COM"/>
    <s v="'800-293-1061"/>
    <s v="https://www.crunchbase.com/organization/genesys-systems"/>
    <s v="https://www.twitter.com/genesysballasts"/>
    <m/>
    <s v="e905b935-caf7-4598-d1bd-1babd8427f51"/>
  </r>
  <r>
    <x v="44621"/>
    <s v="hoopayz.com"/>
    <s v="USA"/>
    <s v="MO"/>
    <s v="St. Louis"/>
    <s v="St Louis"/>
    <x v="0"/>
    <s v="To promote financial wellness that allows employers, employees and consumers to make informed, cost saving health choices."/>
    <s v="medical"/>
    <x v="3"/>
    <x v="1"/>
    <n v="1"/>
    <m/>
    <s v="2012-05-15"/>
    <s v="2013-10-22"/>
    <s v="2013-10-22"/>
    <m/>
    <m/>
    <m/>
    <s v="https://www.crunchbase.com/organization/hoopayz"/>
    <s v="https://www.twitter.com/hoopayzsays"/>
    <s v="https://www.facebook.com/hoopayz"/>
    <s v="9d872ddb-b08b-2bd7-a632-6e9ebf2f3ad4"/>
  </r>
  <r>
    <x v="44622"/>
    <m/>
    <s v="USA"/>
    <s v="CA"/>
    <s v="Ontario - Inland Empire"/>
    <s v="Rancho Cucamonga"/>
    <x v="0"/>
    <s v="Innovate 2 LLC. is a manufacturer of safety gloves and apparel. Inventors, patent holders of Riptex Glove."/>
    <s v="fashion"/>
    <x v="350"/>
    <x v="2"/>
    <n v="1"/>
    <m/>
    <s v="2012-12-01"/>
    <s v="2013-10-22"/>
    <s v="2013-10-22"/>
    <m/>
    <m/>
    <m/>
    <s v="https://www.crunchbase.com/organization/innovate2"/>
    <m/>
    <m/>
    <s v="ad244201-2d31-a21d-bfed-25a92ad618fc"/>
  </r>
  <r>
    <x v="44623"/>
    <s v="itstimecompliance.com"/>
    <s v="CAN"/>
    <s v="QC"/>
    <s v="Montreal"/>
    <s v="Montréal"/>
    <x v="0"/>
    <s v="We teach new Safety Data Sheet Authors and provide Authoring services of Safety Data Sheets for chemicals &amp; materials."/>
    <m/>
    <x v="5"/>
    <x v="0"/>
    <n v="1"/>
    <m/>
    <m/>
    <s v="2013-10-22"/>
    <s v="2013-10-22"/>
    <m/>
    <m/>
    <m/>
    <s v="https://www.crunchbase.com/organization/its-time-compliance"/>
    <s v="https://www.twitter.com/itstimecomply"/>
    <m/>
    <s v="7d768827-f642-a95e-81d6-762202dcdbb2"/>
  </r>
  <r>
    <x v="44624"/>
    <s v="kinematix.pt"/>
    <s v="PRT"/>
    <m/>
    <s v="Porto"/>
    <s v="Porto"/>
    <x v="0"/>
    <s v="Kinematix builds wearable devices which extract knowledge from biomechanics in sports to offer awareness and fitness guidance to athletes"/>
    <s v="hardware|software"/>
    <x v="136"/>
    <x v="0"/>
    <n v="1"/>
    <n v="2600000"/>
    <s v="2007-01-01"/>
    <s v="2013-10-22"/>
    <s v="2013-10-22"/>
    <m/>
    <s v="info@kinematix.pt"/>
    <s v="351 22 201 0752"/>
    <s v="https://www.crunchbase.com/organization/kinematix"/>
    <s v="https://www.twitter.com/_kinematix"/>
    <s v="https://www.facebook.com/kinematix.movement/"/>
    <s v="191b8758-acd9-5b56-cc70-a5cd6be59306"/>
  </r>
  <r>
    <x v="44625"/>
    <s v="lyks.co"/>
    <s v="USA"/>
    <s v="VA"/>
    <s v="Norfolk - Virginia Beach"/>
    <s v="Virginia Beach"/>
    <x v="0"/>
    <s v="Social Business Intelligence API"/>
    <s v="analytics|business intelligence|developer apis|enterprise software|social media"/>
    <x v="1395"/>
    <x v="1"/>
    <n v="1"/>
    <m/>
    <s v="2013-10-01"/>
    <s v="2013-10-22"/>
    <s v="2013-10-22"/>
    <m/>
    <s v="info@endlessroots.com"/>
    <m/>
    <s v="https://www.crunchbase.com/organization/lyks"/>
    <s v="https://www.twitter.com/lyks_social"/>
    <s v="http://www.facebook.com/lyks.social"/>
    <s v="eebd3b67-978b-4304-7903-4d3da561d448"/>
  </r>
  <r>
    <x v="44626"/>
    <s v="monolithsemi.com"/>
    <m/>
    <m/>
    <m/>
    <m/>
    <x v="0"/>
    <s v="Monolith Semiconductor develops high-voltage silicon carbide switches used in a wide variety of applications."/>
    <s v="energy|manufacturing|semiconductor"/>
    <x v="4835"/>
    <x v="1"/>
    <n v="1"/>
    <n v="3200000"/>
    <s v="2013-01-01"/>
    <s v="2013-10-22"/>
    <s v="2013-10-22"/>
    <m/>
    <s v="info@monolithsemi.com"/>
    <n v="5189860696"/>
    <s v="https://www.crunchbase.com/organization/monolith-semiconductor"/>
    <m/>
    <m/>
    <s v="2f028fac-da61-55b4-7eee-9ee88bf51c9b"/>
  </r>
  <r>
    <x v="44627"/>
    <s v="nerdies.me"/>
    <s v="USA"/>
    <s v="AR"/>
    <s v="Fayetteville"/>
    <s v="Fayetteville"/>
    <x v="0"/>
    <s v="Nerdies is a new revolutionary education business opening in Fayetteville Arkansas, with plans to franchise in the near future."/>
    <s v="edtech|education"/>
    <x v="283"/>
    <x v="0"/>
    <n v="1"/>
    <n v="21000"/>
    <s v="2013-10-01"/>
    <s v="2013-10-22"/>
    <s v="2013-10-22"/>
    <m/>
    <s v="bdharvey74@gmail.com"/>
    <s v="'+1 (479) 715-0622"/>
    <s v="https://www.crunchbase.com/organization/nerdies"/>
    <s v="https://www.twitter.com/nerdiesdotme"/>
    <s v="http://www.facebook.com/nerdiesdotme"/>
    <s v="c82d3c00-14f0-02db-68d7-176a2a000dc3"/>
  </r>
  <r>
    <x v="44628"/>
    <s v="news-republic.com"/>
    <s v="FRA"/>
    <m/>
    <s v="Bordeaux"/>
    <s v="Bordeaux"/>
    <x v="2"/>
    <s v="NEWS REPUBLIC is the publisher of award-winning, mobile news apps: News Republic, AppyGeek and AppyGamer. 12 editions around the world."/>
    <s v="apps|mobile|news"/>
    <x v="762"/>
    <x v="2"/>
    <n v="3"/>
    <n v="10300000"/>
    <s v="2008-01-01"/>
    <s v="2009-02-18"/>
    <s v="2013-10-22"/>
    <m/>
    <s v="contact@mobilesrepublic.com"/>
    <m/>
    <s v="https://www.crunchbase.com/organization/mobiles-republic"/>
    <s v="https://www.twitter.com/newsrepublic"/>
    <s v="http://www.facebook.com/pages/news-republic/126696134097769"/>
    <s v="6198fb0c-8b23-0044-2d6b-a52f6c132448"/>
  </r>
  <r>
    <x v="44629"/>
    <s v="oceansblue.net"/>
    <s v="USA"/>
    <s v="NV"/>
    <s v="Las Vegas"/>
    <s v="Las Vegas"/>
    <x v="0"/>
    <s v="OceansBlue Systems, a data security company, develops solutions that secure sensitive data stored online, and in private and public clouds."/>
    <s v="software"/>
    <x v="10"/>
    <x v="0"/>
    <n v="1"/>
    <n v="1000000"/>
    <s v="2009-01-01"/>
    <s v="2013-10-22"/>
    <s v="2013-10-22"/>
    <m/>
    <s v="info@oceansblue.net"/>
    <s v="'800-211-5866"/>
    <s v="https://www.crunchbase.com/organization/oceansblue-systems"/>
    <s v="https://www.twitter.com/oceansbluepr"/>
    <s v="https://www.facebook.com/oceansblue"/>
    <s v="a03a1bae-3d89-1c20-f103-ce7849372a4a"/>
  </r>
  <r>
    <x v="44630"/>
    <s v="olsonnetworks.webs.com"/>
    <s v="USA"/>
    <s v="TX"/>
    <s v="Houston"/>
    <s v="Houston"/>
    <x v="0"/>
    <s v="Olson Networks LLP designs and installs security cameras and security alarms, designs websites."/>
    <s v="enterprise software"/>
    <x v="10"/>
    <x v="6"/>
    <n v="1"/>
    <n v="1000"/>
    <s v="2013-10-22"/>
    <s v="2013-10-22"/>
    <s v="2013-10-22"/>
    <m/>
    <m/>
    <s v="'+1 828-254-8511"/>
    <s v="https://www.crunchbase.com/organization/olson-networks"/>
    <s v="https://www.twitter.com/olsonnetworks"/>
    <s v="http://www.facebook.com/olson-networks-llp/675872165804218"/>
    <s v="e0e87763-e2de-fada-f53b-7914e5642f16"/>
  </r>
  <r>
    <x v="44631"/>
    <s v="1partsbill.com"/>
    <s v="USA"/>
    <s v="OR"/>
    <s v="Portland, Oregon"/>
    <s v="West Linn"/>
    <x v="0"/>
    <s v="One Parts Bill is a new company that will create a nationwide billing network for wholesale automotive parts and accessories venders."/>
    <s v="consulting"/>
    <x v="5"/>
    <x v="2"/>
    <n v="1"/>
    <m/>
    <m/>
    <s v="2013-10-22"/>
    <s v="2013-10-22"/>
    <m/>
    <m/>
    <m/>
    <s v="https://www.crunchbase.com/organization/one-parts-bill"/>
    <m/>
    <m/>
    <s v="99b88220-bc29-0d0a-3487-bb3ed880a889"/>
  </r>
  <r>
    <x v="44632"/>
    <s v="prism.com"/>
    <s v="USA"/>
    <s v="CA"/>
    <s v="SF Bay Area"/>
    <s v="San Francisco"/>
    <x v="0"/>
    <s v="Prism is a cloud-based service platform that transforms video cameras into visual merchandising, auditing, and business intelligence tools."/>
    <s v="analytics|business intelligence|enterprise software|retail|security|video"/>
    <x v="6332"/>
    <x v="0"/>
    <n v="3"/>
    <n v="23999700"/>
    <s v="2011-07-01"/>
    <s v="2011-09-01"/>
    <s v="2013-10-22"/>
    <m/>
    <s v="contact@prism.com"/>
    <s v="'415-347-0000"/>
    <s v="https://www.crunchbase.com/organization/prism-skylabs"/>
    <s v="https://www.twitter.com/prism"/>
    <s v="http://www.facebook.com/prism"/>
    <s v="be669a7d-7467-6862-060d-efeca09260ab"/>
  </r>
  <r>
    <x v="44633"/>
    <s v="qdesigns.co"/>
    <s v="USA"/>
    <s v="NY"/>
    <s v="New York City"/>
    <s v="New York"/>
    <x v="0"/>
    <s v="Q is a new generation luxury goods company, one that understands and embraces technology and innovation in every aspect of its business."/>
    <s v="consumer electronics|fashion"/>
    <x v="1073"/>
    <x v="1"/>
    <n v="1"/>
    <n v="200000"/>
    <s v="2013-08-12"/>
    <s v="2013-10-22"/>
    <s v="2013-10-22"/>
    <m/>
    <s v="info@qdesigns.co"/>
    <m/>
    <s v="https://www.crunchbase.com/organization/q-designs"/>
    <s v="https://www.twitter.com/qdesigns_nyc"/>
    <s v="http://www.facebook.com/qdesignsnyc"/>
    <s v="d9c0a471-536d-8773-f302-583dabc95be9"/>
  </r>
  <r>
    <x v="44634"/>
    <s v="rocketick.com"/>
    <s v="ISR"/>
    <m/>
    <s v="Tel Aviv"/>
    <s v="Ramat Gan"/>
    <x v="2"/>
    <s v="Rocketick offers GPU software-based acceleration solutions for chip verification."/>
    <s v="hardware|software"/>
    <x v="136"/>
    <x v="0"/>
    <n v="2"/>
    <n v="5500000"/>
    <s v="2008-01-01"/>
    <s v="2011-05-30"/>
    <s v="2013-10-22"/>
    <m/>
    <s v="info@rocketick.com"/>
    <s v="'+972 3-575-7996"/>
    <s v="https://www.crunchbase.com/organization/rocketick"/>
    <m/>
    <s v="http://www.facebook.com/pages/rocketick/178016458911513"/>
    <s v="fae6772f-76e4-7725-58a4-643ec21a5e16"/>
  </r>
  <r>
    <x v="44635"/>
    <s v="salesjob.hu"/>
    <m/>
    <m/>
    <m/>
    <m/>
    <x v="0"/>
    <s v="Recruitment team specialized in sales, administrative and financial positions. Their service includes headhunting and outsourced HR tasks."/>
    <m/>
    <x v="5"/>
    <x v="2"/>
    <n v="1"/>
    <m/>
    <s v="2013-01-01"/>
    <s v="2013-10-22"/>
    <s v="2013-10-22"/>
    <m/>
    <s v="office@salesjob.hu"/>
    <s v="'+36 1 323 3696"/>
    <s v="https://www.crunchbase.com/organization/salesjob"/>
    <m/>
    <s v="https://www.facebook.com/salesjob.hu"/>
    <s v="f4ad479f-2211-b9b6-d38e-bb744e55a970"/>
  </r>
  <r>
    <x v="44636"/>
    <s v="secondfunnel.com"/>
    <s v="CAN"/>
    <s v="ON"/>
    <s v="Toronto"/>
    <s v="Kitchener"/>
    <x v="0"/>
    <s v="Second Funnel is a content automation platform for online shopping site."/>
    <s v="e-commerce"/>
    <x v="63"/>
    <x v="1"/>
    <n v="2"/>
    <m/>
    <s v="2010-01-01"/>
    <s v="2012-10-01"/>
    <s v="2013-10-22"/>
    <m/>
    <s v="fraser@secondfunnel.com"/>
    <s v="'888-304-5416"/>
    <s v="https://www.crunchbase.com/organization/willet"/>
    <s v="https://www.twitter.com/secondfunnel"/>
    <s v="http://www.facebook.com/willetinc"/>
    <s v="16aa0e6e-09e9-668f-c4dc-009846e7330f"/>
  </r>
  <r>
    <x v="44637"/>
    <s v="siderispharma.com"/>
    <s v="USA"/>
    <s v="MA"/>
    <s v="Boston"/>
    <s v="Lexington"/>
    <x v="0"/>
    <s v="Sideris Pharmaceuticals is focused on the development of therapeutics for the treatment of transfusion-related iron overload."/>
    <s v="biotechnology|pharmaceutical|therapeutics"/>
    <x v="44"/>
    <x v="0"/>
    <n v="2"/>
    <n v="32599000"/>
    <s v="2012-01-01"/>
    <s v="2013-04-19"/>
    <s v="2013-10-22"/>
    <m/>
    <m/>
    <s v="'339-970-8070"/>
    <s v="https://www.crunchbase.com/organization/sideris-pharmaceuticals"/>
    <m/>
    <m/>
    <s v="5b058104-2dd5-8090-1e7e-fc83bb432d4c"/>
  </r>
  <r>
    <x v="44638"/>
    <s v="steponehealth.com"/>
    <s v="USA"/>
    <s v="CA"/>
    <s v="SF Bay Area"/>
    <s v="Portola Valley"/>
    <x v="0"/>
    <s v="Your Health, Our Mission - The year 2013 ushered in a new era highlighting the public’s interest around healthcare and personal control."/>
    <s v="medical"/>
    <x v="3"/>
    <x v="1"/>
    <n v="1"/>
    <m/>
    <s v="2011-08-01"/>
    <s v="2013-10-22"/>
    <s v="2013-10-22"/>
    <m/>
    <s v="cheryl.lawson@steponehealth.com"/>
    <s v="'+1 (888) 751-1939"/>
    <s v="https://www.crunchbase.com/organization/stepone-health"/>
    <s v="https://www.twitter.com/steponehealth"/>
    <s v="http://www.facebook.com/steponehealth"/>
    <s v="058bb79e-311d-474d-d14f-34607aadf17b"/>
  </r>
  <r>
    <x v="44639"/>
    <s v="sumpto.com"/>
    <s v="USA"/>
    <s v="NY"/>
    <s v="New York City"/>
    <s v="New York"/>
    <x v="3"/>
    <s v="Sumpto measures the social influence of college students and enables brands to target and engage with specific college influencers."/>
    <s v="direct marketing|social media"/>
    <x v="943"/>
    <x v="1"/>
    <n v="2"/>
    <n v="425000"/>
    <s v="2012-07-30"/>
    <s v="2012-03-01"/>
    <s v="2013-10-22"/>
    <s v="2015-03-01"/>
    <s v="ben@sumpto.com"/>
    <m/>
    <s v="https://www.crunchbase.com/organization/sumpto"/>
    <s v="https://www.twitter.com/sumpto"/>
    <s v="http://www.facebook.com/sumpto"/>
    <s v="c9c9d608-ac83-532b-9ea5-4501445d89e2"/>
  </r>
  <r>
    <x v="44640"/>
    <s v="sunnybag.com"/>
    <s v="USA"/>
    <s v="CA"/>
    <s v="SF Bay Area"/>
    <s v="Sunnyvale"/>
    <x v="0"/>
    <s v="SunnyBAG sells fashionable shoulder bags, backpacks and outdoor gear."/>
    <s v="manufacturing"/>
    <x v="41"/>
    <x v="0"/>
    <n v="1"/>
    <m/>
    <s v="2010-01-01"/>
    <s v="2013-10-22"/>
    <s v="2013-10-22"/>
    <m/>
    <m/>
    <s v="'+43 316 269785"/>
    <s v="https://www.crunchbase.com/organization/sunnybag"/>
    <s v="https://www.twitter.com/sunnybag1"/>
    <s v="https://www.facebook.com/sunnybagpage"/>
    <s v="78f21cc4-bb23-5bcb-861c-c3a3217f7c33"/>
  </r>
  <r>
    <x v="44641"/>
    <s v="symbiotec.in"/>
    <s v="IND"/>
    <m/>
    <s v="Indore"/>
    <s v="Indore"/>
    <x v="0"/>
    <s v="Symbiotec Pharmalab is an API manufacturing company that develops and markets research-based cortico steroids."/>
    <s v="biotechnology|health care|pharmaceutical"/>
    <x v="44"/>
    <x v="6"/>
    <n v="1"/>
    <n v="48000000"/>
    <s v="2002-01-01"/>
    <s v="2013-10-22"/>
    <s v="2013-10-22"/>
    <m/>
    <s v="symbiotec@symbiotec.in"/>
    <s v="'+91 731 420 0052"/>
    <s v="https://www.crunchbase.com/organization/symbiotec-pharmalab"/>
    <s v="https://www.twitter.com/symbiotec_spl"/>
    <s v="http://www.facebook.com/symbiotec"/>
    <s v="f1e7bd55-000d-bd6e-5c4b-c0d4e28a4aeb"/>
  </r>
  <r>
    <x v="44642"/>
    <s v="talknote.com"/>
    <s v="JPN"/>
    <m/>
    <s v="Tokyo"/>
    <s v="Tokyo"/>
    <x v="0"/>
    <s v="Talknote is a micro social communication service based in Tokyo, Japan."/>
    <s v="social media"/>
    <x v="87"/>
    <x v="2"/>
    <n v="3"/>
    <n v="2106651"/>
    <s v="2010-04-01"/>
    <s v="2010-04-01"/>
    <s v="2013-10-22"/>
    <m/>
    <s v="info@talknote.com"/>
    <n v="81362775695"/>
    <s v="https://www.crunchbase.com/organization/talknote"/>
    <s v="https://www.twitter.com/talknote"/>
    <s v="http://www.facebook.com/talknote"/>
    <s v="82c1570b-7a7e-4bff-e1c7-16e62c0d0297"/>
  </r>
  <r>
    <x v="44643"/>
    <s v="timberfishtech.com"/>
    <s v="USA"/>
    <s v="NJ"/>
    <s v="Newark"/>
    <s v="Westfield"/>
    <x v="0"/>
    <s v="TimberFish Technologies (TFT) is an LLC that intends to license and sell a comprehensive environmental biotechnology for seafood."/>
    <s v="biotechnology"/>
    <x v="36"/>
    <x v="1"/>
    <n v="1"/>
    <m/>
    <s v="2008-09-02"/>
    <s v="2013-10-22"/>
    <s v="2013-10-22"/>
    <m/>
    <m/>
    <m/>
    <s v="https://www.crunchbase.com/organization/timberfish-technologies"/>
    <m/>
    <m/>
    <s v="807b64b8-6bf2-4eaa-061f-130d8a5f77fc"/>
  </r>
  <r>
    <x v="44644"/>
    <s v="theuppercrustpizzeria.com"/>
    <s v="USA"/>
    <s v="NJ"/>
    <s v="Newark"/>
    <s v="Park Ridge"/>
    <x v="0"/>
    <s v="We are currently seeking funding to get a frozen pizza manufacturing facility up and running in NJ."/>
    <m/>
    <x v="5"/>
    <x v="2"/>
    <n v="1"/>
    <m/>
    <s v="1995-06-28"/>
    <s v="2013-10-22"/>
    <s v="2013-10-22"/>
    <m/>
    <m/>
    <m/>
    <s v="https://www.crunchbase.com/organization/upper-krust-pizza"/>
    <m/>
    <m/>
    <s v="75b5c650-311d-eee9-57ff-05542877dd0c"/>
  </r>
  <r>
    <x v="44645"/>
    <s v="witricity.com"/>
    <s v="USA"/>
    <s v="MA"/>
    <s v="Boston"/>
    <s v="Watertown"/>
    <x v="0"/>
    <s v="WiTricity develops a novel method for wireless electric power transfer by using resonant energy transfer."/>
    <s v="electrical distribution|energy|wireless"/>
    <x v="3296"/>
    <x v="6"/>
    <n v="3"/>
    <n v="31000000"/>
    <s v="2007-01-01"/>
    <s v="2007-12-04"/>
    <s v="2013-10-22"/>
    <m/>
    <s v="info@witricity.com"/>
    <n v="6179262745"/>
    <s v="https://www.crunchbase.com/organization/witricity"/>
    <s v="https://www.twitter.com/witricity"/>
    <s v="http://www.facebook.com/witricity"/>
    <s v="89283c62-0d5b-87d2-fe2f-a65d3bdfa0ee"/>
  </r>
  <r>
    <x v="44646"/>
    <s v="zenplanner.com"/>
    <s v="USA"/>
    <s v="CO"/>
    <s v="Denver"/>
    <s v="Littleton"/>
    <x v="0"/>
    <s v="Zen Planner develops fitness business software for gyms, boxes, and studios."/>
    <s v="billing|fitness|marketing automation|mobile|payments|saas|software"/>
    <x v="6333"/>
    <x v="6"/>
    <n v="3"/>
    <n v="11150000"/>
    <s v="2006-01-01"/>
    <s v="2011-09-19"/>
    <s v="2013-10-22"/>
    <m/>
    <s v="info@zenplanner.com"/>
    <s v="(866)541-3570"/>
    <s v="https://www.crunchbase.com/organization/zen-planner"/>
    <s v="https://www.twitter.com/zenplanner"/>
    <s v="http://www.facebook.com/zenplanner"/>
    <s v="29eb1ec4-82ac-2c7f-a0e3-0d1caad3b5bf"/>
  </r>
  <r>
    <x v="44647"/>
    <s v="2u.com"/>
    <s v="USA"/>
    <s v="MD"/>
    <s v="MD - Other"/>
    <s v="Hyattsville"/>
    <x v="1"/>
    <s v="2U is a cloud-based Software-as-a-Service platform that provides schools with the comprehensive operating infrastructure."/>
    <s v="cloud computing|edtech|education|software"/>
    <x v="288"/>
    <x v="2"/>
    <n v="6"/>
    <n v="95875000"/>
    <s v="2008-01-01"/>
    <s v="2009-03-25"/>
    <s v="2013-10-21"/>
    <m/>
    <s v="careers@2u.com"/>
    <s v="(301) 892-4350"/>
    <s v="https://www.crunchbase.com/organization/2u"/>
    <s v="https://www.twitter.com/2uinc"/>
    <s v="http://www.facebook.com/2u"/>
    <s v="da9c5e38-35ef-54e8-7ca7-72494f0d9f72"/>
  </r>
  <r>
    <x v="44648"/>
    <s v="beegreenenergyllc.com"/>
    <s v="USA"/>
    <s v="NV"/>
    <s v="Las Vegas"/>
    <s v="Las Vegas"/>
    <x v="0"/>
    <s v="Nevada Energy Efficiency Company specializing in Whole Home Energy Saving modifications."/>
    <s v="energy|energy efficiency|solar"/>
    <x v="165"/>
    <x v="1"/>
    <n v="1"/>
    <m/>
    <s v="2012-12-04"/>
    <s v="2013-10-21"/>
    <s v="2013-10-21"/>
    <m/>
    <m/>
    <m/>
    <s v="https://www.crunchbase.com/organization/3-four-5-group"/>
    <m/>
    <m/>
    <s v="8036e4b2-a812-ed7c-c41b-cf62096a0c75"/>
  </r>
  <r>
    <x v="44649"/>
    <s v="500wan.com"/>
    <s v="CHN"/>
    <m/>
    <s v="Shenzhen"/>
    <s v="Shenzhen"/>
    <x v="1"/>
    <s v="500.com is a Chinese online sports lottery service provider that aggregates and processes lottery purchase orders."/>
    <s v="customer service|enterprise software"/>
    <x v="10"/>
    <x v="2"/>
    <n v="1"/>
    <n v="20000000"/>
    <s v="2001-10-01"/>
    <s v="2013-10-21"/>
    <s v="2013-10-21"/>
    <m/>
    <m/>
    <m/>
    <s v="https://www.crunchbase.com/organization/500-com"/>
    <m/>
    <m/>
    <s v="742b7f12-f3db-cf63-15d8-6cbc0b269c71"/>
  </r>
  <r>
    <x v="44650"/>
    <s v="burnerapp.com"/>
    <s v="USA"/>
    <s v="CA"/>
    <s v="Los Angeles"/>
    <s v="Los Angeles"/>
    <x v="0"/>
    <s v="Burner is a mobile application and service that enables users to obtain temporary, disposable numbers for voice and SMS communication."/>
    <s v="contact management|ios|mobile|telecommunications"/>
    <x v="5869"/>
    <x v="2"/>
    <n v="2"/>
    <n v="2000000"/>
    <s v="2012-08-01"/>
    <s v="2012-10-18"/>
    <s v="2013-10-21"/>
    <m/>
    <s v="contact@adhoclabs.co"/>
    <m/>
    <s v="https://www.crunchbase.com/organization/ad-hoc-labs-2"/>
    <s v="https://www.twitter.com/burner"/>
    <s v="http://www.facebook.com/burnerapp"/>
    <s v="cb8d3535-0e5b-5d26-82b6-1cf2aef9384f"/>
  </r>
  <r>
    <x v="44651"/>
    <s v="aspenairinside.com"/>
    <s v="USA"/>
    <s v="CA"/>
    <s v="SF Bay Area"/>
    <s v="Martinez"/>
    <x v="0"/>
    <s v="Air Ion Devices manufactures electronic air cleaners that remove respirable suspended particles in residences and commercial buildings."/>
    <s v="hardware|software"/>
    <x v="136"/>
    <x v="0"/>
    <n v="2"/>
    <n v="2380000"/>
    <s v="1981-01-01"/>
    <s v="2009-04-17"/>
    <s v="2013-10-21"/>
    <m/>
    <s v="info@aspenairinside.com"/>
    <s v="'888-326-0976"/>
    <s v="https://www.crunchbase.com/organization/air-ion-devices"/>
    <s v="https://www.twitter.com/aspenairinside"/>
    <s v="http://www.facebook.com/aspenairsmartfilters"/>
    <s v="97c2ac1d-b7f1-7d86-0b56-4b0208aa9830"/>
  </r>
  <r>
    <x v="44652"/>
    <s v="akermin.com"/>
    <s v="USA"/>
    <s v="MO"/>
    <s v="St. Louis"/>
    <s v="St Louis"/>
    <x v="0"/>
    <s v="Akermin focuses on developing commercial applications in wireless sensors for military uses."/>
    <s v="biotechnology|sensor|wireless"/>
    <x v="6334"/>
    <x v="0"/>
    <n v="7"/>
    <n v="21553364"/>
    <s v="2004-01-01"/>
    <s v="2007-11-12"/>
    <s v="2013-10-21"/>
    <m/>
    <s v="info@akermin.com"/>
    <n v="3148241960"/>
    <s v="https://www.crunchbase.com/organization/akermin"/>
    <m/>
    <m/>
    <s v="567755e3-cc6a-ac66-5443-5e82e789d256"/>
  </r>
  <r>
    <x v="44653"/>
    <s v="arcturusrx.com"/>
    <s v="USA"/>
    <s v="CA"/>
    <s v="San Diego"/>
    <s v="San Diego"/>
    <x v="0"/>
    <s v="Arcturus Therapeutics is focused on developing novel RNA therapeutics for the treatment of various diseases aiming on Rare Diseases."/>
    <s v="therapeutics"/>
    <x v="3"/>
    <x v="0"/>
    <n v="2"/>
    <n v="6300000"/>
    <s v="2013-01-01"/>
    <s v="2013-06-01"/>
    <s v="2013-10-21"/>
    <m/>
    <s v="info@ArcturusRx.com"/>
    <n v="8582421591"/>
    <s v="https://www.crunchbase.com/organization/arcturus-therapeutics"/>
    <m/>
    <m/>
    <s v="3bbc3834-65be-9a58-98b3-5585f9d55cf4"/>
  </r>
  <r>
    <x v="44654"/>
    <s v="bizpora.com"/>
    <s v="GBR"/>
    <m/>
    <s v="London"/>
    <s v="London"/>
    <x v="2"/>
    <s v="Bizpora is a web-based platform that enables its users to meet people in their business trips."/>
    <s v="curated web|travel"/>
    <x v="0"/>
    <x v="1"/>
    <n v="2"/>
    <n v="84444.923312305094"/>
    <s v="2012-01-11"/>
    <s v="2013-02-18"/>
    <s v="2013-10-21"/>
    <m/>
    <s v="info@bizpora.com"/>
    <m/>
    <s v="https://www.crunchbase.com/organization/bizpora"/>
    <s v="https://www.twitter.com/bizpora"/>
    <m/>
    <s v="695d12e8-6050-ba97-425e-eecdf79a712e"/>
  </r>
  <r>
    <x v="44655"/>
    <s v="bountyjobs.com"/>
    <s v="USA"/>
    <s v="NY"/>
    <s v="New York City"/>
    <s v="New York"/>
    <x v="0"/>
    <s v="BountyJobs is an online recruitment marketplace where employers engage headhunters to help them fill job posts via a web-based app."/>
    <s v="curated web|human resources|recruiting"/>
    <x v="356"/>
    <x v="0"/>
    <n v="5"/>
    <n v="29805235"/>
    <s v="2006-11-14"/>
    <s v="2006-01-01"/>
    <s v="2013-10-21"/>
    <m/>
    <s v="employers@bountyjobs.com"/>
    <n v="12126603962"/>
    <s v="https://www.crunchbase.com/organization/bountyjobs"/>
    <s v="https://www.twitter.com/bountyjobs"/>
    <s v="https://www.facebook.com/bountyjobs"/>
    <s v="027b760e-e73b-bca9-12c1-1d44013ed13c"/>
  </r>
  <r>
    <x v="44656"/>
    <s v="cabochoninc.com"/>
    <s v="USA"/>
    <s v="CA"/>
    <s v="SF Bay Area"/>
    <s v="Menlo Park"/>
    <x v="0"/>
    <s v="Cabochon Aesthetics offers scientific solutions for aesthetic procedures."/>
    <s v="hardware|software"/>
    <x v="136"/>
    <x v="1"/>
    <n v="2"/>
    <n v="2587458"/>
    <s v="2005-01-01"/>
    <s v="2010-09-17"/>
    <s v="2013-10-21"/>
    <m/>
    <s v="info@cabochoninc.com"/>
    <s v="'650-543-7110"/>
    <s v="https://www.crunchbase.com/organization/cabochon-aesthetics"/>
    <s v="https://www.twitter.com/cellfina"/>
    <s v="https://www.facebook.com/cellfina"/>
    <s v="b3bd3e78-d7ac-ea45-6b08-7567520d3649"/>
  </r>
  <r>
    <x v="44657"/>
    <s v="chefdovunque.it"/>
    <s v="ITA"/>
    <m/>
    <s v="Milan"/>
    <s v="Milan"/>
    <x v="0"/>
    <s v="Chef Dovunque selects homemade and organic ingredients for signature Italian pasta, and packages and distributes them as pre-measured kits."/>
    <s v="hospitality"/>
    <x v="22"/>
    <x v="1"/>
    <n v="1"/>
    <n v="1641878.8567050199"/>
    <m/>
    <s v="2013-10-21"/>
    <s v="2013-10-21"/>
    <m/>
    <s v="info@chefdovunque.it"/>
    <s v="'+39 0824 997532"/>
    <s v="https://www.crunchbase.com/organization/chef-dovunque"/>
    <s v="https://www.twitter.com/chefdovunque"/>
    <s v="https://www.facebook.com/chefdovunquesrl"/>
    <s v="67ae1f9a-9b7d-e945-8337-ba5194638d7c"/>
  </r>
  <r>
    <x v="44658"/>
    <s v="clearchoice.com"/>
    <s v="USA"/>
    <s v="CO"/>
    <s v="Denver"/>
    <s v="Greenwood Village"/>
    <x v="0"/>
    <s v="ClearChoice is a network of dental treatment centers that provide innovative and quality dental implant care across the United States."/>
    <s v="health care|health diagnostics|medical"/>
    <x v="3"/>
    <x v="7"/>
    <n v="3"/>
    <n v="60829111"/>
    <s v="2005-01-01"/>
    <s v="2009-04-25"/>
    <s v="2013-10-21"/>
    <m/>
    <s v="info@clearchoice.com"/>
    <s v="'303-744-7496"/>
    <s v="https://www.crunchbase.com/organization/clearchoice-holdings"/>
    <s v="https://www.twitter.com/clearchoice"/>
    <s v="http://www.facebook.com/clearchoice"/>
    <s v="247dc0d4-16f7-8b6e-ac96-d707ff1bfe4f"/>
  </r>
  <r>
    <x v="44659"/>
    <s v="cortexaautomation.com"/>
    <s v="USA"/>
    <s v="NY"/>
    <s v="New York City"/>
    <s v="New York"/>
    <x v="0"/>
    <s v="Our intuitive management automation software system allows users to control a wide range of lighting, security systems, cameras."/>
    <m/>
    <x v="5"/>
    <x v="1"/>
    <n v="1"/>
    <m/>
    <s v="2010-01-01"/>
    <s v="2013-10-21"/>
    <s v="2013-10-21"/>
    <m/>
    <m/>
    <s v="'512-539-0185"/>
    <s v="https://www.crunchbase.com/organization/cortexa"/>
    <s v="https://www.twitter.com/cortexa"/>
    <s v="http://www.facebook.com/cortexaautomation"/>
    <s v="b41e71c5-b9af-38a9-2cd2-63f87b0d830e"/>
  </r>
  <r>
    <x v="44660"/>
    <s v="eduongo.com"/>
    <s v="USA"/>
    <s v="WA"/>
    <s v="Seattle"/>
    <s v="Bellevue"/>
    <x v="0"/>
    <s v="EDUonGo offers a cloud-based platform that enables educators to share their knowledge via interactive virtual classrooms."/>
    <s v="corporate training|edtech|education"/>
    <x v="283"/>
    <x v="0"/>
    <n v="1"/>
    <n v="530000"/>
    <s v="2012-05-01"/>
    <s v="2013-10-21"/>
    <s v="2013-10-21"/>
    <m/>
    <s v="info@eduongo.com"/>
    <s v="1 (800) 955 8363"/>
    <s v="https://www.crunchbase.com/organization/eduongo"/>
    <s v="https://www.twitter.com/eduongo"/>
    <m/>
    <s v="d2fd301e-d86e-1eaa-b88e-1c1a204565e7"/>
  </r>
  <r>
    <x v="44661"/>
    <s v="globalphotonic.com"/>
    <s v="USA"/>
    <s v="NJ"/>
    <s v="NJ - Other"/>
    <s v="Medford"/>
    <x v="0"/>
    <s v="Global Photonic Energy develops small-molecule organic photovoltaic technologies enabling effective solar power generation."/>
    <s v="energy|information technology|solar"/>
    <x v="1499"/>
    <x v="1"/>
    <n v="1"/>
    <n v="11897000"/>
    <s v="1994-01-01"/>
    <s v="2013-10-21"/>
    <s v="2013-10-21"/>
    <m/>
    <s v="philallen@globalphotonic.com"/>
    <n v="6096548839"/>
    <s v="https://www.crunchbase.com/organization/global-photonic-energy"/>
    <m/>
    <m/>
    <s v="a34a4169-48b7-e80c-c72d-5bfcfed840bd"/>
  </r>
  <r>
    <x v="44662"/>
    <s v="jhjtrucking.com"/>
    <s v="USA"/>
    <s v="IL"/>
    <s v="Chicago"/>
    <s v="Harvey"/>
    <x v="0"/>
    <s v="The Hearn Transit Corporation (“HTC”) mission is to provide reliable, timely, and safe valet services for the elderly."/>
    <s v="transportation"/>
    <x v="114"/>
    <x v="6"/>
    <n v="1"/>
    <m/>
    <s v="2013-11-08"/>
    <s v="2013-10-21"/>
    <s v="2013-10-21"/>
    <m/>
    <m/>
    <s v="(817) 886-8618"/>
    <s v="https://www.crunchbase.com/organization/hearn-transit-corporation"/>
    <s v="https://www.twitter.com/hearntrucking"/>
    <s v="https://www.facebook.com/hearntrucking"/>
    <s v="c458e218-6444-cb68-873e-f4d6350e3272"/>
  </r>
  <r>
    <x v="44663"/>
    <s v="inreal-tech.com"/>
    <s v="DEU"/>
    <m/>
    <s v="Frankfurt"/>
    <s v="Karlsruhe"/>
    <x v="0"/>
    <s v="Inreal was founded and developed in 2011 in Karlsruhe and distributes products for virtual reality applications."/>
    <s v="software"/>
    <x v="10"/>
    <x v="0"/>
    <n v="1"/>
    <m/>
    <s v="2011-01-01"/>
    <s v="2013-10-21"/>
    <s v="2013-10-21"/>
    <m/>
    <s v="info@inreal-tech.com"/>
    <s v="'+49 721 17029301"/>
    <s v="https://www.crunchbase.com/organization/inreal-technologies"/>
    <s v="https://www.twitter.com/inreal_gmbh"/>
    <s v="http://www.facebook.com/inrealtechnologies"/>
    <s v="76dc6b8f-facd-ac2f-683f-cef503dd099f"/>
  </r>
  <r>
    <x v="44664"/>
    <s v="intersofteurasia.ru"/>
    <s v="RUS"/>
    <m/>
    <s v="Moscow"/>
    <s v="Moscow"/>
    <x v="0"/>
    <s v="Intersoft Eurasia provides a dosimeter and radiometer app for mobiles and tablets."/>
    <s v="hardware|software"/>
    <x v="136"/>
    <x v="2"/>
    <n v="1"/>
    <n v="1000000"/>
    <s v="2011-01-01"/>
    <s v="2013-10-21"/>
    <s v="2013-10-21"/>
    <m/>
    <s v="elin@intersofteurasia.ru"/>
    <s v="7 495 781 0007"/>
    <s v="https://www.crunchbase.com/organization/intersoft-eurasia"/>
    <s v="https://www.twitter.com/vladimirelin"/>
    <m/>
    <s v="728d81a5-c24e-9816-692e-cc80e7c721c8"/>
  </r>
  <r>
    <x v="44665"/>
    <s v="italkmobility.com"/>
    <s v="USA"/>
    <s v="FL"/>
    <s v="Ft. Lauderdale"/>
    <s v="Fort Lauderdale"/>
    <x v="0"/>
    <s v="iTalk serves the wireless industry with a comprehensive portfolio of solutions from logistics to payment processing and voice/data plans."/>
    <s v="mobile"/>
    <x v="15"/>
    <x v="0"/>
    <n v="1"/>
    <n v="250000"/>
    <s v="2006-01-01"/>
    <s v="2013-10-21"/>
    <s v="2013-10-21"/>
    <m/>
    <s v="support@italkmobility.com"/>
    <s v="'877-652-3834"/>
    <s v="https://www.crunchbase.com/organization/italk"/>
    <m/>
    <s v="https://www.facebook.com/italkinc"/>
    <s v="d72d761b-97dc-f22a-9f1d-b57b4927da87"/>
  </r>
  <r>
    <x v="44666"/>
    <s v="kior.com"/>
    <s v="USA"/>
    <s v="TX"/>
    <s v="Houston"/>
    <s v="Pasadena"/>
    <x v="1"/>
    <s v="Kior, a renewable fuels company, converts biomass into renewable crude oil that is processed into gasoline, diesel and fuel oil blendstocks."/>
    <s v="energy|fuel|oil and gas"/>
    <x v="89"/>
    <x v="5"/>
    <n v="5"/>
    <n v="299320000"/>
    <s v="2007-01-01"/>
    <s v="2007-11-21"/>
    <s v="2013-10-21"/>
    <m/>
    <s v="contact@kior.com"/>
    <n v="12816948799"/>
    <s v="https://www.crunchbase.com/organization/kior"/>
    <s v="https://www.twitter.com/kiorfuels"/>
    <s v="http://www.facebook.com/kior"/>
    <s v="ed2990e5-c604-8897-f8a2-86e2ca636807"/>
  </r>
  <r>
    <x v="44667"/>
    <s v="koezy.com"/>
    <s v="USA"/>
    <s v="IL"/>
    <s v="Chicago"/>
    <s v="Mundelein"/>
    <x v="0"/>
    <s v="The KOEZY Collection provides women a lifestyle of comfort and style."/>
    <s v="e-commerce|retail"/>
    <x v="63"/>
    <x v="1"/>
    <n v="1"/>
    <n v="48000"/>
    <s v="2011-03-03"/>
    <s v="2013-10-21"/>
    <s v="2013-10-21"/>
    <m/>
    <m/>
    <n v="18479497636"/>
    <s v="https://www.crunchbase.com/organization/koezy"/>
    <s v="https://www.twitter.com/kathykoezy"/>
    <s v="http://www.facebook.com/pages/koezy/175289742542770"/>
    <s v="b36cfd97-4885-5734-0837-8a3f8beb8b1f"/>
  </r>
  <r>
    <x v="44668"/>
    <s v="kymatech.com"/>
    <s v="USA"/>
    <s v="NC"/>
    <s v="Raleigh"/>
    <s v="Raleigh"/>
    <x v="0"/>
    <s v="Kyma creates and provides high performance crystalline materials that enable more energy efficient lighting and electric power management."/>
    <s v="web design"/>
    <x v="350"/>
    <x v="0"/>
    <n v="1"/>
    <n v="3200000"/>
    <s v="1998-01-01"/>
    <s v="2013-10-21"/>
    <s v="2013-10-21"/>
    <m/>
    <s v="info@kymatech.com"/>
    <n v="9197898881"/>
    <s v="https://www.crunchbase.com/organization/kyma-technologies"/>
    <s v="https://www.twitter.com/kymatech"/>
    <s v="http://www.facebook.com/pages/kyma-technologies/120181464726799"/>
    <s v="60b07f68-0465-1756-5e37-e662a9e01f09"/>
  </r>
  <r>
    <x v="44669"/>
    <s v="lncpharma.com"/>
    <s v="USA"/>
    <s v="VA"/>
    <s v="Washington, D.C."/>
    <s v="Charlottesville"/>
    <x v="0"/>
    <s v="Lewis and Clark Pharmaceuticals is focused on developing drugs for arthritis, diabetes, glaucoma, and atherosclerosis."/>
    <s v="biotechnology"/>
    <x v="36"/>
    <x v="1"/>
    <n v="2"/>
    <n v="475000"/>
    <s v="2012-01-01"/>
    <s v="2012-11-20"/>
    <s v="2013-10-21"/>
    <m/>
    <m/>
    <s v="'434-963-4000"/>
    <s v="https://www.crunchbase.com/organization/lewis-and-clark-pharmaceuticals"/>
    <m/>
    <m/>
    <s v="3ea2bb3e-bd17-4181-fdd4-01e4ab74c13a"/>
  </r>
  <r>
    <x v="44670"/>
    <s v="m-daq.com"/>
    <s v="SGP"/>
    <m/>
    <m/>
    <m/>
    <x v="0"/>
    <s v="M-DAQ provides a sustainable ecosystem for securities and stock exchanges to enable multi-currency trading on a cross-border basis."/>
    <s v="banking|finance|security"/>
    <x v="1105"/>
    <x v="0"/>
    <n v="1"/>
    <n v="11700000"/>
    <s v="2010-01-01"/>
    <s v="2013-10-21"/>
    <s v="2013-10-21"/>
    <m/>
    <s v="admin@m-daq.com"/>
    <s v="65 6225 8991"/>
    <s v="https://www.crunchbase.com/organization/m-daq"/>
    <m/>
    <m/>
    <s v="a0d67a45-8336-ae00-a674-fa1dd2acddee"/>
  </r>
  <r>
    <x v="44671"/>
    <s v="mediaxus.com"/>
    <s v="USA"/>
    <s v="NC"/>
    <s v="NC - Other"/>
    <s v="Boone"/>
    <x v="0"/>
    <s v="Media Battles, Inc. is a multimedia company with the goal of providing safe, family-friendly entertainment on one comprehensive platform."/>
    <s v="news"/>
    <x v="233"/>
    <x v="2"/>
    <n v="1"/>
    <m/>
    <s v="2012-04-04"/>
    <s v="2013-10-21"/>
    <s v="2013-10-21"/>
    <m/>
    <m/>
    <m/>
    <s v="https://www.crunchbase.com/organization/media-battles"/>
    <s v="https://www.twitter.com/mediabattles"/>
    <s v="http://www.facebook.com/mediaxusapp"/>
    <s v="bb6bef1d-ca73-0835-fbda-f49a62220287"/>
  </r>
  <r>
    <x v="44672"/>
    <s v="megaphonetv.com"/>
    <s v="USA"/>
    <s v="NY"/>
    <s v="New York City"/>
    <s v="New York"/>
    <x v="0"/>
    <s v="Megaphone develops multiplayer interactive TV applications, custom-designed TV shows, and commercials."/>
    <s v="broadcasting"/>
    <x v="236"/>
    <x v="0"/>
    <n v="1"/>
    <n v="4300000"/>
    <s v="2008-01-01"/>
    <s v="2013-10-21"/>
    <s v="2013-10-21"/>
    <m/>
    <s v="contact@megaphonetv.com"/>
    <s v="'646-703-4144"/>
    <s v="https://www.crunchbase.com/organization/play-megaphone"/>
    <s v="https://www.twitter.com/megaphonetv"/>
    <m/>
    <s v="e2010de1-f586-205d-c3b2-66748b7b1a44"/>
  </r>
  <r>
    <x v="44673"/>
    <s v="menuspring.com"/>
    <s v="GBR"/>
    <m/>
    <s v="London"/>
    <s v="London"/>
    <x v="0"/>
    <s v="MenuSpring enables users to review, rate, and share pictures and restaurant discoveries with their friends on Facebook and Twitter."/>
    <s v="hospitality|restaurants"/>
    <x v="335"/>
    <x v="1"/>
    <n v="1"/>
    <n v="91583"/>
    <s v="2011-01-01"/>
    <s v="2013-10-21"/>
    <s v="2013-10-21"/>
    <m/>
    <s v="info@menuspring.com"/>
    <s v="44 7937 417 216"/>
    <s v="https://www.crunchbase.com/organization/menuspring"/>
    <s v="https://www.twitter.com/menuspring"/>
    <s v="http://www.facebook.com/menuspring"/>
    <s v="c6b1e77a-1eee-2059-8faf-04e34e8b936b"/>
  </r>
  <r>
    <x v="44674"/>
    <s v="neurenpharma.com"/>
    <s v="AUS"/>
    <m/>
    <s v="Camberwell South"/>
    <s v="Camberwell South"/>
    <x v="0"/>
    <s v="Neuren Pharmaceuticals is a biopharmaceutical company developing drugs for the treatment of brain injuries and neurodegeneration."/>
    <s v="biopharma|biotechnology|therapeutics"/>
    <x v="44"/>
    <x v="0"/>
    <n v="1"/>
    <n v="21500000"/>
    <m/>
    <s v="2013-10-21"/>
    <s v="2013-10-21"/>
    <m/>
    <s v="enquiries@neurenpharma.com"/>
    <s v="61 3 9092 0480"/>
    <s v="https://www.crunchbase.com/organization/neuren-pharmaceuticals"/>
    <m/>
    <m/>
    <s v="d5e1dc87-7ebb-a048-7d75-174e10ab60d7"/>
  </r>
  <r>
    <x v="44675"/>
    <s v="novitatherapeutics.com"/>
    <s v="USA"/>
    <s v="KS"/>
    <s v="Kansas City"/>
    <s v="Olathe"/>
    <x v="3"/>
    <s v="Novita Therapeutics is a privately held biopharmaceutical and medical device company headquartered in Lenexa, Kansas."/>
    <s v="biotechnology|health care|pharmaceutical"/>
    <x v="44"/>
    <x v="1"/>
    <n v="6"/>
    <n v="7745000"/>
    <s v="2009-01-01"/>
    <s v="2009-11-17"/>
    <s v="2013-10-21"/>
    <s v="2014-02-21"/>
    <s v="info@novitatherapeutics.com"/>
    <s v="(913)440-4439"/>
    <s v="https://www.crunchbase.com/organization/novita-therapeutics"/>
    <m/>
    <s v="https://www.facebook.com/pages/novita-therapeutics/742329149232836"/>
    <s v="b3f3032f-f516-1339-a10e-b5c624d70a51"/>
  </r>
  <r>
    <x v="44676"/>
    <s v="onceinnovations.com"/>
    <s v="USA"/>
    <s v="MN"/>
    <s v="Minneapolis"/>
    <s v="Plymouth"/>
    <x v="0"/>
    <s v="Once Innovations manufactures differentiated LED lighting by using a visionary approach to research and product development."/>
    <s v="agriculture|sustainability"/>
    <x v="836"/>
    <x v="0"/>
    <n v="3"/>
    <n v="6452000"/>
    <s v="2008-01-01"/>
    <s v="2011-03-02"/>
    <s v="2013-10-21"/>
    <m/>
    <m/>
    <s v="'763-381-5621"/>
    <s v="https://www.crunchbase.com/organization/once-innovations"/>
    <m/>
    <m/>
    <s v="85b2c312-8aa5-0cfe-964c-7a8456f4d086"/>
  </r>
  <r>
    <x v="44677"/>
    <s v="oneclass.com"/>
    <s v="CAN"/>
    <s v="ON"/>
    <s v="Toronto"/>
    <s v="Toronto"/>
    <x v="0"/>
    <s v="OneClass builds the largest library of educational content for university students."/>
    <s v="education|universities"/>
    <x v="38"/>
    <x v="6"/>
    <n v="3"/>
    <n v="2281697.7193439398"/>
    <s v="2010-09-01"/>
    <s v="2011-08-03"/>
    <s v="2013-10-21"/>
    <m/>
    <s v="jack@oneclass.com"/>
    <m/>
    <s v="https://www.crunchbase.com/organization/oneclass"/>
    <s v="https://www.twitter.com/oneclass"/>
    <s v="http://www.facebook.com/oneclass"/>
    <s v="ca65ed98-29bf-5ba4-a5bb-603813123b8c"/>
  </r>
  <r>
    <x v="44678"/>
    <s v="photonicshealthcare.com"/>
    <s v="NLD"/>
    <m/>
    <s v="NLD - Other"/>
    <s v="Deurne"/>
    <x v="0"/>
    <s v="Photonics Healthcare, a medical device company, develops, tests, and commercializes clinical monitors for cellular oxygen measurement."/>
    <s v="biotechnology"/>
    <x v="36"/>
    <x v="1"/>
    <n v="1"/>
    <m/>
    <m/>
    <s v="2013-10-21"/>
    <s v="2013-10-21"/>
    <m/>
    <m/>
    <m/>
    <s v="https://www.crunchbase.com/organization/photonics-healthcare"/>
    <m/>
    <m/>
    <s v="40ff3755-0e4b-be33-d2a8-bc8c81b859df"/>
  </r>
  <r>
    <x v="44679"/>
    <s v="provuslab.com"/>
    <s v="KOR"/>
    <m/>
    <s v="Seoul"/>
    <s v="Seoul"/>
    <x v="0"/>
    <s v="Provus Lab is a Korean company that develops applications and services that support and manage people's productivity, health, and utilities."/>
    <s v="software"/>
    <x v="10"/>
    <x v="2"/>
    <n v="3"/>
    <n v="46016"/>
    <s v="2013-03-05"/>
    <s v="2013-02-28"/>
    <s v="2013-10-21"/>
    <m/>
    <s v="contact@provuslab.com"/>
    <m/>
    <s v="https://www.crunchbase.com/organization/provus-lab"/>
    <s v="https://www.twitter.com/provuslab"/>
    <s v="http://www.facebook.com/provuslab"/>
    <s v="804a0aab-4956-ed56-59b1-cbb593b9af91"/>
  </r>
  <r>
    <x v="44680"/>
    <m/>
    <s v="USA"/>
    <s v="FL"/>
    <s v="Fort Myers"/>
    <s v="Fort Myers"/>
    <x v="0"/>
    <s v="A carry out restaurant that sells /// hot and cold subs,pasta's and salads. Small business just opening and I'm looking for some help."/>
    <s v="hospitality"/>
    <x v="22"/>
    <x v="2"/>
    <n v="1"/>
    <m/>
    <s v="2013-09-10"/>
    <s v="2013-10-21"/>
    <s v="2013-10-21"/>
    <m/>
    <m/>
    <m/>
    <s v="https://www.crunchbase.com/organization/simply-pasta-more"/>
    <m/>
    <m/>
    <s v="27e5bdb4-0a34-0630-a221-10b3d16db70b"/>
  </r>
  <r>
    <x v="44681"/>
    <s v="sl8z.com"/>
    <s v="USA"/>
    <s v="VA"/>
    <s v="Washington, D.C."/>
    <s v="Reston"/>
    <x v="0"/>
    <s v="SL8Z offers professional and executive-level recruiting services, providing access to a vetted community of recruiters and their candidates."/>
    <s v="crowdsourcing|recruiting"/>
    <x v="407"/>
    <x v="1"/>
    <n v="1"/>
    <n v="50000"/>
    <s v="2013-01-01"/>
    <s v="2013-10-21"/>
    <s v="2013-10-21"/>
    <m/>
    <s v="info@sl8z.com"/>
    <m/>
    <s v="https://www.crunchbase.com/organization/sl8z-crowdsourced-recruiting"/>
    <s v="https://www.twitter.com/sl8zrecruiting"/>
    <s v="http://www.facebook.com/sl8zcrowdsourcedexecutiverecruiting"/>
    <s v="7b619906-b726-abf0-4f12-0146bf9a0b00"/>
  </r>
  <r>
    <x v="44682"/>
    <m/>
    <s v="USA"/>
    <s v="WA"/>
    <s v="Seattle"/>
    <s v="Seattle"/>
    <x v="0"/>
    <s v="Spark Mobile architects, build, integrate and supports a broad variety of enterprise level Mobile Management solutions."/>
    <s v="mobile|software"/>
    <x v="245"/>
    <x v="2"/>
    <n v="2"/>
    <n v="3200000"/>
    <m/>
    <s v="2012-10-01"/>
    <s v="2013-10-21"/>
    <m/>
    <m/>
    <m/>
    <s v="https://www.crunchbase.com/organization/spark-mobile"/>
    <m/>
    <m/>
    <s v="ba21a6b6-0f1c-8b57-7025-f25c5c8f7691"/>
  </r>
  <r>
    <x v="44683"/>
    <s v="styropower.com"/>
    <s v="USA"/>
    <s v="TN"/>
    <s v="Knoxville"/>
    <s v="Knoxville"/>
    <x v="0"/>
    <s v="StyroPower is a company specializing in the creation and manufacturing of equipment built to solve issues with recycling plastics."/>
    <s v="natural resources|waste management"/>
    <x v="412"/>
    <x v="1"/>
    <n v="1"/>
    <m/>
    <s v="2012-03-15"/>
    <s v="2013-10-21"/>
    <s v="2013-10-21"/>
    <m/>
    <m/>
    <m/>
    <s v="https://www.crunchbase.com/organization/styropower"/>
    <s v="https://www.twitter.com/styropower"/>
    <m/>
    <s v="da0c41d6-1583-1f4a-4b46-6d6f9fe60010"/>
  </r>
  <r>
    <x v="44684"/>
    <s v="summitwinetastings.com"/>
    <s v="USA"/>
    <s v="IL"/>
    <s v="Chicago"/>
    <s v="Chicago"/>
    <x v="0"/>
    <s v="Founded in 2010, Summit Wine Tastings, LLC is a wine and spirits marketing and promotions company based in Chicago, Illinois."/>
    <s v="public relations"/>
    <x v="208"/>
    <x v="1"/>
    <n v="1"/>
    <n v="45000"/>
    <s v="2013-08-13"/>
    <s v="2013-10-21"/>
    <s v="2013-10-21"/>
    <m/>
    <s v="eric@summitwinetastings.com"/>
    <s v="'+1 (312) 731-3672"/>
    <s v="https://www.crunchbase.com/organization/summit-wine-tastings"/>
    <m/>
    <s v="http://www.facebook.com/summitwinetastings"/>
    <s v="9333a640-96a4-c5b8-4ad3-99aa2d8daa54"/>
  </r>
  <r>
    <x v="44685"/>
    <s v="sunlifelight.com"/>
    <s v="USA"/>
    <s v="MA"/>
    <s v="Boston"/>
    <s v="Beverly"/>
    <x v="0"/>
    <s v="Sun LifeLight is on a mission to create fun, exciting, energetic and productive work environments by bringing sunshine into everyone's."/>
    <s v="medical"/>
    <x v="3"/>
    <x v="0"/>
    <n v="1"/>
    <n v="100000"/>
    <s v="2013-07-25"/>
    <s v="2013-10-21"/>
    <s v="2013-10-21"/>
    <m/>
    <s v="info@sunlifelight.com"/>
    <s v="'+1 (603) 770-3809"/>
    <s v="https://www.crunchbase.com/organization/sun-lifelight"/>
    <s v="https://www.twitter.com/sunlifelight"/>
    <s v="http://www.facebook.com/sunlifelight"/>
    <s v="a1c07905-39d5-95c0-3b9a-853d5dcfb9bf"/>
  </r>
  <r>
    <x v="44686"/>
    <s v="teraphysics.com"/>
    <s v="USA"/>
    <s v="OH"/>
    <s v="Cleveland"/>
    <s v="Cleveland"/>
    <x v="0"/>
    <s v="Teraphysics offers investors an opportunity to participate in the commercialization of the (1) Terahertz (THz) frequency."/>
    <s v="consumer electronics|hardware|health care|medical|software"/>
    <x v="1629"/>
    <x v="1"/>
    <n v="1"/>
    <m/>
    <s v="2004-11-16"/>
    <s v="2013-10-21"/>
    <s v="2013-10-21"/>
    <m/>
    <s v="info@teraphysics.com"/>
    <n v="4406469987"/>
    <s v="https://www.crunchbase.com/organization/theraphysics-corporation"/>
    <s v="https://www.twitter.com/teraphysics"/>
    <m/>
    <s v="cb2b2f53-9710-e8a1-6975-b23980732a07"/>
  </r>
  <r>
    <x v="44687"/>
    <s v="twinklr.com"/>
    <s v="KOR"/>
    <m/>
    <s v="Seoul"/>
    <s v="Seoul"/>
    <x v="0"/>
    <s v="Twinklr offers SUPERFAN, an online service that enables clients to promote and share their brand and related content on Facebook."/>
    <s v="apps|ediscovery|social media"/>
    <x v="1706"/>
    <x v="2"/>
    <n v="2"/>
    <n v="37364.028164613199"/>
    <s v="2011-11-03"/>
    <s v="2011-11-03"/>
    <s v="2013-10-21"/>
    <m/>
    <s v="biz@wniverse.com"/>
    <s v="'+82-10-9901-2831"/>
    <s v="https://www.crunchbase.com/organization/twinklr"/>
    <m/>
    <m/>
    <s v="616af750-8fa9-3df3-0fbb-081bc6451b45"/>
  </r>
  <r>
    <x v="23960"/>
    <s v="unitedcp.com"/>
    <s v="USA"/>
    <s v="CA"/>
    <s v="Anaheim"/>
    <s v="Newport Beach"/>
    <x v="0"/>
    <s v="United Capital is a wealth counseling company assisting clients achieve empowerment over their financial aspirations."/>
    <s v="advice|consulting|financial services|wealth management"/>
    <x v="250"/>
    <x v="5"/>
    <n v="1"/>
    <n v="38000000"/>
    <s v="2005-01-01"/>
    <s v="2013-10-21"/>
    <s v="2013-10-21"/>
    <m/>
    <s v="social@unitedcp.com"/>
    <s v="(949) 999-8500"/>
    <s v="https://www.crunchbase.com/organization/united-capital"/>
    <s v="https://www.twitter.com/united_capital"/>
    <s v="http://www.facebook.com/pages/united-capital/153945151331861"/>
    <s v="d5ce0072-3bd6-3766-f9ee-f3839d9946ef"/>
  </r>
  <r>
    <x v="44688"/>
    <s v="valconconsulting.com"/>
    <s v="USA"/>
    <s v="SC"/>
    <s v="SC - Other"/>
    <s v="Denmark"/>
    <x v="0"/>
    <s v="The Valcon team is made up of six game developers who spent many years working together to develop MMORPG titles at Nexon and XL Games."/>
    <s v="developer apis"/>
    <x v="10"/>
    <x v="2"/>
    <n v="1"/>
    <n v="330000"/>
    <m/>
    <s v="2013-10-21"/>
    <s v="2013-10-21"/>
    <m/>
    <m/>
    <s v="'+45 45 80 20 37"/>
    <s v="https://www.crunchbase.com/organization/valcon"/>
    <m/>
    <s v="https://www.facebook.com/vmc2000"/>
    <s v="6e3351c9-c1b5-2a89-331b-3c4f6fbe924d"/>
  </r>
  <r>
    <x v="44689"/>
    <s v="worldenergy.net"/>
    <s v="USA"/>
    <s v="CA"/>
    <s v="Los Angeles"/>
    <s v="Burbank"/>
    <x v="0"/>
    <s v="World Energy LLC has completed research and pre-prototype development of two monumental achievements in science."/>
    <s v="clean energy|energy|oil and gas"/>
    <x v="165"/>
    <x v="2"/>
    <n v="1"/>
    <n v="4925000"/>
    <s v="2009-02-28"/>
    <s v="2013-10-21"/>
    <s v="2013-10-21"/>
    <m/>
    <m/>
    <m/>
    <s v="https://www.crunchbase.com/organization/world-energy"/>
    <m/>
    <m/>
    <s v="0ff1870c-c0cb-6051-f14a-a1ade6ad6288"/>
  </r>
  <r>
    <x v="44690"/>
    <s v="cormedix.com"/>
    <s v="USA"/>
    <s v="NJ"/>
    <s v="Newark"/>
    <s v="Bridgewater"/>
    <x v="1"/>
    <s v="CorMedix is a specialty pharmaceutical company that develops products for the treatment of cardiac, renal and infectious diseases."/>
    <s v="biotechnology|health care|health diagnostics"/>
    <x v="44"/>
    <x v="0"/>
    <n v="3"/>
    <n v="6469973"/>
    <s v="2006-01-01"/>
    <s v="2009-11-13"/>
    <s v="2013-10-20"/>
    <m/>
    <m/>
    <s v="'908-517-9500"/>
    <s v="https://www.crunchbase.com/organization/cormedix"/>
    <s v="https://www.twitter.com/cormedixinc"/>
    <s v="http://www.facebook.com/pages/cormedix/133854449997528"/>
    <s v="5a62abe9-3cef-770c-c8a8-f88958a76359"/>
  </r>
  <r>
    <x v="44691"/>
    <s v="dentalfixrx.com"/>
    <s v="USA"/>
    <s v="CA"/>
    <s v="Anaheim"/>
    <s v="Anaheim"/>
    <x v="0"/>
    <s v="Looking for investors who are interested in a great franchise opportunity!"/>
    <s v="medical"/>
    <x v="3"/>
    <x v="6"/>
    <n v="1"/>
    <m/>
    <m/>
    <s v="2013-10-20"/>
    <s v="2013-10-20"/>
    <m/>
    <m/>
    <s v="561 4559907"/>
    <s v="https://www.crunchbase.com/organization/dental-fix-rx"/>
    <s v="https://www.twitter.com/dentalfixrx1"/>
    <s v="http://www.facebook.com/dental.f.rx"/>
    <s v="d0db029a-464a-fa25-08a3-06c8bc9176e0"/>
  </r>
  <r>
    <x v="44692"/>
    <m/>
    <s v="USA"/>
    <s v="TX"/>
    <s v="Houston"/>
    <s v="Houston"/>
    <x v="0"/>
    <s v="Geodesic dome Houston will be Houston, TX's first greenhouse that will offer more then just vegetables."/>
    <s v="farming"/>
    <x v="213"/>
    <x v="1"/>
    <n v="1"/>
    <n v="100000"/>
    <s v="2014-06-01"/>
    <s v="2013-10-20"/>
    <s v="2013-10-20"/>
    <m/>
    <m/>
    <m/>
    <s v="https://www.crunchbase.com/organization/geodesic-dome-houston"/>
    <m/>
    <m/>
    <s v="6b0caee0-d20a-a405-4de4-5e913e43d8ca"/>
  </r>
  <r>
    <x v="44693"/>
    <s v="ovagene.com"/>
    <s v="USA"/>
    <s v="CA"/>
    <s v="Anaheim"/>
    <s v="Irvine"/>
    <x v="0"/>
    <s v="OvaGene is an in-revenue growth company that develops and commercializes Molecular Diagnostics for women."/>
    <s v="biotechnology|health diagnostics|medical"/>
    <x v="44"/>
    <x v="0"/>
    <n v="3"/>
    <n v="2121849"/>
    <s v="2010-06-01"/>
    <s v="2012-03-05"/>
    <s v="2013-10-20"/>
    <m/>
    <s v="info@ovagene.com"/>
    <s v="'949-748-6415"/>
    <s v="https://www.crunchbase.com/organization/ovagene-oncology"/>
    <s v="https://www.twitter.com/inven2as"/>
    <s v="http://www.facebook.com/pages/ovagene-oncology/245902422115103"/>
    <s v="c54efe4b-972a-fb57-24b9-a344cdb397a5"/>
  </r>
  <r>
    <x v="44694"/>
    <s v="getpocketbook.com"/>
    <s v="AUS"/>
    <m/>
    <s v="Sydney"/>
    <s v="Sydney"/>
    <x v="2"/>
    <s v="Pocketbook is an online money management application for mobile phones."/>
    <s v="banking|curated web|finance|personal finance"/>
    <x v="88"/>
    <x v="1"/>
    <n v="1"/>
    <n v="500000"/>
    <s v="2012-10-01"/>
    <s v="2013-10-20"/>
    <s v="2013-10-20"/>
    <m/>
    <s v="hello@getpocketbook.com"/>
    <m/>
    <s v="https://www.crunchbase.com/organization/pocketbook"/>
    <s v="https://www.twitter.com/getpocketbook"/>
    <m/>
    <s v="b0b8c42c-66a3-7cb6-c8fa-13ba3471a03a"/>
  </r>
  <r>
    <x v="44695"/>
    <s v="rentamus.es"/>
    <s v="ESP"/>
    <m/>
    <s v="Barcelona"/>
    <s v="Barcelona"/>
    <x v="0"/>
    <s v="Rentamus enables users to offer and demand for rental any product, service, or space for individuals and businesses."/>
    <s v="curated web|human resources|real estate"/>
    <x v="441"/>
    <x v="1"/>
    <n v="1"/>
    <n v="385980"/>
    <s v="2009-03-31"/>
    <s v="2013-10-20"/>
    <s v="2013-10-20"/>
    <m/>
    <s v="info@rentamus.com"/>
    <m/>
    <s v="https://www.crunchbase.com/organization/rentamus"/>
    <s v="https://www.twitter.com/rentamus"/>
    <m/>
    <s v="8b9e3595-426a-7f1a-43c7-b2d823bffda3"/>
  </r>
  <r>
    <x v="44696"/>
    <s v="sweetspotintelligence.com"/>
    <s v="USA"/>
    <s v="NY"/>
    <s v="New York City"/>
    <s v="New York"/>
    <x v="0"/>
    <s v="Sweetspot Intelligence is a digital insight management platform transforming enterprise dashboard ecosystem into an optimization engine."/>
    <s v="software"/>
    <x v="10"/>
    <x v="0"/>
    <n v="1"/>
    <n v="1286600"/>
    <s v="2012-01-01"/>
    <s v="2013-10-20"/>
    <s v="2013-10-20"/>
    <m/>
    <s v="sweetspot@mediasq.com"/>
    <s v="'212-541-3730"/>
    <s v="https://www.crunchbase.com/organization/sweetspot-intelligence"/>
    <s v="https://www.twitter.com/sweetspot"/>
    <s v="http://www.facebook.com/sweetspotintelligence"/>
    <s v="d63de5e8-32fa-6d3c-1ee0-dcc4e162b400"/>
  </r>
  <r>
    <x v="44697"/>
    <s v="convoe.com"/>
    <s v="USA"/>
    <s v="GA"/>
    <s v="Atlanta"/>
    <s v="Atlanta"/>
    <x v="0"/>
    <s v="Geo-distributed discussions."/>
    <s v="communities|digital media|social media"/>
    <x v="311"/>
    <x v="1"/>
    <n v="1"/>
    <n v="12000"/>
    <s v="2012-01-02"/>
    <s v="2013-10-19"/>
    <s v="2013-10-19"/>
    <m/>
    <s v="hello@convoe.com"/>
    <m/>
    <s v="https://www.crunchbase.com/organization/convoe"/>
    <s v="https://www.twitter.com/convoecom"/>
    <s v="https://facebook.com/convoe"/>
    <s v="e6032074-876b-1119-103e-ef9b711728fb"/>
  </r>
  <r>
    <x v="44698"/>
    <s v="klood.com"/>
    <s v="GBR"/>
    <m/>
    <s v="London"/>
    <s v="London"/>
    <x v="0"/>
    <s v="Quickly comprehend the world's information."/>
    <s v="analytics|big data|business intelligence"/>
    <x v="178"/>
    <x v="1"/>
    <n v="1"/>
    <n v="720000"/>
    <s v="2011-06-01"/>
    <s v="2013-10-19"/>
    <s v="2013-10-19"/>
    <m/>
    <s v="contact@klood.com"/>
    <s v="'+44 1908 711920"/>
    <s v="https://www.crunchbase.com/organization/klood"/>
    <s v="https://www.twitter.com/klood_com"/>
    <s v="http://www.facebook.com/klood.limited"/>
    <s v="3f29008b-d28b-9b82-67a0-96245810ba3d"/>
  </r>
  <r>
    <x v="44699"/>
    <s v="liveroofchina.com"/>
    <s v="USA"/>
    <s v="MA"/>
    <s v="Boston"/>
    <s v="Beverly"/>
    <x v="0"/>
    <s v="LiveRoof® China was formed to exploit and capitalize on the fast emerging US 50 Billion Dollar Green Roof Market in China."/>
    <s v="landscaping"/>
    <x v="76"/>
    <x v="1"/>
    <n v="1"/>
    <n v="50000"/>
    <s v="2013-05-24"/>
    <s v="2013-10-19"/>
    <s v="2013-10-19"/>
    <m/>
    <m/>
    <m/>
    <s v="https://www.crunchbase.com/organization/liveroof-china"/>
    <m/>
    <m/>
    <s v="b2e8d956-dc85-f08f-50e5-041bb406f599"/>
  </r>
  <r>
    <x v="44700"/>
    <s v="redrockholdingsinc.com"/>
    <s v="USA"/>
    <s v="IL"/>
    <s v="Evansville"/>
    <s v="Fairfield"/>
    <x v="0"/>
    <s v="Red Rock Holdings, LLC is an Illinois-based, privately-owned, energy company gearing up for the inevitability that crude prices are."/>
    <s v="energy|energy management|oil and gas"/>
    <x v="89"/>
    <x v="1"/>
    <n v="1"/>
    <m/>
    <s v="2008-07-20"/>
    <s v="2013-10-19"/>
    <s v="2013-10-19"/>
    <m/>
    <m/>
    <n v="5078425665"/>
    <s v="https://www.crunchbase.com/organization/red-rock-holdings"/>
    <m/>
    <m/>
    <s v="7871c489-12a2-4217-900e-ec099fe130b3"/>
  </r>
  <r>
    <x v="44701"/>
    <s v="techpepper.org"/>
    <s v="USA"/>
    <s v="MA"/>
    <s v="Boston"/>
    <s v="Boston"/>
    <x v="0"/>
    <s v="The TechCrunch in Spanish, Latin American and Europe"/>
    <s v="social news"/>
    <x v="631"/>
    <x v="2"/>
    <n v="1"/>
    <n v="10000"/>
    <s v="2013-09-05"/>
    <s v="2013-10-19"/>
    <s v="2013-10-19"/>
    <m/>
    <m/>
    <n v="911199701"/>
    <s v="https://www.crunchbase.com/organization/techpepper"/>
    <s v="https://www.twitter.com/techpepperorg"/>
    <s v="http://www.facebook.com/techpepper"/>
    <s v="7c8cf4c6-9901-1076-8480-511e59ea267d"/>
  </r>
  <r>
    <x v="44702"/>
    <m/>
    <s v="USA"/>
    <s v="CA"/>
    <s v="SF Bay Area"/>
    <s v="Los Gatos"/>
    <x v="0"/>
    <s v="Affinity Edge is a technology company based in Los Gatos, California."/>
    <s v="information services|information technology|service industry"/>
    <x v="59"/>
    <x v="2"/>
    <n v="1"/>
    <n v="1574996"/>
    <s v="2013-01-01"/>
    <s v="2013-10-18"/>
    <s v="2013-10-18"/>
    <m/>
    <m/>
    <m/>
    <s v="https://www.crunchbase.com/organization/affinity-edge"/>
    <m/>
    <m/>
    <s v="72e17952-868f-5695-b2c8-64833c89fe27"/>
  </r>
  <r>
    <x v="44703"/>
    <s v="azevan.com"/>
    <s v="USA"/>
    <s v="PA"/>
    <s v="Allentown"/>
    <s v="Bethlehem"/>
    <x v="0"/>
    <s v="Azevan Pharmaceuticals is a small molecule drug development firm developing therapeutics to treat stress, mood, and behavior disorders."/>
    <s v="biotechnology"/>
    <x v="36"/>
    <x v="1"/>
    <n v="1"/>
    <n v="2205000"/>
    <s v="1999-01-01"/>
    <s v="2013-10-18"/>
    <s v="2013-10-18"/>
    <m/>
    <m/>
    <n v="6104658638"/>
    <s v="https://www.crunchbase.com/organization/azevan-pharmaceuticals"/>
    <m/>
    <m/>
    <s v="8853e52e-999b-4ce1-c7bb-ad8f5a1aade4"/>
  </r>
  <r>
    <x v="44704"/>
    <s v="chukong-inc.com"/>
    <s v="CHN"/>
    <m/>
    <s v="Beijing"/>
    <s v="Beijing"/>
    <x v="0"/>
    <s v="Chukong Technologies is a mobile entertainment platform company based in Beijing, China."/>
    <s v="content creators|developer tools|digital entertainment|mobile"/>
    <x v="4850"/>
    <x v="5"/>
    <n v="4"/>
    <n v="83200000"/>
    <s v="2010-11-01"/>
    <s v="2011-01-01"/>
    <s v="2013-10-18"/>
    <m/>
    <s v="service@chukong-inc.com"/>
    <s v="86 10 5904 6164"/>
    <s v="https://www.crunchbase.com/organization/chukong-technologies"/>
    <s v="https://www.twitter.com/cocoachina"/>
    <m/>
    <s v="abf5249d-30e6-7806-2fa6-3df8d7db552f"/>
  </r>
  <r>
    <x v="44705"/>
    <s v="cisbiotech.com"/>
    <s v="USA"/>
    <s v="GA"/>
    <s v="Atlanta"/>
    <s v="Atlanta"/>
    <x v="0"/>
    <s v="CIS Biotech is a research and development company bringing disease-associated biomarkers and in vitro diagnostic tools to the marketplace."/>
    <s v="biotechnology|test and measurement"/>
    <x v="144"/>
    <x v="1"/>
    <n v="1"/>
    <n v="4000000"/>
    <s v="2000-08-02"/>
    <s v="2013-10-18"/>
    <s v="2013-10-18"/>
    <m/>
    <s v="rrrhinehart@gmail.com"/>
    <s v="'404-499-0303"/>
    <s v="https://www.crunchbase.com/organization/cis-biotech"/>
    <m/>
    <m/>
    <s v="567ba181-2c1e-51af-1fd9-5f13be4aa190"/>
  </r>
  <r>
    <x v="44706"/>
    <m/>
    <s v="USA"/>
    <s v="TN"/>
    <s v="Memphis"/>
    <s v="Memphis"/>
    <x v="0"/>
    <s v="I am a start up automotive training company that trains new recruits to the automotive industry and places them at dealers that have a."/>
    <s v="education"/>
    <x v="38"/>
    <x v="2"/>
    <n v="1"/>
    <m/>
    <s v="2013-10-01"/>
    <s v="2013-10-18"/>
    <s v="2013-10-18"/>
    <m/>
    <m/>
    <m/>
    <s v="https://www.crunchbase.com/organization/free-automotive-training"/>
    <m/>
    <m/>
    <s v="3f76fa45-0996-5884-f4a9-e6c5a392a436"/>
  </r>
  <r>
    <x v="44707"/>
    <s v="im3dical.com"/>
    <s v="PRT"/>
    <m/>
    <s v="Porto"/>
    <s v="Porto"/>
    <x v="0"/>
    <s v="The iM3DICAL is a technology-based company."/>
    <s v="medical"/>
    <x v="3"/>
    <x v="2"/>
    <n v="1"/>
    <n v="1021834"/>
    <m/>
    <s v="2013-10-18"/>
    <s v="2013-10-18"/>
    <m/>
    <s v="geral@im3dical.com"/>
    <s v="351 22 094 4775"/>
    <s v="https://www.crunchbase.com/organization/im3dical"/>
    <m/>
    <m/>
    <s v="286f8fa2-46b6-5738-4ee5-2d3847520968"/>
  </r>
  <r>
    <x v="44708"/>
    <s v="k2learning.in"/>
    <s v="IND"/>
    <m/>
    <s v="Bangalore"/>
    <s v="Bangalore"/>
    <x v="0"/>
    <s v="K2 Learning helps students, educators, and researchers advance the profession of commerce education through research."/>
    <s v="edtech|education"/>
    <x v="283"/>
    <x v="2"/>
    <n v="1"/>
    <n v="1300000"/>
    <s v="2009-01-11"/>
    <s v="2013-10-18"/>
    <s v="2013-10-18"/>
    <m/>
    <s v="contact@k2learning.in"/>
    <s v="91 80 4936 5432"/>
    <s v="https://www.crunchbase.com/organization/k2-learning"/>
    <s v="https://www.twitter.com/k2learning"/>
    <s v="http://www.facebook.com/k2learningresources"/>
    <s v="bf805442-13aa-0865-374d-af95ace3c55e"/>
  </r>
  <r>
    <x v="44709"/>
    <m/>
    <s v="USA"/>
    <s v="OR"/>
    <s v="Eugene"/>
    <s v="Cottage Grove"/>
    <x v="0"/>
    <s v="We are an established grooming salon of more then 20 years. We are looking to expand to include training and boarding."/>
    <s v="lifestyle|training"/>
    <x v="1442"/>
    <x v="2"/>
    <n v="1"/>
    <n v="9000"/>
    <s v="2013-10-18"/>
    <s v="2013-10-18"/>
    <s v="2013-10-18"/>
    <m/>
    <m/>
    <m/>
    <s v="https://www.crunchbase.com/organization/k9-design"/>
    <m/>
    <m/>
    <s v="edac723d-3c82-1113-8852-7fc577f8a53c"/>
  </r>
  <r>
    <x v="44710"/>
    <s v="marineautosecuritysolutions.com"/>
    <s v="POL"/>
    <m/>
    <s v="POL - Other"/>
    <s v="Grodziec"/>
    <x v="0"/>
    <s v="Marine &amp; Auto Security Solutions is a U.K.-based developer of ship anti-piracy systems."/>
    <s v="public transportation"/>
    <x v="114"/>
    <x v="2"/>
    <n v="1"/>
    <n v="174253"/>
    <m/>
    <s v="2013-10-18"/>
    <s v="2013-10-18"/>
    <m/>
    <s v="info@massltduk.com"/>
    <s v="44 (0) 23 9378 4751"/>
    <s v="https://www.crunchbase.com/organization/marine-auto-security-solutions"/>
    <m/>
    <s v="http://www.facebook.com/pages/marine-auto-security-solutions-ltd"/>
    <s v="3d2fd571-c3ac-44c6-7ca4-bc77573fb115"/>
  </r>
  <r>
    <x v="44711"/>
    <s v="octopusocial.com"/>
    <s v="VEN"/>
    <m/>
    <m/>
    <m/>
    <x v="0"/>
    <s v="Social Media Management Plataform"/>
    <s v="analytics|apps|lead management|social crm|social media"/>
    <x v="5409"/>
    <x v="1"/>
    <n v="1"/>
    <n v="120000"/>
    <s v="2011-01-01"/>
    <s v="2013-10-18"/>
    <s v="2013-10-18"/>
    <m/>
    <s v="mfarrell@octopusocial.com"/>
    <m/>
    <s v="https://www.crunchbase.com/organization/octopusocial"/>
    <s v="https://www.twitter.com/octopusocial"/>
    <s v="http://www.facebook.com/octopusocial"/>
    <s v="0e020ce3-2dc5-cb38-8398-1c59771ee700"/>
  </r>
  <r>
    <x v="44712"/>
    <m/>
    <s v="GBR"/>
    <m/>
    <s v="London"/>
    <s v="Oxford"/>
    <x v="0"/>
    <s v="Oxyntix, an Oxford, UK-based startup, is focused on developing a new method of achieving extreme intensity bubble collapse."/>
    <s v="facility management|health care|service industry"/>
    <x v="1827"/>
    <x v="2"/>
    <n v="2"/>
    <n v="1596003"/>
    <m/>
    <s v="2011-07-11"/>
    <s v="2013-10-18"/>
    <m/>
    <m/>
    <m/>
    <s v="https://www.crunchbase.com/organization/oxyntix"/>
    <m/>
    <m/>
    <s v="e4521ac9-5e58-1941-41e4-302e0dac83eb"/>
  </r>
  <r>
    <x v="44713"/>
    <s v="realbiotechnology.com"/>
    <s v="USA"/>
    <s v="MI"/>
    <s v="Kalamazoo"/>
    <s v="Kalamazoo"/>
    <x v="0"/>
    <s v="RealBio Technology is focused on developing biorealistic cell and tissue culture technology for research in the field of life science."/>
    <s v="biotechnology|life science|medical"/>
    <x v="44"/>
    <x v="1"/>
    <n v="2"/>
    <n v="1609750"/>
    <s v="2009-06-01"/>
    <s v="2009-12-04"/>
    <s v="2013-10-18"/>
    <m/>
    <s v="info@realbiotechnology.com"/>
    <s v="'269-544-1088"/>
    <s v="https://www.crunchbase.com/organization/realbio-technology"/>
    <m/>
    <m/>
    <s v="0fe2c925-a150-676b-27c9-536e5cecb4b4"/>
  </r>
  <r>
    <x v="44714"/>
    <s v="seniorliving.net"/>
    <s v="USA"/>
    <s v="NE"/>
    <s v="NE - Other"/>
    <s v="Virginia"/>
    <x v="2"/>
    <s v="At SeniorLiving.Net, they assist families in finding the care option that best meets their needs."/>
    <s v="elder care|elderly"/>
    <x v="3"/>
    <x v="0"/>
    <n v="3"/>
    <n v="562000"/>
    <s v="2008-01-01"/>
    <s v="2009-05-04"/>
    <s v="2013-10-18"/>
    <m/>
    <m/>
    <s v="'866-342-4297"/>
    <s v="https://www.crunchbase.com/organization/seniorliving-net"/>
    <s v="https://www.twitter.com/seniorlivingnet"/>
    <s v="https://www.facebook.com/seniorlivingnet"/>
    <s v="6edf3d6b-0846-9762-760f-d722a587efc7"/>
  </r>
  <r>
    <x v="44715"/>
    <s v="smartbackpack.com"/>
    <s v="USA"/>
    <s v="FL"/>
    <s v="Tampa"/>
    <s v="St. Petersburg"/>
    <x v="0"/>
    <s v="Smart GPS Back Pack LLC is a Florida corporation that specializes in developing, producing and distributing its Captain Smart."/>
    <s v="public relations"/>
    <x v="208"/>
    <x v="2"/>
    <n v="1"/>
    <n v="50000"/>
    <s v="2013-10-19"/>
    <s v="2013-10-18"/>
    <s v="2013-10-18"/>
    <m/>
    <m/>
    <m/>
    <s v="https://www.crunchbase.com/organization/smart-gps-backpack"/>
    <s v="https://www.twitter.com/captainsmartusa"/>
    <m/>
    <s v="63562233-98fc-adfe-b95c-99c479b25f8e"/>
  </r>
  <r>
    <x v="44716"/>
    <s v="smartimagingsystems.com"/>
    <s v="USA"/>
    <s v="MD"/>
    <s v="Washington, D.C."/>
    <s v="Beltsville"/>
    <x v="0"/>
    <s v="Smart Imaging Systems is a security technology company developing innovative security inspection systems."/>
    <s v="security"/>
    <x v="175"/>
    <x v="0"/>
    <n v="1"/>
    <n v="909145"/>
    <s v="2008-01-01"/>
    <s v="2013-10-18"/>
    <s v="2013-10-18"/>
    <m/>
    <s v="info@smartimagingsystems.com"/>
    <s v="'301-595-0011"/>
    <s v="https://www.crunchbase.com/organization/smart-imaging-systems"/>
    <m/>
    <m/>
    <s v="50c0fbf7-08c3-3353-971f-b0b20bbab90b"/>
  </r>
  <r>
    <x v="44717"/>
    <s v="sti-tech.com"/>
    <s v="USA"/>
    <s v="NY"/>
    <s v="Rochester, New York"/>
    <s v="Rochester"/>
    <x v="0"/>
    <s v="STI Technologies is a mechanical engineering consulting firm specializing in a variety of key engineering services."/>
    <s v="consulting|service industry|software"/>
    <x v="10"/>
    <x v="0"/>
    <n v="1"/>
    <n v="17000000"/>
    <s v="1979-01-01"/>
    <s v="2013-10-18"/>
    <s v="2013-10-18"/>
    <m/>
    <m/>
    <n v="5852727201"/>
    <s v="https://www.crunchbase.com/organization/sti-technologies"/>
    <m/>
    <m/>
    <s v="c9fc306c-41de-8eb4-285e-e7711132a12d"/>
  </r>
  <r>
    <x v="44718"/>
    <s v="tenlegs.com"/>
    <s v="USA"/>
    <s v="NY"/>
    <s v="New York City"/>
    <s v="New York"/>
    <x v="0"/>
    <s v="Tenlegs provides an innovative platform that brings together members of a school community onto one trusted network."/>
    <s v="career planning|edtech|education|software|universities"/>
    <x v="1191"/>
    <x v="0"/>
    <n v="1"/>
    <n v="1500000"/>
    <s v="2011-05-01"/>
    <s v="2013-10-18"/>
    <s v="2013-10-18"/>
    <m/>
    <s v="info@tenlegs.com"/>
    <m/>
    <s v="https://www.crunchbase.com/organization/tenlegs"/>
    <s v="https://www.twitter.com/tenlegs"/>
    <s v="http://www.facebook.com/ontenlegs"/>
    <s v="86ec03ed-7bde-59ae-6774-acf444dd6c2a"/>
  </r>
  <r>
    <x v="44719"/>
    <m/>
    <s v="USA"/>
    <s v="AZ"/>
    <s v="Phoenix"/>
    <s v="Avondale"/>
    <x v="0"/>
    <s v="We are dedicated to donating to back to our community."/>
    <m/>
    <x v="5"/>
    <x v="2"/>
    <n v="1"/>
    <m/>
    <m/>
    <s v="2013-10-18"/>
    <s v="2013-10-18"/>
    <m/>
    <m/>
    <m/>
    <s v="https://www.crunchbase.com/organization/trippy-bandz"/>
    <m/>
    <m/>
    <s v="747de814-6f5a-30d3-1608-18e068d981aa"/>
  </r>
  <r>
    <x v="44720"/>
    <s v="vcharge-energy.com"/>
    <s v="USA"/>
    <s v="RI"/>
    <s v="Providence"/>
    <s v="Providence"/>
    <x v="0"/>
    <s v="VCharge builds software to control electric loads with storage that respond intelligently to changing grid and market conditions."/>
    <s v="energy|energy efficiency|energy management|energy storage"/>
    <x v="9"/>
    <x v="0"/>
    <n v="5"/>
    <n v="4420000"/>
    <s v="2009-11-01"/>
    <s v="2010-12-23"/>
    <s v="2013-10-18"/>
    <m/>
    <s v="info@vcharge-energy.com"/>
    <s v="'401-383-5312"/>
    <s v="https://www.crunchbase.com/organization/vcharge"/>
    <s v="https://www.twitter.com/vcharge"/>
    <s v="http://www.facebook.com/pages/vcharge/259956994051539"/>
    <s v="478239ca-d0c2-f53f-e97f-53a1ff9f46c0"/>
  </r>
  <r>
    <x v="44721"/>
    <s v="wishberg.com"/>
    <s v="IND"/>
    <m/>
    <s v="Mumbai"/>
    <s v="Mumbai"/>
    <x v="0"/>
    <s v="Wishberg is an online platform for users to share their wishes and inspire others with their achievements."/>
    <s v="curated web|ediscovery|social media"/>
    <x v="87"/>
    <x v="1"/>
    <n v="1"/>
    <n v="150000"/>
    <s v="2012-11-01"/>
    <s v="2013-10-18"/>
    <s v="2013-10-18"/>
    <m/>
    <s v="pravin@wishberg.com"/>
    <s v="91 81 0899 2170"/>
    <s v="https://www.crunchbase.com/organization/wishberg"/>
    <s v="https://www.twitter.com/wishberg"/>
    <s v="https://www.facebook.com/wishberg"/>
    <s v="5ec2bd82-368e-a92b-16a7-4c933d23948b"/>
  </r>
  <r>
    <x v="44722"/>
    <s v="xceedcorp.com"/>
    <s v="USA"/>
    <s v="VA"/>
    <s v="Washington, D.C."/>
    <s v="Chantilly"/>
    <x v="2"/>
    <s v="Xceed is the global leader in wireless network optimization and rules-based performance management solutions for wireless industry."/>
    <s v="software|wireless"/>
    <x v="1317"/>
    <x v="3"/>
    <n v="1"/>
    <n v="570000"/>
    <s v="2002-01-01"/>
    <s v="2013-10-18"/>
    <s v="2013-10-18"/>
    <m/>
    <s v="info@xceedcorp.com"/>
    <s v="(170) 371-4196"/>
    <s v="https://www.crunchbase.com/organization/xceed-technologies"/>
    <s v="https://www.twitter.com/xceedcorp"/>
    <m/>
    <s v="a483c4bf-52b6-0b3a-2d2b-62424b65c953"/>
  </r>
  <r>
    <x v="44723"/>
    <s v="12starsurvival.com"/>
    <s v="DNK"/>
    <m/>
    <s v="DNK - Other"/>
    <s v="Vinding"/>
    <x v="0"/>
    <s v="At 12 Star Survival we are looking forward into Emergency and Disaster Preparedness."/>
    <s v="sports"/>
    <x v="153"/>
    <x v="1"/>
    <n v="1"/>
    <m/>
    <s v="2013-07-17"/>
    <s v="2013-10-17"/>
    <s v="2013-10-17"/>
    <m/>
    <s v="media@12starsurvival.com"/>
    <s v="(888) 557-2869"/>
    <s v="https://www.crunchbase.com/organization/12-star-survival"/>
    <m/>
    <s v="http://www.facebook.com/12starsurvival"/>
    <s v="fba9923a-73f4-66d0-43c9-5ecd5e4cb307"/>
  </r>
  <r>
    <x v="44724"/>
    <s v="anaqua.com"/>
    <s v="USA"/>
    <s v="MA"/>
    <s v="Boston"/>
    <s v="Boston"/>
    <x v="0"/>
    <s v="Anaqua provides intellectual asset management software solutions and services to corporations and law firms of all sizes."/>
    <s v="computer|enterprise software|saas"/>
    <x v="148"/>
    <x v="6"/>
    <n v="2"/>
    <n v="125000000"/>
    <s v="2004-01-01"/>
    <s v="2013-07-17"/>
    <s v="2013-10-17"/>
    <m/>
    <s v="info@anaqua.com"/>
    <n v="16174211511"/>
    <s v="https://www.crunchbase.com/organization/anaqua"/>
    <s v="https://www.twitter.com/anaqua"/>
    <s v="http://www.facebook.com/anaquaip"/>
    <s v="07b56bc7-5a6c-0515-6c9a-1ec5345fa536"/>
  </r>
  <r>
    <x v="44725"/>
    <s v="turningmillenergy.com"/>
    <s v="USA"/>
    <s v="MA"/>
    <s v="Cape Cod"/>
    <s v="Cotuit"/>
    <x v="0"/>
    <s v="TME provides renewable energy Project Development and Engineering Procurement Service (EPC) throughout North America."/>
    <s v="energy management|solar"/>
    <x v="165"/>
    <x v="0"/>
    <n v="1"/>
    <m/>
    <s v="2013-11-11"/>
    <s v="2013-10-17"/>
    <s v="2013-10-17"/>
    <m/>
    <m/>
    <n v="15105952002"/>
    <s v="https://www.crunchbase.com/organization/ancanco"/>
    <s v="https://www.twitter.com/tmenergyllc"/>
    <s v="http://www.facebook.com/pages/turning-mill-energy/30916777917398"/>
    <s v="9f369573-5395-39c7-23ef-3c81890ea893"/>
  </r>
  <r>
    <x v="44726"/>
    <s v="creatingsolutionsconsulting.com"/>
    <s v="USA"/>
    <s v="OH"/>
    <s v="Cleveland"/>
    <s v="Euclid"/>
    <x v="0"/>
    <s v="CSC mission is to motivate people to live out their dreams through successful entrepreneur ventures."/>
    <s v="consulting"/>
    <x v="5"/>
    <x v="2"/>
    <n v="1"/>
    <m/>
    <s v="2013-04-01"/>
    <s v="2013-10-17"/>
    <s v="2013-10-17"/>
    <m/>
    <m/>
    <m/>
    <s v="https://www.crunchbase.com/organization/creating-solutions-consulting"/>
    <m/>
    <m/>
    <s v="4ea0f721-17c3-2b2d-6cdd-1128447bea82"/>
  </r>
  <r>
    <x v="44727"/>
    <s v="dataeliteventures.com"/>
    <s v="USA"/>
    <s v="CA"/>
    <s v="SF Bay Area"/>
    <s v="San Francisco"/>
    <x v="0"/>
    <s v="Data Elite, an accelerator and incubator, does seed investments by providing early stage funding and counseling for Big Data startups."/>
    <s v="finance"/>
    <x v="24"/>
    <x v="2"/>
    <n v="1"/>
    <m/>
    <s v="2013-01-01"/>
    <s v="2013-10-17"/>
    <s v="2013-10-17"/>
    <m/>
    <m/>
    <m/>
    <s v="https://www.crunchbase.com/organization/data-elite"/>
    <s v="https://www.twitter.com/dataelite"/>
    <m/>
    <s v="7a30950b-3e92-47d0-20e5-400aafc4fa1e"/>
  </r>
  <r>
    <x v="44728"/>
    <s v="energeno.com"/>
    <s v="GBR"/>
    <m/>
    <s v="London"/>
    <s v="London"/>
    <x v="0"/>
    <s v="Provide a comprehensive range of local and remote energy monitoring solutions for residential and commercial use."/>
    <m/>
    <x v="5"/>
    <x v="1"/>
    <n v="1"/>
    <m/>
    <s v="2008-01-01"/>
    <s v="2013-10-17"/>
    <s v="2013-10-17"/>
    <m/>
    <s v="info@diykyoto.com"/>
    <s v="44 20 3286 0028"/>
    <s v="https://www.crunchbase.com/organization/energeno"/>
    <s v="https://www.twitter.com/wattsonenergeno"/>
    <m/>
    <s v="31e62901-9303-153e-591f-d04e831d69f9"/>
  </r>
  <r>
    <x v="44729"/>
    <s v="evigilo.net"/>
    <s v="GBR"/>
    <m/>
    <s v="London"/>
    <s v="London"/>
    <x v="0"/>
    <s v="eVigilo is a homeland security company specializing in the development and deployment of national mass notification systems."/>
    <s v="messaging"/>
    <x v="201"/>
    <x v="0"/>
    <n v="2"/>
    <n v="3350000"/>
    <s v="2008-01-01"/>
    <s v="2011-08-25"/>
    <s v="2013-10-17"/>
    <m/>
    <s v="info@evigilo.net"/>
    <s v="'+972 311111"/>
    <s v="https://www.crunchbase.com/organization/evigilo"/>
    <m/>
    <m/>
    <s v="a17c8bbc-94af-1b17-638e-f9a47835cab5"/>
  </r>
  <r>
    <x v="44730"/>
    <s v="fansunite.com"/>
    <s v="CAN"/>
    <s v="BC"/>
    <s v="Vancouver"/>
    <s v="Vancouver"/>
    <x v="2"/>
    <s v="FansUnite is a sports prediction platform specializes in crowdsourcing sports picks to develop predictive models and data analytics."/>
    <s v="crowdsourcing|social media|sports"/>
    <x v="2071"/>
    <x v="1"/>
    <n v="2"/>
    <n v="391935"/>
    <s v="2012-02-27"/>
    <s v="2012-05-01"/>
    <s v="2013-10-17"/>
    <m/>
    <s v="deghdami@fansunite.com"/>
    <s v="604 616 4311"/>
    <s v="https://www.crunchbase.com/organization/fansunite"/>
    <s v="https://www.twitter.com/fansunite"/>
    <s v="http://www.facebook.com/thefansunite"/>
    <s v="07e93892-a3af-38c2-38f7-bc99562da1f1"/>
  </r>
  <r>
    <x v="44731"/>
    <s v="fieldschina.com"/>
    <s v="CHN"/>
    <m/>
    <s v="Shanghai"/>
    <s v="Shanghai"/>
    <x v="0"/>
    <s v="Fields China is an online grocery store providing fruits, vegetables, meat, fish and seafood, organic food, and beverages."/>
    <s v="hospitality"/>
    <x v="22"/>
    <x v="7"/>
    <n v="1"/>
    <n v="5000000"/>
    <s v="2009-01-01"/>
    <s v="2013-10-17"/>
    <s v="2013-10-17"/>
    <m/>
    <s v="mk_chinese@fieldschina.com"/>
    <s v="2188 0200"/>
    <s v="https://www.crunchbase.com/organization/fields-china"/>
    <s v="https://www.twitter.com/fieldschina"/>
    <s v="https://www.facebook.com/fieldschina1"/>
    <s v="d51b05bd-1a0e-100e-74dc-cb1a4505895a"/>
  </r>
  <r>
    <x v="44732"/>
    <s v="fireblade.com"/>
    <s v="ISR"/>
    <m/>
    <s v="Tel Aviv"/>
    <s v="Tel Aviv"/>
    <x v="2"/>
    <s v="FireBlade is a security solution provider for security, visibility and control over website traffic."/>
    <s v="cyber security|network security|security"/>
    <x v="25"/>
    <x v="0"/>
    <n v="3"/>
    <n v="5100000"/>
    <s v="2009-01-01"/>
    <s v="2010-04-01"/>
    <s v="2013-10-17"/>
    <m/>
    <s v="info@fireblade.com"/>
    <s v="'972-3-736-3041"/>
    <s v="https://www.crunchbase.com/organization/fireblade"/>
    <s v="https://www.twitter.com/fireblade_web"/>
    <s v="http://www.facebook.com/getfireblade"/>
    <s v="55f600b2-a1a2-0d28-6171-b5e475b7ecae"/>
  </r>
  <r>
    <x v="44733"/>
    <m/>
    <s v="USA"/>
    <s v="AZ"/>
    <s v="Flagstaff"/>
    <s v="Prescott"/>
    <x v="0"/>
    <s v="Freeman Motorbikes (FMB) is a start up specialty motorized bikes manufacturer."/>
    <s v="college recruiting|security"/>
    <x v="6335"/>
    <x v="2"/>
    <n v="1"/>
    <m/>
    <m/>
    <s v="2013-10-17"/>
    <s v="2013-10-17"/>
    <m/>
    <m/>
    <m/>
    <s v="https://www.crunchbase.com/organization/freeman-motorbikes"/>
    <m/>
    <s v="http://www.facebook.com/freemanmotorbikes"/>
    <s v="eacf428d-ca72-e958-7305-89354aef1870"/>
  </r>
  <r>
    <x v="44734"/>
    <s v="freeppie.com"/>
    <s v="ITA"/>
    <m/>
    <s v="Florence"/>
    <s v="Florence"/>
    <x v="0"/>
    <s v="Freeppie is the social travel network that allows social users to travel for free as they share their travel experience in real time"/>
    <s v="restaurants|tourism|travel"/>
    <x v="335"/>
    <x v="0"/>
    <n v="2"/>
    <n v="650000"/>
    <s v="2013-07-04"/>
    <s v="2013-07-01"/>
    <s v="2013-10-17"/>
    <m/>
    <s v="info@freeppie.com"/>
    <s v="'+39 055 012 3994"/>
    <s v="https://www.crunchbase.com/organization/freeppie"/>
    <s v="https://www.twitter.com/freeppie"/>
    <s v="http://it-it.facebook.com/freeppie"/>
    <s v="fc9788b4-dd0e-ec1a-bd7d-2ab51e548f3e"/>
  </r>
  <r>
    <x v="44735"/>
    <s v="giftcardlab.com"/>
    <s v="USA"/>
    <s v="TX"/>
    <s v="Dallas"/>
    <s v="Dallas"/>
    <x v="0"/>
    <s v="GiftCard.com is an online gift card store providing online card customization services."/>
    <s v="e-commerce|gift card|internet|retail"/>
    <x v="12"/>
    <x v="6"/>
    <n v="4"/>
    <n v="7500000"/>
    <s v="2005-06-01"/>
    <s v="2006-06-01"/>
    <s v="2013-10-17"/>
    <m/>
    <s v="support@giftcardlab.com"/>
    <s v="'888-799-0028"/>
    <s v="https://www.crunchbase.com/organization/gift-cardlab"/>
    <s v="https://www.twitter.com/giftcardcom"/>
    <s v="http://www.facebook.com/giftcardlab"/>
    <s v="e8c48ff1-00c1-374d-bb63-e0507e9f3231"/>
  </r>
  <r>
    <x v="44736"/>
    <s v="gongpingjia.com"/>
    <s v="CHN"/>
    <m/>
    <m/>
    <m/>
    <x v="0"/>
    <s v="Gongpingjia is a used-car valuation service company in China."/>
    <s v="manufacturing"/>
    <x v="41"/>
    <x v="2"/>
    <n v="1"/>
    <n v="3500000"/>
    <m/>
    <s v="2013-10-17"/>
    <s v="2013-10-17"/>
    <m/>
    <m/>
    <m/>
    <s v="https://www.crunchbase.com/organization/gongpingjia"/>
    <m/>
    <m/>
    <s v="c3ce1acc-bffa-76e9-aafc-a20ba2fa92c6"/>
  </r>
  <r>
    <x v="44737"/>
    <s v="indimolecular.com"/>
    <s v="USA"/>
    <s v="CA"/>
    <s v="Los Angeles"/>
    <s v="Culver City"/>
    <x v="0"/>
    <s v="Indi Molecular is an emerging life sciences company that is developing a synthetic class of diagnostic and therapeutic."/>
    <s v="health diagnostics"/>
    <x v="3"/>
    <x v="1"/>
    <n v="1"/>
    <m/>
    <s v="2013-01-01"/>
    <s v="2013-10-17"/>
    <s v="2013-10-17"/>
    <m/>
    <s v="info@indimolecular.com"/>
    <s v="(415) 902-1241"/>
    <s v="https://www.crunchbase.com/organization/indi-molecular"/>
    <m/>
    <m/>
    <s v="b0a7e0e8-a969-0a28-205e-9e8df7e4b437"/>
  </r>
  <r>
    <x v="44738"/>
    <s v="innoceed.com"/>
    <s v="KOR"/>
    <m/>
    <s v="Seoul"/>
    <s v="Seoul"/>
    <x v="0"/>
    <s v="INNOCEED is a game development company based in Seoul, Korea."/>
    <s v="internet|mobile|software"/>
    <x v="945"/>
    <x v="2"/>
    <n v="1"/>
    <n v="281158"/>
    <m/>
    <s v="2013-10-17"/>
    <s v="2013-10-17"/>
    <m/>
    <s v="vrpark@innoceed.com"/>
    <s v="(023) 486-7557"/>
    <s v="https://www.crunchbase.com/organization/innoceed"/>
    <m/>
    <m/>
    <s v="da5db3f7-86de-3292-1a25-068984fc82b8"/>
  </r>
  <r>
    <x v="44739"/>
    <s v="luxa.jp"/>
    <s v="JPN"/>
    <m/>
    <s v="Tokyo"/>
    <s v="Tokyo"/>
    <x v="0"/>
    <s v="Luxa is a Japanese group coupon buying site focusing on higher-income demographic by listing only premium items such as branded cosmetics."/>
    <s v="e-commerce"/>
    <x v="63"/>
    <x v="2"/>
    <n v="2"/>
    <n v="8600000"/>
    <s v="2010-10-18"/>
    <s v="2013-03-21"/>
    <s v="2013-10-17"/>
    <m/>
    <m/>
    <m/>
    <s v="https://www.crunchbase.com/organization/luxa"/>
    <s v="https://www.twitter.com/luxa_tokyo"/>
    <s v="http://www.facebook.com/pages/shibuya-japan/luxa/116481931734298"/>
    <s v="6b960648-3d71-14b3-3e2f-162a8f8f0609"/>
  </r>
  <r>
    <x v="44740"/>
    <s v="mach1development.com"/>
    <s v="USA"/>
    <s v="TX"/>
    <s v="Austin"/>
    <s v="Austin"/>
    <x v="0"/>
    <s v="Mach 1 delivers hardware and software solutions to observe, track and analyze data movements in network systems."/>
    <s v="cyber security"/>
    <x v="25"/>
    <x v="0"/>
    <n v="2"/>
    <n v="1500000"/>
    <s v="2007-01-01"/>
    <s v="2013-02-21"/>
    <s v="2013-10-17"/>
    <m/>
    <s v="sales@mach1development.com"/>
    <s v="'703-349-1461"/>
    <s v="https://www.crunchbase.com/organization/mach-1-development"/>
    <s v="https://www.twitter.com/mach1inc"/>
    <m/>
    <s v="fdadbcba-2413-b540-be05-ec179b753bf9"/>
  </r>
  <r>
    <x v="44741"/>
    <s v="mainemaritime.edu"/>
    <s v="USA"/>
    <s v="ME"/>
    <s v="ME - Other"/>
    <s v="Castine"/>
    <x v="0"/>
    <s v="Bactest offers CYTOMAIA, a microbial contamination testing platform that enables rapid detection."/>
    <s v="education"/>
    <x v="38"/>
    <x v="2"/>
    <n v="1"/>
    <n v="1414100"/>
    <s v="1941-03-21"/>
    <s v="2013-10-17"/>
    <s v="2013-10-17"/>
    <m/>
    <m/>
    <m/>
    <s v="https://www.crunchbase.com/organization/maine-maritime-academy-2"/>
    <s v="https://www.twitter.com/maine_maritime"/>
    <s v="http://www.facebook.com/210189619050355"/>
    <s v="d1901542-3b98-e89b-3603-f24b5aee3fdb"/>
  </r>
  <r>
    <x v="44742"/>
    <s v="migsif.com"/>
    <s v="USA"/>
    <s v="CA"/>
    <s v="SF Bay Area"/>
    <s v="San Mateo"/>
    <x v="0"/>
    <s v="Private Fund buying, rehabbing and reselling distressed residential and commercial properties mainly in the San Francisco bay Area."/>
    <s v="commercial real estate|property management|real estate"/>
    <x v="76"/>
    <x v="2"/>
    <n v="1"/>
    <n v="12000000"/>
    <s v="2009-07-10"/>
    <s v="2013-10-17"/>
    <s v="2013-10-17"/>
    <m/>
    <m/>
    <m/>
    <s v="https://www.crunchbase.com/organization/migsif"/>
    <m/>
    <s v="https://www.facebook.com/migsif"/>
    <s v="cc85924a-a35b-afab-98f1-9b0611b39961"/>
  </r>
  <r>
    <x v="44743"/>
    <s v="mybuys.com"/>
    <s v="USA"/>
    <s v="CA"/>
    <s v="SF Bay Area"/>
    <s v="San Mateo"/>
    <x v="2"/>
    <s v="MyBuys provides retailers with individual shopping interests by cross-functionally coordinating with e-commerce sites."/>
    <s v="advertising|email|mobile|personalization|social media"/>
    <x v="5952"/>
    <x v="2"/>
    <n v="4"/>
    <n v="37300000"/>
    <s v="2006-01-01"/>
    <s v="2007-02-21"/>
    <s v="2013-10-17"/>
    <m/>
    <s v="info@mybuys.com"/>
    <m/>
    <s v="https://www.crunchbase.com/organization/mybuys"/>
    <s v="https://www.twitter.com/mybuys"/>
    <s v="http://www.facebook.com/pages/mybuys/145695757237?id=145695757237"/>
    <s v="62179fd3-5583-258c-a4c5-fa0c9b1caa27"/>
  </r>
  <r>
    <x v="44744"/>
    <s v="mygola.com"/>
    <s v="USA"/>
    <s v="MD"/>
    <s v="Washington, D.C."/>
    <s v="Chevy Chase"/>
    <x v="2"/>
    <s v="Mygola is a platform enabling travelers to discover customizable and bookable travel itineraries."/>
    <s v="travel"/>
    <x v="22"/>
    <x v="6"/>
    <n v="3"/>
    <n v="2658000"/>
    <s v="2009-10-02"/>
    <s v="2010-03-17"/>
    <s v="2013-10-17"/>
    <m/>
    <m/>
    <s v="'650-353-7778"/>
    <s v="https://www.crunchbase.com/organization/mygola"/>
    <s v="https://www.twitter.com/mygola"/>
    <s v="http://www.facebook.com/mygola"/>
    <s v="eccefcb8-3d0d-3a60-bdc6-60d3c60fc4c3"/>
  </r>
  <r>
    <x v="44745"/>
    <s v="opennews.org"/>
    <s v="USA"/>
    <s v="CA"/>
    <s v="SF Bay Area"/>
    <s v="Mountain View"/>
    <x v="0"/>
    <s v="OpenNews helps a global network of developers, journalists, makers, and hackers collaborate on innovative codes and new ideas."/>
    <s v="news"/>
    <x v="233"/>
    <x v="1"/>
    <n v="1"/>
    <n v="4000000"/>
    <m/>
    <s v="2013-10-17"/>
    <s v="2013-10-17"/>
    <m/>
    <s v="opennews@mozillafoundation.org"/>
    <s v="'650-903-0800"/>
    <s v="https://www.crunchbase.com/organization/opennews"/>
    <s v="https://www.twitter.com/opennews"/>
    <m/>
    <s v="001ffe62-e0ab-3616-fb6a-312ecea8b063"/>
  </r>
  <r>
    <x v="44746"/>
    <s v="parstream.com"/>
    <s v="USA"/>
    <s v="CA"/>
    <s v="SF Bay Area"/>
    <s v="Cupertino"/>
    <x v="2"/>
    <s v="ParStream offers a big data analytics online platform that filters and analyzes billions of records in sub-second time."/>
    <s v="analytics|big data|business intelligence|real time"/>
    <x v="178"/>
    <x v="4"/>
    <n v="2"/>
    <n v="13600000"/>
    <s v="2011-01-01"/>
    <s v="2012-08-14"/>
    <s v="2013-10-17"/>
    <m/>
    <s v="sales@parstream.com"/>
    <s v="49 221 977 614 8 0"/>
    <s v="https://www.crunchbase.com/organization/parstream"/>
    <s v="https://www.twitter.com/parstream"/>
    <s v="http://www.facebook.com/parstream"/>
    <s v="1dc1199a-ebc0-f3dd-5d3e-a2ce9732be0b"/>
  </r>
  <r>
    <x v="44747"/>
    <s v="pehn-bootsbau.at"/>
    <m/>
    <m/>
    <m/>
    <m/>
    <x v="0"/>
    <s v="PEHN Bootsbau is in the sip building business, building boats which characterized by their low energy consumption and robustness"/>
    <m/>
    <x v="5"/>
    <x v="2"/>
    <n v="1"/>
    <m/>
    <m/>
    <s v="2013-10-17"/>
    <s v="2013-10-17"/>
    <m/>
    <s v="office@pehn-bootsbau.at"/>
    <m/>
    <s v="https://www.crunchbase.com/organization/pehn-bootsbau"/>
    <m/>
    <m/>
    <s v="9f02567e-32d4-c172-bac8-a11ef8b558e7"/>
  </r>
  <r>
    <x v="44748"/>
    <s v="ruralserver.com"/>
    <s v="IND"/>
    <m/>
    <s v="New Delhi"/>
    <s v="Noida"/>
    <x v="0"/>
    <s v="RuralServer is a technology company specializing in cloud computing, hosting, and domain reselling."/>
    <s v="cloud computing|cloud data services|internet|web design|web development|web hosting"/>
    <x v="853"/>
    <x v="2"/>
    <n v="1"/>
    <n v="569.22910116014305"/>
    <s v="2010-01-01"/>
    <s v="2013-10-17"/>
    <s v="2013-10-17"/>
    <m/>
    <s v="contact@ruralserver.com"/>
    <m/>
    <s v="https://www.crunchbase.com/organization/ruralserver"/>
    <s v="https://www.twitter.com/ruralserver"/>
    <s v="http://www.facebook.com/ruralserver"/>
    <s v="bd21b89c-d0e0-3ab0-f993-7eacd9b8879d"/>
  </r>
  <r>
    <x v="44749"/>
    <s v="securesighttech.com"/>
    <s v="IND"/>
    <m/>
    <s v="Mumbai"/>
    <s v="Mumbai"/>
    <x v="0"/>
    <s v=":::::About::::: A risk management company, which assist its clients to build robust and tailor made security solutions for their enterprise"/>
    <s v="cyber security|security"/>
    <x v="25"/>
    <x v="1"/>
    <n v="1"/>
    <n v="10000"/>
    <s v="2013-10-17"/>
    <s v="2013-10-17"/>
    <s v="2013-10-17"/>
    <m/>
    <s v="nvispute@securesighttech.com"/>
    <n v="9538212602"/>
    <s v="https://www.crunchbase.com/organization/securesight-technologies"/>
    <s v="https://www.twitter.com/securesighttech"/>
    <s v="http://www.facebook.com/securesighttech"/>
    <s v="5fef1f17-51c8-1d81-64ce-19ff58fe40e2"/>
  </r>
  <r>
    <x v="44750"/>
    <s v="solarvistamedia.com"/>
    <s v="CHN"/>
    <m/>
    <s v="Shanghai"/>
    <s v="Shanghai"/>
    <x v="0"/>
    <s v="Solarvista Media Co., Ltd offers outdoor advertising billboards. The company is based in China."/>
    <s v="advertising"/>
    <x v="296"/>
    <x v="1"/>
    <n v="1"/>
    <m/>
    <m/>
    <s v="2013-10-17"/>
    <s v="2013-10-17"/>
    <m/>
    <m/>
    <m/>
    <s v="https://www.crunchbase.com/organization/solarvista-media"/>
    <m/>
    <m/>
    <s v="d32ea995-9237-c45b-9a5c-4e504c320cc5"/>
  </r>
  <r>
    <x v="44751"/>
    <m/>
    <s v="USA"/>
    <s v="MI"/>
    <s v="Detroit"/>
    <s v="Roseville"/>
    <x v="0"/>
    <s v="My goal is to build an application that allows people to communicate through popular sound clips with the touch of a button."/>
    <m/>
    <x v="5"/>
    <x v="2"/>
    <n v="1"/>
    <m/>
    <s v="2014-04-03"/>
    <s v="2013-10-17"/>
    <s v="2013-10-17"/>
    <m/>
    <m/>
    <m/>
    <s v="https://www.crunchbase.com/organization/sound-clips"/>
    <m/>
    <m/>
    <s v="dc1950ca-0e46-d70f-349e-ee77d0437fb0"/>
  </r>
  <r>
    <x v="44752"/>
    <s v="stormtacticalproducts.com"/>
    <s v="USA"/>
    <s v="IL"/>
    <s v="Chicago"/>
    <s v="Elmhurst"/>
    <x v="0"/>
    <s v="Storm Tactical Products is a one stop shop for people who wish to conceal carry as well as purchase accessories for their handguns."/>
    <s v="sports"/>
    <x v="153"/>
    <x v="2"/>
    <n v="1"/>
    <m/>
    <s v="2013-07-28"/>
    <s v="2013-10-17"/>
    <s v="2013-10-17"/>
    <m/>
    <m/>
    <m/>
    <s v="https://www.crunchbase.com/organization/storm-tactical-products"/>
    <s v="https://www.twitter.com/stormholsters"/>
    <m/>
    <s v="62b5f31e-5ec3-46bd-9805-d2e794437360"/>
  </r>
  <r>
    <x v="44753"/>
    <s v="xxvii.com"/>
    <s v="CHN"/>
    <m/>
    <s v="Shanghai"/>
    <s v="Shanghai"/>
    <x v="0"/>
    <s v="Shanghai-based web retailer specializing in high quality, imported bicycles and cycling products."/>
    <s v="e-commerce"/>
    <x v="63"/>
    <x v="1"/>
    <n v="1"/>
    <n v="327689"/>
    <s v="2013-10-17"/>
    <s v="2013-10-17"/>
    <s v="2013-10-17"/>
    <m/>
    <s v="info@xxvii.com"/>
    <n v="862158127310"/>
    <s v="https://www.crunchbase.com/organization/xxvii"/>
    <m/>
    <m/>
    <s v="ddc20610-25f5-6154-f9ff-604eda4d9572"/>
  </r>
  <r>
    <x v="44754"/>
    <s v="textpower.com"/>
    <s v="USA"/>
    <s v="CA"/>
    <s v="Orange County, California"/>
    <s v="San Juan Capistrano"/>
    <x v="0"/>
    <s v="TextPower provides patented authentication and customized, bulk notifications via SMS to utilities, municipalities and universities."/>
    <s v="mobile"/>
    <x v="15"/>
    <x v="2"/>
    <n v="1"/>
    <n v="525000"/>
    <s v="2009-02-01"/>
    <s v="2013-10-17"/>
    <s v="2013-10-17"/>
    <m/>
    <s v="Info@TextPower.com"/>
    <m/>
    <s v="https://www.crunchbase.com/organization/textpower"/>
    <s v="https://www.twitter.com/textpower"/>
    <m/>
    <s v="87bdca95-8a36-d6d7-1b5f-7503c86a221a"/>
  </r>
  <r>
    <x v="44755"/>
    <s v="editorialist.com"/>
    <s v="USA"/>
    <s v="NY"/>
    <s v="New York City"/>
    <s v="New York"/>
    <x v="0"/>
    <s v="The Editorialist is an online retailer of luxury shoes, bags, accessories, jewelry, and more."/>
    <s v="e-commerce"/>
    <x v="63"/>
    <x v="0"/>
    <n v="1"/>
    <n v="2000000"/>
    <s v="2013-01-01"/>
    <s v="2013-10-17"/>
    <s v="2013-10-17"/>
    <m/>
    <s v="customercare@editorialist.com"/>
    <s v="888-988-(3348)"/>
    <s v="https://www.crunchbase.com/organization/the-editorialist"/>
    <s v="https://www.twitter.com/editorialist"/>
    <s v="http://www.facebook.com/editorialist"/>
    <s v="8c1ecd87-9bf1-2003-3d20-9c3d9cadd127"/>
  </r>
  <r>
    <x v="44756"/>
    <s v="udeserve.in"/>
    <s v="IND"/>
    <m/>
    <s v="Madurai"/>
    <s v="Madurai"/>
    <x v="0"/>
    <s v="UDeserve is a leading website service company situated in India deploying a gamut of services and innovative solutions to clients."/>
    <s v="software|web design"/>
    <x v="2322"/>
    <x v="0"/>
    <n v="1"/>
    <m/>
    <s v="2012-08-30"/>
    <s v="2013-10-17"/>
    <s v="2013-10-17"/>
    <m/>
    <s v="contact@udeserve.in"/>
    <s v="'+91 80 15 479446"/>
    <s v="https://www.crunchbase.com/organization/udeserve-technologies"/>
    <m/>
    <s v="http://www.facebook.com/needwebsite"/>
    <s v="70678256-dde7-5690-ee6d-f59e78fdd797"/>
  </r>
  <r>
    <x v="44757"/>
    <s v="wilocity.com"/>
    <s v="ISR"/>
    <m/>
    <s v="Netanya"/>
    <s v="Caesarea"/>
    <x v="2"/>
    <s v="Wilocity develops multi-gigabit wireless chipsets based on WiGig 60GHz standards for the notebook and peripheral markets."/>
    <s v="network hardware|software|wireless"/>
    <x v="1317"/>
    <x v="6"/>
    <n v="2"/>
    <n v="55000000"/>
    <s v="2007-01-01"/>
    <s v="2010-07-15"/>
    <s v="2013-10-17"/>
    <m/>
    <m/>
    <s v="972 4 623 9100"/>
    <s v="https://www.crunchbase.com/organization/wilocity"/>
    <s v="https://www.twitter.com/wilocityinc"/>
    <m/>
    <s v="46e2257b-99cb-2a45-9ab0-f2fbf1deeba3"/>
  </r>
  <r>
    <x v="44758"/>
    <s v="acustream.com"/>
    <s v="USA"/>
    <s v="CO"/>
    <s v="Denver"/>
    <s v="Lafayette"/>
    <x v="0"/>
    <s v="AcuStream is a healthcare IT company offering web-based solutions that enable users to get patient charge data for revenue recapturing."/>
    <s v="health care"/>
    <x v="3"/>
    <x v="0"/>
    <n v="1"/>
    <n v="2000000"/>
    <s v="2007-01-01"/>
    <s v="2013-10-16"/>
    <s v="2013-10-16"/>
    <m/>
    <s v="rrieger@acustream.com"/>
    <s v="'866-200-5187"/>
    <s v="https://www.crunchbase.com/organization/acustream"/>
    <s v="https://www.twitter.com/acustream"/>
    <m/>
    <s v="52f03b9e-32b6-fc59-5985-871e62f16ee5"/>
  </r>
  <r>
    <x v="44759"/>
    <s v="getboxer.com"/>
    <s v="USA"/>
    <s v="TX"/>
    <s v="Austin"/>
    <s v="Austin"/>
    <x v="2"/>
    <s v="Boxer develops a mobile e-mail application to access various e-mail accounts."/>
    <s v="messaging"/>
    <x v="201"/>
    <x v="0"/>
    <n v="1"/>
    <n v="3000000"/>
    <s v="2012-01-01"/>
    <s v="2013-10-16"/>
    <s v="2013-10-16"/>
    <m/>
    <s v="info@getboxer.com"/>
    <s v="'512-865-6245"/>
    <s v="https://www.crunchbase.com/organization/boxer"/>
    <s v="https://www.twitter.com/boxer"/>
    <s v="http://www.facebook.com/getboxer"/>
    <s v="cea4ea89-a4cb-dd1b-82fe-c3b296a6507a"/>
  </r>
  <r>
    <x v="44760"/>
    <m/>
    <s v="USA"/>
    <s v="VA"/>
    <s v="Washington, D.C."/>
    <s v="Fredericksburg"/>
    <x v="0"/>
    <s v="We specialize in converting and renovating single and multi-family homes into condominiums in the Washington DC metro area."/>
    <s v="real estate"/>
    <x v="76"/>
    <x v="2"/>
    <n v="1"/>
    <n v="1000000"/>
    <s v="2013-10-18"/>
    <s v="2013-10-16"/>
    <s v="2013-10-16"/>
    <m/>
    <m/>
    <m/>
    <s v="https://www.crunchbase.com/organization/columbia-property-managers"/>
    <m/>
    <m/>
    <s v="92c36ccb-574e-7162-11a2-9fb3d58c5b9a"/>
  </r>
  <r>
    <x v="44761"/>
    <s v="conversiohealth.com"/>
    <s v="USA"/>
    <s v="TX"/>
    <s v="Houston"/>
    <s v="Houston"/>
    <x v="0"/>
    <s v="Conversio Health, a The Woodlands, TX provider of integrated care management services focused on treating patients with complex, chronic"/>
    <s v="health care"/>
    <x v="3"/>
    <x v="6"/>
    <n v="1"/>
    <m/>
    <s v="2012-01-01"/>
    <s v="2013-10-16"/>
    <s v="2013-10-16"/>
    <m/>
    <m/>
    <s v="'281-419-8825"/>
    <s v="https://www.crunchbase.com/organization/conversio-health"/>
    <s v="https://www.twitter.com/conversiohealth"/>
    <s v="http://www.facebook.com/pages/conversio-health/212196175655440"/>
    <s v="4647a2df-78ad-3580-7c2a-fd3a05b7ad7f"/>
  </r>
  <r>
    <x v="44762"/>
    <s v="expressfit.net"/>
    <s v="USA"/>
    <s v="NJ"/>
    <s v="Newark"/>
    <s v="Teaneck"/>
    <x v="0"/>
    <s v="Express Fit uses scientifically proven, high intensity, slow motion exercises to provide a once a week."/>
    <s v="consulting"/>
    <x v="5"/>
    <x v="1"/>
    <n v="1"/>
    <m/>
    <s v="2013-01-16"/>
    <s v="2013-10-16"/>
    <s v="2013-10-16"/>
    <m/>
    <s v="sales@expressfit.net"/>
    <s v="855 ext. - 855-977-7348"/>
    <s v="https://www.crunchbase.com/organization/express-fit"/>
    <s v="https://www.twitter.com/express_fit"/>
    <s v="http://www.facebook.com/certified.personal.trainers"/>
    <s v="d94bef84-84fb-d159-6125-7a50fe23db26"/>
  </r>
  <r>
    <x v="44763"/>
    <s v="growth3.com"/>
    <s v="USA"/>
    <s v="MI"/>
    <s v="MI - Other"/>
    <s v="Port Huron"/>
    <x v="0"/>
    <s v="&quot;G³ is a SaaS company."/>
    <s v="consulting"/>
    <x v="5"/>
    <x v="0"/>
    <n v="1"/>
    <m/>
    <s v="2012-01-01"/>
    <s v="2013-10-16"/>
    <s v="2013-10-16"/>
    <m/>
    <s v="employment@growth3.com"/>
    <m/>
    <s v="https://www.crunchbase.com/organization/g3"/>
    <m/>
    <m/>
    <s v="0e419ca5-aca1-291b-c0d9-5507d3fca33c"/>
  </r>
  <r>
    <x v="44764"/>
    <s v="gogameplan.com"/>
    <s v="USA"/>
    <s v="NE"/>
    <s v="Omaha"/>
    <s v="Omaha"/>
    <x v="0"/>
    <s v="GamePlan Technologies provides video editing systems for higher education institutions."/>
    <s v="software"/>
    <x v="10"/>
    <x v="0"/>
    <n v="2"/>
    <n v="3050000"/>
    <s v="2005-01-01"/>
    <s v="2006-04-25"/>
    <s v="2013-10-16"/>
    <m/>
    <s v="sales@gogameplan.com"/>
    <s v="'402-991-5875"/>
    <s v="https://www.crunchbase.com/organization/gameplan-technologies"/>
    <s v="https://www.twitter.com/gameplantech"/>
    <m/>
    <s v="b840b813-aa94-e72a-a8bb-ac085a3ae9cc"/>
  </r>
  <r>
    <x v="44765"/>
    <s v="hedgeco.net"/>
    <s v="USA"/>
    <s v="FL"/>
    <s v="Palm Beaches"/>
    <s v="West Palm Beach"/>
    <x v="0"/>
    <s v="HedgeCo provides services and information to the hedge fund community, facilitating decisions for investors and hedge fund managers."/>
    <s v="advertising|consulting|curated web|finance|hedge funds|internet"/>
    <x v="6336"/>
    <x v="2"/>
    <n v="2"/>
    <n v="3000000"/>
    <s v="2002-01-01"/>
    <s v="2008-04-10"/>
    <s v="2013-10-16"/>
    <m/>
    <m/>
    <m/>
    <s v="https://www.crunchbase.com/organization/hedgeco"/>
    <s v="https://www.twitter.com/hedge_funds"/>
    <m/>
    <s v="2b705cbd-2c33-d70b-2b51-928747326515"/>
  </r>
  <r>
    <x v="44766"/>
    <s v="inceptusmedical.com"/>
    <s v="USA"/>
    <s v="CA"/>
    <s v="Anaheim"/>
    <s v="Aliso Viejo"/>
    <x v="0"/>
    <s v="Inceptus Medical is an incubator offering market analysis, opportunity assessment, intellectual property review, and prototype development."/>
    <s v="health care"/>
    <x v="3"/>
    <x v="0"/>
    <n v="1"/>
    <n v="4700000"/>
    <s v="2011-06-01"/>
    <s v="2013-10-16"/>
    <s v="2013-10-16"/>
    <m/>
    <s v="info@inceptusmedical.com"/>
    <s v="'949-598-0300"/>
    <s v="https://www.crunchbase.com/organization/inceptus-medical"/>
    <m/>
    <m/>
    <s v="deb88397-fb88-d8f6-3539-eae6296990d9"/>
  </r>
  <r>
    <x v="44767"/>
    <s v="lifetonesafety.com"/>
    <s v="USA"/>
    <s v="OK"/>
    <s v="Oklahoma City"/>
    <s v="Oklahoma City"/>
    <x v="0"/>
    <s v="Lifetone Technology is a software company developing and commercializing security alarm devices."/>
    <s v="software"/>
    <x v="10"/>
    <x v="1"/>
    <n v="2"/>
    <n v="1412300"/>
    <s v="2004-01-01"/>
    <s v="2010-07-30"/>
    <s v="2013-10-16"/>
    <m/>
    <s v="info@lifetonesafety.com"/>
    <s v="'405-200-1555"/>
    <s v="https://www.crunchbase.com/organization/lifetone-technology"/>
    <s v="https://www.twitter.com/lifetonesafety"/>
    <s v="http://www.facebook.com/pages/lifetone-safety/205800879472425"/>
    <s v="0211ac24-a94c-500e-d281-efdda3059de2"/>
  </r>
  <r>
    <x v="44768"/>
    <s v="nextprinciples.com"/>
    <s v="USA"/>
    <s v="CA"/>
    <s v="SF Bay Area"/>
    <s v="Milpitas"/>
    <x v="2"/>
    <s v="NextPrinciples is an enterprise solution for social marketing automation that enables faster time to revenue from new and existing leads."/>
    <s v="software"/>
    <x v="10"/>
    <x v="1"/>
    <n v="4"/>
    <n v="3174999"/>
    <s v="2010-12-01"/>
    <s v="2012-03-13"/>
    <s v="2013-10-16"/>
    <m/>
    <s v="info@nextprinciples.com"/>
    <s v="1 855 NEW MKTG"/>
    <s v="https://www.crunchbase.com/organization/nextprinciples"/>
    <s v="https://www.twitter.com/nextprinciples"/>
    <s v="http://www.facebook.com/nextprinciples"/>
    <s v="30459116-3fdc-f3ce-c4ca-c9ad06806fb3"/>
  </r>
  <r>
    <x v="44769"/>
    <s v="organic-com.com"/>
    <s v="USA"/>
    <s v="GA"/>
    <s v="GA - Other"/>
    <s v="Spain"/>
    <x v="0"/>
    <s v="Organic Filter is a company dealing in designing and manufacturing R.O system units and components, such as valves, filters etc."/>
    <s v="water|water purification"/>
    <x v="412"/>
    <x v="2"/>
    <n v="1"/>
    <n v="11456"/>
    <m/>
    <s v="2013-10-16"/>
    <s v="2013-10-16"/>
    <m/>
    <m/>
    <m/>
    <s v="https://www.crunchbase.com/organization/organic-filter"/>
    <m/>
    <m/>
    <s v="7d88bb47-7225-d32b-5b0a-d997124d673e"/>
  </r>
  <r>
    <x v="44770"/>
    <s v="playartlabs.com"/>
    <s v="ISR"/>
    <m/>
    <s v="Tel Aviv"/>
    <s v="Tel Aviv"/>
    <x v="0"/>
    <s v="PlayArt Labs is a game development company specialized in culture-themed mobile games."/>
    <s v="gaming|mobile|web development"/>
    <x v="1046"/>
    <x v="0"/>
    <n v="1"/>
    <n v="100000"/>
    <s v="2013-01-01"/>
    <s v="2013-10-16"/>
    <s v="2013-10-16"/>
    <m/>
    <m/>
    <m/>
    <s v="https://www.crunchbase.com/organization/playart-labs"/>
    <s v="https://www.twitter.com/playartlabs"/>
    <s v="http://www.facebook.com/playartlabs"/>
    <s v="0af8223a-4bc1-3177-ef15-c62d6b9bd3be"/>
  </r>
  <r>
    <x v="44771"/>
    <s v="pro-active-business-solutions.com"/>
    <s v="CAN"/>
    <s v="BC"/>
    <s v="Kelowna"/>
    <s v="Kelowna"/>
    <x v="0"/>
    <s v="Our Company has been structured to function as an multi-faceted International Marketing and Business Development Consultancy."/>
    <m/>
    <x v="5"/>
    <x v="1"/>
    <n v="1"/>
    <m/>
    <s v="2013-10-16"/>
    <s v="2013-10-16"/>
    <s v="2013-10-16"/>
    <m/>
    <s v="steve@pro-active-business-solutions.com"/>
    <s v="'+1 (250) 804-8548"/>
    <s v="https://www.crunchbase.com/organization/proactive-business-solutions"/>
    <s v="https://www.twitter.com/armaddeus"/>
    <s v="http://www.facebook.com/proactivebusinesssolutions"/>
    <s v="1e3d1d48-dd29-9791-34de-cc1555cf4ad9"/>
  </r>
  <r>
    <x v="44772"/>
    <s v="rightsup.com"/>
    <s v="DEU"/>
    <m/>
    <s v="Berlin"/>
    <s v="Berlin"/>
    <x v="0"/>
    <s v="Rights’Up is a leading online service designed to manage and administrate broadcasting rights revenues worldwide for music record labels."/>
    <s v="broadcasting|independent music|internet|music|outsourcing"/>
    <x v="6337"/>
    <x v="0"/>
    <n v="1"/>
    <n v="473813"/>
    <s v="2012-12-16"/>
    <s v="2013-10-16"/>
    <s v="2013-10-16"/>
    <m/>
    <s v="hello@rightsup.com"/>
    <n v="493024330820"/>
    <s v="https://www.crunchbase.com/organization/rightsup"/>
    <m/>
    <s v="https://www.facebook.com/rightsup?ref=ts&amp;fref=ts"/>
    <s v="25ec054c-5bc3-a846-be06-ee669faf9d2c"/>
  </r>
  <r>
    <x v="44773"/>
    <s v="rise.us"/>
    <s v="USA"/>
    <s v="CA"/>
    <s v="SF Bay Area"/>
    <s v="San Francisco"/>
    <x v="2"/>
    <s v="Affordable personal nutrition coaching"/>
    <s v="mobile|nutrition|personal health"/>
    <x v="218"/>
    <x v="0"/>
    <n v="1"/>
    <n v="2300000"/>
    <s v="2013-01-01"/>
    <s v="2013-10-16"/>
    <s v="2013-10-16"/>
    <m/>
    <m/>
    <m/>
    <s v="https://www.crunchbase.com/organization/rise"/>
    <s v="https://www.twitter.com/rise"/>
    <s v="http://www.facebook.com/riselabs"/>
    <s v="bc615f7e-ba1d-1870-60a5-54f14a181b77"/>
  </r>
  <r>
    <x v="44774"/>
    <s v="sarvisolutions.com"/>
    <s v="IND"/>
    <m/>
    <s v="IND - Other"/>
    <s v="Kalyan"/>
    <x v="0"/>
    <s v="Sarvi Solutions is a digital marketing agency providing advertising and marketing solutions."/>
    <s v="digital media|e-commerce|web development"/>
    <x v="3341"/>
    <x v="1"/>
    <n v="1"/>
    <n v="3852"/>
    <s v="2012-04-01"/>
    <s v="2013-10-16"/>
    <s v="2013-10-16"/>
    <m/>
    <m/>
    <m/>
    <s v="https://www.crunchbase.com/organization/sarvi-solutions"/>
    <s v="https://www.twitter.com/sarvisolutions"/>
    <s v="http://www.facebook.com/sarvisolutions"/>
    <s v="e17c7279-da56-79e5-cdd3-af38e6aae570"/>
  </r>
  <r>
    <x v="44775"/>
    <s v="scratchwireless.com"/>
    <s v="USA"/>
    <s v="MA"/>
    <s v="Boston"/>
    <s v="Cambridge"/>
    <x v="0"/>
    <s v="Scratch Wireless is a Wi-Fi mobile operator offering free voice, data and texting for android smartphones."/>
    <s v="mobile"/>
    <x v="15"/>
    <x v="2"/>
    <n v="2"/>
    <n v="5900000"/>
    <s v="2011-01-01"/>
    <s v="2012-10-31"/>
    <s v="2013-10-16"/>
    <m/>
    <s v="email@scratchwireless.com"/>
    <m/>
    <s v="https://www.crunchbase.com/organization/scratch-wireless"/>
    <s v="https://www.twitter.com/scratchwireless"/>
    <s v="http://www.facebook.com/scratchwireless"/>
    <s v="54e1e91f-3478-5d39-6c09-46bf339c3dbe"/>
  </r>
  <r>
    <x v="44776"/>
    <s v="sellboxhq.com"/>
    <s v="POL"/>
    <m/>
    <s v="Poznan"/>
    <s v="Poznan"/>
    <x v="0"/>
    <s v="Sellbox is a service allowing users to sell any file in their online backup services."/>
    <s v="content|curated web|e-commerce|leisure"/>
    <x v="6338"/>
    <x v="1"/>
    <n v="2"/>
    <n v="9000"/>
    <s v="2012-02-12"/>
    <s v="2012-07-07"/>
    <s v="2013-10-16"/>
    <m/>
    <s v="contact@sellboxhq.com"/>
    <m/>
    <s v="https://www.crunchbase.com/organization/sellbox"/>
    <s v="https://www.twitter.com/sellboxhq"/>
    <s v="http://www.facebook.com/sellboxhq"/>
    <s v="97af0c47-9474-cf43-1ccb-467ad5d90aba"/>
  </r>
  <r>
    <x v="44777"/>
    <s v="seragonpharm.com"/>
    <s v="USA"/>
    <s v="CA"/>
    <s v="San Diego"/>
    <s v="San Diego"/>
    <x v="2"/>
    <s v="Seragon Pharmaceuticals develops small-molecule drugs for the treatment of estrogen receptor dependent breast cancer."/>
    <s v="biotechnology|health care|medical device"/>
    <x v="44"/>
    <x v="4"/>
    <n v="1"/>
    <n v="30000000"/>
    <s v="2013-01-01"/>
    <s v="2013-10-16"/>
    <s v="2013-10-16"/>
    <m/>
    <s v="info@Seragonpharm.com"/>
    <s v="'858-369-7600"/>
    <s v="https://www.crunchbase.com/organization/seragon-pharmaceuticals"/>
    <s v="https://www.twitter.com/genentech"/>
    <s v="https://www.facebook.com/genentech"/>
    <s v="1a13f29f-f640-dce1-5261-7f832fe17273"/>
  </r>
  <r>
    <x v="44778"/>
    <s v="smartcheckout.ru"/>
    <s v="RUS"/>
    <m/>
    <s v="Moscow"/>
    <s v="Moscow"/>
    <x v="0"/>
    <s v="Smart Checkout prints targeted coupons at supermarket checkouts after analyzing the customer’s age, buying habits, and payment method."/>
    <s v="advertising"/>
    <x v="296"/>
    <x v="2"/>
    <n v="1"/>
    <n v="2000000"/>
    <s v="1998-01-01"/>
    <s v="2013-10-16"/>
    <s v="2013-10-16"/>
    <m/>
    <s v="info@smartcheckout.ru"/>
    <s v="7 495 228 3968"/>
    <s v="https://www.crunchbase.com/organization/smart-checkout"/>
    <m/>
    <m/>
    <s v="92472ec8-f03d-7713-cc05-dde480dd026e"/>
  </r>
  <r>
    <x v="44779"/>
    <s v="snapasong.wix.com"/>
    <s v="USA"/>
    <s v="IL"/>
    <s v="Chicago"/>
    <s v="Chicago"/>
    <x v="0"/>
    <s v="snapAsong is developing an app that unites music with photo sharing."/>
    <s v="mobile|photography|social media"/>
    <x v="2173"/>
    <x v="7"/>
    <n v="1"/>
    <n v="75000"/>
    <s v="2012-01-01"/>
    <s v="2013-10-16"/>
    <s v="2013-10-16"/>
    <m/>
    <m/>
    <s v="'+1 718-606-9851"/>
    <s v="https://www.crunchbase.com/organization/snapasong"/>
    <s v="https://www.twitter.com/wix"/>
    <s v="https://www.facebook.com/wix"/>
    <s v="a9abb16c-c565-7ecc-5b13-ded09ac2d140"/>
  </r>
  <r>
    <x v="44780"/>
    <m/>
    <s v="USA"/>
    <s v="TN"/>
    <s v="Nashville"/>
    <s v="Franklin"/>
    <x v="0"/>
    <s v="It starts the moment a song sparks a memory."/>
    <m/>
    <x v="5"/>
    <x v="2"/>
    <n v="1"/>
    <m/>
    <m/>
    <s v="2013-10-16"/>
    <s v="2013-10-16"/>
    <m/>
    <m/>
    <m/>
    <s v="https://www.crunchbase.com/organization/songafter"/>
    <s v="https://www.twitter.com/songafter"/>
    <m/>
    <s v="43a79bb1-15e2-ab05-bc47-5389ef822c07"/>
  </r>
  <r>
    <x v="44781"/>
    <s v="takadu.com"/>
    <s v="ISR"/>
    <m/>
    <s v="Tel Aviv"/>
    <s v="Yehud"/>
    <x v="0"/>
    <s v="TaKaDu is a water network management company offering water utilities to improve network efficiency and planning decisions."/>
    <s v="power grid"/>
    <x v="300"/>
    <x v="0"/>
    <n v="2"/>
    <n v="6000000"/>
    <s v="2009-01-01"/>
    <s v="2012-04-12"/>
    <s v="2013-10-16"/>
    <m/>
    <s v="info@takadu.com"/>
    <n v="97235555100"/>
    <s v="https://www.crunchbase.com/organization/takadu"/>
    <s v="https://www.twitter.com/takadu"/>
    <m/>
    <s v="36fd6923-d3d3-e1ef-d15a-6a40720e5861"/>
  </r>
  <r>
    <x v="44782"/>
    <s v="tastemaker.com"/>
    <s v="USA"/>
    <s v="CA"/>
    <s v="SF Bay Area"/>
    <s v="San Francisco"/>
    <x v="0"/>
    <s v="Tastemaker is an online hub connecting home and restaurant owners, and interior decorators."/>
    <s v="curated web"/>
    <x v="28"/>
    <x v="0"/>
    <n v="3"/>
    <n v="3220985"/>
    <s v="2012-01-01"/>
    <s v="2012-10-01"/>
    <s v="2013-10-16"/>
    <m/>
    <s v="hello@tastemaker.com"/>
    <s v="'415-625-3797"/>
    <s v="https://www.crunchbase.com/organization/tastemaker"/>
    <s v="https://www.twitter.com/tastemakerhq"/>
    <s v="http://www.facebook.com/tastemakerinc"/>
    <s v="43ccd8be-7744-850b-8599-c1ee42604d8e"/>
  </r>
  <r>
    <x v="44783"/>
    <s v="t.ag"/>
    <s v="USA"/>
    <s v="NY"/>
    <s v="Long Island"/>
    <s v="Cold Spring Harbor"/>
    <x v="0"/>
    <s v="Teedot is an enterprise software and smart app company offering a collaborative strategy tool for decision-making purposes."/>
    <s v="enterprise software"/>
    <x v="10"/>
    <x v="0"/>
    <n v="1"/>
    <n v="600000"/>
    <s v="2013-08-01"/>
    <s v="2013-10-16"/>
    <s v="2013-10-16"/>
    <m/>
    <s v="hello@teedot.co"/>
    <s v="'1.866.866.3210"/>
    <s v="https://www.crunchbase.com/organization/teedot"/>
    <s v="https://www.twitter.com/teedotco"/>
    <m/>
    <s v="ebc3eec6-4ee6-bcdc-7149-1be2b5ae2d2a"/>
  </r>
  <r>
    <x v="44784"/>
    <s v="toushay.com"/>
    <s v="CAN"/>
    <s v="ON"/>
    <s v="Ottawa"/>
    <s v="Ottawa"/>
    <x v="0"/>
    <s v="Toushay is a platform that allows forward‑thinking retailers to use networked in‑store TouchPoints™ to create, integrate and measure the eff"/>
    <s v="cloud computing|mobile|mobile devices|software|web development"/>
    <x v="4352"/>
    <x v="0"/>
    <n v="5"/>
    <n v="6516082.70418505"/>
    <s v="2011-03-15"/>
    <s v="2011-07-07"/>
    <s v="2013-10-16"/>
    <m/>
    <s v="info@toushay.com"/>
    <s v="'+1 (613) 271-8314"/>
    <s v="https://www.crunchbase.com/organization/toushay"/>
    <s v="https://www.twitter.com/toushay"/>
    <s v="http://www.facebook.com/toushay"/>
    <s v="07ea10f1-e451-72cf-150a-206fbd31b241"/>
  </r>
  <r>
    <x v="44785"/>
    <s v="22seeds.com"/>
    <s v="ISR"/>
    <m/>
    <s v="Tel Aviv"/>
    <s v="Tel Aviv"/>
    <x v="3"/>
    <s v="22seeds specializes in the development, product management, and marketing of mobile and web applications."/>
    <s v="android|apps|developer tools|internet|ios|mobile|software|web development"/>
    <x v="2936"/>
    <x v="1"/>
    <n v="1"/>
    <n v="250000"/>
    <s v="2010-01-01"/>
    <s v="2013-10-15"/>
    <s v="2013-10-15"/>
    <m/>
    <s v="hello@22seeds.com"/>
    <m/>
    <s v="https://www.crunchbase.com/organization/22seeds"/>
    <s v="https://www.twitter.com/22seeds"/>
    <s v="http://www.facebook.com/22seeds"/>
    <s v="c7c822d8-37e7-bf44-72c8-ed593bd7c3df"/>
  </r>
  <r>
    <x v="44786"/>
    <s v="adrenalinemobility.com"/>
    <s v="USA"/>
    <s v="CA"/>
    <s v="CA - Other"/>
    <s v="Lucerne Valley"/>
    <x v="2"/>
    <s v="Adrenaline mobility provides secure backend services for mobile apps."/>
    <s v="mobile|security"/>
    <x v="611"/>
    <x v="1"/>
    <n v="4"/>
    <n v="205000"/>
    <s v="2012-02-22"/>
    <s v="2012-05-23"/>
    <s v="2013-10-15"/>
    <m/>
    <m/>
    <n v="2173726312"/>
    <s v="https://www.crunchbase.com/organization/adrenaline-mobility"/>
    <s v="https://www.twitter.com/adrenalineio"/>
    <m/>
    <s v="a3d2a557-86d5-2e93-b576-868889b8846b"/>
  </r>
  <r>
    <x v="44787"/>
    <s v="aquariusbio.com"/>
    <s v="USA"/>
    <s v="IL"/>
    <s v="Chicago"/>
    <s v="Chicago"/>
    <x v="0"/>
    <s v="Aquarius Biotechnologies develops a proprietary drug delivery platform to improve existing drugs."/>
    <s v="biotechnology"/>
    <x v="36"/>
    <x v="1"/>
    <n v="1"/>
    <n v="327260"/>
    <s v="2013-01-01"/>
    <s v="2013-10-15"/>
    <s v="2013-10-15"/>
    <m/>
    <s v="info@aquariusbio.com"/>
    <n v="7738344046"/>
    <s v="https://www.crunchbase.com/organization/aquarius-biotechnologies"/>
    <s v="https://www.twitter.com/aquariusbio"/>
    <m/>
    <s v="4e081a45-20c1-f1c0-e254-22db7eda64e2"/>
  </r>
  <r>
    <x v="44788"/>
    <s v="barnraiser.us"/>
    <s v="USA"/>
    <s v="CA"/>
    <s v="Napa Valley"/>
    <s v="Napa"/>
    <x v="0"/>
    <s v="Barnraiser is an online community for the millions of people who want sustainable food and farming to become the standard."/>
    <s v="crowdfunding|organic food"/>
    <x v="2477"/>
    <x v="1"/>
    <n v="1"/>
    <n v="2000000"/>
    <s v="2013-10-01"/>
    <s v="2013-10-15"/>
    <s v="2013-10-15"/>
    <m/>
    <s v="eileen@barnraiser.us"/>
    <m/>
    <s v="https://www.crunchbase.com/organization/barnraiser"/>
    <s v="https://www.twitter.com/barnraiser"/>
    <s v="http://www.facebook.com/barnraiserus"/>
    <s v="7ce1d70e-6d52-c99f-574b-28c5986e9a56"/>
  </r>
  <r>
    <x v="44789"/>
    <s v="bee-shield.com"/>
    <s v="USA"/>
    <s v="CA"/>
    <s v="Fresno"/>
    <s v="Atwater"/>
    <x v="0"/>
    <s v="Bee Shield is a sub division of 1st light trading LLC, a company dedicated to finding completely organic solutions to world problems."/>
    <s v="analytics|big data|consulting"/>
    <x v="178"/>
    <x v="2"/>
    <n v="1"/>
    <m/>
    <s v="2013-02-14"/>
    <s v="2013-10-15"/>
    <s v="2013-10-15"/>
    <m/>
    <m/>
    <m/>
    <s v="https://www.crunchbase.com/organization/bee-shield"/>
    <m/>
    <m/>
    <s v="e94ef713-0657-7330-7b8f-f178b2c3765b"/>
  </r>
  <r>
    <x v="44790"/>
    <s v="blueyield.com"/>
    <s v="USA"/>
    <s v="CA"/>
    <s v="Anaheim"/>
    <s v="Aliso Viejo"/>
    <x v="0"/>
    <s v="BlueYield facilitates an automotive financial community that serves the interests of lenders, lead sources, affinity groups and consumers."/>
    <s v="curated web"/>
    <x v="28"/>
    <x v="6"/>
    <n v="1"/>
    <m/>
    <s v="2008-01-01"/>
    <s v="2013-10-15"/>
    <s v="2013-10-15"/>
    <m/>
    <s v="info@blueyield.com"/>
    <s v="'888-255-0536"/>
    <s v="https://www.crunchbase.com/organization/blueyield"/>
    <m/>
    <s v="http://www.facebook.com/blueyield"/>
    <s v="af68d498-1fcd-f699-dca5-0ba2b4a51dc9"/>
  </r>
  <r>
    <x v="44791"/>
    <s v="boardprospects.com"/>
    <s v="USA"/>
    <s v="MA"/>
    <s v="Boston"/>
    <s v="Boston"/>
    <x v="0"/>
    <s v="BoardProspects provides educational tools and resources to improve boardroom services."/>
    <s v="social media"/>
    <x v="87"/>
    <x v="0"/>
    <n v="2"/>
    <n v="3050000"/>
    <s v="2011-08-01"/>
    <s v="2012-02-09"/>
    <s v="2013-10-15"/>
    <m/>
    <s v="mark@boardprospects.com"/>
    <s v="'781-794-1600"/>
    <s v="https://www.crunchbase.com/organization/boardprospects"/>
    <s v="https://www.twitter.com/boardprospects"/>
    <m/>
    <s v="80b4f789-fa17-addc-0d1c-a05664b86dd4"/>
  </r>
  <r>
    <x v="44792"/>
    <s v="booksmart.it"/>
    <s v="USA"/>
    <s v="PA"/>
    <s v="Philadelphia"/>
    <s v="Philadelphia"/>
    <x v="0"/>
    <s v="Booking Platform for Live Performances"/>
    <s v="automotive|crm|music"/>
    <x v="6339"/>
    <x v="1"/>
    <n v="1"/>
    <n v="8000"/>
    <s v="2013-11-01"/>
    <s v="2013-10-15"/>
    <s v="2013-10-15"/>
    <m/>
    <s v="Ben@booksmart.it"/>
    <m/>
    <s v="https://www.crunchbase.com/organization/booksmart-technologies"/>
    <s v="https://www.twitter.com/booksmartnow"/>
    <s v="https://www.facebook.com/booksmartnow"/>
    <s v="b957a897-dcc3-5046-abe9-5d6fd869d77c"/>
  </r>
  <r>
    <x v="44793"/>
    <s v="buttersystems.com"/>
    <s v="USA"/>
    <s v="CA"/>
    <s v="SF Bay Area"/>
    <s v="San Francisco"/>
    <x v="0"/>
    <s v="Butter Systems introduces a restaurant tablet system that allow customers to view the menu and place orders using the tablet."/>
    <s v="hospitality"/>
    <x v="22"/>
    <x v="1"/>
    <n v="3"/>
    <n v="100000"/>
    <s v="2013-05-15"/>
    <s v="2013-03-01"/>
    <s v="2013-10-15"/>
    <m/>
    <s v="support@buttersystems.com"/>
    <m/>
    <s v="https://www.crunchbase.com/organization/butter-systems"/>
    <s v="https://www.twitter.com/buttersystems"/>
    <s v="http://www.facebook.com/buttersystems"/>
    <s v="8337b9b0-7e0b-080a-0d84-b84ade087344"/>
  </r>
  <r>
    <x v="44794"/>
    <s v="carnivoreclub.co"/>
    <s v="CAN"/>
    <s v="ON"/>
    <s v="Toronto"/>
    <s v="Toronto"/>
    <x v="0"/>
    <s v="Carnivore Club offers a monthly cured meat subscription service."/>
    <s v="e-commerce|subscription service"/>
    <x v="63"/>
    <x v="1"/>
    <n v="1"/>
    <n v="22000"/>
    <s v="2012-11-01"/>
    <s v="2013-10-15"/>
    <s v="2013-10-15"/>
    <m/>
    <s v="info@carnivoreclub.ca"/>
    <s v="1 844 901 1370"/>
    <s v="https://www.crunchbase.com/organization/carnivore-club-inc"/>
    <s v="https://www.twitter.com/carnivorechief"/>
    <s v="http://www.facebook.com/thecarnivoreclub"/>
    <s v="bc9b3da5-3241-6d45-e0fe-a3e7a6cd166e"/>
  </r>
  <r>
    <x v="44795"/>
    <s v="chibwe.com"/>
    <s v="GBR"/>
    <m/>
    <s v="Bristol"/>
    <s v="Bristol"/>
    <x v="0"/>
    <s v="SAAS data analysis"/>
    <s v="analytics"/>
    <x v="178"/>
    <x v="1"/>
    <n v="1"/>
    <n v="34506.997252220601"/>
    <s v="2014-01-03"/>
    <s v="2013-10-15"/>
    <s v="2013-10-15"/>
    <m/>
    <s v="nigel@chibwe.com"/>
    <s v="'+44 7914972"/>
    <s v="https://www.crunchbase.com/organization/chibwe"/>
    <s v="https://www.twitter.com/osmiumdata"/>
    <m/>
    <s v="0388eb33-0182-16e7-7e3e-e59737651bee"/>
  </r>
  <r>
    <x v="44796"/>
    <s v="colourstoryapp.com"/>
    <m/>
    <m/>
    <m/>
    <m/>
    <x v="0"/>
    <s v="Colourstory helps to create your own color story that include greeting cards, lamp shades and phone cases."/>
    <s v="apps|mobile|photo sharing"/>
    <x v="762"/>
    <x v="1"/>
    <n v="1"/>
    <n v="17253.4986261103"/>
    <s v="2014-01-01"/>
    <s v="2013-10-15"/>
    <s v="2013-10-15"/>
    <m/>
    <m/>
    <m/>
    <s v="https://www.crunchbase.com/organization/colourstory"/>
    <s v="https://www.twitter.com/colourstoryapp"/>
    <s v="https://www.facebook.com/colourstoryapp"/>
    <s v="baf88afe-626b-8b1c-b5b2-92f6484dc3b7"/>
  </r>
  <r>
    <x v="44797"/>
    <s v="ekaplus.com"/>
    <s v="IND"/>
    <m/>
    <s v="Bangalore"/>
    <s v="Bangalore"/>
    <x v="0"/>
    <s v="Eka Software Solutions develops commodity management software, providing predictive analytics to meet the challenges of complex markets."/>
    <s v="analytics|logistics|software|supply chain management"/>
    <x v="1563"/>
    <x v="5"/>
    <n v="3"/>
    <n v="16000000"/>
    <s v="2004-01-01"/>
    <s v="2005-01-01"/>
    <s v="2013-10-15"/>
    <m/>
    <s v="info@ekaplus.com"/>
    <s v="91 80 4081 9200"/>
    <s v="https://www.crunchbase.com/organization/eka-software-solutions"/>
    <s v="https://www.twitter.com/ekasoftware"/>
    <m/>
    <s v="86fd8344-b427-b5d9-3c51-c8898f5f9dc8"/>
  </r>
  <r>
    <x v="44798"/>
    <s v="enverid.com"/>
    <s v="USA"/>
    <s v="MA"/>
    <s v="Boston"/>
    <s v="Boston"/>
    <x v="0"/>
    <s v="air treatment and energy saving system"/>
    <s v="clean energy|energy management|energy storage"/>
    <x v="9"/>
    <x v="6"/>
    <n v="1"/>
    <n v="1335000"/>
    <s v="2010-01-01"/>
    <s v="2013-10-15"/>
    <s v="2013-10-15"/>
    <m/>
    <s v="info@enverid.com"/>
    <s v="'617-794-8482"/>
    <s v="https://www.crunchbase.com/organization/enverid"/>
    <m/>
    <m/>
    <s v="dcedac4a-59d9-cfad-3288-567794191d11"/>
  </r>
  <r>
    <x v="44799"/>
    <s v="freshoffice.sg"/>
    <s v="SGP"/>
    <m/>
    <s v="Singapore"/>
    <s v="Singapore"/>
    <x v="0"/>
    <s v="FreshOffice offers cloud-based business management software."/>
    <s v="business intelligence|cloud data services|crm|software"/>
    <x v="1844"/>
    <x v="6"/>
    <n v="1"/>
    <n v="1200000"/>
    <s v="2011-11-01"/>
    <s v="2013-10-15"/>
    <s v="2013-10-15"/>
    <m/>
    <s v="info@freshoffice.sg"/>
    <s v="(656) 714-6616"/>
    <s v="https://www.crunchbase.com/organization/freshoffice"/>
    <m/>
    <s v="https://www.facebook.com/freshoffice.crm"/>
    <s v="a15cb19f-dbb2-2c6c-8b80-59c8114853c6"/>
  </r>
  <r>
    <x v="44800"/>
    <s v="frontenacks.net"/>
    <s v="USA"/>
    <s v="KS"/>
    <s v="KS - Other"/>
    <s v="Frontenac"/>
    <x v="0"/>
    <s v="Frontenac is a community residency in Kansas, Texas, providing residential facilities and amenities for over 3,400 residents."/>
    <s v="communities|public safety"/>
    <x v="489"/>
    <x v="1"/>
    <n v="1"/>
    <n v="4500000"/>
    <s v="1886-01-01"/>
    <s v="2013-10-15"/>
    <s v="2013-10-15"/>
    <m/>
    <s v="general@frontenacks.net"/>
    <s v="'620-231-9210"/>
    <s v="https://www.crunchbase.com/organization/frontenac-ks"/>
    <m/>
    <m/>
    <s v="61d9d4a6-5beb-b53c-65cf-4e4faf600bbb"/>
  </r>
  <r>
    <x v="44801"/>
    <m/>
    <m/>
    <m/>
    <m/>
    <m/>
    <x v="0"/>
    <s v="Greater Good Apps"/>
    <s v="apps"/>
    <x v="50"/>
    <x v="2"/>
    <n v="1"/>
    <n v="17253.4986261103"/>
    <m/>
    <s v="2013-10-15"/>
    <s v="2013-10-15"/>
    <m/>
    <m/>
    <m/>
    <s v="https://www.crunchbase.com/organization/greater-good-apps"/>
    <m/>
    <m/>
    <s v="a7299247-bb83-b668-243d-7b93d3d75205"/>
  </r>
  <r>
    <x v="44802"/>
    <s v="hipcricket.com"/>
    <s v="USA"/>
    <s v="NY"/>
    <s v="New York City"/>
    <s v="New York"/>
    <x v="2"/>
    <s v="Hipcricket provides a unified mobile engagement platform that drives awareness, sales and loyalty for brands."/>
    <s v="advertising|business intelligence|e-commerce|mobile"/>
    <x v="667"/>
    <x v="2"/>
    <n v="4"/>
    <n v="17800000"/>
    <s v="2004-01-01"/>
    <s v="2007-03-22"/>
    <s v="2013-10-15"/>
    <m/>
    <s v="info@hipcricket.com"/>
    <m/>
    <s v="https://www.crunchbase.com/organization/hipcricket"/>
    <s v="https://www.twitter.com/hipcricket"/>
    <s v="http://www.facebook.com/hipcricketinc"/>
    <s v="871fa5f5-be48-65c3-ebe8-b6cfa132234b"/>
  </r>
  <r>
    <x v="44803"/>
    <s v="idquantique.com"/>
    <s v="CHE"/>
    <m/>
    <s v="Geneva"/>
    <s v="Geneva"/>
    <x v="0"/>
    <s v="ID Quantique offers network security solutions to the financial industry, defense and government organizations and other enterprises."/>
    <s v="security"/>
    <x v="175"/>
    <x v="0"/>
    <n v="1"/>
    <n v="5600000"/>
    <s v="2001-01-01"/>
    <s v="2013-10-15"/>
    <s v="2013-10-15"/>
    <m/>
    <s v="info@idquantique.com"/>
    <s v="41 22 301 83 71"/>
    <s v="https://www.crunchbase.com/organization/id-quantique"/>
    <s v="https://www.twitter.com/idquantique"/>
    <s v="http://www.facebook.com/idquantique.sa"/>
    <s v="7cc8c425-ef3e-9ff8-0bb4-76e2b4eba83d"/>
  </r>
  <r>
    <x v="44804"/>
    <m/>
    <s v="USA"/>
    <s v="FL"/>
    <s v="Orlando"/>
    <s v="Orlando"/>
    <x v="0"/>
    <s v="iPropertyz.com provides both buyers and sellers a central point for buying and selling investment property."/>
    <s v="real estate"/>
    <x v="76"/>
    <x v="2"/>
    <n v="1"/>
    <n v="75000"/>
    <s v="2013-01-01"/>
    <s v="2013-10-15"/>
    <s v="2013-10-15"/>
    <m/>
    <m/>
    <m/>
    <s v="https://www.crunchbase.com/organization/ipropertyz"/>
    <m/>
    <m/>
    <s v="51e6202a-ee02-c34e-bd01-51caf8091239"/>
  </r>
  <r>
    <x v="44805"/>
    <s v="ivfxpert.com"/>
    <s v="USA"/>
    <s v="NV"/>
    <s v="Reno - Sparks"/>
    <s v="Reno"/>
    <x v="0"/>
    <s v="Ivfxpert is an online platform for In Vitro Fertilization (IVF)."/>
    <s v="health care"/>
    <x v="3"/>
    <x v="1"/>
    <n v="1"/>
    <n v="250000"/>
    <s v="2013-01-01"/>
    <s v="2013-10-15"/>
    <s v="2013-10-15"/>
    <m/>
    <m/>
    <m/>
    <s v="https://www.crunchbase.com/organization/ivfxpert"/>
    <m/>
    <m/>
    <s v="5bd97da5-a00f-2ec8-fe4b-f1a52e308866"/>
  </r>
  <r>
    <x v="44806"/>
    <s v="jp3measurement.com"/>
    <s v="USA"/>
    <s v="TX"/>
    <s v="Austin"/>
    <s v="Austin"/>
    <x v="0"/>
    <s v="JP3 Measurement provides advanced, field-deployable, real-time gas and liquids identification that takes place in the pipeline."/>
    <s v="big data|natural resources|oil and gas"/>
    <x v="5089"/>
    <x v="6"/>
    <n v="1"/>
    <n v="3000000"/>
    <s v="2005-01-01"/>
    <s v="2013-10-15"/>
    <s v="2013-10-15"/>
    <m/>
    <m/>
    <s v="'512-537-8450"/>
    <s v="https://www.crunchbase.com/organization/jp3-measurement"/>
    <m/>
    <m/>
    <s v="0053be71-3fb5-f667-6c05-ad8f96ea63a0"/>
  </r>
  <r>
    <x v="44807"/>
    <s v="keepy.me"/>
    <s v="USA"/>
    <s v="CA"/>
    <s v="SF Bay Area"/>
    <s v="Palo Alto"/>
    <x v="0"/>
    <s v="Keepy is the new way for families to save and share memories."/>
    <s v="curated web|fintech|lifestyle|messaging|mobile|parenting|photography|photo sharing|social media"/>
    <x v="6340"/>
    <x v="1"/>
    <n v="1"/>
    <n v="1100000"/>
    <s v="2013-01-14"/>
    <s v="2013-10-15"/>
    <s v="2013-10-15"/>
    <m/>
    <s v="hi@keepy.me"/>
    <s v="'415-990-2855"/>
    <s v="https://www.crunchbase.com/organization/keepy"/>
    <s v="https://www.twitter.com/keepyme"/>
    <s v="http://www.facebook.com/keepyme"/>
    <s v="624e4117-e32c-fdec-2c86-bc24c13ae830"/>
  </r>
  <r>
    <x v="44808"/>
    <s v="kyck.com"/>
    <s v="USA"/>
    <s v="NC"/>
    <s v="Charlotte"/>
    <s v="Charlotte"/>
    <x v="2"/>
    <s v="KYCK develops technologies that support soccer players in enhancing their gaming skills."/>
    <s v="b2b|internet|soccer|sports"/>
    <x v="1171"/>
    <x v="0"/>
    <n v="4"/>
    <n v="2012948"/>
    <s v="2011-01-01"/>
    <s v="2011-10-11"/>
    <s v="2013-10-15"/>
    <m/>
    <s v="info@kyck.com"/>
    <s v="'704-951-5925"/>
    <s v="https://www.crunchbase.com/organization/kyck-com"/>
    <s v="https://www.twitter.com/kyckinc"/>
    <s v="http://www.facebook.com/kyck"/>
    <s v="661ca80a-73f6-3820-1355-3bda5b7142a4"/>
  </r>
  <r>
    <x v="44809"/>
    <s v="lacoon.com"/>
    <s v="USA"/>
    <s v="CA"/>
    <s v="SF Bay Area"/>
    <s v="San Francisco"/>
    <x v="2"/>
    <s v="Lacoon Mobile Security offers a solution that assesses mobile risks and enables enterprises to detect and eliminate mobile attacks."/>
    <s v="cyber security|software"/>
    <x v="130"/>
    <x v="0"/>
    <n v="1"/>
    <n v="8000000"/>
    <s v="2011-01-01"/>
    <s v="2013-10-15"/>
    <s v="2013-10-15"/>
    <m/>
    <s v="contact@lacoon.com"/>
    <s v="'855-204-0717"/>
    <s v="https://www.crunchbase.com/organization/lacoon-security"/>
    <s v="https://www.twitter.com/lacoonsecurity"/>
    <s v="http://www.facebook.com/lacoonmobile"/>
    <s v="f535501e-62cd-d33b-2e0a-2c4b23a6b8a1"/>
  </r>
  <r>
    <x v="44810"/>
    <s v="lakesideendoscopy.com"/>
    <s v="USA"/>
    <s v="NE"/>
    <s v="Omaha"/>
    <s v="Omaha"/>
    <x v="0"/>
    <s v="Lakeside Endoscopy Center provides elective outpatient procedures including upper endoscopy, flexible sigmoidoscopy, and colonoscopy."/>
    <s v="health care"/>
    <x v="3"/>
    <x v="0"/>
    <n v="1"/>
    <n v="452800"/>
    <s v="2006-01-01"/>
    <s v="2013-10-15"/>
    <s v="2013-10-15"/>
    <m/>
    <m/>
    <s v="'402-614-2300"/>
    <s v="https://www.crunchbase.com/organization/lakeside-endoscopy-center"/>
    <m/>
    <m/>
    <s v="0fd20f87-f2f5-0729-b31a-5245bdd30696"/>
  </r>
  <r>
    <x v="44811"/>
    <s v="lema21.com.br"/>
    <s v="BRA"/>
    <m/>
    <s v="Sao Paulo"/>
    <s v="São Paulo"/>
    <x v="2"/>
    <s v="Lema21 offers online quality designer eyewear such as prescription frames with anti-reflective organic lenses and smart eyewear."/>
    <s v="e-commerce"/>
    <x v="63"/>
    <x v="6"/>
    <n v="2"/>
    <n v="4000000"/>
    <s v="2012-01-01"/>
    <s v="2012-12-20"/>
    <s v="2013-10-15"/>
    <m/>
    <s v="info@lema21.com.br"/>
    <s v="'+55 11 3063-5356"/>
    <s v="https://www.crunchbase.com/organization/lema21"/>
    <s v="https://www.twitter.com/lema21"/>
    <s v="http://www.facebook.com/lema21"/>
    <s v="87f620c6-35b0-8e81-d3db-bd4130703eb4"/>
  </r>
  <r>
    <x v="44812"/>
    <s v="logianalytics.com"/>
    <s v="USA"/>
    <s v="VA"/>
    <s v="Washington, D.C."/>
    <s v="Mclean"/>
    <x v="0"/>
    <s v="Logi Analytics offers a web-based reporting and data visualization platform that provides business intelligence solutions."/>
    <s v="analytics|software|web development"/>
    <x v="123"/>
    <x v="3"/>
    <n v="5"/>
    <n v="47999999"/>
    <s v="2000-01-01"/>
    <s v="2007-12-10"/>
    <s v="2013-10-15"/>
    <m/>
    <s v="info@logianalytics.com"/>
    <s v="(703) 752-9700"/>
    <s v="https://www.crunchbase.com/organization/logi-analytics"/>
    <s v="https://www.twitter.com/logianalytics"/>
    <s v="http://www.facebook.com/logianalytics"/>
    <s v="93913aca-20e0-9836-4b7e-0427bbc70526"/>
  </r>
  <r>
    <x v="44813"/>
    <s v="managercomplete.com"/>
    <s v="USA"/>
    <s v="TX"/>
    <s v="Austin"/>
    <s v="Austin"/>
    <x v="0"/>
    <s v="ManagerComplete is an online application that helps retail businesses manage multiple locations effectively."/>
    <s v="cloud computing|mobile|saas"/>
    <x v="945"/>
    <x v="0"/>
    <n v="1"/>
    <m/>
    <s v="2006-01-01"/>
    <s v="2013-10-15"/>
    <s v="2013-10-15"/>
    <m/>
    <s v="support@managercomplete.com"/>
    <s v="(866) 505-2233"/>
    <s v="https://www.crunchbase.com/organization/managercomplete"/>
    <s v="https://www.twitter.com/managercomplete"/>
    <s v="https://www.facebook.com/227119680654885"/>
    <s v="4754a85a-9e6d-0ede-7ec3-c136dda9dda4"/>
  </r>
  <r>
    <x v="44814"/>
    <s v="thinkmelon.com"/>
    <s v="USA"/>
    <s v="CA"/>
    <s v="Los Angeles"/>
    <s v="Santa Monica"/>
    <x v="2"/>
    <s v="Melon helps users understand their mental focus by gathering brainwave data through a sensor-enabled headband and a mobile app."/>
    <s v="apps|hardware|mobile|software|wearables"/>
    <x v="405"/>
    <x v="0"/>
    <n v="6"/>
    <n v="331000"/>
    <s v="2011-11-06"/>
    <s v="2012-02-21"/>
    <s v="2013-10-15"/>
    <m/>
    <s v="melon@usemelon.com"/>
    <m/>
    <s v="https://www.crunchbase.com/organization/melon-usemelon"/>
    <s v="https://www.twitter.com/thinkmelon"/>
    <s v="http://www.facebook.com/thinkmelon"/>
    <s v="7b02599a-3fc6-e77d-9705-5715213d5c96"/>
  </r>
  <r>
    <x v="44815"/>
    <s v="metys-pharma.ch"/>
    <s v="CHE"/>
    <m/>
    <s v="Basel"/>
    <s v="Basel"/>
    <x v="0"/>
    <s v="Dimiracetam for management of chemotherapy-induced symptoms of peripheral neurotoxicity"/>
    <s v="medical|medical device|pharmaceutical"/>
    <x v="3"/>
    <x v="1"/>
    <n v="1"/>
    <n v="1426517.8698796199"/>
    <s v="2013-04-23"/>
    <s v="2013-10-15"/>
    <s v="2013-10-15"/>
    <m/>
    <s v="info@metys-pharma.ch"/>
    <n v="41794087972"/>
    <s v="https://www.crunchbase.com/organization/metys-pharmaceuticals-ag"/>
    <m/>
    <m/>
    <s v="54111750-589b-f341-92e8-14db1ed9050a"/>
  </r>
  <r>
    <x v="44816"/>
    <s v="musicdealers.com"/>
    <s v="USA"/>
    <s v="IL"/>
    <s v="Chicago"/>
    <s v="Chicago"/>
    <x v="0"/>
    <s v="Music Dealers is a music licensing platform providing pre-cleared music and custom song creation for content creators."/>
    <s v="advertising|brand marketing|digital media|music"/>
    <x v="1118"/>
    <x v="2"/>
    <n v="5"/>
    <n v="9249999"/>
    <s v="2008-09-29"/>
    <s v="2010-08-25"/>
    <s v="2013-10-15"/>
    <m/>
    <s v="jsheinkop@musicdealers.com"/>
    <m/>
    <s v="https://www.crunchbase.com/organization/music-dealers"/>
    <s v="https://www.twitter.com/musicdealers"/>
    <s v="http://www.facebook.com/musicdealers"/>
    <s v="58d6273b-a268-b152-2f3f-39c8eeb98104"/>
  </r>
  <r>
    <x v="44817"/>
    <s v="mycampustutors.com"/>
    <s v="USA"/>
    <s v="TX"/>
    <s v="Austin"/>
    <s v="Austin"/>
    <x v="0"/>
    <s v="MyCampusTutors offer 24/7 online tutoring, on a platform that is compatible across different operating systems, making myCampusTutors"/>
    <s v="education|universities"/>
    <x v="38"/>
    <x v="1"/>
    <n v="1"/>
    <m/>
    <s v="2011-01-01"/>
    <s v="2013-10-15"/>
    <s v="2013-10-15"/>
    <m/>
    <s v="info@mycampustutors.com"/>
    <s v="'888-558-1115"/>
    <s v="https://www.crunchbase.com/organization/mycampustutors"/>
    <s v="https://www.twitter.com/mycampustutors"/>
    <s v="http://www.facebook.com/mycampustutorsfanpage"/>
    <s v="e24bd0ca-49c5-d82b-209d-53153f6baee1"/>
  </r>
  <r>
    <x v="44818"/>
    <s v="opencloud.com"/>
    <s v="GBR"/>
    <m/>
    <s v="London"/>
    <s v="Cambridge"/>
    <x v="0"/>
    <s v="OpenCloud delivers network service layer transformation solutions to the telecommunications industry."/>
    <s v="real time|software|telecommunications"/>
    <x v="136"/>
    <x v="6"/>
    <n v="4"/>
    <n v="35138412.126213297"/>
    <s v="2000-01-01"/>
    <s v="2007-01-08"/>
    <s v="2013-10-15"/>
    <m/>
    <s v="info@opencloud.com"/>
    <n v="6421692866"/>
    <s v="https://www.crunchbase.com/organization/opencloud"/>
    <s v="https://www.twitter.com/opencloudltd"/>
    <m/>
    <s v="08652052-9e0a-2043-180f-318deff56f60"/>
  </r>
  <r>
    <x v="44819"/>
    <s v="paperstreetgames.net"/>
    <m/>
    <m/>
    <m/>
    <m/>
    <x v="0"/>
    <s v="Paper Street Games is a mobile development studio building high quality content for a wide range of devices."/>
    <s v="developer platform|gaming|mobile"/>
    <x v="1046"/>
    <x v="0"/>
    <n v="1"/>
    <n v="17253.4986261103"/>
    <s v="2014-01-01"/>
    <s v="2013-10-15"/>
    <s v="2013-10-15"/>
    <m/>
    <m/>
    <s v="44 7825 874644"/>
    <s v="https://www.crunchbase.com/organization/paper-street-games"/>
    <m/>
    <m/>
    <s v="02d393c4-b3a6-b92f-37b6-3da3e9f6e625"/>
  </r>
  <r>
    <x v="44820"/>
    <m/>
    <m/>
    <m/>
    <m/>
    <m/>
    <x v="0"/>
    <s v="Personal Nutrition"/>
    <s v="health care|mhealth"/>
    <x v="218"/>
    <x v="1"/>
    <n v="1"/>
    <m/>
    <m/>
    <s v="2013-10-15"/>
    <s v="2013-10-15"/>
    <m/>
    <m/>
    <m/>
    <s v="https://www.crunchbase.com/organization/pictrition-app"/>
    <s v="https://www.twitter.com/pictrition"/>
    <m/>
    <s v="601b0e10-f008-3282-5924-6f51152333ed"/>
  </r>
  <r>
    <x v="44821"/>
    <s v="postbidship.com"/>
    <s v="USA"/>
    <s v="AZ"/>
    <s v="Tucson"/>
    <s v="Tucson"/>
    <x v="0"/>
    <s v="Post.Bid.Ship. matches shippers and carriers of commercial freight based on their needs and availability. Enjoy a streamlined freight"/>
    <s v="e-commerce"/>
    <x v="63"/>
    <x v="0"/>
    <n v="1"/>
    <n v="2500000"/>
    <s v="2010-01-01"/>
    <s v="2013-10-15"/>
    <s v="2013-10-15"/>
    <m/>
    <m/>
    <s v="'480-327-6652"/>
    <s v="https://www.crunchbase.com/organization/post-bid-ship"/>
    <s v="https://www.twitter.com/postbidship"/>
    <s v="http://www.facebook.com/postbidship"/>
    <s v="bab8d716-fdc9-35ee-59aa-81101dc4b660"/>
  </r>
  <r>
    <x v="44822"/>
    <s v="preciselightsurgical.com"/>
    <s v="USA"/>
    <s v="CA"/>
    <s v="SF Bay Area"/>
    <s v="Sunnyvale"/>
    <x v="0"/>
    <s v="Precise Light Surgical was incorporated in 2008 and is based in Sunnyvale, California."/>
    <s v="biotechnology"/>
    <x v="36"/>
    <x v="1"/>
    <n v="1"/>
    <n v="4500000"/>
    <s v="2008-01-01"/>
    <s v="2013-10-15"/>
    <s v="2013-10-15"/>
    <m/>
    <m/>
    <s v="'408-739-5605"/>
    <s v="https://www.crunchbase.com/organization/precise-light-surgical"/>
    <m/>
    <m/>
    <s v="281e3277-b9e1-a108-6e59-1c3ee94996b1"/>
  </r>
  <r>
    <x v="44823"/>
    <s v="qnips.com"/>
    <m/>
    <m/>
    <m/>
    <m/>
    <x v="0"/>
    <s v="Mobile Wallet with full POS-Integration"/>
    <s v="coupons|mobile|mobile payments"/>
    <x v="344"/>
    <x v="0"/>
    <n v="2"/>
    <m/>
    <s v="2011-09-09"/>
    <s v="2012-08-06"/>
    <s v="2013-10-15"/>
    <m/>
    <s v="info@qnips.com"/>
    <n v="4951116595439"/>
    <s v="https://www.crunchbase.com/organization/qnips-gmbh"/>
    <s v="https://www.twitter.com/qnipser"/>
    <s v="http://www.facebook.com/qnips"/>
    <s v="77e31a84-1e4d-bb08-d9cd-7d1e4767cce3"/>
  </r>
  <r>
    <x v="44824"/>
    <m/>
    <s v="USA"/>
    <s v="DC"/>
    <s v="Washington, D.C."/>
    <s v="Washington"/>
    <x v="0"/>
    <s v="Refac Holdings retails optical products and services in the United States."/>
    <s v="manufacturing|product design|retail"/>
    <x v="421"/>
    <x v="2"/>
    <n v="2"/>
    <n v="22317929"/>
    <m/>
    <s v="2011-04-07"/>
    <s v="2013-10-15"/>
    <m/>
    <m/>
    <m/>
    <s v="https://www.crunchbase.com/organization/refac-holdings"/>
    <m/>
    <m/>
    <s v="38a8beb0-5c17-758b-dd5c-bbc14a508c7b"/>
  </r>
  <r>
    <x v="28513"/>
    <s v="remarkhq.com"/>
    <s v="USA"/>
    <s v="TX"/>
    <s v="Austin"/>
    <s v="Austin"/>
    <x v="0"/>
    <s v="Remark is a video collaboration tool used to play, annotate, review, and approve videos of video production teams."/>
    <s v="photography|product design|project management|saas|video"/>
    <x v="6341"/>
    <x v="0"/>
    <n v="2"/>
    <n v="100000"/>
    <s v="2012-04-01"/>
    <s v="2013-04-30"/>
    <s v="2013-10-15"/>
    <m/>
    <s v="contact@remarkhq.com"/>
    <s v="(844)736-2754"/>
    <s v="https://www.crunchbase.com/organization/remark-hq"/>
    <s v="https://www.twitter.com/firstcutpro"/>
    <m/>
    <s v="e8a2ba6f-8a91-7ebd-f9a0-b7d4e3bbb87c"/>
  </r>
  <r>
    <x v="44825"/>
    <s v="roguesportstv.com"/>
    <s v="USA"/>
    <s v="IN"/>
    <s v="IN - Other"/>
    <s v="Lafayette"/>
    <x v="0"/>
    <s v="Rogue Sports TV is a subscription based service that provides live coverage of alternative sports like quidditch, dodgeball, and roller."/>
    <s v="news"/>
    <x v="233"/>
    <x v="2"/>
    <n v="1"/>
    <m/>
    <s v="2013-06-28"/>
    <s v="2013-10-15"/>
    <s v="2013-10-15"/>
    <m/>
    <s v="amoody@roguesportstv.com"/>
    <m/>
    <s v="https://www.crunchbase.com/organization/rogue-sports-tv"/>
    <s v="https://www.twitter.com/roguesportstv"/>
    <s v="http://www.facebook.com/roguesportstv"/>
    <s v="db95471a-a604-2b0d-73a2-8a8dd37f464f"/>
  </r>
  <r>
    <x v="44826"/>
    <s v="sbnation.com"/>
    <s v="USA"/>
    <s v="DC"/>
    <s v="Washington, D.C."/>
    <s v="Washington"/>
    <x v="0"/>
    <s v="SB Nation is a network of more than 300 owned-and-operated sports communities, operating under Vox Media The SB"/>
    <s v="curated web|news|sports"/>
    <x v="5223"/>
    <x v="2"/>
    <n v="1"/>
    <n v="33999999"/>
    <s v="2003-01-01"/>
    <s v="2013-10-15"/>
    <s v="2013-10-15"/>
    <m/>
    <m/>
    <m/>
    <s v="https://www.crunchbase.com/organization/sbnation"/>
    <s v="https://www.twitter.com/sbnation"/>
    <s v="http://www.facebook.com/pages/sb-nation/39606211535"/>
    <s v="3ac2fe61-8a9c-6065-f865-1bfaf72f3302"/>
  </r>
  <r>
    <x v="44827"/>
    <s v="shopcade.com"/>
    <s v="GBR"/>
    <m/>
    <m/>
    <m/>
    <x v="0"/>
    <s v="Shopcade is a shoppable magazine for fashion and beauty on web and mobile."/>
    <s v="big data|curated web|digital media|e-commerce|shopping|social media"/>
    <x v="6342"/>
    <x v="2"/>
    <n v="1"/>
    <n v="4000000"/>
    <s v="2010-11-01"/>
    <s v="2013-10-15"/>
    <s v="2013-10-15"/>
    <m/>
    <s v="info@shopcade.com"/>
    <m/>
    <s v="https://www.crunchbase.com/organization/shopcade"/>
    <s v="https://www.twitter.com/shopcade"/>
    <s v="https://www.facebook.com/shopcade"/>
    <s v="823d8d1c-9be6-5e91-0987-f58a9205bd6e"/>
  </r>
  <r>
    <x v="44828"/>
    <s v="sourceaudio.com"/>
    <s v="USA"/>
    <s v="CA"/>
    <s v="Los Angeles"/>
    <s v="Los Angeles"/>
    <x v="0"/>
    <s v="SourceAudio is a cloud-based platform for music publishers and administrators to manage, search, distribute and monetize their audio assets."/>
    <s v="music|saas"/>
    <x v="223"/>
    <x v="0"/>
    <n v="1"/>
    <n v="1200000"/>
    <s v="2007-01-01"/>
    <s v="2013-10-15"/>
    <s v="2013-10-15"/>
    <m/>
    <s v="info@sourceaudio.com"/>
    <s v="(800) 401-3093"/>
    <s v="https://www.crunchbase.com/organization/source-audio"/>
    <s v="https://www.twitter.com/sourceaudio"/>
    <s v="http://www.facebook.com/pages/source-audio/158459084192047"/>
    <s v="3c3f1bec-2c99-8367-d2b4-7f62ebb0fc61"/>
  </r>
  <r>
    <x v="44829"/>
    <m/>
    <s v="USA"/>
    <s v="GA"/>
    <s v="Atlanta"/>
    <s v="Atlanta"/>
    <x v="0"/>
    <s v="Searching for investors for a nationally know breakfast franchise."/>
    <s v="hospitality"/>
    <x v="22"/>
    <x v="2"/>
    <n v="1"/>
    <m/>
    <s v="2013-10-01"/>
    <s v="2013-10-15"/>
    <s v="2013-10-15"/>
    <m/>
    <m/>
    <m/>
    <s v="https://www.crunchbase.com/organization/steven-winston-llc"/>
    <m/>
    <m/>
    <s v="390592c8-2ee2-3982-78d3-f047f8fe63d0"/>
  </r>
  <r>
    <x v="44830"/>
    <s v="terragotech.com"/>
    <s v="USA"/>
    <s v="GA"/>
    <s v="Atlanta"/>
    <s v="Atlanta"/>
    <x v="0"/>
    <s v="TerraGo Technologies delivers software applications that extend the access and application of maps and images for non-GIS users."/>
    <s v="apps|collaboration|ios|mobile|software"/>
    <x v="127"/>
    <x v="6"/>
    <n v="7"/>
    <n v="24843426"/>
    <s v="2005-01-01"/>
    <s v="2007-05-16"/>
    <s v="2013-10-15"/>
    <m/>
    <s v="sales@terragotech.com"/>
    <n v="6783919798"/>
    <s v="https://www.crunchbase.com/organization/terrago-technologies"/>
    <s v="https://www.twitter.com/terrago"/>
    <s v="http://www.facebook.com/terragotech"/>
    <s v="54c94322-9e79-b9ac-ac24-77032ba99dfd"/>
  </r>
  <r>
    <x v="44831"/>
    <s v="thing5.com"/>
    <s v="USA"/>
    <s v="MA"/>
    <s v="Springfield"/>
    <s v="Springfield"/>
    <x v="0"/>
    <s v="Thing5, a Springfield, MA-based provider of SIP trunking, hosted PBX and call center services for the hospitality industry."/>
    <s v="enterprise software"/>
    <x v="10"/>
    <x v="7"/>
    <n v="1"/>
    <m/>
    <s v="2004-01-01"/>
    <s v="2013-10-15"/>
    <s v="2013-10-15"/>
    <m/>
    <s v="inquiry@thing5.com"/>
    <s v="'877-241-2516"/>
    <s v="https://www.crunchbase.com/organization/thing5"/>
    <m/>
    <m/>
    <s v="56bb0333-7617-dc1e-c8ba-ab622da066f7"/>
  </r>
  <r>
    <x v="44832"/>
    <s v="thinkup.com"/>
    <s v="USA"/>
    <s v="NY"/>
    <s v="New York City"/>
    <s v="New York"/>
    <x v="0"/>
    <s v="ThinkUp gives you insights into your activity on social networks like Twitter, Facebook and Google+."/>
    <s v="curated web"/>
    <x v="28"/>
    <x v="1"/>
    <n v="1"/>
    <m/>
    <s v="2009-08-01"/>
    <s v="2013-10-15"/>
    <s v="2013-10-15"/>
    <m/>
    <m/>
    <n v="116468338659"/>
    <s v="https://www.crunchbase.com/organization/twitalytic"/>
    <s v="https://www.twitter.com/thinkupapp"/>
    <s v="http://www.facebook.com/thinkupapp"/>
    <s v="28c3997a-77d1-d956-86cd-7701904e774e"/>
  </r>
  <r>
    <x v="44833"/>
    <s v="tysdoapp.com"/>
    <s v="BRA"/>
    <m/>
    <s v="Rio de Janeiro"/>
    <s v="Belo Horizonte"/>
    <x v="0"/>
    <s v="Giving people the incentive to transform their lackluster lives to a life filled with breathtaking moments"/>
    <s v="e-commerce|mobile|social media"/>
    <x v="4724"/>
    <x v="1"/>
    <n v="2"/>
    <n v="411834"/>
    <s v="2013-05-16"/>
    <s v="2013-09-15"/>
    <s v="2013-10-15"/>
    <m/>
    <s v="roberta@tysdoapp.com.br"/>
    <m/>
    <s v="https://www.crunchbase.com/organization/tysdo"/>
    <s v="https://www.twitter.com/tysdoapp"/>
    <s v="http://www.facebook.com/tysdoapp"/>
    <s v="82421d95-99b1-bd2c-7826-d81f76b275e2"/>
  </r>
  <r>
    <x v="44834"/>
    <s v="vivogig.com"/>
    <s v="USA"/>
    <s v="TX"/>
    <s v="Austin"/>
    <s v="Austin"/>
    <x v="0"/>
    <s v="Vivogig is an application that allows fans to capture and share live experiences of various concerts and festivals."/>
    <s v="content|crowdsourcing|events|mobile|music|photography|social media|sponsorship"/>
    <x v="6343"/>
    <x v="1"/>
    <n v="2"/>
    <n v="400000"/>
    <s v="2011-01-01"/>
    <s v="2012-05-01"/>
    <s v="2013-10-15"/>
    <m/>
    <s v="daniel@vivogig.com"/>
    <n v="5129214769"/>
    <s v="https://www.crunchbase.com/organization/vivogig"/>
    <s v="https://www.twitter.com/vivogig"/>
    <m/>
    <s v="29fe450f-a590-a35f-4711-d3f2de8a693c"/>
  </r>
  <r>
    <x v="44835"/>
    <s v="trackwhatcounts.net"/>
    <s v="USA"/>
    <s v="CA"/>
    <s v="San Diego"/>
    <s v="San Diego"/>
    <x v="0"/>
    <s v="Women of Coffee is a California C Corporation that was incorporated in December 2013 by Karen Cebreros."/>
    <s v="coffee"/>
    <x v="7"/>
    <x v="1"/>
    <n v="1"/>
    <n v="11000"/>
    <s v="2013-12-30"/>
    <s v="2013-10-15"/>
    <s v="2013-10-15"/>
    <m/>
    <m/>
    <m/>
    <s v="https://www.crunchbase.com/organization/women-of-coffee"/>
    <m/>
    <m/>
    <s v="1f55902f-5c6e-cf70-a4f7-449d545ec2ee"/>
  </r>
  <r>
    <x v="44836"/>
    <s v="beestar.eu"/>
    <s v="NLD"/>
    <m/>
    <s v="Amsterdam"/>
    <s v="Amsterdam"/>
    <x v="0"/>
    <s v="Beestar develops motion and position technology that operates mainly in the sport and LBS markets."/>
    <s v="automotive|b2b|fleet management|hardware|internet of things|parking|software"/>
    <x v="3475"/>
    <x v="2"/>
    <n v="2"/>
    <n v="320000"/>
    <s v="2012-12-01"/>
    <s v="2012-12-01"/>
    <s v="2013-10-14"/>
    <m/>
    <m/>
    <m/>
    <s v="https://www.crunchbase.com/organization/beestar"/>
    <s v="https://www.twitter.com/beestar_eu"/>
    <s v="https://www.facebook.com/smartsparc?ref=hl"/>
    <s v="679e6dbb-c133-aa5c-eaef-59c67ac97268"/>
  </r>
  <r>
    <x v="44837"/>
    <s v="bevii.com"/>
    <s v="USA"/>
    <s v="NC"/>
    <s v="Raleigh"/>
    <s v="Chapel Hill"/>
    <x v="0"/>
    <s v="Bevii operates a location-based social networking site to build relationships."/>
    <s v="location based services|mobile|social media"/>
    <x v="5150"/>
    <x v="1"/>
    <n v="1"/>
    <n v="300000"/>
    <s v="2013-05-01"/>
    <s v="2013-10-14"/>
    <s v="2013-10-14"/>
    <m/>
    <s v="info@bevii.com"/>
    <s v="'443-293-2455"/>
    <s v="https://www.crunchbase.com/organization/bevii"/>
    <s v="https://www.twitter.com/beviiapp"/>
    <m/>
    <s v="5b25925a-f895-b908-d338-3d09524a5fcc"/>
  </r>
  <r>
    <x v="44838"/>
    <s v="eachpal.com"/>
    <s v="USA"/>
    <s v="WA"/>
    <s v="Seattle"/>
    <s v="Bellevue"/>
    <x v="0"/>
    <s v="Eachpal develops a global positioning system that allows users to locate family members and ensure their safety."/>
    <s v="mobile"/>
    <x v="15"/>
    <x v="0"/>
    <n v="1"/>
    <n v="488742"/>
    <s v="2012-10-10"/>
    <s v="2013-10-14"/>
    <s v="2013-10-14"/>
    <m/>
    <s v="service@eachpal.com"/>
    <s v="86 21 5433 1793"/>
    <s v="https://www.crunchbase.com/organization/eachpal"/>
    <s v="https://www.twitter.com/eachpal"/>
    <m/>
    <s v="395e4f68-b78e-c98e-98b9-e85bbb77928c"/>
  </r>
  <r>
    <x v="44839"/>
    <m/>
    <s v="USA"/>
    <s v="MN"/>
    <s v="MN - Other"/>
    <s v="Brainerd"/>
    <x v="0"/>
    <s v="We design custom motorcycle frames, oil and gas tanks, and handle bars."/>
    <s v="automotive"/>
    <x v="114"/>
    <x v="2"/>
    <n v="1"/>
    <n v="500000"/>
    <s v="2013-10-10"/>
    <s v="2013-10-14"/>
    <s v="2013-10-14"/>
    <m/>
    <m/>
    <m/>
    <s v="https://www.crunchbase.com/organization/elite-motorcycle-parts"/>
    <m/>
    <m/>
    <s v="b4e2d467-7dc8-984f-37ad-d7e81beeef65"/>
  </r>
  <r>
    <x v="44840"/>
    <s v="ippies.nl"/>
    <s v="NLD"/>
    <m/>
    <s v="NLD - Other"/>
    <s v="Weesp"/>
    <x v="0"/>
    <s v="Ippies is a Dutch language e-commerce portal that allows shoppers to shop from over two thousand stores."/>
    <m/>
    <x v="5"/>
    <x v="1"/>
    <n v="1"/>
    <m/>
    <s v="2007-01-01"/>
    <s v="2013-10-14"/>
    <s v="2013-10-14"/>
    <m/>
    <s v="klantenservice@ippies.nl"/>
    <s v="'+31 294 430 745"/>
    <s v="https://www.crunchbase.com/organization/ippies"/>
    <s v="https://www.twitter.com/ippies_nl"/>
    <s v="http://nl-nl.facebook.com/ippies.nl"/>
    <s v="dbe961a4-8ad6-0918-e729-0ee6bf4e1871"/>
  </r>
  <r>
    <x v="44841"/>
    <s v="lightingbyled.net"/>
    <s v="USA"/>
    <s v="PA"/>
    <s v="Pittsburgh"/>
    <s v="Pittsburgh"/>
    <x v="0"/>
    <s v="We resell commercial &amp; industrial LED lighting products. Our focus is existing facility rather than new construction."/>
    <m/>
    <x v="5"/>
    <x v="1"/>
    <n v="1"/>
    <m/>
    <s v="2014-04-20"/>
    <s v="2013-10-14"/>
    <s v="2013-10-14"/>
    <m/>
    <m/>
    <m/>
    <s v="https://www.crunchbase.com/organization/lighting-by-led"/>
    <m/>
    <m/>
    <s v="2b437660-6a20-42cf-83e9-5a25d6efc7c1"/>
  </r>
  <r>
    <x v="44842"/>
    <s v="parso.cr"/>
    <s v="CRI"/>
    <m/>
    <s v="Costa Rica"/>
    <s v="San José"/>
    <x v="0"/>
    <s v="Parking SolutionsParking Solutions"/>
    <s v="parking|saas"/>
    <x v="114"/>
    <x v="1"/>
    <n v="1"/>
    <n v="130000"/>
    <s v="2013-01-01"/>
    <s v="2013-10-14"/>
    <s v="2013-10-14"/>
    <m/>
    <s v="info@parso.cr"/>
    <s v="'+506 2524 3428"/>
    <s v="https://www.crunchbase.com/organization/parso"/>
    <s v="https://www.twitter.com/parsocr"/>
    <s v="http://www.facebook.com/parsocr"/>
    <s v="1cc5de7d-44f1-fe72-c434-1b5ab3872cfe"/>
  </r>
  <r>
    <x v="44843"/>
    <s v="physicianportal.com"/>
    <s v="USA"/>
    <s v="AZ"/>
    <s v="Phoenix"/>
    <s v="Scottsdale"/>
    <x v="0"/>
    <s v="Physician Portal will provide physicians a secure, on-line, one-stop solution to store, manage."/>
    <s v="consulting|health care"/>
    <x v="3"/>
    <x v="0"/>
    <n v="1"/>
    <m/>
    <s v="2013-09-17"/>
    <s v="2013-10-14"/>
    <s v="2013-10-14"/>
    <m/>
    <s v="james@physicianportal.com"/>
    <s v="'800-764-0928"/>
    <s v="https://www.crunchbase.com/organization/physicianportal"/>
    <s v="https://www.twitter.com/thedoctorsagent"/>
    <s v="http://www.facebook.com/physicianportal"/>
    <s v="8f7b702f-edaa-bb01-6f9f-08a988e66e30"/>
  </r>
  <r>
    <x v="44844"/>
    <s v="pressybutton.com"/>
    <s v="USA"/>
    <s v="NY"/>
    <s v="Tel Aviv"/>
    <s v="New York"/>
    <x v="0"/>
    <s v="Pressy is a hardware button that plugs into the headphone jack of Android phones and can be customized to trigger a range of functions."/>
    <s v="hardware|software"/>
    <x v="136"/>
    <x v="1"/>
    <n v="1"/>
    <n v="695138"/>
    <s v="2013-01-01"/>
    <s v="2013-10-14"/>
    <s v="2013-10-14"/>
    <m/>
    <s v="info@pressybutton.com."/>
    <s v="'+972 3-509-8975"/>
    <s v="https://www.crunchbase.com/organization/pressy"/>
    <s v="https://www.twitter.com/pressybutton"/>
    <s v="https://www.facebook.com/pressybutton"/>
    <s v="cc0a201e-2bb9-bfa5-79d9-d2432164c365"/>
  </r>
  <r>
    <x v="44845"/>
    <s v="taptrack.com"/>
    <s v="CAN"/>
    <s v="ON"/>
    <s v="Toronto"/>
    <s v="Toronto"/>
    <x v="0"/>
    <s v="TapTrack is an NFC solutions provider offering customized NFC hardware and mobile applications such as: cashless payments and e-passports."/>
    <s v="event management|hardware|nfc|rfid|software"/>
    <x v="714"/>
    <x v="1"/>
    <n v="1"/>
    <n v="20326.672207566899"/>
    <s v="2011-11-11"/>
    <s v="2013-10-14"/>
    <s v="2013-10-14"/>
    <m/>
    <s v="info@taptrack.com"/>
    <s v="(800) 293-6094"/>
    <s v="https://www.crunchbase.com/organization/taptrack"/>
    <s v="https://www.twitter.com/tap_track"/>
    <s v="http://www.facebook.com/taptrack"/>
    <s v="e0f2c322-01f8-08f5-3c04-39b2fa6bd115"/>
  </r>
  <r>
    <x v="44846"/>
    <s v="totus-solutions.com"/>
    <s v="USA"/>
    <s v="TX"/>
    <s v="Dallas"/>
    <s v="Carrollton"/>
    <x v="0"/>
    <s v="Totus-Solutions manufactures and markets outdoor lighting-based security platforms for security grid solutions."/>
    <s v="hardware|security|software"/>
    <x v="279"/>
    <x v="0"/>
    <n v="2"/>
    <n v="16840091"/>
    <s v="2009-01-01"/>
    <s v="2012-08-02"/>
    <s v="2013-10-14"/>
    <m/>
    <s v="info@totus-solutions.com"/>
    <n v="5125025410"/>
    <s v="https://www.crunchbase.com/organization/totus-solutions"/>
    <s v="https://www.twitter.com/totussolutions"/>
    <s v="http://www.facebook.com/totussolutions"/>
    <s v="b70241de-b31f-d071-8b93-cf7a56a3a833"/>
  </r>
  <r>
    <x v="44847"/>
    <s v="alectrica.com"/>
    <s v="USA"/>
    <s v="FL"/>
    <s v="Tampa"/>
    <s v="Tampa"/>
    <x v="0"/>
    <s v="&quot;13 October 13 Alectrica Motors, LLC is a manufacturer and distributor of fully electric automobiles."/>
    <s v="automotive"/>
    <x v="114"/>
    <x v="2"/>
    <n v="1"/>
    <m/>
    <s v="2013-06-01"/>
    <s v="2013-10-13"/>
    <s v="2013-10-13"/>
    <m/>
    <m/>
    <m/>
    <s v="https://www.crunchbase.com/organization/alectrica-motors"/>
    <s v="https://www.twitter.com/alectrica"/>
    <s v="http://www.facebook.com/pages/alectrica/146497162128236"/>
    <s v="ba78ef7d-0b49-18c0-2a68-705118975cfb"/>
  </r>
  <r>
    <x v="44848"/>
    <s v="fantrotter.com"/>
    <s v="USA"/>
    <s v="NY"/>
    <s v="New York City"/>
    <s v="New York"/>
    <x v="0"/>
    <s v="Fantrotter is a ticket and travel search engine enabling fans to view the schedules of their favorite bands, festivals, teams, and more."/>
    <s v="curated web|events|music|sports|ticketing|travel"/>
    <x v="6344"/>
    <x v="1"/>
    <n v="2"/>
    <n v="50000"/>
    <s v="2013-05-01"/>
    <s v="2013-03-13"/>
    <s v="2013-10-13"/>
    <m/>
    <s v="editor@fantrotter.com"/>
    <m/>
    <s v="https://www.crunchbase.com/organization/fantrotter"/>
    <s v="https://www.twitter.com/fantrotter"/>
    <s v="http://www.facebook.com/fantrotter"/>
    <s v="6b286c1c-b59d-5581-52ce-14359cd26f8b"/>
  </r>
  <r>
    <x v="44849"/>
    <s v="flocktag.com"/>
    <s v="USA"/>
    <s v="MI"/>
    <s v="Detroit"/>
    <s v="Ann Arbor"/>
    <x v="0"/>
    <s v="Flocktag is a marketing tool that analyzes transactions and uses it to widen the local customer base of businesses."/>
    <s v="advertising|small and medium businesses"/>
    <x v="296"/>
    <x v="1"/>
    <n v="2"/>
    <n v="1250000"/>
    <s v="2011-01-01"/>
    <s v="2012-04-13"/>
    <s v="2013-10-13"/>
    <m/>
    <s v="info@flocktag.com"/>
    <s v="'734-707-1250"/>
    <s v="https://www.crunchbase.com/organization/flocktag"/>
    <s v="https://www.twitter.com/flocktag"/>
    <s v="http://www.facebook.com/flocktag"/>
    <s v="d368373d-fd39-86a1-202b-dfdae237e385"/>
  </r>
  <r>
    <x v="44850"/>
    <s v="ipracticehealthcare.com"/>
    <s v="USA"/>
    <s v="AZ"/>
    <s v="Phoenix"/>
    <s v="Scottsdale"/>
    <x v="0"/>
    <s v="iPractice Healthcare Consultants provides turnkey IT consulting services for independent medical practices."/>
    <s v="medical"/>
    <x v="3"/>
    <x v="1"/>
    <n v="1"/>
    <n v="1700000"/>
    <s v="2012-12-06"/>
    <s v="2013-10-13"/>
    <s v="2013-10-13"/>
    <m/>
    <m/>
    <n v="14803937255"/>
    <s v="https://www.crunchbase.com/organization/ipractice-healthcare-consultants"/>
    <s v="https://www.twitter.com/ipracticehealth"/>
    <m/>
    <s v="e610a8b0-d155-53cb-ebc4-856f79383ae5"/>
  </r>
  <r>
    <x v="44851"/>
    <s v="joopp.com"/>
    <s v="NLD"/>
    <m/>
    <s v="The Hague"/>
    <s v="The Hague"/>
    <x v="0"/>
    <s v="Websites that create and update themselves"/>
    <s v="advertising|app marketing|apps|mobile|small and medium businesses|social media"/>
    <x v="550"/>
    <x v="1"/>
    <n v="1"/>
    <n v="20323.092000379402"/>
    <s v="2013-01-01"/>
    <s v="2013-10-13"/>
    <s v="2013-10-13"/>
    <m/>
    <s v="info@joopp.com"/>
    <m/>
    <s v="https://www.crunchbase.com/organization/joopp"/>
    <s v="https://www.twitter.com/jooppcom"/>
    <m/>
    <s v="0960c845-dca9-2d01-ef2b-eeed713bd572"/>
  </r>
  <r>
    <x v="44852"/>
    <s v="quiver.net"/>
    <s v="NLD"/>
    <m/>
    <s v="Amsterdam"/>
    <s v="Amsterdam"/>
    <x v="0"/>
    <s v="Quiver allows its users to share files and collaborate with complete control over who sees them, how, and when."/>
    <s v="cloud management|cloud security|file sharing"/>
    <x v="349"/>
    <x v="0"/>
    <n v="1"/>
    <n v="20323.092000379402"/>
    <s v="2013-06-01"/>
    <s v="2013-10-13"/>
    <s v="2013-10-13"/>
    <m/>
    <m/>
    <m/>
    <s v="https://www.crunchbase.com/organization/quiver"/>
    <s v="https://www.twitter.com/quiverit"/>
    <s v="http://www.facebook.com/quiverit"/>
    <s v="0eba39fa-e94d-b587-a927-14079dbea533"/>
  </r>
  <r>
    <x v="44853"/>
    <s v="razmir.com"/>
    <s v="RUS"/>
    <m/>
    <s v="Moscow"/>
    <s v="Moscow"/>
    <x v="0"/>
    <s v="Razmir offers a platform for placement and search for training events and courses."/>
    <s v="education"/>
    <x v="38"/>
    <x v="1"/>
    <n v="1"/>
    <n v="570000"/>
    <s v="2011-02-01"/>
    <s v="2013-10-13"/>
    <s v="2013-10-13"/>
    <m/>
    <m/>
    <m/>
    <s v="https://www.crunchbase.com/organization/razmir"/>
    <s v="https://www.twitter.com/razmir_com"/>
    <s v="http://www.facebook.com/razmir.ru"/>
    <s v="a4572fcb-a706-a0cb-029a-548067007dff"/>
  </r>
  <r>
    <x v="44854"/>
    <s v="relevancydata.com"/>
    <s v="ISR"/>
    <m/>
    <m/>
    <m/>
    <x v="0"/>
    <s v="Relevancy Data links online video content with relevant real-time ads using advanced recognition technology"/>
    <s v="advertising|internet"/>
    <x v="71"/>
    <x v="1"/>
    <n v="1"/>
    <n v="20323.092000379402"/>
    <s v="2014-08-01"/>
    <s v="2013-10-13"/>
    <s v="2013-10-13"/>
    <m/>
    <s v="info@relevancydata.com"/>
    <n v="31627037635"/>
    <s v="https://www.crunchbase.com/organization/relevancy-data"/>
    <m/>
    <s v="https://www.facebook.com/relevancydata"/>
    <s v="e062e554-97e5-e084-749e-a108049b28ce"/>
  </r>
  <r>
    <x v="44855"/>
    <s v="rexahn.com"/>
    <s v="USA"/>
    <s v="MD"/>
    <s v="Washington, D.C."/>
    <s v="Rockville"/>
    <x v="0"/>
    <s v="Rexahn Pharmaceuticals develops treatments for cancer, central nervous system disorders, and other unmet medical needs in the United States."/>
    <s v="biotechnology"/>
    <x v="36"/>
    <x v="0"/>
    <n v="1"/>
    <n v="5000000"/>
    <s v="2001-01-01"/>
    <s v="2013-10-13"/>
    <s v="2013-10-13"/>
    <m/>
    <s v="info@rexahn.com"/>
    <n v="2402685310"/>
    <s v="https://www.crunchbase.com/organization/rexahn-pharmaceuticals"/>
    <m/>
    <m/>
    <s v="830cfa20-b827-2747-497a-6464a6a14c88"/>
  </r>
  <r>
    <x v="44856"/>
    <s v="saddl.nl"/>
    <s v="NLD"/>
    <m/>
    <s v="Rotterdam"/>
    <s v="Rotterdam"/>
    <x v="0"/>
    <s v="Redefining service for a new era of customers who want total flexibility requires rethinking logistics."/>
    <s v="curated web|e-commerce|transportation"/>
    <x v="661"/>
    <x v="1"/>
    <n v="1"/>
    <n v="20323"/>
    <s v="2013-01-17"/>
    <s v="2013-10-13"/>
    <s v="2013-10-13"/>
    <m/>
    <s v="howdy@saddl.nl"/>
    <s v="'+31 85 021 1744"/>
    <s v="https://www.crunchbase.com/organization/saddl"/>
    <s v="https://www.twitter.com/saddlit"/>
    <s v="http://www.facebook.com/saddl"/>
    <s v="27449760-12e6-631c-3aca-d77d5264ff7f"/>
  </r>
  <r>
    <x v="44857"/>
    <s v="startmonday.co"/>
    <s v="NLD"/>
    <m/>
    <s v="Amsterdam"/>
    <s v="Amsterdam"/>
    <x v="0"/>
    <s v="&quot;Hire better people. Faster!&quot; 15-second videos that save hours of wasted interviews."/>
    <s v="human resources|mobile|recruiting|saas|video streaming"/>
    <x v="6345"/>
    <x v="1"/>
    <n v="1"/>
    <n v="20323.092000379402"/>
    <s v="2014-01-01"/>
    <s v="2013-10-13"/>
    <s v="2013-10-13"/>
    <m/>
    <m/>
    <m/>
    <s v="https://www.crunchbase.com/organization/startmonday"/>
    <s v="https://www.twitter.com/startmondayco"/>
    <s v="http://www.facebook.com/startmondayco"/>
    <s v="f7de0522-e75e-f693-f671-ea975cc0c43f"/>
  </r>
  <r>
    <x v="44858"/>
    <s v="tomkabinet.nl"/>
    <s v="NLD"/>
    <m/>
    <s v="NLD - Other"/>
    <s v="Plein"/>
    <x v="0"/>
    <s v="A second e-book market for members by members. Buy, read and donate."/>
    <s v="e-commerce|internet|publishing"/>
    <x v="1036"/>
    <x v="1"/>
    <n v="1"/>
    <n v="20323.092000379402"/>
    <s v="2014-01-01"/>
    <s v="2013-10-13"/>
    <s v="2013-10-13"/>
    <m/>
    <s v="support@tomkabinet.nl"/>
    <m/>
    <s v="https://www.crunchbase.com/organization/tom-kabinet"/>
    <m/>
    <s v="https://www.facebook.com/tomkabinet.ebooks/"/>
    <s v="75110969-e1af-6f45-de8a-8fbdfe364ea0"/>
  </r>
  <r>
    <x v="44859"/>
    <s v="webberaerospace.com"/>
    <s v="USA"/>
    <s v="TX"/>
    <s v="Houston"/>
    <s v="Webster"/>
    <x v="0"/>
    <s v="Finally an aviation maintenance company with the level of efficiency and quality."/>
    <s v="transportation"/>
    <x v="114"/>
    <x v="1"/>
    <n v="1"/>
    <n v="30000"/>
    <s v="2013-08-22"/>
    <s v="2013-10-13"/>
    <s v="2013-10-13"/>
    <m/>
    <m/>
    <n v="8503682316"/>
    <s v="https://www.crunchbase.com/organization/webber-aerospace"/>
    <m/>
    <m/>
    <s v="b7f636a5-85dc-101e-0fd9-481237adecf6"/>
  </r>
  <r>
    <x v="44860"/>
    <s v="aleth.co"/>
    <s v="USA"/>
    <s v="CA"/>
    <s v="Los Angeles"/>
    <s v="Los Angeles"/>
    <x v="0"/>
    <s v="Trusted Video &amp; Text Reviews"/>
    <s v="analytics|local advertising|mobile advertising"/>
    <x v="977"/>
    <x v="1"/>
    <n v="1"/>
    <n v="15000"/>
    <s v="2013-01-01"/>
    <s v="2013-10-12"/>
    <s v="2013-10-12"/>
    <m/>
    <m/>
    <m/>
    <s v="https://www.crunchbase.com/organization/aleth"/>
    <m/>
    <m/>
    <s v="5b1e3880-4b28-a2da-1d58-c8048f688175"/>
  </r>
  <r>
    <x v="44861"/>
    <s v="gotable.ru"/>
    <m/>
    <m/>
    <m/>
    <m/>
    <x v="0"/>
    <s v="Gotable.ru - is a service that allows you to visit expertly selected restaurants (more than 600) in Moscow"/>
    <s v="nightlife|restaurants"/>
    <x v="109"/>
    <x v="2"/>
    <n v="2"/>
    <n v="1050000"/>
    <m/>
    <s v="2012-10-01"/>
    <s v="2013-10-12"/>
    <m/>
    <m/>
    <m/>
    <s v="https://www.crunchbase.com/organization/gotable"/>
    <m/>
    <m/>
    <s v="26b6d401-76b6-c804-4699-82b697d8dfc7"/>
  </r>
  <r>
    <x v="44862"/>
    <s v="pockethighstreet.com"/>
    <s v="GBR"/>
    <m/>
    <s v="London"/>
    <s v="London"/>
    <x v="0"/>
    <s v="The digital high street at everyone's fingertips"/>
    <s v="retail technology"/>
    <x v="168"/>
    <x v="0"/>
    <n v="1"/>
    <m/>
    <s v="2013-01-01"/>
    <s v="2013-10-12"/>
    <s v="2013-10-12"/>
    <m/>
    <s v="hello@pockethighstreet.com"/>
    <m/>
    <s v="https://www.crunchbase.com/organization/pocket-high-street"/>
    <s v="https://www.twitter.com/pockethighst"/>
    <s v="http://www.facebook.com/pockethighstreet"/>
    <s v="b866fa52-8c9e-844c-c973-4d8e0ff99d11"/>
  </r>
  <r>
    <x v="44863"/>
    <s v="shutdownapparel.com"/>
    <s v="USA"/>
    <s v="CO"/>
    <s v="Denver"/>
    <s v="Littleton"/>
    <x v="3"/>
    <s v="Shut Down is an apparel brand that offers custom printed t-shirts."/>
    <s v="art|brand marketing|e-commerce|fashion"/>
    <x v="6346"/>
    <x v="1"/>
    <n v="1"/>
    <m/>
    <s v="2013-04-11"/>
    <s v="2013-10-12"/>
    <s v="2013-10-12"/>
    <s v="2014-01-01"/>
    <s v="alfredlwilliams@hotmail.com"/>
    <s v="(720) 362-3696"/>
    <s v="https://www.crunchbase.com/organization/shut-down"/>
    <s v="https://www.twitter.com/shutdownapparel"/>
    <s v="http://www.facebook.com/shutdownapparel"/>
    <s v="3de490a5-06e6-a354-acb3-dc0cb83f427d"/>
  </r>
  <r>
    <x v="44864"/>
    <s v="agentec.jp"/>
    <s v="JPN"/>
    <m/>
    <s v="Tokyo"/>
    <s v="Tokyo"/>
    <x v="0"/>
    <s v="AgenTec offers ABook, a web browser-based content management system."/>
    <s v="software"/>
    <x v="10"/>
    <x v="2"/>
    <n v="1"/>
    <n v="500000"/>
    <s v="2004-01-01"/>
    <s v="2013-10-11"/>
    <s v="2013-10-11"/>
    <m/>
    <m/>
    <m/>
    <s v="https://www.crunchbase.com/organization/agentec"/>
    <s v="https://www.twitter.com/agentec_now"/>
    <s v="https://www.facebook.com/agentec.jp"/>
    <s v="a498630d-e9f2-cb11-7f29-17e6d72e4250"/>
  </r>
  <r>
    <x v="44865"/>
    <s v="cambridgeinnovationcapital.com"/>
    <s v="GBR"/>
    <m/>
    <m/>
    <m/>
    <x v="0"/>
    <s v="Cambridge Innovation Capital is an investment fund specializing in high-growth technology companies in diverse sectors."/>
    <s v="finance"/>
    <x v="24"/>
    <x v="2"/>
    <n v="1"/>
    <n v="75762572"/>
    <s v="2013-01-01"/>
    <s v="2013-10-11"/>
    <s v="2013-10-11"/>
    <m/>
    <m/>
    <m/>
    <s v="https://www.crunchbase.com/organization/cambridge-innovation-capital"/>
    <m/>
    <m/>
    <s v="8a9909b9-ef68-13f5-2b50-c314271b9313"/>
  </r>
  <r>
    <x v="44866"/>
    <s v="carrierenergy.com"/>
    <s v="USA"/>
    <s v="TX"/>
    <s v="Houston"/>
    <s v="Sugar Land"/>
    <x v="0"/>
    <s v="Carrier Energy Partners is a private oil and gas company focused on the acquisition and exploitation of upstream assets."/>
    <s v="clean energy|energy|oil and gas"/>
    <x v="165"/>
    <x v="1"/>
    <n v="1"/>
    <n v="300000000"/>
    <s v="2013-01-01"/>
    <s v="2013-10-11"/>
    <s v="2013-10-11"/>
    <m/>
    <s v="mclemans@carrierenergy.com"/>
    <s v="(713) 234-7631"/>
    <s v="https://www.crunchbase.com/organization/carrier-energy-partners"/>
    <m/>
    <m/>
    <s v="dcbe322a-2c74-14c5-d7cf-3cff92d65220"/>
  </r>
  <r>
    <x v="44867"/>
    <m/>
    <s v="USA"/>
    <s v="WA"/>
    <s v="Seattle"/>
    <s v="Bellingham"/>
    <x v="0"/>
    <s v="We provide onsite student housing to military, police."/>
    <m/>
    <x v="5"/>
    <x v="2"/>
    <n v="1"/>
    <m/>
    <s v="2013-10-01"/>
    <s v="2013-10-11"/>
    <s v="2013-10-11"/>
    <m/>
    <m/>
    <m/>
    <s v="https://www.crunchbase.com/organization/cga-endowment"/>
    <m/>
    <m/>
    <s v="0cf72bbe-47ad-d5f6-4387-5fe59a067fcb"/>
  </r>
  <r>
    <x v="44868"/>
    <s v="clinkle.com"/>
    <s v="USA"/>
    <s v="CA"/>
    <s v="SF Bay Area"/>
    <s v="San Francisco"/>
    <x v="0"/>
    <s v="Clinkle offers a payment platform that modernizes the way people transact."/>
    <s v="finance|payments|transaction processing"/>
    <x v="57"/>
    <x v="6"/>
    <n v="5"/>
    <n v="30515000"/>
    <s v="2011-01-01"/>
    <s v="2011-05-01"/>
    <s v="2013-10-11"/>
    <m/>
    <m/>
    <m/>
    <s v="https://www.crunchbase.com/organization/clinkle"/>
    <s v="https://www.twitter.com/clinkle"/>
    <s v="http://www.facebook.com/clinkle"/>
    <s v="94ce57a7-947a-7a2d-1026-d7da9a5de7fc"/>
  </r>
  <r>
    <x v="44869"/>
    <s v="cloneless.com"/>
    <s v="USA"/>
    <s v="OR"/>
    <s v="Portland, Oregon"/>
    <s v="Portland"/>
    <x v="0"/>
    <s v="Cloneless Media LLC enables designers and developers to create visual content. The company was incorporated in 2013 and is based in"/>
    <s v="digital entertainment|digital media|digital signage"/>
    <x v="1495"/>
    <x v="1"/>
    <n v="1"/>
    <n v="20000"/>
    <s v="2013-01-01"/>
    <s v="2013-10-11"/>
    <s v="2013-10-11"/>
    <m/>
    <s v="info@cloneless.com"/>
    <s v="'+1 (877) 449-0822"/>
    <s v="https://www.crunchbase.com/organization/cloneless"/>
    <m/>
    <m/>
    <s v="d3efdb31-7e23-009e-fc55-22bb9051ac1f"/>
  </r>
  <r>
    <x v="44870"/>
    <s v="cytosorbents.com"/>
    <s v="USA"/>
    <s v="NJ"/>
    <s v="Newark"/>
    <s v="Monmouth Junction"/>
    <x v="0"/>
    <s v="Cytosorbents develops therapeutic devices used in purifying blood to treat life-threatening diseases."/>
    <s v="biotechnology"/>
    <x v="36"/>
    <x v="0"/>
    <n v="2"/>
    <n v="1843000"/>
    <s v="1997-01-01"/>
    <s v="2013-08-08"/>
    <s v="2013-10-11"/>
    <m/>
    <s v="info@cytosorbents.com"/>
    <n v="7323298650"/>
    <s v="https://www.crunchbase.com/organization/cytosorbents"/>
    <s v="https://www.twitter.com/cytosorbents"/>
    <m/>
    <s v="9154ea13-03e3-5d35-07dc-b3f5f4490382"/>
  </r>
  <r>
    <x v="44871"/>
    <s v="edmdesigner.com"/>
    <s v="HUN"/>
    <m/>
    <s v="Budapest"/>
    <s v="Budapest"/>
    <x v="0"/>
    <s v="Responsive email editor for end users, agencies, brands and 100% white-label integration into any software"/>
    <s v="software"/>
    <x v="10"/>
    <x v="2"/>
    <n v="1"/>
    <n v="200000"/>
    <s v="2013-02-01"/>
    <s v="2013-10-11"/>
    <s v="2013-10-11"/>
    <m/>
    <s v="info@edmdesigner.com"/>
    <m/>
    <s v="https://www.crunchbase.com/organization/edmdesigner"/>
    <s v="https://www.twitter.com/edmdesigner"/>
    <s v="http://www.facebook.com/edmdesigner"/>
    <s v="4f74a355-d197-30e2-7989-8fb75ba27fc6"/>
  </r>
  <r>
    <x v="44872"/>
    <s v="expressmedrx.com"/>
    <s v="USA"/>
    <s v="PA"/>
    <s v="Pittsburgh"/>
    <s v="Monaca"/>
    <x v="0"/>
    <s v="Express Med Pharmacy Services is a family-owned and operated licensed pharmacy and leader in the Tri-State area."/>
    <s v="medical"/>
    <x v="3"/>
    <x v="0"/>
    <n v="1"/>
    <m/>
    <s v="1998-02-01"/>
    <s v="2013-10-11"/>
    <s v="2013-10-11"/>
    <m/>
    <s v="info@expressmedrx.com"/>
    <s v="'+1 (724) 775-8688"/>
    <s v="https://www.crunchbase.com/organization/express-med-pharmacy-services"/>
    <m/>
    <s v="http://www.facebook.com/expressmedpharmacyservices"/>
    <s v="a68069e8-728f-defd-2657-19c973ea98b4"/>
  </r>
  <r>
    <x v="36484"/>
    <s v="indiegogo.com"/>
    <s v="IND"/>
    <m/>
    <s v="Bangalore"/>
    <s v="Bangalore"/>
    <x v="0"/>
    <s v="Gecko, based in India, enables gesture control on users' smartphone, enabling them to trigger, capture, locate, and perform other tasks."/>
    <s v="hardware|software"/>
    <x v="136"/>
    <x v="2"/>
    <n v="1"/>
    <n v="50000"/>
    <s v="2007-01-01"/>
    <s v="2013-10-11"/>
    <s v="2013-10-11"/>
    <m/>
    <s v="info@indiegogo.com"/>
    <m/>
    <s v="https://www.crunchbase.com/organization/gecko"/>
    <s v="https://www.twitter.com/indiegogo"/>
    <s v="http://www.facebook.com/indiegogo"/>
    <s v="f081d1c4-6de7-7748-1d67-be6aa8f12865"/>
  </r>
  <r>
    <x v="44873"/>
    <s v="jetpay.com"/>
    <s v="USA"/>
    <s v="TX"/>
    <s v="Dallas"/>
    <s v="Carrollton"/>
    <x v="1"/>
    <s v="JetPay specializes in technology solutions for the e-commerce and card-not-present marketplace, including proccessing and acquiring."/>
    <s v="finance|fintech"/>
    <x v="24"/>
    <x v="6"/>
    <n v="1"/>
    <n v="10000000"/>
    <s v="2011-01-01"/>
    <s v="2013-10-11"/>
    <s v="2013-10-11"/>
    <m/>
    <s v="sales@jetpay.com"/>
    <s v="'+1 800-834-4405"/>
    <s v="https://www.crunchbase.com/organization/jetpay"/>
    <s v="https://www.twitter.com/jetpayms"/>
    <s v="http://www.facebook.com/jetpay/196966873648638"/>
    <s v="3b5c2623-0710-55c2-58aa-cf8b3da72ace"/>
  </r>
  <r>
    <x v="44874"/>
    <s v="kevstelgroup.com"/>
    <s v="USA"/>
    <s v="GA"/>
    <s v="Atlanta"/>
    <s v="Atlanta"/>
    <x v="0"/>
    <s v="KevStel Production is a start up film production company that has been in existence since 2012 December."/>
    <s v="news|photography|video"/>
    <x v="21"/>
    <x v="1"/>
    <n v="1"/>
    <n v="16000"/>
    <s v="2012-11-01"/>
    <s v="2013-10-11"/>
    <s v="2013-10-11"/>
    <m/>
    <s v="info@kevstelgroup.com"/>
    <n v="6787704210"/>
    <s v="https://www.crunchbase.com/organization/kevstel-group"/>
    <m/>
    <s v="http://www.facebook.com/kevstelgroup"/>
    <s v="57c5f191-cbee-16c2-ab34-fec2687b4d2c"/>
  </r>
  <r>
    <x v="44875"/>
    <s v="lawkick.com"/>
    <s v="USA"/>
    <s v="CA"/>
    <s v="Los Angeles"/>
    <s v="Santa Monica"/>
    <x v="0"/>
    <s v="LawKick is an online marketplace that connects clients with legal service providers at affordable prices."/>
    <s v="b2b|internet|law enforcement|legal"/>
    <x v="6347"/>
    <x v="1"/>
    <n v="3"/>
    <n v="200000"/>
    <s v="2012-10-01"/>
    <s v="2012-10-01"/>
    <s v="2013-10-11"/>
    <m/>
    <s v="Info@LawKick.com"/>
    <s v="(323) 212-5995"/>
    <s v="https://www.crunchbase.com/organization/lawkick"/>
    <s v="https://www.twitter.com/lawkick"/>
    <s v="http://www.facebook.com/lawkick"/>
    <s v="9e0184c8-add2-177d-9833-b2629de24580"/>
  </r>
  <r>
    <x v="44876"/>
    <s v="mainonecable.com"/>
    <s v="NGA"/>
    <m/>
    <s v="Lagos"/>
    <s v="Lagos"/>
    <x v="0"/>
    <s v="MainOne provides wholesale telecommunication-bandwidth services and land cables for telecom operators and internet service providers."/>
    <s v="web hosting"/>
    <x v="28"/>
    <x v="1"/>
    <n v="1"/>
    <m/>
    <s v="2007-01-01"/>
    <s v="2013-10-11"/>
    <s v="2013-10-11"/>
    <m/>
    <s v="info@mainonecable.com"/>
    <s v="'+234 1 448 9500"/>
    <s v="https://www.crunchbase.com/organization/main-one-cable-company-nigeria"/>
    <s v="https://www.twitter.com/mainonecable"/>
    <s v="http://www.facebook.com/mainoneservice"/>
    <s v="175e4d9d-0f3d-7c6c-688f-9745354c7156"/>
  </r>
  <r>
    <x v="44877"/>
    <s v="mfarm.co.ke"/>
    <s v="KEN"/>
    <m/>
    <s v="Nairobi"/>
    <s v="Nairobi"/>
    <x v="0"/>
    <s v="To promote the development of farmers by providing timely information."/>
    <s v="agriculture|information technology|social entrepreneurship|software|telecommunications"/>
    <x v="6348"/>
    <x v="1"/>
    <n v="1"/>
    <n v="235000"/>
    <s v="2011-01-01"/>
    <s v="2013-10-11"/>
    <s v="2013-10-11"/>
    <m/>
    <s v="info@mfarm.co.ke"/>
    <s v="'+254 707 933993"/>
    <s v="https://www.crunchbase.com/organization/m-farm"/>
    <s v="https://www.twitter.com/mfarm_ke"/>
    <s v="http://www.facebook.com/pages/m-farm/168567086502534"/>
    <s v="0f6e0426-2767-f675-dd65-c5ad71861073"/>
  </r>
  <r>
    <x v="44878"/>
    <s v="mcgindex.com"/>
    <s v="USA"/>
    <s v="OR"/>
    <s v="Eugene"/>
    <s v="Bend"/>
    <x v="0"/>
    <s v="MindClick is the marketplace for sustainable sourcing. Our SaaS delivers supply chain sustainability reporting for Fortune 1000 customers."/>
    <s v="hospitality|saas|sustainability"/>
    <x v="2788"/>
    <x v="0"/>
    <n v="1"/>
    <n v="1200000"/>
    <s v="2010-05-15"/>
    <s v="2013-10-11"/>
    <s v="2013-10-11"/>
    <m/>
    <s v="support@mindclicksgm.com"/>
    <m/>
    <s v="https://www.crunchbase.com/organization/mindclick-global"/>
    <s v="https://www.twitter.com/mindclickglobal"/>
    <s v="http://www.facebook.com/mindclickglobal"/>
    <s v="93d8c039-2fa5-cadc-b6d2-ba3e9481745d"/>
  </r>
  <r>
    <x v="44879"/>
    <s v="needmade.com"/>
    <s v="USA"/>
    <s v="CA"/>
    <s v="SF Bay Area"/>
    <s v="San Francisco"/>
    <x v="0"/>
    <s v="NEEDMADE is an iOS application that matches top-level freelancers with the people who want to hire them."/>
    <s v="recruiting"/>
    <x v="407"/>
    <x v="1"/>
    <n v="1"/>
    <n v="50000"/>
    <s v="2014-02-01"/>
    <s v="2013-10-11"/>
    <s v="2013-10-11"/>
    <m/>
    <m/>
    <m/>
    <s v="https://www.crunchbase.com/organization/needmade"/>
    <s v="https://www.twitter.com/needmade"/>
    <s v="https://www.facebook.com/needmade"/>
    <s v="f10b078a-2483-d7e6-8584-6c0855cb472f"/>
  </r>
  <r>
    <x v="44880"/>
    <s v="playdemic.com"/>
    <s v="GBR"/>
    <m/>
    <m/>
    <m/>
    <x v="2"/>
    <s v="Playdemic is a gaming company that develops social games for mass market audiences."/>
    <s v="brand marketing|developer platform|gaming"/>
    <x v="6349"/>
    <x v="6"/>
    <n v="2"/>
    <n v="4399069.9010838699"/>
    <s v="2010-01-01"/>
    <s v="2012-08-20"/>
    <s v="2013-10-11"/>
    <m/>
    <s v="hello@playdemic.com"/>
    <s v="44 1625 530 934"/>
    <s v="https://www.crunchbase.com/organization/playdemic"/>
    <s v="https://www.twitter.com/playdemicstudio"/>
    <s v="https://www.facebook.com/settings"/>
    <s v="f4c9daca-23e6-8b69-c9a1-b209c6891010"/>
  </r>
  <r>
    <x v="44881"/>
    <s v="reclamador.es"/>
    <s v="ESP"/>
    <m/>
    <s v="Madrid"/>
    <s v="Madrid"/>
    <x v="0"/>
    <s v="It's a company created in 2012 by Pablo Rabanal with the aim of using technology to defend the rights of consumers against companies"/>
    <s v="travel"/>
    <x v="22"/>
    <x v="0"/>
    <n v="3"/>
    <n v="1482369"/>
    <s v="2012-01-01"/>
    <s v="2013-03-26"/>
    <s v="2013-10-11"/>
    <m/>
    <m/>
    <m/>
    <s v="https://www.crunchbase.com/organization/reclamador"/>
    <s v="https://www.twitter.com/reclamador"/>
    <s v="http://www.facebook.com/pages/reclamadores/208293629286543"/>
    <s v="bb6b2fe9-a642-5624-9723-4ed8ca1593ef"/>
  </r>
  <r>
    <x v="44882"/>
    <s v="rostelecom.ru"/>
    <s v="RUS"/>
    <m/>
    <s v="Moscow"/>
    <s v="Moscow"/>
    <x v="0"/>
    <s v="Rostelecom provides integrated telecom solutions such as fixed-line telephone services, data, broadband internet access and PayTV services."/>
    <s v="internet|mobile|telecommunications"/>
    <x v="261"/>
    <x v="4"/>
    <n v="1"/>
    <n v="237000000"/>
    <s v="2011-01-01"/>
    <s v="2013-10-11"/>
    <s v="2013-10-11"/>
    <m/>
    <s v="rostelecom@rt.ru"/>
    <s v="'+880 1000-800"/>
    <s v="https://www.crunchbase.com/organization/rostelecom"/>
    <s v="https://www.twitter.com/rostelecom_news"/>
    <s v="http://www.facebook.com/rostelecom2014"/>
    <s v="0de894de-cc20-b7a7-0f0f-595acb4d6c8a"/>
  </r>
  <r>
    <x v="44883"/>
    <s v="seelio.com"/>
    <s v="USA"/>
    <s v="MI"/>
    <s v="Detroit"/>
    <s v="Ann Arbor"/>
    <x v="0"/>
    <s v="Seelio is a student portfolio network enabling college students and educators to document and showcase their work."/>
    <s v="edtech|education"/>
    <x v="283"/>
    <x v="0"/>
    <n v="4"/>
    <n v="2225000"/>
    <s v="2011-12-01"/>
    <s v="2012-06-06"/>
    <s v="2013-10-11"/>
    <m/>
    <s v="support@seelio.com"/>
    <n v="15555555555"/>
    <s v="https://www.crunchbase.com/organization/seelio"/>
    <s v="https://www.twitter.com/seelio"/>
    <s v="http://www.facebook.com/seeliohq"/>
    <s v="fb867477-36ec-872b-ec9f-75fe1945de35"/>
  </r>
  <r>
    <x v="44884"/>
    <s v="shopventory.com"/>
    <s v="USA"/>
    <s v="CA"/>
    <s v="San Diego"/>
    <s v="San Diego"/>
    <x v="0"/>
    <s v="Shopventory provides inventory management and sales analytics services for retail businesses."/>
    <s v="analytics|finance|sales"/>
    <x v="5928"/>
    <x v="1"/>
    <n v="3"/>
    <n v="2030000"/>
    <s v="2013-05-08"/>
    <s v="2013-05-13"/>
    <s v="2013-10-11"/>
    <m/>
    <m/>
    <n v="18582719229"/>
    <s v="https://www.crunchbase.com/organization/shopventory"/>
    <s v="https://www.twitter.com/shopventory"/>
    <s v="http://www.facebook.com/shopventory"/>
    <s v="f67f1b9d-8c82-af26-be2a-3a3b3e98054e"/>
  </r>
  <r>
    <x v="44885"/>
    <s v="spotlightatnight.com"/>
    <s v="USA"/>
    <s v="FL"/>
    <s v="Ft. Lauderdale"/>
    <s v="Hollywood"/>
    <x v="0"/>
    <s v="Our internet service platform has tremendous potential to fill a wide open niche market with a new age reservation system."/>
    <s v="social media|social media marketing|social network"/>
    <x v="943"/>
    <x v="2"/>
    <n v="1"/>
    <m/>
    <s v="2013-07-17"/>
    <s v="2013-10-11"/>
    <s v="2013-10-11"/>
    <m/>
    <m/>
    <m/>
    <s v="https://www.crunchbase.com/organization/spotlight-at-night"/>
    <m/>
    <m/>
    <s v="f06c0538-de7f-1003-da18-3376853376ba"/>
  </r>
  <r>
    <x v="44886"/>
    <s v="teak.io"/>
    <s v="USA"/>
    <s v="OR"/>
    <s v="Portland, Oregon"/>
    <s v="Portland"/>
    <x v="0"/>
    <s v="Teak is a marketing firm that offers monetization solutions to gaming studios and developers."/>
    <s v="marketing automation|mobile"/>
    <x v="346"/>
    <x v="1"/>
    <n v="2"/>
    <n v="145000"/>
    <s v="2013-01-21"/>
    <s v="2013-05-01"/>
    <s v="2013-10-11"/>
    <m/>
    <s v="hello@teak.io"/>
    <m/>
    <s v="https://www.crunchbase.com/organization/teak"/>
    <s v="https://www.twitter.com/teak_io"/>
    <m/>
    <s v="f478ad09-0621-45ab-358e-dd5d886a2f73"/>
  </r>
  <r>
    <x v="44887"/>
    <s v="techshop.ws"/>
    <s v="USA"/>
    <s v="CA"/>
    <s v="SF Bay Area"/>
    <s v="Menlo Park"/>
    <x v="0"/>
    <s v="TechShop, a membership-based workshop, provides members with access to equipment, instructions and a community of like-minded people."/>
    <s v="diy|edtech|education|retail"/>
    <x v="6350"/>
    <x v="6"/>
    <n v="2"/>
    <n v="4700000"/>
    <s v="2006-01-01"/>
    <s v="2010-11-09"/>
    <s v="2013-10-11"/>
    <m/>
    <s v="info@techshop.ws"/>
    <s v="'408-916-4144"/>
    <s v="https://www.crunchbase.com/organization/techshop"/>
    <s v="https://www.twitter.com/techshop"/>
    <s v="http://www.facebook.com/277097305272"/>
    <s v="20072573-94cc-152f-b683-1e890d2a4f6c"/>
  </r>
  <r>
    <x v="44888"/>
    <s v="telepath.uk.com"/>
    <s v="GBR"/>
    <m/>
    <s v="Manchester"/>
    <s v="Manchester"/>
    <x v="0"/>
    <s v="Telepath is a telematics company providing fleet and personnel consultancy services."/>
    <s v="software"/>
    <x v="10"/>
    <x v="0"/>
    <n v="1"/>
    <n v="757625"/>
    <s v="2011-01-01"/>
    <s v="2013-10-11"/>
    <s v="2013-10-11"/>
    <m/>
    <s v="enquiries@telepath.uk.com"/>
    <n v="448435159935"/>
    <s v="https://www.crunchbase.com/organization/telepath"/>
    <s v="https://www.twitter.com/telepathtweets"/>
    <s v="https://www.facebook.com/ukcom"/>
    <s v="154dc68a-f1a8-ced8-7ed6-f40e3a055639"/>
  </r>
  <r>
    <x v="44889"/>
    <s v="theramyt.com"/>
    <s v="IND"/>
    <m/>
    <s v="Bangalore"/>
    <s v="Bengaluru"/>
    <x v="0"/>
    <s v="Theramyt develops therapies for disease areas such as oncology, rheumatoid arthritis, diabetes, and metabolic disorders."/>
    <s v="biotechnology"/>
    <x v="36"/>
    <x v="2"/>
    <n v="1"/>
    <n v="4500000"/>
    <s v="2013-01-01"/>
    <s v="2013-10-11"/>
    <s v="2013-10-11"/>
    <m/>
    <s v="info@theramyt.com"/>
    <m/>
    <s v="https://www.crunchbase.com/organization/theramyt-novobiologics"/>
    <m/>
    <m/>
    <s v="c590dc7c-33a9-5975-47b5-407521941991"/>
  </r>
  <r>
    <x v="44890"/>
    <s v="unight.com"/>
    <s v="BRA"/>
    <m/>
    <s v="BRA - Other"/>
    <s v="Chile"/>
    <x v="0"/>
    <s v="Unight is the future of nightlife social media."/>
    <s v="mobile|nightlife|social media"/>
    <x v="1203"/>
    <x v="1"/>
    <n v="1"/>
    <n v="100000"/>
    <s v="2013-07-05"/>
    <s v="2013-10-11"/>
    <s v="2013-10-11"/>
    <m/>
    <m/>
    <m/>
    <s v="https://www.crunchbase.com/organization/unight-2"/>
    <s v="https://www.twitter.com/unightapp"/>
    <s v="http://www.facebook.com/unightapp"/>
    <s v="48c0403b-2f70-8c52-c9ad-dbbaa4347d28"/>
  </r>
  <r>
    <x v="44891"/>
    <s v="baarzo.com"/>
    <s v="USA"/>
    <s v="CA"/>
    <s v="SF Bay Area"/>
    <s v="Palo Alto"/>
    <x v="0"/>
    <s v="At Baarzo, we are building a video search engine that actually scans video content to find specific events."/>
    <s v="digital media|enterprise software|search engine"/>
    <x v="266"/>
    <x v="0"/>
    <n v="1"/>
    <m/>
    <s v="2013-01-01"/>
    <s v="2013-10-10"/>
    <s v="2013-10-10"/>
    <m/>
    <s v="hi@baarzo.com"/>
    <s v="'650-494-4969"/>
    <s v="https://www.crunchbase.com/organization/baarzo"/>
    <s v="https://www.twitter.com/baarzo"/>
    <s v="http://www.facebook.com/pages/baarzo/597216110360590"/>
    <s v="c58e90b3-8f94-a346-4202-29d758894cc2"/>
  </r>
  <r>
    <x v="44892"/>
    <s v="bookitit.com"/>
    <s v="ESP"/>
    <m/>
    <s v="ESP - Other"/>
    <s v="Paterna"/>
    <x v="0"/>
    <s v="Bookitit is an online calendar and scheduling organizer application for companies."/>
    <s v="coupons|crm|payments"/>
    <x v="6351"/>
    <x v="1"/>
    <n v="1"/>
    <n v="167258"/>
    <s v="2012-02-01"/>
    <s v="2013-10-10"/>
    <s v="2013-10-10"/>
    <m/>
    <s v="info@bookitit.com"/>
    <m/>
    <s v="https://www.crunchbase.com/organization/nubesis"/>
    <s v="https://www.twitter.com/bookitit"/>
    <s v="http://www.facebook.com/bookitit.reservas.y.citaprevia.online"/>
    <s v="1ad77d8c-ffb2-bf8e-b190-efc8b0361df9"/>
  </r>
  <r>
    <x v="44893"/>
    <s v="bunglesjungles.com"/>
    <s v="USA"/>
    <s v="AZ"/>
    <s v="AZ - Other"/>
    <s v="Lake Havasu City"/>
    <x v="0"/>
    <s v="Bungles Jungles will be the only indoor playground of its kind in Lake Havasu,"/>
    <s v="child care|children|parenting"/>
    <x v="582"/>
    <x v="2"/>
    <n v="1"/>
    <n v="50000"/>
    <s v="2013-07-01"/>
    <s v="2013-10-10"/>
    <s v="2013-10-10"/>
    <m/>
    <m/>
    <m/>
    <s v="https://www.crunchbase.com/organization/bungles-jungles"/>
    <m/>
    <m/>
    <s v="81c60876-c1f4-c23e-1eb8-53faad8897c5"/>
  </r>
  <r>
    <x v="44894"/>
    <s v="cfgadvance.com"/>
    <s v="USA"/>
    <s v="VT"/>
    <s v="VT - Other"/>
    <s v="Waitsfield"/>
    <x v="0"/>
    <s v="cfgAdvance has been operating a $500,000 portfolio of commission advances to insurance agencies for over two years."/>
    <s v="finance|venture capital"/>
    <x v="39"/>
    <x v="1"/>
    <n v="1"/>
    <n v="500000"/>
    <s v="2011-12-27"/>
    <s v="2013-10-10"/>
    <s v="2013-10-10"/>
    <m/>
    <m/>
    <s v="'+1 (855) 514-1189"/>
    <s v="https://www.crunchbase.com/organization/cfgadvance"/>
    <m/>
    <m/>
    <s v="9872454a-bee6-e5ba-e892-e9b9fc60082a"/>
  </r>
  <r>
    <x v="44895"/>
    <s v="chanticleerholdings.com"/>
    <s v="USA"/>
    <s v="NC"/>
    <s v="Charlotte"/>
    <s v="Charlotte"/>
    <x v="0"/>
    <s v="Chanticleer is a public company owning and operating Hooters branded restaurants in emerging international markets."/>
    <s v="restaurants"/>
    <x v="7"/>
    <x v="5"/>
    <n v="1"/>
    <n v="1600000"/>
    <s v="2005-06-01"/>
    <s v="2013-10-10"/>
    <s v="2013-10-10"/>
    <m/>
    <s v="invest@chanticleerholdings.com"/>
    <s v="'704-366-5122"/>
    <s v="https://www.crunchbase.com/organization/chanticleer-holdings"/>
    <s v="https://www.twitter.com/chanticleerhotr"/>
    <s v="http://www.facebook.com/chanticleerhotr"/>
    <s v="e94d7e03-1203-9afc-105e-96f0e82b3e02"/>
  </r>
  <r>
    <x v="44896"/>
    <s v="coworkingon.com"/>
    <s v="ESP"/>
    <m/>
    <s v="Madrid"/>
    <s v="Madrid"/>
    <x v="0"/>
    <s v="Somos los Especialistas en Espacios profesionales flexibles.Gestionamos CoworkingON http://www.coworkingon.com/ y SpacesON http://www."/>
    <s v="business development|business information systems|service industry"/>
    <x v="59"/>
    <x v="1"/>
    <n v="1"/>
    <n v="20313"/>
    <s v="2013-01-01"/>
    <s v="2013-10-10"/>
    <s v="2013-10-10"/>
    <m/>
    <s v="info@coworking.com"/>
    <s v="34 693 22 16 86"/>
    <s v="https://www.crunchbase.com/organization/coworkingon"/>
    <s v="https://www.twitter.com/coworkingon"/>
    <s v="http://www.facebook.com/coworkingon"/>
    <s v="83fe9c1d-8e83-f15f-6ebf-b8e688609221"/>
  </r>
  <r>
    <x v="44897"/>
    <s v="dearlocal.com"/>
    <s v="USA"/>
    <s v="CO"/>
    <s v="Denver"/>
    <s v="Boulder"/>
    <x v="0"/>
    <s v="Ridiculously optimized &amp; targeted Facebook Ads automated for small businesses."/>
    <s v="ad targeting|advertising|apps|automotive|saas|social media|social media advertising"/>
    <x v="6352"/>
    <x v="2"/>
    <n v="1"/>
    <n v="100000"/>
    <s v="2013-10-10"/>
    <s v="2013-10-10"/>
    <s v="2013-10-10"/>
    <m/>
    <s v="hello@dearlocal.com"/>
    <m/>
    <s v="https://www.crunchbase.com/organization/dearlocal"/>
    <s v="https://www.twitter.com/dearlocal"/>
    <s v="http://www.facebook.com/dearlocal"/>
    <s v="164a3cbe-3736-fa8a-1def-fc1897243557"/>
  </r>
  <r>
    <x v="44898"/>
    <m/>
    <s v="USA"/>
    <s v="TX"/>
    <s v="Houston"/>
    <s v="Houston"/>
    <x v="0"/>
    <s v="The increasing drilling rig activity on US land."/>
    <s v="energy efficiency"/>
    <x v="9"/>
    <x v="2"/>
    <n v="1"/>
    <n v="300000"/>
    <s v="2013-10-10"/>
    <s v="2013-10-10"/>
    <s v="2013-10-10"/>
    <m/>
    <m/>
    <m/>
    <s v="https://www.crunchbase.com/organization/drill-cycle"/>
    <m/>
    <m/>
    <s v="cefc17b6-5a1a-c043-3103-ca8bb8b6db65"/>
  </r>
  <r>
    <x v="44899"/>
    <s v="duuin.com"/>
    <s v="CHL"/>
    <m/>
    <s v="Santiago"/>
    <s v="Santiago"/>
    <x v="0"/>
    <s v="duuin is a mobile personal network."/>
    <s v="mobile"/>
    <x v="15"/>
    <x v="1"/>
    <n v="3"/>
    <n v="140000"/>
    <s v="2011-10-10"/>
    <s v="2012-01-07"/>
    <s v="2013-10-10"/>
    <m/>
    <s v="info@duuin.com"/>
    <s v="'+56 2 2503 8018"/>
    <s v="https://www.crunchbase.com/organization/duuin"/>
    <s v="https://www.twitter.com/duuin"/>
    <s v="https://www.facebook.com/purplulogistics"/>
    <s v="b32c10fb-5f30-a57b-b0d2-eb4ff1b50527"/>
  </r>
  <r>
    <x v="44900"/>
    <s v="express-engineering.co.uk"/>
    <s v="GBR"/>
    <m/>
    <s v="Newcastle"/>
    <s v="Newcastle Upon Tyne"/>
    <x v="0"/>
    <s v="Express Engineering is one of the UK’s Largest and best performing contract manufacturing solution suppliers to the Oil &amp; Gas market."/>
    <s v="manufacturing"/>
    <x v="41"/>
    <x v="7"/>
    <n v="1"/>
    <m/>
    <s v="1973-01-01"/>
    <s v="2013-10-10"/>
    <s v="2013-10-10"/>
    <m/>
    <s v="sales@express-engineering.co.uk"/>
    <s v="'+44 191 487 2021"/>
    <s v="https://www.crunchbase.com/organization/express-engineering"/>
    <m/>
    <m/>
    <s v="d52c4d49-babd-d7af-3d7b-0047055cdac9"/>
  </r>
  <r>
    <x v="44901"/>
    <s v="flymetothemoon.ca"/>
    <s v="CAN"/>
    <s v="ON"/>
    <s v="Toronto"/>
    <s v="Toronto"/>
    <x v="0"/>
    <s v="Fly Me To The Moon Canada is a creative and technology agency with an international presence."/>
    <s v="news"/>
    <x v="233"/>
    <x v="2"/>
    <n v="1"/>
    <m/>
    <s v="2013-10-10"/>
    <s v="2013-10-10"/>
    <s v="2013-10-10"/>
    <m/>
    <m/>
    <m/>
    <s v="https://www.crunchbase.com/organization/fly-me-to-the-moon"/>
    <m/>
    <s v="http://www.facebook.com/flymetothemoon.ca"/>
    <s v="4a40dcf8-1bfb-3ac3-a310-ff4d0ddb4dae"/>
  </r>
  <r>
    <x v="44902"/>
    <s v="icomputing.us.com"/>
    <s v="USA"/>
    <s v="GA"/>
    <s v="Atlanta"/>
    <s v="Atlanta"/>
    <x v="0"/>
    <s v="iComputing Technologies is a Value Added Cloud Computing Consulting and Services Company."/>
    <s v="search engine"/>
    <x v="28"/>
    <x v="2"/>
    <n v="1"/>
    <m/>
    <s v="2011-09-09"/>
    <s v="2013-10-10"/>
    <s v="2013-10-10"/>
    <m/>
    <m/>
    <m/>
    <s v="https://www.crunchbase.com/organization/icomputing-technologies"/>
    <m/>
    <m/>
    <s v="3625e759-2617-09c5-28d5-57acc4d9a659"/>
  </r>
  <r>
    <x v="44903"/>
    <s v="inhomevest.com"/>
    <s v="USA"/>
    <s v="TX"/>
    <s v="San Antonio"/>
    <s v="San Antonio"/>
    <x v="0"/>
    <s v="InHomeVest (IHV) has a singular overriding goal: produce the best sales lead possible for our contractor partners to close."/>
    <s v="real estate"/>
    <x v="76"/>
    <x v="2"/>
    <n v="1"/>
    <m/>
    <s v="2013-10-01"/>
    <s v="2013-10-10"/>
    <s v="2013-10-10"/>
    <m/>
    <m/>
    <m/>
    <s v="https://www.crunchbase.com/organization/inhomevest"/>
    <s v="https://www.twitter.com/inhomevest"/>
    <s v="https://www.facebook.com/inhomevest"/>
    <s v="128ba8e2-6489-1c5c-d450-fb732ea5a355"/>
  </r>
  <r>
    <x v="44904"/>
    <s v="kizzang.com"/>
    <s v="USA"/>
    <s v="NV"/>
    <s v="Las Vegas"/>
    <s v="Las Vegas"/>
    <x v="0"/>
    <s v="Kizzang is a promotional provider of sweepstakes and fantasy sports entertainment."/>
    <s v="fantasy sports|media and entertainment|sports"/>
    <x v="6353"/>
    <x v="0"/>
    <n v="1"/>
    <n v="770000"/>
    <s v="2013-01-01"/>
    <s v="2013-10-10"/>
    <s v="2013-10-10"/>
    <m/>
    <s v="privacy@kizzang.com"/>
    <s v="'702-948-6266"/>
    <s v="https://www.crunchbase.com/organization/kizzang"/>
    <s v="https://www.twitter.com/kizzanggames"/>
    <s v="https://www.facebook.com/kizzanggames"/>
    <s v="23053ca6-a83e-74c4-8a2c-9e2483615e32"/>
  </r>
  <r>
    <x v="44905"/>
    <s v="levelmoney.com"/>
    <m/>
    <m/>
    <m/>
    <m/>
    <x v="2"/>
    <s v="Level Money provides you with a simple and clear picture of your finances."/>
    <s v="credit cards|fintech|software"/>
    <x v="37"/>
    <x v="2"/>
    <n v="1"/>
    <n v="5000000"/>
    <s v="2012-06-22"/>
    <s v="2013-10-10"/>
    <s v="2013-10-10"/>
    <m/>
    <s v="hello@levelmoney.com"/>
    <m/>
    <s v="https://www.crunchbase.com/organization/level-money"/>
    <s v="https://www.twitter.com/levelmoney"/>
    <s v="http://www.facebook.com/levelmoney"/>
    <s v="7b3da981-b672-973d-62a9-7ae955341ece"/>
  </r>
  <r>
    <x v="44906"/>
    <s v="litres.ru"/>
    <s v="RUS"/>
    <m/>
    <s v="Moscow"/>
    <s v="Moscow"/>
    <x v="0"/>
    <s v="LitRes is an ebook store offering products for PCs, and iOS, Android, and Windows devices."/>
    <s v="curated web"/>
    <x v="28"/>
    <x v="6"/>
    <n v="1"/>
    <n v="5000000"/>
    <s v="2006-01-01"/>
    <s v="2013-10-10"/>
    <s v="2013-10-10"/>
    <m/>
    <s v="support@litres.ru"/>
    <s v="'+7 495 230-00-40"/>
    <s v="https://www.crunchbase.com/organization/litres"/>
    <s v="https://www.twitter.com/mylitres"/>
    <s v="http://www.facebook.com/pages/litres/128688247186385"/>
    <s v="2aa91a2c-cbb2-ac95-841f-1b9dac27f7fa"/>
  </r>
  <r>
    <x v="44907"/>
    <s v="lynxlaboratories.com"/>
    <s v="USA"/>
    <s v="TX"/>
    <s v="Austin"/>
    <s v="Austin"/>
    <x v="0"/>
    <s v="We're focused on changing how leading companies view their problems. Literally. Our growing team is built on the common values of"/>
    <s v="3d printing|architecture|digital entertainment|video games"/>
    <x v="6354"/>
    <x v="1"/>
    <n v="1"/>
    <m/>
    <s v="2012-01-01"/>
    <s v="2013-10-10"/>
    <s v="2013-10-10"/>
    <m/>
    <s v="info@lynxlaboratories.com"/>
    <n v="5123050009"/>
    <s v="https://www.crunchbase.com/organization/lynx-laboratories"/>
    <s v="https://www.twitter.com/lynxlabsatx"/>
    <s v="http://www.facebook.com/lynxlaboratories"/>
    <s v="fe2ff97d-0e40-48ee-9bea-d1bae85a0106"/>
  </r>
  <r>
    <x v="44908"/>
    <s v="mobileiron.com"/>
    <s v="USA"/>
    <s v="CA"/>
    <s v="SF Bay Area"/>
    <s v="Mountain View"/>
    <x v="1"/>
    <s v="MobileIron manufactures Mobile Device Management solutions (MDM) and Enterprise Mobility Management (EMM) for mobile devices."/>
    <s v="apps|mobile|mobile apps|mobile devices|saas|security"/>
    <x v="6111"/>
    <x v="2"/>
    <n v="10"/>
    <n v="215050989"/>
    <s v="2007-05-01"/>
    <s v="2007-09-24"/>
    <s v="2013-10-10"/>
    <m/>
    <s v="info@mobileiron.com"/>
    <m/>
    <s v="https://www.crunchbase.com/organization/mobileiron"/>
    <s v="https://www.twitter.com/mobileiron"/>
    <s v="http://www.facebook.com/mobileiron"/>
    <s v="14f9e4c6-c0ff-1be0-161e-ae72a9cc9316"/>
  </r>
  <r>
    <x v="44909"/>
    <s v="mobiustherapeutics.com"/>
    <s v="USA"/>
    <s v="MO"/>
    <s v="St. Louis"/>
    <s v="St Louis"/>
    <x v="0"/>
    <s v="Mobius Therapeutics is an early-stage venture focused on ophthalmic surgery solutions."/>
    <s v="biotechnology"/>
    <x v="36"/>
    <x v="0"/>
    <n v="3"/>
    <n v="8500000"/>
    <s v="2006-01-01"/>
    <s v="2007-08-01"/>
    <s v="2013-10-10"/>
    <m/>
    <m/>
    <n v="3144505933"/>
    <s v="https://www.crunchbase.com/organization/mobius-therapeutics"/>
    <m/>
    <m/>
    <s v="602e7d29-60f0-1bb4-7c1f-743fd056c91a"/>
  </r>
  <r>
    <x v="44910"/>
    <m/>
    <s v="USA"/>
    <s v="FL"/>
    <s v="Tampa"/>
    <s v="Lutz"/>
    <x v="0"/>
    <s v="A small boutique style shop specializing in natural parenting goods."/>
    <m/>
    <x v="5"/>
    <x v="2"/>
    <n v="1"/>
    <m/>
    <s v="2013-10-10"/>
    <s v="2013-10-10"/>
    <s v="2013-10-10"/>
    <m/>
    <m/>
    <m/>
    <s v="https://www.crunchbase.com/organization/nap-naturally-attached-parents"/>
    <m/>
    <m/>
    <s v="baa97ce1-a414-03af-18df-8308bb13d27d"/>
  </r>
  <r>
    <x v="44911"/>
    <s v="northstaranesthesia.com"/>
    <s v="USA"/>
    <s v="TX"/>
    <s v="Dallas"/>
    <s v="Irving"/>
    <x v="0"/>
    <s v="Founded in 2004 by an Anesthesiologist and a CRNA, NorthStar Anesthesia is national anesthesia management company based in Irving, TX."/>
    <s v="health care|medical"/>
    <x v="3"/>
    <x v="9"/>
    <n v="1"/>
    <m/>
    <s v="2004-01-01"/>
    <s v="2013-10-10"/>
    <s v="2013-10-10"/>
    <m/>
    <s v="dlitsch@northstaranesthesia.com"/>
    <s v="'817-861-3994"/>
    <s v="https://www.crunchbase.com/organization/northstar-anesthesia"/>
    <s v="https://www.twitter.com/northstaranes"/>
    <s v="http://www.facebook.com/northstaranesthesia"/>
    <s v="54c65822-0bb4-d8f6-7292-1b890586ebb7"/>
  </r>
  <r>
    <x v="44912"/>
    <s v="onepagecrm.com"/>
    <s v="IRL"/>
    <m/>
    <s v="Galway"/>
    <s v="Galway"/>
    <x v="0"/>
    <s v="Web-based Sales App for Small Business"/>
    <s v="crm|enterprise software|task management"/>
    <x v="95"/>
    <x v="0"/>
    <n v="2"/>
    <n v="749000"/>
    <s v="2010-01-01"/>
    <s v="2013-04-09"/>
    <s v="2013-10-10"/>
    <m/>
    <s v="michael@onepagecrm.com"/>
    <s v="(702) 997-2248"/>
    <s v="https://www.crunchbase.com/organization/onepagecrm"/>
    <s v="https://www.twitter.com/onepagecrm"/>
    <s v="http://www.facebook.com/onepagecrm"/>
    <s v="c6b5b847-2f2a-7bde-2b8a-aa9bda1c1496"/>
  </r>
  <r>
    <x v="44913"/>
    <s v="kidneycenter.pitt.edu"/>
    <s v="USA"/>
    <s v="PA"/>
    <s v="Pittsburgh"/>
    <s v="Pittsburgh"/>
    <x v="3"/>
    <s v="Pittsburgh Center for Kidney Research offers training and information transfer related to kidney cell biology, physiology and pathobiology."/>
    <s v="education"/>
    <x v="38"/>
    <x v="4"/>
    <n v="1"/>
    <n v="5800000"/>
    <m/>
    <s v="2013-10-10"/>
    <s v="2013-10-10"/>
    <s v="2014-01-01"/>
    <m/>
    <m/>
    <s v="https://www.crunchbase.com/organization/pittsburgh-center-for-kidney-research"/>
    <s v="https://www.twitter.com/pitttweet"/>
    <s v="https://www.facebook.com/upitt"/>
    <s v="9fe8e010-08fc-e5a6-8ef0-a90249c5fb76"/>
  </r>
  <r>
    <x v="44914"/>
    <s v="mobilespike.com"/>
    <s v="USA"/>
    <s v="NV"/>
    <s v="Reno - Sparks"/>
    <s v="Carson City"/>
    <x v="0"/>
    <s v="Pursuit Management is a provider of law enforcement vehicle disabling device."/>
    <s v="transportation"/>
    <x v="114"/>
    <x v="2"/>
    <n v="1"/>
    <m/>
    <m/>
    <s v="2013-10-10"/>
    <s v="2013-10-10"/>
    <m/>
    <m/>
    <m/>
    <s v="https://www.crunchbase.com/organization/pursuit-management"/>
    <s v="https://www.twitter.com/mobilespike007"/>
    <s v="http://www.facebook.com/pages/mobilespike/124981754229758"/>
    <s v="96ca2988-30d4-8277-551c-06d166d89e88"/>
  </r>
  <r>
    <x v="44915"/>
    <s v="runform.com"/>
    <m/>
    <m/>
    <m/>
    <m/>
    <x v="0"/>
    <s v="Automatic video analyses of people in motion via smartphone."/>
    <s v="fitness|mobile|sports|video"/>
    <x v="3337"/>
    <x v="1"/>
    <n v="1"/>
    <n v="50000"/>
    <m/>
    <s v="2013-10-10"/>
    <s v="2013-10-10"/>
    <m/>
    <m/>
    <m/>
    <s v="https://www.crunchbase.com/organization/runform"/>
    <s v="https://www.twitter.com/runformapp"/>
    <s v="http://www.facebook.com/runform"/>
    <s v="ca2a3a91-1239-2f04-a4f4-71abf880e88c"/>
  </r>
  <r>
    <x v="44916"/>
    <s v="sbfhealthcare.com"/>
    <s v="IND"/>
    <m/>
    <s v="Bangalore"/>
    <s v="Bangalore"/>
    <x v="0"/>
    <s v="SBF Healthcare and Research Center Private Limited is a center for treatment of Arthritis and Cancer."/>
    <s v="health care"/>
    <x v="3"/>
    <x v="2"/>
    <n v="1"/>
    <m/>
    <m/>
    <s v="2013-10-10"/>
    <s v="2013-10-10"/>
    <m/>
    <s v="info@sbfhealthcare.com"/>
    <n v="918042116555"/>
    <s v="https://www.crunchbase.com/organization/sbf-healthcare"/>
    <s v="https://www.twitter.com/sbfhealthcare"/>
    <s v="https://www.facebook.com/sbfhealthcareindia/"/>
    <s v="803a9903-eb46-4faa-c2bd-9322ec76ae99"/>
  </r>
  <r>
    <x v="44917"/>
    <s v="selfstir.com"/>
    <s v="GBR"/>
    <m/>
    <s v="GBR - Other"/>
    <s v="Brookwood"/>
    <x v="0"/>
    <s v="SelfStir provides a free 360 degree feedback and self-assessment tool for individuals and executive coaches."/>
    <s v="enterprise software|saas"/>
    <x v="10"/>
    <x v="2"/>
    <n v="2"/>
    <n v="140000"/>
    <s v="2011-06-01"/>
    <s v="2011-06-01"/>
    <s v="2013-10-10"/>
    <m/>
    <m/>
    <m/>
    <s v="https://www.crunchbase.com/organization/selfstir-ltd"/>
    <m/>
    <m/>
    <s v="bfcdc3d2-b58f-5a91-4112-5891b011cea2"/>
  </r>
  <r>
    <x v="44918"/>
    <s v="getshopsueyapp.com"/>
    <s v="USA"/>
    <s v="HI"/>
    <s v="Honolulu"/>
    <s v="Honolulu"/>
    <x v="0"/>
    <s v="ShopSuey offers an app that allows brick and mortar stores to have a mobile presence and control it via a campaign management platform."/>
    <s v="mobile|retail"/>
    <x v="440"/>
    <x v="0"/>
    <n v="2"/>
    <n v="600000"/>
    <s v="2012-03-16"/>
    <s v="2012-11-01"/>
    <s v="2013-10-10"/>
    <m/>
    <s v="aloha@thesuey.com"/>
    <n v="4152183348"/>
    <s v="https://www.crunchbase.com/organization/shopsuey"/>
    <s v="https://www.twitter.com/shopsueyapp"/>
    <s v="http://www.facebook.com/getshopsuey"/>
    <s v="eeac5af5-4ede-1b1a-41a8-5b8abe035c19"/>
  </r>
  <r>
    <x v="44919"/>
    <s v="solarflowthrough.com"/>
    <s v="CAN"/>
    <s v="BC"/>
    <s v="Vancouver"/>
    <s v="Vancouver"/>
    <x v="0"/>
    <s v="Solar Flow-Through develops and operates solar PV power generation projects in Ontario, Canada."/>
    <s v="energy|energy management|solar"/>
    <x v="165"/>
    <x v="1"/>
    <n v="1"/>
    <n v="10000000"/>
    <s v="2012-01-01"/>
    <s v="2013-10-10"/>
    <s v="2013-10-10"/>
    <m/>
    <s v="info@solarflowthrough.com"/>
    <s v="'604-682-3701"/>
    <s v="https://www.crunchbase.com/organization/solar-flow-through"/>
    <m/>
    <m/>
    <s v="34fcfda6-e196-02c7-2660-dc9a8f51316a"/>
  </r>
  <r>
    <x v="44920"/>
    <s v="sterlingconsolidated.com"/>
    <s v="USA"/>
    <s v="NJ"/>
    <s v="NJ - Other"/>
    <s v="Neptune"/>
    <x v="0"/>
    <s v="Sterling Consolidated is engaged in the distribution and sale of O-rings and other rubber products."/>
    <s v="manufacturing"/>
    <x v="41"/>
    <x v="0"/>
    <n v="1"/>
    <n v="2450000"/>
    <s v="1997-01-01"/>
    <s v="2013-10-10"/>
    <s v="2013-10-10"/>
    <m/>
    <m/>
    <s v="'732-918-8004"/>
    <s v="https://www.crunchbase.com/organization/sterling-consolidated"/>
    <m/>
    <m/>
    <s v="37a4caa8-9bb2-a558-1ab4-c647ba57efb9"/>
  </r>
  <r>
    <x v="44921"/>
    <s v="therapeuticsmd.com"/>
    <s v="USA"/>
    <s v="FL"/>
    <s v="Palm Beaches"/>
    <s v="Boca Raton"/>
    <x v="1"/>
    <s v="TherapeuticsMD is a pharmaceutical company focused on producing generic prescriptions and over-the-counter products for women."/>
    <s v="biotechnology|medical|pharmaceutical"/>
    <x v="44"/>
    <x v="6"/>
    <n v="2"/>
    <n v="41500001"/>
    <s v="2008-01-01"/>
    <s v="2012-10-11"/>
    <s v="2013-10-10"/>
    <m/>
    <s v="info@therapeuticsmd.com"/>
    <s v="'561-961-1900"/>
    <s v="https://www.crunchbase.com/organization/therapeuticsmd"/>
    <s v="https://www.twitter.com/therapeuticsmd"/>
    <m/>
    <s v="da6c5b74-5b95-19cb-6faf-9026a982d51d"/>
  </r>
  <r>
    <x v="44922"/>
    <s v="voodoopitbbq.com"/>
    <s v="USA"/>
    <s v="NV"/>
    <s v="Las Vegas"/>
    <s v="Las Vegas"/>
    <x v="0"/>
    <s v="VooDoo Pit BBQ will be the Barbeque restaurant of choice for Las Vegas and wherever it chooses to do business."/>
    <s v="hospitality|restaurants"/>
    <x v="335"/>
    <x v="1"/>
    <n v="1"/>
    <m/>
    <s v="2013-11-27"/>
    <s v="2013-10-10"/>
    <s v="2013-10-10"/>
    <m/>
    <s v="voodoosmokehouse@gmail.com"/>
    <s v="'+1 (800) 317-6811"/>
    <s v="https://www.crunchbase.com/organization/voodoo-pit-bbq-smokehouse-lounge"/>
    <s v="https://www.twitter.com/voodoopitbbq"/>
    <s v="http://www.facebook.com/zombiecluboc"/>
    <s v="91ba4316-2c88-44c4-096f-96e869a90942"/>
  </r>
  <r>
    <x v="44923"/>
    <s v="yabattle.com"/>
    <s v="USA"/>
    <s v="MA"/>
    <s v="Boston"/>
    <s v="Pembroke"/>
    <x v="0"/>
    <s v="Rap with anyone around the world on live video chat."/>
    <m/>
    <x v="5"/>
    <x v="2"/>
    <n v="1"/>
    <m/>
    <s v="2013-08-01"/>
    <s v="2013-10-10"/>
    <s v="2013-10-10"/>
    <m/>
    <m/>
    <m/>
    <s v="https://www.crunchbase.com/organization/yabattle"/>
    <s v="https://www.twitter.com/yabattle_"/>
    <s v="http://www.facebook.com/yabattlecom"/>
    <s v="73b23db2-1fb1-694c-f30b-4c9988dd502e"/>
  </r>
  <r>
    <x v="44924"/>
    <s v="aacustomcornhole.com"/>
    <s v="USA"/>
    <s v="NC"/>
    <s v="Raleigh"/>
    <s v="Durham"/>
    <x v="0"/>
    <s v="We provide Custom Corn Hole Boards for customers of any design."/>
    <s v="recreation|sports"/>
    <x v="153"/>
    <x v="2"/>
    <n v="1"/>
    <m/>
    <s v="2013-09-01"/>
    <s v="2013-10-09"/>
    <s v="2013-10-09"/>
    <m/>
    <s v="a.a.customcornhole@gmail.com"/>
    <s v="'+1 (919) 724-8227"/>
    <s v="https://www.crunchbase.com/organization/a-a-custom-cornhole"/>
    <m/>
    <s v="http://www.facebook.com/aacornhole"/>
    <s v="eb673660-bdf5-cf6c-c71b-a9499d240184"/>
  </r>
  <r>
    <x v="44925"/>
    <s v="achatespower.com"/>
    <s v="USA"/>
    <s v="CA"/>
    <s v="San Diego"/>
    <s v="San Diego"/>
    <x v="0"/>
    <s v="Achates Power develops internal combustion engines for passenger and commercial vehicle transportation industries."/>
    <s v="electric vehicle|energy|transportation"/>
    <x v="1535"/>
    <x v="6"/>
    <n v="3"/>
    <n v="54300000"/>
    <s v="2004-01-01"/>
    <s v="2009-10-08"/>
    <s v="2013-10-09"/>
    <m/>
    <s v="inquire@achatespower.com"/>
    <n v="8585359981"/>
    <s v="https://www.crunchbase.com/organization/achates-power"/>
    <s v="https://www.twitter.com/achatespower"/>
    <s v="https://www.facebook.com/achatespowerinc"/>
    <s v="67444541-a115-e7e1-9daf-4a15b15226f2"/>
  </r>
  <r>
    <x v="44926"/>
    <s v="achvrs.com"/>
    <s v="USA"/>
    <s v="MA"/>
    <s v="Boston"/>
    <s v="Boston"/>
    <x v="0"/>
    <s v="Achvr offers a mobile app that enables users to discover, track, and share their entertainment experiences and activities."/>
    <s v="curated web|gamification|social media"/>
    <x v="1033"/>
    <x v="1"/>
    <n v="1"/>
    <n v="1250000"/>
    <s v="2011-10-14"/>
    <s v="2013-10-09"/>
    <s v="2013-10-09"/>
    <m/>
    <m/>
    <m/>
    <s v="https://www.crunchbase.com/organization/achvr"/>
    <s v="https://www.twitter.com/achvr"/>
    <s v="http://www.facebook.com/achvr"/>
    <s v="666db594-fb0b-fb47-72dd-7ceeb0897885"/>
  </r>
  <r>
    <x v="44927"/>
    <s v="artofclick.com"/>
    <s v="SGP"/>
    <m/>
    <s v="Singapore"/>
    <s v="Singapore"/>
    <x v="0"/>
    <s v="Art Of Click is a Performance-based DSP, Mobile Ad Network and Media Agency, operating primarily in APAC."/>
    <s v="mobile"/>
    <x v="15"/>
    <x v="0"/>
    <n v="1"/>
    <n v="589000"/>
    <s v="2011-06-01"/>
    <s v="2013-10-09"/>
    <s v="2013-10-09"/>
    <m/>
    <s v="info@artofclick.com"/>
    <s v="65 9384 3188"/>
    <s v="https://www.crunchbase.com/organization/art-of-click"/>
    <s v="https://www.twitter.com/art_of_click"/>
    <s v="http://www.facebook.com/pages/art-of-click/476794639087403"/>
    <s v="0658fe9e-8e60-25bc-4396-9dbd92aaeef7"/>
  </r>
  <r>
    <x v="44928"/>
    <s v="bathplanet.com"/>
    <s v="USA"/>
    <s v="IL"/>
    <s v="Rockford"/>
    <s v="Loves Park"/>
    <x v="0"/>
    <s v="I have 2 businesses. Prestige Professional Contractors will be 7 years old in December 2013."/>
    <s v="home decor|lifestyle|retail"/>
    <x v="2144"/>
    <x v="0"/>
    <n v="1"/>
    <m/>
    <s v="2006-12-01"/>
    <s v="2013-10-09"/>
    <s v="2013-10-09"/>
    <m/>
    <s v="info@bciacrylic.com"/>
    <s v="'+1 (800) 459-9529"/>
    <s v="https://www.crunchbase.com/organization/bath-planet-of-rockford"/>
    <s v="https://www.twitter.com/bathplanet"/>
    <s v="http://www.facebook.com/bathplanet"/>
    <s v="49571eb9-9dbb-d46e-50b0-b34a3ccababb"/>
  </r>
  <r>
    <x v="44929"/>
    <s v="beaconhealthstrategies.com"/>
    <s v="USA"/>
    <s v="MA"/>
    <s v="Boston"/>
    <s v="Boston"/>
    <x v="0"/>
    <s v="Beacon Health Strategies is engaged in the development and management of mental health and substance abuse programs for hospitals."/>
    <s v="health care"/>
    <x v="3"/>
    <x v="7"/>
    <n v="2"/>
    <n v="4061906"/>
    <s v="1996-01-01"/>
    <s v="2011-07-26"/>
    <s v="2013-10-09"/>
    <m/>
    <s v="general.information@beaconhs.com"/>
    <n v="6177471100"/>
    <s v="https://www.crunchbase.com/organization/beacon-health-strategies"/>
    <m/>
    <m/>
    <s v="5722b801-5e18-693f-73ee-29d95c282aec"/>
  </r>
  <r>
    <x v="44930"/>
    <s v="chippath.com"/>
    <s v="USA"/>
    <s v="CA"/>
    <s v="SF Bay Area"/>
    <s v="Cupertino"/>
    <x v="0"/>
    <s v="FPGA, FPASSP and SOC web portals to do chip architectures; e.g. searching, selecting and comparing FPGA devices from different vendors."/>
    <s v="architecture|online portals|product design"/>
    <x v="2210"/>
    <x v="0"/>
    <n v="1"/>
    <n v="4902818"/>
    <s v="2010-01-01"/>
    <s v="2013-10-09"/>
    <s v="2013-10-09"/>
    <m/>
    <s v="info@chippath.com"/>
    <s v="'408-257-3643"/>
    <s v="https://www.crunchbase.com/organization/chip-path-design-systems"/>
    <s v="https://www.twitter.com/chippath"/>
    <m/>
    <s v="074751c4-4013-ff9b-0213-35a5444b6a0c"/>
  </r>
  <r>
    <x v="44931"/>
    <s v="ctitowers.com"/>
    <s v="USA"/>
    <s v="MA"/>
    <s v="Boston"/>
    <s v="Franklin"/>
    <x v="0"/>
    <s v="CTI Towers owns, operates, manages, and maintains telecommunication towers to wireless carriers and others with similar requirements."/>
    <s v="mobile|telecommunications|wireless"/>
    <x v="259"/>
    <x v="0"/>
    <n v="1"/>
    <n v="30000000"/>
    <s v="2011-09-01"/>
    <s v="2013-10-09"/>
    <s v="2013-10-09"/>
    <m/>
    <m/>
    <n v="5084405765"/>
    <s v="https://www.crunchbase.com/organization/cti-towers"/>
    <m/>
    <m/>
    <s v="f5086c22-6d36-8c1f-fca1-ff7809124095"/>
  </r>
  <r>
    <x v="44932"/>
    <s v="dataconnectcorp.com"/>
    <s v="USA"/>
    <s v="CO"/>
    <s v="Denver"/>
    <s v="Centennial"/>
    <x v="0"/>
    <s v="Data Connect Corporation provides trade show data management and automation, as well as customized document management solutions."/>
    <s v="automotive|software"/>
    <x v="281"/>
    <x v="6"/>
    <n v="1"/>
    <n v="265000"/>
    <s v="1988-01-01"/>
    <s v="2013-10-09"/>
    <s v="2013-10-09"/>
    <m/>
    <s v="info@dataconnectcorp.com"/>
    <s v="'303-840-7477"/>
    <s v="https://www.crunchbase.com/organization/data-connect-corporation"/>
    <s v="https://www.twitter.com/dataconnectcorp"/>
    <s v="http://www.facebook.com/data-connect-corporation/105007922"/>
    <s v="784af8b5-71a2-55ac-62d4-fac37c3ea741"/>
  </r>
  <r>
    <x v="44933"/>
    <s v="diagnosia.com"/>
    <s v="AUT"/>
    <m/>
    <s v="Vienna"/>
    <s v="Vienna"/>
    <x v="0"/>
    <s v="Diagnosia is For Health Professionals: Access to specialist information and medical databases."/>
    <s v="health care|information technology|internet|medical|search engine"/>
    <x v="736"/>
    <x v="1"/>
    <n v="2"/>
    <n v="1700000"/>
    <s v="2011-02-01"/>
    <s v="2011-11-01"/>
    <s v="2013-10-09"/>
    <m/>
    <s v="team@diagnosia.com"/>
    <m/>
    <s v="https://www.crunchbase.com/organization/diagnosia"/>
    <s v="https://www.twitter.com/diagnosia"/>
    <s v="http://www.facebook.com/diagnosia/156380784381312"/>
    <s v="c5e8678a-f7d0-f968-0397-612363fe3eed"/>
  </r>
  <r>
    <x v="44934"/>
    <s v="duplia.com"/>
    <s v="GBR"/>
    <m/>
    <s v="Cheltenham"/>
    <s v="Cheltenham"/>
    <x v="0"/>
    <s v="See what's happening"/>
    <s v="audio|cloud data services|file sharing|photography|video"/>
    <x v="6355"/>
    <x v="1"/>
    <n v="1"/>
    <n v="575795"/>
    <s v="2012-06-06"/>
    <s v="2013-10-09"/>
    <s v="2013-10-09"/>
    <m/>
    <s v="contact@duplia.com"/>
    <m/>
    <s v="https://www.crunchbase.com/organization/duplia"/>
    <s v="https://www.twitter.com/duplia"/>
    <s v="https://www.facebook.com/tagstrapp"/>
    <s v="b1aa3d05-9082-0fcb-5064-628a584409af"/>
  </r>
  <r>
    <x v="44935"/>
    <s v="dysonics.com"/>
    <s v="USA"/>
    <s v="CA"/>
    <s v="SF Bay Area"/>
    <s v="San Francisco"/>
    <x v="0"/>
    <s v="Dysonics focuses on headphone listening technology that captures and reproduces spatial sound, producing a sense of original hearing."/>
    <s v="mobile devices|motion capture|music"/>
    <x v="6356"/>
    <x v="2"/>
    <n v="1"/>
    <n v="421057"/>
    <s v="2012-01-01"/>
    <s v="2013-10-09"/>
    <s v="2013-10-09"/>
    <m/>
    <s v="contact@dysonics.com"/>
    <m/>
    <s v="https://www.crunchbase.com/organization/dysonics"/>
    <m/>
    <m/>
    <s v="320b54be-c3c6-12a5-c27e-01aaf7ebcbaf"/>
  </r>
  <r>
    <x v="44936"/>
    <s v="fibroblast.com"/>
    <s v="USA"/>
    <s v="IL"/>
    <s v="Chicago"/>
    <s v="Chicago"/>
    <x v="0"/>
    <s v="Fibroblast offers a cloud-based practice management tool that facilitates online patient self-scheduling and instant cross-referrals."/>
    <s v="enterprise software|health care|information technology|medical"/>
    <x v="486"/>
    <x v="0"/>
    <n v="2"/>
    <n v="875000"/>
    <s v="2010-01-01"/>
    <s v="2012-06-01"/>
    <s v="2013-10-09"/>
    <m/>
    <s v="info@fibroblast.com"/>
    <s v="'312-834-7864"/>
    <s v="https://www.crunchbase.com/organization/fibroblast"/>
    <s v="https://www.twitter.com/myfibroblast"/>
    <m/>
    <s v="a4b1e855-f68c-5d77-d458-8c024528255f"/>
  </r>
  <r>
    <x v="44937"/>
    <s v="glio.com"/>
    <s v="BRA"/>
    <m/>
    <s v="Rio de Janeiro"/>
    <s v="Rio De Janeiro"/>
    <x v="0"/>
    <s v="We connect buyers to sellers, getting you the lowest prices &amp; best e-commerce experience in Latin America. 1st YC-backed company from LatAm."/>
    <s v="curated web"/>
    <x v="28"/>
    <x v="1"/>
    <n v="2"/>
    <m/>
    <s v="2012-04-17"/>
    <s v="2013-06-01"/>
    <s v="2013-10-09"/>
    <m/>
    <s v="contato@glio.com"/>
    <m/>
    <s v="https://www.crunchbase.com/organization/glio"/>
    <s v="https://www.twitter.com/glio"/>
    <s v="https://www.facebook.com/glio-342186645834139/timeline/"/>
    <s v="8f221149-7528-c0e9-33a9-b60b8c266ac1"/>
  </r>
  <r>
    <x v="44938"/>
    <s v="gogocoin.com"/>
    <s v="USA"/>
    <s v="CA"/>
    <s v="SF Bay Area"/>
    <s v="Oakland"/>
    <x v="0"/>
    <s v="GogoCoin is a prepaid access company designed to help newcomers purchase bitcoins and discover ways to use the bitcoin network."/>
    <s v="bitcoin"/>
    <x v="57"/>
    <x v="0"/>
    <n v="1"/>
    <n v="105000"/>
    <s v="2013-04-01"/>
    <s v="2013-10-09"/>
    <s v="2013-10-09"/>
    <m/>
    <s v="support@gogocoin.com"/>
    <m/>
    <s v="https://www.crunchbase.com/organization/gogocoin"/>
    <s v="https://www.twitter.com/gogocoin"/>
    <s v="http://www.facebook.com/gogocoin"/>
    <s v="6e135568-85ea-7f00-4d50-b2711e1cd8e8"/>
  </r>
  <r>
    <x v="44939"/>
    <s v="goldenavatarmgmt.com"/>
    <s v="USA"/>
    <s v="CO"/>
    <s v="Denver"/>
    <s v="Parker"/>
    <x v="0"/>
    <s v="Golden Avatar is uniquely provisioned with associations reflecting a truly international spectrum of culture, spiritual philosophy."/>
    <s v="manufacturing"/>
    <x v="41"/>
    <x v="1"/>
    <n v="1"/>
    <n v="100000"/>
    <s v="2012-10-06"/>
    <s v="2013-10-09"/>
    <s v="2013-10-09"/>
    <m/>
    <m/>
    <m/>
    <s v="https://www.crunchbase.com/organization/golden-avatar"/>
    <m/>
    <m/>
    <s v="04b75208-cfc1-b7fc-bcbb-1f5d13b8bfe2"/>
  </r>
  <r>
    <x v="44940"/>
    <s v="gregoryenvironmental.com"/>
    <s v="USA"/>
    <s v="PA"/>
    <s v="PA - Other"/>
    <s v="Little Meadows"/>
    <x v="0"/>
    <s v="helping to support and maintain a healthy environment."/>
    <s v="manufacturing"/>
    <x v="41"/>
    <x v="2"/>
    <n v="1"/>
    <m/>
    <m/>
    <s v="2013-10-09"/>
    <s v="2013-10-09"/>
    <m/>
    <m/>
    <m/>
    <s v="https://www.crunchbase.com/organization/gregory-environmental"/>
    <m/>
    <m/>
    <s v="ea16c4d2-61e4-caf7-286c-8656d90ef00c"/>
  </r>
  <r>
    <x v="44941"/>
    <s v="ideadevice.com"/>
    <s v="IND"/>
    <m/>
    <s v="Bangalore"/>
    <s v="Bangalore"/>
    <x v="0"/>
    <s v="Idea Device provides automation solutions to help enterprises reduce operational errors and manual processes in their data centers."/>
    <s v="data center automation|enterprise software"/>
    <x v="117"/>
    <x v="0"/>
    <n v="1"/>
    <n v="4000000"/>
    <s v="2009-01-01"/>
    <s v="2013-10-09"/>
    <s v="2013-10-09"/>
    <m/>
    <s v="info@ideadevice.com"/>
    <s v="91 80 4953 9114"/>
    <s v="https://www.crunchbase.com/organization/idea-device"/>
    <s v="https://www.twitter.com/ideadevice"/>
    <m/>
    <s v="b71aec31-c60d-44bd-0ffb-060135b761c5"/>
  </r>
  <r>
    <x v="44942"/>
    <s v="ideedock.com"/>
    <s v="NLD"/>
    <m/>
    <s v="Amsterdam"/>
    <s v="Amsterdam"/>
    <x v="0"/>
    <s v="Ideedock offers cloud-based solutions that facilitate rapid knowledge sharing among employees in companies."/>
    <s v="cloud computing|software"/>
    <x v="146"/>
    <x v="1"/>
    <n v="1"/>
    <n v="130000"/>
    <s v="2011-02-15"/>
    <s v="2013-10-09"/>
    <s v="2013-10-09"/>
    <m/>
    <s v="info@ideedock.com"/>
    <s v="31 24 352 8879"/>
    <s v="https://www.crunchbase.com/organization/ideedock"/>
    <s v="https://www.twitter.com/ideedock"/>
    <m/>
    <s v="46a6a49b-413a-7c2e-e2d2-4acee87a0169"/>
  </r>
  <r>
    <x v="44943"/>
    <s v="isabellaoliver.com"/>
    <s v="GBR"/>
    <m/>
    <s v="London"/>
    <s v="London"/>
    <x v="0"/>
    <s v="Isabella Oliver offers stylish and versatile maternity clothing that allow expectant women to maintain their fashion confidence."/>
    <s v="e-commerce"/>
    <x v="63"/>
    <x v="6"/>
    <n v="1"/>
    <n v="2121352"/>
    <s v="2003-01-01"/>
    <s v="2013-10-09"/>
    <s v="2013-10-09"/>
    <m/>
    <s v="TheGirls@isabellaoliver.com"/>
    <n v="442072842172"/>
    <s v="https://www.crunchbase.com/organization/isabella-oliver"/>
    <s v="https://www.twitter.com/isabellaoliver"/>
    <s v="http://www.facebook.com/isabellaolivermaternity"/>
    <s v="5c3a4f47-fe09-9b00-5375-17b2e75d652e"/>
  </r>
  <r>
    <x v="44944"/>
    <s v="ljpc.com"/>
    <s v="USA"/>
    <s v="CA"/>
    <s v="San Diego"/>
    <s v="San Diego"/>
    <x v="1"/>
    <s v="La Jolla Pharmaceutical is a biopharmaceutical company that is focused on innovative therapeutics for chronic organ failure and cancer."/>
    <s v="biopharma|biotechnology|therapeutics"/>
    <x v="44"/>
    <x v="1"/>
    <n v="2"/>
    <n v="22939713"/>
    <m/>
    <s v="2011-04-18"/>
    <s v="2013-10-09"/>
    <m/>
    <m/>
    <n v="6502083191"/>
    <s v="https://www.crunchbase.com/organization/la-jolla-pharmaceutical-co"/>
    <m/>
    <m/>
    <s v="b7c62a8e-ee87-3405-b7a1-0a05d852bc79"/>
  </r>
  <r>
    <x v="44945"/>
    <s v="missionst.com"/>
    <s v="USA"/>
    <s v="CA"/>
    <s v="Santa Barbara"/>
    <s v="Santa Barbara"/>
    <x v="0"/>
    <s v="Mission Street Manufacturing creates an integrated software-hardware platform for 3D printing."/>
    <s v="electronics"/>
    <x v="13"/>
    <x v="1"/>
    <n v="1"/>
    <n v="525000"/>
    <s v="2012-01-01"/>
    <s v="2013-10-09"/>
    <s v="2013-10-09"/>
    <m/>
    <s v="info@missionst.com"/>
    <s v="'805-455-1880"/>
    <s v="https://www.crunchbase.com/organization/mission-street-manufacturing"/>
    <s v="https://www.twitter.com/missionstmfg"/>
    <s v="http://www.facebook.com/missionst"/>
    <s v="a2ca0026-d80d-b5e7-3dbd-94e3da544b5a"/>
  </r>
  <r>
    <x v="44946"/>
    <s v="phrixuspharmaceuticals.com"/>
    <s v="USA"/>
    <s v="MI"/>
    <s v="Detroit"/>
    <s v="Ann Arbor"/>
    <x v="0"/>
    <s v="Phrixus Pharmaceuticals develops and commercializes heart failure-related pharmaceutical products and therapies."/>
    <s v="biotechnology"/>
    <x v="36"/>
    <x v="1"/>
    <n v="2"/>
    <n v="100000"/>
    <s v="2006-01-01"/>
    <s v="2007-07-17"/>
    <s v="2013-10-09"/>
    <m/>
    <s v="info@phrixuspharmaceuticals.com"/>
    <n v="6614206472"/>
    <s v="https://www.crunchbase.com/organization/phrixus-pharmaceuticals"/>
    <s v="https://www.twitter.com/phrixuspharma"/>
    <s v="https://www.facebook.com/phrixuspharmaceuticals"/>
    <s v="48593467-e183-a4e1-772b-d8c074666e74"/>
  </r>
  <r>
    <x v="44947"/>
    <s v="retapps.com"/>
    <s v="ITA"/>
    <m/>
    <s v="Brescia"/>
    <s v="Brescia"/>
    <x v="0"/>
    <s v="RetAPPs focuses on the development of commerce-assisted applications for mobile devices."/>
    <s v="software"/>
    <x v="10"/>
    <x v="0"/>
    <n v="1"/>
    <n v="450310"/>
    <s v="2012-01-01"/>
    <s v="2013-10-09"/>
    <s v="2013-10-09"/>
    <m/>
    <s v="info@retapps.com"/>
    <s v="39 0303 58 16 88"/>
    <s v="https://www.crunchbase.com/organization/retapps"/>
    <s v="https://www.twitter.com/retapps"/>
    <m/>
    <s v="b36bc9e5-6df2-43db-e03f-11a8358751ac"/>
  </r>
  <r>
    <x v="44948"/>
    <s v="romans.co.uk"/>
    <s v="GBR"/>
    <m/>
    <s v="Wokingham"/>
    <s v="Wokingham"/>
    <x v="0"/>
    <s v="The Romans Group (established in 1987) is a multi-faceted property business operating from 24 locations across England and Wales."/>
    <s v="real estate"/>
    <x v="76"/>
    <x v="7"/>
    <n v="1"/>
    <m/>
    <s v="1987-01-01"/>
    <s v="2013-10-09"/>
    <s v="2013-10-09"/>
    <m/>
    <m/>
    <s v="44 1344 753 100"/>
    <s v="https://www.crunchbase.com/organization/romans-group"/>
    <s v="https://www.twitter.com/romansauctions"/>
    <s v="https://www.facebook.com/romansestateagents"/>
    <s v="fe1f243b-de8c-a83e-ba48-9ab508d3b950"/>
  </r>
  <r>
    <x v="44949"/>
    <s v="saintlukesfoundation.org"/>
    <s v="USA"/>
    <s v="OH"/>
    <s v="Cleveland"/>
    <s v="Cleveland"/>
    <x v="0"/>
    <s v="Saint Luke’s Foundation is dedicated to improving and transforming the health and well-being of individuals, families and communities."/>
    <s v="non profit"/>
    <x v="5"/>
    <x v="1"/>
    <n v="1"/>
    <n v="2950000"/>
    <s v="1997-01-01"/>
    <s v="2013-10-09"/>
    <s v="2013-10-09"/>
    <m/>
    <s v="info@cityclub.org"/>
    <s v="(216) 431-8010"/>
    <s v="https://www.crunchbase.com/organization/saint-lukes-foundation"/>
    <s v="https://www.twitter.com/saintlukesfdn"/>
    <s v="http://www.facebook.com/saint-lukes-foundation/13081228505"/>
    <s v="19099f81-ce62-8370-9d57-90d4c94058d7"/>
  </r>
  <r>
    <x v="44950"/>
    <s v="scan.me"/>
    <s v="USA"/>
    <s v="UT"/>
    <s v="Salt Lake City"/>
    <s v="Provo"/>
    <x v="2"/>
    <s v="Scan develops offline-to-online apps using QR code, beacon, and other mobile technologies."/>
    <s v="apps|mobile|software"/>
    <x v="45"/>
    <x v="0"/>
    <n v="3"/>
    <n v="15200000"/>
    <s v="2011-01-01"/>
    <s v="2012-02-23"/>
    <s v="2013-10-09"/>
    <m/>
    <s v="contact@scan.me"/>
    <s v="'415-244-7073"/>
    <s v="https://www.crunchbase.com/organization/scan"/>
    <s v="https://www.twitter.com/scan"/>
    <s v="http://www.facebook.com/scanpage"/>
    <s v="25a9ae1c-0b9e-0a60-bde3-2827a9181edc"/>
  </r>
  <r>
    <x v="44951"/>
    <s v="solafeet.com"/>
    <s v="USA"/>
    <s v="FL"/>
    <s v="Sarasota - Bradenton"/>
    <s v="Sarasota"/>
    <x v="0"/>
    <s v="Solafeet, Inc. is a Florida corporation created after four years of product development."/>
    <m/>
    <x v="5"/>
    <x v="1"/>
    <n v="1"/>
    <m/>
    <s v="2007-07-01"/>
    <s v="2013-10-09"/>
    <s v="2013-10-09"/>
    <m/>
    <m/>
    <m/>
    <s v="https://www.crunchbase.com/organization/solafeet"/>
    <m/>
    <m/>
    <s v="274245fe-4c77-40b1-f657-bcb7c481903a"/>
  </r>
  <r>
    <x v="44952"/>
    <s v="sutterhealth.org"/>
    <s v="USA"/>
    <s v="CA"/>
    <s v="Sacramento"/>
    <s v="Sacramento"/>
    <x v="0"/>
    <s v="Sutter Health is a non-profit organization operating a network of hospitals and physicians in Northern California."/>
    <s v="health care"/>
    <x v="3"/>
    <x v="4"/>
    <n v="2"/>
    <n v="2972000"/>
    <s v="1981-01-01"/>
    <s v="2009-10-14"/>
    <s v="2013-10-09"/>
    <m/>
    <s v="quality@sutterhealth.org"/>
    <n v="9162866671"/>
    <s v="https://www.crunchbase.com/organization/sutter-health"/>
    <s v="https://www.twitter.com/sutterhealth"/>
    <s v="http://www.facebook.com/sutterhealth"/>
    <s v="27c5abfe-c3d8-5fad-02c6-e392c5a5654d"/>
  </r>
  <r>
    <x v="44953"/>
    <s v="tempo-db.com"/>
    <s v="USA"/>
    <s v="IL"/>
    <s v="Chicago"/>
    <s v="Chicago"/>
    <x v="3"/>
    <s v="TempoDB is a timeseries database platform."/>
    <s v="analytics|finance|fintech"/>
    <x v="348"/>
    <x v="1"/>
    <n v="3"/>
    <n v="4068000"/>
    <s v="2011-11-01"/>
    <s v="2012-01-01"/>
    <s v="2013-10-09"/>
    <m/>
    <s v="contact@tempo-db.com"/>
    <n v="18104239698"/>
    <s v="https://www.crunchbase.com/organization/tempo"/>
    <s v="https://www.twitter.com/tempo_iq"/>
    <m/>
    <s v="1af3178c-a956-8ab4-b6b8-fc345f334abc"/>
  </r>
  <r>
    <x v="44954"/>
    <s v="empireathletic.com"/>
    <s v="USA"/>
    <s v="CO"/>
    <s v="CO - Other"/>
    <s v="Sugar City"/>
    <x v="0"/>
    <s v="The athlete Empire is a sports event management company. We recently teamed with AND1Live basketball from New York."/>
    <s v="events|sporting goods|sports"/>
    <x v="1156"/>
    <x v="2"/>
    <n v="1"/>
    <n v="14350"/>
    <s v="2013-08-27"/>
    <s v="2013-10-09"/>
    <s v="2013-10-09"/>
    <m/>
    <m/>
    <s v="'+1 (303) 280-7199"/>
    <s v="https://www.crunchbase.com/organization/the-athlete-empire"/>
    <s v="https://www.twitter.com/myempireathlete"/>
    <s v="https://www.facebook.com/myempireathletics"/>
    <s v="3a2b4941-c02a-9d52-9c5b-4e9c85d8aad7"/>
  </r>
  <r>
    <x v="44955"/>
    <s v="thetrainingroom.com"/>
    <s v="GBR"/>
    <m/>
    <s v="Poole"/>
    <s v="Poole"/>
    <x v="0"/>
    <s v="The Training Room is a personal trainer academy that helps students become qualified personal trainers."/>
    <s v="health care|personal health|training"/>
    <x v="108"/>
    <x v="6"/>
    <n v="1"/>
    <n v="30305028"/>
    <s v="2006-01-01"/>
    <s v="2013-10-09"/>
    <s v="2013-10-09"/>
    <m/>
    <s v="customerservices@thetrainingroom.com"/>
    <s v="01202 935118"/>
    <s v="https://www.crunchbase.com/organization/the-training-room-ttr"/>
    <s v="https://www.twitter.com/trainingroompt"/>
    <s v="http://www.facebook.com/thetrainingroomptacademy"/>
    <s v="b0514ffd-0ee4-268f-0359-3206baa4758b"/>
  </r>
  <r>
    <x v="44956"/>
    <m/>
    <s v="USA"/>
    <s v="NY"/>
    <s v="New York City"/>
    <s v="White Plains"/>
    <x v="0"/>
    <s v="Hello, I'm Sean Ruff The Founder and CEO of TrailBlaze Fitness Consulting Inc. The company was created in October 2013."/>
    <s v="consulting"/>
    <x v="5"/>
    <x v="2"/>
    <n v="1"/>
    <m/>
    <s v="2013-10-07"/>
    <s v="2013-10-09"/>
    <s v="2013-10-09"/>
    <m/>
    <m/>
    <m/>
    <s v="https://www.crunchbase.com/organization/trailblaze-fitness-consulting"/>
    <m/>
    <m/>
    <s v="94fb6092-a571-df9a-44f0-38119471db53"/>
  </r>
  <r>
    <x v="44957"/>
    <s v="xtium.com"/>
    <s v="USA"/>
    <s v="PA"/>
    <s v="Philadelphia"/>
    <s v="King Of Prussia"/>
    <x v="0"/>
    <s v="Xtium is a cloud services provider delivering secure, scalable, fully-managed cloud hosting, and disaster recovery services to businesses."/>
    <s v="cloud management|enterprise software|information technology"/>
    <x v="662"/>
    <x v="0"/>
    <n v="3"/>
    <n v="15500000"/>
    <s v="2004-01-01"/>
    <s v="2011-09-23"/>
    <s v="2013-10-09"/>
    <m/>
    <s v="solutions@xtium.com"/>
    <s v="(800) 707-9116"/>
    <s v="https://www.crunchbase.com/organization/xtium"/>
    <s v="https://www.twitter.com/xtium"/>
    <s v="http://www.facebook.com/pages/xtium/393224837387550"/>
    <s v="f3466b4c-1819-2dfc-1608-499e5a32b4fb"/>
  </r>
  <r>
    <x v="44958"/>
    <s v="amaranthmedical.com"/>
    <s v="USA"/>
    <s v="CA"/>
    <s v="SF Bay Area"/>
    <s v="Mountain View"/>
    <x v="0"/>
    <s v="Amaranth Medical provides fully bioresorbable, versatile scaffolds with novel mechanical properties."/>
    <s v="biotechnology|health care|medical"/>
    <x v="44"/>
    <x v="0"/>
    <n v="1"/>
    <n v="20000000"/>
    <s v="2006-01-01"/>
    <s v="2013-10-08"/>
    <s v="2013-10-08"/>
    <m/>
    <s v="info@amaranthmedical.com"/>
    <s v="'1-650-965-3830"/>
    <s v="https://www.crunchbase.com/organization/amaranth-medical"/>
    <m/>
    <m/>
    <s v="3f74b007-7928-5c78-4909-6537a932e629"/>
  </r>
  <r>
    <x v="44959"/>
    <s v="axiomxinc.com"/>
    <s v="USA"/>
    <s v="CT"/>
    <s v="Hartford"/>
    <s v="Branford"/>
    <x v="2"/>
    <s v="AxioMx offers antibody discovery and development services for the research and diagnostics marketplace."/>
    <s v="biotechnology"/>
    <x v="36"/>
    <x v="0"/>
    <n v="2"/>
    <n v="4000000"/>
    <s v="2012-01-01"/>
    <s v="2012-12-06"/>
    <s v="2013-10-08"/>
    <m/>
    <s v="info@axiomxinc.com"/>
    <n v="2034334068"/>
    <s v="https://www.crunchbase.com/organization/axiomx"/>
    <m/>
    <m/>
    <s v="e3b4e2a8-d04c-a8fe-7fc5-e703cf54a812"/>
  </r>
  <r>
    <x v="44960"/>
    <s v="b5m.com"/>
    <s v="CHN"/>
    <m/>
    <s v="Shanghai"/>
    <s v="Shanghai"/>
    <x v="0"/>
    <s v="B5M, “help me buy” in Chinese, is the most comprehensive, accurate, and unbiased Chinese shopping search portal"/>
    <s v="e-commerce|internet|shopping"/>
    <x v="314"/>
    <x v="3"/>
    <n v="2"/>
    <n v="23100000"/>
    <s v="2007-11-26"/>
    <s v="2012-02-23"/>
    <s v="2013-10-08"/>
    <m/>
    <s v="zhouyu@b5m.com"/>
    <s v="86 21 6886 0698"/>
    <s v="https://www.crunchbase.com/organization/b5m"/>
    <m/>
    <m/>
    <s v="0ef1291e-3cb4-442f-2820-fc3d193d3c7d"/>
  </r>
  <r>
    <x v="44961"/>
    <s v="mybasis.com"/>
    <s v="USA"/>
    <s v="CA"/>
    <s v="SF Bay Area"/>
    <s v="San Francisco"/>
    <x v="2"/>
    <s v="Basis Science offers a wrist-based health tracker and online dashboard for people to incorporate healthy habits into their daily routine."/>
    <s v="fitness|health care|wearables"/>
    <x v="1714"/>
    <x v="6"/>
    <n v="3"/>
    <n v="43500000"/>
    <s v="2010-04-01"/>
    <s v="2011-03-22"/>
    <s v="2013-10-08"/>
    <m/>
    <s v="biz@mybasis.com"/>
    <m/>
    <s v="https://www.crunchbase.com/organization/basis-science"/>
    <s v="https://www.twitter.com/mybasis"/>
    <s v="https://www.facebook.com/mybasis"/>
    <s v="bb2a722b-5d8c-86ab-fcd1-87bf50e4a664"/>
  </r>
  <r>
    <x v="44962"/>
    <s v="bizbrag.com"/>
    <s v="USA"/>
    <s v="MD"/>
    <s v="Baltimore"/>
    <s v="Baltimore"/>
    <x v="0"/>
    <s v="BizBrag is a web platform involved in social marketing by distributing its users' business content to local social networking feeds."/>
    <s v="enterprise software"/>
    <x v="10"/>
    <x v="1"/>
    <n v="2"/>
    <n v="400000"/>
    <s v="2011-01-01"/>
    <s v="2011-02-04"/>
    <s v="2013-10-08"/>
    <m/>
    <s v="Team@BizBrag.com"/>
    <s v="'855-249-2724"/>
    <s v="https://www.crunchbase.com/organization/bizbrag"/>
    <s v="https://www.twitter.com/bizbrag"/>
    <m/>
    <s v="14260df6-2feb-6842-f116-c5223c7f9b78"/>
  </r>
  <r>
    <x v="44963"/>
    <s v="bourbonandboots.com"/>
    <s v="USA"/>
    <s v="AR"/>
    <s v="Little Rock"/>
    <s v="North Little Rock"/>
    <x v="0"/>
    <s v="Bourbon &amp; Boots operates an online store for classic Americana items such as jewelry, apparel, vintage boots, bags, wallets and more."/>
    <s v="e-commerce"/>
    <x v="63"/>
    <x v="2"/>
    <n v="3"/>
    <n v="520000"/>
    <s v="2012-01-01"/>
    <s v="2013-02-06"/>
    <s v="2013-10-08"/>
    <m/>
    <s v="matt@bourbonandboots.com"/>
    <m/>
    <s v="https://www.crunchbase.com/organization/bourbon-boots"/>
    <s v="https://www.twitter.com/bourbonandboots"/>
    <s v="http://www.facebook.com/bourbonandboots"/>
    <s v="8626f4c8-a2a0-7692-1b58-707c8c754802"/>
  </r>
  <r>
    <x v="44964"/>
    <s v="cincinnatistate.edu"/>
    <s v="USA"/>
    <s v="OH"/>
    <s v="Cincinnati"/>
    <s v="Cincinnati"/>
    <x v="0"/>
    <s v="Cincinnati State is a technical and community college located in Cincinnati, Ohio."/>
    <s v="education"/>
    <x v="38"/>
    <x v="2"/>
    <n v="1"/>
    <n v="2750000"/>
    <s v="1969-09-15"/>
    <s v="2013-10-08"/>
    <s v="2013-10-08"/>
    <m/>
    <m/>
    <m/>
    <s v="https://www.crunchbase.com/organization/cincinnati-state-technical-and-community-college"/>
    <s v="https://www.twitter.com/cinstate"/>
    <s v="http://www.facebook.com/cincinnatistate"/>
    <s v="2bdd0401-c8dc-da01-0afc-dc774abf09a6"/>
  </r>
  <r>
    <x v="44965"/>
    <s v="citynotes.io"/>
    <s v="USA"/>
    <s v="NY"/>
    <s v="New York City"/>
    <s v="Brooklyn"/>
    <x v="0"/>
    <s v="City Notes provides users with city guide applications optimized for iPhones."/>
    <s v="software"/>
    <x v="10"/>
    <x v="1"/>
    <n v="1"/>
    <n v="60000"/>
    <s v="2012-01-01"/>
    <s v="2013-10-08"/>
    <s v="2013-10-08"/>
    <m/>
    <s v="hello@citynotes.io"/>
    <s v="'917-279-4246"/>
    <s v="https://www.crunchbase.com/organization/city-notes"/>
    <s v="https://www.twitter.com/citynotes"/>
    <s v="https://www.facebook.com/citynotesapp"/>
    <s v="0760420e-daad-0d80-eff9-2dd89614cf1b"/>
  </r>
  <r>
    <x v="44966"/>
    <s v="collabspot.com"/>
    <s v="SGP"/>
    <m/>
    <s v="Singapore"/>
    <s v="Singapore"/>
    <x v="0"/>
    <s v="Collabspot is a sales email platform that integrates CRM with Gmail."/>
    <s v="b2b|enterprise software|software"/>
    <x v="10"/>
    <x v="1"/>
    <n v="3"/>
    <n v="143000"/>
    <s v="2012-06-06"/>
    <s v="2013-02-21"/>
    <s v="2013-10-08"/>
    <m/>
    <s v="laurent@collabspot.com"/>
    <m/>
    <s v="https://www.crunchbase.com/organization/collabspot"/>
    <s v="https://www.twitter.com/collabspot"/>
    <s v="http://www.facebook.com/pages/collabspot/348299991919350"/>
    <s v="f6d74f3d-2e84-8108-643b-9d5a8627e922"/>
  </r>
  <r>
    <x v="44967"/>
    <s v="curriculet.com"/>
    <s v="USA"/>
    <s v="CA"/>
    <s v="SF Bay Area"/>
    <s v="San Francisco"/>
    <x v="0"/>
    <s v="Curriculet enables teachers to deliver common core-aligned learning, and digitally create and share their curriculum and lesson materials."/>
    <s v="education"/>
    <x v="38"/>
    <x v="0"/>
    <n v="1"/>
    <n v="1800000"/>
    <s v="2012-01-01"/>
    <s v="2013-10-08"/>
    <s v="2013-10-08"/>
    <m/>
    <s v="info@curriculet.com"/>
    <s v="'415-800-2018"/>
    <s v="https://www.crunchbase.com/organization/curriculet"/>
    <s v="https://www.twitter.com/curriculet"/>
    <s v="http://www.facebook.com/curriculet"/>
    <s v="b841e951-dbda-7b5c-9bd4-b9a8d25a1f87"/>
  </r>
  <r>
    <x v="44968"/>
    <s v="divide.com"/>
    <s v="USA"/>
    <s v="NY"/>
    <s v="New York City"/>
    <s v="New York"/>
    <x v="2"/>
    <s v="Divide is a dual-persona platform, which separates iOS and android devices into two personas for work and play."/>
    <s v="information technology|mobile|software"/>
    <x v="1123"/>
    <x v="2"/>
    <n v="3"/>
    <n v="25000000"/>
    <s v="2010-01-01"/>
    <s v="2010-10-01"/>
    <s v="2013-10-08"/>
    <m/>
    <s v="contact@enterproid.com"/>
    <m/>
    <s v="https://www.crunchbase.com/organization/divide"/>
    <s v="https://www.twitter.com/divide"/>
    <s v="http://www.facebook.com/enterproid"/>
    <s v="2f514d7a-82f9-d1cc-f317-44c7a21232f7"/>
  </r>
  <r>
    <x v="44969"/>
    <s v="drivemedical.com"/>
    <s v="USA"/>
    <s v="NY"/>
    <s v="Long Island"/>
    <s v="Port Washington"/>
    <x v="0"/>
    <s v="Drive Medical is one of the fastest growing global distributors of durable medical equipment."/>
    <s v="health care|medical|medical device"/>
    <x v="3"/>
    <x v="8"/>
    <n v="1"/>
    <n v="115000000"/>
    <s v="2000-01-01"/>
    <s v="2013-10-08"/>
    <s v="2013-10-08"/>
    <m/>
    <s v="customerservice@drivemedical.com"/>
    <s v="(866)694-5085"/>
    <s v="https://www.crunchbase.com/organization/drive-medical"/>
    <s v="https://www.twitter.com/drivemedical"/>
    <s v="https://www.facebook.com/pages/drive/164486527009739?ref=hl"/>
    <s v="80f4c0ad-46ff-11f9-1fe2-eb8d6be798c1"/>
  </r>
  <r>
    <x v="44970"/>
    <s v="edc.org"/>
    <s v="USA"/>
    <s v="MA"/>
    <s v="Boston"/>
    <s v="Newton"/>
    <x v="0"/>
    <s v="EDC is a global nonprofit organization that designs, delivers and evaluates programs to address education, health and economic challenges."/>
    <s v="education|health care|non profit"/>
    <x v="108"/>
    <x v="8"/>
    <n v="2"/>
    <n v="19600000"/>
    <s v="1958-01-01"/>
    <s v="2010-10-04"/>
    <s v="2013-10-08"/>
    <m/>
    <s v="comment@edc.org"/>
    <s v="(617) 969-7100"/>
    <s v="https://www.crunchbase.com/organization/edc"/>
    <s v="https://www.twitter.com/edctweets"/>
    <m/>
    <s v="2156c4d6-50dc-41f1-000b-8c26d6111988"/>
  </r>
  <r>
    <x v="44971"/>
    <m/>
    <s v="USA"/>
    <s v="MI"/>
    <s v="Grand Rapids"/>
    <s v="Muskegon"/>
    <x v="0"/>
    <s v="Provide consumers established brands at marked down prices to create high frequency and volume in their shopping habits."/>
    <s v="fashion"/>
    <x v="350"/>
    <x v="2"/>
    <n v="1"/>
    <m/>
    <s v="2013-01-08"/>
    <s v="2013-10-08"/>
    <s v="2013-10-08"/>
    <m/>
    <m/>
    <m/>
    <s v="https://www.crunchbase.com/organization/fashiontrot"/>
    <m/>
    <m/>
    <s v="2af0d38e-7865-d890-401e-eee2d943cd5e"/>
  </r>
  <r>
    <x v="44972"/>
    <s v="foomanchew.com"/>
    <s v="USA"/>
    <s v="TN"/>
    <s v="Nashville"/>
    <s v="Brentwood"/>
    <x v="0"/>
    <s v="Foomanchew.com is a Tennessee-based online portal for ordering Chinese food from various restaurants."/>
    <s v="e-commerce"/>
    <x v="63"/>
    <x v="0"/>
    <n v="1"/>
    <n v="400000"/>
    <s v="2012-01-01"/>
    <s v="2013-10-08"/>
    <s v="2013-10-08"/>
    <m/>
    <s v="support@foomanchew.com"/>
    <s v="(615)927-1019"/>
    <s v="https://www.crunchbase.com/organization/foomanchew-com"/>
    <s v="https://www.twitter.com/myfoomanchew"/>
    <s v="http://www.facebook.com/pages/foomanchewcom/238440776242439"/>
    <s v="736239b3-4d17-3b24-3d4f-83a669714d65"/>
  </r>
  <r>
    <x v="44973"/>
    <s v="freshdigitalgroup.com"/>
    <s v="USA"/>
    <s v="NY"/>
    <s v="New York City"/>
    <s v="New York"/>
    <x v="0"/>
    <s v="At Fresh Digital, we are a diverse group of creators, innovators, and developers who specialize in understanding your vision and executing s"/>
    <s v="advertising|consumer electronics|mobile"/>
    <x v="6357"/>
    <x v="0"/>
    <n v="1"/>
    <m/>
    <s v="2011-01-07"/>
    <s v="2013-10-08"/>
    <s v="2013-10-08"/>
    <m/>
    <s v="info@freshdigitalgroup.com"/>
    <s v="(212) 227-4858"/>
    <s v="https://www.crunchbase.com/organization/freshdigitalgroup"/>
    <s v="https://www.twitter.com/freshdigitalgrp"/>
    <s v="http://www.facebook.com/freshdigitalgroup"/>
    <s v="7782174c-6fe7-6c69-d03b-8de4d74133eb"/>
  </r>
  <r>
    <x v="44974"/>
    <s v="globallogic.com"/>
    <s v="USA"/>
    <s v="CA"/>
    <s v="SF Bay Area"/>
    <s v="San Jose"/>
    <x v="0"/>
    <s v="GlobalLogic is a full-lifecycle product development services leader"/>
    <s v="developer platform|product design|software"/>
    <x v="2322"/>
    <x v="9"/>
    <n v="3"/>
    <n v="42000000"/>
    <s v="2000-01-01"/>
    <s v="2006-03-30"/>
    <s v="2013-10-08"/>
    <m/>
    <m/>
    <n v="911202585721"/>
    <s v="https://www.crunchbase.com/organization/globallogic"/>
    <s v="https://www.twitter.com/globallogic"/>
    <s v="http://www.facebook.com/pages/globallogic/264663092968"/>
    <s v="e4278cd1-dda0-7739-8bfc-70e0372a060c"/>
  </r>
  <r>
    <x v="44975"/>
    <s v="ggproperties.com"/>
    <s v="IND"/>
    <m/>
    <s v="Bangalore"/>
    <s v="Bangalore"/>
    <x v="0"/>
    <s v="Residential and the commercial space, spanning the horizons of Bangalore and Hyderabad."/>
    <s v="real estate"/>
    <x v="76"/>
    <x v="5"/>
    <n v="1"/>
    <m/>
    <s v="1995-01-01"/>
    <s v="2013-10-08"/>
    <s v="2013-10-08"/>
    <m/>
    <s v="info@ggproperties.com"/>
    <s v="'080-67915625"/>
    <s v="https://www.crunchbase.com/organization/golden-gate-properties"/>
    <s v="https://www.twitter.com/goldengate555"/>
    <s v="https://www.facebook.com/goldengatepropertiesltd"/>
    <s v="da546473-7ef5-7ebb-0aaa-881f519ff4c4"/>
  </r>
  <r>
    <x v="44976"/>
    <s v="granite-technology.com"/>
    <s v="USA"/>
    <s v="SD"/>
    <s v="SD - Other"/>
    <s v="Rapid City"/>
    <x v="0"/>
    <s v="Granite Technology is a data center community."/>
    <s v="consulting"/>
    <x v="5"/>
    <x v="2"/>
    <n v="1"/>
    <m/>
    <m/>
    <s v="2013-10-08"/>
    <s v="2013-10-08"/>
    <m/>
    <m/>
    <m/>
    <s v="https://www.crunchbase.com/organization/granite-technologies"/>
    <m/>
    <m/>
    <s v="a6727b31-6a29-5ef5-9bc1-2ee55cce1bef"/>
  </r>
  <r>
    <x v="44977"/>
    <s v="healios.co.jp"/>
    <s v="JPN"/>
    <m/>
    <s v="Tokyo"/>
    <s v="Tokyo"/>
    <x v="0"/>
    <s v="Healios develops treatments for retinal diseases and age-related macular degeneration (AMD) using cell technology."/>
    <s v="biotechnology|health care|medical"/>
    <x v="44"/>
    <x v="0"/>
    <n v="1"/>
    <n v="29167989"/>
    <s v="2011-02-24"/>
    <s v="2013-10-08"/>
    <s v="2013-10-08"/>
    <m/>
    <s v="info@rijapan.jp"/>
    <s v="81 3 3544 8730"/>
    <s v="https://www.crunchbase.com/organization/healios-k-k"/>
    <m/>
    <m/>
    <s v="5303bc53-5518-f9d8-93db-6f1412b3cc2b"/>
  </r>
  <r>
    <x v="44978"/>
    <s v="healthcentrix.com"/>
    <s v="USA"/>
    <s v="FL"/>
    <s v="Miami"/>
    <s v="Miami"/>
    <x v="0"/>
    <s v="HealthCentrix enables individuals to achieve and maintain an optimum health status"/>
    <m/>
    <x v="5"/>
    <x v="0"/>
    <n v="1"/>
    <m/>
    <s v="2011-11-05"/>
    <s v="2013-10-08"/>
    <s v="2013-10-08"/>
    <m/>
    <m/>
    <m/>
    <s v="https://www.crunchbase.com/organization/healthcentrix"/>
    <s v="https://www.twitter.com/healthcentrix"/>
    <m/>
    <s v="69e2cea3-9a78-3dd3-cfcd-0d3ddeb89c0f"/>
  </r>
  <r>
    <x v="44979"/>
    <m/>
    <m/>
    <m/>
    <m/>
    <m/>
    <x v="0"/>
    <s v="iBlueOpen is a smart, keyless security system for electric doors. &quot;Use your mobile as a key!&quot;"/>
    <m/>
    <x v="5"/>
    <x v="2"/>
    <n v="1"/>
    <m/>
    <s v="2013-10-01"/>
    <s v="2013-10-08"/>
    <s v="2013-10-08"/>
    <m/>
    <m/>
    <m/>
    <s v="https://www.crunchbase.com/organization/iblueopen"/>
    <m/>
    <m/>
    <s v="c1ed0245-457c-8768-896b-0d50b5512c8a"/>
  </r>
  <r>
    <x v="44980"/>
    <s v="integraserviceconnect.com"/>
    <s v="USA"/>
    <s v="MD"/>
    <s v="Baltimore"/>
    <s v="Owings Mills"/>
    <x v="0"/>
    <s v="AddSearch is a startup focused on creating search solutions for websites."/>
    <s v="health care"/>
    <x v="3"/>
    <x v="7"/>
    <n v="1"/>
    <n v="650000"/>
    <s v="1990-01-01"/>
    <s v="2013-10-08"/>
    <s v="2013-10-08"/>
    <m/>
    <s v="info@integraserviceconnect.com"/>
    <n v="4105813030"/>
    <s v="https://www.crunchbase.com/organization/integra-health-management"/>
    <s v="https://www.twitter.com/integraconnects"/>
    <s v="http://www.facebook.com/integra-serviceconnect/27509242936"/>
    <s v="81b476fb-10d7-f546-d07f-eb5063934144"/>
  </r>
  <r>
    <x v="44981"/>
    <s v="luminatehealth.com"/>
    <s v="USA"/>
    <s v="CA"/>
    <s v="SF Bay Area"/>
    <s v="San Francisco"/>
    <x v="0"/>
    <s v="Luminate Health provides a SaaS-based solution that enables patients to access, manage, and understand their lab results."/>
    <s v="health care|saas"/>
    <x v="3"/>
    <x v="0"/>
    <n v="1"/>
    <n v="1000000"/>
    <s v="2012-07-01"/>
    <s v="2013-10-08"/>
    <s v="2013-10-08"/>
    <m/>
    <s v="hello@luminatehealth.com"/>
    <s v="'818-625-5857"/>
    <s v="https://www.crunchbase.com/organization/luminate-health"/>
    <s v="https://www.twitter.com/luminatehealth"/>
    <m/>
    <s v="54db87c9-14b2-c51a-5acc-addc680b134d"/>
  </r>
  <r>
    <x v="44982"/>
    <s v="magnifi.fm"/>
    <s v="USA"/>
    <s v="CA"/>
    <s v="SF Bay Area"/>
    <s v="Emeryville"/>
    <x v="3"/>
    <s v="Magnifi is a website that helps connect users to live music performances in their local area."/>
    <s v="analytics|concerts|events|mobile|music|music venues|ticketing|video streaming"/>
    <x v="6358"/>
    <x v="0"/>
    <n v="1"/>
    <n v="9350000"/>
    <s v="2015-01-01"/>
    <s v="2013-10-08"/>
    <s v="2013-10-08"/>
    <s v="2016-08-01"/>
    <s v="press@magnifi.fm"/>
    <s v="(510) 981-1876"/>
    <s v="https://www.crunchbase.com/organization/deliradio-concert-network"/>
    <s v="https://www.twitter.com/magnifi_fm"/>
    <s v="https://www.facebook.com/magnififm"/>
    <s v="4b441131-7d6f-679c-bd18-1991961c89a3"/>
  </r>
  <r>
    <x v="44983"/>
    <s v="nevadacopper.com"/>
    <s v="CAN"/>
    <s v="BC"/>
    <s v="Vancouver"/>
    <s v="Vancouver"/>
    <x v="0"/>
    <s v="Nevada Copper is engaged in the identification, acquisition, exploration, and development of copper and other mineral properties."/>
    <s v="manufacturing|mineral|natural resources"/>
    <x v="1337"/>
    <x v="1"/>
    <n v="1"/>
    <n v="24000000"/>
    <s v="2006-01-01"/>
    <s v="2013-10-08"/>
    <s v="2013-10-08"/>
    <m/>
    <s v="info@nevadacopper.com"/>
    <n v="16046810122"/>
    <s v="https://www.crunchbase.com/organization/nevada-copper"/>
    <s v="https://www.twitter.com/nvpumpkinhollow"/>
    <m/>
    <s v="9118ab2d-3ee6-7be0-322a-59dbcda9b431"/>
  </r>
  <r>
    <x v="44984"/>
    <s v="novopolymers.com"/>
    <s v="BEL"/>
    <m/>
    <s v="BEL - Other"/>
    <s v="Puurs"/>
    <x v="0"/>
    <s v="NovoPolymers NV is focused on the development and production of encapsulant solutions for the photovoltaic industry."/>
    <s v="information technology|productivity tools|web development"/>
    <x v="184"/>
    <x v="1"/>
    <n v="3"/>
    <n v="12912424.4216002"/>
    <s v="2008-01-01"/>
    <s v="2011-02-03"/>
    <s v="2013-10-08"/>
    <m/>
    <s v="info@novopolymers.be"/>
    <s v="'+32 3 820 14 59"/>
    <s v="https://www.crunchbase.com/organization/novopolymers"/>
    <m/>
    <m/>
    <s v="0525ccc5-ea31-63b8-b28d-14001ced6420"/>
  </r>
  <r>
    <x v="44985"/>
    <s v="pnkrebel.com"/>
    <s v="USA"/>
    <s v="WI"/>
    <s v="Milwaukee"/>
    <s v="Milwaukee"/>
    <x v="0"/>
    <s v="Pink Rebel Shoes started June of 2013. Pink Rebel is a women's online shoe store whose brand is continually growing."/>
    <s v="fashion"/>
    <x v="350"/>
    <x v="2"/>
    <n v="1"/>
    <m/>
    <s v="2013-06-01"/>
    <s v="2013-10-08"/>
    <s v="2013-10-08"/>
    <m/>
    <s v="sugarfootshoes@gmail.com"/>
    <s v="'+1 (414) 323-1883"/>
    <s v="https://www.crunchbase.com/organization/pink-rebel-shoes"/>
    <s v="https://www.twitter.com/pinkrebelshoes"/>
    <s v="http://www.facebook.com/pinkrebelshoes"/>
    <s v="71a949e2-5279-cacf-6a47-e3068da515c4"/>
  </r>
  <r>
    <x v="44986"/>
    <s v="ptsconsulting.com"/>
    <s v="GBR"/>
    <m/>
    <s v="London"/>
    <s v="London"/>
    <x v="0"/>
    <s v="PTS Consulting is an IT solutions and project management company providing managed services and resourcing solutions internationally."/>
    <s v="consulting|data center|information technology"/>
    <x v="181"/>
    <x v="5"/>
    <n v="1"/>
    <n v="13182687"/>
    <s v="1983-01-01"/>
    <s v="2013-10-08"/>
    <s v="2013-10-08"/>
    <m/>
    <s v="info@ptsconsulting.com"/>
    <s v="44 20 7539 6200"/>
    <s v="https://www.crunchbase.com/organization/pts-consulting"/>
    <s v="https://www.twitter.com/ptsconsulting"/>
    <m/>
    <s v="14e43b7d-86d1-3724-04ce-6986a192b7e9"/>
  </r>
  <r>
    <x v="44987"/>
    <s v="redhillsacquisitions.com"/>
    <s v="USA"/>
    <s v="OR"/>
    <s v="Portland, Oregon"/>
    <s v="Portland"/>
    <x v="0"/>
    <s v="Red Hills Acquisitions obtains loans and properties at a discount and liquidate for a considerable profit."/>
    <s v="finance"/>
    <x v="24"/>
    <x v="1"/>
    <n v="1"/>
    <n v="4600000"/>
    <s v="2009-01-01"/>
    <s v="2013-10-08"/>
    <s v="2013-10-08"/>
    <m/>
    <s v="ckidd@redhillsacquisitions.com"/>
    <s v="'503.719.4931"/>
    <s v="https://www.crunchbase.com/organization/red-hills-acquisitions"/>
    <m/>
    <m/>
    <s v="e2d4ad03-c298-403a-45f1-624a4d10a207"/>
  </r>
  <r>
    <x v="44988"/>
    <s v="refresh.io"/>
    <s v="USA"/>
    <s v="CA"/>
    <s v="SF Bay Area"/>
    <s v="Mountain View"/>
    <x v="2"/>
    <s v="Help discover common ground that creates better conversations and builds stronger relationships."/>
    <s v="apps|internet|social network|software"/>
    <x v="428"/>
    <x v="9"/>
    <n v="1"/>
    <n v="10000000"/>
    <s v="2011-12-01"/>
    <s v="2013-10-08"/>
    <s v="2013-10-08"/>
    <m/>
    <m/>
    <s v="'+1 650-687-3600"/>
    <s v="https://www.crunchbase.com/organization/refresh-io"/>
    <s v="https://www.twitter.com/refreshapp"/>
    <s v="http://www.facebook.com/refreshapp"/>
    <s v="526f1a5d-b99c-933d-3dc0-399d735da698"/>
  </r>
  <r>
    <x v="44989"/>
    <s v="shutterguardian.com"/>
    <s v="USA"/>
    <s v="FL"/>
    <s v="FL - Other"/>
    <s v="Roseland"/>
    <x v="0"/>
    <s v="Shutter Guardian, Inc. Company. Established August 23, 2013."/>
    <s v="manufacturing"/>
    <x v="41"/>
    <x v="0"/>
    <n v="1"/>
    <m/>
    <s v="2013-08-23"/>
    <s v="2013-10-08"/>
    <s v="2013-10-08"/>
    <m/>
    <s v="support@shutterguardian.biz"/>
    <s v="(855) 449-4637"/>
    <s v="https://www.crunchbase.com/organization/shutter-guardian"/>
    <s v="https://www.twitter.com/shutterguardian"/>
    <s v="http://www.facebook.com/shutter-guardian-inc/1418553291690158"/>
    <s v="a9585232-4d3c-cf25-533e-8b46bb26db23"/>
  </r>
  <r>
    <x v="44990"/>
    <s v="sleekafricamagazine.com"/>
    <s v="USA"/>
    <s v="NY"/>
    <s v="New York City"/>
    <s v="New York"/>
    <x v="0"/>
    <s v="OUR VOICE OUR MEDIUM we speak in our Unique language its African Diaspora and the African continent."/>
    <s v="news|photography|video"/>
    <x v="21"/>
    <x v="2"/>
    <n v="1"/>
    <n v="20000"/>
    <s v="2005-04-08"/>
    <s v="2013-10-08"/>
    <s v="2013-10-08"/>
    <m/>
    <m/>
    <m/>
    <s v="https://www.crunchbase.com/organization/sleek-africa-magazine"/>
    <m/>
    <s v="http://www.facebook.com/sleekafricamagazine"/>
    <s v="d9760323-a69f-1c33-593c-952cd0cabfa1"/>
  </r>
  <r>
    <x v="44991"/>
    <s v="srccomp.com"/>
    <s v="USA"/>
    <s v="CO"/>
    <s v="Colorado Springs"/>
    <s v="Colorado Springs"/>
    <x v="0"/>
    <s v="SRC Computers LLC develops servers, workstations and embedded systems to assist businesses, researchers and innovators."/>
    <s v="computer|data center|software"/>
    <x v="379"/>
    <x v="6"/>
    <n v="2"/>
    <n v="17000000"/>
    <s v="1996-01-01"/>
    <s v="2013-09-23"/>
    <s v="2013-10-08"/>
    <m/>
    <s v="support@srccomputers.com"/>
    <s v="'719-262-0213"/>
    <s v="https://www.crunchbase.com/organization/src-computers"/>
    <s v="https://www.twitter.com/srccomputers"/>
    <m/>
    <s v="4e48978e-1cec-e204-425a-3fa8bffd082a"/>
  </r>
  <r>
    <x v="44992"/>
    <s v="theshopexpert.com"/>
    <s v="ESP"/>
    <m/>
    <s v="Madrid"/>
    <s v="Madrid"/>
    <x v="0"/>
    <s v="The Shop Expert offers outsourced call center solutions via multiple channels."/>
    <s v="internet"/>
    <x v="28"/>
    <x v="0"/>
    <n v="1"/>
    <n v="20360"/>
    <s v="2012-01-01"/>
    <s v="2013-10-08"/>
    <s v="2013-10-08"/>
    <m/>
    <m/>
    <s v="'+34 911 40 61 27"/>
    <s v="https://www.crunchbase.com/organization/the-shop-expert"/>
    <s v="https://www.twitter.com/theshopexpert"/>
    <s v="http://www.facebook.com/theshopexpert"/>
    <s v="cf37e07b-7a9d-1fe7-41b1-4a2dc14b150a"/>
  </r>
  <r>
    <x v="44993"/>
    <s v="yogahousecharleston.com"/>
    <s v="USA"/>
    <s v="SC"/>
    <s v="Charleston, South Carolina"/>
    <s v="Charleston"/>
    <x v="0"/>
    <s v="The Yoga House offers yoga classes with internationally trained instructors."/>
    <s v="sports"/>
    <x v="153"/>
    <x v="2"/>
    <n v="1"/>
    <n v="150000"/>
    <s v="2012-03-19"/>
    <s v="2013-10-08"/>
    <s v="2013-10-08"/>
    <m/>
    <m/>
    <m/>
    <s v="https://www.crunchbase.com/organization/the-yoga-house"/>
    <m/>
    <s v="http://www.facebook.com/pages/the-yoga-house-of-charleston/21213"/>
    <s v="4bf4c91b-a556-bb6d-ad8f-b6af5322e114"/>
  </r>
  <r>
    <x v="44994"/>
    <s v="undesk.co"/>
    <s v="GBR"/>
    <m/>
    <s v="London"/>
    <s v="London"/>
    <x v="0"/>
    <s v="Undesk is a professional network for the Technology and Creative industries."/>
    <s v="professional networking|social media|social recruiting"/>
    <x v="2605"/>
    <x v="1"/>
    <n v="1"/>
    <n v="265000"/>
    <m/>
    <s v="2013-10-08"/>
    <s v="2013-10-08"/>
    <m/>
    <m/>
    <m/>
    <s v="https://www.crunchbase.com/organization/undesk"/>
    <m/>
    <m/>
    <s v="f8c838e4-0b40-a373-e735-d9f598ff0819"/>
  </r>
  <r>
    <x v="44995"/>
    <s v="viratech.org"/>
    <s v="USA"/>
    <s v="CA"/>
    <s v="CA - Other"/>
    <s v="Stockton"/>
    <x v="0"/>
    <s v="Viratech is an open source biotech research and development network that engages in developing cancer detection and treatment protocols."/>
    <s v="software"/>
    <x v="10"/>
    <x v="2"/>
    <n v="1"/>
    <n v="147000"/>
    <m/>
    <s v="2013-10-08"/>
    <s v="2013-10-08"/>
    <m/>
    <m/>
    <m/>
    <s v="https://www.crunchbase.com/organization/viratech-2"/>
    <m/>
    <m/>
    <s v="2f9bf738-7ba9-61a5-3d31-a3f1ff698dcd"/>
  </r>
  <r>
    <x v="44996"/>
    <s v="waste2tricity.com"/>
    <s v="GBR"/>
    <m/>
    <s v="London"/>
    <s v="London"/>
    <x v="0"/>
    <s v="Waste2Tricity engages in developing, funding, and supporting energy-from-waste deployment projects in the United Kingdom. "/>
    <s v="energy|energy management|waste management"/>
    <x v="9"/>
    <x v="1"/>
    <n v="1"/>
    <n v="1515251"/>
    <s v="2008-01-01"/>
    <s v="2013-10-08"/>
    <s v="2013-10-08"/>
    <m/>
    <s v="info@waste2tricity.com"/>
    <s v="44 20 8971 6400"/>
    <s v="https://www.crunchbase.com/organization/waste2tricity"/>
    <m/>
    <m/>
    <s v="28d5bc0d-bd36-746c-f880-f20e6073deea"/>
  </r>
  <r>
    <x v="44997"/>
    <s v="wbl.com"/>
    <s v="USA"/>
    <s v="NY"/>
    <s v="New York City"/>
    <s v="New York"/>
    <x v="0"/>
    <s v="World Business Lenders provides capital to small businesses through credit cards, checks and cash payments."/>
    <s v="finance|financial services|small and medium businesses"/>
    <x v="24"/>
    <x v="6"/>
    <n v="2"/>
    <n v="25000000"/>
    <s v="2011-01-01"/>
    <s v="2013-10-08"/>
    <s v="2013-10-08"/>
    <m/>
    <s v="info@wbl.com"/>
    <s v="'212-293-8200"/>
    <s v="https://www.crunchbase.com/organization/world-business-lenders"/>
    <s v="https://www.twitter.com/wbl_us"/>
    <s v="http://www.facebook.com/worldbusinesslenders"/>
    <s v="ed3edcd9-5db9-4623-2cef-ba36adc9ac0c"/>
  </r>
  <r>
    <x v="44998"/>
    <s v="4cable.tv"/>
    <s v="USA"/>
    <s v="SC"/>
    <s v="Myrtle Beach"/>
    <s v="Conway"/>
    <x v="0"/>
    <s v="4Cable TV is a developer and producer of a variety of products to aid cable providers."/>
    <s v="cable tv|media and entertainment|telecommunications"/>
    <x v="2548"/>
    <x v="0"/>
    <n v="1"/>
    <n v="20900"/>
    <s v="2005-01-01"/>
    <s v="2013-10-07"/>
    <s v="2013-10-07"/>
    <m/>
    <s v="steve@4cable.tv"/>
    <s v="'+1 (843) 347-4933"/>
    <s v="https://www.crunchbase.com/organization/4cable-tv"/>
    <s v="https://www.twitter.com/4cabletv"/>
    <s v="http://www.facebook.com/4cabletv"/>
    <s v="0daa092a-cf56-50ab-6459-dfc6c4a06b91"/>
  </r>
  <r>
    <x v="44999"/>
    <s v="acceleradio.com"/>
    <s v="ISR"/>
    <m/>
    <s v="ISR - Other"/>
    <s v="Nehalim"/>
    <x v="0"/>
    <s v="Acceleradio develops tactical communications devices for military organizations and first responders."/>
    <m/>
    <x v="5"/>
    <x v="1"/>
    <n v="2"/>
    <m/>
    <s v="2009-01-01"/>
    <s v="2010-04-18"/>
    <s v="2013-10-07"/>
    <m/>
    <m/>
    <m/>
    <s v="https://www.crunchbase.com/organization/acceleradio"/>
    <m/>
    <m/>
    <s v="0929c30c-e71d-77ba-457f-6bc9868d7343"/>
  </r>
  <r>
    <x v="45000"/>
    <s v="advancedcurrents.com"/>
    <s v="USA"/>
    <s v="MN"/>
    <s v="Minneapolis"/>
    <s v="Minneapolis"/>
    <x v="0"/>
    <s v="Advanced Currents Corporation (ACC) is bringing electrical work into the modern era."/>
    <s v="manufacturing"/>
    <x v="41"/>
    <x v="1"/>
    <n v="1"/>
    <m/>
    <s v="2005-09-20"/>
    <s v="2013-10-07"/>
    <s v="2013-10-07"/>
    <m/>
    <m/>
    <s v="'952-334-9190"/>
    <s v="https://www.crunchbase.com/organization/advanced-currents-corporation"/>
    <m/>
    <m/>
    <s v="ae293243-a15c-c2a7-e400-ac52892117fa"/>
  </r>
  <r>
    <x v="45001"/>
    <s v="alcyone.com.au"/>
    <s v="AUS"/>
    <m/>
    <s v="Perth"/>
    <s v="South Perth"/>
    <x v="0"/>
    <s v="Alcyone Resources is engaged in the exploration and evaluation of gold, silver, and other base metal projects in Australia."/>
    <s v="data mining|natural resources"/>
    <x v="6359"/>
    <x v="6"/>
    <n v="1"/>
    <n v="4900000"/>
    <m/>
    <s v="2013-10-07"/>
    <s v="2013-10-07"/>
    <m/>
    <s v="info@alcyone.com.au"/>
    <s v="61 8 9476 3000"/>
    <s v="https://www.crunchbase.com/organization/alcyone-resources"/>
    <m/>
    <m/>
    <s v="60481513-9a85-82ad-a0b0-0229a4a8aacd"/>
  </r>
  <r>
    <x v="45002"/>
    <s v="anaergia.com"/>
    <s v="CAN"/>
    <s v="ON"/>
    <s v="Toronto"/>
    <s v="Toronto"/>
    <x v="0"/>
    <s v="Anaergia offers sustainable solutions for the generation of renewable energy and the conversion of waste to resources."/>
    <s v="energy|energy efficiency|renewable energy"/>
    <x v="9"/>
    <x v="7"/>
    <n v="1"/>
    <n v="46256055"/>
    <m/>
    <s v="2013-10-07"/>
    <s v="2013-10-07"/>
    <m/>
    <s v="info@anaergia.com"/>
    <s v="1 905 766 3333"/>
    <s v="https://www.crunchbase.com/organization/anaergia"/>
    <s v="https://www.twitter.com/anaergiainc"/>
    <m/>
    <s v="260f3037-30c9-cf79-e551-ad464899a09c"/>
  </r>
  <r>
    <x v="45003"/>
    <s v="antaresenergy.com"/>
    <s v="USA"/>
    <s v="TX"/>
    <s v="Dallas"/>
    <s v="Dallas"/>
    <x v="0"/>
    <s v="Antares Energy is an oil and gas exploration and production company in the U.S."/>
    <s v="energy|energy efficiency|oil and gas"/>
    <x v="165"/>
    <x v="0"/>
    <n v="1"/>
    <n v="10000000"/>
    <m/>
    <s v="2013-10-07"/>
    <s v="2013-10-07"/>
    <m/>
    <m/>
    <s v="61 4 1717 4773"/>
    <s v="https://www.crunchbase.com/organization/antares-energy"/>
    <m/>
    <m/>
    <s v="1d02cc1d-aca3-6e37-5245-29b09d6758d6"/>
  </r>
  <r>
    <x v="45004"/>
    <s v="attilaresources.com"/>
    <s v="AUS"/>
    <m/>
    <s v="Perth"/>
    <s v="Subiaco"/>
    <x v="0"/>
    <s v="Attila Resources is an ASX-listed mineral exploration company."/>
    <s v="manufacturing"/>
    <x v="41"/>
    <x v="1"/>
    <n v="1"/>
    <n v="7000000"/>
    <s v="2010-01-01"/>
    <s v="2013-10-07"/>
    <s v="2013-10-07"/>
    <m/>
    <s v="admin@attilaresources.com"/>
    <s v="61 8 6142 0989"/>
    <s v="https://www.crunchbase.com/organization/attila-resources"/>
    <m/>
    <m/>
    <s v="f062e4da-340c-006a-85e6-20d497b2f7fe"/>
  </r>
  <r>
    <x v="45005"/>
    <s v="copilotlabs.com"/>
    <s v="USA"/>
    <s v="CA"/>
    <s v="SF Bay Area"/>
    <s v="San Francisco"/>
    <x v="2"/>
    <s v="Copilot Labs is an online portal offering point-of-sale connected marketing intelligence information for restaurants."/>
    <s v="information services|online portals|restaurants"/>
    <x v="6360"/>
    <x v="0"/>
    <n v="3"/>
    <n v="4899605"/>
    <s v="2010-01-01"/>
    <s v="2012-06-14"/>
    <s v="2013-10-07"/>
    <m/>
    <s v="support@copilotlabs.com"/>
    <s v="'888-415-4403"/>
    <s v="https://www.crunchbase.com/organization/copilot-labs"/>
    <s v="https://www.twitter.com/copilot"/>
    <s v="http://www.facebook.com/copilot.labs"/>
    <s v="d29c216e-4a0c-16e3-5338-2b7d95b112bc"/>
  </r>
  <r>
    <x v="45006"/>
    <s v="eko-motorhomes.com"/>
    <s v="USA"/>
    <s v="TX"/>
    <s v="Dallas"/>
    <s v="Dallas"/>
    <x v="0"/>
    <s v="Eko USA, Inc. is a Dallas, TX based start up manufacturer of the all new Eko™ Compact Motorhome – the world's first green motorhome."/>
    <s v="automotive"/>
    <x v="114"/>
    <x v="2"/>
    <n v="1"/>
    <n v="27000"/>
    <s v="2013-07-01"/>
    <s v="2013-10-07"/>
    <s v="2013-10-07"/>
    <m/>
    <m/>
    <m/>
    <s v="https://www.crunchbase.com/organization/eko-usa"/>
    <m/>
    <m/>
    <s v="f25b92a0-5dca-7f5a-6104-60cf1fdc56f5"/>
  </r>
  <r>
    <x v="45007"/>
    <s v="enigmedia.es"/>
    <s v="ESP"/>
    <m/>
    <s v="ESP - Other"/>
    <s v="San Sebastian"/>
    <x v="0"/>
    <s v="Enigmedia es una empresa de desarrollo de soluciones tecnológicas que permiten el cifrado de información en tiempo real."/>
    <s v="cyber security|security|software"/>
    <x v="130"/>
    <x v="0"/>
    <n v="1"/>
    <n v="400000"/>
    <s v="2012-01-01"/>
    <s v="2013-10-07"/>
    <s v="2013-10-07"/>
    <m/>
    <s v="gerard@enigmedia.es"/>
    <s v="'+34 943 04 66 61"/>
    <s v="https://www.crunchbase.com/organization/enigmedia"/>
    <s v="https://www.twitter.com/_enigmedia_"/>
    <s v="http://www.facebook.com/enigmediacorp"/>
    <s v="ee59d1c7-d08b-b47b-8322-64a43d1c7a1a"/>
  </r>
  <r>
    <x v="45008"/>
    <s v="figure8surgical.com"/>
    <s v="USA"/>
    <s v="CA"/>
    <s v="SF Bay Area"/>
    <s v="Palo Alto"/>
    <x v="0"/>
    <s v="Figure 8 Surgical develops a system that replaces the simple steel wire for primary sternal closure following open heart surgery."/>
    <s v="health care"/>
    <x v="3"/>
    <x v="1"/>
    <n v="3"/>
    <n v="3159998"/>
    <s v="2009-01-01"/>
    <s v="2010-07-07"/>
    <s v="2013-10-07"/>
    <m/>
    <s v="tom.figure8@gmail.com"/>
    <n v="6502338700"/>
    <s v="https://www.crunchbase.com/organization/figure-8-surgical"/>
    <m/>
    <m/>
    <s v="b44db734-1b84-bc80-e930-4fd7f50e4448"/>
  </r>
  <r>
    <x v="45009"/>
    <s v="jabsfreelanceworld.com"/>
    <s v="USA"/>
    <s v="WI"/>
    <s v="Green Bay"/>
    <s v="Green Bay"/>
    <x v="0"/>
    <s v="Since 2005, J.A.B.'s Freelance World's owner Julie Anne worked as a freelance writer."/>
    <s v="consulting"/>
    <x v="5"/>
    <x v="2"/>
    <n v="1"/>
    <m/>
    <s v="2013-11-05"/>
    <s v="2013-10-07"/>
    <s v="2013-10-07"/>
    <m/>
    <m/>
    <m/>
    <s v="https://www.crunchbase.com/organization/j-a-b-s-freelance-world"/>
    <m/>
    <m/>
    <s v="12115a13-e2f2-87df-2214-9b5098ae7a8d"/>
  </r>
  <r>
    <x v="45010"/>
    <s v="kyma-med.com"/>
    <s v="ISR"/>
    <m/>
    <s v="Tel Aviv"/>
    <s v="Kfar Saba"/>
    <x v="2"/>
    <s v="Kyma Medical Technologies is focused on the development of an solution for the remote monitoring of chronic heart failure patients."/>
    <s v="health care|information technology"/>
    <x v="66"/>
    <x v="0"/>
    <n v="1"/>
    <n v="10000000"/>
    <s v="2008-01-01"/>
    <s v="2013-10-07"/>
    <s v="2013-10-07"/>
    <m/>
    <s v="natali@kyma-med.com"/>
    <n v="972722119304"/>
    <s v="https://www.crunchbase.com/organization/kyma-medical-technologies"/>
    <m/>
    <m/>
    <s v="37d8bed8-20b5-cc44-1234-45a45bc1ff4a"/>
  </r>
  <r>
    <x v="45011"/>
    <s v="lcmtech.com"/>
    <s v="USA"/>
    <s v="PA"/>
    <s v="State College"/>
    <s v="State College"/>
    <x v="0"/>
    <s v="LCM Technologies was founded as a S-corporation in 2004."/>
    <s v="biotechnology"/>
    <x v="36"/>
    <x v="1"/>
    <n v="1"/>
    <m/>
    <s v="2005-07-24"/>
    <s v="2013-10-07"/>
    <s v="2013-10-07"/>
    <m/>
    <m/>
    <n v="81408672120"/>
    <s v="https://www.crunchbase.com/organization/lcm-technologies"/>
    <m/>
    <m/>
    <s v="0d372de5-03a0-9fa2-9e2e-6743dc613df7"/>
  </r>
  <r>
    <x v="45012"/>
    <m/>
    <s v="USA"/>
    <s v="PA"/>
    <s v="PA - Other"/>
    <s v="Parker"/>
    <x v="0"/>
    <s v="Very small shipping company with aspirations of being a top of the line brand in coming years."/>
    <s v="transportation"/>
    <x v="114"/>
    <x v="2"/>
    <n v="1"/>
    <m/>
    <s v="2013-10-08"/>
    <s v="2013-10-07"/>
    <s v="2013-10-07"/>
    <m/>
    <m/>
    <m/>
    <s v="https://www.crunchbase.com/organization/logue-transport"/>
    <m/>
    <m/>
    <s v="75dadef0-fa4d-111b-8b18-f5c76b8b3b35"/>
  </r>
  <r>
    <x v="45013"/>
    <s v="md2u.com"/>
    <s v="USA"/>
    <s v="KY"/>
    <s v="Louisville"/>
    <s v="Louisville"/>
    <x v="0"/>
    <s v="Md2u Management is a private company offering management services."/>
    <s v="health care"/>
    <x v="3"/>
    <x v="7"/>
    <n v="1"/>
    <n v="3000000"/>
    <s v="2004-01-01"/>
    <s v="2013-10-07"/>
    <s v="2013-10-07"/>
    <m/>
    <s v="info@md2u.com"/>
    <s v="'866.460.3567"/>
    <s v="https://www.crunchbase.com/organization/md2u"/>
    <s v="https://www.twitter.com/md2u_louisville"/>
    <s v="https://www.facebook.com/mymd2u"/>
    <s v="d14057aa-f816-8c6f-4274-28d51c095179"/>
  </r>
  <r>
    <x v="45014"/>
    <m/>
    <s v="USA"/>
    <s v="NY"/>
    <s v="New York City"/>
    <s v="New York"/>
    <x v="0"/>
    <s v="Noquo is a developer of software products that include a children’s iPad application for creating and printing 3D products."/>
    <s v="3d printing|ios"/>
    <x v="5676"/>
    <x v="2"/>
    <n v="1"/>
    <n v="600000"/>
    <s v="2013-01-01"/>
    <s v="2013-10-07"/>
    <s v="2013-10-07"/>
    <m/>
    <m/>
    <m/>
    <s v="https://www.crunchbase.com/organization/noquo"/>
    <m/>
    <m/>
    <s v="dfe5bbc6-7211-36a4-a360-0e0525bc9c87"/>
  </r>
  <r>
    <x v="45015"/>
    <s v="visi-global.com"/>
    <s v="CAN"/>
    <s v="BC"/>
    <s v="Vancouver"/>
    <s v="Victoria"/>
    <x v="0"/>
    <s v="Centered on the powerful benefits of Scandinavian nature including the Arctic Cloudberry."/>
    <s v="medical"/>
    <x v="3"/>
    <x v="0"/>
    <n v="1"/>
    <m/>
    <s v="2012-04-01"/>
    <s v="2013-10-07"/>
    <s v="2013-10-07"/>
    <m/>
    <s v="info@visi-global.com"/>
    <s v="(855) IAM-VÍSI"/>
    <s v="https://www.crunchbase.com/organization/oneteamvisi"/>
    <s v="https://www.twitter.com/visiglobal"/>
    <s v="http://www.facebook.com/iamvisi"/>
    <s v="fb4e264e-1ec6-81f1-a30f-c62e961cbf09"/>
  </r>
  <r>
    <x v="45016"/>
    <s v="p2energysolutions.com"/>
    <s v="USA"/>
    <s v="CO"/>
    <s v="Denver"/>
    <s v="Denver"/>
    <x v="0"/>
    <s v="P2 Energy Solutions is a tech company that provides software, geospatial data, land management tools and outsourcing to the energy industry."/>
    <s v="energy|oil and gas|outsourcing|software"/>
    <x v="6361"/>
    <x v="7"/>
    <n v="2"/>
    <n v="250000000"/>
    <s v="1979-01-01"/>
    <s v="2008-06-17"/>
    <s v="2013-10-07"/>
    <m/>
    <s v="Europe@p2energysolutions.com"/>
    <n v="13033909401"/>
    <s v="https://www.crunchbase.com/organization/p2-energy-solutions"/>
    <s v="https://www.twitter.com/p2energy"/>
    <s v="https://www.facebook.com/p2energysolutions"/>
    <s v="bf306e6b-a5fe-8de0-5e36-b525a2fef183"/>
  </r>
  <r>
    <x v="45017"/>
    <s v="parkaround.com"/>
    <s v="GBR"/>
    <m/>
    <s v="London"/>
    <s v="London"/>
    <x v="0"/>
    <s v="ParkAround is an app that helps drivers locate parking spaces nearby, reserve it, compare prices, and take advantage of better rates."/>
    <s v="android|curated web|ios|mobile|public transportation"/>
    <x v="6362"/>
    <x v="1"/>
    <n v="5"/>
    <n v="314120.259468626"/>
    <s v="2011-01-01"/>
    <s v="2011-11-01"/>
    <s v="2013-10-07"/>
    <m/>
    <s v="info@parkingd.com"/>
    <n v="31649136259"/>
    <s v="https://www.crunchbase.com/organization/park-around"/>
    <s v="https://www.twitter.com/parkaround"/>
    <s v="http://www.facebook.com/parkaround"/>
    <s v="f2fdd652-570d-149a-de3e-abf7194dbc87"/>
  </r>
  <r>
    <x v="45018"/>
    <s v="pharmakea.com"/>
    <s v="USA"/>
    <s v="CA"/>
    <s v="San Diego"/>
    <s v="San Diego"/>
    <x v="0"/>
    <s v="PharmAkea is a biopharmaceutical company developing small molecule drug candidates targeting proteins in fibroproliferative diseases."/>
    <s v="biotechnology"/>
    <x v="36"/>
    <x v="0"/>
    <n v="1"/>
    <n v="10000000"/>
    <s v="2012-01-01"/>
    <s v="2013-10-07"/>
    <s v="2013-10-07"/>
    <m/>
    <s v="info@pharmariatherapeutics.com"/>
    <m/>
    <s v="https://www.crunchbase.com/organization/pharmakea-therapeutics"/>
    <m/>
    <m/>
    <s v="c011f6af-28ae-6b21-339a-88a4ca4a4ebe"/>
  </r>
  <r>
    <x v="45019"/>
    <s v="seeyourimpact.org"/>
    <s v="USA"/>
    <s v="WA"/>
    <s v="Seattle"/>
    <s v="Seattle"/>
    <x v="0"/>
    <s v="SeeYourImpact.org is a web-based platform that offers online social fundraising and outcome-based storytelling services."/>
    <s v="non profit"/>
    <x v="5"/>
    <x v="0"/>
    <n v="1"/>
    <n v="100000"/>
    <m/>
    <s v="2013-10-07"/>
    <s v="2013-10-07"/>
    <m/>
    <s v="partnerships@seeyourimpact.org"/>
    <s v="'206-219-5641"/>
    <s v="https://www.crunchbase.com/organization/seeyourimpact-org"/>
    <s v="https://www.twitter.com/seeyourimpact"/>
    <s v="http://www.facebook.com/seeyourimpact"/>
    <s v="d9b7d83f-aba2-cac3-728c-3aea6002507f"/>
  </r>
  <r>
    <x v="45020"/>
    <s v="silk.co"/>
    <s v="NLD"/>
    <m/>
    <s v="Amsterdam"/>
    <s v="Amsterdam"/>
    <x v="2"/>
    <s v="Silk is a cloud-based application that enables users to visualize their data online by the way of interactive web pages."/>
    <s v="curated web|data visualization|developer tools|seo"/>
    <x v="3986"/>
    <x v="0"/>
    <n v="3"/>
    <n v="3655264"/>
    <s v="2010-01-01"/>
    <s v="2011-05-18"/>
    <s v="2013-10-07"/>
    <m/>
    <s v="info@silk.co"/>
    <m/>
    <s v="https://www.crunchbase.com/organization/silk"/>
    <s v="https://www.twitter.com/silkdotco"/>
    <s v="http://www.facebook.com/silkdotco"/>
    <s v="11a0d760-2f52-3892-062d-045caf64e63f"/>
  </r>
  <r>
    <x v="45021"/>
    <s v="silkfred.com"/>
    <s v="GBR"/>
    <m/>
    <s v="London"/>
    <s v="London"/>
    <x v="0"/>
    <s v="SilkFred is a luxury retail platform that helps independent brands and emerging designers get their products to market."/>
    <s v="fashion"/>
    <x v="350"/>
    <x v="2"/>
    <n v="1"/>
    <n v="181830"/>
    <s v="2010-01-01"/>
    <s v="2013-10-07"/>
    <s v="2013-10-07"/>
    <m/>
    <s v="hello@silkfred.com"/>
    <m/>
    <s v="https://www.crunchbase.com/organization/silkfred"/>
    <s v="https://www.twitter.com/silkfred"/>
    <s v="http://www.facebook.com/silkfred"/>
    <s v="da51f4c6-0d55-d817-e269-7e12c05239b3"/>
  </r>
  <r>
    <x v="45022"/>
    <s v="smartcommerce.co"/>
    <s v="USA"/>
    <s v="GA"/>
    <s v="Atlanta"/>
    <s v="Atlanta"/>
    <x v="0"/>
    <s v="SmartCommerceTM (formerly Carritus) empowers CPG brands like P&amp;G, Unilever and Nestle to own and drive their customers’ buying experience."/>
    <s v="e-commerce"/>
    <x v="63"/>
    <x v="0"/>
    <n v="3"/>
    <n v="1593610"/>
    <s v="2010-01-01"/>
    <s v="2012-07-01"/>
    <s v="2013-10-07"/>
    <m/>
    <s v="info@carritus.com"/>
    <s v="(866)501-7940"/>
    <s v="https://www.crunchbase.com/organization/carritus"/>
    <s v="https://www.twitter.com/smartcommerceco"/>
    <s v="http://www.facebook.com/carritus"/>
    <s v="badf36ed-cb21-07ae-2d0b-561bacbbb792"/>
  </r>
  <r>
    <x v="45023"/>
    <s v="sunselect.ca"/>
    <s v="CAN"/>
    <s v="BC"/>
    <s v="BC - Other"/>
    <s v="Aldergrove"/>
    <x v="0"/>
    <s v="SunSelect produseces greenhouse-grown bell peppers and other vegetables in North America."/>
    <s v="hospitality"/>
    <x v="22"/>
    <x v="0"/>
    <n v="1"/>
    <n v="7000000"/>
    <s v="1985-06-01"/>
    <s v="2013-10-07"/>
    <s v="2013-10-07"/>
    <m/>
    <s v="info@sunselect.ca"/>
    <s v="'604-607-7655"/>
    <s v="https://www.crunchbase.com/organization/sunselect-produce"/>
    <s v="https://www.twitter.com/sunselectca"/>
    <s v="http://www.facebook.com/sunselectproduce"/>
    <s v="3a0bee4e-f5fa-7c89-3930-09620a1542b9"/>
  </r>
  <r>
    <x v="45024"/>
    <s v="t2media.com"/>
    <s v="USA"/>
    <s v="CA"/>
    <s v="SF Bay Area"/>
    <s v="Palo Alto"/>
    <x v="3"/>
    <s v="Idealab for niche sites that make money."/>
    <m/>
    <x v="5"/>
    <x v="1"/>
    <n v="1"/>
    <m/>
    <m/>
    <s v="2013-10-07"/>
    <s v="2013-10-07"/>
    <m/>
    <m/>
    <n v="16506412894"/>
    <s v="https://www.crunchbase.com/organization/t2-media"/>
    <m/>
    <m/>
    <s v="1051a6a5-e8a7-d0fc-1058-5a6dad19ef11"/>
  </r>
  <r>
    <x v="45025"/>
    <s v="talkinglayers.com"/>
    <s v="ISR"/>
    <m/>
    <s v="Tel Aviv"/>
    <s v="Tel Aviv"/>
    <x v="0"/>
    <s v="Transforming publisher's user engagement"/>
    <s v="content|publishing|social media"/>
    <x v="398"/>
    <x v="1"/>
    <n v="1"/>
    <m/>
    <s v="2013-01-01"/>
    <s v="2013-10-07"/>
    <s v="2013-10-07"/>
    <m/>
    <s v="info@talkinglayers.com"/>
    <m/>
    <s v="https://www.crunchbase.com/organization/talking-layers"/>
    <s v="https://www.twitter.com/talkinglayers"/>
    <m/>
    <s v="328cea0a-8667-a522-763c-a104d7f3c8ff"/>
  </r>
  <r>
    <x v="45026"/>
    <s v="jaxbank.com"/>
    <s v="USA"/>
    <s v="FL"/>
    <s v="Jacksonville"/>
    <s v="Jacksonville"/>
    <x v="1"/>
    <s v="The Jacksonville Bank provides community banking services to businesses and individuals."/>
    <s v="finance"/>
    <x v="24"/>
    <x v="6"/>
    <n v="1"/>
    <n v="4000000"/>
    <s v="1997-01-01"/>
    <s v="2013-10-07"/>
    <s v="2013-10-07"/>
    <m/>
    <m/>
    <s v="'904-421-3040"/>
    <s v="https://www.crunchbase.com/organization/the-jacksonville-bank"/>
    <m/>
    <m/>
    <s v="52c23503-7209-3d02-0f06-49ef0e010e70"/>
  </r>
  <r>
    <x v="45027"/>
    <s v="thexmap.com"/>
    <s v="USA"/>
    <s v="HI"/>
    <s v="Honolulu"/>
    <s v="Honolulu"/>
    <x v="0"/>
    <s v="XMAP Treasure Hunt allows anyone to go on a real treasure hunt. It’s a fun, challenging, and active game. To play, download the XMAP app on"/>
    <s v="apps"/>
    <x v="50"/>
    <x v="1"/>
    <n v="1"/>
    <n v="20000"/>
    <s v="2011-07-10"/>
    <s v="2013-10-07"/>
    <s v="2013-10-07"/>
    <m/>
    <s v="support@thexmap.com"/>
    <m/>
    <s v="https://www.crunchbase.com/organization/the-xmap-inc"/>
    <s v="https://www.twitter.com/officialxmap"/>
    <s v="http://www.facebook.com/thexmap"/>
    <s v="d753fdf6-a9fc-4fb9-4524-0d05be00aa6f"/>
  </r>
  <r>
    <x v="45028"/>
    <s v="thinksuit.com"/>
    <s v="KOR"/>
    <m/>
    <s v="Seoul"/>
    <s v="Seoul"/>
    <x v="0"/>
    <s v="ThinkSuit is a Korean interactive media platform that caters to mid-sized enterprises."/>
    <s v="apps"/>
    <x v="50"/>
    <x v="2"/>
    <n v="1"/>
    <n v="279860"/>
    <s v="2013-10-07"/>
    <s v="2013-10-07"/>
    <s v="2013-10-07"/>
    <m/>
    <s v="insfree@gmail.com"/>
    <m/>
    <s v="https://www.crunchbase.com/organization/thinksuit"/>
    <s v="https://www.twitter.com/vica_edition"/>
    <s v="http://www.facebook.com/videosuit"/>
    <s v="125f7199-576d-d007-28c2-9aea73b330af"/>
  </r>
  <r>
    <x v="45029"/>
    <s v="uiblueprint.com"/>
    <s v="CAN"/>
    <s v="ON"/>
    <s v="Toronto"/>
    <s v="Toronto"/>
    <x v="0"/>
    <s v="UIBlueprint Inc. is a user experience design firm."/>
    <s v="consulting|software"/>
    <x v="10"/>
    <x v="2"/>
    <n v="1"/>
    <m/>
    <s v="2013-10-10"/>
    <s v="2013-10-07"/>
    <s v="2013-10-07"/>
    <m/>
    <m/>
    <m/>
    <s v="https://www.crunchbase.com/organization/uiblueprint"/>
    <m/>
    <m/>
    <s v="a21893b3-9241-0f3e-668b-7e48a4d0e658"/>
  </r>
  <r>
    <x v="45030"/>
    <s v="upptalk.com"/>
    <s v="ESP"/>
    <m/>
    <s v="Barcelona"/>
    <s v="Barcelona"/>
    <x v="0"/>
    <s v="UppTalk is a cloud-based communications app that enables users to call, text, group chat, and share multimedia for free."/>
    <s v="apps|messaging|social media|telecommunications"/>
    <x v="6363"/>
    <x v="0"/>
    <n v="3"/>
    <n v="7417650"/>
    <s v="2010-12-01"/>
    <s v="2011-03-22"/>
    <s v="2013-10-07"/>
    <m/>
    <m/>
    <s v="34 936 76 13 78"/>
    <s v="https://www.crunchbase.com/organization/upptalk"/>
    <s v="https://www.twitter.com/upptalk"/>
    <s v="http://www.facebook.com/upptalkapp"/>
    <s v="2aec3826-0f75-1f21-326a-5dbca9d5ff15"/>
  </r>
  <r>
    <x v="45031"/>
    <s v="freedomfarmsdc.com"/>
    <s v="USA"/>
    <s v="DC"/>
    <s v="Washington, D.C."/>
    <s v="Washington"/>
    <x v="0"/>
    <s v="Aquaponics. This is about a new way."/>
    <s v="hospitality"/>
    <x v="22"/>
    <x v="2"/>
    <n v="1"/>
    <m/>
    <s v="2013-08-17"/>
    <s v="2013-10-06"/>
    <s v="2013-10-06"/>
    <m/>
    <m/>
    <m/>
    <s v="https://www.crunchbase.com/organization/freedom-farms"/>
    <m/>
    <m/>
    <s v="7ed7d25a-2f47-5df8-6704-64ed867f2225"/>
  </r>
  <r>
    <x v="45032"/>
    <s v="padcelona.com"/>
    <s v="ESP"/>
    <m/>
    <s v="Barcelona"/>
    <s v="Barcelona"/>
    <x v="0"/>
    <s v="Padcelona - Event Tech Agency. We incorporate technology trends and shape them into emotions with innovative mobile solutions"/>
    <s v="corporate training|digital entertainment|edtech|events|software"/>
    <x v="4491"/>
    <x v="0"/>
    <n v="3"/>
    <n v="272230.89372624399"/>
    <s v="2011-04-09"/>
    <s v="2011-04-09"/>
    <s v="2013-10-06"/>
    <m/>
    <s v="mail@padcelona.com"/>
    <n v="34676785004"/>
    <s v="https://www.crunchbase.com/organization/padcelona-sl"/>
    <m/>
    <m/>
    <s v="c8097aee-a0a8-b63f-426f-8ef849ca59ac"/>
  </r>
  <r>
    <x v="45033"/>
    <m/>
    <s v="USA"/>
    <s v="TX"/>
    <s v="San Antonio"/>
    <s v="San Antonio"/>
    <x v="0"/>
    <s v="RC Transportion is starup trucking company to be based out of San Antonio Tx."/>
    <s v="transportation"/>
    <x v="114"/>
    <x v="2"/>
    <n v="1"/>
    <m/>
    <m/>
    <s v="2013-10-06"/>
    <s v="2013-10-06"/>
    <m/>
    <m/>
    <m/>
    <s v="https://www.crunchbase.com/organization/rc-transportation"/>
    <m/>
    <m/>
    <s v="0c55d058-b0e7-ad1d-0f86-ede126f8befb"/>
  </r>
  <r>
    <x v="45034"/>
    <s v="shopbluesky.com.au"/>
    <s v="NOR"/>
    <m/>
    <m/>
    <m/>
    <x v="0"/>
    <s v="Bluesky is an Australian catalogue shopping application for the iPad that allows users to browse catalogues from retailers and brands."/>
    <s v="e-commerce"/>
    <x v="63"/>
    <x v="0"/>
    <n v="1"/>
    <n v="661000"/>
    <s v="2013-01-01"/>
    <s v="2013-10-06"/>
    <s v="2013-10-06"/>
    <m/>
    <s v="hello@shopbluesky.com.au"/>
    <m/>
    <s v="https://www.crunchbase.com/organization/skylabs"/>
    <s v="https://www.twitter.com/blueskyshopping"/>
    <s v="https://www.facebook.com/303579129846378"/>
    <s v="dc3d0dd8-a79c-3f78-d4be-62c663767509"/>
  </r>
  <r>
    <x v="45035"/>
    <s v="sweetunknownstudios.com"/>
    <s v="USA"/>
    <s v="FL"/>
    <s v="Orlando"/>
    <s v="Orlando"/>
    <x v="0"/>
    <s v="Sweet Unknown Studios is an entertainment production company."/>
    <s v="news|photography|video"/>
    <x v="21"/>
    <x v="1"/>
    <n v="1"/>
    <m/>
    <s v="2012-11-01"/>
    <s v="2013-10-06"/>
    <s v="2013-10-06"/>
    <m/>
    <m/>
    <m/>
    <s v="https://www.crunchbase.com/organization/sweet-unknown-studios"/>
    <m/>
    <m/>
    <s v="62287553-6bdd-6a1e-c086-c201d2c85c71"/>
  </r>
  <r>
    <x v="45036"/>
    <s v="thebankcloud.com"/>
    <s v="USA"/>
    <s v="CA"/>
    <s v="SF Bay Area"/>
    <s v="San Francisco"/>
    <x v="0"/>
    <s v="TheBankCloud offers digital banking, allowing banks and other financial institutions to deploy mobile technology in serving their customers."/>
    <s v="financial services|fintech|mobile|wealth management"/>
    <x v="134"/>
    <x v="1"/>
    <n v="2"/>
    <n v="2300000"/>
    <s v="2013-02-01"/>
    <s v="2013-05-15"/>
    <s v="2013-10-06"/>
    <m/>
    <m/>
    <m/>
    <s v="https://www.crunchbase.com/organization/thebankcloud"/>
    <s v="https://www.twitter.com/thebankcloud"/>
    <m/>
    <s v="d520b52e-e481-b7e7-2ada-87816d7168bb"/>
  </r>
  <r>
    <x v="45037"/>
    <s v="trigfingind.com"/>
    <s v="USA"/>
    <s v="MD"/>
    <s v="Baltimore"/>
    <s v="Baltimore"/>
    <x v="0"/>
    <s v="We create and sell innovative ideas and scripts for original video games."/>
    <m/>
    <x v="5"/>
    <x v="2"/>
    <n v="1"/>
    <m/>
    <s v="2011-04-14"/>
    <s v="2013-10-06"/>
    <s v="2013-10-06"/>
    <m/>
    <m/>
    <m/>
    <s v="https://www.crunchbase.com/organization/trigger-finger-industries"/>
    <m/>
    <m/>
    <s v="0ed5ccb9-e18e-2cec-3a61-376dca4d1a6f"/>
  </r>
  <r>
    <x v="45038"/>
    <s v="xtreme-installs.com"/>
    <s v="USA"/>
    <s v="CT"/>
    <s v="CT - Other"/>
    <s v="Dayville"/>
    <x v="0"/>
    <s v="We are an engineering firm started in 2010 as a staffing company for company's that work on Ericsson, AT&amp;T and T-Mobile projects."/>
    <s v="mobile|wireless"/>
    <x v="259"/>
    <x v="1"/>
    <n v="1"/>
    <m/>
    <s v="2010-02-01"/>
    <s v="2013-10-06"/>
    <s v="2013-10-06"/>
    <m/>
    <m/>
    <n v="18473469850"/>
    <s v="https://www.crunchbase.com/organization/xtreme-installs"/>
    <m/>
    <m/>
    <s v="6371e16d-1a98-eb70-27c1-849138609807"/>
  </r>
  <r>
    <x v="45039"/>
    <s v="arizonatamalefactory.com"/>
    <s v="USA"/>
    <s v="CA"/>
    <s v="Los Angeles"/>
    <s v="Los Angeles"/>
    <x v="0"/>
    <s v="Your All-Natural, Non-GMO, Organic, Gluten Free Choice for Fresh &amp; Frozen Entrees, Sauces, Snacks, Pies, Cheesecakes and More ."/>
    <s v="manufacturing"/>
    <x v="41"/>
    <x v="1"/>
    <n v="1"/>
    <n v="10000"/>
    <s v="2010-10-31"/>
    <s v="2013-10-05"/>
    <s v="2013-10-05"/>
    <m/>
    <m/>
    <n v="18554826253"/>
    <s v="https://www.crunchbase.com/organization/arizona-tamale-factory"/>
    <s v="https://www.twitter.com/cheflindala"/>
    <s v="http://www.facebook.com/cheflinda"/>
    <s v="ba00be7e-8a4e-bf24-0544-187bfa46ff70"/>
  </r>
  <r>
    <x v="45040"/>
    <s v="cbi.mit.edu"/>
    <s v="USA"/>
    <s v="MA"/>
    <s v="Boston"/>
    <s v="Cambridge"/>
    <x v="0"/>
    <s v="Biomedical Innovation is a research program developing solutions that advance the manufacture and delivery of biopharmaceuticals."/>
    <s v="biotechnology|health care"/>
    <x v="44"/>
    <x v="9"/>
    <n v="1"/>
    <n v="10400000"/>
    <m/>
    <s v="2013-10-05"/>
    <s v="2013-10-05"/>
    <m/>
    <s v="cbi@mit.edu"/>
    <s v="'617-324-9640"/>
    <s v="https://www.crunchbase.com/organization/biomedical-innovation"/>
    <s v="https://www.twitter.com/mit"/>
    <s v="https://www.facebook.com/mitnews"/>
    <s v="46f7dfac-0884-8c1e-c06f-bfdf5fefa124"/>
  </r>
  <r>
    <x v="45041"/>
    <s v="eyequant.com"/>
    <s v="DEU"/>
    <m/>
    <s v="Osnabruck"/>
    <s v="Osnabrück"/>
    <x v="0"/>
    <s v="EyeQuant is a neuromarketing SaaS that predicts within seconds how users are going to look at web &amp; mobile designs."/>
    <s v="advertising|analytics|artificial intelligence|saas"/>
    <x v="1299"/>
    <x v="0"/>
    <n v="1"/>
    <n v="643300"/>
    <s v="2009-01-01"/>
    <s v="2013-10-05"/>
    <s v="2013-10-05"/>
    <m/>
    <s v="contact@eyequant.com"/>
    <s v="'+49 30 609899795"/>
    <s v="https://www.crunchbase.com/organization/eyequant"/>
    <s v="https://www.twitter.com/eyequant"/>
    <s v="http://www.facebook.com/eyequant"/>
    <s v="21cd067a-5d49-a855-5820-658dd1cedeae"/>
  </r>
  <r>
    <x v="45042"/>
    <s v="fleetcareinternational.com"/>
    <s v="USA"/>
    <s v="CA"/>
    <s v="SF Bay Area"/>
    <s v="San Francisco"/>
    <x v="0"/>
    <s v="FleetCare International is a Mobile On-Site commercial vehicle fleet maintenance management company."/>
    <m/>
    <x v="5"/>
    <x v="1"/>
    <n v="1"/>
    <m/>
    <s v="2006-01-01"/>
    <s v="2013-10-05"/>
    <s v="2013-10-05"/>
    <m/>
    <m/>
    <s v="'+1 (415) 558-9878"/>
    <s v="https://www.crunchbase.com/organization/fleetcare-international"/>
    <s v="https://www.twitter.com/fleetcareint"/>
    <s v="https://www.facebook.com/fleetcareint"/>
    <s v="482e1bc5-ef40-3375-99f9-30d00ab1db1a"/>
  </r>
  <r>
    <x v="45043"/>
    <s v="jg-realestate.com"/>
    <s v="USA"/>
    <s v="VT"/>
    <s v="VT - Other"/>
    <s v="Post Mills"/>
    <x v="0"/>
    <s v="JG Real Estate invests in commercial and residential properties."/>
    <s v="real estate"/>
    <x v="76"/>
    <x v="0"/>
    <n v="1"/>
    <m/>
    <s v="2013-06-01"/>
    <s v="2013-10-05"/>
    <s v="2013-10-05"/>
    <m/>
    <m/>
    <n v="2154953011"/>
    <s v="https://www.crunchbase.com/organization/jg-real-estate"/>
    <s v="https://www.twitter.com/jgrealestatellc"/>
    <s v="https://www.facebook.com/jgrealestate"/>
    <s v="3d9aae65-09b1-210f-0db0-2a9df3342b52"/>
  </r>
  <r>
    <x v="45044"/>
    <s v="nanopay.net"/>
    <s v="CAN"/>
    <s v="ON"/>
    <s v="Toronto"/>
    <s v="Toronto"/>
    <x v="0"/>
    <s v="Frictionless Payments™ - Faster, Cheaper and More Secure."/>
    <s v="cyber security|e-commerce|loyalty programs|mobile payments|payments|point of sale|retail|transaction processing"/>
    <x v="6364"/>
    <x v="0"/>
    <n v="1"/>
    <n v="339805"/>
    <s v="2013-01-01"/>
    <s v="2013-10-05"/>
    <s v="2013-10-05"/>
    <m/>
    <s v="info@nanopay.net"/>
    <s v="'+1 (416) 900-1111"/>
    <s v="https://www.crunchbase.com/organization/nanopay-inc"/>
    <s v="https://www.twitter.com/nano_pay"/>
    <s v="http://www.facebook.com/nanopayco"/>
    <s v="a91242a8-0d39-3b43-e03e-ca71cf58f806"/>
  </r>
  <r>
    <x v="45045"/>
    <s v="rescuetherapeutics.com"/>
    <s v="USA"/>
    <s v="SC"/>
    <s v="SC - Other"/>
    <s v="Texas"/>
    <x v="0"/>
    <s v="Rescue Therapeutics – National Council for Entrepreneurial Tech Transfer · Treatment Discovery, Professor discovers drug."/>
    <m/>
    <x v="5"/>
    <x v="1"/>
    <n v="1"/>
    <m/>
    <s v="2012-01-01"/>
    <s v="2013-10-05"/>
    <s v="2013-10-05"/>
    <m/>
    <m/>
    <m/>
    <s v="https://www.crunchbase.com/organization/rescue-therapeutics"/>
    <m/>
    <m/>
    <s v="3ee41fd8-5560-588c-70e4-608a7e238453"/>
  </r>
  <r>
    <x v="45046"/>
    <s v="rocketpun.ch"/>
    <m/>
    <m/>
    <m/>
    <m/>
    <x v="0"/>
    <s v="WAPA is a Korean designer community organizing design contests."/>
    <s v="beauty|fashion|interior design"/>
    <x v="2067"/>
    <x v="2"/>
    <n v="1"/>
    <n v="9326"/>
    <s v="2013-01-01"/>
    <s v="2013-10-05"/>
    <s v="2013-10-05"/>
    <m/>
    <s v="wkok44@naver.com"/>
    <m/>
    <s v="https://www.crunchbase.com/organization/wapa"/>
    <s v="https://www.twitter.com/rocketpun_ch"/>
    <s v="http://www.facebook.com/pages/rocketpunch/155413834600029"/>
    <s v="4302ca6f-a850-29d5-365d-bdfe5ed245fb"/>
  </r>
  <r>
    <x v="45047"/>
    <s v="wejo.co"/>
    <s v="CAN"/>
    <s v="MB"/>
    <s v="MB - Other"/>
    <s v="Oak Lake"/>
    <x v="0"/>
    <s v="Data Journalism Platform"/>
    <s v="news"/>
    <x v="233"/>
    <x v="1"/>
    <n v="1"/>
    <n v="5000"/>
    <s v="2014-03-01"/>
    <s v="2013-10-05"/>
    <s v="2013-10-05"/>
    <m/>
    <s v="mo@wejo.co"/>
    <m/>
    <s v="https://www.crunchbase.com/organization/wejo"/>
    <m/>
    <m/>
    <s v="f258c3df-b996-cf58-e2a8-50bc8b73f0ec"/>
  </r>
  <r>
    <x v="45048"/>
    <s v="annidis.com"/>
    <s v="CAN"/>
    <s v="ON"/>
    <s v="Ottawa"/>
    <s v="Ottawa"/>
    <x v="0"/>
    <s v="Annidis Health Systems engages in the research, development and commercialization of medical devices for eye-care professionals."/>
    <s v="hardware|software"/>
    <x v="136"/>
    <x v="0"/>
    <n v="1"/>
    <n v="5000000"/>
    <s v="2007-01-01"/>
    <s v="2013-10-04"/>
    <s v="2013-10-04"/>
    <m/>
    <s v="invest@annidis.com"/>
    <s v="'613-596-1800"/>
    <s v="https://www.crunchbase.com/organization/annidis"/>
    <s v="https://www.twitter.com/annidis_canada"/>
    <m/>
    <s v="f0970232-f3fb-467b-b259-1f0f1ea6c742"/>
  </r>
  <r>
    <x v="45049"/>
    <s v="borealgenomics.com"/>
    <s v="USA"/>
    <s v="CA"/>
    <s v="SF Bay Area"/>
    <s v="Los Altos"/>
    <x v="0"/>
    <s v="Boreal develops research tools and diagnostic tests based on the monitoring of tumor mutations from cell-free DNA in plasma."/>
    <s v="biotechnology|clinical trials|health diagnostics"/>
    <x v="44"/>
    <x v="0"/>
    <n v="2"/>
    <n v="24499999"/>
    <s v="2007-01-01"/>
    <s v="2010-10-01"/>
    <s v="2013-10-04"/>
    <m/>
    <s v="info@borealgenomics.com"/>
    <n v="6048224202"/>
    <s v="https://www.crunchbase.com/organization/boreal-genomics"/>
    <s v="https://www.twitter.com/borealgenomics"/>
    <m/>
    <s v="8998e61f-0b4a-a2e0-834e-2f4da47aee09"/>
  </r>
  <r>
    <x v="45050"/>
    <s v="brightpattern.com"/>
    <s v="USA"/>
    <s v="CA"/>
    <s v="SF Bay Area"/>
    <s v="San Bruno"/>
    <x v="0"/>
    <s v="Bright Pattern is a provider of next generation cloud based call center software."/>
    <s v="customer service|enterprise software"/>
    <x v="10"/>
    <x v="0"/>
    <n v="3"/>
    <n v="7000000"/>
    <s v="2010-01-01"/>
    <s v="2010-10-01"/>
    <s v="2013-10-04"/>
    <m/>
    <s v="sales@brightpattern.com"/>
    <s v="1(650)529-4099"/>
    <s v="https://www.crunchbase.com/organization/bright-pattern"/>
    <s v="https://www.twitter.com/brightpatternus"/>
    <s v="http://www.facebook.com/brightpatternus"/>
    <s v="baa6b1d5-fbc1-c228-209d-cf4773cb62e7"/>
  </r>
  <r>
    <x v="45051"/>
    <s v="cequence-energy.com"/>
    <s v="CAN"/>
    <s v="AB"/>
    <s v="Calgary"/>
    <s v="Calgary"/>
    <x v="0"/>
    <s v="Cequence Energy engages in the acquisition, exploration, development and production of petroleum and natural gas reserves."/>
    <s v="energy|oil and gas|renewable energy"/>
    <x v="165"/>
    <x v="0"/>
    <n v="1"/>
    <n v="120000000"/>
    <s v="2008-01-01"/>
    <s v="2013-10-04"/>
    <s v="2013-10-04"/>
    <m/>
    <s v="info@cequence-energy.com"/>
    <s v="'403-229-3050"/>
    <s v="https://www.crunchbase.com/organization/cequence-energy"/>
    <m/>
    <m/>
    <s v="29716934-7237-1b3a-0b94-add54623a0c5"/>
  </r>
  <r>
    <x v="45052"/>
    <m/>
    <s v="USA"/>
    <s v="PA"/>
    <s v="Philadelphia"/>
    <s v="Philadelphia"/>
    <x v="0"/>
    <s v="Specialty charter customers and tour groups in North America, The Caribbean, and South America."/>
    <s v="transportation"/>
    <x v="114"/>
    <x v="2"/>
    <n v="1"/>
    <m/>
    <s v="1989-01-01"/>
    <s v="2013-10-04"/>
    <s v="2013-10-04"/>
    <m/>
    <m/>
    <m/>
    <s v="https://www.crunchbase.com/organization/coastal-world-airways"/>
    <m/>
    <m/>
    <s v="f38db033-3860-9fa2-d359-8cdb4a8a1a97"/>
  </r>
  <r>
    <x v="45053"/>
    <s v="cognilab.com"/>
    <s v="CAN"/>
    <s v="BC"/>
    <s v="Vancouver"/>
    <s v="Vancouver"/>
    <x v="0"/>
    <s v="Cognilab Technologies is an online laboratory enabling individuals to create, crowdsource, and share psychological experiments."/>
    <s v="crowdsourcing|health care|psychology|universities"/>
    <x v="3"/>
    <x v="1"/>
    <n v="2"/>
    <n v="212381"/>
    <s v="2013-05-01"/>
    <s v="2013-09-01"/>
    <s v="2013-10-04"/>
    <m/>
    <s v="hello@cognilab.com"/>
    <n v="6048185729"/>
    <s v="https://www.crunchbase.com/organization/cognilab-technologies"/>
    <s v="https://www.twitter.com/cognilab"/>
    <m/>
    <s v="3dac9529-df43-41bc-4c3c-ef6f7159e857"/>
  </r>
  <r>
    <x v="45054"/>
    <s v="dianaapp.com"/>
    <s v="ESP"/>
    <m/>
    <s v="Valencia"/>
    <s v="Valencia"/>
    <x v="0"/>
    <s v="Intelligent restaurant recommendations"/>
    <s v="apps|hospitality|mobile|restaurants"/>
    <x v="1069"/>
    <x v="1"/>
    <n v="1"/>
    <m/>
    <s v="2013-01-01"/>
    <s v="2013-10-04"/>
    <s v="2013-10-04"/>
    <m/>
    <m/>
    <m/>
    <s v="https://www.crunchbase.com/organization/diana"/>
    <s v="https://www.twitter.com/appdiana"/>
    <m/>
    <s v="d1cbe810-0770-426f-bb27-b325a28ab40b"/>
  </r>
  <r>
    <x v="45055"/>
    <s v="dogi.com"/>
    <s v="ESP"/>
    <m/>
    <s v="Barcelona"/>
    <s v="Barcelona"/>
    <x v="0"/>
    <s v="Dogi International Fabrics is engaged in the manufacture and sale of elastic fabrics in Spain."/>
    <s v="fashion|product design"/>
    <x v="350"/>
    <x v="7"/>
    <n v="1"/>
    <n v="4889080"/>
    <s v="1954-01-01"/>
    <s v="2013-10-04"/>
    <s v="2013-10-04"/>
    <m/>
    <s v="info@dogi.com"/>
    <s v="(349) 346-2800"/>
    <s v="https://www.crunchbase.com/organization/dogi"/>
    <s v="https://www.twitter.com/envato"/>
    <m/>
    <s v="9c638a27-5c8c-9a0f-7725-1e9393fc4f24"/>
  </r>
  <r>
    <x v="45056"/>
    <s v="myfuelmaxx.com"/>
    <s v="USA"/>
    <s v="FL"/>
    <s v="Tampa"/>
    <s v="Tampa"/>
    <x v="0"/>
    <s v="Fuelmaxx EPEC technology has been proven to increase fuel economy."/>
    <m/>
    <x v="5"/>
    <x v="2"/>
    <n v="1"/>
    <m/>
    <s v="2011-11-11"/>
    <s v="2013-10-04"/>
    <s v="2013-10-04"/>
    <m/>
    <m/>
    <m/>
    <s v="https://www.crunchbase.com/organization/fuelmaxx-inc"/>
    <s v="https://www.twitter.com/myfuelmax"/>
    <m/>
    <s v="d96e08ec-b289-2b0e-8636-e55a85f47b40"/>
  </r>
  <r>
    <x v="45057"/>
    <s v="jobio.me"/>
    <m/>
    <m/>
    <m/>
    <m/>
    <x v="0"/>
    <s v="Jobio is an innovative online platform that improves the process of recruitment and assessment of job candidates."/>
    <s v="human resources|recruiting"/>
    <x v="407"/>
    <x v="0"/>
    <n v="1"/>
    <n v="40739.650996989803"/>
    <s v="2013-01-01"/>
    <s v="2013-10-04"/>
    <s v="2013-10-04"/>
    <m/>
    <s v="info@jobio.me"/>
    <s v="'00359-877-125-425"/>
    <s v="https://www.crunchbase.com/organization/jobio"/>
    <s v="https://www.twitter.com/jobiome"/>
    <s v="http://www.facebook.com/jobio.me"/>
    <s v="ad244222-78e5-c6b5-1480-0fa3722c96bc"/>
  </r>
  <r>
    <x v="45058"/>
    <s v="magnetics.life"/>
    <s v="USA"/>
    <s v="MI"/>
    <s v="Detroit"/>
    <s v="Detroit"/>
    <x v="0"/>
    <s v="Life Magnetics, Inc. is commercializing a graphene based magnetic bead for RNA diagnostics, theraputics, and research"/>
    <m/>
    <x v="5"/>
    <x v="2"/>
    <n v="1"/>
    <n v="120000"/>
    <s v="2013-10-04"/>
    <s v="2013-10-04"/>
    <s v="2013-10-04"/>
    <m/>
    <m/>
    <m/>
    <s v="https://www.crunchbase.com/organization/life-magnetics-inc"/>
    <m/>
    <m/>
    <s v="9e3b7bdc-f896-a560-4d10-ec8f71e78c34"/>
  </r>
  <r>
    <x v="2262"/>
    <s v="loom.com"/>
    <s v="USA"/>
    <s v="CA"/>
    <s v="SF Bay Area"/>
    <s v="San Francisco"/>
    <x v="2"/>
    <s v="Loom is a photo management solution that enables users to store photos and videos in the cloud, and access it from any device."/>
    <s v="cloud computing|flash storage|mobile|photography|video|web hosting"/>
    <x v="6365"/>
    <x v="0"/>
    <n v="1"/>
    <n v="1400000"/>
    <s v="2013-01-01"/>
    <s v="2013-10-04"/>
    <s v="2013-10-04"/>
    <m/>
    <s v="hello@loom.com"/>
    <m/>
    <s v="https://www.crunchbase.com/organization/loom"/>
    <s v="https://www.twitter.com/teamloom"/>
    <m/>
    <s v="37f85d52-d183-e0d1-426d-c15f7b49551c"/>
  </r>
  <r>
    <x v="45059"/>
    <m/>
    <s v="USA"/>
    <s v="CO"/>
    <s v="Denver"/>
    <s v="Englewood"/>
    <x v="0"/>
    <s v="Lumaqco is an investment company based in Englewood, Colorado."/>
    <s v="finance|financial services"/>
    <x v="24"/>
    <x v="2"/>
    <n v="1"/>
    <n v="2000000"/>
    <s v="2013-01-01"/>
    <s v="2013-10-04"/>
    <s v="2013-10-04"/>
    <m/>
    <m/>
    <m/>
    <s v="https://www.crunchbase.com/organization/lumaqco"/>
    <m/>
    <m/>
    <s v="b9909dea-914c-ed15-cb20-ed836bb9cd7a"/>
  </r>
  <r>
    <x v="45060"/>
    <s v="mahydy.com"/>
    <s v="USA"/>
    <s v="OH"/>
    <s v="OH - Other"/>
    <s v="Russia"/>
    <x v="0"/>
    <s v="Sourced from Design Bureau of Magnetohydrodynamics, Latvia"/>
    <s v="energy efficiency|greentech|precious metals"/>
    <x v="165"/>
    <x v="2"/>
    <n v="1"/>
    <n v="67899.4183283163"/>
    <m/>
    <s v="2013-10-04"/>
    <s v="2013-10-04"/>
    <m/>
    <m/>
    <m/>
    <s v="https://www.crunchbase.com/organization/mahydy"/>
    <s v="https://www.twitter.com/mahydy"/>
    <m/>
    <s v="691c1fd4-c408-67ec-238f-3fdec2cbad6a"/>
  </r>
  <r>
    <x v="45061"/>
    <s v="mitobridge.com"/>
    <s v="USA"/>
    <s v="MA"/>
    <s v="Boston"/>
    <s v="Boston"/>
    <x v="0"/>
    <s v="Mitokyne, Inc. operates as a biotechnology company and offers mitochondria-related drug discovery and development services"/>
    <s v="biotechnology|life science|therapeutics"/>
    <x v="44"/>
    <x v="2"/>
    <n v="1"/>
    <n v="5222321"/>
    <m/>
    <s v="2013-10-04"/>
    <s v="2013-10-04"/>
    <m/>
    <m/>
    <m/>
    <s v="https://www.crunchbase.com/organization/mitokyne"/>
    <m/>
    <m/>
    <s v="21cce141-9c5a-ad11-36fd-6475a04535a8"/>
  </r>
  <r>
    <x v="45062"/>
    <s v="pennmedicine.org"/>
    <s v="USA"/>
    <s v="PA"/>
    <s v="Philadelphia"/>
    <s v="Philadelphia"/>
    <x v="0"/>
    <s v="Penn Medicine is the medical school of the University of Pennsylvania, providing medical research and education services."/>
    <s v="biotechnology|education|medical"/>
    <x v="6366"/>
    <x v="4"/>
    <n v="1"/>
    <n v="12000000"/>
    <m/>
    <s v="2013-10-04"/>
    <s v="2013-10-04"/>
    <m/>
    <s v="pennmedicineweb@uphs.upenn.edu"/>
    <s v="800-789-PENN (7366)"/>
    <s v="https://www.crunchbase.com/organization/penn-medicine"/>
    <s v="https://www.twitter.com/pennmedicine"/>
    <s v="http://www.facebook.com/pennmed"/>
    <s v="f70d1ce8-279f-60a8-9b5e-4748556615c7"/>
  </r>
  <r>
    <x v="45063"/>
    <s v="plextronics.com"/>
    <s v="USA"/>
    <s v="PA"/>
    <s v="Pittsburgh"/>
    <s v="Pittsburgh"/>
    <x v="3"/>
    <s v="Plextronics specializes in printed electronics. The company's focus is on organic light emitting diode (OLED) displays and lighting."/>
    <s v="electronics|energy storage|hardware|lighting"/>
    <x v="570"/>
    <x v="6"/>
    <n v="11"/>
    <n v="67947500"/>
    <s v="2002-01-01"/>
    <s v="2004-05-25"/>
    <s v="2013-10-04"/>
    <m/>
    <s v="sales@plextronics.com"/>
    <s v="(412)423-2030"/>
    <s v="https://www.crunchbase.com/organization/plextronics"/>
    <m/>
    <m/>
    <s v="4ef3c9e4-9b2a-7e63-fa8d-d74b951bbe91"/>
  </r>
  <r>
    <x v="45064"/>
    <s v="plutoniumpaint.com"/>
    <s v="USA"/>
    <s v="MI"/>
    <s v="Detroit"/>
    <s v="Southfield"/>
    <x v="0"/>
    <s v="The Malach Group, LLC is the developer, manufacturer and distributor of a specialized aerosol artist paint."/>
    <s v="art|diy"/>
    <x v="6367"/>
    <x v="1"/>
    <n v="1"/>
    <n v="150000"/>
    <s v="2010-11-10"/>
    <s v="2013-10-04"/>
    <s v="2013-10-04"/>
    <m/>
    <s v="info@plutoniumpaint.com"/>
    <s v="'+1 (248) 827-4844"/>
    <s v="https://www.crunchbase.com/organization/plutonium-paint"/>
    <s v="https://www.twitter.com/plutoniumpaint"/>
    <s v="http://www.facebook.com/plutoniumpaint"/>
    <s v="8629c38b-9f8b-9c87-d875-c0a95b635b31"/>
  </r>
  <r>
    <x v="45065"/>
    <s v="respondwell.com"/>
    <s v="USA"/>
    <s v="MO"/>
    <s v="St. Louis"/>
    <s v="St Louis"/>
    <x v="0"/>
    <s v="Physical Therapy Automation Platform"/>
    <s v="health care"/>
    <x v="3"/>
    <x v="0"/>
    <n v="1"/>
    <m/>
    <s v="2011-11-01"/>
    <s v="2013-10-04"/>
    <s v="2013-10-04"/>
    <m/>
    <s v="tspooner@respondwell.com"/>
    <s v="'503.970.9988"/>
    <s v="https://www.crunchbase.com/organization/respondesign"/>
    <s v="https://www.twitter.com/respondwell"/>
    <s v="http://www.facebook.com/pages/respond-well/266275406869162"/>
    <s v="17948e84-1264-7547-e7b0-628948a26d8c"/>
  </r>
  <r>
    <x v="45066"/>
    <s v="touristlink.com"/>
    <s v="IND"/>
    <m/>
    <s v="Nagpur"/>
    <s v="Nagpur"/>
    <x v="0"/>
    <s v="Travelers and businesses Social Platform"/>
    <s v="social media|tourism|travel"/>
    <x v="588"/>
    <x v="1"/>
    <n v="2"/>
    <n v="40000"/>
    <s v="2011-10-01"/>
    <s v="2012-08-09"/>
    <s v="2013-10-04"/>
    <m/>
    <s v="davidurmann@touristlink.com"/>
    <s v="(932) 555-1234"/>
    <s v="https://www.crunchbase.com/organization/touristlink"/>
    <s v="https://www.twitter.com/touristlink"/>
    <s v="http://www.facebook.com/touristlink"/>
    <s v="5b12c721-e3ee-546d-c519-478fa8e7ca9c"/>
  </r>
  <r>
    <x v="45067"/>
    <s v="tphs.com"/>
    <s v="USA"/>
    <s v="NJ"/>
    <s v="Newark"/>
    <s v="Secaucus"/>
    <x v="0"/>
    <s v="Trinity Place Holdings is engaged in the monetization, leasing, and development of commercial and residential real estate properties."/>
    <s v="commercial real estate|property management|real estate"/>
    <x v="76"/>
    <x v="8"/>
    <n v="1"/>
    <n v="13000000"/>
    <s v="2012-01-01"/>
    <s v="2013-10-04"/>
    <s v="2013-10-04"/>
    <m/>
    <m/>
    <s v="'201-902-9600"/>
    <s v="https://www.crunchbase.com/organization/trinity-place-holdings"/>
    <m/>
    <m/>
    <s v="84493d4f-1028-c78a-f33c-2578970b39e6"/>
  </r>
  <r>
    <x v="45068"/>
    <s v="9slides.com"/>
    <s v="USA"/>
    <s v="WA"/>
    <s v="Seattle"/>
    <s v="Redmond"/>
    <x v="2"/>
    <s v="9SLIDES is a cloud-based presentation platform that allows users to create, deliver, and measure presentations."/>
    <s v="enterprise software|ios|presentations|saas|training"/>
    <x v="1055"/>
    <x v="0"/>
    <n v="2"/>
    <n v="925000"/>
    <s v="2010-06-01"/>
    <s v="2013-05-30"/>
    <s v="2013-10-03"/>
    <m/>
    <s v="team@9slides.com"/>
    <s v="'415-689-4356"/>
    <s v="https://www.crunchbase.com/organization/9slides"/>
    <s v="https://www.twitter.com/9slides"/>
    <s v="http://www.facebook.com/9slides"/>
    <s v="826f3178-1cca-6f40-916c-48d1e2bfcf41"/>
  </r>
  <r>
    <x v="45069"/>
    <s v="a10networks.com"/>
    <s v="USA"/>
    <s v="CA"/>
    <s v="SF Bay Area"/>
    <s v="San Jose"/>
    <x v="1"/>
    <s v="A10 Networks offers solutions for accelerating web application delivery, bandwidth management and network identity issues."/>
    <s v="cloud computing|hardware|security|seo|virtualization|web hosting"/>
    <x v="6368"/>
    <x v="7"/>
    <n v="4"/>
    <n v="118000000"/>
    <s v="2004-10-01"/>
    <s v="2005-01-01"/>
    <s v="2013-10-03"/>
    <m/>
    <s v="inquire@a10networks.com"/>
    <s v="'408-325-8668"/>
    <s v="https://www.crunchbase.com/organization/a10-networks"/>
    <s v="https://www.twitter.com/a10networks"/>
    <s v="http://www.facebook.com/pages/san-jose/a10-networks/133959183559"/>
    <s v="d8ab784f-c48c-f8c3-9045-ce54b85d1ae3"/>
  </r>
  <r>
    <x v="45070"/>
    <s v="advocatehealth.com"/>
    <s v="USA"/>
    <s v="IL"/>
    <s v="Chicago"/>
    <s v="Oak Brook"/>
    <x v="0"/>
    <s v="Advocate Health Care is an integrated healthcare delivery system based in Illinois, United States."/>
    <s v="clinical trials|delivery|health care"/>
    <x v="1730"/>
    <x v="4"/>
    <n v="1"/>
    <n v="18000000"/>
    <s v="1976-01-01"/>
    <s v="2013-10-03"/>
    <s v="2013-10-03"/>
    <m/>
    <s v="ahc-social@advocatehealth.com"/>
    <s v="'630-572-9393"/>
    <s v="https://www.crunchbase.com/organization/advocate-health-care"/>
    <s v="https://www.twitter.com/advocatehealth"/>
    <s v="http://www.facebook.com/advocatehealthcare"/>
    <s v="8ec0376c-290b-fdee-fa46-dffe2ceba8d6"/>
  </r>
  <r>
    <x v="45071"/>
    <s v="appnique.com"/>
    <s v="USA"/>
    <s v="WA"/>
    <s v="Seattle"/>
    <s v="Redmond"/>
    <x v="0"/>
    <s v="Appnique is a tech company building audience targeting software."/>
    <s v="mobile"/>
    <x v="15"/>
    <x v="0"/>
    <n v="1"/>
    <m/>
    <s v="2012-01-01"/>
    <s v="2013-10-03"/>
    <s v="2013-10-03"/>
    <m/>
    <s v="info@appnique.com"/>
    <s v="'206-290-2314"/>
    <s v="https://www.crunchbase.com/organization/appnique"/>
    <s v="https://www.twitter.com/appnique"/>
    <s v="http://www.facebook.com/appnique"/>
    <s v="1971a9b0-d505-8385-d876-5a6344e4a250"/>
  </r>
  <r>
    <x v="45072"/>
    <s v="loveshoppinglist.com"/>
    <s v="USA"/>
    <s v="CA"/>
    <s v="Los Angeles"/>
    <s v="Northridge"/>
    <x v="0"/>
    <s v="AppPowerGroup is a software company designing and developing applications that provide users with useful and entertaining experiences."/>
    <s v="software"/>
    <x v="10"/>
    <x v="0"/>
    <n v="1"/>
    <n v="55000"/>
    <s v="2012-01-01"/>
    <s v="2013-10-03"/>
    <s v="2013-10-03"/>
    <m/>
    <m/>
    <s v="'818-527-6909"/>
    <s v="https://www.crunchbase.com/organization/apppowergroup"/>
    <s v="https://www.twitter.com/apppowergroup"/>
    <s v="http://www.facebook.com/loveshoppinglist"/>
    <s v="a3615d33-ad9d-8998-345b-e9f542522257"/>
  </r>
  <r>
    <x v="45073"/>
    <s v="arohan.in"/>
    <s v="IND"/>
    <m/>
    <s v="Kolkata"/>
    <s v="Kolkata"/>
    <x v="0"/>
    <s v="Arohan Financial is an India-based provider of microfinance operations."/>
    <s v="finance"/>
    <x v="24"/>
    <x v="7"/>
    <n v="1"/>
    <n v="3500000"/>
    <s v="2006-01-01"/>
    <s v="2013-10-03"/>
    <s v="2013-10-03"/>
    <m/>
    <m/>
    <s v="91 33 40156000"/>
    <s v="https://www.crunchbase.com/organization/arohan-financial"/>
    <s v="https://www.twitter.com/arohan_fin"/>
    <s v="https://www.facebook.com/177244652481692"/>
    <s v="fdbe5c66-0cc9-aa69-9752-2bf777bd94c4"/>
  </r>
  <r>
    <x v="45074"/>
    <s v="chooos.com"/>
    <s v="UKR"/>
    <m/>
    <s v="Kiev"/>
    <s v="Kiev"/>
    <x v="3"/>
    <s v="Chooos enables businesses to make sales and run promotional campaigns directly on Social Media."/>
    <s v="apps|e-commerce|e-commerce platforms"/>
    <x v="556"/>
    <x v="1"/>
    <n v="1"/>
    <n v="350000"/>
    <s v="2014-06-01"/>
    <s v="2013-10-03"/>
    <s v="2013-10-03"/>
    <s v="2015-06-01"/>
    <s v="hello@chooos.com"/>
    <s v="(091) 984-2207"/>
    <s v="https://www.crunchbase.com/organization/chooos"/>
    <s v="https://www.twitter.com/chooosme"/>
    <s v="http://www.facebook.com/chooos"/>
    <s v="5214fd1b-ce41-94d5-824c-dfee9d60cec1"/>
  </r>
  <r>
    <x v="45075"/>
    <s v="cogenta.com"/>
    <s v="GBR"/>
    <m/>
    <s v="London"/>
    <s v="Windsor"/>
    <x v="2"/>
    <s v="Cogenta Systems is a retail intelligence platform that offers current information for business pricing decisions."/>
    <s v="analytics|app marketing|mobile|shopping"/>
    <x v="4909"/>
    <x v="0"/>
    <n v="9"/>
    <n v="4546140.04429146"/>
    <s v="2002-01-01"/>
    <s v="2002-07-24"/>
    <s v="2013-10-03"/>
    <m/>
    <s v="info@cogenta.com"/>
    <n v="448449670540"/>
    <s v="https://www.crunchbase.com/organization/cogenta-systems"/>
    <s v="https://www.twitter.com/cogenta"/>
    <s v="https://www.facebook.com/gfk.market.research"/>
    <s v="dad0aceb-8849-4bd4-c1f3-a4e3754ed9cd"/>
  </r>
  <r>
    <x v="45076"/>
    <s v="delpor.com"/>
    <s v="USA"/>
    <s v="CA"/>
    <s v="SF Bay Area"/>
    <s v="San Francisco"/>
    <x v="0"/>
    <s v="Delpor is a biotechnology company developing drug delivery technologies to transport proteins, peptides, and small molecules."/>
    <s v="biotechnology"/>
    <x v="36"/>
    <x v="1"/>
    <n v="2"/>
    <n v="1370492"/>
    <s v="2009-01-01"/>
    <s v="2010-06-16"/>
    <s v="2013-10-03"/>
    <m/>
    <s v="info@delpor.com"/>
    <n v="4154806871"/>
    <s v="https://www.crunchbase.com/organization/delpor"/>
    <m/>
    <m/>
    <s v="ace00568-7bc8-daf7-9b25-9affe806a384"/>
  </r>
  <r>
    <x v="45077"/>
    <s v="domino.com"/>
    <s v="USA"/>
    <s v="NY"/>
    <s v="New York City"/>
    <s v="New York"/>
    <x v="0"/>
    <s v="domino is the marriage of content, community &amp; commerce for a new generation of tech savvy, designed obsessed consumers."/>
    <s v="communities|consumer|content|e-commerce|furniture|interior design|media and entertainment"/>
    <x v="6369"/>
    <x v="6"/>
    <n v="3"/>
    <n v="6600000"/>
    <s v="2011-01-01"/>
    <s v="2012-03-27"/>
    <s v="2013-10-03"/>
    <m/>
    <s v="press@domino.com"/>
    <s v="'877-223-7844"/>
    <s v="https://www.crunchbase.com/organization/project-decor"/>
    <s v="https://www.twitter.com/dominomag"/>
    <s v="http://www.facebook.com/dominomag"/>
    <s v="8b7ff80f-e9bf-20c4-8c19-9d4175363180"/>
  </r>
  <r>
    <x v="45078"/>
    <m/>
    <s v="USA"/>
    <s v="TX"/>
    <s v="Dallas"/>
    <s v="Dallas"/>
    <x v="0"/>
    <s v="Entrepreneur Education Management Corporation will be the parent company of Target Evolution Institute (TEI)."/>
    <s v="education"/>
    <x v="38"/>
    <x v="2"/>
    <n v="1"/>
    <m/>
    <m/>
    <s v="2013-10-03"/>
    <s v="2013-10-03"/>
    <m/>
    <m/>
    <m/>
    <s v="https://www.crunchbase.com/organization/entrepreneur-education-management-corporation"/>
    <m/>
    <m/>
    <s v="61136643-25b6-d9e1-49f7-79592f28e0a4"/>
  </r>
  <r>
    <x v="45079"/>
    <s v="eosclimate.com"/>
    <s v="USA"/>
    <s v="CA"/>
    <s v="SF Bay Area"/>
    <s v="San Francisco"/>
    <x v="0"/>
    <s v="EOS Climate is a producer of high-quality, verified emission reductions (VERs) generated from the destruction of ozone depleting substances."/>
    <s v="developer tools|mobile"/>
    <x v="245"/>
    <x v="0"/>
    <n v="3"/>
    <n v="10000000"/>
    <s v="2008-12-31"/>
    <s v="2008-12-31"/>
    <s v="2013-10-03"/>
    <m/>
    <s v="info@eosclimate.com"/>
    <s v="(800)764-8093"/>
    <s v="https://www.crunchbase.com/organization/eos-climate-inc-"/>
    <s v="https://www.twitter.com/eosclimate"/>
    <m/>
    <s v="404bca4a-6d17-4bcc-c4f1-029e83997a6a"/>
  </r>
  <r>
    <x v="45080"/>
    <s v="familypet.com"/>
    <s v="USA"/>
    <s v="NY"/>
    <s v="NY - Other"/>
    <s v="Nassau"/>
    <x v="0"/>
    <s v="FamilyPet focuses on providing a resourceful and convenient destination for pet owners looking for high-quality pet care services."/>
    <s v="knowledge management|pet|service industry"/>
    <x v="107"/>
    <x v="0"/>
    <n v="1"/>
    <n v="2000000"/>
    <s v="2012-01-01"/>
    <s v="2013-10-03"/>
    <s v="2013-10-03"/>
    <m/>
    <m/>
    <s v="'800-398-6081"/>
    <s v="https://www.crunchbase.com/organization/family-pet"/>
    <s v="https://www.twitter.com/petresources"/>
    <s v="http://www.facebook.com/familypet"/>
    <s v="325d9764-df95-7c11-cbcc-d5d6752e2542"/>
  </r>
  <r>
    <x v="45081"/>
    <s v="fastdrinks2go.com"/>
    <s v="ESP"/>
    <m/>
    <s v="Valladolid"/>
    <s v="Valladolid"/>
    <x v="0"/>
    <s v="Fast Drinks is a manufacturer of self-heating containers for beverages such as coffee, tea, and soup."/>
    <s v="hospitality"/>
    <x v="22"/>
    <x v="0"/>
    <n v="1"/>
    <n v="4503100"/>
    <s v="2005-01-01"/>
    <s v="2013-10-03"/>
    <s v="2013-10-03"/>
    <m/>
    <s v="info@fdrinks.com"/>
    <s v="34 979 76 11 12"/>
    <s v="https://www.crunchbase.com/organization/fast-drinks"/>
    <s v="https://www.twitter.com/fastdrinks2go"/>
    <s v="http://www.facebook.com/pages/fastdrinks2go/490512410150"/>
    <s v="a8785e39-5836-70a4-facb-81621bc11425"/>
  </r>
  <r>
    <x v="45082"/>
    <s v="fiberlight.com"/>
    <s v="USA"/>
    <s v="GA"/>
    <s v="Atlanta"/>
    <s v="Alpharetta"/>
    <x v="0"/>
    <s v="FiberLight provides mission critical high performance networks for enterprise, carrier, government and service providers."/>
    <s v="internet|telecommunications|wireless"/>
    <x v="261"/>
    <x v="6"/>
    <n v="1"/>
    <n v="97200000"/>
    <s v="1998-01-01"/>
    <s v="2013-10-03"/>
    <s v="2013-10-03"/>
    <m/>
    <m/>
    <n v="6783660411"/>
    <s v="https://www.crunchbase.com/organization/fiberlight"/>
    <s v="https://www.twitter.com/fiberlight_llc"/>
    <m/>
    <s v="7c8b64b9-b057-b27a-1886-40acc3287b57"/>
  </r>
  <r>
    <x v="45083"/>
    <s v="genollc.com"/>
    <s v="USA"/>
    <s v="FL"/>
    <s v="Florida's Space Coast"/>
    <s v="Cocoa"/>
    <x v="0"/>
    <s v="Geno is a biopharmaceutical company developing products to address the medical needs of patients with pulmonary and cardiac diseases."/>
    <s v="biotechnology|health diagnostics|medical device"/>
    <x v="44"/>
    <x v="6"/>
    <n v="3"/>
    <n v="24697455"/>
    <s v="2006-01-01"/>
    <s v="2009-09-14"/>
    <s v="2013-10-03"/>
    <m/>
    <s v="contactus@genollc.com"/>
    <n v="3217852460"/>
    <s v="https://www.crunchbase.com/organization/geno"/>
    <s v="https://www.twitter.com/genollc"/>
    <m/>
    <s v="a9698c24-8c91-cb91-5069-fee348592041"/>
  </r>
  <r>
    <x v="45084"/>
    <s v="harryanddavid.com"/>
    <s v="USA"/>
    <s v="OR"/>
    <s v="Medford"/>
    <s v="Medford"/>
    <x v="2"/>
    <s v="Harry and David is a retailer of gourmet gift baskets with fresh fruit and chocolates."/>
    <s v="e-commerce|hospitality|internet"/>
    <x v="1043"/>
    <x v="9"/>
    <n v="1"/>
    <n v="100000000"/>
    <s v="1934-01-01"/>
    <s v="2013-10-03"/>
    <s v="2013-10-03"/>
    <m/>
    <s v="service@harryanddavid.com"/>
    <s v="(187) 732-2120"/>
    <s v="https://www.crunchbase.com/organization/harry-and-david"/>
    <s v="https://www.twitter.com/harryanddavid"/>
    <s v="http://www.facebook.com/harryanddavid"/>
    <s v="63bb12b4-757e-2b82-26bd-c5c3fc5cd008"/>
  </r>
  <r>
    <x v="45085"/>
    <s v="jemstep.com"/>
    <s v="USA"/>
    <s v="CA"/>
    <s v="SF Bay Area"/>
    <s v="Los Altos"/>
    <x v="2"/>
    <s v="Jemstep is transforming the way advisors run their businesses through an automated client engagement, onboarding and service platform."/>
    <s v="advice|internet|personalization"/>
    <x v="87"/>
    <x v="0"/>
    <n v="3"/>
    <n v="15000000"/>
    <s v="2008-01-01"/>
    <s v="2008-01-01"/>
    <s v="2013-10-03"/>
    <m/>
    <s v="kevin@jemstep.com"/>
    <m/>
    <s v="https://www.crunchbase.com/organization/jemstep"/>
    <s v="https://www.twitter.com/jemstep"/>
    <s v="http://www.facebook.com/jemstep"/>
    <s v="35006e39-3f10-7b06-bba3-a46aad70a5e6"/>
  </r>
  <r>
    <x v="45086"/>
    <s v="koalitycode.com"/>
    <s v="USA"/>
    <s v="CA"/>
    <s v="SF Bay Area"/>
    <s v="San Francisco"/>
    <x v="2"/>
    <s v="Koality is a software testing platform that allows users to test their code in a production-like environment before deployment."/>
    <s v="enterprise software|test and measurement"/>
    <x v="123"/>
    <x v="1"/>
    <n v="1"/>
    <n v="1800000"/>
    <s v="2012-08-24"/>
    <s v="2013-10-03"/>
    <s v="2013-10-03"/>
    <m/>
    <s v="info@koalitycode.com"/>
    <n v="15555555555"/>
    <s v="https://www.crunchbase.com/organization/koality"/>
    <s v="https://www.twitter.com/koalitycode"/>
    <m/>
    <s v="7bd25b1b-783c-7971-d761-96b994bf04a8"/>
  </r>
  <r>
    <x v="45087"/>
    <s v="kugar.com"/>
    <m/>
    <m/>
    <m/>
    <m/>
    <x v="0"/>
    <s v="Robotic Automation Solutions."/>
    <m/>
    <x v="5"/>
    <x v="2"/>
    <n v="1"/>
    <m/>
    <s v="2013-09-23"/>
    <s v="2013-10-03"/>
    <s v="2013-10-03"/>
    <m/>
    <s v="info@kugar.com"/>
    <m/>
    <s v="https://www.crunchbase.com/organization/kügar-inc"/>
    <m/>
    <m/>
    <s v="588edaa6-f698-5cea-c135-a4fc94a18e5c"/>
  </r>
  <r>
    <x v="45088"/>
    <s v="latista.com"/>
    <s v="USA"/>
    <s v="VA"/>
    <s v="Washington, D.C."/>
    <s v="Reston"/>
    <x v="2"/>
    <s v="Award winning mobile and cloud software provides increased productivity &amp; reduce costs for capital project owners and contractors."/>
    <s v="construction|ios|mobile|software"/>
    <x v="3218"/>
    <x v="7"/>
    <n v="3"/>
    <n v="1500000"/>
    <s v="2005-01-01"/>
    <s v="2009-04-03"/>
    <s v="2013-10-03"/>
    <m/>
    <s v="latistainfo@texturacorp.com"/>
    <s v="'703-391-1070"/>
    <s v="https://www.crunchbase.com/organization/latista"/>
    <s v="https://www.twitter.com/latista"/>
    <s v="https://www.facebook.com/118151932000"/>
    <s v="80bf61d6-7b70-e6f1-5f3d-7cfc5066ca18"/>
  </r>
  <r>
    <x v="45089"/>
    <s v="limonetik.com"/>
    <s v="FRA"/>
    <m/>
    <s v="Paris"/>
    <s v="Paris"/>
    <x v="0"/>
    <s v="Limonetik is a software-as-a-service payment engine that reduces the time and cost for payment methods to be deployed online."/>
    <s v="e-commerce|mobile|payments|saas"/>
    <x v="1449"/>
    <x v="0"/>
    <n v="3"/>
    <n v="11522960"/>
    <s v="2007-01-01"/>
    <s v="2008-01-01"/>
    <s v="2013-10-03"/>
    <m/>
    <s v="contact@limonetik.com"/>
    <m/>
    <s v="https://www.crunchbase.com/organization/limonetik"/>
    <s v="https://www.twitter.com/limonetik"/>
    <m/>
    <s v="561d2ddb-3b29-6e52-a0c9-5ffc0190c86c"/>
  </r>
  <r>
    <x v="45090"/>
    <s v="mobilegameday.com"/>
    <s v="USA"/>
    <s v="MI"/>
    <s v="Detroit"/>
    <s v="Ann Arbor"/>
    <x v="0"/>
    <s v="Mobile Game Day for a chance to win one of our fabulous prizes."/>
    <m/>
    <x v="5"/>
    <x v="2"/>
    <n v="1"/>
    <m/>
    <m/>
    <s v="2013-10-03"/>
    <s v="2013-10-03"/>
    <m/>
    <m/>
    <m/>
    <s v="https://www.crunchbase.com/organization/mobile-game-day"/>
    <s v="https://www.twitter.com/mobilegameday"/>
    <s v="http://www.facebook.com/pages/mobile-game-day/156311121146565"/>
    <s v="b911d18b-aa93-7a69-cfe2-744d35b86bd7"/>
  </r>
  <r>
    <x v="45091"/>
    <s v="nexavis.com"/>
    <s v="CHE"/>
    <m/>
    <s v="CHE - Other"/>
    <s v="Les Acacias"/>
    <x v="0"/>
    <s v="Nexavis was founded in 2009 in Switzerland with the goal to address the failure rate of software implementation projects."/>
    <s v="software"/>
    <x v="10"/>
    <x v="1"/>
    <n v="1"/>
    <m/>
    <s v="2009-01-01"/>
    <s v="2013-10-03"/>
    <s v="2013-10-03"/>
    <m/>
    <s v="contact@nexavis.com"/>
    <s v="41 22 560 80 63"/>
    <s v="https://www.crunchbase.com/organization/nexavis"/>
    <s v="https://www.twitter.com/nexavis"/>
    <m/>
    <s v="55ef9903-de1d-0cc9-c9f7-8006def36fe1"/>
  </r>
  <r>
    <x v="45092"/>
    <s v="novadigm.net"/>
    <s v="USA"/>
    <s v="ND"/>
    <s v="Fargo"/>
    <s v="Grand Forks"/>
    <x v="0"/>
    <s v="NovaDigm Therapeutics develops vaccines that protect patients from contracting fungal and bacterial infections."/>
    <s v="biotechnology|medical device|therapeutics"/>
    <x v="44"/>
    <x v="0"/>
    <n v="6"/>
    <n v="58673274"/>
    <s v="2005-01-01"/>
    <s v="2008-07-03"/>
    <s v="2013-10-03"/>
    <m/>
    <s v="info@novadigm.net"/>
    <n v="7013357121"/>
    <s v="https://www.crunchbase.com/organization/novadigm-therapeutics"/>
    <m/>
    <m/>
    <s v="e769dd14-f43f-2082-6e1b-c03b2267a7ee"/>
  </r>
  <r>
    <x v="45093"/>
    <s v="oneshiftjobs.com"/>
    <s v="AUS"/>
    <m/>
    <s v="Sydney"/>
    <s v="Sydney"/>
    <x v="0"/>
    <s v="OneShift is an online job network that connects job seekers with employers to provide off-shift, casual, part time, and permanent work."/>
    <s v="curated web|social recruiting"/>
    <x v="356"/>
    <x v="0"/>
    <n v="1"/>
    <n v="4700000"/>
    <s v="2012-01-01"/>
    <s v="2013-10-03"/>
    <s v="2013-10-03"/>
    <m/>
    <s v="info@oneshift.com.au"/>
    <s v="'+61 2 8294 2205"/>
    <s v="https://www.crunchbase.com/organization/oneshift"/>
    <s v="https://www.twitter.com/oneshiftjobs"/>
    <s v="http://www.facebook.com/oneshiftjobs"/>
    <s v="3f26b8fa-27aa-7c67-0e5d-016ad57783f7"/>
  </r>
  <r>
    <x v="45094"/>
    <s v="pharmalink.se"/>
    <s v="SWE"/>
    <m/>
    <s v="Stockholm"/>
    <s v="Stockholm"/>
    <x v="0"/>
    <s v="Pharmalink is a specialty pharmaceutical company that develops pharmaceutical products in fields of unmet medical needs."/>
    <s v="biotechnology|medical device|pharmaceutical"/>
    <x v="44"/>
    <x v="6"/>
    <n v="2"/>
    <n v="19521926"/>
    <s v="1991-01-01"/>
    <s v="2012-01-04"/>
    <s v="2013-10-03"/>
    <m/>
    <s v="johan.haggblad@pharmalink.se"/>
    <s v="46 84 11 30 05"/>
    <s v="https://www.crunchbase.com/organization/pharmalink"/>
    <m/>
    <m/>
    <s v="6ce2cbf1-3ea3-2c6a-2c5c-fb1916471f78"/>
  </r>
  <r>
    <x v="45095"/>
    <s v="privilegedwtc.com"/>
    <s v="USA"/>
    <s v="CA"/>
    <s v="SF Bay Area"/>
    <s v="Belvedere Tiburon"/>
    <x v="0"/>
    <s v="Privileged Travel Club’s mission is to provide all Members with the highest quality travel at the best discounts available."/>
    <s v="transportation"/>
    <x v="114"/>
    <x v="2"/>
    <n v="1"/>
    <m/>
    <s v="2012-05-18"/>
    <s v="2013-10-03"/>
    <s v="2013-10-03"/>
    <m/>
    <m/>
    <m/>
    <s v="https://www.crunchbase.com/organization/privileged-world-travel-club"/>
    <m/>
    <m/>
    <s v="e02264f8-98a5-9afe-0986-8d519c115db4"/>
  </r>
  <r>
    <x v="45096"/>
    <s v="pursway.com"/>
    <s v="ISR"/>
    <m/>
    <s v="Tel Aviv"/>
    <s v="Herzliya"/>
    <x v="0"/>
    <s v="Pursway transforms existing customer and prospect databases into customized social graphs that provide marketing insights via algorithms."/>
    <s v="ad targeting|analytics|enterprise software"/>
    <x v="6370"/>
    <x v="0"/>
    <n v="3"/>
    <n v="17100000"/>
    <s v="2005-01-01"/>
    <s v="2010-02-09"/>
    <s v="2013-10-03"/>
    <m/>
    <m/>
    <s v="972 9 951 8147"/>
    <s v="https://www.crunchbase.com/organization/pursway"/>
    <s v="https://www.twitter.com/pursway"/>
    <s v="http://www.facebook.com/pursway"/>
    <s v="05fea081-0943-761b-67c1-1fb3c4b6ba39"/>
  </r>
  <r>
    <x v="45097"/>
    <s v="pvcrecycling.co.uk"/>
    <s v="GBR"/>
    <m/>
    <s v="Stalybridge"/>
    <s v="Stalybridge"/>
    <x v="0"/>
    <s v="PVC Recycling provides recycling services for polyvinyl chloride (PVC) derived from materials."/>
    <s v="manufacturing"/>
    <x v="41"/>
    <x v="1"/>
    <n v="1"/>
    <n v="757625"/>
    <s v="2007-01-01"/>
    <s v="2013-10-03"/>
    <s v="2013-10-03"/>
    <m/>
    <s v="info@pvcrecycling.co.uk"/>
    <s v="44 16 1303 1050"/>
    <s v="https://www.crunchbase.com/organization/pvc-recycling"/>
    <m/>
    <m/>
    <s v="2b4a404e-e613-b8a0-eb0f-256e7bcece81"/>
  </r>
  <r>
    <x v="45098"/>
    <s v="watercorp.com"/>
    <s v="CAN"/>
    <s v="BC"/>
    <s v="Delta"/>
    <s v="Delta"/>
    <x v="0"/>
    <s v="For references or information on specific types of applications we have addressed, please contact William Danshin, President, PWC,."/>
    <s v="manufacturing"/>
    <x v="41"/>
    <x v="0"/>
    <n v="1"/>
    <m/>
    <m/>
    <s v="2013-10-03"/>
    <s v="2013-10-03"/>
    <m/>
    <m/>
    <m/>
    <s v="https://www.crunchbase.com/organization/pwc-pure-water-corporation"/>
    <m/>
    <m/>
    <s v="3db3c1f8-dae2-5007-a124-752684556437"/>
  </r>
  <r>
    <x v="45099"/>
    <s v="regenastem.com"/>
    <s v="CAN"/>
    <s v="ON"/>
    <s v="ON - Other"/>
    <s v="Saint Catharines"/>
    <x v="0"/>
    <s v="RegenaStem is a Stem Cell Solutions company based out of Canada."/>
    <s v="biotechnology"/>
    <x v="36"/>
    <x v="2"/>
    <n v="1"/>
    <n v="500000"/>
    <s v="2011-10-01"/>
    <s v="2013-10-03"/>
    <s v="2013-10-03"/>
    <m/>
    <m/>
    <m/>
    <s v="https://www.crunchbase.com/organization/regenastem"/>
    <m/>
    <m/>
    <s v="9c6949d8-db74-28c8-b187-7c3fe60fa42b"/>
  </r>
  <r>
    <x v="45100"/>
    <s v="salehoot.com"/>
    <s v="USA"/>
    <s v="GA"/>
    <s v="Atlanta"/>
    <s v="Atlanta"/>
    <x v="0"/>
    <s v="Use SaleHoot&amp;#x27;s Sales Feed to follow your favorite stores and receive the latest sales without the hassle of promotional emails."/>
    <s v="email"/>
    <x v="201"/>
    <x v="1"/>
    <n v="1"/>
    <n v="25000"/>
    <s v="2013-01-01"/>
    <s v="2013-10-03"/>
    <s v="2013-10-03"/>
    <m/>
    <s v="customersupport@salehoot.com"/>
    <m/>
    <s v="https://www.crunchbase.com/organization/salehoot"/>
    <s v="https://www.twitter.com/salehoot"/>
    <s v="http://www.facebook.com/thesalehoot"/>
    <s v="6d83aab6-7206-f945-a25f-fdb3c7a3566a"/>
  </r>
  <r>
    <x v="45101"/>
    <m/>
    <s v="USA"/>
    <s v="SC"/>
    <s v="Columbia, South Carolina"/>
    <s v="Columbia"/>
    <x v="0"/>
    <s v="We Need You Because You Need Us."/>
    <m/>
    <x v="5"/>
    <x v="2"/>
    <n v="1"/>
    <m/>
    <s v="2013-09-27"/>
    <s v="2013-10-03"/>
    <s v="2013-10-03"/>
    <m/>
    <m/>
    <m/>
    <s v="https://www.crunchbase.com/organization/streetfairehd"/>
    <m/>
    <m/>
    <s v="11d01487-63c6-c938-aa17-06b6b3d2552f"/>
  </r>
  <r>
    <x v="45102"/>
    <s v="tapstream.com"/>
    <s v="CAN"/>
    <s v="BC"/>
    <s v="Vancouver"/>
    <s v="Vancouver"/>
    <x v="0"/>
    <s v="Tapstream is a marketing dashboard for app makers to track acquisition, retention and ROI across channels."/>
    <s v="app marketing|mobile|software"/>
    <x v="346"/>
    <x v="1"/>
    <n v="1"/>
    <n v="679611"/>
    <s v="2012-05-07"/>
    <s v="2013-10-03"/>
    <s v="2013-10-03"/>
    <m/>
    <s v="info@tapstream.com"/>
    <m/>
    <s v="https://www.crunchbase.com/organization/tapstream"/>
    <s v="https://www.twitter.com/tapstreamapp"/>
    <m/>
    <s v="dd4f1f3f-912c-7f97-f67f-14704d417f4b"/>
  </r>
  <r>
    <x v="45103"/>
    <s v="tulip.io"/>
    <s v="CAN"/>
    <s v="ON"/>
    <s v="Toronto"/>
    <s v="Kitchener"/>
    <x v="0"/>
    <s v="Tulip Retail provides a mobile platform for retail sales associates to help them deliver breakthrough customer service."/>
    <s v="e-commerce|mobile|retail|retail technology"/>
    <x v="1722"/>
    <x v="0"/>
    <n v="1"/>
    <n v="2400000"/>
    <s v="2013-04-01"/>
    <s v="2013-10-03"/>
    <s v="2013-10-03"/>
    <m/>
    <s v="info@tulip.io"/>
    <s v="(855) 834-4587"/>
    <s v="https://www.crunchbase.com/organization/tulip-retail"/>
    <s v="https://www.twitter.com/tulipretail"/>
    <s v="https://www.facebook.com/tulipretail/"/>
    <s v="eb7cef2b-ff40-c0e8-38c2-c6a2988389df"/>
  </r>
  <r>
    <x v="45104"/>
    <s v="adialpharma.com"/>
    <s v="USA"/>
    <s v="VA"/>
    <s v="Washington, D.C."/>
    <s v="Charlottesville"/>
    <x v="0"/>
    <s v="Adial Pharmaceuticals develops prescription medications for addiction and related disorders in the United States."/>
    <s v="biotechnology"/>
    <x v="36"/>
    <x v="0"/>
    <n v="2"/>
    <n v="6731042"/>
    <s v="2007-01-01"/>
    <s v="2011-03-16"/>
    <s v="2013-10-02"/>
    <m/>
    <m/>
    <n v="14344229797"/>
    <s v="https://www.crunchbase.com/organization/adial-pharmaceuticals"/>
    <m/>
    <m/>
    <s v="f572346b-4ea6-01d3-8dc9-d4a40826ad30"/>
  </r>
  <r>
    <x v="45105"/>
    <m/>
    <m/>
    <m/>
    <m/>
    <m/>
    <x v="0"/>
    <s v="AMP Interface is a holographic interface to visually represent a patient’s inner skeletal, muscular, or internal structure for diagnosis."/>
    <s v="health care|medical"/>
    <x v="3"/>
    <x v="1"/>
    <n v="1"/>
    <n v="300000"/>
    <s v="2013-01-01"/>
    <s v="2013-10-02"/>
    <s v="2013-10-02"/>
    <m/>
    <m/>
    <m/>
    <s v="https://www.crunchbase.com/organization/amp-interface-2"/>
    <m/>
    <m/>
    <s v="c7dc688b-9d6d-dc4c-0277-a8b7ec8753ef"/>
  </r>
  <r>
    <x v="45106"/>
    <m/>
    <s v="USA"/>
    <s v="CA"/>
    <s v="SF Bay Area"/>
    <s v="San Ramon"/>
    <x v="0"/>
    <s v="Aurrion Pro"/>
    <m/>
    <x v="5"/>
    <x v="2"/>
    <n v="1"/>
    <m/>
    <m/>
    <s v="2013-10-02"/>
    <s v="2013-10-02"/>
    <m/>
    <m/>
    <m/>
    <s v="https://www.crunchbase.com/organization/aurrion-pro"/>
    <m/>
    <m/>
    <s v="8d5174ab-6ffe-708d-eb99-570e456a1bc0"/>
  </r>
  <r>
    <x v="45107"/>
    <m/>
    <s v="USA"/>
    <s v="MA"/>
    <s v="Boston"/>
    <s v="Waltham"/>
    <x v="0"/>
    <s v="Calorics, a biotech company, operates a yeast-based drug discovery platform to decipher the biology of diseases and discover novel drugs."/>
    <s v="biotechnology|developer platform|health diagnostics"/>
    <x v="653"/>
    <x v="2"/>
    <n v="1"/>
    <n v="10231974"/>
    <s v="2010-01-01"/>
    <s v="2013-10-02"/>
    <s v="2013-10-02"/>
    <m/>
    <m/>
    <m/>
    <s v="https://www.crunchbase.com/organization/calorics"/>
    <m/>
    <m/>
    <s v="858d2f06-bdc2-510e-4f1f-bc28d782ca70"/>
  </r>
  <r>
    <x v="45108"/>
    <s v="carefamily.com"/>
    <s v="USA"/>
    <s v="VA"/>
    <s v="Norfolk - Virginia Beach"/>
    <s v="Virginia Beach"/>
    <x v="0"/>
    <s v="Care Family provides medication and senior care assessment services, and enables people to connect with caregivers."/>
    <s v="biotechnology"/>
    <x v="36"/>
    <x v="0"/>
    <n v="2"/>
    <n v="1325000"/>
    <s v="2010-01-01"/>
    <s v="2012-01-13"/>
    <s v="2013-10-02"/>
    <m/>
    <s v="contact@carefamily.com"/>
    <s v="'757-419-2373"/>
    <s v="https://www.crunchbase.com/organization/carefamily"/>
    <s v="https://www.twitter.com/carefamily"/>
    <s v="http://www.facebook.com/trustcarefamily"/>
    <s v="72a424cb-42dc-1f3b-3af9-b61040a557ad"/>
  </r>
  <r>
    <x v="45109"/>
    <s v="cmtcorp.com"/>
    <s v="USA"/>
    <s v="NJ"/>
    <s v="Newark"/>
    <s v="Paramus"/>
    <x v="0"/>
    <s v="Collaborative Medical Technology develops telehealth and mobile health solutions for hospitals, physicians, specialists, and patients."/>
    <s v="software"/>
    <x v="10"/>
    <x v="0"/>
    <n v="1"/>
    <n v="752161"/>
    <s v="2002-01-01"/>
    <s v="2013-10-02"/>
    <s v="2013-10-02"/>
    <m/>
    <s v="info@cmtcorp.com"/>
    <s v="'212-923-0090"/>
    <s v="https://www.crunchbase.com/organization/collaborative-medical-technology"/>
    <s v="https://www.twitter.com/cmtcorp"/>
    <m/>
    <s v="18e108b2-3e90-1181-c7bb-af9e28d0f7b8"/>
  </r>
  <r>
    <x v="45110"/>
    <s v="coupay.com"/>
    <s v="SGP"/>
    <m/>
    <s v="Singapore"/>
    <s v="Singapore"/>
    <x v="0"/>
    <s v="Coupay is a coupon, cashback and comparison site that rewards social network users according to their equity."/>
    <s v="coupons|curated web"/>
    <x v="314"/>
    <x v="0"/>
    <n v="1"/>
    <n v="500000"/>
    <s v="2013-07-04"/>
    <s v="2013-10-02"/>
    <s v="2013-10-02"/>
    <m/>
    <s v="info@coupay.com"/>
    <m/>
    <s v="https://www.crunchbase.com/organization/coupay"/>
    <s v="https://www.twitter.com/coupaydeals"/>
    <s v="http://www.facebook.com/coupaydeals"/>
    <s v="32605b4c-4090-a1a9-8bb7-180312710797"/>
  </r>
  <r>
    <x v="45111"/>
    <s v="djoglobal.com"/>
    <s v="USA"/>
    <s v="CA"/>
    <s v="San Diego"/>
    <s v="Vista"/>
    <x v="0"/>
    <s v="DJO Global is a manufacturer and distributor of medical devices for musculoskeletal health, vascular health, and pain management."/>
    <s v="software"/>
    <x v="10"/>
    <x v="8"/>
    <n v="1"/>
    <n v="1000000"/>
    <s v="1978-01-01"/>
    <s v="2013-10-02"/>
    <s v="2013-10-02"/>
    <m/>
    <m/>
    <s v="'800-336-5690"/>
    <s v="https://www.crunchbase.com/organization/djo-global"/>
    <s v="https://www.twitter.com/djoglobal"/>
    <s v="http://www.facebook.com/djoglobal"/>
    <s v="8ec3d462-87a1-9934-480f-4e4383c81d65"/>
  </r>
  <r>
    <x v="45112"/>
    <s v="eurodreamheat.com"/>
    <s v="CAN"/>
    <s v="BC"/>
    <s v="Burnaby"/>
    <s v="Burnaby"/>
    <x v="0"/>
    <s v="We are a Canadian company specializing in far infrared under floor heating technology."/>
    <s v="manufacturing"/>
    <x v="41"/>
    <x v="1"/>
    <n v="1"/>
    <n v="400000"/>
    <s v="2010-10-02"/>
    <s v="2013-10-02"/>
    <s v="2013-10-02"/>
    <m/>
    <s v="robert@eurodreamheat.com"/>
    <s v="'+1 (778) 870-3876"/>
    <s v="https://www.crunchbase.com/organization/euro-dream-heat"/>
    <m/>
    <s v="http://www.facebook.com/eurodreamheating"/>
    <s v="db0c6220-4cfe-7ad8-ca23-606fe3ff08b5"/>
  </r>
  <r>
    <x v="45113"/>
    <s v="ewirelessgear.com"/>
    <s v="USA"/>
    <s v="SC"/>
    <s v="Greenville - Spartanburg"/>
    <s v="Greenwood"/>
    <x v="0"/>
    <s v="Ewirelessgear is a US-based distributor that offers consistently great deals on thousands of products direct to businesses."/>
    <s v="consumer electronics|e-commerce|mobile"/>
    <x v="1684"/>
    <x v="0"/>
    <n v="1"/>
    <m/>
    <s v="2010-05-01"/>
    <s v="2013-10-02"/>
    <s v="2013-10-02"/>
    <m/>
    <s v="support@ewirelessgear.com"/>
    <s v="(864) 223-1687"/>
    <s v="https://www.crunchbase.com/organization/ewirelessgear"/>
    <m/>
    <s v="http://www.facebook.com/wirelessgear"/>
    <s v="6f8caa62-5f8a-94c3-00c7-cc9ca3f1224a"/>
  </r>
  <r>
    <x v="45114"/>
    <m/>
    <s v="USA"/>
    <s v="FL"/>
    <s v="Naples, Florida"/>
    <s v="Naples"/>
    <x v="0"/>
    <s v="Ex24 Was Previously Registered With The U.S. Securities And Exchange Commission(Sec). Ex24 Proposes To Use This Funding To Re-Register."/>
    <s v="finance|fintech"/>
    <x v="24"/>
    <x v="2"/>
    <n v="1"/>
    <m/>
    <s v="2013-10-09"/>
    <s v="2013-10-02"/>
    <s v="2013-10-02"/>
    <m/>
    <m/>
    <m/>
    <s v="https://www.crunchbase.com/organization/ex24-corp"/>
    <m/>
    <m/>
    <s v="c3f2832d-ea4d-c349-2844-690dbd11f91f"/>
  </r>
  <r>
    <x v="45115"/>
    <s v="gridsum.com"/>
    <s v="CHN"/>
    <m/>
    <s v="Beijing"/>
    <s v="Beijing"/>
    <x v="0"/>
    <s v="Gridsum is a leading provider of sophisticated data analysis software for multinational and domestic enterprises and government agencies"/>
    <s v="big data|business intelligence|digital media"/>
    <x v="3605"/>
    <x v="0"/>
    <n v="3"/>
    <m/>
    <s v="2003-01-01"/>
    <s v="2010-09-06"/>
    <s v="2013-10-02"/>
    <m/>
    <m/>
    <s v="86 10 8261 9988"/>
    <s v="https://www.crunchbase.com/organization/gridsum"/>
    <s v="https://www.twitter.com/gridsum"/>
    <m/>
    <s v="7d3fac11-ebc0-dd37-eb4b-9a0a50e72882"/>
  </r>
  <r>
    <x v="45116"/>
    <s v="healthways.com"/>
    <s v="USA"/>
    <s v="TN"/>
    <s v="Nashville"/>
    <s v="Franklin"/>
    <x v="1"/>
    <s v="Healthways provides solutions to help people improve physical, emotional and social well-being."/>
    <s v="fitness|health care|wellness"/>
    <x v="541"/>
    <x v="8"/>
    <n v="2"/>
    <n v="25000000"/>
    <s v="1981-01-01"/>
    <s v="2011-09-13"/>
    <s v="2013-10-02"/>
    <m/>
    <s v="info@healthways.com"/>
    <n v="3047230665"/>
    <s v="https://www.crunchbase.com/organization/healthways"/>
    <s v="https://www.twitter.com/healthways"/>
    <s v="http://www.facebook.com/healthways"/>
    <s v="9262e4fe-b4f5-7faf-791b-d8f9d40a86c6"/>
  </r>
  <r>
    <x v="45117"/>
    <s v="hellomd.com"/>
    <s v="USA"/>
    <s v="CA"/>
    <s v="SF Bay Area"/>
    <s v="San Francisco"/>
    <x v="0"/>
    <s v="HelloMD is a digital healthcare platform for medical cannabis doctor consultations."/>
    <s v="health care|information technology|telecommunications|video"/>
    <x v="6371"/>
    <x v="1"/>
    <n v="1"/>
    <m/>
    <s v="2012-01-01"/>
    <s v="2013-10-02"/>
    <s v="2013-10-02"/>
    <m/>
    <s v="info@hellomd.com"/>
    <s v="415 300 0491"/>
    <s v="https://www.crunchbase.com/organization/hellomd"/>
    <s v="https://www.twitter.com/hellomd_com"/>
    <s v="http://www.facebook.com/hellomdcompany"/>
    <s v="01e10a37-45f8-b471-500f-a5e55f2923cb"/>
  </r>
  <r>
    <x v="45118"/>
    <s v="ideacentricglobal.com"/>
    <s v="NGA"/>
    <m/>
    <s v="Lagos"/>
    <s v="Lagos"/>
    <x v="0"/>
    <s v="Ideacentric is focused on developing integrated mobile and web solutions to increase productivity."/>
    <s v="e-commerce|internet|mobile|web development"/>
    <x v="3767"/>
    <x v="2"/>
    <n v="1"/>
    <n v="200000"/>
    <s v="2010-01-01"/>
    <s v="2013-10-02"/>
    <s v="2013-10-02"/>
    <m/>
    <m/>
    <n v="2348103915629"/>
    <s v="https://www.crunchbase.com/organization/ideacentric"/>
    <s v="https://www.twitter.com/ideacentric"/>
    <s v="http://www.facebook.com/ideacentric"/>
    <s v="a714e53c-9bee-1dd1-3c9f-9f7802beb310"/>
  </r>
  <r>
    <x v="45119"/>
    <s v="listia.com"/>
    <s v="USA"/>
    <s v="CA"/>
    <s v="SF Bay Area"/>
    <s v="Mountain View"/>
    <x v="0"/>
    <s v="Listia is an auction marketplace that uses a virtual credit system for bidding and trading goods."/>
    <s v="auctions|curated web|e-commerce"/>
    <x v="314"/>
    <x v="6"/>
    <n v="4"/>
    <n v="11165000"/>
    <s v="2009-08-01"/>
    <s v="2009-06-01"/>
    <s v="2013-10-02"/>
    <m/>
    <m/>
    <s v="'347-253-7842"/>
    <s v="https://www.crunchbase.com/organization/listia"/>
    <s v="https://www.twitter.com/listia"/>
    <s v="http://www.facebook.com/pages/listia/111259674244"/>
    <s v="32d366bc-05d3-bc43-ba2f-8eecfe47ae9d"/>
  </r>
  <r>
    <x v="45120"/>
    <s v="locnall.com"/>
    <s v="KOR"/>
    <m/>
    <s v="Seoul"/>
    <s v="Seoul"/>
    <x v="0"/>
    <s v="LOC&amp;ALL is a Korean company that provides solutions, services, and systems for internet-connected smartphones."/>
    <s v="software"/>
    <x v="10"/>
    <x v="0"/>
    <n v="3"/>
    <n v="4555940"/>
    <s v="2010-05-24"/>
    <s v="2011-01-01"/>
    <s v="2013-10-02"/>
    <m/>
    <s v="partner@locnall.com"/>
    <s v="'02-501-8563"/>
    <s v="https://www.crunchbase.com/organization/loc-all"/>
    <s v="https://www.twitter.com/locnall"/>
    <m/>
    <s v="f220c064-bee6-6c5d-f1c5-8abf887f271c"/>
  </r>
  <r>
    <x v="45121"/>
    <s v="madefire.com"/>
    <s v="USA"/>
    <s v="CA"/>
    <s v="SF Bay Area"/>
    <s v="Berkeley"/>
    <x v="0"/>
    <s v="Madefire provides Motion Book Tool that delivers a reimagined collaboration experience for the storytellers and writers behind the stories."/>
    <s v="mobile"/>
    <x v="15"/>
    <x v="0"/>
    <n v="3"/>
    <n v="9918168"/>
    <s v="2011-01-01"/>
    <s v="2011-10-20"/>
    <s v="2013-10-02"/>
    <m/>
    <m/>
    <s v="'415-546-7700"/>
    <s v="https://www.crunchbase.com/organization/madefire"/>
    <s v="https://www.twitter.com/madefire"/>
    <s v="http://www.facebook.com/madefire/226004180774924"/>
    <s v="d40fe7d1-c2c3-75b7-8a88-c993f9293541"/>
  </r>
  <r>
    <x v="45122"/>
    <m/>
    <s v="USA"/>
    <s v="NV"/>
    <s v="Las Vegas"/>
    <s v="Las Vegas"/>
    <x v="0"/>
    <s v="I am a single mother in Las Vegas, I've started a new business in Las Vegas to supplement income for my two young children."/>
    <s v="consulting"/>
    <x v="5"/>
    <x v="2"/>
    <n v="1"/>
    <m/>
    <m/>
    <s v="2013-10-02"/>
    <s v="2013-10-02"/>
    <m/>
    <m/>
    <m/>
    <s v="https://www.crunchbase.com/organization/nv-self-representation-document-preparation"/>
    <m/>
    <m/>
    <s v="76b3c8ae-62ff-c8d2-2024-3f5a7a254e20"/>
  </r>
  <r>
    <x v="45123"/>
    <s v="opsona.com"/>
    <s v="IRL"/>
    <m/>
    <s v="Dublin"/>
    <s v="Dublin"/>
    <x v="0"/>
    <s v="Opsona validates and develops new drug candidates and strategies that modulate innate immune systems."/>
    <s v="biotechnology|health care|medical|therapeutics"/>
    <x v="44"/>
    <x v="0"/>
    <n v="3"/>
    <n v="51732700"/>
    <s v="2004-01-01"/>
    <s v="2009-06-16"/>
    <s v="2013-10-02"/>
    <m/>
    <s v="info@opsona.com"/>
    <s v="353 1 677 0223"/>
    <s v="https://www.crunchbase.com/organization/opsona"/>
    <m/>
    <m/>
    <s v="a1a8d303-1694-757d-4cc9-57728bffeb5a"/>
  </r>
  <r>
    <x v="45124"/>
    <s v="ping4.com"/>
    <s v="USA"/>
    <s v="NH"/>
    <s v="Manchester, New Hampshire"/>
    <s v="Nashua"/>
    <x v="0"/>
    <s v="Ping4 is a software communications company offering advanced geo-mobile communications for the smartphone market."/>
    <s v="communications infrastructure|mobile|software"/>
    <x v="1317"/>
    <x v="0"/>
    <n v="5"/>
    <n v="11360700"/>
    <s v="2011-01-01"/>
    <s v="2012-01-11"/>
    <s v="2013-10-02"/>
    <m/>
    <s v="norm.archer@ping4.com"/>
    <s v="'603-864-8880"/>
    <s v="https://www.crunchbase.com/organization/ping4"/>
    <s v="https://www.twitter.com/ping4alerts"/>
    <s v="http://www.facebook.com/ping4alerts"/>
    <s v="3fb8c3bc-a38b-ba5b-6e6a-2c8717e5abfb"/>
  </r>
  <r>
    <x v="45125"/>
    <m/>
    <m/>
    <m/>
    <m/>
    <m/>
    <x v="0"/>
    <s v="PSTTankers is engaged in the acquisition of modern product and chemical tankers in the secondary market."/>
    <s v="chemical|marketplace|product design"/>
    <x v="6372"/>
    <x v="2"/>
    <n v="1"/>
    <n v="83700000"/>
    <m/>
    <s v="2013-10-02"/>
    <s v="2013-10-02"/>
    <m/>
    <m/>
    <m/>
    <s v="https://www.crunchbase.com/organization/pst-tankers"/>
    <m/>
    <m/>
    <s v="9983c2e4-44d8-68ab-3c53-46991c882bc7"/>
  </r>
  <r>
    <x v="45126"/>
    <s v="sefaira.com"/>
    <s v="USA"/>
    <s v="NY"/>
    <s v="New York City"/>
    <s v="New York"/>
    <x v="2"/>
    <s v="Sefaira is the leader in software for high-performance building design"/>
    <s v="cloud computing|saas|software"/>
    <x v="146"/>
    <x v="0"/>
    <n v="3"/>
    <n v="20000000"/>
    <s v="2009-08-26"/>
    <s v="2012-04-10"/>
    <s v="2013-10-02"/>
    <m/>
    <s v="info@sefaira.com"/>
    <m/>
    <s v="https://www.crunchbase.com/organization/sefaira"/>
    <s v="https://www.twitter.com/sefaira"/>
    <s v="http://www.facebook.com/sefaira"/>
    <s v="023dc02a-e990-5ad1-f539-17e9ef039288"/>
  </r>
  <r>
    <x v="45127"/>
    <s v="shootextreme.com"/>
    <s v="USA"/>
    <s v="OH"/>
    <s v="Cincinnati"/>
    <s v="Cincinnati"/>
    <x v="0"/>
    <s v="concept that uses real guns loaded with a special non lethal ammunition to shoot."/>
    <m/>
    <x v="5"/>
    <x v="1"/>
    <n v="1"/>
    <m/>
    <s v="2012-03-01"/>
    <s v="2013-10-02"/>
    <s v="2013-10-02"/>
    <m/>
    <m/>
    <m/>
    <s v="https://www.crunchbase.com/organization/shoot-extreme"/>
    <m/>
    <s v="http://www.facebook.com/shootextreme"/>
    <s v="cd87c9b4-f4eb-d5d5-fc70-941f7154b23d"/>
  </r>
  <r>
    <x v="45128"/>
    <s v="sitemaxsystems.com"/>
    <s v="CAN"/>
    <s v="BC"/>
    <s v="Vancouver"/>
    <s v="Vancouver"/>
    <x v="0"/>
    <s v="SiteMAX is a web and mobile-based construction site management and monitoring platform."/>
    <s v="apps|mobile"/>
    <x v="45"/>
    <x v="1"/>
    <n v="1"/>
    <n v="679611.65048543701"/>
    <s v="2013-10-02"/>
    <s v="2013-10-02"/>
    <s v="2013-10-02"/>
    <m/>
    <m/>
    <m/>
    <s v="https://www.crunchbase.com/organization/sitemax-systems-inc-"/>
    <s v="https://www.twitter.com/sitemaxsystems"/>
    <m/>
    <s v="04598abd-9977-d273-2874-773dc58206f5"/>
  </r>
  <r>
    <x v="45129"/>
    <s v="stuffle.it"/>
    <s v="DEU"/>
    <m/>
    <s v="Hamburg"/>
    <s v="Hamburg"/>
    <x v="0"/>
    <s v="Stuffle is a mobile location-based app that allows users to discover, buy and sell used items."/>
    <s v="classifieds|ios|local|mobile|social media"/>
    <x v="6373"/>
    <x v="0"/>
    <n v="5"/>
    <n v="4221970"/>
    <s v="2012-10-29"/>
    <s v="2012-05-09"/>
    <s v="2013-10-02"/>
    <m/>
    <s v="info@stuffle.it"/>
    <s v="49 40 38650160"/>
    <s v="https://www.crunchbase.com/organization/stuffle"/>
    <s v="https://www.twitter.com/stuffle"/>
    <s v="http://www.facebook.com/stuffle.it"/>
    <s v="d8979368-9656-4bcd-3429-9a167e912081"/>
  </r>
  <r>
    <x v="45130"/>
    <s v="transglobalenergyresources.com"/>
    <s v="USA"/>
    <s v="TX"/>
    <s v="Dallas"/>
    <s v="Dallas"/>
    <x v="0"/>
    <s v="Transglobal Energy Resources goal is to acquire additional oil wells that are currently producing."/>
    <s v="energy|oil and gas"/>
    <x v="89"/>
    <x v="1"/>
    <n v="1"/>
    <n v="200000"/>
    <s v="2010-02-01"/>
    <s v="2013-10-02"/>
    <s v="2013-10-02"/>
    <m/>
    <m/>
    <s v="41 43 500 65 42"/>
    <s v="https://www.crunchbase.com/organization/transglobal-energy-resources"/>
    <m/>
    <m/>
    <s v="6b6fc9ab-f081-9234-e11b-2320ecdf64fb"/>
  </r>
  <r>
    <x v="45131"/>
    <s v="travelbeauty.com"/>
    <s v="USA"/>
    <s v="NY"/>
    <s v="New York City"/>
    <s v="New York"/>
    <x v="0"/>
    <s v="A hyper-curated collection of the best beauty &amp; grooming products from around the globe vetted by our world-class panel of experts"/>
    <s v="beauty|e-commerce|retail"/>
    <x v="174"/>
    <x v="1"/>
    <n v="1"/>
    <n v="486000"/>
    <s v="2013-01-01"/>
    <s v="2013-10-02"/>
    <s v="2013-10-02"/>
    <m/>
    <s v="info@travelbeauty.com"/>
    <m/>
    <s v="https://www.crunchbase.com/organization/travel-beauty"/>
    <s v="https://www.twitter.com/_travelbeauty"/>
    <s v="http://www.facebook.com/travelbeautyluxuryproducts"/>
    <s v="0739213c-9f91-2133-cc47-ebe505e78a71"/>
  </r>
  <r>
    <x v="45132"/>
    <s v="unpakt.com"/>
    <s v="USA"/>
    <s v="NY"/>
    <s v="New York City"/>
    <s v="New York"/>
    <x v="0"/>
    <s v="Unpakt is an online marketplace for planning, comparing movers, and booking your move!"/>
    <s v="price comparison|transportation"/>
    <x v="193"/>
    <x v="0"/>
    <n v="1"/>
    <n v="3000000"/>
    <s v="2012-01-01"/>
    <s v="2013-10-02"/>
    <s v="2013-10-02"/>
    <m/>
    <s v="info@unpakt.com"/>
    <s v="(212)677-5333"/>
    <s v="https://www.crunchbase.com/organization/unpakt"/>
    <s v="https://www.twitter.com/unpakt"/>
    <s v="https://www.facebook.com/unpakt"/>
    <s v="f94f44dc-2856-1a80-51c0-f3de1ee2e63d"/>
  </r>
  <r>
    <x v="45133"/>
    <s v="vglifesciences.com"/>
    <s v="USA"/>
    <s v="CA"/>
    <s v="Los Angeles"/>
    <s v="South Pasadena"/>
    <x v="0"/>
    <s v="VG Life Sciences discovers and develops drug therapies for cancers, infectious diseases, inflammatory diseases, and autoimmune disorders."/>
    <s v="biotechnology"/>
    <x v="36"/>
    <x v="0"/>
    <n v="2"/>
    <n v="2785000"/>
    <s v="1995-01-01"/>
    <s v="2013-03-01"/>
    <s v="2013-10-02"/>
    <m/>
    <s v="info@vglifesciences.com"/>
    <n v="6263345324"/>
    <s v="https://www.crunchbase.com/organization/vg-life-sciences"/>
    <s v="https://www.twitter.com/vglifesciences"/>
    <s v="http://www.facebook.com/vglifesciences"/>
    <s v="4591778f-f3f0-4228-7041-2d28ae00e434"/>
  </r>
  <r>
    <x v="45134"/>
    <s v="webeworks.net"/>
    <s v="USA"/>
    <s v="TX"/>
    <s v="Austin"/>
    <s v="San Marcos"/>
    <x v="0"/>
    <s v="WeBe Works Inc. is a management company that operates to increase the professional knowledge of members of the community and to."/>
    <s v="consulting"/>
    <x v="5"/>
    <x v="0"/>
    <n v="1"/>
    <m/>
    <s v="2013-06-19"/>
    <s v="2013-10-02"/>
    <s v="2013-10-02"/>
    <m/>
    <m/>
    <m/>
    <s v="https://www.crunchbase.com/organization/webe-works"/>
    <s v="https://www.twitter.com/webeworks"/>
    <s v="https://www.facebook.com/webeworksinc"/>
    <s v="6e717457-42a2-8232-9471-b09cc66d8132"/>
  </r>
  <r>
    <x v="45135"/>
    <s v="1o1media.com"/>
    <s v="DEU"/>
    <m/>
    <s v="Berlin"/>
    <s v="Berlin"/>
    <x v="0"/>
    <s v="1o1Media is an on-demand marketplace that enables filmmakers to sell their videos directly to end users."/>
    <s v="content|film|logistics|photography|video|video on demand"/>
    <x v="6374"/>
    <x v="1"/>
    <n v="1"/>
    <m/>
    <s v="2012-01-01"/>
    <s v="2013-10-01"/>
    <s v="2013-10-01"/>
    <m/>
    <s v="info@1o1media.com"/>
    <s v="49 30 715 36341"/>
    <s v="https://www.crunchbase.com/organization/1o1media"/>
    <m/>
    <m/>
    <s v="41f35c47-4c9e-259f-a01e-990bac47c7be"/>
  </r>
  <r>
    <x v="45136"/>
    <s v="aapinche.cn"/>
    <s v="CHN"/>
    <m/>
    <m/>
    <m/>
    <x v="0"/>
    <s v="AA Carpooling Website is an automobile sharing platform for carpooling information."/>
    <s v="curated web"/>
    <x v="28"/>
    <x v="2"/>
    <n v="2"/>
    <n v="1623640"/>
    <m/>
    <s v="2013-03-01"/>
    <s v="2013-10-01"/>
    <m/>
    <m/>
    <s v="86 40 0005 2030"/>
    <s v="https://www.crunchbase.com/organization/aa-carpooling-website"/>
    <m/>
    <m/>
    <s v="191f5762-47c3-e4c6-794f-dd828059ddbc"/>
  </r>
  <r>
    <x v="45137"/>
    <s v="advision.net.cn"/>
    <s v="CHN"/>
    <m/>
    <s v="Shanghai"/>
    <s v="Shanghai"/>
    <x v="0"/>
    <s v="Advision Media is an outdoor LED media advertisement operator focused on conventional outdoor media."/>
    <s v="advertising|media and entertainment|outdoor advertising"/>
    <x v="414"/>
    <x v="1"/>
    <n v="4"/>
    <n v="103063800"/>
    <s v="2003-01-01"/>
    <s v="2006-12-01"/>
    <s v="2013-10-01"/>
    <m/>
    <m/>
    <m/>
    <s v="https://www.crunchbase.com/organization/advision-media"/>
    <m/>
    <m/>
    <s v="a0dd0ff2-70f5-a4ff-6cff-eb68b25279e7"/>
  </r>
  <r>
    <x v="45138"/>
    <s v="agilyx.com"/>
    <s v="USA"/>
    <s v="OR"/>
    <s v="Portland, Oregon"/>
    <s v="Beaverton"/>
    <x v="0"/>
    <s v="Agilyx is an alternative energy company that converts waste plastics into synthetic crude oil through an environmentally positive process."/>
    <s v="recycling|renewable energy|sustainability"/>
    <x v="9"/>
    <x v="0"/>
    <n v="4"/>
    <n v="60250000"/>
    <s v="2004-01-01"/>
    <s v="2009-04-30"/>
    <s v="2013-10-01"/>
    <m/>
    <s v="info@agilyx.com"/>
    <s v="(503) 217-3160"/>
    <s v="https://www.crunchbase.com/organization/agilyx"/>
    <s v="https://www.twitter.com/agilyx"/>
    <m/>
    <s v="871bb0cb-fa03-4259-b033-0df9b35676f1"/>
  </r>
  <r>
    <x v="45139"/>
    <s v="a-li.com.cn"/>
    <s v="CHN"/>
    <m/>
    <s v="Beijing"/>
    <s v="Beijing"/>
    <x v="0"/>
    <s v="Ali is a Chinese domestic animation brand that develops products such as picture books, animations, and other peripheral products."/>
    <s v="manufacturing"/>
    <x v="41"/>
    <x v="2"/>
    <n v="2"/>
    <n v="3204600"/>
    <s v="2009-04-01"/>
    <s v="2012-06-01"/>
    <s v="2013-10-01"/>
    <m/>
    <m/>
    <m/>
    <s v="https://www.crunchbase.com/organization/ali"/>
    <m/>
    <m/>
    <s v="141d8dec-1ddb-f021-d3e5-eb5b12e3ffc0"/>
  </r>
  <r>
    <x v="45140"/>
    <s v="abam.net"/>
    <s v="USA"/>
    <s v="MD"/>
    <s v="Washington, D.C."/>
    <s v="Chevy Chase"/>
    <x v="0"/>
    <s v="American Board of Addiction Medicine (ABAM) is a medical specialty board that assesses and certifies addiction medicines."/>
    <s v="non profit"/>
    <x v="5"/>
    <x v="0"/>
    <n v="1"/>
    <n v="2000000"/>
    <s v="2007-01-01"/>
    <s v="2013-10-01"/>
    <s v="2013-10-01"/>
    <m/>
    <s v="email@abam.net"/>
    <s v="'301-656-3378"/>
    <s v="https://www.crunchbase.com/organization/american-board-of-addiction-medicine-abam"/>
    <s v="https://www.twitter.com/abamsavelives"/>
    <s v="http://www.facebook.com/abamsavelives"/>
    <s v="3dcea3d9-b455-2dc9-50ce-c3c90298861f"/>
  </r>
  <r>
    <x v="45141"/>
    <s v="angrycitizen.ru"/>
    <s v="RUS"/>
    <m/>
    <m/>
    <m/>
    <x v="0"/>
    <s v="An online issue submission and tracking system for people"/>
    <s v="saas|small and medium businesses"/>
    <x v="5"/>
    <x v="0"/>
    <n v="1"/>
    <n v="800000"/>
    <m/>
    <s v="2013-10-01"/>
    <s v="2013-10-01"/>
    <m/>
    <s v="info@angrycitizen.ru"/>
    <s v="'+7 495 978-66-15"/>
    <s v="https://www.crunchbase.com/organization/angy-citizen"/>
    <s v="https://www.twitter.com/angrycitizen_ru"/>
    <s v="http://www.facebook.com/angry.citizen"/>
    <s v="d973d49f-27a6-d1ba-e14e-4b828961ca5a"/>
  </r>
  <r>
    <x v="45142"/>
    <s v="animalvitae.com"/>
    <s v="ESP"/>
    <m/>
    <s v="Madrid"/>
    <s v="Madrid"/>
    <x v="0"/>
    <s v="Animalvitae allows pet owners to control all veterinary and personal aspects of the lives of their animals."/>
    <s v="apps|health care"/>
    <x v="558"/>
    <x v="1"/>
    <n v="2"/>
    <n v="335068"/>
    <s v="2012-10-10"/>
    <s v="2013-05-31"/>
    <s v="2013-10-01"/>
    <m/>
    <s v="israel@animalvitae.com"/>
    <m/>
    <s v="https://www.crunchbase.com/organization/animalvitae"/>
    <s v="https://www.twitter.com/animalvitae"/>
    <s v="http://www.facebook.com/animalvitae"/>
    <s v="7b251f1c-40e5-5b5e-3ef4-2394df1f8e47"/>
  </r>
  <r>
    <x v="45143"/>
    <s v="any-door.com"/>
    <s v="JPN"/>
    <m/>
    <s v="Tokyo"/>
    <s v="Tokyo"/>
    <x v="2"/>
    <s v="anydooR Inc. develops Conyac, a crowdsourced translation service"/>
    <s v="b2b|crowdsourcing|curated web|language learning"/>
    <x v="677"/>
    <x v="2"/>
    <n v="3"/>
    <n v="1080000"/>
    <s v="2009-02-09"/>
    <s v="2010-03-30"/>
    <s v="2013-10-01"/>
    <m/>
    <s v="info@any-door.com"/>
    <m/>
    <s v="https://www.crunchbase.com/organization/anydoor"/>
    <s v="https://www.twitter.com/anydoor"/>
    <m/>
    <s v="f350d769-d9f9-27a9-ab9e-0c2863391997"/>
  </r>
  <r>
    <x v="45144"/>
    <s v="schemaapp.com"/>
    <m/>
    <m/>
    <m/>
    <m/>
    <x v="0"/>
    <s v="Apps &amp; Zerts"/>
    <m/>
    <x v="5"/>
    <x v="2"/>
    <n v="1"/>
    <m/>
    <m/>
    <s v="2013-10-01"/>
    <s v="2013-10-01"/>
    <m/>
    <m/>
    <m/>
    <s v="https://www.crunchbase.com/organization/apps-zerts"/>
    <m/>
    <m/>
    <s v="3553969a-1444-3ac4-e85c-d5d767ec9d8f"/>
  </r>
  <r>
    <x v="45145"/>
    <s v="assetmatch.com"/>
    <s v="GBR"/>
    <m/>
    <s v="London"/>
    <s v="London"/>
    <x v="0"/>
    <s v="The online marketplace for private company shares."/>
    <s v="financial services"/>
    <x v="24"/>
    <x v="1"/>
    <n v="1"/>
    <n v="468489"/>
    <s v="2011-01-01"/>
    <s v="2013-10-01"/>
    <s v="2013-10-01"/>
    <m/>
    <s v="info@assetmatch.com"/>
    <n v="4402072482788"/>
    <s v="https://www.crunchbase.com/organization/asset-match"/>
    <s v="https://www.twitter.com/assetmatch"/>
    <m/>
    <s v="9b109db1-3333-4f41-56b0-1cc59390634e"/>
  </r>
  <r>
    <x v="45146"/>
    <s v="asuum.com"/>
    <s v="DEU"/>
    <m/>
    <s v="Berlin"/>
    <s v="Berlin"/>
    <x v="0"/>
    <s v="Asuum provides context-aware technology that enriches and monetizes a publisher's content."/>
    <s v="e-commerce|ediscovery|shopping"/>
    <x v="314"/>
    <x v="0"/>
    <n v="2"/>
    <n v="732225"/>
    <s v="2013-04-01"/>
    <s v="2013-05-16"/>
    <s v="2013-10-01"/>
    <m/>
    <s v="contact@asuum.com"/>
    <m/>
    <s v="https://www.crunchbase.com/organization/asuum"/>
    <s v="https://www.twitter.com/getasuum"/>
    <m/>
    <s v="05571777-cd38-bd77-76be-25edec003f2c"/>
  </r>
  <r>
    <x v="45147"/>
    <s v="automasystems.com"/>
    <s v="USA"/>
    <s v="CA"/>
    <s v="SF Bay Area"/>
    <s v="Berkeley"/>
    <x v="0"/>
    <s v="Automation technology for transportation"/>
    <s v="software"/>
    <x v="10"/>
    <x v="2"/>
    <n v="1"/>
    <m/>
    <m/>
    <s v="2013-10-01"/>
    <s v="2013-10-01"/>
    <m/>
    <m/>
    <m/>
    <s v="https://www.crunchbase.com/organization/automa-systems"/>
    <s v="https://www.twitter.com/automasystems"/>
    <m/>
    <s v="77b2394a-8b52-8395-68ed-827f611224df"/>
  </r>
  <r>
    <x v="45148"/>
    <s v="bionovion.com"/>
    <m/>
    <m/>
    <m/>
    <m/>
    <x v="0"/>
    <s v="BioNovion is a biopharmaceutical company specialized in immune oncology antibody discovery."/>
    <m/>
    <x v="5"/>
    <x v="1"/>
    <n v="1"/>
    <m/>
    <s v="2011-01-01"/>
    <s v="2013-10-01"/>
    <s v="2013-10-01"/>
    <m/>
    <m/>
    <n v="31653215691"/>
    <s v="https://www.crunchbase.com/organization/bionovion"/>
    <m/>
    <m/>
    <s v="d9e0ca61-03a2-3403-213c-779c576472e3"/>
  </r>
  <r>
    <x v="45149"/>
    <s v="biophotonicsolutions.com"/>
    <s v="USA"/>
    <s v="MI"/>
    <s v="Lansing"/>
    <s v="East Lansing"/>
    <x v="0"/>
    <s v="BioPhotonic Solutions is a developer and manufacturer of pulse shapers for ultrafast lasers."/>
    <s v="hardware|manufacturing|software"/>
    <x v="422"/>
    <x v="0"/>
    <n v="1"/>
    <n v="1000000"/>
    <s v="2003-01-01"/>
    <s v="2013-10-01"/>
    <s v="2013-10-01"/>
    <m/>
    <s v="info@biophotonicsolutions.com"/>
    <n v="5173533023"/>
    <s v="https://www.crunchbase.com/organization/biophotonic-solutions"/>
    <s v="https://www.twitter.com/bsi_laser"/>
    <m/>
    <s v="ff9a69c7-a7a2-7e55-1fb4-6e387416eec1"/>
  </r>
  <r>
    <x v="45150"/>
    <s v="bruxie.com"/>
    <s v="USA"/>
    <s v="CA"/>
    <s v="Anaheim"/>
    <s v="Orange"/>
    <x v="0"/>
    <s v="Bruxie is an Orange, California based, gourmet waffle sandwich restaurant concept. Founded by Dean Simon and Kelly Mullarney in 2010,"/>
    <s v="hospitality"/>
    <x v="22"/>
    <x v="0"/>
    <n v="1"/>
    <m/>
    <s v="2010-01-01"/>
    <s v="2013-10-01"/>
    <s v="2013-10-01"/>
    <m/>
    <s v="info@bruxie.com"/>
    <s v="'714-633-3900"/>
    <s v="https://www.crunchbase.com/organization/bruxie"/>
    <s v="https://www.twitter.com/bruxiewaffles"/>
    <s v="http://www.facebook.com/bruxiewaffles"/>
    <s v="31d5e4a9-e73e-e616-6b2c-b395bbd2ec81"/>
  </r>
  <r>
    <x v="45151"/>
    <s v="mybab.co"/>
    <s v="USA"/>
    <s v="CA"/>
    <s v="Los Angeles"/>
    <s v="Los Angeles"/>
    <x v="0"/>
    <s v="Offers small and medium-size businesses a way to connect to the products, services, and resources they need to be successful"/>
    <s v="advice|consulting"/>
    <x v="631"/>
    <x v="1"/>
    <n v="1"/>
    <m/>
    <s v="2013-10-01"/>
    <s v="2013-10-01"/>
    <s v="2013-10-01"/>
    <m/>
    <m/>
    <s v="'+1 (310) 439-9791"/>
    <s v="https://www.crunchbase.com/organization/business-advisory-board-llc"/>
    <m/>
    <m/>
    <s v="f075364e-be9f-973a-f7c9-986d816b47dc"/>
  </r>
  <r>
    <x v="45152"/>
    <s v="candid.io"/>
    <s v="CAN"/>
    <s v="ON"/>
    <s v="Toronto"/>
    <s v="Toronto"/>
    <x v="0"/>
    <s v="Founded in 2012, Candid is a world renowned social discovery platform that delivers cutting edge user‑generated media experiences."/>
    <s v="b2b|brand marketing|crowdsourcing|e-commerce|marketing automation|social media"/>
    <x v="6375"/>
    <x v="0"/>
    <n v="1"/>
    <n v="210000"/>
    <s v="2012-01-01"/>
    <s v="2013-10-01"/>
    <s v="2013-10-01"/>
    <m/>
    <s v="info@getcandid.com"/>
    <n v="118668100030"/>
    <s v="https://www.crunchbase.com/organization/candid-io"/>
    <s v="https://www.twitter.com/candid"/>
    <s v="http://www.facebook.com/candid"/>
    <s v="1fc0531b-be6a-d822-3684-95fa181464ea"/>
  </r>
  <r>
    <x v="45153"/>
    <s v="capiota.co.uk"/>
    <s v="GBR"/>
    <m/>
    <s v="Altrincham"/>
    <s v="Altrincham"/>
    <x v="0"/>
    <s v="Capiota offers an online technology platform that provides business loans to small and medium-sized businesse in the UK."/>
    <s v="internet|small and medium businesses|software"/>
    <x v="146"/>
    <x v="0"/>
    <n v="1"/>
    <n v="45457543"/>
    <s v="1984-01-01"/>
    <s v="2013-10-01"/>
    <s v="2013-10-01"/>
    <m/>
    <s v="enquiries@capiota.co.uk"/>
    <n v="8001510980"/>
    <s v="https://www.crunchbase.com/organization/capiota"/>
    <s v="https://www.twitter.com/capiota"/>
    <s v="http://www.facebook.com/capiota/304950996276520"/>
    <s v="e355cd16-7636-3dbf-e7b9-419e8702ed00"/>
  </r>
  <r>
    <x v="45154"/>
    <s v="cargobr.com"/>
    <s v="BRA"/>
    <m/>
    <s v="Sao Paulo"/>
    <s v="São Paulo"/>
    <x v="0"/>
    <s v="Cargobr is an online platform that enables companies to find and register for freight and carrier services."/>
    <s v="e-commerce"/>
    <x v="63"/>
    <x v="1"/>
    <n v="2"/>
    <n v="260000"/>
    <s v="2013-01-01"/>
    <s v="2013-07-25"/>
    <s v="2013-10-01"/>
    <m/>
    <s v="contato@cargobr.com"/>
    <s v="55 11 2507 4936"/>
    <s v="https://www.crunchbase.com/organization/cargobr"/>
    <s v="https://www.twitter.com/cargobr"/>
    <s v="http://www.facebook.com/cargobr"/>
    <s v="3ccc0e0a-0e41-d74b-3535-493cb848f581"/>
  </r>
  <r>
    <x v="45155"/>
    <s v="cartmi.com"/>
    <s v="DEU"/>
    <m/>
    <s v="Berlin"/>
    <s v="Berlin"/>
    <x v="0"/>
    <s v="the multichannel checkout solution"/>
    <s v="e-commerce"/>
    <x v="63"/>
    <x v="1"/>
    <n v="1"/>
    <n v="32165"/>
    <s v="2013-10-01"/>
    <s v="2013-10-01"/>
    <s v="2013-10-01"/>
    <m/>
    <s v="info@cartmi.com"/>
    <m/>
    <s v="https://www.crunchbase.com/organization/cartmi"/>
    <s v="https://www.twitter.com/cart_mi"/>
    <s v="http://www.facebook.com/cartmi"/>
    <s v="c05b443f-1244-462b-46a1-c97472c24db2"/>
  </r>
  <r>
    <x v="45156"/>
    <s v="cherrybird.com"/>
    <s v="GBR"/>
    <m/>
    <s v="London"/>
    <s v="Southampton"/>
    <x v="0"/>
    <s v="Cherry Bird enables individuals to find properties, arrange viewings, pay deposits and rents, and sign contracts online."/>
    <s v="real estate"/>
    <x v="76"/>
    <x v="1"/>
    <n v="2"/>
    <n v="110354.70181665399"/>
    <s v="2012-08-28"/>
    <s v="2012-05-01"/>
    <s v="2013-10-01"/>
    <m/>
    <s v="hello@cherrybird.com"/>
    <m/>
    <s v="https://www.crunchbase.com/organization/cherry-bird"/>
    <s v="https://www.twitter.com/hellocherrybird"/>
    <s v="http://www.facebook.com/hellocherrybird"/>
    <s v="c961717b-5e47-4094-b154-4fd49367abb5"/>
  </r>
  <r>
    <x v="45157"/>
    <s v="choisr.com"/>
    <m/>
    <m/>
    <m/>
    <m/>
    <x v="0"/>
    <s v="Choisr is a social media platform that helps you find the perfect items to style your favorite looks."/>
    <m/>
    <x v="5"/>
    <x v="0"/>
    <n v="1"/>
    <m/>
    <m/>
    <s v="2013-10-01"/>
    <s v="2013-10-01"/>
    <m/>
    <m/>
    <s v="49 30 443 7650"/>
    <s v="https://www.crunchbase.com/organization/choisr"/>
    <s v="https://www.twitter.com/onmodulus"/>
    <s v="https://www.facebook.com/onmodulus"/>
    <s v="70062e7b-7193-267d-b3ce-c448efc09dda"/>
  </r>
  <r>
    <x v="45158"/>
    <s v="cigital.com"/>
    <s v="USA"/>
    <s v="VA"/>
    <s v="Washington, D.C."/>
    <s v="Dulles"/>
    <x v="0"/>
    <s v="Cigital is a consulting firm specialized in developing software that helps organizations design, build, and maintain secure software."/>
    <s v="consulting|enterprise software|security"/>
    <x v="2529"/>
    <x v="5"/>
    <n v="3"/>
    <n v="55000000"/>
    <s v="1992-01-01"/>
    <s v="2002-08-23"/>
    <s v="2013-10-01"/>
    <m/>
    <s v="info@cigital.com"/>
    <n v="7034049295"/>
    <s v="https://www.crunchbase.com/organization/cigital"/>
    <s v="https://www.twitter.com/cigital"/>
    <s v="http://www.facebook.com/pages/sterling-va/cigital/12271834442430"/>
    <s v="11c3edf8-18d3-8fa5-adc7-c7ecfea668d9"/>
  </r>
  <r>
    <x v="45159"/>
    <s v="clarastream.com"/>
    <s v="USA"/>
    <s v="IL"/>
    <s v="Chicago"/>
    <s v="Chicago"/>
    <x v="0"/>
    <s v="ClaraStream is a cloud-based application which helps retailers import and manage their e-commerce product data."/>
    <s v="e-commerce|enterprise software|saas|software"/>
    <x v="141"/>
    <x v="1"/>
    <n v="1"/>
    <n v="165000"/>
    <s v="2012-09-01"/>
    <s v="2013-10-01"/>
    <s v="2013-10-01"/>
    <m/>
    <s v="info@clarastream.com"/>
    <s v="'888-855-3693"/>
    <s v="https://www.crunchbase.com/organization/clarastream"/>
    <s v="https://www.twitter.com/clarastream"/>
    <m/>
    <s v="fa8f5202-aff5-471e-b4ef-19c0edd1ed06"/>
  </r>
  <r>
    <x v="45160"/>
    <s v="cliqued.tv"/>
    <s v="USA"/>
    <s v="CA"/>
    <s v="SF Bay Area"/>
    <s v="Berkeley"/>
    <x v="0"/>
    <s v="Engaging #Social Display for Local Businesses"/>
    <s v="advertising|social media|social media marketing"/>
    <x v="711"/>
    <x v="1"/>
    <n v="1"/>
    <m/>
    <s v="2011-01-01"/>
    <s v="2013-10-01"/>
    <s v="2013-10-01"/>
    <m/>
    <s v="contact@CLIQUED.tv"/>
    <n v="119782547833"/>
    <s v="https://www.crunchbase.com/organization/cliqued-tv"/>
    <s v="https://www.twitter.com/cliquedtv"/>
    <s v="https://www.facebook.com/cliquedtv/"/>
    <s v="eef27f00-f5f5-fe50-b34b-65c2ed46427f"/>
  </r>
  <r>
    <x v="45161"/>
    <s v="conyac.cc"/>
    <s v="JPN"/>
    <m/>
    <s v="Tokyo"/>
    <s v="Tokyo"/>
    <x v="0"/>
    <s v="Conyac offers translation services for businesses and individuals."/>
    <s v="language learning"/>
    <x v="38"/>
    <x v="2"/>
    <n v="3"/>
    <n v="1080000"/>
    <s v="2009-01-01"/>
    <s v="2010-03-01"/>
    <s v="2013-10-01"/>
    <m/>
    <m/>
    <m/>
    <s v="https://www.crunchbase.com/organization/conyac"/>
    <s v="https://www.twitter.com/_conyac_"/>
    <m/>
    <s v="dac315f7-8baf-5ef3-7b12-1caf13676720"/>
  </r>
  <r>
    <x v="45162"/>
    <s v="createartcollective.com"/>
    <s v="USA"/>
    <s v="CA"/>
    <s v="SF Bay Area"/>
    <s v="Daly City"/>
    <x v="0"/>
    <s v="Create! is a member-managed Art Collective offering everything an artist needs, from creation through completion."/>
    <s v="art|performing arts"/>
    <x v="631"/>
    <x v="1"/>
    <n v="1"/>
    <n v="827000"/>
    <s v="2013-09-01"/>
    <s v="2013-10-01"/>
    <s v="2013-10-01"/>
    <m/>
    <s v="create@createartcollective.com"/>
    <n v="6508887270"/>
    <s v="https://www.crunchbase.com/organization/create-art-collective"/>
    <s v="https://www.twitter.com/helpuscreate"/>
    <s v="http://www.facebook.com/createartcollective"/>
    <s v="d23030ec-4ec3-0c2d-9482-113876316617"/>
  </r>
  <r>
    <x v="45163"/>
    <s v="creditcardsonline.ru"/>
    <s v="RUS"/>
    <m/>
    <s v="Moscow"/>
    <s v="Moscow"/>
    <x v="0"/>
    <s v="CreditCardsOnline is a Credit Card Services of Federal Financial Bureau for online business in Russia."/>
    <s v="credit cards|curated web|fintech"/>
    <x v="137"/>
    <x v="0"/>
    <n v="2"/>
    <n v="3000000"/>
    <s v="2006-06-05"/>
    <s v="2011-08-25"/>
    <s v="2013-10-01"/>
    <m/>
    <s v="partner@creditcardsonline.ru"/>
    <s v="'+7 (342) 299 98 86"/>
    <s v="https://www.crunchbase.com/organization/creditcardsonline"/>
    <s v="https://www.twitter.com/cco_ru"/>
    <m/>
    <s v="00ecf1ba-675b-5f9c-0837-c98ad01cdb1e"/>
  </r>
  <r>
    <x v="45164"/>
    <s v="cydanco.com"/>
    <s v="USA"/>
    <s v="MA"/>
    <s v="MA - Other"/>
    <s v="Lincoln"/>
    <x v="0"/>
    <s v="Cydan is an orphan drug accelerator focused on identifying and de-risking compounds with therapeutic and commercial potential."/>
    <s v="biotechnology|health care|medical"/>
    <x v="44"/>
    <x v="0"/>
    <n v="2"/>
    <n v="26000000"/>
    <s v="2012-01-01"/>
    <s v="2013-04-11"/>
    <s v="2013-10-01"/>
    <m/>
    <s v="info@CydanCo.com"/>
    <s v="'617-953-9081"/>
    <s v="https://www.crunchbase.com/organization/cydan"/>
    <s v="https://www.twitter.com/cydanco"/>
    <m/>
    <s v="3be22499-2c17-1b5b-086e-668ba5f81045"/>
  </r>
  <r>
    <x v="45165"/>
    <s v="dajiabao.com"/>
    <s v="CHN"/>
    <m/>
    <s v="Shanghai"/>
    <s v="Shanghai"/>
    <x v="0"/>
    <s v="Dajiabao is a professional search engine that enables Chinese users to find insurance products and services from different agents."/>
    <s v="search engine"/>
    <x v="28"/>
    <x v="2"/>
    <n v="1"/>
    <m/>
    <m/>
    <s v="2013-10-01"/>
    <s v="2013-10-01"/>
    <m/>
    <m/>
    <n v="8602168750380"/>
    <s v="https://www.crunchbase.com/organization/dajiabao"/>
    <m/>
    <m/>
    <s v="cdc9a954-59e7-0781-4c37-838a04b32dba"/>
  </r>
  <r>
    <x v="45166"/>
    <s v="datamaidapp.com"/>
    <s v="BGR"/>
    <m/>
    <s v="Sofia"/>
    <s v="Sofia"/>
    <x v="0"/>
    <s v="DataMaid is an exciting tool for all who deal with a lot of content - photos, videos, notes, audio and social media are finally organized"/>
    <s v="software"/>
    <x v="10"/>
    <x v="1"/>
    <n v="1"/>
    <n v="33793"/>
    <s v="2013-10-01"/>
    <s v="2013-10-01"/>
    <s v="2013-10-01"/>
    <m/>
    <m/>
    <m/>
    <s v="https://www.crunchbase.com/organization/data-maid"/>
    <s v="https://www.twitter.com/datamaid"/>
    <s v="http://www.facebook.com/datamaidapp"/>
    <s v="40f6a574-b4f2-9ca6-ddc8-80a1f4ee6e40"/>
  </r>
  <r>
    <x v="45167"/>
    <s v="dauriaspace.com"/>
    <s v="RUS"/>
    <m/>
    <s v="Moscow"/>
    <s v="Moscow"/>
    <x v="0"/>
    <s v="Dauria Aerospace is first private hold developer and manufactory low-cost satellites in the Russia."/>
    <s v="aerospace|cloud computing|infrastructure"/>
    <x v="6376"/>
    <x v="6"/>
    <n v="3"/>
    <n v="20000000"/>
    <s v="2011-01-01"/>
    <s v="2011-12-31"/>
    <s v="2013-10-01"/>
    <m/>
    <s v="info@dauriaspace.com"/>
    <s v="'+1 (650) 227-4476"/>
    <s v="https://www.crunchbase.com/organization/dauria-aerospace"/>
    <s v="https://www.twitter.com/dauriaaerospace"/>
    <s v="https://www.facebook.com/dauriaaerospace"/>
    <s v="c963efd8-2c14-9730-4fcd-36ac61a07e68"/>
  </r>
  <r>
    <x v="45168"/>
    <s v="deluxebox.pe"/>
    <s v="PER"/>
    <m/>
    <s v="Lima"/>
    <s v="Lima"/>
    <x v="0"/>
    <s v="E-Commerce Platform of beauty that offers comprehensive test miniature, online store."/>
    <s v="beauty|e-commerce"/>
    <x v="174"/>
    <x v="1"/>
    <n v="1"/>
    <n v="20000"/>
    <s v="2012-01-01"/>
    <s v="2013-10-01"/>
    <s v="2013-10-01"/>
    <m/>
    <s v="ventas@deluxebox.pe"/>
    <s v="'+51 2738146"/>
    <s v="https://www.crunchbase.com/organization/deluxebox"/>
    <s v="https://www.twitter.com/deluxeboxperu"/>
    <s v="http://www.facebook.com/deluxeboxperu"/>
    <s v="2322de50-20ac-2ee6-835a-d3899d65ed3a"/>
  </r>
  <r>
    <x v="45169"/>
    <s v="dialective.com"/>
    <s v="GBR"/>
    <m/>
    <s v="London"/>
    <s v="London"/>
    <x v="3"/>
    <s v="Web app that enables retailers to create within minutes engaging online catalogs to promote and sell their products."/>
    <s v="brand marketing|e-commerce|social media marketing"/>
    <x v="70"/>
    <x v="1"/>
    <n v="2"/>
    <n v="129454"/>
    <s v="2013-09-29"/>
    <s v="2013-04-01"/>
    <s v="2013-10-01"/>
    <s v="2014-09-01"/>
    <s v="info@dialective.com"/>
    <m/>
    <s v="https://www.crunchbase.com/organization/dialective"/>
    <s v="https://www.twitter.com/dialective_com"/>
    <s v="http://www.facebook.com/dialective"/>
    <s v="d666a7d9-26b4-1762-6ee4-f35460fc702d"/>
  </r>
  <r>
    <x v="45170"/>
    <s v="doctorlogic.com"/>
    <s v="USA"/>
    <s v="TX"/>
    <s v="Dallas"/>
    <s v="Plano"/>
    <x v="0"/>
    <s v="We design, manage, and host custom medical websites and plug-ins on our SaaS platform."/>
    <s v="medical|saas"/>
    <x v="3"/>
    <x v="0"/>
    <n v="1"/>
    <m/>
    <s v="2013-01-01"/>
    <s v="2013-10-01"/>
    <s v="2013-10-01"/>
    <m/>
    <m/>
    <s v="(888) 499-4477"/>
    <s v="https://www.crunchbase.com/organization/doctorlogic"/>
    <s v="https://www.twitter.com/doctorlogicus"/>
    <s v="https://www.facebook.com/doctorlogicus/"/>
    <s v="821ac7dc-6481-976f-579c-5dd9ff41d290"/>
  </r>
  <r>
    <x v="45171"/>
    <s v="njdet.com"/>
    <s v="CHN"/>
    <m/>
    <s v="Nanjing"/>
    <s v="Nanjing"/>
    <x v="0"/>
    <s v="Dole Tian is a Chinese company providing a consuming experience of electronic products for clients."/>
    <s v="e-commerce"/>
    <x v="63"/>
    <x v="2"/>
    <n v="1"/>
    <n v="1633097"/>
    <m/>
    <s v="2013-10-01"/>
    <s v="2013-10-01"/>
    <m/>
    <m/>
    <m/>
    <s v="https://www.crunchbase.com/organization/nanjing-dole-tian-digital-technology-co-ltd"/>
    <m/>
    <m/>
    <s v="e0aba7fd-a1d5-3a3b-7e2d-5eccfa113e43"/>
  </r>
  <r>
    <x v="45172"/>
    <s v="drtattoff.com"/>
    <s v="USA"/>
    <s v="TX"/>
    <s v="Austin"/>
    <s v="Austin"/>
    <x v="0"/>
    <s v="Dr. Tattoff operates laser tattoo and hair removal clinics in Beverly Hills, California."/>
    <s v="health care"/>
    <x v="3"/>
    <x v="0"/>
    <n v="10"/>
    <n v="7652892"/>
    <s v="2004-01-01"/>
    <s v="2010-01-12"/>
    <s v="2013-10-01"/>
    <m/>
    <m/>
    <s v="(888)828-8633"/>
    <s v="https://www.crunchbase.com/organization/dr-tattoff-com"/>
    <s v="https://www.twitter.com/drtattoff"/>
    <s v="https://www.facebook.com/drtattoffinc/"/>
    <s v="66ab8fac-3502-5558-13b1-94999036a099"/>
  </r>
  <r>
    <x v="45173"/>
    <s v="dsrinfra.com"/>
    <s v="IND"/>
    <m/>
    <s v="Bangalore"/>
    <s v="Bengaluru"/>
    <x v="0"/>
    <s v="DSR Group was established more than 2 decades ago in 1988 with the vision of transforming the real estate industry."/>
    <s v="real estate"/>
    <x v="76"/>
    <x v="1"/>
    <n v="1"/>
    <m/>
    <s v="1988-01-01"/>
    <s v="2013-10-01"/>
    <s v="2013-10-01"/>
    <m/>
    <s v="info@dsrinfra.com"/>
    <n v="918049123000"/>
    <s v="https://www.crunchbase.com/organization/dsr-group"/>
    <s v="https://www.twitter.com/dsrinfra"/>
    <s v="https://www.facebook.com/dsrinfra"/>
    <s v="239d96ea-528f-4985-7568-4072511ca648"/>
  </r>
  <r>
    <x v="45174"/>
    <s v="earthtv.com"/>
    <s v="DEU"/>
    <m/>
    <s v="Berlin"/>
    <s v="Berlin"/>
    <x v="0"/>
    <s v="EarthTV is a digital production company specializing in the capture and storage of images from around the world."/>
    <s v="broadcasting"/>
    <x v="236"/>
    <x v="1"/>
    <n v="2"/>
    <n v="4674662"/>
    <s v="2012-06-01"/>
    <s v="2012-06-01"/>
    <s v="2013-10-01"/>
    <m/>
    <m/>
    <m/>
    <s v="https://www.crunchbase.com/organization/earthtv-network-gmbh"/>
    <s v="https://www.twitter.com/earthtv"/>
    <s v="https://www.facebook.com/earthtv"/>
    <s v="02894f73-76e2-a8d9-d4ee-cd8828b0079d"/>
  </r>
  <r>
    <x v="45175"/>
    <s v="econodata.com.br"/>
    <s v="BRA"/>
    <m/>
    <s v="Sao Paulo"/>
    <s v="São Paulo"/>
    <x v="0"/>
    <s v="Econodata is an analytics provider that uses data to help benefit companies."/>
    <s v="b2b|big data|information services|saas"/>
    <x v="930"/>
    <x v="1"/>
    <n v="2"/>
    <n v="132562"/>
    <s v="2013-07-01"/>
    <s v="2013-08-01"/>
    <s v="2013-10-01"/>
    <m/>
    <s v="paulo@econodata.com.br"/>
    <n v="5511999577703"/>
    <s v="https://www.crunchbase.com/organization/econodata"/>
    <s v="https://www.twitter.com/econodata2"/>
    <s v="https://www.facebook.com/econodata"/>
    <s v="9d644368-11a4-45a9-7015-92e06e50e3a4"/>
  </r>
  <r>
    <x v="45176"/>
    <s v="ecosynth.com.br"/>
    <s v="BRA"/>
    <m/>
    <s v="Sao Paulo"/>
    <s v="São Paulo"/>
    <x v="0"/>
    <s v="Ecosynth is focused on water purification, sewage removal, sewage plants and oil filtration services."/>
    <s v="water purification"/>
    <x v="705"/>
    <x v="1"/>
    <n v="1"/>
    <n v="1345291"/>
    <s v="2011-01-03"/>
    <s v="2013-10-01"/>
    <s v="2013-10-01"/>
    <m/>
    <m/>
    <s v="55 11 2574 6181"/>
    <s v="https://www.crunchbase.com/organization/ecosynth"/>
    <m/>
    <s v="http://www.facebook.com/pages/ecosynth-sa/260429734035154"/>
    <s v="b3ecce3f-6961-34c8-9122-e023d68278e6"/>
  </r>
  <r>
    <x v="45177"/>
    <s v="edevate.com"/>
    <s v="USA"/>
    <s v="GA"/>
    <s v="Atlanta"/>
    <s v="Atlanta"/>
    <x v="0"/>
    <s v="Edevate provides open online courses to help students build a single lifelong transcript of education and skills."/>
    <s v="education"/>
    <x v="38"/>
    <x v="1"/>
    <n v="3"/>
    <n v="300000"/>
    <s v="2013-09-01"/>
    <s v="2013-04-01"/>
    <s v="2013-10-01"/>
    <m/>
    <s v="grogers@edevate.com"/>
    <s v="(404) 267-1392"/>
    <s v="https://www.crunchbase.com/organization/edevate"/>
    <s v="https://www.twitter.com/edevate"/>
    <s v="http://www.facebook.com/edevate"/>
    <s v="e64d2ad3-3b24-51cb-f06e-3ee53736675e"/>
  </r>
  <r>
    <x v="45178"/>
    <s v="elloria.com"/>
    <s v="ISR"/>
    <m/>
    <s v="Tel Aviv"/>
    <s v="Tel Aviv"/>
    <x v="0"/>
    <s v="Elloria Medical Technologies develops technologies for aesthetic and medical applications and devices."/>
    <s v="beauty|health care|personal health"/>
    <x v="334"/>
    <x v="1"/>
    <n v="1"/>
    <n v="1200000"/>
    <s v="2012-02-01"/>
    <s v="2013-10-01"/>
    <s v="2013-10-01"/>
    <m/>
    <s v="info@elloria.com"/>
    <n v="972544829326"/>
    <s v="https://www.crunchbase.com/organization/elloria-medical-technologies"/>
    <m/>
    <m/>
    <s v="371d156f-f51c-d336-94f2-6f2ed148808e"/>
  </r>
  <r>
    <x v="45179"/>
    <s v="eonsmoke.com"/>
    <s v="USA"/>
    <s v="NJ"/>
    <s v="Newark"/>
    <s v="Clifton"/>
    <x v="0"/>
    <s v="Eonsmoke designs, markets, and distributes electronic cigarettes and accessories."/>
    <s v="e-commerce|fashion|lifestyle"/>
    <x v="48"/>
    <x v="6"/>
    <n v="2"/>
    <n v="1250000"/>
    <s v="2011-02-11"/>
    <s v="2013-05-01"/>
    <s v="2013-10-01"/>
    <m/>
    <s v="info@eonsmoke.com"/>
    <s v="'813-667-6653"/>
    <s v="https://www.crunchbase.com/organization/eonsmoke"/>
    <s v="https://www.twitter.com/eonsmoke"/>
    <s v="http://www.facebook.com/eonsmoke"/>
    <s v="6e7df374-b649-6573-a1d8-02f1af27b024"/>
  </r>
  <r>
    <x v="45180"/>
    <s v="corporate.everydayhealth.com"/>
    <s v="USA"/>
    <s v="NY"/>
    <s v="New York City"/>
    <s v="New York"/>
    <x v="1"/>
    <s v="Everyday Health is a digital media company that owns websites and produces content related to health and wellness."/>
    <s v="health care|media and entertainment|online auctions"/>
    <x v="6377"/>
    <x v="7"/>
    <n v="10"/>
    <n v="117728588"/>
    <s v="2002-01-01"/>
    <s v="2003-03-03"/>
    <s v="2013-10-01"/>
    <m/>
    <s v="info@waterfrontmedia.com"/>
    <s v="(718)797-0722"/>
    <s v="https://www.crunchbase.com/organization/everyday-health"/>
    <s v="https://www.twitter.com/everydayhealth"/>
    <s v="http://www.facebook.com/everydayhealth"/>
    <s v="db41732f-f15e-b4e3-edcf-a5b6788184ac"/>
  </r>
  <r>
    <x v="45181"/>
    <s v="exiles-inc.com"/>
    <s v="USA"/>
    <s v="CA"/>
    <s v="SF Bay Area"/>
    <s v="San Francisco"/>
    <x v="0"/>
    <s v="Exiles develops online and offline communities for out-of-market sports fans, connecting them with each other."/>
    <s v="sports"/>
    <x v="153"/>
    <x v="1"/>
    <n v="2"/>
    <n v="665000"/>
    <s v="2011-12-01"/>
    <s v="2012-02-01"/>
    <s v="2013-10-01"/>
    <m/>
    <s v="leigh@exiles-inc.com"/>
    <m/>
    <s v="https://www.crunchbase.com/organization/exiles"/>
    <m/>
    <m/>
    <s v="f0107bf5-59f2-c62f-9f28-1b8d7be0ad43"/>
  </r>
  <r>
    <x v="45182"/>
    <s v="expertnetworks.us"/>
    <s v="USA"/>
    <s v="CA"/>
    <s v="Los Angeles"/>
    <s v="Chatsworth"/>
    <x v="0"/>
    <s v="Expert Networks supports businesses in wireless integration, data center planning and management, remote monitoring, and other functions."/>
    <s v="software"/>
    <x v="10"/>
    <x v="0"/>
    <n v="2"/>
    <n v="2327337"/>
    <s v="1981-01-01"/>
    <s v="2012-09-21"/>
    <s v="2013-10-01"/>
    <m/>
    <s v="sales@expertnetworks.us"/>
    <n v="8184771134"/>
    <s v="https://www.crunchbase.com/organization/expert-networks"/>
    <s v="https://www.twitter.com/expertnetworks"/>
    <m/>
    <s v="1c6dc38a-665f-db72-2d5c-beaa94db800a"/>
  </r>
  <r>
    <x v="45183"/>
    <s v="bj.gongpingjia.com"/>
    <s v="CHN"/>
    <m/>
    <s v="Nanjing"/>
    <s v="Nanjing"/>
    <x v="0"/>
    <s v="Fair value is a third-party second-handed car valuation and search engine that enables users to find car sale information."/>
    <s v="search engine"/>
    <x v="28"/>
    <x v="2"/>
    <n v="1"/>
    <n v="3500000"/>
    <s v="2012-01-01"/>
    <s v="2013-10-01"/>
    <s v="2013-10-01"/>
    <m/>
    <m/>
    <s v="86 25 8696 5929"/>
    <s v="https://www.crunchbase.com/organization/fair-value"/>
    <m/>
    <m/>
    <s v="0d14cc73-49c8-dec4-3d36-1a86bce624f2"/>
  </r>
  <r>
    <x v="45184"/>
    <s v="famicity.com"/>
    <s v="FRA"/>
    <m/>
    <s v="Paris"/>
    <s v="Paris"/>
    <x v="0"/>
    <s v="FAMICITY is a service that helps families to share their history and pass it on. Available on PC, tablets and mobiles"/>
    <s v="application performance management|information technology|online auctions"/>
    <x v="200"/>
    <x v="0"/>
    <n v="2"/>
    <n v="2439219"/>
    <m/>
    <s v="2011-02-01"/>
    <s v="2013-10-01"/>
    <m/>
    <m/>
    <n v="33699092809"/>
    <s v="https://www.crunchbase.com/organization/famicity"/>
    <s v="https://www.twitter.com/famicity"/>
    <m/>
    <s v="f5763545-30dd-906f-95d0-33f141e91f24"/>
  </r>
  <r>
    <x v="45185"/>
    <s v="fashiongps.com"/>
    <s v="GBR"/>
    <m/>
    <s v="London"/>
    <s v="London"/>
    <x v="0"/>
    <s v="Fashion GPS is a software company providing B2B software products for the global fashion industry."/>
    <s v="software"/>
    <x v="10"/>
    <x v="6"/>
    <n v="1"/>
    <n v="4000000"/>
    <s v="2006-01-01"/>
    <s v="2013-10-01"/>
    <s v="2013-10-01"/>
    <m/>
    <s v="info@fashiongps.com"/>
    <m/>
    <s v="https://www.crunchbase.com/organization/fashion-gps"/>
    <s v="https://www.twitter.com/fashiongps"/>
    <s v="http://www.facebook.com/fashiongps"/>
    <s v="ca7cfaa8-7f4d-b0c3-2ed2-f7d4fb5586aa"/>
  </r>
  <r>
    <x v="45186"/>
    <s v="fisiononline.com"/>
    <s v="USA"/>
    <s v="MN"/>
    <s v="Minneapolis"/>
    <s v="Minneapolis"/>
    <x v="0"/>
    <s v="Distributed Marketing Automation"/>
    <s v="brand marketing|digital media|email marketing|marketing automation|saas|software"/>
    <x v="2969"/>
    <x v="2"/>
    <n v="1"/>
    <m/>
    <s v="2008-01-01"/>
    <s v="2013-10-01"/>
    <s v="2013-10-01"/>
    <m/>
    <s v="info@fisiononline.com"/>
    <m/>
    <s v="https://www.crunchbase.com/organization/fision"/>
    <s v="https://www.twitter.com/fisiononline"/>
    <s v="http://www.facebook.com/fision/149511305104695"/>
    <s v="3c414e23-4518-677d-6ab4-92437e74cab4"/>
  </r>
  <r>
    <x v="39667"/>
    <m/>
    <s v="CHN"/>
    <m/>
    <m/>
    <m/>
    <x v="0"/>
    <s v="Friday is a practice software for college students, designed on the basis of curriculum scheduled by several post-90s."/>
    <s v="social media"/>
    <x v="87"/>
    <x v="2"/>
    <n v="3"/>
    <n v="4796229"/>
    <m/>
    <s v="2013-06-01"/>
    <s v="2013-10-01"/>
    <m/>
    <m/>
    <m/>
    <s v="https://www.crunchbase.com/organization/friday"/>
    <m/>
    <m/>
    <s v="a3ff4933-45b7-284c-3703-afe1e7529766"/>
  </r>
  <r>
    <x v="45187"/>
    <s v="furiex.com"/>
    <s v="USA"/>
    <s v="NC"/>
    <s v="Raleigh"/>
    <s v="Morrisville"/>
    <x v="2"/>
    <s v="Furiex Pharmaceuticals is a drug development collaboration company focused on improving the value of partnered drug programs."/>
    <s v="biotechnology|health care|health diagnostics"/>
    <x v="44"/>
    <x v="4"/>
    <n v="1"/>
    <n v="15000000"/>
    <s v="1998-01-01"/>
    <s v="2013-10-01"/>
    <s v="2013-10-01"/>
    <m/>
    <m/>
    <n v="19194567850"/>
    <s v="https://www.crunchbase.com/organization/furiex-pharmaceuticals"/>
    <s v="https://www.twitter.com/allergan"/>
    <m/>
    <s v="d0509b4d-0ac5-9737-7fcf-bc1092c43e7a"/>
  </r>
  <r>
    <x v="45188"/>
    <s v="giraffic.com"/>
    <s v="ISR"/>
    <m/>
    <s v="Tel Aviv"/>
    <s v="Tel Aviv"/>
    <x v="0"/>
    <s v="Giraffic outsmarts Internet limitations with Adaptive Video Acceleration™, enabling broadcast TV experience over the Internet"/>
    <s v="consumer electronics|information technology|internet|software|video streaming"/>
    <x v="6378"/>
    <x v="0"/>
    <n v="2"/>
    <n v="6500000"/>
    <s v="2008-11-25"/>
    <s v="2008-12-09"/>
    <s v="2013-10-01"/>
    <m/>
    <s v="info@giraffic.com"/>
    <s v="'+852 9030 0472"/>
    <s v="https://www.crunchbase.com/organization/giraffic"/>
    <s v="https://www.twitter.com/girafficvideo"/>
    <m/>
    <s v="9a43c58f-e4f2-7b07-9113-7a6376e3e97a"/>
  </r>
  <r>
    <x v="45189"/>
    <s v="globatrek.com"/>
    <s v="USA"/>
    <s v="CA"/>
    <s v="SF Bay Area"/>
    <s v="Mountain View"/>
    <x v="0"/>
    <s v="International cloud-based service"/>
    <s v="software"/>
    <x v="10"/>
    <x v="1"/>
    <n v="1"/>
    <m/>
    <s v="2012-01-01"/>
    <s v="2013-10-01"/>
    <s v="2013-10-01"/>
    <m/>
    <m/>
    <m/>
    <s v="https://www.crunchbase.com/organization/globatrek"/>
    <m/>
    <m/>
    <s v="bb7f27ab-d4a9-e0e5-3bf9-3c33e77f7e67"/>
  </r>
  <r>
    <x v="45190"/>
    <s v="grouptie.com"/>
    <s v="USA"/>
    <s v="CA"/>
    <s v="SF Bay Area"/>
    <s v="Palo Alto"/>
    <x v="3"/>
    <s v="GroupTie is group relationship management software for team leaders."/>
    <s v="collaboration|email|enterprise software"/>
    <x v="453"/>
    <x v="0"/>
    <n v="2"/>
    <n v="28000"/>
    <s v="2012-01-01"/>
    <s v="2012-11-01"/>
    <s v="2013-10-01"/>
    <m/>
    <m/>
    <m/>
    <s v="https://www.crunchbase.com/organization/grouptie"/>
    <s v="https://www.twitter.com/grouptie"/>
    <s v="http://www.facebook.com/grouptie"/>
    <s v="0709d929-aee8-ff91-7ca5-b40f8192bec3"/>
  </r>
  <r>
    <x v="45191"/>
    <s v="kd-lcd.com"/>
    <s v="CHN"/>
    <m/>
    <s v="Shenzhen"/>
    <s v="Shenzhen"/>
    <x v="0"/>
    <s v="Guo Xian Scientific and Technical Corporation is a Chinese high-tech company that integrates research, manufacturing, and sales."/>
    <s v="manufacturing"/>
    <x v="41"/>
    <x v="2"/>
    <n v="1"/>
    <n v="1633097"/>
    <s v="2006-01-01"/>
    <s v="2013-10-01"/>
    <s v="2013-10-01"/>
    <m/>
    <m/>
    <m/>
    <s v="https://www.crunchbase.com/organization/guo-xian-scientific-and-technical-corporation"/>
    <m/>
    <m/>
    <s v="beb77937-d10b-4863-2e85-beb3138e7154"/>
  </r>
  <r>
    <x v="45192"/>
    <s v="haload.com"/>
    <s v="USA"/>
    <s v="DE"/>
    <s v="Wilmington, Delaware"/>
    <s v="Wilmington"/>
    <x v="0"/>
    <s v="Haload is a one-stop-shop for companies and individuals looking to receive 30-second quotes from qualified transportation carriers."/>
    <s v="e-commerce|mobile|price comparison|public transportation|transportation"/>
    <x v="619"/>
    <x v="1"/>
    <n v="1"/>
    <n v="300000"/>
    <s v="2012-09-22"/>
    <s v="2013-10-01"/>
    <s v="2013-10-01"/>
    <m/>
    <m/>
    <m/>
    <s v="https://www.crunchbase.com/organization/haload"/>
    <s v="https://www.twitter.com/transportangels"/>
    <s v="http://www.facebook.com/haload"/>
    <s v="f18004d6-928d-2692-527e-d08b1a43c8a9"/>
  </r>
  <r>
    <x v="45193"/>
    <s v="guihua.com"/>
    <s v="CHN"/>
    <m/>
    <s v="Beijing"/>
    <s v="Beijing"/>
    <x v="0"/>
    <s v="Haoguihua.com is an online platform for financial planning, design, and consultation service."/>
    <s v="finance|fintech"/>
    <x v="24"/>
    <x v="2"/>
    <n v="1"/>
    <n v="163309"/>
    <m/>
    <s v="2013-10-01"/>
    <s v="2013-10-01"/>
    <m/>
    <m/>
    <m/>
    <s v="https://www.crunchbase.com/organization/haoguihua"/>
    <m/>
    <m/>
    <s v="9e1b73d5-c224-552e-7e35-01f35daba07e"/>
  </r>
  <r>
    <x v="45194"/>
    <s v="hereat.net"/>
    <s v="USA"/>
    <s v="MN"/>
    <s v="Minneapolis"/>
    <s v="Minneapolis"/>
    <x v="0"/>
    <s v="Find People Near You That Have ALL The Qualities You Want; Not Just The Pretty Ones."/>
    <s v="apps|mobile|software"/>
    <x v="45"/>
    <x v="1"/>
    <n v="1"/>
    <n v="75000"/>
    <s v="2011-09-08"/>
    <s v="2013-10-01"/>
    <s v="2013-10-01"/>
    <m/>
    <s v="info@hereat.net"/>
    <s v="'+1 (612) 844-1313"/>
    <s v="https://www.crunchbase.com/organization/here-networks"/>
    <s v="https://www.twitter.com/hereatnet"/>
    <s v="http://www.facebook.com/hereatnet"/>
    <s v="67ceb96e-0849-1991-465f-07208b4dd780"/>
  </r>
  <r>
    <x v="45195"/>
    <s v="hi-art.me"/>
    <s v="USA"/>
    <s v="NY"/>
    <s v="New York City"/>
    <s v="New York"/>
    <x v="0"/>
    <s v="Hi-Art, a digital sticker and emoji mobile application company, offers stickers by prominent artists, musicians, films, and sports teams."/>
    <s v="apps"/>
    <x v="50"/>
    <x v="1"/>
    <n v="2"/>
    <m/>
    <s v="2013-01-01"/>
    <s v="2013-01-01"/>
    <s v="2013-10-01"/>
    <m/>
    <s v="info@hi-art.me"/>
    <m/>
    <s v="https://www.crunchbase.com/organization/hi-art"/>
    <s v="https://www.twitter.com/hiartapp"/>
    <s v="https://www.facebook.com/hiartapp"/>
    <s v="4df2c2c1-c0f4-ddf8-9ddd-9f9ab56478cb"/>
  </r>
  <r>
    <x v="45196"/>
    <s v="hobbyearth.com"/>
    <m/>
    <m/>
    <m/>
    <m/>
    <x v="0"/>
    <s v="A social network that takes the separate communities from around the world and unites them around their hobbies."/>
    <s v="communities|internet|social network"/>
    <x v="323"/>
    <x v="2"/>
    <n v="1"/>
    <n v="270344.55413424398"/>
    <m/>
    <s v="2013-10-01"/>
    <s v="2013-10-01"/>
    <m/>
    <m/>
    <m/>
    <s v="https://www.crunchbase.com/organization/hobbyearth"/>
    <s v="https://www.twitter.com/hobbyearth"/>
    <m/>
    <s v="42549b42-bafa-3360-9ae4-326d74ceda7f"/>
  </r>
  <r>
    <x v="45197"/>
    <s v="homuork.com"/>
    <s v="ESP"/>
    <m/>
    <s v="Barcelona"/>
    <s v="Barcelona"/>
    <x v="0"/>
    <s v="Corporate e-learning courses &amp; platform"/>
    <s v="education"/>
    <x v="38"/>
    <x v="1"/>
    <n v="1"/>
    <n v="135172"/>
    <s v="2012-01-01"/>
    <s v="2013-10-01"/>
    <s v="2013-10-01"/>
    <m/>
    <s v="info@homuork.com"/>
    <n v="34636204631"/>
    <s v="https://www.crunchbase.com/organization/homuork"/>
    <s v="https://www.twitter.com/homuork"/>
    <m/>
    <s v="9c05f6d1-db2a-eaed-57ca-4dd1b5f0dc98"/>
  </r>
  <r>
    <x v="45198"/>
    <s v="hungrybuddies.com"/>
    <s v="IND"/>
    <m/>
    <s v="New Delhi"/>
    <s v="Noida"/>
    <x v="0"/>
    <s v="HungryBuddies is a platform that connects budget food vendors with hungry souls and provides end to end delivery service."/>
    <s v="delivery|restaurants"/>
    <x v="55"/>
    <x v="0"/>
    <n v="1"/>
    <n v="100000"/>
    <s v="2013-10-01"/>
    <s v="2013-10-01"/>
    <s v="2013-10-01"/>
    <m/>
    <s v="shefali@hungrybuddies.com"/>
    <s v="'0120-4322314"/>
    <s v="https://www.crunchbase.com/organization/hungrybuddies-com"/>
    <s v="https://www.twitter.com/hungrybuddies"/>
    <s v="https://www.facebook.com/hungrybuddies"/>
    <s v="74ca32b1-2c7d-bba8-df2d-2c1c643c151e"/>
  </r>
  <r>
    <x v="45199"/>
    <s v="indabamobile.co.za"/>
    <s v="ZAF"/>
    <m/>
    <s v="Cape Town"/>
    <s v="Cape Town"/>
    <x v="0"/>
    <s v="Indaba Mobile is a mobile social messaging platform that helps businesses build communities of their own customers."/>
    <s v="information technology|messaging|private social networking"/>
    <x v="2159"/>
    <x v="0"/>
    <n v="1"/>
    <n v="1500000"/>
    <s v="2009-07-01"/>
    <s v="2013-10-01"/>
    <s v="2013-10-01"/>
    <m/>
    <m/>
    <s v="27 21 813 6541"/>
    <s v="https://www.crunchbase.com/organization/indaba-mobile"/>
    <m/>
    <s v="https://www.facebook.com/209788935720433"/>
    <s v="ced7965a-b454-6b16-ab52-5a145e9a8a40"/>
  </r>
  <r>
    <x v="45200"/>
    <s v="infodif.com"/>
    <s v="TUR"/>
    <m/>
    <s v="Ankara"/>
    <s v="Ankara"/>
    <x v="0"/>
    <s v="InfoDif develops image processing and video analytics frameworks, equipment, systems, and solutions."/>
    <s v="software"/>
    <x v="10"/>
    <x v="0"/>
    <n v="1"/>
    <m/>
    <s v="2007-07-13"/>
    <s v="2013-10-01"/>
    <s v="2013-10-01"/>
    <m/>
    <s v="Info@infodif.com"/>
    <s v="0312 299 22 97"/>
    <s v="https://www.crunchbase.com/organization/infodif"/>
    <s v="https://www.twitter.com/infodif"/>
    <s v="http://www.facebook.com/infodif"/>
    <s v="deb43b45-164e-5c59-bd72-3fec1584d03f"/>
  </r>
  <r>
    <x v="45201"/>
    <s v="inovatiff.com"/>
    <s v="TUR"/>
    <m/>
    <s v="TUR - Other"/>
    <s v="Balikesir"/>
    <x v="0"/>
    <s v="İnovatiff Reklam ve Tanıtım Hizmetleri Tic"/>
    <s v="e-commerce|internet"/>
    <x v="314"/>
    <x v="1"/>
    <n v="1"/>
    <n v="14851"/>
    <s v="2013-01-01"/>
    <s v="2013-10-01"/>
    <s v="2013-10-01"/>
    <m/>
    <s v="bilgi@inovatiff.com"/>
    <s v="'+90 266 239 0240"/>
    <s v="https://www.crunchbase.com/organization/İnovatiff-reklam-ve-tanıtım-hizmetleri-tic"/>
    <s v="https://www.twitter.com/inovatiff"/>
    <s v="https://www.facebook.com/inovatiff"/>
    <s v="09c3fa18-6123-7d75-3dd8-acc7e0a56d5e"/>
  </r>
  <r>
    <x v="45202"/>
    <s v="instybook.com"/>
    <s v="USA"/>
    <s v="LA"/>
    <s v="Shreveport"/>
    <s v="Shreveport"/>
    <x v="0"/>
    <s v="InstyBook designs and develops mobile appointment scheduling software with appointment reminders."/>
    <s v="software"/>
    <x v="10"/>
    <x v="1"/>
    <n v="1"/>
    <n v="150000"/>
    <s v="2013-01-01"/>
    <s v="2013-10-01"/>
    <s v="2013-10-01"/>
    <m/>
    <s v="support@instybook.com"/>
    <s v="'318-415-0208"/>
    <s v="https://www.crunchbase.com/organization/instybook"/>
    <s v="https://www.twitter.com/instybook"/>
    <m/>
    <s v="e8a9eae7-1387-5092-03db-c31d774618f3"/>
  </r>
  <r>
    <x v="45203"/>
    <s v="icn-net.com"/>
    <s v="USA"/>
    <s v="CT"/>
    <s v="Hartford"/>
    <s v="New Canaan"/>
    <x v="0"/>
    <s v="Intelligent Clearing Network offers Modern Couponing, an electronic solution for digital and paper coupons."/>
    <s v="enterprise software"/>
    <x v="10"/>
    <x v="1"/>
    <n v="3"/>
    <n v="2601416"/>
    <s v="2008-01-01"/>
    <s v="2011-03-10"/>
    <s v="2013-10-01"/>
    <m/>
    <s v="info@icn-net.com"/>
    <s v="'860-517-9111"/>
    <s v="https://www.crunchbase.com/organization/icn-intelligent-clearing-network"/>
    <s v="https://www.twitter.com/icnnet"/>
    <m/>
    <s v="821a2843-7d44-5903-1510-fb276a6209fd"/>
  </r>
  <r>
    <x v="45204"/>
    <s v="izzui.com"/>
    <s v="BRA"/>
    <m/>
    <s v="Rio de Janeiro"/>
    <s v="Rio De Janeiro"/>
    <x v="0"/>
    <s v="Izzui is a content engagement platform that allows its users to launch their own gamified learning channels."/>
    <s v="apps|content|content creators|content delivery network|education|software"/>
    <x v="4599"/>
    <x v="0"/>
    <n v="1"/>
    <n v="1345291"/>
    <s v="2013-10-01"/>
    <s v="2013-10-01"/>
    <s v="2013-10-01"/>
    <m/>
    <s v="contato@izzui.com"/>
    <n v="5521988490510"/>
    <s v="https://www.crunchbase.com/organization/izzui"/>
    <s v="https://www.twitter.com/izzuiapp"/>
    <s v="http://www.facebook.com/izzui.info"/>
    <s v="7440f7df-2624-88d4-9eef-31aeb35b2b88"/>
  </r>
  <r>
    <x v="45205"/>
    <s v="jijindou.com"/>
    <s v="CHN"/>
    <m/>
    <s v="Beijing"/>
    <s v="Beijing"/>
    <x v="0"/>
    <s v="Jijindou.com offers personalized fund investments and related consultancy services."/>
    <s v="finance"/>
    <x v="24"/>
    <x v="2"/>
    <n v="1"/>
    <n v="163309"/>
    <m/>
    <s v="2013-10-01"/>
    <s v="2013-10-01"/>
    <m/>
    <m/>
    <m/>
    <s v="https://www.crunchbase.com/organization/jijindou-com"/>
    <m/>
    <m/>
    <s v="852a88e3-1f95-c006-28c3-2dcd2fd38ad3"/>
  </r>
  <r>
    <x v="45206"/>
    <s v="jbtalents.com"/>
    <s v="THA"/>
    <m/>
    <s v="Bangkok"/>
    <s v="Bangkok"/>
    <x v="0"/>
    <s v="JobTalents is an online job platform offering online screening tests, social recommendations, and other services for job seekers."/>
    <s v="employment|human resources|recruiting|social media"/>
    <x v="312"/>
    <x v="1"/>
    <n v="1"/>
    <n v="30000"/>
    <s v="2013-10-01"/>
    <s v="2013-10-01"/>
    <s v="2013-10-01"/>
    <m/>
    <s v="info@jbtalents.com"/>
    <s v="'+66 2 168 7473"/>
    <s v="https://www.crunchbase.com/organization/talentex"/>
    <m/>
    <s v="http://www.facebook.com/jobtalents.thailand"/>
    <s v="f4fa832e-ad2b-9c2d-3a66-90fc57884c57"/>
  </r>
  <r>
    <x v="45207"/>
    <s v="jointloyalty.com"/>
    <s v="USA"/>
    <s v="IL"/>
    <s v="Chicago"/>
    <s v="Chicago"/>
    <x v="0"/>
    <s v="Joint Loyalty is a card/card-less based loyalty system designed for use with any point-of-sale (POS) system."/>
    <s v="advertising"/>
    <x v="296"/>
    <x v="2"/>
    <n v="2"/>
    <n v="35000"/>
    <s v="2012-08-13"/>
    <s v="2013-06-13"/>
    <s v="2013-10-01"/>
    <m/>
    <s v="sales@jointloyalty.com"/>
    <m/>
    <s v="https://www.crunchbase.com/organization/oodles1card-com"/>
    <m/>
    <m/>
    <s v="fae177a5-e65a-8795-bcc6-3c8d06e3d6e5"/>
  </r>
  <r>
    <x v="45208"/>
    <s v="joldit.com"/>
    <s v="CHL"/>
    <m/>
    <s v="Santiago"/>
    <s v="Santiago"/>
    <x v="0"/>
    <s v="Joldit goal is to became the top solution for parking rentals in Latin America."/>
    <s v="internet|location based services|parking|software"/>
    <x v="6379"/>
    <x v="1"/>
    <n v="2"/>
    <n v="65000"/>
    <s v="2012-07-01"/>
    <s v="2012-08-14"/>
    <s v="2013-10-01"/>
    <m/>
    <s v="soporte@joldit.com"/>
    <m/>
    <s v="https://www.crunchbase.com/organization/joldit-com"/>
    <s v="https://www.twitter.com/joldit"/>
    <s v="http://www.facebook.com/joldit"/>
    <s v="c9ca384e-f6af-cd4f-db5a-05c43688e9cd"/>
  </r>
  <r>
    <x v="45209"/>
    <s v="jomi.com"/>
    <s v="USA"/>
    <s v="MA"/>
    <s v="Boston"/>
    <s v="Boston"/>
    <x v="0"/>
    <s v="Journal of Medical Insight is a surgical video journal giving out information's of various surgeries."/>
    <s v="digital media|medical|publishing|video"/>
    <x v="5063"/>
    <x v="2"/>
    <n v="1"/>
    <n v="50000"/>
    <s v="2013-10-01"/>
    <s v="2013-10-01"/>
    <s v="2013-10-01"/>
    <m/>
    <m/>
    <m/>
    <s v="https://www.crunchbase.com/organization/journal-of-medical-insight-jomi"/>
    <s v="https://www.twitter.com/jomijournal"/>
    <s v="http://www.facebook.com/jomijournal"/>
    <s v="df92bb60-85f2-3dae-606e-5551e39aff0a"/>
  </r>
  <r>
    <x v="45210"/>
    <s v="justicebox.net"/>
    <s v="USA"/>
    <s v="NY"/>
    <s v="New York City"/>
    <s v="New York"/>
    <x v="0"/>
    <s v="Justice Box offers a platform that offers online dispute resolution services."/>
    <s v="legal|saas"/>
    <x v="407"/>
    <x v="1"/>
    <n v="3"/>
    <n v="250000"/>
    <s v="2011-01-01"/>
    <s v="2011-05-28"/>
    <s v="2013-10-01"/>
    <m/>
    <s v="yaron@justicebox.net"/>
    <s v="'888-9950245"/>
    <s v="https://www.crunchbase.com/organization/justicebox"/>
    <m/>
    <m/>
    <s v="17d77662-9077-cd7c-abd9-4992a757986a"/>
  </r>
  <r>
    <x v="45211"/>
    <s v="kanshu.com"/>
    <s v="CHN"/>
    <m/>
    <s v="Chengdu"/>
    <s v="Chengdu"/>
    <x v="0"/>
    <s v="Kanshu.com is a domestic website for the creation, reading, and offline publishing of original novels."/>
    <s v="internet|online games|publishing"/>
    <x v="1607"/>
    <x v="2"/>
    <n v="2"/>
    <n v="44896100"/>
    <s v="2004-01-01"/>
    <s v="2011-09-01"/>
    <s v="2013-10-01"/>
    <m/>
    <m/>
    <s v="86 28 8553 7638"/>
    <s v="https://www.crunchbase.com/organization/kanshu"/>
    <m/>
    <m/>
    <s v="a26c636f-fa0e-090b-6e3e-9efdff5bf85e"/>
  </r>
  <r>
    <x v="45212"/>
    <s v="lanzaloya.com"/>
    <s v="VEN"/>
    <m/>
    <s v="COL - Other"/>
    <s v="Caracas"/>
    <x v="0"/>
    <s v="Launch your company site, now!"/>
    <s v="internet|paas|software"/>
    <x v="146"/>
    <x v="2"/>
    <n v="2"/>
    <n v="156850"/>
    <m/>
    <s v="2013-01-01"/>
    <s v="2013-10-01"/>
    <m/>
    <s v="contacto@zava.com.ve"/>
    <m/>
    <s v="https://www.crunchbase.com/organization/lanzaloya-com"/>
    <s v="https://www.twitter.com/lanzaloya"/>
    <m/>
    <s v="c8a6d77c-2a42-b1a6-32f8-b7c0e5b17684"/>
  </r>
  <r>
    <x v="45213"/>
    <s v="leanstartupmachine.com"/>
    <s v="USA"/>
    <s v="NY"/>
    <s v="New York City"/>
    <s v="New York"/>
    <x v="0"/>
    <s v="Learn Startup Machine offers an intensive three-day workshop that teaches entrepreneurs and innovators how to build disruptive products."/>
    <s v="education|events|incubators"/>
    <x v="6380"/>
    <x v="2"/>
    <n v="2"/>
    <n v="100000"/>
    <s v="2010-06-01"/>
    <s v="2013-04-12"/>
    <s v="2013-10-01"/>
    <m/>
    <s v="hello@leanstartupmachine.com"/>
    <m/>
    <s v="https://www.crunchbase.com/organization/the-lean-startup-machine"/>
    <s v="https://www.twitter.com/lean"/>
    <s v="http://www.facebook.com/leanstartupmachine"/>
    <s v="74d6da6d-aca3-e50f-7530-cc78d945197e"/>
  </r>
  <r>
    <x v="45214"/>
    <s v="legalpad.it"/>
    <s v="ITA"/>
    <m/>
    <s v="Roncade"/>
    <s v="Roncade"/>
    <x v="3"/>
    <s v="legalPAD is a start-up company incubated in H-Farm Ventures, whose aim is to bring Law&amp;Economics to people."/>
    <s v="business intelligence|legal"/>
    <x v="1892"/>
    <x v="1"/>
    <n v="1"/>
    <n v="20275"/>
    <s v="2010-10-01"/>
    <s v="2013-10-01"/>
    <s v="2013-10-01"/>
    <s v="2014-12-01"/>
    <m/>
    <s v="'+39 349 135 8149"/>
    <s v="https://www.crunchbase.com/organization/legalpad"/>
    <s v="https://www.twitter.com/legal_pad"/>
    <s v="http://www.facebook.com/legalpad"/>
    <s v="eb8f8255-d4fe-5d2d-b8e4-bc1dd1051ef1"/>
  </r>
  <r>
    <x v="45215"/>
    <s v="leo.co"/>
    <s v="USA"/>
    <s v="CA"/>
    <s v="SF Bay Area"/>
    <s v="San Francisco"/>
    <x v="2"/>
    <s v="Leo offers a disappearing messaging app and ultra-lightweight platform for one-on-one and group conversations on iOS and Android devices."/>
    <s v="apps|messaging"/>
    <x v="495"/>
    <x v="1"/>
    <n v="1"/>
    <n v="1500000"/>
    <s v="2013-09-01"/>
    <s v="2013-10-01"/>
    <s v="2013-10-01"/>
    <m/>
    <s v="support@leo.co"/>
    <m/>
    <s v="https://www.crunchbase.com/organization/leo-app"/>
    <s v="https://www.twitter.com/getleoapp"/>
    <s v="http://www.facebook.com/getleoapp"/>
    <s v="47a82590-a492-d754-f061-c386814e7107"/>
  </r>
  <r>
    <x v="45216"/>
    <s v="likecharity.com"/>
    <s v="IRL"/>
    <m/>
    <s v="Dublin"/>
    <s v="Dublin"/>
    <x v="0"/>
    <s v="Significantly improve the efficiency of the $40 Billion a year that non-profits currently spend fundraising from individuals."/>
    <s v="advertising|lead generation|mobile"/>
    <x v="133"/>
    <x v="0"/>
    <n v="1"/>
    <n v="1250000"/>
    <s v="2012-09-01"/>
    <s v="2013-10-01"/>
    <s v="2013-10-01"/>
    <m/>
    <s v="info@likecharity.com"/>
    <s v="'+353 1 443 3778"/>
    <s v="https://www.crunchbase.com/organization/likecharity"/>
    <s v="https://www.twitter.com/likecharitynews"/>
    <s v="http://www.facebook.com/likecharity"/>
    <s v="66c90339-3d2f-6c3e-ca40-09b7eab19f09"/>
  </r>
  <r>
    <x v="45217"/>
    <s v="majoraide.com"/>
    <s v="POL"/>
    <m/>
    <s v="Warsaw"/>
    <s v="Warsaw"/>
    <x v="0"/>
    <s v="Academic course searching platform"/>
    <s v="education|ict|universities"/>
    <x v="643"/>
    <x v="1"/>
    <n v="1"/>
    <n v="3030"/>
    <s v="2013-10-01"/>
    <s v="2013-10-01"/>
    <s v="2013-10-01"/>
    <m/>
    <s v="info@majoraide.com"/>
    <s v="'+44 20 3289 9958"/>
    <s v="https://www.crunchbase.com/organization/major-aide"/>
    <s v="https://www.twitter.com/majoraide"/>
    <s v="http://www.facebook.com/majoraide"/>
    <s v="d917c3c6-609c-dbe2-1b61-a5ae6b5beb44"/>
  </r>
  <r>
    <x v="45218"/>
    <s v="makucellinc.com"/>
    <s v="USA"/>
    <s v="AZ"/>
    <s v="Phoenix"/>
    <s v="Scottsdale"/>
    <x v="3"/>
    <s v="Makucell is a new life science company that utilizes a regenerative medicine technology to address ageing skin, hair and nails."/>
    <s v="biotechnology"/>
    <x v="36"/>
    <x v="1"/>
    <n v="2"/>
    <n v="1668447"/>
    <s v="2010-01-01"/>
    <s v="2012-10-09"/>
    <s v="2013-10-01"/>
    <m/>
    <m/>
    <s v="'480-305-2061"/>
    <s v="https://www.crunchbase.com/organization/makucell"/>
    <m/>
    <m/>
    <s v="6d35bdb1-bcd9-fc15-a5e5-6188c441b599"/>
  </r>
  <r>
    <x v="45219"/>
    <s v="mantisdigitalarts.com"/>
    <s v="USA"/>
    <s v="SD"/>
    <s v="SD - Other"/>
    <s v="Brookings"/>
    <x v="0"/>
    <s v="Mantis Digital Arts develops interactive educational environments for children aged 4 to12 to expand their interests and knowledge."/>
    <s v="android|education|ios|mobile|video games"/>
    <x v="6381"/>
    <x v="0"/>
    <n v="1"/>
    <n v="25000"/>
    <s v="2013-09-01"/>
    <s v="2013-10-01"/>
    <s v="2013-10-01"/>
    <m/>
    <s v="coy@mantisdigitalarts.com"/>
    <n v="8034458033"/>
    <s v="https://www.crunchbase.com/organization/mantis-digital-arts"/>
    <s v="https://www.twitter.com/mantisda"/>
    <s v="http://www.facebook.com/mantisdigitalarts"/>
    <s v="c6c9496c-293e-c225-1218-994f02e5e048"/>
  </r>
  <r>
    <x v="45220"/>
    <s v="marketsnacks.com"/>
    <s v="USA"/>
    <s v="NY"/>
    <s v="New York City"/>
    <s v="New York"/>
    <x v="0"/>
    <s v="MarketSnacks is the digestible daily newsletter that simplifies Wall Street"/>
    <m/>
    <x v="5"/>
    <x v="1"/>
    <n v="1"/>
    <m/>
    <s v="2011-11-01"/>
    <s v="2013-10-01"/>
    <s v="2013-10-01"/>
    <m/>
    <s v="theteam@marketsnacks.com"/>
    <n v="16466452029"/>
    <s v="https://www.crunchbase.com/organization/marketsnacks"/>
    <s v="https://www.twitter.com/marketsnacks"/>
    <s v="https://www.facebook.com/marketsnacks"/>
    <s v="84be07d7-6bdc-ef98-0915-f9c033804eb5"/>
  </r>
  <r>
    <x v="45221"/>
    <s v="mcake.com"/>
    <s v="CHN"/>
    <m/>
    <s v="Shanghai"/>
    <s v="Shanghai"/>
    <x v="0"/>
    <s v="Mcake is a traditional French cake culture into China, providing authentic European taste experience."/>
    <m/>
    <x v="5"/>
    <x v="2"/>
    <n v="1"/>
    <m/>
    <m/>
    <s v="2013-10-01"/>
    <s v="2013-10-01"/>
    <m/>
    <m/>
    <m/>
    <s v="https://www.crunchbase.com/organization/mcake"/>
    <m/>
    <m/>
    <s v="a10f1f2a-415c-8248-ae63-04f025e01f83"/>
  </r>
  <r>
    <x v="45222"/>
    <s v="menasocial.com"/>
    <m/>
    <m/>
    <m/>
    <m/>
    <x v="0"/>
    <s v="Follow the most talked about Middle East content through a powerful real-time aggregation platform: 30 topics from over 1000 websites."/>
    <s v="analytics|internet|real time|social media"/>
    <x v="54"/>
    <x v="1"/>
    <n v="1"/>
    <n v="200000"/>
    <s v="2013-01-01"/>
    <s v="2013-10-01"/>
    <s v="2013-10-01"/>
    <m/>
    <m/>
    <m/>
    <s v="https://www.crunchbase.com/organization/menasocial"/>
    <m/>
    <m/>
    <s v="da5254ca-1638-38a0-ff2c-09da50c0230c"/>
  </r>
  <r>
    <x v="45223"/>
    <s v="mengero.me"/>
    <s v="USA"/>
    <s v="CA"/>
    <s v="SF Bay Area"/>
    <s v="Palo Alto"/>
    <x v="0"/>
    <s v="Social search and sharing"/>
    <s v="social media"/>
    <x v="87"/>
    <x v="1"/>
    <n v="1"/>
    <m/>
    <s v="2013-01-01"/>
    <s v="2013-10-01"/>
    <s v="2013-10-01"/>
    <m/>
    <m/>
    <m/>
    <s v="https://www.crunchbase.com/organization/mengero"/>
    <s v="https://www.twitter.com/mengero"/>
    <m/>
    <s v="7832774c-faed-a6b0-bfa4-920715871379"/>
  </r>
  <r>
    <x v="45224"/>
    <s v="microlaunchers.com"/>
    <s v="USA"/>
    <s v="NV"/>
    <s v="Las Vegas"/>
    <s v="Las Vegas"/>
    <x v="0"/>
    <s v="Microlaunchers has set out to change the way that space access is performed."/>
    <s v="aerospace|travel"/>
    <x v="971"/>
    <x v="1"/>
    <n v="1"/>
    <n v="25000"/>
    <s v="1995-10-01"/>
    <s v="2013-10-01"/>
    <s v="2013-10-01"/>
    <m/>
    <s v="blair@microlaunchers.com"/>
    <s v="'+61 614636"/>
    <s v="https://www.crunchbase.com/organization/microlaunchers"/>
    <s v="https://www.twitter.com/mlaunchers"/>
    <s v="http://www.facebook.com/microlaunchers"/>
    <s v="99dfb1b6-43fb-552c-b26c-08c9cb5f8db2"/>
  </r>
  <r>
    <x v="45225"/>
    <s v="mightynest.com"/>
    <s v="USA"/>
    <s v="IL"/>
    <s v="Chicago"/>
    <s v="Evanston"/>
    <x v="0"/>
    <s v="MightyNest handpicks content and products to help families build non-toxic, eco-friendly and stylish homes."/>
    <s v="e-commerce"/>
    <x v="63"/>
    <x v="0"/>
    <n v="2"/>
    <n v="685000"/>
    <s v="2009-01-01"/>
    <s v="2012-03-06"/>
    <s v="2013-10-01"/>
    <m/>
    <s v="customerservice@mightynest.com"/>
    <s v="'847-905-0567"/>
    <s v="https://www.crunchbase.com/organization/mightynest"/>
    <s v="https://www.twitter.com/mightynest"/>
    <s v="http://www.facebook.com/pages/mightynest/89942688620"/>
    <s v="9bc6183c-53cf-76e0-d52b-144b522de1ce"/>
  </r>
  <r>
    <x v="45226"/>
    <s v="mobibao.net"/>
    <s v="CHN"/>
    <m/>
    <s v="Shenzhen"/>
    <s v="Shenzhen"/>
    <x v="0"/>
    <s v="Mobibao Technology is a Chinese provider of open application generation frameworks that enable users to construct mobile apps."/>
    <s v="mobile"/>
    <x v="15"/>
    <x v="2"/>
    <n v="1"/>
    <n v="163309"/>
    <s v="2013-08-05"/>
    <s v="2013-10-01"/>
    <s v="2013-10-01"/>
    <m/>
    <m/>
    <m/>
    <s v="https://www.crunchbase.com/organization/mobibao-technology"/>
    <m/>
    <m/>
    <s v="2df2f73d-86b6-5f7f-63ac-922fa9676691"/>
  </r>
  <r>
    <x v="45227"/>
    <s v="mollejuo.com"/>
    <s v="CAN"/>
    <s v="QC"/>
    <s v="Montreal"/>
    <s v="Montréal"/>
    <x v="0"/>
    <s v="Mollejuo is an IT firm that specializes on augmented reality deployment."/>
    <s v="augmented reality|mobile|mobile advertising|transportation|travel"/>
    <x v="6382"/>
    <x v="1"/>
    <n v="1"/>
    <n v="43689"/>
    <s v="2012-11-27"/>
    <s v="2013-10-01"/>
    <s v="2013-10-01"/>
    <m/>
    <s v="gplay@mollejuo.com"/>
    <m/>
    <s v="https://www.crunchbase.com/organization/mollejuo"/>
    <s v="https://www.twitter.com/mollejuos"/>
    <s v="http://www.facebook.com/mollejuos"/>
    <s v="10103208-d6a8-c8c9-5438-c712c162a46d"/>
  </r>
  <r>
    <x v="45228"/>
    <s v="musecrowd.com"/>
    <s v="SGP"/>
    <m/>
    <s v="Singapore"/>
    <s v="Singapore"/>
    <x v="0"/>
    <s v="museCrowd is an online platform that allows companies to source and manage suppliers easily."/>
    <s v="b2b|crowdsourcing|internet"/>
    <x v="28"/>
    <x v="1"/>
    <n v="1"/>
    <n v="89124"/>
    <s v="2012-01-01"/>
    <s v="2013-10-01"/>
    <s v="2013-10-01"/>
    <m/>
    <s v="admin@musecrowd.com"/>
    <s v="'+65 3157 3091"/>
    <s v="https://www.crunchbase.com/organization/musecrowd"/>
    <s v="https://www.twitter.com/musecrowd"/>
    <s v="https://www.facebook.com/musecrowd"/>
    <s v="17533358-540c-c9b1-0e44-83e4b8c47466"/>
  </r>
  <r>
    <x v="45229"/>
    <s v="myclq.com"/>
    <m/>
    <m/>
    <m/>
    <m/>
    <x v="0"/>
    <s v="MyClique is the mobile social shopping platform where friends ask, consult and chat about trendy fashion items."/>
    <m/>
    <x v="5"/>
    <x v="1"/>
    <n v="1"/>
    <m/>
    <s v="2012-11-01"/>
    <s v="2013-10-01"/>
    <s v="2013-10-01"/>
    <m/>
    <m/>
    <m/>
    <s v="https://www.crunchbase.com/organization/myclique"/>
    <s v="https://www.twitter.com/mycliqueapp"/>
    <s v="http://www.facebook.com/myclique"/>
    <s v="4b40cc35-d0cb-fced-53b6-ac2a07f45fc1"/>
  </r>
  <r>
    <x v="45230"/>
    <s v="naymit.com"/>
    <s v="DEU"/>
    <m/>
    <s v="Munich"/>
    <s v="Munich"/>
    <x v="0"/>
    <s v="Naymit helps you share and find locations that cannot be found by street address."/>
    <s v="android|navigation|travel|web development"/>
    <x v="6383"/>
    <x v="1"/>
    <n v="1"/>
    <n v="27034"/>
    <s v="2011-01-01"/>
    <s v="2013-10-01"/>
    <s v="2013-10-01"/>
    <m/>
    <s v="info@naymit.com"/>
    <m/>
    <s v="https://www.crunchbase.com/organization/naymit"/>
    <s v="https://www.twitter.com/naymitapp"/>
    <s v="http://www.facebook.com/naymit"/>
    <s v="44455889-089c-cfc2-6b8e-c48b131c71a6"/>
  </r>
  <r>
    <x v="45231"/>
    <s v="newgotos.com"/>
    <s v="USA"/>
    <s v="CA"/>
    <s v="SF Bay Area"/>
    <s v="San Francisco"/>
    <x v="0"/>
    <s v="Online recommendation platform"/>
    <s v="hospitality"/>
    <x v="22"/>
    <x v="1"/>
    <n v="2"/>
    <m/>
    <s v="2012-01-01"/>
    <s v="2011-09-20"/>
    <s v="2013-10-01"/>
    <m/>
    <m/>
    <s v="650 9067758"/>
    <s v="https://www.crunchbase.com/organization/newgotos"/>
    <m/>
    <m/>
    <s v="a3442e5e-c6a5-f893-73c9-f555aadf78e5"/>
  </r>
  <r>
    <x v="45232"/>
    <m/>
    <m/>
    <m/>
    <m/>
    <m/>
    <x v="0"/>
    <s v="Newton Court forms part of Pendeford Business Park"/>
    <m/>
    <x v="5"/>
    <x v="2"/>
    <n v="1"/>
    <m/>
    <m/>
    <s v="2013-10-01"/>
    <s v="2013-10-01"/>
    <m/>
    <m/>
    <m/>
    <s v="https://www.crunchbase.com/organization/newton-court"/>
    <m/>
    <m/>
    <s v="e9101664-8cbf-9d2a-7c40-d000f5a1e29f"/>
  </r>
  <r>
    <x v="45233"/>
    <s v="nextglass.co"/>
    <s v="USA"/>
    <s v="NC"/>
    <s v="Wilmington - Cape Fear, North Carolina"/>
    <s v="Wilmington"/>
    <x v="0"/>
    <s v="The Next Glass app uses science to predict how much you will enjoy any bottle of beer or wine in real time."/>
    <s v="craft beer|software|wine and spirits"/>
    <x v="20"/>
    <x v="0"/>
    <n v="1"/>
    <m/>
    <s v="2012-12-04"/>
    <s v="2013-10-01"/>
    <s v="2013-10-01"/>
    <m/>
    <s v="info@nextglass.co"/>
    <s v="'910-616-8539"/>
    <s v="https://www.crunchbase.com/organization/next-glass"/>
    <s v="https://www.twitter.com/nextglass"/>
    <s v="http://www.facebook.com/nextglass1"/>
    <s v="b0c3a092-7467-8d11-e478-625add12f32f"/>
  </r>
  <r>
    <x v="45234"/>
    <s v="next-kraftwerke.de"/>
    <s v="DEU"/>
    <m/>
    <s v="Cologne"/>
    <s v="Cologne"/>
    <x v="0"/>
    <s v="As a digital utility, Next Kraftwerke is the operator of a Virtual Power Plant (VPP ) &amp; a trader on various European power markets."/>
    <s v="clean energy|cleantech|energy|energy management"/>
    <x v="9"/>
    <x v="6"/>
    <n v="2"/>
    <m/>
    <s v="2009-01-01"/>
    <s v="2010-05-19"/>
    <s v="2013-10-01"/>
    <m/>
    <s v="info@next-kraftwerke.de"/>
    <s v="'+49 221 8200850"/>
    <s v="https://www.crunchbase.com/organization/next-kraftwerke-gmbh"/>
    <s v="https://www.twitter.com/next_kraftwerke"/>
    <s v="https://de-de.facebook.com/nextkraftwerkedirektvermarktung"/>
    <s v="324ecb9d-64ff-87de-6910-ee0e70f125bc"/>
  </r>
  <r>
    <x v="45235"/>
    <m/>
    <s v="USA"/>
    <s v="GA"/>
    <s v="Atlanta"/>
    <s v="Jasper"/>
    <x v="0"/>
    <s v="Today, we have developed an opportunity to create a unique retirement and assisted living project. Our plan is to develop a complete."/>
    <s v="real estate"/>
    <x v="76"/>
    <x v="2"/>
    <n v="1"/>
    <m/>
    <m/>
    <s v="2013-10-01"/>
    <s v="2013-10-01"/>
    <m/>
    <m/>
    <m/>
    <s v="https://www.crunchbase.com/organization/north-gate-village"/>
    <m/>
    <m/>
    <s v="75b0d9b6-d6e4-9576-fe8f-e10ab6a35cad"/>
  </r>
  <r>
    <x v="45236"/>
    <s v="omnigy.com"/>
    <s v="PER"/>
    <m/>
    <s v="Lima"/>
    <s v="Lima"/>
    <x v="0"/>
    <s v="Omnigy is a digital service company offering marketing and advertising services for all sizes of companies."/>
    <s v="digital signage|information technology|it management"/>
    <x v="1414"/>
    <x v="1"/>
    <n v="1"/>
    <n v="20000"/>
    <m/>
    <s v="2013-10-01"/>
    <s v="2013-10-01"/>
    <m/>
    <m/>
    <m/>
    <s v="https://www.crunchbase.com/organization/omnigy"/>
    <s v="https://www.twitter.com/relationics"/>
    <s v="http://www.facebook.com/relationics"/>
    <s v="2ba15d16-a816-8943-9c3f-cc1cb4338871"/>
  </r>
  <r>
    <x v="45237"/>
    <s v="openme.com"/>
    <s v="USA"/>
    <s v="CA"/>
    <s v="Los Angeles"/>
    <s v="Los Angeles"/>
    <x v="3"/>
    <s v="Open Me is a social greeting and gifting company, partnered with Threadless."/>
    <s v="e-commerce"/>
    <x v="63"/>
    <x v="1"/>
    <n v="1"/>
    <m/>
    <s v="2013-05-01"/>
    <s v="2013-10-01"/>
    <s v="2013-10-01"/>
    <s v="2015-01-01"/>
    <m/>
    <n v="13108446415"/>
    <s v="https://www.crunchbase.com/organization/open-me"/>
    <s v="https://www.twitter.com/openme"/>
    <s v="http://www.facebook.com/openthoughtful"/>
    <s v="efb90fae-42b6-525e-50bf-230f1310f5d5"/>
  </r>
  <r>
    <x v="45238"/>
    <s v="theparashoot.com"/>
    <s v="USA"/>
    <s v="NY"/>
    <s v="New York City"/>
    <s v="New York"/>
    <x v="0"/>
    <s v="ParaShoot is a full HD wireless and wearable recording camera allowing multiple modes of recording and uses."/>
    <s v="hardware|software|video"/>
    <x v="358"/>
    <x v="1"/>
    <n v="1"/>
    <n v="150000"/>
    <s v="2013-04-01"/>
    <s v="2013-10-01"/>
    <s v="2013-10-01"/>
    <m/>
    <s v="info@theparashoot.com"/>
    <m/>
    <s v="https://www.crunchbase.com/organization/parashoot"/>
    <s v="https://www.twitter.com/theparashoot"/>
    <s v="http://www.facebook.com/theparashoot"/>
    <s v="a22c17e6-7bdc-4d45-417f-372fcc7740d8"/>
  </r>
  <r>
    <x v="45239"/>
    <s v="pawngo.com"/>
    <s v="USA"/>
    <s v="CO"/>
    <s v="Denver"/>
    <s v="Denver"/>
    <x v="0"/>
    <s v="Pawngo is an American online pawn shop securing a short-term solution to financial needs."/>
    <s v="finance"/>
    <x v="24"/>
    <x v="0"/>
    <n v="8"/>
    <n v="2300000"/>
    <s v="2011-01-01"/>
    <s v="2011-03-02"/>
    <s v="2013-10-01"/>
    <m/>
    <s v="support@pawngo.com"/>
    <s v="1(866) 499-2363"/>
    <s v="https://www.crunchbase.com/organization/pawngo"/>
    <s v="https://www.twitter.com/pawngo"/>
    <s v="http://www.facebook.com/pawngo"/>
    <s v="2d2e73c6-33bd-0b09-a292-9a67c468d92f"/>
  </r>
  <r>
    <x v="45240"/>
    <s v="peepsout.com"/>
    <s v="USA"/>
    <s v="NY"/>
    <s v="New York City"/>
    <s v="New York"/>
    <x v="0"/>
    <s v="PeepsOut is a live stream mobile app that shows users a venue (restaurant or bar) before they go."/>
    <s v="hospitality|leisure|mobile|social media|travel|video"/>
    <x v="6384"/>
    <x v="0"/>
    <n v="1"/>
    <n v="260000"/>
    <s v="2011-01-01"/>
    <s v="2013-10-01"/>
    <s v="2013-10-01"/>
    <m/>
    <s v="nobles@peepsout.com"/>
    <n v="14259744730"/>
    <s v="https://www.crunchbase.com/organization/peepsout-inc"/>
    <s v="https://www.twitter.com/peepsout"/>
    <s v="http://www.facebook.com/peepsout"/>
    <s v="3b6fa3b4-0e48-9f0a-e0b2-efb959d78830"/>
  </r>
  <r>
    <x v="45241"/>
    <s v="perceivant.com"/>
    <s v="USA"/>
    <s v="IN"/>
    <s v="Indianapolis"/>
    <s v="Indianapolis"/>
    <x v="0"/>
    <s v="Perceivant educates people to live healthier and more productive lives while reducing healthcare costs."/>
    <s v="software"/>
    <x v="10"/>
    <x v="0"/>
    <n v="2"/>
    <n v="2200000"/>
    <s v="2012-01-01"/>
    <s v="2013-03-01"/>
    <s v="2013-10-01"/>
    <m/>
    <s v="info@perceivant.com"/>
    <s v="(317) 721-9582"/>
    <s v="https://www.crunchbase.com/organization/perceivant"/>
    <s v="https://www.twitter.com/perceivant"/>
    <s v="http://www.facebook.com/perceivant"/>
    <s v="25a816b2-2170-35eb-7447-f052addfe845"/>
  </r>
  <r>
    <x v="45242"/>
    <s v="photostophotos.com"/>
    <s v="USA"/>
    <s v="MA"/>
    <s v="Boston"/>
    <s v="Boston"/>
    <x v="0"/>
    <s v="social game of photo comparisons"/>
    <s v="apps|consumer electronics|ios|mobile|photography"/>
    <x v="6385"/>
    <x v="1"/>
    <n v="1"/>
    <m/>
    <s v="2013-09-01"/>
    <s v="2013-10-01"/>
    <s v="2013-10-01"/>
    <m/>
    <s v="photostophotos@gmail.com"/>
    <m/>
    <s v="https://www.crunchbase.com/organization/photos-to-photos"/>
    <s v="https://www.twitter.com/photostophotos"/>
    <s v="http://www.facebook.com/photostophotos"/>
    <s v="32efe4a9-ebb3-4360-752d-61ba566b1696"/>
  </r>
  <r>
    <x v="45243"/>
    <s v="piiku.com"/>
    <s v="USA"/>
    <s v="WI"/>
    <s v="Madison"/>
    <s v="Middleton"/>
    <x v="0"/>
    <s v="Piiku is a platform built from the ground up for publishers pursuing paid content models."/>
    <s v="advertising|publishing"/>
    <x v="844"/>
    <x v="1"/>
    <n v="3"/>
    <n v="1325000"/>
    <s v="2011-11-01"/>
    <s v="2012-06-04"/>
    <s v="2013-10-01"/>
    <m/>
    <s v="Jim.Rice@Piiku.com"/>
    <s v="(608) 509-2131"/>
    <s v="https://www.crunchbase.com/organization/piiku"/>
    <s v="https://www.twitter.com/piikupass"/>
    <m/>
    <s v="b32cd3d5-f29f-33af-b00a-92198c86f44a"/>
  </r>
  <r>
    <x v="45244"/>
    <s v="pinpointsoftware.co"/>
    <s v="USA"/>
    <s v="WI"/>
    <s v="Milwaukee"/>
    <s v="Whitewater"/>
    <x v="0"/>
    <s v="Develops software solutions for the retail industry with an emphasis on grocery stores."/>
    <s v="retail technology|saas"/>
    <x v="168"/>
    <x v="1"/>
    <n v="6"/>
    <n v="804500"/>
    <s v="2011-06-01"/>
    <s v="2011-06-04"/>
    <s v="2013-10-01"/>
    <m/>
    <s v="info@datecheckpro.com"/>
    <s v="'+1 (262) 458-2470"/>
    <s v="https://www.crunchbase.com/organization/date-check-pro"/>
    <s v="https://www.twitter.com/datecheckpro"/>
    <s v="http://www.facebook.com/datecheckpro"/>
    <s v="30921b02-2223-2fa7-5d4c-108d834eda63"/>
  </r>
  <r>
    <x v="45245"/>
    <s v="katsana.com"/>
    <s v="MYS"/>
    <m/>
    <s v="Kuala Lumpur"/>
    <s v="Kuala Lumpur"/>
    <x v="0"/>
    <s v="Pixelated is a technology company provides advanced GPS Tracking and Fleet Management system for modern business."/>
    <s v="automotive|fleet management"/>
    <x v="114"/>
    <x v="1"/>
    <n v="1"/>
    <n v="15000"/>
    <s v="2013-10-01"/>
    <s v="2013-10-01"/>
    <s v="2013-10-01"/>
    <m/>
    <s v="contact@katsana.com"/>
    <n v="6018283114"/>
    <s v="https://www.crunchbase.com/organization/pixelated"/>
    <s v="https://www.twitter.com/katsanagps"/>
    <s v="http://www.facebook.com/katsanagps"/>
    <s v="ee956040-e327-4b3d-b202-580065cbec59"/>
  </r>
  <r>
    <x v="45246"/>
    <s v="plux.info"/>
    <s v="PRT"/>
    <m/>
    <s v="PRT - Other"/>
    <s v="Arruda Dos Vinhos"/>
    <x v="0"/>
    <s v="PLUX creates innovative products for Physiotherapists and Researchers, by developing an advanced biosignal monitoring platform that"/>
    <s v="software|wireless"/>
    <x v="1317"/>
    <x v="0"/>
    <n v="2"/>
    <n v="1034862"/>
    <s v="2007-01-01"/>
    <s v="2011-06-03"/>
    <s v="2013-10-01"/>
    <m/>
    <s v="plux@plux.info"/>
    <m/>
    <s v="https://www.crunchbase.com/organization/plux"/>
    <s v="https://www.twitter.com/pluxbiosignals"/>
    <s v="http://www.facebook.com/plux-wireless-biosignals/193332564"/>
    <s v="59169eb6-ba5d-d174-c6e6-86d74ca861b4"/>
  </r>
  <r>
    <x v="45247"/>
    <s v="poikos.com"/>
    <s v="USA"/>
    <s v="OH"/>
    <s v="OH - Other"/>
    <s v="Amsterdam"/>
    <x v="0"/>
    <s v="Poikos, a computer vision system provider, offers a 3D body measurement technology via digital devices to the online retail industry."/>
    <s v="e-commerce|personal health|software"/>
    <x v="2727"/>
    <x v="0"/>
    <n v="3"/>
    <n v="369713"/>
    <s v="2011-04-10"/>
    <s v="2012-04-04"/>
    <s v="2013-10-01"/>
    <m/>
    <s v="contact@poikos.com"/>
    <s v="'+44 121 288 2802"/>
    <s v="https://www.crunchbase.com/organization/poikos"/>
    <s v="https://www.twitter.com/poikos"/>
    <s v="http://www.facebook.com/poikos"/>
    <s v="65185d94-061c-fc1c-40a9-a1c4e6450295"/>
  </r>
  <r>
    <x v="45248"/>
    <s v="poup.com.br"/>
    <s v="BRA"/>
    <m/>
    <s v="Brasilia"/>
    <s v="Brasília"/>
    <x v="0"/>
    <s v="Poup is an online platform that offers discounts, promotions, and money for online shopping activities."/>
    <s v="coupons|e-commerce|internet"/>
    <x v="314"/>
    <x v="1"/>
    <n v="2"/>
    <n v="132562"/>
    <s v="2009-08-01"/>
    <s v="2013-08-01"/>
    <s v="2013-10-01"/>
    <m/>
    <s v="partners@poup.com.br"/>
    <n v="556121947124"/>
    <s v="https://www.crunchbase.com/organization/poup"/>
    <s v="https://www.twitter.com/poupbr"/>
    <s v="https://www.facebook.com/poupcashback/"/>
    <s v="21ce9730-0e54-beed-1e93-caebcc814a4b"/>
  </r>
  <r>
    <x v="45249"/>
    <s v="precisioninformation.org"/>
    <m/>
    <m/>
    <m/>
    <m/>
    <x v="0"/>
    <s v="Researchers at PNNL are developing the future work environments for the emergency management community."/>
    <m/>
    <x v="5"/>
    <x v="2"/>
    <n v="1"/>
    <m/>
    <m/>
    <s v="2013-10-01"/>
    <s v="2013-10-01"/>
    <m/>
    <m/>
    <m/>
    <s v="https://www.crunchbase.com/organization/precision-information"/>
    <m/>
    <m/>
    <s v="6804af91-bcba-b3e9-b89f-bf9872f27725"/>
  </r>
  <r>
    <x v="45250"/>
    <s v="prehash.com"/>
    <s v="GBR"/>
    <m/>
    <s v="London"/>
    <s v="London"/>
    <x v="0"/>
    <s v="Real-life coding challenges. Hire best in class. Apply with code."/>
    <s v="analytics|cloud computing|recruiting"/>
    <x v="1541"/>
    <x v="2"/>
    <n v="1"/>
    <n v="80788"/>
    <s v="2013-09-01"/>
    <s v="2013-10-01"/>
    <s v="2013-10-01"/>
    <m/>
    <m/>
    <m/>
    <s v="https://www.crunchbase.com/organization/prehash-ltd"/>
    <s v="https://www.twitter.com/prehashapp"/>
    <s v="http://www.facebook.com/prehash"/>
    <s v="7295f7be-afc7-e5e2-8d49-6885ad560228"/>
  </r>
  <r>
    <x v="45251"/>
    <m/>
    <m/>
    <m/>
    <m/>
    <m/>
    <x v="0"/>
    <s v="PREPit Pty Ltd is a Cloud Computing company."/>
    <s v="cloud computing|education|information technology"/>
    <x v="341"/>
    <x v="1"/>
    <n v="1"/>
    <n v="618691"/>
    <s v="2012-05-09"/>
    <s v="2013-10-01"/>
    <s v="2013-10-01"/>
    <m/>
    <s v="linda@composeright.com"/>
    <n v="61402004888"/>
    <s v="https://www.crunchbase.com/organization/prepit-pty-ltd"/>
    <m/>
    <m/>
    <s v="9d32846b-1117-ad8f-6d8f-7200f676636d"/>
  </r>
  <r>
    <x v="45252"/>
    <s v="prontoly.com"/>
    <s v="ISR"/>
    <m/>
    <s v="Tel Aviv"/>
    <s v="Haifa"/>
    <x v="0"/>
    <s v="Prontoly is a provider of identity verification software for mobile platforms."/>
    <s v="mobile|saas|software"/>
    <x v="245"/>
    <x v="1"/>
    <n v="1"/>
    <n v="800000"/>
    <s v="2013-04-01"/>
    <s v="2013-10-01"/>
    <s v="2013-10-01"/>
    <m/>
    <s v="contact@pronto.ly"/>
    <s v="972 4 862 2333"/>
    <s v="https://www.crunchbase.com/organization/pronto-ly"/>
    <s v="https://www.twitter.com/prontoly"/>
    <s v="http://www.facebook.com/pronto.ly"/>
    <s v="8ce65e8c-f86d-646a-8a92-4db359411672"/>
  </r>
  <r>
    <x v="45253"/>
    <s v="prosimity.com"/>
    <s v="USA"/>
    <s v="FL"/>
    <s v="Miami"/>
    <s v="Miami"/>
    <x v="0"/>
    <s v="&quot;PROsimity connects people with professionalsbefore, during, and after networking events.&quot;"/>
    <s v="communities|location based services|mobile|private social networking|professional networking"/>
    <x v="6169"/>
    <x v="1"/>
    <n v="1"/>
    <n v="130000"/>
    <s v="2013-01-01"/>
    <s v="2013-10-01"/>
    <s v="2013-10-01"/>
    <m/>
    <s v="riccardo@prosimity.com"/>
    <n v="15133347424"/>
    <s v="https://www.crunchbase.com/organization/prosimity"/>
    <s v="https://www.twitter.com/prosimity"/>
    <s v="http://www.facebook.com/prosimity"/>
    <s v="7920cdbb-b1e8-c94a-e7f2-d8a413520eb2"/>
  </r>
  <r>
    <x v="45254"/>
    <s v="provogue.com"/>
    <s v="IND"/>
    <m/>
    <s v="Mumbai"/>
    <s v="Mumbai"/>
    <x v="0"/>
    <s v="Provogue is one of the leading fashion brands of India, offering the best in lifestyle fashion."/>
    <s v="fashion|lifestyle"/>
    <x v="1291"/>
    <x v="5"/>
    <n v="1"/>
    <m/>
    <m/>
    <s v="2013-10-01"/>
    <s v="2013-10-01"/>
    <m/>
    <m/>
    <m/>
    <s v="https://www.crunchbase.com/organization/provogue"/>
    <s v="https://www.twitter.com/provogue_india"/>
    <s v="https://www.facebook.com/provogue"/>
    <s v="1fb096c7-1a60-db52-4514-6b19591a16ab"/>
  </r>
  <r>
    <x v="45255"/>
    <s v="pufetto.com.ua"/>
    <s v="UKR"/>
    <m/>
    <s v="Kiev"/>
    <s v="Kiev"/>
    <x v="0"/>
    <s v="Pufetto is the leading online retailer of sofas and beds in Ukraine, offering unique customised products at attractive prices."/>
    <m/>
    <x v="5"/>
    <x v="0"/>
    <n v="1"/>
    <m/>
    <s v="2012-01-01"/>
    <s v="2013-10-01"/>
    <s v="2013-10-01"/>
    <m/>
    <s v="info@pufetto.com"/>
    <s v="380 48 726 5243"/>
    <s v="https://www.crunchbase.com/organization/pufetto"/>
    <s v="https://www.twitter.com/pufetto"/>
    <s v="http://www.facebook.com/pages/pufettocomua/513475798669085"/>
    <s v="9c8ecaa9-8578-7ef0-aaad-eaa79b7f576f"/>
  </r>
  <r>
    <x v="45256"/>
    <s v="pulzo.com"/>
    <m/>
    <m/>
    <m/>
    <m/>
    <x v="0"/>
    <s v="News Aggregator"/>
    <s v="news"/>
    <x v="233"/>
    <x v="0"/>
    <n v="1"/>
    <m/>
    <s v="2013-01-01"/>
    <s v="2013-10-01"/>
    <s v="2013-10-01"/>
    <m/>
    <s v="contacto@pulzo.com"/>
    <n v="5717953520"/>
    <s v="https://www.crunchbase.com/organization/pulzo"/>
    <s v="https://www.twitter.com/pulzocol"/>
    <s v="http://www.facebook.com/pulzo.colombia"/>
    <s v="913dcbd9-6f3f-c05b-3854-da8ef8b85017"/>
  </r>
  <r>
    <x v="45257"/>
    <s v="qsensei.com"/>
    <s v="USA"/>
    <s v="CA"/>
    <s v="SF Bay Area"/>
    <s v="San Francisco"/>
    <x v="0"/>
    <s v="We see the future of search and analysis in users interacting directly with data on their terms."/>
    <s v="search engine"/>
    <x v="28"/>
    <x v="0"/>
    <n v="4"/>
    <n v="6350000"/>
    <s v="2007-01-01"/>
    <s v="2007-07-01"/>
    <s v="2013-10-01"/>
    <m/>
    <s v="contact@qsensei.com"/>
    <m/>
    <s v="https://www.crunchbase.com/organization/q-sensei"/>
    <s v="https://www.twitter.com/qsensei"/>
    <s v="http://www.facebook.com/pages/q-sensei/97796897572"/>
    <s v="bf206ed1-8094-d83e-eb08-7f0815edd108"/>
  </r>
  <r>
    <x v="45258"/>
    <s v="raceyourself.com"/>
    <s v="USA"/>
    <s v="CA"/>
    <s v="SF Bay Area"/>
    <s v="San Francisco"/>
    <x v="0"/>
    <s v="Race Yourself develops augmented reality (AR) games such as an exercise games platform that uses Google Glass technology."/>
    <s v="augmented reality|fitness|health care|recycling|sports"/>
    <x v="6386"/>
    <x v="0"/>
    <n v="2"/>
    <n v="332500"/>
    <s v="2013-06-17"/>
    <s v="2013-06-23"/>
    <s v="2013-10-01"/>
    <m/>
    <s v="Alex@raceyourself.com"/>
    <n v="447742778039"/>
    <s v="https://www.crunchbase.com/organization/race-yourself"/>
    <s v="https://www.twitter.com/race_yourself"/>
    <m/>
    <s v="0fede8b6-7d0d-2b12-e4f8-88399778ab0e"/>
  </r>
  <r>
    <x v="45259"/>
    <s v="reachsurgical.com"/>
    <m/>
    <m/>
    <m/>
    <m/>
    <x v="0"/>
    <s v="Reach Surgical is a company focused on providing surgical instruments and medical equipments, integrating R&amp;D, production, and sales."/>
    <s v="hospitality"/>
    <x v="22"/>
    <x v="2"/>
    <n v="1"/>
    <m/>
    <s v="2005-01-01"/>
    <s v="2013-10-01"/>
    <s v="2013-10-01"/>
    <m/>
    <m/>
    <s v="86 10 8070 4460"/>
    <s v="https://www.crunchbase.com/organization/reach-surgical"/>
    <m/>
    <m/>
    <s v="24477505-ca0a-7a41-89df-d0581118527c"/>
  </r>
  <r>
    <x v="45260"/>
    <s v="reclutec.com"/>
    <s v="PER"/>
    <m/>
    <s v="Lima"/>
    <s v="Lima"/>
    <x v="0"/>
    <s v="Social Network for Talent Engineers"/>
    <s v="employment|human resources|recruiting|social media|universities"/>
    <x v="312"/>
    <x v="1"/>
    <n v="1"/>
    <n v="12500"/>
    <s v="2013-11-01"/>
    <s v="2013-10-01"/>
    <s v="2013-10-01"/>
    <m/>
    <s v="webmaster@reclutec.com"/>
    <s v="'+51 991 559 559"/>
    <s v="https://www.crunchbase.com/organization/reclutec"/>
    <s v="https://www.twitter.com/reclutec"/>
    <s v="http://www.facebook.com/reclutec"/>
    <s v="92739931-4fdb-e908-e65b-8ab7380c2c5c"/>
  </r>
  <r>
    <x v="45261"/>
    <s v="rees46.com"/>
    <s v="RUS"/>
    <m/>
    <s v="St. Petersburg"/>
    <s v="Saint Petersburg"/>
    <x v="0"/>
    <s v="REES46 analyzes the behavior of customers connected to our platform sites."/>
    <s v="e-commerce"/>
    <x v="63"/>
    <x v="0"/>
    <n v="1"/>
    <n v="30000"/>
    <s v="2013-01-01"/>
    <s v="2013-10-01"/>
    <s v="2013-10-01"/>
    <m/>
    <m/>
    <m/>
    <s v="https://www.crunchbase.com/organization/rees46"/>
    <s v="https://www.twitter.com/rees46com"/>
    <s v="https://www.facebook.com/p13n.ru"/>
    <s v="79199c0e-1002-95b0-3597-0ee75e5dbdd9"/>
  </r>
  <r>
    <x v="45262"/>
    <s v="replise.com"/>
    <s v="HUN"/>
    <m/>
    <s v="Budapest"/>
    <s v="Budapest"/>
    <x v="0"/>
    <s v="Replise was founded in Hungary in 2010 to provide social media analysis services."/>
    <s v="information technology"/>
    <x v="59"/>
    <x v="6"/>
    <n v="1"/>
    <m/>
    <s v="2010-01-01"/>
    <s v="2013-10-01"/>
    <s v="2013-10-01"/>
    <m/>
    <s v="ertekesites@replise.com"/>
    <s v="48 22 548 0077"/>
    <s v="https://www.crunchbase.com/organization/replise"/>
    <s v="https://www.twitter.com/replise_com"/>
    <s v="http://www.facebook.com/replise.com"/>
    <s v="4b182d32-a439-0448-957d-98717c1a6b32"/>
  </r>
  <r>
    <x v="45263"/>
    <s v="r-evolutionindustries.com"/>
    <s v="USA"/>
    <s v="WA"/>
    <s v="Seattle"/>
    <s v="Redmond"/>
    <x v="0"/>
    <s v="R-Evolution Industries offers a mobile engagement system that provides interactive merchandise and apparel for user engagement purposes."/>
    <s v="mobile|social media"/>
    <x v="2526"/>
    <x v="0"/>
    <n v="3"/>
    <n v="37000"/>
    <s v="2009-01-01"/>
    <s v="2011-03-01"/>
    <s v="2013-10-01"/>
    <m/>
    <s v="info@r-evolutionindustries.com"/>
    <s v="(425) 890-9086"/>
    <s v="https://www.crunchbase.com/organization/r-evolution-industries"/>
    <s v="https://www.twitter.com/r_evolution_ind"/>
    <s v="http://www.facebook.com/r.evolutionmerchandise"/>
    <s v="dbdd848d-967a-84c6-6a69-d8ed2fb61c40"/>
  </r>
  <r>
    <x v="45264"/>
    <s v="rubygroupe.jp"/>
    <s v="JPN"/>
    <m/>
    <s v="Tokyo"/>
    <s v="Minato"/>
    <x v="0"/>
    <s v="EC outsourcing for fashion brands"/>
    <m/>
    <x v="5"/>
    <x v="6"/>
    <n v="1"/>
    <m/>
    <s v="2011-01-01"/>
    <s v="2013-10-01"/>
    <s v="2013-10-01"/>
    <m/>
    <s v="info@rubygroupe.jp"/>
    <m/>
    <s v="https://www.crunchbase.com/organization/ruby-groupe"/>
    <m/>
    <s v="http://www.facebook.com/pages/ruby-groupe/247204855317969"/>
    <s v="8bffd092-bb90-5f11-d1ac-c89c398ba1cc"/>
  </r>
  <r>
    <x v="26565"/>
    <s v="santechhealth.com"/>
    <s v="USA"/>
    <s v="CA"/>
    <s v="San Diego"/>
    <s v="San Diego"/>
    <x v="0"/>
    <s v="Santech develops applications for Better Health through Mobile Technology and Behavioral Science."/>
    <s v="messaging"/>
    <x v="201"/>
    <x v="0"/>
    <n v="1"/>
    <m/>
    <s v="2007-01-01"/>
    <s v="2013-10-01"/>
    <s v="2013-10-01"/>
    <m/>
    <m/>
    <n v="8586221138"/>
    <s v="https://www.crunchbase.com/organization/santech"/>
    <m/>
    <m/>
    <s v="945b0507-af80-3b1e-e3a9-5b559f02dea3"/>
  </r>
  <r>
    <x v="45265"/>
    <s v="scentlok.com"/>
    <s v="USA"/>
    <s v="MI"/>
    <s v="Grand Rapids"/>
    <s v="Muskegon"/>
    <x v="0"/>
    <s v="Scent-Lok Technologies, which debuted in 1992, has proven to be the breakthrough that successful hunters need."/>
    <m/>
    <x v="5"/>
    <x v="0"/>
    <n v="1"/>
    <m/>
    <s v="1992-01-01"/>
    <s v="2013-10-01"/>
    <s v="2013-10-01"/>
    <m/>
    <s v="info@scentlok.com"/>
    <s v="'231-777-7565"/>
    <s v="https://www.crunchbase.com/organization/scent-lok-technologies"/>
    <s v="https://www.twitter.com/scentloktech"/>
    <s v="http://www.facebook.com/scentloktech"/>
    <s v="78ccf2ff-9a58-74ad-2a9c-d1603affbb15"/>
  </r>
  <r>
    <x v="45266"/>
    <s v="secretgolf.com"/>
    <s v="USA"/>
    <s v="CA"/>
    <s v="SF Bay Area"/>
    <s v="Portola Valley"/>
    <x v="0"/>
    <s v="Secret Golf, Inc. is a media production and publishing co. connecting the golf industry to consumers through tech, content &amp; personalities"/>
    <s v="digital media|sports|tv production"/>
    <x v="4718"/>
    <x v="0"/>
    <n v="2"/>
    <n v="2700000"/>
    <s v="2012-06-01"/>
    <s v="2010-10-01"/>
    <s v="2013-10-01"/>
    <m/>
    <m/>
    <m/>
    <s v="https://www.crunchbase.com/organization/secret-golf"/>
    <s v="https://www.twitter.com/secretgolf"/>
    <s v="http://www.facebook.com/secretgolf"/>
    <s v="18c1baa8-4223-a6aa-8a19-973b0dd24a7c"/>
  </r>
  <r>
    <x v="45267"/>
    <s v="selphee.com"/>
    <s v="USA"/>
    <s v="CA"/>
    <s v="SF Bay Area"/>
    <s v="San Francisco"/>
    <x v="0"/>
    <s v="Connecting the dots"/>
    <s v="mobile|social media"/>
    <x v="2526"/>
    <x v="2"/>
    <n v="1"/>
    <n v="337930"/>
    <s v="2013-10-18"/>
    <s v="2013-10-01"/>
    <s v="2013-10-01"/>
    <m/>
    <s v="info@selphee.com"/>
    <m/>
    <s v="https://www.crunchbase.com/organization/selphee"/>
    <s v="https://www.twitter.com/selphee_"/>
    <s v="http://www.facebook.com/selphee.search"/>
    <s v="39b4c7f2-84de-dacf-b8b4-7ef922680b2a"/>
  </r>
  <r>
    <x v="45268"/>
    <s v="sfj-pharma.com"/>
    <s v="USA"/>
    <s v="CA"/>
    <s v="SF Bay Area"/>
    <s v="Pleasanton"/>
    <x v="0"/>
    <s v="SFJ is a global Pharmaceutical company with an innovative business model that provides a financially advantageous and creative approach."/>
    <s v="biotechnology|health care|pharmaceutical"/>
    <x v="44"/>
    <x v="0"/>
    <n v="6"/>
    <n v="144500000"/>
    <s v="2008-01-01"/>
    <s v="2009-03-16"/>
    <s v="2013-10-01"/>
    <m/>
    <m/>
    <s v="'925-249-1234"/>
    <s v="https://www.crunchbase.com/organization/sfj-pharmaceuticals"/>
    <m/>
    <m/>
    <s v="5e967645-139a-c2ca-03ed-d16e24956e1e"/>
  </r>
  <r>
    <x v="45269"/>
    <s v="getshakti.com"/>
    <s v="USA"/>
    <s v="CA"/>
    <s v="Anaheim"/>
    <s v="Newport Beach"/>
    <x v="0"/>
    <s v="Shakti Technology Ventures offers an online platform that enables users to find, order, and pay for drinks at local juice bars."/>
    <s v="mhealth|mobile"/>
    <x v="218"/>
    <x v="2"/>
    <n v="1"/>
    <n v="25000"/>
    <s v="2013-09-01"/>
    <s v="2013-10-01"/>
    <s v="2013-10-01"/>
    <m/>
    <s v="ryneo@getshakti.com"/>
    <m/>
    <s v="https://www.crunchbase.com/organization/shakti-technology-ventures"/>
    <s v="https://www.twitter.com/drinkshakti"/>
    <s v="http://www.facebook.com/drinkshakti"/>
    <s v="9ed349c6-29b6-52b8-3334-96a4ed9517fe"/>
  </r>
  <r>
    <x v="45270"/>
    <s v="shopliment.com"/>
    <s v="MEX"/>
    <m/>
    <s v="Mexico City"/>
    <s v="Mexico City"/>
    <x v="0"/>
    <s v="Shopliment a mobile shopping tools that extends your in-store shopping experience till you buy them later."/>
    <s v="e-commerce"/>
    <x v="63"/>
    <x v="1"/>
    <n v="1"/>
    <n v="24765"/>
    <s v="2013-01-01"/>
    <s v="2013-10-01"/>
    <s v="2013-10-01"/>
    <m/>
    <m/>
    <n v="525516166822"/>
    <s v="https://www.crunchbase.com/organization/shopliment"/>
    <s v="https://www.twitter.com/shopliment"/>
    <s v="https://www.facebook.com/shopliment"/>
    <s v="118faf63-2381-58e5-2f7a-07b608770516"/>
  </r>
  <r>
    <x v="45271"/>
    <s v="shopsync.com"/>
    <s v="USA"/>
    <s v="CA"/>
    <s v="SF Bay Area"/>
    <s v="Berkeley"/>
    <x v="0"/>
    <s v="Shopsync is building a digital marketplace to connect consumers, brands and retailers."/>
    <s v="shopping"/>
    <x v="63"/>
    <x v="1"/>
    <n v="1"/>
    <m/>
    <s v="2012-01-01"/>
    <s v="2013-10-01"/>
    <s v="2013-10-01"/>
    <m/>
    <s v="support@shopsync.com"/>
    <m/>
    <s v="https://www.crunchbase.com/organization/shopsync"/>
    <s v="https://www.twitter.com/shopsync"/>
    <s v="http://www.facebook.com/shopsync"/>
    <s v="22e10817-d270-8b39-81ba-6fd1547ba460"/>
  </r>
  <r>
    <x v="45272"/>
    <s v="sinimanes.com"/>
    <s v="ARG"/>
    <m/>
    <s v="Buenos Aires"/>
    <s v="Buenos Aires"/>
    <x v="2"/>
    <s v="Sinimanes mission is to not overcook or you lift the phone to order."/>
    <s v="e-commerce"/>
    <x v="63"/>
    <x v="0"/>
    <n v="3"/>
    <n v="530000"/>
    <s v="2011-03-01"/>
    <s v="2012-08-09"/>
    <s v="2013-10-01"/>
    <m/>
    <s v="info@sinimanes.com"/>
    <n v="541147727341"/>
    <s v="https://www.crunchbase.com/organization/sinimanes"/>
    <s v="https://www.twitter.com/sinimanes"/>
    <s v="https://www.facebook.com/sinimanes"/>
    <s v="5bc7a749-27a2-efe3-57a0-732daf2847d4"/>
  </r>
  <r>
    <x v="45273"/>
    <s v="snabboteket.se"/>
    <s v="SWE"/>
    <m/>
    <s v="Malmo"/>
    <s v="Malmö"/>
    <x v="0"/>
    <s v="Snabboteket offers over-the-counter pharmaceutical and personal care products for direct human consumption."/>
    <s v="health care|medical|mobile"/>
    <x v="218"/>
    <x v="1"/>
    <n v="3"/>
    <n v="843973"/>
    <s v="2011-09-01"/>
    <s v="2011-09-01"/>
    <s v="2013-10-01"/>
    <m/>
    <s v="info@snabboteket.se"/>
    <s v="'+46 40 617 01 60"/>
    <s v="https://www.crunchbase.com/organization/snabboteket"/>
    <s v="https://www.twitter.com/snabboteket"/>
    <s v="http://www.facebook.com/snabboteket"/>
    <s v="f4df7209-234b-4456-a5ac-9a124b1e6cbb"/>
  </r>
  <r>
    <x v="45274"/>
    <s v="getsparks.com"/>
    <s v="USA"/>
    <s v="CA"/>
    <s v="Bakersfield"/>
    <s v="California City"/>
    <x v="0"/>
    <s v="Sparks is building a new way to express and discuss the things we're into. The company is headquartered in San Francisco, CA"/>
    <s v="e-commerce|messaging|mobile"/>
    <x v="3266"/>
    <x v="2"/>
    <n v="1"/>
    <n v="2300000"/>
    <s v="2013-10-01"/>
    <s v="2013-10-01"/>
    <s v="2013-10-01"/>
    <m/>
    <m/>
    <m/>
    <s v="https://www.crunchbase.com/organization/sparks"/>
    <s v="https://www.twitter.com/merightnowapp"/>
    <m/>
    <s v="8d1cf9c3-e5bc-e3d7-e95c-2f45615c901d"/>
  </r>
  <r>
    <x v="8632"/>
    <s v="thesphere.com"/>
    <s v="USA"/>
    <s v="CA"/>
    <s v="SF Bay Area"/>
    <s v="San Francisco"/>
    <x v="0"/>
    <s v="Sphere provides technology for recording, distributing and viewing 360º content."/>
    <s v="mobile|photography|publishing"/>
    <x v="819"/>
    <x v="1"/>
    <n v="2"/>
    <n v="2275000"/>
    <s v="2012-01-01"/>
    <s v="2012-12-28"/>
    <s v="2013-10-01"/>
    <m/>
    <s v="charles@theSphere.com"/>
    <s v="1(813)486-4400"/>
    <s v="https://www.crunchbase.com/organization/sphere-1"/>
    <s v="https://www.twitter.com/sphereteam"/>
    <m/>
    <s v="5c02aa64-215a-8435-c582-ec5b61a3ef67"/>
  </r>
  <r>
    <x v="45275"/>
    <s v="sportsbeat.com"/>
    <s v="USA"/>
    <s v="CA"/>
    <s v="Anaheim"/>
    <s v="Newport Beach"/>
    <x v="3"/>
    <s v="SportsBeat.com is a sports community creating a fun and interactive way for teams to communicate online."/>
    <s v="sports"/>
    <x v="153"/>
    <x v="0"/>
    <n v="1"/>
    <n v="400000"/>
    <s v="2011-09-01"/>
    <s v="2013-10-01"/>
    <s v="2013-10-01"/>
    <m/>
    <s v="contact@sportsbeat.com"/>
    <n v="17147064182"/>
    <s v="https://www.crunchbase.com/organization/sportsbeat-com"/>
    <s v="https://www.twitter.com/mysportsbeat"/>
    <s v="http://www.facebook.com/mysportsbeat"/>
    <s v="07b4e224-157f-f718-790a-bfdb4949c41b"/>
  </r>
  <r>
    <x v="45276"/>
    <s v="stylefinch.com"/>
    <s v="IRL"/>
    <m/>
    <s v="Dublin"/>
    <s v="Dublin"/>
    <x v="0"/>
    <s v="StyleFinch allows all retailers to get online and deliver to customers globally."/>
    <s v="curated web|e-commerce|fashion|retail"/>
    <x v="154"/>
    <x v="1"/>
    <n v="1"/>
    <n v="27034"/>
    <s v="2012-01-01"/>
    <s v="2013-10-01"/>
    <s v="2013-10-01"/>
    <m/>
    <s v="info@stylefinch.com"/>
    <m/>
    <s v="https://www.crunchbase.com/organization/stylefinch"/>
    <s v="https://www.twitter.com/stylefinch"/>
    <s v="http://www.facebook.com/stylefinch"/>
    <s v="5dc2d14b-7530-4377-bc54-030430c65bf8"/>
  </r>
  <r>
    <x v="45277"/>
    <s v="sucuri.net"/>
    <m/>
    <m/>
    <m/>
    <m/>
    <x v="0"/>
    <s v="We clean and protect your website."/>
    <m/>
    <x v="5"/>
    <x v="3"/>
    <n v="1"/>
    <m/>
    <s v="2010-05-01"/>
    <s v="2013-10-01"/>
    <s v="2013-10-01"/>
    <m/>
    <s v="info@sucuri.net"/>
    <s v="(888)873-0817"/>
    <s v="https://www.crunchbase.com/organization/sucuri"/>
    <s v="https://www.twitter.com/sucurisecurity"/>
    <s v="http://www.facebook.com/sucurisecurity"/>
    <s v="cecb8614-cd75-465b-2d58-0b089de83efb"/>
  </r>
  <r>
    <x v="45278"/>
    <s v="synthiumhealth.com"/>
    <s v="USA"/>
    <s v="GA"/>
    <s v="Atlanta"/>
    <s v="Marietta"/>
    <x v="0"/>
    <s v="Transforming healthcare supply chain, one member at a time"/>
    <s v="e-commerce platforms|health care|medical device|supply chain management"/>
    <x v="6387"/>
    <x v="0"/>
    <n v="1"/>
    <n v="500000"/>
    <s v="2013-01-01"/>
    <s v="2013-10-01"/>
    <s v="2013-10-01"/>
    <m/>
    <s v="info@synthiumhealth.com"/>
    <n v="118557224672"/>
    <s v="https://www.crunchbase.com/organization/synthium-health"/>
    <s v="https://www.twitter.com/synthiumhealth"/>
    <s v="https://www.facebook.com/synthiumhealth/"/>
    <s v="9328c507-69f4-4287-20a6-d969be463f79"/>
  </r>
  <r>
    <x v="45279"/>
    <s v="t3sear.ch"/>
    <s v="USA"/>
    <s v="AZ"/>
    <s v="Phoenix"/>
    <s v="Phoenix"/>
    <x v="0"/>
    <s v="T3 Search aggregates candidate lists based on their recruitment research procedures to support HR professionals and recruiters."/>
    <s v="consulting|recruiting"/>
    <x v="407"/>
    <x v="0"/>
    <n v="1"/>
    <n v="10000"/>
    <s v="2013-10-01"/>
    <s v="2013-10-01"/>
    <s v="2013-10-01"/>
    <m/>
    <s v="ellis@t3sear.ch"/>
    <s v="'415.937.1420"/>
    <s v="https://www.crunchbase.com/organization/t3-search"/>
    <m/>
    <m/>
    <s v="9f6c9acd-d3f0-23c1-a9cb-8ee302fa2963"/>
  </r>
  <r>
    <x v="45280"/>
    <s v="tapptime.com"/>
    <m/>
    <m/>
    <m/>
    <m/>
    <x v="0"/>
    <s v="TappTime is a mobile app that enables users to win prizes at different games for promoting sponsor brands on their social networks."/>
    <s v="advertising"/>
    <x v="296"/>
    <x v="1"/>
    <n v="1"/>
    <n v="120000"/>
    <s v="2013-10-10"/>
    <s v="2013-10-01"/>
    <s v="2013-10-01"/>
    <m/>
    <s v="hsrr79@gmail.com"/>
    <n v="525563859664"/>
    <s v="https://www.crunchbase.com/organization/tapptime"/>
    <s v="https://www.twitter.com/tapptimemx"/>
    <s v="https://www.facebook.com/tapptime"/>
    <s v="502073f3-207b-08c5-22eb-722bc220671d"/>
  </r>
  <r>
    <x v="45281"/>
    <s v="tesbihevim.com"/>
    <s v="TUR"/>
    <m/>
    <s v="Istanbul"/>
    <s v="Istanbul"/>
    <x v="0"/>
    <s v="Fast, reliable and affordable price with the stylish design of the junction."/>
    <m/>
    <x v="5"/>
    <x v="2"/>
    <n v="1"/>
    <m/>
    <m/>
    <s v="2013-10-01"/>
    <s v="2013-10-01"/>
    <m/>
    <s v="info@tesbihevim.com"/>
    <s v="'+90 212 602 0550"/>
    <s v="https://www.crunchbase.com/organization/tesbihevim-com"/>
    <s v="https://www.twitter.com/tesbihevim"/>
    <s v="https://www.facebook.com/tesbihevim"/>
    <s v="d409f966-970f-e7f1-f396-e2830c53e8e5"/>
  </r>
  <r>
    <x v="45282"/>
    <s v="theautovaultmiami.com"/>
    <s v="USA"/>
    <s v="FL"/>
    <s v="Miami"/>
    <s v="Miami"/>
    <x v="0"/>
    <s v="The Auto Vault Miami is a private community of car enthusiasts that enjoy getting behind the wheel of their dream cars."/>
    <s v="real estate"/>
    <x v="76"/>
    <x v="1"/>
    <n v="1"/>
    <m/>
    <s v="2013-02-02"/>
    <s v="2013-10-01"/>
    <s v="2013-10-01"/>
    <m/>
    <s v="info@theautovaultmiami.com"/>
    <s v="'+1 (305) 297-3133"/>
    <s v="https://www.crunchbase.com/organization/the-auto-vault"/>
    <s v="https://www.twitter.com/autovaultmiami"/>
    <s v="http://www.facebook.com/theautovault"/>
    <s v="0f448134-aa73-92f6-c85d-d7c23c7ecfc1"/>
  </r>
  <r>
    <x v="45283"/>
    <s v="thermotechsolutions.co.uk"/>
    <s v="GBR"/>
    <m/>
    <s v="Stockport"/>
    <s v="Stockport"/>
    <x v="0"/>
    <s v="Thermotech designs, installs, and maintains air conditioning, HVAC, fire protection, and sprinkler systems."/>
    <s v="public safety"/>
    <x v="1082"/>
    <x v="6"/>
    <n v="1"/>
    <n v="4039403"/>
    <s v="2008-01-01"/>
    <s v="2013-10-01"/>
    <s v="2013-10-01"/>
    <m/>
    <s v="info@thermotechsolutions.co.uk"/>
    <n v="1614765551"/>
    <s v="https://www.crunchbase.com/organization/thermotech"/>
    <s v="https://www.twitter.com/thermotech_"/>
    <s v="https://www.facebook.com/fireprotection1"/>
    <s v="56410738-2f7b-fe89-a75f-ad6483370ff3"/>
  </r>
  <r>
    <x v="45284"/>
    <s v="thoughtfocus.com"/>
    <s v="USA"/>
    <s v="WI"/>
    <s v="Milwaukee"/>
    <s v="Milwaukee"/>
    <x v="0"/>
    <s v="ThoughtFocus is a US based, privately held consulting, software engineering and business process management company."/>
    <s v="business development|finance|information technology"/>
    <x v="690"/>
    <x v="9"/>
    <n v="1"/>
    <m/>
    <s v="2004-01-01"/>
    <s v="2013-10-01"/>
    <s v="2013-10-01"/>
    <m/>
    <s v="info@thoughtfocus.com"/>
    <s v="'414-435-1272"/>
    <s v="https://www.crunchbase.com/organization/thoughtfocus"/>
    <s v="https://www.twitter.com/thoughtfocustec"/>
    <s v="https://www.facebook.com/thoughtfocustec/?fref=ts"/>
    <s v="d85c6aca-f7a8-3583-4a34-d0c7dbd2d207"/>
  </r>
  <r>
    <x v="45285"/>
    <s v="tiendeo.com"/>
    <s v="ESP"/>
    <m/>
    <s v="Barcelona"/>
    <s v="Barcelona"/>
    <x v="0"/>
    <s v="Tiendeo is an online platform that groups together digitalized and geolocalized catalogues and weekly ads of major retailers."/>
    <s v="advertising|internet"/>
    <x v="71"/>
    <x v="6"/>
    <n v="3"/>
    <n v="1111811.9991889701"/>
    <s v="2010-01-01"/>
    <s v="2011-10-01"/>
    <s v="2013-10-01"/>
    <m/>
    <s v="info@tiendeo.com"/>
    <s v="34 931 78 06 15"/>
    <s v="https://www.crunchbase.com/organization/tiendeo"/>
    <s v="https://www.twitter.com/tiendeo"/>
    <m/>
    <s v="d2b8b5ec-691b-aca3-fc40-a886acc6218e"/>
  </r>
  <r>
    <x v="45286"/>
    <s v="tipple.me"/>
    <s v="IRL"/>
    <m/>
    <s v="Dublin"/>
    <s v="Dublin"/>
    <x v="0"/>
    <s v="Order &amp; Share your favourite beverages from your local Off-Licence &amp; Pub"/>
    <s v="apps|brewing|mobile"/>
    <x v="1137"/>
    <x v="2"/>
    <n v="1"/>
    <n v="54068"/>
    <s v="2013-01-01"/>
    <s v="2013-10-01"/>
    <s v="2013-10-01"/>
    <m/>
    <m/>
    <m/>
    <s v="https://www.crunchbase.com/organization/tipple-me"/>
    <s v="https://www.twitter.com/gettipple"/>
    <s v="http://www.facebook.com/tippleme"/>
    <s v="2698a0c4-1d3b-1ba9-e43c-5da1bdc6d109"/>
  </r>
  <r>
    <x v="45287"/>
    <s v="tradeglobal.com"/>
    <s v="USA"/>
    <s v="OH"/>
    <s v="Cincinnati"/>
    <s v="Cincinnati"/>
    <x v="2"/>
    <s v="Global eCommerce solutions: Frontend Integration, Omnichannel-Fulfillment and -IT-solutions, Digital Marketing, global shipping software"/>
    <s v="delivery|e-commerce|enterprise software|information technology|logistics|retail technology|shipping|web development"/>
    <x v="6388"/>
    <x v="7"/>
    <n v="1"/>
    <m/>
    <s v="2001-01-01"/>
    <s v="2013-10-01"/>
    <s v="2013-10-01"/>
    <m/>
    <s v="info@tradeglobal.com"/>
    <s v="1-800-ROCKPORT"/>
    <s v="https://www.crunchbase.com/organization/tradeglobal"/>
    <s v="https://www.twitter.com/tradeglobalcom"/>
    <s v="http://www.facebook.com/pages/tradeglobal/169075346446489"/>
    <s v="8637811f-5f4a-2837-fd7a-174811f7ba29"/>
  </r>
  <r>
    <x v="45288"/>
    <s v="typeless.co"/>
    <s v="USA"/>
    <s v="CT"/>
    <s v="CT - Other"/>
    <s v="Essex"/>
    <x v="0"/>
    <s v="ACCESS ALL THE CONTACTS FROM ALL THE APPS IN YOUR BUSINESS. ANYTIME. ANYWHERE."/>
    <s v="contact management|curated web|social media"/>
    <x v="2624"/>
    <x v="2"/>
    <n v="2"/>
    <n v="1938913"/>
    <m/>
    <s v="2013-10-01"/>
    <s v="2013-10-01"/>
    <m/>
    <m/>
    <m/>
    <s v="https://www.crunchbase.com/organization/typeless"/>
    <m/>
    <m/>
    <s v="545f93f6-5e0f-9e1e-1e8e-994cbe51a8f1"/>
  </r>
  <r>
    <x v="45289"/>
    <s v="veduca.com.br"/>
    <s v="BRA"/>
    <m/>
    <s v="Sao Paulo"/>
    <s v="São Paulo"/>
    <x v="0"/>
    <s v="Veduca, a Brazilian online video platform, aims to democratize access to quality education via video lectures from universities worldwide."/>
    <s v="edtech|education|universities"/>
    <x v="283"/>
    <x v="2"/>
    <n v="2"/>
    <n v="1250000"/>
    <s v="2011-09-01"/>
    <s v="2013-02-01"/>
    <s v="2013-10-01"/>
    <m/>
    <s v="contato@veduca.com.br"/>
    <m/>
    <s v="https://www.crunchbase.com/organization/veduca"/>
    <s v="https://www.twitter.com/veducabrasil"/>
    <s v="http://www.facebook.com/veducabrasil"/>
    <s v="59dd4f80-a0c7-3858-b568-13f0ec49a0a8"/>
  </r>
  <r>
    <x v="45290"/>
    <s v="vendavo.com"/>
    <s v="USA"/>
    <s v="CA"/>
    <s v="SF Bay Area"/>
    <s v="Mountain View"/>
    <x v="2"/>
    <s v="Vendavo develops enterprise price management and optimization software solutions for B2B companies in various sectors."/>
    <s v="analytics|b2b|enterprise software|software"/>
    <x v="123"/>
    <x v="5"/>
    <n v="5"/>
    <n v="51500000"/>
    <s v="1998-11-01"/>
    <s v="1999-12-15"/>
    <s v="2013-10-01"/>
    <m/>
    <s v="marketing@vendavo.com"/>
    <s v="1(187)783-6328"/>
    <s v="https://www.crunchbase.com/organization/vendavo"/>
    <s v="https://www.twitter.com/vendavo"/>
    <s v="http://www.facebook.com/vendavo"/>
    <s v="eaaf069d-0f63-70d4-8c0c-a9784b12efdc"/>
  </r>
  <r>
    <x v="45291"/>
    <s v="viewfinity.com"/>
    <s v="USA"/>
    <s v="MA"/>
    <s v="Boston"/>
    <s v="Waltham"/>
    <x v="2"/>
    <s v="Viewfinity offers app control features and administrative privilege capabilities to protect against zero-day attacks, malware and threats."/>
    <s v="enterprise software|saas|security"/>
    <x v="2529"/>
    <x v="6"/>
    <n v="6"/>
    <n v="28660003"/>
    <s v="2007-01-01"/>
    <s v="2008-03-22"/>
    <s v="2013-10-01"/>
    <m/>
    <s v="info@viewfinity.com"/>
    <n v="7818104318"/>
    <s v="https://www.crunchbase.com/organization/viewfinity"/>
    <s v="https://www.twitter.com/viewfinity"/>
    <s v="http://www.facebook.com/pages/viewfinity/95615858239"/>
    <s v="2d13709e-d9fc-598e-3335-1b630aff3a53"/>
  </r>
  <r>
    <x v="45292"/>
    <s v="vintagehub.com"/>
    <s v="DEU"/>
    <m/>
    <s v="Berlin"/>
    <s v="Berlin"/>
    <x v="0"/>
    <s v="VINTAGEHUB is a mobile fashion marketplace with a focus on real-time social interactions."/>
    <s v="e-commerce|fashion|lifestyle|mobile|real time|social media"/>
    <x v="6389"/>
    <x v="1"/>
    <n v="1"/>
    <n v="25000"/>
    <s v="2013-02-01"/>
    <s v="2013-10-01"/>
    <s v="2013-10-01"/>
    <m/>
    <s v="info@vintagehub.com"/>
    <s v="'+49 69 175372444"/>
    <s v="https://www.crunchbase.com/organization/vintagehub"/>
    <s v="https://www.twitter.com/fashionhubcom"/>
    <s v="http://www.facebook.com/styleupapp"/>
    <s v="bb0738cb-ceb5-f134-8923-4f103d4bb57c"/>
  </r>
  <r>
    <x v="45293"/>
    <s v="virtual-call-center.eu"/>
    <s v="HUN"/>
    <m/>
    <s v="Budapest"/>
    <s v="Budapest"/>
    <x v="0"/>
    <s v="Jobyourlife is web-based tool that manages and optimizes online recruiting operations."/>
    <s v="software"/>
    <x v="10"/>
    <x v="0"/>
    <n v="1"/>
    <n v="675861.38533561002"/>
    <s v="1999-01-01"/>
    <s v="2013-10-01"/>
    <s v="2013-10-01"/>
    <m/>
    <s v="info@virtual-call-center.eu"/>
    <s v="'+36 1 999 7400"/>
    <s v="https://www.crunchbase.com/organization/virtual-call-center"/>
    <s v="https://www.twitter.com/3vcc"/>
    <s v="http://www.facebook.com/virtual.call.center.hu"/>
    <s v="69a3f5ec-835a-240c-41c5-37eab1616dfe"/>
  </r>
  <r>
    <x v="45294"/>
    <s v="wattics.com"/>
    <s v="IRL"/>
    <m/>
    <s v="Dublin"/>
    <s v="Dublin"/>
    <x v="0"/>
    <s v="Wattics innovative energy analytics assist managers globally to identify, forecast and verify payback of energy conservation measures"/>
    <s v="clean energy|software"/>
    <x v="1372"/>
    <x v="0"/>
    <n v="1"/>
    <n v="878619"/>
    <s v="2011-06-09"/>
    <s v="2013-10-01"/>
    <s v="2013-10-01"/>
    <m/>
    <s v="info@wattics.com"/>
    <s v="(081) 894-2000"/>
    <s v="https://www.crunchbase.com/organization/wattics"/>
    <s v="https://www.twitter.com/wattics"/>
    <s v="http://www.facebook.com/wattics"/>
    <s v="d1d06b74-69d9-b5b5-5958-26604cadbd7e"/>
  </r>
  <r>
    <x v="45295"/>
    <s v="webpgr.com"/>
    <s v="DEU"/>
    <m/>
    <s v="Berlin"/>
    <s v="Berlin"/>
    <x v="0"/>
    <s v="Webpgr is a web publishing service allowing designers and website owners to create animated websites with a flexible fully graphical editor."/>
    <s v="developer tools|web design|web hosting"/>
    <x v="481"/>
    <x v="1"/>
    <n v="1"/>
    <m/>
    <s v="2014-02-04"/>
    <s v="2013-10-01"/>
    <s v="2013-10-01"/>
    <m/>
    <s v="team@webpgr.com"/>
    <m/>
    <s v="https://www.crunchbase.com/organization/webpgr"/>
    <s v="https://www.twitter.com/webpgr"/>
    <s v="https://www.facebook.com/webpgr"/>
    <s v="c0e650d0-ce88-df4f-501c-635d2d2174e4"/>
  </r>
  <r>
    <x v="45296"/>
    <s v="aggso.com"/>
    <s v="CHN"/>
    <m/>
    <m/>
    <m/>
    <x v="0"/>
    <s v="Weiju is a location-based, instant messaging application that enables users to chat with nearby strangers."/>
    <s v="social media"/>
    <x v="87"/>
    <x v="2"/>
    <n v="1"/>
    <n v="163309"/>
    <s v="2013-10-30"/>
    <s v="2013-10-01"/>
    <s v="2013-10-01"/>
    <m/>
    <m/>
    <m/>
    <s v="https://www.crunchbase.com/organization/weiju"/>
    <m/>
    <m/>
    <s v="48506b23-6e31-17b9-7a67-9922daacc1c4"/>
  </r>
  <r>
    <x v="45297"/>
    <s v="weroom.com"/>
    <s v="FRA"/>
    <m/>
    <s v="Paris"/>
    <s v="Paris"/>
    <x v="0"/>
    <s v="Weroom : le réseau social international et gratuit de la colocation. Weroom, the free and international flatshare social network."/>
    <s v="real estate"/>
    <x v="76"/>
    <x v="0"/>
    <n v="1"/>
    <m/>
    <s v="2013-10-01"/>
    <s v="2013-10-01"/>
    <s v="2013-10-01"/>
    <m/>
    <s v="contact@weroom.com"/>
    <s v="33 1 45 72 55 89"/>
    <s v="https://www.crunchbase.com/organization/weroom"/>
    <s v="https://www.twitter.com/weroomuk"/>
    <s v="http://www.facebook.com/weroom"/>
    <s v="b8836d09-1332-feac-a9c6-45380e261cc6"/>
  </r>
  <r>
    <x v="45298"/>
    <s v="wikidocs.com"/>
    <s v="AUT"/>
    <m/>
    <s v="Vienna"/>
    <s v="Vienna"/>
    <x v="2"/>
    <s v="Wikidocs - the realtime collaborative editing API for HTML."/>
    <s v="cloud data services|collaboration|developer tools|software"/>
    <x v="662"/>
    <x v="1"/>
    <n v="1"/>
    <m/>
    <s v="2012-04-01"/>
    <s v="2013-10-01"/>
    <s v="2013-10-01"/>
    <m/>
    <s v="office@wikidocs.com"/>
    <m/>
    <s v="https://www.crunchbase.com/organization/wikidocs"/>
    <s v="https://www.twitter.com/wikidocs"/>
    <s v="https://www.facebook.com/wikidocs.io/"/>
    <s v="bc41e4e4-d042-46c2-b646-ee3bb6cb81b3"/>
  </r>
  <r>
    <x v="45299"/>
    <s v="wooshii.com"/>
    <s v="GBR"/>
    <m/>
    <s v="London"/>
    <s v="London"/>
    <x v="0"/>
    <s v="The Video Production Marketplace"/>
    <s v="advertising|video"/>
    <x v="143"/>
    <x v="1"/>
    <n v="2"/>
    <n v="888668"/>
    <s v="2009-01-01"/>
    <s v="2009-04-10"/>
    <s v="2013-10-01"/>
    <m/>
    <s v="team@wooshii.com"/>
    <s v="'+44 161 660 2758"/>
    <s v="https://www.crunchbase.com/organization/wooshii"/>
    <s v="https://www.twitter.com/wooshii"/>
    <s v="http://www.facebook.com/wooshii"/>
    <s v="bceb1126-90be-13d9-42aa-2818272a8d6a"/>
  </r>
  <r>
    <x v="45300"/>
    <s v="xyverify.com"/>
    <s v="USA"/>
    <s v="NY"/>
    <s v="New York City"/>
    <s v="New York"/>
    <x v="0"/>
    <s v="Geolocation Verification Services"/>
    <s v="financial services|fintech|location based services|mobile"/>
    <x v="1265"/>
    <x v="0"/>
    <n v="1"/>
    <n v="100000"/>
    <s v="2011-01-01"/>
    <s v="2013-10-01"/>
    <s v="2013-10-01"/>
    <m/>
    <m/>
    <n v="6462019293"/>
    <s v="https://www.crunchbase.com/organization/xyverify"/>
    <s v="https://www.twitter.com/xyverify"/>
    <m/>
    <s v="b075efd4-02ef-2710-301a-3f087116811b"/>
  </r>
  <r>
    <x v="45301"/>
    <s v="yuggler.com"/>
    <s v="USA"/>
    <s v="NJ"/>
    <s v="Atlantic City"/>
    <s v="Spring Lake"/>
    <x v="0"/>
    <s v="Yuggler defeats family boredom in seconds, from anywhere, at anytime."/>
    <s v="lifestyle|parenting|travel"/>
    <x v="351"/>
    <x v="0"/>
    <n v="1"/>
    <n v="300000"/>
    <s v="2014-01-14"/>
    <s v="2013-10-01"/>
    <s v="2013-10-01"/>
    <m/>
    <s v="frontdesk@yuggler.com"/>
    <m/>
    <s v="https://www.crunchbase.com/organization/yuggler"/>
    <s v="https://www.twitter.com/yugglerfamily"/>
    <s v="http://www.facebook.com/yuggler"/>
    <s v="eca57239-94a1-ea5b-d299-68437be43676"/>
  </r>
  <r>
    <x v="45302"/>
    <s v="yunzhisheng.cn"/>
    <s v="CHN"/>
    <m/>
    <s v="Beijing"/>
    <s v="Beijing"/>
    <x v="0"/>
    <s v="Beijing Yunzhisheng Information Technology is a mobile internet startup focused on intelligent voice and speech processing technologies."/>
    <s v="internet|mobile|speech recognition"/>
    <x v="2616"/>
    <x v="2"/>
    <n v="1"/>
    <n v="16236400"/>
    <s v="2012-06-01"/>
    <s v="2013-10-01"/>
    <s v="2013-10-01"/>
    <m/>
    <m/>
    <m/>
    <s v="https://www.crunchbase.com/organization/beijing-yunzhisheng-information-technology-co-ltd"/>
    <m/>
    <m/>
    <s v="1c24e068-59ab-0479-57f8-6cf92a14df12"/>
  </r>
  <r>
    <x v="45303"/>
    <s v="zapitano.de"/>
    <s v="DEU"/>
    <m/>
    <s v="Berlin"/>
    <s v="Berlin"/>
    <x v="3"/>
    <s v="ZAPITANO was an app that offered an interactive TV experience by enabling users to discover, share and comment on TV shows."/>
    <s v="social media"/>
    <x v="87"/>
    <x v="1"/>
    <n v="3"/>
    <n v="2998823"/>
    <s v="2011-01-01"/>
    <s v="2012-01-13"/>
    <s v="2013-10-01"/>
    <m/>
    <s v="mb@zapitano.com"/>
    <s v="49 30 20830317"/>
    <s v="https://www.crunchbase.com/organization/zapitano"/>
    <s v="https://www.twitter.com/zapitano"/>
    <m/>
    <s v="39f87c86-3ece-826f-c0a2-b6620477d41c"/>
  </r>
  <r>
    <x v="45304"/>
    <s v="zipmark.com"/>
    <s v="USA"/>
    <s v="NY"/>
    <s v="New York City"/>
    <s v="New York"/>
    <x v="0"/>
    <s v="Zipmark is a mobile payments transaction platform enabling businesses to send and receive digital paychecks securely."/>
    <s v="billing|collectibles|finance|fintech|mobile|payments"/>
    <x v="344"/>
    <x v="1"/>
    <n v="3"/>
    <n v="3500000"/>
    <s v="2010-03-01"/>
    <s v="2011-12-13"/>
    <s v="2013-10-01"/>
    <m/>
    <s v="info@zipmark.com"/>
    <n v="16467234060"/>
    <s v="https://www.crunchbase.com/organization/zipmark"/>
    <s v="https://www.twitter.com/zipmark"/>
    <s v="http://www.facebook.com/zipmark"/>
    <s v="d1bb31da-05bb-74fa-5f99-a815cb5f3d74"/>
  </r>
  <r>
    <x v="45305"/>
    <s v="zovolt.com"/>
    <s v="GBR"/>
    <m/>
    <s v="Hereford"/>
    <s v="Hereford"/>
    <x v="0"/>
    <s v="ZoVolt is a wireless sensor manufacturer specializes in zigBee based wireless sensors that communicate with users."/>
    <s v="hardware|internet|manufacturing|mobile|software|wireless"/>
    <x v="6390"/>
    <x v="1"/>
    <n v="1"/>
    <n v="147761"/>
    <s v="2012-10-11"/>
    <s v="2013-10-01"/>
    <s v="2013-10-01"/>
    <m/>
    <s v="info@zovolt.com"/>
    <n v="441432360737"/>
    <s v="https://www.crunchbase.com/organization/zovolt-ltd"/>
    <s v="https://www.twitter.com/zovolt"/>
    <s v="https://www.facebook.com/zovolt"/>
    <s v="b0666f8b-ce8d-12bd-4aea-e44cc5b1b184"/>
  </r>
  <r>
    <x v="45306"/>
    <s v="zuminetworks.com"/>
    <s v="USA"/>
    <s v="WA"/>
    <s v="Seattle"/>
    <s v="Kirkland"/>
    <x v="0"/>
    <s v="Zumi Networks is an app discovery and promotion network helping publishers reach consumers with lower acquisition costs."/>
    <s v="advertising|analytics|apps|ediscovery|mobile"/>
    <x v="6391"/>
    <x v="1"/>
    <n v="1"/>
    <n v="500000"/>
    <s v="2013-09-01"/>
    <s v="2013-10-01"/>
    <s v="2013-10-01"/>
    <m/>
    <s v="info@zuminetworks.com"/>
    <m/>
    <s v="https://www.crunchbase.com/organization/zumi-networks"/>
    <m/>
    <m/>
    <s v="c1fe5c78-396e-8364-21dd-a101b02c6077"/>
  </r>
  <r>
    <x v="45307"/>
    <s v="en.360learning.com"/>
    <s v="FRA"/>
    <m/>
    <s v="Paris"/>
    <s v="Paris"/>
    <x v="0"/>
    <s v="360learning.com is a MooC-based platform that enables businesses to create and manage e-training courses for their employees."/>
    <s v="communities|corporate training|education"/>
    <x v="1442"/>
    <x v="0"/>
    <n v="1"/>
    <n v="1543920"/>
    <s v="2010-01-01"/>
    <s v="2013-09-30"/>
    <s v="2013-09-30"/>
    <m/>
    <s v="contact@360learning.com"/>
    <s v="'+33 811 46 57 17"/>
    <s v="https://www.crunchbase.com/organization/360learning"/>
    <s v="https://www.twitter.com/360learning"/>
    <s v="http://www.facebook.com/pages/360learning-transmettez-votre-savo"/>
    <s v="0995a94f-0661-0db6-fcae-cbb89937c945"/>
  </r>
  <r>
    <x v="45308"/>
    <s v="airplug.com"/>
    <s v="USA"/>
    <s v="CA"/>
    <s v="SF Bay Area"/>
    <s v="Menlo Park"/>
    <x v="0"/>
    <s v="AirPlug, a privately held venture company backed by Silicon Valley venture capitals, focuses on addressing key pain points in today’s"/>
    <s v="financial services|venture capital"/>
    <x v="39"/>
    <x v="0"/>
    <n v="2"/>
    <m/>
    <m/>
    <s v="2002-09-17"/>
    <s v="2013-09-30"/>
    <m/>
    <s v="info@airplug.com"/>
    <s v="82 2 6671 7800"/>
    <s v="https://www.crunchbase.com/organization/airplug"/>
    <m/>
    <m/>
    <s v="8e5d3dcc-16f8-d91e-4864-53f1ec181abb"/>
  </r>
  <r>
    <x v="45309"/>
    <m/>
    <s v="USA"/>
    <s v="NY"/>
    <s v="New York City"/>
    <s v="Woodmere"/>
    <x v="0"/>
    <s v="We manufacture very effective, unique and new to the market hair care and skin care products. Our founder is Vlad Feldman."/>
    <s v="medical"/>
    <x v="3"/>
    <x v="2"/>
    <n v="1"/>
    <m/>
    <s v="2013-03-23"/>
    <s v="2013-09-30"/>
    <s v="2013-09-30"/>
    <m/>
    <m/>
    <m/>
    <s v="https://www.crunchbase.com/organization/alvo-international-inc"/>
    <m/>
    <m/>
    <s v="30ee9624-3863-82c5-5e8d-59204586aac6"/>
  </r>
  <r>
    <x v="45310"/>
    <s v="biddingforgood.com"/>
    <s v="USA"/>
    <s v="MA"/>
    <s v="Boston"/>
    <s v="Cambridge"/>
    <x v="2"/>
    <s v="BiddingForGood provides online fundraising auctions for corporate and nonprofit charitable organizations."/>
    <s v="auctions|e-commerce|shopping"/>
    <x v="63"/>
    <x v="0"/>
    <n v="4"/>
    <n v="16700000"/>
    <s v="2003-01-01"/>
    <s v="2005-11-30"/>
    <s v="2013-09-30"/>
    <m/>
    <s v="marketing@biddingforgood.com"/>
    <n v="16173749015"/>
    <s v="https://www.crunchbase.com/organization/biddingforgood"/>
    <m/>
    <s v="http://www.facebook.com/biddingforgood"/>
    <s v="640366d2-5907-c410-8215-50d7041fff49"/>
  </r>
  <r>
    <x v="45311"/>
    <s v="binpress.com"/>
    <s v="USA"/>
    <s v="CA"/>
    <s v="SF Bay Area"/>
    <s v="Mountain View"/>
    <x v="2"/>
    <s v="Binpress is a marketplace for commercial open-source projects."/>
    <s v="commercial|internet|marketplace|mobile|open source|software"/>
    <x v="3767"/>
    <x v="1"/>
    <n v="1"/>
    <n v="1000000"/>
    <s v="2010-08-07"/>
    <s v="2013-09-30"/>
    <s v="2013-09-30"/>
    <m/>
    <s v="info@binpress.com"/>
    <n v="16503907836"/>
    <s v="https://www.crunchbase.com/organization/binpress"/>
    <s v="https://www.twitter.com/binpress"/>
    <s v="http://www.facebook.com/binpress"/>
    <s v="5c0e6fc3-0847-f579-bade-875b7c42c72e"/>
  </r>
  <r>
    <x v="45312"/>
    <s v="bloyal.com"/>
    <s v="USA"/>
    <s v="WA"/>
    <s v="Seattle"/>
    <s v="Redmond"/>
    <x v="0"/>
    <s v="Powering customer loyalty across channels and devices to maximize customer lifetime value."/>
    <s v="e-commerce|information technology|saas"/>
    <x v="1072"/>
    <x v="0"/>
    <n v="2"/>
    <n v="381000"/>
    <s v="2005-01-01"/>
    <s v="2012-06-27"/>
    <s v="2013-09-30"/>
    <m/>
    <s v="info@bloyal.com"/>
    <s v="(877)869-1715"/>
    <s v="https://www.crunchbase.com/organization/bloyal"/>
    <m/>
    <m/>
    <s v="a49a5577-214f-cf57-17dd-ef265168ebc8"/>
  </r>
  <r>
    <x v="45313"/>
    <s v="brownit.com"/>
    <s v="USA"/>
    <s v="MD"/>
    <s v="Baltimore"/>
    <s v="Owings Mills"/>
    <x v="0"/>
    <s v="BITH is an acquisition platform designed to quickly capture a share of the rapidly expanding Health IT market."/>
    <s v="consulting|medical"/>
    <x v="3"/>
    <x v="0"/>
    <n v="1"/>
    <n v="25000"/>
    <s v="2013-07-20"/>
    <s v="2013-09-30"/>
    <s v="2013-09-30"/>
    <m/>
    <m/>
    <n v="4102773649"/>
    <s v="https://www.crunchbase.com/organization/brownit-holdings"/>
    <s v="https://www.twitter.com/brownitcorp"/>
    <s v="http://www.facebook.com/pages/brownit/121616341382600"/>
    <s v="16f62b3a-0b2d-5c09-60e7-0b74eeee7509"/>
  </r>
  <r>
    <x v="45314"/>
    <s v="chalkable.com"/>
    <s v="USA"/>
    <s v="AL"/>
    <s v="Mobile"/>
    <s v="Mobile"/>
    <x v="0"/>
    <s v="At Chalkable, we’re helping students achieve success by breaking down the barriers to learning across the K-12 ecosystem."/>
    <s v="consulting"/>
    <x v="5"/>
    <x v="2"/>
    <n v="1"/>
    <n v="1000000"/>
    <s v="1982-01-01"/>
    <s v="2013-09-30"/>
    <s v="2013-09-30"/>
    <m/>
    <m/>
    <m/>
    <s v="https://www.crunchbase.com/organization/software-technology"/>
    <s v="https://www.twitter.com/chalkable"/>
    <m/>
    <s v="a69f40f1-0be0-5029-4547-9248f27a9bb8"/>
  </r>
  <r>
    <x v="45315"/>
    <s v="cieslokmedia.com"/>
    <s v="CAN"/>
    <s v="ON"/>
    <s v="Toronto"/>
    <s v="Toronto"/>
    <x v="0"/>
    <s v="Cieslok Media is a leading large-scale out-of-home media supplier with offices in Toronto, Montreal, Vancouver &amp; Edmonton"/>
    <s v="ad targeting|advertising|digital signage|mobile advertising|outdoor advertising"/>
    <x v="296"/>
    <x v="0"/>
    <n v="1"/>
    <n v="15000000"/>
    <s v="2000-01-01"/>
    <s v="2013-09-30"/>
    <s v="2013-09-30"/>
    <m/>
    <s v="info@cieslokmedia.com"/>
    <s v="(647) 725-9715"/>
    <s v="https://www.crunchbase.com/organization/titan-outdoor"/>
    <s v="https://www.twitter.com/cieslokmedia"/>
    <s v="https://www.facebook.com/cieslokmedia"/>
    <s v="39d09e37-6ec1-a12d-b52b-d7d8374b6279"/>
  </r>
  <r>
    <x v="45316"/>
    <s v="cooolio.com"/>
    <s v="IND"/>
    <m/>
    <s v="Bangalore"/>
    <s v="Bangalore"/>
    <x v="0"/>
    <s v="Cooolio is an online portfolio company that conceptualizes and develops web- and mobile-based technology applications."/>
    <s v="consulting|software"/>
    <x v="10"/>
    <x v="1"/>
    <n v="1"/>
    <n v="210000"/>
    <s v="2010-04-01"/>
    <s v="2013-09-30"/>
    <s v="2013-09-30"/>
    <m/>
    <s v="contactus@cooolio.com"/>
    <s v="'+91-80-4277 8044"/>
    <s v="https://www.crunchbase.com/organization/cooolio-online"/>
    <s v="https://www.twitter.com/cooolioonline"/>
    <s v="https://www.facebook.com/cooolioonline"/>
    <s v="f47cdfc1-546f-0d9c-3466-42259de6eb1d"/>
  </r>
  <r>
    <x v="45317"/>
    <s v="dualsystems.com"/>
    <s v="CHE"/>
    <m/>
    <m/>
    <m/>
    <x v="0"/>
    <s v="Dualsystems Biotech is a provider of proteomic services for industry and academia."/>
    <s v="biotechnology"/>
    <x v="36"/>
    <x v="1"/>
    <n v="1"/>
    <m/>
    <s v="2000-01-01"/>
    <s v="2013-09-30"/>
    <s v="2013-09-30"/>
    <m/>
    <s v="info@dualsystems.com"/>
    <s v="'+41 44 738 50 00"/>
    <s v="https://www.crunchbase.com/organization/dualsystems-biotech"/>
    <s v="https://www.twitter.com/dualsystems"/>
    <s v="http://www.facebook.com/pages/dualsystems-biotech/14412890575456"/>
    <s v="8a4d245f-ac6f-2469-31e5-79c8016ed2b6"/>
  </r>
  <r>
    <x v="45318"/>
    <s v="2rounds.net"/>
    <s v="OMN"/>
    <m/>
    <m/>
    <m/>
    <x v="0"/>
    <s v="Dubaki Soft is known for their mobile 3D games Dragon Mist and Air Hunter. Dubaki creates action, war, flying, and other games."/>
    <s v="3d technology|mobile"/>
    <x v="1317"/>
    <x v="1"/>
    <n v="1"/>
    <n v="470000"/>
    <m/>
    <s v="2013-09-30"/>
    <s v="2013-09-30"/>
    <m/>
    <m/>
    <m/>
    <s v="https://www.crunchbase.com/organization/dubaki"/>
    <m/>
    <m/>
    <s v="66c28d81-7e4f-26ec-a565-6a7c240f467b"/>
  </r>
  <r>
    <x v="45319"/>
    <s v="einfoinc.com"/>
    <s v="USA"/>
    <s v="AZ"/>
    <s v="Phoenix"/>
    <s v="Scottsdale"/>
    <x v="0"/>
    <s v="e-INFO Technologies Inc has acquired a family of issued, allowed, and pending continuations for a field of pioneering Patents that."/>
    <s v="advertising"/>
    <x v="296"/>
    <x v="2"/>
    <n v="1"/>
    <n v="50000"/>
    <s v="2013-11-01"/>
    <s v="2013-09-30"/>
    <s v="2013-09-30"/>
    <m/>
    <m/>
    <m/>
    <s v="https://www.crunchbase.com/organization/e-info-technologies"/>
    <m/>
    <m/>
    <s v="c485131c-4519-fa8b-99cc-b91be623568f"/>
  </r>
  <r>
    <x v="45320"/>
    <s v="empathica.com"/>
    <s v="CAN"/>
    <s v="ON"/>
    <s v="Toronto"/>
    <s v="Mississauga"/>
    <x v="0"/>
    <s v="Empathica provides customer experience management programs for brands and agencies."/>
    <s v="customer service|mapping services|software"/>
    <x v="6392"/>
    <x v="5"/>
    <n v="2"/>
    <n v="7000000"/>
    <s v="2001-01-01"/>
    <s v="2006-04-25"/>
    <s v="2013-09-30"/>
    <m/>
    <s v="info@empathica.com"/>
    <s v="'905-542-9001"/>
    <s v="https://www.crunchbase.com/organization/empathica"/>
    <s v="https://www.twitter.com/empathicacem"/>
    <s v="http://www.facebook.com/empathicacem"/>
    <s v="7cebd41d-d4fd-6c84-1780-07f48bf41ba6"/>
  </r>
  <r>
    <x v="45321"/>
    <s v="evolenthealth.com"/>
    <s v="USA"/>
    <s v="VA"/>
    <s v="Washington, D.C."/>
    <s v="Arlington"/>
    <x v="1"/>
    <s v="Evolent Health, a population health MSO, integrates their resources to support health systems in executing their transformation objectives."/>
    <s v="developer platform|health care|hospital"/>
    <x v="247"/>
    <x v="7"/>
    <n v="1"/>
    <n v="100000000"/>
    <s v="2011-01-01"/>
    <s v="2013-09-30"/>
    <s v="2013-09-30"/>
    <m/>
    <s v="info@evolenthealth.com"/>
    <s v="'571-389-6000"/>
    <s v="https://www.crunchbase.com/organization/evolent-health"/>
    <s v="https://www.twitter.com/evolenthealth"/>
    <s v="https://www.facebook.com/evolenthealth"/>
    <s v="fb6a969d-e66d-9c7a-7d7e-0746e3f01aa8"/>
  </r>
  <r>
    <x v="45322"/>
    <s v="gogoldresources.com"/>
    <s v="CAN"/>
    <s v="NS"/>
    <s v="Halifax"/>
    <s v="Halifax"/>
    <x v="0"/>
    <s v="GoGold Resources is a mineral resource company operating active development and exploration properties in Mexico."/>
    <s v="manufacturing|mineral|mining technology"/>
    <x v="2083"/>
    <x v="0"/>
    <n v="2"/>
    <n v="35000000"/>
    <s v="2010-01-01"/>
    <s v="2013-09-30"/>
    <s v="2013-09-30"/>
    <m/>
    <s v="sean@gogoldresources.com"/>
    <s v="1 902-482-1998"/>
    <s v="https://www.crunchbase.com/organization/gogold-resources"/>
    <s v="https://www.twitter.com/gogoldresources"/>
    <s v="http://www.facebook.com/gogoldresources"/>
    <s v="d52d06d4-b841-f22a-6d7b-2634e2508572"/>
  </r>
  <r>
    <x v="45323"/>
    <s v="habhousing.co.uk"/>
    <s v="GBR"/>
    <m/>
    <s v="GBR - Other"/>
    <s v="Midsomer Norton"/>
    <x v="0"/>
    <s v="Hab Housing is a sustainable housing developer company with a strong focus on the custom build market."/>
    <s v="real estate"/>
    <x v="76"/>
    <x v="0"/>
    <n v="1"/>
    <n v="3074566"/>
    <s v="2007-01-01"/>
    <s v="2013-09-30"/>
    <s v="2013-09-30"/>
    <m/>
    <s v="sahra@habhousing.co.uk"/>
    <s v="0117 403 0715"/>
    <s v="https://www.crunchbase.com/organization/hab-housing"/>
    <s v="https://www.twitter.com/simonmcw_hab"/>
    <m/>
    <s v="a57e09df-8bc9-0524-32cf-91d7a9e3f8df"/>
  </r>
  <r>
    <x v="45324"/>
    <s v="hireart.com"/>
    <s v="USA"/>
    <s v="NY"/>
    <s v="New York City"/>
    <s v="New York"/>
    <x v="0"/>
    <s v="HireArt is an online recruitment platform, engaged in the pre-screening process for suitable job seekers by creating online interviews."/>
    <s v="enterprise software|human resources|recruiting"/>
    <x v="410"/>
    <x v="1"/>
    <n v="1"/>
    <n v="1400000"/>
    <s v="2012-01-01"/>
    <s v="2013-09-30"/>
    <s v="2013-09-30"/>
    <m/>
    <s v="info@hireart.com"/>
    <s v="'646-664-1039"/>
    <s v="https://www.crunchbase.com/organization/hireart"/>
    <s v="https://www.twitter.com/hireart"/>
    <s v="http://www.facebook.com/hireart"/>
    <s v="1914cced-2e6e-5504-0ee7-f4ef8e910222"/>
  </r>
  <r>
    <x v="45325"/>
    <m/>
    <m/>
    <m/>
    <m/>
    <m/>
    <x v="0"/>
    <s v="IG Guitars was added in 2014."/>
    <m/>
    <x v="5"/>
    <x v="2"/>
    <n v="2"/>
    <m/>
    <m/>
    <s v="2013-03-01"/>
    <s v="2013-09-30"/>
    <m/>
    <m/>
    <m/>
    <s v="https://www.crunchbase.com/organization/ig-guitars"/>
    <m/>
    <m/>
    <s v="789fefbc-7840-13f9-9e10-79d899e3b01d"/>
  </r>
  <r>
    <x v="45326"/>
    <s v="inthinc.com"/>
    <s v="USA"/>
    <s v="UT"/>
    <s v="Salt Lake City"/>
    <s v="Salt Lake City"/>
    <x v="0"/>
    <s v="inthinc develops fleet management and driver safety solutions with applications for fleets, small businesses, families and motorsports."/>
    <s v="fleet management|mobile|transportation"/>
    <x v="205"/>
    <x v="5"/>
    <n v="1"/>
    <n v="24000000"/>
    <s v="1997-01-01"/>
    <s v="2013-09-30"/>
    <s v="2013-09-30"/>
    <m/>
    <s v="support@inthinc.com"/>
    <s v="'801-886-2255"/>
    <s v="https://www.crunchbase.com/organization/inthinc"/>
    <s v="https://www.twitter.com/inthinc"/>
    <s v="http://www.facebook.com/inthinc"/>
    <s v="d29cc421-96c6-198a-b15e-e93e692c9678"/>
  </r>
  <r>
    <x v="45327"/>
    <s v="jigsawky.com"/>
    <s v="USA"/>
    <s v="GA"/>
    <s v="Atlanta"/>
    <s v="Suwanee"/>
    <x v="0"/>
    <s v="Franchised Dog overnight and day care where dogs play all day in open rooms rather than kennels."/>
    <s v="advertising|web development"/>
    <x v="142"/>
    <x v="2"/>
    <n v="1"/>
    <m/>
    <s v="2013-09-30"/>
    <s v="2013-09-30"/>
    <s v="2013-09-30"/>
    <m/>
    <m/>
    <m/>
    <s v="https://www.crunchbase.com/organization/jigsaw-enterprises"/>
    <m/>
    <m/>
    <s v="93c16b4a-c8f9-f9fb-d97b-f402e87c9cd0"/>
  </r>
  <r>
    <x v="45328"/>
    <s v="laser-spoke.com"/>
    <m/>
    <m/>
    <m/>
    <m/>
    <x v="0"/>
    <s v="A unique and affordable optical power monitoring system for cyclists."/>
    <m/>
    <x v="5"/>
    <x v="2"/>
    <n v="2"/>
    <n v="122797.00992193"/>
    <m/>
    <s v="2010-05-30"/>
    <s v="2013-09-30"/>
    <m/>
    <m/>
    <m/>
    <s v="https://www.crunchbase.com/organization/laser-spoke-limited"/>
    <m/>
    <m/>
    <s v="8e79d505-7460-16df-ba48-82c71023a358"/>
  </r>
  <r>
    <x v="3218"/>
    <s v="leaf.me"/>
    <s v="USA"/>
    <s v="MA"/>
    <s v="Boston"/>
    <s v="Cambridge"/>
    <x v="0"/>
    <s v="Leaf is a mobile point-of-sale platform that helps local merchants manage and grow their business."/>
    <s v="e-commerce|payments|restaurants|social media"/>
    <x v="6393"/>
    <x v="0"/>
    <n v="2"/>
    <n v="26000000"/>
    <s v="2011-01-01"/>
    <s v="2012-01-01"/>
    <s v="2013-09-30"/>
    <m/>
    <s v="hello@leaf.me"/>
    <s v="'617-301-8211"/>
    <s v="https://www.crunchbase.com/organization/leaf"/>
    <s v="https://www.twitter.com/leafyourlife"/>
    <s v="http://www.facebook.com/leafyourlife"/>
    <s v="de90dd27-b9da-6eea-4dea-ccb8103765ec"/>
  </r>
  <r>
    <x v="45329"/>
    <s v="lemon.fish"/>
    <s v="USA"/>
    <s v="VA"/>
    <s v="Washington, D.C."/>
    <s v="Reston"/>
    <x v="0"/>
    <s v="LemonFish Technologies provides cyber security and data protection to organizations."/>
    <s v="analytics|information services|information technology"/>
    <x v="930"/>
    <x v="0"/>
    <n v="1"/>
    <n v="3000000"/>
    <s v="2014-07-01"/>
    <s v="2013-09-30"/>
    <s v="2013-09-30"/>
    <m/>
    <m/>
    <m/>
    <s v="https://www.crunchbase.com/organization/lemonfish-technologies"/>
    <s v="https://www.twitter.com/lemonfishtech"/>
    <s v="https://www.facebook.com/lemonfishtechnologies"/>
    <s v="7208445c-8407-1d68-0a62-c383ec57a223"/>
  </r>
  <r>
    <x v="45330"/>
    <s v="logentries.com"/>
    <s v="USA"/>
    <s v="MA"/>
    <s v="Boston"/>
    <s v="Boston"/>
    <x v="2"/>
    <s v="Logentries makes machine-generated log data easily accessible to IT operations, development, and business analysis teams of all sizes."/>
    <s v="analytics|big data|business intelligence|software"/>
    <x v="123"/>
    <x v="6"/>
    <n v="3"/>
    <n v="11100000"/>
    <s v="2010-08-01"/>
    <s v="2010-02-01"/>
    <s v="2013-09-30"/>
    <m/>
    <s v="hello@logentries.com"/>
    <s v="'+1 (857) 265-2499"/>
    <s v="https://www.crunchbase.com/organization/logentries"/>
    <s v="https://www.twitter.com/logentries"/>
    <s v="http://www.facebook.com/logentries"/>
    <s v="a3250a58-84a7-b133-d0fe-39f2bff529b8"/>
  </r>
  <r>
    <x v="45331"/>
    <s v="lovehomeswap.com"/>
    <s v="GBR"/>
    <m/>
    <s v="London"/>
    <s v="London"/>
    <x v="0"/>
    <s v="Love Home Swap is a home-swapping website enabling members to exchange and rent homes."/>
    <s v="curated web"/>
    <x v="28"/>
    <x v="2"/>
    <n v="3"/>
    <n v="4136359"/>
    <s v="2011-10-01"/>
    <s v="2012-01-31"/>
    <s v="2013-09-30"/>
    <m/>
    <m/>
    <m/>
    <s v="https://www.crunchbase.com/organization/love-home-swap"/>
    <s v="https://www.twitter.com/lovehomeswap"/>
    <s v="http://www.facebook.com/lovehomeswap"/>
    <s v="6f78895c-6f43-1150-bf4c-af702fe78f89"/>
  </r>
  <r>
    <x v="45332"/>
    <s v="lumedynetechnologies.com"/>
    <s v="USA"/>
    <s v="CA"/>
    <s v="San Diego"/>
    <s v="San Diego"/>
    <x v="0"/>
    <s v="Lumedyne Technologies designs and develops sensing technologies used in consumer electronics, and unattended sensor networking applications."/>
    <s v="consumer electronics|information technology|semiconductor"/>
    <x v="801"/>
    <x v="0"/>
    <n v="1"/>
    <n v="3569519"/>
    <s v="2006-01-01"/>
    <s v="2013-09-30"/>
    <s v="2013-09-30"/>
    <m/>
    <s v="info@lumedynetechnologies.com"/>
    <n v="8585601038"/>
    <s v="https://www.crunchbase.com/organization/lumedyne-technologies"/>
    <m/>
    <m/>
    <s v="7d8f43a1-b433-8205-2ebc-569843bb69cf"/>
  </r>
  <r>
    <x v="45333"/>
    <s v="mclowd.com"/>
    <s v="AUS"/>
    <m/>
    <s v="Sydney"/>
    <s v="Sydney"/>
    <x v="0"/>
    <s v="Mclowd is a niche-focused accounting and consulting firm that improves net returns for self managed super funds (SMSFs)."/>
    <s v="software"/>
    <x v="10"/>
    <x v="0"/>
    <n v="1"/>
    <n v="300000"/>
    <s v="2012-01-01"/>
    <s v="2013-09-30"/>
    <s v="2013-09-30"/>
    <m/>
    <s v="info@mclowd.com"/>
    <m/>
    <s v="https://www.crunchbase.com/organization/mclowd"/>
    <s v="https://www.twitter.com/mclowdfm"/>
    <s v="http://www.facebook.com/pages/mclowd/549731438436710"/>
    <s v="c206a593-11d5-cad9-c441-217670a0562d"/>
  </r>
  <r>
    <x v="45334"/>
    <s v="microco.sm"/>
    <s v="GBR"/>
    <m/>
    <s v="London"/>
    <s v="London"/>
    <x v="0"/>
    <s v="Microco.sm is a forum platform for discussion boards."/>
    <s v="curated web"/>
    <x v="28"/>
    <x v="1"/>
    <n v="4"/>
    <n v="475559.888286862"/>
    <s v="2012-09-07"/>
    <s v="2012-11-22"/>
    <s v="2013-09-30"/>
    <m/>
    <s v="hello@microcosm.cc"/>
    <m/>
    <s v="https://www.crunchbase.com/organization/microco-sm"/>
    <s v="https://www.twitter.com/microco_sm"/>
    <m/>
    <s v="c1d9b282-cf7b-77f7-2ccf-c0d655ddd608"/>
  </r>
  <r>
    <x v="45335"/>
    <s v="mijnautocoach.nl"/>
    <s v="NLD"/>
    <m/>
    <s v="Utrecht"/>
    <s v="Amersfoort"/>
    <x v="0"/>
    <s v="its Web portal advises consumers when buying a second-hand car."/>
    <s v="automotive|consulting"/>
    <x v="114"/>
    <x v="1"/>
    <n v="1"/>
    <m/>
    <s v="2012-01-01"/>
    <s v="2013-09-30"/>
    <s v="2013-09-30"/>
    <m/>
    <s v="info@mijnautocoach.nl"/>
    <s v="'+31 85 773 0225"/>
    <s v="https://www.crunchbase.com/organization/mijn-autocoach"/>
    <s v="https://www.twitter.com/mijnautocoach"/>
    <s v="http://www.facebook.com/mijnautocoach"/>
    <s v="15d371d1-8e12-02e0-874e-3f9786ade5c8"/>
  </r>
  <r>
    <x v="45336"/>
    <s v="mogene.com"/>
    <s v="USA"/>
    <s v="MO"/>
    <s v="St. Louis"/>
    <s v="St Louis"/>
    <x v="0"/>
    <s v="MOgene is a provider of genomics services for academic, government, and industrial research groups and institutions."/>
    <s v="biotechnology"/>
    <x v="36"/>
    <x v="0"/>
    <n v="1"/>
    <n v="1500000"/>
    <s v="2004-02-01"/>
    <s v="2013-09-30"/>
    <s v="2013-09-30"/>
    <m/>
    <s v="info@mogene.com"/>
    <s v="'636-448-4309"/>
    <s v="https://www.crunchbase.com/organization/mogene"/>
    <s v="https://www.twitter.com/mogenelc"/>
    <m/>
    <s v="cad2283c-2792-462c-aebe-8b95a11d002a"/>
  </r>
  <r>
    <x v="45337"/>
    <s v="monitorbacklinks.com"/>
    <s v="IRL"/>
    <m/>
    <s v="Dublin"/>
    <s v="Dublin"/>
    <x v="0"/>
    <s v="Monitor Backlinks is an online SEO tool that automatically notifies users when their backlinks are changed, removed or about to expire."/>
    <s v="software"/>
    <x v="10"/>
    <x v="2"/>
    <n v="2"/>
    <n v="65000"/>
    <s v="2012-01-01"/>
    <s v="2013-03-29"/>
    <s v="2013-09-30"/>
    <m/>
    <s v="contact@monitorbacklinks.com"/>
    <m/>
    <s v="https://www.crunchbase.com/organization/monitor-backlinks"/>
    <s v="https://www.twitter.com/monitorbacklink"/>
    <s v="http://www.facebook.com/pages/monitor-backlinks/201095326670145"/>
    <s v="ed552501-4a18-8ae3-e071-f2f10eb4ef61"/>
  </r>
  <r>
    <x v="45338"/>
    <s v="okay.com"/>
    <s v="HKG"/>
    <m/>
    <s v="Hong Kong"/>
    <s v="Hong Kong"/>
    <x v="0"/>
    <s v="We are a Hong Kong based real estate brokerage that uses technology to power our consultants and create the city's most powerful property se"/>
    <s v="real estate"/>
    <x v="76"/>
    <x v="6"/>
    <n v="1"/>
    <m/>
    <s v="2010-01-01"/>
    <s v="2013-09-30"/>
    <s v="2013-09-30"/>
    <m/>
    <s v="support@okay.com"/>
    <s v="'+852 2102 0888"/>
    <s v="https://www.crunchbase.com/organization/okay-com"/>
    <s v="https://www.twitter.com/okayproperty"/>
    <s v="http://www.facebook.com/okaydotcom"/>
    <s v="f4708a30-e6b5-c875-464b-bf35e0045081"/>
  </r>
  <r>
    <x v="45339"/>
    <s v="ooolala.ee"/>
    <s v="EST"/>
    <m/>
    <s v="Tallinn"/>
    <s v="Tallinn"/>
    <x v="0"/>
    <s v="Ooolala is a members only e-shop based in Estonia offering flash sales to the Nordic and Baltic regions."/>
    <s v="crowdsourcing|e-commerce|internet"/>
    <x v="314"/>
    <x v="2"/>
    <n v="1"/>
    <n v="231588"/>
    <s v="2011-09-01"/>
    <s v="2013-09-30"/>
    <s v="2013-09-30"/>
    <m/>
    <s v="info@ooolala.ee"/>
    <s v="372 5814 6279"/>
    <s v="https://www.crunchbase.com/organization/ooolala"/>
    <s v="https://www.twitter.com/ooolalafashion"/>
    <m/>
    <s v="01160a06-a5cb-8498-bf0b-2e1f6a1c7af9"/>
  </r>
  <r>
    <x v="45340"/>
    <s v="openroadsnacks.com"/>
    <s v="USA"/>
    <s v="CO"/>
    <s v="Denver"/>
    <s v="Centennial"/>
    <x v="0"/>
    <s v="The company was born from a passionate commitment to small-batch-crafted taste on a go-anywhere scale."/>
    <m/>
    <x v="5"/>
    <x v="0"/>
    <n v="1"/>
    <m/>
    <s v="2006-01-01"/>
    <s v="2013-09-30"/>
    <s v="2013-09-30"/>
    <m/>
    <s v="marketing@openroadsnacks.com"/>
    <s v="(303) 744-8850"/>
    <s v="https://www.crunchbase.com/organization/open-road-snacks"/>
    <s v="https://www.twitter.com/openroadsnacks"/>
    <s v="http://www.facebook.com/pages/rocky-mountain-popcorn-company/169279963085862"/>
    <s v="c13e431f-a363-1b99-1abb-cc0438a4769a"/>
  </r>
  <r>
    <x v="45341"/>
    <s v="plenummedia.com"/>
    <s v="ESP"/>
    <m/>
    <s v="Madrid"/>
    <s v="Madrid"/>
    <x v="0"/>
    <s v="Plenummedia provides technology tools and services such as online marketing to help small and medium enterprises do business online."/>
    <s v="internet|news|semantic search"/>
    <x v="398"/>
    <x v="6"/>
    <n v="2"/>
    <n v="10500000"/>
    <s v="2009-01-01"/>
    <s v="2012-01-01"/>
    <s v="2013-09-30"/>
    <m/>
    <s v="hablamos@plenummedia.com"/>
    <s v="'+34 914 95 25 85"/>
    <s v="https://www.crunchbase.com/organization/plenummedia"/>
    <s v="https://www.twitter.com/plenummedia"/>
    <s v="http://www.facebook.com/plenummedia"/>
    <s v="ba7237d9-e2aa-b9b2-6aaa-7d449791e7dd"/>
  </r>
  <r>
    <x v="45342"/>
    <s v="plibber.ru"/>
    <s v="USA"/>
    <s v="KY"/>
    <s v="KY - Other"/>
    <s v="Canada"/>
    <x v="0"/>
    <s v="Plibber is the advertisement service in social media"/>
    <s v="advertising|social media"/>
    <x v="711"/>
    <x v="1"/>
    <n v="1"/>
    <n v="500000"/>
    <m/>
    <s v="2013-09-30"/>
    <s v="2013-09-30"/>
    <m/>
    <m/>
    <m/>
    <s v="https://www.crunchbase.com/organization/plibber"/>
    <s v="https://www.twitter.com/plibber_ru"/>
    <s v="http://www.facebook.com/plibber"/>
    <s v="39f22fff-8a2a-c706-56d2-a1e21c869ee4"/>
  </r>
  <r>
    <x v="45343"/>
    <s v="qdesigncentre.com"/>
    <s v="CAN"/>
    <s v="ON"/>
    <s v="Toronto"/>
    <s v="Mississauga"/>
    <x v="0"/>
    <s v="Q Design is a full-service drapery workroom with a fabric and hardware showroom."/>
    <s v="home decor|interior design"/>
    <x v="128"/>
    <x v="0"/>
    <n v="1"/>
    <n v="5000"/>
    <s v="2000-01-01"/>
    <s v="2013-09-30"/>
    <s v="2013-09-30"/>
    <m/>
    <s v="info@qdesigncentre.com"/>
    <s v="'+1 (905) 607-1040"/>
    <s v="https://www.crunchbase.com/organization/q-design"/>
    <s v="https://www.twitter.com/qdesigncentre"/>
    <s v="http://www.facebook.com/qdesigncentre"/>
    <s v="1dd50aff-8712-5052-410d-15bf0a37aae1"/>
  </r>
  <r>
    <x v="45344"/>
    <s v="questar-energy.com"/>
    <s v="USA"/>
    <s v="WA"/>
    <s v="Seattle"/>
    <s v="Issaquah"/>
    <x v="0"/>
    <s v="Yield Driven Internet Connected Solar"/>
    <s v="solar"/>
    <x v="165"/>
    <x v="0"/>
    <n v="1"/>
    <n v="55000"/>
    <m/>
    <s v="2013-09-30"/>
    <s v="2013-09-30"/>
    <m/>
    <s v="evan@artisanelectricinc.com"/>
    <s v="'+1 (206) 557-4215"/>
    <s v="https://www.crunchbase.com/organization/questar-energy-systems"/>
    <s v="https://www.twitter.com/questarenergy"/>
    <s v="http://www.facebook.com/artisanelectricsolar"/>
    <s v="4ae6f162-0f54-4a7f-e73c-40af1000047e"/>
  </r>
  <r>
    <x v="45345"/>
    <m/>
    <m/>
    <m/>
    <m/>
    <m/>
    <x v="0"/>
    <s v="Quixhop was added in 2014."/>
    <m/>
    <x v="5"/>
    <x v="2"/>
    <n v="4"/>
    <m/>
    <m/>
    <s v="2012-07-25"/>
    <s v="2013-09-30"/>
    <m/>
    <m/>
    <m/>
    <s v="https://www.crunchbase.com/organization/quixhop"/>
    <m/>
    <m/>
    <s v="5bdc66d0-7af7-ff1a-dab6-37d2ccf5d5a6"/>
  </r>
  <r>
    <x v="45346"/>
    <s v="refer.ly"/>
    <s v="USA"/>
    <s v="CA"/>
    <s v="SF Bay Area"/>
    <s v="San Francisco"/>
    <x v="3"/>
    <s v="Referly is an online referral system for social networks that tracks the links users share, and rewards them for their friends’ actions."/>
    <s v="curated web"/>
    <x v="28"/>
    <x v="0"/>
    <n v="2"/>
    <n v="1300000"/>
    <s v="2012-04-17"/>
    <s v="2012-10-15"/>
    <s v="2013-09-30"/>
    <m/>
    <m/>
    <m/>
    <s v="https://www.crunchbase.com/organization/refer-ly"/>
    <s v="https://www.twitter.com/referly"/>
    <s v="https://www.facebook.com/flippamarketplace"/>
    <s v="be4d0e38-f597-2ea9-ab5d-87756959f1e5"/>
  </r>
  <r>
    <x v="45347"/>
    <s v="rotopop.com"/>
    <s v="USA"/>
    <s v="NY"/>
    <s v="New York City"/>
    <s v="New York"/>
    <x v="0"/>
    <s v="RotoPop is a sports gaming company that creates social games for all types of sports fans centered on live sporting events."/>
    <s v="sports"/>
    <x v="153"/>
    <x v="1"/>
    <n v="1"/>
    <n v="50000"/>
    <s v="2013-09-01"/>
    <s v="2013-09-30"/>
    <s v="2013-09-30"/>
    <m/>
    <s v="info@rotopop.com"/>
    <s v="(929) 400-7686"/>
    <s v="https://www.crunchbase.com/organization/rotopop"/>
    <s v="https://www.twitter.com/rotopopnyc"/>
    <s v="https://www.facebook.com/rotopopnyc"/>
    <s v="1b659f0b-6a0d-496d-ea12-dc4244d1e937"/>
  </r>
  <r>
    <x v="45348"/>
    <s v="scimetrika.com"/>
    <s v="USA"/>
    <s v="NC"/>
    <s v="Raleigh"/>
    <s v="Durham"/>
    <x v="0"/>
    <s v="SciMetrika monitors health trends, develop health improvement strategies and provide strategic, logistical and technical assistance."/>
    <s v="consulting|education|health care"/>
    <x v="108"/>
    <x v="6"/>
    <n v="1"/>
    <n v="40000000"/>
    <s v="2001-01-01"/>
    <s v="2013-09-30"/>
    <s v="2013-09-30"/>
    <m/>
    <s v="webmaster@scimetrika.com"/>
    <s v="'919-354-5200"/>
    <s v="https://www.crunchbase.com/organization/scimetrika"/>
    <s v="https://www.twitter.com/scimetrika"/>
    <s v="http://www.facebook.com/scimetrika"/>
    <s v="3ae31c5e-c013-b02b-36e9-273f21499546"/>
  </r>
  <r>
    <x v="45349"/>
    <s v="sensehealth.com"/>
    <s v="USA"/>
    <s v="NY"/>
    <s v="New York City"/>
    <s v="New York"/>
    <x v="0"/>
    <s v="Smart communication designed for healthcare"/>
    <s v="health care|information technology|mhealth"/>
    <x v="156"/>
    <x v="0"/>
    <n v="1"/>
    <m/>
    <s v="2012-01-01"/>
    <s v="2013-09-30"/>
    <s v="2013-09-30"/>
    <m/>
    <s v="info@sensehealth.com"/>
    <s v="'+1 (646) 397-6450"/>
    <s v="https://www.crunchbase.com/organization/sense-health"/>
    <s v="https://www.twitter.com/sensehealth"/>
    <s v="http://www.facebook.com/sensehealth"/>
    <s v="5a8f44da-a11c-5b89-079d-45dad188afb9"/>
  </r>
  <r>
    <x v="45350"/>
    <s v="siamosoci.com"/>
    <s v="ITA"/>
    <m/>
    <s v="Milan"/>
    <s v="Milan"/>
    <x v="0"/>
    <s v="Siamosoci is a directory for Italian startups, helping startups and innovative companies find resources for their growth."/>
    <s v="finance"/>
    <x v="24"/>
    <x v="1"/>
    <n v="2"/>
    <n v="1350000"/>
    <s v="2010-11-01"/>
    <s v="2013-05-28"/>
    <s v="2013-09-30"/>
    <m/>
    <s v="cristiano.esclapon@siamosoci.com"/>
    <s v="'+39 02 87168366"/>
    <s v="https://www.crunchbase.com/organization/siamosoci"/>
    <s v="https://www.twitter.com/siamosoci"/>
    <s v="http://www.facebook.com/siamosoci"/>
    <s v="400dd9f4-bd16-c8a6-fd13-e362f4267e13"/>
  </r>
  <r>
    <x v="45351"/>
    <s v="siteskins.net"/>
    <s v="USA"/>
    <s v="CA"/>
    <s v="San Diego"/>
    <s v="Oceanside"/>
    <x v="0"/>
    <s v="Make your own website with SiteSkins website builder."/>
    <m/>
    <x v="5"/>
    <x v="0"/>
    <n v="1"/>
    <m/>
    <m/>
    <s v="2013-09-30"/>
    <s v="2013-09-30"/>
    <m/>
    <s v="links@siteskins.net"/>
    <s v="'1.866.940.6636"/>
    <s v="https://www.crunchbase.com/organization/siteskin-web-solution"/>
    <m/>
    <m/>
    <s v="24cd4db4-98c2-6b82-2aba-9e52c5b01496"/>
  </r>
  <r>
    <x v="45352"/>
    <s v="skura.com"/>
    <s v="CAN"/>
    <s v="ON"/>
    <s v="Toronto"/>
    <s v="Oakville"/>
    <x v="2"/>
    <s v="SKURA provides adaptive sales enablement and closes loop marketing solutions to life sciences, manufacturing, and financial companies."/>
    <s v="crm|software"/>
    <x v="95"/>
    <x v="6"/>
    <n v="1"/>
    <n v="3000000"/>
    <s v="1996-01-01"/>
    <s v="2013-09-30"/>
    <s v="2013-09-30"/>
    <m/>
    <s v="sales@skura.com"/>
    <n v="19058232043"/>
    <s v="https://www.crunchbase.com/organization/skura"/>
    <s v="https://www.twitter.com/skuracorp"/>
    <s v="http://www.facebook.com/skurasfx"/>
    <s v="9d28fee6-39ad-0edd-afdc-c31d1f1d4177"/>
  </r>
  <r>
    <x v="45353"/>
    <s v="snowledge.co"/>
    <s v="USA"/>
    <s v="CA"/>
    <s v="SF Bay Area"/>
    <s v="San Francisco"/>
    <x v="0"/>
    <s v="Strava for Skiing and Snowboarding"/>
    <s v="ios|mobile"/>
    <x v="462"/>
    <x v="0"/>
    <n v="1"/>
    <n v="75000"/>
    <s v="2013-01-01"/>
    <s v="2013-09-30"/>
    <s v="2013-09-30"/>
    <m/>
    <m/>
    <m/>
    <s v="https://www.crunchbase.com/organization/snowledge"/>
    <s v="https://www.twitter.com/snowledge_co"/>
    <s v="https://www.facebook.com/snowledge.co"/>
    <s v="0b96dfef-6653-26f0-ccc1-18ed0086336f"/>
  </r>
  <r>
    <x v="45354"/>
    <s v="soundrop.fm"/>
    <s v="NOR"/>
    <m/>
    <s v="Oslo"/>
    <s v="Oslo"/>
    <x v="2"/>
    <s v="Soundrop is a social music application that enables users to listen, vote, and interact about songs with their friends."/>
    <s v="apps|mobile|music"/>
    <x v="1311"/>
    <x v="0"/>
    <n v="2"/>
    <n v="6400000"/>
    <s v="2011-11-01"/>
    <s v="2012-06-11"/>
    <s v="2013-09-30"/>
    <m/>
    <s v="contact@soundrop.com"/>
    <m/>
    <s v="https://www.crunchbase.com/organization/soundrop"/>
    <s v="https://www.twitter.com/soundrop"/>
    <s v="http://www.facebook.com/soundrop"/>
    <s v="62bef066-3423-8794-dedd-29948e987938"/>
  </r>
  <r>
    <x v="45355"/>
    <s v="thewadhwagroup.com"/>
    <s v="IND"/>
    <m/>
    <s v="Mumbai"/>
    <s v="Mumbai"/>
    <x v="0"/>
    <s v="Wadhwa Group is a Mumbai-based real estate company."/>
    <s v="commercial real estate|property management|real estate"/>
    <x v="76"/>
    <x v="6"/>
    <n v="2"/>
    <n v="24000000"/>
    <s v="2006-01-01"/>
    <s v="2012-09-01"/>
    <s v="2013-09-30"/>
    <m/>
    <m/>
    <s v="1(800)209-6669"/>
    <s v="https://www.crunchbase.com/organization/the-wadhwa-group"/>
    <s v="https://www.twitter.com/thewadhwagroup"/>
    <s v="https://www.facebook.com/thewadhwagroup"/>
    <s v="8aac34a8-4c09-1f4f-b247-f8da0bf5b589"/>
  </r>
  <r>
    <x v="45356"/>
    <s v="thomasgolf.com"/>
    <s v="USA"/>
    <s v="NC"/>
    <s v="Charlotte"/>
    <s v="Charlotte"/>
    <x v="0"/>
    <s v="The Company believes it can develop and dominate a new market segment centered on the concepts of aim and alignment."/>
    <s v="retail|sporting goods|sports"/>
    <x v="176"/>
    <x v="7"/>
    <n v="1"/>
    <m/>
    <s v="1995-01-01"/>
    <s v="2013-09-30"/>
    <s v="2013-09-30"/>
    <m/>
    <m/>
    <n v="17604947710"/>
    <s v="https://www.crunchbase.com/organization/thomas-golf"/>
    <m/>
    <m/>
    <s v="1305d65b-cee1-3c89-da1e-ce4c8c830785"/>
  </r>
  <r>
    <x v="45357"/>
    <s v="twitch.tv"/>
    <s v="USA"/>
    <s v="CA"/>
    <s v="SF Bay Area"/>
    <s v="San Francisco"/>
    <x v="2"/>
    <s v="Twitch is a social video platform for gamers."/>
    <s v="social media|video|video games|video streaming"/>
    <x v="2537"/>
    <x v="5"/>
    <n v="2"/>
    <n v="35000000"/>
    <s v="2007-01-01"/>
    <s v="2012-09-19"/>
    <s v="2013-09-30"/>
    <m/>
    <m/>
    <m/>
    <s v="https://www.crunchbase.com/organization/twitch"/>
    <s v="https://www.twitter.com/twitch"/>
    <s v="http://www.facebook.com/twitch"/>
    <s v="3dfd8d9c-7480-79e8-a983-dcf1d0f8e1a5"/>
  </r>
  <r>
    <x v="45358"/>
    <s v="ultimatefanlive.com"/>
    <s v="GBR"/>
    <m/>
    <s v="London"/>
    <s v="London"/>
    <x v="0"/>
    <s v="Real-time Social Games for Global Live Sport"/>
    <s v="casual games|esports|fantasy sports|mobile|soccer|sports"/>
    <x v="2805"/>
    <x v="1"/>
    <n v="1"/>
    <m/>
    <s v="2013-10-01"/>
    <s v="2013-09-30"/>
    <s v="2013-09-30"/>
    <m/>
    <s v="sohail@ultimatefanlive.com"/>
    <n v="7766226522"/>
    <s v="https://www.crunchbase.com/organization/realtime-games"/>
    <s v="https://www.twitter.com/ultimatefanlive"/>
    <s v="http://www.facebook.com/ultimatefanlive"/>
    <s v="8ebf6cf9-264d-eea8-9fcc-942887b2a983"/>
  </r>
  <r>
    <x v="45359"/>
    <m/>
    <s v="USA"/>
    <s v="NC"/>
    <s v="Greensboro"/>
    <s v="Burlington"/>
    <x v="0"/>
    <s v="Upmann's will be an exclusive membership required club for the discerning lady or gentleman."/>
    <s v="hospitality"/>
    <x v="22"/>
    <x v="2"/>
    <n v="1"/>
    <m/>
    <s v="2013-09-01"/>
    <s v="2013-09-30"/>
    <s v="2013-09-30"/>
    <m/>
    <m/>
    <m/>
    <s v="https://www.crunchbase.com/organization/upmanns"/>
    <m/>
    <m/>
    <s v="2a313b90-e5af-2e0a-b7a1-4e5e348a7c3e"/>
  </r>
  <r>
    <x v="45360"/>
    <m/>
    <s v="USA"/>
    <s v="VA"/>
    <s v="Roanoke"/>
    <s v="Lynchburg"/>
    <x v="0"/>
    <s v="We believe that artist and music lovers have a great desire to share and grow with each other."/>
    <m/>
    <x v="5"/>
    <x v="2"/>
    <n v="1"/>
    <m/>
    <s v="2011-07-21"/>
    <s v="2013-09-30"/>
    <s v="2013-09-30"/>
    <m/>
    <m/>
    <m/>
    <s v="https://www.crunchbase.com/organization/urvew"/>
    <m/>
    <s v="http://www.facebook.com/urvew"/>
    <s v="8fa4a06a-5183-bf36-879b-8a644d57f0b7"/>
  </r>
  <r>
    <x v="45361"/>
    <s v="vivastream.com"/>
    <s v="USA"/>
    <s v="NY"/>
    <s v="New York City"/>
    <s v="New York"/>
    <x v="0"/>
    <s v="Vivastream designs and operates a social platform for mobile business professionals."/>
    <s v="data visualization|enterprise software|events|lead management|software"/>
    <x v="6394"/>
    <x v="0"/>
    <n v="2"/>
    <n v="2000000"/>
    <s v="2011-02-01"/>
    <s v="2012-09-30"/>
    <s v="2013-09-30"/>
    <m/>
    <s v="contact@vivastream.com"/>
    <s v="'732-687-0957"/>
    <s v="https://www.crunchbase.com/organization/vivastream"/>
    <s v="https://www.twitter.com/vivastream"/>
    <s v="https://www.facebook.com/vivastream"/>
    <s v="f859c547-8ad2-fc88-1473-2ee0d338377f"/>
  </r>
  <r>
    <x v="45362"/>
    <s v="yoonitee.com"/>
    <s v="USA"/>
    <s v="CA"/>
    <s v="Los Angeles"/>
    <s v="Culver City"/>
    <x v="0"/>
    <s v="Yoonitee is a location aware networking tool for business professionals."/>
    <s v="e-commerce|mobile"/>
    <x v="440"/>
    <x v="1"/>
    <n v="1"/>
    <n v="500000"/>
    <s v="2014-11-11"/>
    <s v="2013-09-30"/>
    <s v="2013-09-30"/>
    <m/>
    <m/>
    <m/>
    <s v="https://www.crunchbase.com/organization/yoonitee"/>
    <m/>
    <m/>
    <s v="c9955ece-c074-e06a-9243-d3b5c15444eb"/>
  </r>
  <r>
    <x v="45363"/>
    <s v="advent-engineering-inc.com"/>
    <s v="USA"/>
    <s v="MD"/>
    <s v="Baltimore"/>
    <s v="Edgewater"/>
    <x v="0"/>
    <s v="AEI is a large scale systems integrator and consulting firm for advanced security and public safety systems."/>
    <m/>
    <x v="5"/>
    <x v="1"/>
    <n v="1"/>
    <m/>
    <s v="2012-07-01"/>
    <s v="2013-09-29"/>
    <s v="2013-09-29"/>
    <m/>
    <m/>
    <n v="2022557915"/>
    <s v="https://www.crunchbase.com/organization/advent-engineering"/>
    <m/>
    <m/>
    <s v="cd92248e-c3f9-05ca-713c-d70bb91cff77"/>
  </r>
  <r>
    <x v="45364"/>
    <s v="arisoko.com"/>
    <s v="CAN"/>
    <s v="BC"/>
    <s v="Vancouver"/>
    <s v="Vancouver"/>
    <x v="0"/>
    <s v="For a demo of the cloud-based technology Arisoko uses please contact Greg Eyjolfson. Arisoko currently exists to take care of the."/>
    <s v="e-commerce"/>
    <x v="63"/>
    <x v="1"/>
    <n v="1"/>
    <m/>
    <s v="2013-05-01"/>
    <s v="2013-09-29"/>
    <s v="2013-09-29"/>
    <m/>
    <m/>
    <m/>
    <s v="https://www.crunchbase.com/organization/arisoko"/>
    <s v="https://www.twitter.com/arisokoluxury"/>
    <s v="http://www.facebook.com/arisokoluxury/info"/>
    <s v="47cdcf19-3799-36c6-a570-a207818adc89"/>
  </r>
  <r>
    <x v="45365"/>
    <m/>
    <s v="CAN"/>
    <s v="ON"/>
    <s v="Toronto"/>
    <s v="Toronto"/>
    <x v="0"/>
    <s v="BondandDeni.com will offer young customers, in cities and towns around Canada and the world at large."/>
    <s v="fashion"/>
    <x v="350"/>
    <x v="2"/>
    <n v="1"/>
    <m/>
    <s v="2013-08-06"/>
    <s v="2013-09-29"/>
    <s v="2013-09-29"/>
    <m/>
    <m/>
    <m/>
    <s v="https://www.crunchbase.com/organization/bondanddeni"/>
    <m/>
    <m/>
    <s v="bf4490cf-c6a1-6149-bf1d-e97ad95c7907"/>
  </r>
  <r>
    <x v="45366"/>
    <s v="dataguise.com"/>
    <s v="USA"/>
    <s v="CA"/>
    <s v="SF Bay Area"/>
    <s v="Fremont"/>
    <x v="0"/>
    <s v="Dataguise provides risk-based sensitive data protection solutions for businesses."/>
    <s v="database|enterprise software|security"/>
    <x v="624"/>
    <x v="0"/>
    <n v="2"/>
    <n v="16250000"/>
    <s v="2007-01-01"/>
    <s v="2011-03-22"/>
    <s v="2013-09-29"/>
    <m/>
    <s v="info@dataguise.com"/>
    <s v="'510-824-1036"/>
    <s v="https://www.crunchbase.com/organization/dataguise"/>
    <s v="https://www.twitter.com/dataguise"/>
    <s v="http://www.facebook.com/dataguise"/>
    <s v="78fe38a9-2374-7a10-205d-bcb4737c33eb"/>
  </r>
  <r>
    <x v="45367"/>
    <s v="faceshift.com"/>
    <s v="CHE"/>
    <m/>
    <s v="Zurich"/>
    <s v="Zürich"/>
    <x v="2"/>
    <s v="faceshift brings avatars to life driving new forms of communication and storytelling."/>
    <s v="broadcasting|content creators|digital media|facial recognition|video conferencing"/>
    <x v="6395"/>
    <x v="2"/>
    <n v="1"/>
    <n v="700000"/>
    <s v="2012-01-06"/>
    <s v="2013-09-29"/>
    <s v="2013-09-29"/>
    <m/>
    <m/>
    <m/>
    <s v="https://www.crunchbase.com/organization/faceshift"/>
    <s v="https://www.twitter.com/faceshift"/>
    <s v="https://www.facebook.com/markerless.motion.capture"/>
    <s v="a8cf201c-f5de-d92c-2eee-23cd3713d539"/>
  </r>
  <r>
    <x v="45368"/>
    <s v="glambox.me"/>
    <s v="ARE"/>
    <m/>
    <s v="Dubai"/>
    <s v="Dubai"/>
    <x v="0"/>
    <s v="GlamBox is an online store providing an array of beauty solutions from the most exciting brands."/>
    <s v="fashion"/>
    <x v="350"/>
    <x v="1"/>
    <n v="1"/>
    <n v="1360000"/>
    <s v="2011-12-01"/>
    <s v="2013-09-29"/>
    <s v="2013-09-29"/>
    <m/>
    <s v="info@glambox.me"/>
    <s v="'+971 4 455 8699"/>
    <s v="https://www.crunchbase.com/organization/glambox"/>
    <s v="https://www.twitter.com/glamboxme"/>
    <s v="http://www.facebook.com/glamboxme"/>
    <s v="eada4db8-2f88-2251-5ecc-2161fa52a29a"/>
  </r>
  <r>
    <x v="45369"/>
    <s v="peterblueberry.com"/>
    <s v="USA"/>
    <s v="CA"/>
    <s v="Sacramento"/>
    <s v="Citrus Heights"/>
    <x v="0"/>
    <s v="I am a children's poet and illustrator and performer in the convention of well known author Shel Silverstein."/>
    <m/>
    <x v="5"/>
    <x v="2"/>
    <n v="1"/>
    <m/>
    <s v="2006-01-01"/>
    <s v="2013-09-29"/>
    <s v="2013-09-29"/>
    <m/>
    <m/>
    <m/>
    <s v="https://www.crunchbase.com/organization/peter-blueberry"/>
    <m/>
    <m/>
    <s v="3f35a1ee-caea-edef-66d7-c9f0aacae468"/>
  </r>
  <r>
    <x v="45370"/>
    <s v="powerbyproxi.com"/>
    <s v="NZL"/>
    <m/>
    <s v="Auckland"/>
    <s v="Auckland"/>
    <x v="0"/>
    <s v="PowerbyProxi is a leader in advanced, safe, wireless power solutions for consumer electronics (CE) and industrial markets."/>
    <s v="mobile"/>
    <x v="15"/>
    <x v="6"/>
    <n v="2"/>
    <n v="9000000"/>
    <s v="2007-01-01"/>
    <s v="2013-04-16"/>
    <s v="2013-09-29"/>
    <m/>
    <s v="info@powerbyproxi.com"/>
    <s v="'+64 9-914 8311"/>
    <s v="https://www.crunchbase.com/organization/powerbyproxi"/>
    <s v="https://www.twitter.com/powerbyproxi"/>
    <s v="http://www.facebook.com/powerbyproxi"/>
    <s v="5c8782bd-5d62-a89e-a9dc-5f765af35906"/>
  </r>
  <r>
    <x v="45371"/>
    <s v="rewalk.com"/>
    <s v="DEU"/>
    <m/>
    <s v="Berlin"/>
    <s v="Berlin"/>
    <x v="1"/>
    <s v="Rewalk Robotics Ltd provides a commercial walking assistance system for people with lower limb disabilities."/>
    <s v="manufacturing|medical|medical device"/>
    <x v="51"/>
    <x v="2"/>
    <n v="2"/>
    <n v="18200000"/>
    <s v="2001-01-01"/>
    <s v="2013-06-17"/>
    <s v="2013-09-29"/>
    <m/>
    <s v="contact@rewalk.com"/>
    <s v="(493) 025-8950"/>
    <s v="https://www.crunchbase.com/organization/argo-medical-technologies"/>
    <s v="https://www.twitter.com/rewalk_robotics"/>
    <s v="http://www.facebook.com/rewalk"/>
    <s v="88ac058d-4561-1c9c-d490-e6c989eefb6b"/>
  </r>
  <r>
    <x v="45372"/>
    <m/>
    <s v="USA"/>
    <s v="FL"/>
    <s v="Ft. Lauderdale"/>
    <s v="Coral Springs"/>
    <x v="0"/>
    <s v="Team Simple Beat is a very family oriented company, The originality, creativity, determination, ambitions, charisma etc."/>
    <s v="fashion"/>
    <x v="350"/>
    <x v="2"/>
    <n v="1"/>
    <n v="300000"/>
    <s v="2012-10-12"/>
    <s v="2013-09-29"/>
    <s v="2013-09-29"/>
    <m/>
    <m/>
    <m/>
    <s v="https://www.crunchbase.com/organization/simple-beat"/>
    <m/>
    <m/>
    <s v="9fe6c184-4c79-4ef1-2753-4041a7ecdf27"/>
  </r>
  <r>
    <x v="45373"/>
    <s v="smashsolar.com"/>
    <s v="USA"/>
    <s v="CA"/>
    <s v="SF Bay Area"/>
    <s v="Richmond"/>
    <x v="0"/>
    <s v="SMASHsolar breaks down barriers to solar for homeowners and contractors. The biggest barriers to solar adoption are cost and complexity."/>
    <s v="clean energy|solar"/>
    <x v="165"/>
    <x v="1"/>
    <n v="1"/>
    <n v="670000"/>
    <s v="2012-01-01"/>
    <s v="2013-09-29"/>
    <s v="2013-09-29"/>
    <m/>
    <s v="info@smashsolar.com"/>
    <n v="5102352274"/>
    <s v="https://www.crunchbase.com/organization/smashsolar"/>
    <s v="https://www.twitter.com/smashsolar"/>
    <s v="http://www.facebook.com/smash.solar"/>
    <s v="70d947c5-0fa9-ad62-1aa8-79ef0abc301f"/>
  </r>
  <r>
    <x v="45374"/>
    <s v="zoom.re"/>
    <s v="RUS"/>
    <m/>
    <s v="Novosibirsk"/>
    <s v="Tomsk"/>
    <x v="0"/>
    <s v="The new way of watching TV"/>
    <s v="internet"/>
    <x v="28"/>
    <x v="1"/>
    <n v="1"/>
    <n v="150000"/>
    <s v="2013-02-03"/>
    <s v="2013-09-29"/>
    <s v="2013-09-29"/>
    <m/>
    <m/>
    <m/>
    <s v="https://www.crunchbase.com/organization/zoom-tv"/>
    <m/>
    <m/>
    <s v="4434aa03-6ece-5fdf-3a8b-442978292b69"/>
  </r>
  <r>
    <x v="45375"/>
    <m/>
    <s v="USA"/>
    <s v="FL"/>
    <s v="Florida's Treasure Coast"/>
    <s v="Port St. Lucie"/>
    <x v="0"/>
    <s v="We are wanting to open a prescribed pediatric extended care facility."/>
    <s v="medical"/>
    <x v="3"/>
    <x v="2"/>
    <n v="1"/>
    <m/>
    <s v="2013-05-02"/>
    <s v="2013-09-28"/>
    <s v="2013-09-28"/>
    <m/>
    <m/>
    <m/>
    <s v="https://www.crunchbase.com/organization/charms-ppec"/>
    <m/>
    <m/>
    <s v="c92610f1-89f9-5f1b-4f8b-7a6d505f8f4c"/>
  </r>
  <r>
    <x v="45376"/>
    <s v="handscompany.it"/>
    <s v="USA"/>
    <s v="CA"/>
    <s v="Santa Barbara"/>
    <s v="Santa Barbara"/>
    <x v="0"/>
    <s v="The potential of robotics in daily life"/>
    <s v="artificial intelligence|hardware|robotics|security|software"/>
    <x v="2300"/>
    <x v="1"/>
    <n v="2"/>
    <n v="60000"/>
    <s v="2012-01-20"/>
    <s v="2013-01-14"/>
    <s v="2013-09-28"/>
    <m/>
    <s v="info@handscompany.com"/>
    <m/>
    <s v="https://www.crunchbase.com/organization/hands-company"/>
    <s v="https://www.twitter.com/hands_company"/>
    <s v="http://www.facebook.com/pages/hands-company/264364186969636"/>
    <s v="33e80a35-d0a0-2cba-8654-0d85e0909f70"/>
  </r>
  <r>
    <x v="45377"/>
    <s v="inwaystudios.com"/>
    <s v="USA"/>
    <s v="FL"/>
    <s v="Miami"/>
    <s v="Miami"/>
    <x v="0"/>
    <s v="Inway Studios is a content development studio that independently produces Entertaining &amp; Educational 3D animated television shows for."/>
    <m/>
    <x v="5"/>
    <x v="0"/>
    <n v="1"/>
    <m/>
    <s v="2013-04-01"/>
    <s v="2013-09-28"/>
    <s v="2013-09-28"/>
    <m/>
    <s v="inwaystudios@gmail.com"/>
    <m/>
    <s v="https://www.crunchbase.com/organization/inway-studios"/>
    <s v="https://www.twitter.com/inwaystudios"/>
    <s v="http://www.facebook.com/inwaystudios"/>
    <s v="7ff55660-983f-828c-a72d-203ad07b9762"/>
  </r>
  <r>
    <x v="45378"/>
    <s v="lilmonkeybutt.com"/>
    <s v="USA"/>
    <s v="IL"/>
    <s v="Chicago"/>
    <s v="Elk Grove Village"/>
    <x v="0"/>
    <s v="LilMonkeyButt.com is an upscale retail website that specializes in a variety of products for babies and toddlers."/>
    <s v="e-commerce"/>
    <x v="63"/>
    <x v="1"/>
    <n v="1"/>
    <m/>
    <s v="2013-09-03"/>
    <s v="2013-09-28"/>
    <s v="2013-09-28"/>
    <m/>
    <m/>
    <s v="'224-366-0073"/>
    <s v="https://www.crunchbase.com/organization/lil-monkey-butt"/>
    <s v="https://www.twitter.com/lil_monkey_butt"/>
    <s v="http://www.facebook.com/lilmonkeybuttstore"/>
    <s v="9871208b-e204-6ef0-7ac0-3f6c12999a17"/>
  </r>
  <r>
    <x v="45379"/>
    <s v="obx-boatworks.com"/>
    <s v="USA"/>
    <s v="NC"/>
    <s v="Greensboro"/>
    <s v="High Point"/>
    <x v="0"/>
    <s v="OBX is a Fiberglass Manufacturer of Offshore Carolina Fishing Boats. OBX is bringing 20 years of boatbuilding heritage from Harkers."/>
    <s v="automotive"/>
    <x v="114"/>
    <x v="2"/>
    <n v="1"/>
    <m/>
    <s v="2009-11-01"/>
    <s v="2013-09-28"/>
    <s v="2013-09-28"/>
    <m/>
    <s v="lee@obxboatworks.com"/>
    <s v="'+1 (336) 253-6939"/>
    <s v="https://www.crunchbase.com/organization/obx-boatworks"/>
    <s v="https://www.twitter.com/flaterobx"/>
    <s v="http://www.facebook.com/obxboatworks"/>
    <s v="b6ba02b6-5d8b-8aba-f16a-5028dfb3a9ce"/>
  </r>
  <r>
    <x v="45380"/>
    <s v="satoribrands.com"/>
    <s v="USA"/>
    <s v="CA"/>
    <s v="Los Angeles"/>
    <s v="Beverly Hills"/>
    <x v="0"/>
    <s v="Satori Brands develops ultra-premium Soju, the traditional distilled spirit of Korea, for the U.S. market."/>
    <s v="lifestyle|logistics|wine and spirits"/>
    <x v="3651"/>
    <x v="1"/>
    <n v="2"/>
    <n v="416000"/>
    <m/>
    <s v="2013-02-12"/>
    <s v="2013-09-28"/>
    <m/>
    <s v="info@kaitzr.com"/>
    <s v="310 8607658"/>
    <s v="https://www.crunchbase.com/organization/satori-brands"/>
    <m/>
    <m/>
    <s v="2eae340c-77f8-e75a-095b-946ae4048812"/>
  </r>
  <r>
    <x v="45381"/>
    <s v="thetheaterplace.com"/>
    <s v="USA"/>
    <s v="TX"/>
    <s v="Austin"/>
    <s v="Austin"/>
    <x v="0"/>
    <s v="The Theater Place is a small theater education company that brings a variety of theater and creative classes, workshops, shows."/>
    <s v="creative agency|education|theatre"/>
    <x v="466"/>
    <x v="2"/>
    <n v="1"/>
    <n v="500000"/>
    <s v="2007-09-01"/>
    <s v="2013-09-28"/>
    <s v="2013-09-28"/>
    <m/>
    <m/>
    <m/>
    <s v="https://www.crunchbase.com/organization/the-theater-place"/>
    <m/>
    <s v="http://www.facebook.com/pages/ms-gs-creative-drama-activities-and-ideas/117168721671914"/>
    <s v="abdb1369-49d5-f63f-de41-564bee81576e"/>
  </r>
  <r>
    <x v="45382"/>
    <s v="sanseihawaii.com"/>
    <s v="USA"/>
    <s v="HI"/>
    <s v="Hawaii - Big Island"/>
    <s v="Waikoloa"/>
    <x v="0"/>
    <s v="Our enterprise will reopen the popular and formerly named Waikoloa Grill &amp; Bar by secured, long term, turnkey lease, located in the."/>
    <s v="hospitality"/>
    <x v="22"/>
    <x v="0"/>
    <n v="1"/>
    <m/>
    <s v="2013-10-01"/>
    <s v="2013-09-28"/>
    <s v="2013-09-28"/>
    <m/>
    <m/>
    <m/>
    <s v="https://www.crunchbase.com/organization/waikoloa-steak-seafood"/>
    <m/>
    <m/>
    <s v="6a9dad42-f74a-1bb6-6c08-c99e6b73d74b"/>
  </r>
  <r>
    <x v="45383"/>
    <s v="affsys.com"/>
    <s v="CAN"/>
    <s v="ON"/>
    <s v="Toronto"/>
    <s v="Toronto"/>
    <x v="0"/>
    <s v="Affinity Systems specializes in the design, development, implementation and support of software solutions for companies."/>
    <s v="software"/>
    <x v="10"/>
    <x v="0"/>
    <n v="1"/>
    <n v="151525"/>
    <s v="1989-01-01"/>
    <s v="2013-09-27"/>
    <s v="2013-09-27"/>
    <m/>
    <s v="info@affsys.com"/>
    <n v="19052789447"/>
    <s v="https://www.crunchbase.com/organization/affinity-systems"/>
    <s v="https://www.twitter.com/affinitysys"/>
    <m/>
    <s v="13f7a3d6-b901-db77-2e04-6e13521ca46a"/>
  </r>
  <r>
    <x v="45384"/>
    <s v="athomestars.com"/>
    <s v="USA"/>
    <s v="NY"/>
    <s v="New York City"/>
    <s v="New York"/>
    <x v="3"/>
    <s v="atHomestars is a New York-based marketplace for local services and experiences."/>
    <s v="advertising"/>
    <x v="296"/>
    <x v="1"/>
    <n v="1"/>
    <n v="300000"/>
    <s v="2011-09-01"/>
    <s v="2013-09-27"/>
    <s v="2013-09-27"/>
    <s v="2014-01-01"/>
    <s v="info@athomestars.com"/>
    <m/>
    <s v="https://www.crunchbase.com/organization/athomestars"/>
    <s v="https://www.twitter.com/athomestars"/>
    <m/>
    <s v="727c9804-7b8d-c2cc-a3cb-db357c6829fa"/>
  </r>
  <r>
    <x v="45385"/>
    <s v="piletilevi.ee"/>
    <s v="EST"/>
    <m/>
    <s v="Tallinn"/>
    <s v="Tallinn"/>
    <x v="0"/>
    <s v="BTH manages the ticketsales portals with web-shops"/>
    <s v="ticketing"/>
    <x v="325"/>
    <x v="2"/>
    <n v="1"/>
    <n v="8000000"/>
    <s v="1997-01-01"/>
    <s v="2013-09-27"/>
    <s v="2013-09-27"/>
    <m/>
    <m/>
    <s v="372 6 111 188"/>
    <s v="https://www.crunchbase.com/organization/baltic-ticket-holdings-as"/>
    <s v="https://www.twitter.com/piletilevi"/>
    <s v="https://www.facebook.com/piletilevi.ee"/>
    <s v="60b55efa-d4db-6cef-ab5f-e0e796c9b595"/>
  </r>
  <r>
    <x v="45386"/>
    <s v="beatsbydre.com"/>
    <s v="USA"/>
    <s v="CA"/>
    <s v="Los Angeles"/>
    <s v="Santa Monica"/>
    <x v="2"/>
    <s v="Beats Electronics offers premium consumer headphones, earphones and speakers, software technology and streaming music subscription services."/>
    <s v="consumer electronics|hardware|media and entertainment|music|software"/>
    <x v="6396"/>
    <x v="2"/>
    <n v="2"/>
    <n v="800000000"/>
    <s v="2006-01-01"/>
    <s v="2011-08-11"/>
    <s v="2013-09-27"/>
    <m/>
    <m/>
    <m/>
    <s v="https://www.crunchbase.com/organization/beats-by-dr-dre"/>
    <s v="https://www.twitter.com/beatsbydre"/>
    <s v="http://www.facebook.com/beatsbydre"/>
    <s v="1eac62b1-401e-c7c6-0c25-1d22be476e6a"/>
  </r>
  <r>
    <x v="45387"/>
    <s v="bedloo.com"/>
    <s v="USA"/>
    <s v="CA"/>
    <s v="Los Angeles"/>
    <s v="Thousand Oaks"/>
    <x v="0"/>
    <s v="Bedloo is a voting app that enables creating and voting on two choice questions using photos, videos or music."/>
    <s v="news|software"/>
    <x v="858"/>
    <x v="1"/>
    <n v="4"/>
    <n v="1918089"/>
    <s v="2011-10-01"/>
    <s v="2012-09-15"/>
    <s v="2013-09-27"/>
    <m/>
    <s v="info@bedloo.com"/>
    <s v="'805-375-1144"/>
    <s v="https://www.crunchbase.com/organization/bedloo"/>
    <s v="https://www.twitter.com/bedloo"/>
    <s v="http://www.facebook.com/bedlooquestions"/>
    <s v="e02f3a0b-13ec-f5d9-b31d-e2691bc22d58"/>
  </r>
  <r>
    <x v="45388"/>
    <s v="casinity.com"/>
    <s v="USA"/>
    <s v="CA"/>
    <s v="SF Bay Area"/>
    <s v="San Francisco"/>
    <x v="0"/>
    <s v="Website listed redirects to a different company. Twitter and Facebook don't have enough information on the nature of the company."/>
    <s v="coupons|social media"/>
    <x v="244"/>
    <x v="1"/>
    <n v="1"/>
    <n v="120000"/>
    <s v="2013-09-01"/>
    <s v="2013-09-27"/>
    <s v="2013-09-27"/>
    <m/>
    <m/>
    <n v="16502848831"/>
    <s v="https://www.crunchbase.com/organization/casinity"/>
    <s v="https://www.twitter.com/casinity"/>
    <s v="https://www.facebook.com/casinity"/>
    <s v="e6b16ec9-1cf7-3d5d-8183-85b3b7998ae8"/>
  </r>
  <r>
    <x v="45389"/>
    <s v="cur.me"/>
    <s v="USA"/>
    <s v="CA"/>
    <s v="SF Bay Area"/>
    <s v="San Francisco"/>
    <x v="0"/>
    <s v="The first smart pain relief wearable."/>
    <m/>
    <x v="5"/>
    <x v="0"/>
    <n v="1"/>
    <m/>
    <s v="2013-01-01"/>
    <s v="2013-09-27"/>
    <s v="2013-09-27"/>
    <m/>
    <m/>
    <m/>
    <s v="https://www.crunchbase.com/organization/cur"/>
    <s v="https://www.twitter.com/getcur"/>
    <m/>
    <s v="8056a613-cdb0-abb9-9a6f-1b30d14a8875"/>
  </r>
  <r>
    <x v="45390"/>
    <s v="drinks4-you.com"/>
    <s v="GBR"/>
    <m/>
    <s v="GBR - Other"/>
    <s v="Pitstone"/>
    <x v="0"/>
    <s v="Drinks4-you enables companies in the drinks industry to create loyalty cards to monitor the engagement of customers and offer promotions."/>
    <s v="apps|brand marketing|e-commerce|hospitality"/>
    <x v="6397"/>
    <x v="1"/>
    <n v="1"/>
    <n v="650000"/>
    <s v="2012-12-12"/>
    <s v="2013-09-27"/>
    <s v="2013-09-27"/>
    <m/>
    <m/>
    <m/>
    <s v="https://www.crunchbase.com/organization/drinks4-you"/>
    <s v="https://www.twitter.com/realdrinks4you"/>
    <s v="http://www.facebook.com/drinks4youcommunity"/>
    <s v="bcc25ef1-4065-33ee-3765-9916b920296e"/>
  </r>
  <r>
    <x v="45391"/>
    <s v="fanpoint.com"/>
    <s v="POL"/>
    <m/>
    <s v="Poznan"/>
    <s v="Poznan"/>
    <x v="0"/>
    <s v="Social Media Engagement Platform!"/>
    <s v="advertising|apps|location based services|photo sharing|social media"/>
    <x v="6398"/>
    <x v="1"/>
    <n v="1"/>
    <n v="160085.37886873001"/>
    <s v="2010-06-15"/>
    <s v="2013-09-27"/>
    <s v="2013-09-27"/>
    <m/>
    <s v="szymon@fanpoint.com"/>
    <s v="48 61 221 2970"/>
    <s v="https://www.crunchbase.com/organization/fanpoint"/>
    <s v="https://www.twitter.com/fanpointapps"/>
    <s v="http://www.facebook.com/fanpoint"/>
    <s v="aafa1e5d-cd48-b218-91c9-ef1b2034e8b2"/>
  </r>
  <r>
    <x v="45392"/>
    <s v="girlsaskguys.com"/>
    <s v="USA"/>
    <s v="MO"/>
    <s v="St. Louis"/>
    <s v="Saint Louis"/>
    <x v="0"/>
    <s v="Community of girls and guys offering perspective and inspiring opinions on topics that matter to you"/>
    <s v="advice|apps|communities|curated web|mobile|social media"/>
    <x v="4593"/>
    <x v="0"/>
    <n v="1"/>
    <n v="1000000"/>
    <s v="2008-01-24"/>
    <s v="2013-09-27"/>
    <s v="2013-09-27"/>
    <m/>
    <s v="tolga@girlsaskguys.com"/>
    <m/>
    <s v="https://www.crunchbase.com/organization/girlsaskguys"/>
    <s v="https://www.twitter.com/girlsaskguys"/>
    <s v="http://www.facebook.com/girlsaskguys"/>
    <s v="99c4319a-945e-7f26-065a-b24c56f6a776"/>
  </r>
  <r>
    <x v="45393"/>
    <s v="greenshapes.com"/>
    <s v="IND"/>
    <m/>
    <s v="Bangalore"/>
    <s v="Bangalore"/>
    <x v="0"/>
    <s v="Green Shapes Developers is a cohesive and coherent team of competent and passionate professionals."/>
    <s v="real estate"/>
    <x v="76"/>
    <x v="2"/>
    <n v="1"/>
    <m/>
    <m/>
    <s v="2013-09-27"/>
    <s v="2013-09-27"/>
    <m/>
    <s v="info@greenshapes.com"/>
    <n v="918025630003"/>
    <s v="https://www.crunchbase.com/organization/green-shapes-developers"/>
    <s v="https://www.twitter.com/mygreenshapes"/>
    <s v="https://www.facebook.com/180960765303200"/>
    <s v="11daa1e9-f7fc-3722-b9ae-d2a8585759a0"/>
  </r>
  <r>
    <x v="45394"/>
    <s v="hooh.be"/>
    <s v="VEN"/>
    <m/>
    <s v="COL - Other"/>
    <s v="Caracas"/>
    <x v="0"/>
    <s v="hoohbe broadcasts action sports athletes and shares their adventures via the ActionSports video channel."/>
    <s v="sports|video"/>
    <x v="4718"/>
    <x v="1"/>
    <n v="1"/>
    <n v="25000"/>
    <s v="2013-01-01"/>
    <s v="2013-09-27"/>
    <s v="2013-09-27"/>
    <m/>
    <s v="biz@hooh.be"/>
    <m/>
    <s v="https://www.crunchbase.com/organization/hoohbe"/>
    <s v="https://www.twitter.com/hoohbe"/>
    <m/>
    <s v="003eb3bd-fccb-c42a-68c5-bdfe62cf2525"/>
  </r>
  <r>
    <x v="44279"/>
    <s v="eyediagnosis.net"/>
    <s v="USA"/>
    <s v="IA"/>
    <s v="Cedar Rapids"/>
    <s v="Iowa City"/>
    <x v="0"/>
    <s v="IDx, a medical diagnostic tools company, develops software and hardware solutions for diabetic retinopathy screening."/>
    <s v="health care"/>
    <x v="3"/>
    <x v="0"/>
    <n v="1"/>
    <n v="3550000"/>
    <s v="2010-01-01"/>
    <s v="2013-09-27"/>
    <s v="2013-09-27"/>
    <m/>
    <s v="info@eyediagnosis.net"/>
    <s v="'319-248-5620"/>
    <s v="https://www.crunchbase.com/organization/idx-2"/>
    <m/>
    <m/>
    <s v="4cd2b309-c59a-ea08-f256-66e947328fd6"/>
  </r>
  <r>
    <x v="45395"/>
    <s v="inotekcorp.com"/>
    <s v="USA"/>
    <s v="MA"/>
    <s v="Boston"/>
    <s v="Lexington"/>
    <x v="1"/>
    <s v="Inotek Pharmaceuticals develops drug candidates to address significant diseases of the eye."/>
    <s v="biotechnology|health diagnostics|pharmaceutical"/>
    <x v="44"/>
    <x v="0"/>
    <n v="5"/>
    <n v="104900000"/>
    <s v="1996-01-01"/>
    <s v="2004-04-14"/>
    <s v="2013-09-27"/>
    <m/>
    <s v="info@inotekcorp.com"/>
    <n v="7816762115"/>
    <s v="https://www.crunchbase.com/organization/inotek-pharmaceuticals"/>
    <m/>
    <m/>
    <s v="31afdccc-abe5-6037-c940-83f26b5d05aa"/>
  </r>
  <r>
    <x v="45396"/>
    <s v="jennrykert.com"/>
    <m/>
    <m/>
    <m/>
    <m/>
    <x v="0"/>
    <s v="We have recorded a music album with artist Jenn Rykert."/>
    <m/>
    <x v="5"/>
    <x v="2"/>
    <n v="1"/>
    <m/>
    <s v="2013-09-27"/>
    <s v="2013-09-27"/>
    <s v="2013-09-27"/>
    <m/>
    <m/>
    <m/>
    <s v="https://www.crunchbase.com/organization/jenn-rykert"/>
    <m/>
    <m/>
    <s v="0e2afc94-6662-4400-9f43-aade70211271"/>
  </r>
  <r>
    <x v="45397"/>
    <s v="kairos4.com"/>
    <s v="USA"/>
    <s v="WA"/>
    <s v="Seattle"/>
    <s v="Seattle"/>
    <x v="0"/>
    <s v="Koru offers an experiential learning program designed to quickly place workplace-ready college graduates in high-growth work environments."/>
    <s v="software"/>
    <x v="10"/>
    <x v="1"/>
    <n v="1"/>
    <n v="4350999"/>
    <s v="2013-01-01"/>
    <s v="2013-09-27"/>
    <s v="2013-09-27"/>
    <m/>
    <s v="info@joinkoru.com"/>
    <s v="'413-320-8128"/>
    <s v="https://www.crunchbase.com/organization/kairos4"/>
    <s v="https://www.twitter.com/joinkoru"/>
    <m/>
    <s v="7c19744f-e766-0e08-e7ac-770aaa3c856e"/>
  </r>
  <r>
    <x v="45398"/>
    <s v="mykidslink.com"/>
    <s v="USA"/>
    <s v="GA"/>
    <s v="Atlanta"/>
    <s v="Atlanta"/>
    <x v="0"/>
    <s v="Atlanta-based KidsLink is an invitation-only mobile app and cloud data platform that empowers mom to manage her world, safely and socially."/>
    <s v="apps|cloud data services|health care|parenting|social media"/>
    <x v="6399"/>
    <x v="2"/>
    <n v="1"/>
    <n v="1000000"/>
    <s v="2013-01-01"/>
    <s v="2013-09-27"/>
    <s v="2013-09-27"/>
    <m/>
    <s v="info@mykidslink.com"/>
    <m/>
    <s v="https://www.crunchbase.com/organization/kidslink"/>
    <s v="https://www.twitter.com/kidslinkapp"/>
    <s v="http://www.facebook.com/kidslinkapp"/>
    <s v="cf0571b6-78e1-f453-8a7f-ba73967c504e"/>
  </r>
  <r>
    <x v="45399"/>
    <s v="liftopia.com"/>
    <s v="USA"/>
    <s v="CA"/>
    <s v="SF Bay Area"/>
    <s v="San Francisco"/>
    <x v="0"/>
    <s v="Liftopia operates an online and mobile marketplace and provides a technology platform for the ski and mountain activity industry."/>
    <s v="cloud computing|e-commerce|saas|sports|travel"/>
    <x v="6400"/>
    <x v="6"/>
    <n v="4"/>
    <n v="7300000"/>
    <s v="2005-01-01"/>
    <s v="2008-03-01"/>
    <s v="2013-09-27"/>
    <m/>
    <s v="info@liftopia.com"/>
    <s v="'888-205-1764"/>
    <s v="https://www.crunchbase.com/organization/liftopia"/>
    <s v="https://www.twitter.com/liftopia"/>
    <s v="http://www.facebook.com/liftopia"/>
    <s v="6cc43244-0c25-9df3-227e-0d9ba8d3d6b9"/>
  </r>
  <r>
    <x v="45400"/>
    <s v="miiix.org"/>
    <s v="RUS"/>
    <m/>
    <s v="St. Petersburg"/>
    <s v="Saint Petersburg"/>
    <x v="0"/>
    <s v="Miiix is a Russia-based company offering an e-commerce platform that facilitates interaction between suppliers and online stores."/>
    <s v="b2b|e-commerce|enterprise software|saas"/>
    <x v="141"/>
    <x v="1"/>
    <n v="2"/>
    <n v="90000"/>
    <s v="2012-05-30"/>
    <s v="2012-11-07"/>
    <s v="2013-09-27"/>
    <m/>
    <s v="sergey@miiix.org"/>
    <s v="'+7(921)9270961"/>
    <s v="https://www.crunchbase.com/organization/miiix"/>
    <s v="https://www.twitter.com/miiix_org"/>
    <m/>
    <s v="56fef3a2-5e10-c5d7-88e8-82659a233da5"/>
  </r>
  <r>
    <x v="45401"/>
    <m/>
    <m/>
    <m/>
    <m/>
    <m/>
    <x v="0"/>
    <s v="Mosh Holdings"/>
    <m/>
    <x v="5"/>
    <x v="2"/>
    <n v="1"/>
    <n v="10000000"/>
    <m/>
    <s v="2013-09-27"/>
    <s v="2013-09-27"/>
    <m/>
    <m/>
    <m/>
    <s v="https://www.crunchbase.com/organization/mosh-holdings"/>
    <m/>
    <m/>
    <s v="a80cde16-90ff-9a59-b7b8-3a4b619e767e"/>
  </r>
  <r>
    <x v="45402"/>
    <s v="myquoteapp.wordpress.com"/>
    <s v="USA"/>
    <s v="HI"/>
    <s v="Honolulu"/>
    <s v="Honolulu"/>
    <x v="0"/>
    <s v="The wisdom of the wise and the experiences of the ages may be preserved by quotations."/>
    <s v="news"/>
    <x v="233"/>
    <x v="2"/>
    <n v="1"/>
    <m/>
    <s v="2013-10-13"/>
    <s v="2013-09-27"/>
    <s v="2013-09-27"/>
    <m/>
    <m/>
    <m/>
    <s v="https://www.crunchbase.com/organization/myquoteapp"/>
    <s v="https://www.twitter.com/wordpressdotcom"/>
    <m/>
    <s v="3319d6d2-1417-f546-6fb4-b140f0ffba92"/>
  </r>
  <r>
    <x v="45403"/>
    <s v="netsocket.com"/>
    <s v="USA"/>
    <s v="TX"/>
    <s v="Dallas"/>
    <s v="Plano"/>
    <x v="0"/>
    <s v="Netsocket is a technology leader in virtualized, software-defined networking."/>
    <s v="information technology|small and medium businesses|virtualization"/>
    <x v="117"/>
    <x v="6"/>
    <n v="4"/>
    <n v="21657412"/>
    <s v="2006-01-01"/>
    <s v="2009-11-18"/>
    <s v="2013-09-27"/>
    <m/>
    <s v="info@netsocket.com"/>
    <s v="'214-427-7300"/>
    <s v="https://www.crunchbase.com/organization/netsocket"/>
    <s v="https://www.twitter.com/netsocket"/>
    <s v="http://www.facebook.com/netsocket"/>
    <s v="48870de9-b2a2-e015-a5b9-b49f22cbd4e4"/>
  </r>
  <r>
    <x v="45404"/>
    <s v="pinsex.com"/>
    <s v="ESP"/>
    <m/>
    <s v="Barcelona"/>
    <s v="Barcelona"/>
    <x v="0"/>
    <s v="Pin Digital created PinSex and PinGay, platforms for users to be inspired and inspire others to enjoy sex by sharing photos and videos."/>
    <s v="curated web|photography|video"/>
    <x v="147"/>
    <x v="2"/>
    <n v="1"/>
    <n v="800000"/>
    <m/>
    <s v="2013-09-27"/>
    <s v="2013-09-27"/>
    <m/>
    <s v="administration@pinsex.com"/>
    <m/>
    <s v="https://www.crunchbase.com/organization/pin-digital-2"/>
    <s v="https://www.twitter.com/pinsexcom"/>
    <s v="http://www.facebook.com/pages/pinsexcom/368550816548880"/>
    <s v="f1e6e131-8af9-7423-549c-41dd494f1dc9"/>
  </r>
  <r>
    <x v="45405"/>
    <s v="joinscope.com"/>
    <s v="USA"/>
    <s v="CA"/>
    <s v="SF Bay Area"/>
    <s v="San Francisco"/>
    <x v="0"/>
    <s v="Socialscope develops software for mobile phones that centralizes access to Facebook, Twitter, and other networks."/>
    <s v="software"/>
    <x v="10"/>
    <x v="1"/>
    <n v="2"/>
    <n v="1025000"/>
    <s v="2009-01-01"/>
    <s v="2010-04-29"/>
    <s v="2013-09-27"/>
    <m/>
    <s v="info@getsocialscope.com"/>
    <m/>
    <s v="https://www.crunchbase.com/organization/scope-2"/>
    <s v="https://www.twitter.com/scopeapp"/>
    <s v="http://www.facebook.com/socialscope"/>
    <s v="b5b27e85-3777-9bd6-9d62-d6d1f03f4b79"/>
  </r>
  <r>
    <x v="45406"/>
    <s v="statuswork.com"/>
    <s v="GBR"/>
    <m/>
    <s v="London"/>
    <s v="London"/>
    <x v="0"/>
    <s v="Status Work is a complete solution that marries Structured Contact Management and Lead Data together."/>
    <s v="news|small and medium businesses"/>
    <x v="233"/>
    <x v="1"/>
    <n v="1"/>
    <n v="55000"/>
    <m/>
    <s v="2013-09-27"/>
    <s v="2013-09-27"/>
    <m/>
    <m/>
    <m/>
    <s v="https://www.crunchbase.com/organization/status-work-ltd"/>
    <s v="https://www.twitter.com/statuswork"/>
    <s v="http://www.facebook.com/statuswork"/>
    <s v="307bda29-ced4-35f6-0829-cc6e261eb7b4"/>
  </r>
  <r>
    <x v="45407"/>
    <s v="think1stboxing.com"/>
    <s v="USA"/>
    <s v="MA"/>
    <s v="Boston"/>
    <s v="Brockton"/>
    <x v="0"/>
    <s v="3 Convincing Reasons you should invest here! 1. We Own a New Consumer Product that WILL return your investment."/>
    <m/>
    <x v="5"/>
    <x v="2"/>
    <n v="1"/>
    <m/>
    <s v="2013-01-01"/>
    <s v="2013-09-27"/>
    <s v="2013-09-27"/>
    <m/>
    <m/>
    <m/>
    <s v="https://www.crunchbase.com/organization/think1stboxing-com"/>
    <s v="https://www.twitter.com/boxingedu"/>
    <s v="http://www.facebook.com/pages/think1stboxing/187370464639753"/>
    <s v="461e057c-42fb-41ec-180c-60517e13f4c6"/>
  </r>
  <r>
    <x v="45408"/>
    <s v="whiterabbitbrewery.com"/>
    <s v="USA"/>
    <s v="NC"/>
    <s v="NC - Other"/>
    <s v="Angier"/>
    <x v="0"/>
    <s v="White Rabbit Brewing Company, Inc. was founded in 2012. White Rabbit Brewing Company is named after Lewis Carroll's book &quot;Alice's."/>
    <m/>
    <x v="5"/>
    <x v="2"/>
    <n v="1"/>
    <m/>
    <m/>
    <s v="2013-09-27"/>
    <s v="2013-09-27"/>
    <m/>
    <m/>
    <s v="'+1 919-527-2739"/>
    <s v="https://www.crunchbase.com/organization/white-rabbit-brewing"/>
    <s v="https://www.twitter.com/whiterabbitbeer"/>
    <s v="http://www.facebook.com/white-rabbit-brewery/1621287938185"/>
    <s v="38f8216f-3252-e3f6-194d-25c7ba401e4a"/>
  </r>
  <r>
    <x v="45409"/>
    <s v="academia.edu"/>
    <s v="USA"/>
    <s v="CA"/>
    <s v="SF Bay Area"/>
    <s v="San Francisco"/>
    <x v="0"/>
    <s v="Academia.edu is a platform for academics to share research papers and monitor analytics around the impact of their research."/>
    <s v="analytics|education|social media"/>
    <x v="6401"/>
    <x v="2"/>
    <n v="4"/>
    <n v="17800000"/>
    <s v="2008-09-01"/>
    <s v="2007-11-02"/>
    <s v="2013-09-26"/>
    <m/>
    <m/>
    <m/>
    <s v="https://www.crunchbase.com/organization/academia-edu"/>
    <s v="https://www.twitter.com/academia"/>
    <m/>
    <s v="ec346518-e5a7-2330-daa3-259992890c01"/>
  </r>
  <r>
    <x v="45410"/>
    <s v="antennasoftware.com"/>
    <s v="GBR"/>
    <m/>
    <s v="London"/>
    <s v="Guildford"/>
    <x v="2"/>
    <s v="Antenna Software is a business mobility solutions provider that helps enterprises build, run and manage mobile applications and content."/>
    <s v="customer service|marketing|software"/>
    <x v="124"/>
    <x v="8"/>
    <n v="4"/>
    <n v="48581364"/>
    <s v="1998-01-01"/>
    <s v="2010-06-25"/>
    <s v="2013-09-26"/>
    <m/>
    <m/>
    <n v="12012392315"/>
    <s v="https://www.crunchbase.com/organization/antenna-software"/>
    <s v="https://www.twitter.com/pega"/>
    <s v="https://www.facebook.com/pegasystems"/>
    <s v="05bfabeb-ed12-da78-f26e-bf7b7540b5e8"/>
  </r>
  <r>
    <x v="45411"/>
    <s v="apexpeak.com"/>
    <s v="SGP"/>
    <m/>
    <s v="Singapore"/>
    <s v="Singapore"/>
    <x v="0"/>
    <s v="ApexPeak is an online finance company enabling SMEs to access cash tied up in invoices, contracts, future sales or tenders."/>
    <s v="finance|financial services|fintech"/>
    <x v="24"/>
    <x v="0"/>
    <n v="1"/>
    <n v="1840000"/>
    <s v="2013-02-01"/>
    <s v="2013-09-26"/>
    <s v="2013-09-26"/>
    <m/>
    <s v="info@apexpeak.com"/>
    <s v="(656)778-5172"/>
    <s v="https://www.crunchbase.com/organization/apexpeak"/>
    <s v="https://www.twitter.com/apexpeakfinance"/>
    <m/>
    <s v="6dfa3d3a-5792-20e3-a7fe-de4c03269dd6"/>
  </r>
  <r>
    <x v="45412"/>
    <s v="astleyclarke.com"/>
    <s v="GBR"/>
    <m/>
    <s v="London"/>
    <s v="London"/>
    <x v="0"/>
    <s v="Astley Clarke is a luxury fashion jewelry site targeting at wealthy consumers."/>
    <s v="fashion"/>
    <x v="350"/>
    <x v="6"/>
    <n v="3"/>
    <n v="5473907.7065985501"/>
    <s v="1996-01-01"/>
    <s v="2005-12-01"/>
    <s v="2013-09-26"/>
    <m/>
    <m/>
    <s v="'+44 20 7706 0060"/>
    <s v="https://www.crunchbase.com/organization/astleyclarke"/>
    <s v="https://www.twitter.com/astleyclarke"/>
    <s v="http://www.facebook.com/astleyclarke"/>
    <s v="d535d791-235a-ab4e-4327-0b94f9899dbb"/>
  </r>
  <r>
    <x v="45413"/>
    <s v="audaciouschurch.com"/>
    <s v="GBR"/>
    <m/>
    <m/>
    <m/>
    <x v="0"/>
    <s v="Audacious is a U.K.-based developer of an application that allows users to personalize their online search results."/>
    <s v="curated web"/>
    <x v="28"/>
    <x v="0"/>
    <n v="4"/>
    <n v="975842.88607488899"/>
    <s v="2007-01-01"/>
    <s v="2011-06-30"/>
    <s v="2013-09-26"/>
    <m/>
    <m/>
    <s v="'+44 161 830 7000"/>
    <s v="https://www.crunchbase.com/organization/audacious"/>
    <s v="https://www.twitter.com/audaciouschurch"/>
    <s v="https://www.facebook.com/audaciouschurch"/>
    <s v="b90e0d07-f015-50bc-1e63-d8daec3ca66d"/>
  </r>
  <r>
    <x v="45414"/>
    <s v="avocado.io"/>
    <s v="USA"/>
    <s v="CA"/>
    <s v="SF Bay Area"/>
    <s v="San Francisco"/>
    <x v="0"/>
    <s v="Avocado is an app that enables couples to stay connected by messaging and sharing photos with each other."/>
    <s v="android|ios|mobile|software"/>
    <x v="462"/>
    <x v="1"/>
    <n v="2"/>
    <n v="2150000"/>
    <s v="2012-02-01"/>
    <s v="2012-04-01"/>
    <s v="2013-09-26"/>
    <m/>
    <s v="getting-to-know@avocado.io"/>
    <s v="(415) 322-8170"/>
    <s v="https://www.crunchbase.com/organization/avocado-software"/>
    <s v="https://www.twitter.com/avocado"/>
    <s v="https://www.facebook.com/avocadolovesyou"/>
    <s v="a41756aa-c5e2-2029-d5e9-54cc3dbf83cc"/>
  </r>
  <r>
    <x v="45415"/>
    <s v="brightkit.com"/>
    <s v="CAN"/>
    <s v="BC"/>
    <s v="Vancouver"/>
    <s v="Vancouver"/>
    <x v="2"/>
    <s v="Brightkit is a social marketing platform that helps brands and agencies launch web-based social marketing campaigns."/>
    <s v="social media"/>
    <x v="87"/>
    <x v="0"/>
    <n v="1"/>
    <m/>
    <s v="2006-01-01"/>
    <s v="2013-09-26"/>
    <s v="2013-09-26"/>
    <m/>
    <s v="info@brightkit.com"/>
    <s v="'604-398-6030"/>
    <s v="https://www.crunchbase.com/organization/brightkit"/>
    <s v="https://www.twitter.com/brightkit"/>
    <s v="http://www.facebook.com/brightkit"/>
    <s v="c6b0cfbc-c414-19d2-f1e1-de1caa121157"/>
  </r>
  <r>
    <x v="45416"/>
    <s v="creapps.com.mx"/>
    <m/>
    <m/>
    <m/>
    <m/>
    <x v="0"/>
    <s v="Desarrollamos e Incubamos Aplicaciones Móviles y Web. Tenemos dos modelos de Negocio."/>
    <m/>
    <x v="5"/>
    <x v="0"/>
    <n v="1"/>
    <m/>
    <s v="2012-01-01"/>
    <s v="2013-09-26"/>
    <s v="2013-09-26"/>
    <m/>
    <m/>
    <m/>
    <s v="https://www.crunchbase.com/organization/cre-apps"/>
    <s v="https://www.twitter.com/cupopgame"/>
    <s v="http://www.facebook.com/creapps"/>
    <s v="5fadd58d-825a-acd4-0b14-ba79bd39fc03"/>
  </r>
  <r>
    <x v="45417"/>
    <s v="deviantart.com"/>
    <s v="USA"/>
    <s v="CA"/>
    <s v="Los Angeles"/>
    <s v="West Hollywood"/>
    <x v="0"/>
    <s v="DeviantArt is an online art gallery and community creating the cultural context for how art is created, discovered, and shared."/>
    <s v="art|curated web|internet|photography"/>
    <x v="398"/>
    <x v="3"/>
    <n v="2"/>
    <n v="13537704"/>
    <s v="2000-08-07"/>
    <s v="2007-06-21"/>
    <s v="2013-09-26"/>
    <m/>
    <s v="media@deviantart.com"/>
    <m/>
    <s v="https://www.crunchbase.com/organization/deviantart"/>
    <s v="https://www.twitter.com/deviantart"/>
    <s v="http://www.facebook.com/pages/deviantartcom/6452638289"/>
    <s v="d9c5f7c9-0b23-45d6-2fcc-79722895a73f"/>
  </r>
  <r>
    <x v="45418"/>
    <s v="evenamed.com"/>
    <s v="USA"/>
    <s v="CA"/>
    <s v="Sacramento"/>
    <s v="Roseville"/>
    <x v="0"/>
    <s v="Evena Medical develops integrated technology for vascular imaging, documentation of vein access and real time EMR interfacing."/>
    <s v="hardware|software"/>
    <x v="136"/>
    <x v="0"/>
    <n v="1"/>
    <n v="500000"/>
    <s v="2010-01-01"/>
    <s v="2013-09-26"/>
    <s v="2013-09-26"/>
    <m/>
    <s v="sales@evenamed.com"/>
    <s v="'650-209-0398"/>
    <s v="https://www.crunchbase.com/organization/evena-medical"/>
    <m/>
    <s v="http://www.facebook.com/pages/evena-medical/202101009904565"/>
    <s v="fe415541-9f3b-ebc0-8c2f-4bc3f49ce8aa"/>
  </r>
  <r>
    <x v="45419"/>
    <s v="fsbowow.com"/>
    <s v="USA"/>
    <s v="VA"/>
    <s v="Norfolk - Virginia Beach"/>
    <s v="Chesapeake"/>
    <x v="0"/>
    <s v="fsboWOW, Inc. gives professional grade marketing tools and media to For Sale By Owners."/>
    <s v="real estate"/>
    <x v="76"/>
    <x v="2"/>
    <n v="1"/>
    <m/>
    <s v="2014-01-01"/>
    <s v="2013-09-26"/>
    <s v="2013-09-26"/>
    <m/>
    <m/>
    <m/>
    <s v="https://www.crunchbase.com/organization/fsbowow"/>
    <m/>
    <m/>
    <s v="d9c3f65a-89f8-9e32-2d81-91bd1c3be6b8"/>
  </r>
  <r>
    <x v="45420"/>
    <s v="geniusdigital.tv"/>
    <s v="GBR"/>
    <m/>
    <s v="Bath"/>
    <s v="Bath"/>
    <x v="0"/>
    <s v="Making sense of data for TV industry"/>
    <s v="software"/>
    <x v="10"/>
    <x v="0"/>
    <n v="1"/>
    <m/>
    <s v="2012-10-01"/>
    <s v="2013-09-26"/>
    <s v="2013-09-26"/>
    <m/>
    <s v="catch@geniusdigital.tv"/>
    <m/>
    <s v="https://www.crunchbase.com/organization/genius-digital"/>
    <m/>
    <m/>
    <s v="32d1d747-f9ae-ed22-46c5-c110f837be68"/>
  </r>
  <r>
    <x v="45421"/>
    <s v="genterpret.com"/>
    <s v="USA"/>
    <s v="NY"/>
    <s v="New York City"/>
    <s v="New York"/>
    <x v="0"/>
    <s v="Genterpret is a startup, backed by Blueprint Health, that is crowdsourcing genetic and clinical datasets to advance personalized medicine."/>
    <s v="data integration|health care|medical|personalization"/>
    <x v="882"/>
    <x v="1"/>
    <n v="1"/>
    <m/>
    <s v="2013-01-01"/>
    <s v="2013-09-26"/>
    <s v="2013-09-26"/>
    <m/>
    <s v="info@genterpret.com"/>
    <n v="6175759383"/>
    <s v="https://www.crunchbase.com/organization/genterpret"/>
    <s v="https://www.twitter.com/genterpret"/>
    <m/>
    <s v="8b6da606-c8e2-189a-0573-9c5d43c2f6b3"/>
  </r>
  <r>
    <x v="45422"/>
    <s v="grnesolutions.com"/>
    <s v="USA"/>
    <s v="NE"/>
    <s v="NE - Other"/>
    <s v="Roca"/>
    <x v="0"/>
    <s v="RNE Solutions is a green company helping to solve the world’s energy problems via sustainable alternative energy sources."/>
    <s v="energy|energy efficiency|environmental engineering"/>
    <x v="1927"/>
    <x v="1"/>
    <n v="1"/>
    <n v="50000"/>
    <s v="2012-01-01"/>
    <s v="2013-09-26"/>
    <s v="2013-09-26"/>
    <m/>
    <m/>
    <s v="'402-792-2346"/>
    <s v="https://www.crunchbase.com/organization/grne-solutions"/>
    <s v="https://www.twitter.com/grnesolutions"/>
    <s v="http://www.facebook.com/grnesolutions"/>
    <s v="9719b50e-1913-00a3-f35f-98fa8ae15c95"/>
  </r>
  <r>
    <x v="45423"/>
    <s v="hakuapp.com"/>
    <s v="USA"/>
    <s v="FL"/>
    <s v="Miami"/>
    <s v="Miami"/>
    <x v="0"/>
    <s v="haku is an event management application that enables event organizers to plan, manage, promote, and sell-out their events."/>
    <s v="enterprise software|mobile|software"/>
    <x v="245"/>
    <x v="0"/>
    <n v="1"/>
    <n v="275000"/>
    <s v="2013-01-01"/>
    <s v="2013-09-26"/>
    <s v="2013-09-26"/>
    <m/>
    <m/>
    <m/>
    <s v="https://www.crunchbase.com/organization/haku"/>
    <s v="https://www.twitter.com/hakuapp"/>
    <s v="https://www.facebook.com/hakuapp/"/>
    <s v="aa09e572-906f-df5a-67f5-83678f762bbc"/>
  </r>
  <r>
    <x v="45424"/>
    <s v="jobstheword.co.uk"/>
    <s v="GBR"/>
    <m/>
    <s v="Daresbury"/>
    <s v="Daresbury"/>
    <x v="0"/>
    <s v="Jobs The Word is an employment service utilizing big data technologies to tap into candidate markets and promote employment brands."/>
    <s v="consulting"/>
    <x v="5"/>
    <x v="0"/>
    <n v="1"/>
    <n v="795507"/>
    <s v="2011-01-01"/>
    <s v="2013-09-26"/>
    <s v="2013-09-26"/>
    <m/>
    <s v="enquiries@jobstheword.co.uk"/>
    <s v="44 20 7193 0141"/>
    <s v="https://www.crunchbase.com/organization/jobs-the-word"/>
    <s v="https://www.twitter.com/jobstheword"/>
    <s v="http://www.facebook.com/jobstheword"/>
    <s v="0402c50e-51b2-a725-4358-5e395f7b08e2"/>
  </r>
  <r>
    <x v="45425"/>
    <s v="jumpcam.com"/>
    <s v="USA"/>
    <s v="CA"/>
    <s v="SF Bay Area"/>
    <s v="San Francisco"/>
    <x v="0"/>
    <s v="Jumpcam is a mobile app that creates collaborative videos by compiling multiple videos into a single clip."/>
    <s v="photography"/>
    <x v="233"/>
    <x v="1"/>
    <n v="1"/>
    <n v="2700000"/>
    <s v="2012-01-01"/>
    <s v="2013-09-26"/>
    <s v="2013-09-26"/>
    <m/>
    <s v="hello@jumpcam.com"/>
    <m/>
    <s v="https://www.crunchbase.com/organization/jumpcam"/>
    <s v="https://www.twitter.com/jumpcam"/>
    <s v="https://www.facebook.com/jumpcamapp"/>
    <s v="61726fa9-ef62-7403-fc27-1f355941f4dd"/>
  </r>
  <r>
    <x v="45426"/>
    <s v="kupuhawaii.org"/>
    <s v="USA"/>
    <s v="HI"/>
    <s v="Honolulu"/>
    <s v="Honolulu"/>
    <x v="0"/>
    <s v="Kupu, based in Hawaii, aims to empower the youth to serve the community through character building and environmental stewardship."/>
    <s v="non profit"/>
    <x v="5"/>
    <x v="5"/>
    <n v="1"/>
    <n v="5100000"/>
    <s v="2007-01-01"/>
    <s v="2013-09-26"/>
    <s v="2013-09-26"/>
    <m/>
    <s v="info@kupuhawaii.org"/>
    <n v="8087351223"/>
    <s v="https://www.crunchbase.com/organization/kupu-hawaii"/>
    <s v="https://www.twitter.com/kupuhawaii"/>
    <s v="http://www.facebook.com/kupuhawaii.org"/>
    <s v="07f8147d-e0d8-23c7-d33b-565560a7f472"/>
  </r>
  <r>
    <x v="45427"/>
    <s v="lorainccc.edu"/>
    <s v="USA"/>
    <s v="OH"/>
    <s v="Cleveland"/>
    <s v="Elyria"/>
    <x v="0"/>
    <s v="Lorain County Community College is a community college located in Elyria, Ohio"/>
    <s v="education"/>
    <x v="38"/>
    <x v="2"/>
    <n v="1"/>
    <n v="1200000"/>
    <s v="1963-01-01"/>
    <s v="2013-09-26"/>
    <s v="2013-09-26"/>
    <m/>
    <m/>
    <m/>
    <s v="https://www.crunchbase.com/organization/lorain-county-community-college"/>
    <s v="https://www.twitter.com/lorainccc"/>
    <s v="http://www.facebook.com/50904073895"/>
    <s v="aa15de68-835c-e2b7-43de-953f1eb03d7a"/>
  </r>
  <r>
    <x v="45428"/>
    <s v="lovelive.tv"/>
    <s v="GBR"/>
    <m/>
    <s v="London"/>
    <s v="London"/>
    <x v="0"/>
    <s v="LoveLive creates music content and offers services for brands, broadcasters, channels, digital platforms and labels."/>
    <s v="music"/>
    <x v="223"/>
    <x v="0"/>
    <n v="1"/>
    <n v="2700000"/>
    <s v="2008-01-01"/>
    <s v="2013-09-26"/>
    <s v="2013-09-26"/>
    <m/>
    <s v="info@lovelive.tv"/>
    <s v="44 20 7014 3784"/>
    <s v="https://www.crunchbase.com/organization/lovelive-tv"/>
    <s v="https://www.twitter.com/lovelive_tv"/>
    <s v="http://www.facebook.com/lovelivetv"/>
    <s v="789fe36e-6d7e-ebb8-e879-455f2dd93ddf"/>
  </r>
  <r>
    <x v="45429"/>
    <s v="memberplanet.com"/>
    <s v="USA"/>
    <s v="CA"/>
    <s v="Los Angeles"/>
    <s v="Torrance"/>
    <x v="0"/>
    <s v="MemberPlanet, a web-based company, provides groups with a free portal to manage their communication, financial, and administrative needs."/>
    <s v="software"/>
    <x v="10"/>
    <x v="0"/>
    <n v="1"/>
    <n v="2500000"/>
    <s v="2011-01-01"/>
    <s v="2013-09-26"/>
    <s v="2013-09-26"/>
    <m/>
    <s v="info@memberplanet.com"/>
    <s v="'916-445-1254"/>
    <s v="https://www.crunchbase.com/organization/memberplanet"/>
    <s v="https://www.twitter.com/memberplanet"/>
    <s v="http://www.facebook.com/memberplanet"/>
    <s v="e27317a8-f446-48d0-1b53-cabc4be4928e"/>
  </r>
  <r>
    <x v="45430"/>
    <s v="mosaicdistrict.com"/>
    <s v="USA"/>
    <s v="NY"/>
    <s v="Syracuse"/>
    <s v="Syracuse"/>
    <x v="0"/>
    <s v="Cluster of small businesses within a small business! Provides the vision of entrepreneurship to beauty enhancement professionals."/>
    <s v="real estate"/>
    <x v="76"/>
    <x v="2"/>
    <n v="1"/>
    <m/>
    <m/>
    <s v="2013-09-26"/>
    <s v="2013-09-26"/>
    <m/>
    <m/>
    <m/>
    <s v="https://www.crunchbase.com/organization/mosaic-mall"/>
    <s v="https://www.twitter.com/mosaicdistrict"/>
    <s v="https://www.facebook.com/mosaicdistrict"/>
    <s v="94269f96-bc33-b090-9360-38aa00b9cf84"/>
  </r>
  <r>
    <x v="45431"/>
    <s v="mowjow.com"/>
    <s v="GBR"/>
    <m/>
    <s v="GBR - Other"/>
    <s v="Great Bookham"/>
    <x v="0"/>
    <s v="Mowjow is an online gaming company providing a social money game that involves social media, mobile communications and online gaming."/>
    <s v="gaming|mobile|social media"/>
    <x v="2183"/>
    <x v="0"/>
    <n v="1"/>
    <n v="757625"/>
    <s v="2004-01-01"/>
    <s v="2013-09-26"/>
    <s v="2013-09-26"/>
    <m/>
    <m/>
    <s v="44 75 8203 0000"/>
    <s v="https://www.crunchbase.com/organization/mowjow"/>
    <s v="https://www.twitter.com/mowjow"/>
    <m/>
    <s v="d5345517-3181-db1c-7348-07811e8925af"/>
  </r>
  <r>
    <x v="45432"/>
    <s v="omni-guide.com"/>
    <s v="USA"/>
    <s v="KY"/>
    <s v="Lexington"/>
    <s v="Lexington"/>
    <x v="2"/>
    <s v="OmniGuide is a medical device company developing and commercializing minimally-invasive surgical tools."/>
    <s v="health care|medical device|robotics"/>
    <x v="191"/>
    <x v="5"/>
    <n v="7"/>
    <n v="100587143"/>
    <s v="2003-01-01"/>
    <s v="2006-08-31"/>
    <s v="2013-09-26"/>
    <m/>
    <s v="customerservice@omni-guide.com"/>
    <n v="6175518472"/>
    <s v="https://www.crunchbase.com/organization/omniguide"/>
    <s v="https://www.twitter.com/omniguide"/>
    <s v="http://www.facebook.com/omniguide"/>
    <s v="47ac1d02-3d36-9ffb-b24f-8c2e8948bb2e"/>
  </r>
  <r>
    <x v="45433"/>
    <s v="perlebioscience.com"/>
    <s v="USA"/>
    <s v="GA"/>
    <s v="Atlanta"/>
    <s v="Atlanta"/>
    <x v="0"/>
    <s v="Perle Bioscience is a developer of peptide therapies for the generation of new insulin producing cells."/>
    <s v="biotechnology"/>
    <x v="36"/>
    <x v="1"/>
    <n v="1"/>
    <n v="2000000"/>
    <s v="2013-05-18"/>
    <s v="2013-09-26"/>
    <s v="2013-09-26"/>
    <m/>
    <s v="ClaresaLevetanMD@PerleBioscience.com"/>
    <s v="(703) 568-4222"/>
    <s v="https://www.crunchbase.com/organization/perle-bioscience"/>
    <s v="https://www.twitter.com/perlebioscience"/>
    <s v="http://www.facebook.com/perlebioscience"/>
    <s v="07b31273-586d-0da8-3132-27e05b607d76"/>
  </r>
  <r>
    <x v="45434"/>
    <s v="pindigital.com"/>
    <s v="GBR"/>
    <m/>
    <s v="GBR - Other"/>
    <s v="Tamworth"/>
    <x v="0"/>
    <s v="Pin Digital is an ebusiness solutions and website provider serving customers throughout the UK."/>
    <s v="e-commerce"/>
    <x v="63"/>
    <x v="0"/>
    <n v="1"/>
    <n v="800000"/>
    <s v="2003-01-01"/>
    <s v="2013-09-26"/>
    <s v="2013-09-26"/>
    <m/>
    <s v="info@pindigital.com"/>
    <s v="01827 319900"/>
    <s v="https://www.crunchbase.com/organization/pin-digital"/>
    <s v="https://www.twitter.com/pindigital"/>
    <s v="http://www.facebook.com/pages/pin-digital-ltd/105087454017"/>
    <s v="4c645531-725b-8c83-24b8-5ac6b3787f86"/>
  </r>
  <r>
    <x v="45435"/>
    <s v="referbright.com"/>
    <s v="USA"/>
    <s v="CA"/>
    <s v="SF Bay Area"/>
    <s v="Palo Alto"/>
    <x v="2"/>
    <s v="ReferBright is the first comprehensive digital marketing solution for health practitioners."/>
    <s v="health care"/>
    <x v="3"/>
    <x v="0"/>
    <n v="1"/>
    <m/>
    <s v="2013-09-17"/>
    <s v="2013-09-26"/>
    <s v="2013-09-26"/>
    <m/>
    <s v="contact@referbright.com"/>
    <s v="'+1 773-449-1927"/>
    <s v="https://www.crunchbase.com/organization/referbright"/>
    <s v="https://www.twitter.com/referbright"/>
    <s v="http://www.facebook.com/referbright"/>
    <s v="991f6ba5-85b8-33ba-42da-96c4b7153953"/>
  </r>
  <r>
    <x v="45436"/>
    <s v="ridepal.com"/>
    <s v="USA"/>
    <s v="CA"/>
    <s v="SF Bay Area"/>
    <s v="San Francisco"/>
    <x v="3"/>
    <s v="RidePal provides shared and Wi-Fi-enabled commuter bus solutions for individuals and companies."/>
    <s v="career planning|human resources|public transportation|transportation"/>
    <x v="298"/>
    <x v="0"/>
    <n v="2"/>
    <n v="3700000"/>
    <s v="2011-02-17"/>
    <s v="2012-09-10"/>
    <s v="2013-09-26"/>
    <s v="2015-06-25"/>
    <s v="info@ridepal.com"/>
    <s v="'877-582-2722"/>
    <s v="https://www.crunchbase.com/organization/ridepal"/>
    <s v="https://www.twitter.com/ridepal"/>
    <s v="http://www.facebook.com/ridepal"/>
    <s v="fef6324c-69b9-1a7d-392d-04b53efde9b4"/>
  </r>
  <r>
    <x v="45437"/>
    <s v="seekandadore.com"/>
    <s v="GBR"/>
    <m/>
    <s v="London"/>
    <s v="London"/>
    <x v="3"/>
    <s v="SeekandAdore.com offers the work of designer-makers for people looking to discover and buy unique and original products."/>
    <s v="e-commerce"/>
    <x v="63"/>
    <x v="0"/>
    <n v="1"/>
    <n v="112243"/>
    <s v="2010-11-01"/>
    <s v="2013-09-26"/>
    <s v="2013-09-26"/>
    <s v="2013-09-16"/>
    <s v="customerservice@seekandadore.com"/>
    <s v="0845 519 6275"/>
    <s v="https://www.crunchbase.com/organization/seek-adore"/>
    <s v="https://www.twitter.com/seekandadore"/>
    <s v="https://www.facebook.com/pages/seek-adore/152926738083976"/>
    <s v="7341ba78-0157-9a39-f1f9-dfb385a90359"/>
  </r>
  <r>
    <x v="45438"/>
    <s v="sepaton.com"/>
    <s v="USA"/>
    <s v="MA"/>
    <s v="Boston"/>
    <s v="Marlborough"/>
    <x v="2"/>
    <s v="Sepaton is an enterprise backup and recovery solution provider specifically targeted for large enterprises."/>
    <s v="enterprise software|flash storage|security"/>
    <x v="279"/>
    <x v="3"/>
    <n v="7"/>
    <n v="88000000"/>
    <s v="1999-01-01"/>
    <s v="2000-05-20"/>
    <s v="2013-09-26"/>
    <m/>
    <m/>
    <s v="(508)490-7900"/>
    <s v="https://www.crunchbase.com/organization/sepaton"/>
    <s v="https://www.twitter.com/sepaton"/>
    <s v="http://www.facebook.com/sepaton"/>
    <s v="90d84768-4886-7a91-f577-e241e41048e0"/>
  </r>
  <r>
    <x v="45439"/>
    <s v="sikernes.com"/>
    <s v="USA"/>
    <s v="MT"/>
    <s v="Bozeman"/>
    <s v="Bozeman"/>
    <x v="0"/>
    <s v="Sikernes Risk Management is a company providing analytics for business security experts to assess and optimize cybersecurity effectiveness."/>
    <s v="software"/>
    <x v="10"/>
    <x v="0"/>
    <n v="1"/>
    <n v="25000"/>
    <s v="2011-01-01"/>
    <s v="2013-09-26"/>
    <s v="2013-09-26"/>
    <m/>
    <s v="info@sikerness.com"/>
    <s v="'415-902-0516"/>
    <s v="https://www.crunchbase.com/organization/sikernes-risk-management"/>
    <s v="https://www.twitter.com/sikernes"/>
    <m/>
    <s v="85de61b2-d03d-8cd7-a48f-1c5dffe65e7a"/>
  </r>
  <r>
    <x v="45440"/>
    <s v="soysuper.com"/>
    <s v="ESP"/>
    <m/>
    <s v="Madrid"/>
    <s v="Madrid"/>
    <x v="0"/>
    <s v="Soysuper is an online supermarket aggregator in Spain."/>
    <s v="curated web|e-commerce|retail"/>
    <x v="314"/>
    <x v="1"/>
    <n v="2"/>
    <n v="705226"/>
    <s v="2012-05-09"/>
    <s v="2012-05-07"/>
    <s v="2013-09-26"/>
    <m/>
    <s v="hola@soysuper.com"/>
    <s v="'+34 918 33 03 06"/>
    <s v="https://www.crunchbase.com/organization/soysuper"/>
    <s v="https://www.twitter.com/soysuper"/>
    <s v="http://www.facebook.com/holasoysuper"/>
    <s v="99f21e5a-e5ef-630b-84f4-036bf761f3c9"/>
  </r>
  <r>
    <x v="45441"/>
    <s v="staffinsight.com"/>
    <s v="USA"/>
    <s v="LA"/>
    <s v="New Orleans"/>
    <s v="New Orleans"/>
    <x v="0"/>
    <s v="At StaffInsight, we understand that the most valuable resource any hospital or care facility has is its people."/>
    <s v="health care|hospitality|human resources"/>
    <x v="215"/>
    <x v="1"/>
    <n v="1"/>
    <m/>
    <s v="2010-01-01"/>
    <s v="2013-09-26"/>
    <s v="2013-09-26"/>
    <m/>
    <s v="info@staffinsight.com"/>
    <s v="1(800)256-2003"/>
    <s v="https://www.crunchbase.com/organization/staffinsight"/>
    <s v="https://www.twitter.com/staffinsight"/>
    <m/>
    <s v="c89d1b64-eaea-eff4-75f4-1c5d2fca63fe"/>
  </r>
  <r>
    <x v="45442"/>
    <s v="technovax.com"/>
    <s v="USA"/>
    <s v="NY"/>
    <s v="New York City"/>
    <s v="Tarrytown"/>
    <x v="0"/>
    <s v="TechnoVax is a privately held near-clinical-stage biotechnology company based in Tarrytown."/>
    <s v="medical"/>
    <x v="3"/>
    <x v="1"/>
    <n v="1"/>
    <m/>
    <s v="2003-12-01"/>
    <s v="2013-09-26"/>
    <s v="2013-09-26"/>
    <m/>
    <m/>
    <n v="9143456104"/>
    <s v="https://www.crunchbase.com/organization/technovax"/>
    <m/>
    <m/>
    <s v="3c9a50ad-074a-8bf8-6337-e9f637cd71ec"/>
  </r>
  <r>
    <x v="45443"/>
    <s v="tokitainvestments.com"/>
    <m/>
    <m/>
    <m/>
    <m/>
    <x v="0"/>
    <s v="Tokita Investments helps startups and products enter the Japanese market."/>
    <s v="consulting"/>
    <x v="5"/>
    <x v="2"/>
    <n v="1"/>
    <n v="5000"/>
    <s v="2013-11-01"/>
    <s v="2013-09-26"/>
    <s v="2013-09-26"/>
    <m/>
    <s v="cooz.tokita@tokitainvestments.com"/>
    <m/>
    <s v="https://www.crunchbase.com/organization/tokita-investments"/>
    <m/>
    <m/>
    <s v="339d6271-3555-499f-adc0-80bd02ddf58d"/>
  </r>
  <r>
    <x v="45444"/>
    <s v="tradehero.mobi"/>
    <s v="SGP"/>
    <m/>
    <s v="Singapore"/>
    <s v="Singapore"/>
    <x v="0"/>
    <s v="TradeHero, a free stock market simulation app, draws data from stock exchanges to create an unrivalled global social investment network."/>
    <s v="fantasy sports|finance|mobile|simulation|stock exchanges"/>
    <x v="6402"/>
    <x v="6"/>
    <n v="2"/>
    <n v="10464859"/>
    <s v="2012-01-01"/>
    <s v="2013-01-01"/>
    <s v="2013-09-26"/>
    <m/>
    <s v="support@tradehero.mobi"/>
    <m/>
    <s v="https://www.crunchbase.com/organization/tradehero"/>
    <s v="https://www.twitter.com/tradeheromobile"/>
    <s v="https://www.facebook.com/tradehero"/>
    <s v="e560f5c8-742d-ea59-27f4-572a51672fcf"/>
  </r>
  <r>
    <x v="45445"/>
    <s v="unsilo.com"/>
    <s v="DNK"/>
    <m/>
    <s v="Aarhus"/>
    <s v="Aarhus"/>
    <x v="0"/>
    <s v="UNSILO is an online service offering tools that help researchers and IP professionals search patents and academic papers."/>
    <s v="natural language processing|search engine"/>
    <x v="43"/>
    <x v="0"/>
    <n v="2"/>
    <n v="1000000"/>
    <s v="2012-06-01"/>
    <s v="2012-06-01"/>
    <s v="2013-09-26"/>
    <m/>
    <s v="tmrl@unsilo.com"/>
    <s v="45 24 63 04 58"/>
    <s v="https://www.crunchbase.com/organization/unsilo"/>
    <s v="https://www.twitter.com/unsiloproduct"/>
    <s v="http://www.facebook.com/unsilo"/>
    <s v="07c0a98f-3d5e-b182-7353-7dfb296b1c85"/>
  </r>
  <r>
    <x v="45446"/>
    <m/>
    <s v="USA"/>
    <s v="TX"/>
    <s v="Austin"/>
    <s v="Austin"/>
    <x v="0"/>
    <s v="Velostack makes products for turn-key private cloud infrastructure that runs on virtually any available computers and networks."/>
    <s v="enterprise software"/>
    <x v="10"/>
    <x v="2"/>
    <n v="1"/>
    <m/>
    <s v="2013-09-26"/>
    <s v="2013-09-26"/>
    <s v="2013-09-26"/>
    <m/>
    <m/>
    <m/>
    <s v="https://www.crunchbase.com/organization/velostack"/>
    <m/>
    <m/>
    <s v="180488bb-4262-d94d-1c23-0b74b6e605ac"/>
  </r>
  <r>
    <x v="45447"/>
    <s v="vitaportal.ru"/>
    <s v="RUS"/>
    <m/>
    <s v="Moscow"/>
    <s v="Moscow"/>
    <x v="0"/>
    <s v="Vitaportal is an online web portal offering comprehensive and reliable health and medicine information."/>
    <s v="digital media|health care|internet|medical"/>
    <x v="841"/>
    <x v="2"/>
    <n v="3"/>
    <n v="4350000"/>
    <s v="2011-03-01"/>
    <s v="2011-06-01"/>
    <s v="2013-09-26"/>
    <m/>
    <s v="info@vitaportal.ru"/>
    <m/>
    <s v="https://www.crunchbase.com/organization/vitaportal-ru"/>
    <s v="https://www.twitter.com/vitaportalru"/>
    <s v="http://www.facebook.com/vitaportal.ru"/>
    <s v="db36aace-8a72-ae4f-0405-3522f2301548"/>
  </r>
  <r>
    <x v="45448"/>
    <s v="vtl-group.com"/>
    <s v="GBR"/>
    <m/>
    <s v="Huddersfield"/>
    <s v="Huddersfield"/>
    <x v="0"/>
    <s v="VTL Group is a company that provides complex precision components and assemblies for automotive powertrain applications."/>
    <s v="automotive"/>
    <x v="114"/>
    <x v="7"/>
    <n v="1"/>
    <n v="6061005"/>
    <s v="2001-01-01"/>
    <s v="2013-09-26"/>
    <s v="2013-09-26"/>
    <m/>
    <s v="sales@vtl-group.com"/>
    <s v="44 14 8447 8790"/>
    <s v="https://www.crunchbase.com/organization/vtl-group"/>
    <m/>
    <m/>
    <s v="b7de536b-c56c-a0e6-5e29-b60d9f380f9d"/>
  </r>
  <r>
    <x v="45449"/>
    <s v="acciontexas.org"/>
    <s v="USA"/>
    <s v="TX"/>
    <s v="San Antonio"/>
    <s v="San Antonio"/>
    <x v="0"/>
    <s v="Action Texas, a community development financial institution, provides affordable financial assistance to small businesses and entrepreneurs."/>
    <s v="non profit"/>
    <x v="5"/>
    <x v="6"/>
    <n v="1"/>
    <n v="2800000"/>
    <s v="1994-01-01"/>
    <s v="2013-09-25"/>
    <s v="2013-09-25"/>
    <m/>
    <s v="info@acciontexas.org"/>
    <n v="2105332940"/>
    <s v="https://www.crunchbase.com/organization/accion-texas"/>
    <s v="https://www.twitter.com/accion_tx"/>
    <s v="http://www.facebook.com/acciontxinc"/>
    <s v="c132c256-21c9-c5d3-cfcf-0a2a79ee0d3f"/>
  </r>
  <r>
    <x v="45450"/>
    <s v="anglellc.com"/>
    <s v="USA"/>
    <s v="OR"/>
    <s v="Eugene"/>
    <s v="Eugene"/>
    <x v="0"/>
    <s v="Angle, a creative technology company, provides ways to access content by using voice recognition to navigate through the web."/>
    <s v="audio|ios|news|venture capital"/>
    <x v="6403"/>
    <x v="1"/>
    <n v="2"/>
    <n v="1075000"/>
    <s v="2010-01-01"/>
    <s v="2011-06-01"/>
    <s v="2013-09-25"/>
    <m/>
    <s v="contact@anglellc.com"/>
    <m/>
    <s v="https://www.crunchbase.com/organization/angle"/>
    <s v="https://www.twitter.com/tw_angle"/>
    <m/>
    <s v="aafd397f-ea88-3f91-4b2c-2dcf0a1cf2bd"/>
  </r>
  <r>
    <x v="45451"/>
    <s v="adlatte.com"/>
    <s v="KOR"/>
    <m/>
    <s v="Seoul"/>
    <s v="Seoul"/>
    <x v="0"/>
    <s v="AppDisco offers a rewards-based mobile ad platform that compensates users for taking a quiz or downloading an app after viewing an ad."/>
    <s v="advertising"/>
    <x v="296"/>
    <x v="2"/>
    <n v="2"/>
    <n v="5265646.3336122101"/>
    <s v="2010-08-10"/>
    <s v="2012-12-18"/>
    <s v="2013-09-25"/>
    <m/>
    <s v="adlatte@appdisco.co.kr"/>
    <m/>
    <s v="https://www.crunchbase.com/organization/appdisco-inc"/>
    <s v="https://www.twitter.com/adlatte"/>
    <m/>
    <s v="3fcbf570-b98e-bcde-11f3-db834b77c2e3"/>
  </r>
  <r>
    <x v="45452"/>
    <s v="prosoldrealty.com"/>
    <s v="USA"/>
    <s v="LA"/>
    <s v="Baton Rouge"/>
    <s v="Baton Rouge"/>
    <x v="0"/>
    <s v="Baton Rouge Homes is an online platform that provides information on homes and real estates for sale in Baton Rouge, Los Angeles."/>
    <s v="property management|real estate"/>
    <x v="76"/>
    <x v="0"/>
    <n v="1"/>
    <n v="1400000"/>
    <s v="2001-01-01"/>
    <s v="2013-09-25"/>
    <s v="2013-09-25"/>
    <m/>
    <s v="info@prosoldrealty.com"/>
    <s v="'225-663-2015"/>
    <s v="https://www.crunchbase.com/organization/baton-rouge-homes"/>
    <s v="https://www.twitter.com/prosoldrealty"/>
    <s v="http://www.facebook.com/prosoldrealtybatonrouge"/>
    <s v="6dccc1e3-6ae2-436e-5563-7c5252bfaede"/>
  </r>
  <r>
    <x v="45453"/>
    <s v="bioconnectsystems.com"/>
    <s v="USA"/>
    <s v="PA"/>
    <s v="Philadelphia"/>
    <s v="Fort Washington"/>
    <x v="0"/>
    <s v="Bioconnect Systems develops surgical implants and techniques that form precisely controlled vascular connections."/>
    <s v="advanced materials|biotechnology|developer platform"/>
    <x v="5786"/>
    <x v="0"/>
    <n v="5"/>
    <n v="19024912"/>
    <s v="2006-01-01"/>
    <s v="2006-07-24"/>
    <s v="2013-09-25"/>
    <m/>
    <s v="info25@bioconnectsystems.com"/>
    <s v="'215-646-6830"/>
    <s v="https://www.crunchbase.com/organization/bioconnect-systems"/>
    <m/>
    <m/>
    <s v="0c92406a-ec1f-6200-5fd1-9b5de5064252"/>
  </r>
  <r>
    <x v="45454"/>
    <s v="edjing.com"/>
    <s v="FRA"/>
    <m/>
    <s v="Paris"/>
    <s v="Paris"/>
    <x v="0"/>
    <s v="edjing is the world's #1 DJ application on smartphones and tablets, available on all mobile platforms"/>
    <s v="music|software"/>
    <x v="2045"/>
    <x v="0"/>
    <n v="2"/>
    <n v="5151992.3092222996"/>
    <s v="2009-07-19"/>
    <s v="2013-08-01"/>
    <s v="2013-09-25"/>
    <m/>
    <s v="support@edjing.com"/>
    <m/>
    <s v="https://www.crunchbase.com/organization/e-djing"/>
    <s v="https://www.twitter.com/edjing"/>
    <s v="http://www.facebook.com/edjingapp"/>
    <s v="ec70a193-74b5-f150-1075-7b683c1f7012"/>
  </r>
  <r>
    <x v="45455"/>
    <s v="edossea.com"/>
    <s v="USA"/>
    <s v="IA"/>
    <s v="Des Moines"/>
    <s v="Ankeny"/>
    <x v="0"/>
    <s v="eDossea provides a cloud based system for dental professionals to securely share and store health records within HIPAA guidelines."/>
    <s v="hardware|software"/>
    <x v="136"/>
    <x v="1"/>
    <n v="1"/>
    <n v="100000"/>
    <s v="2010-01-01"/>
    <s v="2013-09-25"/>
    <s v="2013-09-25"/>
    <m/>
    <s v="info@edossea.com"/>
    <s v="'515-953-9492"/>
    <s v="https://www.crunchbase.com/organization/edossea"/>
    <s v="https://www.twitter.com/edossea"/>
    <m/>
    <s v="b4998f7f-5450-ea24-aa73-14d6d8b08f11"/>
  </r>
  <r>
    <x v="45456"/>
    <s v="autosaver.com"/>
    <s v="USA"/>
    <s v="FL"/>
    <s v="FL - Other"/>
    <s v="Saint Augustine"/>
    <x v="0"/>
    <s v="Provides price reassurance and incentive-based marketing solutions to franchise and independent auto dealerships."/>
    <s v="marketplace|recreational vehicles|sales"/>
    <x v="1749"/>
    <x v="0"/>
    <n v="1"/>
    <m/>
    <s v="2010-09-20"/>
    <s v="2013-09-25"/>
    <s v="2013-09-25"/>
    <m/>
    <m/>
    <s v="(888) 316-3374"/>
    <s v="https://www.crunchbase.com/organization/e-drive-autos"/>
    <s v="https://www.twitter.com/valuerangecars"/>
    <s v="http://www.facebook.com/pages/autosaver/114702842032403"/>
    <s v="b670da15-3630-a997-fca0-36208a0080af"/>
  </r>
  <r>
    <x v="45457"/>
    <s v="xlbin.com"/>
    <s v="USA"/>
    <s v="WY"/>
    <s v="Cheyenne"/>
    <s v="Cheyenne"/>
    <x v="0"/>
    <s v="Excel Business Intelligence provides development, consulting and data management services to create tools that are based on MS Office."/>
    <s v="curated web"/>
    <x v="28"/>
    <x v="1"/>
    <n v="1"/>
    <n v="1000"/>
    <s v="2012-01-01"/>
    <s v="2013-09-25"/>
    <s v="2013-09-25"/>
    <m/>
    <s v="info@xlbin.com"/>
    <s v="'+44 161 768 0084"/>
    <s v="https://www.crunchbase.com/organization/excel-business-intelligence"/>
    <s v="https://www.twitter.com/excelbin"/>
    <s v="http://www.facebook.com/xlbin"/>
    <s v="5605781a-16f1-ac84-9a08-230362e91f36"/>
  </r>
  <r>
    <x v="45458"/>
    <s v="gyft.com"/>
    <s v="USA"/>
    <s v="CA"/>
    <s v="SF Bay Area"/>
    <s v="Mountain View"/>
    <x v="2"/>
    <s v="Gyft is a mobile gift card app that allows customers to buy, store, send and redeem gift cards conveniently from their mobile device."/>
    <s v="gift card|internet|mobile|mobile payments"/>
    <x v="725"/>
    <x v="0"/>
    <n v="5"/>
    <n v="7500000"/>
    <s v="2012-01-13"/>
    <s v="2012-06-10"/>
    <s v="2013-09-25"/>
    <m/>
    <s v="support@gyft.com"/>
    <n v="6503197478"/>
    <s v="https://www.crunchbase.com/organization/gyft"/>
    <s v="https://www.twitter.com/gyft"/>
    <s v="http://www.facebook.com/gyft"/>
    <s v="3676048e-4e22-7d91-4a02-bbd5878bbaf8"/>
  </r>
  <r>
    <x v="45459"/>
    <s v="hackerhand.com"/>
    <s v="CHL"/>
    <m/>
    <s v="Santiago"/>
    <s v="Santiago"/>
    <x v="0"/>
    <s v="The product it’s a robotic hand built on clear acrylic plaques. The robot is fully assembled and does not use any type of glue for"/>
    <s v="e-commerce"/>
    <x v="63"/>
    <x v="2"/>
    <n v="1"/>
    <n v="40000"/>
    <m/>
    <s v="2013-09-25"/>
    <s v="2013-09-25"/>
    <m/>
    <s v="hackerhandchile@gmail.com"/>
    <s v="'+56 9 6658 8146"/>
    <s v="https://www.crunchbase.com/organization/hackerhand"/>
    <s v="https://www.twitter.com/hackerhandchile"/>
    <s v="http://www.facebook.com/hackerhand"/>
    <s v="e2d026f5-fd7c-0266-eea1-5f9169650dbf"/>
  </r>
  <r>
    <x v="45460"/>
    <s v="hotdesk.com.au"/>
    <s v="AUS"/>
    <m/>
    <s v="Melbourne"/>
    <s v="Melbourne"/>
    <x v="0"/>
    <s v="HotDesk is an online collaborative consumption platform to find shared office space, coworking space, and meeting rooms."/>
    <s v="enterprise software"/>
    <x v="10"/>
    <x v="1"/>
    <n v="1"/>
    <m/>
    <s v="2013-02-12"/>
    <s v="2013-09-25"/>
    <s v="2013-09-25"/>
    <m/>
    <s v="info@hotdesk.com.au"/>
    <s v="61 280 354 429"/>
    <s v="https://www.crunchbase.com/organization/hotdesk"/>
    <s v="https://www.twitter.com/hotdeskglobal"/>
    <s v="http://www.facebook.com/pages/hotdesk/263956770403874"/>
    <s v="7bdd63b4-54e5-f883-326b-94a91e8397fe"/>
  </r>
  <r>
    <x v="45461"/>
    <s v="howaboutwe.com"/>
    <s v="USA"/>
    <s v="NY"/>
    <s v="New York City"/>
    <s v="Brooklyn"/>
    <x v="0"/>
    <s v="HowAboutWe is an online platform that recommends dating activities for individuals."/>
    <s v="big data|curated web|internet|online auctions"/>
    <x v="1534"/>
    <x v="2"/>
    <n v="3"/>
    <n v="22300000"/>
    <s v="2009-11-01"/>
    <s v="2010-09-01"/>
    <s v="2013-09-25"/>
    <m/>
    <s v="theteam@howaboutwe.com"/>
    <m/>
    <s v="https://www.crunchbase.com/organization/howaboutwe"/>
    <s v="https://www.twitter.com/howaboutwe"/>
    <s v="http://www.facebook.com/howaboutwe"/>
    <s v="17d00610-66ee-7a86-54e6-26a1a9740b5c"/>
  </r>
  <r>
    <x v="45462"/>
    <s v="imris.com"/>
    <s v="USA"/>
    <s v="MN"/>
    <s v="Minneapolis"/>
    <s v="Minnetonka"/>
    <x v="1"/>
    <s v="IMRIS provides an image-guided therapy environment, facilitating timely information to clinicians to use during surgical procedures."/>
    <s v="health care|medical|medical device"/>
    <x v="3"/>
    <x v="5"/>
    <n v="1"/>
    <n v="36834000"/>
    <s v="2005-01-01"/>
    <s v="2013-09-25"/>
    <s v="2013-09-25"/>
    <m/>
    <s v="info@imris.com"/>
    <s v="'+1 (763) 203-6300"/>
    <s v="https://www.crunchbase.com/organization/imris-inc"/>
    <s v="https://www.twitter.com/imris_inc"/>
    <s v="http://www.facebook.com/imrisinc"/>
    <s v="7ef2aeba-ed66-60cf-2ef7-ac0b5d068227"/>
  </r>
  <r>
    <x v="45463"/>
    <s v="innovativemedconcepts.com"/>
    <s v="USA"/>
    <s v="AL"/>
    <s v="Birmingham"/>
    <s v="Tuscaloosa"/>
    <x v="0"/>
    <s v="Innovative Med Concepts offers the app 'UShapeHealth' and performs research with a new therapeutic approach to chronic ailments."/>
    <s v="software"/>
    <x v="10"/>
    <x v="1"/>
    <n v="1"/>
    <n v="2690000"/>
    <s v="2012-01-01"/>
    <s v="2013-09-25"/>
    <s v="2013-09-25"/>
    <m/>
    <s v="contactus@innovativemedconcepts.com"/>
    <s v="'205-366-0696"/>
    <s v="https://www.crunchbase.com/organization/innovative-med-concepts"/>
    <m/>
    <s v="http://www.facebook.com/innovativemedconcepts"/>
    <s v="7878458d-a1b9-3adb-b8d7-f28fa22560fb"/>
  </r>
  <r>
    <x v="45464"/>
    <s v="nationwidedocs.org"/>
    <s v="IND"/>
    <m/>
    <s v="Bangalore"/>
    <s v="Bangalore"/>
    <x v="0"/>
    <s v="NationWide is a chain of primary care clinics in India that offers subscription-based programs."/>
    <s v="health care"/>
    <x v="3"/>
    <x v="6"/>
    <n v="1"/>
    <n v="1000000"/>
    <s v="2010-03-30"/>
    <s v="2013-09-25"/>
    <s v="2013-09-25"/>
    <m/>
    <s v="info@nationwidedocs.org"/>
    <s v="'+91 80 4317 1000"/>
    <s v="https://www.crunchbase.com/organization/nationwide-primary-healthcare-services-pvt-ltd"/>
    <s v="https://www.twitter.com/nationwidedocs"/>
    <s v="http://www.facebook.com/nationwidedocs"/>
    <s v="bce87817-3d40-68b3-f157-eaa57b9475cf"/>
  </r>
  <r>
    <x v="45465"/>
    <s v="nextmusic.tv"/>
    <s v="UKR"/>
    <m/>
    <s v="Kiev"/>
    <s v="Kiev"/>
    <x v="0"/>
    <s v="NextMusic.TV offers a customizable playlist that can be filtered based on the user requirements."/>
    <s v="music|video streaming"/>
    <x v="2252"/>
    <x v="0"/>
    <n v="2"/>
    <n v="70000"/>
    <s v="2012-03-01"/>
    <s v="2012-12-10"/>
    <s v="2013-09-25"/>
    <m/>
    <m/>
    <m/>
    <s v="https://www.crunchbase.com/organization/nextmusic-tv"/>
    <s v="https://www.twitter.com/nextmusictv"/>
    <m/>
    <s v="561f9e84-28c2-3d74-0307-49224e1e04cf"/>
  </r>
  <r>
    <x v="45466"/>
    <s v="noonswoonapp.com"/>
    <s v="THA"/>
    <m/>
    <m/>
    <m/>
    <x v="0"/>
    <s v="Noonswoon provides mobile dating services for singles in Asia."/>
    <s v="mobile"/>
    <x v="15"/>
    <x v="1"/>
    <n v="1"/>
    <n v="400000"/>
    <s v="2013-01-01"/>
    <s v="2013-09-25"/>
    <s v="2013-09-25"/>
    <m/>
    <s v="careers@noonswoon.com"/>
    <m/>
    <s v="https://www.crunchbase.com/organization/noonswoon"/>
    <s v="https://www.twitter.com/noonswoon"/>
    <s v="http://www.facebook.com/noonswoon"/>
    <s v="88d83e60-255c-ef9a-20ca-aa53ff818c65"/>
  </r>
  <r>
    <x v="45467"/>
    <s v="saguaroresources.com"/>
    <s v="CAN"/>
    <s v="AB"/>
    <s v="Calgary"/>
    <s v="Calgary"/>
    <x v="0"/>
    <s v="Saguaro Resources focuses on the exploration, acquisition and development of tight oil and liquid rich gas fairways."/>
    <s v="energy|natural resources|oil and gas"/>
    <x v="165"/>
    <x v="0"/>
    <n v="1"/>
    <n v="315000000"/>
    <s v="2012-01-01"/>
    <s v="2013-09-25"/>
    <s v="2013-09-25"/>
    <m/>
    <s v="info@saguaroresources.com"/>
    <s v="'403-453-3040"/>
    <s v="https://www.crunchbase.com/organization/saguaro-resources"/>
    <m/>
    <m/>
    <s v="53293376-e4a8-a901-252c-a19616d8c1e3"/>
  </r>
  <r>
    <x v="45468"/>
    <s v="traxo.com"/>
    <s v="USA"/>
    <s v="TX"/>
    <s v="Dallas"/>
    <s v="Dallas"/>
    <x v="0"/>
    <s v="Traxo is a free online travel tool that helps users automatically create and keep travel itinerary up-to-date."/>
    <s v="loyalty programs|social media|travel|web development"/>
    <x v="1106"/>
    <x v="0"/>
    <n v="2"/>
    <n v="5740000"/>
    <s v="2008-04-01"/>
    <s v="2012-06-01"/>
    <s v="2013-09-25"/>
    <m/>
    <s v="feedback@traxo.com"/>
    <m/>
    <s v="https://www.crunchbase.com/organization/traxo"/>
    <s v="https://www.twitter.com/traxo"/>
    <s v="http://www.facebook.com/traxo"/>
    <s v="20f37b8f-342d-a7bf-b1ae-a65f4227d281"/>
  </r>
  <r>
    <x v="45469"/>
    <s v="upstaffing.com"/>
    <s v="USA"/>
    <s v="IL"/>
    <s v="Chicago"/>
    <s v="Chicago"/>
    <x v="0"/>
    <s v="UNITED Pharmacy Staffing is a JCAHO certified niche pharmacy staffing agency offering complete employment options."/>
    <s v="medical|recruiting"/>
    <x v="2261"/>
    <x v="1"/>
    <n v="1"/>
    <m/>
    <s v="2004-06-01"/>
    <s v="2013-09-25"/>
    <s v="2013-09-25"/>
    <m/>
    <m/>
    <s v="'847-228-0050"/>
    <s v="https://www.crunchbase.com/organization/united-pharmacy-staffing"/>
    <m/>
    <m/>
    <s v="ffd24c23-17fb-996f-7b9a-989364ba4b4c"/>
  </r>
  <r>
    <x v="45470"/>
    <s v="urbantrafic.com"/>
    <s v="USA"/>
    <s v="MD"/>
    <s v="Washington, D.C."/>
    <s v="Bowie"/>
    <x v="0"/>
    <s v="Urban traffic was designed to help artist of every genre get the proper exposure while on our site viewing relevant artist shopping."/>
    <m/>
    <x v="5"/>
    <x v="2"/>
    <n v="1"/>
    <m/>
    <s v="2013-04-06"/>
    <s v="2013-09-25"/>
    <s v="2013-09-25"/>
    <m/>
    <m/>
    <m/>
    <s v="https://www.crunchbase.com/organization/urban-traffic"/>
    <m/>
    <m/>
    <s v="087923b8-4d9c-5886-31b1-17dcabbba5a1"/>
  </r>
  <r>
    <x v="45471"/>
    <s v="ustyme.com"/>
    <s v="USA"/>
    <s v="CA"/>
    <s v="SF Bay Area"/>
    <s v="Sausalito"/>
    <x v="0"/>
    <s v="ustyme is a free video-call app for the iPad that allows users to read books and play games while interacting in real-time video."/>
    <s v="software"/>
    <x v="10"/>
    <x v="0"/>
    <n v="1"/>
    <n v="2000000"/>
    <s v="2012-09-01"/>
    <s v="2013-09-25"/>
    <s v="2013-09-25"/>
    <m/>
    <s v="support@ustyme.com"/>
    <s v="'415-729-9683"/>
    <s v="https://www.crunchbase.com/organization/ustyme"/>
    <s v="https://www.twitter.com/ustyme"/>
    <s v="http://www.facebook.com/ustyme"/>
    <s v="8fb7074c-0355-89f3-fbef-0318fb184e4f"/>
  </r>
  <r>
    <x v="45472"/>
    <s v="vignyaan.com"/>
    <s v="IND"/>
    <m/>
    <s v="Bangalore"/>
    <s v="Bangalore"/>
    <x v="0"/>
    <s v="We are committed to providing easy to use cloud based ownership solutions for operations management."/>
    <s v="consulting"/>
    <x v="5"/>
    <x v="1"/>
    <n v="1"/>
    <n v="6000"/>
    <s v="2012-10-25"/>
    <s v="2013-09-25"/>
    <s v="2013-09-25"/>
    <m/>
    <m/>
    <m/>
    <s v="https://www.crunchbase.com/organization/vignyan-consultancy-services"/>
    <s v="https://www.twitter.com/vignyaan"/>
    <s v="http://www.facebook.com/vignyaan"/>
    <s v="ae081af9-c610-0688-d806-02bfa9ff9a10"/>
  </r>
  <r>
    <x v="45473"/>
    <s v="wolfediversifiedindustries.com"/>
    <s v="USA"/>
    <s v="IN"/>
    <s v="Indianapolis"/>
    <s v="Anderson"/>
    <x v="0"/>
    <s v="Wolfe Diversified Industries solves problems related to high school and college markets using technology, marketing and e-commerce."/>
    <s v="software"/>
    <x v="10"/>
    <x v="1"/>
    <n v="1"/>
    <n v="700000"/>
    <s v="2007-01-01"/>
    <s v="2013-09-25"/>
    <s v="2013-09-25"/>
    <m/>
    <m/>
    <s v="'765-683-9374"/>
    <s v="https://www.crunchbase.com/organization/wolfe-diversified-industries"/>
    <s v="https://www.twitter.com/wdicorporate"/>
    <m/>
    <s v="8d5588d2-e705-86b3-7d67-d1376725b419"/>
  </r>
  <r>
    <x v="45474"/>
    <s v="zocere.com"/>
    <s v="USA"/>
    <s v="NM"/>
    <s v="Albuquerque"/>
    <s v="Albuquerque"/>
    <x v="0"/>
    <s v="Zocere, Inc. is generation next in stroke therapeutics."/>
    <s v="biotechnology|health diagnostics"/>
    <x v="44"/>
    <x v="1"/>
    <n v="1"/>
    <n v="100000"/>
    <s v="2012-01-01"/>
    <s v="2013-09-25"/>
    <s v="2013-09-25"/>
    <m/>
    <m/>
    <s v="'505-272-7041"/>
    <s v="https://www.crunchbase.com/organization/tyrosine-pharmaceuticals"/>
    <m/>
    <m/>
    <s v="57d22ea2-8e7f-0d0e-248d-aafeb6e505b8"/>
  </r>
  <r>
    <x v="45475"/>
    <s v="petcheck.co"/>
    <s v="USA"/>
    <s v="TX"/>
    <s v="Houston"/>
    <s v="Richmond"/>
    <x v="0"/>
    <s v="American Pet Care Corporation owns and operates animal clinics and an online pet pharmaceutical and products company."/>
    <s v="medical"/>
    <x v="3"/>
    <x v="0"/>
    <n v="1"/>
    <n v="325000"/>
    <s v="1981-09-01"/>
    <s v="2013-09-24"/>
    <s v="2013-09-24"/>
    <m/>
    <m/>
    <m/>
    <s v="https://www.crunchbase.com/organization/american-pet-care-corporation"/>
    <m/>
    <m/>
    <s v="b6ec72f1-72c6-9e2b-135d-b854d7714375"/>
  </r>
  <r>
    <x v="45476"/>
    <s v="appetiteapp.co"/>
    <s v="USA"/>
    <s v="FL"/>
    <s v="Jacksonville"/>
    <s v="Kenansville"/>
    <x v="0"/>
    <s v="integrate social and personalized eleme"/>
    <s v="ios|mobile"/>
    <x v="462"/>
    <x v="1"/>
    <n v="1"/>
    <n v="40000"/>
    <m/>
    <s v="2013-09-24"/>
    <s v="2013-09-24"/>
    <m/>
    <m/>
    <m/>
    <s v="https://www.crunchbase.com/organization/appetite"/>
    <s v="https://www.twitter.com/getappetite"/>
    <s v="http://www.facebook.com/appetiteplusapp"/>
    <s v="5e17c730-1dcb-b19f-1827-1a2e3b845115"/>
  </r>
  <r>
    <x v="45477"/>
    <s v="ausamerican.com"/>
    <s v="AUS"/>
    <m/>
    <s v="Perth"/>
    <s v="Perth"/>
    <x v="0"/>
    <s v="The Australian American Mining Corporation is a US-focused uranium and gold exploration company."/>
    <s v="manufacturing"/>
    <x v="41"/>
    <x v="2"/>
    <n v="1"/>
    <n v="10000000"/>
    <m/>
    <s v="2013-09-24"/>
    <s v="2013-09-24"/>
    <m/>
    <s v="info@ausamerican.com"/>
    <s v="61 8 9481 0799"/>
    <s v="https://www.crunchbase.com/organization/australian-american-mining-corporation"/>
    <m/>
    <m/>
    <s v="fb584c66-d8f9-66f7-d40c-60ee775f2320"/>
  </r>
  <r>
    <x v="45478"/>
    <s v="axisrooms.com"/>
    <s v="IND"/>
    <m/>
    <s v="Bangalore"/>
    <s v="Bangalore"/>
    <x v="0"/>
    <s v="AxisRooms is an online platform that facilitates hotels by managing their inventory, pricing, bookings and distribution."/>
    <s v="saas|software"/>
    <x v="10"/>
    <x v="6"/>
    <n v="1"/>
    <m/>
    <s v="2011-02-23"/>
    <s v="2013-09-24"/>
    <s v="2013-09-24"/>
    <m/>
    <s v="info@axisrooms.com"/>
    <s v="080 6455 5333"/>
    <s v="https://www.crunchbase.com/organization/axisrooms"/>
    <s v="https://www.twitter.com/axisrooms"/>
    <s v="https://www.facebook.com/axisrooms"/>
    <s v="798e0da9-1951-1dbc-b260-203a64046fd4"/>
  </r>
  <r>
    <x v="45479"/>
    <s v="biodigitalhuman.com"/>
    <s v="USA"/>
    <s v="NY"/>
    <s v="New York City"/>
    <s v="New York"/>
    <x v="0"/>
    <s v="BioDigital offers BioDigital Human Platform, a tool that simplifies complex health concepts through visualization.                    "/>
    <s v="biotechnology"/>
    <x v="36"/>
    <x v="0"/>
    <n v="2"/>
    <n v="4450000"/>
    <s v="2002-01-01"/>
    <s v="2010-08-06"/>
    <s v="2013-09-24"/>
    <m/>
    <s v="info@biodigital.com"/>
    <n v="6462052277"/>
    <s v="https://www.crunchbase.com/organization/biodigital"/>
    <s v="https://www.twitter.com/biodigitalhuman"/>
    <s v="http://www.facebook.com/biodigitalhuman"/>
    <s v="083e8290-e403-76be-2e7d-de57cda1f214"/>
  </r>
  <r>
    <x v="45480"/>
    <s v="breatheamerica.com"/>
    <s v="USA"/>
    <s v="TN"/>
    <s v="Nashville"/>
    <s v="Nashville"/>
    <x v="0"/>
    <s v="BreatheAmerica provides treatment facilities for patients suffering with breathing and other related allergic problems."/>
    <s v="biotechnology|health care|medical device"/>
    <x v="44"/>
    <x v="6"/>
    <n v="4"/>
    <n v="29800000"/>
    <s v="2006-01-01"/>
    <s v="2008-06-20"/>
    <s v="2013-09-24"/>
    <m/>
    <m/>
    <n v="16156658776"/>
    <s v="https://www.crunchbase.com/organization/breathe-america"/>
    <s v="https://www.twitter.com/breathe_america"/>
    <m/>
    <s v="f9265a64-8919-3bdf-eb8c-b4672946f06b"/>
  </r>
  <r>
    <x v="45481"/>
    <s v="clearbooks.co.uk"/>
    <s v="GBR"/>
    <m/>
    <s v="London"/>
    <s v="London"/>
    <x v="0"/>
    <s v="Clear Books provides online accounting software that includes bookkeeping and invoicing features for small businesses."/>
    <s v="accounting|saas|software"/>
    <x v="866"/>
    <x v="2"/>
    <n v="2"/>
    <n v="1756087"/>
    <s v="2008-07-02"/>
    <s v="2012-10-04"/>
    <s v="2013-09-24"/>
    <m/>
    <s v="support@clearbooks.co.uk"/>
    <m/>
    <s v="https://www.crunchbase.com/organization/clearbooks"/>
    <s v="https://www.twitter.com/clearbooks"/>
    <s v="http://www.facebook.com/clearbooks"/>
    <s v="9471f91c-2a82-e47d-f606-eda5f1f1fe39"/>
  </r>
  <r>
    <x v="45482"/>
    <s v="coolclouds.net"/>
    <s v="USA"/>
    <s v="GA"/>
    <s v="Atlanta"/>
    <s v="Atlanta"/>
    <x v="0"/>
    <s v="Coolclouds patent-pending hybrid cooling solutions combine conductive and liquid cooling technologies to reach greater performance."/>
    <s v="computer|hardware|manufacturing"/>
    <x v="637"/>
    <x v="1"/>
    <n v="1"/>
    <m/>
    <s v="2009-04-15"/>
    <s v="2013-09-24"/>
    <s v="2013-09-24"/>
    <m/>
    <s v="coolclouds@threezeroproject.com"/>
    <s v="(770) 670-1345"/>
    <s v="https://www.crunchbase.com/organization/coolclouds"/>
    <s v="https://www.twitter.com/coolcloudsinc"/>
    <s v="http://www.facebook.com/coolcloudsinc"/>
    <s v="ccec297d-cd48-487e-03f9-923b7513129f"/>
  </r>
  <r>
    <x v="45483"/>
    <s v="crypteianetworks.com"/>
    <s v="GRC"/>
    <m/>
    <s v="Athens"/>
    <s v="Athens"/>
    <x v="2"/>
    <s v="Responsive security based on threat intelligence &amp; analytics"/>
    <s v="cyber security|network security|predictive analytics"/>
    <x v="967"/>
    <x v="0"/>
    <n v="4"/>
    <n v="861714"/>
    <s v="2011-10-10"/>
    <s v="2011-10-10"/>
    <s v="2013-09-24"/>
    <m/>
    <s v="info@crypteianetworks.com"/>
    <s v="30 211 80 00 680"/>
    <s v="https://www.crunchbase.com/organization/crypteia-networks"/>
    <s v="https://www.twitter.com/crypteianet"/>
    <s v="http://www.facebook.com/pages/crypteia-networks/185461454879982"/>
    <s v="35ed45cd-01f6-ba42-7457-dffe5103e0be"/>
  </r>
  <r>
    <x v="45484"/>
    <s v="doubledoods.com"/>
    <s v="ARG"/>
    <m/>
    <s v="Buenos Aires"/>
    <s v="Buenos Aires"/>
    <x v="0"/>
    <s v="We build easy, fun and customizable loyalty tools for brands to understand and engage existing and future customers in a whole new way."/>
    <s v="b2b|brand marketing|enterprise software|gamification|loyalty programs|market research|social media"/>
    <x v="6404"/>
    <x v="1"/>
    <n v="1"/>
    <n v="40000"/>
    <s v="2012-09-01"/>
    <s v="2013-09-24"/>
    <s v="2013-09-24"/>
    <m/>
    <s v="hello@doubledoods.com"/>
    <s v="54 1556605347"/>
    <s v="https://www.crunchbase.com/organization/double-doods"/>
    <s v="https://www.twitter.com/doubledoods"/>
    <s v="http://www.facebook.com/doubledoods"/>
    <s v="08f54ace-769f-43f0-9c21-d5876fee7412"/>
  </r>
  <r>
    <x v="45485"/>
    <s v="ejgracellc.com"/>
    <s v="USA"/>
    <s v="TX"/>
    <s v="Dallas"/>
    <s v="Plano"/>
    <x v="0"/>
    <s v="EJ Grace LLC identifies high potential rv &amp; boat storage development sites."/>
    <s v="real estate"/>
    <x v="76"/>
    <x v="1"/>
    <n v="1"/>
    <m/>
    <s v="2008-03-18"/>
    <s v="2013-09-24"/>
    <s v="2013-09-24"/>
    <m/>
    <m/>
    <m/>
    <s v="https://www.crunchbase.com/organization/ej-grace"/>
    <m/>
    <m/>
    <s v="e3d9bae4-f544-dcff-94a4-a6231ca1112e"/>
  </r>
  <r>
    <x v="45486"/>
    <s v="elephantele.com"/>
    <s v="USA"/>
    <s v="IL"/>
    <s v="Chicago"/>
    <s v="Chicago"/>
    <x v="0"/>
    <s v="eleMount is a CNC-machined, solid aluminum universal mount for electronic gadgets."/>
    <s v="hardware|software"/>
    <x v="136"/>
    <x v="1"/>
    <n v="1"/>
    <n v="138000"/>
    <s v="2010-01-01"/>
    <s v="2013-09-24"/>
    <s v="2013-09-24"/>
    <m/>
    <s v="elesupport@icloud.com"/>
    <m/>
    <s v="https://www.crunchbase.com/organization/el"/>
    <s v="https://www.twitter.com/eledesigns"/>
    <s v="http://www.facebook.com/elephantele"/>
    <s v="8cc469c0-1ebd-4cc1-107f-e7de4f0d4fe6"/>
  </r>
  <r>
    <x v="45487"/>
    <s v="fannabee.com"/>
    <s v="ITA"/>
    <m/>
    <s v="Milan"/>
    <s v="Milano"/>
    <x v="0"/>
    <s v="Fannabee It's changing the way people keep track, trade &amp; showcase their physical music items - cd, vinyls, memorabilia."/>
    <s v="collectibles|mobile"/>
    <x v="440"/>
    <x v="1"/>
    <n v="2"/>
    <n v="53000"/>
    <s v="2013-09-24"/>
    <s v="2013-01-15"/>
    <s v="2013-09-24"/>
    <m/>
    <s v="hello@fannabee.com"/>
    <n v="393495669187"/>
    <s v="https://www.crunchbase.com/organization/fannabee"/>
    <s v="https://www.twitter.com/fannabee"/>
    <s v="https://www.facebook.com/fannabee"/>
    <s v="a56ba3d2-7320-5200-c257-c06aea9ae873"/>
  </r>
  <r>
    <x v="45488"/>
    <s v="globecon.com"/>
    <s v="USA"/>
    <s v="NJ"/>
    <s v="Newark"/>
    <s v="Jersey City"/>
    <x v="0"/>
    <s v="Globecon is a provider of specialized executive and graduate level education solutions for the financial services sector."/>
    <s v="edtech|education|software|universities"/>
    <x v="283"/>
    <x v="0"/>
    <n v="2"/>
    <n v="1500000"/>
    <s v="2010-09-01"/>
    <s v="2010-09-01"/>
    <s v="2013-09-24"/>
    <m/>
    <s v="paul.siegel@globecon.cpom"/>
    <s v="'212-997-4444"/>
    <s v="https://www.crunchbase.com/organization/globecon-group"/>
    <m/>
    <s v="http://www.facebook.com/globeconinstitute"/>
    <s v="3f1f0f7a-f2fc-5302-9c42-d46afb912694"/>
  </r>
  <r>
    <x v="45489"/>
    <s v="hexology.co"/>
    <s v="GBR"/>
    <m/>
    <s v="London"/>
    <s v="Brighton"/>
    <x v="0"/>
    <s v="Hexology is An Internet of Things * Made Social."/>
    <m/>
    <x v="5"/>
    <x v="1"/>
    <n v="1"/>
    <m/>
    <s v="2006-01-01"/>
    <s v="2013-09-24"/>
    <s v="2013-09-24"/>
    <m/>
    <s v="connect@hexology.co"/>
    <s v="'+44 7930 400805"/>
    <s v="https://www.crunchbase.com/organization/hexology"/>
    <s v="https://www.twitter.com/hexultimate"/>
    <s v="https://www.facebook.com/hexology.co/"/>
    <s v="7ea5643d-b79f-b662-eabe-7c7fc9d04f41"/>
  </r>
  <r>
    <x v="45490"/>
    <m/>
    <m/>
    <m/>
    <m/>
    <m/>
    <x v="0"/>
    <s v="K94 Discoveries is a biotechnology company developing anti-cancer drugs."/>
    <s v="biotechnology"/>
    <x v="36"/>
    <x v="2"/>
    <n v="1"/>
    <n v="300000"/>
    <m/>
    <s v="2013-09-24"/>
    <s v="2013-09-24"/>
    <m/>
    <m/>
    <m/>
    <s v="https://www.crunchbase.com/organization/k94-discoveries"/>
    <m/>
    <m/>
    <s v="4eb380eb-81c0-38ac-5752-a9a2b7a50eca"/>
  </r>
  <r>
    <x v="45491"/>
    <s v="klixboxmedia.com"/>
    <s v="GBR"/>
    <m/>
    <m/>
    <m/>
    <x v="0"/>
    <s v="Klixbox Media is a web-based media company offering services such as company formation, payment gateway, and social media application."/>
    <s v="social media|web development|web hosting"/>
    <x v="266"/>
    <x v="1"/>
    <n v="1"/>
    <n v="50000"/>
    <s v="2013-08-01"/>
    <s v="2013-09-24"/>
    <s v="2013-09-24"/>
    <m/>
    <s v="contact@klixboxmedia.net"/>
    <m/>
    <s v="https://www.crunchbase.com/organization/klixbox-media-t-a"/>
    <s v="https://www.twitter.com/klixboxmedia"/>
    <m/>
    <s v="9a45485e-ef65-4002-2128-3513be2c2750"/>
  </r>
  <r>
    <x v="45492"/>
    <s v="knack.it"/>
    <s v="USA"/>
    <s v="CA"/>
    <s v="SF Bay Area"/>
    <s v="Palo Alto"/>
    <x v="0"/>
    <s v="We're reimagining how people discover their potential, from education to work to innovation."/>
    <s v="education|innovation management"/>
    <x v="38"/>
    <x v="0"/>
    <n v="1"/>
    <m/>
    <s v="2012-01-01"/>
    <s v="2013-09-24"/>
    <s v="2013-09-24"/>
    <m/>
    <s v="info@knack.it"/>
    <m/>
    <s v="https://www.crunchbase.com/organization/knack-it"/>
    <s v="https://www.twitter.com/gotknack"/>
    <s v="https://www.facebook.com/gotknack"/>
    <s v="06386f55-032f-9dd3-e977-df0931afa690"/>
  </r>
  <r>
    <x v="45493"/>
    <m/>
    <s v="USA"/>
    <s v="WA"/>
    <s v="Seattle"/>
    <s v="Bellingham"/>
    <x v="0"/>
    <s v="We specialize in Green Commercial Cleaning, Window Cleaning, Landscaping, Landscape Design, Insurance Sales, Telemarketing."/>
    <s v="consulting"/>
    <x v="5"/>
    <x v="2"/>
    <n v="1"/>
    <m/>
    <m/>
    <s v="2013-09-24"/>
    <s v="2013-09-24"/>
    <m/>
    <m/>
    <m/>
    <s v="https://www.crunchbase.com/organization/lion-fortress-services"/>
    <m/>
    <m/>
    <s v="dfd3067d-b656-8138-74f8-df3977a84fe2"/>
  </r>
  <r>
    <x v="45494"/>
    <s v="loharia.com"/>
    <s v="CHL"/>
    <m/>
    <s v="Santiago"/>
    <s v="Santiago"/>
    <x v="0"/>
    <s v="LoHaria.com is a website for the latin american market where regular people sell services for a fixed price of 10 dolars, eliminating the"/>
    <s v="e-commerce"/>
    <x v="63"/>
    <x v="1"/>
    <n v="3"/>
    <n v="114553"/>
    <s v="2013-01-07"/>
    <s v="2012-12-01"/>
    <s v="2013-09-24"/>
    <m/>
    <m/>
    <s v="56 22 640 2906"/>
    <s v="https://www.crunchbase.com/organization/loharia"/>
    <s v="https://www.twitter.com/loharia_cl"/>
    <s v="http://www.facebook.com/lohariacom"/>
    <s v="12baa6af-32f0-9fa9-bfa0-e577b6e18d41"/>
  </r>
  <r>
    <x v="45495"/>
    <s v="nomissolutions.com"/>
    <s v="USA"/>
    <s v="CA"/>
    <s v="SF Bay Area"/>
    <s v="San Bruno"/>
    <x v="0"/>
    <s v="Nomis Solutions provides pricing and profitability management strategies in data-driven decisions for financial services companies."/>
    <s v="big data|finance|fintech"/>
    <x v="348"/>
    <x v="3"/>
    <n v="3"/>
    <n v="21000000"/>
    <s v="2004-01-01"/>
    <s v="2005-06-01"/>
    <s v="2013-09-24"/>
    <m/>
    <m/>
    <s v="'650-588-9800"/>
    <s v="https://www.crunchbase.com/organization/nomis-solutions"/>
    <s v="https://www.twitter.com/nomis_solutions"/>
    <s v="https://www.facebook.com/nomis"/>
    <s v="2c9ec46f-6c8a-2eb5-fd39-8bf886a094ed"/>
  </r>
  <r>
    <x v="45496"/>
    <s v="plexx.co"/>
    <s v="USA"/>
    <s v="MA"/>
    <s v="Boston"/>
    <s v="Cambridge"/>
    <x v="0"/>
    <s v="Plexx is a mobile application where people can train skills to get a job."/>
    <s v="education|recruiting|software|training"/>
    <x v="1191"/>
    <x v="1"/>
    <n v="1"/>
    <n v="40000"/>
    <s v="2013-03-10"/>
    <s v="2013-09-24"/>
    <s v="2013-09-24"/>
    <m/>
    <s v="home@plexx.co"/>
    <m/>
    <s v="https://www.crunchbase.com/organization/plexx"/>
    <s v="https://www.twitter.com/plexxco"/>
    <s v="https://www.facebook.com/plexxco"/>
    <s v="4bb704ca-241f-7656-bf4b-955330810f4c"/>
  </r>
  <r>
    <x v="45497"/>
    <s v="r5fx.co.uk"/>
    <m/>
    <m/>
    <m/>
    <m/>
    <x v="0"/>
    <s v="R5FX is an electronic platform for interbank liquidity pool."/>
    <s v="electronics|financial services|marketplace"/>
    <x v="6405"/>
    <x v="2"/>
    <n v="1"/>
    <n v="240239.59896002899"/>
    <s v="2013-01-01"/>
    <s v="2013-09-24"/>
    <s v="2013-09-24"/>
    <m/>
    <m/>
    <m/>
    <s v="https://www.crunchbase.com/organization/r5fx"/>
    <s v="https://www.twitter.com/r5fx"/>
    <m/>
    <s v="60f132e6-2e55-a232-04e5-7a5f8d1726bb"/>
  </r>
  <r>
    <x v="45498"/>
    <s v="sangamo.com"/>
    <s v="USA"/>
    <s v="CA"/>
    <s v="SF Bay Area"/>
    <s v="Richmond"/>
    <x v="1"/>
    <s v="Sangamo researches, develops and commercializes engineered DNA-binding proteins for the development of novel therapeutic strategies."/>
    <s v="biotechnology|pharmaceutical|therapeutics"/>
    <x v="44"/>
    <x v="6"/>
    <n v="1"/>
    <n v="74200000"/>
    <s v="1995-01-01"/>
    <s v="2013-09-24"/>
    <s v="2013-09-24"/>
    <m/>
    <s v="info@sangamo.com"/>
    <n v="5102368951"/>
    <s v="https://www.crunchbase.com/organization/sangamo-biosciences"/>
    <m/>
    <m/>
    <s v="2232f485-bb96-c3c0-c88b-548cdffeb2f0"/>
  </r>
  <r>
    <x v="45499"/>
    <s v="startupvillage.in"/>
    <s v="IND"/>
    <m/>
    <s v="Kochi"/>
    <s v="Kochi"/>
    <x v="0"/>
    <s v="Startup Village, based in India, aims to help start-ups create breakthrough technologies for the global telecommunications industry."/>
    <s v="communications infrastructure|software|telecommunications"/>
    <x v="136"/>
    <x v="0"/>
    <n v="1"/>
    <n v="24000000"/>
    <s v="2012-01-01"/>
    <s v="2013-09-24"/>
    <s v="2013-09-24"/>
    <m/>
    <s v="talktous@startupvillage.in"/>
    <s v="'+91 484 211 0799"/>
    <s v="https://www.crunchbase.com/organization/startup-village"/>
    <s v="https://www.twitter.com/startatsv"/>
    <s v="http://www.facebook.com/startupvillage"/>
    <s v="fa770416-d332-7c69-05a7-2a6b6d957e85"/>
  </r>
  <r>
    <x v="45500"/>
    <s v="sun-eee.com"/>
    <s v="KHM"/>
    <m/>
    <s v="Phnom Penh"/>
    <s v="Phnom Penh"/>
    <x v="0"/>
    <s v="Sun-eee is a renewable energy company improving rural electrification and the environmental problem of a heavy reliance on diesel fuel."/>
    <s v="fuel|renewable energy|solar"/>
    <x v="165"/>
    <x v="2"/>
    <n v="1"/>
    <n v="450000"/>
    <s v="2011-01-01"/>
    <s v="2013-09-24"/>
    <s v="2013-09-24"/>
    <m/>
    <m/>
    <m/>
    <s v="https://www.crunchbase.com/organization/sun-eee"/>
    <m/>
    <m/>
    <s v="5bd455a1-2f89-2f46-3c73-62d802492d23"/>
  </r>
  <r>
    <x v="45501"/>
    <s v="tapastreet.com"/>
    <s v="IRL"/>
    <m/>
    <s v="Dublin"/>
    <s v="Dublin"/>
    <x v="0"/>
    <s v="The Tapastreet platform tracks what is happening anywhere in the world by topic or location via the social web."/>
    <s v="apps|location based services|mobile|photography|real time|search engine|video"/>
    <x v="4380"/>
    <x v="1"/>
    <n v="1"/>
    <n v="675067"/>
    <s v="2012-10-01"/>
    <s v="2013-09-24"/>
    <s v="2013-09-24"/>
    <m/>
    <s v="info@tapastreet.com"/>
    <m/>
    <s v="https://www.crunchbase.com/organization/tapastreet"/>
    <s v="https://www.twitter.com/tapastreet"/>
    <s v="http://www.facebook.com/tapastreet"/>
    <s v="b9b8edfd-6551-bf77-fd5e-8d9aec865f0b"/>
  </r>
  <r>
    <x v="45502"/>
    <s v="totaleclipsegames.com"/>
    <s v="GRC"/>
    <m/>
    <s v="ThessalonÃ­ki"/>
    <s v="Thessaloníki"/>
    <x v="0"/>
    <s v="Total Eclipse creates casual games such as A Clockwork Brain, Maya's Dress Up, The Clockwork Man, Fashion Boutique, Bounty, and more."/>
    <s v="computer|gaming|toys"/>
    <x v="6406"/>
    <x v="1"/>
    <n v="1"/>
    <n v="553238"/>
    <s v="2004-01-01"/>
    <s v="2013-09-24"/>
    <s v="2013-09-24"/>
    <m/>
    <s v="business@totaleclipsegames.com"/>
    <s v="30 231 03 00 161"/>
    <s v="https://www.crunchbase.com/organization/total-eclipse"/>
    <s v="https://www.twitter.com/tegames"/>
    <s v="http://www.facebook.com/totaleclipse"/>
    <s v="220cbafa-8d45-cbbd-9f0c-d8785aa8a4ee"/>
  </r>
  <r>
    <x v="45503"/>
    <s v="truli.com"/>
    <s v="USA"/>
    <s v="CA"/>
    <s v="Los Angeles"/>
    <s v="Beverly Hills"/>
    <x v="0"/>
    <s v="Truli a dynamic Christian social community and media library providing family-friendly entertainment programs and more for its members."/>
    <s v="communities"/>
    <x v="107"/>
    <x v="0"/>
    <n v="2"/>
    <n v="600000"/>
    <s v="2011-01-01"/>
    <s v="2013-08-05"/>
    <s v="2013-09-24"/>
    <m/>
    <s v="sm@trulimediagroup.com"/>
    <s v="'+1 (855) 468-7854"/>
    <s v="https://www.crunchbase.com/organization/truli"/>
    <s v="https://www.twitter.com/trulimedia"/>
    <s v="http://www.facebook.com/trulimedia"/>
    <s v="71002546-5f2f-f657-2ea1-8eb33062a212"/>
  </r>
  <r>
    <x v="45504"/>
    <s v="tas.com"/>
    <s v="USA"/>
    <s v="TX"/>
    <s v="Houston"/>
    <s v="Houston"/>
    <x v="0"/>
    <s v="Turbine Air Systems designs and manufactures modular cooling and energy systems for a wide range of industries."/>
    <s v="energy|manufacturing|service industry"/>
    <x v="715"/>
    <x v="5"/>
    <n v="2"/>
    <n v="62000000"/>
    <s v="1999-01-01"/>
    <s v="2009-06-04"/>
    <s v="2013-09-24"/>
    <m/>
    <s v="marketing@tas.com"/>
    <s v="'713-877-8700"/>
    <s v="https://www.crunchbase.com/organization/turbine-air-systems"/>
    <s v="https://www.twitter.com/tas_texas"/>
    <s v="http://www.facebook.com/tas.energy.fan.page"/>
    <s v="3f0967c7-976d-677c-fa1b-e14ce320dcb7"/>
  </r>
  <r>
    <x v="45505"/>
    <s v="unow.com"/>
    <s v="USA"/>
    <s v="CA"/>
    <s v="SF Bay Area"/>
    <s v="San Francisco"/>
    <x v="0"/>
    <s v="UniversityNow is engaged in developing learning technologies and building universities to back post-secondary education across the globe."/>
    <s v="education|tutoring"/>
    <x v="38"/>
    <x v="6"/>
    <n v="4"/>
    <n v="40500000"/>
    <s v="2010-01-01"/>
    <s v="2010-12-01"/>
    <s v="2013-09-24"/>
    <m/>
    <m/>
    <n v="14154948240"/>
    <s v="https://www.crunchbase.com/organization/universitynow"/>
    <s v="https://www.twitter.com/unow"/>
    <m/>
    <s v="8d2f701c-fdc9-a551-2dee-c1e7bfbfe530"/>
  </r>
  <r>
    <x v="45506"/>
    <s v="myusubs.com"/>
    <s v="USA"/>
    <s v="NV"/>
    <s v="Las Vegas"/>
    <s v="Las Vegas"/>
    <x v="0"/>
    <s v="U-Subs Deli will be the first quick serve restaurant to serve vertical subs."/>
    <s v="hospitality"/>
    <x v="22"/>
    <x v="1"/>
    <n v="1"/>
    <n v="25000"/>
    <s v="2008-10-01"/>
    <s v="2013-09-24"/>
    <s v="2013-09-24"/>
    <m/>
    <m/>
    <s v="'+1 732-222-0537"/>
    <s v="https://www.crunchbase.com/organization/u-subs-deli"/>
    <m/>
    <s v="https://www.facebook.com/universitysubs"/>
    <s v="6924dc4a-2f65-b879-0e35-c6fe1e7b0879"/>
  </r>
  <r>
    <x v="45507"/>
    <s v="vaioni.com"/>
    <s v="GBR"/>
    <m/>
    <s v="Manchester"/>
    <s v="Manchester"/>
    <x v="0"/>
    <s v="Vaioni helps businesses to build connectivity, telecoms and cloud services via carrier ethernet services."/>
    <s v="hardware|software"/>
    <x v="136"/>
    <x v="0"/>
    <n v="1"/>
    <n v="757625"/>
    <s v="2008-01-01"/>
    <s v="2013-09-24"/>
    <s v="2013-09-24"/>
    <m/>
    <s v="info@vaioni.com"/>
    <s v="0870 160 0650"/>
    <s v="https://www.crunchbase.com/organization/vaioni"/>
    <s v="https://www.twitter.com/vaioni"/>
    <m/>
    <s v="100d9cfb-8427-408a-a19d-a70aa4fdd805"/>
  </r>
  <r>
    <x v="45508"/>
    <s v="verimed.com"/>
    <s v="USA"/>
    <s v="NC"/>
    <s v="Charlotte"/>
    <s v="Charlotte"/>
    <x v="0"/>
    <s v="VeriMed is a company that works to provide a supply chain for controlled substances."/>
    <s v="software"/>
    <x v="10"/>
    <x v="0"/>
    <n v="1"/>
    <n v="3000000"/>
    <s v="2013-01-01"/>
    <s v="2013-09-24"/>
    <s v="2013-09-24"/>
    <m/>
    <s v="info@verimed.com"/>
    <m/>
    <s v="https://www.crunchbase.com/organization/verimed"/>
    <m/>
    <m/>
    <s v="ac076778-2369-1b3a-1f78-392df696a2be"/>
  </r>
  <r>
    <x v="45509"/>
    <s v="w-locate.com"/>
    <s v="SGP"/>
    <m/>
    <s v="Singapore"/>
    <s v="Singapore"/>
    <x v="0"/>
    <s v="W-locate is a location technology company providing indoor and outdoor positioning products and services."/>
    <s v="hardware|software"/>
    <x v="136"/>
    <x v="0"/>
    <n v="2"/>
    <n v="2470000"/>
    <s v="2010-01-01"/>
    <s v="2013-05-16"/>
    <s v="2013-09-24"/>
    <m/>
    <s v="enquiry@w-locate.com"/>
    <s v="'+65 6259 6972"/>
    <s v="https://www.crunchbase.com/organization/w-locate"/>
    <s v="https://www.twitter.com/wlocateofficial"/>
    <s v="https://www.facebook.com/wlocate"/>
    <s v="a3a5cdc5-3f73-b49f-75b6-aa76c035a1ee"/>
  </r>
  <r>
    <x v="45510"/>
    <s v="youboox.fr"/>
    <s v="FRA"/>
    <m/>
    <s v="Paris"/>
    <s v="Paris"/>
    <x v="0"/>
    <s v="BrandYourself operates an online reputation management platform for individuals to maximize job opportunities."/>
    <s v="curated web"/>
    <x v="28"/>
    <x v="0"/>
    <n v="1"/>
    <n v="1485148.51485149"/>
    <s v="2011-01-01"/>
    <s v="2013-09-24"/>
    <s v="2013-09-24"/>
    <m/>
    <s v="fabien.sauleman@gmail.com"/>
    <s v="33 6 11 74 31 58"/>
    <s v="https://www.crunchbase.com/organization/youboox"/>
    <s v="https://www.twitter.com/youboox"/>
    <s v="http://www.facebook.com/pages/youboox/203897826336184"/>
    <s v="02f36709-3f1d-54d8-48d6-2dc0c24cf0ec"/>
  </r>
  <r>
    <x v="45511"/>
    <s v="abb.com"/>
    <s v="CHE"/>
    <m/>
    <s v="Zurich"/>
    <s v="Zürich"/>
    <x v="1"/>
    <s v="ABB provides power and automation technologies for smart grids, robotics, electric cars, renewable energy and motors."/>
    <s v="automotive|energy"/>
    <x v="1535"/>
    <x v="4"/>
    <n v="1"/>
    <n v="2700000"/>
    <s v="1988-01-01"/>
    <s v="2013-09-23"/>
    <s v="2013-09-23"/>
    <m/>
    <m/>
    <s v="(802) 294-9129"/>
    <s v="https://www.crunchbase.com/organization/abb"/>
    <s v="https://www.twitter.com/abbgroupnews"/>
    <s v="http://www.facebook.com/abb"/>
    <s v="1a8d429b-c1a2-4788-fe84-1eb0975dbc60"/>
  </r>
  <r>
    <x v="45512"/>
    <s v="adviceiq.com"/>
    <s v="USA"/>
    <s v="NY"/>
    <s v="New York City"/>
    <s v="New York"/>
    <x v="0"/>
    <s v="AdviceIQ offers a database that enables individuals to find suitable financial advisors for diverse needs."/>
    <s v="finance"/>
    <x v="24"/>
    <x v="0"/>
    <n v="2"/>
    <n v="5000000"/>
    <s v="2012-01-01"/>
    <s v="2013-04-08"/>
    <s v="2013-09-23"/>
    <m/>
    <m/>
    <s v="'212-257-8000"/>
    <s v="https://www.crunchbase.com/organization/adviceiq"/>
    <s v="https://www.twitter.com/adviceiq"/>
    <m/>
    <s v="b5fe06a7-b682-6712-0818-41b837d73672"/>
  </r>
  <r>
    <x v="45513"/>
    <s v="bioenergy.com.my"/>
    <s v="MYS"/>
    <m/>
    <s v="Kuala Lumpur"/>
    <s v="Kuala Lumpur"/>
    <x v="3"/>
    <s v="Asia Bioenergy Technologies Berhad is a biotechnology incubation and investment holding company."/>
    <s v="curated web"/>
    <x v="28"/>
    <x v="0"/>
    <n v="1"/>
    <n v="1200000"/>
    <m/>
    <s v="2013-09-23"/>
    <s v="2013-09-23"/>
    <s v="2013-05-01"/>
    <m/>
    <s v="'60-3-77260668"/>
    <s v="https://www.crunchbase.com/organization/asia-bioenergy-technologies-berhad"/>
    <m/>
    <m/>
    <s v="06a140a9-5242-dfe4-0fcc-b046efb51ec2"/>
  </r>
  <r>
    <x v="45514"/>
    <s v="black-house.co"/>
    <s v="USA"/>
    <s v="MA"/>
    <s v="Boston"/>
    <s v="Boston"/>
    <x v="3"/>
    <s v="Black House &amp; Co. provides co-working space for start-ups, small businesses, and entrepreneurs."/>
    <s v="commercial real estate|real estate|web hosting"/>
    <x v="441"/>
    <x v="1"/>
    <n v="1"/>
    <m/>
    <s v="2013-08-01"/>
    <s v="2013-09-23"/>
    <s v="2013-09-23"/>
    <s v="2015-04-01"/>
    <s v="44school@black-house.co"/>
    <s v="'+1 (617) 505-1464"/>
    <s v="https://www.crunchbase.com/organization/black-house"/>
    <s v="https://www.twitter.com/blackhouseco"/>
    <s v="http://www.facebook.com/blackhouseco"/>
    <s v="affc34aa-eb4b-faa4-5129-2c9eac5a1cd8"/>
  </r>
  <r>
    <x v="45515"/>
    <s v="blacksumac.com"/>
    <s v="CAN"/>
    <s v="ON"/>
    <s v="Ottawa"/>
    <s v="Ottawa"/>
    <x v="2"/>
    <s v="Blacksumac is the creator of Piper, a security monitoring solution for residential, business and vacation properties."/>
    <s v="android|automotive|hardware|ios|mobile|security"/>
    <x v="6407"/>
    <x v="1"/>
    <n v="1"/>
    <n v="300000"/>
    <s v="2012-08-01"/>
    <s v="2013-09-23"/>
    <s v="2013-09-23"/>
    <m/>
    <s v="info@blacksumac.com"/>
    <s v="'613-304-0805"/>
    <s v="https://www.crunchbase.com/organization/blacksumac"/>
    <s v="https://www.twitter.com/icontrolntwrks"/>
    <s v="https://www.facebook.com/piperbyicontrol"/>
    <s v="d7908e82-9596-fa19-8795-8003c86f2775"/>
  </r>
  <r>
    <x v="45516"/>
    <s v="c9inc.com"/>
    <s v="USA"/>
    <s v="CA"/>
    <s v="SF Bay Area"/>
    <s v="San Mateo"/>
    <x v="2"/>
    <s v="C9 delivers predictive sales and marketing applications that increase revenue, generate more precise forecasts and mitigate pipeline risk."/>
    <s v="analytics|big data|business development|predictive analytics"/>
    <x v="123"/>
    <x v="6"/>
    <n v="6"/>
    <n v="35600000"/>
    <s v="1999-01-01"/>
    <s v="2004-07-01"/>
    <s v="2013-09-23"/>
    <m/>
    <s v="info@c9inc.com"/>
    <s v="'650-561-7855"/>
    <s v="https://www.crunchbase.com/organization/c9-inc"/>
    <s v="https://www.twitter.com/c9inc"/>
    <s v="http://www.facebook.com/c9inc"/>
    <s v="16bf621f-d1b4-e478-2192-5ae81635bad7"/>
  </r>
  <r>
    <x v="45517"/>
    <s v="cottontracks.com"/>
    <s v="CHL"/>
    <m/>
    <s v="Santiago"/>
    <s v="Santiago"/>
    <x v="0"/>
    <s v="cottonTracks is a browser extension that lets you easily remember the best of what you browsed."/>
    <s v="curated web"/>
    <x v="28"/>
    <x v="1"/>
    <n v="3"/>
    <n v="305000"/>
    <s v="2012-01-01"/>
    <s v="2012-11-29"/>
    <s v="2013-09-23"/>
    <m/>
    <s v="contact@cottonTracks.com"/>
    <s v="'+56 9 5136 3061"/>
    <s v="https://www.crunchbase.com/organization/cottontracks"/>
    <s v="https://www.twitter.com/cottontracks"/>
    <s v="http://www.facebook.com/cottontracks"/>
    <s v="068d3342-1748-0310-1bcf-3d1b05360ab5"/>
  </r>
  <r>
    <x v="45518"/>
    <s v="dns-net.de"/>
    <s v="DEU"/>
    <m/>
    <s v="Berlin"/>
    <s v="Berlin"/>
    <x v="0"/>
    <s v="DNS:Net provides telecommunication, internet and data-center services that target private and business customers."/>
    <s v="mobile"/>
    <x v="15"/>
    <x v="2"/>
    <n v="1"/>
    <n v="6433000"/>
    <s v="1998-01-01"/>
    <s v="2013-09-23"/>
    <s v="2013-09-23"/>
    <m/>
    <s v="info@dns-net.de"/>
    <s v="'+49 30 667650"/>
    <s v="https://www.crunchbase.com/organization/dns-net"/>
    <m/>
    <s v="http://www.facebook.com/dnsnet"/>
    <s v="d7a950bb-bbd9-bbbf-77ac-4235c707cb68"/>
  </r>
  <r>
    <x v="45519"/>
    <s v="ezakus.com"/>
    <s v="USA"/>
    <s v="NY"/>
    <s v="New York City"/>
    <s v="New York"/>
    <x v="2"/>
    <s v="Ezakus invent Pretargeting, best way to find your next customer"/>
    <s v="ad targeting|advertising|big data"/>
    <x v="977"/>
    <x v="6"/>
    <n v="2"/>
    <n v="8576699"/>
    <s v="2011-07-01"/>
    <s v="2011-06-01"/>
    <s v="2013-09-23"/>
    <m/>
    <s v="c2@ezakus.com"/>
    <s v="33 1 70 37 76 66"/>
    <s v="https://www.crunchbase.com/organization/ezakus"/>
    <s v="https://www.twitter.com/ezakuslabs"/>
    <s v="http://www.facebook.com/ezakus"/>
    <s v="47dd79a0-e204-0d00-6634-9f36e8c67e4a"/>
  </r>
  <r>
    <x v="45520"/>
    <s v="accesshsi.com"/>
    <s v="USA"/>
    <s v="CA"/>
    <s v="Los Angeles"/>
    <s v="Pasadena"/>
    <x v="0"/>
    <s v="Hippocrates Gate provides software as a service (SaaS) solutions to insurance companies, hospitals and individuals."/>
    <s v="software"/>
    <x v="10"/>
    <x v="1"/>
    <n v="1"/>
    <n v="125000"/>
    <s v="2008-01-01"/>
    <s v="2013-09-23"/>
    <s v="2013-09-23"/>
    <m/>
    <s v="Info@accesshsi.com"/>
    <n v="14258818349"/>
    <s v="https://www.crunchbase.com/organization/hippocrates-gate"/>
    <s v="https://www.twitter.com/accesshsi"/>
    <s v="http://www.facebook.com/pages/accesshsi/170641446339172"/>
    <s v="3928db2c-9f3a-ccc7-ca1b-2dd297e21d03"/>
  </r>
  <r>
    <x v="45521"/>
    <s v="inmyroom.ru"/>
    <s v="RUS"/>
    <m/>
    <s v="Moscow"/>
    <s v="Moscow"/>
    <x v="0"/>
    <s v="InMy Room enables users to find designs, ideas, solutions and products to design and build a house."/>
    <s v="e-commerce"/>
    <x v="63"/>
    <x v="2"/>
    <n v="1"/>
    <n v="500000"/>
    <s v="2012-07-01"/>
    <s v="2013-09-23"/>
    <s v="2013-09-23"/>
    <m/>
    <s v="relax@inmyroom.ru"/>
    <s v="'+7 495 247-81-51"/>
    <s v="https://www.crunchbase.com/organization/inmyroom"/>
    <s v="https://www.twitter.com/inmyroom_ru"/>
    <s v="http://www.facebook.com/inmyroom.ru"/>
    <s v="eb2aac83-7aea-0546-bb57-c63722ef77c5"/>
  </r>
  <r>
    <x v="45522"/>
    <s v="inovancetech.com"/>
    <s v="USA"/>
    <s v="NY"/>
    <s v="New York City"/>
    <s v="New York"/>
    <x v="0"/>
    <s v="Making analyzing financial data easy and actionable."/>
    <s v="artificial intelligence|big data|financial services|fintech|saas"/>
    <x v="718"/>
    <x v="1"/>
    <n v="2"/>
    <n v="65000"/>
    <s v="2013-06-01"/>
    <s v="2013-01-01"/>
    <s v="2013-09-23"/>
    <m/>
    <s v="j.cahoon@inovancetech.com"/>
    <m/>
    <s v="https://www.crunchbase.com/organization/inovance"/>
    <s v="https://www.twitter.com/inovancetech"/>
    <s v="http://www.facebook.com/inovancetech"/>
    <s v="57c9f2ec-b22f-a6d5-c40f-4d4f0e3bf2cd"/>
  </r>
  <r>
    <x v="45523"/>
    <s v="leapcommerce.com"/>
    <s v="USA"/>
    <s v="CA"/>
    <s v="SF Bay Area"/>
    <s v="San Francisco"/>
    <x v="0"/>
    <s v="LEAP Commerce is an under-the radar mobile shopping startup that brings social, mobile, and big data together to improve online shopping."/>
    <s v="mobile|shopping"/>
    <x v="440"/>
    <x v="0"/>
    <n v="1"/>
    <n v="1841902"/>
    <s v="2011-01-01"/>
    <s v="2013-09-23"/>
    <s v="2013-09-23"/>
    <m/>
    <s v="info@leapcommerce.com"/>
    <s v="'650-336-5327"/>
    <s v="https://www.crunchbase.com/organization/leap-commerce"/>
    <s v="https://www.twitter.com/leap_commerce"/>
    <s v="https://www.facebook.com/leapcommerce"/>
    <s v="6b0029f7-ea75-5aaf-b1d0-750e1b690d47"/>
  </r>
  <r>
    <x v="45524"/>
    <s v="meditechsolution.com"/>
    <s v="THA"/>
    <m/>
    <s v="Bangkok"/>
    <s v="Bangkok"/>
    <x v="0"/>
    <s v="Meditech develops medical technology such as SenZe, an eye-tracking communication device, for patients suffering from paralysis."/>
    <s v="software"/>
    <x v="10"/>
    <x v="2"/>
    <n v="1"/>
    <n v="160000"/>
    <s v="2009-01-01"/>
    <s v="2013-09-23"/>
    <s v="2013-09-23"/>
    <m/>
    <s v="info@meditechsolution.com"/>
    <m/>
    <s v="https://www.crunchbase.com/organization/meditech"/>
    <m/>
    <s v="https://www.facebook.com/mysenze"/>
    <s v="a3d0d2e3-13d8-300f-f447-2ca264ed16f1"/>
  </r>
  <r>
    <x v="45525"/>
    <s v="medlert.com"/>
    <s v="USA"/>
    <s v="CA"/>
    <s v="SF Bay Area"/>
    <s v="San Francisco"/>
    <x v="0"/>
    <s v="Medlert provides medical transport solutions."/>
    <s v="health care|information technology|transportation"/>
    <x v="6408"/>
    <x v="0"/>
    <n v="3"/>
    <n v="1275388"/>
    <s v="2011-01-01"/>
    <s v="2012-01-01"/>
    <s v="2013-09-23"/>
    <m/>
    <s v="hello@medlert.zendesk.com"/>
    <s v="'415-857-3318"/>
    <s v="https://www.crunchbase.com/organization/medlert"/>
    <s v="https://www.twitter.com/medlert"/>
    <s v="http://www.facebook.com/medlertpage"/>
    <s v="07a7115f-3818-62de-3278-e455644c95ac"/>
  </r>
  <r>
    <x v="45526"/>
    <s v="mobincube.com"/>
    <s v="ESP"/>
    <m/>
    <s v="Valencia"/>
    <s v="Valencia"/>
    <x v="0"/>
    <s v="Mobincube is a web-based software that allows anyone to create mobile apps without knowledge of any software programming."/>
    <s v="android|apps|events|ios|mobile|software"/>
    <x v="5982"/>
    <x v="0"/>
    <n v="1"/>
    <n v="946000"/>
    <s v="2008-05-14"/>
    <s v="2013-09-23"/>
    <s v="2013-09-23"/>
    <m/>
    <s v="info@mobincube.com"/>
    <n v="34961107998"/>
    <s v="https://www.crunchbase.com/organization/mobimento-mobile"/>
    <s v="https://www.twitter.com/mobincube"/>
    <s v="http://www.facebook.com/mobincube"/>
    <s v="e6e1d844-5e87-3797-3e75-dc6c74f7beaa"/>
  </r>
  <r>
    <x v="45527"/>
    <s v="otpnet.com"/>
    <s v="USA"/>
    <s v="OH"/>
    <s v="Columbus, Ohio"/>
    <s v="Columbus"/>
    <x v="2"/>
    <s v="Ohio Transmission Corporation’s long-standing focus on providing technical solutions and support to its customers."/>
    <s v="field support|technical support"/>
    <x v="5"/>
    <x v="7"/>
    <n v="1"/>
    <m/>
    <s v="1963-01-01"/>
    <s v="2013-09-23"/>
    <s v="2013-09-23"/>
    <m/>
    <m/>
    <s v="(614)342-6123"/>
    <s v="https://www.crunchbase.com/organization/ohio-transmission"/>
    <s v="https://www.twitter.com/otpindustrial"/>
    <s v="https://www.facebook.com/otpindustrialsolutions"/>
    <s v="f2b90f75-7c02-cdca-cad8-67a57eb93952"/>
  </r>
  <r>
    <x v="45528"/>
    <s v="precisionderm.com"/>
    <s v="USA"/>
    <s v="RI"/>
    <s v="Providence"/>
    <s v="Cumberland"/>
    <x v="2"/>
    <s v="PreCision Dermatology is a fully-integrated dermatology company developing diagnostics and therapeutics."/>
    <s v="biotechnology|health care|medical"/>
    <x v="44"/>
    <x v="6"/>
    <n v="3"/>
    <n v="115400002"/>
    <s v="2010-01-01"/>
    <s v="2010-11-30"/>
    <s v="2013-09-23"/>
    <m/>
    <s v="info@precisionderm.com"/>
    <s v="'401-762-2000"/>
    <s v="https://www.crunchbase.com/organization/precision-dermatology"/>
    <m/>
    <m/>
    <s v="182600bd-2201-ed4e-05f9-9bebc2ea7ae7"/>
  </r>
  <r>
    <x v="45529"/>
    <s v="pricingassistant.com"/>
    <s v="FRA"/>
    <m/>
    <s v="Paris"/>
    <s v="Paris"/>
    <x v="0"/>
    <s v="Pricing optimization for online stores"/>
    <s v="business intelligence|e-commerce|price comparison"/>
    <x v="122"/>
    <x v="0"/>
    <n v="2"/>
    <n v="675866"/>
    <s v="2012-12-01"/>
    <s v="2013-02-01"/>
    <s v="2013-09-23"/>
    <m/>
    <s v="contact@pricingassistant.com"/>
    <s v="33 6 27 34 44 74"/>
    <s v="https://www.crunchbase.com/organization/pricing-assistant"/>
    <s v="https://www.twitter.com/pricingassistnt"/>
    <m/>
    <s v="dd55d4da-1d74-b31c-f936-cfb4f4a6ddd7"/>
  </r>
  <r>
    <x v="45530"/>
    <s v="raiseyourflag.com"/>
    <s v="CAN"/>
    <s v="ON"/>
    <s v="Toronto"/>
    <s v="Toronto"/>
    <x v="0"/>
    <s v="Connecting the 45% of students NOT going to college to meaningful careers &amp; companies who will hire them."/>
    <s v="education|human resources|recruiting|social recruiting"/>
    <x v="220"/>
    <x v="2"/>
    <n v="1"/>
    <n v="48543"/>
    <s v="2011-02-11"/>
    <s v="2013-09-23"/>
    <s v="2013-09-23"/>
    <m/>
    <m/>
    <m/>
    <s v="https://www.crunchbase.com/organization/raise-your-flag"/>
    <s v="https://www.twitter.com/claimthefuture"/>
    <s v="http://www.facebook.com/claimthefuture"/>
    <s v="49f61888-5b8e-4ab5-45f6-05c9bb89272e"/>
  </r>
  <r>
    <x v="45531"/>
    <s v="referralmdhealth.com"/>
    <s v="USA"/>
    <s v="CA"/>
    <s v="SF Bay Area"/>
    <s v="San Francisco"/>
    <x v="0"/>
    <s v="referralMD is a enterprise referral network management platform for physician &amp; payers to manage and track their specialty care network."/>
    <s v="enterprise software|health care|medical|saas|software"/>
    <x v="247"/>
    <x v="0"/>
    <n v="2"/>
    <n v="520000"/>
    <s v="2011-08-11"/>
    <s v="2013-03-13"/>
    <s v="2013-09-23"/>
    <m/>
    <s v="jonathan@getreferralmd.com"/>
    <s v="(415) 841-2727"/>
    <s v="https://www.crunchbase.com/organization/electronic-referral-manager-erm"/>
    <s v="https://www.twitter.com/referralmd"/>
    <s v="http://www.facebook.com/referralmd"/>
    <s v="c5d8d006-338f-904f-db6c-a59549cbc8b2"/>
  </r>
  <r>
    <x v="45532"/>
    <s v="safeshotmed.com"/>
    <s v="USA"/>
    <s v="CA"/>
    <s v="Orange County, California"/>
    <s v="Mission Viejo"/>
    <x v="0"/>
    <s v="SafeShot Technologies is an early stage medical company that manufactures and develops safety syringes."/>
    <s v="health care"/>
    <x v="3"/>
    <x v="1"/>
    <n v="2"/>
    <n v="9000000"/>
    <s v="2011-01-01"/>
    <s v="2012-09-24"/>
    <s v="2013-09-23"/>
    <m/>
    <m/>
    <n v="16502075739"/>
    <s v="https://www.crunchbase.com/organization/safeshot-technologies"/>
    <m/>
    <m/>
    <s v="9a8f89e6-dca2-53da-8ac7-eb025fe94d1a"/>
  </r>
  <r>
    <x v="45533"/>
    <s v="seedpost.co.kr"/>
    <s v="KOR"/>
    <m/>
    <s v="Seoul"/>
    <s v="Seoul"/>
    <x v="0"/>
    <s v="Seedpost &amp; Seedpaper has secured $470 thousand in angel funding."/>
    <s v="e-commerce|mobile|web development"/>
    <x v="786"/>
    <x v="1"/>
    <n v="1"/>
    <n v="470000"/>
    <m/>
    <s v="2013-09-23"/>
    <s v="2013-09-23"/>
    <m/>
    <s v="Ask@seedpost.co.kr"/>
    <s v="'+ 82 (0)2 514 1512"/>
    <s v="https://www.crunchbase.com/organization/seedpost-seedpaper"/>
    <m/>
    <m/>
    <s v="6076e786-a468-2e53-b585-9f32a273a27a"/>
  </r>
  <r>
    <x v="45534"/>
    <s v="seerescuestreamer.com"/>
    <s v="USA"/>
    <s v="HI"/>
    <s v="Honolulu"/>
    <s v="Honolulu"/>
    <x v="0"/>
    <s v="Hawaii-based SEE/RESCUE® Corporation is founder and worldwide manufacturer of SEE/RESCUE Streamer."/>
    <s v="manufacturing|outdoors|sporting goods"/>
    <x v="1155"/>
    <x v="1"/>
    <n v="1"/>
    <n v="20000"/>
    <m/>
    <s v="2013-09-23"/>
    <s v="2013-09-23"/>
    <m/>
    <s v="info@SeeRescueStreamer.com"/>
    <s v="'+1 (808) 395-1688"/>
    <s v="https://www.crunchbase.com/organization/esee-rescue-corporation"/>
    <s v="https://www.twitter.com/seerescue"/>
    <s v="http://www.facebook.com/seerescuestreamer"/>
    <s v="350d2180-39c1-4763-2f61-085f897709d2"/>
  </r>
  <r>
    <x v="45535"/>
    <s v="southernswim.com"/>
    <s v="USA"/>
    <s v="AR"/>
    <s v="Fayetteville"/>
    <s v="Fayetteville"/>
    <x v="0"/>
    <s v="Southern Swim is a brand built on the culture and lifestyle of activities around water in the South."/>
    <s v="fashion"/>
    <x v="350"/>
    <x v="0"/>
    <n v="1"/>
    <m/>
    <s v="2013-06-01"/>
    <s v="2013-09-23"/>
    <s v="2013-09-23"/>
    <m/>
    <m/>
    <m/>
    <s v="https://www.crunchbase.com/organization/southern-swim"/>
    <s v="https://www.twitter.com/southernswimco"/>
    <s v="http://www.facebook.com/southernswim"/>
    <s v="c205194c-0cfb-6104-15a0-2353afb6d1e7"/>
  </r>
  <r>
    <x v="45536"/>
    <s v="sunming-tech.com"/>
    <s v="CHN"/>
    <m/>
    <s v="CHN - Other"/>
    <s v="Zhongshan"/>
    <x v="0"/>
    <s v="Sunming Technologies (HK) Limited is a Hong Kong company with production facilities in China."/>
    <s v="manufacturing"/>
    <x v="41"/>
    <x v="2"/>
    <n v="1"/>
    <n v="7000000"/>
    <m/>
    <s v="2013-09-23"/>
    <s v="2013-09-23"/>
    <m/>
    <m/>
    <m/>
    <s v="https://www.crunchbase.com/organization/sunming"/>
    <m/>
    <m/>
    <s v="6bdaec3c-1327-f4f3-79c5-848c04bbdd89"/>
  </r>
  <r>
    <x v="45537"/>
    <s v="syntheticbiologics.com"/>
    <s v="USA"/>
    <s v="MD"/>
    <s v="Washington, D.C."/>
    <s v="Rockville"/>
    <x v="0"/>
    <s v="Synthetic Biologics is a biotechnology company developing biologics for the prevention and treatment of serious infectious diseases."/>
    <s v="biotechnology|health care|therapeutics"/>
    <x v="44"/>
    <x v="0"/>
    <n v="2"/>
    <n v="16103380"/>
    <s v="2001-01-01"/>
    <s v="2012-11-06"/>
    <s v="2013-09-23"/>
    <m/>
    <s v="info@adeonapharma.com"/>
    <s v="(734) 332-7800"/>
    <s v="https://www.crunchbase.com/organization/synthetic-biologics"/>
    <s v="https://www.twitter.com/synbiologics"/>
    <s v="http://www.facebook.com/synthetic-biologics-inc/1460110350"/>
    <s v="2ad9393c-dddc-0cfd-8569-7641d8acadcc"/>
  </r>
  <r>
    <x v="45538"/>
    <s v="windcentrale.nl"/>
    <s v="NLD"/>
    <m/>
    <s v="Amsterdam"/>
    <s v="Amsterdam"/>
    <x v="0"/>
    <s v="Windcentrale aims to accelerate the switch to sustainable energy in the Netherlands by setting up cooperatives that own wind turbines."/>
    <s v="energy|sustainability|wind energy"/>
    <x v="165"/>
    <x v="1"/>
    <n v="1"/>
    <n v="1672580"/>
    <s v="2010-01-01"/>
    <s v="2013-09-23"/>
    <s v="2013-09-23"/>
    <m/>
    <s v="info@windcentrale.nl"/>
    <s v="'+31 20 404 0160"/>
    <s v="https://www.crunchbase.com/organization/windcentrale"/>
    <s v="https://www.twitter.com/windcentrale"/>
    <s v="https://www.facebook.com/windcentrale"/>
    <s v="fa40a84d-a5bc-b2a3-fdd1-282859407775"/>
  </r>
  <r>
    <x v="45539"/>
    <s v="apmetrix.com"/>
    <s v="USA"/>
    <s v="CA"/>
    <s v="San Diego"/>
    <s v="San Diego"/>
    <x v="0"/>
    <s v="Video Game and Mobile App Analytics"/>
    <s v="analytics|apps|collectibles|mobile|software"/>
    <x v="6409"/>
    <x v="0"/>
    <n v="1"/>
    <m/>
    <s v="2012-10-01"/>
    <s v="2013-09-22"/>
    <s v="2013-09-22"/>
    <m/>
    <s v="info@apmetrix.com"/>
    <m/>
    <s v="https://www.crunchbase.com/organization/apmetrix"/>
    <s v="https://www.twitter.com/apmetrix"/>
    <s v="http://www.facebook.com/apmetrix"/>
    <s v="bad9026f-5f98-e4d2-e5be-e523f801a1c7"/>
  </r>
  <r>
    <x v="45540"/>
    <s v="bmecommunity.org"/>
    <s v="USA"/>
    <s v="FL"/>
    <s v="Miami"/>
    <s v="Miami"/>
    <x v="0"/>
    <s v="BMe is a real-world social network of inspired black men and their friends from all backgrounds who work to build prosperous communities."/>
    <s v="social media"/>
    <x v="87"/>
    <x v="0"/>
    <n v="1"/>
    <n v="3600000"/>
    <s v="2013-07-01"/>
    <s v="2013-09-22"/>
    <s v="2013-09-22"/>
    <m/>
    <s v="info@bmecommunity.org"/>
    <s v="'+1 (305) 373-4754"/>
    <s v="https://www.crunchbase.com/organization/bme"/>
    <s v="https://www.twitter.com/bmecommunity"/>
    <s v="http://www.facebook.com/bmecommunitypage"/>
    <s v="4b117d15-e775-3306-0ae3-e1386e339716"/>
  </r>
  <r>
    <x v="45541"/>
    <s v="gardenstory.com"/>
    <s v="IRL"/>
    <m/>
    <s v="Tralee"/>
    <s v="Tralee"/>
    <x v="0"/>
    <s v="Create online Garden Design Briefs that drive sales in the multi-billion dollar online garden retail sector"/>
    <s v="e-commerce"/>
    <x v="63"/>
    <x v="1"/>
    <n v="2"/>
    <n v="201147"/>
    <s v="2012-04-15"/>
    <s v="2013-09-17"/>
    <s v="2013-09-22"/>
    <m/>
    <s v="info@gardenstory.com"/>
    <m/>
    <s v="https://www.crunchbase.com/organization/gardenstory"/>
    <s v="https://www.twitter.com/garden_story"/>
    <s v="http://www.facebook.com/mygardenstory"/>
    <s v="a325fe8e-9785-6b4f-d8ef-d36ba6f9ae43"/>
  </r>
  <r>
    <x v="45542"/>
    <s v="mchang.cn"/>
    <s v="CHN"/>
    <m/>
    <s v="Shanghai"/>
    <s v="Shanghai"/>
    <x v="0"/>
    <s v="Maichang is a mobile karaoke application enabling users to play in teams and providing a group sharing experience."/>
    <s v="mobile"/>
    <x v="15"/>
    <x v="2"/>
    <n v="1"/>
    <n v="2440000"/>
    <m/>
    <s v="2013-09-22"/>
    <s v="2013-09-22"/>
    <m/>
    <s v="xujia@1cloud.cn"/>
    <n v="8602131001181"/>
    <s v="https://www.crunchbase.com/organization/maichang"/>
    <m/>
    <m/>
    <s v="4a3fa8a4-3e59-3c60-4294-e74742f41542"/>
  </r>
  <r>
    <x v="45543"/>
    <s v="teamrockradio.com"/>
    <s v="GBR"/>
    <m/>
    <s v="London"/>
    <s v="London"/>
    <x v="0"/>
    <s v="TeamRock Radio is a commercial-free national DAB rock radio station broadcasting in the UK."/>
    <s v="music"/>
    <x v="223"/>
    <x v="6"/>
    <n v="1"/>
    <n v="984913"/>
    <s v="2013-01-01"/>
    <s v="2013-09-22"/>
    <s v="2013-09-22"/>
    <m/>
    <m/>
    <s v="44 1604 251 040"/>
    <s v="https://www.crunchbase.com/organization/teamrock"/>
    <s v="https://www.twitter.com/teamrockradio"/>
    <s v="http://www.facebook.com/teamrockradio"/>
    <s v="137b4680-db71-19bc-69f1-630975e3c0ef"/>
  </r>
  <r>
    <x v="45544"/>
    <s v="picosun.com"/>
    <s v="FIN"/>
    <m/>
    <s v="Helsinki"/>
    <s v="Espoo"/>
    <x v="0"/>
    <s v="Picosun is a manufacturer of atomic layer deposition reactors for micro and nanotechnology applications."/>
    <s v="manufacturing"/>
    <x v="41"/>
    <x v="6"/>
    <n v="1"/>
    <n v="6947640"/>
    <s v="2003-01-01"/>
    <s v="2013-09-21"/>
    <s v="2013-09-21"/>
    <m/>
    <s v="info@picosun.com"/>
    <s v="358 5032 11955"/>
    <s v="https://www.crunchbase.com/organization/picosun"/>
    <m/>
    <m/>
    <s v="cf05e466-70f4-8ef5-c299-31acc188ab83"/>
  </r>
  <r>
    <x v="45545"/>
    <s v="perfectporesclay.com"/>
    <s v="USA"/>
    <s v="FL"/>
    <s v="Ft. Lauderdale"/>
    <s v="Davie"/>
    <x v="0"/>
    <s v="Twitty Natural Products ™ LLC has been created to provide the markets of Cosmetic and Pharmaceutical Industries."/>
    <s v="cosmetics"/>
    <x v="366"/>
    <x v="2"/>
    <n v="1"/>
    <m/>
    <s v="2012-01-01"/>
    <s v="2013-09-21"/>
    <s v="2013-09-21"/>
    <m/>
    <s v="ptwitty_2000@yahoo.com"/>
    <s v="'+1 (954) 793-6720"/>
    <s v="https://www.crunchbase.com/organization/twitty-natural-products"/>
    <s v="https://www.twitter.com/patwitty"/>
    <s v="http://www.facebook.com/twittynaturalproducts"/>
    <s v="a85a1a51-d565-ed1b-c60a-ed8125744e3c"/>
  </r>
  <r>
    <x v="45546"/>
    <s v="wrenchpatrol.com"/>
    <s v="CAN"/>
    <s v="BC"/>
    <s v="Burnaby"/>
    <s v="Burnaby"/>
    <x v="2"/>
    <s v="WrenchPatrol certified mobile auto mechanics."/>
    <s v="automotive|fleet management|mobile"/>
    <x v="205"/>
    <x v="0"/>
    <n v="1"/>
    <n v="300000"/>
    <s v="2012-01-01"/>
    <s v="2013-09-21"/>
    <s v="2013-09-21"/>
    <m/>
    <s v="service@wrenchpatrol.com"/>
    <n v="116047571297"/>
    <s v="https://www.crunchbase.com/organization/wrenchpatrol"/>
    <s v="https://www.twitter.com/wrenchpatrol"/>
    <s v="https://www.facebook.com/wrenchpatrol/"/>
    <s v="54209f2d-c746-0a4e-9653-233d83ea5c7a"/>
  </r>
  <r>
    <x v="45547"/>
    <s v="answer.to"/>
    <s v="USA"/>
    <s v="CA"/>
    <s v="SF Bay Area"/>
    <s v="Sunnyvale"/>
    <x v="0"/>
    <s v="AnswerTo is a micro-consulting marketplace for software development questions."/>
    <s v="collaborative consumption|e-commerce|social media"/>
    <x v="244"/>
    <x v="1"/>
    <n v="1"/>
    <n v="35000"/>
    <s v="2013-04-01"/>
    <s v="2013-09-20"/>
    <s v="2013-09-20"/>
    <m/>
    <s v="info@answer.to"/>
    <n v="4153128080"/>
    <s v="https://www.crunchbase.com/organization/answer-to"/>
    <s v="https://www.twitter.com/bestanswerwins"/>
    <s v="http://www.facebook.com/answerdotto"/>
    <s v="518857dc-e5b7-82e6-2e0c-a10f0fc20847"/>
  </r>
  <r>
    <x v="45548"/>
    <s v="archildrens.org"/>
    <s v="USA"/>
    <s v="AR"/>
    <s v="Little Rock"/>
    <s v="Little Rock"/>
    <x v="0"/>
    <s v="Arkansas Children’s Hospital is a pediatric medical center in Little Rock, Arkansas, serving children from birth to age twenty-one."/>
    <s v="biotechnology"/>
    <x v="36"/>
    <x v="8"/>
    <n v="1"/>
    <n v="3500000"/>
    <s v="1912-01-01"/>
    <s v="2013-09-20"/>
    <s v="2013-09-20"/>
    <m/>
    <m/>
    <n v="5013643243"/>
    <s v="https://www.crunchbase.com/organization/arkansas-childrens-hospital"/>
    <s v="https://www.twitter.com/archildrens"/>
    <s v="http://www.facebook.com/arkansaschildrenshospital"/>
    <s v="6f6335f9-efe5-f7ec-da75-3990ff1ebd4d"/>
  </r>
  <r>
    <x v="45549"/>
    <s v="bindtherapeutics.com"/>
    <s v="USA"/>
    <s v="MA"/>
    <s v="Boston"/>
    <s v="Cambridge"/>
    <x v="2"/>
    <s v="BIND Therapeutics is a clinical-stage nanomedicine platform company developing Accurins, a class of highly selective, targeted therapeutics."/>
    <s v="biotechnology|clinical trials|health care"/>
    <x v="44"/>
    <x v="2"/>
    <n v="6"/>
    <n v="137847684"/>
    <s v="2006-01-01"/>
    <s v="2007-11-27"/>
    <s v="2013-09-20"/>
    <m/>
    <s v="info@bindtherapeutics.com"/>
    <m/>
    <s v="https://www.crunchbase.com/organization/bind-therapeutics"/>
    <s v="https://www.twitter.com/bindtx"/>
    <s v="http://www.facebook.com/bindthera"/>
    <s v="81bd02fc-f8d2-78a4-7496-4ac4e9649a20"/>
  </r>
  <r>
    <x v="45550"/>
    <s v="caserails.com"/>
    <s v="USA"/>
    <s v="NY"/>
    <s v="New York City"/>
    <s v="New York"/>
    <x v="0"/>
    <s v="CaseRails is an enterprise software startup focused on improving the legal document workflow."/>
    <s v="document management|legal"/>
    <x v="339"/>
    <x v="1"/>
    <n v="2"/>
    <n v="570000"/>
    <s v="2013-05-01"/>
    <s v="2013-09-01"/>
    <s v="2013-09-20"/>
    <m/>
    <s v="hello@caserails.com"/>
    <s v="(646) 450-5953"/>
    <s v="https://www.crunchbase.com/organization/caserails"/>
    <s v="https://www.twitter.com/caserails"/>
    <s v="http://www.facebook.com/caserails"/>
    <s v="5b0d0f47-4e00-3594-8d4c-f24ad23dd638"/>
  </r>
  <r>
    <x v="45551"/>
    <s v="cloudepc.com"/>
    <s v="USA"/>
    <s v="TX"/>
    <s v="Dallas"/>
    <s v="Addison"/>
    <x v="0"/>
    <s v="Cloud EPC develops enterprise project management software for the global Engineering, Procurement &amp; Construction Industires"/>
    <m/>
    <x v="5"/>
    <x v="0"/>
    <n v="1"/>
    <n v="300000"/>
    <s v="2013-09-20"/>
    <s v="2013-09-20"/>
    <s v="2013-09-20"/>
    <m/>
    <s v="info@cloudepc.com"/>
    <s v="'+1 (972) 905-9045"/>
    <s v="https://www.crunchbase.com/organization/cloud-epc"/>
    <s v="https://www.twitter.com/cloud_epc"/>
    <m/>
    <s v="cd841a8d-81f2-966c-4653-1b00821fb998"/>
  </r>
  <r>
    <x v="45552"/>
    <s v="computerlogy.com"/>
    <s v="THA"/>
    <m/>
    <s v="THA - Other"/>
    <s v="Chonburi"/>
    <x v="2"/>
    <s v="Computerlogy specializes in software development for big enterprises and integration with social media platforms."/>
    <s v="apps|social media|social media management|software"/>
    <x v="3065"/>
    <x v="0"/>
    <n v="1"/>
    <n v="1000000"/>
    <s v="2009-01-01"/>
    <s v="2013-09-20"/>
    <s v="2013-09-20"/>
    <m/>
    <s v="info@computerlogy.com"/>
    <s v="'+66 38 321 100"/>
    <s v="https://www.crunchbase.com/organization/computerlogy-co-ltd"/>
    <s v="https://www.twitter.com/computerlogy"/>
    <s v="http://www.facebook.com/computerlogy.co.ltd"/>
    <s v="3739e0c8-2e16-fb8b-b1c4-e9eaff34a032"/>
  </r>
  <r>
    <x v="45553"/>
    <s v="curiosityville.com"/>
    <s v="USA"/>
    <s v="MD"/>
    <s v="Baltimore"/>
    <s v="Cockeysville"/>
    <x v="0"/>
    <s v="Curiosityville is a personalized learning website with activities and games for children and their families."/>
    <s v="software"/>
    <x v="10"/>
    <x v="0"/>
    <n v="2"/>
    <n v="795000"/>
    <s v="2010-01-01"/>
    <s v="2011-12-01"/>
    <s v="2013-09-20"/>
    <m/>
    <s v="susan@curiosityville.com"/>
    <s v="'410-409-4995"/>
    <s v="https://www.crunchbase.com/organization/curiosityville"/>
    <s v="https://www.twitter.com/curiosityville"/>
    <s v="http://www.facebook.com/curiosityville"/>
    <s v="b9f3246c-9faf-0370-ad33-3ac71cbfe543"/>
  </r>
  <r>
    <x v="45554"/>
    <s v="dealerinspire.com"/>
    <s v="USA"/>
    <s v="IL"/>
    <s v="Chicago"/>
    <s v="Naperville"/>
    <x v="0"/>
    <s v="DealerInspire is a website platform for the auto dealership industry, offering customized solutions for website building."/>
    <s v="automotive|semantic search|seo"/>
    <x v="5514"/>
    <x v="0"/>
    <n v="1"/>
    <n v="300000"/>
    <s v="2012-01-01"/>
    <s v="2013-09-20"/>
    <s v="2013-09-20"/>
    <m/>
    <m/>
    <m/>
    <s v="https://www.crunchbase.com/organization/dealer-inspire"/>
    <s v="https://www.twitter.com/dealerinspire"/>
    <s v="http://www.facebook.com/dealerinspire"/>
    <s v="963fd41d-b766-1cab-e3bd-dc8aa7901ad1"/>
  </r>
  <r>
    <x v="45555"/>
    <s v="diverseschooltravel.co.uk"/>
    <s v="GBR"/>
    <m/>
    <s v="Birmingham"/>
    <s v="Birmingham"/>
    <x v="0"/>
    <s v="Diverse World offers educational and cultural tours to schools and colleges throughout the UK, Europe, and beyond."/>
    <s v="travel"/>
    <x v="22"/>
    <x v="2"/>
    <n v="1"/>
    <n v="340931"/>
    <s v="2013-05-01"/>
    <s v="2013-09-20"/>
    <s v="2013-09-20"/>
    <m/>
    <m/>
    <m/>
    <s v="https://www.crunchbase.com/organization/diverse-school-travel"/>
    <s v="https://www.twitter.com/diversetravel"/>
    <s v="http://www.facebook.com/diverseschooltravel"/>
    <s v="ebb96006-199e-8179-9bce-ba434a9f4f94"/>
  </r>
  <r>
    <x v="45556"/>
    <s v="extendcredit.com"/>
    <s v="USA"/>
    <s v="CA"/>
    <s v="Anaheim"/>
    <s v="Aliso Viejo"/>
    <x v="0"/>
    <s v="ExtendCredit.com is a web-based software platform that enables users to create and manage in-house customer financing plans."/>
    <s v="software"/>
    <x v="10"/>
    <x v="0"/>
    <n v="2"/>
    <n v="863400"/>
    <s v="2009-12-01"/>
    <s v="2011-04-01"/>
    <s v="2013-09-20"/>
    <m/>
    <s v="bob.richardson@extendcredit.com"/>
    <m/>
    <s v="https://www.crunchbase.com/organization/extendcredit-com"/>
    <s v="https://www.twitter.com/extendcredit"/>
    <s v="http://www.facebook.com/pages/extendcreditcom/126513740700465"/>
    <s v="6a96c586-e5a2-bf11-bc3f-1fd3dad4658c"/>
  </r>
  <r>
    <x v="45557"/>
    <s v="flimmer.de"/>
    <s v="DEU"/>
    <m/>
    <s v="Berlin"/>
    <s v="Berlin"/>
    <x v="0"/>
    <s v="Flimmer provides a platform for viewers to watch movie trailers and be rewarded if they correctly answer a question about the trailer."/>
    <s v="photography"/>
    <x v="233"/>
    <x v="2"/>
    <n v="1"/>
    <m/>
    <m/>
    <s v="2013-09-20"/>
    <s v="2013-09-20"/>
    <m/>
    <s v="service@flimmer.de"/>
    <s v="49 30-57708908-0"/>
    <s v="https://www.crunchbase.com/organization/flimmer"/>
    <s v="https://www.twitter.com/flimmer_de"/>
    <s v="http://www.facebook.com/flimmer"/>
    <s v="f07de836-c396-6942-f716-d3955b0b5297"/>
  </r>
  <r>
    <x v="45558"/>
    <s v="flooved.com"/>
    <s v="GBR"/>
    <m/>
    <s v="London"/>
    <s v="London"/>
    <x v="0"/>
    <s v="Flooved is a provider of interactive social e-textbooks with personalized content for students and professors."/>
    <s v="education"/>
    <x v="38"/>
    <x v="0"/>
    <n v="1"/>
    <n v="600000"/>
    <s v="2011-07-04"/>
    <s v="2013-09-20"/>
    <s v="2013-09-20"/>
    <m/>
    <s v="info@flooved.com"/>
    <s v="44 7792 734 699"/>
    <s v="https://www.crunchbase.com/organization/flooved"/>
    <s v="https://www.twitter.com/flooved"/>
    <s v="https://www.facebook.com/floovedofficial"/>
    <s v="d4f12427-be5a-ac19-c486-c151302444f1"/>
  </r>
  <r>
    <x v="45559"/>
    <m/>
    <m/>
    <m/>
    <m/>
    <m/>
    <x v="0"/>
    <s v="getExperts"/>
    <m/>
    <x v="5"/>
    <x v="2"/>
    <n v="1"/>
    <m/>
    <m/>
    <s v="2013-09-20"/>
    <s v="2013-09-20"/>
    <m/>
    <m/>
    <m/>
    <s v="https://www.crunchbase.com/organization/getexperts"/>
    <m/>
    <m/>
    <s v="44fed546-920a-b69d-a087-3d5b4a3dd285"/>
  </r>
  <r>
    <x v="45560"/>
    <s v="greendust.com"/>
    <s v="IND"/>
    <m/>
    <s v="Delhi"/>
    <s v="Delhi"/>
    <x v="0"/>
    <s v="We provides branded Refurbished Products"/>
    <s v="e-commerce|internet|logistics"/>
    <x v="661"/>
    <x v="7"/>
    <n v="2"/>
    <n v="50000000"/>
    <s v="2008-10-01"/>
    <s v="2012-06-28"/>
    <s v="2013-09-20"/>
    <m/>
    <s v="support@greendust.com"/>
    <s v="'011-66489200"/>
    <s v="https://www.crunchbase.com/organization/greendust"/>
    <s v="https://www.twitter.com/green_dust"/>
    <s v="http://www.facebook.com/greendustshopping"/>
    <s v="5335b4ac-1bb4-eb41-52e1-43bcf32238b5"/>
  </r>
  <r>
    <x v="45561"/>
    <s v="hidinimage.co.uk"/>
    <s v="GBR"/>
    <m/>
    <m/>
    <m/>
    <x v="0"/>
    <s v="HidInImage enables users to encrypt and hide secret information, such as data or images, inside documents through steganography techniques."/>
    <s v="photography"/>
    <x v="233"/>
    <x v="1"/>
    <n v="1"/>
    <n v="189406"/>
    <s v="2012-01-01"/>
    <s v="2013-09-20"/>
    <s v="2013-09-20"/>
    <m/>
    <s v="demo@hidinimage.co.uk"/>
    <m/>
    <s v="https://www.crunchbase.com/organization/hidinimage"/>
    <m/>
    <m/>
    <s v="e3b82fed-d119-523d-185f-0d3d7cd631de"/>
  </r>
  <r>
    <x v="45562"/>
    <s v="lovelandsurgerycenter.com"/>
    <s v="USA"/>
    <s v="CO"/>
    <s v="CO - Other"/>
    <s v="Loveland"/>
    <x v="0"/>
    <s v="Loveland Surgery Center is a healthcare facility that combines ambulatory and convalescent services."/>
    <s v="health care"/>
    <x v="3"/>
    <x v="0"/>
    <n v="1"/>
    <n v="355398"/>
    <s v="2013-01-01"/>
    <s v="2013-09-20"/>
    <s v="2013-09-20"/>
    <m/>
    <m/>
    <s v="'970.622.0608"/>
    <s v="https://www.crunchbase.com/organization/loveland-surgery-center"/>
    <m/>
    <m/>
    <s v="6d5925c0-796f-a55e-103c-4cb7398b1559"/>
  </r>
  <r>
    <x v="45563"/>
    <s v="movingoffcampus.com"/>
    <s v="USA"/>
    <s v="MO"/>
    <s v="St. Louis"/>
    <s v="St Louis"/>
    <x v="0"/>
    <s v="Moving Off Campus, also known as Off Campus Media, offers campus, social media, and search engine marketing services to college students."/>
    <s v="search engine"/>
    <x v="28"/>
    <x v="2"/>
    <n v="2"/>
    <n v="3450000"/>
    <s v="2006-01-01"/>
    <s v="2013-02-01"/>
    <s v="2013-09-20"/>
    <m/>
    <m/>
    <m/>
    <s v="https://www.crunchbase.com/organization/moving-off-campus"/>
    <s v="https://www.twitter.com/movingoffcampus"/>
    <s v="http://www.facebook.com/movingoffcampuscom/38529221375"/>
    <s v="9bde97c1-8e4e-56df-22cc-2ed3f5ab74e9"/>
  </r>
  <r>
    <x v="45564"/>
    <s v="onsite-lab.com"/>
    <m/>
    <m/>
    <m/>
    <m/>
    <x v="0"/>
    <s v="Onsite Lab provides best-in-class point of care diagnostics for unmet medical needs."/>
    <m/>
    <x v="5"/>
    <x v="2"/>
    <n v="1"/>
    <m/>
    <m/>
    <s v="2013-09-20"/>
    <s v="2013-09-20"/>
    <m/>
    <m/>
    <m/>
    <s v="https://www.crunchbase.com/organization/onsite-lab"/>
    <m/>
    <m/>
    <s v="6e4c3421-e86b-2bc7-0887-d9ebc5acc9db"/>
  </r>
  <r>
    <x v="45565"/>
    <s v="printecosoftware.com"/>
    <s v="USA"/>
    <s v="IL"/>
    <s v="Springfield, Illinois"/>
    <s v="Champaign"/>
    <x v="0"/>
    <s v="PrintEco is green tech startup developing software that reduces paper and ink consumption in printing."/>
    <s v="software"/>
    <x v="10"/>
    <x v="0"/>
    <n v="4"/>
    <n v="150006"/>
    <s v="2010-01-01"/>
    <s v="2010-08-25"/>
    <s v="2013-09-20"/>
    <m/>
    <s v="support@printecosoftware.com"/>
    <s v="'217-333-3187"/>
    <s v="https://www.crunchbase.com/organization/printeco"/>
    <s v="https://www.twitter.com/print_eco"/>
    <s v="http://www.facebook.com/printeco"/>
    <s v="94cc611d-04e3-d291-08cd-4162ef2b4f68"/>
  </r>
  <r>
    <x v="45566"/>
    <s v="roomclip.jp"/>
    <s v="JPN"/>
    <m/>
    <s v="Tokyo"/>
    <s v="Tokyo"/>
    <x v="0"/>
    <s v="RoomClip is a platform for recording and sharing photos of the user's room."/>
    <s v="photography"/>
    <x v="233"/>
    <x v="1"/>
    <n v="2"/>
    <n v="1100000"/>
    <s v="2011-11-24"/>
    <s v="2011-11-01"/>
    <s v="2013-09-20"/>
    <m/>
    <m/>
    <m/>
    <s v="https://www.crunchbase.com/organization/roomclip"/>
    <s v="https://www.twitter.com/roomclipjp"/>
    <s v="http://www.facebook.com/roomclip"/>
    <s v="de20e4f7-e91e-c024-7604-7bbca81f2228"/>
  </r>
  <r>
    <x v="45567"/>
    <s v="stateofambition.org"/>
    <s v="GBR"/>
    <m/>
    <s v="London"/>
    <s v="London"/>
    <x v="0"/>
    <s v="State of Ambition is a social enterprise that gives 16-30 year olds an opportunity to shine and build support networks around their ambition"/>
    <s v="non profit"/>
    <x v="5"/>
    <x v="1"/>
    <n v="3"/>
    <n v="213370"/>
    <s v="2012-01-01"/>
    <s v="2012-08-20"/>
    <s v="2013-09-20"/>
    <m/>
    <s v="darshan@stateofambition.org"/>
    <m/>
    <s v="https://www.crunchbase.com/organization/state-of-ambition"/>
    <m/>
    <m/>
    <s v="f8c4529a-5817-ba34-e2ce-6da168ff14d8"/>
  </r>
  <r>
    <x v="45568"/>
    <s v="stickandplay.com"/>
    <s v="POL"/>
    <m/>
    <s v="Warsaw"/>
    <s v="Warsaw"/>
    <x v="0"/>
    <s v="Stick and Play offers a Facebook feed gaming service for brands and developers to develop and create Facebook-based games."/>
    <s v="apps|brand marketing|social media"/>
    <x v="3065"/>
    <x v="1"/>
    <n v="1"/>
    <m/>
    <s v="2012-01-01"/>
    <s v="2013-09-20"/>
    <s v="2013-09-20"/>
    <m/>
    <s v="contact@stickandplay.com"/>
    <s v="48 51 445 1604"/>
    <s v="https://www.crunchbase.com/organization/stick-and-play"/>
    <m/>
    <s v="http://www.facebook.com/stickandplay"/>
    <s v="ad60b783-6d98-c920-39fd-930e5f6a507e"/>
  </r>
  <r>
    <x v="45569"/>
    <s v="tansna.com"/>
    <s v="USA"/>
    <s v="MO"/>
    <s v="St. Louis"/>
    <s v="St Louis"/>
    <x v="0"/>
    <s v="Developing a safe, oral anticonvulsant agent that will effectively reduce seizure frequency in patients with epilepsy."/>
    <s v="biotechnology"/>
    <x v="36"/>
    <x v="1"/>
    <n v="2"/>
    <m/>
    <s v="2010-01-01"/>
    <s v="2013-02-19"/>
    <s v="2013-09-20"/>
    <m/>
    <m/>
    <n v="3149324038"/>
    <s v="https://www.crunchbase.com/organization/tansna-therapeutics"/>
    <m/>
    <m/>
    <s v="e0ea11ab-1f25-5f84-528d-cf0599ae1fe3"/>
  </r>
  <r>
    <x v="45570"/>
    <s v="beupfront.com"/>
    <s v="USA"/>
    <s v="NY"/>
    <s v="New York City"/>
    <s v="New York"/>
    <x v="0"/>
    <s v="Upfront Media Group offers a premium social network for influencers and their fans to share content."/>
    <s v="social media"/>
    <x v="87"/>
    <x v="0"/>
    <n v="2"/>
    <n v="1231189"/>
    <s v="2012-08-01"/>
    <s v="2013-06-01"/>
    <s v="2013-09-20"/>
    <m/>
    <m/>
    <s v="'917-650-5398"/>
    <s v="https://www.crunchbase.com/organization/upfront-media-group"/>
    <s v="https://www.twitter.com/upfront"/>
    <m/>
    <s v="c9f8603d-75b7-0d59-1495-9714fed4d378"/>
  </r>
  <r>
    <x v="45571"/>
    <s v="videoiq.com"/>
    <s v="USA"/>
    <s v="MA"/>
    <s v="Boston"/>
    <s v="Bedford"/>
    <x v="2"/>
    <s v="VideoIQ develops intelligent video surveillance cameras using edge video IP security cameras paired with video analytics."/>
    <s v="analytics|security|video"/>
    <x v="4107"/>
    <x v="7"/>
    <n v="6"/>
    <n v="37535089"/>
    <s v="2006-01-01"/>
    <s v="2007-04-26"/>
    <s v="2013-09-20"/>
    <m/>
    <s v="info@videoiq.com"/>
    <s v="'781-222-3069"/>
    <s v="https://www.crunchbase.com/organization/videoiq"/>
    <s v="https://www.twitter.com/videoiq"/>
    <s v="https://www.facebook.com/avigiloncorporation"/>
    <s v="6f8039bf-9dfb-9d83-b6f3-ab53d3f37ec4"/>
  </r>
  <r>
    <x v="45572"/>
    <s v="bbfseries.com"/>
    <s v="USA"/>
    <s v="CA"/>
    <s v="Los Angeles"/>
    <s v="Los Angeles"/>
    <x v="0"/>
    <s v="WillKinn Media was started in 2013 by Kelly Kinney, Armine Gambaryan and Eriden Williams."/>
    <s v="news|video"/>
    <x v="21"/>
    <x v="2"/>
    <n v="1"/>
    <m/>
    <s v="2013-01-01"/>
    <s v="2013-09-20"/>
    <s v="2013-09-20"/>
    <m/>
    <m/>
    <m/>
    <s v="https://www.crunchbase.com/organization/willkinn-media"/>
    <s v="https://www.twitter.com/willkinn"/>
    <m/>
    <s v="545452c4-4bc0-c497-43a4-a499881cdf7b"/>
  </r>
  <r>
    <x v="45573"/>
    <s v="wipit.me"/>
    <s v="USA"/>
    <s v="CA"/>
    <s v="Los Angeles"/>
    <s v="Pasadena"/>
    <x v="2"/>
    <s v="Wipit, Inc. is a mobile payments venture focused on providing financial services to the smartphone carrying subscriber base."/>
    <s v="e-commerce|finance|financial services|mobile|mobile payments|web development"/>
    <x v="344"/>
    <x v="2"/>
    <n v="4"/>
    <n v="999997"/>
    <s v="2010-07-01"/>
    <s v="2010-09-01"/>
    <s v="2013-09-20"/>
    <m/>
    <s v="info@wipit.me"/>
    <m/>
    <s v="https://www.crunchbase.com/organization/wipit"/>
    <s v="https://www.twitter.com/wipit"/>
    <s v="http://www.facebook.com/dotnetnuke"/>
    <s v="f1b9774d-56e1-e475-f918-b944b5097d74"/>
  </r>
  <r>
    <x v="45574"/>
    <s v="blazehealth.co"/>
    <s v="USA"/>
    <s v="SC"/>
    <s v="Greenville - Spartanburg"/>
    <s v="Greenville"/>
    <x v="0"/>
    <s v="We are making it simple with Fit Snap which allows you to create a visual food log for yourself, to share with a friends, or a wellness"/>
    <m/>
    <x v="5"/>
    <x v="1"/>
    <n v="1"/>
    <m/>
    <s v="2013-01-01"/>
    <s v="2013-09-19"/>
    <s v="2013-09-19"/>
    <m/>
    <s v="founders@blazehealth.co"/>
    <m/>
    <s v="https://www.crunchbase.com/organization/blaze-health"/>
    <s v="https://www.twitter.com/blazehealth"/>
    <s v="http://www.facebook.com/blazehealth"/>
    <s v="b3aad5c8-5f2b-3360-8a70-1bc717e9e01c"/>
  </r>
  <r>
    <x v="45575"/>
    <s v="brandingbrand.com"/>
    <s v="USA"/>
    <s v="PA"/>
    <s v="Pittsburgh"/>
    <s v="Pittsburgh"/>
    <x v="0"/>
    <s v="Branding Brand is a commerce platform that powers mobile app, web, and in-store experiences for enterprise retailers."/>
    <s v="apps|developer tools|e-commerce|e-commerce platforms|mobile|web development"/>
    <x v="1425"/>
    <x v="3"/>
    <n v="2"/>
    <n v="17000000"/>
    <s v="2008-03-01"/>
    <s v="2012-10-01"/>
    <s v="2013-09-19"/>
    <m/>
    <s v="info@brandingbrand.com"/>
    <s v="(412) 567-4903"/>
    <s v="https://www.crunchbase.com/organization/branding-brand"/>
    <s v="https://www.twitter.com/brandingbrand"/>
    <s v="http://www.facebook.com/brandingbrand"/>
    <s v="3f409c32-445d-80e4-80bc-532d65c9657f"/>
  </r>
  <r>
    <x v="45576"/>
    <s v="connecttohome.com"/>
    <s v="USA"/>
    <s v="OH"/>
    <s v="Toledo"/>
    <s v="Clyde"/>
    <x v="0"/>
    <s v="ConnectToHome connects people to where they live by providing local news content and information about their community."/>
    <s v="news"/>
    <x v="233"/>
    <x v="1"/>
    <n v="1"/>
    <n v="20000"/>
    <s v="2013-03-01"/>
    <s v="2013-09-19"/>
    <s v="2013-09-19"/>
    <m/>
    <s v="will@connecttohome.com"/>
    <s v="'+1 (937) 441-7910"/>
    <s v="https://www.crunchbase.com/organization/connecttohome"/>
    <s v="https://www.twitter.com/connecttohome"/>
    <s v="http://www.facebook.com/connecttohomelogancountyohio"/>
    <s v="3a7bad72-3de9-a249-7b53-5078130d53c7"/>
  </r>
  <r>
    <x v="45577"/>
    <s v="daggerfoil.com"/>
    <s v="USA"/>
    <s v="CA"/>
    <s v="SF Bay Area"/>
    <s v="San Francisco"/>
    <x v="0"/>
    <s v="DaggerFoil Group is an execution-oriented sales consulting firm, helping companies around the world address key market landscape challenges."/>
    <s v="consulting|professional services"/>
    <x v="5"/>
    <x v="0"/>
    <n v="1"/>
    <n v="100000"/>
    <s v="2013-04-01"/>
    <s v="2013-09-19"/>
    <s v="2013-09-19"/>
    <m/>
    <s v="cameron@daggerfoil.com"/>
    <s v="(415) 295-4870"/>
    <s v="https://www.crunchbase.com/organization/daggerfoil-group"/>
    <s v="https://www.twitter.com/daggerfoil"/>
    <s v="http://www.facebook.com/daggerfoil"/>
    <s v="59c1cf1f-775f-7a4e-8b47-d9b0ed5e1388"/>
  </r>
  <r>
    <x v="45578"/>
    <s v="diamondtcattle.ca"/>
    <s v="USA"/>
    <s v="OR"/>
    <s v="OR - Other"/>
    <s v="Bonanza"/>
    <x v="0"/>
    <s v="Diamond T. Livestock DBA Thompson Land and Cattle LLC has been in the agriculture production business for over 40 years."/>
    <s v="hospitality"/>
    <x v="22"/>
    <x v="2"/>
    <n v="1"/>
    <m/>
    <s v="1992-06-01"/>
    <s v="2013-09-19"/>
    <s v="2013-09-19"/>
    <m/>
    <m/>
    <m/>
    <s v="https://www.crunchbase.com/organization/diamond-t-livestock"/>
    <m/>
    <m/>
    <s v="d1f66fa1-6f4c-754a-541e-b8e2284db304"/>
  </r>
  <r>
    <x v="45579"/>
    <s v="gematouch.com"/>
    <s v="USA"/>
    <s v="NC"/>
    <s v="Raleigh"/>
    <s v="Raleigh"/>
    <x v="0"/>
    <s v="Gema Touch leverages interactive print technology by using NFC to engage mobile consumers with brands at the point of purchase or service."/>
    <s v="mobile"/>
    <x v="15"/>
    <x v="0"/>
    <n v="1"/>
    <n v="50000"/>
    <s v="2012-03-01"/>
    <s v="2013-09-19"/>
    <s v="2013-09-19"/>
    <m/>
    <s v="joanna@gematouch.com"/>
    <s v="'252.917.0364"/>
    <s v="https://www.crunchbase.com/organization/gema-touch"/>
    <s v="https://www.twitter.com/gematouch"/>
    <m/>
    <s v="f47bb0a0-4ca5-aada-1c7e-77c61abc5fe9"/>
  </r>
  <r>
    <x v="45580"/>
    <s v="generalsentiment.com"/>
    <s v="USA"/>
    <s v="NY"/>
    <s v="NY - Other"/>
    <s v="Brownville"/>
    <x v="0"/>
    <s v="General Sentiment is a social analytics company helping companies evaluate their brand performance in the media."/>
    <s v="software"/>
    <x v="10"/>
    <x v="0"/>
    <n v="2"/>
    <n v="2198512"/>
    <s v="2008-01-01"/>
    <s v="2008-12-29"/>
    <s v="2013-09-19"/>
    <m/>
    <s v="contact@generalsentiment.com"/>
    <s v="(802)321-0361"/>
    <s v="https://www.crunchbase.com/organization/general-sentiment"/>
    <s v="https://www.twitter.com/gensent"/>
    <s v="http://www.facebook.com/generalsentiment"/>
    <s v="4d16595f-cf6c-cf4e-44ca-6a069c5e86a0"/>
  </r>
  <r>
    <x v="45581"/>
    <s v="halkar.com"/>
    <s v="USA"/>
    <s v="CA"/>
    <s v="San Diego"/>
    <s v="Encinitas"/>
    <x v="0"/>
    <s v="HALKAR Inc. is a business management (Platform as a Service Cloud) offering where businesses, governments and individuals."/>
    <s v="software"/>
    <x v="10"/>
    <x v="6"/>
    <n v="1"/>
    <m/>
    <s v="2008-06-06"/>
    <s v="2013-09-19"/>
    <s v="2013-09-19"/>
    <m/>
    <m/>
    <m/>
    <s v="https://www.crunchbase.com/organization/halkar"/>
    <m/>
    <s v="http://www.facebook.com/pages/halkar-inc/286965157998649"/>
    <s v="62ee6b13-a684-2466-62c7-a09b62a62d8d"/>
  </r>
  <r>
    <x v="45582"/>
    <s v="inspro.com"/>
    <m/>
    <m/>
    <m/>
    <m/>
    <x v="0"/>
    <s v="InsPro Technologies provides group and individual insurance policy administration software for health, life, and annuities."/>
    <s v="software"/>
    <x v="10"/>
    <x v="6"/>
    <n v="2"/>
    <n v="3000000"/>
    <s v="1986-01-01"/>
    <s v="2012-11-30"/>
    <s v="2013-09-19"/>
    <m/>
    <s v="info@inspro.com"/>
    <s v="'484-654-2200"/>
    <s v="https://www.crunchbase.com/organization/inspro"/>
    <s v="https://www.twitter.com/inspro_tech"/>
    <m/>
    <s v="1effec6a-ebe3-9953-0b92-2069d3b7e48c"/>
  </r>
  <r>
    <x v="45583"/>
    <s v="invia.cz"/>
    <s v="CZE"/>
    <m/>
    <s v="Prague"/>
    <s v="Praha"/>
    <x v="0"/>
    <s v="Invia.cz is a web-based travel agency providing booking and reservation services for travelling and accommodation."/>
    <s v="e-commerce"/>
    <x v="63"/>
    <x v="6"/>
    <n v="2"/>
    <n v="10091722.544908199"/>
    <s v="2002-01-01"/>
    <s v="2008-01-01"/>
    <s v="2013-09-19"/>
    <m/>
    <s v="poradce@invia.cz"/>
    <s v="'+420 800 999 800"/>
    <s v="https://www.crunchbase.com/organization/invia-cz"/>
    <s v="https://www.twitter.com/inviacz"/>
    <s v="http://www.facebook.com/invia.cz"/>
    <s v="a6bf2a24-5e2a-05bb-ac99-0016d1b095de"/>
  </r>
  <r>
    <x v="45584"/>
    <s v="medimpact.com"/>
    <s v="USA"/>
    <s v="CA"/>
    <s v="San Diego"/>
    <s v="San Diego"/>
    <x v="0"/>
    <s v="Medimpact Healthcare Systems provides pharmacy benefit management services to health plans, hospitals and employers in the United States."/>
    <s v="health care"/>
    <x v="3"/>
    <x v="9"/>
    <n v="1"/>
    <n v="1376848"/>
    <s v="1989-01-01"/>
    <s v="2013-09-19"/>
    <s v="2013-09-19"/>
    <m/>
    <s v="info@medimpact.com"/>
    <s v="'858-566-2727"/>
    <s v="https://www.crunchbase.com/organization/medimpact-healthcare-systems"/>
    <s v="https://www.twitter.com/medimpact"/>
    <s v="http://www.facebook.com/medimpacthcs"/>
    <s v="4342b533-1664-7655-04c0-d60110b44552"/>
  </r>
  <r>
    <x v="45585"/>
    <s v="microwavefence.com"/>
    <s v="GBR"/>
    <m/>
    <s v="Belfast"/>
    <s v="Belfast"/>
    <x v="0"/>
    <s v="MicroSense Solutions offers microwave fence solutions and intrusion detectors for outdoor perimeter protection at critical installations."/>
    <s v="security"/>
    <x v="175"/>
    <x v="0"/>
    <n v="1"/>
    <n v="878845"/>
    <s v="2012-01-01"/>
    <s v="2013-09-19"/>
    <s v="2013-09-19"/>
    <m/>
    <s v="info@microwavefence.com"/>
    <n v="442895600708"/>
    <s v="https://www.crunchbase.com/organization/microsense-solutions"/>
    <s v="https://www.twitter.com/micro_sense"/>
    <m/>
    <s v="2cee6c17-b8bc-2181-db8f-ff8485f837e4"/>
  </r>
  <r>
    <x v="45586"/>
    <s v="modulis.com"/>
    <s v="CAN"/>
    <s v="QC"/>
    <s v="Montreal"/>
    <s v="Montréal"/>
    <x v="0"/>
    <s v="Modulis is a North American leader of enterprise, institutional and Asterisk based VoIP solutions."/>
    <s v="communications infrastructure|consulting|telecommunications|voip"/>
    <x v="1581"/>
    <x v="2"/>
    <n v="1"/>
    <n v="388349"/>
    <s v="2006-01-01"/>
    <s v="2013-09-19"/>
    <s v="2013-09-19"/>
    <m/>
    <m/>
    <m/>
    <s v="https://www.crunchbase.com/organization/modulis"/>
    <s v="https://www.twitter.com/modulis"/>
    <s v="http://www.facebook.com/modulis"/>
    <s v="048b830a-8649-fb3b-d10f-5bec6434cc97"/>
  </r>
  <r>
    <x v="45587"/>
    <s v="morphosys.com"/>
    <s v="DEU"/>
    <m/>
    <s v="DEU - Other"/>
    <s v="Deutsch"/>
    <x v="1"/>
    <s v="MorphoSys is a biotechnology company focused on the research and development of fully human antibodies."/>
    <s v="biotechnology|health diagnostics|medical"/>
    <x v="44"/>
    <x v="7"/>
    <n v="1"/>
    <n v="126000000"/>
    <s v="1992-01-01"/>
    <s v="2013-09-19"/>
    <s v="2013-09-19"/>
    <m/>
    <s v="info@morphosys.com"/>
    <s v="'+49 89 899270"/>
    <s v="https://www.crunchbase.com/organization/morphosys"/>
    <s v="https://www.twitter.com/morphosys"/>
    <s v="https://www.facebook.com/morphosys"/>
    <s v="dcc150f2-43de-4f3d-68b0-2b370ff3e74a"/>
  </r>
  <r>
    <x v="45588"/>
    <s v="mydoctime.com"/>
    <s v="USA"/>
    <s v="SC"/>
    <s v="Greenville - Spartanburg"/>
    <s v="Greenville"/>
    <x v="0"/>
    <s v="Founded in 2013, MyDocTime is an online patient enablement service helping them to find healthcare practitioners and schedule appointments."/>
    <m/>
    <x v="5"/>
    <x v="0"/>
    <n v="1"/>
    <m/>
    <s v="2013-01-01"/>
    <s v="2013-09-19"/>
    <s v="2013-09-19"/>
    <m/>
    <s v="info@mydoctime.com"/>
    <s v="'864-266-2818"/>
    <s v="https://www.crunchbase.com/organization/mydoctime"/>
    <s v="https://www.twitter.com/mydoctime"/>
    <s v="http://www.facebook.com/mydoctime"/>
    <s v="b456684b-82e4-9bd0-72dc-86c88ecaa245"/>
  </r>
  <r>
    <x v="45589"/>
    <s v="nibsneuroscience.com"/>
    <m/>
    <m/>
    <m/>
    <m/>
    <x v="0"/>
    <s v="NIBS Neuroscience Technologies is used for early, objective and precise diagnosis of functional brain disorders."/>
    <m/>
    <x v="5"/>
    <x v="2"/>
    <n v="1"/>
    <m/>
    <m/>
    <s v="2013-09-19"/>
    <s v="2013-09-19"/>
    <m/>
    <m/>
    <m/>
    <s v="https://www.crunchbase.com/organization/nibs-neuroscience-technologies"/>
    <m/>
    <m/>
    <s v="f1f0ec0b-839c-b6fc-ada8-a777e2debb70"/>
  </r>
  <r>
    <x v="45590"/>
    <s v="ntc.edu"/>
    <s v="USA"/>
    <s v="WI"/>
    <s v="WI - Other"/>
    <s v="Antigo"/>
    <x v="0"/>
    <s v="Northcentral Technical College is an educational institute providing courses in management, technical and social subjects."/>
    <s v="education"/>
    <x v="38"/>
    <x v="2"/>
    <n v="1"/>
    <n v="6200000"/>
    <s v="1912-01-01"/>
    <s v="2013-09-19"/>
    <s v="2013-09-19"/>
    <m/>
    <m/>
    <m/>
    <s v="https://www.crunchbase.com/organization/northcentral-technical-college"/>
    <s v="https://www.twitter.com/ntcnews"/>
    <s v="http://www.facebook.com/ntc.edu"/>
    <s v="8c035563-acb3-db9d-dc5a-d740565d0b48"/>
  </r>
  <r>
    <x v="45591"/>
    <s v="observedesign.in"/>
    <s v="IND"/>
    <m/>
    <s v="New Delhi"/>
    <s v="New Delhi"/>
    <x v="0"/>
    <s v="Medical Device Innovation Company"/>
    <s v="health care"/>
    <x v="3"/>
    <x v="1"/>
    <n v="1"/>
    <m/>
    <s v="2013-08-15"/>
    <s v="2013-09-19"/>
    <s v="2013-09-19"/>
    <m/>
    <s v="contact@observedesign.in"/>
    <s v="'+91 99 10 086341"/>
    <s v="https://www.crunchbase.com/organization/observe-design"/>
    <s v="https://www.twitter.com/obsigner"/>
    <s v="http://www.facebook.com/observedesign"/>
    <s v="13723a21-b188-ae0e-395e-cdb044f9ccff"/>
  </r>
  <r>
    <x v="45592"/>
    <s v="okeanostech.com"/>
    <m/>
    <m/>
    <m/>
    <m/>
    <x v="0"/>
    <s v="Okeanos is an, ultra-efficient desalination technology to address our planet's chronic and increasingly alarming fresh water shortages."/>
    <m/>
    <x v="5"/>
    <x v="1"/>
    <n v="1"/>
    <m/>
    <m/>
    <s v="2013-09-19"/>
    <s v="2013-09-19"/>
    <m/>
    <m/>
    <m/>
    <s v="https://www.crunchbase.com/organization/okeanos-technologies"/>
    <m/>
    <s v="https://www.facebook.com/205953269514367"/>
    <s v="5ec846db-05ee-fcc1-273c-4a6752fe34ce"/>
  </r>
  <r>
    <x v="45593"/>
    <s v="prsmhealthcare.com"/>
    <s v="USA"/>
    <s v="TN"/>
    <s v="Nashville"/>
    <s v="Brentwood"/>
    <x v="0"/>
    <s v="PRSM Healthcare provides patient relationship solutions and management to optimize the healthcare delivery experience."/>
    <s v="biotechnology"/>
    <x v="36"/>
    <x v="1"/>
    <n v="2"/>
    <n v="105000"/>
    <s v="2011-01-01"/>
    <s v="2012-05-25"/>
    <s v="2013-09-19"/>
    <m/>
    <s v="info@prsmhealthcare.com"/>
    <s v="(800)341-5839"/>
    <s v="https://www.crunchbase.com/organization/prsm-healthcare"/>
    <m/>
    <m/>
    <s v="4e7e164f-ee0b-2823-557d-7653c5ef65ad"/>
  </r>
  <r>
    <x v="45594"/>
    <s v="remedify.com"/>
    <s v="USA"/>
    <s v="TN"/>
    <s v="Nashville"/>
    <s v="Nashville"/>
    <x v="0"/>
    <s v="Remedify is a database and iPad app that aids technicians in cleaning and sterilizing reusable surgical instruments."/>
    <s v="hardware|software"/>
    <x v="136"/>
    <x v="1"/>
    <n v="1"/>
    <n v="210000"/>
    <s v="2012-06-01"/>
    <s v="2013-09-19"/>
    <s v="2013-09-19"/>
    <m/>
    <s v="info@remedify.com"/>
    <m/>
    <s v="https://www.crunchbase.com/organization/remedify"/>
    <s v="https://www.twitter.com/remedify"/>
    <s v="http://www.facebook.com/remedify"/>
    <s v="12b7a57c-c9c4-7c09-1a50-92e4d0202cb2"/>
  </r>
  <r>
    <x v="45595"/>
    <s v="seromatch.com"/>
    <s v="USA"/>
    <s v="TX"/>
    <s v="Dallas"/>
    <s v="Dallas"/>
    <x v="0"/>
    <s v="SeroMatch, Inc., is an online medical service company."/>
    <s v="medical"/>
    <x v="3"/>
    <x v="1"/>
    <n v="1"/>
    <m/>
    <s v="2013-04-23"/>
    <s v="2013-09-19"/>
    <s v="2013-09-19"/>
    <m/>
    <m/>
    <m/>
    <s v="https://www.crunchbase.com/organization/seromatch"/>
    <m/>
    <s v="https://www.facebook.com/seromatch"/>
    <s v="caf88608-3664-2192-34de-03e62ceb0573"/>
  </r>
  <r>
    <x v="45596"/>
    <s v="specializedtech.ca"/>
    <s v="CAN"/>
    <s v="AB"/>
    <s v="Calgary"/>
    <s v="Calgary"/>
    <x v="0"/>
    <s v="Specialized Tech provides high pressure sand recovery services."/>
    <s v="industrial|industrial automation|oil and gas"/>
    <x v="3026"/>
    <x v="0"/>
    <n v="1"/>
    <n v="13633363"/>
    <s v="2001-01-01"/>
    <s v="2013-09-19"/>
    <s v="2013-09-19"/>
    <m/>
    <s v="STIinformation@specializedtech.ca"/>
    <s v="'403-233-2040"/>
    <s v="https://www.crunchbase.com/organization/specialized-tech"/>
    <m/>
    <m/>
    <s v="6a65a52d-08ca-cffe-baa9-62ee8e9d708a"/>
  </r>
  <r>
    <x v="45597"/>
    <s v="subway.co.in"/>
    <s v="CAN"/>
    <s v="ON"/>
    <s v="ON - Other"/>
    <s v="Lasalle"/>
    <x v="0"/>
    <s v="SUBWAY is an American fast food restaurant franchise that primarily sells submarine sandwiches (subs) and salads."/>
    <s v="restaurants"/>
    <x v="7"/>
    <x v="4"/>
    <n v="1"/>
    <m/>
    <s v="2007-11-21"/>
    <s v="2013-09-19"/>
    <s v="2013-09-19"/>
    <m/>
    <m/>
    <s v="'+1 415-759-1074"/>
    <s v="https://www.crunchbase.com/organization/subway"/>
    <s v="https://www.twitter.com/subway"/>
    <s v="http://www.facebook.com/subway"/>
    <s v="dd75c6b3-344d-947f-807d-7bdccc6b3f17"/>
  </r>
  <r>
    <x v="45598"/>
    <s v="tiinkk.com"/>
    <s v="USA"/>
    <s v="NY"/>
    <s v="New York City"/>
    <s v="New York"/>
    <x v="0"/>
    <s v="Tiinkk is a data analytics company focused on capturing consumer insights to provide a true 2-way connection between brands and consumers."/>
    <s v="market research|mobile|social media"/>
    <x v="6410"/>
    <x v="1"/>
    <n v="1"/>
    <n v="300000"/>
    <s v="2013-04-01"/>
    <s v="2013-09-19"/>
    <s v="2013-09-19"/>
    <m/>
    <s v="support@tiinkk.com"/>
    <m/>
    <s v="https://www.crunchbase.com/organization/tiinkk"/>
    <s v="https://www.twitter.com/tiinkk"/>
    <s v="http://www.facebook.com/tiinkkhq"/>
    <s v="d16b6f11-22a9-87f8-9af6-bb8178598c53"/>
  </r>
  <r>
    <x v="45599"/>
    <s v="treventis.com"/>
    <s v="USA"/>
    <s v="PA"/>
    <s v="Philadelphia"/>
    <s v="Bryn Mawr"/>
    <x v="0"/>
    <s v="Treventis discovers and develops drugs and diagnostics for diseases associated with protein misfolding, such as Alzheimer's and Parkinson's."/>
    <s v="biotechnology|health diagnostics"/>
    <x v="44"/>
    <x v="1"/>
    <n v="1"/>
    <n v="4400000"/>
    <s v="2008-01-01"/>
    <s v="2013-09-19"/>
    <s v="2013-09-19"/>
    <m/>
    <s v="wmcintosh@treventis.com"/>
    <n v="6104886082"/>
    <s v="https://www.crunchbase.com/organization/treventis"/>
    <m/>
    <m/>
    <s v="200bdf41-7d83-774f-7ad1-d532a8f84c7d"/>
  </r>
  <r>
    <x v="45600"/>
    <s v="visagemobile.com"/>
    <s v="USA"/>
    <s v="CA"/>
    <s v="SF Bay Area"/>
    <s v="Larkspur"/>
    <x v="0"/>
    <s v="Visage Mobile is a software-as-a-service (SaaS) company that provides enterprise mobility management solutions."/>
    <s v="enterprise software|saas|web hosting"/>
    <x v="146"/>
    <x v="6"/>
    <n v="7"/>
    <n v="53950000"/>
    <s v="2001-01-01"/>
    <s v="2004-08-01"/>
    <s v="2013-09-19"/>
    <m/>
    <s v="info@visagemobile.com"/>
    <n v="114152002888"/>
    <s v="https://www.crunchbase.com/organization/visage-mobile"/>
    <s v="https://www.twitter.com/visagemobile"/>
    <s v="http://www.facebook.com/visagemobile"/>
    <s v="fa20dde6-4138-c59b-8ebe-d4d35506917b"/>
  </r>
  <r>
    <x v="45601"/>
    <s v="workface.com"/>
    <s v="USA"/>
    <s v="MN"/>
    <s v="Minneapolis"/>
    <s v="Minneapolis"/>
    <x v="0"/>
    <s v="Workface is an online real-time platform that helps companies market, sell, and support their own products and services."/>
    <s v="consumer electronics|curated web|developer tools|enterprise software|identity management|messaging|saas|software|video"/>
    <x v="6411"/>
    <x v="2"/>
    <n v="6"/>
    <n v="5443678"/>
    <s v="2007-10-01"/>
    <s v="2007-06-01"/>
    <s v="2013-09-19"/>
    <m/>
    <s v="hello@workface.com"/>
    <m/>
    <s v="https://www.crunchbase.com/organization/workface"/>
    <s v="https://www.twitter.com/workface"/>
    <m/>
    <s v="0ff504c9-c120-c3e6-cff0-63c6b6e68c9d"/>
  </r>
  <r>
    <x v="45602"/>
    <s v="autoweb.com"/>
    <s v="USA"/>
    <s v="FL"/>
    <s v="Miami"/>
    <s v="Miami"/>
    <x v="2"/>
    <s v="AutoWeb is a premium pay-per-click marketing network for automotive dealers and manufacturers."/>
    <s v="advertising|automotive"/>
    <x v="1659"/>
    <x v="6"/>
    <n v="1"/>
    <n v="2500000"/>
    <s v="1995-01-01"/>
    <s v="2013-09-18"/>
    <s v="2013-09-18"/>
    <m/>
    <s v="info@autoweb.com"/>
    <s v="'305-400-0818"/>
    <s v="https://www.crunchbase.com/organization/autoweb-inc"/>
    <s v="https://www.twitter.com/autowebcom"/>
    <s v="http://www.facebook.com/autowebcom"/>
    <s v="c6fd8276-4d39-d5f0-79c6-4a73d47eab51"/>
  </r>
  <r>
    <x v="45603"/>
    <s v="bright.com"/>
    <s v="USA"/>
    <s v="CA"/>
    <s v="SF Bay Area"/>
    <s v="San Francisco"/>
    <x v="2"/>
    <s v="Bright uses artificial intelligence (AI) to connect job seekers to their best opportunities, and employers to their top prospects."/>
    <s v="big data|curated web|recruiting"/>
    <x v="1376"/>
    <x v="2"/>
    <n v="2"/>
    <n v="20000000"/>
    <s v="2011-02-20"/>
    <s v="2012-06-19"/>
    <s v="2013-09-18"/>
    <m/>
    <s v="info@bright.com"/>
    <m/>
    <s v="https://www.crunchbase.com/organization/bright-com"/>
    <s v="https://www.twitter.com/brightjobs"/>
    <m/>
    <s v="34631432-d8a6-325b-2645-1500336c1912"/>
  </r>
  <r>
    <x v="45604"/>
    <s v="buttercoin.com"/>
    <s v="USA"/>
    <s v="CA"/>
    <s v="SF Bay Area"/>
    <s v="Palo Alto"/>
    <x v="3"/>
    <s v="Buttercoin is an open source digital trading engine used to arrange trades in an order book."/>
    <s v="bitcoin|software"/>
    <x v="57"/>
    <x v="1"/>
    <n v="2"/>
    <n v="1250000"/>
    <s v="2013-01-01"/>
    <s v="2013-08-19"/>
    <s v="2013-09-18"/>
    <m/>
    <s v="hello@buttercoin.com"/>
    <m/>
    <s v="https://www.crunchbase.com/organization/buttercoin"/>
    <s v="https://www.twitter.com/buttercoin"/>
    <m/>
    <s v="fb3d7636-e080-58eb-3a45-7e97eed36fb5"/>
  </r>
  <r>
    <x v="45605"/>
    <s v="foundations-learning.com"/>
    <s v="USA"/>
    <s v="IA"/>
    <s v="Cedar Rapids"/>
    <s v="Iowa City"/>
    <x v="0"/>
    <s v="Foundations in Learning provides scientifically-based, empirically-derived education for elementary and middle age school students."/>
    <s v="education"/>
    <x v="38"/>
    <x v="1"/>
    <n v="1"/>
    <n v="1906875"/>
    <s v="2009-01-01"/>
    <s v="2013-09-18"/>
    <s v="2013-09-18"/>
    <m/>
    <s v="info@foundations-learning.com"/>
    <n v="3193544596"/>
    <s v="https://www.crunchbase.com/organization/foundations-in-learning"/>
    <s v="https://www.twitter.com/foundlearn"/>
    <s v="http://www.facebook.com/foundlearn"/>
    <s v="4d7642e8-b281-d394-54f9-ea0133d59703"/>
  </r>
  <r>
    <x v="45606"/>
    <s v="genialis.com"/>
    <s v="USA"/>
    <s v="TX"/>
    <s v="Houston"/>
    <s v="Houston"/>
    <x v="0"/>
    <s v="Genialis builds software to empower scientists to find meaning in their data."/>
    <s v="bioinformatics|software"/>
    <x v="2560"/>
    <x v="0"/>
    <n v="1"/>
    <n v="133896.89046788"/>
    <s v="2013-02-26"/>
    <s v="2013-09-18"/>
    <s v="2013-09-18"/>
    <m/>
    <s v="info@genialis.com"/>
    <s v="(832)356-4612"/>
    <s v="https://www.crunchbase.com/organization/genialis"/>
    <s v="https://www.twitter.com/genialis"/>
    <s v="https://www.facebook.com/122204521299502"/>
    <s v="ccea86b4-d7ca-d155-1dac-527ce20bd356"/>
  </r>
  <r>
    <x v="45607"/>
    <s v="getsocial.io"/>
    <s v="PRT"/>
    <m/>
    <s v="Lisbon"/>
    <s v="Lisbon"/>
    <x v="0"/>
    <s v="GetSocial is a social analytics platform that helps content creators make better decisions on which stories to promote on social media."/>
    <s v="content|saas|social media marketing|software"/>
    <x v="2969"/>
    <x v="1"/>
    <n v="1"/>
    <n v="843550.40994764597"/>
    <s v="2013-01-01"/>
    <s v="2013-09-18"/>
    <s v="2013-09-18"/>
    <m/>
    <s v="joao@getsocial.io"/>
    <m/>
    <s v="https://www.crunchbase.com/organization/getsocial"/>
    <s v="https://www.twitter.com/getsocial_io"/>
    <s v="http://www.facebook.com/getsocial.io"/>
    <s v="b42886b5-f3b5-e010-cb17-b668a493bad1"/>
  </r>
  <r>
    <x v="45608"/>
    <s v="god-i.com"/>
    <m/>
    <m/>
    <m/>
    <m/>
    <x v="0"/>
    <s v="Global Online Devices is a startup specialized in technological products related to social networks."/>
    <s v="internet|social network|wearables"/>
    <x v="437"/>
    <x v="1"/>
    <n v="2"/>
    <n v="175000"/>
    <m/>
    <s v="2013-06-02"/>
    <s v="2013-09-18"/>
    <m/>
    <m/>
    <m/>
    <s v="https://www.crunchbase.com/organization/global-online-devices"/>
    <s v="https://www.twitter.com/god__i"/>
    <m/>
    <s v="5628f5ea-529b-8e37-0ac0-d3d221c7f95c"/>
  </r>
  <r>
    <x v="45609"/>
    <s v="healthandblissinc.com"/>
    <s v="USA"/>
    <s v="TN"/>
    <s v="Memphis"/>
    <s v="Memphis"/>
    <x v="0"/>
    <s v="Health &amp; Bliss is a medical device company that designs, patents and sells convenient medical products and diagnostic tests."/>
    <s v="health care"/>
    <x v="3"/>
    <x v="1"/>
    <n v="2"/>
    <n v="2050000"/>
    <s v="2013-01-01"/>
    <s v="2013-05-13"/>
    <s v="2013-09-18"/>
    <m/>
    <m/>
    <s v="(240)997-0064"/>
    <s v="https://www.crunchbase.com/organization/health-bliss"/>
    <m/>
    <m/>
    <s v="1a75a588-38bd-0a3e-51de-e4f7b085429f"/>
  </r>
  <r>
    <x v="45610"/>
    <s v="hungr.io"/>
    <s v="BGR"/>
    <m/>
    <m/>
    <m/>
    <x v="3"/>
    <s v="Hungr.io is a startup determined to drastically improve how people choose restaurants."/>
    <s v="software"/>
    <x v="10"/>
    <x v="1"/>
    <n v="1"/>
    <n v="33474"/>
    <s v="2012-01-01"/>
    <s v="2013-09-18"/>
    <s v="2013-09-18"/>
    <m/>
    <m/>
    <m/>
    <s v="https://www.crunchbase.com/organization/hungrio"/>
    <s v="https://www.twitter.com/hungrio_"/>
    <s v="http://www.facebook.com/hungrioapp"/>
    <s v="721815da-e08a-6f35-9db5-11874a96b64f"/>
  </r>
  <r>
    <x v="45611"/>
    <s v="invisioneer.net"/>
    <s v="USA"/>
    <s v="CA"/>
    <s v="SF Bay Area"/>
    <s v="San Jose"/>
    <x v="3"/>
    <s v="Our passion is innovative products that people love to use. In the past we disrupted industries to do what was right. We’re gearing up to"/>
    <s v="product design"/>
    <x v="350"/>
    <x v="1"/>
    <n v="1"/>
    <m/>
    <s v="2012-01-01"/>
    <s v="2013-09-18"/>
    <s v="2013-09-18"/>
    <m/>
    <s v="inquiries@invisioneer.net"/>
    <s v="'408-320-4348"/>
    <s v="https://www.crunchbase.com/organization/invisioneer"/>
    <s v="https://www.twitter.com/qplayinc"/>
    <s v="http://www.facebook.com/qplayinc"/>
    <s v="0ceaaf18-f744-4a87-074b-2d09df3e5fea"/>
  </r>
  <r>
    <x v="678"/>
    <s v="kudolearning.com"/>
    <s v="USA"/>
    <s v="CA"/>
    <s v="Los Angeles"/>
    <s v="Los Angeles"/>
    <x v="0"/>
    <s v="Kudo offers mobile language learning solutions for preschoolers through the use of interactive and adaptive educational content."/>
    <s v="education|edutainment|mobile"/>
    <x v="3270"/>
    <x v="1"/>
    <n v="2"/>
    <n v="290000"/>
    <s v="2012-01-01"/>
    <s v="2013-02-10"/>
    <s v="2013-09-18"/>
    <m/>
    <m/>
    <n v="17177456695"/>
    <s v="https://www.crunchbase.com/organization/kudo"/>
    <s v="https://www.twitter.com/kudolearning"/>
    <s v="http://www.facebook.com/kudolearning"/>
    <s v="78dcb73d-6d75-5531-06fa-ce1a46c970f3"/>
  </r>
  <r>
    <x v="45612"/>
    <s v="mylively.com"/>
    <s v="USA"/>
    <s v="CA"/>
    <s v="SF Bay Area"/>
    <s v="San Francisco"/>
    <x v="2"/>
    <s v="Lively is the connected home health platform that provides a medical alert device older adults actually want to wear"/>
    <s v="elderly|hardware|internet of things|mhealth|software"/>
    <x v="4094"/>
    <x v="0"/>
    <n v="2"/>
    <n v="7400000"/>
    <s v="2012-09-01"/>
    <s v="2012-07-31"/>
    <s v="2013-09-18"/>
    <m/>
    <s v="hello@mylively.com"/>
    <s v="'415-471-7272"/>
    <s v="https://www.crunchbase.com/organization/lively-formerly-hamlet"/>
    <s v="https://www.twitter.com/mylively"/>
    <s v="http://www.facebook.com/mylively"/>
    <s v="8c8f3834-2462-93c9-86ca-f1e03862f986"/>
  </r>
  <r>
    <x v="45613"/>
    <s v="nih.gov"/>
    <s v="USA"/>
    <s v="MD"/>
    <s v="Washington, D.C."/>
    <s v="Bethesda"/>
    <x v="0"/>
    <s v="National Institutes of Health is a biomedical research facility in the United States."/>
    <s v="health care"/>
    <x v="3"/>
    <x v="2"/>
    <n v="2"/>
    <n v="55000000"/>
    <s v="1887-01-01"/>
    <s v="2013-07-31"/>
    <s v="2013-09-18"/>
    <m/>
    <m/>
    <m/>
    <s v="https://www.crunchbase.com/organization/national-institutes-of-health"/>
    <s v="https://www.twitter.com/nihforhealth"/>
    <s v="http://www.facebook.com/nih.gov"/>
    <s v="0ab984e9-7413-addd-0b09-7fd5fdef4150"/>
  </r>
  <r>
    <x v="45614"/>
    <s v="netrepid.com"/>
    <s v="USA"/>
    <s v="PA"/>
    <s v="Harrisburg"/>
    <s v="Harrisburg"/>
    <x v="0"/>
    <s v="Netrepid offers networking communications, infrastructure design, and installation services to SMEs."/>
    <s v="cloud data services|flash storage|web hosting"/>
    <x v="520"/>
    <x v="0"/>
    <n v="3"/>
    <n v="400000"/>
    <s v="2004-01-01"/>
    <s v="2008-02-29"/>
    <s v="2013-09-18"/>
    <m/>
    <s v="sales@netrepid.com"/>
    <s v="(717) 828-1035"/>
    <s v="https://www.crunchbase.com/organization/netrepid"/>
    <s v="https://www.twitter.com/netrepid"/>
    <s v="http://www.facebook.com/netrepid"/>
    <s v="479fbd77-7201-d490-1eae-f7d131bd7ca9"/>
  </r>
  <r>
    <x v="45615"/>
    <s v="oldlinebank.com"/>
    <s v="USA"/>
    <s v="MD"/>
    <s v="Washington, D.C."/>
    <s v="Bowie"/>
    <x v="0"/>
    <s v="Old Line Bank is a state chartered banking association that conducts general banking businesses."/>
    <s v="banking|finance|financial services"/>
    <x v="39"/>
    <x v="6"/>
    <n v="1"/>
    <n v="12000000"/>
    <s v="1989-01-01"/>
    <s v="2013-09-18"/>
    <s v="2013-09-18"/>
    <m/>
    <m/>
    <s v="'301-430-2500"/>
    <s v="https://www.crunchbase.com/organization/old-line-bank"/>
    <m/>
    <m/>
    <s v="cb9be1a5-f73e-959b-15b7-f6be0d6fe2e7"/>
  </r>
  <r>
    <x v="45616"/>
    <s v="openexc.com"/>
    <s v="USA"/>
    <s v="MA"/>
    <s v="Boston"/>
    <s v="Boston"/>
    <x v="0"/>
    <s v="OpenExchange is a cloud-based collaboration network for professionals in the financial services and investor relations sectors."/>
    <s v="collaboration|enterprise software|financial services"/>
    <x v="307"/>
    <x v="0"/>
    <n v="3"/>
    <n v="10350001"/>
    <s v="2009-01-01"/>
    <s v="2011-11-17"/>
    <s v="2013-09-18"/>
    <m/>
    <s v="sales@openexc.com"/>
    <s v="'781-223-7337"/>
    <s v="https://www.crunchbase.com/organization/openexchange"/>
    <s v="https://www.twitter.com/openexc"/>
    <m/>
    <s v="8e49e702-f381-f537-2075-e28710453c8c"/>
  </r>
  <r>
    <x v="45617"/>
    <s v="palmap.cn"/>
    <s v="CHN"/>
    <m/>
    <s v="Shanghai"/>
    <s v="Shanghai"/>
    <x v="0"/>
    <s v="Palmap is the largest indoor map data and location based service provider in China."/>
    <s v="enterprise software"/>
    <x v="10"/>
    <x v="3"/>
    <n v="3"/>
    <n v="4396982.0554649299"/>
    <s v="2012-12-10"/>
    <s v="2013-01-15"/>
    <s v="2013-09-18"/>
    <m/>
    <s v="business@palmaplus.com"/>
    <s v="'+86 21-68829809"/>
    <s v="https://www.crunchbase.com/organization/palmap"/>
    <m/>
    <m/>
    <s v="72539d10-961f-44e5-0779-be6485d7bdd7"/>
  </r>
  <r>
    <x v="45618"/>
    <s v="philaschoolpartnership.org"/>
    <s v="USA"/>
    <s v="PA"/>
    <s v="Philadelphia"/>
    <s v="Philadelphia"/>
    <x v="0"/>
    <s v="Philadelphia School Partnership is a non-profit organization investing in the creation and expansion of schools in Philadelphia."/>
    <s v="non profit"/>
    <x v="5"/>
    <x v="0"/>
    <n v="1"/>
    <n v="5000000"/>
    <s v="2010-01-01"/>
    <s v="2013-09-18"/>
    <s v="2013-09-18"/>
    <m/>
    <s v="info@philaschool.org"/>
    <n v="4847858112"/>
    <s v="https://www.crunchbase.com/organization/philadelphia-school-partnership"/>
    <s v="https://www.twitter.com/philaschoolpart"/>
    <s v="http://www.facebook.com/philaschoolpartnership"/>
    <s v="208d7439-e5eb-94d7-60e1-214f41c51204"/>
  </r>
  <r>
    <x v="45619"/>
    <s v="qwentyapp.com"/>
    <m/>
    <m/>
    <m/>
    <m/>
    <x v="0"/>
    <s v="Qwenty is an app specifically made for students, to allow them to find jobs close to where they live or study."/>
    <s v="software"/>
    <x v="10"/>
    <x v="2"/>
    <n v="1"/>
    <n v="300000"/>
    <m/>
    <s v="2013-09-18"/>
    <s v="2013-09-18"/>
    <m/>
    <m/>
    <m/>
    <s v="https://www.crunchbase.com/organization/qwenty"/>
    <m/>
    <m/>
    <s v="d1127380-667e-abc5-1044-b8f809b38ebf"/>
  </r>
  <r>
    <x v="45620"/>
    <s v="ragingwire.com"/>
    <s v="USA"/>
    <s v="CA"/>
    <s v="Sacramento"/>
    <s v="Sacramento"/>
    <x v="0"/>
    <s v="RagingWire provides data center services such as IT infrastructure design and installation, cable management, network services and more."/>
    <s v="data center|enterprise software|information technology"/>
    <x v="117"/>
    <x v="7"/>
    <n v="1"/>
    <n v="230000000"/>
    <s v="2000-01-01"/>
    <s v="2013-09-18"/>
    <s v="2013-09-18"/>
    <m/>
    <s v="marketing@ragingwire.com"/>
    <s v="'916-286-3000"/>
    <s v="https://www.crunchbase.com/organization/ragingwire"/>
    <s v="https://www.twitter.com/ragingwire_dc"/>
    <s v="http://www.facebook.com/ragingwire"/>
    <s v="9123ff8e-d814-ea58-0036-b354fbd31046"/>
  </r>
  <r>
    <x v="45621"/>
    <s v="resultsunited.com"/>
    <s v="GBR"/>
    <m/>
    <s v="London"/>
    <s v="London"/>
    <x v="0"/>
    <s v="Results United is a personal training and lifestyle fitness platform servicing high-performance individuals and business executives."/>
    <s v="consulting"/>
    <x v="5"/>
    <x v="1"/>
    <n v="1"/>
    <n v="5000"/>
    <s v="2013-04-01"/>
    <s v="2013-09-18"/>
    <s v="2013-09-18"/>
    <m/>
    <s v="contact@resultsunited.com"/>
    <s v="0800 612 2624"/>
    <s v="https://www.crunchbase.com/organization/results-united"/>
    <s v="https://www.twitter.com/resultsunited"/>
    <m/>
    <s v="a53cab4a-1a71-d504-a616-7f07f5c43e96"/>
  </r>
  <r>
    <x v="45622"/>
    <s v="sidmashburn.com"/>
    <s v="USA"/>
    <s v="GA"/>
    <s v="Atlanta"/>
    <s v="Atlanta"/>
    <x v="0"/>
    <s v="A combination of our own designed-and-produced clothing and our favorite classic, iconic, and hard-to-find pieces."/>
    <m/>
    <x v="5"/>
    <x v="6"/>
    <n v="1"/>
    <m/>
    <s v="2007-01-01"/>
    <s v="2013-09-18"/>
    <s v="2013-09-18"/>
    <m/>
    <m/>
    <s v="'404-551-5201"/>
    <s v="https://www.crunchbase.com/organization/sid-mashburn"/>
    <s v="https://www.twitter.com/sidmashburn"/>
    <m/>
    <s v="c60c0c84-ea30-8950-437a-9c3a83bbaa7c"/>
  </r>
  <r>
    <x v="45623"/>
    <s v="snapguide.com"/>
    <s v="USA"/>
    <s v="CA"/>
    <s v="SF Bay Area"/>
    <s v="San Francisco"/>
    <x v="2"/>
    <s v="Snapguide is a free iOS app and web service that enable users to create and share step-by-step “how to' guides."/>
    <s v="curated web"/>
    <x v="28"/>
    <x v="1"/>
    <n v="3"/>
    <n v="10000000"/>
    <s v="2011-01-01"/>
    <s v="2011-06-08"/>
    <s v="2013-09-18"/>
    <m/>
    <s v="info@snapguide.com"/>
    <s v="'917-496-0205"/>
    <s v="https://www.crunchbase.com/organization/snapguide"/>
    <s v="https://www.twitter.com/snapguide"/>
    <s v="http://www.facebook.com/snapguide"/>
    <s v="aaba7461-99d6-9b83-2bab-f942e1c35885"/>
  </r>
  <r>
    <x v="45624"/>
    <s v="stackdriver.com"/>
    <s v="USA"/>
    <s v="MA"/>
    <s v="Boston"/>
    <s v="Boston"/>
    <x v="2"/>
    <s v="Stackdriver provides monitoring services for cloud-powered applications."/>
    <s v="apps|cloud computing|enterprise software|infrastructure"/>
    <x v="428"/>
    <x v="2"/>
    <n v="2"/>
    <n v="15000000"/>
    <s v="2012-06-22"/>
    <s v="2012-07-27"/>
    <s v="2013-09-18"/>
    <m/>
    <s v="inquiry@stackdriver.com"/>
    <m/>
    <s v="https://www.crunchbase.com/organization/stackdriver"/>
    <s v="https://www.twitter.com/stackdriver"/>
    <s v="http://www.facebook.com/stackdriver"/>
    <s v="560a8a1a-1c05-4d00-13f6-7bc3ae79afef"/>
  </r>
  <r>
    <x v="45625"/>
    <s v="strongloop.com"/>
    <s v="USA"/>
    <s v="CA"/>
    <s v="SF Bay Area"/>
    <s v="San Mateo"/>
    <x v="2"/>
    <s v="StrongLoop develops application programming interface (API) tiers for connecting enterprise data to devices and browsers using Node.js."/>
    <s v="consulting|logistics|software|training"/>
    <x v="4610"/>
    <x v="0"/>
    <n v="2"/>
    <n v="9000000"/>
    <s v="2013-01-01"/>
    <s v="2013-03-04"/>
    <s v="2013-09-18"/>
    <m/>
    <s v="callback@strongloop.com"/>
    <s v="'650-489-5667"/>
    <s v="https://www.crunchbase.com/organization/strongloop"/>
    <s v="https://www.twitter.com/strongloop"/>
    <s v="http://www.facebook.com/strongloop"/>
    <s v="3c2390ce-5731-d091-6c64-bf2129227fa0"/>
  </r>
  <r>
    <x v="45626"/>
    <s v="ternbicycles.com"/>
    <s v="TWN"/>
    <m/>
    <s v="Taiwan"/>
    <s v="Taipei"/>
    <x v="0"/>
    <s v="Tern is a company that manufactures bicycles and accessories for urban transport."/>
    <s v="public transportation"/>
    <x v="114"/>
    <x v="0"/>
    <n v="1"/>
    <n v="4300000"/>
    <s v="2011-01-01"/>
    <s v="2013-09-18"/>
    <s v="2013-09-18"/>
    <m/>
    <m/>
    <m/>
    <s v="https://www.crunchbase.com/organization/tern"/>
    <s v="https://www.twitter.com/ternbicycles"/>
    <s v="http://www.facebook.com/ternbicyclestw"/>
    <s v="b436c884-d62b-9d43-fce5-9966fcdc76ab"/>
  </r>
  <r>
    <x v="45627"/>
    <s v="thredhq.com"/>
    <s v="USA"/>
    <s v="CA"/>
    <s v="SF Bay Area"/>
    <s v="Berkeley"/>
    <x v="0"/>
    <s v="Developer of entertainment-oriented mobile apps"/>
    <s v="local|mobile"/>
    <x v="15"/>
    <x v="0"/>
    <n v="1"/>
    <n v="5000000"/>
    <s v="2012-01-01"/>
    <s v="2013-09-18"/>
    <s v="2013-09-18"/>
    <m/>
    <m/>
    <m/>
    <s v="https://www.crunchbase.com/organization/thredhq"/>
    <s v="https://www.twitter.com/thredhq"/>
    <s v="https://www.facebook.com/thredhq"/>
    <s v="284b066a-844d-e568-181d-db8553653c1b"/>
  </r>
  <r>
    <x v="45628"/>
    <s v="trell.is"/>
    <s v="USA"/>
    <s v="OR"/>
    <s v="Portland, Oregon"/>
    <s v="Portland"/>
    <x v="0"/>
    <s v="Trellis Automation offers AppThwack, a web service that allows mobile application developers to rapidly test their products on many devices."/>
    <s v="automotive|mobile"/>
    <x v="205"/>
    <x v="1"/>
    <n v="2"/>
    <n v="550000"/>
    <s v="2012-03-29"/>
    <s v="2013-09-18"/>
    <s v="2013-09-18"/>
    <m/>
    <s v="connect@trell.is"/>
    <s v="'503-688-1950"/>
    <s v="https://www.crunchbase.com/organization/trellis-automation"/>
    <s v="https://www.twitter.com/trellissoftware"/>
    <m/>
    <s v="c0c58f4f-75df-4336-c1e3-8895a3913c01"/>
  </r>
  <r>
    <x v="45629"/>
    <s v="tvplus.com"/>
    <s v="USA"/>
    <s v="CA"/>
    <s v="Anaheim"/>
    <s v="Orange"/>
    <x v="0"/>
    <s v="TVplus is a social technology company delivering interactive experiences to engage viewers across screens, devices and platforms."/>
    <s v="advertising|android|apps|ios|software|sports"/>
    <x v="6412"/>
    <x v="0"/>
    <n v="4"/>
    <n v="4975007"/>
    <s v="2009-02-01"/>
    <s v="2010-12-28"/>
    <s v="2013-09-18"/>
    <m/>
    <s v="info@tvplus.com"/>
    <s v="'714-771-2050"/>
    <s v="https://www.crunchbase.com/organization/tvplus"/>
    <s v="https://www.twitter.com/tvplusapp"/>
    <m/>
    <s v="618b36f9-bcb9-660d-863c-b68a1cc85f2f"/>
  </r>
  <r>
    <x v="45630"/>
    <s v="ubiquigent.com"/>
    <s v="GBR"/>
    <m/>
    <s v="Dundee"/>
    <s v="Dundee"/>
    <x v="0"/>
    <s v="Ubiquigent provides the research community with reagents, kits, and drug discovery, assay development and compound profiling services."/>
    <s v="biotechnology"/>
    <x v="36"/>
    <x v="1"/>
    <n v="1"/>
    <n v="757625"/>
    <s v="2009-01-01"/>
    <s v="2013-09-18"/>
    <s v="2013-09-18"/>
    <m/>
    <s v="tech.support@ubiquigent.com"/>
    <s v="44 1382 388292"/>
    <s v="https://www.crunchbase.com/organization/ubiquigent"/>
    <s v="https://www.twitter.com/ubiquigent"/>
    <m/>
    <s v="acaba64d-f5ea-def7-9389-21a9b32c039b"/>
  </r>
  <r>
    <x v="45631"/>
    <s v="unmc.edu"/>
    <s v="USA"/>
    <s v="NE"/>
    <s v="Omaha"/>
    <s v="Omaha"/>
    <x v="0"/>
    <s v="University of Nebraska - Medical Center is a school in Omaha."/>
    <s v="education|health care|medical"/>
    <x v="108"/>
    <x v="2"/>
    <n v="1"/>
    <n v="11200000"/>
    <s v="1869-09-10"/>
    <s v="2013-09-18"/>
    <s v="2013-09-18"/>
    <m/>
    <m/>
    <m/>
    <s v="https://www.crunchbase.com/organization/university-of-nebraska-medical-center"/>
    <s v="https://www.twitter.com/unmc"/>
    <s v="http://www.facebook.com/60586020276"/>
    <s v="82360330-0c1d-f344-8b0e-2a76bd97b156"/>
  </r>
  <r>
    <x v="45632"/>
    <s v="varcitysports.com"/>
    <s v="USA"/>
    <s v="CA"/>
    <s v="San Diego"/>
    <s v="San Diego"/>
    <x v="0"/>
    <s v="VarCity Sports develops and markets mobile applications that allow sports fans, parents, coaches, media and administrators."/>
    <s v="software|sports"/>
    <x v="2267"/>
    <x v="1"/>
    <n v="1"/>
    <m/>
    <s v="2013-07-13"/>
    <s v="2013-09-18"/>
    <s v="2013-09-18"/>
    <m/>
    <m/>
    <m/>
    <s v="https://www.crunchbase.com/organization/varcity-sports"/>
    <s v="https://www.twitter.com/varcitysportsus"/>
    <s v="http://www.facebook.com/varcitysports"/>
    <s v="84b00afa-c334-8e89-fb9a-b75e138f7d41"/>
  </r>
  <r>
    <x v="45633"/>
    <s v="volofy.com"/>
    <s v="BGR"/>
    <m/>
    <s v="Sofia"/>
    <s v="Sofia"/>
    <x v="0"/>
    <s v="Volofy engages consumers with good causes. It makes starting a cause marketing campaign for your business as easy as starting a Facebook ad"/>
    <s v="software"/>
    <x v="10"/>
    <x v="1"/>
    <n v="1"/>
    <n v="33474"/>
    <s v="2013-09-01"/>
    <s v="2013-09-18"/>
    <s v="2013-09-18"/>
    <m/>
    <m/>
    <m/>
    <s v="https://www.crunchbase.com/organization/volofy"/>
    <s v="https://www.twitter.com/volofy"/>
    <s v="http://www.facebook.com/volofy"/>
    <s v="f3d7254d-aa9c-2255-be7f-41ca1f3ca71a"/>
  </r>
  <r>
    <x v="45634"/>
    <s v="xetawave.com"/>
    <s v="USA"/>
    <s v="CO"/>
    <s v="Denver"/>
    <s v="Boulder"/>
    <x v="0"/>
    <s v="XetaWave is a wireless network equipment company providing data-centric wireless radios for communication networks."/>
    <s v="hardware|software"/>
    <x v="136"/>
    <x v="0"/>
    <n v="1"/>
    <n v="7000000"/>
    <s v="2010-01-01"/>
    <s v="2013-09-18"/>
    <s v="2013-09-18"/>
    <m/>
    <s v="info@xetawave.com"/>
    <s v="'303-449-1313"/>
    <s v="https://www.crunchbase.com/organization/xetawave"/>
    <m/>
    <m/>
    <s v="936ae0ac-c618-f78a-e001-d37bc3d68ac4"/>
  </r>
  <r>
    <x v="45635"/>
    <s v="xylitolcanada.com"/>
    <s v="USA"/>
    <s v="CO"/>
    <s v="Denver"/>
    <s v="Aurora"/>
    <x v="0"/>
    <s v="Xylitol Canada sells xylotil and xylotil products such as Xyla, a natural sugar alternative that is safe for diabetics."/>
    <s v="hospitality"/>
    <x v="22"/>
    <x v="0"/>
    <n v="1"/>
    <n v="3000000"/>
    <s v="2010-01-01"/>
    <s v="2013-09-18"/>
    <s v="2013-09-18"/>
    <m/>
    <s v="office@xylitolusa.com"/>
    <s v="'416-288-1019"/>
    <s v="https://www.crunchbase.com/organization/xylitol-canada"/>
    <s v="https://www.twitter.com/xylaxylitol"/>
    <m/>
    <s v="4829b6fd-f296-46c0-c566-48b4f0e8c2e5"/>
  </r>
  <r>
    <x v="45636"/>
    <s v="amcad.com"/>
    <s v="USA"/>
    <s v="VA"/>
    <s v="Washington, D.C."/>
    <s v="Herndon"/>
    <x v="2"/>
    <s v="AmCad is a full-service technology service and solutions provider for government agencies. Founded in 1986, AmCad partners with government"/>
    <s v="consulting"/>
    <x v="5"/>
    <x v="7"/>
    <n v="1"/>
    <m/>
    <s v="1986-01-01"/>
    <s v="2013-09-17"/>
    <s v="2013-09-17"/>
    <m/>
    <m/>
    <s v="(703) 787-7775"/>
    <s v="https://www.crunchbase.com/organization/amcad"/>
    <s v="https://www.twitter.com/amcadllc"/>
    <s v="http://www.facebook.com/pages/amcad/193699310720652"/>
    <s v="93a95e5a-6b64-683e-3958-345305785450"/>
  </r>
  <r>
    <x v="45637"/>
    <s v="applixya.com"/>
    <s v="JOR"/>
    <m/>
    <s v="Amman"/>
    <s v="Amman"/>
    <x v="0"/>
    <s v="applixya™ is a provider of executive e-Signature and Digital Signature solutions."/>
    <s v="enterprise software|ios|software"/>
    <x v="462"/>
    <x v="1"/>
    <n v="1"/>
    <n v="160000"/>
    <s v="2010-04-01"/>
    <s v="2013-09-17"/>
    <s v="2013-09-17"/>
    <m/>
    <s v="ceo@applixya.com"/>
    <n v="962795535788"/>
    <s v="https://www.crunchbase.com/organization/applixya"/>
    <s v="https://www.twitter.com/applixya"/>
    <s v="http://www.facebook.com/applixya"/>
    <s v="754db1e8-62c3-238a-64c5-dc41188897b6"/>
  </r>
  <r>
    <x v="45638"/>
    <s v="lumas.de"/>
    <s v="DEU"/>
    <m/>
    <s v="Berlin"/>
    <s v="Berlin"/>
    <x v="0"/>
    <s v="Avenso is dedicated to bringing photographic art to a wider audience through multi-channel gallerys and online."/>
    <s v="e-commerce"/>
    <x v="63"/>
    <x v="0"/>
    <n v="2"/>
    <m/>
    <s v="1996-01-01"/>
    <s v="2007-01-01"/>
    <s v="2013-09-17"/>
    <m/>
    <s v="info@lumas.de"/>
    <n v="493030306970"/>
    <s v="https://www.crunchbase.com/organization/avenso"/>
    <s v="https://www.twitter.com/lumas"/>
    <s v="http://www.facebook.com/lumas"/>
    <s v="0ce2eddf-52a5-5385-dfcc-a13845c0bb63"/>
  </r>
  <r>
    <x v="45639"/>
    <m/>
    <s v="USA"/>
    <s v="CT"/>
    <s v="Hartford"/>
    <s v="Old Saybrook"/>
    <x v="0"/>
    <s v="American Wind Capital Company invests in wind royalties, renewable-energy-project-related real estate, and renewable energy projects."/>
    <s v="energy management|impact investing|renewable energy"/>
    <x v="3451"/>
    <x v="2"/>
    <n v="1"/>
    <n v="100000000"/>
    <m/>
    <s v="2013-09-17"/>
    <s v="2013-09-17"/>
    <m/>
    <m/>
    <m/>
    <s v="https://www.crunchbase.com/organization/awcc-holdings"/>
    <m/>
    <m/>
    <s v="d9f72f30-48df-7762-a91e-43031fcfb987"/>
  </r>
  <r>
    <x v="45640"/>
    <s v="buzzoek.com"/>
    <s v="NLD"/>
    <m/>
    <s v="Amsterdam"/>
    <s v="Amsterdam"/>
    <x v="0"/>
    <s v="Buzzoek provides merchants with real-time customer information that helps them micro-target, sell to, acquire, and retain customers."/>
    <s v="analytics|mobile payments"/>
    <x v="1353"/>
    <x v="1"/>
    <n v="1"/>
    <n v="20027.4153062859"/>
    <s v="2013-02-28"/>
    <s v="2013-09-17"/>
    <s v="2013-09-17"/>
    <m/>
    <s v="founders@buzzoek.com"/>
    <m/>
    <s v="https://www.crunchbase.com/organization/buzzoek"/>
    <s v="https://www.twitter.com/buzzoek"/>
    <s v="http://www.facebook.com/buzzoek"/>
    <s v="e02633dc-8ee3-6337-8750-0c87ab205650"/>
  </r>
  <r>
    <x v="45641"/>
    <s v="curetechbio.com"/>
    <s v="ISR"/>
    <m/>
    <s v="Tel Aviv"/>
    <s v="Yavne"/>
    <x v="0"/>
    <s v="CureTech is a biotechnology company developing immune modulating products to treat and control cancer."/>
    <s v="biotechnology"/>
    <x v="36"/>
    <x v="2"/>
    <n v="1"/>
    <n v="4000000"/>
    <s v="2001-01-01"/>
    <s v="2013-09-17"/>
    <s v="2013-09-17"/>
    <m/>
    <s v="curetech@curetechbio.com"/>
    <s v="972 8 932 4000"/>
    <s v="https://www.crunchbase.com/organization/curetech"/>
    <s v="https://www.twitter.com/curetech"/>
    <m/>
    <s v="ca0743e4-1747-ba83-1b4f-a373e074f24f"/>
  </r>
  <r>
    <x v="45642"/>
    <s v="distill.cc"/>
    <s v="USA"/>
    <s v="CA"/>
    <s v="SF Bay Area"/>
    <s v="San Francisco"/>
    <x v="2"/>
    <s v="Distill develops hiring tools and data-driven products that make the recruitment process easy for candidates and recruiters."/>
    <s v="enterprise software|human resources|recruiting"/>
    <x v="410"/>
    <x v="1"/>
    <n v="1"/>
    <n v="1300000"/>
    <s v="2012-10-09"/>
    <s v="2013-09-17"/>
    <s v="2013-09-17"/>
    <m/>
    <s v="hello@distill.cc"/>
    <s v="'415-742-2210"/>
    <s v="https://www.crunchbase.com/organization/distill"/>
    <s v="https://www.twitter.com/distill_inc"/>
    <s v="https://www.facebook.com/distillinc"/>
    <s v="d6a93edf-4d99-ab85-e2a5-001c38454d56"/>
  </r>
  <r>
    <x v="45643"/>
    <s v="eaglecreekre.com"/>
    <s v="USA"/>
    <s v="NJ"/>
    <s v="Newark"/>
    <s v="Morristown"/>
    <x v="0"/>
    <s v="Eagle Creek Renewable Energy operates small-scale hydroelectric and other power projects that provide clean energy in North America."/>
    <s v="clean energy|energy|renewable energy"/>
    <x v="9"/>
    <x v="6"/>
    <n v="1"/>
    <n v="100000000"/>
    <s v="2010-01-01"/>
    <s v="2013-09-17"/>
    <s v="2013-09-17"/>
    <m/>
    <s v="info@eaglecreekre.com"/>
    <s v="'973-998-8400"/>
    <s v="https://www.crunchbase.com/organization/eagle-creek-renewable-energy"/>
    <m/>
    <m/>
    <s v="23609f51-9333-9fa0-bfe9-631ceba42599"/>
  </r>
  <r>
    <x v="45644"/>
    <s v="esolar.com"/>
    <s v="USA"/>
    <s v="CA"/>
    <s v="Los Angeles"/>
    <s v="Pasadena"/>
    <x v="0"/>
    <s v="eSolar develops concentrating solar power plant technology with fossil fuels."/>
    <s v="energy|greentech|solar"/>
    <x v="165"/>
    <x v="3"/>
    <n v="4"/>
    <n v="202000000"/>
    <s v="2007-01-01"/>
    <s v="2008-01-30"/>
    <s v="2013-09-17"/>
    <m/>
    <s v="info@esolar.com"/>
    <n v="18183039501"/>
    <s v="https://www.crunchbase.com/organization/esolar"/>
    <s v="https://www.twitter.com/esolarinc"/>
    <s v="http://www.facebook.com/esolarinc"/>
    <s v="3bd5ecfb-b65a-f30b-4588-fdb1c69e27ab"/>
  </r>
  <r>
    <x v="45645"/>
    <s v="fermentalg.com"/>
    <s v="FRA"/>
    <m/>
    <s v="FRA - Other"/>
    <s v="Libourne"/>
    <x v="0"/>
    <s v="Fermentalg is engaged in the production of micro-algae for the agrifood, healthcare and energy markets."/>
    <s v="biotechnology|energy|health care"/>
    <x v="6413"/>
    <x v="6"/>
    <n v="3"/>
    <n v="25501830"/>
    <s v="2005-01-01"/>
    <s v="2009-03-01"/>
    <s v="2013-09-17"/>
    <m/>
    <m/>
    <m/>
    <s v="https://www.crunchbase.com/organization/fermentalg"/>
    <s v="https://www.twitter.com/fermentalgcom"/>
    <s v="http://www.facebook.com/pages/fermentalg/274362149337800"/>
    <s v="5b2cd7c7-d975-67c8-049b-82bcbade4741"/>
  </r>
  <r>
    <x v="45646"/>
    <s v="finmason.com"/>
    <s v="USA"/>
    <s v="MA"/>
    <s v="Boston"/>
    <s v="Boston"/>
    <x v="0"/>
    <s v="Financial Technology company helping retail investors truly understand their portfolios"/>
    <s v="advertising platforms|finance|fintech"/>
    <x v="6414"/>
    <x v="0"/>
    <n v="1"/>
    <n v="6500000"/>
    <s v="2012-01-01"/>
    <s v="2013-09-17"/>
    <s v="2013-09-17"/>
    <m/>
    <m/>
    <m/>
    <s v="https://www.crunchbase.com/organization/finmason-inc"/>
    <s v="https://www.twitter.com/finmasoninc"/>
    <s v="https://www.facebook.com/finmasoninc"/>
    <s v="418d922a-7d96-2c99-777f-5c4bdbead0d0"/>
  </r>
  <r>
    <x v="45647"/>
    <s v="getfoodgenius.com"/>
    <s v="USA"/>
    <s v="IL"/>
    <s v="Chicago"/>
    <s v="Chicago"/>
    <x v="2"/>
    <s v="Food Genius is a leading foodservice data provider specializing in gathering, preparing, and serving foodservice menu data and analytics"/>
    <s v="analytics"/>
    <x v="178"/>
    <x v="0"/>
    <n v="3"/>
    <n v="2275000"/>
    <s v="2010-05-01"/>
    <s v="2011-06-01"/>
    <s v="2013-09-17"/>
    <m/>
    <s v="press@getfoodgenius.com"/>
    <s v="'312-451-7366"/>
    <s v="https://www.crunchbase.com/organization/food-genius"/>
    <s v="https://www.twitter.com/foodgenius"/>
    <s v="http://www.facebook.com/foodgenius"/>
    <s v="92fc1b41-b36e-662e-c50d-7cd1af4ed03a"/>
  </r>
  <r>
    <x v="45648"/>
    <s v="fullgenomes.com"/>
    <s v="USA"/>
    <s v="MD"/>
    <s v="Washington, D.C."/>
    <s v="Rockville"/>
    <x v="0"/>
    <s v="Full Genomes uses sequencing technology to provide services such as reports on a customer's ancestry, geneaology, and family history."/>
    <s v="biotechnology"/>
    <x v="36"/>
    <x v="0"/>
    <n v="1"/>
    <n v="250000"/>
    <s v="2012-01-01"/>
    <s v="2013-09-17"/>
    <s v="2013-09-17"/>
    <m/>
    <s v="sales@fullgenomes.com"/>
    <s v="'424-333-8537"/>
    <s v="https://www.crunchbase.com/organization/full-genomes-corporation"/>
    <m/>
    <s v="http://www.facebook.com/fullgenomes"/>
    <s v="cf2d4cc4-ed64-2319-6904-9fc05a912c62"/>
  </r>
  <r>
    <x v="45649"/>
    <s v="fluencr.com"/>
    <s v="USA"/>
    <s v="NV"/>
    <s v="Las Vegas"/>
    <s v="Las Vegas"/>
    <x v="0"/>
    <s v="Image based marketing and analytics"/>
    <s v="apps|curated web|photo sharing|social media"/>
    <x v="1039"/>
    <x v="1"/>
    <n v="3"/>
    <n v="700000"/>
    <s v="2012-01-01"/>
    <s v="2013-02-01"/>
    <s v="2013-09-17"/>
    <m/>
    <s v="info@fluencr.com"/>
    <m/>
    <s v="https://www.crunchbase.com/organization/fluencr"/>
    <s v="https://www.twitter.com/fluencr"/>
    <s v="http://www.facebook.com/fluencr"/>
    <s v="c5c73083-c218-709d-8553-cc873b83e86e"/>
  </r>
  <r>
    <x v="45650"/>
    <s v="hydrobee.com"/>
    <s v="USA"/>
    <s v="WA"/>
    <s v="Seattle"/>
    <s v="Seattle"/>
    <x v="0"/>
    <s v="Hydrobee's mission is to improve the lives of millions of people living in energy poverty."/>
    <s v="clean energy|hardware|outdoors|software"/>
    <x v="6415"/>
    <x v="1"/>
    <n v="1"/>
    <n v="12000"/>
    <s v="2013-09-04"/>
    <s v="2013-09-17"/>
    <s v="2013-09-17"/>
    <m/>
    <s v="info@hydrobee.com"/>
    <s v="(206) 491-0945"/>
    <s v="https://www.crunchbase.com/organization/hydrobee"/>
    <s v="https://www.twitter.com/hydrobeeusb"/>
    <s v="http://www.facebook.com/hydrobee"/>
    <s v="f4a4245a-79d4-bcb3-7d84-50be338117ae"/>
  </r>
  <r>
    <x v="45651"/>
    <s v="innetech.com.cn"/>
    <s v="CHN"/>
    <m/>
    <s v="Tianjin"/>
    <s v="Tianjin"/>
    <x v="0"/>
    <s v="Singapore Temasek corporate and founded in Mar of 2006. Innetech provides complete antenna solutions for the world's leading technology."/>
    <s v="3d technology|manufacturing|product design"/>
    <x v="3235"/>
    <x v="2"/>
    <n v="1"/>
    <n v="4880000"/>
    <m/>
    <s v="2013-09-17"/>
    <s v="2013-09-17"/>
    <m/>
    <m/>
    <m/>
    <s v="https://www.crunchbase.com/organization/innetech"/>
    <m/>
    <m/>
    <s v="f0a70baa-ce92-8119-d2ea-4659b28d971f"/>
  </r>
  <r>
    <x v="45652"/>
    <s v="macrotek.com"/>
    <s v="CAN"/>
    <s v="ON"/>
    <s v="Toronto"/>
    <s v="Markham"/>
    <x v="0"/>
    <s v="Macrotek is an engineering company providing air pollution control systems and applications for industrial air purification."/>
    <s v="environmental engineering|industrial|innovation management"/>
    <x v="1549"/>
    <x v="0"/>
    <n v="1"/>
    <n v="2000000"/>
    <s v="1930-01-01"/>
    <s v="2013-09-17"/>
    <s v="2013-09-17"/>
    <m/>
    <s v="info@macrotek.com"/>
    <s v="(905) 415-1799"/>
    <s v="https://www.crunchbase.com/organization/macrotek"/>
    <s v="https://www.twitter.com/macrotekinc"/>
    <m/>
    <s v="b1f1b899-1534-4954-10d5-150e69f1cd54"/>
  </r>
  <r>
    <x v="45653"/>
    <s v="microstim.de"/>
    <s v="DEU"/>
    <m/>
    <s v="DEU - Other"/>
    <s v="Labbeck"/>
    <x v="0"/>
    <s v="Microstim GmbH develops a tissue and function maintaining implantable myostimulator designed to assist the heart."/>
    <s v="biotechnology"/>
    <x v="36"/>
    <x v="2"/>
    <n v="3"/>
    <n v="3297930.5102095301"/>
    <s v="2007-01-01"/>
    <s v="2009-02-05"/>
    <s v="2013-09-17"/>
    <m/>
    <s v="info@microstim.de"/>
    <s v="49 3841 3037 965"/>
    <s v="https://www.crunchbase.com/organization/microstim"/>
    <m/>
    <m/>
    <s v="9e06f980-9ecf-d8b6-e1ff-6e597206b6f6"/>
  </r>
  <r>
    <x v="45654"/>
    <s v="neoconix.com"/>
    <s v="USA"/>
    <s v="CA"/>
    <s v="SF Bay Area"/>
    <s v="San Jose"/>
    <x v="0"/>
    <s v="Neoconix is the leader in miniaturized low-profile electrical connectors."/>
    <s v="electronics|innovation management|manufacturing"/>
    <x v="637"/>
    <x v="6"/>
    <n v="6"/>
    <n v="56831957"/>
    <s v="2003-01-01"/>
    <s v="2006-01-01"/>
    <s v="2013-09-17"/>
    <m/>
    <s v="info@neoconix.com"/>
    <s v="(408) 530-9393"/>
    <s v="https://www.crunchbase.com/organization/neoconix"/>
    <m/>
    <s v="http://www.facebook.com/pages/neoconix/167517523259676"/>
    <s v="7f47b2a9-91dd-729f-f26b-688be0793f69"/>
  </r>
  <r>
    <x v="45655"/>
    <s v="nuiku.com"/>
    <s v="USA"/>
    <s v="WA"/>
    <s v="Seattle"/>
    <s v="Redmond"/>
    <x v="2"/>
    <s v="Nuiku is a smartphone app that enables salespeople to use voice to provide updates and get answers from their CRM, such as Salesforce."/>
    <s v="mobile|sales|software"/>
    <x v="346"/>
    <x v="0"/>
    <n v="1"/>
    <n v="1600000"/>
    <s v="2013-01-01"/>
    <s v="2013-09-17"/>
    <s v="2013-09-17"/>
    <m/>
    <m/>
    <s v="'206-915-7579"/>
    <s v="https://www.crunchbase.com/organization/nuiku"/>
    <s v="https://www.twitter.com/nuikuinc"/>
    <s v="http://www.facebook.com/nuiku.inc"/>
    <s v="abc064d0-9e6f-c464-9725-2b2299e76641"/>
  </r>
  <r>
    <x v="45656"/>
    <s v="rayneer.tv"/>
    <s v="CHE"/>
    <m/>
    <s v="Zurich"/>
    <s v="Zürich"/>
    <x v="0"/>
    <s v="Rayneer offers personalized TV channels for users by analyzing their music preferences and socio-demographic information."/>
    <s v="music|personalization"/>
    <x v="223"/>
    <x v="0"/>
    <n v="2"/>
    <n v="2320000"/>
    <s v="2011-11-30"/>
    <s v="2011-11-30"/>
    <s v="2013-09-17"/>
    <m/>
    <s v="oliver@rayneer.tv"/>
    <s v="'+41 44 508 53 93"/>
    <s v="https://www.crunchbase.com/organization/rayneer"/>
    <s v="https://www.twitter.com/rayneertv"/>
    <s v="http://www.facebook.com/rayneertv"/>
    <s v="25a850b9-3183-1f20-806c-70785d86a71b"/>
  </r>
  <r>
    <x v="45657"/>
    <s v="recommind.com"/>
    <s v="USA"/>
    <s v="CA"/>
    <s v="SF Bay Area"/>
    <s v="San Francisco"/>
    <x v="2"/>
    <s v="Recommind, an enterprise search and categorization platform, organizes, manages and distributes information from multiple sources."/>
    <s v="analytics|email|enterprise software"/>
    <x v="1578"/>
    <x v="5"/>
    <n v="3"/>
    <n v="22500000"/>
    <s v="2000-01-01"/>
    <s v="2008-08-12"/>
    <s v="2013-09-17"/>
    <m/>
    <m/>
    <s v="(141) 539-4789"/>
    <s v="https://www.crunchbase.com/organization/recommind"/>
    <s v="https://www.twitter.com/recommind"/>
    <s v="http://www.facebook.com/recommind"/>
    <s v="0de03509-db25-70f9-62ac-7832d5509fad"/>
  </r>
  <r>
    <x v="45658"/>
    <s v="restalo.es"/>
    <s v="ESP"/>
    <m/>
    <s v="Barcelona"/>
    <s v="Barcelona"/>
    <x v="0"/>
    <s v="Restalo develops cloud-based reservation and guest management solutions for restaurants and diners."/>
    <s v="hospitality|internet|restaurants"/>
    <x v="610"/>
    <x v="6"/>
    <n v="2"/>
    <n v="11446000"/>
    <s v="2009-01-01"/>
    <s v="2011-06-02"/>
    <s v="2013-09-17"/>
    <m/>
    <s v="info@restalo.com"/>
    <s v="'+34 902 10 41 43"/>
    <s v="https://www.crunchbase.com/organization/restalo-es"/>
    <s v="https://www.twitter.com/restalo"/>
    <s v="http://www.facebook.com/restalo"/>
    <s v="9859ff3e-feaf-4701-3e03-20461947be8b"/>
  </r>
  <r>
    <x v="45659"/>
    <s v="retargeter.com"/>
    <s v="USA"/>
    <s v="CA"/>
    <s v="SF Bay Area"/>
    <s v="San Francisco"/>
    <x v="2"/>
    <s v="ReTargeter provides retargeting solutions that display ads to users around the web after leaving that relevant website."/>
    <s v="advertising|semantic search|seo"/>
    <x v="71"/>
    <x v="0"/>
    <n v="2"/>
    <n v="1500000"/>
    <s v="2009-04-01"/>
    <s v="2013-09-01"/>
    <s v="2013-09-17"/>
    <m/>
    <s v="info@retargeter.com"/>
    <s v="(185) 526-0677"/>
    <s v="https://www.crunchbase.com/organization/retargeter"/>
    <s v="https://www.twitter.com/retargeter"/>
    <s v="http://www.facebook.com/retargeter"/>
    <s v="42449b3c-ff47-9186-de77-b6e0fe5b3d5a"/>
  </r>
  <r>
    <x v="45660"/>
    <s v="paper.li"/>
    <s v="CHE"/>
    <m/>
    <s v="Lausanne"/>
    <s v="Lausanne"/>
    <x v="0"/>
    <s v="Smallrivers is a startup that develops web services facilitating the interconnection of people with shared interests."/>
    <s v="apps|blogging platforms|communities|curated web"/>
    <x v="6416"/>
    <x v="2"/>
    <n v="4"/>
    <n v="5100000"/>
    <s v="2008-01-01"/>
    <s v="2008-01-01"/>
    <s v="2013-09-17"/>
    <m/>
    <s v="info@smallrivers.com"/>
    <m/>
    <s v="https://www.crunchbase.com/organization/smallrivers"/>
    <s v="https://www.twitter.com/smallrivers"/>
    <s v="http://www.facebook.com/pages/paperli/199618576802286"/>
    <s v="94eda9bb-a022-52b5-a238-8b8874bea713"/>
  </r>
  <r>
    <x v="45661"/>
    <s v="snapmyad.com"/>
    <s v="USA"/>
    <s v="PA"/>
    <s v="Philadelphia"/>
    <s v="New Holland"/>
    <x v="0"/>
    <s v="SnapMyAd, a mobile app, uses social media for ad creation and enables its users to win perks from brands for their photos."/>
    <s v="advertising|ios|photography|photo sharing"/>
    <x v="6417"/>
    <x v="2"/>
    <n v="1"/>
    <n v="50000"/>
    <s v="2012-05-28"/>
    <s v="2013-09-17"/>
    <s v="2013-09-17"/>
    <m/>
    <s v="support@snapmyad.com"/>
    <m/>
    <s v="https://www.crunchbase.com/organization/snapmyad"/>
    <s v="https://www.twitter.com/snapmyad"/>
    <s v="http://www.facebook.com/snapmyad"/>
    <s v="131dab3d-af7a-2e78-d5a3-3fee155445ce"/>
  </r>
  <r>
    <x v="45662"/>
    <s v="softwriters.com"/>
    <s v="USA"/>
    <s v="PA"/>
    <s v="Pittsburgh"/>
    <s v="Allison Park"/>
    <x v="2"/>
    <s v="SoftWriters Holdings provides end-to-end software solutions to simplify functions of long term care pharmacies."/>
    <s v="software"/>
    <x v="10"/>
    <x v="0"/>
    <n v="1"/>
    <m/>
    <s v="1990-01-01"/>
    <s v="2013-09-17"/>
    <s v="2013-09-17"/>
    <m/>
    <m/>
    <n v="4124929851"/>
    <s v="https://www.crunchbase.com/organization/softwriters-holdings"/>
    <m/>
    <m/>
    <s v="4cb7b86a-21c0-6a1f-91f5-a1330e122622"/>
  </r>
  <r>
    <x v="45663"/>
    <s v="strikead.com"/>
    <s v="USA"/>
    <s v="NY"/>
    <s v="New York City"/>
    <s v="New York"/>
    <x v="2"/>
    <s v="StrikeAd Fusion is a proprietary technology platform for agencies and advertisers to plan, execute and evaluate their mobile advertisements."/>
    <s v="advertising"/>
    <x v="296"/>
    <x v="6"/>
    <n v="1"/>
    <n v="7000000"/>
    <s v="2010-07-01"/>
    <s v="2013-09-17"/>
    <s v="2013-09-17"/>
    <m/>
    <s v="contact@strikead.com"/>
    <s v="44 20 7290 0380"/>
    <s v="https://www.crunchbase.com/organization/strikead"/>
    <s v="https://www.twitter.com/strikead"/>
    <s v="https://www.facebook.com/58337487632"/>
    <s v="ac78cac1-63a0-de85-9cb9-3dbafe6ab99c"/>
  </r>
  <r>
    <x v="45664"/>
    <s v="tab-asia.com"/>
    <s v="KOR"/>
    <m/>
    <s v="Seoul"/>
    <s v="Seoul"/>
    <x v="0"/>
    <s v="Tab Asia is a Korean technology platform that provides online business services to IT companies."/>
    <s v="enterprise software"/>
    <x v="10"/>
    <x v="2"/>
    <n v="1"/>
    <n v="138425"/>
    <s v="2013-01-13"/>
    <s v="2013-09-17"/>
    <s v="2013-09-17"/>
    <m/>
    <s v="jaemoon.noh@tab-asia.com"/>
    <m/>
    <s v="https://www.crunchbase.com/organization/tab-asia"/>
    <m/>
    <m/>
    <s v="238e76bf-7808-3e50-991a-57ef93db82c2"/>
  </r>
  <r>
    <x v="45665"/>
    <s v="bettymills.com"/>
    <s v="USA"/>
    <s v="CA"/>
    <s v="SF Bay Area"/>
    <s v="San Mateo"/>
    <x v="0"/>
    <s v="Betty Mills is a uniquely positioned at the intersection of increased demand for online cleaning, medical and sanitary supplies."/>
    <s v="e-commerce"/>
    <x v="63"/>
    <x v="0"/>
    <n v="2"/>
    <n v="271250"/>
    <s v="2002-06-20"/>
    <s v="2010-04-07"/>
    <s v="2013-09-17"/>
    <m/>
    <m/>
    <s v="'650-344-8228"/>
    <s v="https://www.crunchbase.com/organization/the-betty-mills-company"/>
    <s v="https://www.twitter.com/bettymills"/>
    <s v="http://www.facebook.com/pages/the-betty-mills-company/40943265661"/>
    <s v="32bfe11a-9803-839a-a097-c051033f3dd3"/>
  </r>
  <r>
    <x v="45666"/>
    <s v="wikibrains.com"/>
    <s v="ISR"/>
    <m/>
    <s v="ISR - Other"/>
    <s v="Tel Aviv-jaffa"/>
    <x v="0"/>
    <s v="WikiBrains turns information into beautiful visuals."/>
    <s v="data visualization|digital media"/>
    <x v="984"/>
    <x v="1"/>
    <n v="1"/>
    <n v="750000"/>
    <s v="2012-01-01"/>
    <s v="2013-09-17"/>
    <s v="2013-09-17"/>
    <m/>
    <s v="info@wikibrains.com"/>
    <m/>
    <s v="https://www.crunchbase.com/organization/wikibrainstorm"/>
    <s v="https://www.twitter.com/wikibrains"/>
    <m/>
    <s v="e0324b29-9d06-14e5-9e2f-44bbea95b620"/>
  </r>
  <r>
    <x v="45667"/>
    <s v="3dforms.co.za"/>
    <m/>
    <m/>
    <m/>
    <m/>
    <x v="0"/>
    <s v="3D Forms is a company that provides professional 3D Printing services in South Africa."/>
    <m/>
    <x v="5"/>
    <x v="2"/>
    <n v="1"/>
    <m/>
    <m/>
    <s v="2013-09-16"/>
    <s v="2013-09-16"/>
    <m/>
    <m/>
    <s v="'+27 860 333 676"/>
    <s v="https://www.crunchbase.com/organization/3d-forms"/>
    <s v="https://www.twitter.com/3d_forms"/>
    <s v="https://www.facebook.com/1613333055549969"/>
    <s v="6e64db12-aff1-9edf-f35b-06312a0ae182"/>
  </r>
  <r>
    <x v="45668"/>
    <s v="actionx.com"/>
    <s v="USA"/>
    <s v="NY"/>
    <s v="New York City"/>
    <s v="New York"/>
    <x v="0"/>
    <s v="ActionX connects gaps between mobile customer acquisition and mobile retargeting to drive transactions and improve customer lifetime value."/>
    <s v="mobile"/>
    <x v="15"/>
    <x v="0"/>
    <n v="2"/>
    <n v="5000000"/>
    <s v="2012-01-01"/>
    <s v="2012-03-01"/>
    <s v="2013-09-16"/>
    <m/>
    <m/>
    <s v="'+1 (646) 386-7089"/>
    <s v="https://www.crunchbase.com/organization/actionx"/>
    <s v="https://www.twitter.com/actionxinc"/>
    <m/>
    <s v="b4c2c24d-cdc1-6665-9e54-1e593f695085"/>
  </r>
  <r>
    <x v="45669"/>
    <s v="dickswingsandgrill.com"/>
    <s v="USA"/>
    <s v="FL"/>
    <s v="Jacksonville"/>
    <s v="Jacksonville"/>
    <x v="0"/>
    <s v="Dick’s Wings and Grill is a restaurant that offers a family environment for people to relax and enjoy food."/>
    <s v="hospitality"/>
    <x v="22"/>
    <x v="0"/>
    <n v="1"/>
    <n v="10000000"/>
    <s v="2000-01-01"/>
    <s v="2013-09-16"/>
    <s v="2013-09-16"/>
    <m/>
    <m/>
    <s v="'904-741-5500"/>
    <s v="https://www.crunchbase.com/organization/american-restaurant-concepts"/>
    <s v="https://www.twitter.com/wingsandgrill"/>
    <s v="https://www.facebook.com/dickswingsgrill"/>
    <s v="954d121f-0748-c8e6-41f0-391444222198"/>
  </r>
  <r>
    <x v="45670"/>
    <s v="bitcoinarmory.com"/>
    <s v="USA"/>
    <s v="MD"/>
    <s v="Baltimore"/>
    <s v="Baltimore"/>
    <x v="0"/>
    <s v="Armory is an open source wallet management platform that protects and manages bitcoin users."/>
    <s v="software"/>
    <x v="10"/>
    <x v="1"/>
    <n v="1"/>
    <n v="600000"/>
    <s v="2011-01-01"/>
    <s v="2013-09-16"/>
    <s v="2013-09-16"/>
    <m/>
    <s v="info@bitcoinarmory.com"/>
    <s v="'866-243-7116"/>
    <s v="https://www.crunchbase.com/organization/armory-technologies"/>
    <s v="https://www.twitter.com/armory"/>
    <s v="http://www.facebook.com/armorytechnologies"/>
    <s v="bf0735e9-86ac-803a-8ee2-164846460fe0"/>
  </r>
  <r>
    <x v="45671"/>
    <s v="cakeintake.com"/>
    <s v="USA"/>
    <s v="TX"/>
    <s v="Houston"/>
    <s v="Houston"/>
    <x v="0"/>
    <s v="Cake Intake provides an online patient intake system combined with a full practice management software suite."/>
    <s v="health care|information technology|medical|software"/>
    <x v="486"/>
    <x v="1"/>
    <n v="1"/>
    <m/>
    <s v="2014-03-01"/>
    <s v="2013-09-16"/>
    <s v="2013-09-16"/>
    <m/>
    <s v="info@cakeintake.com"/>
    <s v="(800) 263-1836"/>
    <s v="https://www.crunchbase.com/organization/cake-intake"/>
    <s v="https://www.twitter.com/cakeintake"/>
    <s v="https://www.facebook.com/cakeintake"/>
    <s v="8e9afda1-0eab-1a15-778d-4582d5664f43"/>
  </r>
  <r>
    <x v="45672"/>
    <s v="cinpost.com"/>
    <s v="USA"/>
    <s v="CA"/>
    <s v="Los Angeles"/>
    <s v="Los Angeles"/>
    <x v="0"/>
    <s v="Cinpost is a platform for video content creators - from independent films, webseries to video ad producers."/>
    <s v="cloud computing|content|music|video"/>
    <x v="6418"/>
    <x v="1"/>
    <n v="1"/>
    <m/>
    <s v="2013-03-01"/>
    <s v="2013-09-16"/>
    <s v="2013-09-16"/>
    <m/>
    <s v="hello@cinpost.com"/>
    <s v="'+1 (657) 549-2482"/>
    <s v="https://www.crunchbase.com/organization/cinpost"/>
    <s v="https://www.twitter.com/iamcinpost"/>
    <s v="http://www.facebook.com/iamcinpost"/>
    <s v="42226190-ca53-193b-f474-a85722a85241"/>
  </r>
  <r>
    <x v="45673"/>
    <s v="convo.com"/>
    <s v="USA"/>
    <s v="CA"/>
    <s v="SF Bay Area"/>
    <s v="San Francisco"/>
    <x v="0"/>
    <s v="Convo is a cloud-based interactive business workspace enabling real-time conversations online."/>
    <s v="apps|collaboration|enterprise software|events|saas|social media|web development"/>
    <x v="1418"/>
    <x v="0"/>
    <n v="3"/>
    <n v="6309000"/>
    <s v="2012-01-01"/>
    <s v="2012-01-01"/>
    <s v="2013-09-16"/>
    <m/>
    <s v="sales@convo.com"/>
    <m/>
    <s v="https://www.crunchbase.com/organization/convo"/>
    <s v="https://www.twitter.com/convo"/>
    <s v="http://www.facebook.com/convoapp"/>
    <s v="9d3cbfc0-56b8-92e2-aabf-a41cc3590440"/>
  </r>
  <r>
    <x v="45674"/>
    <s v="digitalperception.eu"/>
    <s v="USA"/>
    <s v="CA"/>
    <s v="SF Bay Area"/>
    <s v="San Francisco"/>
    <x v="0"/>
    <s v="Digital Perception lets people know where their images are on the Internet and Social Media."/>
    <s v="image recognition|social media"/>
    <x v="1395"/>
    <x v="1"/>
    <n v="1"/>
    <n v="26663.941019362501"/>
    <s v="2013-01-01"/>
    <s v="2013-09-16"/>
    <s v="2013-09-16"/>
    <m/>
    <s v="contact@digitalperception.eu"/>
    <m/>
    <s v="https://www.crunchbase.com/organization/digital-perception"/>
    <s v="https://www.twitter.com/digital_self"/>
    <s v="http://www.facebook.com/digitalperception"/>
    <s v="15ac7aa9-8026-51e4-582f-1649a8aa6b65"/>
  </r>
  <r>
    <x v="45675"/>
    <s v="divinetworks.com"/>
    <s v="USA"/>
    <s v="FL"/>
    <s v="Miami"/>
    <s v="Miami Beach"/>
    <x v="0"/>
    <s v="DiViNetworks is a provider of IP bandwidth expansion solutions for network operators and service providers."/>
    <s v="public relations"/>
    <x v="208"/>
    <x v="0"/>
    <n v="1"/>
    <n v="5000000"/>
    <s v="2004-01-01"/>
    <s v="2013-09-16"/>
    <s v="2013-09-16"/>
    <m/>
    <s v="info@divinetworks.com"/>
    <s v="972 3 769 0202"/>
    <s v="https://www.crunchbase.com/organization/divinetworks"/>
    <s v="https://www.twitter.com/divinetworks"/>
    <s v="http://www.facebook.com/pages/divinetworks/305232982868731"/>
    <s v="d9bd2c66-2a7e-cd2e-ffbf-301bb4d6048d"/>
  </r>
  <r>
    <x v="45676"/>
    <s v="echoinggreen.org"/>
    <s v="USA"/>
    <s v="NY"/>
    <s v="New York City"/>
    <s v="New York"/>
    <x v="0"/>
    <s v="Echoing Green provides social entrepreneurs, both for- and nonprofit, with start-up funding and offers customized support services."/>
    <s v="non profit|social entrepreneurship"/>
    <x v="107"/>
    <x v="0"/>
    <n v="1"/>
    <n v="100000"/>
    <s v="1987-01-01"/>
    <s v="2013-09-16"/>
    <s v="2013-09-16"/>
    <m/>
    <s v="info@echoinggreen.org"/>
    <n v="6465395870"/>
    <s v="https://www.crunchbase.com/organization/echoing-green"/>
    <s v="https://www.twitter.com/echoinggreen"/>
    <s v="http://www.facebook.com/echoinggreen"/>
    <s v="702af63a-c593-5f65-c8df-cbb5ebc21f7d"/>
  </r>
  <r>
    <x v="45677"/>
    <s v="enubila.com"/>
    <s v="ARG"/>
    <m/>
    <s v="Buenos Aires"/>
    <s v="Buenos Aires"/>
    <x v="0"/>
    <s v="Social commerce platform"/>
    <s v="e-commerce"/>
    <x v="63"/>
    <x v="1"/>
    <n v="1"/>
    <n v="150000"/>
    <s v="2013-08-13"/>
    <s v="2013-09-16"/>
    <s v="2013-09-16"/>
    <m/>
    <s v="sv@deyapa.com"/>
    <s v="54911 68375268"/>
    <s v="https://www.crunchbase.com/organization/yapacart"/>
    <m/>
    <s v="https://www.facebook.com/enubila"/>
    <s v="7217737a-8bfe-7abd-7547-81b1cf46cb29"/>
  </r>
  <r>
    <x v="45678"/>
    <s v="equiom.im"/>
    <s v="GBR"/>
    <m/>
    <s v="Douglas"/>
    <s v="Douglas"/>
    <x v="0"/>
    <s v="Equiom is a global trust and corporate service provider helping organizations build software from the ground up."/>
    <s v="software"/>
    <x v="10"/>
    <x v="5"/>
    <n v="1"/>
    <m/>
    <s v="1978-01-01"/>
    <s v="2013-09-16"/>
    <s v="2013-09-16"/>
    <m/>
    <s v="enquiries@equiom.im"/>
    <s v="44 (0)1624 699 000"/>
    <s v="https://www.crunchbase.com/organization/equiom-inc"/>
    <s v="https://www.twitter.com/equiomgroup"/>
    <m/>
    <s v="a5739a3e-69aa-a213-2c97-7a48877953c2"/>
  </r>
  <r>
    <x v="45679"/>
    <s v="flimper.com"/>
    <s v="ARG"/>
    <m/>
    <s v="Buenos Aires"/>
    <s v="Buenos Aires"/>
    <x v="0"/>
    <s v="We are a Twitter APP that allows you to turn followers into sales, leads, and behavioral analytics, through #hashtags."/>
    <s v="social media marketing"/>
    <x v="208"/>
    <x v="1"/>
    <n v="1"/>
    <n v="150000"/>
    <s v="2014-01-01"/>
    <s v="2013-09-16"/>
    <s v="2013-09-16"/>
    <m/>
    <s v="lucas@flimper.com"/>
    <n v="541135810082"/>
    <s v="https://www.crunchbase.com/organization/flimper"/>
    <s v="https://www.twitter.com/flimperapp"/>
    <s v="http://www.facebook.com/flimperapp"/>
    <s v="ce0da8d3-5365-5cd7-6137-951c74bc533d"/>
  </r>
  <r>
    <x v="45680"/>
    <s v="fullhost.com"/>
    <s v="CAN"/>
    <s v="BC"/>
    <s v="Vancouver"/>
    <s v="Victoria"/>
    <x v="0"/>
    <s v="FullHost is a web hosting company that provides services from web hosting to virtual private servers."/>
    <s v="web hosting"/>
    <x v="28"/>
    <x v="0"/>
    <n v="1"/>
    <n v="106000"/>
    <s v="2004-02-01"/>
    <s v="2013-09-16"/>
    <s v="2013-09-16"/>
    <m/>
    <s v="info@fullhost.com"/>
    <s v="'250-999-8989"/>
    <s v="https://www.crunchbase.com/organization/fullhost"/>
    <s v="https://www.twitter.com/fullhost"/>
    <s v="https://www.facebook.com/fullhost"/>
    <s v="a0503d5d-06bb-ee51-3b29-c639e1d05b01"/>
  </r>
  <r>
    <x v="45681"/>
    <m/>
    <s v="USA"/>
    <s v="IL"/>
    <s v="Chicago"/>
    <s v="Chicago"/>
    <x v="0"/>
    <s v="GalaDo makes it easier to attend cultural events by providing mixed venue ticket packages for the opera, symphony, theatre, ballet."/>
    <m/>
    <x v="5"/>
    <x v="2"/>
    <n v="1"/>
    <m/>
    <s v="2013-01-01"/>
    <s v="2013-09-16"/>
    <s v="2013-09-16"/>
    <m/>
    <m/>
    <m/>
    <s v="https://www.crunchbase.com/organization/galado"/>
    <m/>
    <m/>
    <s v="634a1409-d09e-5adf-f438-986936ea138f"/>
  </r>
  <r>
    <x v="45682"/>
    <s v="gibitechnologies.com"/>
    <s v="USA"/>
    <s v="CA"/>
    <s v="SF Bay Area"/>
    <s v="Menlo Park"/>
    <x v="0"/>
    <s v="Gibi Technologies helps in finding missing pets on your smartphone."/>
    <s v="local|search engine|software"/>
    <x v="146"/>
    <x v="1"/>
    <n v="1"/>
    <n v="20000"/>
    <s v="2011-01-01"/>
    <s v="2013-09-16"/>
    <s v="2013-09-16"/>
    <m/>
    <s v="woof@gibitechnologies.com"/>
    <m/>
    <s v="https://www.crunchbase.com/organization/gibi-technologies"/>
    <s v="https://www.twitter.com/getgibi"/>
    <s v="http://www.facebook.com/gibitechnologies"/>
    <s v="4e09365d-5007-f7c9-5d23-6327dc8fc584"/>
  </r>
  <r>
    <x v="45683"/>
    <s v="homewellness.co"/>
    <s v="USA"/>
    <s v="NC"/>
    <s v="Raleigh"/>
    <s v="Raleigh"/>
    <x v="0"/>
    <s v="HomeWellness, a virtual building science expert, facilitates decision making in improving homes' comfort, health and energy efficiency."/>
    <s v="construction|energy|green building"/>
    <x v="1250"/>
    <x v="1"/>
    <n v="1"/>
    <n v="50000"/>
    <s v="2013-01-01"/>
    <s v="2013-09-16"/>
    <s v="2013-09-16"/>
    <m/>
    <s v="walter@homewellness.co"/>
    <s v="'551-200-1500"/>
    <s v="https://www.crunchbase.com/organization/homewellness"/>
    <s v="https://www.twitter.com/homewellnessco"/>
    <m/>
    <s v="25856de3-d63e-1e97-7ff4-d369aab5cd40"/>
  </r>
  <r>
    <x v="45684"/>
    <s v="houserie.com"/>
    <s v="USA"/>
    <s v="CA"/>
    <s v="SF Bay Area"/>
    <s v="Pleasanton"/>
    <x v="0"/>
    <s v="Houserie is an online tool for property owners to screen potential tenants."/>
    <s v="real estate"/>
    <x v="76"/>
    <x v="2"/>
    <n v="1"/>
    <n v="250000"/>
    <s v="2013-01-01"/>
    <s v="2013-09-16"/>
    <s v="2013-09-16"/>
    <m/>
    <s v="Support@Houserie.com"/>
    <m/>
    <s v="https://www.crunchbase.com/organization/houserie"/>
    <s v="https://www.twitter.com/houserie"/>
    <s v="http://www.facebook.com/houserie"/>
    <s v="789aab00-4d66-d038-c7b5-f0fed08707f3"/>
  </r>
  <r>
    <x v="45685"/>
    <s v="lsdfa.org"/>
    <s v="USA"/>
    <s v="WA"/>
    <s v="Seattle"/>
    <s v="Seattle"/>
    <x v="0"/>
    <s v="Life Sciences Discovery Fund aids research in the Washington state to promote life sciences competitiveness and enhance economic vitality."/>
    <s v="finance"/>
    <x v="24"/>
    <x v="1"/>
    <n v="1"/>
    <n v="3600000"/>
    <s v="2005-01-01"/>
    <s v="2013-09-16"/>
    <s v="2013-09-16"/>
    <m/>
    <s v="programs@lsdfa.org"/>
    <s v="206 456 9577"/>
    <s v="https://www.crunchbase.com/organization/life-sciences-discovery-fund"/>
    <s v="https://www.twitter.com/lsdfa"/>
    <s v="http://www.facebook.com/lsdfa.org"/>
    <s v="976c608d-68a3-9de8-a238-99bb01d3cb38"/>
  </r>
  <r>
    <x v="45686"/>
    <s v="littlefootinc.com"/>
    <s v="USA"/>
    <s v="MA"/>
    <s v="Boston"/>
    <s v="Waltham"/>
    <x v="0"/>
    <s v="LittleFoot Energy helps companies and building owners prioritize, monetize, fund, and implement broad range energy projects."/>
    <s v="cloud computing|energy|renewable energy"/>
    <x v="1407"/>
    <x v="0"/>
    <n v="1"/>
    <m/>
    <s v="2013-09-06"/>
    <s v="2013-09-16"/>
    <s v="2013-09-16"/>
    <m/>
    <m/>
    <n v="15083535836"/>
    <s v="https://www.crunchbase.com/organization/littlefoot-energy-finance"/>
    <s v="https://www.twitter.com/littlefootenrgy"/>
    <s v="http://www.facebook.com/littlefootenergy"/>
    <s v="5f4643ce-b989-bcb0-a4ed-96f628082cc1"/>
  </r>
  <r>
    <x v="45687"/>
    <s v="mhfcindia.com"/>
    <s v="IND"/>
    <m/>
    <s v="Mumbai"/>
    <s v="Mumbai"/>
    <x v="0"/>
    <s v="Micro Housing Finance Corporation Limited provides housing finance for lower income households mainly in urban India."/>
    <s v="finance"/>
    <x v="24"/>
    <x v="2"/>
    <n v="1"/>
    <n v="5400000"/>
    <s v="2008-05-16"/>
    <s v="2013-09-16"/>
    <s v="2013-09-16"/>
    <m/>
    <s v="contact@mhfcindia.com"/>
    <s v="'+91 22 2266 0427"/>
    <s v="https://www.crunchbase.com/organization/micro-housing-finance-corporation-limited"/>
    <s v="https://www.twitter.com/mhfcindia"/>
    <s v="http://www.facebook.com/mhfcindia"/>
    <s v="f265453e-c113-ef78-1d49-c706b02ec558"/>
  </r>
  <r>
    <x v="45688"/>
    <s v="money-on-mobile.net"/>
    <s v="IND"/>
    <m/>
    <s v="Mumbai"/>
    <s v="Mumbai"/>
    <x v="0"/>
    <s v="Money On Mobile offers a smart and secure way to buy products from local retail shops."/>
    <s v="curated web|mobile"/>
    <x v="82"/>
    <x v="6"/>
    <n v="1"/>
    <n v="10000000"/>
    <s v="2010-01-01"/>
    <s v="2013-09-16"/>
    <s v="2013-09-16"/>
    <m/>
    <s v="info@Money-On-Mobile.com"/>
    <s v="91 22 6120 1500"/>
    <s v="https://www.crunchbase.com/organization/money-on-mobile"/>
    <s v="https://www.twitter.com/moneyonmobile_"/>
    <s v="http://www.facebook.com/pages/money-on-mobile/351699118263770"/>
    <s v="29b22de8-08dd-d49a-2efe-75b5f4dcb236"/>
  </r>
  <r>
    <x v="45689"/>
    <s v="moveeasy.com"/>
    <s v="USA"/>
    <s v="OH"/>
    <s v="Columbus, Ohio"/>
    <s v="Columbus"/>
    <x v="0"/>
    <s v="MoveEZ is an online marketplace where users can find licensed moving companies, request for quotes, set up appointments, and compare quotes."/>
    <s v="curated web"/>
    <x v="28"/>
    <x v="1"/>
    <n v="1"/>
    <n v="20000"/>
    <s v="2012-11-02"/>
    <s v="2013-09-16"/>
    <s v="2013-09-16"/>
    <m/>
    <s v="info@moveez.com"/>
    <n v="18444668339"/>
    <s v="https://www.crunchbase.com/organization/moveez"/>
    <s v="https://www.twitter.com/moveeasy"/>
    <s v="https://www.facebook.com/moveeasy"/>
    <s v="39d9d552-8760-dc01-8c3d-cf1fb6aa6f71"/>
  </r>
  <r>
    <x v="45690"/>
    <s v="netscientific.net"/>
    <s v="USA"/>
    <s v="NY"/>
    <s v="New York City"/>
    <s v="White Plains"/>
    <x v="0"/>
    <s v="NetScientific identifies, develops and commercializes research and technologies originating from universities, hospitals and institutes."/>
    <m/>
    <x v="5"/>
    <x v="6"/>
    <n v="1"/>
    <n v="45457543"/>
    <m/>
    <s v="2013-09-16"/>
    <s v="2013-09-16"/>
    <m/>
    <s v="info@netscientific.net"/>
    <s v="'+44 20 3290 8877"/>
    <s v="https://www.crunchbase.com/organization/netscientific"/>
    <m/>
    <m/>
    <s v="5d3b9aa9-e280-f81d-8e37-bb81e32e8427"/>
  </r>
  <r>
    <x v="45691"/>
    <s v="nwmedicalisotopes.com"/>
    <s v="USA"/>
    <s v="OR"/>
    <s v="Salem, Oregon"/>
    <s v="Corvallis"/>
    <x v="0"/>
    <s v="Northwest Medical Isotopes offers a domestic manufacturing solution to the current molybdenum-99 (mo-99) crisis."/>
    <s v="health care|manufacturing"/>
    <x v="51"/>
    <x v="1"/>
    <n v="2"/>
    <n v="1030000"/>
    <s v="2010-01-01"/>
    <s v="2013-01-08"/>
    <s v="2013-09-16"/>
    <m/>
    <s v="Nicholas.Fowler@nwmedicalisotopes.com"/>
    <s v="(541)223-3112"/>
    <s v="https://www.crunchbase.com/organization/northwest-medical-isotopes"/>
    <m/>
    <m/>
    <s v="a32d0688-3071-25e1-edcf-ddfed37450af"/>
  </r>
  <r>
    <x v="45692"/>
    <s v="overwolf.com"/>
    <s v="ISR"/>
    <m/>
    <s v="Tel Aviv"/>
    <s v="Tel Aviv"/>
    <x v="0"/>
    <s v="Overwolf integrates social media tools for users to share games and stay connected while playing."/>
    <s v="casual games|computer|social media"/>
    <x v="6419"/>
    <x v="2"/>
    <n v="2"/>
    <n v="5500000"/>
    <s v="2009-10-01"/>
    <s v="2009-10-01"/>
    <s v="2013-09-16"/>
    <m/>
    <s v="support@overwolf.com"/>
    <m/>
    <s v="https://www.crunchbase.com/organization/overwolf"/>
    <s v="https://www.twitter.com/theoverwolf"/>
    <s v="http://www.facebook.com/overwolf"/>
    <s v="1c5cdcbf-f57d-e8f2-0e0d-1d19f221c499"/>
  </r>
  <r>
    <x v="45693"/>
    <s v="oyageninc.com"/>
    <s v="USA"/>
    <s v="NY"/>
    <s v="Rochester, New York"/>
    <s v="Rochester"/>
    <x v="0"/>
    <s v="OyaGen is a biotechnology company developing novel pharmaceutical therapies that seek to exploit RNA- and DNA-editing enzymes."/>
    <s v="biotechnology"/>
    <x v="36"/>
    <x v="0"/>
    <n v="4"/>
    <n v="5922024"/>
    <s v="2003-01-01"/>
    <s v="2009-09-17"/>
    <s v="2013-09-16"/>
    <m/>
    <m/>
    <n v="5852756007"/>
    <s v="https://www.crunchbase.com/organization/oyagen"/>
    <m/>
    <m/>
    <s v="782df730-e18c-b13e-c721-42cb8286d784"/>
  </r>
  <r>
    <x v="45694"/>
    <s v="perora.com"/>
    <s v="DEU"/>
    <m/>
    <s v="Frankfurt"/>
    <s v="Heidelberg"/>
    <x v="0"/>
    <s v="Perora, a biotechnology company, develops a polymer-based, fat-binding medical device for weight management and obesity treatment."/>
    <s v="biotechnology"/>
    <x v="36"/>
    <x v="1"/>
    <n v="1"/>
    <m/>
    <s v="2013-01-01"/>
    <s v="2013-09-16"/>
    <s v="2013-09-16"/>
    <m/>
    <m/>
    <s v="49 06221 4344730"/>
    <s v="https://www.crunchbase.com/organization/perora"/>
    <m/>
    <m/>
    <s v="d9a07fe8-977d-9429-509d-c62abfeae416"/>
  </r>
  <r>
    <x v="45695"/>
    <s v="pushpage.me"/>
    <s v="USA"/>
    <s v="MA"/>
    <s v="Boston"/>
    <s v="Cambridge"/>
    <x v="0"/>
    <s v="PushPage is an online portal that allows people to publicize their likes and interests, and learn interesting things about other people."/>
    <s v="curated web"/>
    <x v="28"/>
    <x v="0"/>
    <n v="1"/>
    <n v="1700000"/>
    <s v="2012-01-01"/>
    <s v="2013-09-16"/>
    <s v="2013-09-16"/>
    <m/>
    <s v="support@pushpage.me"/>
    <m/>
    <s v="https://www.crunchbase.com/organization/pushpage"/>
    <s v="https://www.twitter.com/pushpage"/>
    <s v="http://www.facebook.com/pushpage.me"/>
    <s v="8a73d449-ee1e-ac28-60a3-fb0ebc712c0e"/>
  </r>
  <r>
    <x v="45696"/>
    <s v="reangel.de"/>
    <s v="DEU"/>
    <m/>
    <s v="Hamburg"/>
    <s v="Hamburg"/>
    <x v="0"/>
    <s v="Recycling Angel specializes in business customer services, enabling data security for clients."/>
    <s v="mobile"/>
    <x v="15"/>
    <x v="2"/>
    <n v="1"/>
    <m/>
    <s v="2010-01-01"/>
    <s v="2013-09-16"/>
    <s v="2013-09-16"/>
    <m/>
    <s v="info@recyclingangel.de"/>
    <s v="'+49 40 18050919"/>
    <s v="https://www.crunchbase.com/organization/recycling-angel"/>
    <m/>
    <s v="http://www.facebook.com/pages/reangel/210204515793736"/>
    <s v="73633a0f-225f-be23-863a-c5c1b152232a"/>
  </r>
  <r>
    <x v="45697"/>
    <s v="shmoop.com"/>
    <s v="USA"/>
    <s v="CA"/>
    <s v="SF Bay Area"/>
    <s v="Los Altos"/>
    <x v="0"/>
    <s v="Shmoop is a digital curriculum and test prep publisher offering online learning and test prep and teaching materials on the web and mobile."/>
    <s v="curated web|education|journalism|test and measurement"/>
    <x v="6420"/>
    <x v="0"/>
    <n v="1"/>
    <m/>
    <s v="2007-03-01"/>
    <s v="2013-09-16"/>
    <s v="2013-09-16"/>
    <m/>
    <m/>
    <n v="16506443384"/>
    <s v="https://www.crunchbase.com/organization/shmoop"/>
    <s v="https://www.twitter.com/shmoop"/>
    <s v="http://www.facebook.com/shmoop"/>
    <s v="a9e0fff7-70a4-54e0-a3bc-902a36b15e8a"/>
  </r>
  <r>
    <x v="45698"/>
    <s v="somonic.com"/>
    <s v="DEU"/>
    <m/>
    <s v="Dresden"/>
    <s v="Dresden"/>
    <x v="0"/>
    <s v="Somonic Solutions GmbH develops process measuring instruments for electroplating technology."/>
    <s v="hardware|software"/>
    <x v="136"/>
    <x v="1"/>
    <n v="1"/>
    <m/>
    <s v="2012-11-01"/>
    <s v="2013-09-16"/>
    <s v="2013-09-16"/>
    <m/>
    <s v="info@somonic.com"/>
    <s v="49 351 871 8570"/>
    <s v="https://www.crunchbase.com/organization/somonic-solutions"/>
    <m/>
    <m/>
    <s v="3a747896-f951-71f2-a8ff-1d76d8917ff1"/>
  </r>
  <r>
    <x v="45699"/>
    <s v="startupwiseguys.com"/>
    <s v="EST"/>
    <m/>
    <s v="Tallinn"/>
    <s v="Tallinn"/>
    <x v="0"/>
    <s v="Startup Wise Guys offers a mentorship-based accelerator program for B2B software technology start-ups."/>
    <s v="b2b|cyber security|data visualization|finance|saas"/>
    <x v="6421"/>
    <x v="2"/>
    <n v="1"/>
    <n v="1286600"/>
    <s v="2012-02-01"/>
    <s v="2013-09-16"/>
    <s v="2013-09-16"/>
    <m/>
    <m/>
    <m/>
    <s v="https://www.crunchbase.com/organization/startup-wise-guys"/>
    <s v="https://www.twitter.com/startupwiseguys"/>
    <s v="http://www.facebook.com/startupwiseguys"/>
    <s v="136b84b0-27ae-1fd5-6a44-379bc5ad9e18"/>
  </r>
  <r>
    <x v="45700"/>
    <s v="streambolico.com"/>
    <s v="PRT"/>
    <m/>
    <s v="Porto"/>
    <s v="Porto"/>
    <x v="0"/>
    <s v="Streambolico technology delivers up to 10x faster end-to-end connections for mobile-driven applications and services."/>
    <s v="telecommunications"/>
    <x v="338"/>
    <x v="0"/>
    <n v="1"/>
    <n v="933237"/>
    <s v="2012-01-01"/>
    <s v="2013-09-16"/>
    <s v="2013-09-16"/>
    <m/>
    <s v="info@streambolico.com"/>
    <s v="'+351 22 502 7121"/>
    <s v="https://www.crunchbase.com/organization/streambolico"/>
    <s v="https://www.twitter.com/streambolico"/>
    <s v="http://www.facebook.com/streambolico"/>
    <s v="5680a5f4-58fd-fc5d-93b9-cf226cc8bd33"/>
  </r>
  <r>
    <x v="45701"/>
    <s v="suturesin.com"/>
    <s v="IND"/>
    <m/>
    <s v="Bangalore"/>
    <s v="Bengaluru"/>
    <x v="0"/>
    <s v="Sutures India is a manufacturer of absorbable and non-absorbable surgical sutures and other surgical products, such as meshes and gloves."/>
    <s v="health care|manufacturing|medical"/>
    <x v="51"/>
    <x v="2"/>
    <n v="1"/>
    <n v="22900000"/>
    <s v="1992-01-01"/>
    <s v="2013-09-16"/>
    <s v="2013-09-16"/>
    <m/>
    <s v="sales@suturesin.com"/>
    <s v="91 80 4186 8000"/>
    <s v="https://www.crunchbase.com/organization/sutures-india"/>
    <m/>
    <m/>
    <s v="b0bd147f-ca5a-7fc9-a9f5-4a76e5df60fe"/>
  </r>
  <r>
    <x v="45702"/>
    <s v="thrivemetrics.com"/>
    <s v="USA"/>
    <s v="NY"/>
    <s v="Long Island"/>
    <s v="Jericho"/>
    <x v="0"/>
    <s v="ThriveMetrics is an enterprise data analytics technology that uses proprietary algorithms on real-time digital communications."/>
    <s v="software"/>
    <x v="10"/>
    <x v="0"/>
    <n v="1"/>
    <n v="600003"/>
    <s v="2011-01-01"/>
    <s v="2013-09-16"/>
    <s v="2013-09-16"/>
    <m/>
    <s v="info@thrivemetrics.com"/>
    <s v="'516-277-9785"/>
    <s v="https://www.crunchbase.com/organization/thrive-metrics"/>
    <s v="https://www.twitter.com/thrivemetrics"/>
    <m/>
    <s v="2d015456-4ddb-e6f6-bdb8-a557d353074c"/>
  </r>
  <r>
    <x v="45703"/>
    <s v="upworthy.com"/>
    <s v="USA"/>
    <s v="NY"/>
    <s v="New York City"/>
    <s v="New York"/>
    <x v="0"/>
    <s v="Upworthy is social media with a mission: to make important stuff as viral as a video of some idiot surfing off his roof."/>
    <s v="digital media|publishing|social media"/>
    <x v="398"/>
    <x v="0"/>
    <n v="2"/>
    <n v="12000000"/>
    <s v="2012-03-26"/>
    <s v="2012-10-16"/>
    <s v="2013-09-16"/>
    <m/>
    <s v="press@upworthy.com"/>
    <m/>
    <s v="https://www.crunchbase.com/organization/upworthy"/>
    <s v="https://www.twitter.com/upworthy"/>
    <s v="http://www.facebook.com/upworthy"/>
    <s v="e85e47de-8e46-dc5b-e0a8-3d7e11bcdffd"/>
  </r>
  <r>
    <x v="45704"/>
    <s v="valueinvestmentgroup.com"/>
    <s v="USA"/>
    <s v="UT"/>
    <s v="UT - Other"/>
    <s v="Cedar City"/>
    <x v="0"/>
    <s v="Value Investment Group is a commercial real estate investment firm focused on commercial acquisitions and forming investment."/>
    <s v="real estate"/>
    <x v="76"/>
    <x v="1"/>
    <n v="1"/>
    <m/>
    <s v="2008-01-01"/>
    <s v="2013-09-16"/>
    <s v="2013-09-16"/>
    <m/>
    <m/>
    <n v="4355909095"/>
    <s v="https://www.crunchbase.com/organization/value-investment-group"/>
    <m/>
    <s v="http://www.facebook.com/pages/value-investment-group/210871298972259"/>
    <s v="e13b637f-c760-8481-67f8-7eaeb32cb9a7"/>
  </r>
  <r>
    <x v="45705"/>
    <s v="withlocals.com"/>
    <s v="NLD"/>
    <m/>
    <s v="Eindhoven"/>
    <s v="Eindhoven"/>
    <x v="0"/>
    <s v="WithLocals is an online marketplace that connects travelers with locals through food and experiences."/>
    <s v="curated web|travel"/>
    <x v="0"/>
    <x v="2"/>
    <n v="1"/>
    <n v="500000"/>
    <s v="2013-05-01"/>
    <s v="2013-09-16"/>
    <s v="2013-09-16"/>
    <m/>
    <s v="info@withlocals.com"/>
    <m/>
    <s v="https://www.crunchbase.com/organization/withlocals"/>
    <s v="https://www.twitter.com/withlocals"/>
    <s v="http://www.facebook.com/withlocals"/>
    <s v="6b3e723e-17e2-316c-1c59-19c6d30929f1"/>
  </r>
  <r>
    <x v="45706"/>
    <s v="yieldr.com"/>
    <s v="GBR"/>
    <m/>
    <s v="London"/>
    <s v="London"/>
    <x v="0"/>
    <s v="The marketing automation technology making every flight more profitable"/>
    <s v="internet|marketing automation|mobile|social media"/>
    <x v="5185"/>
    <x v="6"/>
    <n v="2"/>
    <n v="6132706.43445337"/>
    <s v="2008-02-06"/>
    <s v="2008-02-05"/>
    <s v="2013-09-16"/>
    <m/>
    <s v="info@yieldr.com"/>
    <m/>
    <s v="https://www.crunchbase.com/organization/yd-world"/>
    <m/>
    <m/>
    <s v="d6648c1d-b92b-ec01-5e7d-feaa66c3d6fa"/>
  </r>
  <r>
    <x v="45707"/>
    <s v="zipments.com"/>
    <s v="USA"/>
    <s v="NY"/>
    <s v="New York City"/>
    <s v="New York"/>
    <x v="2"/>
    <s v="Zipments is an on-demand logistics platform providing businesses and individuals with same-day delivery services."/>
    <s v="e-commerce|enterprise software|logistics|mobile|retail"/>
    <x v="1161"/>
    <x v="0"/>
    <n v="3"/>
    <n v="2250000"/>
    <s v="2010-01-01"/>
    <s v="2011-03-15"/>
    <s v="2013-09-16"/>
    <m/>
    <s v="team@zipments.com"/>
    <s v="'917-885-7588"/>
    <s v="https://www.crunchbase.com/organization/zipments"/>
    <s v="https://www.twitter.com/zipments"/>
    <s v="http://www.facebook.com/zipments"/>
    <s v="27420839-4242-0a08-4f34-7ca8fd023172"/>
  </r>
  <r>
    <x v="45708"/>
    <s v="akamihome.com"/>
    <s v="USA"/>
    <s v="HI"/>
    <s v="Kauai"/>
    <s v="Kapaa"/>
    <x v="0"/>
    <s v="Currently developing a business plan for a cutting-edge franchise opportunity, that provides technology rich, shared living spaces."/>
    <s v="consulting"/>
    <x v="5"/>
    <x v="2"/>
    <n v="1"/>
    <m/>
    <s v="2012-01-10"/>
    <s v="2013-09-15"/>
    <s v="2013-09-15"/>
    <m/>
    <m/>
    <s v="'+1 (808) 561-3868"/>
    <s v="https://www.crunchbase.com/organization/akamai-home-tech"/>
    <m/>
    <s v="http://www.facebook.com/akamaihometech"/>
    <s v="2bae2529-ab08-9e11-a42c-570ad45f0acb"/>
  </r>
  <r>
    <x v="45709"/>
    <s v="buildingops.com"/>
    <s v="USA"/>
    <s v="NY"/>
    <s v="New York City"/>
    <s v="New York"/>
    <x v="0"/>
    <s v="BuildingOps connects building managers with service providers through real-time bidding."/>
    <s v="big data|e-commerce|property management|real estate"/>
    <x v="6422"/>
    <x v="0"/>
    <n v="2"/>
    <n v="475000"/>
    <s v="2012-07-04"/>
    <s v="2013-07-10"/>
    <s v="2013-09-15"/>
    <m/>
    <s v="gregg@buildingops.com"/>
    <m/>
    <s v="https://www.crunchbase.com/organization/buildingops"/>
    <s v="https://www.twitter.com/buildingops"/>
    <s v="http://www.facebook.com/buildingops"/>
    <s v="0d3bf461-858f-12a8-4dab-f8737caceabd"/>
  </r>
  <r>
    <x v="45710"/>
    <s v="correlsense.com"/>
    <s v="USA"/>
    <s v="MA"/>
    <s v="Boston"/>
    <s v="Framingham"/>
    <x v="0"/>
    <s v="Correlsense offers enterprise-class software that detects degradations and outages caused by poorly performing apps."/>
    <s v="apps|enterprise|software"/>
    <x v="50"/>
    <x v="2"/>
    <n v="6"/>
    <n v="21000000"/>
    <s v="2005-01-01"/>
    <s v="2007-07-02"/>
    <s v="2013-09-15"/>
    <m/>
    <s v="info@Correlsense.com"/>
    <m/>
    <s v="https://www.crunchbase.com/organization/correlsense"/>
    <s v="https://www.twitter.com/correlsense"/>
    <s v="http://www.facebook.com/correlsense"/>
    <s v="44057730-5d52-9fe1-4093-b3ce47f8d2fa"/>
  </r>
  <r>
    <x v="45711"/>
    <s v="commonwealthventures.com"/>
    <s v="USA"/>
    <s v="CT"/>
    <s v="CT - Other"/>
    <s v="Southport"/>
    <x v="0"/>
    <s v="CV PROPERTIES is a Connecticut-based real estate company."/>
    <s v="real estate"/>
    <x v="76"/>
    <x v="0"/>
    <n v="1"/>
    <m/>
    <s v="2003-06-12"/>
    <s v="2013-09-15"/>
    <s v="2013-09-15"/>
    <m/>
    <m/>
    <s v="'203-255-4600"/>
    <s v="https://www.crunchbase.com/organization/cv-properties"/>
    <m/>
    <m/>
    <s v="d71f2aa3-f39d-e640-b171-cf412423cfcb"/>
  </r>
  <r>
    <x v="45712"/>
    <s v="rocketpun.ch"/>
    <s v="KOR"/>
    <m/>
    <s v="Seoul"/>
    <s v="Seoul"/>
    <x v="0"/>
    <s v="Dealo is a Korean outsourcing company specializing in video production, interior design commission, programming, marketing, and more."/>
    <s v="outsourcing"/>
    <x v="407"/>
    <x v="2"/>
    <n v="1"/>
    <n v="22099"/>
    <s v="2013-09-01"/>
    <s v="2013-09-15"/>
    <s v="2013-09-15"/>
    <m/>
    <m/>
    <m/>
    <s v="https://www.crunchbase.com/organization/dealo"/>
    <s v="https://www.twitter.com/rocketpun_ch"/>
    <s v="http://www.facebook.com/pages/rocketpunch/155413834600029"/>
    <s v="262f3d46-c19e-bc8c-a0fe-cdb84fb9e315"/>
  </r>
  <r>
    <x v="45713"/>
    <s v="decelltechnologies.com"/>
    <s v="CAN"/>
    <s v="NS"/>
    <s v="Halifax"/>
    <s v="Halifax"/>
    <x v="0"/>
    <s v="DeCell Technologies Inc. is an emerging biomedical device manufacturer."/>
    <s v="manufacturing"/>
    <x v="41"/>
    <x v="2"/>
    <n v="1"/>
    <n v="533980"/>
    <m/>
    <s v="2013-09-15"/>
    <s v="2013-09-15"/>
    <m/>
    <s v="info@decelltechnologies.com"/>
    <s v="(902) 442-4668"/>
    <s v="https://www.crunchbase.com/organization/decell-technologies"/>
    <m/>
    <m/>
    <s v="0d1be127-0050-4e19-cb01-c479230b721a"/>
  </r>
  <r>
    <x v="45714"/>
    <s v="gondola.io"/>
    <s v="USA"/>
    <s v="NY"/>
    <s v="New York City"/>
    <s v="New York"/>
    <x v="0"/>
    <s v="Gondola is a virtual economy management tool that enables mobile game developers to balance and optimize virtual economies."/>
    <s v="analytics|freemium|mobile"/>
    <x v="799"/>
    <x v="1"/>
    <n v="1"/>
    <n v="200000"/>
    <s v="2013-03-01"/>
    <s v="2013-09-15"/>
    <s v="2013-09-15"/>
    <m/>
    <s v="info@gondola.IO"/>
    <m/>
    <s v="https://www.crunchbase.com/organization/gondola"/>
    <s v="https://www.twitter.com/gondolaio"/>
    <m/>
    <s v="d0fa8121-1f6f-a267-b818-55fdb1b56680"/>
  </r>
  <r>
    <x v="45715"/>
    <s v="makoojewels.com"/>
    <s v="ITA"/>
    <m/>
    <s v="Roncade"/>
    <s v="Roncade"/>
    <x v="0"/>
    <s v="Makoo is a web application that allows its users to materialize their emotions in a unique jewel using their voice."/>
    <s v="3d technology|audio|e-commerce|fashion|jewelry|printing"/>
    <x v="6423"/>
    <x v="2"/>
    <n v="1"/>
    <n v="19975"/>
    <s v="2013-06-01"/>
    <s v="2013-09-15"/>
    <s v="2013-09-15"/>
    <m/>
    <s v="info@makoojewels.com"/>
    <m/>
    <s v="https://www.crunchbase.com/organization/makoo"/>
    <s v="https://www.twitter.com/makoo_jewels"/>
    <s v="http://www.facebook.com/makoojewels"/>
    <s v="739e9a8f-3026-c7d0-da2a-88f91634e783"/>
  </r>
  <r>
    <x v="45716"/>
    <s v="postavox.com"/>
    <s v="AUS"/>
    <m/>
    <s v="Brisbane"/>
    <s v="New Farm"/>
    <x v="0"/>
    <s v="Post-A-Vox is a company that offers an easy way to get in touch with organizations through an app."/>
    <s v="apps|crm|messaging"/>
    <x v="6424"/>
    <x v="1"/>
    <n v="1"/>
    <n v="464396"/>
    <s v="2013-09-01"/>
    <s v="2013-09-15"/>
    <s v="2013-09-15"/>
    <m/>
    <s v="info@postavox.com"/>
    <n v="61409124443"/>
    <s v="https://www.crunchbase.com/organization/post-a-vox"/>
    <s v="https://www.twitter.com/postavox"/>
    <s v="http://www.facebook.com/postavox"/>
    <s v="3aeea055-8630-0ef7-d9d6-801033057787"/>
  </r>
  <r>
    <x v="45717"/>
    <s v="sociiapp.com"/>
    <s v="GBR"/>
    <m/>
    <s v="Boston Spa"/>
    <s v="Boston Spa"/>
    <x v="0"/>
    <s v="Socii is a mobile app that enables businesses to generate word-of-mouth on social media."/>
    <s v="local|restaurants"/>
    <x v="7"/>
    <x v="1"/>
    <n v="3"/>
    <n v="179000"/>
    <s v="2012-01-01"/>
    <s v="2012-01-19"/>
    <s v="2013-09-15"/>
    <m/>
    <s v="contact@sociiapp.com"/>
    <m/>
    <s v="https://www.crunchbase.com/organization/socii"/>
    <s v="https://www.twitter.com/sociiapp"/>
    <s v="http://www.facebook.com/sociiusa"/>
    <s v="25d8f9de-a482-8749-ddeb-22821489eadc"/>
  </r>
  <r>
    <x v="45718"/>
    <s v="startupblink.com"/>
    <s v="CHE"/>
    <m/>
    <s v="Zurich"/>
    <s v="Zürich"/>
    <x v="0"/>
    <s v="StartupBlink is an interactive platform that allows startups to broadcast news, events, and milestones worldwide."/>
    <s v="analytics|geospatial|location based services"/>
    <x v="1941"/>
    <x v="1"/>
    <n v="1"/>
    <n v="28000"/>
    <s v="2014-04-01"/>
    <s v="2013-09-15"/>
    <s v="2013-09-15"/>
    <m/>
    <s v="info@startupblink.com"/>
    <m/>
    <s v="https://www.crunchbase.com/organization/startupblink"/>
    <s v="https://www.twitter.com/startupblink"/>
    <s v="http://www.facebook.com/startupblink"/>
    <s v="c64feb10-c572-a618-dbef-ed37e2fe08de"/>
  </r>
  <r>
    <x v="45719"/>
    <s v="veristorm.com"/>
    <s v="USA"/>
    <s v="CA"/>
    <s v="SF Bay Area"/>
    <s v="Santa Clara"/>
    <x v="0"/>
    <s v="Veristorm offers a big data management platform that enables mainframe users to integrate their critical data."/>
    <s v="software"/>
    <x v="10"/>
    <x v="0"/>
    <n v="1"/>
    <n v="1500000"/>
    <s v="2013-07-09"/>
    <s v="2013-09-15"/>
    <s v="2013-09-15"/>
    <m/>
    <s v="avarkhedi@veristorm.com"/>
    <s v="(408) 727-8374"/>
    <s v="https://www.crunchbase.com/organization/veristorm"/>
    <s v="https://www.twitter.com/veristorminc"/>
    <s v="http://www.facebook.com/veristorm"/>
    <s v="d07ccb5c-5bcc-16d6-6c77-deca0b77de52"/>
  </r>
  <r>
    <x v="3037"/>
    <s v="hash.me"/>
    <s v="USA"/>
    <s v="FL"/>
    <s v="Miami"/>
    <s v="Miami"/>
    <x v="0"/>
    <s v="HASH is a mobile messaging application that enables users to capture how they feel and share them with friends."/>
    <s v="emerging markets|identity management|messaging|privacy"/>
    <x v="1856"/>
    <x v="1"/>
    <n v="1"/>
    <n v="100000"/>
    <s v="2013-06-26"/>
    <s v="2013-09-14"/>
    <s v="2013-09-14"/>
    <m/>
    <s v="mayer@hash.me"/>
    <n v="2023687087"/>
    <s v="https://www.crunchbase.com/organization/hash"/>
    <s v="https://www.twitter.com/thehashteam"/>
    <s v="http://www.facebook.com/thehashteam"/>
    <s v="a4d887b9-985d-40dd-e0b0-55dfceb8bcdf"/>
  </r>
  <r>
    <x v="45720"/>
    <s v="cmeoc.org"/>
    <s v="USA"/>
    <s v="SC"/>
    <s v="Columbia, South Carolina"/>
    <s v="Cheraw"/>
    <x v="0"/>
    <s v="Home Environmental Solutions (HES) is a start up Limited Liability Company and is a subsidiary of Chesterfield-Marlboro Economic."/>
    <s v="consulting"/>
    <x v="5"/>
    <x v="1"/>
    <n v="1"/>
    <m/>
    <s v="2012-08-22"/>
    <s v="2013-09-14"/>
    <s v="2013-09-14"/>
    <m/>
    <m/>
    <n v="8435375530"/>
    <s v="https://www.crunchbase.com/organization/home-environmental-systems"/>
    <m/>
    <m/>
    <s v="3ccd3abb-86b4-38e8-d93d-39039bf262e5"/>
  </r>
  <r>
    <x v="45721"/>
    <s v="ubiterra.com"/>
    <s v="USA"/>
    <s v="CO"/>
    <s v="Denver"/>
    <s v="Denver"/>
    <x v="0"/>
    <s v="Ubiterra develops cloud-based technologies to manage data needs of the oil and gas industry."/>
    <s v="cloud infrastructure|oil and gas"/>
    <x v="6425"/>
    <x v="1"/>
    <n v="2"/>
    <n v="1010000"/>
    <s v="2011-01-01"/>
    <s v="2012-05-31"/>
    <s v="2013-09-14"/>
    <m/>
    <m/>
    <s v="'303-517-5682"/>
    <s v="https://www.crunchbase.com/organization/ubiterra"/>
    <m/>
    <m/>
    <s v="b2c48a41-e384-bcc5-bb44-693a16baf00a"/>
  </r>
  <r>
    <x v="45722"/>
    <s v="becker.edu"/>
    <s v="USA"/>
    <s v="MA"/>
    <s v="Worcester"/>
    <s v="Worcester"/>
    <x v="0"/>
    <s v="Undergraduate baccalaureate, non-profit, co-educational institution"/>
    <s v="education"/>
    <x v="38"/>
    <x v="2"/>
    <n v="1"/>
    <n v="1400000"/>
    <s v="1900-01-01"/>
    <s v="2013-09-13"/>
    <s v="2013-09-13"/>
    <m/>
    <m/>
    <m/>
    <s v="https://www.crunchbase.com/organization/becker-college"/>
    <s v="https://www.twitter.com/beckernews"/>
    <s v="http://www.facebook.com/14053065713"/>
    <s v="d7cfb5b9-0a4f-3ac8-045f-9bd7e0b99b4c"/>
  </r>
  <r>
    <x v="45723"/>
    <s v="boostermedia.com"/>
    <s v="NLD"/>
    <m/>
    <s v="Amsterdam"/>
    <s v="Amsterdam"/>
    <x v="0"/>
    <s v="BoosterMedia offers various mobile games via cloud-based connected gameplay and gamestore platforms."/>
    <s v="gaming|media and entertainment|mobile"/>
    <x v="448"/>
    <x v="6"/>
    <n v="1"/>
    <n v="5000000"/>
    <s v="2009-01-01"/>
    <s v="2013-09-13"/>
    <s v="2013-09-13"/>
    <m/>
    <s v="Info@boostermedia.com"/>
    <s v="31 850 020 039"/>
    <s v="https://www.crunchbase.com/organization/boostermedia"/>
    <s v="https://www.twitter.com/boostermedia"/>
    <s v="https://www.facebook.com/coolgamesofficial"/>
    <s v="c2ccbf4c-64d2-200a-b812-7568d34c0b50"/>
  </r>
  <r>
    <x v="45724"/>
    <s v="cabeo.it"/>
    <s v="ITA"/>
    <m/>
    <s v="Milan"/>
    <s v="Milan"/>
    <x v="0"/>
    <s v="Cabeo is a free mobile app for Android and iPhone that lets you book a taxi in Italy whenever you need wherever you are."/>
    <s v="android|apps|automotive|ios|mobile|public transportation|travel"/>
    <x v="190"/>
    <x v="1"/>
    <n v="3"/>
    <n v="96299"/>
    <s v="2012-09-01"/>
    <s v="2013-08-01"/>
    <s v="2013-09-13"/>
    <m/>
    <s v="matteo@cabeo.it"/>
    <m/>
    <s v="https://www.crunchbase.com/organization/cabeo"/>
    <s v="https://www.twitter.com/cabeoitalia"/>
    <s v="http://www.facebook.com/cabeoapp"/>
    <s v="6ec135b1-ab4a-c996-382c-ae8e87cc5a8b"/>
  </r>
  <r>
    <x v="45725"/>
    <s v="kidsmanor.org"/>
    <s v="USA"/>
    <s v="FL"/>
    <s v="Orlando"/>
    <s v="Orlando"/>
    <x v="0"/>
    <s v="Covenant Kids Manor, Inc. (CKM), mission as a non-profit 501(c)3 publicly-supported foundation."/>
    <s v="non profit"/>
    <x v="5"/>
    <x v="0"/>
    <n v="1"/>
    <m/>
    <s v="2000-06-21"/>
    <s v="2013-09-13"/>
    <s v="2013-09-13"/>
    <m/>
    <s v="cynthia@kidsmanor.org"/>
    <s v="'+1 (407) 227-5403"/>
    <s v="https://www.crunchbase.com/organization/covenant-kids-manor-inc"/>
    <s v="https://www.twitter.com/covkidsmanorinc"/>
    <s v="http://www.facebook.com/covenantkidsmanorinc"/>
    <s v="98d2f92e-f2b8-a70f-7193-ab80005e5e50"/>
  </r>
  <r>
    <x v="45726"/>
    <s v="crowdcan.do"/>
    <s v="GBR"/>
    <m/>
    <s v="Exeter"/>
    <s v="Exeter"/>
    <x v="0"/>
    <s v="Crowd Can Do is a crowdfunding platform aimed at the events and ticketing industries."/>
    <s v="crowdfunding|e-commerce|events|ticketing"/>
    <x v="6426"/>
    <x v="1"/>
    <n v="1"/>
    <n v="34818.390440769203"/>
    <s v="2013-01-17"/>
    <s v="2013-09-13"/>
    <s v="2013-09-13"/>
    <m/>
    <s v="paul.keating@crowdcan.do"/>
    <m/>
    <s v="https://www.crunchbase.com/organization/crowdcan-do"/>
    <s v="https://www.twitter.com/foofighters"/>
    <s v="https://www.facebook.com/crowdcando"/>
    <s v="dffbeae1-0f7e-6668-7e73-02810bca8c84"/>
  </r>
  <r>
    <x v="45727"/>
    <s v="dissolve.com"/>
    <s v="CAN"/>
    <s v="AB"/>
    <s v="Calgary"/>
    <s v="Calgary"/>
    <x v="0"/>
    <s v="Dissolve sells HD footage for use in television and web-based advertising, corporate promotions, documentaries, and interactive websites."/>
    <s v="advertising"/>
    <x v="296"/>
    <x v="2"/>
    <n v="1"/>
    <n v="4869058"/>
    <s v="2013-01-01"/>
    <s v="2013-09-13"/>
    <s v="2013-09-13"/>
    <m/>
    <s v="info@dissolve.com"/>
    <m/>
    <s v="https://www.crunchbase.com/organization/dissolve"/>
    <s v="https://www.twitter.com/dissolve"/>
    <s v="http://www.facebook.com/dissolvefootage"/>
    <s v="475524ab-a20e-7052-80a2-367cd5a4000f"/>
  </r>
  <r>
    <x v="45728"/>
    <s v="dots.com"/>
    <s v="USA"/>
    <s v="OH"/>
    <s v="Cleveland"/>
    <s v="Solon"/>
    <x v="0"/>
    <s v="Dots, LLC. is an online store that sells women's apparel and accessories."/>
    <s v="fashion|lifestyle|shopping"/>
    <x v="48"/>
    <x v="5"/>
    <n v="1"/>
    <n v="51000000"/>
    <s v="1976-01-01"/>
    <s v="2013-09-13"/>
    <s v="2013-09-13"/>
    <m/>
    <m/>
    <s v="'904-404-6926"/>
    <s v="https://www.crunchbase.com/organization/dots-llc"/>
    <s v="https://www.twitter.com/dotsfashions"/>
    <s v="https://www.facebook.com/dotsfashion"/>
    <s v="dbf2cf7a-f0a7-f8f0-5d39-dd1dd02a169f"/>
  </r>
  <r>
    <x v="45729"/>
    <s v="dieselti.com"/>
    <s v="USA"/>
    <s v="MN"/>
    <s v="Minneapolis"/>
    <s v="Shakopee"/>
    <x v="0"/>
    <s v="Diesel Technical Innovations (DTI) provides this patented technology throughout North America."/>
    <s v="transportation"/>
    <x v="114"/>
    <x v="2"/>
    <n v="1"/>
    <m/>
    <s v="2010-01-01"/>
    <s v="2013-09-13"/>
    <s v="2013-09-13"/>
    <m/>
    <m/>
    <m/>
    <s v="https://www.crunchbase.com/organization/dti-diesel-technical-innovations"/>
    <m/>
    <m/>
    <s v="f1005971-20e7-2df7-bb74-7d52666a6680"/>
  </r>
  <r>
    <x v="45730"/>
    <s v="esillage.fr"/>
    <s v="FRA"/>
    <m/>
    <s v="FRA - Other"/>
    <s v="Le Rheu"/>
    <x v="0"/>
    <s v="ESILLAGE offers web development services for brands and businesses."/>
    <s v="marketing automation|real time|web hosting"/>
    <x v="1130"/>
    <x v="1"/>
    <n v="1"/>
    <n v="132975"/>
    <s v="2012-01-01"/>
    <s v="2013-09-13"/>
    <s v="2013-09-13"/>
    <m/>
    <m/>
    <m/>
    <s v="https://www.crunchbase.com/organization/esillage"/>
    <s v="https://www.twitter.com/esillage"/>
    <s v="https://www.facebook.com/201709486595766"/>
    <s v="fbb134fa-dbd0-0404-8f78-d01280a3bfff"/>
  </r>
  <r>
    <x v="45731"/>
    <s v="goplaceit.com"/>
    <s v="CHL"/>
    <m/>
    <s v="Santiago"/>
    <s v="Santiago"/>
    <x v="0"/>
    <s v="GoPlaceIt is a real estate platform that enables individuals to search and receive real-time alerts about properties and residential units."/>
    <s v="classifieds|real estate"/>
    <x v="767"/>
    <x v="0"/>
    <n v="3"/>
    <n v="1940000"/>
    <s v="2012-07-24"/>
    <s v="2012-11-11"/>
    <s v="2013-09-13"/>
    <m/>
    <s v="hello@goplaceit.com"/>
    <n v="56229192173"/>
    <s v="https://www.crunchbase.com/organization/goplaceit"/>
    <s v="https://www.twitter.com/goplaceit"/>
    <s v="http://www.facebook.com/goplaceit"/>
    <s v="0af4be98-26ca-a828-578e-9e3092d3c1e1"/>
  </r>
  <r>
    <x v="45732"/>
    <s v="helpjuice.com"/>
    <s v="USA"/>
    <s v="TX"/>
    <s v="Austin"/>
    <s v="Austin"/>
    <x v="0"/>
    <s v="Knowledge base software, Customer Suppor"/>
    <s v="web hosting"/>
    <x v="28"/>
    <x v="0"/>
    <n v="2"/>
    <m/>
    <s v="2011-05-20"/>
    <s v="2011-09-09"/>
    <s v="2013-09-13"/>
    <m/>
    <s v="Emil@Helpjuice.com"/>
    <s v="'888-230-3420"/>
    <s v="https://www.crunchbase.com/organization/helpjuice-com"/>
    <s v="https://www.twitter.com/helpjuice"/>
    <s v="http://www.facebook.com/helpjuice"/>
    <s v="1c4185ad-e7d4-22fa-df57-7a544b45f89c"/>
  </r>
  <r>
    <x v="45733"/>
    <m/>
    <s v="CAN"/>
    <s v="QC"/>
    <s v="Montreal"/>
    <s v="Laval"/>
    <x v="0"/>
    <s v="Live Calendars is a new concept mobile application that allows its users to log in and create a profile."/>
    <s v="consulting"/>
    <x v="5"/>
    <x v="2"/>
    <n v="1"/>
    <m/>
    <s v="2013-06-01"/>
    <s v="2013-09-13"/>
    <s v="2013-09-13"/>
    <m/>
    <m/>
    <m/>
    <s v="https://www.crunchbase.com/organization/live-calendars"/>
    <m/>
    <m/>
    <s v="15f8773d-9b16-ee87-be5b-9974a035b9eb"/>
  </r>
  <r>
    <x v="45734"/>
    <s v="lydellnyc.com"/>
    <s v="USA"/>
    <s v="NY"/>
    <s v="New York City"/>
    <s v="New York"/>
    <x v="0"/>
    <s v="A fashion jewelry design house, a confidence booster, and your go-to source for a fresh, fun style."/>
    <m/>
    <x v="5"/>
    <x v="0"/>
    <n v="1"/>
    <m/>
    <s v="1992-01-01"/>
    <s v="2013-09-13"/>
    <s v="2013-09-13"/>
    <m/>
    <m/>
    <s v="'800-556-5953"/>
    <s v="https://www.crunchbase.com/organization/lydell-nyc"/>
    <s v="https://www.twitter.com/lydellnyc"/>
    <s v="https://www.facebook.com/lydellnyc"/>
    <s v="bc3f645a-a401-38b1-0b63-958478c462b1"/>
  </r>
  <r>
    <x v="45735"/>
    <s v="minitrade.ca"/>
    <s v="CAN"/>
    <s v="QC"/>
    <s v="Montreal"/>
    <s v="Montréal"/>
    <x v="0"/>
    <s v="Minitrade is an online consignment service for children's clothing."/>
    <s v="fashion"/>
    <x v="350"/>
    <x v="1"/>
    <n v="1"/>
    <n v="630000"/>
    <s v="2012-01-01"/>
    <s v="2013-09-13"/>
    <s v="2013-09-13"/>
    <m/>
    <m/>
    <s v="'855-363-6464"/>
    <s v="https://www.crunchbase.com/organization/minitrade"/>
    <s v="https://www.twitter.com/minitrade"/>
    <s v="http://www.facebook.com/minitrade"/>
    <s v="6d0c6770-403b-6a4f-733c-50703f5d86fa"/>
  </r>
  <r>
    <x v="45736"/>
    <s v="monoco.jp"/>
    <s v="JPN"/>
    <m/>
    <s v="Tokyo"/>
    <s v="Tokyo"/>
    <x v="0"/>
    <s v="Monoco, Inc, a social commerce platform, allows users to buy and sell products through their international payment and logistic systems."/>
    <s v="e-commerce"/>
    <x v="63"/>
    <x v="0"/>
    <n v="5"/>
    <n v="1050000"/>
    <s v="2010-05-10"/>
    <s v="2010-08-26"/>
    <s v="2013-09-13"/>
    <m/>
    <s v="inquiry@flutterscape.com"/>
    <m/>
    <s v="https://www.crunchbase.com/organization/monoco-inc"/>
    <s v="https://www.twitter.com/flutterscape"/>
    <s v="http://www.facebook.com/monoco.jp"/>
    <s v="516a72c2-7f2e-86f6-1dc5-3917bf7fc891"/>
  </r>
  <r>
    <x v="45737"/>
    <s v="movellas.com"/>
    <s v="GBR"/>
    <m/>
    <s v="London"/>
    <s v="London"/>
    <x v="0"/>
    <s v="Movellas is a social and interactive community for teenagers to read, write, and share their stories."/>
    <s v="curated web|education|publishing|social media|teenagers"/>
    <x v="3948"/>
    <x v="0"/>
    <n v="3"/>
    <n v="1450000"/>
    <s v="2010-01-01"/>
    <s v="2011-01-08"/>
    <s v="2013-09-13"/>
    <m/>
    <s v="contact@movellas.com"/>
    <s v="45 26 70 87 08"/>
    <s v="https://www.crunchbase.com/organization/movellas"/>
    <s v="https://www.twitter.com/movellas"/>
    <s v="http://www.facebook.com/movellas"/>
    <s v="e9a68081-55b7-af4b-6e7d-fde8ddf8a716"/>
  </r>
  <r>
    <x v="45738"/>
    <s v="nextgreattrip.com"/>
    <s v="USA"/>
    <s v="CO"/>
    <s v="Denver"/>
    <s v="Denver"/>
    <x v="0"/>
    <s v="NextGreatTrip is a vacation planner providing itineraries and personalized services combining direct charter flights from VIP terminals."/>
    <s v="travel"/>
    <x v="22"/>
    <x v="0"/>
    <n v="2"/>
    <n v="4000000"/>
    <s v="2010-01-01"/>
    <s v="2012-08-10"/>
    <s v="2013-09-13"/>
    <m/>
    <s v="info@nextgreattrip.com"/>
    <s v="'+1 (303) 350-4060"/>
    <s v="https://www.crunchbase.com/organization/nextgreatplace"/>
    <s v="https://www.twitter.com/nextgreatplace"/>
    <s v="http://www.facebook.com/nextgreattrip"/>
    <s v="e3a5cd5d-423c-1ba1-5c2c-514e205c38eb"/>
  </r>
  <r>
    <x v="45739"/>
    <s v="oliversapparel.com"/>
    <s v="USA"/>
    <s v="CA"/>
    <s v="SF Bay Area"/>
    <s v="San Francisco"/>
    <x v="0"/>
    <s v="OLIVERS designs and manufactures athletic apparel for men."/>
    <s v="fashion"/>
    <x v="350"/>
    <x v="0"/>
    <n v="1"/>
    <n v="271043"/>
    <s v="2013-08-13"/>
    <s v="2013-09-13"/>
    <s v="2013-09-13"/>
    <m/>
    <s v="contact@oliversapparel.com"/>
    <m/>
    <s v="https://www.crunchbase.com/organization/olivers-apparel"/>
    <s v="https://www.twitter.com/oliversapparel"/>
    <s v="http://www.facebook.com/oliversapparel"/>
    <s v="615c732c-36db-fbb7-20ef-5178e48a89a7"/>
  </r>
  <r>
    <x v="45740"/>
    <s v="pointworthy.com"/>
    <s v="USA"/>
    <s v="MD"/>
    <s v="Washington, D.C."/>
    <s v="Bethesda"/>
    <x v="0"/>
    <s v="Socially conscious payments platform"/>
    <s v="charity|non profit"/>
    <x v="5"/>
    <x v="1"/>
    <n v="1"/>
    <m/>
    <s v="2012-01-01"/>
    <s v="2013-09-13"/>
    <s v="2013-09-13"/>
    <m/>
    <m/>
    <s v="'202-609-9875"/>
    <s v="https://www.crunchbase.com/organization/pointworthy"/>
    <s v="https://www.twitter.com/itspointworthy"/>
    <m/>
    <s v="0a9775f8-0e56-50d0-c72c-48aa7211e67c"/>
  </r>
  <r>
    <x v="45741"/>
    <s v="www.discovershadow.com"/>
    <s v="USA"/>
    <s v="NY"/>
    <s v="New York City"/>
    <s v="New York"/>
    <x v="0"/>
    <s v="Shadow is a mobile application that helps users remember and record their dreams."/>
    <s v="big data|curated web|saas"/>
    <x v="670"/>
    <x v="1"/>
    <n v="1"/>
    <n v="100000"/>
    <s v="2013-01-01"/>
    <s v="2013-09-13"/>
    <s v="2013-09-13"/>
    <m/>
    <s v="hunter@discovershadow.com"/>
    <m/>
    <s v="https://www.crunchbase.com/organization/shadow"/>
    <s v="https://www.twitter.com/discovershadow"/>
    <m/>
    <s v="ee636554-9388-c49e-1881-d030e416c80f"/>
  </r>
  <r>
    <x v="45742"/>
    <s v="upmygame.com"/>
    <s v="CAN"/>
    <s v="NS"/>
    <s v="Halifax"/>
    <s v="Halifax"/>
    <x v="0"/>
    <s v="Up My Game is an app connecting athletes with elite coaches and uses video analysis to help improve skills, techniques, and training."/>
    <s v="analytics|apps|video"/>
    <x v="3037"/>
    <x v="1"/>
    <n v="1"/>
    <n v="242718"/>
    <s v="2009-01-31"/>
    <s v="2013-09-13"/>
    <s v="2013-09-13"/>
    <m/>
    <m/>
    <s v="(866) 638-5947"/>
    <s v="https://www.crunchbase.com/organization/up-my-game"/>
    <s v="https://www.twitter.com/upmygame"/>
    <s v="https://www.facebook.com/upmygameapp"/>
    <s v="20ca5a09-39d5-f1d3-f56f-80594c99fe8d"/>
  </r>
  <r>
    <x v="45743"/>
    <s v="workersoncall.com"/>
    <s v="USA"/>
    <s v="HI"/>
    <s v="Hawaii - Big Island"/>
    <s v="Pahoa"/>
    <x v="0"/>
    <s v="Workers On Call is an outsourced worker site helping companies find skilled workers who are available and ready to start working."/>
    <s v="consulting|outsourcing"/>
    <x v="407"/>
    <x v="0"/>
    <n v="2"/>
    <n v="170000"/>
    <s v="2013-01-02"/>
    <s v="2013-01-02"/>
    <s v="2013-09-13"/>
    <m/>
    <s v="graham@workersoncall.com"/>
    <n v="8082385232"/>
    <s v="https://www.crunchbase.com/organization/workers-on-call"/>
    <s v="https://www.twitter.com/workersoncall"/>
    <s v="https://www.facebook.com/workersoncall"/>
    <s v="295de1fd-fd47-8868-e1bd-7687b0d94f4f"/>
  </r>
  <r>
    <x v="45744"/>
    <s v="xivegroup.com"/>
    <s v="IND"/>
    <m/>
    <s v="Hyderabad"/>
    <s v="Hyderabad"/>
    <x v="0"/>
    <s v="Optimized Solutions for Profitable Business Actions"/>
    <s v="real estate|retail|small and medium businesses"/>
    <x v="767"/>
    <x v="0"/>
    <n v="1"/>
    <n v="20000"/>
    <m/>
    <s v="2013-09-13"/>
    <s v="2013-09-13"/>
    <m/>
    <s v="information@xivegroup.com"/>
    <s v="'+91 40 4033 9684"/>
    <s v="https://www.crunchbase.com/organization/xive-group"/>
    <s v="https://www.twitter.com/xiveit"/>
    <s v="http://www.facebook.com/xive.it"/>
    <s v="747e9dad-d62d-27f2-3bd1-5b643a399d83"/>
  </r>
  <r>
    <x v="45745"/>
    <s v="zahdoo.com"/>
    <s v="USA"/>
    <s v="MI"/>
    <s v="MI - Other"/>
    <s v="Atlanta"/>
    <x v="0"/>
    <s v="Zahdoo is a computer and mobile companion that helps people to schedule, share, and chat."/>
    <s v="artificial intelligence|curated web"/>
    <x v="228"/>
    <x v="1"/>
    <n v="1"/>
    <n v="150000"/>
    <s v="2011-09-01"/>
    <s v="2013-09-13"/>
    <s v="2013-09-13"/>
    <m/>
    <s v="info@mycadie.com"/>
    <n v="16783136935"/>
    <s v="https://www.crunchbase.com/organization/zahdoo"/>
    <s v="https://www.twitter.com/@mycadie"/>
    <s v="http://www.facebook.com/pages/mycadieapp/1444405019108705"/>
    <s v="2bfa5095-552a-39ac-ab43-2f0a1aa6ce65"/>
  </r>
  <r>
    <x v="45746"/>
    <s v="zionsbancorporation.com"/>
    <s v="USA"/>
    <s v="UT"/>
    <s v="Salt Lake City"/>
    <s v="Salt Lake City"/>
    <x v="1"/>
    <s v="Zions Bancorporation is a financial services company involved in SBA lending, public finance advisory services, and agricultural finance."/>
    <s v="advice|agriculture|financial services"/>
    <x v="6427"/>
    <x v="4"/>
    <n v="1"/>
    <n v="87900000"/>
    <s v="1873-01-01"/>
    <s v="2013-09-13"/>
    <s v="2013-09-13"/>
    <m/>
    <s v="james.abbott@zionsbancorp.com"/>
    <s v="'801-844-7637"/>
    <s v="https://www.crunchbase.com/organization/zions-bancorporation"/>
    <s v="https://www.twitter.com/zbcrecruiting"/>
    <m/>
    <s v="cca93f73-1630-334b-1898-03e247e4ae63"/>
  </r>
  <r>
    <x v="45747"/>
    <s v="ambiohealth.com"/>
    <s v="USA"/>
    <s v="CT"/>
    <s v="Hartford"/>
    <s v="Stamford"/>
    <x v="0"/>
    <s v="Ambio Health provides wireless health and activity monitoring solutions especially for chronic patients and the elderly."/>
    <s v="health care"/>
    <x v="3"/>
    <x v="0"/>
    <n v="2"/>
    <n v="1000000"/>
    <s v="2011-01-01"/>
    <s v="2012-07-25"/>
    <s v="2013-09-12"/>
    <m/>
    <s v="support@ambiohealth.com"/>
    <s v="(203) 612-5600"/>
    <s v="https://www.crunchbase.com/organization/ambio-health"/>
    <m/>
    <m/>
    <s v="a847a3fd-dc32-a5f1-9422-d7cc00392536"/>
  </r>
  <r>
    <x v="45748"/>
    <s v="applykit.com"/>
    <s v="USA"/>
    <s v="NH"/>
    <s v="Manchester, New Hampshire"/>
    <s v="Manchester"/>
    <x v="0"/>
    <s v="Applykit is an application that supports students in college applications and informs parents and teachers about their progress."/>
    <s v="education"/>
    <x v="38"/>
    <x v="2"/>
    <n v="2"/>
    <n v="98000"/>
    <s v="2012-10-01"/>
    <s v="2013-08-06"/>
    <s v="2013-09-12"/>
    <m/>
    <s v="questions@applykit.com"/>
    <m/>
    <s v="https://www.crunchbase.com/organization/applykit"/>
    <s v="https://www.twitter.com/applykit"/>
    <s v="http://www.facebook.com/applykit"/>
    <s v="d36359f7-e585-4965-ea02-6a1d9cdd9765"/>
  </r>
  <r>
    <x v="45749"/>
    <s v="arescre.com"/>
    <s v="USA"/>
    <s v="GA"/>
    <s v="Atlanta"/>
    <s v="Atlanta"/>
    <x v="1"/>
    <s v="Ares Commercial Real Estate Corporation is a finance company that invests in middle-market commercial real estates."/>
    <s v="commercial real estate|finance|real estate"/>
    <x v="301"/>
    <x v="7"/>
    <n v="1"/>
    <n v="37000000"/>
    <s v="2011-01-01"/>
    <s v="2013-09-12"/>
    <s v="2013-09-12"/>
    <m/>
    <s v="cdrake@aresmgmt.com"/>
    <s v="'312-252-7500"/>
    <s v="https://www.crunchbase.com/organization/ares-commercial-real-estate-corporation"/>
    <m/>
    <m/>
    <s v="d289448c-0edb-3bd0-77ac-e796b62e5f55"/>
  </r>
  <r>
    <x v="45750"/>
    <s v="montreal.bixi.com"/>
    <s v="CAN"/>
    <s v="ON"/>
    <s v="Lachine"/>
    <s v="Lachine"/>
    <x v="0"/>
    <s v="BIXI is a company which rents out bikes and taxis in Montreal, Canada."/>
    <s v="manufacturing"/>
    <x v="41"/>
    <x v="6"/>
    <n v="1"/>
    <n v="1000000"/>
    <m/>
    <s v="2013-09-12"/>
    <s v="2013-09-12"/>
    <m/>
    <s v="info@bixi.com"/>
    <s v="'1-877-401-6968"/>
    <s v="https://www.crunchbase.com/organization/bixi"/>
    <s v="https://www.twitter.com/biximontreal"/>
    <s v="http://www.facebook.com/biximontreal"/>
    <s v="ce8bf14b-82ed-837a-897a-465e61f8321a"/>
  </r>
  <r>
    <x v="45751"/>
    <s v="bluwirelesstechnology.com"/>
    <s v="GBR"/>
    <m/>
    <s v="Bristol"/>
    <s v="Bristol"/>
    <x v="0"/>
    <s v="Blu Wireless Technology is a silicon IP company developing wireless technology with a faster transmission rate."/>
    <s v="hardware|software"/>
    <x v="136"/>
    <x v="0"/>
    <n v="1"/>
    <n v="3030502"/>
    <s v="2009-01-01"/>
    <s v="2013-09-12"/>
    <s v="2013-09-12"/>
    <m/>
    <s v="info@bluwirelesstechnology.com"/>
    <m/>
    <s v="https://www.crunchbase.com/organization/blu-wireless-technology"/>
    <s v="https://www.twitter.com/bluwirelesstech"/>
    <m/>
    <s v="b82e164f-b4eb-f046-af96-40141cfc3a94"/>
  </r>
  <r>
    <x v="45752"/>
    <s v="brainspace.com"/>
    <s v="USA"/>
    <s v="TX"/>
    <s v="Dallas"/>
    <s v="Dallas"/>
    <x v="0"/>
    <s v="Brainspace is a pioneer in creating software that derives meaning from human communication, intelligently connecting people and knowledge."/>
    <s v="enterprise software|knowledge management|machine learning|semantic search|text analytics"/>
    <x v="43"/>
    <x v="6"/>
    <n v="1"/>
    <n v="9000000"/>
    <s v="2005-01-01"/>
    <s v="2013-09-12"/>
    <s v="2013-09-12"/>
    <m/>
    <s v="info@brainspace.com"/>
    <s v="(469)828-8210"/>
    <s v="https://www.crunchbase.com/organization/brainspace"/>
    <s v="https://www.twitter.com/brainspace"/>
    <s v="http://www.facebook.com/brainspace"/>
    <s v="78a72912-c919-5018-709e-7b6e97c07943"/>
  </r>
  <r>
    <x v="45753"/>
    <s v="candiaginc.com"/>
    <s v="USA"/>
    <s v="NC"/>
    <s v="NC - Other"/>
    <s v="Waxhaw"/>
    <x v="0"/>
    <s v="CanDiag develops and commercializes diagnostic blood tests designed to detect breast cancers."/>
    <s v="biotechnology"/>
    <x v="36"/>
    <x v="1"/>
    <n v="2"/>
    <n v="961000"/>
    <s v="2010-11-01"/>
    <s v="2012-10-11"/>
    <s v="2013-09-12"/>
    <m/>
    <s v="info@candiaginc.com"/>
    <n v="7046873128"/>
    <s v="https://www.crunchbase.com/organization/candiag"/>
    <m/>
    <m/>
    <s v="48c5720a-4a0e-86e5-0cd0-d35c9439f664"/>
  </r>
  <r>
    <x v="45754"/>
    <s v="conferencehound.com"/>
    <s v="USA"/>
    <s v="CA"/>
    <s v="SF Bay Area"/>
    <s v="San Francisco"/>
    <x v="0"/>
    <s v="Conference Hound is a global conference discovery platform that facilitates information on conferences held in cities across the US."/>
    <s v="analytics|ediscovery|events|vertical search"/>
    <x v="2324"/>
    <x v="1"/>
    <n v="5"/>
    <n v="1900000"/>
    <s v="2010-01-01"/>
    <s v="2011-03-15"/>
    <s v="2013-09-12"/>
    <m/>
    <s v="info@conferencehound.com"/>
    <s v="(855)764-3346"/>
    <s v="https://www.crunchbase.com/organization/conference-hound"/>
    <s v="https://www.twitter.com/conferencehound"/>
    <s v="https://www.facebook.com/conferencehound/"/>
    <s v="01b77f14-1f88-9d0e-a5a8-9bc0a896f87f"/>
  </r>
  <r>
    <x v="45755"/>
    <s v="elementwave.com"/>
    <s v="IRL"/>
    <m/>
    <s v="Galway"/>
    <s v="Galway"/>
    <x v="0"/>
    <s v="Element Wave is an award-winning customer retention platform for B2C brands with mobile apps."/>
    <m/>
    <x v="5"/>
    <x v="0"/>
    <n v="1"/>
    <m/>
    <s v="2010-12-14"/>
    <s v="2013-09-12"/>
    <s v="2013-09-12"/>
    <m/>
    <s v="info@elementwave.com"/>
    <n v="35391450077"/>
    <s v="https://www.crunchbase.com/organization/element-wave"/>
    <s v="https://www.twitter.com/element_wave"/>
    <s v="https://www.facebook.com/elementwave"/>
    <s v="703474d2-79cc-510d-37bf-eacaef955a8c"/>
  </r>
  <r>
    <x v="45756"/>
    <s v="ermscorp.com"/>
    <s v="CAN"/>
    <s v="ON"/>
    <s v="Toronto"/>
    <s v="Toronto"/>
    <x v="0"/>
    <s v="ERMS Corporation provides comprehensive enterprise-class emergency and incident notification."/>
    <s v="software"/>
    <x v="10"/>
    <x v="0"/>
    <n v="1"/>
    <n v="3500000"/>
    <s v="2002-01-01"/>
    <s v="2013-09-12"/>
    <s v="2013-09-12"/>
    <m/>
    <s v="info@ermscorp.com"/>
    <s v="'905-829-8216"/>
    <s v="https://www.crunchbase.com/organization/erms-corporation"/>
    <s v="https://www.twitter.com/ermscorporation"/>
    <s v="http://www.facebook.com/ermscorporation"/>
    <s v="7c2cdd3e-9732-a3d2-b26d-be346b4b5df5"/>
  </r>
  <r>
    <x v="45757"/>
    <s v="halton.com"/>
    <s v="USA"/>
    <s v="KY"/>
    <s v="KY - Other"/>
    <s v="Scottsville"/>
    <x v="0"/>
    <s v="Halton offers business-enhancing products, systems, and services for comfortable, energy-efficient, and safe environments."/>
    <s v="hardware|software"/>
    <x v="136"/>
    <x v="8"/>
    <n v="1"/>
    <n v="3000000"/>
    <s v="1969-01-01"/>
    <s v="2013-09-12"/>
    <s v="2013-09-12"/>
    <m/>
    <m/>
    <n v="358207922080"/>
    <s v="https://www.crunchbase.com/organization/halton"/>
    <s v="https://www.twitter.com/haltongroup"/>
    <s v="http://www.facebook.com/halton-cheshire/109425672409489"/>
    <s v="4102bd6d-29a1-0402-9d93-77fc29823fc5"/>
  </r>
  <r>
    <x v="45758"/>
    <s v="iconicideas.co"/>
    <s v="USA"/>
    <s v="IL"/>
    <s v="IL - Other"/>
    <s v="Jonesboro"/>
    <x v="3"/>
    <s v="ICONIC isn't disruptive. We are Destructive: We provide 10-20 fresh, fast growth retail/restaurant concepts to our Alliance Developers."/>
    <s v="retail"/>
    <x v="63"/>
    <x v="1"/>
    <n v="1"/>
    <m/>
    <s v="2013-07-01"/>
    <s v="2013-09-12"/>
    <s v="2013-09-12"/>
    <m/>
    <m/>
    <m/>
    <s v="https://www.crunchbase.com/organization/iconic"/>
    <s v="https://www.twitter.com/iconicbydesign"/>
    <m/>
    <s v="d55516c3-0ab0-bfc2-2d77-fa76c8677014"/>
  </r>
  <r>
    <x v="45759"/>
    <s v="joota.com"/>
    <s v="MYS"/>
    <m/>
    <s v="Kuala Lumpur"/>
    <s v="Kuala Lumpur"/>
    <x v="0"/>
    <s v="Joota helps users build meaningful social networks to collect, organize and socialize around content of shared interests."/>
    <s v="advertising|developer tools|social media"/>
    <x v="699"/>
    <x v="1"/>
    <n v="1"/>
    <n v="700000"/>
    <s v="2010-01-01"/>
    <s v="2013-09-12"/>
    <s v="2013-09-12"/>
    <m/>
    <s v="contactus@joota.com"/>
    <s v="'+60 3-2035 9700"/>
    <s v="https://www.crunchbase.com/organization/joota"/>
    <s v="https://www.twitter.com/jootaofficial"/>
    <s v="http://www.facebook.com/jootaofficial"/>
    <s v="9f204ca1-20b5-dd63-0f6e-d6490c165edf"/>
  </r>
  <r>
    <x v="45760"/>
    <s v="karmasphere.com"/>
    <s v="USA"/>
    <s v="CA"/>
    <s v="SF Bay Area"/>
    <s v="Cupertino"/>
    <x v="2"/>
    <s v="Karmasphere empowers customer analytics by providing deep insights on big data to optimize every customer touch point."/>
    <s v="analytics|big data|software"/>
    <x v="123"/>
    <x v="8"/>
    <n v="4"/>
    <n v="15999999"/>
    <s v="2010-01-01"/>
    <s v="2010-03-24"/>
    <s v="2013-09-12"/>
    <m/>
    <s v="info@karmasphere.com"/>
    <s v="'650-292-6100"/>
    <s v="https://www.crunchbase.com/organization/karmasphere"/>
    <s v="https://www.twitter.com/karmasphere"/>
    <s v="https://www.facebook.com/131037560306152"/>
    <s v="799d142f-2d6b-a672-5ff3-e617d20e889b"/>
  </r>
  <r>
    <x v="45761"/>
    <s v="liztic.com"/>
    <s v="DEU"/>
    <m/>
    <s v="Frankfurt"/>
    <s v="Mannheim"/>
    <x v="0"/>
    <s v="Liztener - Music Listening &amp; Sharing"/>
    <s v="android|audio|digital entertainment|digital media|ios|mobile|music|software|video streaming"/>
    <x v="6428"/>
    <x v="1"/>
    <n v="2"/>
    <n v="460000"/>
    <s v="2013-07-01"/>
    <s v="2013-07-01"/>
    <s v="2013-09-12"/>
    <m/>
    <s v="michael@liztic.com"/>
    <s v="(404) 353-5761"/>
    <s v="https://www.crunchbase.com/organization/liztic"/>
    <s v="https://www.twitter.com/lizticmusic"/>
    <s v="http://www.facebook.com/lizticmusicplayer"/>
    <s v="6fc43558-e100-390a-507f-f9465d4f9e9c"/>
  </r>
  <r>
    <x v="45762"/>
    <s v="makerstudios.com"/>
    <s v="USA"/>
    <s v="CA"/>
    <s v="Los Angeles"/>
    <s v="Culver City"/>
    <x v="2"/>
    <s v="Maker Studios is a next-generation, talent first media company providing video stars, channels and content."/>
    <s v="media and entertainment|video|video streaming"/>
    <x v="21"/>
    <x v="7"/>
    <n v="4"/>
    <n v="66000000"/>
    <s v="2009-01-01"/>
    <s v="2010-12-01"/>
    <s v="2013-09-12"/>
    <m/>
    <s v="makerstudiospress@brewpr.com"/>
    <s v="'310-606-2182"/>
    <s v="https://www.crunchbase.com/organization/maker-studios"/>
    <s v="https://www.twitter.com/makerstudios"/>
    <s v="http://www.facebook.com/makerstudios"/>
    <s v="5c691e10-8cff-e40c-7138-902b7784fc68"/>
  </r>
  <r>
    <x v="45763"/>
    <s v="myoscience.com"/>
    <s v="USA"/>
    <s v="CA"/>
    <s v="SF Bay Area"/>
    <s v="Redwood City"/>
    <x v="0"/>
    <s v="MyoScience develops and commercializes technology-driven dermatological products."/>
    <s v="biotechnology|pharmaceutical|therapeutics"/>
    <x v="44"/>
    <x v="6"/>
    <n v="4"/>
    <n v="107400000"/>
    <s v="2005-01-01"/>
    <s v="2008-07-11"/>
    <s v="2013-09-12"/>
    <m/>
    <m/>
    <s v="'650-474-2600"/>
    <s v="https://www.crunchbase.com/organization/myoscience"/>
    <m/>
    <m/>
    <s v="77f70ce3-1ef4-d3be-40a1-fae4399ef836"/>
  </r>
  <r>
    <x v="45764"/>
    <s v="nines-pv.com"/>
    <s v="IRL"/>
    <m/>
    <s v="Dublin"/>
    <s v="Dublin"/>
    <x v="0"/>
    <s v="Process tooling for solar cell and other nano tech manufacturing industries"/>
    <s v="manufacturing|photography|solar"/>
    <x v="6429"/>
    <x v="2"/>
    <n v="1"/>
    <n v="465058.59738326998"/>
    <s v="2010-01-01"/>
    <s v="2013-09-12"/>
    <s v="2013-09-12"/>
    <m/>
    <s v="info@nines-pv.com"/>
    <s v="353 7 6615 2321"/>
    <s v="https://www.crunchbase.com/organization/nines-photovoltaic"/>
    <m/>
    <m/>
    <s v="38b02e71-b8ca-10a6-e2f6-5c4f67acdf09"/>
  </r>
  <r>
    <x v="45765"/>
    <s v="rivet.works"/>
    <s v="USA"/>
    <s v="TX"/>
    <s v="Austin"/>
    <s v="Austin"/>
    <x v="0"/>
    <s v="Rivet is the all-in-one content generation platform that scales asset production by engaging and inspiring your most trusted audiences."/>
    <s v="content|content delivery network|digital media|enterprise software|saas"/>
    <x v="858"/>
    <x v="0"/>
    <n v="2"/>
    <n v="8755000"/>
    <s v="2013-01-01"/>
    <s v="2013-07-11"/>
    <s v="2013-09-12"/>
    <m/>
    <s v="info@rivet.works"/>
    <m/>
    <s v="https://www.crunchbase.com/organization/together-mobile"/>
    <s v="https://www.twitter.com/rivetworks"/>
    <s v="https://www.facebook.com/rivetworksinc"/>
    <s v="3b0ccb48-b407-533f-cef1-8da35a804456"/>
  </r>
  <r>
    <x v="45766"/>
    <s v="sandag.org"/>
    <s v="USA"/>
    <s v="CA"/>
    <s v="San Diego"/>
    <s v="San Diego"/>
    <x v="0"/>
    <s v="SANDAG (San Diego Association of Governments) is a public agency that serves as the forum for regional decision-making."/>
    <s v="government|information services|public transportation"/>
    <x v="6430"/>
    <x v="3"/>
    <n v="1"/>
    <n v="14000000"/>
    <s v="1966-01-01"/>
    <s v="2013-09-12"/>
    <s v="2013-09-12"/>
    <m/>
    <s v="webmaster@sandag.org"/>
    <s v="(619) 699-1900"/>
    <s v="https://www.crunchbase.com/organization/sandag"/>
    <s v="https://www.twitter.com/sandag"/>
    <s v="http://www.facebook.com/sandagregion"/>
    <s v="8a29da18-e836-dc57-5b00-a411cec26b5f"/>
  </r>
  <r>
    <x v="45767"/>
    <s v="tabularasahealthcare.com"/>
    <s v="USA"/>
    <s v="NJ"/>
    <s v="NJ - Other"/>
    <s v="Moorestown"/>
    <x v="0"/>
    <s v="Tabula Rasa enables medication optimization using its medication risk mitigation technology."/>
    <s v="health care"/>
    <x v="3"/>
    <x v="6"/>
    <n v="3"/>
    <n v="7000000"/>
    <s v="2010-01-01"/>
    <s v="2010-10-11"/>
    <s v="2013-09-12"/>
    <m/>
    <s v="Info@CareKinesis.com"/>
    <m/>
    <s v="https://www.crunchbase.com/organization/carekinesis"/>
    <s v="https://www.twitter.com/carekinesispace"/>
    <m/>
    <s v="246d3c00-5c7a-f426-ba5e-32400817efb2"/>
  </r>
  <r>
    <x v="45768"/>
    <s v="temnos.com"/>
    <s v="USA"/>
    <s v="CA"/>
    <s v="SF Bay Area"/>
    <s v="San Jose"/>
    <x v="0"/>
    <s v="Temnos offers a content intelligence platform that enables users to extract metadata that exists in unstructured text-based media."/>
    <s v="enterprise software"/>
    <x v="10"/>
    <x v="0"/>
    <n v="1"/>
    <n v="1500000"/>
    <s v="2013-09-01"/>
    <s v="2013-09-12"/>
    <s v="2013-09-12"/>
    <m/>
    <s v="info@temnos.com"/>
    <s v="'408-416-3142"/>
    <s v="https://www.crunchbase.com/organization/temnos"/>
    <s v="https://www.twitter.com/temnosplatform"/>
    <s v="http://www.facebook.com/temnosplatform"/>
    <s v="409edc7c-3b46-5860-0924-c3a6910877f0"/>
  </r>
  <r>
    <x v="45769"/>
    <s v="fello.net"/>
    <s v="SGP"/>
    <m/>
    <s v="Singapore"/>
    <s v="Singapore"/>
    <x v="0"/>
    <s v="Unicon is a Singapore-based startup that offers Fello, a platform for testing and analyzing features for mobile gaming app functions."/>
    <s v="apps|gaming|mobile"/>
    <x v="649"/>
    <x v="1"/>
    <n v="1"/>
    <n v="1000000"/>
    <m/>
    <s v="2013-09-12"/>
    <s v="2013-09-12"/>
    <m/>
    <m/>
    <m/>
    <s v="https://www.crunchbase.com/organization/unicon"/>
    <m/>
    <m/>
    <s v="1609d303-a31e-75fa-9d5f-43b3ead37d0f"/>
  </r>
  <r>
    <x v="45770"/>
    <s v="upheavalarts.com"/>
    <s v="USA"/>
    <s v="MO"/>
    <s v="St. Louis"/>
    <s v="Saint Louis"/>
    <x v="0"/>
    <s v="Upheaval Arts, a video game development company, develops game ideas that are in demand by the Starcraft community."/>
    <s v="gaming|video games|web development"/>
    <x v="488"/>
    <x v="0"/>
    <n v="1"/>
    <n v="85000"/>
    <s v="2012-06-22"/>
    <s v="2013-09-12"/>
    <s v="2013-09-12"/>
    <m/>
    <s v="RWinzen@UpheavalArts.com"/>
    <m/>
    <s v="https://www.crunchbase.com/organization/upheaval-arts"/>
    <s v="https://www.twitter.com/starcraft2scu"/>
    <s v="http://www.facebook.com/upheavalarts"/>
    <s v="54350d5f-10f2-7e5b-74dd-fca897aea12d"/>
  </r>
  <r>
    <x v="45771"/>
    <s v="xand.com"/>
    <s v="USA"/>
    <s v="NY"/>
    <s v="New York City"/>
    <s v="Hawthorne"/>
    <x v="2"/>
    <s v="Xand provides data center managed services and technology solutions for critical business operations."/>
    <s v="information services|information technology|software"/>
    <x v="184"/>
    <x v="6"/>
    <n v="1"/>
    <n v="200000000"/>
    <s v="1999-01-01"/>
    <s v="2013-09-12"/>
    <s v="2013-09-12"/>
    <m/>
    <m/>
    <s v="'914-592-8282"/>
    <s v="https://www.crunchbase.com/organization/xand"/>
    <s v="https://www.twitter.com/xandllc"/>
    <m/>
    <s v="7b37ed2b-da56-91ab-952e-37ef5c69fc5e"/>
  </r>
  <r>
    <x v="45772"/>
    <s v="cowboyupenergy.com"/>
    <s v="USA"/>
    <s v="NM"/>
    <s v="NM - Other"/>
    <s v="Jal"/>
    <x v="0"/>
    <s v="At the heart of Cowboy Up Energy is our mission to fulfill the desire for all natural, premium, delicious, and functional beverages."/>
    <s v="energy"/>
    <x v="300"/>
    <x v="1"/>
    <n v="1"/>
    <m/>
    <s v="2011-03-15"/>
    <s v="2013-09-12"/>
    <s v="2013-09-12"/>
    <m/>
    <s v="cowboyupenergy@yahoo.com"/>
    <s v="'979-450-3211"/>
    <s v="https://www.crunchbase.com/organization/zia-beverage-co"/>
    <s v="https://www.twitter.com/cowboyupenergy"/>
    <s v="http://www.facebook.com/cowboyupenergy"/>
    <s v="fe13d6e2-4745-5c18-46e0-3104fc46e3dd"/>
  </r>
  <r>
    <x v="45773"/>
    <s v="adtheorent.com"/>
    <s v="USA"/>
    <s v="NY"/>
    <s v="New York City"/>
    <s v="New York"/>
    <x v="0"/>
    <s v="AdTheorent is an intelligent RTB ad network providing predictive technologies and real-time impressions to the mobile marketing industry."/>
    <s v="advertising"/>
    <x v="296"/>
    <x v="3"/>
    <n v="1"/>
    <n v="4000000"/>
    <s v="2010-01-01"/>
    <s v="2013-09-11"/>
    <s v="2013-09-11"/>
    <m/>
    <s v="info@adtheorent.com"/>
    <s v="'646-380-7755"/>
    <s v="https://www.crunchbase.com/organization/adtheorent"/>
    <s v="https://www.twitter.com/adtheorent"/>
    <s v="http://www.facebook.com/adtheorent"/>
    <s v="015887d8-1cd1-4c94-0941-ad27ce721e8b"/>
  </r>
  <r>
    <x v="45774"/>
    <s v="afnm.com"/>
    <s v="USA"/>
    <s v="TX"/>
    <s v="Austin"/>
    <s v="Austin"/>
    <x v="2"/>
    <s v="Affinium Pharmaceuticals is a specialty pharmaceutical company, focused on the development of novel anti-infective medicines."/>
    <s v="biotechnology|health care|pharmaceutical"/>
    <x v="44"/>
    <x v="0"/>
    <n v="5"/>
    <n v="81800000"/>
    <s v="2000-01-01"/>
    <s v="2007-03-26"/>
    <s v="2013-09-11"/>
    <m/>
    <s v="oroberts@afnm.com"/>
    <s v="(858) 270-2086"/>
    <s v="https://www.crunchbase.com/organization/affinium-pharmaceuticals"/>
    <s v="https://www.twitter.com/pintsd"/>
    <m/>
    <s v="4d784c1e-8fe0-779d-2258-0238a859edde"/>
  </r>
  <r>
    <x v="45775"/>
    <s v="yatter.it"/>
    <s v="USA"/>
    <s v="CA"/>
    <s v="Los Angeles"/>
    <s v="Beverly Hills"/>
    <x v="0"/>
    <s v="B Media, is a content studio engineering bridges between traditional and social-birthed content."/>
    <s v="content|enterprise software|mobile"/>
    <x v="4850"/>
    <x v="0"/>
    <n v="2"/>
    <n v="2569043"/>
    <s v="2011-01-01"/>
    <s v="2013-03-18"/>
    <s v="2013-09-11"/>
    <m/>
    <s v="hola@yatter.it"/>
    <m/>
    <s v="https://www.crunchbase.com/organization/batzu-media"/>
    <s v="https://www.twitter.com/yatterit"/>
    <s v="https://www.facebook.com/pages/yatter/808094152653751"/>
    <s v="448b5fd5-8521-bc79-e9c6-d1751abce54a"/>
  </r>
  <r>
    <x v="45776"/>
    <s v="beyondlucid.com"/>
    <s v="USA"/>
    <s v="CA"/>
    <s v="SF Bay Area"/>
    <s v="Walnut Creek"/>
    <x v="0"/>
    <s v="Beyond Lucid Technologies enables emergency responders to collect, transmit and communicate critical incident details."/>
    <s v="b2b|health care|mhealth|software"/>
    <x v="399"/>
    <x v="0"/>
    <n v="5"/>
    <n v="1159500"/>
    <s v="2009-05-01"/>
    <s v="2010-10-31"/>
    <s v="2013-09-11"/>
    <m/>
    <s v="jonathon.feit@beyondlucid.com"/>
    <n v="2137487178"/>
    <s v="https://www.crunchbase.com/organization/beyond-lucid-technologies"/>
    <s v="https://www.twitter.com/jonathonfeit"/>
    <s v="https://www.facebook.com/beyondlucid"/>
    <s v="601b6a17-e13b-f14f-c448-b5c9d267ecc7"/>
  </r>
  <r>
    <x v="45777"/>
    <s v="bluepay.com"/>
    <s v="USA"/>
    <s v="IL"/>
    <s v="Chicago"/>
    <s v="Naperville"/>
    <x v="0"/>
    <s v="Bluepay provides technology-enabled credit card payment processing services for businesses in the U.S. and Canada."/>
    <s v="credit cards|financial services|fintech|hardware|internet|mobile payments|payments|retail technology|software"/>
    <x v="6431"/>
    <x v="7"/>
    <n v="1"/>
    <m/>
    <s v="2003-12-01"/>
    <s v="2013-09-11"/>
    <s v="2013-09-11"/>
    <m/>
    <m/>
    <s v="'630-736-7327"/>
    <s v="https://www.crunchbase.com/organization/bluepay"/>
    <s v="https://www.twitter.com/bluepay"/>
    <s v="http://www.facebook.com/bluepayprocessing"/>
    <s v="8fbf2ffc-7fd7-4a5d-361c-e130ada79737"/>
  </r>
  <r>
    <x v="45778"/>
    <s v="calastone.com"/>
    <s v="GBR"/>
    <m/>
    <s v="London"/>
    <s v="London"/>
    <x v="0"/>
    <s v="Calastone is a global transaction network for the mutual fund industry."/>
    <s v="finance|financial services|trading platform"/>
    <x v="39"/>
    <x v="6"/>
    <n v="3"/>
    <n v="22822343"/>
    <s v="2007-01-01"/>
    <s v="2008-10-31"/>
    <s v="2013-09-11"/>
    <m/>
    <s v="info@calastone.com"/>
    <s v="44 2037 004 100"/>
    <s v="https://www.crunchbase.com/organization/calastone"/>
    <s v="https://www.twitter.com/calastoneltd"/>
    <m/>
    <s v="7534bddf-f06e-3208-7f74-fd5a367e3fde"/>
  </r>
  <r>
    <x v="45779"/>
    <s v="caro-nut.com"/>
    <s v="USA"/>
    <s v="CA"/>
    <s v="Fresno"/>
    <s v="Fresno"/>
    <x v="0"/>
    <s v="Caro Nut specializes in purveying limited-source nuts from around the world and bringing them to market."/>
    <s v="hospitality"/>
    <x v="22"/>
    <x v="6"/>
    <n v="1"/>
    <n v="5000000"/>
    <m/>
    <s v="2013-09-11"/>
    <s v="2013-09-11"/>
    <m/>
    <s v="kathleen@caro-nut.com"/>
    <s v="(559) 439-2365 x107"/>
    <s v="https://www.crunchbase.com/organization/caro-nut"/>
    <m/>
    <s v="http://www.facebook.com/caro-nut/454836517907234"/>
    <s v="f97dcd4c-a3e5-b1c7-f51f-62b6a5653210"/>
  </r>
  <r>
    <x v="45780"/>
    <s v="conelum.com"/>
    <s v="LVA"/>
    <m/>
    <s v="Riga"/>
    <s v="Riga"/>
    <x v="0"/>
    <s v="Conelum, a biotechnological startup, develops rapid microbiological diagnostic tests for food and drink industry companies."/>
    <s v="biotechnology|health diagnostics|industrial"/>
    <x v="44"/>
    <x v="1"/>
    <n v="1"/>
    <n v="257320"/>
    <s v="2012-01-01"/>
    <s v="2013-09-11"/>
    <s v="2013-09-11"/>
    <m/>
    <s v="anton.adamovitch@conelum.com"/>
    <m/>
    <s v="https://www.crunchbase.com/organization/conelum"/>
    <m/>
    <s v="https://www.facebook.com/conelumbiotechllc/"/>
    <s v="b8c42dc2-9bea-2052-6b2a-03ed965f18bc"/>
  </r>
  <r>
    <x v="45781"/>
    <s v="covaron.com"/>
    <s v="USA"/>
    <s v="MI"/>
    <s v="Detroit"/>
    <s v="Ann Arbor"/>
    <x v="0"/>
    <s v="Covaron is an advanced materials company developing thermosetting ceramics, a new, patent-pending product."/>
    <s v="analytics"/>
    <x v="178"/>
    <x v="0"/>
    <n v="2"/>
    <n v="1100000"/>
    <s v="2013-01-01"/>
    <s v="2013-03-11"/>
    <s v="2013-09-11"/>
    <m/>
    <s v="info@covaron.com"/>
    <s v="'989-859-5896"/>
    <s v="https://www.crunchbase.com/organization/covaron-advanced-materials"/>
    <m/>
    <m/>
    <s v="939578a5-adae-0d29-1fe3-57ccb919f3b9"/>
  </r>
  <r>
    <x v="45782"/>
    <s v="easic.com"/>
    <s v="USA"/>
    <s v="CA"/>
    <s v="SF Bay Area"/>
    <s v="Santa Clara"/>
    <x v="0"/>
    <s v="eASIC is a fabless semiconductor company offering devices that reduce the cost and time-to-production of customized semiconductor devices."/>
    <s v="electronics|manufacturing|semiconductor"/>
    <x v="11"/>
    <x v="6"/>
    <n v="9"/>
    <n v="139143676"/>
    <s v="1999-01-01"/>
    <s v="2004-05-28"/>
    <s v="2013-09-11"/>
    <m/>
    <s v="ecore@eASIC.com"/>
    <s v="'408-855-9200"/>
    <s v="https://www.crunchbase.com/organization/easic"/>
    <s v="https://www.twitter.com/easic"/>
    <m/>
    <s v="65efff13-e2b4-f88d-1479-24de52738972"/>
  </r>
  <r>
    <x v="45783"/>
    <m/>
    <s v="USA"/>
    <s v="TX"/>
    <s v="Austin"/>
    <s v="Austin"/>
    <x v="0"/>
    <s v="EmailFilm Technologies develops software that enables full-content videos to be HTML-compatible and included in emails."/>
    <s v="software"/>
    <x v="10"/>
    <x v="2"/>
    <n v="1"/>
    <n v="234483"/>
    <s v="2006-01-01"/>
    <s v="2013-09-11"/>
    <s v="2013-09-11"/>
    <m/>
    <m/>
    <m/>
    <s v="https://www.crunchbase.com/organization/emailfilm-technologies"/>
    <m/>
    <m/>
    <s v="127d1e81-4b38-ae64-551c-d1148ab7bc1a"/>
  </r>
  <r>
    <x v="45784"/>
    <s v="endotools.be"/>
    <s v="BEL"/>
    <m/>
    <s v="Brussels"/>
    <s v="Gosselies"/>
    <x v="0"/>
    <s v="Endo Tools Therapeutics develops medical devices that provide new means of therapeutic interventions for gastroenterologists."/>
    <s v="health care"/>
    <x v="3"/>
    <x v="1"/>
    <n v="1"/>
    <n v="3216500"/>
    <s v="2008-10-01"/>
    <s v="2013-09-11"/>
    <s v="2013-09-11"/>
    <m/>
    <s v="info@endotools.be"/>
    <s v="32 4 866 88 43 0"/>
    <s v="https://www.crunchbase.com/organization/endo-tools-therapeutics"/>
    <m/>
    <m/>
    <s v="843fe99d-20c9-b6c1-03bb-f46d5fda10d2"/>
  </r>
  <r>
    <x v="45785"/>
    <m/>
    <s v="USA"/>
    <s v="VA"/>
    <s v="Washington, D.C."/>
    <s v="Herndon"/>
    <x v="0"/>
    <s v="EVS Glaucoma Therapeutics develops a biodegradable and collagen-based drug delivery system for glaucoma medication."/>
    <s v="biotechnology"/>
    <x v="36"/>
    <x v="2"/>
    <n v="1"/>
    <m/>
    <m/>
    <s v="2013-09-11"/>
    <s v="2013-09-11"/>
    <m/>
    <m/>
    <m/>
    <s v="https://www.crunchbase.com/organization/evs-glaucoma-therapeutics"/>
    <m/>
    <m/>
    <s v="56c5cc2b-9367-5834-4561-c8b33b13a273"/>
  </r>
  <r>
    <x v="45786"/>
    <s v="gravityrenewables.com"/>
    <s v="USA"/>
    <s v="CO"/>
    <s v="Denver"/>
    <s v="Boulder"/>
    <x v="0"/>
    <s v="Gravity Renewables designs and develops small hydroelectric power plants."/>
    <s v="energy"/>
    <x v="300"/>
    <x v="0"/>
    <n v="1"/>
    <n v="3200000"/>
    <s v="2010-01-01"/>
    <s v="2013-09-11"/>
    <s v="2013-09-11"/>
    <m/>
    <s v="info@gravityrenewables.com"/>
    <s v="'303-440-3378"/>
    <s v="https://www.crunchbase.com/organization/gravity-renewables"/>
    <s v="https://www.twitter.com/gravitytweet"/>
    <m/>
    <s v="196c3ae4-78b0-d2aa-88ca-6bf638dd98c8"/>
  </r>
  <r>
    <x v="45787"/>
    <s v="gruvit.com"/>
    <s v="BGR"/>
    <m/>
    <s v="Sofia"/>
    <s v="Sofia"/>
    <x v="3"/>
    <s v="GruvIt is a social platform that enables users to search, connect, and book local musicians, bands, and DJs for events."/>
    <s v="concerts|events|music"/>
    <x v="1589"/>
    <x v="1"/>
    <n v="1"/>
    <n v="33174"/>
    <s v="2013-05-01"/>
    <s v="2013-09-11"/>
    <s v="2013-09-11"/>
    <m/>
    <s v="info@gruvit.com"/>
    <m/>
    <s v="https://www.crunchbase.com/organization/gruvit"/>
    <s v="https://www.twitter.com/gruv_it"/>
    <s v="http://www.facebook.com/gruvit"/>
    <s v="2833ca24-9091-0936-65d8-f3e55096bc2e"/>
  </r>
  <r>
    <x v="45788"/>
    <s v="immunetherapeutics.com"/>
    <s v="USA"/>
    <s v="MD"/>
    <s v="Washington, D.C."/>
    <s v="Bethesda"/>
    <x v="1"/>
    <s v="Immune Therapeutics benefits patients with chronic diseases by rebalancing their bodies' immune system by using a patented immunotherapy."/>
    <s v="biotechnology"/>
    <x v="36"/>
    <x v="0"/>
    <n v="1"/>
    <n v="2892750"/>
    <s v="2012-01-01"/>
    <s v="2013-09-11"/>
    <s v="2013-09-11"/>
    <m/>
    <s v="facebook@immunetherapeutics.com"/>
    <s v="(888) 613-8802"/>
    <s v="https://www.crunchbase.com/organization/tni-biotech"/>
    <s v="https://www.twitter.com/tnibiotech"/>
    <s v="http://www.facebook.com/tnibio"/>
    <s v="b0df0de4-3c84-0968-aef8-912ad65cf1a0"/>
  </r>
  <r>
    <x v="45789"/>
    <s v="inoapps.co.uk"/>
    <s v="GBR"/>
    <m/>
    <s v="Aberdeen"/>
    <s v="Aberdeen"/>
    <x v="0"/>
    <s v="Inoapps is an Oracle reseller and Platinum partner in Europe, Middle East, and Africa specializing in Oracle applications."/>
    <s v="hardware|information technology|oil and gas"/>
    <x v="5903"/>
    <x v="6"/>
    <n v="1"/>
    <n v="15152514"/>
    <s v="2006-01-01"/>
    <s v="2013-09-11"/>
    <s v="2013-09-11"/>
    <m/>
    <s v="info@inoapps.com"/>
    <s v="44 8701 122 000"/>
    <s v="https://www.crunchbase.com/organization/inoapps"/>
    <s v="https://www.twitter.com/inoapps_news"/>
    <m/>
    <s v="d9c2c2c8-1a8b-49cf-b143-1ec5682e5dac"/>
  </r>
  <r>
    <x v="45790"/>
    <s v="karmagaming.com"/>
    <s v="GBR"/>
    <m/>
    <s v="Leeds"/>
    <s v="Halifax"/>
    <x v="0"/>
    <s v="Karma Gaming is a developer of online casual and social games."/>
    <s v="casual games|online games|pc games"/>
    <x v="616"/>
    <x v="0"/>
    <n v="2"/>
    <n v="4835597"/>
    <s v="2010-01-01"/>
    <s v="2013-06-04"/>
    <s v="2013-09-11"/>
    <m/>
    <s v="info@karmagaming.com"/>
    <s v="'902-463-2280"/>
    <s v="https://www.crunchbase.com/organization/karma-gaming"/>
    <s v="https://www.twitter.com/karmagaming"/>
    <s v="http://www.facebook.com/karmagaming"/>
    <s v="5d3bbd1a-d598-9a69-0e0d-cc32f71c49e0"/>
  </r>
  <r>
    <x v="45791"/>
    <s v="knightwarneronline.com"/>
    <s v="GBR"/>
    <m/>
    <m/>
    <m/>
    <x v="0"/>
    <s v="Knight Warner designs and develops industrial automation products that provide robotic solutions."/>
    <m/>
    <x v="5"/>
    <x v="2"/>
    <n v="1"/>
    <m/>
    <s v="1989-01-01"/>
    <s v="2013-09-11"/>
    <s v="2013-09-11"/>
    <m/>
    <s v="sales@knight-warner.com"/>
    <s v="'+44 (0) 1246 472061"/>
    <s v="https://www.crunchbase.com/organization/knight-warner"/>
    <m/>
    <m/>
    <s v="528c37ea-e4a2-8d32-616e-58c69e0e966f"/>
  </r>
  <r>
    <x v="45792"/>
    <s v="biztech.maninnovation.com"/>
    <s v="THA"/>
    <m/>
    <s v="Bangkok"/>
    <s v="Bangkok"/>
    <x v="0"/>
    <s v="Maninnovation is a software developer for a number of logistics based businesses, such as the freight and shipping industry."/>
    <s v="saas|software"/>
    <x v="10"/>
    <x v="1"/>
    <n v="1"/>
    <n v="50000"/>
    <m/>
    <s v="2013-09-11"/>
    <s v="2013-09-11"/>
    <m/>
    <s v="sittisak@maninnovation.com"/>
    <s v="(662) 727-7634"/>
    <s v="https://www.crunchbase.com/organization/maninnovation"/>
    <m/>
    <s v="https://www.facebook.com/biztechlogistics"/>
    <s v="db91e969-2192-470d-5b9b-33f2d2aca2b8"/>
  </r>
  <r>
    <x v="45793"/>
    <s v="marketmesuite.com"/>
    <s v="USA"/>
    <s v="MA"/>
    <s v="Boston"/>
    <s v="Cambridge"/>
    <x v="0"/>
    <s v="MarketMeSuite is a web-based platform that allows businesses to manage and monitor their social media presence and find targeted leads."/>
    <s v="apps|software"/>
    <x v="50"/>
    <x v="2"/>
    <n v="3"/>
    <n v="2550000"/>
    <s v="2009-11-01"/>
    <s v="2011-09-22"/>
    <s v="2013-09-11"/>
    <m/>
    <s v="Hello@MarketMeSuite.com"/>
    <m/>
    <s v="https://www.crunchbase.com/organization/market-me-tweet-ltd"/>
    <s v="https://www.twitter.com/marketmesuite"/>
    <s v="http://www.facebook.com/marketmesuite"/>
    <s v="f77368a1-796d-2ff9-f578-b4cd96a25d96"/>
  </r>
  <r>
    <x v="45794"/>
    <s v="nea-fast.com"/>
    <s v="USA"/>
    <s v="GA"/>
    <s v="Atlanta"/>
    <s v="Norcross"/>
    <x v="0"/>
    <s v="Secure electronic information exchange isn't just part of their business, it Is their business."/>
    <m/>
    <x v="5"/>
    <x v="6"/>
    <n v="1"/>
    <m/>
    <s v="1997-01-01"/>
    <s v="2013-09-11"/>
    <s v="2013-09-11"/>
    <m/>
    <s v="marketing@nea-fast.com"/>
    <s v="(888) 329-9988"/>
    <s v="https://www.crunchbase.com/organization/mea-nea"/>
    <s v="https://www.twitter.com/mea_neafast"/>
    <s v="https://www.facebook.com/natelecattach"/>
    <s v="da881d11-57e1-bf55-1c01-eae43802a617"/>
  </r>
  <r>
    <x v="45795"/>
    <s v="mitio.org"/>
    <s v="USA"/>
    <s v="GA"/>
    <s v="Atlanta"/>
    <s v="Mcdonough"/>
    <x v="0"/>
    <s v="The Medical Interpreting and Translating Institute Online (MiTio) LLC; is an online certificate/ diploma program."/>
    <s v="medical"/>
    <x v="3"/>
    <x v="1"/>
    <n v="1"/>
    <m/>
    <s v="2004-01-31"/>
    <s v="2013-09-11"/>
    <s v="2013-09-11"/>
    <m/>
    <m/>
    <n v="8778046643"/>
    <s v="https://www.crunchbase.com/organization/mitio"/>
    <s v="https://www.twitter.com/themitio"/>
    <m/>
    <s v="58c42db1-96ca-8c3c-ebc3-b19646e3d8bd"/>
  </r>
  <r>
    <x v="45796"/>
    <s v="mynewfinancialadvisor.com"/>
    <s v="USA"/>
    <s v="CA"/>
    <s v="Santa Barbara"/>
    <s v="Santa Barbara"/>
    <x v="0"/>
    <s v="My New Financial Advisor provides financial analysis tools and online marketing solutions that connect consumers and financial advisers."/>
    <s v="finance|fintech"/>
    <x v="24"/>
    <x v="0"/>
    <n v="1"/>
    <n v="1500000"/>
    <s v="2011-01-01"/>
    <s v="2013-09-11"/>
    <s v="2013-09-11"/>
    <m/>
    <s v="support@mnfainc.com"/>
    <s v="'805-284-9518"/>
    <s v="https://www.crunchbase.com/organization/mynewfinancialadvisor-com"/>
    <s v="https://www.twitter.com/mynewfa"/>
    <s v="http://www.facebook.com/mynewfinancialadvisor"/>
    <s v="1f7f4fa5-61c1-6548-612d-72cda8540ad6"/>
  </r>
  <r>
    <x v="45797"/>
    <s v="nextdocs.com"/>
    <s v="USA"/>
    <s v="PA"/>
    <s v="Philadelphia"/>
    <s v="Conshohocken"/>
    <x v="0"/>
    <s v="NextDocs provides Microsoft sharepoint-based compliance solutions to life sciences organizations."/>
    <s v="computer|life science|software"/>
    <x v="6432"/>
    <x v="6"/>
    <n v="3"/>
    <n v="28800000"/>
    <s v="2006-01-01"/>
    <s v="2011-08-22"/>
    <s v="2013-09-11"/>
    <m/>
    <m/>
    <s v="'610-265-9474"/>
    <s v="https://www.crunchbase.com/organization/nextdocs"/>
    <s v="https://www.twitter.com/nextdocs"/>
    <m/>
    <s v="b9957255-5268-fb13-676f-739746a9a765"/>
  </r>
  <r>
    <x v="45798"/>
    <s v="novelmed.com"/>
    <s v="USA"/>
    <s v="OH"/>
    <s v="Cleveland"/>
    <s v="Cleveland"/>
    <x v="0"/>
    <s v="NovelMed Therapeutics is a biotechnology company developing novel therapies for orphan and non-orphan diseases."/>
    <s v="biotechnology"/>
    <x v="36"/>
    <x v="1"/>
    <n v="1"/>
    <n v="1430000"/>
    <s v="2003-01-01"/>
    <s v="2013-09-11"/>
    <s v="2013-09-11"/>
    <m/>
    <m/>
    <n v="4408666999"/>
    <s v="https://www.crunchbase.com/organization/novelmed"/>
    <m/>
    <m/>
    <s v="c795cfe0-e725-70a5-3b46-2185d45ca29c"/>
  </r>
  <r>
    <x v="45799"/>
    <s v="ntrium.com"/>
    <s v="KOR"/>
    <m/>
    <s v="KOR - Other"/>
    <s v="Suwon"/>
    <x v="0"/>
    <s v="Ntrium offers chemical coating solutions."/>
    <s v="manufacturing"/>
    <x v="41"/>
    <x v="2"/>
    <n v="1"/>
    <n v="276222"/>
    <m/>
    <s v="2013-09-11"/>
    <s v="2013-09-11"/>
    <m/>
    <m/>
    <m/>
    <s v="https://www.crunchbase.com/organization/ntrium"/>
    <m/>
    <s v="https://www.facebook.com/ntrium"/>
    <s v="f7b3f6fc-dfd0-e29a-e9bd-76afd9be50c1"/>
  </r>
  <r>
    <x v="45800"/>
    <s v="openrov.com"/>
    <s v="USA"/>
    <s v="CA"/>
    <s v="SF Bay Area"/>
    <s v="Berkeley"/>
    <x v="0"/>
    <s v="Open Source Underwater Robots for Exploration and Education."/>
    <s v="drones|hardware|robotics|software"/>
    <x v="962"/>
    <x v="1"/>
    <n v="1"/>
    <n v="1300000"/>
    <s v="2012-01-01"/>
    <s v="2013-09-11"/>
    <s v="2013-09-11"/>
    <m/>
    <s v="Info@OpenROV.com"/>
    <s v="'952-270-2239"/>
    <s v="https://www.crunchbase.com/organization/openrov"/>
    <s v="https://www.twitter.com/openrov"/>
    <s v="http://www.facebook.com/openrov"/>
    <s v="cff17fa0-8379-f14a-cf4c-d8b5238d0824"/>
  </r>
  <r>
    <x v="45801"/>
    <s v="primefs.com"/>
    <s v="USA"/>
    <s v="TX"/>
    <s v="TX - Other"/>
    <s v="Pampa"/>
    <x v="0"/>
    <s v="Prime Financial Services, Inc. (Prime Financial) provides financing for consumers desiring to purchase new or used automobiles."/>
    <s v="finance|venture capital"/>
    <x v="39"/>
    <x v="6"/>
    <n v="1"/>
    <m/>
    <s v="2004-08-04"/>
    <s v="2013-09-11"/>
    <s v="2013-09-11"/>
    <m/>
    <m/>
    <m/>
    <s v="https://www.crunchbase.com/organization/prime-financial-services"/>
    <m/>
    <m/>
    <s v="a081ee8c-d751-696d-0728-2a4c0ea76c74"/>
  </r>
  <r>
    <x v="45802"/>
    <s v="rainbowyard.com"/>
    <s v="USA"/>
    <s v="OR"/>
    <s v="Salem, Oregon"/>
    <s v="Corvallis"/>
    <x v="0"/>
    <s v="Rainbow Yard offers landscape maintenance services in the Corvallis, Oregon area."/>
    <s v="greentech"/>
    <x v="705"/>
    <x v="1"/>
    <n v="1"/>
    <n v="460379"/>
    <m/>
    <s v="2013-09-11"/>
    <s v="2013-09-11"/>
    <m/>
    <m/>
    <m/>
    <s v="https://www.crunchbase.com/organization/rainbow-yard"/>
    <m/>
    <m/>
    <s v="1d661bca-8cc2-9394-dee4-e9218c60126c"/>
  </r>
  <r>
    <x v="45803"/>
    <s v="securementem.com"/>
    <s v="USA"/>
    <s v="MD"/>
    <s v="Baltimore"/>
    <s v="Annapolis"/>
    <x v="0"/>
    <s v="Secure Mentem provides security awareness programs and solutions tailored to an organization's needs."/>
    <s v="software"/>
    <x v="10"/>
    <x v="0"/>
    <n v="1"/>
    <m/>
    <s v="2012-01-01"/>
    <s v="2013-09-11"/>
    <s v="2013-09-11"/>
    <m/>
    <s v="info@securementem.com"/>
    <s v="'443-603-0200"/>
    <s v="https://www.crunchbase.com/organization/secure-mentem"/>
    <s v="https://www.twitter.com/securementem"/>
    <s v="http://www.facebook.com/securementem"/>
    <s v="ee5d487a-8dcc-2591-45d9-cdd37a02754a"/>
  </r>
  <r>
    <x v="45804"/>
    <s v="skuldtech.com"/>
    <s v="CAN"/>
    <s v="ON"/>
    <s v="Delta"/>
    <s v="Delta"/>
    <x v="0"/>
    <s v="Skuldtech innovates diagnostics associated with new treatments for cancer and neurodegenerative and infectious diseases."/>
    <s v="biotechnology|health diagnostics"/>
    <x v="44"/>
    <x v="1"/>
    <n v="1"/>
    <n v="1286600"/>
    <s v="1999-01-01"/>
    <s v="2013-09-11"/>
    <s v="2013-09-11"/>
    <m/>
    <s v="info@skuldtech.com"/>
    <s v="33 (0)467 419 748"/>
    <s v="https://www.crunchbase.com/organization/skuldtech"/>
    <m/>
    <m/>
    <s v="2723dbcb-737b-9ac8-e248-01f2df2b46ba"/>
  </r>
  <r>
    <x v="45805"/>
    <s v="skwibl.com"/>
    <s v="AUS"/>
    <m/>
    <s v="Adelaide"/>
    <s v="Adelaide"/>
    <x v="0"/>
    <s v="Skwibl is a web-based tool for designers, clients, and teams to work on projects using interactive collaboration on images and videos."/>
    <s v="collaboration|curated web|web design"/>
    <x v="2721"/>
    <x v="1"/>
    <n v="2"/>
    <n v="40000"/>
    <s v="2012-07-09"/>
    <s v="2012-07-09"/>
    <s v="2013-09-11"/>
    <m/>
    <s v="info@skwibl.com"/>
    <s v="'+61 431 324 287"/>
    <s v="https://www.crunchbase.com/organization/skwibl"/>
    <s v="https://www.twitter.com/skwibl"/>
    <s v="http://www.facebook.com/skwibl"/>
    <s v="3cc46288-5e18-1a45-4a45-e4f909bb5b5f"/>
  </r>
  <r>
    <x v="45806"/>
    <s v="app.symvato.com"/>
    <s v="USA"/>
    <s v="MO"/>
    <s v="St. Louis"/>
    <s v="St Louis"/>
    <x v="0"/>
    <s v="Symvato provides self-paced HIPAA compliance tools for healthcare providers."/>
    <s v="health care|information technology|medical|saas|software"/>
    <x v="486"/>
    <x v="1"/>
    <n v="1"/>
    <n v="50000"/>
    <s v="2012-01-01"/>
    <s v="2013-09-11"/>
    <s v="2013-09-11"/>
    <m/>
    <m/>
    <m/>
    <s v="https://www.crunchbase.com/organization/symvato"/>
    <s v="https://www.twitter.com/symvato"/>
    <m/>
    <s v="0c71d61d-f17f-c00b-c893-f560a018b501"/>
  </r>
  <r>
    <x v="45807"/>
    <s v="talentology.co"/>
    <s v="USA"/>
    <s v="CA"/>
    <s v="SF Bay Area"/>
    <s v="San Francisco"/>
    <x v="0"/>
    <s v="Talentology helps companies recruit and retain the right talent through a game-based personality assessment that incorporates the power of"/>
    <s v="data visualization|recruiting"/>
    <x v="2690"/>
    <x v="1"/>
    <n v="1"/>
    <m/>
    <s v="2013-01-01"/>
    <s v="2013-09-11"/>
    <s v="2013-09-11"/>
    <m/>
    <s v="founders@talentology.co"/>
    <m/>
    <s v="https://www.crunchbase.com/organization/talentology"/>
    <s v="https://www.twitter.com/talentologyinc"/>
    <s v="http://www.facebook.com/talentology"/>
    <s v="2566ca7c-866f-586d-79d5-4e7f7f6d0a6c"/>
  </r>
  <r>
    <x v="45808"/>
    <s v="floatapp.com"/>
    <s v="GBR"/>
    <m/>
    <s v="Edinburgh"/>
    <s v="Edinburgh"/>
    <x v="0"/>
    <s v="The Float Yard is a real-time financial dashboard for small businesses to forecast short- and long-term cash flow."/>
    <s v="accounting|finance|news|software"/>
    <x v="6433"/>
    <x v="1"/>
    <n v="1"/>
    <n v="166677"/>
    <s v="2010-10-07"/>
    <s v="2013-09-11"/>
    <s v="2013-09-11"/>
    <m/>
    <s v="hello@floatapp.com"/>
    <s v="44 79 5698 3252"/>
    <s v="https://www.crunchbase.com/organization/the-float-yard"/>
    <s v="https://www.twitter.com/floatapp"/>
    <s v="http://www.facebook.com/floatapp"/>
    <s v="aa4f4879-5e4c-32d7-50fd-15d146e1de93"/>
  </r>
  <r>
    <x v="45809"/>
    <m/>
    <s v="IND"/>
    <m/>
    <s v="Hyderabad"/>
    <s v="Hyderabad"/>
    <x v="0"/>
    <s v="Usha Sanjeeva Reddy Techlinks is intended to provide world class infrastructural development ventures."/>
    <m/>
    <x v="5"/>
    <x v="2"/>
    <n v="1"/>
    <m/>
    <m/>
    <s v="2013-09-11"/>
    <s v="2013-09-11"/>
    <m/>
    <m/>
    <m/>
    <s v="https://www.crunchbase.com/organization/usha-sanjeeva-reddy-techlinks"/>
    <m/>
    <m/>
    <s v="6c40ec00-4d81-8b7d-7c12-2d26b88babb2"/>
  </r>
  <r>
    <x v="45810"/>
    <s v="wordsentry.com"/>
    <s v="USA"/>
    <s v="IN"/>
    <s v="Indianapolis"/>
    <s v="Indianapolis"/>
    <x v="0"/>
    <s v="WordSentry is software that helps authors of digital communications compose clear messages."/>
    <s v="software"/>
    <x v="10"/>
    <x v="1"/>
    <n v="1"/>
    <n v="485000"/>
    <s v="2012-01-01"/>
    <s v="2013-09-11"/>
    <s v="2013-09-11"/>
    <m/>
    <s v="hturner@wordsentry.com"/>
    <s v="'317-281-0082"/>
    <s v="https://www.crunchbase.com/organization/wordsentry"/>
    <m/>
    <m/>
    <s v="8490bedf-2984-8988-c6e4-aeae089743e9"/>
  </r>
  <r>
    <x v="45811"/>
    <m/>
    <s v="USA"/>
    <s v="CA"/>
    <s v="San Diego"/>
    <s v="Encinitas"/>
    <x v="0"/>
    <s v="My product has 72 worldwide patents and is trademarked and word-marked."/>
    <s v="fitness|health care"/>
    <x v="541"/>
    <x v="2"/>
    <n v="1"/>
    <n v="500000"/>
    <s v="2005-07-05"/>
    <s v="2013-09-11"/>
    <s v="2013-09-11"/>
    <m/>
    <m/>
    <m/>
    <s v="https://www.crunchbase.com/organization/xd-nutrition"/>
    <m/>
    <m/>
    <s v="6bb08be9-7616-fba3-2304-4a2f7a87e0c1"/>
  </r>
  <r>
    <x v="45812"/>
    <s v="accredible.com"/>
    <s v="USA"/>
    <s v="CA"/>
    <s v="SF Bay Area"/>
    <s v="Palo Alto"/>
    <x v="0"/>
    <s v="Course certificates for the information age."/>
    <s v="advertising|education|recruiting"/>
    <x v="6434"/>
    <x v="1"/>
    <n v="2"/>
    <n v="150000"/>
    <m/>
    <s v="2013-05-06"/>
    <s v="2013-09-10"/>
    <m/>
    <s v="hello@accredible.com"/>
    <s v="'415-286-5908"/>
    <s v="https://www.crunchbase.com/organization/accredible"/>
    <s v="https://www.twitter.com/accredible"/>
    <s v="http://www.facebook.com/accredible"/>
    <s v="6f7e4269-7435-d6e7-6649-d1efd4e8257c"/>
  </r>
  <r>
    <x v="45813"/>
    <s v="advolume.com"/>
    <s v="USA"/>
    <s v="OR"/>
    <s v="Portland, Oregon"/>
    <s v="Portland"/>
    <x v="0"/>
    <s v="AdVolume is a mobile app and game advertising company."/>
    <s v="advertising|marketing automation"/>
    <x v="142"/>
    <x v="0"/>
    <n v="1"/>
    <n v="1200000"/>
    <s v="2012-02-01"/>
    <s v="2013-09-10"/>
    <s v="2013-09-10"/>
    <m/>
    <s v="support@advolume.com"/>
    <m/>
    <s v="https://www.crunchbase.com/organization/advolume"/>
    <m/>
    <s v="https://www.facebook.com/http"/>
    <s v="782e9dbe-674d-11ad-b0ff-3f5b32f48183"/>
  </r>
  <r>
    <x v="45814"/>
    <s v="afinity.ca"/>
    <s v="CAN"/>
    <s v="AB"/>
    <s v="Edmonton"/>
    <s v="Edmonton"/>
    <x v="0"/>
    <s v="Afinix Life Sciences researches, develops and commercializes natural-based therapeutics that support a healthy and active lifestyle."/>
    <s v="biotechnology"/>
    <x v="36"/>
    <x v="0"/>
    <n v="1"/>
    <n v="1500000"/>
    <s v="2012-01-01"/>
    <s v="2013-09-10"/>
    <s v="2013-09-10"/>
    <m/>
    <s v="customercare@afinity.ca"/>
    <s v="'1-866-301-1522"/>
    <s v="https://www.crunchbase.com/organization/afinity-life-sciences"/>
    <s v="https://www.twitter.com/afinitycare"/>
    <s v="http://www.facebook.com/afinitycare"/>
    <s v="303f5f18-0f21-2886-58bb-bccc45d64f4c"/>
  </r>
  <r>
    <x v="45815"/>
    <s v="agile.uk.com"/>
    <s v="GBR"/>
    <m/>
    <s v="GBR - Other"/>
    <s v="Stockton"/>
    <x v="0"/>
    <s v="Agile Group is a collection of businesses that are designed to assist and support your business to function."/>
    <s v="software"/>
    <x v="10"/>
    <x v="0"/>
    <n v="1"/>
    <n v="1191758.0522073701"/>
    <s v="2008-01-01"/>
    <s v="2013-09-10"/>
    <s v="2013-09-10"/>
    <m/>
    <s v="enquiries@agile.uk.com"/>
    <s v="'+44 871 700 2228"/>
    <s v="https://www.crunchbase.com/organization/agile-group"/>
    <s v="https://www.twitter.com/theagilegroup"/>
    <s v="http://www.facebook.com/agilegroupltd"/>
    <s v="108785dc-5b9d-eab7-4bd0-0a927daab4ec"/>
  </r>
  <r>
    <x v="45816"/>
    <s v="buzzspice.com"/>
    <s v="USA"/>
    <s v="CA"/>
    <s v="San Diego"/>
    <s v="San Diego"/>
    <x v="0"/>
    <s v="BuzzSpice automates Facebook marketing for business pages."/>
    <s v="advertising|social media|social media marketing"/>
    <x v="711"/>
    <x v="1"/>
    <n v="1"/>
    <n v="20000"/>
    <s v="2012-01-01"/>
    <s v="2013-09-10"/>
    <s v="2013-09-10"/>
    <m/>
    <s v="info@buzzspice.com"/>
    <m/>
    <s v="https://www.crunchbase.com/organization/buzzspice"/>
    <s v="https://www.twitter.com/buzzspicecom"/>
    <s v="http://www.facebook.com/buzzspice"/>
    <s v="9f2d0361-bd58-d078-0291-78f740f2baac"/>
  </r>
  <r>
    <x v="45817"/>
    <s v="cardiostrong.co"/>
    <s v="USA"/>
    <s v="IA"/>
    <s v="Cedar Rapids"/>
    <s v="Iowa City"/>
    <x v="0"/>
    <s v="We formulate and sell a powdered sports drink and associated products geared towards athletes and the general public."/>
    <s v="fitness|health care|personal health"/>
    <x v="541"/>
    <x v="1"/>
    <n v="1"/>
    <m/>
    <s v="2013-10-03"/>
    <s v="2013-09-10"/>
    <s v="2013-09-10"/>
    <m/>
    <s v="customerservice@cardiostrong.co"/>
    <m/>
    <s v="https://www.crunchbase.com/organization/cardiostrong"/>
    <s v="https://www.twitter.com/cardiostrong"/>
    <s v="http://www.facebook.com/cardiostrong"/>
    <s v="e5e98795-e604-e237-f5c2-8def7857c7eb"/>
  </r>
  <r>
    <x v="45818"/>
    <s v="catalystpharma.com"/>
    <s v="USA"/>
    <s v="FL"/>
    <s v="Miami"/>
    <s v="Coral Gables"/>
    <x v="1"/>
    <s v="Catalyst is a specialty pharmaceutical company focused on the development and commercialization of prescription drugs"/>
    <s v="biotechnology|health care|health diagnostics|pharmaceutical"/>
    <x v="44"/>
    <x v="0"/>
    <n v="1"/>
    <n v="15100000"/>
    <s v="2002-01-01"/>
    <s v="2013-09-10"/>
    <s v="2013-09-10"/>
    <m/>
    <s v="info@catalystpharma.com"/>
    <n v="3055290933"/>
    <s v="https://www.crunchbase.com/organization/catalyst-pharmaceuticals-partners-inc"/>
    <s v="https://www.twitter.com/catalystpharma"/>
    <m/>
    <s v="35f5bfa4-2156-8cc5-1ebe-d55ca5a68bf4"/>
  </r>
  <r>
    <x v="39184"/>
    <s v="centralway.com"/>
    <s v="CHE"/>
    <m/>
    <s v="Zurich"/>
    <s v="Zürich"/>
    <x v="0"/>
    <s v="Numbrs AG is a mobile app that provides worldwide access to its clients' accounts from any place and in any time."/>
    <s v="apps|banking|finance|lifestyle|mobile"/>
    <x v="6435"/>
    <x v="2"/>
    <n v="2"/>
    <n v="11500000"/>
    <s v="2012-09-21"/>
    <s v="2013-05-15"/>
    <s v="2013-09-10"/>
    <m/>
    <s v="info@numbrs.com"/>
    <m/>
    <s v="https://www.crunchbase.com/organization/numbrs-ag"/>
    <s v="https://www.twitter.com/numbrs"/>
    <m/>
    <s v="2102a096-5c05-5934-b852-eebed5ef7b16"/>
  </r>
  <r>
    <x v="45819"/>
    <s v="checkout.ru"/>
    <s v="RUS"/>
    <m/>
    <s v="Moscow"/>
    <s v="Moscow"/>
    <x v="0"/>
    <s v="Service CheckOut reliable partner in automation and organization of delivery to the regions."/>
    <s v="consulting"/>
    <x v="5"/>
    <x v="2"/>
    <n v="1"/>
    <m/>
    <s v="2013-10-01"/>
    <s v="2013-09-10"/>
    <s v="2013-09-10"/>
    <m/>
    <s v="info@checkout.ru"/>
    <n v="74952552262"/>
    <s v="https://www.crunchbase.com/organization/checkout-ru"/>
    <m/>
    <s v="https://www.facebook.com/checkout.ru"/>
    <s v="5c72898c-a0af-0c01-9b23-78b0a6a18238"/>
  </r>
  <r>
    <x v="45820"/>
    <s v="classmessenger.com"/>
    <s v="CAN"/>
    <s v="ON"/>
    <s v="Toronto"/>
    <s v="Toronto"/>
    <x v="0"/>
    <s v="Class Messenger is a private messaging service designed to keep teachers, parents and students in sync."/>
    <s v="education"/>
    <x v="38"/>
    <x v="1"/>
    <n v="1"/>
    <n v="1000000"/>
    <s v="2013-04-15"/>
    <s v="2013-09-10"/>
    <s v="2013-09-10"/>
    <m/>
    <s v="feedback@classmessenger.com"/>
    <m/>
    <s v="https://www.crunchbase.com/organization/class-messenger"/>
    <s v="https://www.twitter.com/classmessenger"/>
    <s v="http://www.facebook.com/classmessenger"/>
    <s v="97c8e3b0-c41f-85c0-b0c1-5d82639a4a77"/>
  </r>
  <r>
    <x v="45821"/>
    <s v="connectedu.com"/>
    <s v="USA"/>
    <s v="MA"/>
    <s v="Boston"/>
    <s v="Boston"/>
    <x v="0"/>
    <s v="ConnectEDU provides technology solutions that help learners make academic and career decisions."/>
    <s v="edtech|education|internet"/>
    <x v="288"/>
    <x v="6"/>
    <n v="5"/>
    <n v="28703843"/>
    <s v="2002-01-01"/>
    <s v="2009-07-13"/>
    <s v="2013-09-10"/>
    <m/>
    <s v="info@connectedu.net"/>
    <s v="'617-532-3000"/>
    <s v="https://www.crunchbase.com/organization/connectedu"/>
    <s v="https://www.twitter.com/connecteduinc"/>
    <s v="http://www.facebook.com/connectedu"/>
    <s v="e6497ada-5ade-e7fd-a795-e241d18919b6"/>
  </r>
  <r>
    <x v="45822"/>
    <s v="cpusage.com"/>
    <s v="USA"/>
    <s v="OR"/>
    <s v="Portland, Oregon"/>
    <s v="Portland"/>
    <x v="0"/>
    <s v="CPUsage offers PaaS for high-throughput and high-performance computing, enabling faster virtual distribution of any app to the cloud."/>
    <s v="cloud computing|enterprise software|paas"/>
    <x v="146"/>
    <x v="1"/>
    <n v="1"/>
    <n v="925000"/>
    <s v="2011-08-01"/>
    <s v="2013-09-10"/>
    <s v="2013-09-10"/>
    <m/>
    <s v="contact@cpusage.com"/>
    <s v="'503-985-8278"/>
    <s v="https://www.crunchbase.com/organization/cpusage"/>
    <s v="https://www.twitter.com/cpusage"/>
    <s v="http://www.facebook.com/cpusage"/>
    <s v="966c90a0-487b-0d2e-5d16-433a4f88bb29"/>
  </r>
  <r>
    <x v="45823"/>
    <m/>
    <s v="USA"/>
    <s v="VA"/>
    <s v="Washington, D.C."/>
    <s v="Charlottesville"/>
    <x v="0"/>
    <s v="Direct Spinal Therapeutics operates in the healthcare industry, focusing on biotechnology-related businesses."/>
    <s v="biotechnology"/>
    <x v="36"/>
    <x v="2"/>
    <n v="1"/>
    <n v="1000000"/>
    <s v="2013-01-01"/>
    <s v="2013-09-10"/>
    <s v="2013-09-10"/>
    <m/>
    <m/>
    <m/>
    <s v="https://www.crunchbase.com/organization/direct-spinal-therapeutics"/>
    <m/>
    <m/>
    <s v="51fab2b9-4adc-eeeb-17f4-c2a18136143a"/>
  </r>
  <r>
    <x v="45824"/>
    <s v="enicotinetechnology.com"/>
    <s v="USA"/>
    <s v="UT"/>
    <s v="Salt Lake City"/>
    <s v="Draper"/>
    <x v="0"/>
    <s v="e-Nicotine Technology is a healthcare company producing clean nicotine aerosols that help smokers transition from smoking."/>
    <s v="health care"/>
    <x v="3"/>
    <x v="1"/>
    <n v="1"/>
    <n v="3800000"/>
    <s v="2013-01-01"/>
    <s v="2013-09-10"/>
    <s v="2013-09-10"/>
    <m/>
    <m/>
    <s v="'925-876-2765"/>
    <s v="https://www.crunchbase.com/organization/e-nicotine-technologies"/>
    <m/>
    <m/>
    <s v="cbb7ebe0-5661-3518-ae67-058824c63fdf"/>
  </r>
  <r>
    <x v="45825"/>
    <s v="esotechinc.com"/>
    <s v="USA"/>
    <s v="WI"/>
    <s v="Madison"/>
    <s v="Middleton"/>
    <x v="0"/>
    <s v="Eso Technologies is a medical device company developing a minimally invasive esophageal cardiac vital signs monitoring system."/>
    <s v="health care|medical|medical device"/>
    <x v="3"/>
    <x v="1"/>
    <n v="2"/>
    <n v="726000"/>
    <s v="2008-01-01"/>
    <s v="2009-09-29"/>
    <s v="2013-09-10"/>
    <m/>
    <s v="breinke@esotechinc.com"/>
    <s v="'608-770-8170"/>
    <s v="https://www.crunchbase.com/organization/eso-technologies"/>
    <m/>
    <m/>
    <s v="3701c12f-768f-6fdd-f739-0a435ffa9133"/>
  </r>
  <r>
    <x v="45826"/>
    <s v="futurehealthcareofamerica.com"/>
    <s v="USA"/>
    <s v="PA"/>
    <s v="Pittsburgh"/>
    <s v="Pittsburgh"/>
    <x v="0"/>
    <s v="Future Healthcare of America is a corporate platform that aims to offer better healthcare services at better prices to more people."/>
    <s v="biotechnology"/>
    <x v="36"/>
    <x v="0"/>
    <n v="1"/>
    <n v="1010000"/>
    <s v="1991-01-01"/>
    <s v="2013-09-10"/>
    <s v="2013-09-10"/>
    <m/>
    <s v="contact@futurehealthcareofamerica.com"/>
    <s v="'561-693-1422"/>
    <s v="https://www.crunchbase.com/organization/future-healthcare-of-america"/>
    <s v="https://www.twitter.com/hcahealthcare"/>
    <s v="https://www.facebook.com/160294607363135"/>
    <s v="ebda970a-ae36-ab25-f978-72bfb054b9e1"/>
  </r>
  <r>
    <x v="45827"/>
    <s v="hustream.com"/>
    <s v="CAN"/>
    <s v="BC"/>
    <s v="Kelowna"/>
    <s v="Kelowna"/>
    <x v="0"/>
    <s v="HuStream is a strategic development company offering video engagement solutions."/>
    <s v="video"/>
    <x v="236"/>
    <x v="0"/>
    <n v="1"/>
    <n v="125000"/>
    <s v="2008-01-01"/>
    <s v="2013-09-10"/>
    <s v="2013-09-10"/>
    <m/>
    <m/>
    <s v="'250-717-5800"/>
    <s v="https://www.crunchbase.com/organization/hustream"/>
    <s v="https://www.twitter.com/hustream"/>
    <s v="http://www.facebook.com/pages/hustream-video/175347969700"/>
    <s v="0d8869b4-c2e0-b691-0a33-bd82faf99f92"/>
  </r>
  <r>
    <x v="45828"/>
    <s v="independentbank.com"/>
    <s v="USA"/>
    <s v="TX"/>
    <s v="Dallas"/>
    <s v="Mckinney"/>
    <x v="1"/>
    <s v="Independent Bank offers financial services that include retail and commercial banking, mortgage lending, investments, and title services."/>
    <s v="banking|finance|online auctions"/>
    <x v="415"/>
    <x v="7"/>
    <n v="1"/>
    <n v="13400000"/>
    <s v="1864-01-01"/>
    <s v="2013-09-10"/>
    <s v="2013-09-10"/>
    <m/>
    <m/>
    <n v="16165275817"/>
    <s v="https://www.crunchbase.com/organization/independent-bank"/>
    <s v="https://www.twitter.com/independentbank"/>
    <s v="http://www.facebook.com/independentbank"/>
    <s v="2861e151-f76b-138d-98af-ff0b1eee9c9c"/>
  </r>
  <r>
    <x v="45829"/>
    <s v="iso-group.com"/>
    <s v="USA"/>
    <s v="FL"/>
    <s v="Florida's Space Coast"/>
    <s v="Melbourne Beach"/>
    <x v="0"/>
    <s v="ISO Group provides aero defense solutions, including military aircraft and aviation products, aerospace spare parts, and equipment."/>
    <s v="air transportation|manufacturing|travel"/>
    <x v="1805"/>
    <x v="6"/>
    <n v="5"/>
    <n v="10488435"/>
    <s v="2003-01-01"/>
    <s v="2009-12-30"/>
    <s v="2013-09-10"/>
    <m/>
    <s v="info@iso-group.com"/>
    <n v="3217770499"/>
    <s v="https://www.crunchbase.com/organization/iso-group"/>
    <s v="https://www.twitter.com/iso_group"/>
    <m/>
    <s v="ffa76a59-78cb-cd81-6186-cd4d46a63696"/>
  </r>
  <r>
    <x v="45830"/>
    <s v="ivygood.com"/>
    <s v="CAN"/>
    <s v="ON"/>
    <s v="Ottawa"/>
    <s v="Ottawa"/>
    <x v="0"/>
    <s v="IVYGOOD is a transformative lifestyle platform that offer a seamless and secure way for member-only small and medium retailers."/>
    <s v="e-commerce platforms|lifestyle|wholesale"/>
    <x v="2040"/>
    <x v="1"/>
    <n v="1"/>
    <n v="70000"/>
    <m/>
    <s v="2013-09-10"/>
    <s v="2013-09-10"/>
    <m/>
    <m/>
    <m/>
    <s v="https://www.crunchbase.com/organization/ivygood"/>
    <m/>
    <s v="https://www.facebook.com/ivygoodusa"/>
    <s v="2fc812a4-5671-0bee-4a37-5d76ab0a1560"/>
  </r>
  <r>
    <x v="45831"/>
    <s v="kromatid.com"/>
    <s v="USA"/>
    <s v="CO"/>
    <s v="Fort Collins"/>
    <s v="Fort Collins"/>
    <x v="0"/>
    <s v="KromaTiD focuses on advancing the knowledge of genetic abnormalities and diseases by developing molecular cytogenetics assays and reagents."/>
    <s v="biotechnology"/>
    <x v="36"/>
    <x v="1"/>
    <n v="1"/>
    <n v="50000"/>
    <s v="2007-01-01"/>
    <s v="2013-09-10"/>
    <s v="2013-09-10"/>
    <m/>
    <s v="info@kromatid.com"/>
    <s v="'970-286-0067"/>
    <s v="https://www.crunchbase.com/organization/kromatid"/>
    <m/>
    <m/>
    <s v="8874b3d2-89a9-a53a-2af9-06f6584c4eb5"/>
  </r>
  <r>
    <x v="45832"/>
    <s v="rxlps.com"/>
    <s v="USA"/>
    <s v="TX"/>
    <s v="Dallas"/>
    <s v="Fort Worth"/>
    <x v="2"/>
    <s v="Lagniappe Health, is a national provider of healthcare technology, offers pharmacy operations, technology and related services"/>
    <s v="biotechnology|enterprise software|pharmaceutical|software"/>
    <x v="653"/>
    <x v="6"/>
    <n v="1"/>
    <n v="7865646"/>
    <s v="2011-01-01"/>
    <s v="2013-09-10"/>
    <s v="2013-09-10"/>
    <m/>
    <s v="sales@rxlps.com"/>
    <s v="'+1 (855) 887-9577"/>
    <s v="https://www.crunchbase.com/organization/lagniappe-health"/>
    <s v="https://www.twitter.com/lagniapperx"/>
    <s v="http://www.facebook.com/rxlps"/>
    <s v="be2ce4b2-9f27-a032-a2d0-10a2aeb5ad13"/>
  </r>
  <r>
    <x v="45833"/>
    <s v="lessonface.com"/>
    <s v="USA"/>
    <s v="NY"/>
    <s v="New York City"/>
    <s v="Brooklyn"/>
    <x v="0"/>
    <s v="Lessonface makes the best music teachers in the world more accessible."/>
    <s v="music"/>
    <x v="223"/>
    <x v="0"/>
    <n v="1"/>
    <n v="89998"/>
    <s v="2012-01-01"/>
    <s v="2013-09-10"/>
    <s v="2013-09-10"/>
    <m/>
    <s v="jess@lessonface.com"/>
    <s v="'718-577-2100"/>
    <s v="https://www.crunchbase.com/organization/lessonface"/>
    <s v="https://www.twitter.com/lessonface"/>
    <s v="http://www.facebook.com/lessonface"/>
    <s v="80efcbff-e990-c0fc-7251-54d50e72314d"/>
  </r>
  <r>
    <x v="45834"/>
    <s v="licensestream.com"/>
    <s v="USA"/>
    <s v="NY"/>
    <s v="New York City"/>
    <s v="New York"/>
    <x v="0"/>
    <s v="To digitize and distribute their traditional, analog material. It also enables customers to detect."/>
    <s v="customer service|enterprise software|software"/>
    <x v="10"/>
    <x v="2"/>
    <n v="5"/>
    <n v="15968956"/>
    <s v="2003-01-01"/>
    <s v="2007-02-15"/>
    <s v="2013-09-10"/>
    <m/>
    <s v="support@licensestream.com"/>
    <s v="(877)652-5295"/>
    <s v="https://www.crunchbase.com/organization/licensestream"/>
    <s v="https://www.twitter.com/licensestream"/>
    <m/>
    <s v="3e9ecb1d-7c1a-6d6d-8659-95359d46ef43"/>
  </r>
  <r>
    <x v="45835"/>
    <s v="localler.pro"/>
    <s v="ESP"/>
    <m/>
    <s v="Barcelona"/>
    <s v="Barcelona"/>
    <x v="0"/>
    <s v="Localler is the all-in-one solution to manage, promote and distribute any type of touristic product in an easy and simple way"/>
    <s v="small and medium businesses|tourism"/>
    <x v="22"/>
    <x v="1"/>
    <n v="1"/>
    <n v="595167"/>
    <s v="2013-01-01"/>
    <s v="2013-09-10"/>
    <s v="2013-09-10"/>
    <m/>
    <s v="info@localler.travel"/>
    <m/>
    <s v="https://www.crunchbase.com/organization/localler"/>
    <s v="https://www.twitter.com/localler"/>
    <s v="http://www.facebook.com/localler"/>
    <s v="d981884a-6ef9-c25c-521c-8641a1bcc92e"/>
  </r>
  <r>
    <x v="45836"/>
    <s v="mailpile.is"/>
    <s v="ISL"/>
    <m/>
    <s v="Reyjavik"/>
    <s v="Reykjavík"/>
    <x v="0"/>
    <s v="Mailpile provides online email services and a saving feature in an internet server mailbox with encryption and privacy features."/>
    <s v="cyber security"/>
    <x v="25"/>
    <x v="1"/>
    <n v="1"/>
    <n v="163192"/>
    <s v="2013-01-01"/>
    <s v="2013-09-10"/>
    <s v="2013-09-10"/>
    <m/>
    <s v="team@mailpile.is"/>
    <m/>
    <s v="https://www.crunchbase.com/organization/mailpile"/>
    <s v="https://www.twitter.com/mailpileteam"/>
    <s v="http://www.facebook.com/mailpile"/>
    <s v="40d302e1-ed4f-974c-ac9c-0adc56588d8a"/>
  </r>
  <r>
    <x v="45837"/>
    <s v="merku.ru"/>
    <s v="RUS"/>
    <m/>
    <s v="Novosibirsk"/>
    <s v="Novosibirsk"/>
    <x v="0"/>
    <s v="Merku.ru is processing software and designing marketing analytics"/>
    <s v="advertising|consulting|software"/>
    <x v="142"/>
    <x v="2"/>
    <n v="1"/>
    <n v="2200"/>
    <s v="2013-01-01"/>
    <s v="2013-09-10"/>
    <s v="2013-09-10"/>
    <m/>
    <s v="info@merku.ru"/>
    <s v="'+7 915 419-09-17"/>
    <s v="https://www.crunchbase.com/organization/merku"/>
    <s v="https://www.twitter.com/merku_ru"/>
    <s v="http://www.facebook.com/mpmerku"/>
    <s v="f38f7477-eefd-5bac-936c-6c827f12e945"/>
  </r>
  <r>
    <x v="45838"/>
    <s v="militarycostcutters.com"/>
    <s v="USA"/>
    <s v="IA"/>
    <s v="IA - Other"/>
    <s v="Davenport"/>
    <x v="0"/>
    <s v="Military Cost Cutters is an online platform for military veterans to collaborate and understand the discount listings."/>
    <s v="e-commerce"/>
    <x v="63"/>
    <x v="2"/>
    <n v="1"/>
    <m/>
    <s v="2012-10-01"/>
    <s v="2013-09-10"/>
    <s v="2013-09-10"/>
    <m/>
    <s v="support@militarycostcutters.com"/>
    <m/>
    <s v="https://www.crunchbase.com/organization/military-cost-cutters"/>
    <s v="https://www.twitter.com/milcostcutters"/>
    <s v="http://www.facebook.com/militarycostcutters"/>
    <s v="afdf22e6-6e14-3afa-1cd1-6fe56ae4a0ca"/>
  </r>
  <r>
    <x v="45839"/>
    <s v="mwifi.net"/>
    <s v="USA"/>
    <s v="AL"/>
    <s v="Huntsville"/>
    <s v="Huntsville"/>
    <x v="0"/>
    <s v="Start-up company, miWi-Fi.net, LLC is a minority, Veteran and Native American owned installation and integration firm."/>
    <s v="web hosting"/>
    <x v="28"/>
    <x v="1"/>
    <n v="1"/>
    <m/>
    <s v="2007-04-07"/>
    <s v="2013-09-10"/>
    <s v="2013-09-10"/>
    <m/>
    <m/>
    <m/>
    <s v="https://www.crunchbase.com/organization/miwi-fi-net"/>
    <s v="https://www.twitter.com/miwi_fi"/>
    <m/>
    <s v="0df7adfe-9202-dd0e-b4bd-a46309391f2b"/>
  </r>
  <r>
    <x v="45840"/>
    <s v="netrada.com"/>
    <s v="DEU"/>
    <m/>
    <s v="Garbsen"/>
    <s v="Garbsen"/>
    <x v="2"/>
    <s v="eCommerce Solutions"/>
    <s v="e-commerce"/>
    <x v="63"/>
    <x v="9"/>
    <n v="1"/>
    <m/>
    <m/>
    <s v="2013-09-10"/>
    <s v="2013-09-10"/>
    <m/>
    <s v="info@arvato.de"/>
    <s v="'+49 5241 5276000"/>
    <s v="https://www.crunchbase.com/organization/netrada"/>
    <s v="https://www.twitter.com/netrada"/>
    <s v="https://www.facebook.com/arvatoag"/>
    <s v="f74cbe42-5262-2192-7bad-e1c45ac8e650"/>
  </r>
  <r>
    <x v="45841"/>
    <s v="plaxica.com"/>
    <s v="GBR"/>
    <m/>
    <s v="London"/>
    <s v="London"/>
    <x v="0"/>
    <s v="Plaxica is a technology and licensing company producing next generation biopolymers and platform chemicals from renewable resources."/>
    <s v="chemical|energy|renewable energy"/>
    <x v="1927"/>
    <x v="0"/>
    <n v="2"/>
    <n v="19940192"/>
    <s v="2008-01-01"/>
    <s v="2011-09-28"/>
    <s v="2013-09-10"/>
    <m/>
    <s v="info@plaxica.com"/>
    <s v="44 20 7594 3575"/>
    <s v="https://www.crunchbase.com/organization/plaxica"/>
    <m/>
    <m/>
    <s v="eaa15c60-652a-69f0-dad6-c3b86259f5fc"/>
  </r>
  <r>
    <x v="45842"/>
    <s v="referstar.com"/>
    <s v="IRL"/>
    <m/>
    <s v="Dublin"/>
    <s v="Dublin"/>
    <x v="0"/>
    <s v="ReferStar automates employee referrals by extending acquisition efforts to the social media networks of employees, alumni and customers."/>
    <s v="social media|social recruiting"/>
    <x v="312"/>
    <x v="0"/>
    <n v="1"/>
    <n v="1625000"/>
    <s v="2012-10-01"/>
    <s v="2013-09-10"/>
    <s v="2013-09-10"/>
    <m/>
    <s v="contact@referstar.com"/>
    <s v="353 8 763 81771"/>
    <s v="https://www.crunchbase.com/organization/referstar"/>
    <s v="https://www.twitter.com/referstar"/>
    <s v="http://www.facebook.com/referstar"/>
    <s v="506fb333-a10a-1595-5467-2997db690e6a"/>
  </r>
  <r>
    <x v="45843"/>
    <s v="slicklogin.com"/>
    <s v="USA"/>
    <s v="CA"/>
    <s v="SF Bay Area"/>
    <s v="Palo Alto"/>
    <x v="2"/>
    <s v="Tired of authentication tokens? Sick of typing passwords? SlickLogin creates the simplest login experience for you using your smartphone."/>
    <s v="security"/>
    <x v="175"/>
    <x v="0"/>
    <n v="1"/>
    <n v="20000"/>
    <s v="2013-01-01"/>
    <s v="2013-09-10"/>
    <s v="2013-09-10"/>
    <m/>
    <s v="info@slicklogin.com"/>
    <s v="'650-475-6636"/>
    <s v="https://www.crunchbase.com/organization/slicklogin"/>
    <s v="https://www.twitter.com/slicklogin"/>
    <m/>
    <s v="57505f12-e42c-681f-5aa7-bc5db516c897"/>
  </r>
  <r>
    <x v="45844"/>
    <s v="sogou.com"/>
    <s v="CHN"/>
    <m/>
    <s v="Beijing"/>
    <s v="Beijing"/>
    <x v="0"/>
    <s v="Sogou.com is a Chinese search engine that enables users to search text, images, music, and maps."/>
    <s v="information services|information technology|search engine|web browsers"/>
    <x v="662"/>
    <x v="9"/>
    <n v="1"/>
    <n v="448000000"/>
    <s v="2004-08-04"/>
    <s v="2013-09-10"/>
    <s v="2013-09-10"/>
    <m/>
    <m/>
    <n v="861062702152"/>
    <s v="https://www.crunchbase.com/organization/sogou"/>
    <s v="https://www.twitter.com/sogou1"/>
    <m/>
    <s v="6202a55b-1373-334c-f08e-6cff209d50e1"/>
  </r>
  <r>
    <x v="45845"/>
    <s v="songza.com"/>
    <s v="USA"/>
    <s v="NY"/>
    <s v="New York City"/>
    <s v="Long Island City"/>
    <x v="2"/>
    <s v="Songza is a music streaming and recommendation service offering curated playlists based on the time of day or a user's mood or activity."/>
    <s v="music"/>
    <x v="223"/>
    <x v="2"/>
    <n v="2"/>
    <n v="6700000"/>
    <s v="2007-11-01"/>
    <s v="2011-09-19"/>
    <s v="2013-09-10"/>
    <m/>
    <s v="support@songza.com"/>
    <m/>
    <s v="https://www.crunchbase.com/organization/songza"/>
    <s v="https://www.twitter.com/songza"/>
    <s v="http://www.facebook.com/songzaradio"/>
    <s v="e9c3d8e9-fe31-4290-9f5d-5d606288f98e"/>
  </r>
  <r>
    <x v="45846"/>
    <s v="spearfysh.com"/>
    <s v="USA"/>
    <s v="OH"/>
    <s v="Cleveland"/>
    <s v="Twinsburg"/>
    <x v="0"/>
    <s v="SpearFysh is a sales technology solution helping organizations take a data-driven, empirical approach to sustaining profitable growth."/>
    <s v="analytics|big data|software"/>
    <x v="123"/>
    <x v="0"/>
    <n v="2"/>
    <n v="3430000"/>
    <s v="2011-05-09"/>
    <s v="2011-10-27"/>
    <s v="2013-09-10"/>
    <m/>
    <s v="info@spearfysh.com"/>
    <m/>
    <s v="https://www.crunchbase.com/organization/spearfysh"/>
    <s v="https://www.twitter.com/spearfysh"/>
    <s v="http://www.facebook.com/spearfysh"/>
    <s v="81fb7c30-2ccf-658c-d4ee-9aa82535dc68"/>
  </r>
  <r>
    <x v="45847"/>
    <s v="status4.ca"/>
    <s v="USA"/>
    <s v="NC"/>
    <s v="Charlotte"/>
    <s v="Charlotte"/>
    <x v="0"/>
    <s v="Status4, a community-driven organization, uses music and media arts to provide inspiration and information to the youth."/>
    <s v="non profit"/>
    <x v="5"/>
    <x v="1"/>
    <n v="1"/>
    <n v="112500"/>
    <s v="2013-01-01"/>
    <s v="2013-09-10"/>
    <s v="2013-09-10"/>
    <m/>
    <s v="info@status4.ca"/>
    <s v="'704-947-3793"/>
    <s v="https://www.crunchbase.com/organization/status4"/>
    <s v="https://www.twitter.com/status_inc"/>
    <s v="http://www.facebook.com/status4.winnipeg"/>
    <s v="ec5104f3-4c75-9462-c7e7-6950434ad112"/>
  </r>
  <r>
    <x v="45848"/>
    <s v="sumerian.com"/>
    <s v="GBR"/>
    <m/>
    <s v="Edinburgh"/>
    <s v="Edinburgh"/>
    <x v="0"/>
    <s v="Sumerian applies IT Operational Analytics to IT Capacity Planning, helping companies to cut their IT costs and de-risk their IT plans."/>
    <s v="it management"/>
    <x v="59"/>
    <x v="0"/>
    <n v="2"/>
    <n v="3763446.4806548399"/>
    <s v="2002-01-01"/>
    <s v="2008-03-01"/>
    <s v="2013-09-10"/>
    <m/>
    <s v="sarah@sumerian.com"/>
    <n v="4401312269300"/>
    <s v="https://www.crunchbase.com/organization/sumerian"/>
    <s v="https://www.twitter.com/sumerianit"/>
    <m/>
    <s v="fe1f16ca-2886-fc83-c080-2ccb9e76dfef"/>
  </r>
  <r>
    <x v="45849"/>
    <s v="vmock.com"/>
    <s v="USA"/>
    <s v="IL"/>
    <s v="Chicago"/>
    <s v="Chicago"/>
    <x v="0"/>
    <s v="VMock.com develops an online platform that facilitates talent short-listing and executive learning and development (ELD)."/>
    <s v="software"/>
    <x v="10"/>
    <x v="0"/>
    <n v="2"/>
    <n v="500000"/>
    <s v="2009-01-01"/>
    <s v="2012-01-03"/>
    <s v="2013-09-10"/>
    <m/>
    <s v="customerservice@vmock.com"/>
    <m/>
    <s v="https://www.crunchbase.com/organization/vmock-com"/>
    <s v="https://www.twitter.com/vmock_inc"/>
    <s v="http://www.facebook.com/vmock.inc"/>
    <s v="7531e836-c872-e66c-6aa6-818ec8aef8ae"/>
  </r>
  <r>
    <x v="45850"/>
    <s v="carogencorp.com"/>
    <s v="USA"/>
    <s v="CT"/>
    <s v="Hartford"/>
    <s v="Hamden"/>
    <x v="0"/>
    <s v="CaroGen develops vaccine candidates targeting hepatitis B and C, and other viral agents."/>
    <s v="biotechnology"/>
    <x v="36"/>
    <x v="1"/>
    <n v="1"/>
    <n v="150000"/>
    <s v="2012-01-01"/>
    <s v="2013-09-09"/>
    <s v="2013-09-09"/>
    <m/>
    <s v="balmassian@carogencorp.com"/>
    <s v="'203-230-8596"/>
    <s v="https://www.crunchbase.com/organization/carogen"/>
    <s v="https://www.twitter.com/carogencorp"/>
    <m/>
    <s v="f714ae02-bb89-1c0d-d6b2-8bcba795ac57"/>
  </r>
  <r>
    <x v="45851"/>
    <s v="colleteracing.com"/>
    <s v="USA"/>
    <s v="CA"/>
    <s v="SF Bay Area"/>
    <s v="San Mateo"/>
    <x v="0"/>
    <s v="Collete Davis Racing, LLC is the unique intersection of Motorsports, Innovation, Entrepreneurship, Entertainment &amp; Technology."/>
    <m/>
    <x v="5"/>
    <x v="2"/>
    <n v="1"/>
    <m/>
    <s v="2010-11-11"/>
    <s v="2013-09-09"/>
    <s v="2013-09-09"/>
    <m/>
    <s v="info@colleteracing.com"/>
    <m/>
    <s v="https://www.crunchbase.com/organization/collete-davis-racing-llc"/>
    <s v="https://www.twitter.com/colletedavis"/>
    <s v="http://www.facebook.com/colletedavisracing"/>
    <s v="98d2e189-ced7-ff95-5f96-08132c2df5c9"/>
  </r>
  <r>
    <x v="45852"/>
    <s v="ecopost.co.ke"/>
    <m/>
    <m/>
    <m/>
    <m/>
    <x v="0"/>
    <s v="EcoPost is a manufacturing business involved in recycling plastic waste into aesthetic, durable and environmentally friendly fencing posts."/>
    <m/>
    <x v="5"/>
    <x v="1"/>
    <n v="1"/>
    <m/>
    <s v="2010-01-01"/>
    <s v="2013-09-09"/>
    <s v="2013-09-09"/>
    <m/>
    <m/>
    <m/>
    <s v="https://www.crunchbase.com/organization/ecopost-limited-kenya"/>
    <s v="https://www.twitter.com/ecopostbuzz"/>
    <s v="https://www.facebook.com/ecopostbuzz"/>
    <s v="3ceacf86-fab1-f1b2-a52a-5365711bb42f"/>
  </r>
  <r>
    <x v="45853"/>
    <s v="emitcorp.com"/>
    <s v="USA"/>
    <s v="TX"/>
    <s v="Houston"/>
    <s v="Houston"/>
    <x v="0"/>
    <s v="EMIT Corporation designs, develops, manufactures, and sales devices for the treatment and prevention of hypothermia."/>
    <m/>
    <x v="5"/>
    <x v="1"/>
    <n v="1"/>
    <m/>
    <s v="2009-01-01"/>
    <s v="2013-09-09"/>
    <s v="2013-09-09"/>
    <m/>
    <m/>
    <n v="2819847374"/>
    <s v="https://www.crunchbase.com/organization/emit-corporation"/>
    <m/>
    <m/>
    <s v="e827fe17-12a6-0f7a-d17a-fecfd415faea"/>
  </r>
  <r>
    <x v="45854"/>
    <s v="frogcityfuel.com"/>
    <s v="USA"/>
    <s v="CT"/>
    <s v="Hartford"/>
    <s v="Norwich"/>
    <x v="0"/>
    <s v="Engineered Carbon Solutions commercializes a hybrid pellet, made of waste paper and coal, for the pellet stove market."/>
    <s v="cleantech|environmental engineering|fuel"/>
    <x v="1927"/>
    <x v="1"/>
    <n v="1"/>
    <n v="150000"/>
    <s v="2013-01-01"/>
    <s v="2013-09-09"/>
    <s v="2013-09-09"/>
    <m/>
    <s v="info@frogcityfuel.com"/>
    <s v="'860-924-6411"/>
    <s v="https://www.crunchbase.com/organization/engineered-carbon-solutions"/>
    <s v="https://www.twitter.com/frogcityfuel"/>
    <s v="http://www.facebook.com/frogcityfuel"/>
    <s v="11800143-b12f-fb1c-cf6c-26a7de4e9f3f"/>
  </r>
  <r>
    <x v="45855"/>
    <s v="loot-app.com"/>
    <s v="USA"/>
    <s v="CA"/>
    <s v="SF Bay Area"/>
    <s v="San Francisco"/>
    <x v="0"/>
    <s v="Businesses use Loot! to turn their influential customers into an extension of their marketing teams!"/>
    <s v="advertising platforms|curated web|loyalty programs"/>
    <x v="71"/>
    <x v="1"/>
    <n v="3"/>
    <n v="1050000"/>
    <s v="2012-04-01"/>
    <s v="2012-09-01"/>
    <s v="2013-09-09"/>
    <m/>
    <s v="info@dailyhundred.com"/>
    <s v="(650) 933-5650"/>
    <s v="https://www.crunchbase.com/organization/loot"/>
    <s v="https://www.twitter.com/l00tapp"/>
    <s v="http://www.facebook.com/lootapp"/>
    <s v="5b00f7a3-6ad2-5146-388c-b8638ee09abe"/>
  </r>
  <r>
    <x v="45856"/>
    <s v="metaome.com"/>
    <s v="IND"/>
    <m/>
    <s v="Bangalore"/>
    <s v="Bangalore"/>
    <x v="0"/>
    <s v="Metaome is a big data company that delivers knowledge-mining solutions for the healthcare and life sciences industries."/>
    <s v="biotechnology"/>
    <x v="36"/>
    <x v="0"/>
    <n v="1"/>
    <m/>
    <m/>
    <s v="2013-09-09"/>
    <s v="2013-09-09"/>
    <m/>
    <s v="info@metaome.com"/>
    <m/>
    <s v="https://www.crunchbase.com/organization/metaome"/>
    <m/>
    <s v="http://www.facebook.com/pages/metaome-science-informatics/303765806303347"/>
    <s v="d0db004c-20d2-0ab7-0201-18a2196c9117"/>
  </r>
  <r>
    <x v="45857"/>
    <s v="modlar.com"/>
    <s v="USA"/>
    <s v="CA"/>
    <s v="SF Bay Area"/>
    <s v="San Francisco"/>
    <x v="0"/>
    <s v="Modlar is an information network with free BIM and CAD models for architects and construction professionals."/>
    <s v="manufacturing"/>
    <x v="41"/>
    <x v="0"/>
    <n v="1"/>
    <n v="2000000"/>
    <s v="2012-01-01"/>
    <s v="2013-09-09"/>
    <s v="2013-09-09"/>
    <m/>
    <s v="info@modlar.com"/>
    <n v="118884054674"/>
    <s v="https://www.crunchbase.com/organization/modlar"/>
    <s v="https://www.twitter.com/modlarhq"/>
    <s v="http://www.facebook.com/modlarhq"/>
    <s v="23ab0f8d-21bd-8885-a12a-0038b97b0952"/>
  </r>
  <r>
    <x v="45858"/>
    <s v="mrpomedia.com"/>
    <s v="USA"/>
    <s v="AZ"/>
    <s v="Phoenix"/>
    <s v="Gilbert"/>
    <x v="0"/>
    <s v="I, Keegan Miller, known in the business as Mr Po, have a potentially very lucrative idea which I wish to develop."/>
    <m/>
    <x v="5"/>
    <x v="2"/>
    <n v="1"/>
    <m/>
    <s v="2013-08-27"/>
    <s v="2013-09-09"/>
    <s v="2013-09-09"/>
    <m/>
    <m/>
    <m/>
    <s v="https://www.crunchbase.com/organization/mr-po-media"/>
    <m/>
    <m/>
    <s v="5e30a1a5-2853-1eaf-fa7c-fd3e4007d79b"/>
  </r>
  <r>
    <x v="45859"/>
    <s v="outline.com"/>
    <s v="USA"/>
    <s v="MA"/>
    <s v="Boston"/>
    <s v="Cambridge"/>
    <x v="3"/>
    <s v="Outline builds public policy simulators for city and state governments."/>
    <s v="analytics|finance|politics"/>
    <x v="2912"/>
    <x v="2"/>
    <n v="4"/>
    <n v="892000"/>
    <s v="2011-08-23"/>
    <s v="2011-02-01"/>
    <s v="2013-09-09"/>
    <m/>
    <s v="founders@outline.com"/>
    <m/>
    <s v="https://www.crunchbase.com/organization/outline"/>
    <s v="https://www.twitter.com/outlineusa"/>
    <s v="http://www.facebook.com/fiveapp"/>
    <s v="2faf44ed-6245-2250-254e-52e78f5ef8ef"/>
  </r>
  <r>
    <x v="45860"/>
    <s v="paydiant.com"/>
    <s v="USA"/>
    <s v="MA"/>
    <s v="Boston"/>
    <s v="Wellesley"/>
    <x v="2"/>
    <s v="Paydiant's white label Mobile Wallet platform includes mobile payments, loyalty, offers, ATM cash access and related commerce services."/>
    <s v="e-commerce|mobile|mobile payments"/>
    <x v="344"/>
    <x v="6"/>
    <n v="3"/>
    <n v="34600000"/>
    <s v="2010-01-01"/>
    <s v="2011-02-22"/>
    <s v="2013-09-09"/>
    <m/>
    <m/>
    <s v="'781-591-3300"/>
    <s v="https://www.crunchbase.com/organization/paydiant"/>
    <s v="https://www.twitter.com/paydiant"/>
    <s v="http://www.facebook.com/paydiant"/>
    <s v="50bab047-e4f6-eda4-c894-d596cf9fbec7"/>
  </r>
  <r>
    <x v="45861"/>
    <s v="performancegenomics.ca"/>
    <m/>
    <m/>
    <m/>
    <m/>
    <x v="0"/>
    <s v="PG develops DNA sequence-based predictive algorithms or genome apps to guide livestock breeding and assess human reproductive health."/>
    <s v="biotechnology"/>
    <x v="36"/>
    <x v="1"/>
    <n v="1"/>
    <n v="240384.615384615"/>
    <s v="1999-01-01"/>
    <s v="2013-09-09"/>
    <s v="2013-09-09"/>
    <m/>
    <s v="mdennis@performancegenomics.ca"/>
    <s v="'902-896-7230"/>
    <s v="https://www.crunchbase.com/organization/performance-genomics"/>
    <m/>
    <m/>
    <s v="c57570c6-0f60-27d4-bef3-e954f6aacc74"/>
  </r>
  <r>
    <x v="45862"/>
    <s v="qbaka.com"/>
    <s v="RUS"/>
    <m/>
    <m/>
    <m/>
    <x v="0"/>
    <s v="Qbaka is a cloud-based solution that offers JavaScript error monitoring and user analytics for web apps."/>
    <s v="software"/>
    <x v="10"/>
    <x v="0"/>
    <n v="2"/>
    <n v="245000"/>
    <s v="2012-01-01"/>
    <s v="2012-10-01"/>
    <s v="2013-09-09"/>
    <m/>
    <s v="support@qbaka.com"/>
    <s v="'650-385-8055"/>
    <s v="https://www.crunchbase.com/organization/qbaka"/>
    <s v="https://www.twitter.com/qbaka_com"/>
    <s v="https://www.facebook.com/qbaka"/>
    <s v="0f6304d3-b7c9-18d8-dc85-23717428672b"/>
  </r>
  <r>
    <x v="45863"/>
    <s v="raburch.com"/>
    <s v="USA"/>
    <s v="CA"/>
    <s v="San Diego"/>
    <s v="Ramona"/>
    <x v="0"/>
    <s v="R.A. Burch Construction works on new build and renovation projects for the commercial and industrial sectors of the construction industry."/>
    <s v="commercial|construction|industrial|real estate"/>
    <x v="76"/>
    <x v="6"/>
    <n v="1"/>
    <n v="14600000"/>
    <s v="1984-01-01"/>
    <s v="2013-09-09"/>
    <s v="2013-09-09"/>
    <m/>
    <m/>
    <n v="7607880325"/>
    <s v="https://www.crunchbase.com/organization/r-a-burch-construction"/>
    <m/>
    <m/>
    <s v="3b08b4f5-340a-609e-0d74-eb3221064d17"/>
  </r>
  <r>
    <x v="45864"/>
    <m/>
    <s v="USA"/>
    <s v="IN"/>
    <s v="Indianapolis"/>
    <s v="Indianapolis"/>
    <x v="0"/>
    <s v="Restore Water is a revolutionary social start up founded by college students at Purdue University."/>
    <s v="communities|water"/>
    <x v="6436"/>
    <x v="2"/>
    <n v="1"/>
    <m/>
    <s v="2013-06-10"/>
    <s v="2013-09-09"/>
    <s v="2013-09-09"/>
    <m/>
    <m/>
    <m/>
    <s v="https://www.crunchbase.com/organization/restore-water"/>
    <m/>
    <m/>
    <s v="f786df5f-0964-5c60-59ed-b941765a8b83"/>
  </r>
  <r>
    <x v="45865"/>
    <s v="storyful.com"/>
    <s v="IRL"/>
    <m/>
    <s v="Dublin"/>
    <s v="Dublin"/>
    <x v="2"/>
    <s v="Social media news agency and destination for the shared curation of news and collaborative storytelling"/>
    <s v="news|publishing|social media"/>
    <x v="398"/>
    <x v="6"/>
    <n v="4"/>
    <m/>
    <s v="2009-12-01"/>
    <s v="2011-10-01"/>
    <s v="2013-09-09"/>
    <m/>
    <s v="contact@storyful.com"/>
    <s v="'+353 1 537 0300"/>
    <s v="https://www.crunchbase.com/organization/storyful"/>
    <s v="https://www.twitter.com/storyful"/>
    <s v="http://www.facebook.com/storyful"/>
    <s v="79d8f9c7-3b10-0a83-15e9-49ae7f2e29b1"/>
  </r>
  <r>
    <x v="45866"/>
    <s v="tapresearch.com"/>
    <s v="USA"/>
    <s v="CA"/>
    <s v="SF Bay Area"/>
    <s v="Menlo Park"/>
    <x v="0"/>
    <s v="TapResearch is a market research technology company focused on reaching targeted audiences through innovative digital channels and methods."/>
    <s v="apps|ios|market research|mobile"/>
    <x v="6437"/>
    <x v="1"/>
    <n v="1"/>
    <n v="1000000"/>
    <s v="2013-09-09"/>
    <s v="2013-09-09"/>
    <s v="2013-09-09"/>
    <m/>
    <s v="support@tapresearch.com"/>
    <s v="'+65 06502487656"/>
    <s v="https://www.crunchbase.com/organization/tapresearch"/>
    <s v="https://www.twitter.com/tapresearch"/>
    <s v="https://www.facebook.com/tapresearch"/>
    <s v="ef091d6b-bec8-0e1c-abc0-79a2ec9279fb"/>
  </r>
  <r>
    <x v="45867"/>
    <s v="telefonica.com"/>
    <s v="ESP"/>
    <m/>
    <s v="Madrid"/>
    <s v="Madrid"/>
    <x v="1"/>
    <s v="Telefonica is a diversified telecommunications group that provides fixed line and mobile telephony services."/>
    <s v="public relations|telecommunications|tv"/>
    <x v="6438"/>
    <x v="4"/>
    <n v="1"/>
    <n v="743000000"/>
    <s v="1924-01-01"/>
    <s v="2013-09-09"/>
    <s v="2013-09-09"/>
    <m/>
    <s v="prensa@telefonica.es"/>
    <s v="(349) 148-2798"/>
    <s v="https://www.crunchbase.com/organization/telefonica"/>
    <s v="https://www.twitter.com/telefonica"/>
    <s v="http://www.facebook.com/telefonicaid"/>
    <s v="b762c7e1-7212-5b8f-b315-5757d6a20338"/>
  </r>
  <r>
    <x v="45868"/>
    <s v="dailyhundred.com"/>
    <s v="USA"/>
    <s v="FL"/>
    <s v="Tampa"/>
    <s v="Tampa"/>
    <x v="0"/>
    <s v="The Daily Hundred is a web app allowing businesses to reward customers by encouraging micro-level brand advocacy and product endorsements."/>
    <s v="advertising|gamification|mobile|photography|small and medium businesses|social media marketing"/>
    <x v="6439"/>
    <x v="1"/>
    <n v="3"/>
    <n v="1050000"/>
    <s v="2012-04-01"/>
    <s v="2012-09-01"/>
    <s v="2013-09-09"/>
    <m/>
    <s v="info@dailyhundred.com"/>
    <s v="'609-664-6630"/>
    <s v="https://www.crunchbase.com/organization/the-daily-hundred"/>
    <s v="https://www.twitter.com/l00tapp"/>
    <s v="http://www.facebook.com/dailyhundred"/>
    <s v="2dca03c3-bf87-341a-e2a3-84dc5e0eef7f"/>
  </r>
  <r>
    <x v="45869"/>
    <s v="thymelabs.com"/>
    <s v="USA"/>
    <s v="MA"/>
    <s v="Boston"/>
    <s v="Cambridge"/>
    <x v="0"/>
    <s v="Thyme Labs is an open-sourced backend API to auto-find mutually available times for group scheduling."/>
    <s v="android|developer apis|ios|mobile|task management"/>
    <x v="462"/>
    <x v="1"/>
    <n v="1"/>
    <n v="20000"/>
    <s v="2013-06-01"/>
    <s v="2013-09-09"/>
    <s v="2013-09-09"/>
    <m/>
    <s v="hello@thymelabs.com"/>
    <m/>
    <s v="https://www.crunchbase.com/organization/thyme-labs"/>
    <s v="https://www.twitter.com/thymelabs"/>
    <s v="http://www.facebook.com/thymelabs"/>
    <s v="74ff1926-7157-6254-477e-7a1c2840c67d"/>
  </r>
  <r>
    <x v="45870"/>
    <s v="trinnect.fi"/>
    <s v="FIN"/>
    <m/>
    <s v="Helsinki"/>
    <s v="Espoo"/>
    <x v="0"/>
    <s v="Trinnect is a company that provides mobile healthcare solutions."/>
    <s v="digital media"/>
    <x v="631"/>
    <x v="2"/>
    <n v="1"/>
    <n v="25000"/>
    <m/>
    <s v="2013-09-09"/>
    <s v="2013-09-09"/>
    <m/>
    <s v="shyamchak@yahoo.co.uk"/>
    <s v="'+358 44 5057366"/>
    <s v="https://www.crunchbase.com/organization/trinnect"/>
    <s v="https://www.twitter.com/trinnect"/>
    <s v="https://www.facebook.com/trinnect?fref=ts"/>
    <s v="6aa35f32-ec76-dbe8-95dd-4eb07b90e1f1"/>
  </r>
  <r>
    <x v="45871"/>
    <s v="tyresonthedrive.com"/>
    <s v="GBR"/>
    <m/>
    <s v="Holmes Chapel"/>
    <s v="Holmes Chapel"/>
    <x v="0"/>
    <s v="TyresOnTheDrive.com is an online business offering a huge variety of tyres, with mobile tyre fitting, tyre repairs, and recycling services."/>
    <s v="automotive"/>
    <x v="114"/>
    <x v="6"/>
    <n v="3"/>
    <n v="3822647"/>
    <s v="2011-01-01"/>
    <s v="2012-04-17"/>
    <s v="2013-09-09"/>
    <m/>
    <s v="info@tyresonthedrive.com"/>
    <n v="441477410308"/>
    <s v="https://www.crunchbase.com/organization/tyres-on-the-drive"/>
    <s v="https://www.twitter.com/tyresonthedrive"/>
    <s v="http://www.facebook.com/pages/tyres-on-the-drive/165911023540980"/>
    <s v="f56c7e90-c560-75a8-793b-9648249f39e2"/>
  </r>
  <r>
    <x v="45872"/>
    <s v="cein.ucla.edu"/>
    <s v="USA"/>
    <s v="CA"/>
    <s v="Los Angeles"/>
    <s v="Los Angeles"/>
    <x v="3"/>
    <s v="UC CEIN focuses on the responsible use and safe implementation of nanotechnology in the environment."/>
    <s v="education|nanotechnology|product research"/>
    <x v="6440"/>
    <x v="4"/>
    <n v="1"/>
    <n v="24000000"/>
    <s v="2008-01-01"/>
    <s v="2013-09-09"/>
    <s v="2013-09-09"/>
    <m/>
    <s v="cein@ucla.edu"/>
    <s v="(310) 983-3180"/>
    <s v="https://www.crunchbase.com/organization/uc-cein"/>
    <s v="https://www.twitter.com/uccein"/>
    <s v="http://www.facebook.com/uccein"/>
    <s v="ec34e15a-d176-1b63-f759-20c826a56e88"/>
  </r>
  <r>
    <x v="35030"/>
    <s v="webtalk.co"/>
    <m/>
    <m/>
    <m/>
    <m/>
    <x v="0"/>
    <s v="WebTalk develops a new and easier way to access our digital lives."/>
    <m/>
    <x v="5"/>
    <x v="0"/>
    <n v="1"/>
    <m/>
    <s v="2010-01-01"/>
    <s v="2013-09-09"/>
    <s v="2013-09-09"/>
    <m/>
    <m/>
    <m/>
    <s v="https://www.crunchbase.com/organization/webtalk-2"/>
    <m/>
    <m/>
    <s v="16921cd7-5ce2-049f-7b05-7eb398347bcd"/>
  </r>
  <r>
    <x v="45873"/>
    <s v="qaster.com"/>
    <s v="KOR"/>
    <m/>
    <s v="Seoul"/>
    <s v="Seoul"/>
    <x v="0"/>
    <s v="WIV Labs is a technology-based startup that has developed a global social Q&amp;A service called Qaster."/>
    <s v="analytics|big data|search engine|sns"/>
    <x v="43"/>
    <x v="1"/>
    <n v="1"/>
    <n v="1000000"/>
    <s v="2013-09-01"/>
    <s v="2013-09-09"/>
    <s v="2013-09-09"/>
    <m/>
    <m/>
    <s v="'+82-10-2675-9366"/>
    <s v="https://www.crunchbase.com/organization/wivlabs"/>
    <s v="https://www.twitter.com/qaster"/>
    <s v="http://www.facebook.com/pages/qaster/326041380901601"/>
    <s v="cfa3df22-4414-9a33-513a-b32d7ba93e9a"/>
  </r>
  <r>
    <x v="45874"/>
    <s v="getblogo.com"/>
    <s v="BRA"/>
    <m/>
    <s v="Rio de Janeiro"/>
    <s v="Rio De Janeiro"/>
    <x v="0"/>
    <s v="Blogo is an application that makes it easy to write, publish, and manage multiple blogs."/>
    <s v="blogging platforms|consumer electronics|software"/>
    <x v="3894"/>
    <x v="1"/>
    <n v="1"/>
    <n v="75000"/>
    <s v="2013-03-01"/>
    <s v="2013-09-08"/>
    <s v="2013-09-08"/>
    <m/>
    <s v="founders@getblogo.com"/>
    <s v="'+55 21 35530510"/>
    <s v="https://www.crunchbase.com/organization/blogo"/>
    <s v="https://www.twitter.com/getblogo"/>
    <s v="http://www.facebook.com/getblogo"/>
    <s v="a1b2237f-0d52-713a-ab08-da5b26d6bebd"/>
  </r>
  <r>
    <x v="45875"/>
    <s v="userscout.com"/>
    <s v="SGP"/>
    <m/>
    <s v="Singapore"/>
    <s v="Singapore"/>
    <x v="0"/>
    <s v="UserScout is an online marketplace with paid research projects such as focus groups, game testing, usability studies, surveys, and more."/>
    <s v="app marketing|curated web|market research"/>
    <x v="1273"/>
    <x v="1"/>
    <n v="1"/>
    <n v="40000"/>
    <s v="2013-06-01"/>
    <s v="2013-09-08"/>
    <s v="2013-09-08"/>
    <m/>
    <s v="ariff.munshi@userscout.com"/>
    <m/>
    <s v="https://www.crunchbase.com/organization/userscout"/>
    <s v="https://www.twitter.com/userscout"/>
    <s v="http://www.facebook.com/userscout"/>
    <s v="2d4010c1-18e0-bada-8ce2-9c2bafeb30aa"/>
  </r>
  <r>
    <x v="45876"/>
    <s v="weconvene.com"/>
    <s v="HKG"/>
    <m/>
    <s v="Hong Kong"/>
    <s v="Hong Kong"/>
    <x v="0"/>
    <s v="Revolutionizing how interactions between the Investor, Corporate and Sell Side community are managed, measured and evaluated."/>
    <s v="enterprise software|fintech|saas"/>
    <x v="307"/>
    <x v="6"/>
    <n v="2"/>
    <n v="3212500"/>
    <s v="2012-11-15"/>
    <s v="2012-11-15"/>
    <s v="2013-09-08"/>
    <m/>
    <s v="sales@weconvene.com"/>
    <m/>
    <s v="https://www.crunchbase.com/organization/weconvene"/>
    <s v="https://www.twitter.com/we_convene"/>
    <s v="https://www.facebook.com/weconvene/"/>
    <s v="79d05c7b-e148-d707-38c6-cf7f16c24a97"/>
  </r>
  <r>
    <x v="45877"/>
    <s v="adylitica.com"/>
    <s v="USA"/>
    <s v="NY"/>
    <s v="New York City"/>
    <s v="Brooklyn"/>
    <x v="0"/>
    <s v="Adylitica is a software firm specializing in iPhone, Mac and web application development."/>
    <s v="mobile"/>
    <x v="15"/>
    <x v="0"/>
    <n v="1"/>
    <n v="125001"/>
    <s v="2009-01-01"/>
    <s v="2013-09-07"/>
    <s v="2013-09-07"/>
    <m/>
    <m/>
    <s v="'206-920-6483"/>
    <s v="https://www.crunchbase.com/organization/adylitica"/>
    <s v="https://www.twitter.com/adylitica"/>
    <s v="http://www.facebook.com/adylitica-inc/150077525067166"/>
    <s v="d986421c-3620-cfcb-4157-308aa5f9906d"/>
  </r>
  <r>
    <x v="45878"/>
    <s v="americanoilsolutions.com"/>
    <s v="USA"/>
    <s v="CT"/>
    <s v="Hartford"/>
    <s v="Bridgeport"/>
    <x v="0"/>
    <s v="American Oil Solutions is a green technology company that recycles used hydrocarbon products."/>
    <s v="manufacturing"/>
    <x v="41"/>
    <x v="1"/>
    <n v="1"/>
    <n v="150000"/>
    <m/>
    <s v="2013-09-07"/>
    <s v="2013-09-07"/>
    <m/>
    <m/>
    <s v="'203-502-1347"/>
    <s v="https://www.crunchbase.com/organization/american-oil-solutions"/>
    <m/>
    <m/>
    <s v="a99170be-d50d-90a8-95c3-6fd944f15cd9"/>
  </r>
  <r>
    <x v="45879"/>
    <s v="criticalarc.com"/>
    <s v="AUS"/>
    <m/>
    <s v="Sydney"/>
    <s v="Wollongong"/>
    <x v="0"/>
    <s v="CriticalArc is a service that helps organizations respond to and handle critical situations more effectively."/>
    <s v="enterprise software|real time|security"/>
    <x v="2529"/>
    <x v="0"/>
    <n v="1"/>
    <n v="1000000"/>
    <s v="2011-01-01"/>
    <s v="2013-09-07"/>
    <s v="2013-09-07"/>
    <m/>
    <s v="contact@criticalarc.com"/>
    <s v="61 4 6662 9072"/>
    <s v="https://www.crunchbase.com/organization/criticalarc-pty"/>
    <s v="https://www.twitter.com/criticalarc"/>
    <s v="http://www.facebook.com/safezoneapp"/>
    <s v="47b2be68-a1f2-069f-cc34-e4c635b98ca4"/>
  </r>
  <r>
    <x v="45880"/>
    <s v="ddstocks.com"/>
    <s v="CAN"/>
    <s v="QC"/>
    <s v="Montreal"/>
    <s v="Montréal"/>
    <x v="0"/>
    <s v="DDStocks is a financial terminal that provides financials charting and advanced stock screener."/>
    <s v="finance|financial services|personal finance"/>
    <x v="24"/>
    <x v="1"/>
    <n v="1"/>
    <n v="12000"/>
    <m/>
    <s v="2013-09-07"/>
    <s v="2013-09-07"/>
    <m/>
    <m/>
    <m/>
    <s v="https://www.crunchbase.com/organization/ddstocks"/>
    <m/>
    <m/>
    <s v="8cdeb6f5-7104-0ec7-2c8f-9ce3530d168b"/>
  </r>
  <r>
    <x v="45881"/>
    <s v="forestchemicalgroup.com"/>
    <s v="ESP"/>
    <m/>
    <s v="Alicante"/>
    <s v="Alicante"/>
    <x v="0"/>
    <s v="Forest Chemical Group is a manufacturer and distributor of hot melt adhesives for the industrial adhesives sector."/>
    <s v="biotechnology"/>
    <x v="36"/>
    <x v="0"/>
    <n v="1"/>
    <n v="2573200"/>
    <s v="2009-01-01"/>
    <s v="2013-09-07"/>
    <s v="2013-09-07"/>
    <m/>
    <s v="forest@forestchemicalgroup.com"/>
    <s v="'+34 966 28 26 87"/>
    <s v="https://www.crunchbase.com/organization/forest-chemical-group"/>
    <s v="https://www.twitter.com/forestchemical"/>
    <s v="http://www.facebook.com/forestchemicalgroup"/>
    <s v="d8b2a8ce-45db-62a3-a810-8fbdec552eb1"/>
  </r>
  <r>
    <x v="45882"/>
    <s v="imedicare.com"/>
    <s v="USA"/>
    <s v="NY"/>
    <s v="New York City"/>
    <s v="New York"/>
    <x v="0"/>
    <s v="Turning Pharmacists into Healthcare Superheroes"/>
    <s v="health care|mobile|paas|saas"/>
    <x v="218"/>
    <x v="0"/>
    <n v="2"/>
    <n v="600000"/>
    <s v="2012-01-12"/>
    <s v="2013-09-07"/>
    <s v="2013-09-07"/>
    <m/>
    <s v="jobs@iMedicare.com"/>
    <s v="(704) 769-0540"/>
    <s v="https://www.crunchbase.com/organization/imedicare"/>
    <s v="https://www.twitter.com/imedicare"/>
    <s v="http://www.facebook.com/imedicare"/>
    <s v="6e05480d-2be3-c104-cf05-d7fb3046bfe8"/>
  </r>
  <r>
    <x v="45883"/>
    <s v="presentationtube.com"/>
    <s v="OMN"/>
    <m/>
    <s v="Muscat"/>
    <s v="Muscat"/>
    <x v="0"/>
    <s v="PresentationTube offers a desktop presentation recorder and video-sharing platform for teachers, students, and business professionals."/>
    <s v="education|video"/>
    <x v="4335"/>
    <x v="2"/>
    <n v="1"/>
    <n v="10000"/>
    <s v="2013-01-01"/>
    <s v="2013-09-07"/>
    <s v="2013-09-07"/>
    <m/>
    <s v="support@presentationtube.com"/>
    <n v="96892714135"/>
    <s v="https://www.crunchbase.com/organization/presentationtube"/>
    <s v="https://www.twitter.com/presentationtub"/>
    <s v="http://www.facebook.com/presentationtube"/>
    <s v="19da2411-32bb-65a3-0535-2e3f9c8cf6bd"/>
  </r>
  <r>
    <x v="45884"/>
    <s v="readydock.net"/>
    <s v="USA"/>
    <s v="CT"/>
    <s v="Hartford"/>
    <s v="West Hartford"/>
    <x v="0"/>
    <s v="ReadyDock develops tablet docking stations for tablet PCs used in the medical and laboratory, food, clean facilities, and education markets."/>
    <s v="hardware|software"/>
    <x v="136"/>
    <x v="1"/>
    <n v="2"/>
    <n v="500000"/>
    <s v="2012-01-01"/>
    <s v="2013-03-28"/>
    <s v="2013-09-07"/>
    <m/>
    <m/>
    <s v="'860-586-9204"/>
    <s v="https://www.crunchbase.com/organization/readydock"/>
    <s v="https://www.twitter.com/readydock"/>
    <s v="http://www.facebook.com/pages/readydock-inc/470484542999102"/>
    <s v="feef27e2-8f41-f655-90f3-3626c801b9ef"/>
  </r>
  <r>
    <x v="45885"/>
    <s v="balihoo.com"/>
    <s v="USA"/>
    <s v="ID"/>
    <s v="Boise"/>
    <s v="Boise"/>
    <x v="0"/>
    <s v="Balihoo makes local marketing execution effective, efficient and affordable for national brands and their agencies"/>
    <s v="advertising|information technology|local|marketing automation|software"/>
    <x v="269"/>
    <x v="6"/>
    <n v="7"/>
    <n v="24500100"/>
    <s v="2004-01-01"/>
    <s v="2006-10-01"/>
    <s v="2013-09-06"/>
    <m/>
    <s v="pprice@balihoo.com"/>
    <m/>
    <s v="https://www.crunchbase.com/organization/balihoo"/>
    <s v="https://www.twitter.com/balihoo"/>
    <s v="http://www.facebook.com/balihoo"/>
    <s v="0518deac-7f1f-9bf7-231a-9a1217e3db1d"/>
  </r>
  <r>
    <x v="45886"/>
    <m/>
    <s v="USA"/>
    <s v="CA"/>
    <s v="SF Bay Area"/>
    <s v="San Francisco"/>
    <x v="0"/>
    <s v="Bay Area Transportation (BAT) is the transportation industry’s first minority owned licensed technology and marketing company."/>
    <s v="transportation"/>
    <x v="114"/>
    <x v="2"/>
    <n v="1"/>
    <m/>
    <s v="2012-10-01"/>
    <s v="2013-09-06"/>
    <s v="2013-09-06"/>
    <m/>
    <m/>
    <m/>
    <s v="https://www.crunchbase.com/organization/bay-area-transportation"/>
    <m/>
    <m/>
    <s v="5578f2a9-7073-a79c-e658-bead24596c36"/>
  </r>
  <r>
    <x v="45887"/>
    <s v="edabba.com"/>
    <s v="IND"/>
    <m/>
    <s v="Mumbai"/>
    <s v="Mumbai"/>
    <x v="0"/>
    <s v="Edabba is an online shopping platform offering a wide range of products such as electronics, jewellery, gaming gadgets and movies."/>
    <s v="fashion"/>
    <x v="350"/>
    <x v="2"/>
    <n v="3"/>
    <n v="2850000"/>
    <s v="2011-04-01"/>
    <s v="2012-04-01"/>
    <s v="2013-09-06"/>
    <m/>
    <s v="info@edabba.com"/>
    <s v="'+91 22 4217 4400"/>
    <s v="https://www.crunchbase.com/organization/edabba"/>
    <s v="https://www.twitter.com/edabba"/>
    <s v="http://www.facebook.com/pages/edabbacom/201281193260718"/>
    <s v="e5f73a69-4a00-ee13-287d-9604919f43d1"/>
  </r>
  <r>
    <x v="45888"/>
    <s v="energyexcelerator.com"/>
    <s v="USA"/>
    <s v="HI"/>
    <s v="Honolulu"/>
    <s v="Honolulu"/>
    <x v="0"/>
    <s v="Energy Excelerator funds innovative startups (up to $1M) to create a 100% clean energy future, starting in Hawaii and Asia-Pacific."/>
    <s v="agriculture|cyber security|energy|energy efficiency|transportation|water"/>
    <x v="6441"/>
    <x v="2"/>
    <n v="1"/>
    <n v="30000000"/>
    <s v="2012-01-01"/>
    <s v="2013-09-06"/>
    <s v="2013-09-06"/>
    <m/>
    <m/>
    <m/>
    <s v="https://www.crunchbase.com/organization/energy-excelerator"/>
    <s v="https://www.twitter.com/energy_excel"/>
    <s v="http://www.facebook.com/energyexcelerator"/>
    <s v="c0e55514-6e53-affd-2a23-a7de9e1d54ed"/>
  </r>
  <r>
    <x v="45889"/>
    <s v="gopixel.me"/>
    <s v="GBR"/>
    <m/>
    <m/>
    <m/>
    <x v="0"/>
    <s v="Formerly Pinster. Supercharge your Pinterest effort with smart automated pinning, deep analytics, tailored recommendations."/>
    <s v="advertising|social media"/>
    <x v="711"/>
    <x v="1"/>
    <n v="1"/>
    <m/>
    <s v="2012-01-01"/>
    <s v="2013-09-06"/>
    <s v="2013-09-06"/>
    <m/>
    <s v="hello@gopixel.me"/>
    <s v="44 20 7193 3831"/>
    <s v="https://www.crunchbase.com/organization/gopixel"/>
    <s v="https://www.twitter.com/pinsterme"/>
    <s v="https://www.facebook.com/gopixelme"/>
    <s v="e836b25e-0977-4282-64ef-545c323860a6"/>
  </r>
  <r>
    <x v="45890"/>
    <s v="h5.com"/>
    <s v="USA"/>
    <s v="CA"/>
    <s v="SF Bay Area"/>
    <s v="San Francisco"/>
    <x v="0"/>
    <s v="H5 is a provider of e-discovery, technology-assisted review, and case preparation support."/>
    <s v="information technology|law enforcement|legal|software"/>
    <x v="6442"/>
    <x v="7"/>
    <n v="2"/>
    <n v="6895000"/>
    <s v="1999-01-01"/>
    <s v="2003-02-01"/>
    <s v="2013-09-06"/>
    <m/>
    <s v="info@h5.com"/>
    <n v="4156256799"/>
    <s v="https://www.crunchbase.com/organization/h5"/>
    <s v="https://www.twitter.com/h5technologies"/>
    <s v="http://www.facebook.com/h5technologies"/>
    <s v="51d33268-cda9-725d-1c72-2b396998f3d9"/>
  </r>
  <r>
    <x v="45891"/>
    <s v="hypeapp.co"/>
    <m/>
    <m/>
    <m/>
    <m/>
    <x v="0"/>
    <s v="Hype App is a smartphone application that enables users to find out what events and places are placed in and around their locality."/>
    <s v="apps"/>
    <x v="50"/>
    <x v="1"/>
    <n v="1"/>
    <m/>
    <s v="2013-08-01"/>
    <s v="2013-09-06"/>
    <s v="2013-09-06"/>
    <m/>
    <s v="founders@hypeapp.co"/>
    <m/>
    <s v="https://www.crunchbase.com/organization/hype-app"/>
    <s v="https://www.twitter.com/behypeapp"/>
    <s v="https://www.facebook.com/behypeapp"/>
    <s v="8ba1ef2c-8d72-6ec9-0820-1ce2edcd3e01"/>
  </r>
  <r>
    <x v="45892"/>
    <s v="midas-solutions.com.mx"/>
    <s v="MEX"/>
    <m/>
    <s v="MEX - Other"/>
    <s v="Chihuahua"/>
    <x v="0"/>
    <s v="MIDAS Solutions offers a smart diagnosis system for industrial software development, mobile applications, and automation."/>
    <s v="automotive|manufacturing"/>
    <x v="372"/>
    <x v="1"/>
    <n v="2"/>
    <n v="66000"/>
    <m/>
    <s v="2012-11-15"/>
    <s v="2013-09-06"/>
    <m/>
    <s v="support@midas-solutions.com.mx"/>
    <s v="'+52-614-1846525"/>
    <s v="https://www.crunchbase.com/organization/midas-solutions"/>
    <s v="https://www.twitter.com/midasventas"/>
    <s v="http://www.facebook.com/midas-solutions/410762758979498"/>
    <s v="e2bf1868-59ae-2773-e204-213f64fbb384"/>
  </r>
  <r>
    <x v="45893"/>
    <s v="mitro.co"/>
    <s v="USA"/>
    <s v="NY"/>
    <s v="New York City"/>
    <s v="New York"/>
    <x v="2"/>
    <s v="Mitro is a browser extension that stores and shares cloud service credentials."/>
    <s v="software"/>
    <x v="10"/>
    <x v="1"/>
    <n v="2"/>
    <n v="2400000"/>
    <s v="2012-01-01"/>
    <s v="2012-10-11"/>
    <s v="2013-09-06"/>
    <m/>
    <s v="inbound@lectorius.com"/>
    <s v="'646-470-7791"/>
    <s v="https://www.crunchbase.com/organization/mitro"/>
    <s v="https://www.twitter.com/mitroco"/>
    <s v="http://www.facebook.com/mitro.co"/>
    <s v="28843a1d-4026-4535-3d30-f59010254f10"/>
  </r>
  <r>
    <x v="45894"/>
    <s v="mobilike.com"/>
    <s v="TUR"/>
    <m/>
    <s v="Istanbul"/>
    <s v="Istanbul"/>
    <x v="0"/>
    <s v="Mobilike is a mobile advertising network offering a wide variety of progressive mobile ad products in Turkey."/>
    <s v="mobile"/>
    <x v="15"/>
    <x v="0"/>
    <n v="1"/>
    <m/>
    <s v="2009-10-01"/>
    <s v="2013-09-06"/>
    <s v="2013-09-06"/>
    <m/>
    <s v="team@mobilike.com"/>
    <s v="'+90 212 281 3355"/>
    <s v="https://www.crunchbase.com/organization/mobilike"/>
    <s v="https://www.twitter.com/themobilike"/>
    <s v="http://www.facebook.com/mobilike"/>
    <s v="f0e35972-114a-aba7-6990-c7c7573f85a8"/>
  </r>
  <r>
    <x v="45895"/>
    <s v="myhood.cl"/>
    <s v="CHL"/>
    <m/>
    <s v="Santiago"/>
    <s v="Santiago"/>
    <x v="0"/>
    <s v="When you enter MyHood, know a different world, a world where trade exists in every neighborhood near your home."/>
    <s v="e-commerce"/>
    <x v="63"/>
    <x v="1"/>
    <n v="1"/>
    <n v="40000"/>
    <s v="2013-01-01"/>
    <s v="2013-09-06"/>
    <s v="2013-09-06"/>
    <m/>
    <s v="consultas@myhood.cl"/>
    <s v="'800-361122"/>
    <s v="https://www.crunchbase.com/organization/my-hood"/>
    <s v="https://www.twitter.com/myhoodcl"/>
    <m/>
    <s v="421f7c45-7cd9-ff4e-20f2-52aa8fef0d35"/>
  </r>
  <r>
    <x v="45896"/>
    <s v="pinocular.com"/>
    <s v="USA"/>
    <s v="NY"/>
    <s v="New York City"/>
    <s v="New York"/>
    <x v="0"/>
    <s v="Pinocular was made for travelers by travelers. After working in Silicon Valley long enough the founders began going outside more often."/>
    <s v="travel"/>
    <x v="22"/>
    <x v="1"/>
    <n v="1"/>
    <n v="40000"/>
    <m/>
    <s v="2013-09-06"/>
    <s v="2013-09-06"/>
    <m/>
    <m/>
    <m/>
    <s v="https://www.crunchbase.com/organization/pinocular"/>
    <m/>
    <m/>
    <s v="e8b9cb57-4293-3456-b845-040645568283"/>
  </r>
  <r>
    <x v="45897"/>
    <s v="theproteinbar.com"/>
    <s v="USA"/>
    <s v="IL"/>
    <s v="Chicago"/>
    <s v="Chicago"/>
    <x v="0"/>
    <s v="Protein Bar is a fast food restaurant chain serving high protein food and drinks."/>
    <s v="food processing|hospitality|restaurants"/>
    <x v="335"/>
    <x v="5"/>
    <n v="1"/>
    <n v="22000000"/>
    <s v="2009-01-01"/>
    <s v="2013-09-06"/>
    <s v="2013-09-06"/>
    <m/>
    <m/>
    <m/>
    <s v="https://www.crunchbase.com/organization/protein-bar"/>
    <s v="https://www.twitter.com/proteinbarchi"/>
    <s v="http://www.facebook.com/pages/protein-bar/78345009143"/>
    <s v="891a1aaa-32f3-a8c2-68fa-88cd59a2ffbd"/>
  </r>
  <r>
    <x v="45898"/>
    <m/>
    <s v="CHL"/>
    <m/>
    <s v="Santiago"/>
    <s v="Santiago"/>
    <x v="0"/>
    <s v="Lab equipment"/>
    <s v="biotechnology"/>
    <x v="36"/>
    <x v="2"/>
    <n v="1"/>
    <n v="40000"/>
    <s v="2013-01-01"/>
    <s v="2013-09-06"/>
    <s v="2013-09-06"/>
    <m/>
    <m/>
    <m/>
    <s v="https://www.crunchbase.com/organization/pump"/>
    <m/>
    <m/>
    <s v="db03e014-b68f-c7cd-a086-ce56796682dd"/>
  </r>
  <r>
    <x v="45899"/>
    <s v="revisionapp.co.uk"/>
    <m/>
    <m/>
    <m/>
    <m/>
    <x v="0"/>
    <s v="Revision App offers revision content for GCSE, 11 PLUS, and KS2 students."/>
    <m/>
    <x v="5"/>
    <x v="2"/>
    <n v="1"/>
    <m/>
    <s v="2011-01-01"/>
    <s v="2013-09-06"/>
    <s v="2013-09-06"/>
    <m/>
    <m/>
    <m/>
    <s v="https://www.crunchbase.com/organization/revision-app"/>
    <s v="https://www.twitter.com/revisionapp"/>
    <m/>
    <s v="1021080d-81f1-0b65-62ef-bc77177be1fe"/>
  </r>
  <r>
    <x v="45900"/>
    <s v="rowonebrands.com"/>
    <s v="USA"/>
    <s v="MA"/>
    <s v="Boston"/>
    <s v="Needham"/>
    <x v="0"/>
    <s v="Row One gives fans new ways to celebrate their connections, team spirit, and the satisfaction of contributing to a common goal."/>
    <s v="collaboration|fitness|sports"/>
    <x v="153"/>
    <x v="0"/>
    <n v="1"/>
    <m/>
    <s v="2013-01-01"/>
    <s v="2013-09-06"/>
    <s v="2013-09-06"/>
    <m/>
    <m/>
    <m/>
    <s v="https://www.crunchbase.com/organization/row-one-brands"/>
    <s v="https://www.twitter.com/rowonebrands"/>
    <s v="https://www.facebook.com/rowonebrands"/>
    <s v="e8a47435-d004-2fa0-a693-49f766d95e7d"/>
  </r>
  <r>
    <x v="45901"/>
    <s v="sharelatex.com"/>
    <s v="GBR"/>
    <m/>
    <s v="London"/>
    <s v="London"/>
    <x v="0"/>
    <s v="ShareLaTeX makes sure that you're always up to date with your collaborators and what they are doing."/>
    <s v="education|internet|photo editing"/>
    <x v="3948"/>
    <x v="1"/>
    <n v="1"/>
    <m/>
    <s v="2012-01-01"/>
    <s v="2013-09-06"/>
    <s v="2013-09-06"/>
    <m/>
    <s v="team@sharelatex.com"/>
    <m/>
    <s v="https://www.crunchbase.com/organization/sharelatex"/>
    <s v="https://www.twitter.com/sharelatex"/>
    <s v="http://www.facebook.com/pages/sharelatex/301671376556660"/>
    <s v="dd192384-f308-edba-d8f4-935018cefe67"/>
  </r>
  <r>
    <x v="45902"/>
    <s v="spreddit.co.uk"/>
    <m/>
    <m/>
    <m/>
    <m/>
    <x v="0"/>
    <s v="Spreddit lets you buy cool things by only paying a third upfront at no extra cost. Oh and we love great fashion brands!"/>
    <s v="e-commerce|financial services|payments"/>
    <x v="1061"/>
    <x v="1"/>
    <n v="1"/>
    <m/>
    <s v="2012-01-01"/>
    <s v="2013-09-06"/>
    <s v="2013-09-06"/>
    <m/>
    <m/>
    <s v="44 80 0808 5764"/>
    <s v="https://www.crunchbase.com/organization/spreddit"/>
    <s v="https://www.twitter.com/spredditnow"/>
    <s v="https://www.facebook.com/spreddit/timeline?ref=page_internal"/>
    <s v="1dcce36a-81d6-4483-637f-b5fbf5f2b70d"/>
  </r>
  <r>
    <x v="45903"/>
    <s v="traycer.com"/>
    <s v="USA"/>
    <s v="OH"/>
    <s v="Columbus, Ohio"/>
    <s v="Columbus"/>
    <x v="0"/>
    <s v="Traycer Diagnostic Systems develops terahertz radiation cameras that are integrated into imaging systems."/>
    <s v="biotechnology|medical device"/>
    <x v="44"/>
    <x v="0"/>
    <n v="4"/>
    <n v="9007512"/>
    <s v="2007-01-01"/>
    <s v="2008-01-23"/>
    <s v="2013-09-06"/>
    <m/>
    <m/>
    <m/>
    <s v="https://www.crunchbase.com/organization/traycer-diagnostic-systems"/>
    <s v="https://www.twitter.com/traycerinc"/>
    <s v="https://www.facebook.com/traycerinc"/>
    <s v="0520e735-c7ba-1fd1-3340-302eef3cd079"/>
  </r>
  <r>
    <x v="45904"/>
    <s v="union.edu"/>
    <s v="USA"/>
    <s v="NY"/>
    <s v="Albany, New York"/>
    <s v="Schenectady"/>
    <x v="0"/>
    <s v="Union College is a liberal arts college offering student courses in the humanities, social sciences, science and engineering."/>
    <s v="education"/>
    <x v="38"/>
    <x v="2"/>
    <n v="1"/>
    <n v="1500000"/>
    <s v="1795-02-25"/>
    <s v="2013-09-06"/>
    <s v="2013-09-06"/>
    <m/>
    <m/>
    <m/>
    <s v="https://www.crunchbase.com/organization/union-college"/>
    <s v="https://www.twitter.com/unioncollegeny"/>
    <s v="http://www.facebook.com/unioncollege"/>
    <s v="12a54e9e-054b-b038-b4a7-7e1fc3233462"/>
  </r>
  <r>
    <x v="45905"/>
    <s v="vitalcv.com"/>
    <s v="AZE"/>
    <m/>
    <s v="Baku"/>
    <s v="Baku-baladshary"/>
    <x v="0"/>
    <s v="Vital helps jobseekers create video resumes and allows companies to filter, screen, and interview candidates using a dashboard."/>
    <s v="career planning|document management|recruiting"/>
    <x v="339"/>
    <x v="6"/>
    <n v="1"/>
    <n v="200000"/>
    <s v="2012-12-03"/>
    <s v="2013-09-06"/>
    <s v="2013-09-06"/>
    <m/>
    <s v="eyvazov@vitalcv.com"/>
    <m/>
    <s v="https://www.crunchbase.com/organization/vital-llc"/>
    <s v="https://www.twitter.com/vitalcv"/>
    <s v="https://www.facebook.com/vitalpage"/>
    <s v="80de8f4c-6261-e243-8dde-ea4a7842cc01"/>
  </r>
  <r>
    <x v="45906"/>
    <s v="zoutons.com"/>
    <s v="IND"/>
    <m/>
    <s v="New Delhi"/>
    <s v="New Delhi"/>
    <x v="0"/>
    <s v="Zoutons is a coupons and deal aggregation website that helps shoppers locate special offers from online retailers and brands."/>
    <s v="e-commerce"/>
    <x v="63"/>
    <x v="0"/>
    <n v="1"/>
    <n v="3300000"/>
    <s v="2013-01-01"/>
    <s v="2013-09-06"/>
    <s v="2013-09-06"/>
    <m/>
    <s v="info@zoutons.com"/>
    <n v="8447441331"/>
    <s v="https://www.crunchbase.com/organization/zoutons"/>
    <s v="https://www.twitter.com/zoutons"/>
    <s v="http://www.facebook.com/zoutons"/>
    <s v="e8988338-60c1-933a-f033-f44c0bf83f22"/>
  </r>
  <r>
    <x v="45907"/>
    <s v="abeelo.com"/>
    <s v="ISR"/>
    <m/>
    <s v="Tel Aviv"/>
    <s v="Tel Aviv-yafo"/>
    <x v="0"/>
    <s v="Abeelo has developed a crowd-funding system to help fashion designers kick off their business."/>
    <s v="fashion"/>
    <x v="350"/>
    <x v="0"/>
    <n v="1"/>
    <n v="90000"/>
    <s v="2013-08-01"/>
    <s v="2013-09-05"/>
    <s v="2013-09-05"/>
    <m/>
    <m/>
    <m/>
    <s v="https://www.crunchbase.com/organization/abeelo"/>
    <s v="https://www.twitter.com/abeelo1"/>
    <s v="http://www.facebook.com/pages/abeelo/414172042006458"/>
    <s v="8b3e009d-f0d5-a1e6-fce6-d9dc71d00437"/>
  </r>
  <r>
    <x v="45908"/>
    <s v="boticca.com"/>
    <s v="GBR"/>
    <m/>
    <s v="London"/>
    <s v="London"/>
    <x v="2"/>
    <s v="Boticca was acquired by Wolf &amp; Badger in July 2015. It was a fashion portal featuring items from selected independent brands worldwide."/>
    <s v="e-commerce|fashion|jewelry"/>
    <x v="867"/>
    <x v="0"/>
    <n v="2"/>
    <n v="6500000"/>
    <s v="2010-02-13"/>
    <s v="2011-05-16"/>
    <s v="2013-09-05"/>
    <m/>
    <s v="support@wolfandbadger.com"/>
    <s v="'+44 20 7229 4848"/>
    <s v="https://www.crunchbase.com/organization/boticca-com-limited"/>
    <s v="https://www.twitter.com/boticca"/>
    <s v="http://www.facebook.com/boticcaofficial"/>
    <s v="098991f7-9413-f1a6-a569-a8b911fc1828"/>
  </r>
  <r>
    <x v="45909"/>
    <s v="burseglobalventures.com"/>
    <s v="USA"/>
    <s v="GA"/>
    <s v="Atlanta"/>
    <s v="Decatur"/>
    <x v="0"/>
    <s v="Burse Global Ventures was formed to help working people in our economy supplement their income."/>
    <s v="education"/>
    <x v="38"/>
    <x v="2"/>
    <n v="1"/>
    <m/>
    <s v="2013-12-12"/>
    <s v="2013-09-05"/>
    <s v="2013-09-05"/>
    <m/>
    <s v="tony.burse@gmail.com"/>
    <s v="'+1 (404) 551-8688"/>
    <s v="https://www.crunchbase.com/organization/burse-global-ventures"/>
    <m/>
    <s v="http://www.facebook.com/highly1favored"/>
    <s v="88e02865-5bfc-3084-bc67-4bf05cbdd678"/>
  </r>
  <r>
    <x v="45910"/>
    <s v="businessgrowthcenter.org"/>
    <s v="USA"/>
    <s v="MA"/>
    <s v="Springfield"/>
    <s v="Springfield"/>
    <x v="0"/>
    <s v="The Scibelli Enterprise Center is home to the SEC Business Incubator, whose mission is to guide, educate, and support startup businesses."/>
    <s v="clean energy|energy|energy management|finance|fintech"/>
    <x v="666"/>
    <x v="0"/>
    <n v="1"/>
    <n v="20000"/>
    <s v="1999-10-05"/>
    <s v="2013-09-05"/>
    <s v="2013-09-05"/>
    <m/>
    <s v="info@businessgrowthcenter.org"/>
    <s v="'413-355-5680"/>
    <s v="https://www.crunchbase.com/organization/scibelli-enterprise-center"/>
    <s v="https://www.twitter.com/busgrowthcenter"/>
    <m/>
    <s v="0bb9d54e-3e17-a5b0-0069-9b7704bb55e8"/>
  </r>
  <r>
    <x v="45911"/>
    <s v="collisionable.com"/>
    <s v="IND"/>
    <m/>
    <s v="New Delhi"/>
    <s v="New Delhi"/>
    <x v="0"/>
    <s v="Collisionable is a social platform, creating serendipitous collisions that impact discovery and engagement for startups."/>
    <s v="finance"/>
    <x v="24"/>
    <x v="1"/>
    <n v="1"/>
    <n v="16500"/>
    <s v="2013-03-25"/>
    <s v="2013-09-05"/>
    <s v="2013-09-05"/>
    <m/>
    <m/>
    <m/>
    <s v="https://www.crunchbase.com/organization/collisionable"/>
    <s v="https://www.twitter.com/collisionable"/>
    <s v="http://www.facebook.com/collisionable"/>
    <s v="99e624a3-94fe-6e41-541b-24403b968189"/>
  </r>
  <r>
    <x v="45912"/>
    <s v="geteco.com"/>
    <s v="USA"/>
    <s v="FL"/>
    <s v="Miami"/>
    <s v="Miami"/>
    <x v="0"/>
    <s v="ECO is a state-of-the-art AI platform that supports companies in analyzing customers' requests in real time."/>
    <s v="curated web|reputation"/>
    <x v="180"/>
    <x v="0"/>
    <n v="1"/>
    <n v="460000"/>
    <s v="2011-01-01"/>
    <s v="2013-09-05"/>
    <s v="2013-09-05"/>
    <m/>
    <s v="info@geteco.com"/>
    <s v="'+65 3158 1497"/>
    <s v="https://www.crunchbase.com/organization/eco"/>
    <s v="https://www.twitter.com/ecoconsumerserv"/>
    <s v="http://www.facebook.com/ecoconsumerservices"/>
    <s v="95738450-26d0-84f5-f858-5a3485ab557f"/>
  </r>
  <r>
    <x v="45913"/>
    <s v="enviedefraises.com"/>
    <s v="FRA"/>
    <m/>
    <s v="Paris"/>
    <s v="Paris"/>
    <x v="0"/>
    <s v="Envie de Fraises is a French fashion brand offering maternity wear."/>
    <s v="fashion"/>
    <x v="350"/>
    <x v="0"/>
    <n v="1"/>
    <n v="1672580"/>
    <s v="2006-01-01"/>
    <s v="2013-09-05"/>
    <s v="2013-09-05"/>
    <m/>
    <m/>
    <s v="33 1 42 21 46 19"/>
    <s v="https://www.crunchbase.com/organization/envie-de-fraises"/>
    <s v="https://www.twitter.com/enviedefraises"/>
    <s v="http://www.facebook.com/pages/enviedefraisesfr/29277905818"/>
    <s v="67ae9fae-32c4-7bb3-46f4-dcb191c51d98"/>
  </r>
  <r>
    <x v="45914"/>
    <s v="geoforce.com"/>
    <s v="USA"/>
    <s v="TX"/>
    <s v="Dallas"/>
    <s v="Coppell"/>
    <x v="0"/>
    <s v="Geoforce provides asset management solutions utilizing GPS, RFID and other wireless technologies."/>
    <s v="software"/>
    <x v="10"/>
    <x v="6"/>
    <n v="1"/>
    <m/>
    <s v="2007-01-01"/>
    <s v="2013-09-05"/>
    <s v="2013-09-05"/>
    <m/>
    <s v="info@geoforce.com"/>
    <n v="9725463878"/>
    <s v="https://www.crunchbase.com/organization/geoforce"/>
    <s v="https://www.twitter.com/geoforce"/>
    <s v="http://www.facebook.com/geoforceinc"/>
    <s v="f0f5a98b-48fb-7ce6-795e-8c0102308263"/>
  </r>
  <r>
    <x v="45915"/>
    <s v="greenapplemedia.ie"/>
    <s v="IRL"/>
    <m/>
    <s v="Dublin"/>
    <s v="Dublin"/>
    <x v="0"/>
    <s v="Green Apple Media helps people build online businesses by assisting them in the design, development and promotion processes."/>
    <s v="business development|curated web|developer platform"/>
    <x v="146"/>
    <x v="0"/>
    <n v="2"/>
    <n v="102000000"/>
    <s v="2007-08-19"/>
    <s v="2013-01-01"/>
    <s v="2013-09-05"/>
    <m/>
    <s v="peter@greenapplemedia.ie"/>
    <m/>
    <s v="https://www.crunchbase.com/organization/green-apple-media"/>
    <m/>
    <m/>
    <s v="4f20ff5e-7883-d5a0-a517-8421fee1fd8b"/>
  </r>
  <r>
    <x v="45916"/>
    <s v="greentownlabs.com"/>
    <s v="USA"/>
    <s v="MA"/>
    <s v="Boston"/>
    <s v="Somerville"/>
    <x v="0"/>
    <s v="Greentown Labs is the prototyping space, resources, and community entrepreneurs need to solve the world's biggest energy and environment."/>
    <s v="automotive|clean energy|energy efficiency|incubators|non profit|power grid|solar"/>
    <x v="6443"/>
    <x v="2"/>
    <n v="1"/>
    <n v="190000"/>
    <s v="2011-05-01"/>
    <s v="2013-09-05"/>
    <s v="2013-09-05"/>
    <m/>
    <m/>
    <m/>
    <s v="https://www.crunchbase.com/organization/greentown-labs"/>
    <s v="https://www.twitter.com/greentownlabs"/>
    <s v="https://www.facebook.com/greentownlabs"/>
    <s v="373fb5ff-5280-b1b0-7eec-5bfda0198b63"/>
  </r>
  <r>
    <x v="45917"/>
    <s v="hearsaysocial.com"/>
    <s v="USA"/>
    <s v="CA"/>
    <s v="SF Bay Area"/>
    <s v="San Francisco"/>
    <x v="0"/>
    <s v="Hearsay Social helps financial services teams grow their business on social."/>
    <s v="financial services|social media|social media marketing|software"/>
    <x v="2631"/>
    <x v="2"/>
    <n v="3"/>
    <n v="51000000"/>
    <s v="2009-01-01"/>
    <s v="2011-02-03"/>
    <s v="2013-09-05"/>
    <m/>
    <s v="contact@hearsaysocial.com"/>
    <m/>
    <s v="https://www.crunchbase.com/organization/hearsay-social"/>
    <s v="https://www.twitter.com/hearsaysocial"/>
    <s v="http://www.facebook.com/hearsaysocial"/>
    <s v="bde295cf-f54f-99e8-9c72-7a8fad81fdc3"/>
  </r>
  <r>
    <x v="45918"/>
    <s v="icarusascending.net"/>
    <s v="USA"/>
    <s v="IL"/>
    <s v="Chicago"/>
    <s v="Evanston"/>
    <x v="0"/>
    <s v="Icarus Ascending is a Computer Software company located in 817 Brummel, 3N, Evanston, IL, United States."/>
    <s v="android|apps|hardware|ios|music|software"/>
    <x v="6444"/>
    <x v="1"/>
    <n v="1"/>
    <n v="10000"/>
    <s v="2012-02-01"/>
    <s v="2013-09-05"/>
    <s v="2013-09-05"/>
    <m/>
    <s v="gointerim@hotmail.com"/>
    <m/>
    <s v="https://www.crunchbase.com/organization/icarus-ascending"/>
    <s v="https://www.twitter.com/icarusltd"/>
    <s v="http://www.facebook.com/icarusascendingltd"/>
    <s v="f6363112-bc45-79a6-edce-f99c05f1ea47"/>
  </r>
  <r>
    <x v="45919"/>
    <s v="ingrammedical.com"/>
    <s v="USA"/>
    <s v="UT"/>
    <s v="Salt Lake City"/>
    <s v="Orem"/>
    <x v="0"/>
    <s v="Ingram Medical improves the management of diabetes by providing quality testing supplies, oral medications and shipping services."/>
    <s v="biotechnology|health care|medical device"/>
    <x v="44"/>
    <x v="6"/>
    <n v="1"/>
    <n v="30000000"/>
    <s v="2011-09-20"/>
    <s v="2013-09-05"/>
    <s v="2013-09-05"/>
    <m/>
    <s v="info@ingrammed.com"/>
    <s v="'+1 877-215-0452"/>
    <s v="https://www.crunchbase.com/organization/ingram-medical"/>
    <s v="https://www.twitter.com/ingramdiabetic"/>
    <s v="http://www.facebook.com/ingrammedical"/>
    <s v="05d86d90-05e0-ff5a-f01c-87f4eb5af5b8"/>
  </r>
  <r>
    <x v="45920"/>
    <s v="majestiqueproperties.com"/>
    <s v="IND"/>
    <m/>
    <s v="Pune"/>
    <s v="Pune"/>
    <x v="0"/>
    <s v="Majestique Landmarks, the company diversified into the real estate sector, with residential &amp; commercial projects in Pune."/>
    <s v="real estate"/>
    <x v="76"/>
    <x v="1"/>
    <n v="1"/>
    <m/>
    <m/>
    <s v="2013-09-05"/>
    <s v="2013-09-05"/>
    <m/>
    <m/>
    <n v="912024262740"/>
    <s v="https://www.crunchbase.com/organization/majestique-landmarks"/>
    <s v="https://www.twitter.com/majestiquepune"/>
    <s v="https://www.facebook.com/majestiquelandmark/?fref=ts"/>
    <s v="666c1a31-b21e-6e59-e57c-e1f316c86783"/>
  </r>
  <r>
    <x v="45921"/>
    <s v="meditrinahospital.com"/>
    <s v="IND"/>
    <m/>
    <s v="Thiruvananthapuram"/>
    <s v="Thiruvananthapuram"/>
    <x v="0"/>
    <s v="Meditrina Hospital is a medical service provider specializing in coronary angioplasty treatments."/>
    <s v="hospitality"/>
    <x v="22"/>
    <x v="2"/>
    <n v="1"/>
    <n v="6000000"/>
    <s v="2010-03-22"/>
    <s v="2013-09-05"/>
    <s v="2013-09-05"/>
    <m/>
    <s v="meditrinacc@gmail.com"/>
    <n v="914713063099"/>
    <s v="https://www.crunchbase.com/organization/meditrina-hospital"/>
    <s v="https://www.twitter.com/meditrinaho"/>
    <s v="http://www.facebook.com/meditrina"/>
    <s v="9eb1aded-f66e-abfb-6da1-8b198e0a9346"/>
  </r>
  <r>
    <x v="45922"/>
    <s v="nsiv.org"/>
    <s v="USA"/>
    <s v="MA"/>
    <s v="Boston"/>
    <s v="Beverly"/>
    <x v="0"/>
    <s v="North Shore Innoventures is a technology incubator network and business accelerator with biotech and cleantech centers."/>
    <s v="biotechnology|incubators"/>
    <x v="2587"/>
    <x v="2"/>
    <n v="3"/>
    <n v="371500"/>
    <s v="2008-01-01"/>
    <s v="2011-08-16"/>
    <s v="2013-09-05"/>
    <m/>
    <m/>
    <m/>
    <s v="https://www.crunchbase.com/organization/north-shore-innoventures"/>
    <s v="https://www.twitter.com/nsinnoventures"/>
    <s v="https://www.facebook.com/north-shore-innoventures-327800667323053/"/>
    <s v="c3046ae6-32e3-5895-1a9e-ddbd129267ba"/>
  </r>
  <r>
    <x v="45923"/>
    <s v="petsitnstay.com"/>
    <s v="USA"/>
    <s v="AZ"/>
    <s v="Phoenix"/>
    <s v="Winkelman"/>
    <x v="0"/>
    <s v="PetSitnStay connects local pet sitters with pet owners, providing owners with a personalized solution to current boarding options."/>
    <s v="local|medical|pet"/>
    <x v="582"/>
    <x v="1"/>
    <n v="1"/>
    <n v="3000"/>
    <s v="2013-10-30"/>
    <s v="2013-09-05"/>
    <s v="2013-09-05"/>
    <m/>
    <s v="paige.corbett@petsitnstay.com"/>
    <m/>
    <s v="https://www.crunchbase.com/organization/petsitnstay"/>
    <s v="https://www.twitter.com/petsitnstay"/>
    <s v="http://www.facebook.com/petsitnstay"/>
    <s v="03a22000-4ffd-68f0-e975-240a636ba684"/>
  </r>
  <r>
    <x v="45924"/>
    <s v="rapt.fm"/>
    <s v="USA"/>
    <s v="MI"/>
    <s v="Detroit"/>
    <s v="Detroit"/>
    <x v="0"/>
    <s v="rapt.fm allows users to freestyle rap with top rappers around the world and challenge others to one-on-one rap battles."/>
    <m/>
    <x v="5"/>
    <x v="0"/>
    <n v="1"/>
    <m/>
    <s v="2012-02-01"/>
    <s v="2013-09-05"/>
    <s v="2013-09-05"/>
    <m/>
    <s v="founders@rapt.fm"/>
    <s v="'201-403-4696"/>
    <s v="https://www.crunchbase.com/organization/rapt-fm"/>
    <s v="https://www.twitter.com/raptfm"/>
    <s v="http://www.facebook.com/rapt.fm"/>
    <s v="4f1ca03c-0846-9f70-dd19-d21a5ee74ba8"/>
  </r>
  <r>
    <x v="45925"/>
    <s v="smart-pipe.com"/>
    <s v="USA"/>
    <s v="TX"/>
    <s v="Houston"/>
    <s v="Katy"/>
    <x v="0"/>
    <s v="Smart Pipe designs and develops pipeline rehabilitation systems."/>
    <s v="manufacturing|mining technology|product design"/>
    <x v="6445"/>
    <x v="0"/>
    <n v="1"/>
    <n v="12000000"/>
    <s v="2000-01-01"/>
    <s v="2013-09-05"/>
    <s v="2013-09-05"/>
    <m/>
    <s v="info@smart-pipe.com"/>
    <s v="'281-945-5700"/>
    <s v="https://www.crunchbase.com/organization/smart-pipe"/>
    <m/>
    <m/>
    <s v="3d317a44-bcbf-3484-e248-1e17066242c3"/>
  </r>
  <r>
    <x v="45926"/>
    <s v="snapone.com"/>
    <s v="USA"/>
    <s v="NJ"/>
    <s v="Newark"/>
    <s v="Princeton"/>
    <x v="3"/>
    <s v="SnapOne, Inc. is the only company offering all-in-one personal, family and digital &quot;life security.&quot;"/>
    <s v="cloud data services|cloud management|cloud security|cyber security|mobile|security|telecommunications"/>
    <x v="1838"/>
    <x v="6"/>
    <n v="2"/>
    <m/>
    <s v="2009-01-01"/>
    <s v="2013-05-08"/>
    <s v="2013-09-05"/>
    <s v="2015-09-01"/>
    <m/>
    <m/>
    <s v="https://www.crunchbase.com/organization/snapone-inc"/>
    <s v="https://www.twitter.com/mysnapapps"/>
    <s v="http://www.facebook.com/mysnapapps"/>
    <s v="ed5f8110-a213-395e-cecf-e94660c0f602"/>
  </r>
  <r>
    <x v="45927"/>
    <s v="thinkthroughmath.com"/>
    <s v="USA"/>
    <s v="PA"/>
    <s v="Pittsburgh"/>
    <s v="Pittsburgh"/>
    <x v="0"/>
    <s v="Think Through Learning is an adaptive online math remediation integrated with live, real-time tutoring from certified U.S. math teachers."/>
    <s v="education|real time|tutoring"/>
    <x v="38"/>
    <x v="3"/>
    <n v="2"/>
    <n v="10200000"/>
    <s v="2006-04-01"/>
    <s v="2011-03-07"/>
    <s v="2013-09-05"/>
    <m/>
    <m/>
    <s v="(412) 894-9935"/>
    <s v="https://www.crunchbase.com/organization/think-through-learning"/>
    <s v="https://www.twitter.com/thinkthrumath"/>
    <s v="http://www.facebook.com/thinkthroughmath"/>
    <s v="5da90acf-97b0-f1d3-73e9-39d3cb9e5f8e"/>
  </r>
  <r>
    <x v="45928"/>
    <s v="accipiterradar.com"/>
    <s v="USA"/>
    <s v="NY"/>
    <s v="NY - Other"/>
    <s v="Orchard Park"/>
    <x v="0"/>
    <s v="Accipiter Radar provides radar information networks that track small uncooperative targets."/>
    <s v="homeland security|security"/>
    <x v="175"/>
    <x v="0"/>
    <n v="1"/>
    <n v="4700000"/>
    <s v="1994-01-01"/>
    <s v="2013-09-04"/>
    <s v="2013-09-04"/>
    <m/>
    <s v="info@accipiterradar.com"/>
    <s v="(905) 892-2249"/>
    <s v="https://www.crunchbase.com/organization/accipiter-radar"/>
    <s v="https://www.twitter.com/accipiterradar"/>
    <m/>
    <s v="8f092451-076f-9087-9e4c-c33176ce79bc"/>
  </r>
  <r>
    <x v="45929"/>
    <s v="additech.com"/>
    <s v="USA"/>
    <s v="TX"/>
    <s v="Houston"/>
    <s v="Houston"/>
    <x v="0"/>
    <s v="Additech develops at-the-pump automated automobile engine maintenance systems."/>
    <s v="automotive|energy|fuel"/>
    <x v="1535"/>
    <x v="0"/>
    <n v="4"/>
    <n v="14350000"/>
    <s v="1995-01-01"/>
    <s v="2006-08-09"/>
    <s v="2013-09-04"/>
    <m/>
    <m/>
    <s v="'281-498-5954"/>
    <s v="https://www.crunchbase.com/organization/additech"/>
    <s v="https://www.twitter.com/additech"/>
    <s v="http://www.facebook.com/additech"/>
    <s v="b7aa4337-71fe-8153-2ab5-ba32854e9bb8"/>
  </r>
  <r>
    <x v="45930"/>
    <s v="advance-medical.com"/>
    <s v="USA"/>
    <s v="CA"/>
    <s v="SF Bay Area"/>
    <s v="Palo Alto"/>
    <x v="0"/>
    <s v="ADVANCE Medical specializes in helping medical technology companies expand in Latin America by commercializing their products."/>
    <s v="health care|medical|pharmaceutical"/>
    <x v="3"/>
    <x v="7"/>
    <n v="2"/>
    <n v="26000000"/>
    <s v="1999-01-01"/>
    <s v="2011-05-31"/>
    <s v="2013-09-04"/>
    <m/>
    <m/>
    <s v="34 902 15 85 30"/>
    <s v="https://www.crunchbase.com/organization/advance-medical"/>
    <m/>
    <m/>
    <s v="d01397b8-f34d-89f2-69b4-68499c54e0a3"/>
  </r>
  <r>
    <x v="45931"/>
    <s v="aimwith.org"/>
    <s v="USA"/>
    <s v="CA"/>
    <s v="SF Bay Area"/>
    <s v="San Francisco"/>
    <x v="0"/>
    <s v="AimWith is a social equity marketplace where crowdfunders, impact investors, and philanthropic organizations invest in change."/>
    <s v="crowdfunding|financial services|impact investing|non profit"/>
    <x v="39"/>
    <x v="1"/>
    <n v="1"/>
    <n v="5000"/>
    <m/>
    <s v="2013-09-04"/>
    <s v="2013-09-04"/>
    <m/>
    <m/>
    <m/>
    <s v="https://www.crunchbase.com/organization/aimwith"/>
    <s v="https://www.twitter.com/aimwith_"/>
    <m/>
    <s v="5a5522f1-885e-7873-0d6e-88faf651bb7a"/>
  </r>
  <r>
    <x v="45932"/>
    <s v="aisle411.com"/>
    <s v="USA"/>
    <s v="MO"/>
    <s v="St. Louis"/>
    <s v="St Louis"/>
    <x v="0"/>
    <s v="Aisle411, a location services platform, allows retailers to develop searchable store maps to help consumers better navigate through stores."/>
    <s v="advertising|android|apps|ios|location based services|mobile|navigation|retail"/>
    <x v="6446"/>
    <x v="0"/>
    <n v="5"/>
    <n v="9740000"/>
    <s v="2008-01-01"/>
    <s v="2010-11-22"/>
    <s v="2013-09-04"/>
    <m/>
    <s v="info@aisle411.com"/>
    <n v="13146156901"/>
    <s v="https://www.crunchbase.com/organization/aisle411"/>
    <s v="https://www.twitter.com/aisle411"/>
    <s v="http://www.facebook.com/aisle411inc"/>
    <s v="60720bf6-0f8b-f687-bb9d-3b081e9127f0"/>
  </r>
  <r>
    <x v="45933"/>
    <s v="appme.sh"/>
    <s v="USA"/>
    <s v="CA"/>
    <s v="SF Bay Area"/>
    <s v="San Francisco"/>
    <x v="0"/>
    <s v="AppMesh is a mobile-only app built for the needs of individual sales reps and other customer-facing professionals."/>
    <s v="enterprise software|mobile"/>
    <x v="245"/>
    <x v="0"/>
    <n v="2"/>
    <n v="3000000"/>
    <s v="2012-04-01"/>
    <s v="2012-06-15"/>
    <s v="2013-09-04"/>
    <m/>
    <s v="info@appme.sh"/>
    <s v="415878MESH"/>
    <s v="https://www.crunchbase.com/organization/appmesh"/>
    <s v="https://www.twitter.com/appmesh"/>
    <s v="http://www.facebook.com/appmesh"/>
    <s v="e9c24e28-1bc0-e738-368f-153ec96f0cd6"/>
  </r>
  <r>
    <x v="45934"/>
    <s v="bepleez.com"/>
    <s v="FRA"/>
    <m/>
    <s v="Paris"/>
    <s v="Paris"/>
    <x v="0"/>
    <s v="Bepleez se trouve au croisement entre le réseau social (Facebook, twitter, ..) et le comparateur de prix (leguide.com, twenga, …)."/>
    <s v="e-commerce"/>
    <x v="63"/>
    <x v="1"/>
    <n v="1"/>
    <m/>
    <s v="2013-01-01"/>
    <s v="2013-09-04"/>
    <s v="2013-09-04"/>
    <m/>
    <s v="sebastien@bepleez.com"/>
    <s v="'+33(0)614604626"/>
    <s v="https://www.crunchbase.com/organization/bepleez"/>
    <s v="https://www.twitter.com/bepleez"/>
    <s v="http://www.facebook.com/bepleez"/>
    <s v="3dbb3dae-afae-98bd-7c37-473c5e539837"/>
  </r>
  <r>
    <x v="45935"/>
    <s v="capitainepizza.com"/>
    <s v="FRA"/>
    <m/>
    <m/>
    <m/>
    <x v="0"/>
    <s v="Capitaine Pizza was added in 2014."/>
    <m/>
    <x v="5"/>
    <x v="1"/>
    <n v="1"/>
    <m/>
    <s v="2014-01-01"/>
    <s v="2013-09-04"/>
    <s v="2013-09-04"/>
    <m/>
    <m/>
    <m/>
    <s v="https://www.crunchbase.com/organization/capitaine-pizza"/>
    <s v="https://www.twitter.com/capitainepizza"/>
    <m/>
    <s v="ef738eeb-d0ff-5d09-9656-08e94cef66d9"/>
  </r>
  <r>
    <x v="45936"/>
    <s v="egood.com"/>
    <s v="USA"/>
    <s v="CA"/>
    <s v="Ontario - Inland Empire"/>
    <s v="Glendora"/>
    <x v="0"/>
    <s v="eGood is a global movement spreading consumer activism among the masses by harnessing everyday-purchasing power for social change."/>
    <s v="apps|charity|curated web|ios|loyalty programs|non profit|payments"/>
    <x v="6447"/>
    <x v="0"/>
    <n v="1"/>
    <n v="3000000"/>
    <s v="2012-03-12"/>
    <s v="2013-09-04"/>
    <s v="2013-09-04"/>
    <m/>
    <s v="sven@egood.com"/>
    <m/>
    <s v="https://www.crunchbase.com/organization/egood"/>
    <s v="https://www.twitter.com/4egood"/>
    <s v="http://www.facebook.com/4egood"/>
    <s v="0140d66f-37a3-7cbd-1a65-e6606b62a110"/>
  </r>
  <r>
    <x v="45937"/>
    <s v="graphicly.com"/>
    <s v="USA"/>
    <s v="CA"/>
    <s v="SF Bay Area"/>
    <s v="Palo Alto"/>
    <x v="2"/>
    <s v="Graphicly offers an online platform that provides work flow integration, self-publishing, digital distribution, conversion and promotion."/>
    <s v="advertising|digital media|finance|publishing"/>
    <x v="6448"/>
    <x v="2"/>
    <n v="7"/>
    <n v="10024049"/>
    <s v="2009-12-01"/>
    <s v="2009-08-06"/>
    <s v="2013-09-04"/>
    <m/>
    <s v="info@graphicly.com"/>
    <m/>
    <s v="https://www.crunchbase.com/organization/graphicly"/>
    <s v="https://www.twitter.com/graphicly"/>
    <s v="http://www.facebook.com/graphicly"/>
    <s v="94e2370c-cdd0-586d-e620-480c64c082ed"/>
  </r>
  <r>
    <x v="45938"/>
    <s v="gridcomtechnologies.com"/>
    <s v="USA"/>
    <s v="CA"/>
    <s v="Bakersfield"/>
    <s v="Bakersfield"/>
    <x v="0"/>
    <s v="GridCOM Technologies offers an optic-based cybersecurity solution enabling communication between electric grid automation equipment."/>
    <s v="security"/>
    <x v="175"/>
    <x v="1"/>
    <n v="2"/>
    <n v="95000"/>
    <s v="2012-01-01"/>
    <s v="2013-04-25"/>
    <s v="2013-09-04"/>
    <m/>
    <s v="rdatz@gridcomtechnologies.com"/>
    <n v="6618296918"/>
    <s v="https://www.crunchbase.com/organization/gridcom-technologies"/>
    <s v="https://www.twitter.com/qubitekk"/>
    <m/>
    <s v="65ae338f-8603-effb-915e-5325ac539f7f"/>
  </r>
  <r>
    <x v="45939"/>
    <s v="guidedinterventions.com"/>
    <s v="USA"/>
    <s v="OH"/>
    <s v="Cleveland"/>
    <s v="Elyria"/>
    <x v="0"/>
    <s v="Guided Interventions develops a fractional flow reserve guidewire to obtain FFR measurements during coronary catheterization procedures."/>
    <s v="hardware|software"/>
    <x v="136"/>
    <x v="2"/>
    <n v="2"/>
    <n v="1650000"/>
    <m/>
    <s v="2013-01-09"/>
    <s v="2013-09-04"/>
    <m/>
    <m/>
    <m/>
    <s v="https://www.crunchbase.com/organization/guided-interventions"/>
    <m/>
    <m/>
    <s v="fca57ea3-3e7b-3a6e-9562-5f01c6880603"/>
  </r>
  <r>
    <x v="45940"/>
    <s v="imoveinc.com"/>
    <s v="USA"/>
    <s v="OR"/>
    <s v="Portland, Oregon"/>
    <s v="Portland"/>
    <x v="2"/>
    <s v="iMove develops immersive visual solutions for mission critical security and surveillance applications."/>
    <s v="hardware|software|video"/>
    <x v="358"/>
    <x v="0"/>
    <n v="6"/>
    <n v="13217561"/>
    <s v="1995-01-01"/>
    <s v="2002-11-07"/>
    <s v="2013-09-04"/>
    <m/>
    <s v="imovesupport@imoveinc.com"/>
    <s v="'503-221-2449"/>
    <s v="https://www.crunchbase.com/organization/imove"/>
    <m/>
    <m/>
    <s v="ea3b7ced-c10a-f31e-6dd9-4e149a8b8606"/>
  </r>
  <r>
    <x v="45941"/>
    <m/>
    <s v="USA"/>
    <s v="MT"/>
    <s v="Missoula"/>
    <s v="Missoula"/>
    <x v="0"/>
    <s v="International Biomass Group, Inc. (IBMG) has an extraordinary product and a terrific market opportunity."/>
    <m/>
    <x v="5"/>
    <x v="2"/>
    <n v="1"/>
    <m/>
    <s v="2009-01-01"/>
    <s v="2013-09-04"/>
    <s v="2013-09-04"/>
    <m/>
    <m/>
    <m/>
    <s v="https://www.crunchbase.com/organization/international-biomass-group"/>
    <m/>
    <m/>
    <s v="4da7bddd-963e-7682-a8df-127385cfce45"/>
  </r>
  <r>
    <x v="45942"/>
    <s v="ipierian.com"/>
    <s v="USA"/>
    <s v="CA"/>
    <s v="SF Bay Area"/>
    <s v="South San Francisco"/>
    <x v="2"/>
    <s v="iPierian is a drug discovery platform developing therapies for neurodegenerative diseases such as SMA, ALS and Parkinson’s."/>
    <s v="biotechnology|health care|medical device"/>
    <x v="44"/>
    <x v="0"/>
    <n v="4"/>
    <n v="74170000"/>
    <s v="2007-01-01"/>
    <s v="2009-07-08"/>
    <s v="2013-09-04"/>
    <m/>
    <s v="info@ipierian.com"/>
    <s v="'650-872-4700"/>
    <s v="https://www.crunchbase.com/organization/ipierian"/>
    <s v="https://www.twitter.com/ipierian"/>
    <m/>
    <s v="f7c15817-e97d-8d54-2482-72c103258e68"/>
  </r>
  <r>
    <x v="45943"/>
    <s v="jumpstarter.io"/>
    <s v="SWE"/>
    <m/>
    <s v="Stockholm"/>
    <s v="Stockholm"/>
    <x v="0"/>
    <s v="The mission of Jumpstarter is to offer the simplest way to plug something into the internet."/>
    <s v="software"/>
    <x v="10"/>
    <x v="0"/>
    <n v="1"/>
    <n v="1700000"/>
    <s v="2013-01-01"/>
    <s v="2013-09-04"/>
    <s v="2013-09-04"/>
    <m/>
    <s v="team@jumpstarter.io"/>
    <m/>
    <s v="https://www.crunchbase.com/organization/jumpstarter"/>
    <s v="https://www.twitter.com/jumpstarterio"/>
    <s v="http://www.facebook.com/jumpstarterio"/>
    <s v="974bc577-d1e2-bda5-98e5-e078948e11c4"/>
  </r>
  <r>
    <x v="45944"/>
    <s v="landmarkgamesandtoysinc.com"/>
    <s v="USA"/>
    <s v="WI"/>
    <s v="Milwaukee"/>
    <s v="Milwaukee"/>
    <x v="0"/>
    <s v="Landmark Games And Toys, Inc. is a family owned and operated, upstart, design and development company."/>
    <m/>
    <x v="5"/>
    <x v="2"/>
    <n v="1"/>
    <m/>
    <m/>
    <s v="2013-09-04"/>
    <s v="2013-09-04"/>
    <m/>
    <m/>
    <m/>
    <s v="https://www.crunchbase.com/organization/landmark-games-and-toys"/>
    <s v="https://www.twitter.com/lgtinc"/>
    <s v="http://www.facebook.com/pages/landmark-games-and-toys-inc/121716788006307"/>
    <s v="d904367b-e560-7d8e-14f4-b969818af916"/>
  </r>
  <r>
    <x v="45945"/>
    <s v="mind-nrg.com"/>
    <s v="CHE"/>
    <m/>
    <s v="Geneva"/>
    <s v="Geneva"/>
    <x v="0"/>
    <s v="Mind-NRG develops peptidic neurotrophic factors for psychiatric and neurologic diseases."/>
    <s v="biotechnology|medical device|neuroscience"/>
    <x v="44"/>
    <x v="2"/>
    <n v="3"/>
    <n v="23522600"/>
    <s v="2010-01-01"/>
    <s v="2010-10-27"/>
    <s v="2013-09-04"/>
    <m/>
    <s v="info@mind-nrg.com"/>
    <s v="41 22 737 00 00"/>
    <s v="https://www.crunchbase.com/organization/mind-nrg"/>
    <m/>
    <m/>
    <s v="38a7c122-a18c-b9c6-996b-80f4572cb7bf"/>
  </r>
  <r>
    <x v="45946"/>
    <s v="check.me"/>
    <s v="USA"/>
    <s v="CA"/>
    <s v="SF Bay Area"/>
    <s v="Menlo Park"/>
    <x v="2"/>
    <s v="Mint Bills is an application that enables its users to set reminders to pay bills."/>
    <s v="mobile|payments|personal finance"/>
    <x v="1458"/>
    <x v="2"/>
    <n v="4"/>
    <n v="47000000"/>
    <s v="2007-05-01"/>
    <s v="2008-01-01"/>
    <s v="2013-09-04"/>
    <m/>
    <s v="care@bill.mint.com"/>
    <m/>
    <s v="https://www.crunchbase.com/organization/pageonce"/>
    <s v="https://www.twitter.com/mintbills"/>
    <s v="https://www.facebook.com/mintbills"/>
    <s v="dc416ea6-d6cf-f549-e53c-03a618d90445"/>
  </r>
  <r>
    <x v="45947"/>
    <s v="oyeintelligence.com"/>
    <s v="USA"/>
    <s v="OH"/>
    <s v="Columbus, Ohio"/>
    <s v="Columbus"/>
    <x v="0"/>
    <s v="OYE! is a tool that analyzes, monitors, and reports online conversations, bridging the cultural gap with the Hispanic market."/>
    <s v="analytics|big data|social media"/>
    <x v="54"/>
    <x v="0"/>
    <n v="1"/>
    <n v="20000"/>
    <s v="2013-01-01"/>
    <s v="2013-09-04"/>
    <s v="2013-09-04"/>
    <m/>
    <m/>
    <m/>
    <s v="https://www.crunchbase.com/organization/oye"/>
    <s v="https://www.twitter.com/oyeintelligence"/>
    <m/>
    <s v="39ae0f9e-01f1-e2df-5970-a7b29b2d6890"/>
  </r>
  <r>
    <x v="45948"/>
    <s v="papershare.com"/>
    <s v="USA"/>
    <s v="WA"/>
    <s v="Seattle"/>
    <s v="Kirkland"/>
    <x v="2"/>
    <s v="PaperShare is a content marketing cloud with real-time distribution that delivers leads from content."/>
    <s v="advertising|analytics"/>
    <x v="977"/>
    <x v="6"/>
    <n v="2"/>
    <n v="2400000"/>
    <s v="2011-05-01"/>
    <s v="2011-07-01"/>
    <s v="2013-09-04"/>
    <m/>
    <s v="contact@papershare.com"/>
    <s v="'425-242-0566"/>
    <s v="https://www.crunchbase.com/organization/papershare"/>
    <s v="https://www.twitter.com/papershare"/>
    <s v="https://www.facebook.com/dynamicsignal"/>
    <s v="b9c57175-4f40-a948-7b5b-36e154c0c8b2"/>
  </r>
  <r>
    <x v="45949"/>
    <s v="parsimotion.com"/>
    <s v="ARG"/>
    <m/>
    <s v="Buenos Aires"/>
    <s v="Buenos Aires"/>
    <x v="0"/>
    <s v="PARSIMOTION is the easiest way to manage your inventory, your purchases and sales. In Parsimotion, every company controls its costs,"/>
    <s v="software"/>
    <x v="10"/>
    <x v="1"/>
    <n v="3"/>
    <n v="200794"/>
    <s v="2010-01-01"/>
    <s v="2012-11-29"/>
    <s v="2013-09-04"/>
    <m/>
    <s v="info@parsimotion.com"/>
    <s v="'+54 11 5368-0401"/>
    <s v="https://www.crunchbase.com/organization/parsimotion"/>
    <m/>
    <s v="http://www.facebook.com/parsimotion"/>
    <s v="c8b2c953-29a4-e3e7-575d-75595e66fa9a"/>
  </r>
  <r>
    <x v="45950"/>
    <s v="pharmagen.es"/>
    <s v="USA"/>
    <s v="MD"/>
    <s v="Washington, D.C."/>
    <s v="Silver Spring"/>
    <x v="0"/>
    <s v="PharmaGen provides integrated molecular products and biotechnology services, including gene research and development."/>
    <s v="biotechnology"/>
    <x v="36"/>
    <x v="0"/>
    <n v="2"/>
    <n v="168500"/>
    <m/>
    <s v="2013-06-28"/>
    <s v="2013-09-04"/>
    <m/>
    <m/>
    <s v="34 916 74 89 90"/>
    <s v="https://www.crunchbase.com/organization/pharmagen"/>
    <m/>
    <m/>
    <s v="5cb67640-bb04-5ddf-fdad-b97c64f0f7c7"/>
  </r>
  <r>
    <x v="45951"/>
    <s v="pinio.me"/>
    <s v="DEU"/>
    <m/>
    <s v="Berlin"/>
    <s v="Berlin"/>
    <x v="0"/>
    <s v="Elevate the Conversation"/>
    <s v="curated web|messaging"/>
    <x v="201"/>
    <x v="1"/>
    <n v="1"/>
    <m/>
    <s v="2014-01-31"/>
    <s v="2013-09-04"/>
    <s v="2013-09-04"/>
    <m/>
    <s v="us@pinio.me"/>
    <s v="'+49 177 3726918"/>
    <s v="https://www.crunchbase.com/organization/pinio"/>
    <s v="https://www.twitter.com/getpinio"/>
    <s v="http://www.facebook.com/getpinio"/>
    <s v="e7544a6c-2644-db92-e21f-f8406d18c3ce"/>
  </r>
  <r>
    <x v="45952"/>
    <s v="randbgroup.com"/>
    <s v="USA"/>
    <s v="TX"/>
    <s v="Houston"/>
    <s v="Houston"/>
    <x v="0"/>
    <s v="R + B Group, Inc is a Heavy Civil Construction firm."/>
    <s v="manufacturing"/>
    <x v="41"/>
    <x v="0"/>
    <n v="1"/>
    <m/>
    <s v="1994-11-01"/>
    <s v="2013-09-04"/>
    <s v="2013-09-04"/>
    <m/>
    <m/>
    <n v="7138625800"/>
    <s v="https://www.crunchbase.com/organization/r-b-group"/>
    <m/>
    <m/>
    <s v="b60a8c31-d692-ce2e-5e56-19548585eb28"/>
  </r>
  <r>
    <x v="45953"/>
    <s v="siamsmartphone.com"/>
    <s v="USA"/>
    <s v="TX"/>
    <s v="Dallas"/>
    <s v="Flower Mound"/>
    <x v="0"/>
    <s v="The Siam has unique features utilizing ‘today’s technology – today"/>
    <s v="mobile"/>
    <x v="15"/>
    <x v="3"/>
    <n v="1"/>
    <n v="800000"/>
    <s v="2007-03-03"/>
    <s v="2013-09-04"/>
    <s v="2013-09-04"/>
    <m/>
    <s v="info@crbtinc.com"/>
    <s v="(877)545-0028"/>
    <s v="https://www.crunchbase.com/organization/siam-smartphone"/>
    <s v="https://www.twitter.com/siam_smartphone"/>
    <s v="https://www.facebook.com/siamsmartphone"/>
    <s v="78ee5ac8-7314-da6e-dc4c-3366bd7daa9c"/>
  </r>
  <r>
    <x v="45954"/>
    <s v="siena.edu"/>
    <s v="USA"/>
    <s v="NY"/>
    <s v="NY - Other"/>
    <s v="Lyndonville"/>
    <x v="0"/>
    <s v="Siena College is a co-educational liberal arts college offering degrees and certificate courses in various disciplines."/>
    <s v="education"/>
    <x v="38"/>
    <x v="2"/>
    <n v="1"/>
    <n v="75000"/>
    <s v="1937-01-01"/>
    <s v="2013-09-04"/>
    <s v="2013-09-04"/>
    <m/>
    <m/>
    <m/>
    <s v="https://www.crunchbase.com/organization/siena-college"/>
    <s v="https://www.twitter.com/sienacollege"/>
    <s v="http://www.facebook.com/sienacollege"/>
    <s v="b7983e4f-0d51-7656-a5d8-6f32ff31625a"/>
  </r>
  <r>
    <x v="45955"/>
    <m/>
    <s v="USA"/>
    <s v="WA"/>
    <s v="Seattle"/>
    <s v="Sammamish"/>
    <x v="0"/>
    <s v="SixthEye provides home decor products."/>
    <s v="e-commerce"/>
    <x v="63"/>
    <x v="2"/>
    <n v="3"/>
    <n v="2204171"/>
    <s v="2010-01-01"/>
    <s v="2010-04-14"/>
    <s v="2013-09-04"/>
    <m/>
    <m/>
    <m/>
    <s v="https://www.crunchbase.com/organization/sixtheye"/>
    <m/>
    <m/>
    <s v="05e4f162-7e99-385d-565f-6a815163c5c0"/>
  </r>
  <r>
    <x v="45956"/>
    <s v="speecheo.com"/>
    <s v="FRA"/>
    <m/>
    <s v="Paris"/>
    <s v="Paris"/>
    <x v="0"/>
    <s v="New gen of presentation app for attendees and speakers"/>
    <s v="edtech|education|events|mobile|training"/>
    <x v="6449"/>
    <x v="1"/>
    <n v="1"/>
    <m/>
    <s v="2013-11-10"/>
    <s v="2013-09-04"/>
    <s v="2013-09-04"/>
    <m/>
    <s v="contact@speecheo.com"/>
    <n v="666752931"/>
    <s v="https://www.crunchbase.com/organization/speecheo"/>
    <s v="https://www.twitter.com/speecheo"/>
    <s v="http://www.facebook.com/speecheo"/>
    <s v="d4c4aea6-76fe-f556-f4df-5d2cd55708ef"/>
  </r>
  <r>
    <x v="45957"/>
    <s v="splickit.com"/>
    <s v="USA"/>
    <s v="CO"/>
    <s v="Denver"/>
    <s v="Boulder"/>
    <x v="0"/>
    <s v="Splick.it develops mobile &amp; online ordering/payment/loyalty/marketing applications for restaurants, airports &amp; more. No more waiting."/>
    <s v="e-commerce|internet|mobile apps"/>
    <x v="1425"/>
    <x v="2"/>
    <n v="2"/>
    <n v="5107145"/>
    <s v="2009-01-01"/>
    <s v="2010-11-30"/>
    <s v="2013-09-04"/>
    <m/>
    <s v="info@splickit.com"/>
    <s v="(888)775-4254"/>
    <s v="https://www.crunchbase.com/organization/splickit"/>
    <s v="https://www.twitter.com/splickit"/>
    <s v="http://www.facebook.com/splickit"/>
    <s v="9486aa14-abc1-6dd5-808f-5cc48a55b1ef"/>
  </r>
  <r>
    <x v="45958"/>
    <s v="startx.stanford.edu"/>
    <s v="USA"/>
    <s v="CA"/>
    <s v="SF Bay Area"/>
    <s v="Palo Alto"/>
    <x v="0"/>
    <s v="StartX is an educational non-profit that helps Stanford's top entrepreneurs."/>
    <s v="automotive|biotechnology|consumer software|e-commerce|education|enterprise software|hardware|internet|medical device|non profit|therapeutics"/>
    <x v="6450"/>
    <x v="2"/>
    <n v="3"/>
    <n v="4800000"/>
    <s v="2009-01-01"/>
    <s v="2012-08-23"/>
    <s v="2013-09-04"/>
    <m/>
    <m/>
    <m/>
    <s v="https://www.crunchbase.com/organization/startx"/>
    <s v="https://www.twitter.com/startx"/>
    <s v="http://www.facebook.com/startx"/>
    <s v="701c8cb9-b140-f2c8-e3fb-92eb64d86f93"/>
  </r>
  <r>
    <x v="45959"/>
    <s v="streami.eu"/>
    <s v="FRA"/>
    <m/>
    <s v="Paris"/>
    <s v="Paris"/>
    <x v="0"/>
    <s v="Streami enables its users to create and manage events, and live stream and to socialize their videos."/>
    <s v="events|social media|video"/>
    <x v="5871"/>
    <x v="1"/>
    <n v="1"/>
    <m/>
    <s v="2013-10-01"/>
    <s v="2013-09-04"/>
    <s v="2013-09-04"/>
    <m/>
    <s v="contact@streami.eu"/>
    <m/>
    <s v="https://www.crunchbase.com/organization/streami"/>
    <s v="https://www.twitter.com/streami_eu"/>
    <s v="http://www.facebook.com/streami.eu"/>
    <s v="088dfef4-a7ab-7038-33dc-05d3c6fa93af"/>
  </r>
  <r>
    <x v="45960"/>
    <s v="styku.com"/>
    <s v="USA"/>
    <s v="CA"/>
    <s v="Los Angeles"/>
    <s v="Los Angeles"/>
    <x v="0"/>
    <s v="Styku provides 3D body surface imaging, measuring, and visualization technology for digital health, fitness, and other lifestyle markets."/>
    <s v="3d technology|enterprise software|fitness|health care"/>
    <x v="5985"/>
    <x v="1"/>
    <n v="1"/>
    <n v="500000"/>
    <s v="2011-01-01"/>
    <s v="2013-09-04"/>
    <s v="2013-09-04"/>
    <m/>
    <s v="info@styku.com"/>
    <s v="(323)726-3837"/>
    <s v="https://www.crunchbase.com/organization/styku"/>
    <s v="https://www.twitter.com/styku3d"/>
    <s v="http://www.facebook.com/pages/styku/189401271084369"/>
    <s v="3b5ecadb-b486-745e-c96a-ff4b6fb08d18"/>
  </r>
  <r>
    <x v="45961"/>
    <s v="swiftkey.com"/>
    <s v="GBR"/>
    <m/>
    <s v="London"/>
    <s v="London"/>
    <x v="2"/>
    <s v="SwiftKey is a technology company that aims to enhance interaction between keyboards and people."/>
    <s v="android|artificial intelligence|ios|mobile|software"/>
    <x v="4527"/>
    <x v="3"/>
    <n v="4"/>
    <n v="21591233"/>
    <s v="2008-08-01"/>
    <s v="2010-09-22"/>
    <s v="2013-09-04"/>
    <m/>
    <s v="press@swiftkey.com"/>
    <m/>
    <s v="https://www.crunchbase.com/organization/touchtype"/>
    <s v="https://www.twitter.com/swiftkey"/>
    <s v="http://www.facebook.com/swiftkey"/>
    <s v="e47dca75-99a9-d3e7-6107-b708f8479321"/>
  </r>
  <r>
    <x v="45962"/>
    <s v="synchbi.com"/>
    <s v="CAN"/>
    <s v="ON"/>
    <s v="Toronto"/>
    <s v="Toronto"/>
    <x v="0"/>
    <s v="Synch provides a range of smart inventory and ordering solutions."/>
    <s v="non profit"/>
    <x v="5"/>
    <x v="0"/>
    <n v="1"/>
    <m/>
    <s v="2012-01-01"/>
    <s v="2013-09-04"/>
    <s v="2013-09-04"/>
    <m/>
    <m/>
    <s v="'888-209-9909"/>
    <s v="https://www.crunchbase.com/organization/synch"/>
    <s v="https://www.twitter.com/synchbi"/>
    <m/>
    <s v="1e07c4bb-c575-bd8c-b9b9-10923f4731e0"/>
  </r>
  <r>
    <x v="45963"/>
    <s v="tuckerblair.com"/>
    <s v="USA"/>
    <s v="MA"/>
    <s v="Boston"/>
    <s v="Boston"/>
    <x v="0"/>
    <s v="Tucker Blair designs and sells belts, wallets, flasks, coaster sets, key fobs, and other accessories for men."/>
    <s v="e-commerce|lifestyle|retail"/>
    <x v="131"/>
    <x v="1"/>
    <n v="1"/>
    <n v="610000"/>
    <s v="2013-01-01"/>
    <s v="2013-09-04"/>
    <s v="2013-09-04"/>
    <m/>
    <s v="handstitchedbelts@tuckerblair.com"/>
    <s v="'857-263-8295"/>
    <s v="https://www.crunchbase.com/organization/tucker-blair"/>
    <s v="https://www.twitter.com/tuckerblair"/>
    <s v="http://www.facebook.com/tuckerblair"/>
    <s v="0a627420-9d0a-642e-dda6-55d08ab42cbf"/>
  </r>
  <r>
    <x v="45964"/>
    <s v="wwagroup.com"/>
    <s v="USA"/>
    <s v="MI"/>
    <s v="Detroit"/>
    <s v="Sterling Heights"/>
    <x v="0"/>
    <s v="WWA Group is a diversified industrial services company offering shipping, equipment rentals, construction, and other complimentary services."/>
    <s v="construction|industrial|shipping"/>
    <x v="2407"/>
    <x v="1"/>
    <n v="1"/>
    <n v="32500"/>
    <m/>
    <s v="2013-09-04"/>
    <s v="2013-09-04"/>
    <m/>
    <m/>
    <s v="'855-410-8509"/>
    <s v="https://www.crunchbase.com/organization/wwa-group"/>
    <m/>
    <m/>
    <s v="15fc2388-a36b-3982-724c-8a4ae06683c0"/>
  </r>
  <r>
    <x v="45965"/>
    <s v="zeomega.com"/>
    <s v="USA"/>
    <s v="TX"/>
    <s v="Dallas"/>
    <s v="Frisco"/>
    <x v="0"/>
    <s v="ZeOmega provides software for integrated care management, enabling health care managers to track individuals and their treatments."/>
    <s v="health care|information technology|software"/>
    <x v="486"/>
    <x v="5"/>
    <n v="1"/>
    <n v="21500000"/>
    <s v="2001-01-01"/>
    <s v="2013-09-04"/>
    <s v="2013-09-04"/>
    <m/>
    <m/>
    <n v="2149751258"/>
    <s v="https://www.crunchbase.com/organization/zeomega"/>
    <s v="https://www.twitter.com/zeomega"/>
    <s v="http://www.facebook.com/zeomega"/>
    <s v="edebfee9-527d-0517-04c5-e39c84f646a4"/>
  </r>
  <r>
    <x v="45966"/>
    <s v="5rocks.io"/>
    <s v="KOR"/>
    <m/>
    <s v="Seoul"/>
    <s v="Seoul"/>
    <x v="2"/>
    <s v="5Rocks provides business intelligence and data analysis for mobile game developers."/>
    <s v="gaming|information technology|software"/>
    <x v="3981"/>
    <x v="0"/>
    <n v="2"/>
    <n v="3987693"/>
    <s v="2010-01-01"/>
    <s v="2010-09-01"/>
    <s v="2013-09-03"/>
    <m/>
    <s v="contact@5rocks.io"/>
    <s v="'02-543-0535"/>
    <s v="https://www.crunchbase.com/organization/5rocks"/>
    <s v="https://www.twitter.com/5rocks_io"/>
    <s v="http://www.facebook.com/5rocks.io"/>
    <s v="d06c5d8d-d3b3-def9-9792-d8c4d3119263"/>
  </r>
  <r>
    <x v="45967"/>
    <s v="9plus.us"/>
    <s v="USA"/>
    <s v="CA"/>
    <s v="SF Bay Area"/>
    <s v="Menlo Park"/>
    <x v="0"/>
    <s v="9+ offers a funding and mentoring program for product entrepreneurs with concepts in mobile, tablet, big data, gaming and wearables."/>
    <s v="consulting"/>
    <x v="5"/>
    <x v="2"/>
    <n v="2"/>
    <n v="4500000"/>
    <s v="2013-01-01"/>
    <s v="2013-07-11"/>
    <s v="2013-09-03"/>
    <m/>
    <m/>
    <m/>
    <s v="https://www.crunchbase.com/organization/9-plus-studio"/>
    <s v="https://www.twitter.com/9plusincubator"/>
    <m/>
    <s v="7d9e3c1d-caa8-7267-303b-54a16bbe886e"/>
  </r>
  <r>
    <x v="45968"/>
    <s v="acaciapharma.com"/>
    <s v="GBR"/>
    <m/>
    <s v="London"/>
    <s v="Cambridge"/>
    <x v="0"/>
    <s v="Acacia Pharma is a pharmaceutical company engaged in the R&amp;D of supportive care drugs for cancer patients."/>
    <s v="biopharma|biotechnology|pharmaceutical"/>
    <x v="44"/>
    <x v="0"/>
    <n v="2"/>
    <n v="33500000"/>
    <s v="2006-01-01"/>
    <s v="2011-03-31"/>
    <s v="2013-09-03"/>
    <m/>
    <m/>
    <s v="44 1223 875130"/>
    <s v="https://www.crunchbase.com/organization/acacia-pharma"/>
    <m/>
    <m/>
    <s v="b8a37f17-d93d-18ba-0c22-8bf24b7a1630"/>
  </r>
  <r>
    <x v="45969"/>
    <s v="aeternusled.com"/>
    <s v="USA"/>
    <s v="VA"/>
    <s v="Roanoke"/>
    <s v="Blacksburg"/>
    <x v="0"/>
    <s v="aeternusLED manufactures and supplies LED luminaries and interior lighting systems for commercial and industrial applications."/>
    <s v="electrical distribution|lighting"/>
    <x v="5984"/>
    <x v="1"/>
    <n v="1"/>
    <n v="60000"/>
    <s v="2013-01-01"/>
    <s v="2013-09-03"/>
    <s v="2013-09-03"/>
    <m/>
    <s v="info@aeternusled.com"/>
    <s v="'888-685-2770"/>
    <s v="https://www.crunchbase.com/organization/aeternusled"/>
    <s v="https://www.twitter.com/aeternusled"/>
    <m/>
    <s v="36cd80ba-28b2-69f0-9730-603693a37aaa"/>
  </r>
  <r>
    <x v="45970"/>
    <s v="getcloudengine.net"/>
    <m/>
    <m/>
    <m/>
    <m/>
    <x v="0"/>
    <s v="Open source backend for mobile apps"/>
    <s v="mobile|open source"/>
    <x v="245"/>
    <x v="0"/>
    <n v="1"/>
    <m/>
    <s v="2013-06-01"/>
    <s v="2013-09-03"/>
    <s v="2013-09-03"/>
    <m/>
    <m/>
    <m/>
    <s v="https://www.crunchbase.com/organization/cloudengine"/>
    <s v="https://www.twitter.com/thecloudengine"/>
    <s v="http://www.facebook.com/thecloudengine"/>
    <s v="df02d022-5603-bf5e-ad42-2a0a35919fa2"/>
  </r>
  <r>
    <x v="45971"/>
    <s v="couchcommerce.com"/>
    <s v="DEU"/>
    <m/>
    <s v="Hanover"/>
    <s v="Hanover"/>
    <x v="0"/>
    <s v="CouchCommerce is a mobile first e-commerce platform based on superior modern web app technology."/>
    <s v="apps|e-commerce|mobile|web development"/>
    <x v="458"/>
    <x v="0"/>
    <n v="4"/>
    <n v="1740690"/>
    <s v="2012-02-29"/>
    <s v="2012-10-18"/>
    <s v="2013-09-03"/>
    <m/>
    <s v="mail@couchcommerce.com"/>
    <n v="49511165808269"/>
    <s v="https://www.crunchbase.com/organization/couchcommerce"/>
    <s v="https://www.twitter.com/couchcommerce"/>
    <s v="http://www.facebook.com/couchcommerce"/>
    <s v="58172180-1f54-1a55-d488-d9f6687f7b28"/>
  </r>
  <r>
    <x v="45972"/>
    <s v="enanta.com"/>
    <s v="USA"/>
    <s v="MA"/>
    <s v="Boston"/>
    <s v="Watertown"/>
    <x v="1"/>
    <s v="Enanta Pharmaceuticals is an R&amp;D company discovers, develops and promotes of small molecule drugs in the areas of anti-infective."/>
    <s v="biotechnology|health care|pharmaceutical"/>
    <x v="44"/>
    <x v="6"/>
    <n v="2"/>
    <n v="21200000"/>
    <s v="1998-01-01"/>
    <s v="2004-01-14"/>
    <s v="2013-09-03"/>
    <m/>
    <s v="info@enanta.com"/>
    <n v="6176070530"/>
    <s v="https://www.crunchbase.com/organization/enanta-pharmaceuticals"/>
    <m/>
    <m/>
    <s v="f63396fb-5f89-63a0-beb4-85d0cb452489"/>
  </r>
  <r>
    <x v="45973"/>
    <s v="evotec.com"/>
    <s v="DEU"/>
    <m/>
    <s v="Hamburg"/>
    <s v="Hamburg"/>
    <x v="0"/>
    <s v="Evotec is a drug discovery alliance progressing innovative product approaches with leading pharmaceutical and biotechnology companies."/>
    <s v="biopharma|biotechnology|neuroscience|pharmaceutical|therapeutics"/>
    <x v="44"/>
    <x v="7"/>
    <n v="3"/>
    <n v="40759840"/>
    <s v="1993-01-01"/>
    <s v="2004-01-01"/>
    <s v="2013-09-03"/>
    <m/>
    <s v="info@evotec.com"/>
    <n v="49040560810"/>
    <s v="https://www.crunchbase.com/organization/evotec-inc"/>
    <s v="https://www.twitter.com/drlloyd_p"/>
    <m/>
    <s v="3590a9f1-edf2-1583-10f8-52e9df0aebd4"/>
  </r>
  <r>
    <x v="45974"/>
    <s v="gliknik.com"/>
    <s v="USA"/>
    <s v="MD"/>
    <s v="Baltimore"/>
    <s v="Baltimore"/>
    <x v="0"/>
    <s v="Gliknik develops therapies for patients with cancer and immune disorders."/>
    <s v="biotechnology|health care|medical"/>
    <x v="44"/>
    <x v="1"/>
    <n v="8"/>
    <n v="48386081"/>
    <s v="2007-01-01"/>
    <s v="2010-01-13"/>
    <s v="2013-09-03"/>
    <m/>
    <m/>
    <n v="4106854259"/>
    <s v="https://www.crunchbase.com/organization/gliknik"/>
    <m/>
    <m/>
    <s v="241c9024-383e-3510-1fce-841aee6a1f8c"/>
  </r>
  <r>
    <x v="45975"/>
    <s v="gonetyourself.com"/>
    <s v="USA"/>
    <s v="WA"/>
    <s v="Seattle"/>
    <s v="Bellevue"/>
    <x v="0"/>
    <s v="GoNetYourself operates as a video production company providing visual content to various segments of an organization."/>
    <s v="photography"/>
    <x v="233"/>
    <x v="0"/>
    <n v="1"/>
    <n v="100000"/>
    <s v="2011-11-01"/>
    <s v="2013-09-03"/>
    <s v="2013-09-03"/>
    <m/>
    <s v="jturley@gonetyourself.com"/>
    <s v="'425-633-3308"/>
    <s v="https://www.crunchbase.com/organization/gonetyourself"/>
    <s v="https://www.twitter.com/gonetyourself"/>
    <s v="http://www.facebook.com/gonetyourself"/>
    <s v="beea5945-fbf4-3271-6531-b80fb1bb370e"/>
  </r>
  <r>
    <x v="45976"/>
    <s v="graphdive.com"/>
    <s v="USA"/>
    <s v="CA"/>
    <s v="SF Bay Area"/>
    <s v="Menlo Park"/>
    <x v="0"/>
    <s v="GraphDive is a big data analytics and personalization platform providing demographic-based marketing solutions for businesses."/>
    <s v="analytics"/>
    <x v="178"/>
    <x v="0"/>
    <n v="3"/>
    <n v="3000000"/>
    <s v="2011-01-01"/>
    <s v="2011-11-15"/>
    <s v="2013-09-03"/>
    <m/>
    <s v="info@graphdive.com"/>
    <s v="'650-427-9502"/>
    <s v="https://www.crunchbase.com/organization/graphdive"/>
    <s v="https://www.twitter.com/graphdive"/>
    <s v="https://www.facebook.com/sociablelabs"/>
    <s v="824a2aba-8b48-e1b8-0324-025dd91bd35c"/>
  </r>
  <r>
    <x v="45977"/>
    <s v="heliae.com"/>
    <s v="USA"/>
    <s v="AZ"/>
    <s v="Phoenix"/>
    <s v="Gilbert"/>
    <x v="0"/>
    <s v="Heliae is a platform technology company producing high-value products from algae by using sunlight and low-cost carbon feedstocks."/>
    <s v="biotechnology|nutrition|therapeutics"/>
    <x v="44"/>
    <x v="6"/>
    <n v="3"/>
    <n v="123400000"/>
    <s v="2008-01-01"/>
    <s v="2012-05-02"/>
    <s v="2013-09-03"/>
    <m/>
    <s v="info@Heliae.com"/>
    <s v="'480-424-2875"/>
    <s v="https://www.crunchbase.com/organization/heliae"/>
    <s v="https://www.twitter.com/heliae_algae"/>
    <m/>
    <s v="3a82074d-2bed-827e-4a15-96addd98aef4"/>
  </r>
  <r>
    <x v="45978"/>
    <s v="iguama.com"/>
    <m/>
    <m/>
    <m/>
    <m/>
    <x v="0"/>
    <s v="Iguama is the first shopping club in Latin America."/>
    <m/>
    <x v="5"/>
    <x v="0"/>
    <n v="2"/>
    <m/>
    <s v="2008-01-01"/>
    <s v="2012-09-01"/>
    <s v="2013-09-03"/>
    <m/>
    <m/>
    <m/>
    <s v="https://www.crunchbase.com/organization/iguama"/>
    <s v="https://www.twitter.com/iguamaonline"/>
    <s v="https://www.facebook.com/iguama"/>
    <s v="5085cf26-e841-7dc1-0f6f-6106a0240924"/>
  </r>
  <r>
    <x v="45979"/>
    <s v="informaat.com"/>
    <s v="NLD"/>
    <m/>
    <s v="Amsterdam"/>
    <s v="Baarn"/>
    <x v="0"/>
    <s v="Informaat provides design solutions and consultancy services for the digital market."/>
    <s v="consulting"/>
    <x v="5"/>
    <x v="6"/>
    <n v="1"/>
    <m/>
    <s v="1986-01-01"/>
    <s v="2013-09-03"/>
    <s v="2013-09-03"/>
    <m/>
    <s v="info@informaat.com"/>
    <s v="'+31 35 543 1222"/>
    <s v="https://www.crunchbase.com/organization/informaat"/>
    <s v="https://www.twitter.com/informaat"/>
    <s v="http://www.facebook.com/informaat"/>
    <s v="cafa1538-913b-0469-d3ad-0851f71b8140"/>
  </r>
  <r>
    <x v="45980"/>
    <s v="leondra-music.com"/>
    <s v="DEU"/>
    <m/>
    <s v="Berlin"/>
    <s v="Berlin"/>
    <x v="0"/>
    <s v="Cloud-based business platform for booking and fan management"/>
    <s v="event management|fintech|music|paas|software"/>
    <x v="6451"/>
    <x v="1"/>
    <n v="2"/>
    <n v="938838"/>
    <s v="2000-01-01"/>
    <s v="2010-01-11"/>
    <s v="2013-09-03"/>
    <m/>
    <s v="info@leondra.de"/>
    <n v="4930577026889"/>
    <s v="https://www.crunchbase.com/organization/leondra-music"/>
    <s v="https://www.twitter.com/leondramusic"/>
    <s v="http://www.facebook.com/pages/leondra-music/154125031277463"/>
    <s v="e4550f34-a3c7-993c-9974-421f398efa51"/>
  </r>
  <r>
    <x v="45981"/>
    <s v="meteo-logic.com"/>
    <s v="ISR"/>
    <m/>
    <s v="Tel Aviv"/>
    <s v="Tel Aviv"/>
    <x v="0"/>
    <s v="Meteo-Logic is a data analytics company; bringing unique algo-trading and weather prediction capabilities into the energy commodity market."/>
    <s v="big data|energy|machine learning"/>
    <x v="1658"/>
    <x v="0"/>
    <n v="1"/>
    <n v="3000000"/>
    <s v="2011-10-15"/>
    <s v="2013-09-03"/>
    <s v="2013-09-03"/>
    <m/>
    <s v="info@meteo-logic.com"/>
    <n v="97297426755"/>
    <s v="https://www.crunchbase.com/organization/meteo-logic"/>
    <s v="https://www.twitter.com/meteologic"/>
    <s v="http://www.facebook.com/pages/meteo-logic-weather-forecasting-to"/>
    <s v="298ba8ae-3afa-d16c-0401-f2a4e2eb3c3a"/>
  </r>
  <r>
    <x v="45982"/>
    <s v="mimoon.de"/>
    <s v="DEU"/>
    <m/>
    <s v="DEU - Other"/>
    <s v="Duisburg And Hamborn"/>
    <x v="0"/>
    <s v="mimoOn is a licensor of LTE software IP for mobile devices and wireless infrastructure."/>
    <s v="software"/>
    <x v="10"/>
    <x v="6"/>
    <n v="3"/>
    <n v="1256081.52806505"/>
    <s v="2006-01-01"/>
    <s v="2006-10-11"/>
    <s v="2013-09-03"/>
    <m/>
    <s v="info@mimoOn.de"/>
    <s v="'+49 203 3064500"/>
    <s v="https://www.crunchbase.com/organization/mimoon"/>
    <s v="https://www.twitter.com/mimoonde"/>
    <s v="http://www.facebook.com/mimoongmbh"/>
    <s v="979b8d42-6d2c-cfdc-1ec7-579dc6cffd63"/>
  </r>
  <r>
    <x v="45983"/>
    <s v="nexgenplants.com"/>
    <s v="AUS"/>
    <m/>
    <s v="AUS - Other"/>
    <s v="Saint Lucia"/>
    <x v="0"/>
    <s v="Nexgen Plants Pty Ltd is commercializing a novel platform technology."/>
    <s v="energy|information technology|restaurants"/>
    <x v="6452"/>
    <x v="1"/>
    <n v="1"/>
    <n v="2305389.52095808"/>
    <s v="2013-01-01"/>
    <s v="2013-09-03"/>
    <s v="2013-09-03"/>
    <m/>
    <s v="info@nexgenplants.com"/>
    <n v="61733654037"/>
    <s v="https://www.crunchbase.com/organization/nexgen"/>
    <m/>
    <m/>
    <s v="3f1a4f64-7471-43b4-b33f-2b28b2f59fe2"/>
  </r>
  <r>
    <x v="45984"/>
    <s v="noxilizer.com"/>
    <s v="USA"/>
    <s v="MD"/>
    <s v="Baltimore"/>
    <s v="Baltimore"/>
    <x v="0"/>
    <s v="Noxilizer provides room temperature NO2-based sterilization technology for the medical device, pharmaceutical and hospital industries."/>
    <s v="hospitality"/>
    <x v="22"/>
    <x v="0"/>
    <n v="4"/>
    <n v="6446217"/>
    <s v="2004-01-01"/>
    <s v="2010-10-22"/>
    <s v="2013-09-03"/>
    <m/>
    <s v="info@noxilizer.com"/>
    <s v="'301-941-1920"/>
    <s v="https://www.crunchbase.com/organization/noxilizer"/>
    <s v="https://www.twitter.com/noxilizer"/>
    <m/>
    <s v="ace6b837-8178-718e-117a-1246366ed77d"/>
  </r>
  <r>
    <x v="45985"/>
    <s v="oncofactor.com"/>
    <s v="USA"/>
    <s v="WA"/>
    <s v="Seattle"/>
    <s v="Seattle"/>
    <x v="3"/>
    <s v="Oncofactor Corporation develops cancer therapeutics that disrupt signaling pathways between tumors and the immune system."/>
    <s v="biotechnology"/>
    <x v="36"/>
    <x v="1"/>
    <n v="2"/>
    <n v="3100000"/>
    <s v="2011-01-01"/>
    <s v="2011-08-02"/>
    <s v="2013-09-03"/>
    <s v="2013-01-01"/>
    <m/>
    <n v="2069577399"/>
    <s v="https://www.crunchbase.com/organization/oncofactor-corporation"/>
    <m/>
    <m/>
    <s v="e40888a5-9f63-0234-998b-d9d57a4adf17"/>
  </r>
  <r>
    <x v="45986"/>
    <s v="parametric.io"/>
    <s v="USA"/>
    <s v="PA"/>
    <s v="Philadelphia"/>
    <s v="Philadelphia"/>
    <x v="0"/>
    <s v="Parametric Dining provides CheckMate, a mobile HW and SW solution that allows diners to select items, rate them, and swipe a card to pay."/>
    <s v="analytics|mobile"/>
    <x v="799"/>
    <x v="1"/>
    <n v="2"/>
    <n v="320000"/>
    <s v="2012-05-07"/>
    <s v="2012-11-01"/>
    <s v="2013-09-03"/>
    <m/>
    <m/>
    <s v="'215-475-5499"/>
    <s v="https://www.crunchbase.com/organization/parametric-dining"/>
    <m/>
    <m/>
    <s v="0dccdd04-b35e-7720-f7ac-b8f150ded57d"/>
  </r>
  <r>
    <x v="45987"/>
    <s v="pbxdelivers.com"/>
    <s v="USA"/>
    <s v="AR"/>
    <s v="Little Rock"/>
    <s v="Little Rock"/>
    <x v="0"/>
    <s v="PBX provides your luggage it's own identification number that travels wherever you do! No need to rely on carriers outdated recovery system"/>
    <s v="delivery|logistics|transportation"/>
    <x v="224"/>
    <x v="1"/>
    <n v="1"/>
    <m/>
    <s v="2013-08-01"/>
    <s v="2013-09-03"/>
    <s v="2013-09-03"/>
    <m/>
    <s v="founders@pbxsystemsonline.com"/>
    <s v="'501-339-7814"/>
    <s v="https://www.crunchbase.com/organization/passenger-baggage-express"/>
    <s v="https://www.twitter.com/pbxpress"/>
    <s v="http://www.facebook.com/passenger-baggage-xpress/257774094"/>
    <s v="985f2966-2465-4969-4413-0256def2470f"/>
  </r>
  <r>
    <x v="45988"/>
    <s v="perfect-memory.com"/>
    <s v="FRA"/>
    <m/>
    <s v="FRA - Other"/>
    <s v="Chamalières-sur-loire"/>
    <x v="0"/>
    <s v="Perfect Memory delivers a semantic platform in the cloud to create, manage and exploite augmented digital assets."/>
    <s v="big data|e-commerce|semantic web"/>
    <x v="1534"/>
    <x v="0"/>
    <n v="1"/>
    <n v="600000"/>
    <s v="2008-01-01"/>
    <s v="2013-09-03"/>
    <s v="2013-09-03"/>
    <m/>
    <m/>
    <s v="'+33 4 73 29 99 28"/>
    <s v="https://www.crunchbase.com/organization/perfect-memory"/>
    <s v="https://www.twitter.com/perfect__memory"/>
    <s v="http://www.facebook.com/pages/perfect-memory/155555567821817"/>
    <s v="6c4f99b7-e91e-0f81-0c81-7dfc0e335df5"/>
  </r>
  <r>
    <x v="45989"/>
    <s v="vidlibs.com"/>
    <s v="USA"/>
    <s v="AR"/>
    <s v="Little Rock"/>
    <s v="Little Rock"/>
    <x v="0"/>
    <s v="PressBaby offers Newspaper Next and ZineDay that convert text-based articles into video and audio."/>
    <s v="journalism|publishing|video"/>
    <x v="21"/>
    <x v="1"/>
    <n v="1"/>
    <m/>
    <s v="2013-08-01"/>
    <s v="2013-09-03"/>
    <s v="2013-09-03"/>
    <m/>
    <s v="founders@pressbaby.com"/>
    <s v="'870-283-9067"/>
    <s v="https://www.crunchbase.com/organization/pressbaby"/>
    <s v="https://www.twitter.com/vidlibs"/>
    <m/>
    <s v="5352486a-f849-8165-5f72-148f952ba350"/>
  </r>
  <r>
    <x v="45990"/>
    <s v="psgconstruction.com"/>
    <s v="USA"/>
    <s v="FL"/>
    <s v="Orlando"/>
    <s v="Winter Park"/>
    <x v="0"/>
    <s v="PSG Construction provides renovations, additions, interior remodeling and custom home-building services."/>
    <s v="manufacturing"/>
    <x v="41"/>
    <x v="2"/>
    <n v="1"/>
    <n v="137500"/>
    <s v="1987-01-01"/>
    <s v="2013-09-03"/>
    <s v="2013-09-03"/>
    <m/>
    <s v="info@psgconstruction.com"/>
    <s v="(407) 628-9660"/>
    <s v="https://www.crunchbase.com/organization/psg-construction"/>
    <m/>
    <s v="https://www.facebook.com/psgconstruction"/>
    <s v="a012aa2c-4ab9-2d92-ea81-3cb6a3f5405c"/>
  </r>
  <r>
    <x v="45991"/>
    <s v="quantia-inc.com"/>
    <s v="USA"/>
    <s v="MA"/>
    <s v="Boston"/>
    <s v="Waltham"/>
    <x v="0"/>
    <s v="Quantia is a social learning and collaboration platform designed for physicians to interact with and learn from experts and peers."/>
    <s v="communities|health care|medical|social media"/>
    <x v="3174"/>
    <x v="6"/>
    <n v="3"/>
    <n v="29049041"/>
    <s v="2004-01-01"/>
    <s v="2009-03-30"/>
    <s v="2013-09-03"/>
    <m/>
    <s v="info@quantiamd.com"/>
    <s v="'617-219-6100"/>
    <s v="https://www.crunchbase.com/organization/quantiamd"/>
    <s v="https://www.twitter.com/quantiamd"/>
    <m/>
    <s v="74869248-b2a2-5385-db43-2d225d3dcb40"/>
  </r>
  <r>
    <x v="45992"/>
    <s v="readworks.org"/>
    <s v="USA"/>
    <s v="NY"/>
    <s v="New York City"/>
    <s v="New York"/>
    <x v="0"/>
    <s v="ReadWorks offers classroom-proven lessons and online training to help K-6 teachers teach reading and comprehension skills and strategies."/>
    <s v="education"/>
    <x v="38"/>
    <x v="0"/>
    <n v="1"/>
    <n v="100000"/>
    <s v="1991-01-01"/>
    <s v="2013-09-03"/>
    <s v="2013-09-03"/>
    <m/>
    <m/>
    <s v="'718.596.4292"/>
    <s v="https://www.crunchbase.com/organization/readworks"/>
    <s v="https://www.twitter.com/readworks"/>
    <s v="http://www.facebook.com/pages/readworksorg/141419022565485"/>
    <s v="8f4b8db7-864d-0a1b-5eac-628fe9ac4275"/>
  </r>
  <r>
    <x v="45993"/>
    <s v="sharedspectrum.com"/>
    <s v="USA"/>
    <s v="VA"/>
    <s v="Washington, D.C."/>
    <s v="Vienna"/>
    <x v="0"/>
    <s v="Shared Spectrum develops spectrum-sensing cognitive radio technology for devices to seek out and use optimum frequencies and bandwidth."/>
    <s v="software"/>
    <x v="10"/>
    <x v="0"/>
    <n v="1"/>
    <n v="3000000"/>
    <s v="2000-01-01"/>
    <s v="2013-09-03"/>
    <s v="2013-09-03"/>
    <m/>
    <s v="info@sharedspectrum.com"/>
    <n v="7037612817"/>
    <s v="https://www.crunchbase.com/organization/shared-spectrum"/>
    <s v="https://www.twitter.com/sharedspectrum"/>
    <s v="https://www.facebook.com/sharedspectrumcompany"/>
    <s v="c4f593f1-6f62-9496-9198-e726b9fb17f0"/>
  </r>
  <r>
    <x v="45994"/>
    <s v="skanray.com"/>
    <s v="IND"/>
    <m/>
    <s v="Mysore"/>
    <s v="Mysore"/>
    <x v="0"/>
    <s v="Skanray Technologies is a medical equipment manufacturing company specializing in x-ray imaging systems and critical care devices."/>
    <s v="dental|manufacturing|medical device"/>
    <x v="51"/>
    <x v="7"/>
    <n v="1"/>
    <n v="14750000"/>
    <s v="2007-01-01"/>
    <s v="2013-09-03"/>
    <s v="2013-09-03"/>
    <m/>
    <s v="enquiry@skanray.com"/>
    <s v="91 82 1241 5559"/>
    <s v="https://www.crunchbase.com/organization/skanray-technologies"/>
    <m/>
    <m/>
    <s v="98de491c-edc9-163a-c84e-482a2aeba8d3"/>
  </r>
  <r>
    <x v="45995"/>
    <s v="streamdata.io"/>
    <s v="FRA"/>
    <m/>
    <s v="FRA - Other"/>
    <s v="Meylan"/>
    <x v="0"/>
    <s v="Turn APIs into Real-time Experiences"/>
    <s v="android|cloud computing|developer apis|internet of things|mobile|real time|saas|software"/>
    <x v="426"/>
    <x v="0"/>
    <n v="3"/>
    <n v="9398833.0629201103"/>
    <s v="2008-02-01"/>
    <s v="2010-06-01"/>
    <s v="2013-09-03"/>
    <m/>
    <s v="community@streamdata.io"/>
    <m/>
    <s v="https://www.crunchbase.com/organization/streamdata-io"/>
    <s v="https://www.twitter.com/streamdataio"/>
    <m/>
    <s v="372ddf4d-4335-23eb-72bd-bb8ba82b09a6"/>
  </r>
  <r>
    <x v="45996"/>
    <s v="tele-pathy.org"/>
    <s v="USA"/>
    <s v="CA"/>
    <s v="SF Bay Area"/>
    <s v="Sunnyvale"/>
    <x v="0"/>
    <s v="Telepathy offers TelepathyOne, a wearable device that enables real-time, hands-free, interactive communication."/>
    <s v="hardware|software"/>
    <x v="136"/>
    <x v="0"/>
    <n v="1"/>
    <n v="5000000"/>
    <s v="2013-01-01"/>
    <s v="2013-09-03"/>
    <s v="2013-09-03"/>
    <m/>
    <m/>
    <n v="4086362151"/>
    <s v="https://www.crunchbase.com/organization/telepathy"/>
    <s v="https://www.twitter.com/telepathyone"/>
    <s v="http://www.facebook.com/telepathyorg"/>
    <s v="2fb7f7bd-e417-bb43-6c16-d0ff75529cad"/>
  </r>
  <r>
    <x v="45997"/>
    <s v="transwitch.com"/>
    <s v="USA"/>
    <s v="CT"/>
    <s v="Hartford"/>
    <s v="Shelton"/>
    <x v="0"/>
    <s v="TranSwitch designs, develops, markets, and supports integrated digital and mixed-signal semiconductor devices."/>
    <s v="electronics|marketing|semiconductor"/>
    <x v="6453"/>
    <x v="7"/>
    <n v="2"/>
    <n v="2729500"/>
    <s v="1988-01-01"/>
    <s v="2013-08-22"/>
    <s v="2013-09-03"/>
    <m/>
    <s v="txc-comments@transwitch.com"/>
    <n v="12039269453"/>
    <s v="https://www.crunchbase.com/organization/transwitch"/>
    <s v="https://www.twitter.com/transwitch"/>
    <m/>
    <s v="3aea9d08-689e-542d-b3a7-ba17266ccfce"/>
  </r>
  <r>
    <x v="45998"/>
    <s v="visualogistics.net"/>
    <s v="USA"/>
    <s v="AR"/>
    <s v="Fayetteville"/>
    <s v="Fayetteville"/>
    <x v="0"/>
    <s v="Traffic updates in real-time."/>
    <s v="real time|software|transportation"/>
    <x v="281"/>
    <x v="1"/>
    <n v="1"/>
    <m/>
    <s v="2013-08-01"/>
    <s v="2013-09-03"/>
    <s v="2013-09-03"/>
    <m/>
    <s v="founders@visualogistics.net"/>
    <s v="'501-425-3437"/>
    <s v="https://www.crunchbase.com/organization/visualogistic-technologies"/>
    <s v="https://www.twitter.com/visualogistics"/>
    <s v="http://www.facebook.com/visualogistic"/>
    <s v="f3fe3b08-5c51-5d79-9d0e-edb8a6fc2c4c"/>
  </r>
  <r>
    <x v="45999"/>
    <s v="wasabilife.com"/>
    <s v="USA"/>
    <s v="NY"/>
    <s v="New York City"/>
    <s v="New York"/>
    <x v="0"/>
    <s v="Wasabi Life is a wearable and wellness company."/>
    <m/>
    <x v="5"/>
    <x v="1"/>
    <n v="1"/>
    <m/>
    <s v="2014-01-01"/>
    <s v="2013-09-03"/>
    <s v="2013-09-03"/>
    <m/>
    <m/>
    <m/>
    <s v="https://www.crunchbase.com/organization/wasabi-life"/>
    <m/>
    <m/>
    <s v="e08fb32f-1b76-f361-de0e-f4eb0a128df0"/>
  </r>
  <r>
    <x v="46000"/>
    <s v="wegreekapp.com"/>
    <s v="USA"/>
    <s v="AR"/>
    <s v="Fayetteville"/>
    <s v="Fayetteville"/>
    <x v="0"/>
    <s v="WeGreek is a mobile application that is an essential tool for both the leaders of Greek organizations and the members."/>
    <s v="advertising|mobile|social media"/>
    <x v="3926"/>
    <x v="1"/>
    <n v="1"/>
    <m/>
    <s v="2013-01-28"/>
    <s v="2013-09-03"/>
    <s v="2013-09-03"/>
    <m/>
    <s v="wegreekapp@gmail.com"/>
    <s v="'501-730-2980"/>
    <s v="https://www.crunchbase.com/organization/wegreek"/>
    <s v="https://www.twitter.com/wegreek"/>
    <s v="http://www.facebook.com/wegreek/550550854993129"/>
    <s v="a772941b-98d2-0e78-1905-b783b66398f6"/>
  </r>
  <r>
    <x v="46001"/>
    <s v="1sdk.com"/>
    <m/>
    <m/>
    <m/>
    <m/>
    <x v="2"/>
    <s v="1SDK Inc. is a SaaS-based platform for Mobile Attribution Analytics &amp; User Engagement"/>
    <s v="analytics|mobile|mobile advertising|predictive analytics|saas"/>
    <x v="3565"/>
    <x v="1"/>
    <n v="2"/>
    <n v="156000"/>
    <s v="2013-01-25"/>
    <s v="2013-08-05"/>
    <s v="2013-09-02"/>
    <m/>
    <s v="team@1sdk.com"/>
    <s v="'+49-15166848938"/>
    <s v="https://www.crunchbase.com/organization/1sdk"/>
    <s v="https://www.twitter.com/_1sdk"/>
    <s v="http://www.facebook.com/pages/1sdk/507418909276220"/>
    <s v="797d4e9b-317a-b232-1d5c-68764db7774e"/>
  </r>
  <r>
    <x v="46002"/>
    <s v="axiata.com"/>
    <s v="MYS"/>
    <m/>
    <s v="Kuala Lumpur"/>
    <s v="Kuala Lumpur"/>
    <x v="0"/>
    <s v="Axiata is an Asian telecommunications company focused on high-growth, low penetration emerging markets."/>
    <s v="information technology|mobile|telecommunications"/>
    <x v="1022"/>
    <x v="4"/>
    <n v="1"/>
    <n v="190000000"/>
    <s v="1992-01-01"/>
    <s v="2013-09-02"/>
    <s v="2013-09-02"/>
    <m/>
    <s v="info@axiata.com"/>
    <s v="(603) 226-3888"/>
    <s v="https://www.crunchbase.com/organization/axiata"/>
    <m/>
    <m/>
    <s v="777d69c8-efc1-bb4d-664d-699a9628bd64"/>
  </r>
  <r>
    <x v="41212"/>
    <s v="cinepass.de"/>
    <m/>
    <m/>
    <m/>
    <m/>
    <x v="0"/>
    <s v="CINEPASS is the “Just Eat” for movie tickets and brings cinemas on a cross-theater booking platform and iOS App."/>
    <s v="film|ticketing"/>
    <x v="1196"/>
    <x v="1"/>
    <n v="1"/>
    <n v="19812.442213710201"/>
    <s v="2013-09-23"/>
    <s v="2013-09-02"/>
    <s v="2013-09-02"/>
    <m/>
    <s v="richard.ruben@projector35.de"/>
    <m/>
    <s v="https://www.crunchbase.com/organization/projector35"/>
    <s v="https://www.twitter.com/cinepass_de"/>
    <s v="http://www.facebook.com/projector35"/>
    <s v="4728367e-474d-9a85-1090-1daf958ea3b1"/>
  </r>
  <r>
    <x v="46003"/>
    <s v="digizmart.com"/>
    <s v="SWE"/>
    <m/>
    <s v="Stockholm"/>
    <s v="Stockholm"/>
    <x v="0"/>
    <s v="DigiZmart offers e-learning solutions to test the knowledge of children based on school curriculum."/>
    <s v="digital media|knowledge management"/>
    <x v="631"/>
    <x v="2"/>
    <n v="1"/>
    <n v="50000"/>
    <s v="2013-06-01"/>
    <s v="2013-09-02"/>
    <s v="2013-09-02"/>
    <m/>
    <m/>
    <m/>
    <s v="https://www.crunchbase.com/organization/digizmart"/>
    <m/>
    <m/>
    <s v="e7748ab3-32af-c93a-7ad6-abb4471e0584"/>
  </r>
  <r>
    <x v="46004"/>
    <s v="dsl-platform.com"/>
    <m/>
    <m/>
    <m/>
    <m/>
    <x v="0"/>
    <s v="DSL helps you design, build and maintain business applications."/>
    <s v="business development|internet"/>
    <x v="28"/>
    <x v="0"/>
    <n v="1"/>
    <n v="100000"/>
    <s v="2012-01-01"/>
    <s v="2013-09-02"/>
    <s v="2013-09-02"/>
    <m/>
    <m/>
    <m/>
    <s v="https://www.crunchbase.com/organization/dsl-platform"/>
    <m/>
    <m/>
    <s v="f12525d9-414c-bcfb-465d-67c82c5dd735"/>
  </r>
  <r>
    <x v="46005"/>
    <s v="edoome.com"/>
    <s v="USA"/>
    <s v="CA"/>
    <s v="SF Bay Area"/>
    <s v="Palo Alto"/>
    <x v="0"/>
    <s v="Edoome offers an online community enabling teachers and students to communicate and collaborate."/>
    <s v="education"/>
    <x v="38"/>
    <x v="1"/>
    <n v="3"/>
    <n v="200000"/>
    <s v="2012-03-01"/>
    <s v="2012-03-01"/>
    <s v="2013-09-02"/>
    <m/>
    <s v="info@edoome.com"/>
    <n v="56982474158"/>
    <s v="https://www.crunchbase.com/organization/edoome"/>
    <s v="https://www.twitter.com/edoome"/>
    <s v="http://www.facebook.com/edoome"/>
    <s v="bd6f7f85-3b7d-cf99-f148-1615567d6ece"/>
  </r>
  <r>
    <x v="46006"/>
    <s v="eltechs.com"/>
    <s v="RUS"/>
    <m/>
    <s v="Moscow"/>
    <s v="Moscow"/>
    <x v="0"/>
    <s v="Eltechs develops a virtualization software solution."/>
    <s v="information technology|software|virtualization"/>
    <x v="117"/>
    <x v="0"/>
    <n v="2"/>
    <n v="2100000"/>
    <s v="2012-02-17"/>
    <s v="2012-05-30"/>
    <s v="2013-09-02"/>
    <m/>
    <s v="info@eltechs.com"/>
    <s v="'+7 495 135-44-59"/>
    <s v="https://www.crunchbase.com/organization/eltechs"/>
    <s v="https://www.twitter.com/eltechs"/>
    <s v="http://www.facebook.com/eltechs"/>
    <s v="6a452a87-c585-7aef-a9d6-642e8d31f7cc"/>
  </r>
  <r>
    <x v="46007"/>
    <s v="eruditor-group.com"/>
    <s v="RUS"/>
    <m/>
    <s v="Moscow"/>
    <s v="Moscow"/>
    <x v="0"/>
    <s v="Eruditor Group is an online marketplace provider for freelancers and businesses in the healthcare, beauty, sports and tutoring sectors."/>
    <s v="curated web|internet|marketplace"/>
    <x v="314"/>
    <x v="0"/>
    <n v="3"/>
    <n v="16000000"/>
    <s v="2005-01-01"/>
    <s v="2010-12-12"/>
    <s v="2013-09-02"/>
    <m/>
    <m/>
    <s v="7 8 4955 40 46 03"/>
    <s v="https://www.crunchbase.com/organization/eruditor"/>
    <m/>
    <s v="https://www.facebook.com/219504681553976"/>
    <s v="62e76bae-aa87-a38e-cb11-2f8cf0cb6d10"/>
  </r>
  <r>
    <x v="46008"/>
    <s v="hiveoo.com"/>
    <s v="DNK"/>
    <m/>
    <s v="Copenhagen"/>
    <s v="Copenhagen"/>
    <x v="0"/>
    <s v="Hiveoo enables users to identify, assess, and manage investments in a private investor network."/>
    <s v="finance|financial services"/>
    <x v="24"/>
    <x v="1"/>
    <n v="1"/>
    <n v="19299"/>
    <m/>
    <s v="2013-09-02"/>
    <s v="2013-09-02"/>
    <m/>
    <m/>
    <m/>
    <s v="https://www.crunchbase.com/organization/hiveoo"/>
    <s v="https://www.twitter.com/hiveoo"/>
    <m/>
    <s v="dc34a370-3c23-7ce1-31cd-32038e5fb547"/>
  </r>
  <r>
    <x v="46009"/>
    <s v="hobzy.com"/>
    <s v="GBR"/>
    <m/>
    <m/>
    <m/>
    <x v="0"/>
    <s v="Hobzy is a content network built around hobbies and interests that enables one to find ideas, share projects, and exchange feedback."/>
    <s v="e-commerce"/>
    <x v="63"/>
    <x v="2"/>
    <n v="2"/>
    <n v="387715.11727089901"/>
    <s v="2011-01-01"/>
    <s v="2013-08-30"/>
    <s v="2013-09-02"/>
    <m/>
    <s v="hello@hobzy.com"/>
    <m/>
    <s v="https://www.crunchbase.com/organization/hobzy"/>
    <s v="https://www.twitter.com/hobzyapp"/>
    <s v="http://www.facebook.com/hobzyapp"/>
    <s v="8cb32a86-101f-aa94-de48-a5d890aaf171"/>
  </r>
  <r>
    <x v="46010"/>
    <s v="ikigunde.com"/>
    <s v="TUR"/>
    <m/>
    <s v="Istanbul"/>
    <s v="Istanbul"/>
    <x v="0"/>
    <s v="Ikigünde.com is an e-commerce platform that provides the sale of a variety of products."/>
    <s v="e-commerce"/>
    <x v="63"/>
    <x v="1"/>
    <n v="1"/>
    <n v="49180.327868852502"/>
    <m/>
    <s v="2013-09-02"/>
    <s v="2013-09-02"/>
    <m/>
    <m/>
    <s v="'+90 382 212 2621"/>
    <s v="https://www.crunchbase.com/organization/ikigünde-com"/>
    <s v="https://www.twitter.com/ikigunde"/>
    <s v="https://www.facebook.com/ikigunde"/>
    <s v="6494c49e-78e3-53a7-f64a-43bbdd150fbb"/>
  </r>
  <r>
    <x v="46011"/>
    <s v="jascha.se"/>
    <s v="SWE"/>
    <m/>
    <s v="Stockholm"/>
    <s v="Stockholm"/>
    <x v="0"/>
    <s v="Jascha is a Swedish fashion label making classic but modern quality clothing with traditional pattern-making."/>
    <s v="fashion"/>
    <x v="350"/>
    <x v="1"/>
    <n v="1"/>
    <m/>
    <m/>
    <s v="2013-09-02"/>
    <s v="2013-09-02"/>
    <m/>
    <s v="info@jascha.se"/>
    <s v="46 733 10 29 29"/>
    <s v="https://www.crunchbase.com/organization/jascha"/>
    <m/>
    <s v="http://www.facebook.com/pages/jascha/143813369009499"/>
    <s v="d62e3afd-b3e7-f930-8a79-da5090da43a3"/>
  </r>
  <r>
    <x v="46012"/>
    <s v="keylemon.com"/>
    <s v="CHE"/>
    <m/>
    <s v="CHE - Other"/>
    <s v="Martigny"/>
    <x v="0"/>
    <s v="KeyLemon provide solutions based on face and speaker recognition."/>
    <s v="hardware|software"/>
    <x v="136"/>
    <x v="2"/>
    <n v="1"/>
    <n v="1500000"/>
    <s v="2008-05-14"/>
    <s v="2013-09-02"/>
    <s v="2013-09-02"/>
    <m/>
    <s v="info@keylemon.com"/>
    <m/>
    <s v="https://www.crunchbase.com/organization/keylemon"/>
    <s v="https://www.twitter.com/keylemon"/>
    <s v="http://www.facebook.com/keylemon"/>
    <s v="a9f7dc15-c9e2-6630-4fed-1ac39308fc35"/>
  </r>
  <r>
    <x v="46013"/>
    <s v="neurotropebioscience.com"/>
    <s v="USA"/>
    <s v="FL"/>
    <s v="Ft. Lauderdale"/>
    <s v="Fort Lauderdale"/>
    <x v="0"/>
    <s v="Neurotrope Bioscience engages in the development of diagnostic and therapeutic technologies for the treatment of neurodegenerative diseases."/>
    <s v="biotechnology|health care|health diagnostics"/>
    <x v="44"/>
    <x v="0"/>
    <n v="1"/>
    <n v="21900000"/>
    <s v="2012-01-01"/>
    <s v="2013-09-02"/>
    <s v="2013-09-02"/>
    <m/>
    <m/>
    <s v="'945-632-6630"/>
    <s v="https://www.crunchbase.com/organization/neurotrope-bioscience"/>
    <m/>
    <m/>
    <s v="a8eb9826-8bc0-ce4e-4a35-648eba7e86aa"/>
  </r>
  <r>
    <x v="46014"/>
    <s v="oolblue.com"/>
    <m/>
    <m/>
    <m/>
    <m/>
    <x v="2"/>
    <s v="OolBlue (오올블루) is a Korean developer of mobile games. Its products, including Mighty Quest, are compatible with iOS, Naver, and U+ devices."/>
    <s v="gaming|ios|mobile"/>
    <x v="2499"/>
    <x v="1"/>
    <n v="1"/>
    <n v="370000"/>
    <s v="2003-03-26"/>
    <s v="2013-09-02"/>
    <s v="2013-09-02"/>
    <m/>
    <s v="support@mightyquest.zendesk.com"/>
    <m/>
    <s v="https://www.crunchbase.com/organization/ool-blue"/>
    <m/>
    <s v="http://www.facebook.com/mightyquest"/>
    <s v="33453e15-6eef-4485-cb18-fe6884a90d90"/>
  </r>
  <r>
    <x v="46015"/>
    <s v="pergunter.com"/>
    <s v="BRA"/>
    <m/>
    <s v="Sao Paulo"/>
    <s v="São Paulo"/>
    <x v="0"/>
    <s v="Pergunter is a social network that enables users to ask questions about visual content using photos and videos."/>
    <s v="photography|video"/>
    <x v="21"/>
    <x v="1"/>
    <n v="1"/>
    <n v="19299"/>
    <s v="2012-01-01"/>
    <s v="2013-09-02"/>
    <s v="2013-09-02"/>
    <m/>
    <m/>
    <m/>
    <s v="https://www.crunchbase.com/organization/pergunter"/>
    <s v="https://www.twitter.com/pergunter"/>
    <m/>
    <s v="0a08d492-d9bb-4e32-bfd0-ff60f68ee37a"/>
  </r>
  <r>
    <x v="46016"/>
    <s v="sooqini.com"/>
    <s v="GBR"/>
    <m/>
    <s v="London"/>
    <s v="London"/>
    <x v="0"/>
    <s v="Sooqini is an online task delegator that allows businesses to outsource tasks to trusted local people"/>
    <s v="collaborative consumption|e-commerce|ios|mobile"/>
    <x v="1782"/>
    <x v="1"/>
    <n v="1"/>
    <n v="500000"/>
    <s v="2011-07-01"/>
    <s v="2013-09-02"/>
    <s v="2013-09-02"/>
    <m/>
    <s v="info@sooqini.com"/>
    <m/>
    <s v="https://www.crunchbase.com/organization/sooqini"/>
    <s v="https://www.twitter.com/sooqini"/>
    <s v="http://www.facebook.com/sooqini"/>
    <s v="2fbc60fa-ec55-9167-3cc5-ef1a9000e0c2"/>
  </r>
  <r>
    <x v="46017"/>
    <s v="stopango.com"/>
    <s v="POL"/>
    <m/>
    <s v="Szczecin"/>
    <s v="Szczecin"/>
    <x v="0"/>
    <s v="StopanGo provides users with easy access to mass transit information to manage their daily public transportation needs."/>
    <s v="travel"/>
    <x v="22"/>
    <x v="1"/>
    <n v="1"/>
    <n v="19299"/>
    <s v="2009-01-01"/>
    <s v="2013-09-02"/>
    <s v="2013-09-02"/>
    <m/>
    <m/>
    <s v="48 66 208 0700"/>
    <s v="https://www.crunchbase.com/organization/stopango"/>
    <s v="https://www.twitter.com/stopandgo"/>
    <s v="http://www.facebook.com/stopango"/>
    <s v="03f9c474-e635-6a71-7015-f77e87b9d792"/>
  </r>
  <r>
    <x v="46018"/>
    <s v="tacati.it"/>
    <s v="ITA"/>
    <m/>
    <s v="ITA - Other"/>
    <s v="Asti"/>
    <x v="0"/>
    <s v="Tacatì is an online grocery shopping platform based in Asti, Italy."/>
    <s v="e-commerce"/>
    <x v="63"/>
    <x v="1"/>
    <n v="1"/>
    <n v="1286600"/>
    <s v="2012-05-25"/>
    <s v="2013-09-02"/>
    <s v="2013-09-02"/>
    <m/>
    <s v="info@tacati.it"/>
    <m/>
    <s v="https://www.crunchbase.com/organization/tacat"/>
    <s v="https://www.twitter.com/tacatwit"/>
    <m/>
    <s v="61e9c0b9-aeca-08c8-3d13-0cad7bc1b409"/>
  </r>
  <r>
    <x v="46019"/>
    <s v="tushky.com"/>
    <s v="IND"/>
    <m/>
    <s v="New Delhi"/>
    <s v="Gurgaon"/>
    <x v="0"/>
    <s v="Tushky is an online marketplace for users to discover and book leisure activities in India."/>
    <s v="events|leisure|travel"/>
    <x v="4520"/>
    <x v="0"/>
    <n v="5"/>
    <n v="340000"/>
    <s v="2011-09-01"/>
    <s v="2011-06-01"/>
    <s v="2013-09-02"/>
    <m/>
    <s v="info@tushky.com"/>
    <n v="9022988961"/>
    <s v="https://www.crunchbase.com/organization/tushky"/>
    <s v="https://www.twitter.com/tushkydotcom"/>
    <s v="http://www.facebook.com/iamtushky"/>
    <s v="0038d6ba-a677-64b1-c20b-6e5bf3855483"/>
  </r>
  <r>
    <x v="46020"/>
    <s v="wallept.com"/>
    <s v="GBR"/>
    <m/>
    <s v="London"/>
    <s v="London"/>
    <x v="0"/>
    <s v="Wallept is a cloud-based mobile application that acts as a digital wallet for a bevy of loyalty cards."/>
    <s v="coupons|hospitality|loyalty programs|virtual currency"/>
    <x v="6454"/>
    <x v="1"/>
    <n v="1"/>
    <n v="19812.442213710201"/>
    <s v="2012-01-01"/>
    <s v="2013-09-02"/>
    <s v="2013-09-02"/>
    <m/>
    <m/>
    <n v="442073417767"/>
    <s v="https://www.crunchbase.com/organization/wallept"/>
    <s v="https://www.twitter.com/wallept"/>
    <s v="http://www.facebook.com/wallept"/>
    <s v="e0cba9db-0bf0-9cf5-8a5d-467c5be7a04e"/>
  </r>
  <r>
    <x v="46021"/>
    <s v="zelnas.com"/>
    <s v="USA"/>
    <s v="DC"/>
    <s v="Washington, D.C."/>
    <s v="Washington"/>
    <x v="0"/>
    <s v="Zelnas performs research and development in the field of high-speed electronic devices and nanomaterials"/>
    <s v="3d technology|electronics|nanotechnology"/>
    <x v="797"/>
    <x v="2"/>
    <n v="1"/>
    <n v="704000"/>
    <m/>
    <s v="2013-09-02"/>
    <s v="2013-09-02"/>
    <m/>
    <m/>
    <m/>
    <s v="https://www.crunchbase.com/organization/zelnas"/>
    <m/>
    <m/>
    <s v="c672a0f7-123a-9d0f-7d78-bb9d7a42c194"/>
  </r>
  <r>
    <x v="46022"/>
    <s v="90sec.me"/>
    <s v="ISR"/>
    <m/>
    <s v="Tel Aviv"/>
    <s v="Tel Aviv"/>
    <x v="0"/>
    <s v="90sec Technologies offers 90sec, a social application that assists users in daily tasks and decision-making processes."/>
    <s v="apps|consumer electronics|mobile|social media"/>
    <x v="6455"/>
    <x v="1"/>
    <n v="1"/>
    <n v="100000"/>
    <s v="2013-06-30"/>
    <s v="2013-09-01"/>
    <s v="2013-09-01"/>
    <m/>
    <s v="meidadby@90sec.me"/>
    <m/>
    <s v="https://www.crunchbase.com/organization/90sec-technologies"/>
    <s v="https://www.twitter.com/90sec_app"/>
    <s v="http://www.facebook.com/pages/90sec/647728001934630"/>
    <s v="bde39c32-228b-e623-1043-dac18f68c0d4"/>
  </r>
  <r>
    <x v="46023"/>
    <s v="algomi.com"/>
    <s v="GBR"/>
    <m/>
    <s v="London"/>
    <s v="London"/>
    <x v="0"/>
    <s v="Algomi creates the network that enables all market participants to intelligently harness data to make valuable financial trading connections"/>
    <s v="information services|sales|software"/>
    <x v="95"/>
    <x v="3"/>
    <n v="2"/>
    <m/>
    <s v="2012-06-25"/>
    <s v="2012-12-21"/>
    <s v="2013-09-01"/>
    <m/>
    <s v="sales@algomi.com"/>
    <s v="'+44 (0)207 954 4501"/>
    <s v="https://www.crunchbase.com/organization/algomi-ltd"/>
    <s v="https://www.twitter.com/algomi_ltd"/>
    <s v="https://www.facebook.com/algomiltd"/>
    <s v="cbd71c41-fc86-b1a0-ddc9-ffd95e85c610"/>
  </r>
  <r>
    <x v="46024"/>
    <s v="amplionalert.com"/>
    <s v="USA"/>
    <s v="TN"/>
    <s v="Nashville"/>
    <s v="Nashville"/>
    <x v="0"/>
    <s v="Amplion Clinical Communications (Amplion) specializes in developing and implementing wireless patient-care communication technology."/>
    <s v="health care"/>
    <x v="3"/>
    <x v="0"/>
    <n v="3"/>
    <n v="6706000"/>
    <s v="1979-01-01"/>
    <s v="2012-09-01"/>
    <s v="2013-09-01"/>
    <m/>
    <s v="support@amplionalert.com"/>
    <s v="(877) 938-6439"/>
    <s v="https://www.crunchbase.com/organization/amplion-clinical-communications"/>
    <s v="https://www.twitter.com/amplionalert"/>
    <m/>
    <s v="45d4b5d9-9738-cc39-23fa-a14f04f27b04"/>
  </r>
  <r>
    <x v="46025"/>
    <s v="analyticmate.com"/>
    <s v="USA"/>
    <s v="CA"/>
    <s v="SF Bay Area"/>
    <s v="San Francisco"/>
    <x v="0"/>
    <s v="Analyticmate is a Big Data analytical company. focused on security."/>
    <s v="analytics|big data|security"/>
    <x v="1427"/>
    <x v="0"/>
    <n v="1"/>
    <n v="1420000"/>
    <m/>
    <s v="2013-09-01"/>
    <s v="2013-09-01"/>
    <m/>
    <s v="info@analyticmate.com"/>
    <n v="34917680490"/>
    <s v="https://www.crunchbase.com/organization/analyticmate"/>
    <m/>
    <m/>
    <s v="11c38005-912e-e158-250f-0727ce846bff"/>
  </r>
  <r>
    <x v="46026"/>
    <s v="jfpharm.com"/>
    <s v="CHN"/>
    <m/>
    <m/>
    <m/>
    <x v="0"/>
    <s v="Anhui Jiufang Pharmaceutical Co., Ltd. was established in 1994, and gradually develops into a modern high-tech pharmaceutical company."/>
    <s v="medical"/>
    <x v="3"/>
    <x v="2"/>
    <n v="1"/>
    <n v="9787928"/>
    <s v="1994-01-01"/>
    <s v="2013-09-01"/>
    <s v="2013-09-01"/>
    <m/>
    <m/>
    <m/>
    <s v="https://www.crunchbase.com/organization/anhui-jiufang-pharmaceutical"/>
    <m/>
    <m/>
    <s v="4b2b18c8-bab5-27c7-0fc4-669dd47d8fdd"/>
  </r>
  <r>
    <x v="46027"/>
    <s v="ape-system.com"/>
    <s v="USA"/>
    <s v="RI"/>
    <s v="Providence"/>
    <s v="Providence"/>
    <x v="0"/>
    <s v="APE offers a centralized system that enables coaches to track the progressions of their athletes."/>
    <s v="big data|fitness|health care|saas|sports|training"/>
    <x v="6456"/>
    <x v="2"/>
    <n v="1"/>
    <n v="20000"/>
    <s v="2013-05-08"/>
    <s v="2013-09-01"/>
    <s v="2013-09-01"/>
    <m/>
    <s v="info@ape-system.com"/>
    <m/>
    <s v="https://www.crunchbase.com/organization/ape-systems"/>
    <s v="https://www.twitter.com/apesystem"/>
    <s v="http://www.facebook.com/pages/the-ape-system/127466260646821"/>
    <s v="62d6ff9f-40ce-918b-5de1-95d7f0528ee2"/>
  </r>
  <r>
    <x v="46028"/>
    <s v="appoxee.com"/>
    <s v="ISR"/>
    <m/>
    <s v="Tel Aviv"/>
    <s v="Tel Aviv"/>
    <x v="2"/>
    <s v="Appoxee is a cloud-based mobile app engagement platform providing app publishers with services to improve app engagement and retention."/>
    <s v="apps|mobile"/>
    <x v="45"/>
    <x v="0"/>
    <n v="2"/>
    <n v="1800000"/>
    <s v="2010-01-01"/>
    <s v="2012-02-06"/>
    <s v="2013-09-01"/>
    <m/>
    <s v="info@appoxee.com"/>
    <s v="'415-938-6465"/>
    <s v="https://www.crunchbase.com/organization/appoxee"/>
    <s v="https://www.twitter.com/appoxee"/>
    <s v="http://www.facebook.com/appoxee"/>
    <s v="2f81a0dd-7f15-8d1f-a428-117d23619d7f"/>
  </r>
  <r>
    <x v="46029"/>
    <m/>
    <m/>
    <m/>
    <m/>
    <m/>
    <x v="0"/>
    <s v="Relieving drug side effects and solving poorly met medical needs with nutraceuticals."/>
    <s v="health care|personal health"/>
    <x v="3"/>
    <x v="2"/>
    <n v="1"/>
    <n v="125000"/>
    <s v="2012-01-01"/>
    <s v="2013-09-01"/>
    <s v="2013-09-01"/>
    <m/>
    <m/>
    <m/>
    <s v="https://www.crunchbase.com/organization/aquara-nutraceuticals"/>
    <m/>
    <m/>
    <s v="b50d9fad-4f1b-3f77-86f8-b8a20e7bdda3"/>
  </r>
  <r>
    <x v="46030"/>
    <s v="arihantfoundations.com"/>
    <s v="IND"/>
    <m/>
    <s v="Chennai"/>
    <s v="Chennai"/>
    <x v="0"/>
    <s v="Arihant Foundations &amp; Housing Ltd. was founded as a corporate entity in 1995 by promoters with vast experience."/>
    <s v="real estate"/>
    <x v="76"/>
    <x v="6"/>
    <n v="1"/>
    <m/>
    <s v="1992-01-01"/>
    <s v="2013-09-01"/>
    <s v="2013-09-01"/>
    <m/>
    <m/>
    <n v="914442244444"/>
    <s v="https://www.crunchbase.com/organization/arihant-foundations-housing"/>
    <m/>
    <s v="https://www.facebook.com/arihantfoundationsandhousingltd?fref=ts"/>
    <s v="6878182f-424e-7338-a68c-00a677d99844"/>
  </r>
  <r>
    <x v="46031"/>
    <s v="astoriaroad.com"/>
    <s v="USA"/>
    <s v="CA"/>
    <s v="SF Bay Area"/>
    <s v="Sunnyvale"/>
    <x v="0"/>
    <s v="Wedding Registry Platform"/>
    <s v="social media"/>
    <x v="87"/>
    <x v="1"/>
    <n v="1"/>
    <m/>
    <s v="2012-01-01"/>
    <s v="2013-09-01"/>
    <s v="2013-09-01"/>
    <m/>
    <m/>
    <m/>
    <s v="https://www.crunchbase.com/organization/astoria-road"/>
    <m/>
    <s v="http://www.facebook.com/astoriaroad"/>
    <s v="d0f1698d-ea25-d233-b7a9-593418c8b316"/>
  </r>
  <r>
    <x v="46032"/>
    <s v="ateo.dk"/>
    <s v="DNK"/>
    <m/>
    <s v="Copenhagen"/>
    <s v="Copenhagen"/>
    <x v="0"/>
    <s v="Leder du efter et lokale til dit næste kursus, konference eller julefrokost, så er det måske en god ide at besøge Ateo.dk."/>
    <s v="event management|real estate"/>
    <x v="5995"/>
    <x v="1"/>
    <n v="1"/>
    <m/>
    <m/>
    <s v="2013-09-01"/>
    <s v="2013-09-01"/>
    <m/>
    <m/>
    <m/>
    <s v="https://www.crunchbase.com/organization/ateo"/>
    <m/>
    <m/>
    <s v="295a3631-f6f2-ffd0-336d-f27fecb8a06a"/>
  </r>
  <r>
    <x v="46033"/>
    <m/>
    <s v="ITA"/>
    <m/>
    <s v="Milan"/>
    <s v="Milan"/>
    <x v="0"/>
    <s v="Atricath is a company dedicated in developing a proprietary and patented technology for pulmonary vein ablation."/>
    <m/>
    <x v="5"/>
    <x v="2"/>
    <n v="1"/>
    <m/>
    <m/>
    <s v="2013-09-01"/>
    <s v="2013-09-01"/>
    <m/>
    <m/>
    <m/>
    <s v="https://www.crunchbase.com/organization/atricath"/>
    <m/>
    <m/>
    <s v="c8e83a4e-1ef5-219c-1490-d87da7c4c5c5"/>
  </r>
  <r>
    <x v="46034"/>
    <s v="auctionsbywallace.com"/>
    <s v="USA"/>
    <s v="VA"/>
    <s v="VA - Other"/>
    <s v="Barhamsville"/>
    <x v="0"/>
    <s v="Auctions by Wallace is a Full Service Auction House."/>
    <m/>
    <x v="5"/>
    <x v="1"/>
    <n v="1"/>
    <m/>
    <s v="2009-11-01"/>
    <s v="2013-09-01"/>
    <s v="2013-09-01"/>
    <m/>
    <m/>
    <m/>
    <s v="https://www.crunchbase.com/organization/auctions-by-wallace"/>
    <m/>
    <s v="https://www.facebook.com/507146336063844"/>
    <s v="1c539da1-63ae-6c69-2166-e089c290afd6"/>
  </r>
  <r>
    <x v="46035"/>
    <s v="ayicf.com"/>
    <s v="CHN"/>
    <m/>
    <s v="Shanghai"/>
    <s v="Shanghai"/>
    <x v="0"/>
    <s v="Shanghai Aunt Kitchen Network is an e-commerce platform and mobile application that provides home entrepreneurship services."/>
    <s v="e-commerce"/>
    <x v="63"/>
    <x v="2"/>
    <n v="1"/>
    <n v="162364"/>
    <s v="2013-01-01"/>
    <s v="2013-09-01"/>
    <s v="2013-09-01"/>
    <m/>
    <m/>
    <m/>
    <s v="https://www.crunchbase.com/organization/shanghai-aunt-kitchen-network"/>
    <m/>
    <m/>
    <s v="f825d16b-7354-4f64-a760-cffc14fbf151"/>
  </r>
  <r>
    <x v="46036"/>
    <s v="avtodoria.ru"/>
    <s v="RUS"/>
    <m/>
    <s v="Kazan"/>
    <s v="Kazan"/>
    <x v="0"/>
    <s v="systems of traffic infraction detection"/>
    <s v="security"/>
    <x v="175"/>
    <x v="0"/>
    <n v="2"/>
    <n v="100000"/>
    <s v="2011-07-01"/>
    <s v="2011-09-01"/>
    <s v="2013-09-01"/>
    <m/>
    <s v="ak@avtodoria.ru"/>
    <m/>
    <s v="https://www.crunchbase.com/organization/avtodoria"/>
    <m/>
    <m/>
    <s v="fb9e055a-e752-9224-0dc1-7592b183378c"/>
  </r>
  <r>
    <x v="46037"/>
    <s v="banki.ru"/>
    <s v="RUS"/>
    <m/>
    <s v="Moscow"/>
    <s v="Moscow"/>
    <x v="0"/>
    <s v="Banki.ru is a bank information website providing information about services and reviews about banks in Russia."/>
    <s v="finance"/>
    <x v="24"/>
    <x v="2"/>
    <n v="2"/>
    <n v="6000000"/>
    <s v="2005-03-01"/>
    <s v="2010-06-01"/>
    <s v="2013-09-01"/>
    <m/>
    <s v="info@banki.ru"/>
    <m/>
    <s v="https://www.crunchbase.com/organization/banki-ru"/>
    <s v="https://www.twitter.com/banki_ru"/>
    <m/>
    <s v="68fa0e24-1928-7fb3-a509-08556986d667"/>
  </r>
  <r>
    <x v="46038"/>
    <s v="bazaart.me"/>
    <s v="ISR"/>
    <m/>
    <s v="Tel Aviv"/>
    <s v="Tel Aviv"/>
    <x v="0"/>
    <s v="Selected for the AppStore Best of 2014, Bazaart is a beautiful photo collage editor that allows you to edit like a pro."/>
    <s v="apps|ios|mobile|photo editing|photography|social media"/>
    <x v="145"/>
    <x v="0"/>
    <n v="2"/>
    <n v="125000"/>
    <s v="2012-05-01"/>
    <s v="2012-05-14"/>
    <s v="2013-09-01"/>
    <m/>
    <s v="contact@bazaart.me"/>
    <m/>
    <s v="https://www.crunchbase.com/organization/bazaart"/>
    <s v="https://www.twitter.com/bazaart"/>
    <s v="http://www.facebook.com/bazaart"/>
    <s v="392ae437-df7a-ceab-fe87-0d4c6ae996ce"/>
  </r>
  <r>
    <x v="46039"/>
    <s v="beamcall.com"/>
    <s v="RUS"/>
    <m/>
    <s v="Moscow"/>
    <s v="Moscow"/>
    <x v="0"/>
    <s v="Beam. network technology infrastructure ensures the high quality communications and voice data transfers: no disconnects and ambient noise."/>
    <s v="voip"/>
    <x v="201"/>
    <x v="2"/>
    <n v="1"/>
    <n v="3000000"/>
    <m/>
    <s v="2013-09-01"/>
    <s v="2013-09-01"/>
    <m/>
    <m/>
    <m/>
    <s v="https://www.crunchbase.com/organization/beam-2"/>
    <m/>
    <m/>
    <s v="9052a22d-b033-f158-a678-944ed57a12a0"/>
  </r>
  <r>
    <x v="46040"/>
    <s v="benchbanking.com"/>
    <s v="CHL"/>
    <m/>
    <s v="Santiago"/>
    <s v="Santiago"/>
    <x v="0"/>
    <s v="Cotizamos y gestionamos los créditos"/>
    <s v="advertising"/>
    <x v="296"/>
    <x v="1"/>
    <n v="5"/>
    <n v="241903"/>
    <s v="2012-03-23"/>
    <s v="2012-07-01"/>
    <s v="2013-09-01"/>
    <m/>
    <s v="info@benchbanking.com"/>
    <s v="56 22 640 2912"/>
    <s v="https://www.crunchbase.com/organization/benchbanking"/>
    <s v="https://www.twitter.com/benchbanking"/>
    <m/>
    <s v="504848ec-aec4-05ce-91aa-09d6a60bf905"/>
  </r>
  <r>
    <x v="46041"/>
    <s v="bigchangeapps.com"/>
    <m/>
    <m/>
    <m/>
    <m/>
    <x v="0"/>
    <s v="The paperless way to plan, manage, schedule and track your mobile workforce"/>
    <s v="information technology|service industry|transportation"/>
    <x v="308"/>
    <x v="0"/>
    <n v="1"/>
    <n v="1650000"/>
    <s v="2013-01-01"/>
    <s v="2013-09-01"/>
    <s v="2013-09-01"/>
    <m/>
    <s v="martin.port@bigchangeapps.com"/>
    <n v="441134571000"/>
    <s v="https://www.crunchbase.com/organization/bigchange-apps-limited"/>
    <m/>
    <m/>
    <s v="b082e339-8f40-e5da-f77b-ab180ef58fcc"/>
  </r>
  <r>
    <x v="46042"/>
    <s v="bionanovations.com"/>
    <s v="USA"/>
    <s v="TN"/>
    <s v="Memphis"/>
    <s v="Memphis"/>
    <x v="0"/>
    <s v="BioNanovations is developing a real-time bacterial diagnostic platform to decrease the diagnostic time of Staph infections."/>
    <s v="health care|health diagnostics"/>
    <x v="3"/>
    <x v="1"/>
    <n v="2"/>
    <n v="140000"/>
    <s v="2012-05-14"/>
    <s v="2012-08-16"/>
    <s v="2013-09-01"/>
    <m/>
    <s v="charleson.s.bell@bionanovations.com"/>
    <n v="9018661401"/>
    <s v="https://www.crunchbase.com/organization/bionanovations"/>
    <s v="https://www.twitter.com/bionanovations"/>
    <s v="http://www.facebook.com/bionanovations"/>
    <s v="658498af-3cc3-ff6f-2255-d994c365fd10"/>
  </r>
  <r>
    <x v="46043"/>
    <s v="bleepbleeps.com"/>
    <s v="GBR"/>
    <m/>
    <s v="London"/>
    <s v="London"/>
    <x v="0"/>
    <s v="BleepBleeps provides cute connected devices that allows to keep an eye on kids with smartphones."/>
    <s v="hardware|health care|mhealth|software"/>
    <x v="6457"/>
    <x v="1"/>
    <n v="1"/>
    <n v="100000"/>
    <m/>
    <s v="2013-09-01"/>
    <s v="2013-09-01"/>
    <m/>
    <s v="smile@bleepbleeps.com"/>
    <m/>
    <s v="https://www.crunchbase.com/organization/bleepbleeps"/>
    <s v="https://www.twitter.com/bleepbleeps"/>
    <s v="http://www.facebook.com/bleepbleeps"/>
    <s v="a83f52f4-7a3d-c410-768f-bc1574c31130"/>
  </r>
  <r>
    <x v="46044"/>
    <s v="blokify.com"/>
    <s v="USA"/>
    <s v="NY"/>
    <s v="New York City"/>
    <s v="New York"/>
    <x v="0"/>
    <s v="Blokify offers 3D modeling software that enables kids to create toys they can play with virtually or physically."/>
    <s v="cad|software|toys"/>
    <x v="6458"/>
    <x v="1"/>
    <n v="1"/>
    <n v="600000"/>
    <s v="2013-05-29"/>
    <s v="2013-09-01"/>
    <s v="2013-09-01"/>
    <m/>
    <s v="admin@blokify.com"/>
    <n v="6784817372"/>
    <s v="https://www.crunchbase.com/organization/blokify"/>
    <s v="https://www.twitter.com/blokify"/>
    <s v="http://www.facebook.com/blokify"/>
    <s v="8c33d512-9dd7-380b-2651-c30e902e05ff"/>
  </r>
  <r>
    <x v="46045"/>
    <s v="browselabs.com"/>
    <s v="POL"/>
    <m/>
    <s v="Krakow"/>
    <s v="Kraków"/>
    <x v="0"/>
    <s v="BrowseLabs is a technology incubator, with a focus on disruptive business to consumer products and SaaS platforms."/>
    <s v="advertising"/>
    <x v="296"/>
    <x v="0"/>
    <n v="1"/>
    <n v="3000000"/>
    <s v="2013-09-01"/>
    <s v="2013-09-01"/>
    <s v="2013-09-01"/>
    <m/>
    <s v="hello@browselabs.com"/>
    <n v="8889089987"/>
    <s v="https://www.crunchbase.com/organization/browselabs"/>
    <m/>
    <s v="http://www.facebook.com/browselabsllc"/>
    <s v="010d66d6-9a18-3d35-a5e8-69dbb0023214"/>
  </r>
  <r>
    <x v="46046"/>
    <s v="build.org"/>
    <s v="USA"/>
    <s v="CA"/>
    <s v="SF Bay Area"/>
    <s v="Redwood City"/>
    <x v="0"/>
    <s v="BUILD provides four-year entrepreneurship training and college preparation programs especially for disadvantaged youth."/>
    <s v="enterprise software"/>
    <x v="10"/>
    <x v="7"/>
    <n v="6"/>
    <n v="705000"/>
    <s v="1999-01-01"/>
    <s v="2008-09-01"/>
    <s v="2013-09-01"/>
    <m/>
    <s v="info@build.org"/>
    <s v="'650.688.5840"/>
    <s v="https://www.crunchbase.com/organization/build"/>
    <s v="https://www.twitter.com/buildnational"/>
    <s v="http://www.facebook.com/build.org"/>
    <s v="6a07b8fb-0b12-1ccf-fb21-dcb98bbd49de"/>
  </r>
  <r>
    <x v="46047"/>
    <s v="cadbest.com"/>
    <s v="BGR"/>
    <m/>
    <s v="Sofia"/>
    <s v="Sofia"/>
    <x v="0"/>
    <s v="CAD Best is an online marketplace that manufactures and sells paper models."/>
    <s v="3d technology|cad|computer vision|manufacturing|software"/>
    <x v="3235"/>
    <x v="1"/>
    <n v="1"/>
    <m/>
    <s v="2010-09-24"/>
    <s v="2013-09-01"/>
    <s v="2013-09-01"/>
    <m/>
    <s v="office@cadbest.com"/>
    <s v="'+359 88 565 9607"/>
    <s v="https://www.crunchbase.com/organization/cad-best"/>
    <s v="https://www.twitter.com/cadbest"/>
    <s v="http://www.facebook.com/cadbest.ltd"/>
    <s v="bbfdf02b-834a-54c2-83f0-ba9ba03a08e6"/>
  </r>
  <r>
    <x v="46048"/>
    <s v="cagenix.com"/>
    <s v="USA"/>
    <s v="TN"/>
    <s v="Memphis"/>
    <s v="Memphis"/>
    <x v="0"/>
    <s v="Cagenix develops and markets dental prostheses that offer accurate fit, comfort, and aesthetics."/>
    <s v="biotechnology"/>
    <x v="36"/>
    <x v="1"/>
    <n v="6"/>
    <n v="4592178"/>
    <s v="2009-01-01"/>
    <s v="2010-03-29"/>
    <s v="2013-09-01"/>
    <m/>
    <m/>
    <s v="(866)964-5736"/>
    <s v="https://www.crunchbase.com/organization/cagenix"/>
    <s v="https://www.twitter.com/cagenix"/>
    <s v="http://www.facebook.com/memphis-tn/cagenix-accuframe/14821"/>
    <s v="072690d5-179a-94aa-405e-3661ba9ef6e4"/>
  </r>
  <r>
    <x v="46049"/>
    <s v="captnsocial.com"/>
    <s v="GBR"/>
    <m/>
    <s v="London"/>
    <s v="London"/>
    <x v="0"/>
    <s v="Capt'nSocial is a social marketing tool for small businesses and marketing professionals."/>
    <s v="advertising|social media|social media marketing"/>
    <x v="711"/>
    <x v="0"/>
    <n v="2"/>
    <n v="65885"/>
    <s v="2013-01-01"/>
    <s v="2013-05-01"/>
    <s v="2013-09-01"/>
    <m/>
    <s v="boris@captnsocial.com"/>
    <s v="020 3540 4845"/>
    <s v="https://www.crunchbase.com/organization/captnsocial"/>
    <s v="https://www.twitter.com/captnsocial"/>
    <s v="http://www.facebook.com/captnsocial"/>
    <s v="219f8b94-da79-6f3e-5570-9145ebf58b31"/>
  </r>
  <r>
    <x v="46050"/>
    <s v="circleme.com"/>
    <s v="ITA"/>
    <m/>
    <s v="Milan"/>
    <s v="Milan"/>
    <x v="0"/>
    <s v="Cascaad focuses on developing technologies that allow users to consume online content in a personalized way."/>
    <s v="personalization|social media"/>
    <x v="87"/>
    <x v="2"/>
    <n v="3"/>
    <n v="2800000"/>
    <s v="2008-01-01"/>
    <s v="2008-11-01"/>
    <s v="2013-09-01"/>
    <m/>
    <s v="info@circleme.com"/>
    <m/>
    <s v="https://www.crunchbase.com/organization/cascaad"/>
    <s v="https://www.twitter.com/circleme"/>
    <m/>
    <s v="da27f1cb-bc79-7e55-45a3-c1569675a7b9"/>
  </r>
  <r>
    <x v="46051"/>
    <s v="cashsquare.com"/>
    <s v="RUS"/>
    <m/>
    <s v="Moscow"/>
    <s v="Moscow"/>
    <x v="0"/>
    <s v="Cashsquare is a location-based gaming application with board game features for mobile phones."/>
    <s v="apps|casual games|ios|location based services|mobile"/>
    <x v="6459"/>
    <x v="0"/>
    <n v="4"/>
    <n v="1070000"/>
    <s v="2012-01-01"/>
    <s v="2012-01-15"/>
    <s v="2013-09-01"/>
    <m/>
    <s v="info@cashsquare.com"/>
    <s v="(650) 353-5794"/>
    <s v="https://www.crunchbase.com/organization/cashsquare"/>
    <s v="https://www.twitter.com/cashsquare"/>
    <s v="http://www.facebook.com/cashsquare"/>
    <s v="b4c1c292-f74f-b3b8-277f-7f2d80c1f451"/>
  </r>
  <r>
    <x v="46052"/>
    <s v="certus-inc.com"/>
    <s v="USA"/>
    <s v="CA"/>
    <s v="SF Bay Area"/>
    <s v="San Francisco"/>
    <x v="0"/>
    <s v="Certus offers secure, password-free login leveraging the power of the smartphone."/>
    <s v="mobile|security"/>
    <x v="611"/>
    <x v="0"/>
    <n v="1"/>
    <n v="375000"/>
    <s v="2013-03-01"/>
    <s v="2013-09-01"/>
    <s v="2013-09-01"/>
    <m/>
    <s v="info@certus-inc.com"/>
    <m/>
    <s v="https://www.crunchbase.com/organization/certus"/>
    <m/>
    <m/>
    <s v="e2a445d1-1e1e-ddaf-5202-7b3123e20866"/>
  </r>
  <r>
    <x v="46053"/>
    <s v="ch4e.co.uk"/>
    <s v="GBR"/>
    <m/>
    <s v="London"/>
    <s v="Guildford"/>
    <x v="0"/>
    <s v="CH4e, focused on sustainable on-site energy generation and supply, generates energy by using the waste from arable and livestock farming."/>
    <m/>
    <x v="5"/>
    <x v="1"/>
    <n v="1"/>
    <m/>
    <s v="2009-01-01"/>
    <s v="2013-09-01"/>
    <s v="2013-09-01"/>
    <m/>
    <s v="moreinfo@ch4e.co.uk"/>
    <s v="44 (0)330 202 0015"/>
    <s v="https://www.crunchbase.com/organization/ch4e"/>
    <s v="https://www.twitter.com/ch4esocial"/>
    <m/>
    <s v="f39b2174-75f4-57da-e9ab-0d9d2f373f21"/>
  </r>
  <r>
    <x v="46054"/>
    <s v="chalky.co"/>
    <s v="USA"/>
    <s v="CA"/>
    <s v="SF Bay Area"/>
    <s v="Palo Alto"/>
    <x v="2"/>
    <s v="Chalky connects advice-seekers with mentors who’ve been in their shoes."/>
    <s v="internet"/>
    <x v="28"/>
    <x v="1"/>
    <n v="1"/>
    <m/>
    <m/>
    <s v="2013-09-01"/>
    <s v="2013-09-01"/>
    <m/>
    <m/>
    <s v="'+1 913-236-4100"/>
    <s v="https://www.crunchbase.com/organization/chalky"/>
    <m/>
    <s v="https://www.facebook.com/chalkylabs"/>
    <s v="6e6d4388-9f08-7a14-e4a7-fbdf881b2505"/>
  </r>
  <r>
    <x v="46055"/>
    <s v="chicagohustlesmagazine.com"/>
    <s v="USA"/>
    <s v="IL"/>
    <s v="Chicago"/>
    <s v="Chicago"/>
    <x v="0"/>
    <s v="Chicago hustles magazine is an online resource that showcases the entrepreneurial spirit of the city."/>
    <s v="digital media"/>
    <x v="631"/>
    <x v="2"/>
    <n v="1"/>
    <n v="3500"/>
    <s v="2011-10-01"/>
    <s v="2013-09-01"/>
    <s v="2013-09-01"/>
    <m/>
    <m/>
    <m/>
    <s v="https://www.crunchbase.com/organization/chicago-hustles-magazine"/>
    <s v="https://www.twitter.com/chicagohustles"/>
    <s v="http://www.facebook.com/chicagohustles"/>
    <s v="7a7d8577-be20-81d3-d5d0-9818b9aca47d"/>
  </r>
  <r>
    <x v="46056"/>
    <s v="citrastyle.com"/>
    <s v="ARE"/>
    <m/>
    <s v="Dubai"/>
    <s v="Dubai"/>
    <x v="0"/>
    <s v="￼Citra Style is a new fashion label, designing and producing fashion items that target modern Muslim Women across the Globe."/>
    <s v="e-commerce"/>
    <x v="63"/>
    <x v="0"/>
    <n v="1"/>
    <n v="1500000"/>
    <s v="2013-09-01"/>
    <s v="2013-09-01"/>
    <s v="2013-09-01"/>
    <m/>
    <m/>
    <s v="'+971 (4) 4518211"/>
    <s v="https://www.crunchbase.com/organization/citra-style-2"/>
    <s v="https://www.twitter.com/citrastyle"/>
    <s v="http://www.facebook.com/citrastyle"/>
    <s v="70aab2ab-008f-2272-f2cd-77028c4d11d2"/>
  </r>
  <r>
    <x v="46057"/>
    <s v="cleanagents.com"/>
    <s v="DEU"/>
    <m/>
    <s v="Berlin"/>
    <s v="Berlin"/>
    <x v="0"/>
    <s v="CleanAgents.com is an online platform offering cleaning services on demand and as subscription."/>
    <s v="internet|service industry|subscription service"/>
    <x v="28"/>
    <x v="1"/>
    <n v="1"/>
    <n v="198260"/>
    <s v="2013-06-01"/>
    <s v="2013-09-01"/>
    <s v="2013-09-01"/>
    <m/>
    <s v="info@cleanagents.com"/>
    <s v="'+49 176 99368361"/>
    <s v="https://www.crunchbase.com/organization/cleanagents-com"/>
    <s v="https://www.twitter.com/cleanagents"/>
    <s v="http://www.facebook.com/cleanagents"/>
    <s v="b810225b-a446-15a7-2563-554caeab4a17"/>
  </r>
  <r>
    <x v="46058"/>
    <s v="clippate.com"/>
    <s v="ARG"/>
    <m/>
    <s v="Buenos Aires"/>
    <s v="Buenos Aires"/>
    <x v="0"/>
    <s v="Clippate is an Argentinian social fashion network and marketplace exclusively for women."/>
    <s v="brand marketing|curated web|fashion"/>
    <x v="2335"/>
    <x v="1"/>
    <n v="3"/>
    <n v="60000"/>
    <s v="2012-08-01"/>
    <s v="2012-10-12"/>
    <s v="2013-09-01"/>
    <m/>
    <s v="clippate@potencialdigital.com"/>
    <m/>
    <s v="https://www.crunchbase.com/organization/clippate"/>
    <s v="https://www.twitter.com/clippate"/>
    <s v="https://www.facebook.com/clippate"/>
    <s v="224811b4-e43e-9673-0ebb-ed7218e506ce"/>
  </r>
  <r>
    <x v="46059"/>
    <s v="cloudbase3.com"/>
    <s v="USA"/>
    <s v="CA"/>
    <s v="SF Bay Area"/>
    <s v="San Mateo"/>
    <x v="0"/>
    <s v="expert one-to-one advice affordable to the smallest of businesses"/>
    <s v="cloud computing"/>
    <x v="146"/>
    <x v="1"/>
    <n v="1"/>
    <n v="125000"/>
    <s v="2012-01-01"/>
    <s v="2013-09-01"/>
    <s v="2013-09-01"/>
    <m/>
    <s v="patrick@cloudbase3.com"/>
    <s v="'+1 (415) 361-5902"/>
    <s v="https://www.crunchbase.com/organization/cloudbase3"/>
    <s v="https://www.twitter.com/cloudbase3"/>
    <s v="http://www.facebook.com/cloudbase3"/>
    <s v="5b868528-4036-aa89-7709-d97493974734"/>
  </r>
  <r>
    <x v="46060"/>
    <s v="codesy.io"/>
    <m/>
    <m/>
    <m/>
    <m/>
    <x v="0"/>
    <s v="codesy is a pay-what-you-want market for the open source community where we can tip each other to fix important bugs."/>
    <s v="open source|software"/>
    <x v="10"/>
    <x v="1"/>
    <n v="1"/>
    <n v="40000"/>
    <s v="2013-09-01"/>
    <s v="2013-09-01"/>
    <s v="2013-09-01"/>
    <m/>
    <s v="founders@codesy.io"/>
    <m/>
    <s v="https://www.crunchbase.com/organization/codesy"/>
    <s v="https://www.twitter.com/codesyio"/>
    <m/>
    <s v="98c41fc1-beb7-926f-167e-dd36e05f61e5"/>
  </r>
  <r>
    <x v="46061"/>
    <s v="collaborate.com"/>
    <s v="USA"/>
    <s v="MA"/>
    <s v="Boston"/>
    <s v="Boston"/>
    <x v="2"/>
    <s v="Collaborate.com is a unified document sharing, task management and team communication platform for the mobile workforce."/>
    <s v="android|apps|collaboration|file sharing|ios|mobile|project management"/>
    <x v="127"/>
    <x v="1"/>
    <n v="4"/>
    <n v="2350000"/>
    <s v="2011-01-01"/>
    <s v="2011-03-01"/>
    <s v="2013-09-01"/>
    <m/>
    <s v="support@collaborate.com"/>
    <m/>
    <s v="https://www.crunchbase.com/organization/collaborate-com"/>
    <s v="https://www.twitter.com/getcollaborate"/>
    <s v="https://www.facebook.com/getcollaborate"/>
    <s v="2e35cb50-f739-478c-5c55-48d35fccacb2"/>
  </r>
  <r>
    <x v="46062"/>
    <s v="comenta.tv"/>
    <s v="ARG"/>
    <m/>
    <s v="Buenos Aires"/>
    <s v="Buenos Aires"/>
    <x v="2"/>
    <s v="Comenta TV adds social networks to live television broadcasts, enabling the producers to access behavioral data of the audiences."/>
    <s v="analytics|news"/>
    <x v="3929"/>
    <x v="2"/>
    <n v="4"/>
    <n v="538062"/>
    <s v="2011-01-01"/>
    <s v="2011-09-01"/>
    <s v="2013-09-01"/>
    <m/>
    <s v="crunch@comenta.tv"/>
    <m/>
    <s v="https://www.crunchbase.com/organization/comenta-tv"/>
    <s v="https://www.twitter.com/comenta"/>
    <m/>
    <s v="1182986d-a548-589c-8b44-5587ecf33234"/>
  </r>
  <r>
    <x v="46063"/>
    <s v="conceptinbox.com"/>
    <s v="ESP"/>
    <m/>
    <s v="Madrid"/>
    <s v="Madrid"/>
    <x v="0"/>
    <s v="Concept Inbox provides a workspace where designers can share designs with clients, get feedback from them, and get approval faster."/>
    <s v="b2b|software"/>
    <x v="10"/>
    <x v="1"/>
    <n v="2"/>
    <n v="92082"/>
    <s v="2012-01-01"/>
    <s v="2013-05-05"/>
    <s v="2013-09-01"/>
    <m/>
    <s v="hello@conceptinbox.com"/>
    <s v="'+34 910 01 46 72"/>
    <s v="https://www.crunchbase.com/organization/concept-inbox"/>
    <s v="https://www.twitter.com/conceptinbox"/>
    <s v="http://www.facebook.com/conceptinbox"/>
    <s v="2a731690-74f7-f4bd-7224-58302bd9061c"/>
  </r>
  <r>
    <x v="46064"/>
    <s v="congocapitalmanagement.com"/>
    <s v="USA"/>
    <s v="NJ"/>
    <s v="Newark"/>
    <s v="Red Bank"/>
    <x v="0"/>
    <s v="ultra-large scale solar projects 200MW+"/>
    <s v="energy efficiency|solar"/>
    <x v="165"/>
    <x v="1"/>
    <n v="2"/>
    <n v="1060000"/>
    <s v="2010-01-01"/>
    <s v="2012-08-16"/>
    <s v="2013-09-01"/>
    <m/>
    <m/>
    <n v="7323376643"/>
    <s v="https://www.crunchbase.com/organization/congo-capital-management"/>
    <s v="https://www.twitter.com/congocapital"/>
    <s v="https://www.facebook.com/congocapitalmanagement"/>
    <s v="1ab27829-d046-fe71-8591-e88ac939351c"/>
  </r>
  <r>
    <x v="46065"/>
    <s v="conker.io"/>
    <s v="IRL"/>
    <m/>
    <s v="Dublin"/>
    <s v="Dublin"/>
    <x v="0"/>
    <s v="Conker provides a behavioral and predictive analytics tool that automates the analytical process of enterprises."/>
    <s v="analytics|big data|enterprise software|predictive analytics"/>
    <x v="123"/>
    <x v="1"/>
    <n v="3"/>
    <n v="173426"/>
    <s v="2012-11-02"/>
    <s v="2013-02-01"/>
    <s v="2013-09-01"/>
    <m/>
    <s v="info@conker.io"/>
    <m/>
    <s v="https://www.crunchbase.com/organization/conker"/>
    <s v="https://www.twitter.com/conker_io"/>
    <m/>
    <s v="4fe00d70-6e1c-63ea-fc0e-68ec715d37e6"/>
  </r>
  <r>
    <x v="46066"/>
    <s v="connectipity.com"/>
    <m/>
    <m/>
    <m/>
    <m/>
    <x v="3"/>
    <s v="Soluciona de manera rápida esos problemas que frenan tu proyecto"/>
    <s v="collaboration|communications infrastructure"/>
    <x v="338"/>
    <x v="2"/>
    <n v="2"/>
    <n v="127521"/>
    <s v="2012-01-01"/>
    <s v="2012-07-01"/>
    <s v="2013-09-01"/>
    <s v="2016-01-01"/>
    <m/>
    <m/>
    <s v="https://www.crunchbase.com/organization/connectipity"/>
    <s v="https://www.twitter.com/connectipity"/>
    <s v="http://www.facebook.com/connectipity"/>
    <s v="14314c1b-0ca7-65a8-3bcd-e332a2afd90b"/>
  </r>
  <r>
    <x v="46067"/>
    <s v="keziquan.tmall.com"/>
    <m/>
    <m/>
    <m/>
    <m/>
    <x v="0"/>
    <s v="Cozy Queen is an online platform specialized in providing skin care products manufactured with rare natural live spring resources."/>
    <s v="e-commerce"/>
    <x v="63"/>
    <x v="0"/>
    <n v="3"/>
    <m/>
    <s v="2011-01-01"/>
    <s v="2011-05-01"/>
    <s v="2013-09-01"/>
    <m/>
    <m/>
    <m/>
    <s v="https://www.crunchbase.com/organization/cozy-queen"/>
    <s v="https://www.twitter.com/tmallchina"/>
    <m/>
    <s v="b72601c2-23e9-c92e-ca63-b8282b5bc3ab"/>
  </r>
  <r>
    <x v="46068"/>
    <s v="crowdanalyzer.com"/>
    <s v="ARE"/>
    <m/>
    <s v="Dubai"/>
    <s v="Dubai"/>
    <x v="0"/>
    <s v="Crowd Analyzer offers tools for brands, SMEs, and individuals to search, monitor, analyze, and monitor social media."/>
    <s v="analytics"/>
    <x v="178"/>
    <x v="0"/>
    <n v="1"/>
    <n v="24000"/>
    <s v="2013-09-01"/>
    <s v="2013-09-01"/>
    <s v="2013-09-01"/>
    <m/>
    <s v="info@crowdanalyzer.com"/>
    <s v="'+971 52 680 1708"/>
    <s v="https://www.crunchbase.com/organization/crowd-analyzer"/>
    <s v="https://www.twitter.com/crowd_analyzer"/>
    <s v="http://www.facebook.com/crowdanalyzer"/>
    <s v="92b98a95-e2ca-693c-2a48-7b612b2ec7c3"/>
  </r>
  <r>
    <x v="46069"/>
    <s v="crowdsourcedtesting.com"/>
    <s v="CAN"/>
    <s v="QC"/>
    <s v="Montreal"/>
    <s v="Montréal"/>
    <x v="0"/>
    <s v="Founded by software testing company QA on Request, the Crowdsourced Testing company manages a fully automated crowdsourcing platform that co"/>
    <s v="crowdsourcing|software"/>
    <x v="10"/>
    <x v="0"/>
    <n v="3"/>
    <n v="170660"/>
    <s v="2012-01-01"/>
    <s v="2012-11-15"/>
    <s v="2013-09-01"/>
    <m/>
    <s v="support@crowdsourcedtesting.com"/>
    <s v="'514-802-8198"/>
    <s v="https://www.crunchbase.com/organization/crowdsourced-testing-co"/>
    <s v="https://www.twitter.com/crowdsourcingqa"/>
    <s v="http://www.facebook.com/crowdsourcedtesting"/>
    <s v="b7d7177f-07f1-fbeb-d471-4e9dc637933b"/>
  </r>
  <r>
    <x v="46070"/>
    <m/>
    <s v="USA"/>
    <s v="MO"/>
    <s v="St. Louis"/>
    <s v="St Louis"/>
    <x v="0"/>
    <s v="Cuedd provides a software platform that enables engineers to perform image and video analysis for applications in many fields."/>
    <s v="innovation management|medical|robotics"/>
    <x v="191"/>
    <x v="2"/>
    <n v="1"/>
    <n v="20000"/>
    <m/>
    <s v="2013-09-01"/>
    <s v="2013-09-01"/>
    <m/>
    <m/>
    <m/>
    <s v="https://www.crunchbase.com/organization/cuedd-2"/>
    <m/>
    <m/>
    <s v="bc8ad1c1-f7be-bcfd-392a-911a449c39aa"/>
  </r>
  <r>
    <x v="46071"/>
    <s v="darkoasisstudios.com"/>
    <s v="IRL"/>
    <m/>
    <s v="Dublin"/>
    <s v="Dublin"/>
    <x v="0"/>
    <s v="Irish Indie Game Developer"/>
    <s v="music"/>
    <x v="223"/>
    <x v="1"/>
    <n v="1"/>
    <m/>
    <s v="2013-09-20"/>
    <s v="2013-09-01"/>
    <s v="2013-09-01"/>
    <m/>
    <s v="darkoasisstudios@gmail.com"/>
    <s v="'+353 86 164 7201"/>
    <s v="https://www.crunchbase.com/organization/dark-oasis-studios"/>
    <s v="https://www.twitter.com/darkoasisstudio"/>
    <s v="http://www.facebook.com/darkoasisstudios"/>
    <s v="750a6c4c-470a-ef5d-86da-339438b735a8"/>
  </r>
  <r>
    <x v="46072"/>
    <s v="dearjane.com.au"/>
    <s v="AUS"/>
    <m/>
    <s v="Sydney"/>
    <s v="Sydney"/>
    <x v="0"/>
    <s v="DearJane is an online boutique mobility store for men and women living in nursing homes and assisted living settings."/>
    <s v="e-commerce"/>
    <x v="63"/>
    <x v="1"/>
    <n v="1"/>
    <n v="60000"/>
    <s v="2013-01-01"/>
    <s v="2013-09-01"/>
    <s v="2013-09-01"/>
    <m/>
    <m/>
    <s v="'+61 421 115 992"/>
    <s v="https://www.crunchbase.com/organization/dearjane"/>
    <s v="https://www.twitter.com/4agedcare"/>
    <s v="http://www.facebook.com/dearjane.com.au"/>
    <s v="235ab879-0a66-33a8-2e3c-6c1b4fe05e28"/>
  </r>
  <r>
    <x v="46073"/>
    <s v="ideedit.com"/>
    <s v="BGR"/>
    <m/>
    <s v="Sofia"/>
    <s v="Sofia"/>
    <x v="0"/>
    <s v="Deed is an online platform to find, join and create activities of any type such as contests, raffles, causes and events."/>
    <s v="event management|gamification|software"/>
    <x v="6460"/>
    <x v="1"/>
    <n v="2"/>
    <n v="91500"/>
    <s v="2012-09-01"/>
    <s v="2012-10-01"/>
    <s v="2013-09-01"/>
    <m/>
    <s v="team@ideedit.com"/>
    <s v="'+44 20 3239 7117"/>
    <s v="https://www.crunchbase.com/organization/deed"/>
    <s v="https://www.twitter.com/letsdeed"/>
    <s v="http://www.facebook.com/letsdeed"/>
    <s v="956972fd-b4b1-f179-9ed1-b43bb46f558b"/>
  </r>
  <r>
    <x v="46074"/>
    <s v="digital-mr.com"/>
    <s v="GBR"/>
    <m/>
    <s v="London"/>
    <s v="London"/>
    <x v="0"/>
    <s v="DigitalMR is a tech company that uses A.I. for customer insights"/>
    <s v="analytics|big data|machine learning|predictive analytics|saas"/>
    <x v="123"/>
    <x v="1"/>
    <n v="2"/>
    <n v="1468000"/>
    <s v="2010-01-01"/>
    <s v="2013-08-31"/>
    <s v="2013-09-01"/>
    <m/>
    <s v="info@digital-mr.com"/>
    <m/>
    <s v="https://www.crunchbase.com/organization/digitalmr"/>
    <s v="https://www.twitter.com/digitalmr"/>
    <s v="http://www.facebook.com/digitalmr"/>
    <s v="3a04cb4f-d493-3826-7b30-9d9dc889cae1"/>
  </r>
  <r>
    <x v="46075"/>
    <s v="drfun.co"/>
    <s v="BRA"/>
    <m/>
    <s v="Rio de Janeiro"/>
    <s v="Rio De Janeiro"/>
    <x v="0"/>
    <s v="mobile health"/>
    <s v="gamification|health care|mobile"/>
    <x v="2141"/>
    <x v="1"/>
    <n v="1"/>
    <n v="155033"/>
    <s v="2013-02-01"/>
    <s v="2013-09-01"/>
    <s v="2013-09-01"/>
    <m/>
    <s v="hi@drfun.co"/>
    <s v="'+55 21 2148-0200"/>
    <s v="https://www.crunchbase.com/organization/doctor-fun"/>
    <s v="https://www.twitter.com/doctorfuns"/>
    <s v="http://www.facebook.com/getdoctorfun"/>
    <s v="8ac27f2f-a026-4a1e-d9af-262a7c248ab2"/>
  </r>
  <r>
    <x v="46076"/>
    <s v="doctorfun.co"/>
    <s v="BRA"/>
    <m/>
    <s v="Rio de Janeiro"/>
    <s v="Rio De Janeiro"/>
    <x v="0"/>
    <s v="Doctorfun is on a mission to bring parent and kids closer together."/>
    <s v="parenting"/>
    <x v="107"/>
    <x v="2"/>
    <n v="1"/>
    <n v="100000"/>
    <s v="2013-02-01"/>
    <s v="2013-09-01"/>
    <s v="2013-09-01"/>
    <m/>
    <m/>
    <m/>
    <s v="https://www.crunchbase.com/organization/doctorfun-entertainment-ltd"/>
    <m/>
    <m/>
    <s v="7d39cb16-cfbf-3118-d3d4-899775d8c0b5"/>
  </r>
  <r>
    <x v="46077"/>
    <s v="earbits.com"/>
    <s v="USA"/>
    <s v="CA"/>
    <s v="Los Angeles"/>
    <s v="Venice"/>
    <x v="2"/>
    <s v="To provide a fantastic music discovery radio platform and connect artists with their ideal audience."/>
    <s v="music"/>
    <x v="223"/>
    <x v="2"/>
    <n v="3"/>
    <n v="630000"/>
    <s v="2010-01-20"/>
    <s v="2011-06-17"/>
    <s v="2013-09-01"/>
    <m/>
    <s v="listen@earbits.com"/>
    <m/>
    <s v="https://www.crunchbase.com/organization/earbits"/>
    <s v="https://www.twitter.com/earbits"/>
    <s v="https://www.facebook.com/earbits"/>
    <s v="bc2b0bc0-9263-ca73-e8f1-4a5f3dae76ba"/>
  </r>
  <r>
    <x v="46078"/>
    <s v="easyclass.com"/>
    <s v="GBR"/>
    <m/>
    <s v="London"/>
    <s v="London"/>
    <x v="0"/>
    <s v="A free learning management system"/>
    <s v="edtech|education|software"/>
    <x v="283"/>
    <x v="0"/>
    <n v="1"/>
    <n v="1000000"/>
    <s v="2013-08-01"/>
    <s v="2013-09-01"/>
    <s v="2013-09-01"/>
    <m/>
    <s v="mel@easyclass.com"/>
    <m/>
    <s v="https://www.crunchbase.com/organization/easyclass-com"/>
    <s v="https://www.twitter.com/easyclass1"/>
    <s v="http://www.facebook.com/easyclass"/>
    <s v="4a33481a-ac57-f116-5cdf-51b5dcfe54e4"/>
  </r>
  <r>
    <x v="46079"/>
    <s v="e-buychina.com.cn"/>
    <s v="CHN"/>
    <m/>
    <s v="Shanghai"/>
    <s v="Shanghai"/>
    <x v="0"/>
    <s v="E-Buy is a Chinese company providing professional VIP services such as electronic exchange and authentication services."/>
    <s v="enterprise software"/>
    <x v="10"/>
    <x v="2"/>
    <n v="1"/>
    <n v="5285481"/>
    <s v="2005-01-01"/>
    <s v="2013-09-01"/>
    <s v="2013-09-01"/>
    <m/>
    <m/>
    <m/>
    <s v="https://www.crunchbase.com/organization/e-buy-china-business-consulting-co-ltd"/>
    <m/>
    <m/>
    <s v="71519047-f17d-46c0-c36b-d170c2372cb9"/>
  </r>
  <r>
    <x v="46080"/>
    <s v="ecomsual.com"/>
    <s v="ARG"/>
    <m/>
    <s v="Buenos Aires"/>
    <s v="Buenos Aires"/>
    <x v="0"/>
    <s v="EcomSual mission is to become the &quot;go-to&quot; site for all categories in e-commerce."/>
    <s v="e-commerce|shopping"/>
    <x v="63"/>
    <x v="2"/>
    <n v="1"/>
    <n v="125000"/>
    <s v="2013-01-01"/>
    <s v="2013-09-01"/>
    <s v="2013-09-01"/>
    <m/>
    <m/>
    <s v="54 911 6354 7263"/>
    <s v="https://www.crunchbase.com/organization/ecomsual"/>
    <m/>
    <s v="https://www.facebook.com/ecomsual-argentina-156692401164528/"/>
    <s v="bf758634-aa67-6163-dcc4-b49fc1614379"/>
  </r>
  <r>
    <x v="46081"/>
    <s v="ecoviate.com"/>
    <s v="USA"/>
    <s v="TN"/>
    <s v="Nashville"/>
    <s v="Nashville"/>
    <x v="0"/>
    <s v="Ecoviate designs an application for promoting green technology and reducing carbon emissions."/>
    <s v="energy management|sustainability"/>
    <x v="9"/>
    <x v="1"/>
    <n v="1"/>
    <m/>
    <s v="2013-01-01"/>
    <s v="2013-09-01"/>
    <s v="2013-09-01"/>
    <m/>
    <s v="paramjaggi18@gmail.com"/>
    <s v="'+1 (214) 280-1178"/>
    <s v="https://www.crunchbase.com/organization/ecoviate"/>
    <s v="https://www.twitter.com/ecoviate"/>
    <s v="http://www.facebook.com/ecoviate"/>
    <s v="b4bd03d0-b5a3-9c76-dc72-a4341771b6a5"/>
  </r>
  <r>
    <x v="46082"/>
    <s v="encodegroup.com"/>
    <s v="GBR"/>
    <m/>
    <s v="London"/>
    <s v="London"/>
    <x v="0"/>
    <s v="Enorasys Security Analytics enables continuous cyber situational awareness to address advanced persistent threats (APTs)."/>
    <s v="cyber security|predictive analytics|security|software"/>
    <x v="967"/>
    <x v="6"/>
    <n v="2"/>
    <n v="9097640"/>
    <s v="2001-04-21"/>
    <s v="2001-04-21"/>
    <s v="2013-09-01"/>
    <m/>
    <s v="gate@encodegroup.com"/>
    <n v="4402070388305"/>
    <s v="https://www.crunchbase.com/organization/encode"/>
    <s v="https://www.twitter.com/encodegroup"/>
    <s v="https://www.facebook.com/encodegroup"/>
    <s v="0a4fcd6e-951e-64a7-291b-ff0db284999a"/>
  </r>
  <r>
    <x v="46083"/>
    <s v="enefpro.com"/>
    <s v="RUS"/>
    <m/>
    <s v="Moscow"/>
    <s v="Moscow"/>
    <x v="0"/>
    <s v="ENEFpro helps Oil&amp;Gas engineers to find best solutions for energy saving and prequalify vendors for project execution."/>
    <s v="energy|oil and gas"/>
    <x v="89"/>
    <x v="2"/>
    <n v="1"/>
    <n v="100000"/>
    <m/>
    <s v="2013-09-01"/>
    <s v="2013-09-01"/>
    <m/>
    <m/>
    <m/>
    <s v="https://www.crunchbase.com/organization/enefpro"/>
    <m/>
    <m/>
    <s v="1b5d1d0d-0541-06a6-af68-e499c2680758"/>
  </r>
  <r>
    <x v="46084"/>
    <s v="enstigo.com"/>
    <m/>
    <m/>
    <m/>
    <m/>
    <x v="0"/>
    <s v="Enstigo is to let designers do what they do best: create, innovate and engage without having to write a single line of code."/>
    <m/>
    <x v="5"/>
    <x v="0"/>
    <n v="1"/>
    <m/>
    <m/>
    <s v="2013-09-01"/>
    <s v="2013-09-01"/>
    <m/>
    <m/>
    <m/>
    <s v="https://www.crunchbase.com/organization/enstigo"/>
    <m/>
    <m/>
    <s v="bb1d90b6-91b0-3e16-fb89-a173b8a7d593"/>
  </r>
  <r>
    <x v="46085"/>
    <s v="epy.io"/>
    <s v="USA"/>
    <s v="NY"/>
    <s v="New York City"/>
    <s v="Brooklyn"/>
    <x v="3"/>
    <s v="Epy.io was a pivot from PLOM.io and has since closed and unspent financing returned."/>
    <s v="analytics|big data|health care|news|simulation|web development"/>
    <x v="6461"/>
    <x v="1"/>
    <n v="1"/>
    <n v="120000"/>
    <s v="2013-05-01"/>
    <s v="2013-09-01"/>
    <s v="2013-09-01"/>
    <s v="2013-11-16"/>
    <s v="founders@epy.io"/>
    <s v="'917-882-5422"/>
    <s v="https://www.crunchbase.com/organization/epy-io"/>
    <m/>
    <m/>
    <s v="09c6091c-b123-b0dd-1c64-5324c6c8d520"/>
  </r>
  <r>
    <x v="46086"/>
    <s v="etalia.net"/>
    <s v="CHE"/>
    <m/>
    <s v="Lugano"/>
    <s v="Lugano"/>
    <x v="0"/>
    <s v="Etalia is a free web-based platform delivering personalized newspapers tailored to individual interests."/>
    <s v="information technology|journalism|news"/>
    <x v="188"/>
    <x v="0"/>
    <n v="2"/>
    <n v="3555740"/>
    <s v="2011-06-01"/>
    <s v="2011-06-01"/>
    <s v="2013-09-01"/>
    <m/>
    <s v="info@etalia.net"/>
    <m/>
    <s v="https://www.crunchbase.com/organization/etalia"/>
    <s v="https://www.twitter.com/etalia_net"/>
    <s v="http://www.facebook.com/etalia.net"/>
    <s v="04a0993a-4d5d-fa6c-02bf-b371ff92406e"/>
  </r>
  <r>
    <x v="46087"/>
    <s v="everimaging.cn"/>
    <s v="CHN"/>
    <m/>
    <s v="Chengdu"/>
    <s v="Chengdu"/>
    <x v="0"/>
    <s v="Chengdu Everimaging Technology Co., Ltd. is a leader in photo editing software development, providing services for digital image users."/>
    <s v="software"/>
    <x v="10"/>
    <x v="2"/>
    <n v="2"/>
    <n v="1583949"/>
    <m/>
    <s v="2012-02-01"/>
    <s v="2013-09-01"/>
    <m/>
    <m/>
    <m/>
    <s v="https://www.crunchbase.com/organization/chengdu-everimaging-technology"/>
    <m/>
    <m/>
    <s v="2575538d-aa54-45f4-9974-d1bc623756c8"/>
  </r>
  <r>
    <x v="46088"/>
    <s v="eversnapapp.com"/>
    <s v="USA"/>
    <s v="CA"/>
    <s v="SF Bay Area"/>
    <s v="Sunnyvale"/>
    <x v="0"/>
    <s v="Eversnap enables users to share photos and albums online through their smartphones."/>
    <s v="events|mobile|photo sharing|privacy|travel|video"/>
    <x v="6462"/>
    <x v="1"/>
    <n v="2"/>
    <m/>
    <s v="2012-01-01"/>
    <s v="2013-01-03"/>
    <s v="2013-09-01"/>
    <m/>
    <s v="info@EversnapApp.com"/>
    <s v="'888-613-7627"/>
    <s v="https://www.crunchbase.com/organization/wedding-snap"/>
    <s v="https://www.twitter.com/eversnapapp"/>
    <s v="http://www.facebook.com/weddingsnap"/>
    <s v="a3a1e7c1-cdc4-4375-701e-cdba74c1ebca"/>
  </r>
  <r>
    <x v="46089"/>
    <s v="execnote.com"/>
    <s v="CAN"/>
    <s v="ON"/>
    <s v="Toronto"/>
    <s v="Toronto"/>
    <x v="0"/>
    <s v="ExecNote simplifies social selling for salespeople by leveraging professional social networks."/>
    <s v="b2b|enterprise software|saas|software"/>
    <x v="10"/>
    <x v="1"/>
    <n v="1"/>
    <n v="250000"/>
    <s v="2013-04-01"/>
    <s v="2013-09-01"/>
    <s v="2013-09-01"/>
    <m/>
    <s v="brent@execnote.com"/>
    <s v="'416-505-0222"/>
    <s v="https://www.crunchbase.com/organization/execnote"/>
    <m/>
    <m/>
    <s v="7bea14cf-3234-db33-3194-b971d198956d"/>
  </r>
  <r>
    <x v="46090"/>
    <s v="fabrikaonline.ru"/>
    <s v="RUS"/>
    <m/>
    <s v="Moscow"/>
    <s v="Moscow"/>
    <x v="0"/>
    <s v="Digital distributor, developer and producer of social entertainment resources and online games."/>
    <s v="media and entertainment|online games|social"/>
    <x v="472"/>
    <x v="2"/>
    <n v="1"/>
    <n v="7000000"/>
    <s v="2008-01-01"/>
    <s v="2013-09-01"/>
    <s v="2013-09-01"/>
    <m/>
    <m/>
    <m/>
    <s v="https://www.crunchbase.com/organization/fabrika-online"/>
    <m/>
    <m/>
    <s v="3cb5075c-77b8-6b86-4ebb-337bce316e99"/>
  </r>
  <r>
    <x v="46091"/>
    <s v="flipter.com"/>
    <s v="CHL"/>
    <m/>
    <s v="Santiago"/>
    <s v="Santiago"/>
    <x v="2"/>
    <s v="Flipter suite of tools faciliates the distribution of Social polls and the collection, storage, organization, analysis."/>
    <s v="big data|curated web|market research|social media"/>
    <x v="617"/>
    <x v="2"/>
    <n v="2"/>
    <n v="60000"/>
    <s v="2010-01-01"/>
    <s v="2012-02-15"/>
    <s v="2013-09-01"/>
    <m/>
    <s v="hello@flipter.com"/>
    <m/>
    <s v="https://www.crunchbase.com/organization/flipter"/>
    <s v="https://www.twitter.com/flipter_com"/>
    <s v="http://www.facebook.com/flipter"/>
    <s v="87f79fa2-5148-82e2-a367-2e13129cfd65"/>
  </r>
  <r>
    <x v="46092"/>
    <s v="floobits.com"/>
    <s v="USA"/>
    <s v="CA"/>
    <s v="SF Bay Area"/>
    <s v="San Francisco"/>
    <x v="0"/>
    <s v="remote pair programming done right"/>
    <s v="software"/>
    <x v="10"/>
    <x v="1"/>
    <n v="2"/>
    <m/>
    <s v="2013-01-01"/>
    <s v="2013-06-01"/>
    <s v="2013-09-01"/>
    <m/>
    <m/>
    <n v="14153435517"/>
    <s v="https://www.crunchbase.com/organization/floobits"/>
    <s v="https://www.twitter.com/floobits"/>
    <m/>
    <s v="c810a40b-1b8b-d948-9c34-1bf68c82f98a"/>
  </r>
  <r>
    <x v="46093"/>
    <s v="flowity.com"/>
    <s v="USA"/>
    <s v="CA"/>
    <s v="SF Bay Area"/>
    <s v="San Mateo"/>
    <x v="0"/>
    <s v="Flowity is a communication, collaboration, and sourcing management platform developed for global buyers and manufactures."/>
    <s v="enterprise software|messaging|outsourcing"/>
    <x v="6102"/>
    <x v="2"/>
    <n v="1"/>
    <n v="64000"/>
    <m/>
    <s v="2013-09-01"/>
    <s v="2013-09-01"/>
    <m/>
    <m/>
    <m/>
    <s v="https://www.crunchbase.com/organization/flowity"/>
    <m/>
    <m/>
    <s v="94c30d50-8bda-d4b9-7a37-4a29fc378aaf"/>
  </r>
  <r>
    <x v="46094"/>
    <s v="wearflyapparel.com"/>
    <s v="USA"/>
    <s v="OH"/>
    <s v="Columbus, Ohio"/>
    <s v="Columbus"/>
    <x v="0"/>
    <s v="Fly Apparel is an online clothing brand offering a range of shirts for men."/>
    <s v="e-commerce|fashion"/>
    <x v="14"/>
    <x v="1"/>
    <n v="1"/>
    <n v="20000"/>
    <s v="2012-01-01"/>
    <s v="2013-09-01"/>
    <s v="2013-09-01"/>
    <m/>
    <s v="info@wearflyapparel.com"/>
    <s v="'216-215-3655"/>
    <s v="https://www.crunchbase.com/organization/fly-apparel"/>
    <s v="https://www.twitter.com/wearflyapparel"/>
    <s v="http://www.facebook.com/wearflyapparel"/>
    <s v="4c9b0b02-e0f4-083c-a642-1033b358fb8b"/>
  </r>
  <r>
    <x v="46095"/>
    <m/>
    <s v="USA"/>
    <s v="TN"/>
    <s v="Memphis"/>
    <s v="Memphis"/>
    <x v="0"/>
    <s v="Focal Point Pharmaceuticals is a healthcare company focused on pharmaceutical businesses."/>
    <s v="health care"/>
    <x v="3"/>
    <x v="2"/>
    <n v="1"/>
    <n v="150000"/>
    <s v="2013-01-01"/>
    <s v="2013-09-01"/>
    <s v="2013-09-01"/>
    <m/>
    <m/>
    <s v="(484)680-5222"/>
    <s v="https://www.crunchbase.com/organization/focal-point-pharmaceuticals"/>
    <m/>
    <m/>
    <s v="d2669efa-229e-82d8-1b99-70e21f098be9"/>
  </r>
  <r>
    <x v="46096"/>
    <s v="foodcloud.net"/>
    <s v="IRL"/>
    <m/>
    <s v="Dublin"/>
    <s v="Dublin"/>
    <x v="0"/>
    <s v="FoodCloud is a social enterprise that connects businesses with surplus food to local charities and community groups in Ireland."/>
    <s v="non profit|software"/>
    <x v="10"/>
    <x v="1"/>
    <n v="1"/>
    <m/>
    <s v="2013-10-01"/>
    <s v="2013-09-01"/>
    <s v="2013-09-01"/>
    <m/>
    <s v="info@foodcloud.ie"/>
    <n v="353831902585"/>
    <s v="https://www.crunchbase.com/organization/foodcloud"/>
    <s v="https://www.twitter.com/foodcloudire"/>
    <s v="http://www.facebook.com/foodcloudireland"/>
    <s v="86b63d48-dd5f-9553-f4dd-ccde8c8e2c20"/>
  </r>
  <r>
    <x v="46097"/>
    <s v="freshplanet.com"/>
    <s v="USA"/>
    <s v="NY"/>
    <s v="New York City"/>
    <s v="New York"/>
    <x v="0"/>
    <s v="FreshPlanet is a social, casual gaming company developing online games for the iPad and Facebook."/>
    <s v="gaming|internet|video games"/>
    <x v="849"/>
    <x v="0"/>
    <n v="3"/>
    <n v="2250521"/>
    <s v="2009-01-01"/>
    <s v="2009-12-01"/>
    <s v="2013-09-01"/>
    <m/>
    <s v="hello@freshplanet.com"/>
    <m/>
    <s v="https://www.crunchbase.com/organization/freshplanet"/>
    <s v="https://www.twitter.com/freshplanet"/>
    <s v="http://www.facebook.com/songpopgame"/>
    <s v="e8a03d0f-0e71-db72-aa17-ffced1f1ecd3"/>
  </r>
  <r>
    <x v="46098"/>
    <s v="frontup.co.uk"/>
    <s v="GBR"/>
    <m/>
    <s v="Sutton Coldfield"/>
    <s v="Sutton Coldfield"/>
    <x v="3"/>
    <s v="Front Up is a fashion-based company offering rugby-inspired clothing for men such as t-shirts, shirts, hoodies, and accessories."/>
    <s v="fashion"/>
    <x v="350"/>
    <x v="6"/>
    <n v="2"/>
    <n v="344853"/>
    <s v="2012-01-01"/>
    <s v="2012-08-01"/>
    <s v="2013-09-01"/>
    <s v="2012-08-08"/>
    <s v="info@frontup.co.uk"/>
    <s v="44 80 0014 8742"/>
    <s v="https://www.crunchbase.com/organization/front-up"/>
    <s v="https://www.twitter.com/frontuprugby"/>
    <s v="http://www.facebook.com/frontuprugby"/>
    <s v="7bb26eed-345f-5cb5-1b87-acc5eca0f2d4"/>
  </r>
  <r>
    <x v="46099"/>
    <s v="fuelup.co"/>
    <s v="NLD"/>
    <m/>
    <s v="Amsterdam"/>
    <s v="Amsterdam"/>
    <x v="0"/>
    <s v="FUEL UP is a subscription-based digital platform that features new business ideas, products, and startups."/>
    <s v="information services"/>
    <x v="59"/>
    <x v="2"/>
    <n v="2"/>
    <n v="524802.41589473898"/>
    <s v="2012-01-01"/>
    <s v="2013-01-02"/>
    <s v="2013-09-01"/>
    <m/>
    <s v="HI@FUELUP.CO"/>
    <m/>
    <s v="https://www.crunchbase.com/organization/fuelup"/>
    <s v="https://www.twitter.com/fuelup_co"/>
    <s v="http://www.facebook.com/fuelup.co"/>
    <s v="a05825da-03d9-0e43-286e-9085c6331c41"/>
  </r>
  <r>
    <x v="46100"/>
    <s v="gdeslon.ru"/>
    <s v="USA"/>
    <s v="FL"/>
    <s v="Tampa"/>
    <s v="St. Petersburg"/>
    <x v="0"/>
    <s v="GdeSlon.ru is a Russia-based affiliate marketing network. On the advertisers' side we've got companies from Russia, USA and Europe. We are"/>
    <s v="e-commerce"/>
    <x v="63"/>
    <x v="1"/>
    <n v="1"/>
    <n v="500000"/>
    <s v="2010-01-01"/>
    <s v="2013-09-01"/>
    <s v="2013-09-01"/>
    <m/>
    <s v="info@gdeslon.ru"/>
    <s v="'+7 812 309-39-84"/>
    <s v="https://www.crunchbase.com/organization/gdeslon"/>
    <s v="https://www.twitter.com/gdeslon"/>
    <s v="http://www.facebook.com/gdeslon"/>
    <s v="2e1fac2a-dcbf-e948-96d5-78b046bab3a1"/>
  </r>
  <r>
    <x v="46101"/>
    <s v="caretrx.com"/>
    <s v="USA"/>
    <s v="MA"/>
    <s v="Boston"/>
    <s v="Cambridge"/>
    <x v="2"/>
    <s v="Gecko develops the CareTRx, a system for managing respiratory disease such as asthma or COPD"/>
    <s v="health care|information technology|internet of things|mhealth"/>
    <x v="2902"/>
    <x v="1"/>
    <n v="2"/>
    <n v="2050000"/>
    <s v="2012-01-01"/>
    <s v="2012-08-15"/>
    <s v="2013-09-01"/>
    <m/>
    <s v="info@caretrx.com"/>
    <m/>
    <s v="https://www.crunchbase.com/organization/geckocap"/>
    <s v="https://www.twitter.com/caretrx"/>
    <s v="http://www.facebook.com/caretrx"/>
    <s v="eca0f78f-f490-a898-3ff8-31a5eb167e1e"/>
  </r>
  <r>
    <x v="46102"/>
    <s v="getmeashop.com"/>
    <s v="IND"/>
    <m/>
    <s v="New Delhi"/>
    <s v="New Delhi"/>
    <x v="2"/>
    <s v="Your Business'es online journey starts at Get Me A Shop !"/>
    <s v="e-commerce"/>
    <x v="63"/>
    <x v="0"/>
    <n v="1"/>
    <n v="20000"/>
    <s v="2013-01-01"/>
    <s v="2013-09-01"/>
    <s v="2013-09-01"/>
    <m/>
    <s v="contact@getmeashop.com"/>
    <s v="'+91 875900"/>
    <s v="https://www.crunchbase.com/organization/get-me-a-shop"/>
    <s v="https://www.twitter.com/getmeashop"/>
    <s v="http://www.facebook.com/getmeashop"/>
    <s v="f4ae7184-5c13-177d-e458-753b020b9982"/>
  </r>
  <r>
    <x v="46103"/>
    <s v="glokalise.com"/>
    <m/>
    <m/>
    <m/>
    <m/>
    <x v="0"/>
    <s v="Glokalise is a mobile application designed to connect individuals of the same nationalities in different countries."/>
    <s v="education|private social networking|social media|travel"/>
    <x v="6463"/>
    <x v="2"/>
    <n v="1"/>
    <n v="150000"/>
    <s v="2012-07-11"/>
    <s v="2013-09-01"/>
    <s v="2013-09-01"/>
    <m/>
    <s v="nadhir@glokalise.com"/>
    <m/>
    <s v="https://www.crunchbase.com/organization/glokalise"/>
    <s v="https://www.twitter.com/glokalise"/>
    <s v="http://www.facebook.com/glokalise"/>
    <s v="cabaa298-4028-8488-6577-0bc49e21d2bd"/>
  </r>
  <r>
    <x v="46104"/>
    <s v="goba.mobi"/>
    <s v="USA"/>
    <s v="TN"/>
    <s v="Nashville"/>
    <s v="Nashville"/>
    <x v="0"/>
    <s v="GOBA provides short message services, applications, web solutions, and application programming interface services."/>
    <s v="mobile"/>
    <x v="15"/>
    <x v="0"/>
    <n v="4"/>
    <n v="1825000"/>
    <s v="2009-10-20"/>
    <s v="2010-05-27"/>
    <s v="2013-09-01"/>
    <m/>
    <s v="engage@goba.mobi"/>
    <s v="'615-479-7181"/>
    <s v="https://www.crunchbase.com/organization/goba"/>
    <s v="https://www.twitter.com/gobamobi"/>
    <m/>
    <s v="7d485abb-71ee-bc02-5628-eb7548b41bf5"/>
  </r>
  <r>
    <x v="46105"/>
    <s v="goodwinproject.ru"/>
    <s v="RUS"/>
    <m/>
    <s v="Moscow"/>
    <s v="Moscow"/>
    <x v="0"/>
    <s v="Goodwin is a Russian mobile trading platform that includes a visual mechanics shopping feature."/>
    <s v="e-commerce"/>
    <x v="63"/>
    <x v="0"/>
    <n v="1"/>
    <n v="450000"/>
    <s v="2013-01-01"/>
    <s v="2013-09-01"/>
    <s v="2013-09-01"/>
    <m/>
    <s v="info@goodwinproject.ru"/>
    <s v="'+7 495 212-93-67"/>
    <s v="https://www.crunchbase.com/organization/goodwin"/>
    <s v="https://www.twitter.com/goodwintwi"/>
    <s v="http://www.facebook.com/pages/goodwin-instant-shopping/430599997037434"/>
    <s v="1bb62088-887d-832a-c145-3b851fff7bfa"/>
  </r>
  <r>
    <x v="46106"/>
    <s v="plusgraphene.com"/>
    <s v="USA"/>
    <s v="AL"/>
    <s v="Birmingham"/>
    <s v="Tuscaloosa"/>
    <x v="0"/>
    <s v="Graphenics is to develop revolutionary products such as stronger, lightweight composites, flexible electronics, and better batteries."/>
    <s v="nanotechnology"/>
    <x v="485"/>
    <x v="1"/>
    <n v="1"/>
    <n v="20000"/>
    <s v="2012-09-01"/>
    <s v="2013-09-01"/>
    <s v="2013-09-01"/>
    <m/>
    <s v="michael@plusgraphene.com"/>
    <s v="'408-718-8664"/>
    <s v="https://www.crunchbase.com/organization/graphenics"/>
    <s v="https://www.twitter.com/graphenics"/>
    <m/>
    <s v="1726f603-1d69-67f3-900f-6d95fc5158d7"/>
  </r>
  <r>
    <x v="46107"/>
    <m/>
    <s v="USA"/>
    <s v="TN"/>
    <s v="Nashville"/>
    <s v="Nashville"/>
    <x v="0"/>
    <s v="GreenDot Trans is based in Nashville, Tennessee, United States."/>
    <s v="software|transportation"/>
    <x v="281"/>
    <x v="2"/>
    <n v="1"/>
    <n v="20000"/>
    <m/>
    <s v="2013-09-01"/>
    <s v="2013-09-01"/>
    <m/>
    <m/>
    <m/>
    <s v="https://www.crunchbase.com/organization/greendot-trans"/>
    <m/>
    <m/>
    <s v="9bfc7368-8f61-d552-90f4-f3907327b2f7"/>
  </r>
  <r>
    <x v="46108"/>
    <s v="hapticom.com"/>
    <s v="DEU"/>
    <m/>
    <s v="Dresden"/>
    <s v="Dresden"/>
    <x v="0"/>
    <s v="Hapticom is a company dedicated to the development of communication systems for people with deafblindness."/>
    <s v="internet"/>
    <x v="28"/>
    <x v="2"/>
    <n v="1"/>
    <n v="52869"/>
    <m/>
    <s v="2013-09-01"/>
    <s v="2013-09-01"/>
    <m/>
    <m/>
    <s v="49 212 176 1981"/>
    <s v="https://www.crunchbase.com/organization/hapticom"/>
    <m/>
    <m/>
    <s v="f00fa0c5-3249-bef7-4124-e9ad0e82f15c"/>
  </r>
  <r>
    <x v="46109"/>
    <s v="healthymehub.com"/>
    <s v="USA"/>
    <s v="MO"/>
    <s v="St. Louis"/>
    <s v="St Louis"/>
    <x v="0"/>
    <s v="MealthyMe mobile solutions provides medical advice to diabetic patients via text messages."/>
    <s v="diabetes|health care"/>
    <x v="3"/>
    <x v="1"/>
    <n v="1"/>
    <n v="50000"/>
    <s v="2012-11-05"/>
    <s v="2013-09-01"/>
    <s v="2013-09-01"/>
    <m/>
    <s v="dana@healthymehub.com"/>
    <s v="(888)603-9062"/>
    <s v="https://www.crunchbase.com/organization/healthyme-mobile-solutions"/>
    <s v="https://www.twitter.com/@sanus_eo"/>
    <s v="https://www.facebook.com/healthymemobile/"/>
    <s v="5a53fe32-7779-b546-5dc5-1ad2ebbe80dc"/>
  </r>
  <r>
    <x v="46110"/>
    <s v="hoverr.me"/>
    <m/>
    <m/>
    <m/>
    <m/>
    <x v="0"/>
    <s v="Hoverr.me is a premium ad unit that enables its users to monetize images by selling inventory direct to the advertisers."/>
    <m/>
    <x v="5"/>
    <x v="0"/>
    <n v="1"/>
    <n v="20000"/>
    <s v="2013-01-01"/>
    <s v="2013-09-01"/>
    <s v="2013-09-01"/>
    <m/>
    <m/>
    <m/>
    <s v="https://www.crunchbase.com/organization/hoverr-me"/>
    <m/>
    <m/>
    <s v="5018fc8c-997e-c600-775f-90b7a8d53027"/>
  </r>
  <r>
    <x v="46111"/>
    <s v="idreamsky.com"/>
    <s v="CHN"/>
    <m/>
    <s v="Shenzhen"/>
    <s v="Shenzhen"/>
    <x v="1"/>
    <s v="iDreamSky is the largest mobile game publishing platform in China by active users."/>
    <s v="android|gaming|mobile"/>
    <x v="2499"/>
    <x v="7"/>
    <n v="3"/>
    <n v="12000000"/>
    <s v="2009-01-01"/>
    <s v="2011-04-07"/>
    <s v="2013-09-01"/>
    <m/>
    <s v="business@idreamsky.com"/>
    <n v="86075586530126"/>
    <s v="https://www.crunchbase.com/organization/idreamsky-technology"/>
    <s v="https://www.twitter.com/dreamsky_games"/>
    <s v="http://www.facebook.com/idreamskyltd"/>
    <s v="33728c7a-6e0e-52f1-3500-aa2c1b7ce13f"/>
  </r>
  <r>
    <x v="46112"/>
    <s v="immomatch.de"/>
    <m/>
    <m/>
    <m/>
    <m/>
    <x v="0"/>
    <s v="Immomatch"/>
    <m/>
    <x v="5"/>
    <x v="2"/>
    <n v="1"/>
    <m/>
    <m/>
    <s v="2013-09-01"/>
    <s v="2013-09-01"/>
    <m/>
    <m/>
    <s v="49 17660015072"/>
    <s v="https://www.crunchbase.com/organization/immomatch"/>
    <m/>
    <m/>
    <s v="e0958a47-e758-af6d-220f-d0e39bd05644"/>
  </r>
  <r>
    <x v="46113"/>
    <m/>
    <s v="USA"/>
    <s v="TN"/>
    <s v="Nashville"/>
    <s v="Nashville"/>
    <x v="0"/>
    <s v="Imnish is based in Nashville, Tennessee, United States."/>
    <m/>
    <x v="5"/>
    <x v="2"/>
    <n v="1"/>
    <n v="20000"/>
    <m/>
    <s v="2013-09-01"/>
    <s v="2013-09-01"/>
    <m/>
    <m/>
    <m/>
    <s v="https://www.crunchbase.com/organization/imnish"/>
    <m/>
    <m/>
    <s v="e63d96b6-7d5c-98ea-194d-fa18932084d8"/>
  </r>
  <r>
    <x v="46114"/>
    <s v="inappin.com"/>
    <m/>
    <m/>
    <m/>
    <m/>
    <x v="0"/>
    <s v="A casual game developer company."/>
    <m/>
    <x v="5"/>
    <x v="2"/>
    <n v="1"/>
    <m/>
    <s v="2012-02-23"/>
    <s v="2013-09-01"/>
    <s v="2013-09-01"/>
    <m/>
    <m/>
    <m/>
    <s v="https://www.crunchbase.com/organization/inappin"/>
    <m/>
    <m/>
    <s v="b1ffa150-fa3f-8be6-6b42-28128a248766"/>
  </r>
  <r>
    <x v="46115"/>
    <s v="incujector.com"/>
    <s v="KOR"/>
    <m/>
    <s v="Seoul"/>
    <s v="Seoul"/>
    <x v="0"/>
    <s v="A crowdfunding platform developer."/>
    <m/>
    <x v="5"/>
    <x v="2"/>
    <n v="1"/>
    <m/>
    <s v="2012-04-25"/>
    <s v="2013-09-01"/>
    <s v="2013-09-01"/>
    <m/>
    <s v="crowdfunding@ucanfunding.com"/>
    <m/>
    <s v="https://www.crunchbase.com/organization/incujector"/>
    <s v="https://www.twitter.com/ucanfunding"/>
    <s v="http://www.facebook.com/ucanfunding"/>
    <s v="4cd8ddbf-677f-704d-da8e-b0325c0fc264"/>
  </r>
  <r>
    <x v="46116"/>
    <s v="inforama.com"/>
    <s v="IRL"/>
    <m/>
    <s v="Dublin"/>
    <s v="Dublin"/>
    <x v="0"/>
    <s v="Data capture &amp; doc production platform"/>
    <s v="document management|software"/>
    <x v="184"/>
    <x v="2"/>
    <n v="1"/>
    <m/>
    <s v="2008-03-01"/>
    <s v="2013-09-01"/>
    <s v="2013-09-01"/>
    <m/>
    <s v="sales@inforama.com"/>
    <m/>
    <s v="https://www.crunchbase.com/organization/inforama"/>
    <s v="https://www.twitter.com/inforamadocs"/>
    <s v="http://www.facebook.com/inforamadocs"/>
    <s v="e337bd95-082e-0055-7c5a-0460af4dacf3"/>
  </r>
  <r>
    <x v="46117"/>
    <s v="insiders.com.mx"/>
    <s v="MEX"/>
    <m/>
    <s v="Mexico City"/>
    <s v="Guadalajara"/>
    <x v="0"/>
    <s v="Livestreaming and Networking Events"/>
    <s v="events|human resources|social media|video streaming"/>
    <x v="6464"/>
    <x v="1"/>
    <n v="1"/>
    <n v="1000"/>
    <s v="2012-11-01"/>
    <s v="2013-09-01"/>
    <s v="2013-09-01"/>
    <m/>
    <s v="insiders@insiders-at.tv"/>
    <m/>
    <s v="https://www.crunchbase.com/organization/insiders-project"/>
    <s v="https://www.twitter.com/insidersproject"/>
    <s v="http://www.facebook.com/insiderslounge"/>
    <s v="766bae06-b789-93e7-3622-431df333d5d9"/>
  </r>
  <r>
    <x v="46118"/>
    <s v="insightfulinc.com"/>
    <s v="USA"/>
    <s v="WA"/>
    <s v="Seattle"/>
    <s v="Seattle"/>
    <x v="0"/>
    <s v="Business Networks Revealed"/>
    <s v="search engine|social media"/>
    <x v="87"/>
    <x v="0"/>
    <n v="1"/>
    <n v="250000"/>
    <s v="2013-11-22"/>
    <s v="2013-09-01"/>
    <s v="2013-09-01"/>
    <m/>
    <s v="ilya.billig@invisiblecrm.com"/>
    <m/>
    <s v="https://www.crunchbase.com/organization/insightfulinc"/>
    <s v="https://www.twitter.com/insightfulcloud"/>
    <s v="http://www.facebook.com/insightfulinc"/>
    <s v="ff26f670-355e-304d-4a96-3967ad97702f"/>
  </r>
  <r>
    <x v="46119"/>
    <s v="intracellulartherapies.com"/>
    <s v="USA"/>
    <s v="NY"/>
    <s v="New York City"/>
    <s v="New York"/>
    <x v="0"/>
    <s v="Intra-Cellular Therapies develops drugs for the treatment of neuropsychiatric and neurologic diseases, and other disorders of the CNS."/>
    <s v="biotechnology|health care|medical device"/>
    <x v="44"/>
    <x v="0"/>
    <n v="2"/>
    <n v="75289893"/>
    <s v="2002-01-01"/>
    <s v="2013-05-17"/>
    <s v="2013-09-01"/>
    <m/>
    <s v="hr@intracellulartherapies.com"/>
    <n v="2129233388"/>
    <s v="https://www.crunchbase.com/organization/intra-cellular-therapies"/>
    <m/>
    <m/>
    <s v="1f2c82fe-b8c6-d0b6-9f6f-0cc55b99df54"/>
  </r>
  <r>
    <x v="46120"/>
    <s v="intrakr.com"/>
    <s v="USA"/>
    <s v="AZ"/>
    <s v="Phoenix"/>
    <s v="Scottsdale"/>
    <x v="0"/>
    <s v="Intrakr™ is not just your average inventory tracking system. This take anywhere system is built with you in mind."/>
    <s v="ios"/>
    <x v="462"/>
    <x v="1"/>
    <n v="1"/>
    <m/>
    <s v="2013-06-20"/>
    <s v="2013-09-01"/>
    <s v="2013-09-01"/>
    <m/>
    <s v="hi@intrakr.com"/>
    <m/>
    <s v="https://www.crunchbase.com/organization/intrakr"/>
    <s v="https://www.twitter.com/intrakr"/>
    <s v="http://www.facebook.com/intrakr"/>
    <s v="565c96ac-1e15-58d6-7755-031c79654c96"/>
  </r>
  <r>
    <x v="46121"/>
    <s v="invivolink.com"/>
    <s v="USA"/>
    <s v="TN"/>
    <s v="Nashville"/>
    <s v="Nashville"/>
    <x v="0"/>
    <s v="InVivoLink is a clinically-integrated, value-generating operating system for orthopedic and spine procedures."/>
    <s v="software"/>
    <x v="10"/>
    <x v="0"/>
    <n v="4"/>
    <n v="4900000"/>
    <s v="2008-01-01"/>
    <s v="2009-04-17"/>
    <s v="2013-09-01"/>
    <m/>
    <s v="info@invivolink.com"/>
    <s v="(866)478-8981"/>
    <s v="https://www.crunchbase.com/organization/invivio-link"/>
    <s v="https://www.twitter.com/invivolink"/>
    <s v="http://www.facebook.com/invivolink"/>
    <s v="617e856a-cce1-60cf-714c-30a097a2cdeb"/>
  </r>
  <r>
    <x v="46122"/>
    <s v="iaamadoption.org"/>
    <s v="GBR"/>
    <m/>
    <s v="GBR - Other"/>
    <s v="Saint Ives"/>
    <x v="0"/>
    <s v="IAAM is the new adoption service that finds families for ‘harder to place’ children and provides expert support and help to make this work."/>
    <m/>
    <x v="5"/>
    <x v="1"/>
    <n v="1"/>
    <m/>
    <s v="2013-01-01"/>
    <s v="2013-09-01"/>
    <s v="2013-09-01"/>
    <m/>
    <s v="office@iaamadoption.org"/>
    <n v="1480409309"/>
    <s v="https://www.crunchbase.com/organization/it’s-all-about-me"/>
    <s v="https://www.twitter.com/iaamadoption"/>
    <m/>
    <s v="c7532dfa-80a0-1326-1aec-525c4be41277"/>
  </r>
  <r>
    <x v="46123"/>
    <s v="izzy-money.com"/>
    <m/>
    <m/>
    <m/>
    <m/>
    <x v="0"/>
    <s v="Izzy Money provides a mobile platform for managing money and cost control."/>
    <m/>
    <x v="5"/>
    <x v="2"/>
    <n v="1"/>
    <n v="46927"/>
    <m/>
    <s v="2013-09-01"/>
    <s v="2013-09-01"/>
    <m/>
    <m/>
    <m/>
    <s v="https://www.crunchbase.com/organization/izzy-money"/>
    <s v="https://www.twitter.com/money_izzy"/>
    <s v="http://www.facebook.com/izzymoneyapp"/>
    <s v="60ac184d-ceb7-10ee-fd77-d5076541774a"/>
  </r>
  <r>
    <x v="46124"/>
    <s v="jobstore.com"/>
    <s v="USA"/>
    <s v="NY"/>
    <s v="New York City"/>
    <s v="New York"/>
    <x v="0"/>
    <s v="Search &amp; Hire Tech Talent Faster, Easier and Cheaper."/>
    <s v="analytics|recruiting|search engine|social media"/>
    <x v="6465"/>
    <x v="6"/>
    <n v="1"/>
    <n v="500000"/>
    <s v="2013-11-01"/>
    <s v="2013-09-01"/>
    <s v="2013-09-01"/>
    <m/>
    <s v="support@jobstore.com"/>
    <m/>
    <s v="https://www.crunchbase.com/organization/careersmore-com"/>
    <s v="https://www.twitter.com/myjobstore"/>
    <s v="http://www.facebook.com/jobstoredotcom"/>
    <s v="adc372a4-16ce-8af4-b17a-954d31b9903f"/>
  </r>
  <r>
    <x v="46125"/>
    <s v="juiceanalytics.com"/>
    <s v="USA"/>
    <s v="TN"/>
    <s v="Nashville"/>
    <s v="Nashville"/>
    <x v="0"/>
    <s v="We're the creators of Juicebox, a new kind of tool for visualizing data."/>
    <s v="analytics|big data|data visualization|information technology"/>
    <x v="302"/>
    <x v="0"/>
    <n v="1"/>
    <n v="500000"/>
    <s v="2004-01-01"/>
    <s v="2013-09-01"/>
    <s v="2013-09-01"/>
    <m/>
    <s v="info@juiceanalytics.com"/>
    <m/>
    <s v="https://www.crunchbase.com/organization/juice-analytics"/>
    <s v="https://www.twitter.com/juiceanalytics"/>
    <m/>
    <s v="db9361d9-95e6-73a5-4ca9-2a3d4c06be02"/>
  </r>
  <r>
    <x v="46126"/>
    <s v="justparts.com"/>
    <s v="CAN"/>
    <s v="AB"/>
    <s v="Thunder Bay"/>
    <s v="Thunder Bay"/>
    <x v="0"/>
    <s v="JustParts.com is an online parts marketplace and shopping network designed to provide the best ways to buy, sell and comparison shop for"/>
    <s v="automotive|e-commerce"/>
    <x v="193"/>
    <x v="1"/>
    <n v="1"/>
    <m/>
    <s v="2006-03-01"/>
    <s v="2013-09-01"/>
    <s v="2013-09-01"/>
    <m/>
    <s v="info@justparts.com"/>
    <s v="'+1 (807) 343-9380"/>
    <s v="https://www.crunchbase.com/organization/justparts"/>
    <s v="https://www.twitter.com/justparts"/>
    <s v="https://www.facebook.com/justpartsinc"/>
    <s v="baaa24aa-4a8a-03bd-b7fd-2c9b3dc63000"/>
  </r>
  <r>
    <x v="46127"/>
    <s v="katesgoodness.com"/>
    <s v="USA"/>
    <s v="NY"/>
    <s v="New York City"/>
    <s v="New York"/>
    <x v="0"/>
    <s v="User-generated location content 2.0"/>
    <s v="local|location based services|mobile"/>
    <x v="1129"/>
    <x v="1"/>
    <n v="1"/>
    <n v="150000"/>
    <s v="2013-06-01"/>
    <s v="2013-09-01"/>
    <s v="2013-09-01"/>
    <m/>
    <s v="daniel@katesgoodness.com"/>
    <s v="'+1 646 321 3576"/>
    <s v="https://www.crunchbase.com/organization/kates-goodness"/>
    <s v="https://www.twitter.com/katesgoodness"/>
    <s v="http://www.facebook.com/katesgoodness"/>
    <s v="2f776ae1-23cf-be2b-d345-a3569d91ac1f"/>
  </r>
  <r>
    <x v="46128"/>
    <s v="konnektid.com"/>
    <s v="NLD"/>
    <m/>
    <s v="Amsterdam"/>
    <s v="Amsterdam"/>
    <x v="0"/>
    <s v="Konnektid enables you to discover the social capital around you."/>
    <s v="collaborative consumption|education|training"/>
    <x v="38"/>
    <x v="1"/>
    <n v="1"/>
    <n v="330434"/>
    <s v="2011-01-01"/>
    <s v="2013-09-01"/>
    <s v="2013-09-01"/>
    <m/>
    <s v="info@konnektid.com"/>
    <n v="31619198115"/>
    <s v="https://www.crunchbase.com/organization/konnektid"/>
    <s v="https://www.twitter.com/konnektid"/>
    <s v="http://www.facebook.com/konnektid"/>
    <s v="f7c39f97-e1bf-f46b-f357-28be77bd29ce"/>
  </r>
  <r>
    <x v="46129"/>
    <s v="kunfood.com"/>
    <s v="PER"/>
    <m/>
    <s v="Lima"/>
    <s v="Lima"/>
    <x v="0"/>
    <s v="You´ve ever been at a restaurant where the waiter doesn´t notice you? You´ve ever got your restaurant bill with mistakes? We give you"/>
    <s v="e-commerce"/>
    <x v="63"/>
    <x v="1"/>
    <n v="2"/>
    <n v="89615"/>
    <s v="2012-11-14"/>
    <s v="2012-11-01"/>
    <s v="2013-09-01"/>
    <m/>
    <s v="arturo@kunfood.com"/>
    <s v="'+56 9 6148 3910"/>
    <s v="https://www.crunchbase.com/organization/kunfood-com"/>
    <s v="https://www.twitter.com/kunfoodapp"/>
    <s v="http://www.facebook.com/kunfood"/>
    <s v="b937b379-3d24-bd2e-9694-a7f600622507"/>
  </r>
  <r>
    <x v="46130"/>
    <s v="lalalama.com"/>
    <s v="ISR"/>
    <m/>
    <s v="Tel Aviv"/>
    <s v="Haifa"/>
    <x v="0"/>
    <s v="Communicating and storing .Collaborative library of knowledge. Mapping the world with human voices."/>
    <s v="consulting|social media"/>
    <x v="87"/>
    <x v="1"/>
    <n v="1"/>
    <n v="150000"/>
    <s v="2012-05-18"/>
    <s v="2013-09-01"/>
    <s v="2013-09-01"/>
    <m/>
    <s v="info@lalalama.com"/>
    <m/>
    <s v="https://www.crunchbase.com/organization/lalalama"/>
    <s v="https://www.twitter.com/2lalalama"/>
    <s v="http://www.facebook.com/lalalama"/>
    <s v="150e48dd-2342-4a37-c102-1a365bf703c6"/>
  </r>
  <r>
    <x v="46131"/>
    <s v="latincoin.com"/>
    <s v="ARG"/>
    <m/>
    <s v="Buenos Aires"/>
    <s v="Buenos Aires"/>
    <x v="0"/>
    <s v="Latincoin is a digital marketplace to buy and sell bitcoins in LatinAmerica. It works like an escrow guarding the bitcoins offered, so all."/>
    <s v="bitcoin"/>
    <x v="57"/>
    <x v="1"/>
    <n v="1"/>
    <n v="25000"/>
    <s v="2013-01-01"/>
    <s v="2013-09-01"/>
    <s v="2013-09-01"/>
    <m/>
    <m/>
    <m/>
    <s v="https://www.crunchbase.com/organization/latincoin"/>
    <m/>
    <s v="http://www.facebook.com/latincoin"/>
    <s v="50479e1c-80e8-7155-2232-3a30ce60df86"/>
  </r>
  <r>
    <x v="46132"/>
    <s v="lifeaire.com"/>
    <s v="USA"/>
    <s v="PA"/>
    <s v="Allentown"/>
    <s v="Allentown"/>
    <x v="0"/>
    <s v="Conduct a series of test programs to validate the effectiveness of LifeAire Systems’ air purification technology."/>
    <m/>
    <x v="5"/>
    <x v="0"/>
    <n v="2"/>
    <m/>
    <m/>
    <s v="2013-05-01"/>
    <s v="2013-09-01"/>
    <m/>
    <m/>
    <s v="(484)224-3042"/>
    <s v="https://www.crunchbase.com/organization/lifeaire-systems"/>
    <s v="https://www.twitter.com/lifeaire"/>
    <s v="https://www.facebook.com/lifeaire"/>
    <s v="ef4a2da5-174a-cd25-bf22-4d93d4225440"/>
  </r>
  <r>
    <x v="46133"/>
    <s v="lift12.com"/>
    <s v="SGP"/>
    <m/>
    <s v="Singapore"/>
    <s v="Singapore"/>
    <x v="0"/>
    <s v="LIFT12 designs, distributes and retails fashion brands by combining design, technology and big data."/>
    <s v="analytics|big data|business intelligence|e-commerce|fashion"/>
    <x v="1286"/>
    <x v="2"/>
    <n v="1"/>
    <n v="560000"/>
    <s v="2012-10-01"/>
    <s v="2013-09-01"/>
    <s v="2013-09-01"/>
    <m/>
    <s v="andrew.wolf@lift12.com"/>
    <m/>
    <s v="https://www.crunchbase.com/organization/lift12"/>
    <s v="https://www.twitter.com/lift_12"/>
    <s v="http://www.facebook.com/lift12"/>
    <s v="654ad548-0a9c-3210-17b5-a82e2b3b4e1b"/>
  </r>
  <r>
    <x v="46134"/>
    <s v="getsnackbar.com"/>
    <s v="USA"/>
    <s v="IL"/>
    <s v="Chicago"/>
    <s v="Chicago"/>
    <x v="0"/>
    <s v="LineHop provides mobile ordering and payment solutions for the hospitality industry."/>
    <s v="android|hospitality|ios|mobile|payments|sports"/>
    <x v="6466"/>
    <x v="1"/>
    <n v="2"/>
    <n v="150000"/>
    <m/>
    <s v="2012-10-01"/>
    <s v="2013-09-01"/>
    <m/>
    <s v="sdinelli@cidsolutions.co"/>
    <n v="8473729257"/>
    <s v="https://www.crunchbase.com/organization/linehop"/>
    <s v="https://www.twitter.com/linehopapp"/>
    <m/>
    <s v="fca180ca-ec35-2e8f-a643-e2a6f2defec1"/>
  </r>
  <r>
    <x v="46135"/>
    <s v="linkyt.co.kr"/>
    <s v="KOR"/>
    <m/>
    <m/>
    <m/>
    <x v="0"/>
    <s v="Linkyt is a Korean-based startup company that created beautipull.com, a website focused on providing information on skin related problems."/>
    <s v="beauty|health care"/>
    <x v="334"/>
    <x v="2"/>
    <n v="1"/>
    <m/>
    <s v="2010-12-06"/>
    <s v="2013-09-01"/>
    <s v="2013-09-01"/>
    <m/>
    <m/>
    <m/>
    <s v="https://www.crunchbase.com/organization/linkyt"/>
    <m/>
    <s v="http://www.facebook.com/app.beautipull"/>
    <s v="31c02fc4-1be9-5f86-839c-92511a50e4a0"/>
  </r>
  <r>
    <x v="46136"/>
    <s v="livestation.com"/>
    <s v="GBR"/>
    <m/>
    <s v="London"/>
    <s v="London"/>
    <x v="0"/>
    <s v="Livestation is an online platform that distributes live television and radio broadcasts over a data network."/>
    <s v="video streaming"/>
    <x v="21"/>
    <x v="2"/>
    <n v="3"/>
    <n v="2070000"/>
    <s v="2009-01-01"/>
    <s v="2009-06-01"/>
    <s v="2013-09-01"/>
    <m/>
    <s v="info@livestation.com"/>
    <m/>
    <s v="https://www.crunchbase.com/organization/livestation"/>
    <s v="https://www.twitter.com/livestation"/>
    <s v="http://www.facebook.com/livestation"/>
    <s v="02f06ce1-4a1e-d758-118d-e63ef1abcb8b"/>
  </r>
  <r>
    <x v="46137"/>
    <s v="locafox.de"/>
    <s v="DEU"/>
    <m/>
    <s v="Berlin"/>
    <s v="Berlin"/>
    <x v="0"/>
    <s v="Locafox, a new venture supported by Holtzbrinck Ventures enhances the offline shopping experience for online and mobile consumers by allowin"/>
    <s v="e-commerce|local|retail"/>
    <x v="63"/>
    <x v="0"/>
    <n v="1"/>
    <m/>
    <s v="2013-01-01"/>
    <s v="2013-09-01"/>
    <s v="2013-09-01"/>
    <m/>
    <s v="contact@locafox.de"/>
    <s v="'+49 30 1202100"/>
    <s v="https://www.crunchbase.com/organization/locafox"/>
    <s v="https://www.twitter.com/locafoxde"/>
    <s v="http://www.facebook.com/locafox"/>
    <s v="e3d857c2-134f-cfef-1ab8-67e42a6b296c"/>
  </r>
  <r>
    <x v="46138"/>
    <s v="lopoly.com"/>
    <s v="IRL"/>
    <m/>
    <s v="Dublin"/>
    <s v="Dublin"/>
    <x v="0"/>
    <s v="LoPoly Games is an independent games company based in Dublin Ireland."/>
    <s v="audio|toys"/>
    <x v="6467"/>
    <x v="1"/>
    <n v="1"/>
    <m/>
    <s v="2012-01-01"/>
    <s v="2013-09-01"/>
    <s v="2013-09-01"/>
    <m/>
    <m/>
    <n v="3530872306650"/>
    <s v="https://www.crunchbase.com/organization/lopoly"/>
    <s v="https://www.twitter.com/lopolygames"/>
    <s v="http://www.facebook.com/lopolygames"/>
    <s v="883853fe-557f-74e7-3c33-c0321712a796"/>
  </r>
  <r>
    <x v="46139"/>
    <s v="loylap.com"/>
    <s v="IRL"/>
    <m/>
    <s v="Dublin"/>
    <s v="Dublin"/>
    <x v="0"/>
    <s v="LoyLap offers functional, elegant, and simple business apps for businesses to download and use on their Clover POS."/>
    <s v="analytics|big data|crm|loyalty programs"/>
    <x v="1188"/>
    <x v="1"/>
    <n v="1"/>
    <m/>
    <s v="2013-04-23"/>
    <s v="2013-09-01"/>
    <s v="2013-09-01"/>
    <m/>
    <s v="info@loylap.com"/>
    <s v="'+353 1 537 6141"/>
    <s v="https://www.crunchbase.com/organization/loylap"/>
    <s v="https://www.twitter.com/loylap"/>
    <s v="http://www.facebook.com/loylap"/>
    <s v="0d020630-5c83-f28a-73ef-d8cb32ec8625"/>
  </r>
  <r>
    <x v="46140"/>
    <s v="machfuels.com"/>
    <s v="USA"/>
    <s v="TN"/>
    <s v="Chattanooga"/>
    <s v="Chattanooga"/>
    <x v="0"/>
    <s v="Mach Fuels is a company that offers alternative fuel conversions and refueling solutions."/>
    <s v="automotive"/>
    <x v="114"/>
    <x v="1"/>
    <n v="1"/>
    <m/>
    <s v="2012-01-01"/>
    <s v="2013-09-01"/>
    <s v="2013-09-01"/>
    <m/>
    <s v="founders@machfuels.com"/>
    <s v="(423) 805-7777"/>
    <s v="https://www.crunchbase.com/organization/mach-fuels"/>
    <s v="https://www.twitter.com/machfuels"/>
    <s v="http://www.facebook.com/machfuels"/>
    <s v="28ff90e7-36e8-364d-eb21-2dd5cd5b91b6"/>
  </r>
  <r>
    <x v="46141"/>
    <s v="market-bridge.com"/>
    <s v="USA"/>
    <s v="MD"/>
    <s v="Washington, D.C."/>
    <s v="Bethesda"/>
    <x v="0"/>
    <s v="MarketBridge is a developer of data-driven, digital customer engagement programs."/>
    <s v="analytics|digital media|predictive analytics"/>
    <x v="1865"/>
    <x v="2"/>
    <n v="2"/>
    <n v="8000000"/>
    <s v="2000-01-01"/>
    <s v="2000-01-01"/>
    <s v="2013-09-01"/>
    <m/>
    <m/>
    <m/>
    <s v="https://www.crunchbase.com/organization/marketbridge"/>
    <s v="https://www.twitter.com/marketbridge"/>
    <s v="http://www.facebook.com/marketbridge"/>
    <s v="de1163c9-039a-4560-10b0-b9feff8c13fc"/>
  </r>
  <r>
    <x v="46142"/>
    <s v="marvincar.com"/>
    <s v="USA"/>
    <s v="CA"/>
    <s v="SF Bay Area"/>
    <s v="San Francisco"/>
    <x v="3"/>
    <s v="Marvin is a car-sharing platform that accelerates the transition of transportation from gasoline cars to self-driving electric cars."/>
    <s v="automotive|public transportation|transportation"/>
    <x v="114"/>
    <x v="1"/>
    <n v="1"/>
    <n v="10000"/>
    <m/>
    <s v="2013-09-01"/>
    <s v="2013-09-01"/>
    <s v="2014-01-01"/>
    <m/>
    <m/>
    <s v="https://www.crunchbase.com/organization/marvin"/>
    <m/>
    <m/>
    <s v="4d28cdd7-460e-05f3-698f-ab30135276c4"/>
  </r>
  <r>
    <x v="46143"/>
    <s v="maxtaffic.com"/>
    <s v="LVA"/>
    <m/>
    <s v="Riga"/>
    <s v="Riga"/>
    <x v="0"/>
    <s v="MaxTraffic offers an online tool that affects website visitor behavior in a way that increases conversions."/>
    <s v="analytics|b2b|e-commerce"/>
    <x v="122"/>
    <x v="1"/>
    <n v="1"/>
    <n v="66086"/>
    <s v="2012-01-01"/>
    <s v="2013-09-01"/>
    <s v="2013-09-01"/>
    <m/>
    <s v="kristaps@maxtraffic.com"/>
    <s v="'+371 26 400 379"/>
    <s v="https://www.crunchbase.com/organization/maxtraffic"/>
    <s v="https://www.twitter.com/maxtrafficcom"/>
    <s v="http://www.facebook.com/maxtrafficcom"/>
    <s v="162cd260-f59e-164f-6d53-930833acd86d"/>
  </r>
  <r>
    <x v="46144"/>
    <s v="mibaby.de"/>
    <s v="DEU"/>
    <m/>
    <s v="Munich"/>
    <s v="München"/>
    <x v="0"/>
    <s v="miBaby operates an online shopping portal that provides baby products for expectant and new parents."/>
    <s v="e-commerce"/>
    <x v="63"/>
    <x v="0"/>
    <n v="2"/>
    <n v="660552"/>
    <s v="2010-04-01"/>
    <s v="2013-01-01"/>
    <s v="2013-09-01"/>
    <m/>
    <s v="info@miBaby.de"/>
    <s v="49 89 856 399 45"/>
    <s v="https://www.crunchbase.com/organization/mibaby"/>
    <s v="https://www.twitter.com/mibabyde"/>
    <s v="https://www.facebook.com/mibaby.de"/>
    <s v="abfed6a9-01d2-d628-cff2-246525659aed"/>
  </r>
  <r>
    <x v="46145"/>
    <s v="micron.com"/>
    <s v="USA"/>
    <s v="ID"/>
    <s v="Boise"/>
    <s v="Boise"/>
    <x v="1"/>
    <s v="Micron Technology is a semiconductor company that produces DRAM, SDRAM, flash memory, SSD and CMOS image sensing chips."/>
    <s v="computer|hardware|semiconductor"/>
    <x v="1127"/>
    <x v="4"/>
    <n v="4"/>
    <n v="50410400"/>
    <s v="1978-01-01"/>
    <s v="2006-10-25"/>
    <s v="2013-09-01"/>
    <m/>
    <m/>
    <s v="(208) 368-4000"/>
    <s v="https://www.crunchbase.com/organization/micron-technology"/>
    <s v="https://www.twitter.com/microntech"/>
    <s v="https://www.facebook.com/pages/micron-technology-inc/292546827466138?sk=info&amp;tab=page_info"/>
    <s v="f2228766-a19f-97d4-64e8-f197718c86df"/>
  </r>
  <r>
    <x v="46146"/>
    <s v="moncast.com"/>
    <s v="KOR"/>
    <m/>
    <s v="Seoul"/>
    <s v="Seoul"/>
    <x v="0"/>
    <s v="Driven Cast is a social network that offers video clips in different categories and genres."/>
    <s v="video"/>
    <x v="236"/>
    <x v="2"/>
    <n v="1"/>
    <n v="50000"/>
    <s v="2013-09-01"/>
    <s v="2013-09-01"/>
    <s v="2013-09-01"/>
    <m/>
    <m/>
    <m/>
    <s v="https://www.crunchbase.com/organization/moncast"/>
    <m/>
    <s v="http://www.facebook.com/gagdong"/>
    <s v="ac04af61-d033-09e0-2b75-7909d3d194b8"/>
  </r>
  <r>
    <x v="46147"/>
    <s v="motionmathgames.com"/>
    <s v="USA"/>
    <s v="CA"/>
    <s v="SF Bay Area"/>
    <s v="San Francisco"/>
    <x v="0"/>
    <s v="Delightful games for elementary math's toughest concepts"/>
    <s v="edtech|education|mobile"/>
    <x v="1192"/>
    <x v="1"/>
    <n v="3"/>
    <n v="500000"/>
    <s v="2010-08-26"/>
    <s v="2011-03-23"/>
    <s v="2013-09-01"/>
    <m/>
    <s v="info@motionmathgames.com"/>
    <s v="'+1 (844) 912-1661"/>
    <s v="https://www.crunchbase.com/organization/motion-math"/>
    <s v="https://www.twitter.com/motionmath"/>
    <s v="http://www.facebook.com/motionmath"/>
    <s v="ba6b8808-d684-0cfc-cd2b-b5d7b8500a33"/>
  </r>
  <r>
    <x v="46148"/>
    <s v="muzi.co"/>
    <s v="USA"/>
    <s v="CA"/>
    <s v="SF Bay Area"/>
    <s v="San Francisco"/>
    <x v="0"/>
    <s v="Muzico is a crowdfunding platform that enables artists to launch self-service campaigns for the advancement of their careers."/>
    <s v="art|crowdfunding|music"/>
    <x v="4142"/>
    <x v="0"/>
    <n v="1"/>
    <n v="110000"/>
    <s v="2013-09-01"/>
    <s v="2013-09-01"/>
    <s v="2013-09-01"/>
    <m/>
    <s v="rob@muzi.co"/>
    <s v="'206-450-2293"/>
    <s v="https://www.crunchbase.com/organization/muzico-international"/>
    <s v="https://www.twitter.com/muzidotco"/>
    <s v="http://www.facebook.com/muzicoinc"/>
    <s v="c7b20a3d-24c4-291b-b48f-5e613685dabc"/>
  </r>
  <r>
    <x v="46149"/>
    <s v="mymundus.com"/>
    <s v="USA"/>
    <s v="CA"/>
    <s v="SF Bay Area"/>
    <s v="Sunnyvale"/>
    <x v="0"/>
    <s v="Mymundus is an Internet company located in 440 N. Wolfe Rd., Sunnyvale, California, United States."/>
    <s v="developer tools|privacy|search engine"/>
    <x v="620"/>
    <x v="1"/>
    <n v="1"/>
    <n v="55000"/>
    <s v="2013-01-01"/>
    <s v="2013-09-01"/>
    <s v="2013-09-01"/>
    <m/>
    <s v="contact@mymundus.com"/>
    <m/>
    <s v="https://www.crunchbase.com/organization/mymundus"/>
    <s v="https://www.twitter.com/mymundus"/>
    <m/>
    <s v="ccc04f6f-636f-15b6-1e3b-87ac214c18c2"/>
  </r>
  <r>
    <x v="46150"/>
    <s v="mywerx.com"/>
    <s v="USA"/>
    <s v="TN"/>
    <s v="Nashville"/>
    <s v="Nashville"/>
    <x v="0"/>
    <s v="MyWerx is a music metadata management platform."/>
    <s v="cloud computing|enterprise software|music"/>
    <x v="3719"/>
    <x v="0"/>
    <n v="1"/>
    <n v="14000"/>
    <s v="2008-01-01"/>
    <s v="2013-09-01"/>
    <s v="2013-09-01"/>
    <m/>
    <m/>
    <s v="'615-292-9360"/>
    <s v="https://www.crunchbase.com/organization/mywerx"/>
    <s v="https://www.twitter.com/mywerx"/>
    <s v="https://www.facebook.com/mywerx/"/>
    <s v="19dcf342-ad07-9045-fb45-7d2740a8c11b"/>
  </r>
  <r>
    <x v="46151"/>
    <s v="goenquire.com"/>
    <s v="USA"/>
    <s v="NY"/>
    <s v="New York City"/>
    <s v="New York"/>
    <x v="0"/>
    <s v="Naow's app lets you ask anything you have in mind at the moment, to anyone nearby. Get quick answers on any topic and start conversations"/>
    <s v="local|q&amp;a|social media"/>
    <x v="311"/>
    <x v="1"/>
    <n v="1"/>
    <n v="113000"/>
    <s v="2013-01-01"/>
    <s v="2013-09-01"/>
    <s v="2013-09-01"/>
    <m/>
    <s v="hello@goenquire.com"/>
    <m/>
    <s v="https://www.crunchbase.com/organization/naow"/>
    <s v="https://www.twitter.com/naow"/>
    <m/>
    <s v="a0d7e055-e371-811f-3ed5-1176fa6afaf5"/>
  </r>
  <r>
    <x v="46152"/>
    <s v="oboxo.com"/>
    <s v="ITA"/>
    <m/>
    <s v="ITA - Other"/>
    <s v="Varese"/>
    <x v="0"/>
    <s v="We love enabling local shops and brands to sell and promote online at the same time, taking the duties of managing boring stuff away from"/>
    <s v="e-commerce|shopping"/>
    <x v="63"/>
    <x v="1"/>
    <n v="1"/>
    <n v="690000"/>
    <s v="2013-06-01"/>
    <s v="2013-09-01"/>
    <s v="2013-09-01"/>
    <m/>
    <s v="info@oboxo.com"/>
    <n v="390332284474"/>
    <s v="https://www.crunchbase.com/organization/oboxo"/>
    <s v="https://www.twitter.com/oboxo_com"/>
    <s v="http://www.facebook.com/oboxoshop"/>
    <s v="fe95b166-7dc1-9a33-6cad-d68f652b73d8"/>
  </r>
  <r>
    <x v="46153"/>
    <s v="offerboxx.com"/>
    <s v="USA"/>
    <s v="OK"/>
    <s v="Tulsa"/>
    <s v="Tulsa"/>
    <x v="0"/>
    <s v="Offerboxx is a technology company based in Tulsa, OK."/>
    <s v="software"/>
    <x v="10"/>
    <x v="1"/>
    <n v="1"/>
    <n v="40000"/>
    <s v="2013-08-29"/>
    <s v="2013-09-01"/>
    <s v="2013-09-01"/>
    <m/>
    <m/>
    <m/>
    <s v="https://www.crunchbase.com/organization/offerboxx"/>
    <s v="https://www.twitter.com/offerboxx"/>
    <s v="https://www.facebook.com/added-perks-733230346778124"/>
    <s v="fe9c686d-0481-4ab7-7a46-8b748c77d162"/>
  </r>
  <r>
    <x v="46154"/>
    <s v="offerial.com"/>
    <s v="GRC"/>
    <m/>
    <s v="Athens"/>
    <s v="Athens"/>
    <x v="0"/>
    <s v="Offerial is a hospitality tech startup helping hotels improve sales, marketing, customer satisfaction and loyalty through personalization."/>
    <s v="analytics|artificial intelligence|big data|e-commerce|hospitality|machine learning|personalization|travel"/>
    <x v="6468"/>
    <x v="1"/>
    <n v="1"/>
    <n v="118956"/>
    <s v="2012-09-01"/>
    <s v="2013-09-01"/>
    <s v="2013-09-01"/>
    <m/>
    <s v="hellohotel@offerial.com"/>
    <m/>
    <s v="https://www.crunchbase.com/organization/offerial"/>
    <s v="https://www.twitter.com/offerial"/>
    <s v="http://www.facebook.com/offerial"/>
    <s v="09073bf5-d429-c4af-928e-9649ff1245db"/>
  </r>
  <r>
    <x v="46155"/>
    <s v="olorama.com"/>
    <s v="ESP"/>
    <m/>
    <s v="Valencia"/>
    <s v="Valencia"/>
    <x v="0"/>
    <s v="Technology to efficiently incorporate the smells into the audiovisuals"/>
    <s v="information technology|theatre|video"/>
    <x v="1731"/>
    <x v="1"/>
    <n v="1"/>
    <n v="132173.729149594"/>
    <s v="2013-01-31"/>
    <s v="2013-09-01"/>
    <s v="2013-09-01"/>
    <m/>
    <s v="info@olorama.com"/>
    <m/>
    <s v="https://www.crunchbase.com/organization/olorama-technology"/>
    <s v="https://www.twitter.com/olorama"/>
    <s v="https://www.facebook.com/1468265890075944"/>
    <s v="a0bbf691-eef0-4cc5-761d-5de85e59ae59"/>
  </r>
  <r>
    <x v="46156"/>
    <s v="opiner.ru"/>
    <s v="RUS"/>
    <m/>
    <s v="Moscow"/>
    <s v="Moscow"/>
    <x v="0"/>
    <s v="Artificial intelligence for collection and aggregation of people opinions from web."/>
    <m/>
    <x v="5"/>
    <x v="1"/>
    <n v="1"/>
    <m/>
    <m/>
    <s v="2013-09-01"/>
    <s v="2013-09-01"/>
    <m/>
    <s v="info@opiner.ru"/>
    <s v="'+7 926 435-73-02"/>
    <s v="https://www.crunchbase.com/organization/opiner"/>
    <s v="https://www.twitter.com/opinerinfo"/>
    <s v="http://www.facebook.com/opiner.ru"/>
    <s v="8f0180e1-14a0-5dc1-d616-8679e7562af5"/>
  </r>
  <r>
    <x v="46157"/>
    <s v="opti-logic.com"/>
    <s v="USA"/>
    <s v="TN"/>
    <s v="TN - Other"/>
    <s v="Tullahoma"/>
    <x v="0"/>
    <s v="Opti-Logic manufactures tilt-compensated laser rangefinders."/>
    <s v="manufacturing|optical communication"/>
    <x v="596"/>
    <x v="1"/>
    <n v="5"/>
    <n v="3556966"/>
    <s v="1987-01-01"/>
    <s v="2012-03-01"/>
    <s v="2013-09-01"/>
    <m/>
    <s v="sales@opti-logic.com"/>
    <s v="(931)454-0897"/>
    <s v="https://www.crunchbase.com/organization/opti-logic"/>
    <s v="https://www.twitter.com/optilogic"/>
    <s v="https://www.facebook.com/543274045773782"/>
    <s v="f0f075a2-e090-e98f-ebf6-2fcdb26f6792"/>
  </r>
  <r>
    <x v="46158"/>
    <s v="optrace.ie"/>
    <s v="IRL"/>
    <m/>
    <s v="Dublin"/>
    <s v="Dublin"/>
    <x v="0"/>
    <s v="Optrace is commercialising an innovative patented process to mass produce individualised and serialised holograms."/>
    <s v="3d technology"/>
    <x v="136"/>
    <x v="0"/>
    <n v="1"/>
    <n v="100000"/>
    <s v="2013-01-01"/>
    <s v="2013-09-01"/>
    <s v="2013-09-01"/>
    <m/>
    <s v="sajmcd2012@gmail.com"/>
    <s v="353 87 7771620"/>
    <s v="https://www.crunchbase.com/organization/optrace"/>
    <s v="https://www.twitter.com/optraceholo"/>
    <m/>
    <s v="7cec376d-e4ba-3cd8-dee0-0e722360e701"/>
  </r>
  <r>
    <x v="46159"/>
    <s v="ourcast.com"/>
    <s v="AUS"/>
    <m/>
    <s v="Melbourne"/>
    <s v="Melbourne"/>
    <x v="0"/>
    <s v="Ourcast develops software and applications to help users understand and improve the weather forecasts around them."/>
    <s v="mobile"/>
    <x v="15"/>
    <x v="2"/>
    <n v="3"/>
    <n v="2000000"/>
    <s v="2010-01-01"/>
    <s v="2011-05-02"/>
    <s v="2013-09-01"/>
    <m/>
    <s v="info@ourcast.com"/>
    <m/>
    <s v="https://www.crunchbase.com/organization/ourcast"/>
    <s v="https://www.twitter.com/ourcast"/>
    <s v="http://www.facebook.com/minutelyapp"/>
    <s v="beb3d477-fb92-f028-80a5-96ff9d6b9e8c"/>
  </r>
  <r>
    <x v="46160"/>
    <s v="oxford-biochron.com"/>
    <s v="LUX"/>
    <m/>
    <s v="Luxemburg"/>
    <s v="Luxembourg"/>
    <x v="0"/>
    <s v="User Behavior to Block Bots, Stop Spam &amp; End Fraud."/>
    <s v="analytics|big data|biometrics|cyber security|fraud detection"/>
    <x v="6469"/>
    <x v="0"/>
    <n v="1"/>
    <n v="198260"/>
    <s v="2013-03-01"/>
    <s v="2013-09-01"/>
    <s v="2013-09-01"/>
    <m/>
    <s v="info@oxford-biochron.com"/>
    <m/>
    <s v="https://www.crunchbase.com/organization/oxford-biochronometrics"/>
    <s v="https://www.twitter.com/oxfordbiochron"/>
    <s v="https://www.facebook.com/oxfordbiochron"/>
    <s v="d3dd0909-df9c-9460-ae58-79dfb8dc073e"/>
  </r>
  <r>
    <x v="46161"/>
    <s v="parentalhealth.com"/>
    <s v="USA"/>
    <s v="TN"/>
    <s v="Nashville"/>
    <s v="Franklin"/>
    <x v="0"/>
    <s v="Parental Health LLC provides MISTY–Medical Information Systems, a touchscreen technology platform."/>
    <s v="health care|information technology|medical"/>
    <x v="66"/>
    <x v="1"/>
    <n v="4"/>
    <n v="1005000"/>
    <s v="2009-01-01"/>
    <s v="2012-09-01"/>
    <s v="2013-09-01"/>
    <m/>
    <s v="tadams@parentalhealth.com"/>
    <s v="'615-472-8601"/>
    <s v="https://www.crunchbase.com/organization/parental-health"/>
    <m/>
    <m/>
    <s v="5bf7e4fb-763e-292a-0aca-76ce6a2f1a2e"/>
  </r>
  <r>
    <x v="46162"/>
    <s v="parke.com"/>
    <s v="USA"/>
    <s v="NY"/>
    <s v="New York City"/>
    <s v="New York"/>
    <x v="0"/>
    <s v="Parke New York is an online premium denim brand producing technologically advanced denims."/>
    <s v="e-commerce|fashion|textiles"/>
    <x v="421"/>
    <x v="0"/>
    <n v="1"/>
    <n v="200000"/>
    <s v="2012-01-01"/>
    <s v="2013-09-01"/>
    <s v="2013-09-01"/>
    <m/>
    <s v="info@parkenewyork.com"/>
    <m/>
    <s v="https://www.crunchbase.com/organization/parke-new-york"/>
    <s v="https://www.twitter.com/parkenewyork"/>
    <s v="http://www.facebook.com/parkenewyork"/>
    <s v="c8158463-7b8b-654f-347e-6a354345136d"/>
  </r>
  <r>
    <x v="46163"/>
    <s v="payplug.in"/>
    <s v="UKR"/>
    <m/>
    <s v="Kiev"/>
    <s v="Kiev"/>
    <x v="0"/>
    <s v="Payment plugin (PayPlug.in) is a cloud-based payment gateway that facilitates online payments for SMBs."/>
    <s v="e-commerce|payments|software"/>
    <x v="978"/>
    <x v="1"/>
    <n v="1"/>
    <n v="25000"/>
    <s v="2013-05-09"/>
    <s v="2013-09-01"/>
    <s v="2013-09-01"/>
    <m/>
    <s v="alex@payplug.in"/>
    <m/>
    <s v="https://www.crunchbase.com/organization/payment-plugin"/>
    <m/>
    <s v="http://www.facebook.com/paymentplugin"/>
    <s v="3e25bad5-d9e7-7e65-6fd2-63a95a8d4486"/>
  </r>
  <r>
    <x v="46164"/>
    <s v="paymins.com"/>
    <s v="IRL"/>
    <m/>
    <s v="Dublin"/>
    <s v="Dublin"/>
    <x v="0"/>
    <s v="PayMins provides an easy way to accept mobile phone payments by creating a sales page and then posting the link on social media or websites."/>
    <s v="finance|mobile"/>
    <x v="134"/>
    <x v="1"/>
    <n v="2"/>
    <n v="185000"/>
    <s v="2012-10-01"/>
    <s v="2012-10-01"/>
    <s v="2013-09-01"/>
    <m/>
    <s v="info@paymins.com"/>
    <s v="353 1 443 3100"/>
    <s v="https://www.crunchbase.com/organization/paymins"/>
    <s v="https://www.twitter.com/paymins"/>
    <s v="http://www.facebook.com/payminscom"/>
    <s v="5544e92a-7045-4d76-ca37-18322d9be4c8"/>
  </r>
  <r>
    <x v="46165"/>
    <s v="pewtergamesstudios.com"/>
    <s v="IRL"/>
    <m/>
    <s v="Dublin"/>
    <s v="Dublin"/>
    <x v="0"/>
    <s v="Pewter Games Studios is a game development studio motivated by a narrative-driven ethos of quality game creation."/>
    <m/>
    <x v="5"/>
    <x v="1"/>
    <n v="1"/>
    <m/>
    <s v="2013-01-01"/>
    <s v="2013-09-01"/>
    <s v="2013-09-01"/>
    <m/>
    <s v="info@pewtergamesstudios.com"/>
    <m/>
    <s v="https://www.crunchbase.com/organization/pewter-games-studios"/>
    <s v="https://www.twitter.com/pewter_games"/>
    <s v="http://www.facebook.com/pewtergamesstudios"/>
    <s v="639433ec-97b5-5721-1749-1e59880d192e"/>
  </r>
  <r>
    <x v="46166"/>
    <s v="pheed.com"/>
    <s v="USA"/>
    <s v="CA"/>
    <s v="Los Angeles"/>
    <s v="Beverly Hills"/>
    <x v="2"/>
    <s v="Pheed, a social media platform, enables users to create and share texts, photos, videos, audios, voice notes and live broadcasts."/>
    <s v="e-commerce|ios|mobile|photo sharing|social media"/>
    <x v="6470"/>
    <x v="0"/>
    <n v="2"/>
    <n v="3500000"/>
    <s v="2012-11-01"/>
    <s v="2012-03-11"/>
    <s v="2013-09-01"/>
    <m/>
    <s v="info@pheed.com"/>
    <m/>
    <s v="https://www.crunchbase.com/organization/pheed"/>
    <s v="https://www.twitter.com/pheed"/>
    <m/>
    <s v="a156b508-09e6-2a8f-7e72-2aa565746acb"/>
  </r>
  <r>
    <x v="46167"/>
    <m/>
    <m/>
    <m/>
    <m/>
    <m/>
    <x v="0"/>
    <s v="Play for Job is a gamified job platform that enables job seekers to showcase their skills to prospective employers via simulational games."/>
    <s v="software"/>
    <x v="10"/>
    <x v="2"/>
    <n v="1"/>
    <n v="38598"/>
    <m/>
    <s v="2013-09-01"/>
    <s v="2013-09-01"/>
    <m/>
    <m/>
    <m/>
    <s v="https://www.crunchbase.com/organization/play-for-job"/>
    <m/>
    <m/>
    <s v="1c729dd4-8058-3e6c-83af-9cf6dd31e5cb"/>
  </r>
  <r>
    <x v="46168"/>
    <s v="bridgecall.co.kr"/>
    <s v="KOR"/>
    <m/>
    <s v="Seoul"/>
    <s v="Seoul"/>
    <x v="0"/>
    <s v="PlayMobs offers web and mobile applications."/>
    <s v="apps|mobile|software"/>
    <x v="45"/>
    <x v="2"/>
    <n v="1"/>
    <m/>
    <s v="2011-07-15"/>
    <s v="2013-09-01"/>
    <s v="2013-09-01"/>
    <m/>
    <s v="support@playmobs.com"/>
    <m/>
    <s v="https://www.crunchbase.com/organization/playmobs"/>
    <s v="https://www.twitter.com/playmobs"/>
    <s v="http://www.facebook.com/playmobskorea"/>
    <s v="14c6ebe4-82f8-ffe6-dfad-e8e0d4e29a6e"/>
  </r>
  <r>
    <x v="46169"/>
    <s v="playroll.me"/>
    <s v="HKG"/>
    <m/>
    <s v="Hong Kong"/>
    <s v="Hong Kong"/>
    <x v="0"/>
    <s v="Playroll offers data-driven mobile ticketing service to concert promoters in Hong Kong, Macau and Southeast Asia."/>
    <s v="concerts|e-commerce|events|ticketing"/>
    <x v="1001"/>
    <x v="1"/>
    <n v="1"/>
    <n v="150000"/>
    <s v="2013-10-15"/>
    <s v="2013-09-01"/>
    <s v="2013-09-01"/>
    <m/>
    <s v="info@playroll.me"/>
    <s v="852 5580 5120"/>
    <s v="https://www.crunchbase.com/organization/playroll"/>
    <m/>
    <s v="http://www.facebook.com/playrollme"/>
    <s v="c099997a-c3f4-628d-585a-93b6b5d117f1"/>
  </r>
  <r>
    <x v="46170"/>
    <s v="pmd-solutions.com"/>
    <s v="IRL"/>
    <m/>
    <s v="Cork"/>
    <s v="Cork"/>
    <x v="0"/>
    <s v="PMD Solutions was founded in 2011."/>
    <s v="bioinformatics|biotechnology|health care|medical"/>
    <x v="8"/>
    <x v="0"/>
    <n v="1"/>
    <n v="100000"/>
    <s v="2011-01-01"/>
    <s v="2013-09-01"/>
    <s v="2013-09-01"/>
    <m/>
    <s v="info@pmd-solutions.com"/>
    <n v="353214868166"/>
    <s v="https://www.crunchbase.com/organization/pmd-solutions"/>
    <s v="https://www.twitter.com/pmd_respiratory"/>
    <m/>
    <s v="bb84343e-54c3-d2bd-f26b-352ff3c0823e"/>
  </r>
  <r>
    <x v="46171"/>
    <s v="popupapp.co"/>
    <s v="USA"/>
    <s v="NC"/>
    <s v="Raleigh"/>
    <s v="Durham"/>
    <x v="0"/>
    <s v="PopUp, a mobile app, enables users to leave reviews, tips and reminders about places which will popup when online followers arrive."/>
    <s v="location based services|mobile|social media"/>
    <x v="5150"/>
    <x v="1"/>
    <n v="2"/>
    <n v="831000"/>
    <s v="2012-09-01"/>
    <s v="2012-09-01"/>
    <s v="2013-09-01"/>
    <m/>
    <s v="info@popupapp.co"/>
    <m/>
    <s v="https://www.crunchbase.com/organization/popup"/>
    <m/>
    <m/>
    <s v="ee971000-586c-74cb-ab2f-ea831570ceca"/>
  </r>
  <r>
    <x v="46172"/>
    <s v="private.me"/>
    <s v="USA"/>
    <s v="CA"/>
    <s v="Los Angeles"/>
    <s v="Los Angeles"/>
    <x v="0"/>
    <s v="Mission Statement: Internet users are in need of the ability to manage sensitive data privately. Private."/>
    <s v="search engine"/>
    <x v="28"/>
    <x v="0"/>
    <n v="1"/>
    <n v="180000"/>
    <s v="2012-01-01"/>
    <s v="2013-09-01"/>
    <s v="2013-09-01"/>
    <m/>
    <s v="aje@private.me"/>
    <s v="'310-658-1000"/>
    <s v="https://www.crunchbase.com/organization/private-me"/>
    <s v="https://www.twitter.com/privateme"/>
    <s v="http://www.facebook.com/private.me"/>
    <s v="f46725ec-58b4-9e40-057f-7ef20f3ee60b"/>
  </r>
  <r>
    <x v="46173"/>
    <s v="propertyowl.co.uk"/>
    <s v="GBR"/>
    <m/>
    <s v="London"/>
    <s v="London"/>
    <x v="0"/>
    <s v="Property Owl is the new community network platform and will live at the propertyowl.co.uk domain."/>
    <s v="property management|real estate|software"/>
    <x v="27"/>
    <x v="1"/>
    <n v="1"/>
    <m/>
    <m/>
    <s v="2013-09-01"/>
    <s v="2013-09-01"/>
    <m/>
    <s v="info@propertyowl.co.uk"/>
    <s v="'+44 (0)20 7801 6706"/>
    <s v="https://www.crunchbase.com/organization/property-owl"/>
    <s v="https://www.twitter.com/propertyowl"/>
    <m/>
    <s v="6fb3d723-84f4-5547-be0d-20e2c27b37b9"/>
  </r>
  <r>
    <x v="46174"/>
    <s v="protonex.com"/>
    <s v="USA"/>
    <s v="MA"/>
    <s v="Boston"/>
    <s v="Southborough"/>
    <x v="2"/>
    <s v="Revolutionizing the way you can use portable power."/>
    <s v="e-commerce|electronics|manufacturing"/>
    <x v="1562"/>
    <x v="6"/>
    <n v="5"/>
    <n v="181000000"/>
    <s v="2000-01-01"/>
    <s v="2000-11-15"/>
    <s v="2013-09-01"/>
    <m/>
    <s v="investors@protonex.com"/>
    <s v="(508)490-9960"/>
    <s v="https://www.crunchbase.com/organization/protonex-technology-corporation"/>
    <s v="https://www.twitter.com/protonexpower"/>
    <s v="https://www.facebook.com/protonextechnology"/>
    <s v="6e3549bd-4bf2-9501-bf06-3e16cefa7977"/>
  </r>
  <r>
    <x v="46175"/>
    <s v="pubsterapp.com"/>
    <s v="ITA"/>
    <m/>
    <s v="Rome"/>
    <s v="Rome"/>
    <x v="0"/>
    <s v="First App that gets you free drinks"/>
    <s v="apps|craft beer|local|loyalty programs|mobile"/>
    <x v="6471"/>
    <x v="1"/>
    <n v="1"/>
    <m/>
    <s v="2012-03-05"/>
    <s v="2013-09-01"/>
    <s v="2013-09-01"/>
    <m/>
    <s v="info@pubsterapp.com"/>
    <n v="393476811716"/>
    <s v="https://www.crunchbase.com/organization/pubster"/>
    <s v="https://www.twitter.com/pubsterapp"/>
    <s v="http://www.facebook.com/pubsterapp"/>
    <s v="317bb13b-bec6-4c84-99b2-04372847f38e"/>
  </r>
  <r>
    <x v="46176"/>
    <s v="purenootropics.net"/>
    <s v="USA"/>
    <s v="NM"/>
    <s v="Albuquerque"/>
    <s v="Albuquerque"/>
    <x v="0"/>
    <s v="Pure Nootropics is a developer of smart drugs that enhances people's lives."/>
    <s v="health care"/>
    <x v="3"/>
    <x v="1"/>
    <n v="1"/>
    <n v="10000"/>
    <s v="2013-09-01"/>
    <s v="2013-09-01"/>
    <s v="2013-09-01"/>
    <m/>
    <s v="info@purenootropics.net"/>
    <m/>
    <s v="https://www.crunchbase.com/organization/pure-nootropics"/>
    <m/>
    <m/>
    <s v="0ada422b-2779-68bc-6a75-890f11584cb0"/>
  </r>
  <r>
    <x v="46177"/>
    <s v="reebee.com"/>
    <s v="CAN"/>
    <s v="ON"/>
    <s v="Toronto"/>
    <s v="Kitchener"/>
    <x v="0"/>
    <s v="Reebee is the simplest way to browse your flyers. FEATURES INCLUDE: - Current Flyers - An up to date section illustrating deals you can"/>
    <s v="e-commerce"/>
    <x v="63"/>
    <x v="0"/>
    <n v="2"/>
    <m/>
    <s v="2012-03-01"/>
    <s v="2013-03-01"/>
    <s v="2013-09-01"/>
    <m/>
    <s v="contact@reebee.com"/>
    <m/>
    <s v="https://www.crunchbase.com/organization/reebee"/>
    <s v="https://www.twitter.com/reebeeinc"/>
    <s v="http://www.facebook.com/reebeeinc"/>
    <s v="419093e4-7e84-a164-08e3-e8821cc94d5b"/>
  </r>
  <r>
    <x v="46178"/>
    <s v="retention.ai"/>
    <s v="USA"/>
    <s v="CA"/>
    <s v="SF Bay Area"/>
    <s v="Palo Alto"/>
    <x v="2"/>
    <s v="Powerful Uninstall Intelligence."/>
    <s v="android|ios|mobile|software"/>
    <x v="462"/>
    <x v="0"/>
    <n v="1"/>
    <n v="20000"/>
    <s v="2013-05-05"/>
    <s v="2013-09-01"/>
    <s v="2013-09-01"/>
    <m/>
    <s v="hello@kohort.io"/>
    <m/>
    <s v="https://www.crunchbase.com/organization/retention"/>
    <s v="https://www.twitter.com/retentionai"/>
    <s v="https://www.facebook.com/retentionai"/>
    <s v="f24ecd8b-0563-0a7f-d020-fce732c8cadb"/>
  </r>
  <r>
    <x v="46179"/>
    <m/>
    <s v="BEL"/>
    <m/>
    <m/>
    <m/>
    <x v="0"/>
    <s v="Best Pallet Invention"/>
    <s v="manufacturing"/>
    <x v="41"/>
    <x v="1"/>
    <n v="1"/>
    <n v="26434"/>
    <s v="2013-09-01"/>
    <s v="2013-09-01"/>
    <s v="2013-09-01"/>
    <m/>
    <s v="legwork@iafrica.com"/>
    <m/>
    <s v="https://www.crunchbase.com/organization/rigid"/>
    <m/>
    <m/>
    <s v="1c30903e-266d-cbd4-9981-a2b583f43c6a"/>
  </r>
  <r>
    <x v="46180"/>
    <s v="sageriderinc.com"/>
    <s v="USA"/>
    <s v="TX"/>
    <s v="Houston"/>
    <s v="Stafford"/>
    <x v="0"/>
    <s v="SageRider combines a portfolio of technology-focused products with a project management service model."/>
    <s v="oil and gas"/>
    <x v="89"/>
    <x v="0"/>
    <n v="1"/>
    <m/>
    <s v="2008-01-01"/>
    <s v="2013-09-01"/>
    <s v="2013-09-01"/>
    <m/>
    <m/>
    <s v="'281-271-7095"/>
    <s v="https://www.crunchbase.com/organization/sagerider"/>
    <m/>
    <s v="https://www.facebook.com/sageriderinc"/>
    <s v="6c9d99c6-ffd9-f9ee-e091-87b0939298de"/>
  </r>
  <r>
    <x v="46181"/>
    <s v="satmetrix.com"/>
    <s v="USA"/>
    <s v="CA"/>
    <s v="SF Bay Area"/>
    <s v="Redwood City"/>
    <x v="0"/>
    <s v="Satmetrix brings the power of NPS® to customer experience management, to help increase customer lifetime value (CLV) and drive growth."/>
    <s v="loyalty programs|saas|software"/>
    <x v="124"/>
    <x v="3"/>
    <n v="10"/>
    <n v="50800000"/>
    <s v="1997-01-01"/>
    <s v="2001-07-01"/>
    <s v="2013-09-01"/>
    <m/>
    <s v="info@satmetrix.com"/>
    <n v="4408453711040"/>
    <s v="https://www.crunchbase.com/organization/satmetrix"/>
    <s v="https://www.twitter.com/satmetrix"/>
    <s v="http://www.facebook.com/satmetrixofficial"/>
    <s v="2bedad7c-fd77-6d29-24b9-4af7e80c024a"/>
  </r>
  <r>
    <x v="46182"/>
    <s v="textat.co.kr"/>
    <s v="KOR"/>
    <m/>
    <s v="Seoul"/>
    <s v="Seoul"/>
    <x v="0"/>
    <s v="Scatter Lab is a text-based Korean sentiment analysis service which is available as a smartphone application."/>
    <s v="software"/>
    <x v="10"/>
    <x v="2"/>
    <n v="1"/>
    <n v="180156"/>
    <s v="2011-08-01"/>
    <s v="2013-09-01"/>
    <s v="2013-09-01"/>
    <m/>
    <s v="dafunk@scatterlab.co.kr"/>
    <s v="'+82 70-7847-7475"/>
    <s v="https://www.crunchbase.com/organization/scatter-lab"/>
    <s v="https://www.twitter.com/textat"/>
    <s v="http://www.facebook.com/textat"/>
    <s v="966bcc2a-638c-9eea-3c52-073164c9587d"/>
  </r>
  <r>
    <x v="46183"/>
    <s v="securewatersinc.com"/>
    <s v="USA"/>
    <s v="TN"/>
    <s v="TN - Other"/>
    <s v="Tullahoma"/>
    <x v="0"/>
    <s v="SecureWaters offers AquaSentinel, an electro-mechanical monitor and alarm system for the continuous protection of surface waters."/>
    <s v="test and measurement|water"/>
    <x v="3478"/>
    <x v="1"/>
    <n v="3"/>
    <n v="637500"/>
    <s v="2011-01-01"/>
    <s v="2013-01-30"/>
    <s v="2013-09-01"/>
    <m/>
    <m/>
    <n v="119318419242"/>
    <s v="https://www.crunchbase.com/organization/securewaters"/>
    <s v="https://www.twitter.com/securewatersinc"/>
    <m/>
    <s v="1bfeb5f4-d69d-53c3-1379-caf7ec9880c6"/>
  </r>
  <r>
    <x v="46184"/>
    <s v="seguricel.com"/>
    <s v="VEN"/>
    <m/>
    <s v="COL - Other"/>
    <s v="Caracas"/>
    <x v="0"/>
    <s v="Telematica CA Seguricel bring peace to you and your family control systems dial."/>
    <s v="communities|security"/>
    <x v="6472"/>
    <x v="2"/>
    <n v="2"/>
    <n v="477326"/>
    <s v="2008-01-01"/>
    <s v="2012-06-01"/>
    <s v="2013-09-01"/>
    <m/>
    <m/>
    <m/>
    <s v="https://www.crunchbase.com/organization/seguricel"/>
    <s v="https://www.twitter.com/seguricel"/>
    <s v="http://www.facebook.com/pages/seguricel/127974303942714"/>
    <s v="91f044f6-f650-fdf0-6626-efb7ab93127f"/>
  </r>
  <r>
    <x v="46185"/>
    <s v="seloreserva.com.br"/>
    <s v="BRA"/>
    <m/>
    <s v="Rio de Janeiro"/>
    <s v="Rio De Janeiro"/>
    <x v="3"/>
    <s v="Selo Reserva is a Brazilian e-commerce website that offers curated wine and dining experiences."/>
    <s v="e-commerce|wine and spirits"/>
    <x v="116"/>
    <x v="2"/>
    <n v="2"/>
    <n v="225000"/>
    <s v="2012-05-01"/>
    <s v="2012-01-01"/>
    <s v="2013-09-01"/>
    <m/>
    <s v="contato@seloreserva.com.br"/>
    <m/>
    <s v="https://www.crunchbase.com/organization/selo-reserva"/>
    <m/>
    <s v="http://www.facebook.com/seloreserva"/>
    <s v="2751f848-b868-d6d8-4cfd-f1567dc2a5f0"/>
  </r>
  <r>
    <x v="46186"/>
    <s v="clippick.com"/>
    <s v="KOR"/>
    <m/>
    <s v="KOR - Other"/>
    <s v="Dongan"/>
    <x v="3"/>
    <s v="Sentence Lab is a Korea-based company that offers ClipPick, a cloud clipboard service that enables users to copy and paste text anywhere."/>
    <s v="cloud data services|internet"/>
    <x v="180"/>
    <x v="2"/>
    <n v="3"/>
    <n v="88731"/>
    <s v="2012-07-27"/>
    <s v="2012-01-01"/>
    <s v="2013-09-01"/>
    <m/>
    <s v="jyahn@sentencelab.com"/>
    <s v="'010-2573-6030"/>
    <s v="https://www.crunchbase.com/organization/sentence-lab"/>
    <s v="https://www.twitter.com/clippick"/>
    <m/>
    <s v="631b5a5a-9f49-0bdb-9c02-55b3fc8f298f"/>
  </r>
  <r>
    <x v="46187"/>
    <s v="serviceathome.com"/>
    <s v="CHE"/>
    <m/>
    <s v="Zurich"/>
    <s v="Zug"/>
    <x v="0"/>
    <s v="Service at Home is an online marketplace for users to find and book home services based on type, location, and availability."/>
    <s v="beauty|curated web|health care|service industry|tutoring"/>
    <x v="6473"/>
    <x v="1"/>
    <n v="1"/>
    <n v="300000"/>
    <s v="2013-01-01"/>
    <s v="2013-09-01"/>
    <s v="2013-09-01"/>
    <m/>
    <s v="support@serviceathome.com"/>
    <n v="41223467633"/>
    <s v="https://www.crunchbase.com/organization/service-at-home"/>
    <s v="https://www.twitter.com/service_at_home"/>
    <s v="https://www.facebook.com/serviceathomecom"/>
    <s v="8773348a-ac11-083d-db00-f56723e9e1c4"/>
  </r>
  <r>
    <x v="46188"/>
    <s v="tcsl.com.cn"/>
    <s v="CHN"/>
    <m/>
    <m/>
    <m/>
    <x v="0"/>
    <s v="Tianjin Shenzhou Shanglong Technology Co., Ltd. is a high and new technology enterprise specializing in providing information management"/>
    <s v="enterprise software"/>
    <x v="10"/>
    <x v="2"/>
    <n v="2"/>
    <n v="1631321"/>
    <m/>
    <s v="2013-06-01"/>
    <s v="2013-09-01"/>
    <m/>
    <m/>
    <m/>
    <s v="https://www.crunchbase.com/organization/tianjin-shenzhou-shanglong-technology"/>
    <m/>
    <m/>
    <s v="20546829-3386-6e5b-35c7-7fb27d91192c"/>
  </r>
  <r>
    <x v="46189"/>
    <s v="sixdegreesofdata.com"/>
    <s v="AUS"/>
    <m/>
    <s v="AUS - Other"/>
    <s v="Maroubra"/>
    <x v="0"/>
    <s v="Six Degrees of Data is a startup company focused on making tools that help users understand documents and other sorts of unstructured data."/>
    <s v="analytics|apps"/>
    <x v="870"/>
    <x v="1"/>
    <n v="1"/>
    <n v="100000"/>
    <s v="2013-01-01"/>
    <s v="2013-09-01"/>
    <s v="2013-09-01"/>
    <m/>
    <m/>
    <n v="61293141493"/>
    <s v="https://www.crunchbase.com/organization/six-degrees-of-data"/>
    <s v="https://www.twitter.com/innovate61"/>
    <s v="http://www.facebook.com/sixdegreesofdata"/>
    <s v="77dcbf53-047d-0491-2bdb-f7f2cdaa3b33"/>
  </r>
  <r>
    <x v="46190"/>
    <s v="skeed.jp"/>
    <s v="JPN"/>
    <m/>
    <s v="Tokyo"/>
    <s v="Tokyo"/>
    <x v="0"/>
    <s v="High-speed file transfer solution"/>
    <s v="collaboration|document management|software"/>
    <x v="184"/>
    <x v="2"/>
    <n v="1"/>
    <m/>
    <s v="2005-04-26"/>
    <s v="2013-09-01"/>
    <s v="2013-09-01"/>
    <m/>
    <s v="info@skeed.co.jp"/>
    <s v="'+81 3-5487-1032"/>
    <s v="https://www.crunchbase.com/organization/skeed"/>
    <m/>
    <s v="http://www.facebook.com/skeed.co.ltd"/>
    <s v="5f393925-ccc9-f94f-4be9-e417ce7b8490"/>
  </r>
  <r>
    <x v="46191"/>
    <s v="smartpics.co"/>
    <s v="CAN"/>
    <s v="BC"/>
    <s v="Vancouver"/>
    <s v="Vancouver"/>
    <x v="0"/>
    <s v="Social Media Photo Kiosk! take a pic @GMA @MarqueeLV @LavoLV. Founded by @raykanani @itsnateg and @AmBhatia"/>
    <s v="software"/>
    <x v="10"/>
    <x v="1"/>
    <n v="1"/>
    <m/>
    <s v="2010-02-12"/>
    <s v="2013-09-01"/>
    <s v="2013-09-01"/>
    <m/>
    <s v="nathan@smartpics.co"/>
    <n v="7025333368"/>
    <s v="https://www.crunchbase.com/organization/smartpics-media"/>
    <s v="https://www.twitter.com/smartpics"/>
    <s v="http://www.facebook.com/smartpics"/>
    <s v="1f74cdc2-f6aa-b67d-ad94-0323cc005515"/>
  </r>
  <r>
    <x v="46192"/>
    <s v="smartprix.com"/>
    <s v="IND"/>
    <m/>
    <s v="New Delhi"/>
    <s v="New Delhi"/>
    <x v="0"/>
    <s v="Smartprix.com is a tool for online comparison shopping that enables users to find products, learn about them, and compare them with others."/>
    <s v="e-commerce|price comparison"/>
    <x v="63"/>
    <x v="0"/>
    <n v="1"/>
    <m/>
    <s v="2011-12-01"/>
    <s v="2013-09-01"/>
    <s v="2013-09-01"/>
    <m/>
    <s v="admin@smartprix.com"/>
    <n v="919999999999"/>
    <s v="https://www.crunchbase.com/organization/smartprix"/>
    <s v="https://www.twitter.com/smartprix"/>
    <s v="https://www.facebook.com/smartprix"/>
    <s v="e7d3ee95-e769-b9b6-7159-da4a7db18e6f"/>
  </r>
  <r>
    <x v="46193"/>
    <s v="snapshotinteractive.com"/>
    <s v="USA"/>
    <s v="TN"/>
    <s v="Nashville"/>
    <s v="Nashville"/>
    <x v="0"/>
    <s v="SnapShot Interactive is a true DIGITAL AGENCY bridging the gap between high-quality VIDEO PRODUCTION, award-winning WEBSITE DESIGN and"/>
    <s v="seo|video|web design|web development"/>
    <x v="6474"/>
    <x v="0"/>
    <n v="2"/>
    <n v="325000"/>
    <s v="2010-01-01"/>
    <s v="2013-07-26"/>
    <s v="2013-09-01"/>
    <m/>
    <s v="info@snapshotinteractive.com"/>
    <s v="(615)810-9855"/>
    <s v="https://www.crunchbase.com/organization/snapshot-interactive"/>
    <s v="https://www.twitter.com/snapshot_nash"/>
    <s v="https://www.facebook.com/snapshotinteractive"/>
    <s v="d9d1fc97-9e7b-340a-c1b5-7bace46b36ea"/>
  </r>
  <r>
    <x v="46194"/>
    <s v="sockmonstermedia.com"/>
    <s v="IRL"/>
    <m/>
    <s v="Dublin"/>
    <s v="Dublin"/>
    <x v="0"/>
    <s v="Apps for preschoolers"/>
    <s v="apps|internet"/>
    <x v="428"/>
    <x v="1"/>
    <n v="1"/>
    <m/>
    <s v="2013-01-01"/>
    <s v="2013-09-01"/>
    <s v="2013-09-01"/>
    <m/>
    <s v="Sockmonstermedia@gmail.com"/>
    <m/>
    <s v="https://www.crunchbase.com/organization/sock-monster-media"/>
    <s v="https://www.twitter.com/iamsockmonster"/>
    <s v="http://www.facebook.com/iamsockmonster"/>
    <s v="e4ce06cb-f558-b01c-547b-44699d8186fa"/>
  </r>
  <r>
    <x v="46195"/>
    <m/>
    <m/>
    <m/>
    <m/>
    <m/>
    <x v="0"/>
    <s v="Sollular Connections"/>
    <m/>
    <x v="5"/>
    <x v="2"/>
    <n v="1"/>
    <n v="1000"/>
    <m/>
    <s v="2013-09-01"/>
    <s v="2013-09-01"/>
    <m/>
    <m/>
    <m/>
    <s v="https://www.crunchbase.com/organization/sollular-connections"/>
    <m/>
    <m/>
    <s v="71199570-9024-02a5-d26e-9cb93646973d"/>
  </r>
  <r>
    <x v="46196"/>
    <s v="souche.com"/>
    <s v="CHN"/>
    <m/>
    <m/>
    <m/>
    <x v="0"/>
    <s v="Da Sou Che is a second-hand car trading service provider in China which operates thorugh a platform in an online-to-offline mode."/>
    <s v="computer|e-commerce|internet"/>
    <x v="465"/>
    <x v="2"/>
    <n v="2"/>
    <n v="11000000"/>
    <s v="2012-01-01"/>
    <s v="2013-01-01"/>
    <s v="2013-09-01"/>
    <m/>
    <m/>
    <n v="8613901153193"/>
    <s v="https://www.crunchbase.com/organization/souche"/>
    <m/>
    <m/>
    <s v="c778332f-064f-3315-d508-6edfb9f89b70"/>
  </r>
  <r>
    <x v="46197"/>
    <s v="spaseebo.ru"/>
    <s v="RUS"/>
    <m/>
    <s v="Moscow"/>
    <s v="Moscow"/>
    <x v="0"/>
    <s v="SPASEEBO.RU - online shop glasses, bags and accessories."/>
    <s v="e-commerce"/>
    <x v="63"/>
    <x v="2"/>
    <n v="1"/>
    <n v="200000"/>
    <m/>
    <s v="2013-09-01"/>
    <s v="2013-09-01"/>
    <m/>
    <s v="za@spaseebo.ru"/>
    <s v="'+7 499 372-02-17"/>
    <s v="https://www.crunchbase.com/organization/spaseebo"/>
    <s v="https://www.twitter.com/spaseeboru"/>
    <s v="https://www.facebook.com/spaseebo"/>
    <s v="11d0b72a-568b-97c0-8b3f-c38dd021bf33"/>
  </r>
  <r>
    <x v="46198"/>
    <s v="squeezecmm.com"/>
    <s v="CAN"/>
    <s v="ON"/>
    <s v="Toronto"/>
    <s v="Toronto"/>
    <x v="2"/>
    <s v="Enterprise content marketing analytics."/>
    <s v="software"/>
    <x v="10"/>
    <x v="1"/>
    <n v="1"/>
    <m/>
    <s v="2013-10-01"/>
    <s v="2013-09-01"/>
    <s v="2013-09-01"/>
    <m/>
    <s v="info@squeezecmm.com"/>
    <s v="'416-203-3656"/>
    <s v="https://www.crunchbase.com/organization/squeezecmm"/>
    <s v="https://www.twitter.com/squeezecmm"/>
    <m/>
    <s v="00cc2ccd-066b-aaa9-804f-08160fcf9977"/>
  </r>
  <r>
    <x v="46199"/>
    <s v="startapp.com"/>
    <s v="USA"/>
    <s v="NY"/>
    <s v="New York City"/>
    <s v="New York"/>
    <x v="0"/>
    <s v="StartApp is a mobile advertising platform that helps publishers and advertisers monetize, distribute and advertise apps and mobile websites."/>
    <s v="mobile"/>
    <x v="15"/>
    <x v="3"/>
    <n v="2"/>
    <n v="7300000"/>
    <s v="2010-12-01"/>
    <s v="2012-03-27"/>
    <s v="2013-09-01"/>
    <m/>
    <s v="info@startapp.com"/>
    <s v="972 9 865 5055"/>
    <s v="https://www.crunchbase.com/organization/startapp"/>
    <s v="https://www.twitter.com/startappdotcom"/>
    <s v="http://www.facebook.com/startapp"/>
    <s v="fadf8d15-7adc-82bd-898f-5c6380509350"/>
  </r>
  <r>
    <x v="46200"/>
    <s v="stationery.co.com"/>
    <s v="CHN"/>
    <m/>
    <s v="CHN - Other"/>
    <s v="Yiwu"/>
    <x v="0"/>
    <s v="Founded the first and largest pure play school and office supplies in the middle east"/>
    <s v="e-commerce|mobile"/>
    <x v="440"/>
    <x v="1"/>
    <n v="1"/>
    <n v="30000"/>
    <s v="2013-01-01"/>
    <s v="2013-09-01"/>
    <s v="2013-09-01"/>
    <m/>
    <m/>
    <m/>
    <s v="https://www.crunchbase.com/organization/stationery--inc"/>
    <s v="https://www.twitter.com/codotcomdomains"/>
    <s v="https://www.facebook.com/stationery.ae"/>
    <s v="27728e5d-331e-7af3-92a0-eaaac3fdace9"/>
  </r>
  <r>
    <x v="46201"/>
    <s v="statuspage.io"/>
    <s v="USA"/>
    <s v="CO"/>
    <s v="Denver"/>
    <s v="Denver"/>
    <x v="2"/>
    <s v="StatusPage is a customer relationship management software used by businesses to update and inform their customers."/>
    <s v="internet|software"/>
    <x v="146"/>
    <x v="0"/>
    <n v="3"/>
    <n v="100000"/>
    <s v="2013-02-18"/>
    <s v="2013-05-01"/>
    <s v="2013-09-01"/>
    <m/>
    <s v="hi@statuspage.io"/>
    <s v="(855)787-7446"/>
    <s v="https://www.crunchbase.com/organization/statuspage"/>
    <s v="https://www.twitter.com/statuspageio"/>
    <m/>
    <s v="fe02c025-8e38-a1d2-c42d-1ec166e72354"/>
  </r>
  <r>
    <x v="46202"/>
    <s v="streamweaver.com"/>
    <s v="USA"/>
    <s v="TN"/>
    <s v="Nashville"/>
    <s v="Nashville"/>
    <x v="0"/>
    <s v="Streamweaver is a video startup allowing users to record split-screen videos with other users."/>
    <s v="mobile|social media|software|video"/>
    <x v="4220"/>
    <x v="0"/>
    <n v="4"/>
    <n v="3029994"/>
    <s v="2011-01-01"/>
    <s v="2012-09-01"/>
    <s v="2013-09-01"/>
    <m/>
    <s v="media@streamweaver.com"/>
    <s v="'615-541-5273"/>
    <s v="https://www.crunchbase.com/organization/streamweaver"/>
    <s v="https://www.twitter.com/streamweaverapp"/>
    <s v="http://www.facebook.com/pages/streamweaver/288236994533847"/>
    <s v="8105657f-0655-b662-ef92-4caeae3e94cb"/>
  </r>
  <r>
    <x v="46203"/>
    <s v="sz-sunway.com.cn"/>
    <s v="CHN"/>
    <m/>
    <s v="Shenzhen"/>
    <s v="Shenzhen"/>
    <x v="0"/>
    <s v="Shenzhen Sunway Communication is focused on the R&amp;D, production, marketing, and service of mobile terminal antenna system products."/>
    <s v="manufacturing|mobile|telecommunications"/>
    <x v="5379"/>
    <x v="2"/>
    <n v="3"/>
    <n v="10878827"/>
    <s v="2006-04-27"/>
    <s v="2009-07-01"/>
    <s v="2013-09-01"/>
    <m/>
    <m/>
    <s v="86 755 8177 3388"/>
    <s v="https://www.crunchbase.com/organization/shenzhen-sunway-communication-co-ltd"/>
    <m/>
    <m/>
    <s v="a1dc2f25-f236-a95a-ae0c-0244a15619f8"/>
  </r>
  <r>
    <x v="46204"/>
    <s v="swingpal.com"/>
    <s v="USA"/>
    <s v="TN"/>
    <s v="Nashville"/>
    <s v="Nashville"/>
    <x v="0"/>
    <s v="SwingPal is a proprietary online golf lesson platform."/>
    <s v="sports"/>
    <x v="153"/>
    <x v="0"/>
    <n v="3"/>
    <n v="800000"/>
    <s v="2010-01-01"/>
    <s v="2012-06-01"/>
    <s v="2013-09-01"/>
    <m/>
    <s v="swingpal@swingpal.com"/>
    <s v="'615-498-4603"/>
    <s v="https://www.crunchbase.com/organization/swingpal"/>
    <s v="https://www.twitter.com/swingpal"/>
    <s v="http://www.facebook.com/swingpal"/>
    <s v="be188d7e-bfb9-411f-0421-1fab7c258cf3"/>
  </r>
  <r>
    <x v="46205"/>
    <s v="taphome.com"/>
    <s v="SVK"/>
    <m/>
    <s v="Bratislava"/>
    <s v="Bratislava"/>
    <x v="0"/>
    <s v="With TapHome, your home takes care of itself. TapHome makes your life more comfortable and it helps you reduce energy costs."/>
    <s v="cloud computing|home automation|mobile"/>
    <x v="2967"/>
    <x v="1"/>
    <n v="2"/>
    <n v="256407"/>
    <s v="2012-09-01"/>
    <s v="2012-09-01"/>
    <s v="2013-09-01"/>
    <m/>
    <s v="samo.jurdik@taphome.com"/>
    <n v="421903200207"/>
    <s v="https://www.crunchbase.com/organization/taphome"/>
    <m/>
    <m/>
    <s v="f5ce9857-bf4a-8973-9cbd-c7edab31de90"/>
  </r>
  <r>
    <x v="46206"/>
    <s v="temperedmind.com"/>
    <s v="USA"/>
    <s v="OK"/>
    <s v="Oklahoma City"/>
    <s v="Stillwater"/>
    <x v="0"/>
    <s v="We make fun educational. At Tempered Mind, we focus on education that’s both fun and mobile. We build it so you can bring it with you."/>
    <s v="education|mobile"/>
    <x v="217"/>
    <x v="1"/>
    <n v="1"/>
    <n v="40000"/>
    <s v="2012-05-01"/>
    <s v="2013-09-01"/>
    <s v="2013-09-01"/>
    <m/>
    <s v="info@TemperedMind.com"/>
    <s v="(815) 528-5652"/>
    <s v="https://www.crunchbase.com/organization/tempered-mind"/>
    <s v="https://www.twitter.com/temperedmind"/>
    <s v="http://www.facebook.com/temperedmind"/>
    <s v="c2df86f5-497f-b48b-ad14-14672a53b32c"/>
  </r>
  <r>
    <x v="46207"/>
    <s v="katadhin.co"/>
    <m/>
    <m/>
    <m/>
    <m/>
    <x v="0"/>
    <s v="The Katadhin Company is a media consultancy that helps brands and retailers in media strategic development and digital marketing."/>
    <s v="content|content marketing|social media"/>
    <x v="943"/>
    <x v="1"/>
    <n v="1"/>
    <n v="50000"/>
    <s v="2013-08-13"/>
    <s v="2013-09-01"/>
    <s v="2013-09-01"/>
    <m/>
    <m/>
    <m/>
    <s v="https://www.crunchbase.com/organization/the-katadhin-company"/>
    <s v="https://www.twitter.com/katadhinco"/>
    <s v="https://www.facebook.com/thekatadhincompany"/>
    <s v="4f6c0206-d0b1-a5b2-25bb-7bfaef07123c"/>
  </r>
  <r>
    <x v="46208"/>
    <s v="foodwar.tv"/>
    <s v="CHN"/>
    <m/>
    <s v="Guangzhou"/>
    <s v="Guangzhou"/>
    <x v="0"/>
    <s v="The Yidong Media is a Chinese animation company offering Bao Qiang, a series of animated short films."/>
    <s v="animation|film|media and entertainment"/>
    <x v="236"/>
    <x v="2"/>
    <n v="1"/>
    <n v="1631321"/>
    <m/>
    <s v="2013-09-01"/>
    <s v="2013-09-01"/>
    <m/>
    <m/>
    <m/>
    <s v="https://www.crunchbase.com/organization/the-yidong-media"/>
    <m/>
    <m/>
    <s v="7f00ebfe-3535-a4a0-ad93-4e5c3cfca9b3"/>
  </r>
  <r>
    <x v="46209"/>
    <s v="thinkglue.com"/>
    <s v="GBR"/>
    <m/>
    <s v="London"/>
    <s v="London"/>
    <x v="0"/>
    <s v="Thinkglue develops a cloud-based semantic video search engine to automatically extract actionable information from a user’s videos."/>
    <s v="digital media|news|software|video"/>
    <x v="740"/>
    <x v="1"/>
    <n v="1"/>
    <n v="30000"/>
    <s v="2013-07-01"/>
    <s v="2013-09-01"/>
    <s v="2013-09-01"/>
    <m/>
    <s v="staff@thinkglue.com"/>
    <s v="44 7769 894 465"/>
    <s v="https://www.crunchbase.com/organization/thinkglue"/>
    <s v="https://www.twitter.com/thinkglue"/>
    <m/>
    <s v="36e53beb-efee-b124-dd60-829c1859d99e"/>
  </r>
  <r>
    <x v="46210"/>
    <s v="throwingfruit.com"/>
    <s v="USA"/>
    <s v="NY"/>
    <s v="New York City"/>
    <s v="New York"/>
    <x v="0"/>
    <s v="Mobile video distribution platform"/>
    <s v="broadcasting|logistics"/>
    <x v="784"/>
    <x v="1"/>
    <n v="1"/>
    <n v="350000"/>
    <s v="2013-01-01"/>
    <s v="2013-09-01"/>
    <s v="2013-09-01"/>
    <m/>
    <s v="socialmedia@throwingfruit.com"/>
    <m/>
    <s v="https://www.crunchbase.com/organization/throwing-fruit"/>
    <s v="https://www.twitter.com/throwingfruit"/>
    <m/>
    <s v="4a09d6cf-f6c7-933d-cd40-ce45f23cfb10"/>
  </r>
  <r>
    <x v="46211"/>
    <s v="itiangua.com"/>
    <s v="CHN"/>
    <m/>
    <s v="Beijing"/>
    <s v="Beijing"/>
    <x v="0"/>
    <s v="Beijing Tiangua Online Science and Technology is a Chinese developer of mobile game software."/>
    <s v="gamification|gaming|online games"/>
    <x v="616"/>
    <x v="2"/>
    <n v="2"/>
    <n v="1000000"/>
    <s v="2011-12-16"/>
    <s v="2012-01-01"/>
    <s v="2013-09-01"/>
    <m/>
    <m/>
    <m/>
    <s v="https://www.crunchbase.com/organization/beijing-tiangua-online-science-and-technology-co-ltd"/>
    <m/>
    <m/>
    <s v="25226988-3f79-f0fc-f558-9211a875c9c9"/>
  </r>
  <r>
    <x v="46212"/>
    <s v="tickethoy.com"/>
    <s v="ARG"/>
    <m/>
    <s v="Buenos Aires"/>
    <s v="Buenos Aires"/>
    <x v="0"/>
    <s v="Ticket Hoy is a way to buy music and theater show tickets in your city, for the same day and with discounts."/>
    <s v="e-commerce|mobile|music|theatre"/>
    <x v="6475"/>
    <x v="1"/>
    <n v="2"/>
    <n v="65000"/>
    <s v="2013-01-01"/>
    <s v="2013-08-14"/>
    <s v="2013-09-01"/>
    <m/>
    <s v="contacto@tickethoy.com"/>
    <s v="'+54 52633300"/>
    <s v="https://www.crunchbase.com/organization/ticket-hoy"/>
    <s v="https://www.twitter.com/tickethoy"/>
    <s v="http://www.facebook.com/tickethoy"/>
    <s v="701e328f-2871-62bb-5840-661553efbea2"/>
  </r>
  <r>
    <x v="46213"/>
    <s v="tinmanarts.cn"/>
    <s v="CHN"/>
    <m/>
    <s v="Chengdu"/>
    <s v="Chengdu"/>
    <x v="0"/>
    <s v="Chengdu Tinman Tech is a children's digital content development platform focused on creating an educational platform."/>
    <s v="edtech|education"/>
    <x v="283"/>
    <x v="2"/>
    <n v="2"/>
    <n v="158730"/>
    <m/>
    <s v="2012-04-01"/>
    <s v="2013-09-01"/>
    <m/>
    <m/>
    <s v="86 2 8851 75873"/>
    <s v="https://www.crunchbase.com/organization/chengdu-tinman-tech"/>
    <m/>
    <m/>
    <s v="49a9725f-72d7-1e34-a535-9b6dfdfb8464"/>
  </r>
  <r>
    <x v="46214"/>
    <s v="tiragiu.com"/>
    <s v="ITA"/>
    <m/>
    <s v="Venice"/>
    <s v="Treviso"/>
    <x v="0"/>
    <s v="Tiragiu was added in 2014."/>
    <m/>
    <x v="5"/>
    <x v="2"/>
    <n v="1"/>
    <m/>
    <m/>
    <s v="2013-09-01"/>
    <s v="2013-09-01"/>
    <m/>
    <s v="info@tiragiu.com"/>
    <m/>
    <s v="https://www.crunchbase.com/organization/tiragiu"/>
    <m/>
    <m/>
    <s v="32c4bf95-7d48-19a5-3f3f-00ea4fbbdeb0"/>
  </r>
  <r>
    <x v="46215"/>
    <s v="toutpost.com"/>
    <s v="USA"/>
    <s v="TX"/>
    <s v="Austin"/>
    <s v="Austin"/>
    <x v="0"/>
    <s v="Toutpost is a community for experts and enthusiasts to discuss and discover the best products and brands."/>
    <s v="e-commerce|social media management"/>
    <x v="1236"/>
    <x v="0"/>
    <n v="2"/>
    <m/>
    <s v="2013-07-01"/>
    <s v="2013-06-01"/>
    <s v="2013-09-01"/>
    <m/>
    <s v="team@toutpost.com"/>
    <m/>
    <s v="https://www.crunchbase.com/organization/toutpost"/>
    <s v="https://www.twitter.com/thetoutpost"/>
    <m/>
    <s v="54df4d63-3f28-9490-de23-2e58924e93af"/>
  </r>
  <r>
    <x v="46216"/>
    <s v="traklok.com"/>
    <s v="USA"/>
    <s v="TN"/>
    <s v="Knoxville"/>
    <s v="Knoxville"/>
    <x v="0"/>
    <s v="TrakLok develops intermodal container locking solutions by integrating wireless technologies to track mobile cargo and containers globally."/>
    <s v="hardware|software"/>
    <x v="136"/>
    <x v="0"/>
    <n v="5"/>
    <n v="2627533"/>
    <s v="2008-01-01"/>
    <s v="2010-08-17"/>
    <s v="2013-09-01"/>
    <m/>
    <s v="info@traklok.com"/>
    <s v="'865-927-4911"/>
    <s v="https://www.crunchbase.com/organization/traklok"/>
    <m/>
    <m/>
    <s v="deb7eed4-63bc-3642-aa06-3df0e7e9cf1a"/>
  </r>
  <r>
    <x v="46217"/>
    <s v="transcarga.pe"/>
    <s v="HUN"/>
    <m/>
    <s v="HUN - Other"/>
    <s v="Pér"/>
    <x v="0"/>
    <s v="optimization in transport logistics"/>
    <s v="logistics|public transportation|transportation"/>
    <x v="114"/>
    <x v="1"/>
    <n v="1"/>
    <n v="50000"/>
    <s v="2013-01-01"/>
    <s v="2013-09-01"/>
    <s v="2013-09-01"/>
    <m/>
    <s v="clientes@transcarga.pe"/>
    <s v="'+51 1 7390670"/>
    <s v="https://www.crunchbase.com/organization/transcarga-pe"/>
    <s v="https://www.twitter.com/transcargape"/>
    <s v="http://www.facebook.com/transcarga.pe"/>
    <s v="1bbcf009-2014-9fc2-482c-90779e4f3b88"/>
  </r>
  <r>
    <x v="46218"/>
    <s v="trend-corner.com"/>
    <m/>
    <m/>
    <m/>
    <m/>
    <x v="0"/>
    <s v="Trend-Corner is an e-commerce site type trends teleshopping products with a complete offering covering the house, the garden, and gifts."/>
    <m/>
    <x v="5"/>
    <x v="2"/>
    <n v="1"/>
    <n v="3568690.68703904"/>
    <s v="2006-01-01"/>
    <s v="2013-09-01"/>
    <s v="2013-09-01"/>
    <m/>
    <m/>
    <s v="'+33 1 48 51 30 00"/>
    <s v="https://www.crunchbase.com/organization/trend-corner-com"/>
    <s v="https://www.twitter.com/trendcornercom"/>
    <s v="https://www.facebook.com/126217610742247"/>
    <s v="15728af9-92c3-3861-f526-f31cdd3f9d57"/>
  </r>
  <r>
    <x v="46219"/>
    <s v="trendr.com"/>
    <s v="CAN"/>
    <s v="QC"/>
    <s v="Montreal"/>
    <s v="Montréal"/>
    <x v="0"/>
    <s v="Discover, chat, and meet with members of your professional groups."/>
    <s v="events|messaging|mobile|private social networking|professional networking"/>
    <x v="6476"/>
    <x v="0"/>
    <n v="1"/>
    <n v="110000"/>
    <s v="2012-01-01"/>
    <s v="2013-09-01"/>
    <s v="2013-09-01"/>
    <m/>
    <s v="hello@trendr.com"/>
    <n v="19179752702"/>
    <s v="https://www.crunchbase.com/organization/trendr"/>
    <s v="https://www.twitter.com/trendrinc"/>
    <s v="http://www.facebook.com/trendrinc"/>
    <s v="e3d62577-ce47-05db-43c8-3a81d68ec0e1"/>
  </r>
  <r>
    <x v="46220"/>
    <s v="trustribe.com"/>
    <s v="USA"/>
    <s v="CA"/>
    <s v="SF Bay Area"/>
    <s v="San Francisco"/>
    <x v="0"/>
    <s v="Reputation system for the Sharing services."/>
    <s v="b2b|information technology|software"/>
    <x v="184"/>
    <x v="1"/>
    <n v="1"/>
    <m/>
    <s v="2013-01-01"/>
    <s v="2013-09-01"/>
    <s v="2013-09-01"/>
    <m/>
    <s v="info@trustribe.com"/>
    <s v="'+370 614 33567"/>
    <s v="https://www.crunchbase.com/organization/trustribe"/>
    <s v="https://www.twitter.com/trustribe"/>
    <s v="http://www.facebook.com/trustribe"/>
    <s v="e570ff03-5c9e-7a14-fa9b-46136c47cd62"/>
  </r>
  <r>
    <x v="46221"/>
    <s v="twijector.com"/>
    <s v="RUS"/>
    <m/>
    <s v="St. Petersburg"/>
    <s v="Saint Petersburg"/>
    <x v="0"/>
    <s v="Twijector is a free online service for webcasting tweets regarding various events."/>
    <s v="events|internet|social network"/>
    <x v="80"/>
    <x v="2"/>
    <n v="1"/>
    <n v="50000"/>
    <m/>
    <s v="2013-09-01"/>
    <s v="2013-09-01"/>
    <m/>
    <m/>
    <m/>
    <s v="https://www.crunchbase.com/organization/twijector"/>
    <s v="https://www.twitter.com/twijector"/>
    <m/>
    <s v="7c00b2c9-fedd-7d86-5538-5ee3cefbd3c6"/>
  </r>
  <r>
    <x v="46222"/>
    <s v="twitt2go.com"/>
    <s v="MEX"/>
    <m/>
    <s v="MEX - Other"/>
    <s v="Nuevo León"/>
    <x v="0"/>
    <s v="Twitt2Go is a Mexican company dedicated to the delivery of food via Twitter."/>
    <s v="software|video"/>
    <x v="171"/>
    <x v="1"/>
    <n v="1"/>
    <n v="10000"/>
    <s v="2005-04-06"/>
    <s v="2013-09-01"/>
    <s v="2013-09-01"/>
    <m/>
    <m/>
    <s v="(979)993-0397"/>
    <s v="https://www.crunchbase.com/organization/twitt2go"/>
    <s v="https://www.twitter.com/tantrikbabaind1"/>
    <s v="https://twitter.com/tantrikbabaind1"/>
    <s v="e5e58c90-6dee-e1a8-66cf-1e29b06c0463"/>
  </r>
  <r>
    <x v="46223"/>
    <s v="ufostart.com"/>
    <s v="DEU"/>
    <m/>
    <s v="Berlin"/>
    <s v="Berlin"/>
    <x v="0"/>
    <s v="UFOstart AG is a venture company that crowdsources lean startups with investors, experts and customers."/>
    <s v="crowdsourcing|finance|software|venture capital"/>
    <x v="523"/>
    <x v="0"/>
    <n v="1"/>
    <n v="1000000"/>
    <s v="2013-03-01"/>
    <s v="2013-09-01"/>
    <s v="2013-09-01"/>
    <m/>
    <s v="lars.schulze@ufostart.com"/>
    <s v="'+49 174 3380090"/>
    <s v="https://www.crunchbase.com/organization/ufostart-ag"/>
    <s v="https://www.twitter.com/ufostart"/>
    <s v="http://www.facebook.com/ufostart"/>
    <s v="08d66cfe-d938-2c5b-0686-3300c9567dbf"/>
  </r>
  <r>
    <x v="46224"/>
    <s v="ugift.com.ua"/>
    <s v="UKR"/>
    <m/>
    <s v="Kiev"/>
    <s v="Kiev"/>
    <x v="0"/>
    <s v="uGift provides instant gift card solutions for small- to medium-sized businesses."/>
    <s v="e-commerce"/>
    <x v="63"/>
    <x v="1"/>
    <n v="2"/>
    <n v="130000"/>
    <s v="2011-10-01"/>
    <s v="2013-08-15"/>
    <s v="2013-09-01"/>
    <m/>
    <s v="azhyvolovich@ugift.com.ua"/>
    <s v="380 44 384 2995"/>
    <s v="https://www.crunchbase.com/organization/ugift"/>
    <s v="https://www.twitter.com/ugift"/>
    <s v="http://www.facebook.com/ugift.com.ua"/>
    <s v="77b909b9-2abf-3838-ba05-9456a5b759af"/>
  </r>
  <r>
    <x v="46225"/>
    <s v="uniyu.com"/>
    <s v="CAN"/>
    <s v="QC"/>
    <s v="Quebec City"/>
    <s v="Quebec"/>
    <x v="0"/>
    <s v="UniYu is a collaborative Campus for students"/>
    <s v="edtech|education|universities"/>
    <x v="283"/>
    <x v="1"/>
    <n v="1"/>
    <n v="500000"/>
    <s v="2012-02-01"/>
    <s v="2013-09-01"/>
    <s v="2013-09-01"/>
    <m/>
    <s v="info@uniyu.com"/>
    <m/>
    <s v="https://www.crunchbase.com/organization/uniyu"/>
    <s v="https://www.twitter.com/uniyu_project"/>
    <s v="http://www.facebook.com/uniyu.project"/>
    <s v="0dd4f263-8f5a-5b78-474d-63806abf3869"/>
  </r>
  <r>
    <x v="46226"/>
    <s v="unmetric.com"/>
    <s v="USA"/>
    <s v="NY"/>
    <s v="New York City"/>
    <s v="New York"/>
    <x v="0"/>
    <s v="The only Social Media Intelligence Platform Focused on Brands."/>
    <s v="analytics|social media|social media management"/>
    <x v="388"/>
    <x v="6"/>
    <n v="2"/>
    <n v="8700000"/>
    <s v="2011-02-01"/>
    <s v="2012-04-13"/>
    <s v="2013-09-01"/>
    <m/>
    <s v="info@unmetric.com"/>
    <n v="118555585588"/>
    <s v="https://www.crunchbase.com/organization/unmetric"/>
    <s v="https://www.twitter.com/unmetric"/>
    <s v="http://www.facebook.com/unmetric"/>
    <s v="e2dba60e-2c61-6ab3-9d8f-e47e31a26978"/>
  </r>
  <r>
    <x v="46227"/>
    <s v="veselinteractive.com"/>
    <m/>
    <m/>
    <m/>
    <m/>
    <x v="0"/>
    <s v="Vesel is the industry's first and only tool-suite designed for both buy-side and sell-side audiences."/>
    <s v="data mining|information services|information technology"/>
    <x v="930"/>
    <x v="0"/>
    <n v="1"/>
    <m/>
    <s v="2011-01-01"/>
    <s v="2013-09-01"/>
    <s v="2013-09-01"/>
    <m/>
    <m/>
    <m/>
    <s v="https://www.crunchbase.com/organization/vesel-interactive"/>
    <s v="https://www.twitter.com/vesel_tweet"/>
    <m/>
    <s v="4bb9f005-ac78-d855-9261-c37ef8b69238"/>
  </r>
  <r>
    <x v="46228"/>
    <s v="videolens.tv"/>
    <s v="USA"/>
    <s v="TN"/>
    <s v="Nashville"/>
    <s v="Nashville"/>
    <x v="0"/>
    <s v="VideoLens is a full-service video marketing and production company that provides video production solutions."/>
    <s v="video"/>
    <x v="236"/>
    <x v="0"/>
    <n v="1"/>
    <n v="500000"/>
    <s v="2007-01-01"/>
    <s v="2013-09-01"/>
    <s v="2013-09-01"/>
    <m/>
    <m/>
    <m/>
    <s v="https://www.crunchbase.com/organization/videolens"/>
    <s v="https://www.twitter.com/videolenstv"/>
    <s v="https://www.facebook.com/108516109219693"/>
    <s v="abbe76df-2245-de95-e928-a49d7994f40f"/>
  </r>
  <r>
    <x v="46229"/>
    <s v="viewmedusa.com"/>
    <s v="USA"/>
    <s v="TN"/>
    <s v="Memphis"/>
    <s v="Memphis"/>
    <x v="0"/>
    <s v="The Surgilight by View Medical is a surgical lighting system that aims to provide surgeons with a safe and practical illumination device."/>
    <s v="health care|lighting|medical"/>
    <x v="842"/>
    <x v="1"/>
    <n v="1"/>
    <n v="100000"/>
    <s v="2013-05-11"/>
    <s v="2013-09-01"/>
    <s v="2013-09-01"/>
    <m/>
    <s v="sdhaliwal@viewmedicalusa.com"/>
    <m/>
    <s v="https://www.crunchbase.com/organization/view-medical"/>
    <s v="https://www.twitter.com/viewmedical"/>
    <m/>
    <s v="b8338d99-9147-8844-30ac-61b8f0eecf24"/>
  </r>
  <r>
    <x v="46230"/>
    <s v="viktre.com"/>
    <s v="CAN"/>
    <s v="ON"/>
    <s v="Toronto"/>
    <s v="Toronto"/>
    <x v="0"/>
    <s v="VIKTRE is a social network for athletes to connect and collaborate with fans and followers."/>
    <s v="content delivery network|digital media|sponsorship|sports"/>
    <x v="6477"/>
    <x v="0"/>
    <n v="2"/>
    <n v="1600000"/>
    <s v="2012-09-01"/>
    <s v="2012-11-01"/>
    <s v="2013-09-01"/>
    <m/>
    <s v="contact@viktre.com"/>
    <s v="'+1 (647) 748-4133"/>
    <s v="https://www.crunchbase.com/organization/viktre"/>
    <s v="https://www.twitter.com/viktresocial"/>
    <s v="https://www.facebook.com/viktresocial"/>
    <s v="7cdb8ec4-f302-5760-695b-6cf4412b5963"/>
  </r>
  <r>
    <x v="46231"/>
    <s v="ekoloko.com"/>
    <s v="ISR"/>
    <m/>
    <m/>
    <m/>
    <x v="0"/>
    <s v="virtual tweens ltd is an Internet company."/>
    <s v="internet|mobile|social media"/>
    <x v="2526"/>
    <x v="2"/>
    <n v="1"/>
    <m/>
    <m/>
    <s v="2013-09-01"/>
    <s v="2013-09-01"/>
    <m/>
    <m/>
    <m/>
    <s v="https://www.crunchbase.com/organization/virtual-tweens-ltd"/>
    <m/>
    <m/>
    <s v="e65931c0-7e79-3a6e-3c53-1a5036a3795b"/>
  </r>
  <r>
    <x v="46232"/>
    <s v="visionarity.com"/>
    <s v="CHE"/>
    <m/>
    <s v="Basel"/>
    <s v="Basel"/>
    <x v="0"/>
    <s v="Building Engagement. Driving Technology towards Sustainability"/>
    <s v="energy efficiency|energy management|enterprise software|hardware|health care|human resources|mobile|software|sustainability"/>
    <x v="6478"/>
    <x v="0"/>
    <n v="1"/>
    <n v="1290008"/>
    <s v="2012-06-25"/>
    <s v="2013-09-01"/>
    <s v="2013-09-01"/>
    <m/>
    <s v="marketing@visionarity.com"/>
    <m/>
    <s v="https://www.crunchbase.com/organization/visionarity"/>
    <s v="https://www.twitter.com/visionarity"/>
    <s v="http://www.facebook.com/visionarity"/>
    <s v="01c4a036-be94-0a54-4be4-da28242eb925"/>
  </r>
  <r>
    <x v="46233"/>
    <s v="vittana.org"/>
    <s v="USA"/>
    <s v="WA"/>
    <s v="Seattle"/>
    <s v="Seattle"/>
    <x v="0"/>
    <s v="P2P Education Microfinance Lender"/>
    <s v="curated web|education"/>
    <x v="677"/>
    <x v="2"/>
    <n v="6"/>
    <n v="500000"/>
    <s v="2009-01-01"/>
    <s v="2009-12-01"/>
    <s v="2013-09-01"/>
    <m/>
    <s v="questions@vittana.org"/>
    <m/>
    <s v="https://www.crunchbase.com/organization/vittana"/>
    <s v="https://www.twitter.com/vittana"/>
    <m/>
    <s v="9b43b937-cdff-5c0e-fef3-48be0a605cb8"/>
  </r>
  <r>
    <x v="46234"/>
    <s v="wable-systems.com"/>
    <s v="ROM"/>
    <m/>
    <s v="Bucharest"/>
    <s v="Bucharest"/>
    <x v="0"/>
    <s v="Wable offers restaurant customers, hotel guests, and club clients a simple and modern way of reserving, ordering, paying, and entertaining."/>
    <s v="hardware|mobile|restaurants|social media|software"/>
    <x v="6479"/>
    <x v="1"/>
    <n v="1"/>
    <n v="50000"/>
    <s v="2013-01-01"/>
    <s v="2013-09-01"/>
    <s v="2013-09-01"/>
    <m/>
    <s v="contact@wable-systems.com"/>
    <m/>
    <s v="https://www.crunchbase.com/organization/wable-systems"/>
    <s v="https://www.twitter.com/wablesystems"/>
    <m/>
    <s v="cbd01d3c-81c3-08d2-8c02-c14e1b4b161a"/>
  </r>
  <r>
    <x v="46235"/>
    <s v="waterbabiesthemusical.com"/>
    <s v="GBR"/>
    <m/>
    <s v="London"/>
    <s v="London"/>
    <x v="0"/>
    <s v="Water Babies is a musical played at Curve Theatre in Leicester, United Kingdom."/>
    <s v="music|theatre"/>
    <x v="223"/>
    <x v="1"/>
    <n v="1"/>
    <n v="310066"/>
    <m/>
    <s v="2013-09-01"/>
    <s v="2013-09-01"/>
    <m/>
    <m/>
    <s v="'+44 116 242 3595"/>
    <s v="https://www.crunchbase.com/organization/water-babies"/>
    <s v="https://www.twitter.com/waterbabiesldn"/>
    <s v="https://www.facebook.com/waterbabiesthemusical"/>
    <s v="371197f4-836c-71a1-9429-ddc043c76077"/>
  </r>
  <r>
    <x v="46236"/>
    <s v="wcentrix.com"/>
    <s v="ESP"/>
    <m/>
    <s v="Cordoba"/>
    <s v="Córdoba"/>
    <x v="0"/>
    <s v="WebCentrix is a platform that optimizes customer service and centralizing multiple online channels"/>
    <s v="customer service|internet|web development"/>
    <x v="146"/>
    <x v="1"/>
    <n v="1"/>
    <n v="51701"/>
    <s v="2011-01-01"/>
    <s v="2013-09-01"/>
    <s v="2013-09-01"/>
    <m/>
    <s v="soporte@wcentrix.com"/>
    <s v="54 35 1568 5715"/>
    <s v="https://www.crunchbase.com/organization/webcentrix"/>
    <s v="https://www.twitter.com/wcentrix"/>
    <s v="http://www.facebook.com/wcentrix"/>
    <s v="ea5aa717-1ef0-15ac-8765-6c539d4d4c55"/>
  </r>
  <r>
    <x v="46237"/>
    <s v="wehaus.com"/>
    <s v="USA"/>
    <s v="NY"/>
    <s v="New York City"/>
    <s v="New York"/>
    <x v="0"/>
    <s v="WeHaus is made by Patagonic Labs, an engineering startup that loves building stuff. They create connected products for daily happiness."/>
    <s v="home automation"/>
    <x v="30"/>
    <x v="1"/>
    <n v="1"/>
    <n v="25000"/>
    <m/>
    <s v="2013-09-01"/>
    <s v="2013-09-01"/>
    <m/>
    <m/>
    <m/>
    <s v="https://www.crunchbase.com/organization/wehaus"/>
    <s v="https://www.twitter.com/wehaus"/>
    <s v="http://www.facebook.com/pages/wehaus/480130975380582"/>
    <s v="a5eef825-4ffb-3a75-4569-eb0212d3b679"/>
  </r>
  <r>
    <x v="46238"/>
    <s v="woofradar.com"/>
    <s v="USA"/>
    <s v="CA"/>
    <s v="SF Bay Area"/>
    <s v="San Francisco"/>
    <x v="3"/>
    <s v="WoofRadar is a crowdsourced mobile app and social network for dog owners to find dog parks in the vicinity."/>
    <s v="apps|crowdsourcing|mobile"/>
    <x v="45"/>
    <x v="1"/>
    <n v="1"/>
    <n v="400000"/>
    <s v="2013-01-01"/>
    <s v="2013-09-01"/>
    <s v="2013-09-01"/>
    <m/>
    <s v="hello@woofradar.com"/>
    <m/>
    <s v="https://www.crunchbase.com/organization/woofradar"/>
    <m/>
    <m/>
    <s v="41bc62af-d502-ce69-83d7-f38f15140d80"/>
  </r>
  <r>
    <x v="46239"/>
    <s v="woop.ie"/>
    <s v="IRL"/>
    <m/>
    <s v="Dublin"/>
    <s v="Dublin"/>
    <x v="0"/>
    <s v="Helping people create beautiful digital magazines that look great on every device."/>
    <s v="curated web|digital media|publishing"/>
    <x v="398"/>
    <x v="2"/>
    <n v="3"/>
    <n v="189894"/>
    <s v="2011-12-01"/>
    <s v="2012-10-01"/>
    <s v="2013-09-01"/>
    <m/>
    <s v="info@woop.ie"/>
    <m/>
    <s v="https://www.crunchbase.com/organization/woopie"/>
    <s v="https://www.twitter.com/makewoopie"/>
    <s v="http://www.facebook.com/makewoopie"/>
    <s v="cfb2a47b-83dc-6c73-ab7d-0553b56c7b2e"/>
  </r>
  <r>
    <x v="46240"/>
    <s v="woppa.org"/>
    <s v="SVK"/>
    <m/>
    <m/>
    <m/>
    <x v="0"/>
    <s v="The World of Opportunities for Young People- best internships and junior job positions all in one place"/>
    <s v="education|search engine|young adults"/>
    <x v="677"/>
    <x v="1"/>
    <n v="1"/>
    <n v="51878"/>
    <s v="2013-01-01"/>
    <s v="2013-09-01"/>
    <s v="2013-09-01"/>
    <m/>
    <s v="andrea.kovacova@woppa.org"/>
    <s v="'+421 918 783 172"/>
    <s v="https://www.crunchbase.com/organization/woppa"/>
    <s v="https://www.twitter.com/woppaorg"/>
    <s v="http://www.facebook.com/woppatheworldofopportunities"/>
    <s v="9e5b4d5a-d2be-73b5-9476-a9ba4515762a"/>
  </r>
  <r>
    <x v="46241"/>
    <s v="workhands.us"/>
    <s v="USA"/>
    <s v="CA"/>
    <s v="SF Bay Area"/>
    <s v="San Francisco"/>
    <x v="0"/>
    <s v="Professional Network for the Skilled Trades"/>
    <s v="mobile|social media"/>
    <x v="2526"/>
    <x v="0"/>
    <n v="2"/>
    <n v="20000"/>
    <s v="2013-01-28"/>
    <s v="2013-07-01"/>
    <s v="2013-09-01"/>
    <m/>
    <s v="info@workhands.us"/>
    <s v="978 852 5267"/>
    <s v="https://www.crunchbase.com/organization/workhands"/>
    <s v="https://www.twitter.com/workhands"/>
    <s v="http://www.facebook.com/workhands.us"/>
    <s v="7f8255bb-76bf-ce71-7eea-45b0025f4a03"/>
  </r>
  <r>
    <x v="46242"/>
    <s v="xwalker.com"/>
    <s v="USA"/>
    <s v="CA"/>
    <s v="Santa Barbara"/>
    <s v="Santa Barbara"/>
    <x v="0"/>
    <s v="Discovery shopping search engine targeting hyperlocal sales of boutiques nearby."/>
    <s v="local|mobile payments|search engine"/>
    <x v="1984"/>
    <x v="2"/>
    <n v="1"/>
    <n v="1400000"/>
    <s v="2013-04-23"/>
    <s v="2013-09-01"/>
    <s v="2013-09-01"/>
    <m/>
    <m/>
    <m/>
    <s v="https://www.crunchbase.com/organization/xwalker"/>
    <s v="https://www.twitter.com/xwalkershop"/>
    <s v="http://www.facebook.com/xwalkercloud"/>
    <s v="db0ff98f-68c5-ce9b-3756-62b4537134f7"/>
  </r>
  <r>
    <x v="46243"/>
    <s v="yelago.com"/>
    <s v="GBR"/>
    <m/>
    <s v="London"/>
    <s v="London"/>
    <x v="0"/>
    <s v="The next generation of social gaming"/>
    <m/>
    <x v="5"/>
    <x v="1"/>
    <n v="1"/>
    <m/>
    <s v="2013-04-01"/>
    <s v="2013-09-01"/>
    <s v="2013-09-01"/>
    <m/>
    <m/>
    <m/>
    <s v="https://www.crunchbase.com/organization/yelago"/>
    <m/>
    <m/>
    <s v="f69aabbb-1d08-5386-34b0-8f73cac6503a"/>
  </r>
  <r>
    <x v="46244"/>
    <s v="youfetch.co"/>
    <s v="USA"/>
    <s v="CA"/>
    <s v="Los Angeles"/>
    <s v="Venice"/>
    <x v="0"/>
    <s v="Crowdsourced Delivery."/>
    <s v="crowdsourcing|delivery|hospitality"/>
    <x v="568"/>
    <x v="1"/>
    <n v="1"/>
    <m/>
    <s v="2013-01-01"/>
    <s v="2013-09-01"/>
    <s v="2013-09-01"/>
    <m/>
    <s v="alex@youfetch.co"/>
    <m/>
    <s v="https://www.crunchbase.com/organization/youfetch"/>
    <s v="https://www.twitter.com/youfetch"/>
    <s v="http://www.facebook.com/youfetch.co"/>
    <s v="5df75cd4-ad30-9e2d-472b-b390854207fd"/>
  </r>
  <r>
    <x v="46245"/>
    <s v="zeetl.com"/>
    <s v="CAN"/>
    <s v="BC"/>
    <s v="Vancouver"/>
    <s v="Vancouver"/>
    <x v="2"/>
    <s v="Social telephony &amp; messaging platform"/>
    <s v="messaging|social media|telecommunications"/>
    <x v="6480"/>
    <x v="1"/>
    <n v="1"/>
    <m/>
    <s v="2013-03-01"/>
    <s v="2013-09-01"/>
    <s v="2013-09-01"/>
    <m/>
    <m/>
    <m/>
    <s v="https://www.crunchbase.com/organization/zeetl"/>
    <s v="https://www.twitter.com/getzeetl"/>
    <s v="https://www.facebook.com/hootsuite"/>
    <s v="bbdaec40-532d-1c5d-be88-4877012bd252"/>
  </r>
  <r>
    <x v="46246"/>
    <s v="zensoon.com"/>
    <s v="FRA"/>
    <m/>
    <s v="Paris"/>
    <s v="Paris"/>
    <x v="2"/>
    <s v="The first beauty and wellness booking system in France"/>
    <s v="beauty|health care|internet"/>
    <x v="2883"/>
    <x v="1"/>
    <n v="1"/>
    <n v="429564"/>
    <s v="2012-01-01"/>
    <s v="2013-09-01"/>
    <s v="2013-09-01"/>
    <m/>
    <s v="contact@zensoon.com"/>
    <s v="'+33 9 84 38 88 32"/>
    <s v="https://www.crunchbase.com/organization/zensoon"/>
    <s v="https://www.twitter.com/zensoonlounge"/>
    <s v="https://www.facebook.com/zensoonlounge"/>
    <s v="72ddf643-dccc-abb4-2fd5-46cb14336f92"/>
  </r>
  <r>
    <x v="46247"/>
    <s v="catacombit.com"/>
    <s v="IND"/>
    <m/>
    <s v="Cochin"/>
    <s v="Cochin"/>
    <x v="0"/>
    <s v="Catacomb Technologies offers product driven-solutions for workflow management, cloud computing, and more."/>
    <s v="internet|software|telecommunications"/>
    <x v="432"/>
    <x v="1"/>
    <n v="1"/>
    <n v="10000"/>
    <s v="2013-04-04"/>
    <s v="2013-08-31"/>
    <s v="2013-08-31"/>
    <m/>
    <s v="arun@catacombit.com"/>
    <n v="919847413331"/>
    <s v="https://www.crunchbase.com/organization/catacomb-technologies"/>
    <s v="https://www.twitter.com/catacombers"/>
    <m/>
    <s v="a0dce041-fecb-2dab-287f-85fa27069245"/>
  </r>
  <r>
    <x v="46248"/>
    <s v="cloudadmin.mx"/>
    <s v="MEX"/>
    <m/>
    <s v="Mexico City"/>
    <s v="Mexico City"/>
    <x v="0"/>
    <s v="Cloudadmins provides online inventory management services for small businesses and enterprises."/>
    <s v="enterprise software|software"/>
    <x v="10"/>
    <x v="1"/>
    <n v="2"/>
    <n v="60000"/>
    <s v="2011-01-01"/>
    <s v="2013-06-01"/>
    <s v="2013-08-31"/>
    <m/>
    <s v="sales@cloudadmin.mx"/>
    <m/>
    <s v="https://www.crunchbase.com/organization/cloudadmin"/>
    <s v="https://www.twitter.com/cloudadmiin"/>
    <s v="http://www.facebook.com/cloudadminmx"/>
    <s v="be94ed62-57ba-e112-a055-1c7b966ba456"/>
  </r>
  <r>
    <x v="46249"/>
    <s v="dblplay.com"/>
    <s v="CAN"/>
    <s v="ON"/>
    <s v="Toronto"/>
    <s v="Toronto"/>
    <x v="0"/>
    <s v="Social &amp; Mobile Software Development"/>
    <s v="curated web"/>
    <x v="28"/>
    <x v="1"/>
    <n v="1"/>
    <m/>
    <m/>
    <s v="2013-08-31"/>
    <s v="2013-08-31"/>
    <m/>
    <m/>
    <m/>
    <s v="https://www.crunchbase.com/organization/doubleplay-entertainment"/>
    <m/>
    <m/>
    <s v="a7e5c67c-e725-e552-e69d-731a604c4fa6"/>
  </r>
  <r>
    <x v="46250"/>
    <s v="innerpointenergy.com"/>
    <s v="USA"/>
    <s v="NY"/>
    <s v="NY - Other"/>
    <s v="Kirkwood"/>
    <x v="0"/>
    <s v="InnerPoint Energy has developed patented technology with enables conversion of municipal solid waste to electricity."/>
    <m/>
    <x v="5"/>
    <x v="0"/>
    <n v="1"/>
    <m/>
    <s v="2001-11-01"/>
    <s v="2013-08-31"/>
    <s v="2013-08-31"/>
    <m/>
    <m/>
    <s v="'636-600-1230"/>
    <s v="https://www.crunchbase.com/organization/innerpoint-energy"/>
    <m/>
    <m/>
    <s v="9381189d-7933-85c4-0cfe-726638a13243"/>
  </r>
  <r>
    <x v="46251"/>
    <s v="kindredbio.com"/>
    <s v="USA"/>
    <s v="CA"/>
    <s v="SF Bay Area"/>
    <s v="San Francisco"/>
    <x v="1"/>
    <s v="Kindred Biosciences is a veterinary biotechnology company that focuses on developing therapies for dogs, cats and horses."/>
    <s v="biotechnology|health care"/>
    <x v="44"/>
    <x v="0"/>
    <n v="2"/>
    <n v="6309755"/>
    <s v="2012-01-01"/>
    <s v="2012-11-19"/>
    <s v="2013-08-31"/>
    <m/>
    <m/>
    <n v="4155961557"/>
    <s v="https://www.crunchbase.com/organization/kindred-biosciences"/>
    <s v="https://www.twitter.com/kindredbio"/>
    <s v="http://www.facebook.com/kindred.bio"/>
    <s v="bc5f55ef-0a99-5602-a175-a7c151f3e2ef"/>
  </r>
  <r>
    <x v="46252"/>
    <s v="kungfumath.sg"/>
    <s v="SGP"/>
    <m/>
    <s v="Singapore"/>
    <s v="Singapore"/>
    <x v="0"/>
    <s v="Singapore Math, an online game-based learning portal, offers online math practices and free worksheets to motivate students to learn Math."/>
    <s v="e-learning|online games|online portals"/>
    <x v="6481"/>
    <x v="2"/>
    <n v="1"/>
    <n v="78534.031413612596"/>
    <m/>
    <s v="2013-08-31"/>
    <s v="2013-08-31"/>
    <m/>
    <s v="enquiries@kungfu-interactive.com"/>
    <s v="'+65 6274 0957"/>
    <s v="https://www.crunchbase.com/organization/kungfu-math"/>
    <m/>
    <s v="http://www.facebook.com/kungfupets"/>
    <s v="a8d3a3ea-4afe-27cb-0134-4e60c9e0bd7c"/>
  </r>
  <r>
    <x v="46253"/>
    <s v="potatosoft.net"/>
    <s v="KOR"/>
    <m/>
    <s v="Seoul"/>
    <s v="Seoul"/>
    <x v="0"/>
    <s v="POTATOSOFT is a Korean smartphone application developer that also operates as a social network service."/>
    <s v="social media"/>
    <x v="87"/>
    <x v="2"/>
    <n v="1"/>
    <n v="4500"/>
    <s v="2012-09-03"/>
    <s v="2013-08-31"/>
    <s v="2013-08-31"/>
    <m/>
    <s v="jinlovethink@potatosoft.net"/>
    <s v="'02-3472-0907"/>
    <s v="https://www.crunchbase.com/organization/potatosoft"/>
    <m/>
    <m/>
    <s v="31b025a0-ff90-98fc-f4fb-b200eb1dc13b"/>
  </r>
  <r>
    <x v="46254"/>
    <s v="scrapconnection.com"/>
    <s v="NLD"/>
    <m/>
    <s v="Amsterdam"/>
    <s v="Amsterdam"/>
    <x v="0"/>
    <s v="Scrap Connection is a global marketplace and community for the trade of scrap metal as a raw material."/>
    <s v="marketplace|mineral|waste management"/>
    <x v="6482"/>
    <x v="0"/>
    <n v="2"/>
    <n v="218423.84484904501"/>
    <s v="2012-01-01"/>
    <s v="2012-04-01"/>
    <s v="2013-08-31"/>
    <m/>
    <s v="chris@scrapconnection.com"/>
    <s v="31 40 4913 3088"/>
    <s v="https://www.crunchbase.com/organization/scrap-connection"/>
    <s v="https://www.twitter.com/scrapcommunity"/>
    <s v="http://www.facebook.com/scrapconnection"/>
    <s v="2e53e6ac-2fee-3faf-34fe-7956a1f0aecb"/>
  </r>
  <r>
    <x v="46255"/>
    <s v="startup.sx"/>
    <s v="NLD"/>
    <m/>
    <s v="NLD - Other"/>
    <s v="Willemstad"/>
    <x v="2"/>
    <s v="The Startup Stock Exchange provides a regulated marketplace for start-ups and small businesses to sell ownership shares to investors."/>
    <s v="finance|small and medium businesses"/>
    <x v="24"/>
    <x v="1"/>
    <n v="4"/>
    <n v="1200000"/>
    <s v="2011-12-01"/>
    <s v="2012-03-01"/>
    <s v="2013-08-31"/>
    <m/>
    <s v="techcrunch@startup.sx"/>
    <s v="'+1 (415) 251-1881"/>
    <s v="https://www.crunchbase.com/organization/startup-stock-exchange"/>
    <s v="https://www.twitter.com/startupstockex"/>
    <s v="http://www.facebook.com/startupstockexchange"/>
    <s v="776bc6ce-219f-c054-0aed-e190ef166f72"/>
  </r>
  <r>
    <x v="46256"/>
    <s v="accumetrics.com"/>
    <s v="USA"/>
    <s v="CA"/>
    <s v="San Diego"/>
    <s v="San Diego"/>
    <x v="2"/>
    <s v="Accumetrics develops VerifyNow System, a suite of assays used in assessing the platelet function."/>
    <s v="biotechnology|health diagnostics|medical device"/>
    <x v="44"/>
    <x v="7"/>
    <n v="9"/>
    <n v="110640466"/>
    <s v="1996-01-01"/>
    <s v="2003-05-16"/>
    <s v="2013-08-30"/>
    <m/>
    <s v="international@accumetrics.com"/>
    <n v="5183933622"/>
    <s v="https://www.crunchbase.com/organization/accumetrics"/>
    <m/>
    <s v="https://www.facebook.com/verifynow"/>
    <s v="2dc0c52d-2b29-cce5-ad40-80947f6e66f2"/>
  </r>
  <r>
    <x v="46257"/>
    <s v="capecitycommand.com"/>
    <s v="USA"/>
    <s v="NC"/>
    <s v="Wilmington - Cape Fear, North Carolina"/>
    <s v="Wilmington"/>
    <x v="0"/>
    <s v="Cape City Command is a technology company focusing on developing products that improve customers' fill rates."/>
    <s v="manufacturing"/>
    <x v="41"/>
    <x v="1"/>
    <n v="1"/>
    <n v="2000000"/>
    <s v="2003-01-01"/>
    <s v="2013-08-30"/>
    <s v="2013-08-30"/>
    <m/>
    <m/>
    <s v="'910-799-9770"/>
    <s v="https://www.crunchbase.com/organization/cape-city-command"/>
    <m/>
    <m/>
    <s v="28bda4d1-94ef-8303-738e-4c47c3b13ea9"/>
  </r>
  <r>
    <x v="46258"/>
    <s v="collectrium.com"/>
    <s v="USA"/>
    <s v="NY"/>
    <s v="New York City"/>
    <s v="New York"/>
    <x v="2"/>
    <s v="Collectrium is the next generation art management platform for collectors and art galleries."/>
    <s v="art|cloud management|software"/>
    <x v="2624"/>
    <x v="0"/>
    <n v="1"/>
    <m/>
    <s v="2009-01-01"/>
    <s v="2013-08-30"/>
    <s v="2013-08-30"/>
    <m/>
    <s v="info@collectrium.com"/>
    <s v="(212) 796-5887"/>
    <s v="https://www.crunchbase.com/organization/collectrium"/>
    <s v="https://www.twitter.com/collectrium"/>
    <s v="http://www.facebook.com/collectrium"/>
    <s v="e25f3f24-5ea0-36dd-8c19-4cd80654e338"/>
  </r>
  <r>
    <x v="46259"/>
    <m/>
    <s v="ARE"/>
    <m/>
    <s v="Dubai"/>
    <s v="Dubai"/>
    <x v="0"/>
    <s v="DreamNotes is a mobile application that enables people to share their dreams with others online."/>
    <s v="mobile|social media"/>
    <x v="2526"/>
    <x v="2"/>
    <n v="1"/>
    <n v="24000"/>
    <s v="2013-12-01"/>
    <s v="2013-08-30"/>
    <s v="2013-08-30"/>
    <m/>
    <m/>
    <m/>
    <s v="https://www.crunchbase.com/organization/dreamnotes"/>
    <m/>
    <m/>
    <s v="1c72c2df-7a1d-c46c-6d41-cdcd9c865979"/>
  </r>
  <r>
    <x v="46260"/>
    <s v="getrealhealth.com"/>
    <s v="USA"/>
    <s v="MD"/>
    <s v="Washington, D.C."/>
    <s v="Rockville"/>
    <x v="0"/>
    <s v="Get Real Health, a health care solutions provider, offers InstantPHR, an e-toolbox used to create personal health applications."/>
    <s v="software"/>
    <x v="10"/>
    <x v="6"/>
    <n v="1"/>
    <n v="2500000"/>
    <s v="2000-01-01"/>
    <s v="2013-08-30"/>
    <s v="2013-08-30"/>
    <m/>
    <s v="info@getrealhealth.com"/>
    <s v="'301-309-0058"/>
    <s v="https://www.crunchbase.com/organization/get-real-health"/>
    <s v="https://www.twitter.com/getreal_health"/>
    <s v="https://www.facebook.com/getrealhealth"/>
    <s v="61a3676b-d8cb-369b-5c38-901775a7d1df"/>
  </r>
  <r>
    <x v="46261"/>
    <s v="girlmeetsdress.com"/>
    <s v="GBR"/>
    <m/>
    <s v="London"/>
    <s v="London"/>
    <x v="0"/>
    <s v="Girl Meets Dress is a designer dress rental destination that provides clothing for women for special occasions."/>
    <s v="e-commerce|fashion|human resources"/>
    <x v="14"/>
    <x v="0"/>
    <n v="1"/>
    <m/>
    <s v="2009-01-01"/>
    <s v="2013-08-30"/>
    <s v="2013-08-30"/>
    <m/>
    <s v="xavier@girlmeetsdress.com"/>
    <s v="'+44 20 7498 9131"/>
    <s v="https://www.crunchbase.com/organization/girl-meets-dress"/>
    <s v="https://www.twitter.com/girlmeetsdress"/>
    <s v="http://www.facebook.com/girlmeetsdress"/>
    <s v="4dc26469-1aff-07ac-3ebe-3677cdf40b37"/>
  </r>
  <r>
    <x v="46262"/>
    <s v="mandoyo.com"/>
    <s v="USA"/>
    <s v="NY"/>
    <s v="New York City"/>
    <s v="New York"/>
    <x v="0"/>
    <s v="Mandoyo is an internet start-up company based in New York focused on individuals and businesses in the finance, marketing and IT sectors."/>
    <s v="e-commerce|professional services|small and medium businesses"/>
    <x v="63"/>
    <x v="1"/>
    <n v="2"/>
    <n v="700000"/>
    <s v="2013-01-01"/>
    <s v="2013-07-10"/>
    <s v="2013-08-30"/>
    <m/>
    <s v="info@mandoyo.com"/>
    <s v="'212-208-1432"/>
    <s v="https://www.crunchbase.com/organization/mandoyo"/>
    <m/>
    <m/>
    <s v="c79121b7-4711-d00c-29a8-8b1286190f64"/>
  </r>
  <r>
    <x v="46263"/>
    <s v="mporium.com"/>
    <s v="GBR"/>
    <m/>
    <s v="London"/>
    <s v="London"/>
    <x v="1"/>
    <s v="mporium is focused on increasing revenue for Merchants through the provision of leading edge technology solutions."/>
    <s v="mobile"/>
    <x v="15"/>
    <x v="0"/>
    <n v="3"/>
    <n v="6059507.04782396"/>
    <s v="2012-03-01"/>
    <s v="2012-08-30"/>
    <s v="2013-08-30"/>
    <m/>
    <s v="hello@mporium.com"/>
    <n v="442038418411"/>
    <s v="https://www.crunchbase.com/organization/mopowered"/>
    <s v="https://www.twitter.com/mporiumgroup"/>
    <s v="https://www.facebook.com/mporiumgroup"/>
    <s v="6bde0916-0fbd-58db-15c4-58feaf11cf7b"/>
  </r>
  <r>
    <x v="46264"/>
    <s v="mugenup.com"/>
    <s v="JPN"/>
    <m/>
    <s v="Tokyo"/>
    <s v="Tokyo"/>
    <x v="0"/>
    <s v="MugenUp is a crowd-sourcing service provider specializing in producing Japanese movie or TV animation."/>
    <s v="crowdsourcing|industrial|outsourcing"/>
    <x v="407"/>
    <x v="2"/>
    <n v="2"/>
    <n v="1300000"/>
    <s v="2011-01-01"/>
    <s v="2011-12-01"/>
    <s v="2013-08-30"/>
    <m/>
    <m/>
    <s v="81 3 5321 6515"/>
    <s v="https://www.crunchbase.com/organization/mugenup"/>
    <s v="https://www.twitter.com/mugenupnews"/>
    <m/>
    <s v="08f48a33-7054-56ed-1289-c1ecd469cf98"/>
  </r>
  <r>
    <x v="46265"/>
    <s v="novocormed.com"/>
    <s v="USA"/>
    <s v="NC"/>
    <s v="Raleigh"/>
    <s v="Raleigh"/>
    <x v="0"/>
    <s v="Novocor Medical Systems develops medical devices and solutions that help Emergency Medical Service first responders."/>
    <s v="biotechnology"/>
    <x v="36"/>
    <x v="1"/>
    <n v="1"/>
    <n v="961000"/>
    <s v="2013-01-01"/>
    <s v="2013-08-30"/>
    <s v="2013-08-30"/>
    <m/>
    <m/>
    <n v="9193680522"/>
    <s v="https://www.crunchbase.com/organization/novocor-medical-systems"/>
    <s v="https://www.twitter.com/novocormed"/>
    <m/>
    <s v="a9112e89-9651-2845-1660-2c1dbec8b187"/>
  </r>
  <r>
    <x v="46266"/>
    <s v="orpc.co"/>
    <s v="USA"/>
    <s v="ME"/>
    <s v="Portland, Maine"/>
    <s v="Portland"/>
    <x v="0"/>
    <s v="Ocean Renewable Power Company generates electricity from tidal energy."/>
    <s v="cleantech|energy|renewable energy"/>
    <x v="9"/>
    <x v="0"/>
    <n v="2"/>
    <n v="15000000"/>
    <s v="2004-01-01"/>
    <s v="2010-09-10"/>
    <s v="2013-08-30"/>
    <m/>
    <s v="info@oceanrenewablepower.com"/>
    <s v="(207)772-7707"/>
    <s v="https://www.crunchbase.com/organization/ocean-renewable-power-company"/>
    <m/>
    <s v="http://www.facebook.com/pages/ocean-renewable-power-co/207103839"/>
    <s v="0a392217-2f52-a30f-07ed-27e6c643612a"/>
  </r>
  <r>
    <x v="46267"/>
    <s v="ocz.com"/>
    <s v="USA"/>
    <s v="CA"/>
    <s v="SF Bay Area"/>
    <s v="San Jose"/>
    <x v="0"/>
    <s v="OCZ Storage Solutions develops solid state drives such as DDR RAM, video cards, USB drives, various cooling products, and more."/>
    <s v="computer|enterprise software|service industry"/>
    <x v="148"/>
    <x v="7"/>
    <n v="4"/>
    <n v="82269487"/>
    <s v="2002-01-01"/>
    <s v="2010-04-06"/>
    <s v="2013-08-30"/>
    <m/>
    <m/>
    <s v="408 733 8400"/>
    <s v="https://www.crunchbase.com/organization/ocz-technology"/>
    <s v="https://www.twitter.com/oczstorage"/>
    <s v="http://www.facebook.com/oczstoragesolutions"/>
    <s v="fccfcda7-c5c8-3cae-9a6b-d3bfb47795a8"/>
  </r>
  <r>
    <x v="46268"/>
    <s v="onegoodlove.com"/>
    <s v="USA"/>
    <s v="CA"/>
    <s v="Los Angeles"/>
    <s v="West Hollywood"/>
    <x v="0"/>
    <s v="OneGoodLove.com is an online dating site for the relationship-minded gay and lesbian community."/>
    <s v="curated web"/>
    <x v="28"/>
    <x v="1"/>
    <n v="1"/>
    <n v="900000"/>
    <s v="2011-10-01"/>
    <s v="2013-08-30"/>
    <s v="2013-08-30"/>
    <m/>
    <s v="support@onegoodlove.com"/>
    <s v="'310-358-0292"/>
    <s v="https://www.crunchbase.com/organization/onegoodlove-com"/>
    <s v="https://www.twitter.com/onegoodlove"/>
    <s v="http://www.facebook.com/onegoodlovedotcom"/>
    <s v="64fbc1b3-797e-7763-f7a8-0282f64a6e2b"/>
  </r>
  <r>
    <x v="46269"/>
    <s v="yousitter.com"/>
    <s v="USA"/>
    <s v="WA"/>
    <s v="Seattle"/>
    <s v="Issaquah"/>
    <x v="0"/>
    <s v="Seedfuse offers youSitter, an app that allows parents to exchange babysitting activities with other parents they trust."/>
    <s v="social media"/>
    <x v="87"/>
    <x v="1"/>
    <n v="1"/>
    <n v="118000"/>
    <s v="2013-01-01"/>
    <s v="2013-08-30"/>
    <s v="2013-08-30"/>
    <m/>
    <m/>
    <m/>
    <s v="https://www.crunchbase.com/organization/seedfuse"/>
    <m/>
    <m/>
    <s v="55813f5f-02ff-24c4-913f-0519c91fb06b"/>
  </r>
  <r>
    <x v="46270"/>
    <s v="svds.com"/>
    <s v="USA"/>
    <s v="CA"/>
    <s v="SF Bay Area"/>
    <s v="Mountain View"/>
    <x v="0"/>
    <s v="Silicon Valley Data Science is a big data and data science consulting company that specializes in agile and business-focused solutions."/>
    <s v="analytics|big data|consulting|data mining|data visualization"/>
    <x v="302"/>
    <x v="6"/>
    <n v="1"/>
    <n v="3000000"/>
    <s v="2013-04-01"/>
    <s v="2013-08-30"/>
    <s v="2013-08-30"/>
    <m/>
    <s v="info@svds.com"/>
    <s v="(650) 397-6570"/>
    <s v="https://www.crunchbase.com/organization/silicon-valley-data-science"/>
    <s v="https://www.twitter.com/svdatascience"/>
    <s v="https://www.facebook.com/siliconvalleydatascience"/>
    <s v="5367f0f6-6a40-fa24-d965-06dbd2b67769"/>
  </r>
  <r>
    <x v="46271"/>
    <s v="srch2.com"/>
    <s v="USA"/>
    <s v="CA"/>
    <s v="Anaheim"/>
    <s v="Irvine"/>
    <x v="0"/>
    <s v="SRCH2 is the in-memory search engine."/>
    <s v="analytics|cloud computing|search engine"/>
    <x v="43"/>
    <x v="0"/>
    <n v="4"/>
    <n v="1510000"/>
    <s v="2010-01-01"/>
    <s v="2012-02-15"/>
    <s v="2013-08-30"/>
    <m/>
    <s v="contact@srch2.com"/>
    <m/>
    <s v="https://www.crunchbase.com/organization/srch2"/>
    <s v="https://www.twitter.com/srch2inc"/>
    <s v="http://www.facebook.com/srch2"/>
    <s v="083a8616-94d8-e3a7-f41c-d5923c5d34ec"/>
  </r>
  <r>
    <x v="46272"/>
    <s v="synoptos.com"/>
    <s v="USA"/>
    <s v="VA"/>
    <s v="Washington, D.C."/>
    <s v="Reston"/>
    <x v="0"/>
    <s v="OhMyGov is a media and public affairs consulting company helping governments and political leaders communicate via social media."/>
    <s v="data visualization|politics|public relations|social media"/>
    <x v="6483"/>
    <x v="1"/>
    <n v="10"/>
    <n v="1664000"/>
    <s v="2006-01-01"/>
    <s v="2010-05-16"/>
    <s v="2013-08-30"/>
    <m/>
    <s v="sales@synoptos.com"/>
    <m/>
    <s v="https://www.crunchbase.com/organization/ohmygov-inc"/>
    <s v="https://www.twitter.com/synoptos"/>
    <m/>
    <s v="45c9a2a8-59e6-a6c5-a741-a43f925e9bc8"/>
  </r>
  <r>
    <x v="46273"/>
    <s v="tasspass.se"/>
    <s v="SWE"/>
    <m/>
    <s v="SWE - Other"/>
    <s v="Båstad"/>
    <x v="0"/>
    <s v="TassPass is a community dog-care marketplace."/>
    <s v="curated web"/>
    <x v="28"/>
    <x v="2"/>
    <n v="1"/>
    <m/>
    <s v="2013-01-01"/>
    <s v="2013-08-30"/>
    <s v="2013-08-30"/>
    <m/>
    <m/>
    <s v="46 2 88 52 00"/>
    <s v="https://www.crunchbase.com/organization/tasspass"/>
    <m/>
    <s v="https://www.facebook.com/tasspass.se"/>
    <s v="cb789b69-b799-6f38-611b-d9c31fcb984c"/>
  </r>
  <r>
    <x v="46274"/>
    <m/>
    <s v="DEU"/>
    <m/>
    <s v="DEU - Other"/>
    <s v="England"/>
    <x v="0"/>
    <s v="The LaCrosse Group aims to develop organic, natural, and eco-friendly resorts."/>
    <s v="hospitality|organic|resorts"/>
    <x v="2788"/>
    <x v="1"/>
    <n v="1"/>
    <n v="50000"/>
    <m/>
    <s v="2013-08-30"/>
    <s v="2013-08-30"/>
    <m/>
    <m/>
    <m/>
    <s v="https://www.crunchbase.com/organization/the-lacrosse-group"/>
    <m/>
    <m/>
    <s v="8fe9ebe3-12dc-745c-940c-b106e4059593"/>
  </r>
  <r>
    <x v="46275"/>
    <s v="therunthrough.com"/>
    <s v="USA"/>
    <s v="NY"/>
    <s v="New York City"/>
    <s v="New York"/>
    <x v="0"/>
    <s v="TheRunthrough is a global online showroom where brands can showcase their collections to a curated group of influential media."/>
    <s v="fashion"/>
    <x v="350"/>
    <x v="0"/>
    <n v="2"/>
    <n v="1658338"/>
    <s v="2011-10-01"/>
    <s v="2013-07-25"/>
    <s v="2013-08-30"/>
    <m/>
    <s v="info@therunthrough.com"/>
    <m/>
    <s v="https://www.crunchbase.com/organization/the-runthrough"/>
    <s v="https://www.twitter.com/therunthrough"/>
    <m/>
    <s v="37b4f741-3b4f-a61c-f5b5-500d591d53c2"/>
  </r>
  <r>
    <x v="46276"/>
    <s v="trinket.io"/>
    <s v="USA"/>
    <s v="NC"/>
    <s v="Raleigh"/>
    <s v="Durham"/>
    <x v="0"/>
    <s v="Trinket is the easiest way to make your class website interactive."/>
    <s v="developer tools|education"/>
    <x v="283"/>
    <x v="1"/>
    <n v="2"/>
    <n v="425000"/>
    <s v="2013-05-13"/>
    <s v="2013-08-28"/>
    <s v="2013-08-30"/>
    <m/>
    <s v="hello@trinket.io"/>
    <m/>
    <s v="https://www.crunchbase.com/organization/trinket"/>
    <s v="https://www.twitter.com/trinketapp"/>
    <s v="http://www.facebook.com/trinketapp"/>
    <s v="0a52d557-b5a3-7cbf-c36b-f507e95a2f79"/>
  </r>
  <r>
    <x v="46277"/>
    <s v="yummygardenkidseatery.com"/>
    <s v="USA"/>
    <s v="VA"/>
    <s v="Norfolk - Virginia Beach"/>
    <s v="Norfolk"/>
    <x v="0"/>
    <s v="The Yummy Garden Kids Eatery, LLC mission is to inspire a symbolic and structural change in children’s health."/>
    <s v="hospitality"/>
    <x v="22"/>
    <x v="1"/>
    <n v="1"/>
    <m/>
    <s v="2012-05-01"/>
    <s v="2013-08-30"/>
    <s v="2013-08-30"/>
    <m/>
    <s v="yummygardenke@gmail.com"/>
    <n v="17572169910"/>
    <s v="https://www.crunchbase.com/organization/yummy-garden-kids-eatery"/>
    <s v="https://www.twitter.com/yummygardenkids"/>
    <s v="http://www.facebook.com/yummygardenkidseateryllc"/>
    <s v="006dd828-c6a7-258e-9204-06710e3100d0"/>
  </r>
  <r>
    <x v="46278"/>
    <s v="4vets.com.br"/>
    <s v="BRA"/>
    <m/>
    <s v="Sao Paulo"/>
    <s v="São Paulo"/>
    <x v="0"/>
    <s v="4vets is an online platform that offers pet shops and veterinary clinics the convenience to buy products on the internet."/>
    <s v="internet|online portals|pet"/>
    <x v="323"/>
    <x v="0"/>
    <n v="1"/>
    <n v="762500"/>
    <s v="2013-08-01"/>
    <s v="2013-08-29"/>
    <s v="2013-08-29"/>
    <m/>
    <s v="contato@4vets.com.br"/>
    <s v="'+55 11 3063-0036"/>
    <s v="https://www.crunchbase.com/organization/4vets"/>
    <s v="https://www.twitter.com/4vetsbr"/>
    <s v="http://www.facebook.com/4vetsbrasil"/>
    <s v="f6550f41-9fbe-6199-d45c-92f5818d0e31"/>
  </r>
  <r>
    <x v="46279"/>
    <s v="shop.avtozaper.ru"/>
    <s v="RUS"/>
    <m/>
    <s v="RUS - Other"/>
    <s v="Naberezhnyye Chelny"/>
    <x v="0"/>
    <s v="Avtozaper.com is a platform enabling vendors, resellers and consumers of automobile spare parts to share information and collaborate."/>
    <s v="automotive|search engine"/>
    <x v="29"/>
    <x v="1"/>
    <n v="6"/>
    <n v="360000"/>
    <s v="2012-06-25"/>
    <s v="2012-10-15"/>
    <s v="2013-08-29"/>
    <m/>
    <s v="info@avtozaper.ru"/>
    <n v="79625642354"/>
    <s v="https://www.crunchbase.com/organization/avtozaper"/>
    <s v="https://www.twitter.com/avtozaper"/>
    <s v="https://www.facebook.com/avtozaper"/>
    <s v="92884b30-68f3-80ed-206b-f4a1f1da8870"/>
  </r>
  <r>
    <x v="46280"/>
    <s v="bigbox.com.ar"/>
    <s v="CRI"/>
    <m/>
    <s v="CRI - Other"/>
    <s v="Argentina"/>
    <x v="0"/>
    <s v="Experiencias soñadas, regalos perfectos. Bigbox es un regalo original, dinámico, inteligente, novedoso y único. ¡Viví tu regalo!"/>
    <s v="e-commerce|retail"/>
    <x v="63"/>
    <x v="6"/>
    <n v="1"/>
    <n v="480000"/>
    <s v="2009-11-17"/>
    <s v="2013-08-29"/>
    <s v="2013-08-29"/>
    <m/>
    <s v="gaston@bigbox.com.ar"/>
    <s v="'+54 800-777-2269"/>
    <s v="https://www.crunchbase.com/organization/bigbox"/>
    <s v="https://www.twitter.com/bigboxar"/>
    <s v="http://www.facebook.com/experienciabigbox"/>
    <s v="c534361b-8b6e-c988-1b74-0668c39aadbb"/>
  </r>
  <r>
    <x v="46281"/>
    <s v="jaypixapp.com"/>
    <s v="SGP"/>
    <m/>
    <s v="Singapore"/>
    <s v="Singapore"/>
    <x v="0"/>
    <s v="JayPix is a cross-communication platform that allows access to member data in real time via any data-connected device."/>
    <s v="construction|logistics|mobile"/>
    <x v="3223"/>
    <x v="1"/>
    <n v="1"/>
    <n v="11700"/>
    <s v="2013-09-10"/>
    <s v="2013-08-29"/>
    <s v="2013-08-29"/>
    <m/>
    <s v="contact@cloudjay.com"/>
    <s v="84 902 340 161"/>
    <s v="https://www.crunchbase.com/organization/cloudjay"/>
    <s v="https://www.twitter.com/cloudjayteam"/>
    <m/>
    <s v="da357ee2-6ad1-047a-1d93-54375442e176"/>
  </r>
  <r>
    <x v="46282"/>
    <s v="edcaliber.com"/>
    <s v="USA"/>
    <s v="OR"/>
    <s v="Portland, Oregon"/>
    <s v="Portland"/>
    <x v="0"/>
    <s v="EdCaliber tools helps K-12 educators take planning, delivering high quality instruction, monitoring progress, and districtwide knowledge."/>
    <s v="edtech|education"/>
    <x v="283"/>
    <x v="7"/>
    <n v="1"/>
    <n v="800000"/>
    <s v="2009-01-01"/>
    <s v="2013-08-29"/>
    <s v="2013-08-29"/>
    <m/>
    <s v="info@edcaliber.com"/>
    <s v="(855)332-2527"/>
    <s v="https://www.crunchbase.com/organization/edcaliber"/>
    <s v="https://www.twitter.com/edcaliber"/>
    <s v="http://www.facebook.com/edcaliber"/>
    <s v="83219e04-a081-cbef-03d6-7f06e10dd5db"/>
  </r>
  <r>
    <x v="46283"/>
    <s v="enmarkit.com"/>
    <s v="IND"/>
    <m/>
    <s v="New Delhi"/>
    <s v="Gurgaon"/>
    <x v="0"/>
    <s v="enMarkit is an online platform for buyers and sellers to set up virtual profiles/stores that include payment and social marketing gateways."/>
    <s v="analytics|big data|e-commerce"/>
    <x v="122"/>
    <x v="0"/>
    <n v="1"/>
    <n v="11700"/>
    <s v="2012-01-01"/>
    <s v="2013-08-29"/>
    <s v="2013-08-29"/>
    <m/>
    <s v="talktous@enmarkit.com"/>
    <s v="91 12 4422 9855"/>
    <s v="https://www.crunchbase.com/organization/enmarkit"/>
    <s v="https://www.twitter.com/enmarkit"/>
    <s v="http://www.facebook.com/enmarkit"/>
    <s v="4a0854e9-89a3-2252-390c-d4c614dfa9b8"/>
  </r>
  <r>
    <x v="46284"/>
    <s v="evolvtechnology.com"/>
    <s v="USA"/>
    <s v="MA"/>
    <s v="Boston"/>
    <s v="Waltham"/>
    <x v="0"/>
    <s v="Evolv Technology applies sensors, data, and machine learning to detect and prevent a wide set of global threats to people."/>
    <s v="computer vision|machine learning|physical security|public safety"/>
    <x v="6484"/>
    <x v="0"/>
    <n v="1"/>
    <n v="11819107"/>
    <s v="2013-08-01"/>
    <s v="2013-08-29"/>
    <s v="2013-08-29"/>
    <m/>
    <s v="info@evolvtechnology.com"/>
    <n v="9786216140"/>
    <s v="https://www.crunchbase.com/organization/evolv-technologies"/>
    <s v="https://www.twitter.com/evolvtechnology"/>
    <m/>
    <s v="f1bc3568-27a8-d1b4-6e6e-588c1a894cb3"/>
  </r>
  <r>
    <x v="46285"/>
    <s v="innocc.dk"/>
    <s v="DNK"/>
    <m/>
    <s v="Odense"/>
    <s v="Odense"/>
    <x v="0"/>
    <s v="InnoCC ApS develops a device used for monitoring critically ill patients being ventilated in a respirator"/>
    <s v="manufacturing|medical"/>
    <x v="51"/>
    <x v="1"/>
    <n v="1"/>
    <n v="754466"/>
    <s v="2013-01-01"/>
    <s v="2013-08-29"/>
    <s v="2013-08-29"/>
    <m/>
    <m/>
    <s v="45 28 10 41 49"/>
    <s v="https://www.crunchbase.com/organization/innocc"/>
    <m/>
    <m/>
    <s v="94d64a84-ef35-281d-79d0-c977f08aa788"/>
  </r>
  <r>
    <x v="46286"/>
    <s v="kuliza.com"/>
    <s v="IND"/>
    <m/>
    <s v="Bangalore"/>
    <s v="Bangalore"/>
    <x v="0"/>
    <s v="Kuliza is a web and mobile app development company."/>
    <s v="apps|communities|mobile|social crm|social media marketing|software"/>
    <x v="6485"/>
    <x v="6"/>
    <n v="1"/>
    <m/>
    <s v="2006-09-01"/>
    <s v="2013-08-29"/>
    <s v="2013-08-29"/>
    <m/>
    <s v="aanand@kuliza.com"/>
    <s v="91 80 4267 4300"/>
    <s v="https://www.crunchbase.com/organization/kuliza"/>
    <s v="https://www.twitter.com/kuliza"/>
    <s v="http://www.facebook.com/socialtechnologyquarterly"/>
    <s v="c9e2a596-7542-1df1-29a1-58b980403f28"/>
  </r>
  <r>
    <x v="46287"/>
    <s v="kupongid.ru"/>
    <s v="RUS"/>
    <m/>
    <s v="Moscow"/>
    <s v="Moscow"/>
    <x v="0"/>
    <s v="KuponGid is a daily deals aggregator providing discounts on products and services in the restaurant, spa, beauty salon, and cinema sectors."/>
    <s v="coupons|curated web"/>
    <x v="314"/>
    <x v="0"/>
    <n v="5"/>
    <n v="866000"/>
    <s v="2010-10-01"/>
    <s v="2010-12-15"/>
    <s v="2013-08-29"/>
    <m/>
    <s v="sosulnikov@kupongid.ru"/>
    <n v="79119532328"/>
    <s v="https://www.crunchbase.com/organization/kupongid"/>
    <s v="https://www.twitter.com/kupongid"/>
    <m/>
    <s v="adeb03d6-8a2c-c057-72d7-17ad0cdde8cb"/>
  </r>
  <r>
    <x v="46288"/>
    <s v="lenet.jp"/>
    <s v="IDN"/>
    <m/>
    <s v="IDN - Other"/>
    <s v="Japan"/>
    <x v="0"/>
    <s v="Lenet is a Japan-based web service offering laundry pick-up and delivery."/>
    <s v="e-commerce"/>
    <x v="63"/>
    <x v="1"/>
    <n v="1"/>
    <n v="3000000"/>
    <m/>
    <s v="2013-08-29"/>
    <s v="2013-08-29"/>
    <m/>
    <m/>
    <m/>
    <s v="https://www.crunchbase.com/organization/lenet"/>
    <s v="https://www.twitter.com/lenet_"/>
    <s v="https://www.facebook.com/lenetcleaning"/>
    <s v="d5ebe38d-2bb3-7250-ae84-a739ac92ba77"/>
  </r>
  <r>
    <x v="46289"/>
    <s v="medichanical.com"/>
    <s v="DNK"/>
    <m/>
    <s v="Aalborg"/>
    <s v="Aalborg"/>
    <x v="0"/>
    <s v="Medichanical Engineering Aps engages in the development of X-pander"/>
    <s v="biotechnology"/>
    <x v="36"/>
    <x v="2"/>
    <n v="2"/>
    <n v="634306"/>
    <s v="2011-01-01"/>
    <s v="2011-02-10"/>
    <s v="2013-08-29"/>
    <m/>
    <m/>
    <m/>
    <s v="https://www.crunchbase.com/organization/medichanical-engineering"/>
    <m/>
    <m/>
    <s v="77107d1a-c8df-815a-42c6-fbc94f358d1d"/>
  </r>
  <r>
    <x v="46290"/>
    <s v="meet.com"/>
    <s v="USA"/>
    <s v="FL"/>
    <s v="Orlando"/>
    <s v="Orlando"/>
    <x v="0"/>
    <s v="Meet.com is a mobile social networking application that allows users to connect with friends through GPS technology."/>
    <s v="apps|events|ios|location based services|mobile|social media"/>
    <x v="6486"/>
    <x v="2"/>
    <n v="1"/>
    <n v="400000"/>
    <s v="2011-01-01"/>
    <s v="2013-08-29"/>
    <s v="2013-08-29"/>
    <m/>
    <s v="admin@meet.com"/>
    <m/>
    <s v="https://www.crunchbase.com/organization/meet-app"/>
    <s v="https://www.twitter.com/meetapp"/>
    <s v="http://www.facebook.com/pages/meetcom/120052028094982"/>
    <s v="1fda6553-2620-9cf4-00db-c88461f36fb4"/>
  </r>
  <r>
    <x v="46291"/>
    <s v="molo.me"/>
    <s v="SGP"/>
    <m/>
    <s v="Singapore"/>
    <s v="Singapore"/>
    <x v="0"/>
    <s v="MOLOME is a smartphone app allowing its users to share photos with their friends directly from their mobile phones."/>
    <s v="gamification|ios|mobile"/>
    <x v="2499"/>
    <x v="1"/>
    <n v="1"/>
    <n v="11700"/>
    <s v="2011-04-18"/>
    <s v="2013-08-29"/>
    <s v="2013-08-29"/>
    <m/>
    <s v="hello@molome.com"/>
    <m/>
    <s v="https://www.crunchbase.com/organization/molome"/>
    <s v="https://www.twitter.com/molome"/>
    <s v="http://www.facebook.com/molome"/>
    <s v="c2806e31-3449-54c0-45f6-ceb88d881f3d"/>
  </r>
  <r>
    <x v="46292"/>
    <s v="obatech.co"/>
    <s v="SGP"/>
    <m/>
    <s v="Singapore"/>
    <s v="Singapore"/>
    <x v="0"/>
    <s v="Obatech is a mobile-based rewards platform that connects Indonesian patients with pharmaceutical companies."/>
    <s v="analytics|big data|emerging markets|health care"/>
    <x v="418"/>
    <x v="2"/>
    <n v="1"/>
    <n v="11700"/>
    <s v="2013-03-01"/>
    <s v="2013-08-29"/>
    <s v="2013-08-29"/>
    <m/>
    <s v="Remi.kanji@gmail.com"/>
    <s v="'+65 8695 1867"/>
    <s v="https://www.crunchbase.com/organization/obatech"/>
    <s v="https://www.twitter.com/realobatech"/>
    <m/>
    <s v="836c7923-347f-a259-6ef4-c77b2cfe4385"/>
  </r>
  <r>
    <x v="46293"/>
    <s v="paymetric.com"/>
    <s v="USA"/>
    <s v="GA"/>
    <s v="Atlanta"/>
    <s v="Roswell"/>
    <x v="0"/>
    <s v="The standard in integrated and secure enterprise payment acceptance solutions"/>
    <s v="finance|payments|security"/>
    <x v="1888"/>
    <x v="2"/>
    <n v="6"/>
    <n v="30500000"/>
    <s v="1998-01-01"/>
    <s v="2005-01-26"/>
    <s v="2013-08-29"/>
    <m/>
    <s v="info@paymetric.com"/>
    <m/>
    <s v="https://www.crunchbase.com/organization/paymetric"/>
    <s v="https://www.twitter.com/paymetric"/>
    <s v="http://www.facebook.com/paymetric"/>
    <s v="c8da9360-fcd8-5ddf-2ecf-0a79468612d3"/>
  </r>
  <r>
    <x v="46294"/>
    <s v="plovgh.com"/>
    <s v="USA"/>
    <s v="WI"/>
    <s v="WI - Other"/>
    <s v="Viroqua"/>
    <x v="0"/>
    <s v="Plovgh is a community of people who produce, trade, and move crops directly from farms to individuals."/>
    <s v="agriculture|logistics|social media"/>
    <x v="6487"/>
    <x v="1"/>
    <n v="1"/>
    <n v="300000"/>
    <s v="2010-12-14"/>
    <s v="2013-08-29"/>
    <s v="2013-08-29"/>
    <m/>
    <m/>
    <m/>
    <s v="https://www.crunchbase.com/organization/plovgh"/>
    <s v="https://www.twitter.com/plovgh"/>
    <s v="http://www.facebook.com/plovgh"/>
    <s v="8966baf1-eff3-4e17-7c22-fd9ee9265f92"/>
  </r>
  <r>
    <x v="46295"/>
    <s v="precisionhealthmedia.com"/>
    <s v="USA"/>
    <s v="NY"/>
    <s v="New York City"/>
    <s v="New York"/>
    <x v="0"/>
    <s v="Precision Health Media, a source of digital health media, delivers specific health condition audiences to pharma and consumer brands."/>
    <s v="advertising|health care"/>
    <x v="1884"/>
    <x v="0"/>
    <n v="5"/>
    <n v="1984000"/>
    <s v="2007-01-01"/>
    <s v="2009-06-15"/>
    <s v="2013-08-29"/>
    <m/>
    <m/>
    <s v="(310)982-6310"/>
    <s v="https://www.crunchbase.com/organization/precision-health-media"/>
    <s v="https://www.twitter.com/pagescience"/>
    <s v="https://www.facebook.com/precisionweightloss"/>
    <s v="76981b16-d96a-ac6c-bc17-f46e47754b98"/>
  </r>
  <r>
    <x v="46296"/>
    <s v="revizer.com"/>
    <s v="ISR"/>
    <m/>
    <s v="ISR - Other"/>
    <s v="Jaffa-tel Aviv"/>
    <x v="0"/>
    <s v="Revizer is a complete all-in-one monetization solution for app developers."/>
    <s v="advertising|curated web|web apps"/>
    <x v="3275"/>
    <x v="6"/>
    <n v="1"/>
    <n v="20000000"/>
    <s v="2009-01-01"/>
    <s v="2013-08-29"/>
    <s v="2013-08-29"/>
    <m/>
    <m/>
    <m/>
    <s v="https://www.crunchbase.com/organization/revizer"/>
    <s v="https://www.twitter.com/revizerltd"/>
    <s v="http://www.facebook.com/revizertech"/>
    <s v="6768fb5d-3386-ae3e-7911-57e90a27c8db"/>
  </r>
  <r>
    <x v="46297"/>
    <s v="biopolymers.nl"/>
    <m/>
    <m/>
    <m/>
    <m/>
    <x v="0"/>
    <s v="Rodenburg’s activities started with trading of plant derived products for various industries in 1945."/>
    <s v="biotechnology"/>
    <x v="36"/>
    <x v="0"/>
    <n v="1"/>
    <m/>
    <s v="2001-01-01"/>
    <s v="2013-08-29"/>
    <s v="2013-08-29"/>
    <m/>
    <m/>
    <s v="31 16 249 7030"/>
    <s v="https://www.crunchbase.com/organization/rodenburg-biopolymers"/>
    <m/>
    <m/>
    <s v="155b6894-9d40-9c01-e78a-58645b99acc2"/>
  </r>
  <r>
    <x v="46298"/>
    <s v="rostr.co"/>
    <s v="USA"/>
    <s v="FL"/>
    <s v="Jacksonville"/>
    <s v="Jacksonville"/>
    <x v="0"/>
    <s v="ROSTR offers scouting and talent evaluation services to high school athletes who seek college scholarships for their potential sport."/>
    <s v="health care|mobile|software|sports"/>
    <x v="4076"/>
    <x v="1"/>
    <n v="1"/>
    <n v="50000"/>
    <s v="2013-07-01"/>
    <s v="2013-08-29"/>
    <s v="2013-08-29"/>
    <m/>
    <s v="hello@rostr.co"/>
    <s v="'904-738-1672"/>
    <s v="https://www.crunchbase.com/organization/rostr"/>
    <s v="https://www.twitter.com/rostrapp"/>
    <s v="http://www.facebook.com/rostrapp"/>
    <s v="d2b9c53c-1bf6-d4bd-ab03-4a866287821e"/>
  </r>
  <r>
    <x v="46299"/>
    <s v="skimbl.com"/>
    <s v="CHN"/>
    <m/>
    <s v="Shanghai"/>
    <s v="Shanghai"/>
    <x v="0"/>
    <s v="Skimbl is a feedback monitoring system for businesses in the hospitality and food industries."/>
    <s v="hospitality"/>
    <x v="22"/>
    <x v="1"/>
    <n v="1"/>
    <n v="11700"/>
    <s v="2012-01-01"/>
    <s v="2013-08-29"/>
    <s v="2013-08-29"/>
    <m/>
    <m/>
    <m/>
    <s v="https://www.crunchbase.com/organization/skimbl"/>
    <m/>
    <m/>
    <s v="c9cb2807-0a41-c2b1-722a-4cac19a81be7"/>
  </r>
  <r>
    <x v="46300"/>
    <s v="sqwiggle.com"/>
    <s v="USA"/>
    <s v="CA"/>
    <s v="SF Bay Area"/>
    <s v="San Francisco"/>
    <x v="3"/>
    <s v="Sqwiggle is an always-on online workplace that allows remote team members to work together and feel more connected."/>
    <s v="software|video|video streaming"/>
    <x v="740"/>
    <x v="1"/>
    <n v="1"/>
    <n v="1100000"/>
    <s v="2013-02-01"/>
    <s v="2013-08-29"/>
    <s v="2013-08-29"/>
    <m/>
    <s v="howdy@sqwiggle.com"/>
    <s v="'415-994-4498"/>
    <s v="https://www.crunchbase.com/organization/sqwiggle"/>
    <s v="https://www.twitter.com/sqwiggle"/>
    <s v="http://www.facebook.com/sqwiggleinc"/>
    <s v="feadd48f-3e55-33ac-feb0-0907e7c85c50"/>
  </r>
  <r>
    <x v="46301"/>
    <s v="taptalents.com"/>
    <s v="SGP"/>
    <m/>
    <s v="Singapore"/>
    <s v="Singapore"/>
    <x v="0"/>
    <s v="TapTalents provides tools used in developing data analysis-driven mobile business applications for enterprises."/>
    <s v="enterprise software"/>
    <x v="10"/>
    <x v="1"/>
    <n v="1"/>
    <n v="11700"/>
    <s v="2013-03-01"/>
    <s v="2013-08-29"/>
    <s v="2013-08-29"/>
    <m/>
    <s v="info@taptalents.com"/>
    <m/>
    <s v="https://www.crunchbase.com/organization/taptalents"/>
    <s v="https://www.twitter.com/taptalents"/>
    <s v="http://www.facebook.com/taptalents"/>
    <s v="5dfc99e2-c681-1e65-be28-9329cedb91e0"/>
  </r>
  <r>
    <x v="46302"/>
    <s v="targetedgrowth.com"/>
    <s v="USA"/>
    <s v="WA"/>
    <s v="Seattle"/>
    <s v="Seattle"/>
    <x v="0"/>
    <s v="Targeted Growth is a crop-biotech company develops yield-enhanced and quality-improved products for the agriculture and energy industries."/>
    <s v="agriculture|biotechnology|energy"/>
    <x v="4874"/>
    <x v="0"/>
    <n v="7"/>
    <n v="44395000"/>
    <s v="1998-01-01"/>
    <s v="2002-10-08"/>
    <s v="2013-08-29"/>
    <m/>
    <s v="main@targetedgrowth.com"/>
    <s v="'206-336-5570"/>
    <s v="https://www.crunchbase.com/organization/targeted-growth"/>
    <m/>
    <m/>
    <s v="889f9ee7-6112-b70c-2cfd-0ef80fb5d460"/>
  </r>
  <r>
    <x v="46303"/>
    <s v="theshelf.ca"/>
    <s v="CAN"/>
    <s v="QC"/>
    <s v="Montreal"/>
    <s v="Montréal"/>
    <x v="0"/>
    <s v="The Shelf is a social textbook exchange that makes it easier to find books being sold locally at school and by friends."/>
    <s v="e-commerce|universities"/>
    <x v="63"/>
    <x v="1"/>
    <n v="1"/>
    <n v="300000"/>
    <s v="2009-12-01"/>
    <s v="2013-08-29"/>
    <s v="2013-08-29"/>
    <m/>
    <s v="info@theshelf.ca"/>
    <m/>
    <s v="https://www.crunchbase.com/organization/the-shelf"/>
    <s v="https://www.twitter.com/the_shelf"/>
    <m/>
    <s v="4e026ce9-6f67-829e-83f4-87c8ef997371"/>
  </r>
  <r>
    <x v="46304"/>
    <s v="threattracksecurity.com"/>
    <s v="USA"/>
    <s v="FL"/>
    <s v="Tampa"/>
    <s v="Clearwater"/>
    <x v="0"/>
    <s v="ThreatTrack Security Inc. specializes in helping organizations identify and stop Advanced Persistent Threats (APTs), targeted attacks and"/>
    <s v="cyber security|fraud detection"/>
    <x v="4267"/>
    <x v="5"/>
    <n v="1"/>
    <m/>
    <s v="2013-01-01"/>
    <s v="2013-08-29"/>
    <s v="2013-08-29"/>
    <m/>
    <s v="Sales@ThreatTrack.com"/>
    <n v="7274672791"/>
    <s v="https://www.crunchbase.com/organization/threattrack-security"/>
    <s v="https://www.twitter.com/threattrack"/>
    <s v="http://www.facebook.com/threattrack-security/4336296467324"/>
    <s v="f8d4593e-a41d-8a22-959a-40b8292e7172"/>
  </r>
  <r>
    <x v="46305"/>
    <s v="dramagame.com"/>
    <s v="FIN"/>
    <m/>
    <s v="Helsinki"/>
    <s v="Helsinki"/>
    <x v="2"/>
    <s v="Dramagame is all about social and fun interactive dramas in 3D virtual worlds. Dramagame is developed by Tribe Studios Ltd."/>
    <s v="edtech|education|social media"/>
    <x v="2555"/>
    <x v="0"/>
    <n v="4"/>
    <n v="650000"/>
    <s v="2010-08-21"/>
    <s v="2011-01-10"/>
    <s v="2013-08-29"/>
    <m/>
    <s v="info@dramagame.com"/>
    <s v="358 4057 95167"/>
    <s v="https://www.crunchbase.com/organization/tribe-studios"/>
    <s v="https://www.twitter.com/dramagame"/>
    <s v="http://www.facebook.com/dramagame"/>
    <s v="3c2a14e7-bdf9-ed7e-98e6-38a4adc654df"/>
  </r>
  <r>
    <x v="46306"/>
    <s v="urologic.dk"/>
    <s v="DNK"/>
    <m/>
    <s v="DNK - Other"/>
    <s v="Skanderborg"/>
    <x v="0"/>
    <s v="UROlogic a/s is a newly established company in Denmark."/>
    <s v="fitness|health care|medical"/>
    <x v="541"/>
    <x v="2"/>
    <n v="1"/>
    <n v="44669"/>
    <m/>
    <s v="2013-08-29"/>
    <s v="2013-08-29"/>
    <m/>
    <s v="urologic@urologic.com"/>
    <s v="(458) 749-3200"/>
    <s v="https://www.crunchbase.com/organization/urologic"/>
    <m/>
    <m/>
    <s v="4d7c6c44-bf55-2f10-0a34-a4f914203e0e"/>
  </r>
  <r>
    <x v="46307"/>
    <s v="visual-marks.com"/>
    <s v="USA"/>
    <s v="CA"/>
    <s v="SF Bay Area"/>
    <s v="San Francisco"/>
    <x v="0"/>
    <s v="Visualmarks is a visual storytelling platform."/>
    <s v="parenting"/>
    <x v="107"/>
    <x v="0"/>
    <n v="1"/>
    <n v="11700"/>
    <m/>
    <s v="2013-08-29"/>
    <s v="2013-08-29"/>
    <m/>
    <s v="hello@visual-marks.com"/>
    <s v="'+886 2 925 1024"/>
    <s v="https://www.crunchbase.com/organization/visualmarks"/>
    <s v="https://www.twitter.com/visualmarks"/>
    <s v="http://www.facebook.com/visualmarks"/>
    <s v="4801f4c8-d9c3-fd55-64ba-0fc548309d79"/>
  </r>
  <r>
    <x v="46308"/>
    <s v="zhenxincares.com"/>
    <s v="TWN"/>
    <m/>
    <m/>
    <m/>
    <x v="3"/>
    <s v="ZhenXin develops a suite of healthcare products designed for caregivers and families."/>
    <s v="health care"/>
    <x v="3"/>
    <x v="2"/>
    <n v="1"/>
    <n v="11700"/>
    <m/>
    <s v="2013-08-29"/>
    <s v="2013-08-29"/>
    <s v="2013-12-01"/>
    <s v="zhenxincares@gmail.com"/>
    <m/>
    <s v="https://www.crunchbase.com/organization/zhenxin"/>
    <m/>
    <m/>
    <s v="a256928d-fb3b-8adf-d6d5-7aeac59c0cf9"/>
  </r>
  <r>
    <x v="46309"/>
    <s v="activeimplants.com"/>
    <s v="USA"/>
    <s v="TN"/>
    <s v="Memphis"/>
    <s v="Memphis"/>
    <x v="0"/>
    <s v="Active Implants develops cushion-bearing orthopedic implant solutions."/>
    <s v="biotechnology|health care|health diagnostics"/>
    <x v="44"/>
    <x v="0"/>
    <n v="12"/>
    <n v="103717506"/>
    <s v="2004-06-01"/>
    <s v="2004-12-23"/>
    <s v="2013-08-28"/>
    <m/>
    <s v="info@activeimplants.com"/>
    <s v="'901-762-0352"/>
    <s v="https://www.crunchbase.com/organization/active-implants"/>
    <s v="https://www.twitter.com/active_implants"/>
    <s v="https://www.facebook.com/active-implants-132490103501558"/>
    <s v="b855667d-0b02-63ac-7de1-fa0025486d78"/>
  </r>
  <r>
    <x v="46310"/>
    <s v="appypie.com"/>
    <s v="USA"/>
    <s v="CA"/>
    <s v="Ontario - Inland Empire"/>
    <s v="Walnut"/>
    <x v="0"/>
    <s v="Appy Pie, a mobile application development software, allows users to create advanced applications for smartphones."/>
    <s v="advertising"/>
    <x v="296"/>
    <x v="0"/>
    <n v="1"/>
    <n v="10000"/>
    <s v="2013-01-14"/>
    <s v="2013-08-28"/>
    <s v="2013-08-28"/>
    <m/>
    <s v="sales@appypie.com"/>
    <s v="'888-322-7617"/>
    <s v="https://www.crunchbase.com/organization/appy-pie"/>
    <s v="https://www.twitter.com/appypieinc"/>
    <s v="http://www.facebook.com/appypieinc"/>
    <s v="c76f98ac-e7a8-80fb-3c72-5566f90d40e4"/>
  </r>
  <r>
    <x v="46311"/>
    <s v="bellycard.com"/>
    <s v="USA"/>
    <s v="IL"/>
    <s v="Chicago"/>
    <s v="Chicago"/>
    <x v="0"/>
    <s v="Belly is the leading loyalty program &amp; marketing solution that helps businesses enhance digital connections to strengthen customer loyalty."/>
    <s v="advertising|android|loyalty programs|mobile|small and medium businesses"/>
    <x v="4513"/>
    <x v="6"/>
    <n v="4"/>
    <n v="24975000"/>
    <s v="2011-08-01"/>
    <s v="2011-08-01"/>
    <s v="2013-08-28"/>
    <m/>
    <s v="pr@bellycard.com"/>
    <s v="'312-906-7061"/>
    <s v="https://www.crunchbase.com/organization/belly"/>
    <s v="https://www.twitter.com/bellycard"/>
    <s v="http://www.facebook.com/bellycard"/>
    <s v="63913ca8-f34c-b554-27df-2af704f7aab9"/>
  </r>
  <r>
    <x v="46312"/>
    <s v="brevado.com"/>
    <s v="USA"/>
    <s v="NC"/>
    <s v="Raleigh"/>
    <s v="Durham"/>
    <x v="0"/>
    <s v="Brevado enables businesses to provide their clients with project timelines and automatic progress updates."/>
    <s v="customer service|software"/>
    <x v="10"/>
    <x v="1"/>
    <n v="1"/>
    <n v="50000"/>
    <s v="2013-09-01"/>
    <s v="2013-08-28"/>
    <s v="2013-08-28"/>
    <m/>
    <s v="Hello@brevado.com"/>
    <s v="(919) 701-7074"/>
    <s v="https://www.crunchbase.com/organization/brevado"/>
    <s v="https://www.twitter.com/brevadoapp"/>
    <s v="http://www.facebook.com/brevadoapp"/>
    <s v="c4fcf609-6cc5-dffb-deb8-f6701227fc4e"/>
  </r>
  <r>
    <x v="46313"/>
    <s v="coiney.com"/>
    <s v="JPN"/>
    <m/>
    <s v="Tokyo"/>
    <s v="Tokyo"/>
    <x v="0"/>
    <s v="Coiney provides smarphone-based credit card processing services in Japan."/>
    <s v="mobile"/>
    <x v="15"/>
    <x v="0"/>
    <n v="2"/>
    <n v="5000000"/>
    <s v="2012-03-01"/>
    <s v="2012-11-22"/>
    <s v="2013-08-28"/>
    <m/>
    <m/>
    <m/>
    <s v="https://www.crunchbase.com/organization/coiney"/>
    <s v="https://www.twitter.com/coineyinc"/>
    <m/>
    <s v="03432090-a071-65cd-ae2b-03dace98ed98"/>
  </r>
  <r>
    <x v="46314"/>
    <s v="donorpath.co"/>
    <s v="USA"/>
    <s v="IL"/>
    <s v="Chicago"/>
    <s v="Chicago"/>
    <x v="0"/>
    <s v="DonorPath is a data insight engine that offers fundraising solutions for non-profits and funders online."/>
    <s v="non profit"/>
    <x v="5"/>
    <x v="0"/>
    <n v="2"/>
    <n v="250000"/>
    <s v="2013-01-01"/>
    <s v="2013-01-01"/>
    <s v="2013-08-28"/>
    <m/>
    <s v="info@donorpath.org"/>
    <s v="'+1 (872) 829-2081"/>
    <s v="https://www.crunchbase.com/organization/donorpath"/>
    <s v="https://www.twitter.com/donorpath"/>
    <s v="http://www.facebook.com/donorpath"/>
    <s v="d12d65f3-3f31-7dff-8f59-27a472930987"/>
  </r>
  <r>
    <x v="46315"/>
    <s v="elucidbio.com"/>
    <s v="USA"/>
    <s v="MA"/>
    <s v="MA - Other"/>
    <s v="Wenham"/>
    <x v="0"/>
    <s v="Elucid Bioimaging offers products and services to advance quantitative imaging and integrative medical science for the benefit of patients."/>
    <s v="biotechnology"/>
    <x v="36"/>
    <x v="1"/>
    <n v="1"/>
    <n v="375000"/>
    <s v="2013-01-01"/>
    <s v="2013-08-28"/>
    <s v="2013-08-28"/>
    <m/>
    <s v="info@elucidbio.com"/>
    <s v="'978-468-0508"/>
    <s v="https://www.crunchbase.com/organization/elucid-bioimaging"/>
    <m/>
    <m/>
    <s v="a722d250-05e2-bc18-0f97-30452f87b65d"/>
  </r>
  <r>
    <x v="46316"/>
    <s v="flagtap.com"/>
    <s v="USA"/>
    <s v="CA"/>
    <s v="SF Bay Area"/>
    <s v="San Francisco"/>
    <x v="0"/>
    <s v="FlagTap is a rewards platform that helps websites increase engagement using analytic data and related tools."/>
    <s v="analytics|curated web|gamification"/>
    <x v="6488"/>
    <x v="1"/>
    <n v="2"/>
    <n v="150000"/>
    <s v="2012-10-01"/>
    <s v="2012-12-05"/>
    <s v="2013-08-28"/>
    <m/>
    <s v="team@flagtap.com"/>
    <s v="'800-282-1376"/>
    <s v="https://www.crunchbase.com/organization/flagtap"/>
    <s v="https://www.twitter.com/flagtap"/>
    <m/>
    <s v="86511d40-658a-03d7-f4cb-3350e54bd9a0"/>
  </r>
  <r>
    <x v="46317"/>
    <s v="friendsee.com"/>
    <s v="ISR"/>
    <m/>
    <m/>
    <m/>
    <x v="0"/>
    <s v="Friendsee provides a social network of live videos for users to share live broadcasts on their Facebook wall."/>
    <s v="photography"/>
    <x v="233"/>
    <x v="2"/>
    <n v="1"/>
    <n v="1000000"/>
    <s v="2011-01-01"/>
    <s v="2013-08-28"/>
    <s v="2013-08-28"/>
    <m/>
    <m/>
    <m/>
    <s v="https://www.crunchbase.com/organization/friendsee"/>
    <s v="https://www.twitter.com/friendsee1"/>
    <m/>
    <s v="b790673f-3397-7bf8-0479-9a811af30779"/>
  </r>
  <r>
    <x v="46318"/>
    <s v="g4s.com"/>
    <s v="GBR"/>
    <m/>
    <s v="London"/>
    <s v="London"/>
    <x v="1"/>
    <s v="G4S, an international security solutions group, focuses on BPO sectors where security and safety risks are considered a strategic threat."/>
    <s v="finance|security"/>
    <x v="1018"/>
    <x v="4"/>
    <n v="1"/>
    <n v="541000000"/>
    <s v="1901-01-01"/>
    <s v="2013-08-28"/>
    <s v="2013-08-28"/>
    <m/>
    <s v="media@g4s.com"/>
    <n v="4401293554400"/>
    <s v="https://www.crunchbase.com/organization/g4s"/>
    <s v="https://www.twitter.com/g4s"/>
    <s v="https://www.facebook.com/g4s"/>
    <s v="fa3c574e-1615-a31e-7b32-3acd9347399d"/>
  </r>
  <r>
    <x v="46319"/>
    <s v="growyo.co"/>
    <s v="USA"/>
    <s v="FL"/>
    <s v="Miami"/>
    <s v="Miami"/>
    <x v="0"/>
    <s v="closed loop, dirt-free growing systems"/>
    <s v="biotechnology"/>
    <x v="36"/>
    <x v="1"/>
    <n v="1"/>
    <n v="8000"/>
    <s v="2013-06-06"/>
    <s v="2013-08-28"/>
    <s v="2013-08-28"/>
    <m/>
    <s v="info@growyo.co"/>
    <n v="5616708478"/>
    <s v="https://www.crunchbase.com/organization/growyo"/>
    <s v="https://www.twitter.com/justgrowyo"/>
    <s v="http://www.facebook.com/growyo"/>
    <s v="f7e039b8-6224-3e18-0818-4cfe8fc35972"/>
  </r>
  <r>
    <x v="46320"/>
    <s v="ideavillage.org"/>
    <s v="USA"/>
    <s v="LA"/>
    <s v="New Orleans"/>
    <s v="New Orleans"/>
    <x v="0"/>
    <s v="The Idea Village provides a broad array of high-impact educational and consulting services facilitating entrepreneurial growth."/>
    <s v="non profit"/>
    <x v="5"/>
    <x v="2"/>
    <n v="1"/>
    <n v="600000"/>
    <s v="2000-01-01"/>
    <s v="2013-08-28"/>
    <s v="2013-08-28"/>
    <m/>
    <m/>
    <m/>
    <s v="https://www.crunchbase.com/organization/idea-village"/>
    <s v="https://www.twitter.com/ideavillage"/>
    <s v="http://www.facebook.com/ideavillage"/>
    <s v="209012e0-8821-0eb9-5d46-43741a3ee0ab"/>
  </r>
  <r>
    <x v="46321"/>
    <s v="inflowcontrol.no"/>
    <s v="NOR"/>
    <m/>
    <s v="NOR - Other"/>
    <s v="Porsgrunn"/>
    <x v="0"/>
    <s v="InflowControl develops inflow control technology to increase recovery and production from oil and gas reservoirs."/>
    <s v="oil and gas"/>
    <x v="89"/>
    <x v="1"/>
    <n v="1"/>
    <m/>
    <s v="2011-01-01"/>
    <s v="2013-08-28"/>
    <s v="2013-08-28"/>
    <m/>
    <s v="post@inflowcontrol.no"/>
    <s v="47 93 09 61 93"/>
    <s v="https://www.crunchbase.com/organization/inflowcontrol"/>
    <m/>
    <s v="http://www.facebook.com/pages/inflowcontrol-as/359061677592953"/>
    <s v="8b8bde20-0272-df2e-b2f0-09a0fd3bacfd"/>
  </r>
  <r>
    <x v="46322"/>
    <s v="biosig-id.com"/>
    <s v="USA"/>
    <s v="TX"/>
    <s v="Dallas"/>
    <s v="Lewisville"/>
    <x v="0"/>
    <s v="J C Lads, doing business as Biometric Signature ID, develops identity authentication software."/>
    <s v="hardware|software"/>
    <x v="136"/>
    <x v="0"/>
    <n v="2"/>
    <n v="1295083"/>
    <s v="1995-01-01"/>
    <s v="2009-12-30"/>
    <s v="2013-08-28"/>
    <m/>
    <s v="information@biosig-id.com"/>
    <s v="'+1 (800) 877-1611"/>
    <s v="https://www.crunchbase.com/organization/j-c-lads"/>
    <s v="https://www.twitter.com/biosigid"/>
    <s v="http://www.facebook.com/biosig.id"/>
    <s v="8bdf104e-0113-68c4-a4b4-bacab70b0c3c"/>
  </r>
  <r>
    <x v="46323"/>
    <s v="kenxus.com"/>
    <s v="USA"/>
    <s v="TX"/>
    <s v="Austin"/>
    <s v="Austin"/>
    <x v="0"/>
    <s v="kenxus offers an online portal for web video viewers to establish a non-disruptive connection."/>
    <s v="advertising|e-commerce|social media marketing|software|video"/>
    <x v="6489"/>
    <x v="2"/>
    <n v="1"/>
    <n v="250000"/>
    <s v="2012-01-01"/>
    <s v="2013-08-28"/>
    <s v="2013-08-28"/>
    <m/>
    <s v="jeff.haber@kenxus.com"/>
    <m/>
    <s v="https://www.crunchbase.com/organization/kenxus"/>
    <s v="https://www.twitter.com/kenxus"/>
    <m/>
    <s v="2e913ea5-5dfa-ec4c-07dc-02b34638893e"/>
  </r>
  <r>
    <x v="46324"/>
    <s v="learneroo.com"/>
    <s v="USA"/>
    <s v="NY"/>
    <s v="New York City"/>
    <s v="New York"/>
    <x v="0"/>
    <s v="Learn programming and more through interactive content and challenges."/>
    <s v="education"/>
    <x v="38"/>
    <x v="1"/>
    <n v="1"/>
    <n v="1290"/>
    <s v="2013-04-01"/>
    <s v="2013-08-28"/>
    <s v="2013-08-28"/>
    <m/>
    <s v="ak@learneroo.com"/>
    <s v="'+1 (845) 418-5613"/>
    <s v="https://www.crunchbase.com/organization/learneroo"/>
    <s v="https://www.twitter.com/learneroo"/>
    <s v="http://www.facebook.com/learneroo"/>
    <s v="1c8edd48-b4c6-b7d0-0013-334748c2600f"/>
  </r>
  <r>
    <x v="46325"/>
    <s v="getlocalmotion.com"/>
    <s v="USA"/>
    <s v="CA"/>
    <s v="SF Bay Area"/>
    <s v="San Mateo"/>
    <x v="2"/>
    <s v="Local Motion provides car sharing and mobility management technologies."/>
    <s v="curated web|transportation"/>
    <x v="29"/>
    <x v="1"/>
    <n v="2"/>
    <n v="6000000"/>
    <s v="2011-01-01"/>
    <s v="2012-11-01"/>
    <s v="2013-08-28"/>
    <m/>
    <m/>
    <m/>
    <s v="https://www.crunchbase.com/organization/local-motion"/>
    <s v="https://www.twitter.com/getlocalmotion"/>
    <s v="http://www.facebook.com/pages/local-motion/222413771167848"/>
    <s v="6574007e-d147-4dfe-3414-5a97503e70a4"/>
  </r>
  <r>
    <x v="46326"/>
    <s v="nubiankinks.com"/>
    <s v="USA"/>
    <s v="NY"/>
    <s v="New York City"/>
    <s v="Brooklyn"/>
    <x v="0"/>
    <s v="In beauty business over 20 Years. Formed this business 11 years ago. Ready to expand business on a national and international level."/>
    <s v="retail|wholesale"/>
    <x v="63"/>
    <x v="2"/>
    <n v="1"/>
    <m/>
    <s v="2002-02-12"/>
    <s v="2013-08-28"/>
    <s v="2013-08-28"/>
    <m/>
    <m/>
    <s v="'+1 (347) 435-0584"/>
    <s v="https://www.crunchbase.com/organization/nubian-kinks-natural-haircare"/>
    <m/>
    <s v="https://www.facebook.com/nubiankinkssalon"/>
    <s v="ca1818e6-ba2c-5277-25c7-b390edb3243d"/>
  </r>
  <r>
    <x v="46327"/>
    <s v="o2online.ie"/>
    <s v="IRL"/>
    <m/>
    <s v="Dublin"/>
    <s v="Dublin"/>
    <x v="2"/>
    <s v="O2 Ireland is a communication provider in Ireland, offering solutions to over 1.7 million customers and a retail network of over 80 stores."/>
    <s v="telecommunications"/>
    <x v="338"/>
    <x v="8"/>
    <n v="1"/>
    <n v="3859800"/>
    <s v="2002-02-02"/>
    <s v="2013-08-28"/>
    <s v="2013-08-28"/>
    <m/>
    <m/>
    <m/>
    <s v="https://www.crunchbase.com/organization/o2-ireland"/>
    <s v="https://www.twitter.com/o2irl"/>
    <s v="https://www.facebook.com/o2ireland"/>
    <s v="b4f4cf6b-875e-e70c-a3db-5a935ab0dbfd"/>
  </r>
  <r>
    <x v="46328"/>
    <s v="theshoppad.com"/>
    <s v="USA"/>
    <s v="CA"/>
    <s v="SF Bay Area"/>
    <s v="Oakland"/>
    <x v="0"/>
    <s v="ShopPad is an application used to convert a desktop e-commerce site into an interface optimized for every version of the iPad."/>
    <s v="e-commerce|ios|mobile|saas"/>
    <x v="1782"/>
    <x v="1"/>
    <n v="1"/>
    <n v="500000"/>
    <s v="2012-08-01"/>
    <s v="2013-08-28"/>
    <s v="2013-08-28"/>
    <m/>
    <s v="contact@theshoppad.com"/>
    <s v="'+1 (415) 891-7467"/>
    <s v="https://www.crunchbase.com/organization/shoppad"/>
    <s v="https://www.twitter.com/shoppad"/>
    <s v="http://www.facebook.com/theshoppad"/>
    <s v="c5ee7617-413b-0678-ec36-995944aea7b9"/>
  </r>
  <r>
    <x v="36921"/>
    <s v="szl.lu"/>
    <s v="LUX"/>
    <m/>
    <s v="Strassen"/>
    <s v="Strassen"/>
    <x v="0"/>
    <s v="Szl provides asset management, financial advisory, brokerage and dealing agency services."/>
    <s v="financial services|intellectual property"/>
    <x v="491"/>
    <x v="1"/>
    <n v="1"/>
    <n v="150000"/>
    <s v="1996-08-22"/>
    <s v="2013-08-28"/>
    <s v="2013-08-28"/>
    <m/>
    <s v="info@szl.lu"/>
    <s v="(+352) 453929-1"/>
    <s v="https://www.crunchbase.com/organization/szl"/>
    <m/>
    <m/>
    <s v="6e465646-7958-8df6-456a-e558a7464dd7"/>
  </r>
  <r>
    <x v="46329"/>
    <s v="teambuy.ca"/>
    <s v="CAN"/>
    <s v="ON"/>
    <s v="Toronto"/>
    <s v="Toronto"/>
    <x v="0"/>
    <s v="TeamBuy.ca is a group-buying website securing savings by bulk-buying without having to buy actually in bulk."/>
    <s v="e-commerce"/>
    <x v="63"/>
    <x v="5"/>
    <n v="1"/>
    <n v="5000000"/>
    <s v="2009-10-21"/>
    <s v="2013-08-28"/>
    <s v="2013-08-28"/>
    <m/>
    <s v="info@teambuy.ca"/>
    <s v="'1-855-832-6289"/>
    <s v="https://www.crunchbase.com/organization/teambuy"/>
    <s v="https://www.twitter.com/teambuycanada"/>
    <s v="http://www.facebook.com/teambuycanada"/>
    <s v="e98cb78d-e8b7-09ba-32f3-dff4e83a57cd"/>
  </r>
  <r>
    <x v="46330"/>
    <s v="ucatchthat.com"/>
    <s v="USA"/>
    <s v="MD"/>
    <s v="MD - Other"/>
    <s v="Fort Washington"/>
    <x v="0"/>
    <s v="U Catch That Marketing Agency is a startup hybrid-marketing agency, specializing in Live Mobile Billboard Advertising."/>
    <s v="advertising"/>
    <x v="296"/>
    <x v="2"/>
    <n v="1"/>
    <m/>
    <s v="2013-07-23"/>
    <s v="2013-08-28"/>
    <s v="2013-08-28"/>
    <m/>
    <m/>
    <m/>
    <s v="https://www.crunchbase.com/organization/u-catch-that-marketing-agency"/>
    <m/>
    <m/>
    <s v="3319772c-1cb0-f37c-2c30-f17b7c114d69"/>
  </r>
  <r>
    <x v="46331"/>
    <s v="wappzapp.tv"/>
    <s v="USA"/>
    <s v="TX"/>
    <s v="TX - Other"/>
    <s v="Nederland"/>
    <x v="0"/>
    <s v="WappZapp.TV aims to be the starting point for your TV experience of the future. Currently WappZapp.TV is an app which aggregates Dutch"/>
    <s v="e-commerce|mobile|photography"/>
    <x v="1833"/>
    <x v="0"/>
    <n v="1"/>
    <n v="650000"/>
    <s v="2011-01-01"/>
    <s v="2013-08-28"/>
    <s v="2013-08-28"/>
    <m/>
    <s v="colin@wappzapp.tv"/>
    <s v="31 65 398 1326"/>
    <s v="https://www.crunchbase.com/organization/wappzapp"/>
    <s v="https://www.twitter.com/wappzapptv"/>
    <s v="http://www.facebook.com/wappzapp"/>
    <s v="24633efa-7b69-8ba1-4081-3ad603703d74"/>
  </r>
  <r>
    <x v="46332"/>
    <s v="youfastunlock.com"/>
    <s v="GBR"/>
    <m/>
    <m/>
    <m/>
    <x v="0"/>
    <s v="YouFastUnlock is an online platform unlocking all brands of mobile phones."/>
    <s v="mobile"/>
    <x v="15"/>
    <x v="6"/>
    <n v="1"/>
    <n v="1000000"/>
    <s v="1988-08-27"/>
    <s v="2013-08-28"/>
    <s v="2013-08-28"/>
    <m/>
    <s v="youfastunlock@gmail.com"/>
    <m/>
    <s v="https://www.crunchbase.com/organization/youfastunlock"/>
    <s v="https://www.twitter.com/youfastunlock"/>
    <s v="http://www.facebook.com/youfastunlock"/>
    <s v="ef01dc4a-be32-02b5-37cc-169e4da214d2"/>
  </r>
  <r>
    <x v="46333"/>
    <s v="alorum.com"/>
    <s v="USA"/>
    <s v="FL"/>
    <s v="Tampa"/>
    <s v="Palm Harbor"/>
    <x v="0"/>
    <s v="Seoslides is an online platform that enables users to build their own SEO-optimized slides."/>
    <s v="blogging platforms|browser extensions|software"/>
    <x v="858"/>
    <x v="1"/>
    <n v="1"/>
    <n v="200000"/>
    <s v="2006-01-13"/>
    <s v="2013-08-27"/>
    <s v="2013-08-27"/>
    <m/>
    <m/>
    <s v="'727-324-9579"/>
    <s v="https://www.crunchbase.com/organization/alorum"/>
    <s v="https://www.twitter.com/alorum"/>
    <s v="http://www.facebook.com/pages/alorum/380353448127"/>
    <s v="edbbd463-3b65-85ea-761a-1a8e415c0574"/>
  </r>
  <r>
    <x v="46334"/>
    <s v="bilisim-inovasyon.com.tr"/>
    <s v="TUR"/>
    <m/>
    <s v="Ankara"/>
    <s v="Ankara"/>
    <x v="0"/>
    <s v="Bilişim İnovasyon A.Ş. is an IT company that operates in the field of education, mobile technologies, and software development."/>
    <s v="software"/>
    <x v="10"/>
    <x v="6"/>
    <n v="1"/>
    <n v="3750000"/>
    <s v="2008-01-01"/>
    <s v="2013-08-27"/>
    <s v="2013-08-27"/>
    <m/>
    <m/>
    <m/>
    <s v="https://www.crunchbase.com/organization/bili-im-novasyon-a"/>
    <m/>
    <s v="http://www.facebook.com/pages/bili%c5%9fim-%c4%b0novasyon-holding-a%c5%9e/169052413151949"/>
    <s v="a95cc78d-fe47-50b8-52cf-e736820ad527"/>
  </r>
  <r>
    <x v="46335"/>
    <s v="bluecod.net"/>
    <s v="USA"/>
    <s v="MA"/>
    <s v="Boston"/>
    <s v="Marlborough"/>
    <x v="0"/>
    <s v="Blue Cod Technologies is a provider of managed insurance services for the property and casualty industry."/>
    <s v="information technology|insurance|software"/>
    <x v="607"/>
    <x v="6"/>
    <n v="5"/>
    <n v="13500000"/>
    <s v="2000-01-01"/>
    <s v="2010-08-04"/>
    <s v="2013-08-27"/>
    <m/>
    <s v="contact@bluecod.net"/>
    <s v="(508) 683-1700"/>
    <s v="https://www.crunchbase.com/organization/blue-cod-technologies"/>
    <s v="https://www.twitter.com/bluecodtech"/>
    <s v="http://www.facebook.com/bluecodtechnologies"/>
    <s v="3b485157-3ecc-abe5-90e4-f061aea6564f"/>
  </r>
  <r>
    <x v="46336"/>
    <s v="camera360.com"/>
    <s v="CHN"/>
    <m/>
    <s v="Chengdu"/>
    <s v="Chengdu"/>
    <x v="0"/>
    <s v="Camera360 is a technology and art company building an ecosystem of digital tools, services for the creative community worldwide."/>
    <s v="apps|communities|photography"/>
    <x v="5425"/>
    <x v="6"/>
    <n v="2"/>
    <n v="23000000"/>
    <s v="2010-10-12"/>
    <s v="2012-05-08"/>
    <s v="2013-08-27"/>
    <m/>
    <m/>
    <m/>
    <s v="https://www.crunchbase.com/organization/camera360"/>
    <s v="https://www.twitter.com/camera360"/>
    <s v="http://www.facebook.com/camera360official"/>
    <s v="68c93c61-7aea-58ee-51a2-0a16f3dbf989"/>
  </r>
  <r>
    <x v="46337"/>
    <s v="carnival.io"/>
    <s v="USA"/>
    <s v="NY"/>
    <s v="New York City"/>
    <s v="New York"/>
    <x v="2"/>
    <s v="Carnival is a mobile marketing platform, enabling brands and agencies to run interactive messages and analytics into their mobile apps."/>
    <s v="apps|internet|marketing|mobile"/>
    <x v="6080"/>
    <x v="0"/>
    <n v="1"/>
    <n v="2400000"/>
    <s v="2008-01-01"/>
    <s v="2013-08-27"/>
    <s v="2013-08-27"/>
    <m/>
    <m/>
    <m/>
    <s v="https://www.crunchbase.com/organization/carnival"/>
    <s v="https://www.twitter.com/carnivalmobile"/>
    <s v="http://www.facebook.com/carnivalmobile"/>
    <s v="2e8000f4-d620-fe6b-37d7-bfe293be9a0a"/>
  </r>
  <r>
    <x v="46338"/>
    <s v="coarebiotechnology.com"/>
    <s v="USA"/>
    <s v="OK"/>
    <s v="Oklahoma City"/>
    <s v="Oklahoma City"/>
    <x v="0"/>
    <s v="COARE Biotechnology is focused on developing treatments for tumor-initiating cells in solid tumor cancers."/>
    <s v="biotechnology"/>
    <x v="36"/>
    <x v="1"/>
    <n v="1"/>
    <n v="220099"/>
    <s v="2010-01-01"/>
    <s v="2013-08-27"/>
    <s v="2013-08-27"/>
    <m/>
    <m/>
    <n v="4052270406"/>
    <s v="https://www.crunchbase.com/organization/coare-biotechnology"/>
    <s v="https://www.twitter.com/coarebiotech"/>
    <m/>
    <s v="833ddbe1-cbed-c5cb-0c8b-9aa049d3c150"/>
  </r>
  <r>
    <x v="46339"/>
    <s v="dashbookapp.com"/>
    <s v="CAN"/>
    <s v="ON"/>
    <s v="Ottawa"/>
    <s v="Ottawa"/>
    <x v="0"/>
    <s v="Dashbook lets you create your personal view of the internet by curating the information you care about, when you need it."/>
    <s v="information technology|mobile|real time|web development"/>
    <x v="1123"/>
    <x v="1"/>
    <n v="1"/>
    <n v="200000"/>
    <s v="2013-02-08"/>
    <s v="2013-08-27"/>
    <s v="2013-08-27"/>
    <m/>
    <s v="hello@dashbook.co"/>
    <n v="6132524921"/>
    <s v="https://www.crunchbase.com/organization/dashbook"/>
    <s v="https://www.twitter.com/dashbookapp"/>
    <s v="http://www.facebook.com/dashbookapp"/>
    <s v="c56885ce-7d88-b979-7ed5-55eb0be42f49"/>
  </r>
  <r>
    <x v="46340"/>
    <s v="gauzy.co.il"/>
    <s v="ISR"/>
    <m/>
    <s v="Tel Aviv"/>
    <s v="Tel Aviv-yafo"/>
    <x v="0"/>
    <s v="Gauzy provides liquid crystal glass projects and laminated LC films for applications in various industries."/>
    <s v="manufacturing"/>
    <x v="41"/>
    <x v="1"/>
    <n v="1"/>
    <n v="4000000"/>
    <s v="2009-01-01"/>
    <s v="2013-08-27"/>
    <s v="2013-08-27"/>
    <m/>
    <s v="sales@gauzy.co.il"/>
    <m/>
    <s v="https://www.crunchbase.com/organization/gauzy"/>
    <m/>
    <s v="https://www.facebook.com/gauzyltd"/>
    <s v="66ffbcaf-2ed2-f68f-d67b-30f0f02538a6"/>
  </r>
  <r>
    <x v="46341"/>
    <s v="genetictechnologies.com"/>
    <s v="USA"/>
    <s v="MO"/>
    <s v="MO - Other"/>
    <s v="Glencoe"/>
    <x v="0"/>
    <s v="Genetic Technologies, a DNA forensic science company, evaluates forensic evidence as it relates to human identification."/>
    <s v="biotechnology"/>
    <x v="36"/>
    <x v="6"/>
    <n v="1"/>
    <m/>
    <s v="1998-01-01"/>
    <s v="2013-08-27"/>
    <s v="2013-08-27"/>
    <m/>
    <s v="info@genetictechnologies.com"/>
    <s v="'636-451-4363"/>
    <s v="https://www.crunchbase.com/organization/genetic-technologies-inc"/>
    <m/>
    <m/>
    <s v="748f8873-0363-89a7-480d-ffa778e4afa5"/>
  </r>
  <r>
    <x v="46342"/>
    <s v="geecenzymes.com"/>
    <s v="USA"/>
    <s v="TX"/>
    <s v="Houston"/>
    <s v="Houston"/>
    <x v="0"/>
    <s v="Genufood Energy Enzymes focuses on promoting, marketing, distributing and exporting enzyme products."/>
    <s v="hospitality"/>
    <x v="22"/>
    <x v="1"/>
    <n v="1"/>
    <n v="3000000"/>
    <s v="2010-01-01"/>
    <s v="2013-08-27"/>
    <s v="2013-08-27"/>
    <m/>
    <m/>
    <s v="'713-353-8834"/>
    <s v="https://www.crunchbase.com/organization/genufood-energy-enzymes"/>
    <m/>
    <m/>
    <s v="c93a55a9-7ac7-0e1a-58cf-6642d8339019"/>
  </r>
  <r>
    <x v="46343"/>
    <s v="guestofaguest.com"/>
    <s v="USA"/>
    <s v="NY"/>
    <s v="New York City"/>
    <s v="New York"/>
    <x v="0"/>
    <s v="Guest of a Guest is an event coverage website that covers high society events, people and places."/>
    <s v="news"/>
    <x v="233"/>
    <x v="0"/>
    <n v="1"/>
    <n v="560000"/>
    <s v="2008-01-01"/>
    <s v="2013-08-27"/>
    <s v="2013-08-27"/>
    <m/>
    <s v="info@guestofaguest.com"/>
    <s v="'212.206.0397"/>
    <s v="https://www.crunchbase.com/organization/guest-of-a-guest"/>
    <s v="https://www.twitter.com/guestofaguest"/>
    <s v="http://www.facebook.com/guestofaguest"/>
    <s v="c5d31249-a199-3769-7750-6e692826dd1f"/>
  </r>
  <r>
    <x v="46344"/>
    <s v="healthevillages.org"/>
    <s v="USA"/>
    <s v="MA"/>
    <s v="Boston"/>
    <s v="Reading"/>
    <x v="0"/>
    <s v="Health eVillages provides mobile health technology, including medical reference and clinical decision support for medical professionals."/>
    <s v="biotechnology"/>
    <x v="36"/>
    <x v="0"/>
    <n v="1"/>
    <n v="58000"/>
    <s v="2011-01-01"/>
    <s v="2013-08-27"/>
    <s v="2013-08-27"/>
    <m/>
    <s v="info@healthevillages.org"/>
    <s v="'224-209-6495"/>
    <s v="https://www.crunchbase.com/organization/health-evillages"/>
    <s v="https://www.twitter.com/healthevillages"/>
    <s v="http://www.facebook.com/pages/health-evillages/223688351018262"/>
    <s v="f031f18a-5ccf-5fbd-6dec-cf5400092bd1"/>
  </r>
  <r>
    <x v="46345"/>
    <s v="internetpawn.com"/>
    <s v="USA"/>
    <s v="CO"/>
    <s v="Denver"/>
    <s v="Centennial"/>
    <x v="3"/>
    <s v="Internet Pawn is a web-based pawnshop in the U.S. that offers loans based on the collateral of a person's valuables."/>
    <s v="finance|fintech"/>
    <x v="24"/>
    <x v="0"/>
    <n v="5"/>
    <n v="7228704"/>
    <s v="2009-01-01"/>
    <s v="2010-05-05"/>
    <s v="2013-08-27"/>
    <m/>
    <s v="support@pawngo.com"/>
    <s v="'303-790-9500"/>
    <s v="https://www.crunchbase.com/organization/internet-pawn"/>
    <s v="https://www.twitter.com/internetpawn"/>
    <s v="http://www.facebook.com/pages/internet-pawn/97842549018"/>
    <s v="a4b8fed9-e4aa-00d5-5648-7ed1d1506ce0"/>
  </r>
  <r>
    <x v="46346"/>
    <s v="martinimediainc.com"/>
    <s v="USA"/>
    <s v="CA"/>
    <s v="SF Bay Area"/>
    <s v="San Francisco"/>
    <x v="2"/>
    <s v="Martini Media is a digital media and content platform for brands to engage with influential audiences."/>
    <s v="advertising|brand marketing|digital media"/>
    <x v="414"/>
    <x v="2"/>
    <n v="5"/>
    <n v="41290000"/>
    <s v="2007-01-01"/>
    <s v="2008-10-24"/>
    <s v="2013-08-27"/>
    <m/>
    <s v="info@martinimedianetwork.com"/>
    <s v="(212) 488-1100"/>
    <s v="https://www.crunchbase.com/organization/martini-media-network"/>
    <s v="https://www.twitter.com/martinimediainc"/>
    <s v="http://www.facebook.com/martinimediainc"/>
    <s v="6181de52-1eff-4170-6b2b-cd52f327cd99"/>
  </r>
  <r>
    <x v="46347"/>
    <s v="maykor.com"/>
    <s v="RUS"/>
    <m/>
    <s v="Moscow"/>
    <s v="Moscow"/>
    <x v="0"/>
    <s v="MAYKOR is a Russian servicing and IT outsourcing company offering services for IT equipment, facility systems and business applications."/>
    <s v="information technology|outsourcing|software"/>
    <x v="339"/>
    <x v="4"/>
    <n v="1"/>
    <n v="100000000"/>
    <s v="2000-01-01"/>
    <s v="2013-08-27"/>
    <s v="2013-08-27"/>
    <m/>
    <s v="info@maykor.com"/>
    <s v="'+7 495 787-45-00"/>
    <s v="https://www.crunchbase.com/organization/maykor"/>
    <m/>
    <s v="http://www.facebook.com/maykor.official"/>
    <s v="7c4b7f64-9e19-2b8b-7f91-e228511190c5"/>
  </r>
  <r>
    <x v="46348"/>
    <s v="medityplus.com"/>
    <s v="USA"/>
    <s v="FL"/>
    <s v="Orlando"/>
    <s v="Orlando"/>
    <x v="0"/>
    <s v="Medityplus is a mobile healthcare loyalty rewards program for patients in the United States."/>
    <s v="health care|loyalty programs|mobile|software"/>
    <x v="6490"/>
    <x v="1"/>
    <n v="1"/>
    <n v="10000"/>
    <s v="2012-01-01"/>
    <s v="2013-08-27"/>
    <s v="2013-08-27"/>
    <m/>
    <s v="info@medityplus.com"/>
    <s v="'321-236-2921"/>
    <s v="https://www.crunchbase.com/organization/medityplus"/>
    <s v="https://www.twitter.com/medityplus"/>
    <s v="http://www.facebook.com/medityplus"/>
    <s v="2b0caf4b-2baa-d87f-a6c7-5f852e24d130"/>
  </r>
  <r>
    <x v="46349"/>
    <s v="mysiteapp.com"/>
    <s v="ISR"/>
    <m/>
    <s v="Tel Aviv"/>
    <s v="Petah Tiqva"/>
    <x v="0"/>
    <s v="MySiteApp offers UppSite, a portal for converting websites into applications that can be viewed on smartphones."/>
    <s v="mobile"/>
    <x v="15"/>
    <x v="1"/>
    <n v="3"/>
    <n v="3650000"/>
    <s v="2010-04-01"/>
    <s v="2010-09-01"/>
    <s v="2013-08-27"/>
    <m/>
    <m/>
    <m/>
    <s v="https://www.crunchbase.com/organization/mysiteapp"/>
    <s v="https://www.twitter.com/mysiteapp"/>
    <m/>
    <s v="a6eb0077-614d-7519-ca9c-27ba74354f89"/>
  </r>
  <r>
    <x v="46350"/>
    <s v="omniforcellc.com"/>
    <s v="USA"/>
    <s v="CA"/>
    <s v="Los Angeles"/>
    <s v="Los Angeles"/>
    <x v="0"/>
    <s v="OmniForce, an athletic event production company, offers solutions for delivering fundraising events, marketing and event planning."/>
    <s v="event management|events|marketing automation"/>
    <x v="52"/>
    <x v="0"/>
    <n v="1"/>
    <m/>
    <s v="2002-01-01"/>
    <s v="2013-08-27"/>
    <s v="2013-08-27"/>
    <m/>
    <m/>
    <m/>
    <s v="https://www.crunchbase.com/organization/omniforce"/>
    <m/>
    <m/>
    <s v="95a8a9ac-0931-e822-7ca5-02c22aba6da0"/>
  </r>
  <r>
    <x v="46351"/>
    <s v="paper.li"/>
    <s v="CHE"/>
    <m/>
    <s v="Lausanne"/>
    <s v="Lausanne"/>
    <x v="0"/>
    <s v="Paper.li is a content curation service."/>
    <s v="news"/>
    <x v="233"/>
    <x v="2"/>
    <n v="1"/>
    <n v="162841"/>
    <m/>
    <s v="2013-08-27"/>
    <s v="2013-08-27"/>
    <m/>
    <m/>
    <m/>
    <s v="https://www.crunchbase.com/organization/paper-li"/>
    <s v="https://www.twitter.com/paper_li"/>
    <s v="http://www.facebook.com/pages/paperli/199618576802286"/>
    <s v="144624e3-15cb-783e-6b56-e6cd2f8f9687"/>
  </r>
  <r>
    <x v="46352"/>
    <s v="peoplug.com"/>
    <s v="USA"/>
    <s v="ID"/>
    <s v="ID - Other"/>
    <s v="France"/>
    <x v="0"/>
    <s v="Peoplug designs and develops mobile applications."/>
    <s v="apps|ios|mobile"/>
    <x v="127"/>
    <x v="2"/>
    <n v="1"/>
    <n v="268900"/>
    <m/>
    <s v="2013-08-27"/>
    <s v="2013-08-27"/>
    <m/>
    <m/>
    <m/>
    <s v="https://www.crunchbase.com/organization/peoplug"/>
    <s v="https://www.twitter.com/peoplug"/>
    <m/>
    <s v="eac879ae-006e-7050-607d-e28b5ec3abe6"/>
  </r>
  <r>
    <x v="46353"/>
    <m/>
    <m/>
    <m/>
    <m/>
    <m/>
    <x v="0"/>
    <s v="Playmaroo designs and develops video and online games."/>
    <s v="video games"/>
    <x v="616"/>
    <x v="2"/>
    <n v="1"/>
    <n v="448436"/>
    <m/>
    <s v="2013-08-27"/>
    <s v="2013-08-27"/>
    <m/>
    <m/>
    <m/>
    <s v="https://www.crunchbase.com/organization/playmaroo"/>
    <m/>
    <m/>
    <s v="afc19c6f-3efe-7c3b-85c9-7c90212e55aa"/>
  </r>
  <r>
    <x v="46354"/>
    <s v="qello.com"/>
    <s v="USA"/>
    <s v="NY"/>
    <s v="New York City"/>
    <s v="New York"/>
    <x v="0"/>
    <s v="Qello is a multi-platform social syndication service that allows users to stream HD film and entertainment content."/>
    <s v="android|ios|mobile|music|video"/>
    <x v="6491"/>
    <x v="0"/>
    <n v="1"/>
    <n v="1430000"/>
    <s v="2010-11-01"/>
    <s v="2013-08-27"/>
    <s v="2013-08-27"/>
    <m/>
    <s v="social@qello.com"/>
    <n v="16464549090"/>
    <s v="https://www.crunchbase.com/organization/qello"/>
    <s v="https://www.twitter.com/qellomobile"/>
    <s v="https://www.facebook.com/qello"/>
    <s v="909110f3-cab1-d436-77d3-0dba77d45b93"/>
  </r>
  <r>
    <x v="46355"/>
    <s v="seniorsource.com"/>
    <m/>
    <m/>
    <m/>
    <m/>
    <x v="3"/>
    <s v="SeniorSource provides advice on VA benefits for senior citizens and guidance for old-age care services."/>
    <s v="curated web"/>
    <x v="28"/>
    <x v="1"/>
    <n v="1"/>
    <n v="100000"/>
    <s v="2012-01-01"/>
    <s v="2013-08-27"/>
    <s v="2013-08-27"/>
    <s v="2015-01-01"/>
    <s v="info@seniorsource.com"/>
    <m/>
    <s v="https://www.crunchbase.com/organization/seniorsource"/>
    <s v="https://www.twitter.com/myseniorsource"/>
    <m/>
    <s v="f6e589e8-95b2-f996-7031-6795eeedec42"/>
  </r>
  <r>
    <x v="46356"/>
    <s v="simplelegal.com"/>
    <s v="USA"/>
    <s v="CA"/>
    <s v="SF Bay Area"/>
    <s v="Mountain View"/>
    <x v="0"/>
    <s v="SimpleLegal is modern legal matter management, e-billing, accruals and timekeeper approval software."/>
    <s v="billing|legal"/>
    <x v="6492"/>
    <x v="1"/>
    <n v="1"/>
    <m/>
    <s v="2013-05-01"/>
    <s v="2013-08-27"/>
    <s v="2013-08-27"/>
    <m/>
    <s v="help@simplelegal.com"/>
    <s v="'415-763-5366"/>
    <s v="https://www.crunchbase.com/organization/simplelegal"/>
    <s v="https://www.twitter.com/simple_legal"/>
    <s v="http://www.facebook.com/simplelegalapp"/>
    <s v="5276d136-a9a7-dabf-7e17-cd401ae5ae4f"/>
  </r>
  <r>
    <x v="46357"/>
    <s v="so1.net"/>
    <s v="DEU"/>
    <m/>
    <s v="Berlin"/>
    <s v="Berlin-baumschulenweg"/>
    <x v="0"/>
    <s v="So1 has developed a technology that enables manufacturers to offer individualized price promotions to specific individual consumers."/>
    <s v="analytics|artificial intelligence|big data|predictive analytics|software"/>
    <x v="64"/>
    <x v="0"/>
    <n v="1"/>
    <m/>
    <s v="2012-03-01"/>
    <s v="2013-08-27"/>
    <s v="2013-08-27"/>
    <m/>
    <s v="info@so1.net"/>
    <s v="49 30 6098 548 10"/>
    <s v="https://www.crunchbase.com/organization/so1-gmbh"/>
    <s v="https://www.twitter.com/so1_net"/>
    <m/>
    <s v="519f4c6f-ace3-f857-753c-05efe8aaaa39"/>
  </r>
  <r>
    <x v="46358"/>
    <s v="legallystealshow.com"/>
    <s v="USA"/>
    <s v="FL"/>
    <s v="Tampa"/>
    <s v="Valrico"/>
    <x v="0"/>
    <s v="The Legally Steal Show, Inc is a broadcast media production company."/>
    <s v="news"/>
    <x v="233"/>
    <x v="1"/>
    <n v="1"/>
    <m/>
    <s v="2011-02-17"/>
    <s v="2013-08-27"/>
    <s v="2013-08-27"/>
    <m/>
    <m/>
    <m/>
    <s v="https://www.crunchbase.com/organization/the-legally-steal-show"/>
    <m/>
    <s v="http://www.facebook.com/pages/the-legally-steal-show/132783710097409"/>
    <s v="5e6c58ef-3262-88d4-4cb7-d1e42b3a8c2a"/>
  </r>
  <r>
    <x v="46359"/>
    <s v="tripvi.com"/>
    <s v="KOR"/>
    <m/>
    <s v="Seoul"/>
    <s v="Seoul"/>
    <x v="0"/>
    <s v="Tripvi is a social travel album mobile application that enables users to sort pictures and get them automatically converted into videos."/>
    <s v="photography|travel"/>
    <x v="5860"/>
    <x v="1"/>
    <n v="1"/>
    <n v="269169"/>
    <s v="2013-03-01"/>
    <s v="2013-08-27"/>
    <s v="2013-08-27"/>
    <m/>
    <s v="info@tripvi.com"/>
    <s v="'070-7014-3010"/>
    <s v="https://www.crunchbase.com/organization/tripvi"/>
    <s v="https://www.twitter.com/tripvi"/>
    <s v="http://www.facebook.com/tripvi"/>
    <s v="c3c91635-86f4-0e77-f88c-2e37f74ad424"/>
  </r>
  <r>
    <x v="46360"/>
    <s v="viewreple.com"/>
    <s v="KOR"/>
    <m/>
    <s v="Seoul"/>
    <s v="Seoul"/>
    <x v="0"/>
    <s v="ViewReple is a Korean provider of a social curation platform for product reviews in various categories."/>
    <s v="fashion|lifestyle"/>
    <x v="1291"/>
    <x v="2"/>
    <n v="1"/>
    <n v="448615"/>
    <s v="2012-02-27"/>
    <s v="2013-08-27"/>
    <s v="2013-08-27"/>
    <m/>
    <s v="info@viewreple.com"/>
    <s v="'02-3789-7399"/>
    <s v="https://www.crunchbase.com/organization/viewreple"/>
    <s v="https://www.twitter.com/viewreple"/>
    <s v="http://www.facebook.com/viewreplepage"/>
    <s v="d0333c4c-65dc-7070-bd59-57f5923a91d0"/>
  </r>
  <r>
    <x v="46361"/>
    <s v="wafergen.com"/>
    <s v="USA"/>
    <s v="CA"/>
    <s v="SF Bay Area"/>
    <s v="Fremont"/>
    <x v="2"/>
    <s v="WaferGen Biosystems is a life science company offering genomic tools for targeted resequencing, genotyping and expression analysis."/>
    <s v="biotechnology|life science|pharmaceutical"/>
    <x v="44"/>
    <x v="6"/>
    <n v="4"/>
    <n v="56896750"/>
    <s v="2002-01-01"/>
    <s v="2009-09-15"/>
    <s v="2013-08-27"/>
    <m/>
    <m/>
    <s v="'510-651-4450"/>
    <s v="https://www.crunchbase.com/organization/wafergen-biosystems"/>
    <s v="https://www.twitter.com/wafergen"/>
    <s v="http://www.facebook.com/wafergen"/>
    <s v="9bb7f9a0-9dba-74ad-9a5e-6bedbd5a1913"/>
  </r>
  <r>
    <x v="46362"/>
    <s v="4soils.com"/>
    <s v="USA"/>
    <s v="CA"/>
    <s v="SF Bay Area"/>
    <s v="Stanford"/>
    <x v="0"/>
    <s v="4Soils develops iOS applications that engage children with Bible stories."/>
    <s v="apps|education|religion"/>
    <x v="5805"/>
    <x v="1"/>
    <n v="1"/>
    <n v="50000"/>
    <s v="2012-01-01"/>
    <s v="2013-08-26"/>
    <s v="2013-08-26"/>
    <m/>
    <s v="info@4soils.com"/>
    <n v="14152030377"/>
    <s v="https://www.crunchbase.com/organization/4soils"/>
    <s v="https://www.twitter.com/4soils"/>
    <s v="http://www.facebook.com/4soils"/>
    <s v="36c042c2-717c-6b1a-da4f-1166e2923ceb"/>
  </r>
  <r>
    <x v="46363"/>
    <s v="airwoot.com"/>
    <s v="IND"/>
    <m/>
    <s v="New Delhi"/>
    <s v="New Delhi"/>
    <x v="2"/>
    <s v="Airwoot is a real-time customer support provider enabling brands to provide customer support on social media."/>
    <s v="analytics|software"/>
    <x v="123"/>
    <x v="1"/>
    <n v="1"/>
    <m/>
    <s v="2012-01-01"/>
    <s v="2013-08-26"/>
    <s v="2013-08-26"/>
    <m/>
    <s v="support@airwoot.com"/>
    <s v="91 88260 08373"/>
    <s v="https://www.crunchbase.com/organization/airwoot"/>
    <s v="https://www.twitter.com/airwoot"/>
    <s v="http://www.facebook.com/airwoot"/>
    <s v="53182e21-517d-40c3-f1fc-2288936bc111"/>
  </r>
  <r>
    <x v="46364"/>
    <s v="anterraenergy.com"/>
    <s v="CAN"/>
    <s v="AB"/>
    <s v="Calgary"/>
    <s v="Calgary"/>
    <x v="0"/>
    <s v="Anterra acquires, develops and produces oil and natural gas complemented by the operation of fee-based midstream facilities."/>
    <s v="energy|natural resources|oil and gas"/>
    <x v="165"/>
    <x v="0"/>
    <n v="1"/>
    <n v="7000000"/>
    <s v="2001-01-01"/>
    <s v="2013-08-26"/>
    <s v="2013-08-26"/>
    <m/>
    <s v="info@anterraenergy.com"/>
    <s v="'403.215.3280"/>
    <s v="https://www.crunchbase.com/organization/anterra-energy"/>
    <m/>
    <m/>
    <s v="f9f780c6-d084-d38a-e125-e98b17e30712"/>
  </r>
  <r>
    <x v="46365"/>
    <s v="apiphany.com"/>
    <s v="USA"/>
    <s v="DC"/>
    <s v="Washington, D.C."/>
    <s v="Washington"/>
    <x v="2"/>
    <s v="Apiphany provides API management and delivery solutions that enable organizations to leverage the mobile, social and app economy."/>
    <s v="cloud computing|consumer electronics|developer apis|internet|saas|software"/>
    <x v="65"/>
    <x v="0"/>
    <n v="2"/>
    <n v="2900000"/>
    <s v="2012-05-15"/>
    <s v="2012-07-13"/>
    <s v="2013-08-26"/>
    <m/>
    <s v="ask@apiphany.com"/>
    <s v="'+1 202 295-3015"/>
    <s v="https://www.crunchbase.com/organization/apiphany"/>
    <s v="https://www.twitter.com/apiphany"/>
    <s v="https://www.facebook.com/microsoftazure"/>
    <s v="6a2404d2-e148-51b9-d246-896a92ae2c26"/>
  </r>
  <r>
    <x v="46366"/>
    <s v="biosculpturetechnology.com"/>
    <s v="USA"/>
    <s v="FL"/>
    <s v="Palm Beaches"/>
    <s v="West Palm Beach"/>
    <x v="0"/>
    <s v="Unleashing the Artist in the Surgeon®"/>
    <s v="biotechnology|health care"/>
    <x v="44"/>
    <x v="0"/>
    <n v="1"/>
    <n v="449300"/>
    <s v="2001-01-01"/>
    <s v="2013-08-26"/>
    <s v="2013-08-26"/>
    <m/>
    <s v="sales@biosculpturetechnology.com"/>
    <n v="5616517808"/>
    <s v="https://www.crunchbase.com/organization/biosculpture-technology"/>
    <s v="https://www.twitter.com/biosculpt"/>
    <s v="http://www.facebook.com/biosculpturetech"/>
    <s v="61a0286b-2fe6-fa6f-d030-845ea1af5012"/>
  </r>
  <r>
    <x v="46367"/>
    <s v="buffalopacific.com"/>
    <s v="USA"/>
    <s v="FL"/>
    <s v="Naples, Florida"/>
    <s v="Naples"/>
    <x v="0"/>
    <s v="Buffalo Pacific offers OmniSuite, a telepresence application for financial service customer interaction."/>
    <s v="curated web"/>
    <x v="28"/>
    <x v="1"/>
    <n v="1"/>
    <n v="400000"/>
    <s v="2012-01-01"/>
    <s v="2013-08-26"/>
    <s v="2013-08-26"/>
    <m/>
    <s v="sales@buffalopacific.com"/>
    <s v="'716-880-0518"/>
    <s v="https://www.crunchbase.com/organization/buffalopacific"/>
    <m/>
    <m/>
    <s v="7f626c96-fe64-5487-8021-ada27904eadf"/>
  </r>
  <r>
    <x v="46368"/>
    <s v="buymyplace.com.au"/>
    <s v="AUS"/>
    <m/>
    <s v="Melbourne"/>
    <s v="Melbourne"/>
    <x v="0"/>
    <s v="buyMyplace is an online real estate advertising company based in Australia."/>
    <s v="real estate"/>
    <x v="76"/>
    <x v="1"/>
    <n v="1"/>
    <n v="1000000"/>
    <m/>
    <s v="2013-08-26"/>
    <s v="2013-08-26"/>
    <m/>
    <s v="support@buyMyplace.com.au"/>
    <s v="1300 289 697"/>
    <s v="https://www.crunchbase.com/organization/buymyhome"/>
    <s v="https://www.twitter.com/buymyplace"/>
    <s v="http://www.facebook.com/buymyplace/369847561945"/>
    <s v="03f82833-1160-74fe-9f92-3e6d47e22542"/>
  </r>
  <r>
    <x v="46369"/>
    <s v="changemob.com"/>
    <s v="USA"/>
    <s v="CO"/>
    <s v="Colorado Springs"/>
    <s v="Colorado Springs"/>
    <x v="0"/>
    <s v="ChangeMob is an online platform that enables users to donate to charity in return for deals from their favorite brands and stores."/>
    <s v="mobile"/>
    <x v="15"/>
    <x v="0"/>
    <n v="1"/>
    <n v="125000"/>
    <s v="2011-01-01"/>
    <s v="2013-08-26"/>
    <s v="2013-08-26"/>
    <m/>
    <s v="support@changemob.com"/>
    <s v="'719-439-1669"/>
    <s v="https://www.crunchbase.com/organization/changemob"/>
    <s v="https://www.twitter.com/changemob"/>
    <s v="http://www.facebook.com/thechangemob"/>
    <s v="8da1e7c1-5019-0f97-45eb-8f0667caf60d"/>
  </r>
  <r>
    <x v="46370"/>
    <s v="viveennnoir.com"/>
    <s v="USA"/>
    <s v="CA"/>
    <s v="San Diego"/>
    <s v="San Diego"/>
    <x v="0"/>
    <s v="EN NOIR is a privately held, fashion-forward apparel line."/>
    <s v="fashion"/>
    <x v="350"/>
    <x v="2"/>
    <n v="1"/>
    <m/>
    <m/>
    <s v="2013-08-26"/>
    <s v="2013-08-26"/>
    <m/>
    <m/>
    <m/>
    <s v="https://www.crunchbase.com/organization/en-noir"/>
    <m/>
    <m/>
    <s v="c7c10d56-a3eb-e755-0cfa-3a0adec6af71"/>
  </r>
  <r>
    <x v="46371"/>
    <s v="farmbuy.com"/>
    <s v="AUS"/>
    <m/>
    <s v="Melbourne"/>
    <s v="Melbourne"/>
    <x v="0"/>
    <s v="farmbuy.com is a farm real estate website focused on the Australian market."/>
    <s v="advertising|real estate"/>
    <x v="4202"/>
    <x v="1"/>
    <n v="1"/>
    <n v="1600000"/>
    <s v="2009-01-01"/>
    <s v="2013-08-26"/>
    <s v="2013-08-26"/>
    <m/>
    <s v="info@farmbuy.com"/>
    <m/>
    <s v="https://www.crunchbase.com/organization/farmbuy"/>
    <s v="https://www.twitter.com/farmbuy"/>
    <m/>
    <s v="da013572-1bbe-0d83-9f60-4899d0683898"/>
  </r>
  <r>
    <x v="46372"/>
    <m/>
    <s v="USA"/>
    <s v="NY"/>
    <s v="New York City"/>
    <s v="White Plains"/>
    <x v="0"/>
    <s v="The goal of this company is to own and operate different brands under one roof."/>
    <s v="hospitality"/>
    <x v="22"/>
    <x v="2"/>
    <n v="1"/>
    <m/>
    <m/>
    <s v="2013-08-26"/>
    <s v="2013-08-26"/>
    <m/>
    <m/>
    <m/>
    <s v="https://www.crunchbase.com/organization/franchisee-gladiator"/>
    <m/>
    <m/>
    <s v="35380530-4e08-0ab2-7698-ffb533356886"/>
  </r>
  <r>
    <x v="46373"/>
    <s v="gramco.in"/>
    <s v="IND"/>
    <m/>
    <s v="Indore"/>
    <s v="Indore"/>
    <x v="0"/>
    <s v="Gramco is a change agent that facilitates the farming sector through modern and state of the art infrastructure."/>
    <s v="real estate"/>
    <x v="76"/>
    <x v="6"/>
    <n v="1"/>
    <n v="2300000"/>
    <s v="2009-01-01"/>
    <s v="2013-08-26"/>
    <s v="2013-08-26"/>
    <m/>
    <s v="info@gramco.in"/>
    <n v="7314020924"/>
    <s v="https://www.crunchbase.com/organization/gramco"/>
    <s v="https://www.twitter.com/gramcoinfratech"/>
    <s v="http://www.facebook.com/gramcoinfratech"/>
    <s v="99d88379-2b97-c9e4-94e3-76c4f42728d8"/>
  </r>
  <r>
    <x v="46374"/>
    <s v="intelrad.com"/>
    <m/>
    <m/>
    <m/>
    <m/>
    <x v="0"/>
    <s v="Intelrad is a software company that develops applications related to security."/>
    <s v="software"/>
    <x v="10"/>
    <x v="0"/>
    <n v="1"/>
    <m/>
    <s v="2013-01-01"/>
    <s v="2013-08-26"/>
    <s v="2013-08-26"/>
    <m/>
    <m/>
    <n v="12162902327"/>
    <s v="https://www.crunchbase.com/organization/intelrad"/>
    <s v="https://www.twitter.com/intelrad_inc"/>
    <s v="http://www.facebook.com/intelrad"/>
    <s v="b397b389-6d71-ba71-ad10-16ca1037b9ce"/>
  </r>
  <r>
    <x v="46375"/>
    <s v="intrapace.com"/>
    <s v="USA"/>
    <s v="CA"/>
    <s v="SF Bay Area"/>
    <s v="San Jose"/>
    <x v="0"/>
    <s v="Intrapace develops a novel implantable system to treat obesity."/>
    <s v="biotechnology|health care|health diagnostics"/>
    <x v="44"/>
    <x v="1"/>
    <n v="6"/>
    <n v="143922827"/>
    <s v="2001-01-01"/>
    <s v="2004-07-14"/>
    <s v="2013-08-26"/>
    <m/>
    <s v="PR@intrapace.com"/>
    <s v="(650) 376-4070"/>
    <s v="https://www.crunchbase.com/organization/intrapace"/>
    <m/>
    <m/>
    <s v="24f3d20a-a568-cbc8-e90b-ffde8907d574"/>
  </r>
  <r>
    <x v="46376"/>
    <s v="ishwarparmargroup.com"/>
    <s v="IND"/>
    <m/>
    <s v="Pune"/>
    <s v="Pune"/>
    <x v="0"/>
    <s v="Ishwar Parmar Group is a 37 year old construction company with a vision for city planning, construction and infrastructure development."/>
    <s v="construction|real estate"/>
    <x v="76"/>
    <x v="7"/>
    <n v="1"/>
    <m/>
    <s v="1976-01-01"/>
    <s v="2013-08-26"/>
    <s v="2013-08-26"/>
    <m/>
    <s v="sales@iparmar.com"/>
    <n v="2026125444"/>
    <s v="https://www.crunchbase.com/organization/ishwar-parmar-group"/>
    <s v="https://www.twitter.com/ishwarparmargrp"/>
    <s v="https://www.facebook.com/ishwarparmargroup"/>
    <s v="a9bb76d1-91ca-cc97-90ff-2003945e9b2e"/>
  </r>
  <r>
    <x v="46377"/>
    <s v="keduo.com"/>
    <s v="CHN"/>
    <m/>
    <s v="Guangzhou"/>
    <s v="Guangzhou"/>
    <x v="0"/>
    <s v="Keduo Media &amp; Advertisement is an e-commerce marketing service platform focused on the consumption-type service industry."/>
    <s v="advertising|e-commerce|marketing"/>
    <x v="627"/>
    <x v="7"/>
    <n v="2"/>
    <n v="13200000"/>
    <m/>
    <s v="2010-01-01"/>
    <s v="2013-08-26"/>
    <m/>
    <s v="market@keeduo.com"/>
    <s v="'4001-680-680"/>
    <s v="https://www.crunchbase.com/organization/keduo"/>
    <m/>
    <m/>
    <s v="0d4211b1-d988-9278-b915-23e5e93be1c7"/>
  </r>
  <r>
    <x v="46378"/>
    <s v="kimerick.com"/>
    <s v="USA"/>
    <s v="CA"/>
    <s v="SF Bay Area"/>
    <s v="Berkeley"/>
    <x v="0"/>
    <s v="Kimerick Technologies is a software company developing an artificial neural network for predictive algorithmic trading."/>
    <s v="analytics|big data|finance|financial exchanges|fintech|machine learning"/>
    <x v="1776"/>
    <x v="1"/>
    <n v="2"/>
    <n v="130420"/>
    <s v="2011-08-01"/>
    <s v="2013-08-01"/>
    <s v="2013-08-26"/>
    <m/>
    <s v="contact@kimerick.com"/>
    <m/>
    <s v="https://www.crunchbase.com/organization/kimerick-technologies"/>
    <m/>
    <m/>
    <s v="e266d2f5-c9dc-d876-5895-3322a45e235a"/>
  </r>
  <r>
    <x v="46379"/>
    <s v="loopport.com"/>
    <s v="USA"/>
    <s v="CA"/>
    <s v="Los Angeles"/>
    <s v="Los Angeles"/>
    <x v="0"/>
    <s v="Loopport creates and distributes loops, beats, sample patches and other musicians' tools."/>
    <s v="music"/>
    <x v="223"/>
    <x v="1"/>
    <n v="1"/>
    <n v="250000"/>
    <s v="2012-01-01"/>
    <s v="2013-08-26"/>
    <s v="2013-08-26"/>
    <m/>
    <s v="max@loopport.com"/>
    <n v="13233647594"/>
    <s v="https://www.crunchbase.com/organization/loopport"/>
    <s v="https://www.twitter.com/loopport"/>
    <s v="http://www.facebook.com/loopport"/>
    <s v="9e1e5e2d-32b6-cf58-f221-8daad89fc364"/>
  </r>
  <r>
    <x v="46380"/>
    <s v="mobiledatatech.ca"/>
    <s v="CAN"/>
    <s v="AB"/>
    <m/>
    <m/>
    <x v="0"/>
    <s v="Mobile Data Technologies - An Oil &amp; Gas Data Acquisition &amp; Controls Company"/>
    <m/>
    <x v="5"/>
    <x v="6"/>
    <n v="1"/>
    <m/>
    <s v="2009-01-01"/>
    <s v="2013-08-26"/>
    <s v="2013-08-26"/>
    <m/>
    <s v="support@mobiledatatech.com"/>
    <s v="1(855) 962-2825"/>
    <s v="https://www.crunchbase.com/organization/mobile-data-technologies"/>
    <s v="https://www.twitter.com/mobiledatatech"/>
    <s v="https://www.facebook.com/mobiledatatech"/>
    <s v="13961380-c64f-b841-e253-2e81acd0dc39"/>
  </r>
  <r>
    <x v="46381"/>
    <s v="pelicanimaging.com"/>
    <s v="USA"/>
    <s v="CA"/>
    <s v="SF Bay Area"/>
    <s v="Santa Clara"/>
    <x v="0"/>
    <s v="Pelican Imaging developed a new array camera for mobile devices that allows users to perform a broad range of image edits."/>
    <s v="mobile devices|software|video"/>
    <x v="5455"/>
    <x v="0"/>
    <n v="5"/>
    <n v="37000000"/>
    <s v="2008-01-01"/>
    <s v="2009-08-11"/>
    <s v="2013-08-26"/>
    <m/>
    <s v="info@pelicanimaging.com"/>
    <s v="1(408) 241-3878"/>
    <s v="https://www.crunchbase.com/organization/pelican-imaging"/>
    <s v="https://www.twitter.com/pelicanimaging"/>
    <s v="http://www.facebook.com/pelicanimaging"/>
    <s v="c870f83e-3a54-acc5-641c-17a3eb29908a"/>
  </r>
  <r>
    <x v="46382"/>
    <s v="healthcare.primesourcesystems.com"/>
    <s v="USA"/>
    <s v="IL"/>
    <s v="Chicago"/>
    <s v="Buffalo Grove"/>
    <x v="0"/>
    <s v="PrimeSource Healthcare provides on-site mobile healthcare and billing services."/>
    <s v="biotechnology"/>
    <x v="36"/>
    <x v="5"/>
    <n v="1"/>
    <n v="5500000"/>
    <s v="1982-01-01"/>
    <s v="2013-08-26"/>
    <s v="2013-08-26"/>
    <m/>
    <m/>
    <s v="'800-317-0711"/>
    <s v="https://www.crunchbase.com/organization/primesource-healthcare-systems"/>
    <m/>
    <s v="http://www.facebook.com/primesource"/>
    <s v="85cef6eb-3141-6d38-2b5b-f8902195b27b"/>
  </r>
  <r>
    <x v="46383"/>
    <s v="primoround.com"/>
    <s v="ITA"/>
    <m/>
    <s v="Venice"/>
    <s v="Treviso"/>
    <x v="0"/>
    <s v="Primo Round helps events organization by developing an interactive mobile platform that provides users' behavioral data to marketers."/>
    <s v="software"/>
    <x v="10"/>
    <x v="0"/>
    <n v="1"/>
    <n v="66891"/>
    <s v="2012-01-01"/>
    <s v="2013-08-26"/>
    <s v="2013-08-26"/>
    <m/>
    <s v="info@primoround.com"/>
    <n v="4554800260"/>
    <s v="https://www.crunchbase.com/organization/primo-round"/>
    <s v="https://www.twitter.com/1oround"/>
    <s v="http://www.facebook.com/primoround"/>
    <s v="229f4f25-5222-4404-2aa8-0dc8c01b08c5"/>
  </r>
  <r>
    <x v="46384"/>
    <s v="towercloud.com"/>
    <s v="USA"/>
    <s v="FL"/>
    <s v="Tampa"/>
    <s v="St. Petersburg"/>
    <x v="2"/>
    <s v="Tower Cloud provides telecom backhaul services to wireless carriers."/>
    <s v="enterprise software|telecommunications|wireless"/>
    <x v="1317"/>
    <x v="6"/>
    <n v="4"/>
    <n v="109046753"/>
    <s v="2006-01-01"/>
    <s v="2009-10-19"/>
    <s v="2013-08-26"/>
    <m/>
    <s v="TC_Sales@TowerCloud.com"/>
    <s v="'727-471-5600"/>
    <s v="https://www.crunchbase.com/organization/tower-cloud"/>
    <m/>
    <m/>
    <s v="778f703f-0494-017a-9d6f-04af8b510059"/>
  </r>
  <r>
    <x v="46385"/>
    <s v="uatinc.com"/>
    <s v="USA"/>
    <s v="CO"/>
    <s v="Denver"/>
    <s v="Englewood"/>
    <x v="0"/>
    <s v="UAT Holdings provides cost savings programs and trading automation tools for the asset management industry."/>
    <s v="finance|fintech|trading platform"/>
    <x v="39"/>
    <x v="0"/>
    <n v="2"/>
    <n v="10644022"/>
    <s v="2005-01-01"/>
    <s v="2012-08-13"/>
    <s v="2013-08-26"/>
    <m/>
    <m/>
    <s v="'303-881-1825"/>
    <s v="https://www.crunchbase.com/organization/uat-holdings"/>
    <m/>
    <m/>
    <s v="442f9612-db5e-5f96-8f55-76261dae3af3"/>
  </r>
  <r>
    <x v="46386"/>
    <s v="myvisiontrack.com"/>
    <s v="USA"/>
    <s v="TX"/>
    <s v="Dallas"/>
    <s v="Richardson"/>
    <x v="0"/>
    <s v="Vital Art and Science is an ophthalmic medical device company that develops a home diagnostic system for patients with retinal diseases."/>
    <s v="hardware|software"/>
    <x v="136"/>
    <x v="0"/>
    <n v="1"/>
    <n v="550000"/>
    <s v="2006-01-01"/>
    <s v="2013-08-26"/>
    <s v="2013-08-26"/>
    <m/>
    <s v="info@myvisiontrack.com"/>
    <s v="1 (214) 989-7130"/>
    <s v="https://www.crunchbase.com/organization/vital-art-and-science"/>
    <m/>
    <m/>
    <s v="f686f4e7-32d2-efa6-9cc0-4ea3639f4fd3"/>
  </r>
  <r>
    <x v="46387"/>
    <s v="voxapp.com"/>
    <s v="IND"/>
    <m/>
    <s v="New Delhi"/>
    <s v="New Delhi"/>
    <x v="0"/>
    <s v="Enterprise Data Collection &amp; Analytics"/>
    <s v="analytics|big data|market research|mobile"/>
    <x v="2057"/>
    <x v="1"/>
    <n v="2"/>
    <m/>
    <s v="2012-01-01"/>
    <s v="2013-08-14"/>
    <s v="2013-08-26"/>
    <m/>
    <s v="contact@voxapp.com"/>
    <s v="'+91 11 29245004"/>
    <s v="https://www.crunchbase.com/organization/voxapp"/>
    <s v="https://www.twitter.com/vox_app"/>
    <s v="http://www.facebook.com/voxapppage"/>
    <s v="92b6bcd8-b204-936c-8d1b-17a268d7aa50"/>
  </r>
  <r>
    <x v="46388"/>
    <s v="wunsch-brautkleid.de"/>
    <s v="DEU"/>
    <m/>
    <s v="Berlin"/>
    <s v="Berlin"/>
    <x v="0"/>
    <s v="Wunsch Brautkleid is a German online marketplace for new, used, and customized wedding dresses."/>
    <s v="e-commerce"/>
    <x v="63"/>
    <x v="0"/>
    <n v="2"/>
    <n v="203282"/>
    <s v="2012-01-01"/>
    <s v="2013-05-01"/>
    <s v="2013-08-26"/>
    <m/>
    <s v="gf@wunsch-brautkleid.de"/>
    <s v="'+49 30 60981780"/>
    <s v="https://www.crunchbase.com/organization/wunsch-brautkleid"/>
    <s v="https://www.twitter.com/wbrautkleid"/>
    <s v="http://www.facebook.com/wunschbrautkleid"/>
    <s v="21c885a2-f7fa-7df6-99af-ba9a9ea7020b"/>
  </r>
  <r>
    <x v="46389"/>
    <s v="cymtec.com"/>
    <s v="USA"/>
    <s v="CA"/>
    <s v="SF Bay Area"/>
    <s v="Sunnyvale"/>
    <x v="0"/>
    <s v="Cymtec Systems provides cloud enabled enterprise intrusion detection solutions (IDS) and network visibility solutions."/>
    <s v="software"/>
    <x v="10"/>
    <x v="0"/>
    <n v="3"/>
    <n v="4026891"/>
    <s v="2000-01-01"/>
    <s v="2010-08-17"/>
    <s v="2013-08-25"/>
    <m/>
    <s v="sales@cymtec.com"/>
    <s v="'408-200-5100"/>
    <s v="https://www.crunchbase.com/organization/cymtec-systems"/>
    <m/>
    <m/>
    <s v="9f4d123b-021c-bc64-a646-f0febb8692fc"/>
  </r>
  <r>
    <x v="46390"/>
    <s v="laceclips.com"/>
    <s v="USA"/>
    <s v="NY"/>
    <s v="New York City"/>
    <s v="New York"/>
    <x v="0"/>
    <s v="THE PROBLEM: Shoelaces are a mainstay in every day life on sneakers and other lace up shoes."/>
    <s v="sports"/>
    <x v="153"/>
    <x v="0"/>
    <n v="1"/>
    <m/>
    <s v="2003-05-01"/>
    <s v="2013-08-25"/>
    <s v="2013-08-25"/>
    <m/>
    <s v="jnussbaum@flyclip.net"/>
    <s v="'+1 (514) 903-3282"/>
    <s v="https://www.crunchbase.com/organization/flyclip"/>
    <s v="https://www.twitter.com/laceclips"/>
    <s v="http://www.facebook.com/teamlaceclips"/>
    <s v="92417d68-9cb6-5d45-e2b3-fe97f6360f1c"/>
  </r>
  <r>
    <x v="46391"/>
    <s v="nautit.com"/>
    <s v="ESP"/>
    <m/>
    <s v="Girona"/>
    <s v="Girona"/>
    <x v="0"/>
    <s v="NAUTIT is an online shop for sports accessories and nautical equipments of the leading brands in the market."/>
    <s v="curated web"/>
    <x v="28"/>
    <x v="1"/>
    <n v="1"/>
    <n v="109361"/>
    <s v="2012-01-01"/>
    <s v="2013-08-25"/>
    <s v="2013-08-25"/>
    <m/>
    <s v="info@nautit.com"/>
    <s v="34 97 231 23 70"/>
    <s v="https://www.crunchbase.com/organization/nautit"/>
    <s v="https://www.twitter.com/naut_it"/>
    <s v="http://www.facebook.com/mundonautit"/>
    <s v="0575c6d1-385d-9fef-2dbf-15c1710ea004"/>
  </r>
  <r>
    <x v="46392"/>
    <s v="pathflow.co"/>
    <s v="ITA"/>
    <m/>
    <s v="Rome"/>
    <s v="Roma"/>
    <x v="0"/>
    <s v="Pathflow is a business intelligence system that analyzes customers' behavior in stores to quantitatively measure their shopping experience."/>
    <s v="analytics|business intelligence"/>
    <x v="178"/>
    <x v="1"/>
    <n v="2"/>
    <n v="140496"/>
    <s v="2013-07-04"/>
    <s v="2013-01-01"/>
    <s v="2013-08-25"/>
    <m/>
    <s v="info@pathflow.co"/>
    <s v="'+39 0422 789611"/>
    <s v="https://www.crunchbase.com/organization/pathflow"/>
    <s v="https://www.twitter.com/pathflowretail"/>
    <s v="https://www.facebook.com/pathflowanalytics"/>
    <s v="06bf0f1f-e6db-adce-26b8-683a510fd00b"/>
  </r>
  <r>
    <x v="46393"/>
    <s v="motorwaybuddy.com"/>
    <s v="GBR"/>
    <m/>
    <s v="Manchester"/>
    <s v="Manchester"/>
    <x v="0"/>
    <s v="MotorwayBuddy is a niche mobile app developer creating a platform that links truck-stop operators directly to haulage firms."/>
    <s v="mobile"/>
    <x v="15"/>
    <x v="1"/>
    <n v="2"/>
    <n v="150000"/>
    <s v="2012-09-01"/>
    <s v="2013-06-01"/>
    <s v="2013-08-24"/>
    <m/>
    <s v="info@motorwaybuddy.com"/>
    <m/>
    <s v="https://www.crunchbase.com/organization/motorwaybuddy"/>
    <s v="https://www.twitter.com/motorwaybuddy"/>
    <s v="http://www.facebook.com/motorway.buddy.9"/>
    <s v="f719f94c-8fa4-9514-7ac7-cc97841cd4bc"/>
  </r>
  <r>
    <x v="46394"/>
    <s v="7cups.com"/>
    <s v="USA"/>
    <s v="VA"/>
    <s v="Norfolk - Virginia Beach"/>
    <s v="Virginia Beach"/>
    <x v="0"/>
    <s v="Emotional support service provider"/>
    <s v="health care|psychology|wellness"/>
    <x v="3"/>
    <x v="0"/>
    <n v="2"/>
    <m/>
    <s v="2013-01-01"/>
    <s v="2013-03-01"/>
    <s v="2013-08-23"/>
    <m/>
    <s v="info@7cupsoftea.com"/>
    <m/>
    <s v="https://www.crunchbase.com/organization/7-cups-of-tea"/>
    <s v="https://www.twitter.com/7cupsot"/>
    <s v="http://www.facebook.com/7cupsoftea"/>
    <s v="815ddb53-9e58-3db6-ced9-90aa71f2d097"/>
  </r>
  <r>
    <x v="46395"/>
    <s v="beanjockey.com"/>
    <s v="USA"/>
    <s v="NY"/>
    <s v="New York City"/>
    <s v="New York"/>
    <x v="0"/>
    <s v="BeanJockey is a powerful financial web application that determines the best way to repay and optimize debt repayment of student loans,"/>
    <s v="finance"/>
    <x v="24"/>
    <x v="0"/>
    <n v="1"/>
    <n v="40000"/>
    <s v="2012-01-01"/>
    <s v="2013-08-23"/>
    <s v="2013-08-23"/>
    <m/>
    <s v="support@beanjockey.com"/>
    <s v="'1-800-216-5814."/>
    <s v="https://www.crunchbase.com/organization/beanjockey"/>
    <s v="https://www.twitter.com/beanjockey"/>
    <s v="https://www.facebook.com/beanjockey"/>
    <s v="db852799-d663-419c-fd19-55f8a591d4b7"/>
  </r>
  <r>
    <x v="46396"/>
    <s v="bgifty.com"/>
    <m/>
    <m/>
    <m/>
    <m/>
    <x v="0"/>
    <s v="Small gifting made simple!"/>
    <s v="advertising|e-commerce|gift card|lead generation"/>
    <x v="6493"/>
    <x v="1"/>
    <n v="1"/>
    <n v="40000"/>
    <s v="2013-05-01"/>
    <s v="2013-08-23"/>
    <s v="2013-08-23"/>
    <m/>
    <s v="hello@bgifty.com"/>
    <m/>
    <s v="https://www.crunchbase.com/organization/bgifty"/>
    <m/>
    <m/>
    <s v="8c5ccd73-a058-1430-fabe-db4672f9263c"/>
  </r>
  <r>
    <x v="46397"/>
    <s v="birksandmayors.com"/>
    <s v="USA"/>
    <s v="TN"/>
    <s v="TN - Other"/>
    <s v="Quebeck"/>
    <x v="1"/>
    <s v="Birks &amp; Mayors is a designer, manufacturer and retailer of jewellery, timepieces, silverware and gifts."/>
    <s v="jewelry|manufacturing|retail"/>
    <x v="3636"/>
    <x v="7"/>
    <n v="1"/>
    <n v="28000000"/>
    <s v="1879-01-01"/>
    <s v="2013-08-23"/>
    <s v="2013-08-23"/>
    <m/>
    <s v="info@birks.com"/>
    <s v="'+1 (800) 758-2511"/>
    <s v="https://www.crunchbase.com/organization/birks-mayors"/>
    <s v="https://www.twitter.com/birksjewellers"/>
    <s v="http://www.facebook.com/maisonbirks"/>
    <s v="3319e639-fdd1-a787-f60a-40aab3a89908"/>
  </r>
  <r>
    <x v="46398"/>
    <s v="boldiq.com"/>
    <s v="USA"/>
    <s v="WA"/>
    <s v="Seattle"/>
    <s v="Seattle"/>
    <x v="0"/>
    <s v="BoldIQ provides users with actionable plans for the optimal use of resources to make informed and integrated decisions in real-time."/>
    <s v="business intelligence|real time"/>
    <x v="178"/>
    <x v="0"/>
    <n v="2"/>
    <n v="7646324"/>
    <s v="2008-01-01"/>
    <s v="2010-11-16"/>
    <s v="2013-08-23"/>
    <m/>
    <s v="info@boldiq.com"/>
    <s v="'561-241-9825"/>
    <s v="https://www.crunchbase.com/organization/boldiq"/>
    <s v="https://www.twitter.com/boldiqondemand"/>
    <m/>
    <s v="2f743b84-5e13-e405-f21e-8b694a19ebb2"/>
  </r>
  <r>
    <x v="46399"/>
    <s v="carteblanche.ly"/>
    <s v="USA"/>
    <s v="NY"/>
    <s v="New York City"/>
    <s v="New York"/>
    <x v="0"/>
    <s v="Crowd-sourced high quality dresses"/>
    <s v="fashion"/>
    <x v="350"/>
    <x v="0"/>
    <n v="1"/>
    <n v="40000"/>
    <s v="2013-01-01"/>
    <s v="2013-08-23"/>
    <s v="2013-08-23"/>
    <m/>
    <m/>
    <m/>
    <s v="https://www.crunchbase.com/organization/carte-blanche"/>
    <s v="https://www.twitter.com/carteblanche_ly"/>
    <s v="http://www.facebook.com/carteblanchely"/>
    <s v="a23d61ec-89e4-44aa-786f-9d198294796d"/>
  </r>
  <r>
    <x v="46400"/>
    <s v="colowrap.com"/>
    <s v="USA"/>
    <s v="NC"/>
    <s v="Raleigh"/>
    <s v="Durham"/>
    <x v="0"/>
    <s v="ColoWrap develops a medical device that prevents looping in the colon during colonoscopies by exerting pressure on the lower abdomen."/>
    <s v="hardware|software"/>
    <x v="136"/>
    <x v="1"/>
    <n v="1"/>
    <n v="220000"/>
    <s v="2011-01-01"/>
    <s v="2013-08-23"/>
    <s v="2013-08-23"/>
    <m/>
    <m/>
    <s v="'919-451-1803"/>
    <s v="https://www.crunchbase.com/organization/colowrap"/>
    <s v="https://www.twitter.com/colowrap"/>
    <m/>
    <s v="e441326a-fe6e-3f6c-fed2-da93fcd8bcf5"/>
  </r>
  <r>
    <x v="46401"/>
    <s v="doggyloot.com"/>
    <s v="USA"/>
    <s v="IL"/>
    <s v="Chicago"/>
    <s v="Chicago"/>
    <x v="0"/>
    <s v="Doggyloot, a sales site for dog owners, offers discounts on dog-related products to members nationwide."/>
    <s v="coupons"/>
    <x v="63"/>
    <x v="1"/>
    <n v="2"/>
    <n v="2500000"/>
    <s v="2010-12-01"/>
    <s v="2011-09-04"/>
    <s v="2013-08-23"/>
    <m/>
    <s v="woof@doggyloot.com"/>
    <s v="'312-566-8122"/>
    <s v="https://www.crunchbase.com/organization/doggyloot"/>
    <s v="https://www.twitter.com/doggyloot"/>
    <s v="https://www.facebook.com/doggyloot"/>
    <s v="c2905611-3f68-10e1-673c-2bb535f3389a"/>
  </r>
  <r>
    <x v="46402"/>
    <s v="dominosolutions.com"/>
    <s v="USA"/>
    <s v="GA"/>
    <s v="Atlanta"/>
    <s v="Atlanta"/>
    <x v="0"/>
    <s v="Domino Solutions develops tools and technology that combine company data with industry insights to create strategies and marketing plans."/>
    <s v="software"/>
    <x v="10"/>
    <x v="0"/>
    <n v="1"/>
    <n v="100000"/>
    <s v="2012-01-01"/>
    <s v="2013-08-23"/>
    <s v="2013-08-23"/>
    <m/>
    <s v="info@dominosolutions.com"/>
    <s v="'+7 700 604 9917"/>
    <s v="https://www.crunchbase.com/organization/domino-solutions"/>
    <s v="https://www.twitter.com/dominosolutions"/>
    <s v="http://www.facebook.com/dominosolutions"/>
    <s v="c04d1fc0-b764-e9cb-c9e1-265eebc46c4b"/>
  </r>
  <r>
    <x v="46403"/>
    <s v="doxiq.com"/>
    <s v="USA"/>
    <s v="CA"/>
    <s v="SF Bay Area"/>
    <s v="Palo Alto"/>
    <x v="2"/>
    <s v="Connected documents | Founded by @maxcan and @fengtality | @StartX alumnus | @VentureBeat GrowthBeat 2014 winner"/>
    <s v="analytics|enterprise software|marketing automation"/>
    <x v="90"/>
    <x v="0"/>
    <n v="1"/>
    <n v="240000"/>
    <s v="2012-11-01"/>
    <s v="2013-08-23"/>
    <s v="2013-08-23"/>
    <m/>
    <m/>
    <m/>
    <s v="https://www.crunchbase.com/organization/doxiq"/>
    <s v="https://www.twitter.com/doxiqteam"/>
    <m/>
    <s v="e61f8908-9efd-0a16-8608-44da4bd240b0"/>
  </r>
  <r>
    <x v="46404"/>
    <s v="fitcline.com"/>
    <s v="USA"/>
    <s v="IL"/>
    <s v="Chicago"/>
    <s v="Chicago"/>
    <x v="0"/>
    <s v="Fitcline is an all-inclusive application that tracks the user’s fitness abilities, diet, weight loss, and the overall health condition."/>
    <s v="fitness|health care"/>
    <x v="541"/>
    <x v="1"/>
    <n v="2"/>
    <n v="20000"/>
    <s v="2013-07-22"/>
    <s v="2013-07-01"/>
    <s v="2013-08-23"/>
    <m/>
    <m/>
    <m/>
    <s v="https://www.crunchbase.com/organization/fitcline"/>
    <s v="https://www.twitter.com/fitcline"/>
    <s v="https://www.facebook.com/fitcline"/>
    <s v="3f032059-7df2-dd9c-698b-dcd4d05d2b04"/>
  </r>
  <r>
    <x v="46405"/>
    <s v="giftpinpoint.com"/>
    <s v="CHL"/>
    <m/>
    <s v="Santiago"/>
    <s v="Santiago"/>
    <x v="0"/>
    <s v="We're just your average group of guys and gals dedicated to giving and receiving awesome gifts."/>
    <s v="gift exchange"/>
    <x v="63"/>
    <x v="1"/>
    <n v="1"/>
    <n v="40000"/>
    <m/>
    <s v="2013-08-23"/>
    <s v="2013-08-23"/>
    <m/>
    <s v="team@giftpinpoint.com"/>
    <m/>
    <s v="https://www.crunchbase.com/organization/gift-pinpoint"/>
    <s v="https://www.twitter.com/giftpinpoint"/>
    <s v="http://www.facebook.com/giftpinpoint"/>
    <s v="ee775de2-9bb1-5ce5-47dd-3d41e6cd54a4"/>
  </r>
  <r>
    <x v="46406"/>
    <s v="heirloom.cc"/>
    <s v="USA"/>
    <s v="CA"/>
    <s v="SF Bay Area"/>
    <s v="Fremont"/>
    <x v="0"/>
    <s v="Heirloom PaaS is a software platform that automatically transforms mainframe applications into Java source while retaining business logic."/>
    <s v="cloud computing|cloud management|enterprise software|iaas|paas|saas|software"/>
    <x v="662"/>
    <x v="0"/>
    <n v="1"/>
    <n v="3000000"/>
    <s v="2010-10-01"/>
    <s v="2013-08-23"/>
    <s v="2013-08-23"/>
    <m/>
    <s v="gary.crook@heirloomcomputing.com"/>
    <m/>
    <s v="https://www.crunchbase.com/organization/heirloom-computing"/>
    <s v="https://www.twitter.com/@heirloompaas"/>
    <m/>
    <s v="53c9779e-729e-e97f-0e42-f00ef23fe814"/>
  </r>
  <r>
    <x v="46407"/>
    <s v="houdiniapp.com"/>
    <s v="USA"/>
    <s v="PA"/>
    <s v="Philadelphia"/>
    <s v="Philadelphia"/>
    <x v="0"/>
    <s v="Houdini is a service that enables employers to manage the quality of outsourced work."/>
    <s v="enterprise software"/>
    <x v="10"/>
    <x v="1"/>
    <n v="2"/>
    <n v="65000"/>
    <m/>
    <s v="2012-06-04"/>
    <s v="2013-08-23"/>
    <m/>
    <s v="admin@houdiniapi.com"/>
    <m/>
    <s v="https://www.crunchbase.com/organization/houdini-inc"/>
    <s v="https://www.twitter.com/houdiniapp"/>
    <m/>
    <s v="746fce2d-bf0f-ac83-f260-a37745a6afbd"/>
  </r>
  <r>
    <x v="46408"/>
    <s v="poptalk.me"/>
    <s v="CAN"/>
    <s v="ON"/>
    <s v="Toronto"/>
    <s v="Toronto"/>
    <x v="0"/>
    <s v="Free Calls and SMS subsided by our sponsored lock-screen. Talk and Text for Free to any phone in the World."/>
    <s v="messaging|social media"/>
    <x v="3141"/>
    <x v="1"/>
    <n v="1"/>
    <n v="952380"/>
    <s v="2012-11-01"/>
    <s v="2013-08-23"/>
    <s v="2013-08-23"/>
    <m/>
    <s v="matt@infinityquick.com"/>
    <m/>
    <s v="https://www.crunchbase.com/organization/infinity-quick-inc"/>
    <s v="https://www.twitter.com/teampoptalk"/>
    <s v="https://www.facebook.com/teampoptalk"/>
    <s v="6a9b35fb-8a94-e246-587e-03e577d590ea"/>
  </r>
  <r>
    <x v="46409"/>
    <s v="kewenapp.com"/>
    <s v="CHL"/>
    <m/>
    <s v="Santiago"/>
    <s v="Santiago"/>
    <x v="0"/>
    <s v="Kewen is a social media platform that enables users to create real-time conversations and share content with others."/>
    <s v="social media"/>
    <x v="87"/>
    <x v="1"/>
    <n v="1"/>
    <n v="40000"/>
    <s v="2013-01-01"/>
    <s v="2013-08-23"/>
    <s v="2013-08-23"/>
    <m/>
    <s v="hello@kewenapp.com"/>
    <n v="56229523462"/>
    <s v="https://www.crunchbase.com/organization/kewen"/>
    <s v="https://www.twitter.com/kewenapp"/>
    <s v="http://www.facebook.com/kewenapp"/>
    <s v="d0cb0c54-91f9-4661-0a79-8051e8c639c8"/>
  </r>
  <r>
    <x v="46410"/>
    <s v="kiddiekist.com"/>
    <s v="SGP"/>
    <m/>
    <s v="Singapore"/>
    <s v="Singapore"/>
    <x v="0"/>
    <s v="Kiddie Kist is a subscription-based child's creativity and intelligence activities service for busy parents."/>
    <s v="curated web"/>
    <x v="28"/>
    <x v="1"/>
    <n v="1"/>
    <n v="40000"/>
    <s v="2012-01-01"/>
    <s v="2013-08-23"/>
    <s v="2013-08-23"/>
    <m/>
    <m/>
    <m/>
    <s v="https://www.crunchbase.com/organization/kiddie-kist"/>
    <s v="https://www.twitter.com/kiddiekist"/>
    <s v="http://www.facebook.com/kiddiekist"/>
    <s v="ba1fa73e-33f9-6b14-34e3-ada3fb7a17a6"/>
  </r>
  <r>
    <x v="46411"/>
    <s v="klout.com"/>
    <s v="USA"/>
    <s v="CA"/>
    <s v="SF Bay Area"/>
    <s v="San Francisco"/>
    <x v="2"/>
    <s v="Klout is an application that measures and ranks its users according to online social influence by using social media analytics."/>
    <s v="analytics|internet|social media"/>
    <x v="54"/>
    <x v="10"/>
    <n v="10"/>
    <n v="41500000"/>
    <s v="2008-08-01"/>
    <s v="2009-07-01"/>
    <s v="2013-08-23"/>
    <m/>
    <s v="contact@klout.com"/>
    <s v="'415-520-3951"/>
    <s v="https://www.crunchbase.com/organization/klout"/>
    <s v="https://www.twitter.com/klout"/>
    <s v="https://www.facebook.com/kloutfb"/>
    <s v="074f4754-6ee9-b81f-decd-14675f244ef5"/>
  </r>
  <r>
    <x v="46412"/>
    <s v="kodakalaris.com"/>
    <s v="USA"/>
    <s v="NY"/>
    <s v="Rochester, New York"/>
    <s v="Rochester"/>
    <x v="0"/>
    <s v="Kodak is a technology company that offers technology solutions to functional and digital markets."/>
    <s v="hardware|printing|software"/>
    <x v="1338"/>
    <x v="9"/>
    <n v="1"/>
    <n v="17190245"/>
    <s v="2013-01-01"/>
    <s v="2013-08-23"/>
    <s v="2013-08-23"/>
    <m/>
    <m/>
    <n v="15857261622"/>
    <s v="https://www.crunchbase.com/organization/eastman-kodak"/>
    <s v="https://www.twitter.com/kodakcb"/>
    <s v="http://www.facebook.com/kodaknow"/>
    <s v="26dccb20-6215-b021-e077-23a986626a83"/>
  </r>
  <r>
    <x v="46413"/>
    <s v="mainstreetgenome.com"/>
    <s v="USA"/>
    <s v="DC"/>
    <s v="Washington, D.C."/>
    <s v="Washington"/>
    <x v="2"/>
    <s v="Data-Centric Tools to enable Smart Purchasing for Main Street businesses"/>
    <s v="big data|fintech|small and medium businesses"/>
    <x v="348"/>
    <x v="0"/>
    <n v="1"/>
    <n v="2250000"/>
    <s v="2013-01-01"/>
    <s v="2013-08-23"/>
    <s v="2013-08-23"/>
    <m/>
    <s v="info@mainstreetgenome.com"/>
    <s v="'202-306-9011"/>
    <s v="https://www.crunchbase.com/organization/main-street-genome"/>
    <s v="https://www.twitter.com/mainstgenome"/>
    <s v="http://www.facebook.com/mainstreetgenome"/>
    <s v="e049c729-b96d-5c1b-ba56-a39e1447216a"/>
  </r>
  <r>
    <x v="46414"/>
    <s v="mandata.co.uk"/>
    <s v="GBR"/>
    <m/>
    <m/>
    <m/>
    <x v="3"/>
    <s v="Mandata is a purveyor of software for the transport and logistics industry."/>
    <s v="software"/>
    <x v="10"/>
    <x v="6"/>
    <n v="1"/>
    <m/>
    <s v="1974-01-01"/>
    <s v="2013-08-23"/>
    <s v="2013-08-23"/>
    <m/>
    <s v="sales@mandata.co.uk"/>
    <s v="44 19 1250 2220"/>
    <s v="https://www.crunchbase.com/organization/mandata-management-data-services"/>
    <m/>
    <m/>
    <s v="ae18fcfe-7c2a-f1b6-e462-1954219a7b6f"/>
  </r>
  <r>
    <x v="46415"/>
    <s v="medikal.com"/>
    <s v="CHL"/>
    <m/>
    <s v="Santiago"/>
    <s v="Santiago"/>
    <x v="0"/>
    <s v="Medikal.com is a global professional networking platform for the healthcare industry."/>
    <s v="health care"/>
    <x v="3"/>
    <x v="1"/>
    <n v="1"/>
    <n v="40000"/>
    <m/>
    <s v="2013-08-23"/>
    <s v="2013-08-23"/>
    <m/>
    <m/>
    <m/>
    <s v="https://www.crunchbase.com/organization/medikal-com"/>
    <s v="https://www.twitter.com/medikal_com"/>
    <m/>
    <s v="4e17b629-1531-de17-3ce4-e491fe66320c"/>
  </r>
  <r>
    <x v="46416"/>
    <s v="microsolar.co"/>
    <s v="CHL"/>
    <m/>
    <s v="Santiago"/>
    <s v="Santiago"/>
    <x v="0"/>
    <s v="Low cost solar inverters"/>
    <s v="developer tools|energy|solar"/>
    <x v="1687"/>
    <x v="2"/>
    <n v="1"/>
    <n v="40000"/>
    <s v="2013-01-01"/>
    <s v="2013-08-23"/>
    <s v="2013-08-23"/>
    <m/>
    <s v="afzaal@afzaalace.com"/>
    <s v="'+91 969 527 3410"/>
    <s v="https://www.crunchbase.com/organization/microsolar"/>
    <m/>
    <s v="http://www.facebook.com/pages/microsolar/416033601825762"/>
    <s v="7fdcfff8-afc2-1b3a-b7b2-953cba20a4b4"/>
  </r>
  <r>
    <x v="46417"/>
    <m/>
    <m/>
    <m/>
    <m/>
    <m/>
    <x v="0"/>
    <s v="Mirinae Games develops and offers gaming software, platforms, and mechanics."/>
    <s v="gamification|software"/>
    <x v="488"/>
    <x v="2"/>
    <n v="1"/>
    <n v="446840"/>
    <m/>
    <s v="2013-08-23"/>
    <s v="2013-08-23"/>
    <m/>
    <m/>
    <m/>
    <s v="https://www.crunchbase.com/organization/mirinae-games"/>
    <m/>
    <m/>
    <s v="ce0f3251-ce57-2f47-a66d-4ea4cbbdef3a"/>
  </r>
  <r>
    <x v="46418"/>
    <s v="motorpaneer.com"/>
    <s v="IND"/>
    <m/>
    <s v="New Delhi"/>
    <s v="New Delhi"/>
    <x v="0"/>
    <s v="Love stories with Cars begin here. Motorpaneer is your daily dose of entertainment about everything awesome on wheels!"/>
    <s v="automotive"/>
    <x v="114"/>
    <x v="1"/>
    <n v="1"/>
    <n v="40000"/>
    <s v="2013-08-01"/>
    <s v="2013-08-23"/>
    <s v="2013-08-23"/>
    <m/>
    <m/>
    <s v="91 97 1750 7428"/>
    <s v="https://www.crunchbase.com/organization/motorpaneer"/>
    <s v="https://www.twitter.com/motorcrank"/>
    <s v="https://www.facebook.com/motorpaneer"/>
    <s v="84d07203-297d-ab13-8afd-8dc64ea26f77"/>
  </r>
  <r>
    <x v="46419"/>
    <s v="pogoapp.com"/>
    <s v="USA"/>
    <s v="DE"/>
    <s v="Wilmington, Delaware"/>
    <s v="Wilmington"/>
    <x v="0"/>
    <s v="Pogoapp is a self-hosting application platform designed to fit the needs of professional and amateur developers."/>
    <s v="paas|software|web development|web hosting"/>
    <x v="146"/>
    <x v="9"/>
    <n v="1"/>
    <n v="40000"/>
    <s v="2011-06-01"/>
    <s v="2013-08-23"/>
    <s v="2013-08-23"/>
    <m/>
    <s v="hello@pogodan.com"/>
    <s v="'+44 8287087646"/>
    <s v="https://www.crunchbase.com/organization/pogoapp"/>
    <s v="https://www.twitter.com/pogoapp"/>
    <s v="http://www.facebook.com/pogoapp"/>
    <s v="add323f4-c1e7-6c4d-41c6-b2ca3ae5cd5a"/>
  </r>
  <r>
    <x v="46420"/>
    <s v="preggers.us"/>
    <s v="CHL"/>
    <m/>
    <s v="Santiago"/>
    <s v="Santiago"/>
    <x v="0"/>
    <s v="Preggers is the world's first mobile social network for women who are pregnant or planning to be."/>
    <s v="social media"/>
    <x v="87"/>
    <x v="1"/>
    <n v="1"/>
    <n v="40000"/>
    <m/>
    <s v="2013-08-23"/>
    <s v="2013-08-23"/>
    <m/>
    <m/>
    <m/>
    <s v="https://www.crunchbase.com/organization/preggers"/>
    <s v="https://www.twitter.com/preggers_us"/>
    <s v="http://www.facebook.com/preggers.us"/>
    <s v="19cacebc-4367-dcb2-182f-99b1600f94ff"/>
  </r>
  <r>
    <x v="46421"/>
    <s v="rawbots.net"/>
    <s v="SLV"/>
    <m/>
    <s v="SLV - Other"/>
    <s v="San Vicente"/>
    <x v="0"/>
    <s v="Robot crafting sandbox. Build ‘em! Battle ‘em! A universe where you can play with amazing robots that are designed, built and even"/>
    <s v="android|ios|mobile devices"/>
    <x v="575"/>
    <x v="1"/>
    <n v="1"/>
    <n v="40000"/>
    <s v="2012-01-01"/>
    <s v="2013-08-23"/>
    <s v="2013-08-23"/>
    <m/>
    <m/>
    <m/>
    <s v="https://www.crunchbase.com/organization/rawbots"/>
    <s v="https://www.twitter.com/rawbotsofficial"/>
    <s v="http://www.facebook.com/rawbots"/>
    <s v="9f96d50a-7406-83ca-669e-fd0412c6805e"/>
  </r>
  <r>
    <x v="46422"/>
    <s v="reverbeo.com"/>
    <s v="CHL"/>
    <m/>
    <s v="Santiago"/>
    <s v="Santiago"/>
    <x v="0"/>
    <s v="Reverbeo dramatically reduces the cost, time, and effort involved in building and delivering multilingual websites."/>
    <s v="internet|software"/>
    <x v="146"/>
    <x v="1"/>
    <n v="2"/>
    <n v="40000"/>
    <s v="2012-01-01"/>
    <s v="2012-09-01"/>
    <s v="2013-08-23"/>
    <m/>
    <s v="robert.oshaughnessy@reverbeo.com"/>
    <m/>
    <s v="https://www.crunchbase.com/organization/reverbeo"/>
    <s v="https://www.twitter.com/reverbeo"/>
    <s v="http://www.facebook.com/reverbeo"/>
    <s v="156828fe-8c72-3eef-9674-2f51933d1ccb"/>
  </r>
  <r>
    <x v="46423"/>
    <s v="savvysource.com"/>
    <s v="USA"/>
    <s v="CA"/>
    <s v="SF Bay Area"/>
    <s v="San Francisco"/>
    <x v="0"/>
    <s v="Savvy Source for Parents operates an online community that provides information ratings and reviews on preschool events in San Francisco."/>
    <s v="software"/>
    <x v="10"/>
    <x v="0"/>
    <n v="1"/>
    <n v="5135754"/>
    <s v="2005-01-01"/>
    <s v="2013-08-23"/>
    <s v="2013-08-23"/>
    <m/>
    <s v="support@savvysource.com"/>
    <s v="'415-671-8133"/>
    <s v="https://www.crunchbase.com/organization/savvy-source-for-parents"/>
    <s v="https://www.twitter.com/savvysource"/>
    <m/>
    <s v="15a8a95c-d8b8-852b-18e9-a4e2ff152b61"/>
  </r>
  <r>
    <x v="46424"/>
    <s v="secpanel.com"/>
    <s v="USA"/>
    <s v="CA"/>
    <s v="Ontario - Inland Empire"/>
    <s v="Walnut"/>
    <x v="0"/>
    <s v="It protects against brute force attacks, denial of service attacks, slow rate web server attacks, scans for malware/rootkits, alerts you"/>
    <s v="software"/>
    <x v="10"/>
    <x v="0"/>
    <n v="1"/>
    <n v="40000"/>
    <s v="2011-01-01"/>
    <s v="2013-08-23"/>
    <s v="2013-08-23"/>
    <m/>
    <m/>
    <m/>
    <s v="https://www.crunchbase.com/organization/secpanel"/>
    <s v="https://www.twitter.com/secpanel"/>
    <m/>
    <s v="b54128ca-b202-828e-2e2b-a9f01e42a2ae"/>
  </r>
  <r>
    <x v="46425"/>
    <s v="sentropi.com"/>
    <s v="IND"/>
    <m/>
    <s v="Ahmedabad"/>
    <s v="Ahmedabad"/>
    <x v="0"/>
    <s v="Sentropi is one of the professional serv"/>
    <s v="security"/>
    <x v="175"/>
    <x v="1"/>
    <n v="1"/>
    <n v="40000"/>
    <m/>
    <s v="2013-08-23"/>
    <s v="2013-08-23"/>
    <m/>
    <s v="sentropisocial@gmail.com"/>
    <s v="'+91 79 4032 2181"/>
    <s v="https://www.crunchbase.com/organization/sentropi"/>
    <s v="https://www.twitter.com/sentropi1"/>
    <s v="http://www.facebook.com/pages/sentropi-web-security-service/5632"/>
    <s v="d2605e74-e3e1-16d8-b206-362a464e2704"/>
  </r>
  <r>
    <x v="46426"/>
    <s v="thesedge.org"/>
    <s v="CAN"/>
    <s v="AB"/>
    <s v="Calgary"/>
    <s v="Calgary"/>
    <x v="0"/>
    <s v="theSedge.org helps non-profit organizations build successful social enterprises."/>
    <s v="finance"/>
    <x v="24"/>
    <x v="1"/>
    <n v="1"/>
    <n v="40000"/>
    <s v="2013-01-01"/>
    <s v="2013-08-23"/>
    <s v="2013-08-23"/>
    <m/>
    <s v="info@theSedge.org"/>
    <m/>
    <s v="https://www.crunchbase.com/organization/thesedge-org"/>
    <s v="https://www.twitter.com/thesedge_org"/>
    <s v="http://www.facebook.com/thesedgeorg"/>
    <s v="dd6e2bf9-bc14-1755-3971-f4d25fa0dafc"/>
  </r>
  <r>
    <x v="46427"/>
    <s v="tradegig.com"/>
    <s v="USA"/>
    <s v="CA"/>
    <s v="SF Bay Area"/>
    <s v="San Francisco"/>
    <x v="0"/>
    <s v="We founded TradeGig in 2012, and released our first version of the TradeGig platform in November of 2012."/>
    <s v="e-commerce"/>
    <x v="63"/>
    <x v="1"/>
    <n v="1"/>
    <n v="40000"/>
    <s v="2012-01-01"/>
    <s v="2013-08-23"/>
    <s v="2013-08-23"/>
    <m/>
    <s v="support@tradegig.com"/>
    <m/>
    <s v="https://www.crunchbase.com/organization/tradegig"/>
    <s v="https://www.twitter.com/trade_gig"/>
    <s v="http://www.facebook.com/tradegig"/>
    <s v="75e5e1f2-616d-d2b1-aa70-3ac6614f0679"/>
  </r>
  <r>
    <x v="46428"/>
    <s v="trixandtrax.com"/>
    <s v="ITA"/>
    <m/>
    <m/>
    <m/>
    <x v="0"/>
    <s v="At TRIXandTRAX we're transforming talent shows"/>
    <s v="content|social media"/>
    <x v="87"/>
    <x v="1"/>
    <n v="2"/>
    <n v="90077"/>
    <m/>
    <s v="2012-02-01"/>
    <s v="2013-08-23"/>
    <m/>
    <s v="ale@venakite.com"/>
    <s v="'+1 303 931 7040"/>
    <s v="https://www.crunchbase.com/organization/trixandtrax"/>
    <s v="https://www.twitter.com/trixandtrax"/>
    <s v="http://www.facebook.com/trixandtrax"/>
    <s v="5746b988-4fc7-c398-d4dc-5b2ce4da14d1"/>
  </r>
  <r>
    <x v="46429"/>
    <s v="aider.co.kr"/>
    <s v="KOR"/>
    <m/>
    <m/>
    <m/>
    <x v="0"/>
    <s v="Sandals for Ignorance Valgus Correction is a walking aid for Hallux Valgus, which is a forefoot deformity."/>
    <s v="health care|medical device|wearables"/>
    <x v="209"/>
    <x v="2"/>
    <n v="1"/>
    <n v="44645"/>
    <s v="2012-06-22"/>
    <s v="2013-08-22"/>
    <s v="2013-08-22"/>
    <m/>
    <s v="sowon@aider.co.kr"/>
    <s v="'+82 70-7874-3344"/>
    <s v="https://www.crunchbase.com/organization/aider"/>
    <m/>
    <s v="https://www.facebook.com/aiderpage"/>
    <s v="8e03f8b0-599f-d154-59d1-ab12210bdc7e"/>
  </r>
  <r>
    <x v="46430"/>
    <s v="azonia.net"/>
    <s v="ARG"/>
    <m/>
    <s v="Cordoba, ARG"/>
    <s v="Córdoba"/>
    <x v="0"/>
    <s v="Azonia - The online market for your purchases and corporate sales. Azonia is a web platform where industrial companies can increase their"/>
    <s v="e-commerce"/>
    <x v="63"/>
    <x v="1"/>
    <n v="1"/>
    <n v="40000"/>
    <s v="2011-12-05"/>
    <s v="2013-08-22"/>
    <s v="2013-08-22"/>
    <m/>
    <s v="hola@azonia.net"/>
    <m/>
    <s v="https://www.crunchbase.com/organization/azonia"/>
    <s v="https://www.twitter.com/azonianet"/>
    <s v="http://www.facebook.com/azonia.net"/>
    <s v="f384f25b-9ad9-bcd9-14e2-2552f81c08c1"/>
  </r>
  <r>
    <x v="46431"/>
    <s v="cluster.co"/>
    <s v="USA"/>
    <s v="CA"/>
    <s v="SF Bay Area"/>
    <s v="San Francisco"/>
    <x v="0"/>
    <s v="Cluster Labs is a mobile application that allows its users to create albums and share photos with friends and family members."/>
    <s v="apps|mobile|photography|photo sharing"/>
    <x v="762"/>
    <x v="1"/>
    <n v="1"/>
    <n v="1600000"/>
    <s v="2013-01-01"/>
    <s v="2013-08-22"/>
    <s v="2013-08-22"/>
    <m/>
    <m/>
    <m/>
    <s v="https://www.crunchbase.com/organization/cluster"/>
    <s v="https://www.twitter.com/cluster"/>
    <s v="http://www.facebook.com/getcluster"/>
    <s v="d88c89c4-8133-2158-50e1-f8473d781432"/>
  </r>
  <r>
    <x v="46432"/>
    <s v="elto.com"/>
    <s v="USA"/>
    <s v="CA"/>
    <s v="SF Bay Area"/>
    <s v="San Francisco"/>
    <x v="2"/>
    <s v="Curated marketplace of expert developers and marketers to help you grow your business online."/>
    <s v="small and medium businesses|web development"/>
    <x v="10"/>
    <x v="0"/>
    <n v="1"/>
    <n v="632530.120481928"/>
    <s v="2012-07-14"/>
    <s v="2013-08-22"/>
    <s v="2013-08-22"/>
    <m/>
    <m/>
    <m/>
    <s v="https://www.crunchbase.com/organization/elto"/>
    <s v="https://www.twitter.com/elto"/>
    <s v="http://www.facebook.com/eltomarketplace"/>
    <s v="32f09d15-feac-40df-1e70-859c7b5b8f41"/>
  </r>
  <r>
    <x v="46433"/>
    <s v="idinteract.com"/>
    <s v="USA"/>
    <s v="WA"/>
    <s v="Seattle"/>
    <s v="Woodinville"/>
    <x v="0"/>
    <s v="IDInteract operates Demand Exchange, a SaaS-based demand identification platform for sales and marketing organizations."/>
    <s v="enterprise software|software"/>
    <x v="10"/>
    <x v="0"/>
    <n v="1"/>
    <n v="150000"/>
    <s v="2009-01-01"/>
    <s v="2013-08-22"/>
    <s v="2013-08-22"/>
    <m/>
    <m/>
    <s v="'+1 (206) 229-9456"/>
    <s v="https://www.crunchbase.com/organization/idinteract"/>
    <s v="https://www.twitter.com/idinteract"/>
    <s v="http://www.facebook.com/idinteract/197626147030944"/>
    <s v="92210082-853b-6b10-aa43-ab95ee402b98"/>
  </r>
  <r>
    <x v="46434"/>
    <s v="infraredx.com"/>
    <s v="USA"/>
    <s v="MA"/>
    <s v="Boston"/>
    <s v="Burlington"/>
    <x v="2"/>
    <s v="InfraReDx designs and develops intelligent catheter-based coronary imaging devices."/>
    <s v="health care|manufacturing|medical device"/>
    <x v="51"/>
    <x v="6"/>
    <n v="8"/>
    <n v="91625000"/>
    <s v="1998-01-01"/>
    <s v="2010-01-14"/>
    <s v="2013-08-22"/>
    <m/>
    <s v="info@infraredx.com"/>
    <n v="7813459557"/>
    <s v="https://www.crunchbase.com/organization/infraredx"/>
    <m/>
    <m/>
    <s v="c5d1b965-34c1-0422-7583-9c73bb878979"/>
  </r>
  <r>
    <x v="46435"/>
    <s v="icorphealth.com"/>
    <s v="USA"/>
    <s v="PA"/>
    <s v="Pittsburgh"/>
    <s v="Pittsburgh"/>
    <x v="0"/>
    <s v="Integrated Corporate Health provides employers with cost-effective health promotion wellness and biometric screening programs."/>
    <s v="health care"/>
    <x v="3"/>
    <x v="2"/>
    <n v="1"/>
    <n v="150000"/>
    <m/>
    <s v="2013-08-22"/>
    <s v="2013-08-22"/>
    <m/>
    <m/>
    <s v="'412-481-0600"/>
    <s v="https://www.crunchbase.com/organization/integrated-corporate-health"/>
    <m/>
    <m/>
    <s v="70fe1361-370e-d294-b86e-b05ff6da9cb8"/>
  </r>
  <r>
    <x v="46436"/>
    <s v="inventarium.mobi"/>
    <s v="RUS"/>
    <m/>
    <s v="Moscow"/>
    <s v="Moscow"/>
    <x v="0"/>
    <s v="In-app mobile customer feedback system"/>
    <s v="android|customer service|ios|mobile|software"/>
    <x v="462"/>
    <x v="1"/>
    <n v="1"/>
    <n v="40000"/>
    <s v="2012-02-01"/>
    <s v="2013-08-22"/>
    <s v="2013-08-22"/>
    <m/>
    <s v="contact@inventarium.mobi"/>
    <m/>
    <s v="https://www.crunchbase.com/organization/inventarium-mobi"/>
    <s v="https://www.twitter.com/inventariummobi"/>
    <m/>
    <s v="0a96dd09-bf55-f285-77b7-6fa3afb196fa"/>
  </r>
  <r>
    <x v="46437"/>
    <s v="kirondo.de"/>
    <s v="DEU"/>
    <m/>
    <s v="Berlin"/>
    <s v="Berlin"/>
    <x v="2"/>
    <s v="kirondo GmbH operates an online platform and provides social re-commerce services for selling and buying of used children's clothes."/>
    <s v="e-commerce|fashion|lifestyle"/>
    <x v="48"/>
    <x v="1"/>
    <n v="1"/>
    <m/>
    <s v="2013-01-01"/>
    <s v="2013-08-22"/>
    <s v="2013-08-22"/>
    <m/>
    <s v="support@kirondo.de"/>
    <n v="493012074129"/>
    <s v="https://www.crunchbase.com/organization/kirondo"/>
    <s v="https://www.twitter.com/kirondode"/>
    <s v="http://www.facebook.com/kirondo.de"/>
    <s v="c65e9542-ae2b-6fd3-719c-ca285c5e58f0"/>
  </r>
  <r>
    <x v="46438"/>
    <s v="nakedwines.com"/>
    <s v="GBR"/>
    <m/>
    <s v="London"/>
    <s v="Norwich"/>
    <x v="0"/>
    <s v="Naked Wines is an online wine retailer that allows customers to sponsor independent winemakers in return for discounts and promotions."/>
    <s v="curated web"/>
    <x v="28"/>
    <x v="5"/>
    <n v="1"/>
    <n v="10000000"/>
    <s v="2008-12-01"/>
    <s v="2013-08-22"/>
    <s v="2013-08-22"/>
    <m/>
    <s v="help@nakedwines.com"/>
    <s v="'01603-281-800"/>
    <s v="https://www.crunchbase.com/organization/naked-wines"/>
    <s v="https://www.twitter.com/nakedwines"/>
    <s v="http://www.facebook.com/nakedwinesdotcom"/>
    <s v="ede55a0f-3bda-9ba5-eedb-b1759bd0f167"/>
  </r>
  <r>
    <x v="46439"/>
    <s v="riversideresearch.org"/>
    <s v="USA"/>
    <s v="MA"/>
    <s v="Boston"/>
    <s v="Lexington"/>
    <x v="0"/>
    <s v="Riverside Research is a non-profit scientific research institution."/>
    <s v="non profit"/>
    <x v="5"/>
    <x v="7"/>
    <n v="1"/>
    <n v="8700000"/>
    <s v="1967-01-01"/>
    <s v="2013-08-22"/>
    <s v="2013-08-22"/>
    <m/>
    <s v="wavelengths@riversideresearch.org"/>
    <n v="2125021743"/>
    <s v="https://www.crunchbase.com/organization/riverside-research"/>
    <s v="https://www.twitter.com/riversidersch"/>
    <s v="http://www.facebook.com/riversideresearch"/>
    <s v="803ac813-6242-1e99-a721-974996c27a83"/>
  </r>
  <r>
    <x v="46440"/>
    <s v="sferra.com"/>
    <s v="USA"/>
    <s v="NJ"/>
    <s v="Newark"/>
    <s v="Edison"/>
    <x v="0"/>
    <s v="Sferra designs and imports luxury Italian-made bed, bath, table, decorative and fine linens."/>
    <s v="manufacturing"/>
    <x v="41"/>
    <x v="0"/>
    <n v="1"/>
    <m/>
    <s v="1891-01-01"/>
    <s v="2013-08-22"/>
    <s v="2013-08-22"/>
    <m/>
    <m/>
    <n v="7322259235"/>
    <s v="https://www.crunchbase.com/organization/sferra"/>
    <s v="https://www.twitter.com/sferralinens"/>
    <s v="http://www.facebook.com/sferra.linens"/>
    <s v="74f82078-bcd2-8520-293c-9b560cf12506"/>
  </r>
  <r>
    <x v="46441"/>
    <s v="smartmediainventions.com"/>
    <s v="CHL"/>
    <m/>
    <s v="Santiago"/>
    <s v="Santiago"/>
    <x v="0"/>
    <s v="A professional Web Design company providing a full range of Website design, development such as e-Commerce and CMS, SEO and New Media"/>
    <s v="software"/>
    <x v="10"/>
    <x v="1"/>
    <n v="1"/>
    <n v="40000"/>
    <m/>
    <s v="2013-08-22"/>
    <s v="2013-08-22"/>
    <m/>
    <s v="info@smartmediainventions.com"/>
    <s v="'+56 (9) 9599 7007"/>
    <s v="https://www.crunchbase.com/organization/smart-media-inventions"/>
    <m/>
    <s v="https://www.facebook.com/smartmediainventions"/>
    <s v="c66a82d6-6f41-5472-d443-c4b5ac9d0323"/>
  </r>
  <r>
    <x v="46442"/>
    <s v="squadmail.com"/>
    <s v="DEU"/>
    <m/>
    <s v="Berlin"/>
    <s v="Berlin"/>
    <x v="0"/>
    <s v="SquadMail is a free service that lets you collaborate and share your email folders with everyone. No downloads, no new software, no hassle."/>
    <s v="software"/>
    <x v="10"/>
    <x v="1"/>
    <n v="1"/>
    <m/>
    <s v="2012-01-01"/>
    <s v="2013-08-22"/>
    <s v="2013-08-22"/>
    <m/>
    <s v="squadinfo@squad.cc"/>
    <s v="'+49 160 94829468"/>
    <s v="https://www.crunchbase.com/organization/squadmail"/>
    <s v="https://www.twitter.com/squadmail"/>
    <m/>
    <s v="9b28d65b-8db3-76d5-9de0-9fc900f18342"/>
  </r>
  <r>
    <x v="46443"/>
    <s v="surfacetensionmusic.com"/>
    <s v="IRL"/>
    <m/>
    <s v="Galway"/>
    <s v="Galway"/>
    <x v="0"/>
    <s v="New music technology software"/>
    <s v="android|ios|music|software"/>
    <x v="4059"/>
    <x v="1"/>
    <n v="1"/>
    <n v="8024"/>
    <s v="2013-08-01"/>
    <s v="2013-08-22"/>
    <s v="2013-08-22"/>
    <m/>
    <s v="info@surfacetensionmusic.com"/>
    <n v="353860568477"/>
    <s v="https://www.crunchbase.com/organization/surface-tension"/>
    <s v="https://www.twitter.com/surfacetensionm"/>
    <m/>
    <s v="7a2e6728-4f43-fe43-fcf4-780a87343a7e"/>
  </r>
  <r>
    <x v="46444"/>
    <s v="syncrophi.com"/>
    <s v="IRL"/>
    <m/>
    <s v="Galway"/>
    <s v="Galway"/>
    <x v="0"/>
    <s v="SyncroPhi Systems is a medical device company involved in the development and commercialization of wireless patient-monitoring systems."/>
    <s v="hardware|software"/>
    <x v="136"/>
    <x v="1"/>
    <n v="1"/>
    <n v="1286600"/>
    <s v="2007-01-01"/>
    <s v="2013-08-22"/>
    <s v="2013-08-22"/>
    <m/>
    <s v="info@syncrophi.com"/>
    <s v="353 9 139 5578"/>
    <s v="https://www.crunchbase.com/organization/syncrophi-systems"/>
    <s v="https://www.twitter.com/syncrophi"/>
    <s v="http://www.facebook.com/syncrophi/675330802515988"/>
    <s v="079722a2-bf91-e93e-8ee4-eee43c2ab4aa"/>
  </r>
  <r>
    <x v="46445"/>
    <s v="tagman.com"/>
    <s v="USA"/>
    <s v="NY"/>
    <s v="New York City"/>
    <s v="New York"/>
    <x v="2"/>
    <s v="TagMan, a tag management marketing data platform, helps marketers manage the complexities of web analytics, ecommerce data and e-privacy."/>
    <s v="ad targeting|advertising|marketing"/>
    <x v="296"/>
    <x v="2"/>
    <n v="4"/>
    <n v="13550000"/>
    <s v="2007-11-01"/>
    <s v="2010-02-15"/>
    <s v="2013-08-22"/>
    <m/>
    <s v="contact@tagman.com"/>
    <m/>
    <s v="https://www.crunchbase.com/organization/positivefeedback"/>
    <s v="https://www.twitter.com/tagman"/>
    <m/>
    <s v="74de1ec0-30c5-e8a8-8334-ac96e0f20cab"/>
  </r>
  <r>
    <x v="46446"/>
    <s v="teamisto.com"/>
    <s v="NZL"/>
    <m/>
    <s v="Wellington"/>
    <s v="Wellington"/>
    <x v="0"/>
    <s v="At Teamisto we love sport. We’re here for the 14 year old kids, kept awake on Friday nights by fantasies of Saturday morning heroics; the"/>
    <s v="sports"/>
    <x v="153"/>
    <x v="1"/>
    <n v="1"/>
    <n v="40000"/>
    <s v="2013-01-01"/>
    <s v="2013-08-22"/>
    <s v="2013-08-22"/>
    <m/>
    <s v="info@teamisto.com"/>
    <m/>
    <s v="https://www.crunchbase.com/organization/teamisto"/>
    <s v="https://www.twitter.com/teamistoapp"/>
    <m/>
    <s v="95c73496-8283-9731-9b46-8a7cb5e4646b"/>
  </r>
  <r>
    <x v="46447"/>
    <s v="innovationarb.com"/>
    <s v="CHL"/>
    <m/>
    <s v="Santiago"/>
    <s v="Santiago"/>
    <x v="0"/>
    <s v="We unlock the innovative spirit in everyday people by making it simple, approachable, and collaborative."/>
    <s v="social media"/>
    <x v="87"/>
    <x v="1"/>
    <n v="1"/>
    <n v="40000"/>
    <s v="2013-01-01"/>
    <s v="2013-08-22"/>
    <s v="2013-08-22"/>
    <m/>
    <s v="info@innovationarb.com"/>
    <n v="13474710442"/>
    <s v="https://www.crunchbase.com/organization/the-innovation-arb"/>
    <s v="https://www.twitter.com/innovationarb"/>
    <m/>
    <s v="2557bd7d-aeb9-60b8-04df-61ea801fa93f"/>
  </r>
  <r>
    <x v="46448"/>
    <s v="theiqcollective.com"/>
    <s v="USA"/>
    <s v="CA"/>
    <s v="SF Bay Area"/>
    <s v="San Francisco"/>
    <x v="0"/>
    <s v="The IQ Collective is a global social distribution network that connects innovative schools to innovative solutions."/>
    <s v="edtech|education"/>
    <x v="283"/>
    <x v="1"/>
    <n v="1"/>
    <n v="40000"/>
    <m/>
    <s v="2013-08-22"/>
    <s v="2013-08-22"/>
    <m/>
    <s v="info@theiqcollective.com"/>
    <m/>
    <s v="https://www.crunchbase.com/organization/the-iq-collective"/>
    <s v="https://www.twitter.com/theiqcollective"/>
    <s v="http://www.facebook.com/theiqcollective"/>
    <s v="9051be8a-e106-6b74-de40-adeeec5d1f8d"/>
  </r>
  <r>
    <x v="46449"/>
    <s v="toroleo.de"/>
    <s v="DEU"/>
    <m/>
    <s v="Berlin"/>
    <s v="Berlin"/>
    <x v="0"/>
    <s v="Toroleo is a product- and price-comparison website that provides information on motor vehicle products and services."/>
    <s v="automotive"/>
    <x v="114"/>
    <x v="0"/>
    <n v="2"/>
    <m/>
    <s v="2012-05-24"/>
    <s v="2012-06-01"/>
    <s v="2013-08-22"/>
    <m/>
    <s v="info@toroleo.de"/>
    <s v="'+49 511 87989259"/>
    <s v="https://www.crunchbase.com/organization/toroleo"/>
    <s v="https://www.twitter.com/toroleo_de"/>
    <s v="http://www.facebook.com/toroleo.de"/>
    <s v="2f523fb2-b93e-fa48-640f-95df3e641039"/>
  </r>
  <r>
    <x v="46450"/>
    <s v="umc.edu"/>
    <s v="USA"/>
    <s v="MS"/>
    <s v="Jackson"/>
    <s v="Jackson"/>
    <x v="0"/>
    <s v="UMMC is a public, co-educational research university."/>
    <s v="education|health care|medical"/>
    <x v="108"/>
    <x v="2"/>
    <n v="1"/>
    <n v="37000000"/>
    <s v="1955-01-01"/>
    <s v="2013-08-22"/>
    <s v="2013-08-22"/>
    <m/>
    <m/>
    <m/>
    <s v="https://www.crunchbase.com/organization/ummc"/>
    <s v="https://www.twitter.com/ummcnews"/>
    <s v="http://www.facebook.com/ummc1"/>
    <s v="8b72de53-342a-d8fe-906e-3eda379cb02c"/>
  </r>
  <r>
    <x v="46451"/>
    <s v="vidaao.com"/>
    <s v="USA"/>
    <s v="NY"/>
    <s v="New York City"/>
    <s v="New York"/>
    <x v="2"/>
    <s v="Vidaao is an online marketplace connecting buyers and sellers of custom video production services."/>
    <s v="e-commerce|video"/>
    <x v="2019"/>
    <x v="1"/>
    <n v="3"/>
    <n v="525000"/>
    <s v="2012-09-24"/>
    <s v="2012-11-12"/>
    <s v="2013-08-22"/>
    <m/>
    <s v="info@vidaao.com"/>
    <m/>
    <s v="https://www.crunchbase.com/organization/vidaao"/>
    <s v="https://www.twitter.com/wearevidaao"/>
    <s v="http://www.facebook.com/wearevidaao"/>
    <s v="aaaa5332-4568-177b-f820-db6318cd9f37"/>
  </r>
  <r>
    <x v="46452"/>
    <s v="ajubeo.com"/>
    <s v="USA"/>
    <s v="CO"/>
    <s v="Denver"/>
    <s v="Boulder"/>
    <x v="2"/>
    <s v="Ajubeo is a national provider of high-performance, enterprise-class virtual private data centers and cloud Infrastructure-as-a-Service (IaaS"/>
    <s v="cloud infrastructure|information technology"/>
    <x v="520"/>
    <x v="0"/>
    <n v="1"/>
    <m/>
    <s v="2011-01-01"/>
    <s v="2013-08-21"/>
    <s v="2013-08-21"/>
    <m/>
    <s v="Sales@Ajubeo.com"/>
    <n v="1303532491"/>
    <s v="https://www.crunchbase.com/organization/ajubeo"/>
    <s v="https://www.twitter.com/ajubeocloud"/>
    <s v="http://www.facebook.com/ajubeocloud"/>
    <s v="d7902535-621c-27cb-5081-4f1300993152"/>
  </r>
  <r>
    <x v="46453"/>
    <s v="artklikk.com"/>
    <s v="HUN"/>
    <m/>
    <s v="Budapest"/>
    <s v="Budapest"/>
    <x v="0"/>
    <s v="Artklikk is a research and development company focusing on applied research and product development in mobile telephony."/>
    <s v="mobile|software"/>
    <x v="245"/>
    <x v="0"/>
    <n v="1"/>
    <n v="2500000"/>
    <m/>
    <s v="2013-08-21"/>
    <s v="2013-08-21"/>
    <m/>
    <s v="click@artklikk.com"/>
    <s v="'+36 1 288 01 72"/>
    <s v="https://www.crunchbase.com/organization/artklikk"/>
    <s v="https://www.twitter.com/fullxs"/>
    <s v="http://www.facebook.com/artklikk"/>
    <s v="8357c2fa-6672-4814-5c6a-1f8345371df5"/>
  </r>
  <r>
    <x v="46454"/>
    <s v="betterfly.com"/>
    <s v="USA"/>
    <s v="NY"/>
    <s v="New York City"/>
    <s v="New York"/>
    <x v="0"/>
    <s v="Betterfly is a marketplace that connects people who want to improve themselves with those who can help them improve."/>
    <s v="curated web|education"/>
    <x v="677"/>
    <x v="0"/>
    <n v="3"/>
    <n v="2500000"/>
    <s v="2010-01-01"/>
    <s v="2010-09-20"/>
    <s v="2013-08-21"/>
    <m/>
    <s v="team@betterfly.com"/>
    <s v="'888-566-6664"/>
    <s v="https://www.crunchbase.com/organization/betterfly"/>
    <s v="https://www.twitter.com/betterfly"/>
    <s v="http://www.facebook.com/takelessons"/>
    <s v="c03e4f7d-e17c-8bda-71b4-c2f6c668ad3e"/>
  </r>
  <r>
    <x v="46455"/>
    <s v="biometricsolution.com"/>
    <s v="USA"/>
    <s v="NJ"/>
    <s v="Newark"/>
    <s v="Mount Arlington"/>
    <x v="0"/>
    <s v="We have been in the business of selling biometrics for the past 10 years getting our start with school lunch lines."/>
    <s v="health diagnostics|software"/>
    <x v="247"/>
    <x v="1"/>
    <n v="1"/>
    <m/>
    <s v="2000-01-01"/>
    <s v="2013-08-21"/>
    <s v="2013-08-21"/>
    <m/>
    <m/>
    <m/>
    <s v="https://www.crunchbase.com/organization/biometric-solution"/>
    <m/>
    <m/>
    <s v="350cebc2-ec3e-0668-d83f-4a64c358a9b3"/>
  </r>
  <r>
    <x v="46456"/>
    <s v="bodyguardz.com"/>
    <s v="USA"/>
    <s v="UT"/>
    <s v="Salt Lake City"/>
    <s v="Salt Lake City"/>
    <x v="0"/>
    <s v="BodyGuardz manufactures and sells protection accessories for electronic devices."/>
    <s v="hardware|software"/>
    <x v="136"/>
    <x v="0"/>
    <n v="1"/>
    <m/>
    <s v="2002-01-01"/>
    <s v="2013-08-21"/>
    <s v="2013-08-21"/>
    <m/>
    <s v="support@bodyguardz.com"/>
    <s v="'801-495-3514"/>
    <s v="https://www.crunchbase.com/organization/bodyguardz"/>
    <s v="https://www.twitter.com/bodyguardz"/>
    <s v="http://www.facebook.com/bodyguardz"/>
    <s v="b852772c-8e55-93bd-08cc-d6e201075567"/>
  </r>
  <r>
    <x v="46457"/>
    <s v="cardinalblue.com"/>
    <s v="USA"/>
    <s v="CA"/>
    <s v="SF Bay Area"/>
    <s v="Mountain View"/>
    <x v="0"/>
    <s v="Cardinal Blue Software offers an app that allows users to create and share free-form collages made by images, text and stickers."/>
    <s v="apps|curated web|mobile"/>
    <x v="289"/>
    <x v="1"/>
    <n v="2"/>
    <n v="2300000"/>
    <s v="2009-12-01"/>
    <s v="2011-08-16"/>
    <s v="2013-08-21"/>
    <m/>
    <s v="info@cardinalblue.com"/>
    <m/>
    <s v="https://www.crunchbase.com/organization/cardinal-blue-software"/>
    <s v="https://www.twitter.com/_cardinalblue"/>
    <s v="http://www.facebook.com/cardinalblue.inc"/>
    <s v="dd79ebec-7d6e-1583-1c5e-569c7bd6216b"/>
  </r>
  <r>
    <x v="46458"/>
    <s v="distalmotion.com"/>
    <s v="CHE"/>
    <m/>
    <s v="Lausanne"/>
    <s v="Lausanne"/>
    <x v="0"/>
    <s v="Medical devices for minimally invasive surgery."/>
    <m/>
    <x v="5"/>
    <x v="1"/>
    <n v="1"/>
    <m/>
    <s v="2012-01-01"/>
    <s v="2013-08-21"/>
    <s v="2013-08-21"/>
    <m/>
    <s v="info@distalmotion.com"/>
    <m/>
    <s v="https://www.crunchbase.com/organization/distalmotion"/>
    <m/>
    <m/>
    <s v="e954052e-bf8e-1ca3-9ebb-436cbe9868f2"/>
  </r>
  <r>
    <x v="46459"/>
    <s v="entratympanic.com"/>
    <s v="USA"/>
    <s v="MA"/>
    <s v="Boston"/>
    <s v="Medfield"/>
    <x v="0"/>
    <s v="EntraTympanic is a medical company that develops devices to treat ear infections."/>
    <s v="hardware|software"/>
    <x v="136"/>
    <x v="1"/>
    <n v="1"/>
    <n v="25000"/>
    <s v="2009-01-01"/>
    <s v="2013-08-21"/>
    <s v="2013-08-21"/>
    <m/>
    <s v="info@entratympanic.com"/>
    <s v="'617-504-0384"/>
    <s v="https://www.crunchbase.com/organization/entratympanic"/>
    <m/>
    <m/>
    <s v="d483cef4-cfa8-edea-c0a1-ff4de5506bc4"/>
  </r>
  <r>
    <x v="46460"/>
    <s v="flok.com"/>
    <s v="USA"/>
    <s v="NY"/>
    <s v="New York City"/>
    <s v="New York"/>
    <x v="0"/>
    <s v="flok connects merchants and their customers, powering lasting and rewarding relationships."/>
    <s v="artificial intelligence|crm|internet|loyalty programs|marketing|messaging|mobile"/>
    <x v="6494"/>
    <x v="0"/>
    <n v="3"/>
    <n v="18878570"/>
    <s v="2011-01-01"/>
    <s v="2012-01-01"/>
    <s v="2013-08-21"/>
    <m/>
    <m/>
    <m/>
    <s v="https://www.crunchbase.com/organization/loyalblocks"/>
    <s v="https://www.twitter.com/getflok"/>
    <s v="https://www.facebook.com/flok/"/>
    <s v="97fb7466-cad1-efef-962d-418ad073946f"/>
  </r>
  <r>
    <x v="46461"/>
    <s v="growingstars.com"/>
    <s v="USA"/>
    <s v="CA"/>
    <s v="SF Bay Area"/>
    <s v="Santa Clara"/>
    <x v="0"/>
    <s v="Growing Stars offers affordable online tutoring with individually tailored curriculum and one-on-one tutoring sessions."/>
    <s v="software"/>
    <x v="10"/>
    <x v="6"/>
    <n v="1"/>
    <n v="51020"/>
    <s v="2004-01-01"/>
    <s v="2013-08-21"/>
    <s v="2013-08-21"/>
    <m/>
    <s v="support@growingstars.com"/>
    <n v="14086081986"/>
    <s v="https://www.crunchbase.com/organization/growing-stars"/>
    <s v="https://www.twitter.com/growingstarsinc"/>
    <s v="http://www.facebook.com/growingstars"/>
    <s v="244b70f5-26c4-5cc1-712e-411639c8dc62"/>
  </r>
  <r>
    <x v="46462"/>
    <s v="grubhub.com"/>
    <s v="USA"/>
    <s v="IL"/>
    <s v="Chicago"/>
    <s v="Chicago"/>
    <x v="1"/>
    <s v="GrubHub allows users to find and order food from restaurants in their vicinity that deliver or offer pickup, via an app and a website."/>
    <s v="food delivery|hospitality|restaurants"/>
    <x v="2034"/>
    <x v="2"/>
    <n v="6"/>
    <n v="84100000"/>
    <s v="2004-01-01"/>
    <s v="2007-11-01"/>
    <s v="2013-08-21"/>
    <m/>
    <s v="webmeister@grubhub.com"/>
    <m/>
    <s v="https://www.crunchbase.com/organization/grubhub"/>
    <s v="https://www.twitter.com/grubhub"/>
    <s v="http://www.facebook.com/grubhub"/>
    <s v="52bbf9b6-2c78-fdc2-d828-7b228cffaa78"/>
  </r>
  <r>
    <x v="46463"/>
    <s v="hcdc.com"/>
    <s v="USA"/>
    <s v="OH"/>
    <s v="Cincinnati"/>
    <s v="Cincinnati"/>
    <x v="0"/>
    <s v="Hamilton County Business Center is a business incubation program helping entrepreneurs in Greater Cincinnati build successful companies."/>
    <s v="non profit"/>
    <x v="5"/>
    <x v="6"/>
    <n v="1"/>
    <n v="250000"/>
    <s v="1989-09-01"/>
    <s v="2013-08-21"/>
    <s v="2013-08-21"/>
    <m/>
    <s v="social@hcdc.com"/>
    <n v="5136318292"/>
    <s v="https://www.crunchbase.com/organization/hamilton-county-development-company"/>
    <s v="https://www.twitter.com/thehcdc"/>
    <s v="http://www.facebook.com/pages/hamilton-county-development-compan"/>
    <s v="57e5365a-05d1-819e-4261-8b5651cbf899"/>
  </r>
  <r>
    <x v="46464"/>
    <s v="heartthis.com"/>
    <s v="USA"/>
    <s v="CA"/>
    <s v="SF Bay Area"/>
    <s v="San Francisco"/>
    <x v="2"/>
    <s v="All your favorite stores in one place"/>
    <s v="e-commerce"/>
    <x v="63"/>
    <x v="1"/>
    <n v="1"/>
    <n v="2000000"/>
    <s v="2013-06-01"/>
    <s v="2013-08-21"/>
    <s v="2013-08-21"/>
    <m/>
    <m/>
    <m/>
    <s v="https://www.crunchbase.com/organization/heartthis"/>
    <s v="https://www.twitter.com/heartthis"/>
    <m/>
    <s v="33809924-01a4-fae1-e058-8f9f8c759eb0"/>
  </r>
  <r>
    <x v="46465"/>
    <s v="hugandco.com"/>
    <s v="GBR"/>
    <m/>
    <s v="Truro"/>
    <s v="Truro"/>
    <x v="0"/>
    <s v="Hug &amp; Co is an event organizer for baby showers and an online platform for selling baby products."/>
    <s v="curated web"/>
    <x v="28"/>
    <x v="2"/>
    <n v="1"/>
    <n v="58700"/>
    <m/>
    <s v="2013-08-21"/>
    <s v="2013-08-21"/>
    <m/>
    <s v="info@hugandco.com"/>
    <s v="44(0)1872 57382"/>
    <s v="https://www.crunchbase.com/organization/hug-co"/>
    <s v="https://www.twitter.com/hugandco"/>
    <s v="http://www.facebook.com/pages/hug-co-the-baby-shower-company/197"/>
    <s v="c47d8425-bdb0-1de2-6676-4b1939c3f2cb"/>
  </r>
  <r>
    <x v="46466"/>
    <s v="icontext.ru"/>
    <s v="RUS"/>
    <m/>
    <s v="Moscow"/>
    <s v="Moscow"/>
    <x v="0"/>
    <s v="Agency iConText - the largest in the contextual advertising market in Russia. We know how to make a better context!"/>
    <s v="ad targeting|advertising"/>
    <x v="296"/>
    <x v="6"/>
    <n v="1"/>
    <n v="10000000"/>
    <s v="2002-01-01"/>
    <s v="2013-08-21"/>
    <s v="2013-08-21"/>
    <m/>
    <s v="sales@icontext.ru"/>
    <s v="'+7 499 929-85-95"/>
    <s v="https://www.crunchbase.com/organization/icontext"/>
    <s v="https://www.twitter.com/icontext_ru"/>
    <s v="http://www.facebook.com/icontext"/>
    <s v="3e22fa0d-36e7-8497-0fc8-511ab7911131"/>
  </r>
  <r>
    <x v="46467"/>
    <s v="ingenicard.com"/>
    <s v="USA"/>
    <s v="FL"/>
    <s v="Miami"/>
    <s v="Miami"/>
    <x v="0"/>
    <s v="INGENICARD AMERICA, INC. is the operator of a revolutionary financial and communications platform."/>
    <s v="finance|venture capital"/>
    <x v="39"/>
    <x v="1"/>
    <n v="1"/>
    <n v="100000"/>
    <s v="2012-01-01"/>
    <s v="2013-08-21"/>
    <s v="2013-08-21"/>
    <m/>
    <m/>
    <m/>
    <s v="https://www.crunchbase.com/organization/ingenicard-america"/>
    <m/>
    <m/>
    <s v="3b94253c-351e-12ad-222b-d55d4816142c"/>
  </r>
  <r>
    <x v="46468"/>
    <s v="immilv.com"/>
    <s v="USA"/>
    <s v="NV"/>
    <s v="Las Vegas"/>
    <s v="Las Vegas"/>
    <x v="0"/>
    <s v="Integrated Medical Management is a medical practice management services provider specializing in billing and collections."/>
    <s v="biotechnology"/>
    <x v="36"/>
    <x v="1"/>
    <n v="1"/>
    <n v="476000"/>
    <s v="1993-01-01"/>
    <s v="2013-08-21"/>
    <s v="2013-08-21"/>
    <m/>
    <s v="info@immilv.com"/>
    <s v="'702-878-0070"/>
    <s v="https://www.crunchbase.com/organization/integrated-medical-management"/>
    <m/>
    <m/>
    <s v="6bdb2ea5-ee8a-a675-5127-dd7f7abc636f"/>
  </r>
  <r>
    <x v="46469"/>
    <s v="kalyrapharma.com"/>
    <s v="USA"/>
    <s v="CA"/>
    <s v="San Diego"/>
    <s v="Escondido"/>
    <x v="0"/>
    <s v="Kalyra Pharmaceuticals is a small molecule drug discovery and development company."/>
    <s v="biotechnology"/>
    <x v="36"/>
    <x v="0"/>
    <n v="1"/>
    <n v="6000000"/>
    <s v="2012-01-01"/>
    <s v="2013-08-21"/>
    <s v="2013-08-21"/>
    <m/>
    <s v="info@kalyrapharma.com"/>
    <s v="'858-901-1942"/>
    <s v="https://www.crunchbase.com/organization/kalyra-pharmaceuticals"/>
    <m/>
    <m/>
    <s v="40335e1d-099b-aee1-aa50-57eb9c8ad057"/>
  </r>
  <r>
    <x v="46470"/>
    <s v="lrwtechnologies.com"/>
    <s v="USA"/>
    <s v="MD"/>
    <s v="Baltimore"/>
    <s v="Glen Burnie"/>
    <x v="0"/>
    <s v="Little Red Wagon Technologies develops custom wireless applications for wireless devices."/>
    <s v="mobile"/>
    <x v="15"/>
    <x v="1"/>
    <n v="7"/>
    <n v="4588599"/>
    <s v="2001-01-01"/>
    <s v="2009-10-01"/>
    <s v="2013-08-21"/>
    <m/>
    <s v="Info@lrwtechnologies.com"/>
    <s v="'410-766-2010"/>
    <s v="https://www.crunchbase.com/organization/little-red-wagon-technologies"/>
    <m/>
    <m/>
    <s v="24b91058-fde2-0758-7f96-f92762b2692a"/>
  </r>
  <r>
    <x v="46471"/>
    <s v="mingdao.com"/>
    <s v="CHN"/>
    <m/>
    <s v="Shanghai"/>
    <s v="Shanghai"/>
    <x v="0"/>
    <s v="Mingdao.com is an enterprise social collaboration platform designed for the Chinese market."/>
    <s v="enterprise software"/>
    <x v="10"/>
    <x v="0"/>
    <n v="1"/>
    <n v="3240000"/>
    <s v="2012-01-07"/>
    <s v="2013-08-21"/>
    <s v="2013-08-21"/>
    <m/>
    <s v="feedback@mingdao.com"/>
    <s v="'+86 62283509"/>
    <s v="https://www.crunchbase.com/organization/mingdao-com"/>
    <m/>
    <m/>
    <s v="5fc6d321-0d9c-3184-e21b-f8c9705d15e1"/>
  </r>
  <r>
    <x v="46472"/>
    <s v="mwater.co"/>
    <s v="USA"/>
    <s v="NY"/>
    <s v="New York City"/>
    <s v="New York"/>
    <x v="0"/>
    <s v="mWater provides an app that allows users to map water points, perform water quality tests, and share the results."/>
    <s v="software"/>
    <x v="10"/>
    <x v="1"/>
    <n v="1"/>
    <n v="100000"/>
    <s v="2011-12-01"/>
    <s v="2013-08-21"/>
    <s v="2013-08-21"/>
    <m/>
    <s v="info@mWater.Co"/>
    <m/>
    <s v="https://www.crunchbase.com/organization/mwater"/>
    <s v="https://www.twitter.com/mwaterco"/>
    <s v="http://www.facebook.com/mwaterco"/>
    <s v="79cd4e01-3c66-997a-5890-b72200d1f223"/>
  </r>
  <r>
    <x v="46473"/>
    <s v="newchoicesentertainment.com"/>
    <s v="CAN"/>
    <s v="ON"/>
    <s v="Toronto"/>
    <s v="Toronto"/>
    <x v="0"/>
    <s v="New Choices Entertainment develops electronic components related to home entertainment."/>
    <s v="hardware|software"/>
    <x v="136"/>
    <x v="1"/>
    <n v="1"/>
    <n v="20000"/>
    <s v="2013-01-01"/>
    <s v="2013-08-21"/>
    <s v="2013-08-21"/>
    <m/>
    <s v="william.richmond@newchoicesentertainment.com"/>
    <s v="'416-855-7659"/>
    <s v="https://www.crunchbase.com/organization/new-choices-entertainment"/>
    <m/>
    <m/>
    <s v="985c2cbe-adfe-9298-91e9-bbc68bd0e280"/>
  </r>
  <r>
    <x v="46474"/>
    <s v="newwavesurgical.com"/>
    <s v="USA"/>
    <s v="FL"/>
    <s v="Ft. Lauderdale"/>
    <s v="Pompano Beach"/>
    <x v="2"/>
    <s v="New Wave Surgical creates innovative solutions that assist, and are trusted by Surgeons, Nurses and Surgical Technologists to perform"/>
    <s v="hardware|medical|software"/>
    <x v="477"/>
    <x v="4"/>
    <n v="1"/>
    <m/>
    <s v="2006-01-01"/>
    <s v="2013-08-21"/>
    <s v="2013-08-21"/>
    <m/>
    <m/>
    <n v="8665866793"/>
    <s v="https://www.crunchbase.com/organization/new-wave-surgical"/>
    <s v="https://www.twitter.com/newwavesurg"/>
    <s v="https://www.facebook.com/medtronic"/>
    <s v="17b245a3-b3e4-08f6-da7b-3c8afea14418"/>
  </r>
  <r>
    <x v="46475"/>
    <s v="thinkosi.com"/>
    <s v="USA"/>
    <s v="NY"/>
    <s v="New York City"/>
    <s v="Monticello"/>
    <x v="0"/>
    <s v="Oncology Services International provides factory-refurbished medical linear accelerators and radiation oncology devices."/>
    <s v="biotechnology"/>
    <x v="36"/>
    <x v="6"/>
    <n v="1"/>
    <n v="3400000"/>
    <s v="1985-01-01"/>
    <s v="2013-08-21"/>
    <s v="2013-08-21"/>
    <m/>
    <s v="info@thinkosi.com"/>
    <n v="8453576599"/>
    <s v="https://www.crunchbase.com/organization/oncology-services-international"/>
    <m/>
    <m/>
    <s v="d92a6e06-ee75-dd28-42fd-dcbc82c6d3bb"/>
  </r>
  <r>
    <x v="46476"/>
    <s v="orm-designer.com"/>
    <s v="CZE"/>
    <m/>
    <s v="Prague"/>
    <s v="Brno"/>
    <x v="0"/>
    <s v="Inventic develops and distributes an ORM designer application."/>
    <s v="software"/>
    <x v="10"/>
    <x v="1"/>
    <n v="1"/>
    <m/>
    <s v="2006-06-01"/>
    <s v="2013-08-21"/>
    <s v="2013-08-21"/>
    <m/>
    <s v="info@orm-designer.com"/>
    <n v="420777072894"/>
    <s v="https://www.crunchbase.com/organization/inventic"/>
    <s v="https://www.twitter.com/ormdesigner"/>
    <m/>
    <s v="a8b03181-0a43-fbdc-0fb6-9df34e36442c"/>
  </r>
  <r>
    <x v="46477"/>
    <s v="radiatemedia.com"/>
    <s v="USA"/>
    <s v="UT"/>
    <s v="Salt Lake City"/>
    <s v="Salt Lake City"/>
    <x v="0"/>
    <s v="Radiate Media provides software and related services that help local media and businesses capture their audience."/>
    <s v="broadcasting|digital media|news"/>
    <x v="21"/>
    <x v="0"/>
    <n v="6"/>
    <n v="36690932"/>
    <s v="2002-12-09"/>
    <s v="2008-05-01"/>
    <s v="2013-08-21"/>
    <m/>
    <s v="info@radiatemedia.com"/>
    <s v="'801-797-8350"/>
    <s v="https://www.crunchbase.com/organization/radiate-media"/>
    <s v="https://www.twitter.com/radiatemedia"/>
    <s v="http://www.facebook.com/matchbin"/>
    <s v="b0193f66-1c8e-c64d-9cf3-20f53cc5c67a"/>
  </r>
  <r>
    <x v="46478"/>
    <s v="us.redit.com"/>
    <s v="USA"/>
    <s v="CA"/>
    <s v="San Diego"/>
    <s v="San Diego"/>
    <x v="0"/>
    <s v="redIT provides customizable cloud services and data centers for the IT community within the southwestern U.S. and Latin America."/>
    <s v="cloud data services|data center|software"/>
    <x v="651"/>
    <x v="7"/>
    <n v="1"/>
    <n v="72000000"/>
    <s v="1996-01-01"/>
    <s v="2013-08-21"/>
    <s v="2013-08-21"/>
    <m/>
    <s v="info@redit.com"/>
    <n v="18588360201"/>
    <s v="https://www.crunchbase.com/organization/redit"/>
    <s v="https://www.twitter.com/redit_us"/>
    <s v="http://www.facebook.com/reditglobal"/>
    <s v="6473076e-027c-3142-0e32-8a5eb2b476fd"/>
  </r>
  <r>
    <x v="46479"/>
    <s v="rymote.com"/>
    <m/>
    <m/>
    <m/>
    <m/>
    <x v="0"/>
    <s v="Rymote is a technology solution for businesses to connect with the outside world."/>
    <s v="customer service"/>
    <x v="5"/>
    <x v="1"/>
    <n v="1"/>
    <n v="156535.35090007799"/>
    <s v="2011-06-01"/>
    <s v="2013-08-21"/>
    <s v="2013-08-21"/>
    <m/>
    <m/>
    <m/>
    <s v="https://www.crunchbase.com/organization/rymote"/>
    <s v="https://www.twitter.com/rymote"/>
    <m/>
    <s v="3233e205-7ea2-f08c-d5cd-829ec49a3be4"/>
  </r>
  <r>
    <x v="46480"/>
    <s v="taggo.me"/>
    <s v="SGP"/>
    <m/>
    <s v="Singapore"/>
    <s v="Singapore"/>
    <x v="0"/>
    <s v="Taggo provides a social marketing platform that helps local businesses drive in-store fan acquisition, engagement and loyalty."/>
    <s v="social crm|social media marketing"/>
    <x v="95"/>
    <x v="1"/>
    <n v="1"/>
    <m/>
    <s v="2010-01-01"/>
    <s v="2013-08-21"/>
    <s v="2013-08-21"/>
    <m/>
    <s v="aaron@taggo.me"/>
    <m/>
    <s v="https://www.crunchbase.com/organization/taggo"/>
    <s v="https://www.twitter.com/taggome"/>
    <s v="http://www.facebook.com/taggo.me"/>
    <s v="b614012e-1182-4987-22b0-09fcb529b0cc"/>
  </r>
  <r>
    <x v="46481"/>
    <s v="afaqs.com"/>
    <s v="USA"/>
    <s v="SD"/>
    <s v="SD - Other"/>
    <s v="Onida"/>
    <x v="0"/>
    <s v="The Label Corp is a start-up holding company for lifestyle e-commerce brands."/>
    <s v="e-commerce"/>
    <x v="63"/>
    <x v="2"/>
    <n v="1"/>
    <m/>
    <s v="1999-01-01"/>
    <s v="2013-08-21"/>
    <s v="2013-08-21"/>
    <m/>
    <s v="editorial@afaqs.com"/>
    <m/>
    <s v="https://www.crunchbase.com/organization/the-label-corp"/>
    <s v="https://www.twitter.com/afaqs"/>
    <s v="http://www.facebook.com/afaqs"/>
    <s v="012d225b-bcaf-e212-0b96-85fe34a4c808"/>
  </r>
  <r>
    <x v="46482"/>
    <s v="twoodo.com"/>
    <s v="GBR"/>
    <m/>
    <s v="GBR - Other"/>
    <s v="Sellindge"/>
    <x v="0"/>
    <s v="Create Workflows From Conversations | &quot;Slack meets Asana&quot;"/>
    <s v="b2b|collaboration|project management|saas|software"/>
    <x v="10"/>
    <x v="1"/>
    <n v="2"/>
    <n v="339802.41589473898"/>
    <s v="2013-01-01"/>
    <s v="2013-01-02"/>
    <s v="2013-08-21"/>
    <m/>
    <s v="hello@twoodo.com"/>
    <m/>
    <s v="https://www.crunchbase.com/organization/twoodo"/>
    <s v="https://www.twitter.com/twoodo"/>
    <s v="http://www.facebook.com/twoodo"/>
    <s v="716f709e-cb11-e5d1-4d2e-255a019c70e9"/>
  </r>
  <r>
    <x v="46483"/>
    <s v="medschool.wustl.edu"/>
    <s v="USA"/>
    <s v="MO"/>
    <s v="St. Louis"/>
    <s v="St Louis"/>
    <x v="0"/>
    <s v="Washington University School of Medicine is the medical school of Washington University in St. Louis"/>
    <s v="education"/>
    <x v="38"/>
    <x v="2"/>
    <n v="1"/>
    <n v="7800000"/>
    <s v="1891-01-01"/>
    <s v="2013-08-21"/>
    <s v="2013-08-21"/>
    <m/>
    <m/>
    <m/>
    <s v="https://www.crunchbase.com/organization/washington-university-school-of-medicine"/>
    <s v="https://www.twitter.com/wustlmedschool"/>
    <s v="http://www.facebook.com/pages/washington-university-school-of-me"/>
    <s v="eff81688-f67f-e3d1-8008-aa77e7854a5c"/>
  </r>
  <r>
    <x v="46484"/>
    <s v="adreima.com"/>
    <s v="USA"/>
    <s v="AZ"/>
    <s v="Phoenix"/>
    <s v="Phoenix"/>
    <x v="0"/>
    <s v="Adreima advocates for hospitals nationwide, providing eligibility and revenue cycle management services supported by a deep knowledge of"/>
    <s v="health care|medical"/>
    <x v="3"/>
    <x v="9"/>
    <n v="1"/>
    <m/>
    <s v="1990-01-01"/>
    <s v="2013-08-20"/>
    <s v="2013-08-20"/>
    <m/>
    <m/>
    <s v="'602-636-5500"/>
    <s v="https://www.crunchbase.com/organization/adreima"/>
    <s v="https://www.twitter.com/adreimallc"/>
    <s v="http://www.facebook.com/pages/adreima/164551546944829"/>
    <s v="fe53246a-51a1-90a0-5fea-3a2a1a92a44e"/>
  </r>
  <r>
    <x v="46485"/>
    <s v="aevi.is"/>
    <s v="ISL"/>
    <m/>
    <s v="Reyjavik"/>
    <s v="Reykjavík"/>
    <x v="0"/>
    <s v="With AEVI you safely and privately collect your favorite stuff and share with your favorite people."/>
    <s v="apps|messaging|mobile|social media"/>
    <x v="1424"/>
    <x v="1"/>
    <n v="2"/>
    <n v="176000"/>
    <s v="2011-08-01"/>
    <s v="2012-06-06"/>
    <s v="2013-08-20"/>
    <m/>
    <s v="info@aevi.is"/>
    <s v="'+354 571 1920"/>
    <s v="https://www.crunchbase.com/organization/whengone"/>
    <s v="https://www.twitter.com/aevi_"/>
    <s v="http://www.facebook.com/aevi.is"/>
    <s v="2040d059-e85f-8f91-81df-d5783b579989"/>
  </r>
  <r>
    <x v="46486"/>
    <s v="alertlogic.com"/>
    <s v="USA"/>
    <s v="TX"/>
    <s v="Houston"/>
    <s v="Houston"/>
    <x v="0"/>
    <s v="Alert Logic provides Security-as-a-Service solutions that secure the application and infrastructure stack of the cloud."/>
    <s v="cloud security|network security|security"/>
    <x v="25"/>
    <x v="7"/>
    <n v="8"/>
    <n v="317311845"/>
    <s v="2002-01-01"/>
    <s v="2005-09-19"/>
    <s v="2013-08-20"/>
    <m/>
    <s v="info@alertlogic.com"/>
    <s v="'713-484-8383"/>
    <s v="https://www.crunchbase.com/organization/alert-logic"/>
    <s v="https://www.twitter.com/alertlogic"/>
    <s v="http://www.facebook.com/pages/alert-logic/172993135709"/>
    <s v="1034b1dc-6177-7918-dbe3-af1124e9964d"/>
  </r>
  <r>
    <x v="46487"/>
    <s v="appliedproteomics.com"/>
    <s v="USA"/>
    <s v="CA"/>
    <s v="San Diego"/>
    <s v="San Diego"/>
    <x v="0"/>
    <s v="Applied Proteomics offers a protein biomarker discovery platform to advance the application of proteomics."/>
    <s v="biotechnology|health care|health diagnostics"/>
    <x v="44"/>
    <x v="0"/>
    <n v="3"/>
    <n v="72999993"/>
    <s v="2006-01-01"/>
    <s v="2012-02-06"/>
    <s v="2013-08-20"/>
    <m/>
    <s v="info@appliedproteomics.com"/>
    <n v="8589992800"/>
    <s v="https://www.crunchbase.com/organization/applied-proteomics"/>
    <s v="https://www.twitter.com/proteomicsnow"/>
    <m/>
    <s v="d2a01765-baa3-a695-fcba-fd5e48a6badc"/>
  </r>
  <r>
    <x v="46488"/>
    <s v="axeda.com"/>
    <s v="USA"/>
    <s v="MA"/>
    <s v="New Bedford"/>
    <s v="Foxboro"/>
    <x v="2"/>
    <s v="Axeda provides cloud-based software for connected products and machine-to-machine applications."/>
    <s v="enterprise software|internet of things|software"/>
    <x v="146"/>
    <x v="6"/>
    <n v="4"/>
    <n v="26000000"/>
    <s v="2000-01-01"/>
    <s v="2009-10-26"/>
    <s v="2013-08-20"/>
    <m/>
    <m/>
    <s v="(150) 833-7920"/>
    <s v="https://www.crunchbase.com/organization/axeda"/>
    <s v="https://www.twitter.com/axeda"/>
    <s v="http://www.facebook.com/pages/axeda-corporation/174796472030"/>
    <s v="1786a233-9ebb-a0c7-ee1b-f6754471e74c"/>
  </r>
  <r>
    <x v="46489"/>
    <s v="cleversafe.com"/>
    <s v="USA"/>
    <s v="IL"/>
    <s v="Chicago"/>
    <s v="Chicago"/>
    <x v="2"/>
    <s v="Cleversafe offers dispersed data storage technologies."/>
    <s v="enterprise software|security|self-storage"/>
    <x v="6495"/>
    <x v="6"/>
    <n v="4"/>
    <n v="100410283"/>
    <s v="2004-01-01"/>
    <s v="2007-11-11"/>
    <s v="2013-08-20"/>
    <m/>
    <s v="sales@cleversafe.com"/>
    <n v="3124236640"/>
    <s v="https://www.crunchbase.com/organization/cleversafe"/>
    <s v="https://www.twitter.com/cleversafe"/>
    <s v="https://www.facebook.com/cleversafe"/>
    <s v="07ebc05c-4ec1-7319-8b39-3823ac5ae8e2"/>
  </r>
  <r>
    <x v="46490"/>
    <s v="collegefeed.com"/>
    <s v="USA"/>
    <s v="CA"/>
    <s v="SF Bay Area"/>
    <s v="Mountain View"/>
    <x v="2"/>
    <s v="collegefeed is an early career marketplace helping college students and graduates find career opportunities."/>
    <s v="career planning|education|identity management"/>
    <x v="6496"/>
    <x v="2"/>
    <n v="1"/>
    <n v="1800000"/>
    <s v="2013-01-01"/>
    <s v="2013-08-20"/>
    <s v="2013-08-20"/>
    <m/>
    <s v="info@collegefeed.com"/>
    <m/>
    <s v="https://www.crunchbase.com/organization/collegefeed"/>
    <s v="https://www.twitter.com/collegefeedtw"/>
    <m/>
    <s v="047f41cf-e36f-3197-ac5f-7472f2fc60f5"/>
  </r>
  <r>
    <x v="46491"/>
    <s v="dalloulnw.net"/>
    <s v="USA"/>
    <s v="OR"/>
    <s v="Portland, Oregon"/>
    <s v="Portland"/>
    <x v="0"/>
    <s v="Billing, electronic health records, credentialing services for alternative health providers."/>
    <s v="finance|venture capital"/>
    <x v="39"/>
    <x v="2"/>
    <n v="1"/>
    <m/>
    <s v="2013-06-01"/>
    <s v="2013-08-20"/>
    <s v="2013-08-20"/>
    <m/>
    <s v="hmdalloul@gmail.com"/>
    <s v="'+1 (866) 223-2343"/>
    <s v="https://www.crunchbase.com/organization/dalloulnw"/>
    <s v="https://www.twitter.com/dalloulnw"/>
    <s v="http://www.facebook.com/dalloulnw"/>
    <s v="c7b98916-aab1-5bf1-6a70-fd63bd802ef0"/>
  </r>
  <r>
    <x v="46492"/>
    <s v="kr.ejoy.com"/>
    <s v="CHN"/>
    <m/>
    <s v="Guangzhou"/>
    <s v="Guangzhou"/>
    <x v="0"/>
    <s v="EJOY is a Chinese company focused on providing entertainment by developing internet games."/>
    <s v="gaming|online games|web development"/>
    <x v="488"/>
    <x v="1"/>
    <n v="2"/>
    <n v="26220000"/>
    <s v="2011-01-01"/>
    <s v="2013-08-01"/>
    <s v="2013-08-20"/>
    <m/>
    <m/>
    <m/>
    <s v="https://www.crunchbase.com/organization/ejoy-technology"/>
    <m/>
    <m/>
    <s v="8e53b148-ae33-d805-1ad7-59b95a0285cf"/>
  </r>
  <r>
    <x v="46493"/>
    <s v="eterniam.com"/>
    <s v="USA"/>
    <s v="WA"/>
    <s v="Seattle"/>
    <s v="Seattle"/>
    <x v="0"/>
    <s v="Eterniam offers a web/mobile app for its users to create a digital estate that preserves and bequeaths their digital assets."/>
    <s v="internet|photography"/>
    <x v="398"/>
    <x v="1"/>
    <n v="1"/>
    <n v="100000"/>
    <s v="2013-01-01"/>
    <s v="2013-08-20"/>
    <s v="2013-08-20"/>
    <m/>
    <s v="contact@eterniam.com"/>
    <s v="'206-452-0583"/>
    <s v="https://www.crunchbase.com/organization/eterniam"/>
    <s v="https://www.twitter.com/eterniaminc"/>
    <s v="http://www.facebook.com/eterniam"/>
    <s v="2a5a1941-d99c-dc05-d2f9-d34393cb379e"/>
  </r>
  <r>
    <x v="46494"/>
    <s v="globa.li"/>
    <s v="USA"/>
    <s v="CO"/>
    <s v="Denver"/>
    <s v="Denver"/>
    <x v="0"/>
    <s v="Globa.li is an online global distribution system offering travel companies cloud-based solutions for sales, contracting, and more."/>
    <s v="b2b|emerging markets|hospitality|mobile|saas|software|travel"/>
    <x v="317"/>
    <x v="1"/>
    <n v="1"/>
    <n v="675000"/>
    <s v="2012-01-01"/>
    <s v="2013-08-20"/>
    <s v="2013-08-20"/>
    <m/>
    <s v="info@globa.li"/>
    <s v="'303-895-9583"/>
    <s v="https://www.crunchbase.com/organization/globa-li"/>
    <s v="https://www.twitter.com/goglobali"/>
    <s v="http://www.facebook.com/globalimarketing"/>
    <s v="d81efe10-bf3e-a3fc-2fec-c6bc45900e04"/>
  </r>
  <r>
    <x v="46495"/>
    <s v="yonder.it"/>
    <s v="USA"/>
    <s v="VT"/>
    <s v="VT - Other"/>
    <s v="Woodstock"/>
    <x v="0"/>
    <s v="Yonder, a social platform that connects the global outdoor community is owned by Green Mountain Digital is social platform a"/>
    <s v="android|apps|greentech|ios|music|outdoors|social media"/>
    <x v="6497"/>
    <x v="2"/>
    <n v="5"/>
    <n v="9075000"/>
    <s v="2009-01-01"/>
    <s v="2010-05-01"/>
    <s v="2013-08-20"/>
    <m/>
    <s v="feedback@yonder.it"/>
    <m/>
    <s v="https://www.crunchbase.com/organization/green-mountain-digital"/>
    <s v="https://www.twitter.com/yonderapp"/>
    <m/>
    <s v="99260800-38df-cddc-a8d9-ae7d49bf8436"/>
  </r>
  <r>
    <x v="46496"/>
    <s v="healthsherpa.com"/>
    <s v="USA"/>
    <s v="CA"/>
    <s v="SF Bay Area"/>
    <s v="San Francisco"/>
    <x v="0"/>
    <s v="HealthSherpa enables customers to sign up for health insurance and federal marketplace plans."/>
    <s v="biotechnology|health care|health insurance"/>
    <x v="4471"/>
    <x v="0"/>
    <n v="1"/>
    <m/>
    <s v="2013-11-01"/>
    <s v="2013-08-20"/>
    <s v="2013-08-20"/>
    <m/>
    <s v="info@healthsherpa.com"/>
    <s v="(866) 796-6017"/>
    <s v="https://www.crunchbase.com/organization/healthsherpa"/>
    <s v="https://www.twitter.com/healthsherpas"/>
    <s v="http://www.facebook.com/thehealthsherpa"/>
    <s v="a00f3781-7e43-b1e3-3ae9-fae9a7e3f8a7"/>
  </r>
  <r>
    <x v="31229"/>
    <s v="lock-box.com"/>
    <s v="AUS"/>
    <m/>
    <s v="Melbourne"/>
    <s v="South Yarra"/>
    <x v="0"/>
    <s v="Lockbox provides cloud encryption services for businesses to exchange confidential, private, and sensitive information."/>
    <s v="curated web|security"/>
    <x v="2453"/>
    <x v="1"/>
    <n v="1"/>
    <n v="2500000"/>
    <s v="2008-08-13"/>
    <s v="2013-08-20"/>
    <s v="2013-08-20"/>
    <m/>
    <s v="info@lock-box.net"/>
    <s v="408 490 0721"/>
    <s v="https://www.crunchbase.com/organization/lockbox"/>
    <s v="https://www.twitter.com/arkpx"/>
    <m/>
    <s v="78e15220-caaa-70da-3960-326f8a5399a8"/>
  </r>
  <r>
    <x v="46497"/>
    <s v="maginatics.com"/>
    <s v="USA"/>
    <s v="CA"/>
    <s v="SF Bay Area"/>
    <s v="Mountain View"/>
    <x v="2"/>
    <s v="Maginatics is a modern enterprise storage company developing the MagFS that brings easy and secure cloud storage to the enterprise."/>
    <s v="cloud storage|enterprise|enterprise software"/>
    <x v="146"/>
    <x v="0"/>
    <n v="2"/>
    <n v="27000000"/>
    <s v="2010-01-01"/>
    <s v="2011-07-13"/>
    <s v="2013-08-20"/>
    <m/>
    <s v="info@maginatics.com"/>
    <s v="'650-386-1732"/>
    <s v="https://www.crunchbase.com/organization/maginatics"/>
    <s v="https://www.twitter.com/maginatics"/>
    <s v="http://www.facebook.com/maginatics.inc"/>
    <s v="f004541d-d661-e64e-e435-eae3e328343a"/>
  </r>
  <r>
    <x v="46498"/>
    <s v="magnomatics.com"/>
    <s v="GBR"/>
    <m/>
    <s v="Sheffield"/>
    <s v="Sheffield"/>
    <x v="0"/>
    <s v="Magnomatics is a UK-based clean technology company focusing on renewable energy and energy efficiency."/>
    <s v="hardware|software"/>
    <x v="136"/>
    <x v="0"/>
    <n v="2"/>
    <n v="5505903"/>
    <s v="2006-01-01"/>
    <s v="2012-11-22"/>
    <s v="2013-08-20"/>
    <m/>
    <m/>
    <s v="44 1142 412 570"/>
    <s v="https://www.crunchbase.com/organization/magnomatics"/>
    <s v="https://www.twitter.com/magnomaticsltd"/>
    <m/>
    <s v="e1ec568a-b82e-3818-4a21-532287ff11aa"/>
  </r>
  <r>
    <x v="46499"/>
    <s v="mirageworks.us"/>
    <s v="KOR"/>
    <m/>
    <s v="Seoul"/>
    <s v="Seoul"/>
    <x v="0"/>
    <s v="Security Software Vendor"/>
    <s v="security"/>
    <x v="175"/>
    <x v="6"/>
    <n v="1"/>
    <m/>
    <s v="2004-06-01"/>
    <s v="2013-08-20"/>
    <s v="2013-08-20"/>
    <m/>
    <s v="chonhs@mirageworks.co.kr"/>
    <s v="'+82-2-1644-4583"/>
    <s v="https://www.crunchbase.com/organization/mirageworks"/>
    <m/>
    <m/>
    <s v="b16fd2ee-7752-04f1-718a-3592bb3c2087"/>
  </r>
  <r>
    <x v="46500"/>
    <s v="norin.tv"/>
    <m/>
    <m/>
    <m/>
    <m/>
    <x v="0"/>
    <s v="Norin.TV (formerly Ten Thousand Hours) is a website where users learn English by watching popular American TV shows and movies."/>
    <s v="education"/>
    <x v="38"/>
    <x v="1"/>
    <n v="1"/>
    <n v="20000"/>
    <m/>
    <s v="2013-08-20"/>
    <s v="2013-08-20"/>
    <m/>
    <m/>
    <m/>
    <s v="https://www.crunchbase.com/organization/norin-tv"/>
    <m/>
    <m/>
    <s v="a71cf18c-8064-8b0a-0380-1fb38ebd1083"/>
  </r>
  <r>
    <x v="46501"/>
    <s v="perk.co.za"/>
    <s v="ZAF"/>
    <m/>
    <s v="Cape Town"/>
    <s v="Cape Town"/>
    <x v="0"/>
    <s v="Perk is an in-store customer engagement platform that helps retailers manage relevant conversations with customers."/>
    <s v="mobile|retail"/>
    <x v="440"/>
    <x v="2"/>
    <n v="1"/>
    <n v="80000"/>
    <s v="2012-09-01"/>
    <s v="2013-08-20"/>
    <s v="2013-08-20"/>
    <m/>
    <s v="info@perk.co.za"/>
    <m/>
    <s v="https://www.crunchbase.com/organization/perk"/>
    <s v="https://www.twitter.com/perkshopping"/>
    <s v="http://www.facebook.com/perkshopping"/>
    <s v="4736c265-219f-2908-b239-bb6125e2dc97"/>
  </r>
  <r>
    <x v="46502"/>
    <s v="phytel.com"/>
    <s v="USA"/>
    <s v="TX"/>
    <s v="Dallas"/>
    <s v="Dallas"/>
    <x v="2"/>
    <s v="Phytel provides medical care solutions and develops prescription, lab and clinical data for health and disease management."/>
    <s v="health care|hospital|software"/>
    <x v="247"/>
    <x v="6"/>
    <n v="3"/>
    <n v="22498160"/>
    <s v="1996-01-01"/>
    <s v="2010-01-09"/>
    <s v="2013-08-20"/>
    <m/>
    <m/>
    <s v="'214-750-9922"/>
    <s v="https://www.crunchbase.com/organization/phytel"/>
    <s v="https://www.twitter.com/phytel"/>
    <s v="http://www.facebook.com/phytel"/>
    <s v="f6358ab5-61a1-c270-d15c-d964fe9df7ed"/>
  </r>
  <r>
    <x v="46503"/>
    <s v="praedicat.com"/>
    <s v="USA"/>
    <s v="CA"/>
    <s v="Los Angeles"/>
    <s v="Los Angeles"/>
    <x v="0"/>
    <s v="Praedicat improves the underwriting and management of liability catastrophe risk by providing science-based risk analytics."/>
    <s v="information technology|management information systems|software"/>
    <x v="184"/>
    <x v="0"/>
    <n v="2"/>
    <n v="12000000"/>
    <s v="2011-01-01"/>
    <s v="2012-03-30"/>
    <s v="2013-08-20"/>
    <m/>
    <m/>
    <s v="'510-606-0221"/>
    <s v="https://www.crunchbase.com/organization/praedicat"/>
    <s v="https://www.twitter.com/praedicat"/>
    <m/>
    <s v="4b41cc2e-fb7f-72bb-9c7c-fdb0944b5732"/>
  </r>
  <r>
    <x v="46504"/>
    <s v="prizebox.me"/>
    <s v="USA"/>
    <s v="CA"/>
    <s v="SF Bay Area"/>
    <s v="San Jose"/>
    <x v="0"/>
    <s v="PrizeBox is a social media marketing toolkit providing a portal for retailers to create promotions and offer prizes to entice consumers."/>
    <s v="advertising|gambling|mobile|social media marketing"/>
    <x v="6498"/>
    <x v="1"/>
    <n v="1"/>
    <n v="165000"/>
    <s v="2011-03-15"/>
    <s v="2013-08-20"/>
    <s v="2013-08-20"/>
    <m/>
    <s v="info@prizebox.me"/>
    <m/>
    <s v="https://www.crunchbase.com/organization/prizebox"/>
    <s v="https://www.twitter.com/prizebox"/>
    <m/>
    <s v="f99a9473-7de4-84c7-737d-2c77ceab7b97"/>
  </r>
  <r>
    <x v="46505"/>
    <s v="sopsy.com"/>
    <s v="TUR"/>
    <m/>
    <s v="Istanbul"/>
    <s v="Istanbul"/>
    <x v="0"/>
    <s v="Sopsy is an online platform that enables businesses to set up their own online stores."/>
    <s v="e-commerce"/>
    <x v="63"/>
    <x v="0"/>
    <n v="2"/>
    <n v="1138888.8888888899"/>
    <s v="2013-01-01"/>
    <s v="2013-03-04"/>
    <s v="2013-08-20"/>
    <m/>
    <s v="destek@sopsy.com"/>
    <m/>
    <s v="https://www.crunchbase.com/organization/sopsy-com"/>
    <s v="https://www.twitter.com/sopsycom"/>
    <s v="http://www.facebook.com/sopsycom"/>
    <s v="6f6239e3-ccb9-b6c2-61b9-57334acd6929"/>
  </r>
  <r>
    <x v="46506"/>
    <s v="tempeest.nl"/>
    <s v="NLD"/>
    <m/>
    <s v="Amsterdam"/>
    <s v="Amsterdam"/>
    <x v="0"/>
    <s v="Tempeest provides location-based mobile games that can be used for city marketing."/>
    <s v="mobile"/>
    <x v="15"/>
    <x v="1"/>
    <n v="1"/>
    <n v="51464"/>
    <s v="2010-01-01"/>
    <s v="2013-08-20"/>
    <s v="2013-08-20"/>
    <m/>
    <s v="info@tempeest.nl"/>
    <s v="'+31 6 55775724"/>
    <s v="https://www.crunchbase.com/organization/tempeest"/>
    <s v="https://www.twitter.com/tempeest"/>
    <s v="http://www.facebook.com/twitter"/>
    <s v="f25f5881-c2c1-4308-f7e3-ecf03818675b"/>
  </r>
  <r>
    <x v="46507"/>
    <m/>
    <m/>
    <m/>
    <m/>
    <m/>
    <x v="0"/>
    <s v="Threesixty app a Website that allows users to get involved in student life at universities."/>
    <m/>
    <x v="5"/>
    <x v="2"/>
    <n v="1"/>
    <n v="391173.04974156502"/>
    <m/>
    <s v="2013-08-20"/>
    <s v="2013-08-20"/>
    <m/>
    <m/>
    <m/>
    <s v="https://www.crunchbase.com/organization/threesixty-app"/>
    <m/>
    <m/>
    <s v="1c62a571-9479-b2f8-994f-47074df7e1e6"/>
  </r>
  <r>
    <x v="46508"/>
    <s v="uconn.edu"/>
    <s v="USA"/>
    <s v="CT"/>
    <s v="Hartford"/>
    <s v="Storrs Mansfield"/>
    <x v="0"/>
    <s v="Home to more than 30,000 students, 1,300 faculty, 214,000 proud alumni, and a handsome husky named Jonathan."/>
    <s v="education"/>
    <x v="38"/>
    <x v="2"/>
    <n v="2"/>
    <n v="9640000"/>
    <s v="1881-01-01"/>
    <s v="2012-10-11"/>
    <s v="2013-08-20"/>
    <m/>
    <m/>
    <m/>
    <s v="https://www.crunchbase.com/organization/university-of-connecticut-storrs"/>
    <s v="https://www.twitter.com/uconn"/>
    <s v="http://www.facebook.com/uconn"/>
    <s v="462fbd8d-7c58-73c7-e230-78d773c7dd1f"/>
  </r>
  <r>
    <x v="46509"/>
    <s v="versabox.pl"/>
    <s v="POL"/>
    <m/>
    <s v="Warsaw"/>
    <s v="Warsaw"/>
    <x v="0"/>
    <s v="VersaBox designs and manufactures autonoumously guided vehicles for industrial and consumer applications."/>
    <s v="automotive|industrial|industrial automation"/>
    <x v="533"/>
    <x v="0"/>
    <n v="1"/>
    <n v="200000"/>
    <s v="2013-08-20"/>
    <s v="2013-08-20"/>
    <s v="2013-08-20"/>
    <m/>
    <m/>
    <m/>
    <s v="https://www.crunchbase.com/organization/versabox"/>
    <m/>
    <m/>
    <s v="739b30ae-bafe-7afc-08d3-5994d579b20a"/>
  </r>
  <r>
    <x v="46510"/>
    <s v="volare.jp"/>
    <s v="JPN"/>
    <m/>
    <s v="Tokyo"/>
    <s v="Tokyo"/>
    <x v="0"/>
    <s v="Volare is a web consulting company specialized in providing web solutions for internet media businesses."/>
    <s v="app marketing|mobile|seo"/>
    <x v="1798"/>
    <x v="6"/>
    <n v="1"/>
    <n v="1750000"/>
    <s v="2007-01-15"/>
    <s v="2013-08-20"/>
    <s v="2013-08-20"/>
    <m/>
    <s v="info@volare.jp"/>
    <s v="'+81 3-6409-6766"/>
    <s v="https://www.crunchbase.com/organization/volare"/>
    <s v="https://www.twitter.com/volare_recruit"/>
    <s v="https://www.facebook.com/volareinc"/>
    <s v="a665d023-6628-537e-09c7-6790f79a9244"/>
  </r>
  <r>
    <x v="46511"/>
    <s v="wummelkiste.de"/>
    <s v="DEU"/>
    <m/>
    <s v="Berlin"/>
    <s v="Berlin"/>
    <x v="0"/>
    <s v="Wummelkiste is a Toys company."/>
    <s v="toys"/>
    <x v="366"/>
    <x v="0"/>
    <n v="1"/>
    <m/>
    <m/>
    <s v="2013-08-20"/>
    <s v="2013-08-20"/>
    <m/>
    <s v="service@wummelkiste.de"/>
    <s v="49 30 609 84 971"/>
    <s v="https://www.crunchbase.com/organization/wummelkiste"/>
    <s v="https://www.twitter.com/wummelkiste"/>
    <s v="http://www.facebook.com/wummelkiste"/>
    <s v="6eb5608f-7958-97e9-06b3-636a2c597252"/>
  </r>
  <r>
    <x v="46512"/>
    <s v="adventoris.com"/>
    <s v="GBR"/>
    <m/>
    <s v="Huddersfield"/>
    <s v="Huddersfield"/>
    <x v="0"/>
    <s v="Adventoris specializes in the development of ground-breaking mobile business software."/>
    <s v="software"/>
    <x v="10"/>
    <x v="0"/>
    <n v="1"/>
    <n v="909150"/>
    <s v="2012-11-05"/>
    <s v="2013-08-19"/>
    <s v="2013-08-19"/>
    <m/>
    <s v="info@adventoris.com"/>
    <s v="'+44 333 344 7557"/>
    <s v="https://www.crunchbase.com/organization/adventoris"/>
    <s v="https://www.twitter.com/swiftcloud"/>
    <s v="http://www.facebook.com/adventoris"/>
    <s v="f77d9fe0-5685-7784-21fc-446625b64868"/>
  </r>
  <r>
    <x v="46513"/>
    <s v="arpitaagro.in"/>
    <s v="IND"/>
    <m/>
    <s v="Kolkata"/>
    <s v="Kolkata"/>
    <x v="0"/>
    <s v="Arpita Agro Products founding principle was to create viable alternative products as substitutes to toxic products."/>
    <s v="agriculture"/>
    <x v="213"/>
    <x v="2"/>
    <n v="1"/>
    <m/>
    <s v="1992-01-01"/>
    <s v="2013-08-19"/>
    <s v="2013-08-19"/>
    <m/>
    <s v="sales@arpitaagro.in"/>
    <n v="3340335000"/>
    <s v="https://www.crunchbase.com/organization/arpita-agro-products"/>
    <s v="https://www.twitter.com/powerofneem"/>
    <s v="https://www.facebook.com/powerofneem"/>
    <s v="b446ded5-f200-e157-1154-82907eff0b96"/>
  </r>
  <r>
    <x v="46514"/>
    <s v="buyr.com"/>
    <s v="USA"/>
    <s v="CO"/>
    <s v="Denver"/>
    <s v="Louisville"/>
    <x v="0"/>
    <s v="buy or offer with a single click"/>
    <s v="e-commerce|internet|retail technology"/>
    <x v="2972"/>
    <x v="1"/>
    <n v="1"/>
    <m/>
    <s v="2012-08-23"/>
    <s v="2013-08-19"/>
    <s v="2013-08-19"/>
    <m/>
    <s v="info@buyr.com"/>
    <m/>
    <s v="https://www.crunchbase.com/organization/buyr"/>
    <s v="https://www.twitter.com/buyr"/>
    <s v="https://www.facebook.com/mybuyr"/>
    <s v="a5f92fd6-af0d-783a-51ae-f7fc8511f62e"/>
  </r>
  <r>
    <x v="46515"/>
    <m/>
    <m/>
    <m/>
    <m/>
    <m/>
    <x v="0"/>
    <s v="Chadex"/>
    <m/>
    <x v="5"/>
    <x v="2"/>
    <n v="2"/>
    <n v="192564.68515565799"/>
    <m/>
    <s v="2012-10-08"/>
    <s v="2013-08-19"/>
    <m/>
    <m/>
    <m/>
    <s v="https://www.crunchbase.com/organization/chadex"/>
    <m/>
    <m/>
    <s v="b84bc9d6-f9e1-09a1-6186-99c34e0a6052"/>
  </r>
  <r>
    <x v="46516"/>
    <s v="championmt.com"/>
    <s v="USA"/>
    <s v="IL"/>
    <s v="Chicago"/>
    <s v="Lake Zurich"/>
    <x v="0"/>
    <s v="Integrated medical device life cycle management"/>
    <m/>
    <x v="5"/>
    <x v="0"/>
    <n v="1"/>
    <m/>
    <s v="2005-01-01"/>
    <s v="2013-08-19"/>
    <s v="2013-08-19"/>
    <m/>
    <m/>
    <s v="'866-803-3720"/>
    <s v="https://www.crunchbase.com/organization/champion-medical-technologies"/>
    <m/>
    <m/>
    <s v="7f1dc2af-a3f1-4811-958a-5842e989f27e"/>
  </r>
  <r>
    <x v="46517"/>
    <s v="cirrusinsight.com"/>
    <s v="USA"/>
    <s v="CA"/>
    <s v="Anaheim"/>
    <s v="Irvine"/>
    <x v="0"/>
    <s v="Cirrus Insight automatically keeps Salesforce CRM up to date for sales teams from Gmail, Outlook, and Mobile."/>
    <s v="crm|email|software"/>
    <x v="1326"/>
    <x v="6"/>
    <n v="1"/>
    <n v="550000"/>
    <s v="2011-04-01"/>
    <s v="2013-08-19"/>
    <s v="2013-08-19"/>
    <m/>
    <s v="sales@cirruspath.com"/>
    <s v="(844)287-0950"/>
    <s v="https://www.crunchbase.com/organization/cirrus-insight"/>
    <s v="https://www.twitter.com/cirrusinsight"/>
    <s v="http://www.facebook.com/cirrusinsight"/>
    <s v="4d3f171f-3304-84f6-fe5e-6fb7310e5b53"/>
  </r>
  <r>
    <x v="46518"/>
    <s v="epicdiagnostics.com"/>
    <s v="USA"/>
    <s v="AZ"/>
    <s v="Phoenix"/>
    <s v="Scottsdale"/>
    <x v="0"/>
    <s v="Epic Research &amp; Diagnostics designs and develops galvanic skin response measurement devices."/>
    <s v="biotechnology|health diagnostics"/>
    <x v="44"/>
    <x v="0"/>
    <n v="2"/>
    <n v="3319997"/>
    <s v="2006-01-01"/>
    <s v="2009-08-13"/>
    <s v="2013-08-19"/>
    <m/>
    <s v="info@epicdiagnostics.com"/>
    <s v="'480-477-5242"/>
    <s v="https://www.crunchbase.com/organization/epic-research-diagnostics"/>
    <m/>
    <m/>
    <s v="92097b22-158f-c70c-56cd-de408dc31bb9"/>
  </r>
  <r>
    <x v="46519"/>
    <s v="evoled.eu"/>
    <s v="USA"/>
    <s v="FL"/>
    <s v="Orlando"/>
    <s v="Orlando"/>
    <x v="0"/>
    <s v="evOLED is looking to build inexpensive organic light-emitting diode (OLED) panels by using chemical elements instead of rare-earth elements."/>
    <s v="hardware|nanotechnology|software"/>
    <x v="286"/>
    <x v="2"/>
    <n v="1"/>
    <n v="64330"/>
    <s v="2013-01-01"/>
    <s v="2013-08-19"/>
    <s v="2013-08-19"/>
    <m/>
    <m/>
    <m/>
    <s v="https://www.crunchbase.com/organization/evoled"/>
    <s v="https://www.twitter.com/yourprofile"/>
    <s v="http://www.facebook.com/yourprofile"/>
    <s v="392363c3-5815-7b37-d1e0-927d53c8b80c"/>
  </r>
  <r>
    <x v="46520"/>
    <s v="flexis.ru"/>
    <s v="RUS"/>
    <m/>
    <s v="Moscow"/>
    <s v="Moscow"/>
    <x v="0"/>
    <s v="&quot;Flexis&quot; - one of the leading companies of the Russian IT-market"/>
    <s v="software"/>
    <x v="10"/>
    <x v="2"/>
    <n v="1"/>
    <n v="4000000"/>
    <s v="2006-01-01"/>
    <s v="2013-08-19"/>
    <s v="2013-08-19"/>
    <m/>
    <m/>
    <s v="7 495 516 0968"/>
    <s v="https://www.crunchbase.com/organization/flexis"/>
    <m/>
    <m/>
    <s v="a18a5ba1-e90e-91e9-424e-77fca0fb83dd"/>
  </r>
  <r>
    <x v="46521"/>
    <s v="gbooking.biz"/>
    <s v="ISR"/>
    <m/>
    <s v="Tel Aviv"/>
    <s v="Haifa"/>
    <x v="0"/>
    <s v="GBooking is an appointment scheduling and resource optimization system designed especially for service companies."/>
    <s v="information services|information technology|small and medium businesses|software"/>
    <x v="184"/>
    <x v="1"/>
    <n v="3"/>
    <n v="1300000"/>
    <s v="2011-01-01"/>
    <s v="2012-03-01"/>
    <s v="2013-08-19"/>
    <m/>
    <s v="info@gbooking.ru"/>
    <s v="'+972 811460602"/>
    <s v="https://www.crunchbase.com/organization/gbooking"/>
    <s v="https://www.twitter.com/gbooking_com"/>
    <s v="http://www.facebook.com/gbookingltd"/>
    <s v="18e8eda0-cd05-b82e-5988-410fb9ab3e70"/>
  </r>
  <r>
    <x v="46522"/>
    <s v="guvenrehberi.com"/>
    <s v="TUR"/>
    <m/>
    <s v="Istanbul"/>
    <s v="Istanbul"/>
    <x v="0"/>
    <s v="GuvenRehberi offers a platform for consumers to share their shopping experiences and help make more informed decisions."/>
    <s v="advertising"/>
    <x v="296"/>
    <x v="1"/>
    <n v="1"/>
    <m/>
    <s v="2013-04-01"/>
    <s v="2013-08-19"/>
    <s v="2013-08-19"/>
    <m/>
    <m/>
    <s v="'+90 850 532 0047"/>
    <s v="https://www.crunchbase.com/organization/g-venrehberi"/>
    <s v="https://www.twitter.com/guvenrehberi"/>
    <s v="http://www.facebook.com/guvenrehberi"/>
    <s v="5d503957-fffd-e3ba-a1c9-03470c2af311"/>
  </r>
  <r>
    <x v="46523"/>
    <s v="slugger.com"/>
    <s v="USA"/>
    <s v="KY"/>
    <s v="Louisville"/>
    <s v="Louisville"/>
    <x v="0"/>
    <s v="Hillerich &amp; Bradsby produces the 'Louisville Slugger' baseball bat."/>
    <s v="curated web|sporting goods|sports"/>
    <x v="3014"/>
    <x v="5"/>
    <n v="1"/>
    <n v="40000000"/>
    <s v="1884-01-01"/>
    <s v="2013-08-19"/>
    <s v="2013-08-19"/>
    <m/>
    <s v="Customer.Service@slugger.com"/>
    <s v="'800-282-2287"/>
    <s v="https://www.crunchbase.com/organization/hillerich-bradsby"/>
    <s v="https://www.twitter.com/sluggernation"/>
    <s v="https://www.facebook.com/louisvilleslugger"/>
    <s v="aa2378ce-b69d-4742-3be6-3ac97bfdf9b0"/>
  </r>
  <r>
    <x v="46524"/>
    <s v="intecpharma.com"/>
    <s v="ISR"/>
    <m/>
    <s v="Tel Aviv"/>
    <s v="Jerusalem"/>
    <x v="1"/>
    <s v="Intec Pharma is a drug development company that applies gastric retention technology to develop improved formulations of existing drugs."/>
    <s v="biotechnology"/>
    <x v="36"/>
    <x v="2"/>
    <n v="1"/>
    <n v="5000000"/>
    <s v="2000-01-01"/>
    <s v="2013-08-19"/>
    <s v="2013-08-19"/>
    <m/>
    <s v="info@intecpharma.com"/>
    <m/>
    <s v="https://www.crunchbase.com/organization/intec-pharma"/>
    <m/>
    <m/>
    <s v="ef49db8c-225d-9018-aeba-edf7ff2a7e39"/>
  </r>
  <r>
    <x v="46525"/>
    <s v="kaiima.com"/>
    <s v="ISR"/>
    <m/>
    <s v="ISR - Other"/>
    <s v="Kfar Tavor"/>
    <x v="0"/>
    <s v="Kaiima is an agro-biotech startup company that increases crop productivity by using Clean Genome Multiplication (CGM) technology."/>
    <s v="agriculture|biotechnology|organic food"/>
    <x v="6499"/>
    <x v="6"/>
    <n v="2"/>
    <n v="83000000"/>
    <s v="2006-01-01"/>
    <s v="2011-04-05"/>
    <s v="2013-08-19"/>
    <m/>
    <s v="info@kaiima.com"/>
    <n v="97249530148"/>
    <s v="https://www.crunchbase.com/organization/kaiima"/>
    <s v="https://www.twitter.com/kaiimabioagtech"/>
    <m/>
    <s v="ea03298f-b848-de6b-6999-8114c5ddf4e9"/>
  </r>
  <r>
    <x v="46526"/>
    <s v="lot78.com"/>
    <s v="GBR"/>
    <m/>
    <s v="London"/>
    <s v="London"/>
    <x v="0"/>
    <s v="lot78 is a ready-to-wear luxury clothing brand for both men and women."/>
    <s v="fashion"/>
    <x v="350"/>
    <x v="0"/>
    <n v="1"/>
    <n v="825000"/>
    <s v="2008-01-01"/>
    <s v="2013-08-19"/>
    <s v="2013-08-19"/>
    <m/>
    <s v="info@lot78.com"/>
    <m/>
    <s v="https://www.crunchbase.com/organization/lot78"/>
    <s v="https://www.twitter.com/lot78"/>
    <s v="http://www.facebook.com/pages/lot78/219047084794306"/>
    <s v="8f9110a6-8913-bb7c-007b-b5ed3ea7600a"/>
  </r>
  <r>
    <x v="46527"/>
    <s v="openroadmedia.com"/>
    <s v="USA"/>
    <s v="NY"/>
    <s v="New York City"/>
    <s v="New York"/>
    <x v="0"/>
    <s v="Open Road Integrated Media is a digital publisher and multimedia content company that connects authors with their audiences through ebooks."/>
    <s v="advertising|media and entertainment|publishing"/>
    <x v="844"/>
    <x v="0"/>
    <n v="2"/>
    <n v="19000000"/>
    <s v="2009-01-01"/>
    <s v="2011-05-23"/>
    <s v="2013-08-19"/>
    <m/>
    <m/>
    <n v="12129373719"/>
    <s v="https://www.crunchbase.com/organization/open-road-integrated-media"/>
    <s v="https://www.twitter.com/openroadmedia"/>
    <s v="http://www.facebook.com/openroadmedia"/>
    <s v="3fb300cb-9305-091d-00b5-adbbe582a338"/>
  </r>
  <r>
    <x v="46528"/>
    <s v="par-trans1.com"/>
    <s v="USA"/>
    <s v="TX"/>
    <s v="TX - Other"/>
    <s v="Lometa"/>
    <x v="0"/>
    <s v="Par-Trans Marketing provides domestic freight transportation services to businesses."/>
    <s v="transportation"/>
    <x v="114"/>
    <x v="1"/>
    <n v="1"/>
    <n v="250000"/>
    <s v="2009-02-25"/>
    <s v="2013-08-19"/>
    <s v="2013-08-19"/>
    <m/>
    <m/>
    <s v="'+1 877-226-7488"/>
    <s v="https://www.crunchbase.com/organization/par-trans-marketing"/>
    <m/>
    <s v="http://www.facebook.com/par-trans-marketing/10111808007950"/>
    <s v="9ae90751-d8f9-f237-e8ad-9701df171e63"/>
  </r>
  <r>
    <x v="46529"/>
    <s v="qualitypractice.co.uk"/>
    <s v="GBR"/>
    <m/>
    <s v="GBR - Other"/>
    <s v="Chipping Campden"/>
    <x v="0"/>
    <s v="Quality Practice is a national network committed to driving the quality, development and sustainability of General Practice in the UK."/>
    <s v="health care"/>
    <x v="3"/>
    <x v="1"/>
    <n v="1"/>
    <n v="265778"/>
    <s v="2011-01-01"/>
    <s v="2013-08-19"/>
    <s v="2013-08-19"/>
    <m/>
    <s v="info@qualitypractice.co.uk"/>
    <n v="3333449090"/>
    <s v="https://www.crunchbase.com/organization/quality-practice"/>
    <s v="https://www.twitter.com/qualitypractice"/>
    <s v="http://www.facebook.com/pages/quality-practice/167104510166447"/>
    <s v="5629f1fd-d99c-c3f1-cc1b-39ccce6a62e6"/>
  </r>
  <r>
    <x v="46530"/>
    <s v="shoprunner.com"/>
    <s v="USA"/>
    <s v="PA"/>
    <s v="Philadelphia"/>
    <s v="Conshohocken"/>
    <x v="2"/>
    <s v="ShopRunner is a members-only online shopping service that offers consumer-friendly and free shipping services."/>
    <s v="e-commerce|electronics|shopping"/>
    <x v="150"/>
    <x v="6"/>
    <n v="1"/>
    <n v="75000000"/>
    <s v="2010-01-01"/>
    <s v="2013-08-19"/>
    <s v="2013-08-19"/>
    <m/>
    <s v="MemberServices@shoprunner.com"/>
    <s v="'610-491-3953"/>
    <s v="https://www.crunchbase.com/organization/shoprunner"/>
    <s v="https://www.twitter.com/shoprunner"/>
    <s v="https://www.facebook.com/shoprunner"/>
    <s v="aa1644bc-c542-7744-79d2-c4baeb424834"/>
  </r>
  <r>
    <x v="46531"/>
    <s v="sociosquare.com"/>
    <s v="IND"/>
    <m/>
    <m/>
    <m/>
    <x v="0"/>
    <s v="SocioSquare is a Brand Advocacy company that helps brands in India increase their ROI on Social Media with our technology platform."/>
    <s v="social media|social media marketing"/>
    <x v="943"/>
    <x v="2"/>
    <n v="1"/>
    <n v="325000"/>
    <s v="2011-01-01"/>
    <s v="2013-08-19"/>
    <s v="2013-08-19"/>
    <m/>
    <s v="Support@SocioSquare.com"/>
    <m/>
    <s v="https://www.crunchbase.com/organization/sociosquare"/>
    <s v="https://www.twitter.com/sociosquare"/>
    <s v="http://www.facebook.com/sociosquare"/>
    <s v="2347dac4-7fc5-3dfa-f984-3003f389bdd6"/>
  </r>
  <r>
    <x v="28705"/>
    <s v="spark.ng"/>
    <s v="NZL"/>
    <m/>
    <s v="NZL - Other"/>
    <s v="Ngahere"/>
    <x v="0"/>
    <s v="Spark is a company that builds companies with defined and scalable revenue models."/>
    <s v="finance"/>
    <x v="24"/>
    <x v="2"/>
    <n v="1"/>
    <n v="2000000"/>
    <m/>
    <s v="2013-08-19"/>
    <s v="2013-08-19"/>
    <m/>
    <m/>
    <m/>
    <s v="https://www.crunchbase.com/organization/spark-nigeria"/>
    <m/>
    <m/>
    <s v="ac9f1e26-82a4-9627-38a5-93975ffbe35d"/>
  </r>
  <r>
    <x v="46532"/>
    <s v="steaknhoagie.com"/>
    <s v="USA"/>
    <s v="PA"/>
    <s v="Philadelphia"/>
    <s v="Philadelphia"/>
    <x v="0"/>
    <s v="The company has been in business for 17 years. The owner is looking to sell and highly motivated."/>
    <s v="hospitality"/>
    <x v="22"/>
    <x v="1"/>
    <n v="1"/>
    <m/>
    <s v="1996-01-01"/>
    <s v="2013-08-19"/>
    <s v="2013-08-19"/>
    <m/>
    <m/>
    <s v="'+1 704-821-8574"/>
    <s v="https://www.crunchbase.com/organization/steak-hoagie-shop"/>
    <m/>
    <m/>
    <s v="9171eb75-c6cc-247a-c91e-4978d4479bcd"/>
  </r>
  <r>
    <x v="46533"/>
    <s v="voxfeed.com"/>
    <s v="MEX"/>
    <m/>
    <s v="Mexico City"/>
    <s v="Guadalajara"/>
    <x v="0"/>
    <s v="VoxFeed lets brands communicate with their audience through the help of influencers."/>
    <s v="social media"/>
    <x v="87"/>
    <x v="0"/>
    <n v="1"/>
    <n v="50000"/>
    <s v="2012-01-01"/>
    <s v="2013-08-19"/>
    <s v="2013-08-19"/>
    <m/>
    <s v="contacto@voxfeed.com"/>
    <s v="'+52 33 1031 5136"/>
    <s v="https://www.crunchbase.com/organization/voxfeed"/>
    <s v="https://www.twitter.com/voxfeedapp"/>
    <s v="http://www.facebook.com/voxfeed"/>
    <s v="8e37b8a5-0d61-b492-a0b2-d659274f94b4"/>
  </r>
  <r>
    <x v="46534"/>
    <s v="wallmob.com"/>
    <s v="DNK"/>
    <m/>
    <s v="Vejle"/>
    <s v="Vejle"/>
    <x v="0"/>
    <s v="Wallmob is a Danish-based company offering POS systems for enterprises."/>
    <s v="enterprise software|mobile payments|payments|point of sale"/>
    <x v="344"/>
    <x v="0"/>
    <n v="1"/>
    <n v="1200000"/>
    <s v="2012-08-01"/>
    <s v="2013-08-19"/>
    <s v="2013-08-19"/>
    <m/>
    <s v="hello@wallmob.com"/>
    <s v="'+45 71 99 75 40"/>
    <s v="https://www.crunchbase.com/organization/wallmob"/>
    <s v="https://www.twitter.com/wallmob"/>
    <s v="http://www.facebook.com/wallmob"/>
    <s v="30377fa1-29c2-dd2a-9e4a-3134c1afb23e"/>
  </r>
  <r>
    <x v="46535"/>
    <s v="zeuss.com"/>
    <s v="USA"/>
    <s v="CA"/>
    <s v="SF Bay Area"/>
    <s v="San Francisco"/>
    <x v="0"/>
    <s v="Zeuss provides software solutions that give users unmatched insight into their digital communications."/>
    <s v="analytics|big data|software"/>
    <x v="123"/>
    <x v="0"/>
    <n v="2"/>
    <n v="800000"/>
    <s v="2012-05-01"/>
    <s v="2012-10-15"/>
    <s v="2013-08-19"/>
    <m/>
    <s v="info@zeuss.com"/>
    <s v="'410-310-7051"/>
    <s v="https://www.crunchbase.com/organization/zeuss"/>
    <m/>
    <m/>
    <s v="fb18ef69-a41b-ea7c-ca1a-879f560fd81b"/>
  </r>
  <r>
    <x v="46536"/>
    <s v="360pi.com"/>
    <s v="CAN"/>
    <s v="ON"/>
    <s v="Ottawa"/>
    <s v="Ottawa"/>
    <x v="0"/>
    <s v="360pi derives profitable insights from product and pricing big data to help leading omnichannel retailers and brands compete and win."/>
    <s v="artificial intelligence|personalization|retail technology|semantic web|shopping|software|web development"/>
    <x v="1913"/>
    <x v="2"/>
    <n v="2"/>
    <n v="4100000"/>
    <s v="2007-07-01"/>
    <s v="2012-04-20"/>
    <s v="2013-08-18"/>
    <m/>
    <s v="info@360pi.com"/>
    <s v="(613) 562-2525"/>
    <s v="https://www.crunchbase.com/organization/gazaro"/>
    <s v="https://www.twitter.com/360_pi"/>
    <s v="http://www.facebook.com/360pi"/>
    <s v="d6f63d57-f1aa-769a-232c-33cebbcf6168"/>
  </r>
  <r>
    <x v="46537"/>
    <s v="exelisinc.com"/>
    <s v="USA"/>
    <s v="VA"/>
    <s v="Washington, D.C."/>
    <s v="Mclean"/>
    <x v="2"/>
    <s v="Exelis provides mission-critical systems and specialized solutions in areas such as warfare, surveillance, air traffic and IT security."/>
    <s v="software"/>
    <x v="10"/>
    <x v="4"/>
    <n v="1"/>
    <n v="2000000"/>
    <s v="2011-01-01"/>
    <s v="2013-08-18"/>
    <s v="2013-08-18"/>
    <m/>
    <s v="media@exelisinc.com"/>
    <s v="(703) 668-6005"/>
    <s v="https://www.crunchbase.com/organization/exelis"/>
    <s v="https://www.twitter.com/exelisinc"/>
    <s v="http://www.facebook.com/exelis"/>
    <s v="2e4b8a24-eeea-8ded-14b5-3392279a787d"/>
  </r>
  <r>
    <x v="46538"/>
    <s v="chicago.inksig.com"/>
    <s v="USA"/>
    <s v="MN"/>
    <s v="Minneapolis"/>
    <s v="Minneapolis"/>
    <x v="0"/>
    <s v="inkSIG develops niche Web stores for specialty markets with creative needs in the personalized messaging of wardrobe enhancements."/>
    <s v="digital media|e-commerce"/>
    <x v="26"/>
    <x v="1"/>
    <n v="2"/>
    <n v="390000"/>
    <s v="1993-01-01"/>
    <s v="2012-01-01"/>
    <s v="2013-08-18"/>
    <m/>
    <m/>
    <m/>
    <s v="https://www.crunchbase.com/organization/inksig-digital"/>
    <m/>
    <m/>
    <s v="ce18b1ec-4d35-49d8-c8ce-d01b9366910b"/>
  </r>
  <r>
    <x v="46539"/>
    <s v="nextspace.us"/>
    <s v="USA"/>
    <s v="CA"/>
    <s v="SF Bay Area"/>
    <s v="Santa Cruz"/>
    <x v="0"/>
    <s v="Our mission is to ignite the (r)evolution of Work by creating a unique combination of workspace + community."/>
    <s v="curated web"/>
    <x v="28"/>
    <x v="0"/>
    <n v="3"/>
    <n v="1750000"/>
    <s v="2008-06-01"/>
    <s v="2011-03-09"/>
    <s v="2013-08-18"/>
    <m/>
    <s v="nextspace@nextspace.us"/>
    <s v="'831-420-0710"/>
    <s v="https://www.crunchbase.com/organization/nextspace"/>
    <s v="https://www.twitter.com/nextspace"/>
    <s v="http://www.facebook.com/nextspace"/>
    <s v="3e514a79-9619-1193-e1f2-26b00548e37f"/>
  </r>
  <r>
    <x v="46540"/>
    <s v="luxe.com.pr"/>
    <s v="USA"/>
    <m/>
    <m/>
    <m/>
    <x v="0"/>
    <s v="Luxe is a start-up luxury rental property company."/>
    <s v="real estate"/>
    <x v="76"/>
    <x v="2"/>
    <n v="1"/>
    <m/>
    <s v="2013-07-29"/>
    <s v="2013-08-17"/>
    <s v="2013-08-17"/>
    <m/>
    <m/>
    <m/>
    <s v="https://www.crunchbase.com/organization/luxe-internacionale"/>
    <m/>
    <m/>
    <s v="e62ea523-e465-414c-9697-c5303215b82c"/>
  </r>
  <r>
    <x v="46541"/>
    <s v="rsnewmediaconcepts.com"/>
    <s v="NLD"/>
    <m/>
    <s v="Utrecht"/>
    <s v="Utrecht"/>
    <x v="0"/>
    <s v="RS Media is a technology company create new media formats and applications for technologies and media."/>
    <s v="concerts|events|mobile|music"/>
    <x v="3224"/>
    <x v="1"/>
    <n v="1"/>
    <n v="20000"/>
    <s v="2013-01-01"/>
    <s v="2013-08-17"/>
    <s v="2013-08-17"/>
    <m/>
    <s v="robbertschep@syncusnow.nl"/>
    <s v="'+31 6 49688500"/>
    <s v="https://www.crunchbase.com/organization/mbody"/>
    <s v="https://www.twitter.com/whiterdark"/>
    <s v="http://www.facebook.com/rsnewmediaconcepts"/>
    <s v="40b0e384-6dd0-ad37-15f7-27acb3e7e750"/>
  </r>
  <r>
    <x v="46542"/>
    <s v="bandooble.com"/>
    <s v="USA"/>
    <s v="WA"/>
    <s v="WA - Other"/>
    <s v="Duvall"/>
    <x v="0"/>
    <s v="Octonotco will be a company that strives to provide a friendly environment for bands and fans."/>
    <s v="music"/>
    <x v="223"/>
    <x v="2"/>
    <n v="1"/>
    <m/>
    <s v="2013-05-19"/>
    <s v="2013-08-17"/>
    <s v="2013-08-17"/>
    <m/>
    <m/>
    <m/>
    <s v="https://www.crunchbase.com/organization/octonotco"/>
    <m/>
    <m/>
    <s v="686f66f7-9b3a-0dd4-1b65-8b76d6603e9f"/>
  </r>
  <r>
    <x v="46543"/>
    <s v="runner.co"/>
    <s v="USA"/>
    <s v="CA"/>
    <s v="Los Angeles"/>
    <s v="Los Angeles"/>
    <x v="0"/>
    <s v="Runner is a company offering technology where people can make deliveries on their regular route to make money."/>
    <s v="crowdsourcing|software"/>
    <x v="10"/>
    <x v="1"/>
    <n v="1"/>
    <n v="50000"/>
    <s v="2013-06-12"/>
    <s v="2013-08-17"/>
    <s v="2013-08-17"/>
    <m/>
    <m/>
    <m/>
    <s v="https://www.crunchbase.com/organization/runner"/>
    <s v="https://www.twitter.com/crowdshipping"/>
    <s v="http://www.facebook.com/crowdshipping"/>
    <s v="9d77f88b-78f1-dc08-0862-72351d40bc45"/>
  </r>
  <r>
    <x v="46544"/>
    <s v="sparqlcity.com"/>
    <s v="USA"/>
    <s v="CA"/>
    <s v="San Diego"/>
    <s v="San Diego"/>
    <x v="0"/>
    <s v="SPARQL City develops SPARQLBASE, which helps data analysts and data scientists understand and manipulate big data."/>
    <s v="analytics|big data|software"/>
    <x v="123"/>
    <x v="2"/>
    <n v="1"/>
    <n v="10000000"/>
    <s v="2013-01-01"/>
    <s v="2013-08-17"/>
    <s v="2013-08-17"/>
    <m/>
    <s v="recruiting@sparqlcity.com"/>
    <m/>
    <s v="https://www.crunchbase.com/organization/sparql-city"/>
    <s v="https://www.twitter.com/sparqlcity"/>
    <m/>
    <s v="72ad708d-83b7-24ab-d37a-8895adc92688"/>
  </r>
  <r>
    <x v="46545"/>
    <s v="antelopesurgical.com"/>
    <s v="EST"/>
    <m/>
    <s v="Tallinn"/>
    <s v="Tallinn"/>
    <x v="0"/>
    <s v="Antelope Surgical unites a team of skilled programmers, software architects and designers that closely co-operate with surgeons."/>
    <s v="medical|medical device|navigation"/>
    <x v="2298"/>
    <x v="1"/>
    <n v="1"/>
    <n v="11313"/>
    <s v="2013-01-01"/>
    <s v="2013-08-16"/>
    <s v="2013-08-16"/>
    <m/>
    <s v="info@antelopesurgical.com"/>
    <n v="37256638004"/>
    <s v="https://www.crunchbase.com/organization/antelope-surgical-navigation"/>
    <m/>
    <m/>
    <s v="c8a8a549-a496-dd76-a2b8-31d82d63c7e2"/>
  </r>
  <r>
    <x v="46546"/>
    <s v="blackline.com"/>
    <s v="USA"/>
    <s v="CA"/>
    <s v="Los Angeles"/>
    <s v="Woodland Hills"/>
    <x v="0"/>
    <s v="BlackLine offers quick-to-implement, scalable and easy-to-use applications that automate the financial close and other accounting processes."/>
    <s v="enterprise software|saas|task management"/>
    <x v="10"/>
    <x v="7"/>
    <n v="1"/>
    <n v="220000000"/>
    <s v="2001-01-01"/>
    <s v="2013-08-16"/>
    <s v="2013-08-16"/>
    <m/>
    <s v="socialmedia@blackline.com"/>
    <s v="'818-223-9008"/>
    <s v="https://www.crunchbase.com/organization/blackline"/>
    <s v="https://www.twitter.com/blacklinehq"/>
    <s v="http://www.facebook.com/blacklinehq"/>
    <s v="9e551358-f91c-5839-f14d-f798a7c77f1f"/>
  </r>
  <r>
    <x v="46547"/>
    <s v="dongenergy.com"/>
    <s v="DNK"/>
    <m/>
    <s v="DNK - Other"/>
    <s v="Gerning"/>
    <x v="0"/>
    <s v="DONG Energy procures, produces, distributes and trades energy and related products in Northern Europe."/>
    <s v="energy|energy storage|trading platform"/>
    <x v="6500"/>
    <x v="9"/>
    <n v="1"/>
    <n v="1666776"/>
    <s v="2006-01-01"/>
    <s v="2013-08-16"/>
    <s v="2013-08-16"/>
    <m/>
    <s v="info@dongenergy.com"/>
    <s v="45 99 55 11 11"/>
    <s v="https://www.crunchbase.com/organization/dong-energy"/>
    <s v="https://www.twitter.com/dongenergyuk"/>
    <s v="https://www.facebook.com/dongenergy"/>
    <s v="ee8090dd-fa0b-b86b-8058-cc61fcdc712d"/>
  </r>
  <r>
    <x v="46548"/>
    <s v="drivefactor.com"/>
    <s v="USA"/>
    <s v="VA"/>
    <s v="Richmond"/>
    <s v="Glen Allen"/>
    <x v="2"/>
    <s v="DriveFactor provides driving data and analytics using a data capture device that integrates with a private consumer website."/>
    <s v="analytics"/>
    <x v="178"/>
    <x v="0"/>
    <n v="2"/>
    <n v="5049999"/>
    <s v="2010-01-01"/>
    <s v="2011-12-22"/>
    <s v="2013-08-16"/>
    <m/>
    <s v="info@drivefactor.com"/>
    <s v="'804-396-4636"/>
    <s v="https://www.crunchbase.com/organization/drivefactor"/>
    <s v="https://www.twitter.com/drive_factor"/>
    <s v="http://www.facebook.com/pages/drivefactor/100484720085885"/>
    <s v="6ab4706c-bce2-96da-055c-447b7e6bce6e"/>
  </r>
  <r>
    <x v="46549"/>
    <s v="gamemix.com"/>
    <s v="USA"/>
    <s v="CA"/>
    <s v="Los Angeles"/>
    <s v="Pasadena"/>
    <x v="0"/>
    <s v="Instant gaming on your smartphone and tablet GameMix is a discovery and cross-promotion network for cross-platform (HTML5) games."/>
    <s v="mobile|web development"/>
    <x v="245"/>
    <x v="0"/>
    <n v="2"/>
    <m/>
    <s v="2013-06-01"/>
    <s v="2013-06-01"/>
    <s v="2013-08-16"/>
    <m/>
    <s v="info@gamemix.com"/>
    <s v="'626-535-2835"/>
    <s v="https://www.crunchbase.com/organization/gamemix"/>
    <s v="https://www.twitter.com/gamemix"/>
    <s v="http://www.facebook.com/getgamemix"/>
    <s v="4d96eae6-4472-76f0-1e50-650ab7c323b5"/>
  </r>
  <r>
    <x v="46550"/>
    <s v="healthengine.com.au"/>
    <s v="AUS"/>
    <m/>
    <s v="Perth"/>
    <s v="Perth"/>
    <x v="0"/>
    <s v="HealthEngine is an Australian website enabling patients to find and book health practitioners."/>
    <s v="curated web|dental|health care|medical|software"/>
    <x v="1466"/>
    <x v="0"/>
    <n v="1"/>
    <n v="9512195"/>
    <s v="2007-07-01"/>
    <s v="2013-08-16"/>
    <s v="2013-08-16"/>
    <m/>
    <s v="info@healthengine.com.au"/>
    <m/>
    <s v="https://www.crunchbase.com/organization/healthengine"/>
    <s v="https://www.twitter.com/healthengine"/>
    <s v="http://www.facebook.com/healthengine"/>
    <s v="1d7773ba-72c9-82f2-e202-8cb57de02bcb"/>
  </r>
  <r>
    <x v="46551"/>
    <s v="last-size.com"/>
    <s v="USA"/>
    <s v="OH"/>
    <s v="Columbus, Ohio"/>
    <s v="Columbus"/>
    <x v="0"/>
    <s v="Last Size is an online marketplace offering Boutique Retailers a forum to sell last-sizes and past-season merchandise at deeply discounted"/>
    <m/>
    <x v="5"/>
    <x v="0"/>
    <n v="1"/>
    <m/>
    <m/>
    <s v="2013-08-16"/>
    <s v="2013-08-16"/>
    <m/>
    <s v="signup@last-size.com"/>
    <m/>
    <s v="https://www.crunchbase.com/organization/last-size"/>
    <s v="https://www.twitter.com/lastsize"/>
    <s v="http://www.facebook.com/lastsize"/>
    <s v="2d877197-2b72-0eb8-dadd-63699adbb0db"/>
  </r>
  <r>
    <x v="46552"/>
    <s v="digitalkeys.co"/>
    <s v="AUS"/>
    <m/>
    <s v="Brisbane"/>
    <s v="Gold Coast"/>
    <x v="0"/>
    <s v="LEAPIN is a mobile app and security service company that brings wireless, mobile and internet technologies to the access control market."/>
    <s v="apps|mobile|security|wireless"/>
    <x v="1305"/>
    <x v="1"/>
    <n v="2"/>
    <n v="50000"/>
    <s v="2011-02-28"/>
    <s v="2012-07-29"/>
    <s v="2013-08-16"/>
    <m/>
    <s v="admin@digitalkeys.co"/>
    <m/>
    <s v="https://www.crunchbase.com/organization/leapin"/>
    <s v="https://www.twitter.com/digitalkeys"/>
    <s v="https://www.facebook.com/digitalkeys"/>
    <s v="0a7e28cb-83bb-c983-a567-481f8126c1ec"/>
  </r>
  <r>
    <x v="46553"/>
    <s v="mannkindcorp.com"/>
    <s v="USA"/>
    <s v="CA"/>
    <s v="Los Angeles"/>
    <s v="Valencia"/>
    <x v="1"/>
    <s v="MannKind Corporation focuses on the discovery and development of therapeutic products for patients with diseases such as diabetes."/>
    <s v="biotechnology|health care|pharmaceutical"/>
    <x v="44"/>
    <x v="7"/>
    <n v="2"/>
    <n v="200000000"/>
    <s v="2001-01-01"/>
    <s v="2013-07-01"/>
    <s v="2013-08-16"/>
    <m/>
    <m/>
    <n v="19999999999"/>
    <s v="https://www.crunchbase.com/organization/mannkind-corporation"/>
    <s v="https://www.twitter.com/mannkindcorp"/>
    <s v="http://www.facebook.com/pages/mannkind-corporation/112034158807855"/>
    <s v="77935671-fc53-c776-8e4d-b535bebdae27"/>
  </r>
  <r>
    <x v="46554"/>
    <m/>
    <m/>
    <m/>
    <m/>
    <m/>
    <x v="0"/>
    <s v="Metal Powders &amp; Process is seeking to build an atomiser that will produce metal powders is high volumes, with no impurities."/>
    <s v="health care|training"/>
    <x v="108"/>
    <x v="2"/>
    <n v="1"/>
    <n v="227287"/>
    <m/>
    <s v="2013-08-16"/>
    <s v="2013-08-16"/>
    <m/>
    <m/>
    <m/>
    <s v="https://www.crunchbase.com/organization/metal-powder-process"/>
    <m/>
    <m/>
    <s v="9a0e3665-b224-3739-cb6e-5f98b0cbcdb6"/>
  </r>
  <r>
    <x v="46555"/>
    <s v="neahpower.com"/>
    <s v="USA"/>
    <s v="WA"/>
    <s v="Seattle"/>
    <s v="Bothell"/>
    <x v="0"/>
    <s v="Neah Power Systems is a developer of safe power solutions for the military, transportation, and portable electronics applications."/>
    <s v="electronics|energy|transportation"/>
    <x v="6501"/>
    <x v="0"/>
    <n v="2"/>
    <n v="6268669"/>
    <s v="1999-01-01"/>
    <s v="2013-06-12"/>
    <s v="2013-08-16"/>
    <m/>
    <s v="information@neahpower.com"/>
    <n v="14254838454"/>
    <s v="https://www.crunchbase.com/organization/neah-power-systems"/>
    <s v="https://www.twitter.com/neahpowerinc"/>
    <s v="https://www.facebook.com/neahpower/"/>
    <s v="6628d932-5eae-93d2-0ea7-e7f817fd4592"/>
  </r>
  <r>
    <x v="46556"/>
    <s v="peonuts.com"/>
    <s v="KOR"/>
    <m/>
    <s v="Seoul"/>
    <s v="Seoul"/>
    <x v="0"/>
    <s v="Peonut is a Korean IT service startup that provides internet data collection, analysis, and standardization solutions."/>
    <s v="analytics"/>
    <x v="178"/>
    <x v="2"/>
    <n v="1"/>
    <n v="89522"/>
    <s v="2013-08-16"/>
    <s v="2013-08-16"/>
    <s v="2013-08-16"/>
    <m/>
    <s v="peonut@peonuts.com"/>
    <s v="'070-4172-3492"/>
    <s v="https://www.crunchbase.com/organization/peonut"/>
    <m/>
    <s v="http://www.facebook.com/pages/peonut-inc/209874589193544"/>
    <s v="aad2af72-dd05-66fd-f234-47cf146b2e17"/>
  </r>
  <r>
    <x v="46557"/>
    <s v="placercf.org"/>
    <s v="USA"/>
    <s v="CA"/>
    <s v="Sacramento"/>
    <s v="Auburn"/>
    <x v="0"/>
    <s v="Placer Community Foundation is a nonprofit community and conduit for donors and professional advisers interested in charitable endowments."/>
    <s v="humanitarian|non profit"/>
    <x v="107"/>
    <x v="1"/>
    <n v="1"/>
    <n v="264000"/>
    <s v="1948-01-01"/>
    <s v="2013-08-16"/>
    <s v="2013-08-16"/>
    <m/>
    <s v="info@placercf.org"/>
    <s v="'530.885.4920"/>
    <s v="https://www.crunchbase.com/organization/placer-community-foundation"/>
    <s v="https://www.twitter.com/placercf"/>
    <s v="http://www.facebook.com/placercommunityfoundation"/>
    <s v="716f935f-21e8-842f-f536-90787ab353f4"/>
  </r>
  <r>
    <x v="46558"/>
    <s v="promedico.us"/>
    <s v="USA"/>
    <s v="CA"/>
    <s v="SF Bay Area"/>
    <s v="Santa Clara"/>
    <x v="0"/>
    <s v="ProMed is a company developing medical devices and is based in Santa Clara, California."/>
    <s v="health care|medical device|pharmaceutical"/>
    <x v="3"/>
    <x v="0"/>
    <n v="4"/>
    <n v="12305502"/>
    <s v="2007-01-01"/>
    <s v="2010-08-05"/>
    <s v="2013-08-16"/>
    <m/>
    <m/>
    <n v="4086800001"/>
    <s v="https://www.crunchbase.com/organization/promed"/>
    <s v="https://www.twitter.com/promedbilling"/>
    <s v="https://www.facebook.com/promedico.us"/>
    <s v="641347c9-8ef1-2a02-2dab-8aef093c4cb7"/>
  </r>
  <r>
    <x v="46559"/>
    <s v="qnekt.com"/>
    <s v="SWE"/>
    <m/>
    <s v="Malmo"/>
    <s v="Malmö"/>
    <x v="0"/>
    <s v="Eventapps, digital, event, mobile"/>
    <s v="android|apps|events|internet|ios|meeting software|mobile|software"/>
    <x v="6502"/>
    <x v="0"/>
    <n v="1"/>
    <n v="153531"/>
    <s v="2013-03-03"/>
    <s v="2013-08-16"/>
    <s v="2013-08-16"/>
    <m/>
    <s v="finnur@qnekt.com"/>
    <n v="46702368447"/>
    <s v="https://www.crunchbase.com/organization/qnekt"/>
    <s v="https://www.twitter.com/qnekt"/>
    <s v="http://www.facebook.com/qnekt"/>
    <s v="ebf899c9-36b2-aa67-70cd-0826f0cbc964"/>
  </r>
  <r>
    <x v="46560"/>
    <s v="randolphhospital.org"/>
    <s v="USA"/>
    <s v="NC"/>
    <s v="Greensboro"/>
    <s v="Asheboro"/>
    <x v="0"/>
    <s v="Randolph Hospital provides quality healthcare to promote health and wellness."/>
    <s v="health care"/>
    <x v="3"/>
    <x v="7"/>
    <n v="1"/>
    <n v="350000"/>
    <s v="1928-01-01"/>
    <s v="2013-08-16"/>
    <s v="2013-08-16"/>
    <m/>
    <s v="amt@randolphhospital.org"/>
    <s v="(336) 625-5151"/>
    <s v="https://www.crunchbase.com/organization/randolph-hospital"/>
    <s v="https://www.twitter.com/randolphhosp"/>
    <s v="http://www.facebook.com/randolphhosp"/>
    <s v="4490c958-19f4-03ee-6cd6-e6bdcbb958d5"/>
  </r>
  <r>
    <x v="46561"/>
    <s v="rikaigames.com"/>
    <s v="EST"/>
    <m/>
    <s v="Tallinn"/>
    <s v="Tallinn"/>
    <x v="0"/>
    <s v="Rikai Games are a small game development studio working on Bit by Bit."/>
    <s v="mobile|software"/>
    <x v="245"/>
    <x v="2"/>
    <n v="1"/>
    <n v="11046"/>
    <m/>
    <s v="2013-08-16"/>
    <s v="2013-08-16"/>
    <m/>
    <m/>
    <m/>
    <s v="https://www.crunchbase.com/organization/rikai-games"/>
    <s v="https://www.twitter.com/rikaigames"/>
    <s v="https://www.facebook.com/rikaigames?_rdr=p"/>
    <s v="3aa91b04-035c-00a1-3c79-5a180271401e"/>
  </r>
  <r>
    <x v="46562"/>
    <s v="slu.edu"/>
    <s v="USA"/>
    <s v="MO"/>
    <s v="St. Louis"/>
    <s v="St Louis"/>
    <x v="0"/>
    <s v="Saint Louis University is a Catholic Jesuit institution that focuses on academic excellence, research, health care and commitment to faith."/>
    <s v="education"/>
    <x v="38"/>
    <x v="2"/>
    <n v="1"/>
    <n v="16000000"/>
    <s v="1818-01-01"/>
    <s v="2013-08-16"/>
    <s v="2013-08-16"/>
    <m/>
    <m/>
    <m/>
    <s v="https://www.crunchbase.com/organization/saint-louis-university"/>
    <s v="https://www.twitter.com/slu_official"/>
    <s v="http://www.facebook.com/saintlouisu"/>
    <s v="e6925250-d118-961d-e1f6-1988da39de6f"/>
  </r>
  <r>
    <x v="46563"/>
    <m/>
    <s v="USA"/>
    <s v="AZ"/>
    <s v="Phoenix"/>
    <s v="Mesa"/>
    <x v="0"/>
    <s v="Second Chance Staffing is a staffing firm located in Phoenix."/>
    <s v="consulting"/>
    <x v="5"/>
    <x v="2"/>
    <n v="1"/>
    <m/>
    <s v="2011-04-15"/>
    <s v="2013-08-16"/>
    <s v="2013-08-16"/>
    <m/>
    <m/>
    <m/>
    <s v="https://www.crunchbase.com/organization/second-chance-staffing-llc"/>
    <m/>
    <m/>
    <s v="7c3c2ecb-ba70-8427-d3e0-097666c09b8b"/>
  </r>
  <r>
    <x v="46564"/>
    <s v="semnurpharma.com"/>
    <s v="USA"/>
    <s v="CA"/>
    <s v="SF Bay Area"/>
    <s v="Los Altos"/>
    <x v="2"/>
    <s v="Semnur Pharmaceuticals is a specialty pharmaceutical company focusing on clinical and commercial development of innovative products."/>
    <s v="biotechnology|life science|pharmaceutical"/>
    <x v="44"/>
    <x v="1"/>
    <n v="1"/>
    <n v="6000000"/>
    <s v="2013-01-01"/>
    <s v="2013-08-16"/>
    <s v="2013-08-16"/>
    <m/>
    <m/>
    <s v="'888-315-8706"/>
    <s v="https://www.crunchbase.com/organization/semnur-pharmaceuticals"/>
    <m/>
    <m/>
    <s v="ee93e804-2a70-83b3-709a-9d51eea40f0f"/>
  </r>
  <r>
    <x v="46565"/>
    <s v="skift.com"/>
    <s v="USA"/>
    <s v="NY"/>
    <s v="New York City"/>
    <s v="New York"/>
    <x v="0"/>
    <s v="Skift is a travel intelligence media company that delivers news, data and services to its readers."/>
    <s v="news|travel"/>
    <x v="5860"/>
    <x v="1"/>
    <n v="2"/>
    <n v="1100000"/>
    <s v="2012-01-30"/>
    <s v="2013-05-15"/>
    <s v="2013-08-16"/>
    <m/>
    <s v="ra@skift.com"/>
    <s v="'212-300-5713"/>
    <s v="https://www.crunchbase.com/organization/skift"/>
    <s v="https://www.twitter.com/skiftnews"/>
    <s v="http://www.facebook.com/skiftnews"/>
    <s v="82930fb8-fc9d-391d-693a-244b64e26786"/>
  </r>
  <r>
    <x v="46566"/>
    <s v="stockleap.com"/>
    <s v="USA"/>
    <s v="OH"/>
    <s v="Columbus, Ohio"/>
    <s v="Columbus"/>
    <x v="0"/>
    <s v="StockLeap, LLC provides in-line tools for online news publishers/syndicates. It offers StockLeap, an algorithm that helps to level the"/>
    <m/>
    <x v="5"/>
    <x v="1"/>
    <n v="1"/>
    <m/>
    <s v="2013-01-01"/>
    <s v="2013-08-16"/>
    <s v="2013-08-16"/>
    <m/>
    <s v="info@stockleap.com"/>
    <s v="'805-444-2422"/>
    <s v="https://www.crunchbase.com/organization/stockleap"/>
    <s v="https://www.twitter.com/stockleap"/>
    <m/>
    <s v="de7d24c2-7473-edf7-30e3-f3fab8729181"/>
  </r>
  <r>
    <x v="46567"/>
    <s v="theluxenomad.com"/>
    <s v="SGP"/>
    <m/>
    <s v="Singapore"/>
    <s v="Singapore"/>
    <x v="0"/>
    <s v="The Luxe Nomad is a flash sales site that offers discounts up to 70% off on luxury hotels and villas for members."/>
    <s v="e-commerce|lifestyle|travel"/>
    <x v="1634"/>
    <x v="0"/>
    <n v="2"/>
    <n v="699397"/>
    <s v="2011-08-31"/>
    <s v="2012-06-13"/>
    <s v="2013-08-16"/>
    <m/>
    <s v="contact@theluxenomad.com"/>
    <n v="85258089507"/>
    <s v="https://www.crunchbase.com/organization/luxe-nomad"/>
    <s v="https://www.twitter.com/theluxenomad"/>
    <s v="https://www.facebook.com/theluxenomad"/>
    <s v="29bd3864-4206-e93c-68c4-3fad21dd1a3e"/>
  </r>
  <r>
    <x v="46568"/>
    <s v="tomfoolery.com"/>
    <s v="USA"/>
    <s v="CA"/>
    <s v="SF Bay Area"/>
    <s v="San Francisco"/>
    <x v="3"/>
    <s v="Tomfoolery is a mobile app lab that provides a conversation platform, Anchor, to share and communicate with colleagues."/>
    <s v="mobile"/>
    <x v="15"/>
    <x v="1"/>
    <n v="2"/>
    <n v="1700000"/>
    <s v="2012-08-01"/>
    <s v="2013-01-30"/>
    <s v="2013-08-16"/>
    <m/>
    <m/>
    <m/>
    <s v="https://www.crunchbase.com/organization/tomfoolery"/>
    <s v="https://www.twitter.com/tomfooleryhq"/>
    <m/>
    <s v="6384bf49-4a91-7693-35f3-ba256e78af03"/>
  </r>
  <r>
    <x v="46569"/>
    <s v="travelbuddy.mobi"/>
    <s v="IRL"/>
    <m/>
    <s v="Cork"/>
    <s v="Cork"/>
    <x v="0"/>
    <s v="Travelbuddy is a unique mobile solution that blends livebooking capabilities."/>
    <s v="tourism|transportation|travel"/>
    <x v="707"/>
    <x v="2"/>
    <n v="1"/>
    <m/>
    <s v="2010-01-01"/>
    <s v="2013-08-16"/>
    <s v="2013-08-16"/>
    <m/>
    <s v="info@travelbuddy.mobi"/>
    <n v="353212428733"/>
    <s v="https://www.crunchbase.com/organization/travelbuddy"/>
    <s v="https://www.twitter.com/travelbuddyhq"/>
    <s v="https://www.facebook.com/travelbuddyhq"/>
    <s v="9037f651-df53-4f36-fddd-7fbfbf2caa3c"/>
  </r>
  <r>
    <x v="46570"/>
    <s v="venturehire.co"/>
    <s v="USA"/>
    <s v="MD"/>
    <s v="Washington, D.C."/>
    <s v="Silver Spring"/>
    <x v="0"/>
    <s v="VentureHire.co creates, nurtures, and curates talent for the global entrepreneurial ecosystem."/>
    <s v="edtech|education"/>
    <x v="283"/>
    <x v="0"/>
    <n v="1"/>
    <n v="25000"/>
    <s v="2012-06-06"/>
    <s v="2013-08-16"/>
    <s v="2013-08-16"/>
    <m/>
    <s v="prashant@venturehire.co"/>
    <n v="9590091584"/>
    <s v="https://www.crunchbase.com/organization/venturehire"/>
    <s v="https://www.twitter.com/venturehirein"/>
    <s v="http://www.facebook.com/venturesity"/>
    <s v="87567866-9b88-7724-87fa-557d3e6ce158"/>
  </r>
  <r>
    <x v="46571"/>
    <s v="eclicks.cn"/>
    <s v="CHN"/>
    <m/>
    <s v="Shanghai"/>
    <s v="Shanghai"/>
    <x v="0"/>
    <s v="The biggest community for Chinese vehicle drivers"/>
    <s v="internet|local|mobile"/>
    <x v="82"/>
    <x v="2"/>
    <n v="1"/>
    <n v="1633097.4414806799"/>
    <s v="2012-09-06"/>
    <s v="2013-08-16"/>
    <s v="2013-08-16"/>
    <m/>
    <m/>
    <m/>
    <s v="https://www.crunchbase.com/organization/wheelnet"/>
    <m/>
    <m/>
    <s v="d316a652-e765-53af-9d4d-228fb0f19c5a"/>
  </r>
  <r>
    <x v="46572"/>
    <s v="4thaspect.com"/>
    <s v="GBR"/>
    <m/>
    <s v="Sunderland Bridge"/>
    <s v="Sunderland Bridge"/>
    <x v="0"/>
    <s v="4th aspect provides companies with tools to measure, optimize and promote content, and engage with advocates, influencers and customers."/>
    <s v="advertising|software"/>
    <x v="142"/>
    <x v="1"/>
    <n v="5"/>
    <n v="1120940.4618291"/>
    <s v="2010-03-10"/>
    <s v="2010-11-05"/>
    <s v="2013-08-15"/>
    <m/>
    <s v="info@4thaspect.com"/>
    <m/>
    <s v="https://www.crunchbase.com/organization/4th-aspect"/>
    <s v="https://www.twitter.com/4thaspect"/>
    <s v="http://www.facebook.com/4thaspect"/>
    <s v="c4f893d6-facf-9531-36e8-911d177df2f3"/>
  </r>
  <r>
    <x v="46573"/>
    <s v="amarahealthanalytics.com"/>
    <s v="USA"/>
    <s v="CA"/>
    <s v="San Diego"/>
    <s v="San Diego"/>
    <x v="0"/>
    <s v="Amara Health Analytics provides real-time predictive analytics to support clinicians in the early detection of critical disease states."/>
    <s v="health care"/>
    <x v="3"/>
    <x v="0"/>
    <n v="1"/>
    <n v="75000"/>
    <s v="2010-01-01"/>
    <s v="2013-08-15"/>
    <s v="2013-08-15"/>
    <m/>
    <s v="info@amarahealthanalytics.com"/>
    <n v="8585359172"/>
    <s v="https://www.crunchbase.com/organization/amara-health-analytics"/>
    <m/>
    <m/>
    <s v="189ccd3f-c9a0-331b-6ec4-f12ca0c65c11"/>
  </r>
  <r>
    <x v="46574"/>
    <s v="app.net"/>
    <s v="USA"/>
    <s v="CA"/>
    <s v="SF Bay Area"/>
    <s v="San Francisco"/>
    <x v="0"/>
    <s v="App.net offers a distribution and monetization platform for mobile application developers."/>
    <s v="advertising"/>
    <x v="296"/>
    <x v="2"/>
    <n v="3"/>
    <n v="3000000"/>
    <s v="2010-01-01"/>
    <s v="2010-02-03"/>
    <s v="2013-08-15"/>
    <m/>
    <m/>
    <m/>
    <s v="https://www.crunchbase.com/organization/app-net"/>
    <s v="https://www.twitter.com/appdotnet"/>
    <m/>
    <s v="42078ea8-da85-f4e7-10b2-b7dba0ee84a7"/>
  </r>
  <r>
    <x v="46575"/>
    <s v="bracketglobal.com"/>
    <s v="USA"/>
    <s v="PA"/>
    <s v="Philadelphia"/>
    <s v="Wayne"/>
    <x v="0"/>
    <s v="We bring together best-in-class science, technology and service to drive superior clinical outcome results for pharmaceutical companies."/>
    <m/>
    <x v="5"/>
    <x v="7"/>
    <n v="1"/>
    <m/>
    <s v="2011-01-01"/>
    <s v="2013-08-15"/>
    <s v="2013-08-15"/>
    <m/>
    <m/>
    <s v="'610-225-5900"/>
    <s v="https://www.crunchbase.com/organization/bracket"/>
    <s v="https://www.twitter.com/bracketglobal"/>
    <m/>
    <s v="d58d3668-dfa3-8cb7-8fc9-ec8b3cc6b9e8"/>
  </r>
  <r>
    <x v="46576"/>
    <s v="creatorup.com"/>
    <s v="USA"/>
    <s v="CA"/>
    <s v="Los Angeles"/>
    <s v="Los Angeles"/>
    <x v="0"/>
    <s v="CreatorUp is an e-learning platform to learn how to make and market video content. Targeting SMBs and amateurs."/>
    <s v="education"/>
    <x v="38"/>
    <x v="1"/>
    <n v="1"/>
    <m/>
    <s v="2012-09-01"/>
    <s v="2013-08-15"/>
    <s v="2013-08-15"/>
    <m/>
    <s v="sara@creatorup.com"/>
    <m/>
    <s v="https://www.crunchbase.com/organization/creator-up"/>
    <s v="https://www.twitter.com/creatorup"/>
    <s v="http://www.facebook.com/creatorup"/>
    <s v="78fd71da-2152-6b02-0b70-18d5462116e6"/>
  </r>
  <r>
    <x v="46577"/>
    <s v="crosswarranty.com"/>
    <s v="USA"/>
    <s v="NY"/>
    <s v="New York City"/>
    <s v="New York"/>
    <x v="0"/>
    <s v="CrossWorld Warranty is a platform for manufacturers and retail consumers to handle their warranty records online."/>
    <s v="consumer electronics|customer service"/>
    <x v="13"/>
    <x v="0"/>
    <n v="2"/>
    <n v="200000"/>
    <s v="2012-01-01"/>
    <s v="2013-04-22"/>
    <s v="2013-08-15"/>
    <m/>
    <s v="andrei.drobot@crosswarranty.com"/>
    <s v="'+38 067 236 34 63"/>
    <s v="https://www.crunchbase.com/organization/crossworld-warranty"/>
    <m/>
    <m/>
    <s v="883a33e8-f886-d400-683b-9a9955b03c95"/>
  </r>
  <r>
    <x v="46578"/>
    <s v="divvydown.com"/>
    <s v="USA"/>
    <s v="NY"/>
    <s v="New York City"/>
    <s v="New York"/>
    <x v="0"/>
    <s v="The easiest way to get everything you need for your party or event."/>
    <s v="b2b|e-commerce"/>
    <x v="63"/>
    <x v="1"/>
    <n v="1"/>
    <n v="32500"/>
    <s v="2012-01-01"/>
    <s v="2013-08-15"/>
    <s v="2013-08-15"/>
    <m/>
    <m/>
    <n v="12246284851"/>
    <s v="https://www.crunchbase.com/organization/divvydown"/>
    <s v="https://www.twitter.com/divvydown"/>
    <m/>
    <s v="40586207-b677-16eb-fe02-dda213509445"/>
  </r>
  <r>
    <x v="46579"/>
    <s v="eaglehillexploration.com"/>
    <s v="CAN"/>
    <s v="BC"/>
    <s v="Vancouver"/>
    <s v="Vancouver"/>
    <x v="0"/>
    <s v="Eagle Hill Exploration is a mineral exploration company exploring and developing high-grade gold deposit in Quebec."/>
    <s v="developer platform|energy|energy efficiency"/>
    <x v="1372"/>
    <x v="1"/>
    <n v="1"/>
    <n v="12000000"/>
    <s v="2006-01-01"/>
    <s v="2013-08-15"/>
    <s v="2013-08-15"/>
    <m/>
    <s v="info@eaglehillexploration.com"/>
    <s v="'604.697.5791"/>
    <s v="https://www.crunchbase.com/organization/eagle-hill-exploration"/>
    <s v="https://www.twitter.com/eaglehillex"/>
    <m/>
    <s v="9caf564a-c9c8-c706-a320-f3fc9b347f86"/>
  </r>
  <r>
    <x v="46580"/>
    <s v="easypep.de"/>
    <m/>
    <m/>
    <m/>
    <m/>
    <x v="0"/>
    <s v="Mit easyPEP schnell und einfach einen Dienstplan online erstellen und so bis zu 90% Zeit bei der Schichtplanung sparen."/>
    <s v="e-commerce|online auctions|service industry"/>
    <x v="63"/>
    <x v="1"/>
    <n v="1"/>
    <n v="398665.79846115003"/>
    <s v="2011-08-01"/>
    <s v="2013-08-15"/>
    <s v="2013-08-15"/>
    <m/>
    <s v="sebastian@easypep.de"/>
    <s v="'+49 40 53799091"/>
    <s v="https://www.crunchbase.com/organization/easypep"/>
    <s v="https://www.twitter.com/easypepapp"/>
    <s v="https://www.facebook.com/easypep.de"/>
    <s v="7140de6a-d882-5be3-1420-d8832b49e697"/>
  </r>
  <r>
    <x v="46581"/>
    <s v="jobconvo.com"/>
    <s v="BRA"/>
    <m/>
    <s v="Sao Paulo"/>
    <s v="São Paulo"/>
    <x v="0"/>
    <s v="JobConvo is an online recruitment system that enables companies to manage vacancies, create talent pools, and perform virtual interviews."/>
    <s v="curated web|human resources"/>
    <x v="28"/>
    <x v="1"/>
    <n v="2"/>
    <n v="40000"/>
    <s v="2011-05-01"/>
    <s v="2011-07-21"/>
    <s v="2013-08-15"/>
    <m/>
    <s v="contact@jobconvo.com"/>
    <s v="'+55 11 3280-6971"/>
    <s v="https://www.crunchbase.com/organization/jobconvo"/>
    <s v="https://www.twitter.com/jobconvo"/>
    <s v="http://www.facebook.com/jobconvo"/>
    <s v="a2b7dffd-2595-0b50-c980-911b51f1f87a"/>
  </r>
  <r>
    <x v="46582"/>
    <s v="mixedmedialabs.com"/>
    <s v="USA"/>
    <s v="CA"/>
    <s v="SF Bay Area"/>
    <s v="San Francisco"/>
    <x v="0"/>
    <s v="Mixed Media Labs, doing business as App.net, develops mobile app distribution and monetization platforms for iOS and Android."/>
    <s v="software"/>
    <x v="10"/>
    <x v="1"/>
    <n v="3"/>
    <n v="7553998"/>
    <s v="2009-01-01"/>
    <s v="2010-08-16"/>
    <s v="2013-08-15"/>
    <m/>
    <m/>
    <s v="'415-242-1941"/>
    <s v="https://www.crunchbase.com/organization/mixed-media-labs"/>
    <m/>
    <m/>
    <s v="973bd52a-e9d7-62e0-991e-923988c57b3f"/>
  </r>
  <r>
    <x v="46583"/>
    <s v="youtube.com"/>
    <s v="USA"/>
    <s v="FL"/>
    <s v="Ft. Lauderdale"/>
    <s v="Hollywood"/>
    <x v="0"/>
    <s v="Movieline is a moviegoers complete guide to upcoming movie releases, as well breaking movie news from the insiders at Variety and Deadline."/>
    <m/>
    <x v="5"/>
    <x v="2"/>
    <n v="2"/>
    <m/>
    <s v="1985-01-01"/>
    <s v="2012-10-19"/>
    <s v="2013-08-15"/>
    <m/>
    <m/>
    <m/>
    <s v="https://www.crunchbase.com/organization/movieline"/>
    <s v="https://www.twitter.com/movieline"/>
    <s v="http://www.facebook.com/movieline"/>
    <s v="d5cd6b3e-f685-8e47-e5a2-e529af88a5d0"/>
  </r>
  <r>
    <x v="46584"/>
    <s v="owlinvest.com"/>
    <s v="USA"/>
    <s v="IL"/>
    <s v="Chicago"/>
    <s v="Chicago"/>
    <x v="0"/>
    <s v="Owl is a online financial advisors accessible and affordable to everyone, no matter the individual's current financial situation."/>
    <s v="finance|fintech|personal finance"/>
    <x v="24"/>
    <x v="1"/>
    <n v="1"/>
    <m/>
    <s v="2012-01-01"/>
    <s v="2013-08-15"/>
    <s v="2013-08-15"/>
    <m/>
    <s v="info@owlinvest.com"/>
    <m/>
    <s v="https://www.crunchbase.com/organization/owl"/>
    <s v="https://www.twitter.com/owlinvest"/>
    <m/>
    <s v="ecdc1cde-86d4-3bad-e78b-c76c95bf1d79"/>
  </r>
  <r>
    <x v="46585"/>
    <s v="plash.media"/>
    <s v="IND"/>
    <m/>
    <s v="Bangalore"/>
    <s v="Bengaluru"/>
    <x v="0"/>
    <s v="Smarter Flipboard for India and emerging markets"/>
    <s v="apps|news|saas"/>
    <x v="1153"/>
    <x v="0"/>
    <n v="1"/>
    <n v="100000"/>
    <m/>
    <s v="2013-08-15"/>
    <s v="2013-08-15"/>
    <m/>
    <m/>
    <m/>
    <s v="https://www.crunchbase.com/organization/plash"/>
    <m/>
    <m/>
    <s v="a2e7ddb7-7b22-60d3-d58c-fdb244b564b4"/>
  </r>
  <r>
    <x v="46586"/>
    <s v="callprimeconnections.com"/>
    <s v="USA"/>
    <s v="TX"/>
    <s v="Austin"/>
    <s v="Austin"/>
    <x v="0"/>
    <s v="PrimeConnections Contact Solutions provides customer contact management solutions and services in the business process outsourcing arena."/>
    <s v="advertising"/>
    <x v="296"/>
    <x v="0"/>
    <n v="1"/>
    <n v="175000"/>
    <s v="2012-01-01"/>
    <s v="2013-08-15"/>
    <s v="2013-08-15"/>
    <m/>
    <s v="info@callprimeconnections.com"/>
    <s v="'866-976-2747"/>
    <s v="https://www.crunchbase.com/organization/prime-connections"/>
    <s v="https://www.twitter.com/primeconnects"/>
    <s v="http://www.facebook.com/primeconnectionscontactsolutions"/>
    <s v="cdf27b79-0265-ecff-e139-4f828789a884"/>
  </r>
  <r>
    <x v="46587"/>
    <s v="promoteu.io"/>
    <s v="USA"/>
    <s v="CA"/>
    <s v="SF Bay Area"/>
    <s v="Danville"/>
    <x v="0"/>
    <s v="PromoteU is an angel-backed platform for brands and agencies to manage campus ambassador programs."/>
    <s v="brand marketing|recruiting|software"/>
    <x v="1304"/>
    <x v="1"/>
    <n v="1"/>
    <n v="60000"/>
    <s v="2013-04-01"/>
    <s v="2013-08-15"/>
    <s v="2013-08-15"/>
    <m/>
    <s v="Sebastian@PromoteU.io"/>
    <n v="9257851942"/>
    <s v="https://www.crunchbase.com/organization/promoteu"/>
    <m/>
    <m/>
    <s v="3e1f1a65-53d6-ae17-3b32-555b2fbfa3f7"/>
  </r>
  <r>
    <x v="46588"/>
    <s v="punchh.com"/>
    <s v="USA"/>
    <s v="CA"/>
    <s v="SF Bay Area"/>
    <s v="Mountain View"/>
    <x v="0"/>
    <s v="Punchh offers mobile solutions that enable restaurants to engage customers, reward them for loyalty, and spread word of mouth."/>
    <s v="big data|cloud computing|crm|local|loyalty programs|mobile|saas|social media"/>
    <x v="6503"/>
    <x v="6"/>
    <n v="2"/>
    <n v="4000000"/>
    <s v="2010-01-01"/>
    <s v="2012-04-17"/>
    <s v="2013-08-15"/>
    <m/>
    <s v="contact@punchh.com"/>
    <s v="(408)940-1342"/>
    <s v="https://www.crunchbase.com/organization/punchh"/>
    <s v="https://www.twitter.com/getpunchh"/>
    <s v="http://www.facebook.com/getpunchh"/>
    <s v="98b8e56f-ac22-4f13-60ec-276d027f697b"/>
  </r>
  <r>
    <x v="46589"/>
    <s v="spectrocoin.com"/>
    <s v="LTU"/>
    <m/>
    <s v="Vilnius"/>
    <s v="Vilnius"/>
    <x v="0"/>
    <s v="All in one solution for virtual currencies in Europe."/>
    <s v="b2b|finance|information technology|retail|web development"/>
    <x v="5919"/>
    <x v="1"/>
    <n v="1"/>
    <n v="110000"/>
    <s v="2013-02-01"/>
    <s v="2013-08-15"/>
    <s v="2013-08-15"/>
    <m/>
    <s v="info@spectrocoin.com"/>
    <n v="37070044940"/>
    <s v="https://www.crunchbase.com/organization/spectrocoin"/>
    <s v="https://www.twitter.com/spectrocoin"/>
    <s v="http://www.facebook.com/spectrocoin"/>
    <s v="0d6728ee-b94b-fc72-a875-9864925dd0c4"/>
  </r>
  <r>
    <x v="46590"/>
    <s v="zlemma.com"/>
    <s v="USA"/>
    <s v="CA"/>
    <s v="SF Bay Area"/>
    <s v="Mountain View"/>
    <x v="2"/>
    <s v="Zlemma.com is a VC-funded, Palo Alto-based tech startup."/>
    <s v="internet"/>
    <x v="28"/>
    <x v="0"/>
    <n v="1"/>
    <n v="3500000"/>
    <s v="2013-01-01"/>
    <s v="2013-08-15"/>
    <s v="2013-08-15"/>
    <m/>
    <s v="info@zlemma.com"/>
    <m/>
    <s v="https://www.crunchbase.com/organization/zlemma"/>
    <s v="https://www.twitter.com/zlemmainc"/>
    <m/>
    <s v="1ae71da6-f676-f23f-beeb-1fa14cb42cff"/>
  </r>
  <r>
    <x v="46591"/>
    <s v="algisys.com"/>
    <s v="USA"/>
    <s v="OH"/>
    <s v="Cleveland"/>
    <s v="Cleveland"/>
    <x v="0"/>
    <s v="Algisys produces algal oils and high protein additives for the supplement, food, beverage, pharmaceutical and animal feed markets."/>
    <s v="biomass energy|biotechnology|pharmaceutical"/>
    <x v="857"/>
    <x v="1"/>
    <n v="3"/>
    <n v="8853863"/>
    <s v="2009-01-01"/>
    <s v="2011-04-14"/>
    <s v="2013-08-14"/>
    <m/>
    <s v="michael@algisys.com"/>
    <s v="(440)684-0980"/>
    <s v="https://www.crunchbase.com/organization/algisys"/>
    <m/>
    <m/>
    <s v="03909bb7-8bb9-845e-97a9-1c487ae2d91e"/>
  </r>
  <r>
    <x v="46592"/>
    <s v="allentoursinc.com"/>
    <s v="USA"/>
    <s v="NY"/>
    <s v="New York City"/>
    <s v="Brooklyn"/>
    <x v="0"/>
    <s v="Allen Tours Inc. is a family owned and operated provider of luxury motor coach services based in New York and Washington D.C area."/>
    <s v="transportation"/>
    <x v="114"/>
    <x v="1"/>
    <n v="1"/>
    <m/>
    <s v="2009-08-01"/>
    <s v="2013-08-14"/>
    <s v="2013-08-14"/>
    <m/>
    <m/>
    <n v="16465094638"/>
    <s v="https://www.crunchbase.com/organization/allen-tours-inc"/>
    <s v="https://www.twitter.com/allentours"/>
    <s v="http://www.facebook.com/pages/allen-tours-inc/476418132387263"/>
    <s v="b7ed772f-7892-67d2-99be-83e12529ba80"/>
  </r>
  <r>
    <x v="46593"/>
    <m/>
    <s v="USA"/>
    <s v="MS"/>
    <s v="Meridian"/>
    <s v="Philadelphia"/>
    <x v="0"/>
    <s v="We are a new company that is looking to start a wireless ISP."/>
    <s v="telecommunications"/>
    <x v="338"/>
    <x v="2"/>
    <n v="1"/>
    <m/>
    <s v="2013-08-11"/>
    <s v="2013-08-14"/>
    <s v="2013-08-14"/>
    <m/>
    <m/>
    <m/>
    <s v="https://www.crunchbase.com/organization/avenger-networks"/>
    <m/>
    <m/>
    <s v="8c09a2e4-a4ec-6c9f-2120-63d6a61ce88e"/>
  </r>
  <r>
    <x v="46594"/>
    <s v="batstrading.com"/>
    <s v="USA"/>
    <s v="KS"/>
    <s v="Kansas City"/>
    <s v="Lenexa"/>
    <x v="2"/>
    <s v="BATS Global Markets is an operator of stock and options markets in the U.S. and Europe."/>
    <s v="customer service|finance|fintech|stock exchanges"/>
    <x v="39"/>
    <x v="5"/>
    <n v="2"/>
    <n v="45000000"/>
    <s v="2005-06-01"/>
    <s v="2007-05-31"/>
    <s v="2013-08-14"/>
    <m/>
    <s v="sales@batstrading.com"/>
    <s v="'913-815-7000"/>
    <s v="https://www.crunchbase.com/organization/bats-global-markets"/>
    <s v="https://www.twitter.com/batsglobal"/>
    <m/>
    <s v="b435fa2f-358e-4846-8dd8-9c6fe129d58f"/>
  </r>
  <r>
    <x v="46595"/>
    <s v="cobiscorp.com"/>
    <s v="USA"/>
    <s v="VA"/>
    <s v="Washington, D.C."/>
    <s v="Great Falls"/>
    <x v="0"/>
    <s v="Cobis Systems Corporation offers transaction processing and client management software focusing on the banking sector."/>
    <s v="information technology|service industry|software"/>
    <x v="184"/>
    <x v="7"/>
    <n v="1"/>
    <n v="12000002"/>
    <s v="1953-01-01"/>
    <s v="2013-08-14"/>
    <s v="2013-08-14"/>
    <m/>
    <s v="info@cobiscorp.com"/>
    <s v="(703)757.1760"/>
    <s v="https://www.crunchbase.com/organization/cobiscorp"/>
    <m/>
    <m/>
    <s v="9394bac0-4dc2-8117-6c63-a5d818c4ce44"/>
  </r>
  <r>
    <x v="46596"/>
    <s v="conductiv.com"/>
    <s v="USA"/>
    <s v="WA"/>
    <s v="Seattle"/>
    <s v="Bothell"/>
    <x v="0"/>
    <s v="Conductiv offers software that provides enterprises mobile sales applications for multi-channel retailers and suppliers."/>
    <s v="software"/>
    <x v="10"/>
    <x v="0"/>
    <n v="1"/>
    <n v="10000000"/>
    <s v="2009-01-01"/>
    <s v="2013-08-14"/>
    <s v="2013-08-14"/>
    <m/>
    <s v="info@conductiv.com"/>
    <s v="'425-318-4948"/>
    <s v="https://www.crunchbase.com/organization/conductiv"/>
    <s v="https://www.twitter.com/conductiv"/>
    <m/>
    <s v="2af7e52e-c7af-246e-8b60-c8d0474c9e00"/>
  </r>
  <r>
    <x v="46597"/>
    <s v="digheonhealthcare.com"/>
    <s v="USA"/>
    <s v="AL"/>
    <s v="Huntsville"/>
    <s v="Huntsville"/>
    <x v="0"/>
    <s v="Digheon Healthcare provides health care software-as-a-service technology solutions."/>
    <s v="health care"/>
    <x v="3"/>
    <x v="0"/>
    <n v="2"/>
    <n v="1298000"/>
    <s v="2011-01-01"/>
    <s v="2011-10-27"/>
    <s v="2013-08-14"/>
    <m/>
    <s v="John@digheonhealthcare.com"/>
    <s v="'256-799-0288"/>
    <s v="https://www.crunchbase.com/organization/digheon-healthcare"/>
    <s v="https://www.twitter.com/digheonhealth"/>
    <m/>
    <s v="38e58ace-ce4d-26b4-8090-a0dd7fdd8933"/>
  </r>
  <r>
    <x v="46598"/>
    <s v="flbank.com"/>
    <s v="USA"/>
    <s v="FL"/>
    <s v="Tampa"/>
    <s v="Tampa"/>
    <x v="0"/>
    <s v="Florida Bank Group provides commercial and retail banking services in the U.S."/>
    <s v="banking|finance|retail"/>
    <x v="415"/>
    <x v="9"/>
    <n v="1"/>
    <n v="33000000"/>
    <s v="1985-01-01"/>
    <s v="2013-08-14"/>
    <s v="2013-08-14"/>
    <m/>
    <s v="customerservice@iberiabank.com"/>
    <s v="'813-569-7500"/>
    <s v="https://www.crunchbase.com/organization/florida-bank-group"/>
    <s v="https://www.twitter.com/iberiabank"/>
    <s v="https://www.facebook.com/iberiabank"/>
    <s v="13e95d44-f247-e5bd-12b8-8b446b1e217b"/>
  </r>
  <r>
    <x v="46599"/>
    <s v="foruminfotech.net"/>
    <s v="USA"/>
    <s v="CA"/>
    <s v="Ontario - Inland Empire"/>
    <s v="Corona"/>
    <x v="0"/>
    <s v="Forum Info-Tech provides information technology solutions to small and medium-sized businesses."/>
    <s v="software"/>
    <x v="10"/>
    <x v="0"/>
    <n v="1"/>
    <n v="325002"/>
    <s v="2004-01-01"/>
    <s v="2013-08-14"/>
    <s v="2013-08-14"/>
    <m/>
    <s v="help@foruminfotech.net"/>
    <s v="'951-256-4070"/>
    <s v="https://www.crunchbase.com/organization/forum-info-tech"/>
    <s v="https://www.twitter.com/foruminfotech"/>
    <s v="https://www.facebook.com/foruminfotech"/>
    <s v="403bde59-b944-0962-f34d-a88736607b0f"/>
  </r>
  <r>
    <x v="46600"/>
    <m/>
    <m/>
    <m/>
    <m/>
    <m/>
    <x v="0"/>
    <s v="HiWay Muzik Productions is an independent, full service, music production company/record label specializing in great music and creative"/>
    <s v="music"/>
    <x v="223"/>
    <x v="2"/>
    <n v="1"/>
    <m/>
    <s v="2013-07-01"/>
    <s v="2013-08-14"/>
    <s v="2013-08-14"/>
    <m/>
    <m/>
    <m/>
    <s v="https://www.crunchbase.com/organization/hiway-muzik-productions"/>
    <m/>
    <m/>
    <s v="9c138221-566d-8548-ac3f-158c950c50aa"/>
  </r>
  <r>
    <x v="46601"/>
    <s v="instaedu.com"/>
    <s v="USA"/>
    <s v="CA"/>
    <s v="SF Bay Area"/>
    <s v="San Francisco"/>
    <x v="0"/>
    <s v="InstaEDU is an online tutoring platform for students to connect with tutors and receive private tutoring."/>
    <s v="e-commerce|education|tutoring"/>
    <x v="361"/>
    <x v="2"/>
    <n v="2"/>
    <n v="5100000"/>
    <s v="2011-11-01"/>
    <s v="2012-05-30"/>
    <s v="2013-08-14"/>
    <m/>
    <s v="support@instaedu.com"/>
    <m/>
    <s v="https://www.crunchbase.com/organization/instaedu"/>
    <s v="https://www.twitter.com/instaedu"/>
    <m/>
    <s v="f9107e8e-3c2b-8d84-3c5e-0cc4be93ca5b"/>
  </r>
  <r>
    <x v="46602"/>
    <s v="medimobile.com"/>
    <s v="USA"/>
    <s v="TX"/>
    <s v="Austin"/>
    <s v="Georgetown"/>
    <x v="0"/>
    <s v="JPG Technologies offers MediMobile, a mobile app that provides mobile charge capture solutions for health care professionals."/>
    <s v="software"/>
    <x v="10"/>
    <x v="6"/>
    <n v="1"/>
    <n v="100002"/>
    <s v="2009-01-01"/>
    <s v="2013-08-14"/>
    <s v="2013-08-14"/>
    <m/>
    <s v="sales@medimobile.com"/>
    <s v="'512-275-1810"/>
    <s v="https://www.crunchbase.com/organization/jpg-technologies"/>
    <s v="https://www.twitter.com/medimobile"/>
    <s v="http://www.facebook.com/pages/medimobile/112144086919"/>
    <s v="e97b84d9-7b0f-507e-b15c-a17620776518"/>
  </r>
  <r>
    <x v="46603"/>
    <s v="lignol.ca"/>
    <s v="TUR"/>
    <m/>
    <s v="Ã‡an"/>
    <s v="Çan"/>
    <x v="0"/>
    <s v="Lignol is a green development technology company engaged in the production of advanced biofuels."/>
    <s v="green consumer goods|information technology|productivity tools"/>
    <x v="6504"/>
    <x v="2"/>
    <n v="1"/>
    <n v="12500000"/>
    <s v="2005-01-01"/>
    <s v="2013-08-14"/>
    <s v="2013-08-14"/>
    <m/>
    <s v="info@lignol.ca"/>
    <s v="'604.222.9800"/>
    <s v="https://www.crunchbase.com/organization/lignol"/>
    <m/>
    <m/>
    <s v="86b9308c-ffae-8674-7eae-fd2660d61794"/>
  </r>
  <r>
    <x v="46604"/>
    <s v="luxurywatchesnyc.com"/>
    <s v="USA"/>
    <s v="NY"/>
    <s v="New York City"/>
    <s v="New York"/>
    <x v="0"/>
    <s v="Online marketplace for buyers and sellers of luxury pre-owned watches."/>
    <s v="internet|wearables"/>
    <x v="437"/>
    <x v="2"/>
    <n v="1"/>
    <n v="2500000"/>
    <s v="2013-01-19"/>
    <s v="2013-08-14"/>
    <s v="2013-08-14"/>
    <m/>
    <m/>
    <m/>
    <s v="https://www.crunchbase.com/organization/luxury-watches-nyc"/>
    <s v="https://www.twitter.com/luxurywatchesny"/>
    <s v="https://www.facebook.com/luxurywatchesnewyork"/>
    <s v="f66b40da-bcc3-7544-c5cb-ce642683f0ef"/>
  </r>
  <r>
    <x v="46605"/>
    <s v="mvp-interactive.com"/>
    <s v="USA"/>
    <s v="PA"/>
    <s v="Philadelphia"/>
    <s v="Philadelphia"/>
    <x v="0"/>
    <s v="MVP Interactive develops software products for the digital strategies of sports teams, stadiums, and sponsors."/>
    <s v="software"/>
    <x v="10"/>
    <x v="0"/>
    <n v="1"/>
    <m/>
    <s v="2012-01-01"/>
    <s v="2013-08-14"/>
    <s v="2013-08-14"/>
    <m/>
    <s v="info@mvp-interactive.com"/>
    <s v="'267-273-0176"/>
    <s v="https://www.crunchbase.com/organization/mvp-interactive"/>
    <s v="https://www.twitter.com/mvpinteractive"/>
    <s v="http://www.facebook.com/mvpinteractive"/>
    <s v="8159e92e-42e8-a1fa-ed24-65502cad9e36"/>
  </r>
  <r>
    <x v="46606"/>
    <s v="samuelssleepshop.com."/>
    <s v="USA"/>
    <s v="TN"/>
    <s v="Memphis"/>
    <s v="Memphis"/>
    <x v="0"/>
    <s v="Samuels Sleep Shop is a specialty mattress and sleep accessory retail store."/>
    <s v="advanced materials|retail"/>
    <x v="6505"/>
    <x v="2"/>
    <n v="1"/>
    <m/>
    <s v="2013-08-16"/>
    <s v="2013-08-14"/>
    <s v="2013-08-14"/>
    <m/>
    <m/>
    <m/>
    <s v="https://www.crunchbase.com/organization/samuels-sleep-shop"/>
    <m/>
    <m/>
    <s v="7df072b9-a768-64b0-20da-9206d43fee90"/>
  </r>
  <r>
    <x v="46607"/>
    <s v="smbsuite.com"/>
    <s v="USA"/>
    <s v="TX"/>
    <s v="Dallas"/>
    <s v="Irving"/>
    <x v="0"/>
    <s v="SMB Suite offers a fully-integrated, cloud-based Microsoft Dynamics ERP, CRM, and e-commerce solution for small and mid-market businesses."/>
    <s v="software"/>
    <x v="10"/>
    <x v="0"/>
    <n v="1"/>
    <n v="3000000"/>
    <s v="2004-01-01"/>
    <s v="2013-08-14"/>
    <s v="2013-08-14"/>
    <m/>
    <s v="sales@smbsuite.com"/>
    <s v="'214-574-6398"/>
    <s v="https://www.crunchbase.com/organization/smb-suite"/>
    <s v="https://www.twitter.com/thesmbsuite"/>
    <s v="http://www.facebook.com/thesmbsuite"/>
    <s v="d0164a97-a7fe-0e20-2ea2-9e143aa75222"/>
  </r>
  <r>
    <x v="46608"/>
    <s v="stylesaint.com"/>
    <s v="USA"/>
    <s v="CA"/>
    <s v="Los Angeles"/>
    <s v="Los Angeles"/>
    <x v="0"/>
    <s v="StyleSaint, a fashion media and e-commerce platform, manufactures premium, designer-quality clothing and sells directly to customers."/>
    <s v="e-commerce|fashion|lifestyle"/>
    <x v="48"/>
    <x v="1"/>
    <n v="2"/>
    <n v="5800000"/>
    <s v="2010-01-01"/>
    <s v="2012-05-22"/>
    <s v="2013-08-14"/>
    <m/>
    <s v="saintallison@stylesaint.com"/>
    <s v="(310)452-8106"/>
    <s v="https://www.crunchbase.com/organization/stylesaint"/>
    <s v="https://www.twitter.com/stylesaint"/>
    <s v="http://www.facebook.com/stylesaint"/>
    <s v="eefa4f58-dce6-69e0-7d57-8c201f02fc69"/>
  </r>
  <r>
    <x v="46609"/>
    <s v="taembe.vn"/>
    <s v="VNM"/>
    <m/>
    <s v="Ho Chi Minh"/>
    <s v="Ho Chi Minh City"/>
    <x v="0"/>
    <s v="Ta Em Be is an online diaper supplier based in Vietnam."/>
    <s v="e-commerce"/>
    <x v="63"/>
    <x v="0"/>
    <n v="1"/>
    <m/>
    <s v="2013-03-27"/>
    <s v="2013-08-14"/>
    <s v="2013-08-14"/>
    <m/>
    <m/>
    <n v="19006017"/>
    <s v="https://www.crunchbase.com/organization/t-em-b"/>
    <s v="https://www.twitter.com/taembecom"/>
    <s v="http://www.facebook.com/www.taembe.vn"/>
    <s v="65d547c5-5602-02f7-f33c-90e4ce174666"/>
  </r>
  <r>
    <x v="46610"/>
    <s v="gofundme.com"/>
    <s v="USA"/>
    <s v="GA"/>
    <s v="Atlanta"/>
    <s v="Atlanta"/>
    <x v="0"/>
    <s v="Think Upgrade, is a limited liability company in the USA."/>
    <s v="medical"/>
    <x v="3"/>
    <x v="2"/>
    <n v="1"/>
    <n v="2000"/>
    <s v="2012-02-28"/>
    <s v="2013-08-14"/>
    <s v="2013-08-14"/>
    <m/>
    <m/>
    <m/>
    <s v="https://www.crunchbase.com/organization/think-upgrade-llc"/>
    <s v="https://www.twitter.com/thinkupgradellc"/>
    <s v="http://www.facebook.com/pages/think-upgrade-llc/246219612138441"/>
    <s v="c3975db9-2765-8e8d-10f6-ec7138460aa5"/>
  </r>
  <r>
    <x v="46611"/>
    <s v="venucaremedical.com"/>
    <s v="USA"/>
    <s v="CA"/>
    <s v="Los Angeles"/>
    <s v="Los Angeles"/>
    <x v="0"/>
    <s v="VenuCare Medical is a provider specializing in Special Event Medical Services."/>
    <s v="medical"/>
    <x v="3"/>
    <x v="2"/>
    <n v="1"/>
    <m/>
    <s v="2013-06-01"/>
    <s v="2013-08-14"/>
    <s v="2013-08-14"/>
    <m/>
    <m/>
    <s v="'+1 323-375-5200"/>
    <s v="https://www.crunchbase.com/organization/venucare-medical"/>
    <s v="https://www.twitter.com/venucare"/>
    <s v="http://www.facebook.com/pages/venucare/261891667291038"/>
    <s v="6955f191-efc8-5571-ee9f-fad04522978e"/>
  </r>
  <r>
    <x v="46612"/>
    <s v="vgocom.com"/>
    <s v="USA"/>
    <s v="NH"/>
    <s v="Manchester, New Hampshire"/>
    <s v="Nashua"/>
    <x v="0"/>
    <s v="VGo Communications develops and markets visual communications solutions for healthcare, monitoring, and remote management applications."/>
    <s v="communication hardware|health care|marketplace"/>
    <x v="6506"/>
    <x v="0"/>
    <n v="4"/>
    <n v="10322726"/>
    <s v="2007-01-01"/>
    <s v="2010-10-08"/>
    <s v="2013-08-14"/>
    <m/>
    <s v="vgo@vgocom.com"/>
    <n v="6038809040"/>
    <s v="https://www.crunchbase.com/organization/vgo-communications"/>
    <s v="https://www.twitter.com/vgocom"/>
    <s v="http://www.facebook.com/vgo-communications-inc/28392316164"/>
    <s v="2275cc7f-d8c2-c69a-dc60-ee4637408367"/>
  </r>
  <r>
    <x v="46613"/>
    <s v="zetuniverse.com"/>
    <s v="USA"/>
    <s v="MA"/>
    <s v="Boston"/>
    <s v="Boston"/>
    <x v="0"/>
    <s v="Data Integration and Visualization Platform for Enterprises: we help PMs to see and manage all of their project information in one place."/>
    <s v="analytics|software"/>
    <x v="123"/>
    <x v="0"/>
    <n v="3"/>
    <n v="12000"/>
    <s v="2007-05-12"/>
    <s v="2010-10-01"/>
    <s v="2013-08-14"/>
    <m/>
    <s v="contactus@zetuniverse.com"/>
    <s v="(425)298-6530"/>
    <s v="https://www.crunchbase.com/organization/zet-universe"/>
    <s v="https://www.twitter.com/zetuniverse"/>
    <s v="http://www.facebook.com/zetuniverse"/>
    <s v="82b58f87-5d31-677b-c533-145213125ad6"/>
  </r>
  <r>
    <x v="46614"/>
    <s v="adwired.net"/>
    <s v="RUS"/>
    <m/>
    <s v="Moscow"/>
    <s v="Moscow"/>
    <x v="0"/>
    <s v="AdWired is a mobile advertising media network where interactive banners are found in the most popular content apps."/>
    <s v="advertising|android|ios|mobile|web development"/>
    <x v="4513"/>
    <x v="2"/>
    <n v="2"/>
    <n v="351681"/>
    <s v="2009-09-01"/>
    <s v="2013-08-13"/>
    <s v="2013-08-13"/>
    <m/>
    <s v="welcome@adwired.net"/>
    <s v="7 495 774 4571"/>
    <s v="https://www.crunchbase.com/organization/adwired"/>
    <s v="https://www.twitter.com/adwiredmobile"/>
    <s v="http://www.facebook.com/adwired.net"/>
    <s v="1e9d1c78-44c1-259b-e28d-023a0783db6f"/>
  </r>
  <r>
    <x v="46615"/>
    <s v="amatra.com"/>
    <s v="USA"/>
    <s v="TX"/>
    <s v="Austin"/>
    <s v="Austin"/>
    <x v="0"/>
    <s v="Amatra SmartSource™ is a Smart Communications Platform."/>
    <m/>
    <x v="5"/>
    <x v="1"/>
    <n v="1"/>
    <m/>
    <s v="2004-01-01"/>
    <s v="2013-08-13"/>
    <s v="2013-08-13"/>
    <m/>
    <s v="info@amatra.com"/>
    <s v="'+1 (512) 535-5565"/>
    <s v="https://www.crunchbase.com/organization/amatra-smartsource"/>
    <s v="https://www.twitter.com/amatra"/>
    <s v="https://www.facebook.com/amatra"/>
    <s v="fb99e554-fe0e-4371-41dc-ccf04e7d708e"/>
  </r>
  <r>
    <x v="46616"/>
    <s v="myidkey.com"/>
    <s v="USA"/>
    <s v="CA"/>
    <s v="Anaheim"/>
    <s v="Aliso Viejo"/>
    <x v="0"/>
    <s v="Arkami offers myIDkey, a simple password management device that uses a voice-search, secure USB drive that displays passwords on the go."/>
    <s v="hardware|software"/>
    <x v="136"/>
    <x v="0"/>
    <n v="1"/>
    <n v="1800000"/>
    <s v="2012-04-01"/>
    <s v="2013-08-13"/>
    <s v="2013-08-13"/>
    <m/>
    <s v="info@myidkey.com"/>
    <n v="19494290592"/>
    <s v="https://www.crunchbase.com/organization/arkami"/>
    <s v="https://www.twitter.com/myidkey"/>
    <s v="http://www.facebook.com/myidkey"/>
    <s v="bc14ba39-730f-297f-2734-833c25e894d7"/>
  </r>
  <r>
    <x v="46617"/>
    <s v="atlas-scientific.com"/>
    <s v="USA"/>
    <s v="NY"/>
    <s v="New York City"/>
    <s v="Brooklyn"/>
    <x v="0"/>
    <s v="Atlas Scientific manufactures environmental and electrochemical sensors used in environmental monitoring."/>
    <s v="hardware|software"/>
    <x v="136"/>
    <x v="1"/>
    <n v="1"/>
    <n v="100000"/>
    <s v="2008-01-01"/>
    <s v="2013-08-13"/>
    <s v="2013-08-13"/>
    <m/>
    <s v="Info@Atlas-Scientific.com"/>
    <s v="'646.312.7741"/>
    <s v="https://www.crunchbase.com/organization/atlas-scientific"/>
    <m/>
    <m/>
    <s v="3761f4df-efcc-810d-ba37-99d70e0f0bab"/>
  </r>
  <r>
    <x v="46618"/>
    <s v="bedi-oralcare.co.uk"/>
    <s v="GBR"/>
    <m/>
    <s v="Edinburgh"/>
    <s v="Edinburgh"/>
    <x v="0"/>
    <s v="Bedi OralCare provides oral health and related services to everyone, regardless of age, disability or illness."/>
    <s v="biotechnology"/>
    <x v="36"/>
    <x v="1"/>
    <n v="1"/>
    <n v="212135"/>
    <s v="2013-01-01"/>
    <s v="2013-08-13"/>
    <s v="2013-08-13"/>
    <m/>
    <m/>
    <s v="0131 202 1039"/>
    <s v="https://www.crunchbase.com/organization/bedi-oralcare"/>
    <s v="https://www.twitter.com/bedioralcare"/>
    <s v="https://www.facebook.com/bedioralcare"/>
    <s v="f0fe5312-221e-8a7a-bda0-dfa64a09f278"/>
  </r>
  <r>
    <x v="46619"/>
    <s v="bettrlife.com"/>
    <s v="USA"/>
    <s v="IA"/>
    <s v="Des Moines"/>
    <s v="Urbandale"/>
    <x v="0"/>
    <s v="Mobile tools for nutrition-focused health coaching and personalized engagement"/>
    <s v="fitness|health care|information technology"/>
    <x v="417"/>
    <x v="1"/>
    <n v="2"/>
    <n v="550000"/>
    <s v="2010-03-01"/>
    <s v="2012-02-03"/>
    <s v="2013-08-13"/>
    <m/>
    <s v="info@bettrlife.com"/>
    <s v="'515-421-8021"/>
    <s v="https://www.crunchbase.com/organization/bettrlife"/>
    <s v="https://www.twitter.com/bettrlife"/>
    <s v="http://www.facebook.com/abettrlife"/>
    <s v="e775081e-69b1-552e-6ad9-d0de68df78ba"/>
  </r>
  <r>
    <x v="46620"/>
    <s v="carbay.ru"/>
    <s v="RUS"/>
    <m/>
    <s v="Moscow"/>
    <s v="Moscow"/>
    <x v="0"/>
    <s v="Carbay is an online platform for auto-dealers to market their automobiles on social networks."/>
    <s v="automotive|internet"/>
    <x v="29"/>
    <x v="2"/>
    <n v="1"/>
    <n v="200000"/>
    <s v="2013-01-01"/>
    <s v="2013-08-13"/>
    <s v="2013-08-13"/>
    <m/>
    <s v="support@carbay.ru"/>
    <s v="7 8 4996 47 62 51"/>
    <s v="https://www.crunchbase.com/organization/carbay"/>
    <m/>
    <m/>
    <s v="b9e293ee-6b9e-7e43-a343-6872bf02606d"/>
  </r>
  <r>
    <x v="46621"/>
    <s v="centranahealth.com"/>
    <s v="USA"/>
    <s v="MA"/>
    <s v="Boston"/>
    <s v="Cambridge"/>
    <x v="0"/>
    <s v="Centrana (formerly Uprise) is enabling a data driven approach to patient education by making clinician prescribed content available on a"/>
    <s v="health care|information technology|medical|mhealth|personal health"/>
    <x v="156"/>
    <x v="1"/>
    <n v="1"/>
    <m/>
    <s v="2012-01-01"/>
    <s v="2013-08-13"/>
    <s v="2013-08-13"/>
    <m/>
    <s v="founders@centranahealth.com"/>
    <m/>
    <s v="https://www.crunchbase.com/organization/centrana-health"/>
    <s v="https://www.twitter.com/centranahealth"/>
    <m/>
    <s v="191aba74-7eec-f83c-86bc-a79bb1e358ff"/>
  </r>
  <r>
    <x v="46622"/>
    <s v="craftistas.com"/>
    <s v="USA"/>
    <s v="NY"/>
    <s v="New York City"/>
    <s v="New York"/>
    <x v="0"/>
    <s v="Craftistas is an online platform that offers bloggers and content creators to buy and sell arts and crafts products through their sites."/>
    <s v="art|internet"/>
    <x v="87"/>
    <x v="1"/>
    <n v="1"/>
    <m/>
    <s v="2012-08-01"/>
    <s v="2013-08-13"/>
    <s v="2013-08-13"/>
    <m/>
    <m/>
    <s v="'760-497-6612"/>
    <s v="https://www.crunchbase.com/organization/craftistas"/>
    <s v="https://www.twitter.com/craftistas"/>
    <s v="http://www.facebook.com/craftistas"/>
    <s v="fa73a551-a1d5-e57f-30a5-0e6fccb932a6"/>
  </r>
  <r>
    <x v="46623"/>
    <s v="cyvera.com"/>
    <s v="ISR"/>
    <m/>
    <s v="Tel Aviv"/>
    <s v="Tel Aviv"/>
    <x v="2"/>
    <s v="Cyvera develops cyber-defense products that prevent remote attacks on Microsoft-based servers and end-points."/>
    <s v="cyber security|national security|security"/>
    <x v="2442"/>
    <x v="6"/>
    <n v="3"/>
    <n v="13100000"/>
    <s v="2011-06-07"/>
    <s v="2012-04-01"/>
    <s v="2013-08-13"/>
    <m/>
    <s v="info@cyvera.com"/>
    <s v="'+972 4087534000"/>
    <s v="https://www.crunchbase.com/organization/cyvera"/>
    <s v="https://www.twitter.com/cyvera_ltd"/>
    <s v="https://www.facebook.com/paloaltonetworks"/>
    <s v="2b16b112-eb32-ce48-91b9-d049847919d2"/>
  </r>
  <r>
    <x v="46624"/>
    <s v="drivescribe.com"/>
    <s v="USA"/>
    <s v="MN"/>
    <s v="Minneapolis"/>
    <s v="Saint Paul"/>
    <x v="0"/>
    <s v="Drive Power provides DriveScribe, technology-based software that enhances a user's driving performance."/>
    <s v="software"/>
    <x v="10"/>
    <x v="1"/>
    <n v="3"/>
    <n v="746000"/>
    <s v="2011-01-01"/>
    <s v="2012-03-30"/>
    <s v="2013-08-13"/>
    <m/>
    <m/>
    <m/>
    <s v="https://www.crunchbase.com/organization/drive-power"/>
    <s v="https://www.twitter.com/drivescribe"/>
    <m/>
    <s v="7a37a799-3d17-4fa1-d306-ee501f2b4e39"/>
  </r>
  <r>
    <x v="46625"/>
    <m/>
    <m/>
    <m/>
    <m/>
    <m/>
    <x v="0"/>
    <s v="DryVax is a technology that allows the manufacture of vaccines that have aluminum-containing adjuvants into a dosage form."/>
    <m/>
    <x v="5"/>
    <x v="2"/>
    <n v="1"/>
    <m/>
    <m/>
    <s v="2013-08-13"/>
    <s v="2013-08-13"/>
    <m/>
    <m/>
    <m/>
    <s v="https://www.crunchbase.com/organization/dryvax"/>
    <m/>
    <m/>
    <s v="cc4300fb-4122-fe36-7fea-6eccfc404488"/>
  </r>
  <r>
    <x v="46626"/>
    <s v="eduvant.com"/>
    <s v="USA"/>
    <s v="TX"/>
    <s v="Austin"/>
    <s v="Austin"/>
    <x v="0"/>
    <s v="Eduvant provides a disruptively inexpensive and powerful way for school systems to create value and innovate with data they’re already"/>
    <m/>
    <x v="5"/>
    <x v="1"/>
    <n v="2"/>
    <m/>
    <s v="2010-01-01"/>
    <s v="2011-09-23"/>
    <s v="2013-08-13"/>
    <m/>
    <s v="info@eduvant.com"/>
    <n v="4242362255"/>
    <s v="https://www.crunchbase.com/organization/eduvant"/>
    <s v="https://www.twitter.com/eduvant"/>
    <m/>
    <s v="8317059e-f4ed-55f1-9694-b59109ce4f6b"/>
  </r>
  <r>
    <x v="46627"/>
    <s v="ethosgen.com"/>
    <s v="USA"/>
    <s v="PA"/>
    <s v="Scranton"/>
    <s v="Wilkes Barre"/>
    <x v="0"/>
    <s v="EthosGen develops eco-friendly, renewable energy systems by converting waste heat into renewable energy or by developing solar projects."/>
    <s v="developer platform|energy|solar"/>
    <x v="1687"/>
    <x v="1"/>
    <n v="2"/>
    <n v="115000"/>
    <s v="2006-01-01"/>
    <s v="2010-11-01"/>
    <s v="2013-08-13"/>
    <m/>
    <s v="sales@ethosgen.com"/>
    <s v="'570-674-5701"/>
    <s v="https://www.crunchbase.com/organization/ethosgen"/>
    <m/>
    <m/>
    <s v="a9865139-fe7c-4c92-4355-352a03f5f3c5"/>
  </r>
  <r>
    <x v="46628"/>
    <s v="exelenti.com"/>
    <s v="NLD"/>
    <m/>
    <s v="The Hague"/>
    <s v="The Hague"/>
    <x v="0"/>
    <s v="Invest in Stevia - We Invest 50% of Capital"/>
    <s v="agriculture"/>
    <x v="213"/>
    <x v="0"/>
    <n v="1"/>
    <n v="500000"/>
    <s v="2012-01-01"/>
    <s v="2013-08-13"/>
    <s v="2013-08-13"/>
    <m/>
    <s v="info@exelenti.com"/>
    <s v="'+31 6 34039104"/>
    <s v="https://www.crunchbase.com/organization/exelenti"/>
    <s v="https://www.twitter.com/stevia1931"/>
    <s v="https://www.facebook.com/exelenti"/>
    <s v="baf7a7bd-41b7-156f-8252-3520b4fd52a3"/>
  </r>
  <r>
    <x v="46629"/>
    <s v="fashioholic.com"/>
    <s v="ISR"/>
    <m/>
    <s v="Haifa"/>
    <s v="Yoqne`am `illit"/>
    <x v="0"/>
    <s v="Fashioholic designs, develops, and deploys fashion-serious mobile games to display and market merchandise to consumers."/>
    <s v="fashion|gaming|mobile"/>
    <x v="6507"/>
    <x v="1"/>
    <n v="1"/>
    <n v="1000000"/>
    <s v="2010-07-01"/>
    <s v="2013-08-13"/>
    <s v="2013-08-13"/>
    <m/>
    <s v="contact@fashioholic.com"/>
    <s v="'212-726-2120"/>
    <s v="https://www.crunchbase.com/organization/fashioholic"/>
    <s v="https://www.twitter.com/fashioholic"/>
    <m/>
    <s v="e9e4b755-7398-727e-e906-7c7929ae5e21"/>
  </r>
  <r>
    <x v="46630"/>
    <s v="fitbit.com"/>
    <s v="USA"/>
    <s v="CA"/>
    <s v="SF Bay Area"/>
    <s v="San Francisco"/>
    <x v="1"/>
    <s v="Fitbit offers compact, wireless, wearable sensors that track a person’s daily activities in order to promote a healthy lifestyle."/>
    <s v="fitness|health care|personal health|wearables"/>
    <x v="1714"/>
    <x v="5"/>
    <n v="4"/>
    <n v="66000000"/>
    <s v="2007-05-01"/>
    <s v="2008-10-10"/>
    <s v="2013-08-13"/>
    <m/>
    <s v="info@fitbit.com"/>
    <m/>
    <s v="https://www.crunchbase.com/organization/fitbit"/>
    <s v="https://www.twitter.com/fitbit"/>
    <s v="http://www.facebook.com/fitbit"/>
    <s v="248f4214-eedd-0432-0807-8c186ccca30f"/>
  </r>
  <r>
    <x v="46631"/>
    <s v="gamerius.com"/>
    <s v="USA"/>
    <s v="AR"/>
    <s v="Fayetteville"/>
    <s v="Fayetteville"/>
    <x v="0"/>
    <s v="Gamerius is a crowdfunding and digital distribution platform for games."/>
    <s v="blogging platforms|news|social media"/>
    <x v="398"/>
    <x v="1"/>
    <n v="1"/>
    <m/>
    <s v="2012-08-01"/>
    <s v="2013-08-13"/>
    <s v="2013-08-13"/>
    <m/>
    <s v="contact@gamerius.com"/>
    <s v="'888-894-5434"/>
    <s v="https://www.crunchbase.com/organization/gamerius"/>
    <s v="https://www.twitter.com/gamerius"/>
    <s v="https://www.facebook.com/namerific"/>
    <s v="c240888d-97bc-c899-f57f-d867288a9650"/>
  </r>
  <r>
    <x v="46632"/>
    <s v="goodstori.com"/>
    <s v="USA"/>
    <s v="CA"/>
    <s v="SF Bay Area"/>
    <s v="Los Altos"/>
    <x v="0"/>
    <s v="Private Spaces for Business Relationships + Measured Engagement"/>
    <s v="content|health care|information technology"/>
    <x v="4762"/>
    <x v="1"/>
    <n v="1"/>
    <m/>
    <s v="2012-04-01"/>
    <s v="2013-08-13"/>
    <s v="2013-08-13"/>
    <m/>
    <m/>
    <m/>
    <s v="https://www.crunchbase.com/organization/goodstori"/>
    <m/>
    <m/>
    <s v="7b11a119-dcb2-c18a-22c3-b289afd95729"/>
  </r>
  <r>
    <x v="46633"/>
    <s v="head-held-high.org"/>
    <s v="IND"/>
    <m/>
    <s v="Bangalore"/>
    <s v="Bangalore"/>
    <x v="0"/>
    <s v="Head Held High is a social enterprise that aims to build careers for rural youth to drive their socio-economic prosperity."/>
    <s v="non profit"/>
    <x v="5"/>
    <x v="1"/>
    <n v="1"/>
    <n v="408225"/>
    <s v="2007-06-30"/>
    <s v="2013-08-13"/>
    <s v="2013-08-13"/>
    <m/>
    <s v="info@head-held-high.org"/>
    <n v="8105177244"/>
    <s v="https://www.crunchbase.com/organization/head-held-high"/>
    <s v="https://www.twitter.com/h3foundation"/>
    <s v="http://www.facebook.com/iamheadheldhigh"/>
    <s v="b6c9d21e-0506-2f95-22ac-007a3d270bc3"/>
  </r>
  <r>
    <x v="46634"/>
    <s v="hmall.ma"/>
    <s v="MAR"/>
    <m/>
    <s v="Casablanca"/>
    <s v="Casablanca"/>
    <x v="0"/>
    <s v="Hmall.ma is the first online marketplace in Morocco with over 35 000 products Hi-tech, home decor, fashion brands and accessoires"/>
    <s v="coupons|e-commerce"/>
    <x v="63"/>
    <x v="0"/>
    <n v="1"/>
    <n v="1600000"/>
    <s v="2012-06-19"/>
    <s v="2013-08-13"/>
    <s v="2013-08-13"/>
    <m/>
    <s v="support@hmall.ma"/>
    <s v="'+212 5229-22235"/>
    <s v="https://www.crunchbase.com/organization/hmall-ma"/>
    <s v="https://www.twitter.com/hmizatemall"/>
    <s v="http://www.facebook.com/hmizatemall"/>
    <s v="d9178990-9f89-207f-300d-ca9c3552adb6"/>
  </r>
  <r>
    <x v="46635"/>
    <s v="genome.gov"/>
    <s v="USA"/>
    <s v="MD"/>
    <s v="Washington, D.C."/>
    <s v="Bethesda"/>
    <x v="0"/>
    <s v="Human Genome Research Institute researches in the areas of genetic components of complex disorders."/>
    <s v="politics"/>
    <x v="1082"/>
    <x v="2"/>
    <n v="1"/>
    <n v="5300000"/>
    <s v="1989-01-01"/>
    <s v="2013-08-13"/>
    <s v="2013-08-13"/>
    <m/>
    <m/>
    <s v="(301) 402-0911"/>
    <s v="https://www.crunchbase.com/organization/human-genome-research-institutes"/>
    <s v="https://www.twitter.com/genome_gov"/>
    <s v="https://www.facebook.com/dnaday"/>
    <s v="e29a2768-05b9-d17c-bb92-02a55fd1d6c1"/>
  </r>
  <r>
    <x v="46636"/>
    <s v="idealpower.com"/>
    <s v="USA"/>
    <s v="TX"/>
    <s v="Austin"/>
    <s v="Spicewood"/>
    <x v="1"/>
    <s v="Ideal Power invents and commercializes technology that improves the weight, size, cost and efficiency of electronic power converters."/>
    <s v="energy"/>
    <x v="300"/>
    <x v="0"/>
    <n v="4"/>
    <n v="8250000"/>
    <s v="2007-01-01"/>
    <s v="2010-08-18"/>
    <s v="2013-08-13"/>
    <m/>
    <s v="Info@idealpowerconverters.com"/>
    <s v="'512-264-1542"/>
    <s v="https://www.crunchbase.com/organization/ideal-power"/>
    <s v="https://www.twitter.com/idealpowerltd"/>
    <m/>
    <s v="9a9902c7-1b08-8c64-2247-760ef0f0e1e6"/>
  </r>
  <r>
    <x v="46637"/>
    <s v="interpretomics.co"/>
    <s v="IND"/>
    <m/>
    <s v="Bangalore"/>
    <s v="Bangalore"/>
    <x v="0"/>
    <s v="InterpretOmics offers a cloud-based software system that enables genomics in human health and medicine, bio-agriculture and bio-energy."/>
    <s v="analytics"/>
    <x v="178"/>
    <x v="0"/>
    <n v="1"/>
    <n v="1600000"/>
    <s v="2009-08-16"/>
    <s v="2013-08-13"/>
    <s v="2013-08-13"/>
    <m/>
    <s v="info@interpretomics.co"/>
    <s v="91 80 2521 2202"/>
    <s v="https://www.crunchbase.com/organization/interpretomics"/>
    <s v="https://www.twitter.com/iomics_io"/>
    <s v="https://www.facebook.com/interpretomics"/>
    <s v="a071f3b7-8d59-43f8-d12f-be5a732548e2"/>
  </r>
  <r>
    <x v="46638"/>
    <s v="liquid-state.com"/>
    <s v="AUS"/>
    <m/>
    <s v="Brisbane"/>
    <s v="Brisbane"/>
    <x v="0"/>
    <s v="Liquid State is the quickest and easiest multi-platform app creation system."/>
    <s v="apps|enterprise software|mobile|publishing|software"/>
    <x v="762"/>
    <x v="1"/>
    <n v="2"/>
    <n v="803872.27662563697"/>
    <s v="2011-10-10"/>
    <s v="2012-09-03"/>
    <s v="2013-08-13"/>
    <m/>
    <s v="info@liquid-state.com"/>
    <m/>
    <s v="https://www.crunchbase.com/organization/liquid-state"/>
    <s v="https://www.twitter.com/liquidstateteam"/>
    <m/>
    <s v="ebddc65a-3eb0-dfb1-7c8c-a8606fdec763"/>
  </r>
  <r>
    <x v="46639"/>
    <s v="multiling.com"/>
    <s v="USA"/>
    <s v="UT"/>
    <s v="Salt Lake City"/>
    <s v="Provo"/>
    <x v="0"/>
    <s v="MultiLing provides multinational translations by combining a centralized management process, terminology management, and quality control."/>
    <s v="consulting|document management|health care|legal"/>
    <x v="5651"/>
    <x v="7"/>
    <n v="1"/>
    <n v="10300000"/>
    <s v="1988-01-01"/>
    <s v="2013-08-13"/>
    <s v="2013-08-13"/>
    <m/>
    <s v="request@multiling.com"/>
    <s v="'801-377-2000"/>
    <s v="https://www.crunchbase.com/organization/multiling-corporation"/>
    <m/>
    <m/>
    <s v="afee54c9-2203-f57f-c05b-f0d345cf5d8a"/>
  </r>
  <r>
    <x v="46640"/>
    <s v="myfitnesspal.com"/>
    <s v="USA"/>
    <s v="CA"/>
    <s v="SF Bay Area"/>
    <s v="San Francisco"/>
    <x v="2"/>
    <s v="MyFitnessPal offers a mobile app and website for people to track, learn, communicate and improve their health and wellness."/>
    <s v="apps|fitness|health care|personal health"/>
    <x v="865"/>
    <x v="6"/>
    <n v="1"/>
    <n v="18000000"/>
    <s v="2005-01-01"/>
    <s v="2013-08-13"/>
    <s v="2013-08-13"/>
    <m/>
    <m/>
    <s v="'415-766-2365"/>
    <s v="https://www.crunchbase.com/organization/myfitnesspal"/>
    <s v="https://www.twitter.com/myfitnesspal"/>
    <s v="https://www.facebook.com/myfitnesspal"/>
    <s v="626e5d3c-46bd-b265-c168-183c2a33094b"/>
  </r>
  <r>
    <x v="46641"/>
    <s v="nearwoo.com"/>
    <s v="USA"/>
    <s v="CA"/>
    <s v="Los Angeles"/>
    <s v="Santa Monica"/>
    <x v="0"/>
    <s v="Communities are built on small businesses. Small businesses are built on NearWoo."/>
    <s v="advertising|mobile|web design"/>
    <x v="6508"/>
    <x v="0"/>
    <n v="2"/>
    <n v="1200000"/>
    <s v="2012-01-05"/>
    <s v="2012-03-21"/>
    <s v="2013-08-13"/>
    <m/>
    <s v="hello@nearwoo.com"/>
    <n v="3103969313"/>
    <s v="https://www.crunchbase.com/organization/one-page"/>
    <s v="https://www.twitter.com/adsnearwoo"/>
    <s v="http://www.facebook.com/adsnearwoo"/>
    <s v="1b6d1169-3ca3-59f7-d399-af6c04ca0012"/>
  </r>
  <r>
    <x v="46642"/>
    <s v="neatorobotics.com"/>
    <s v="USA"/>
    <s v="CA"/>
    <s v="SF Bay Area"/>
    <s v="Newark"/>
    <x v="0"/>
    <s v="Neato Robotics is a venture-funded startup developing robotic-based household appliances."/>
    <s v="hardware|robotics|software"/>
    <x v="286"/>
    <x v="6"/>
    <n v="4"/>
    <n v="43843083"/>
    <s v="2005-01-01"/>
    <s v="2010-09-02"/>
    <s v="2013-08-13"/>
    <m/>
    <s v="info@neatorobotics.com"/>
    <s v="'408-848-1063"/>
    <s v="https://www.crunchbase.com/organization/neato-robotics"/>
    <s v="https://www.twitter.com/neatorobotics"/>
    <s v="http://www.facebook.com/neatorobotics"/>
    <s v="dcc899c9-0f1f-e1e0-de04-7309a2994024"/>
  </r>
  <r>
    <x v="46643"/>
    <s v="ninesixfivedesign.com"/>
    <s v="USA"/>
    <s v="CA"/>
    <s v="SF Bay Area"/>
    <s v="Palo Alto"/>
    <x v="0"/>
    <s v="NineSixFive builds a portable audio speaker called TipTop."/>
    <s v="manufacturing"/>
    <x v="41"/>
    <x v="2"/>
    <n v="1"/>
    <m/>
    <s v="2012-12-24"/>
    <s v="2013-08-13"/>
    <s v="2013-08-13"/>
    <m/>
    <s v="media@tiptopspeakers.com"/>
    <m/>
    <s v="https://www.crunchbase.com/organization/ninesixfive"/>
    <s v="https://www.twitter.com/tiptopspeakers"/>
    <s v="http://www.facebook.com/tiptopspeakers"/>
    <s v="33ef2c5b-2549-ca71-0250-b31526cfa07a"/>
  </r>
  <r>
    <x v="46644"/>
    <s v="optier.com"/>
    <s v="USA"/>
    <s v="NY"/>
    <s v="New York City"/>
    <s v="New York"/>
    <x v="3"/>
    <s v="OpTier is a cloud-based platform that creates contextual big data to accelerate business growth and analyze business transactions."/>
    <s v="analytics|application performance management|software"/>
    <x v="123"/>
    <x v="6"/>
    <n v="9"/>
    <n v="118100000"/>
    <s v="2002-01-01"/>
    <s v="2003-09-16"/>
    <s v="2013-08-13"/>
    <s v="2014-05-01"/>
    <s v="info@optier.com"/>
    <s v="(212)679-2700"/>
    <s v="https://www.crunchbase.com/organization/optier"/>
    <s v="https://www.twitter.com/optier"/>
    <m/>
    <s v="9bbaf540-5994-029a-3346-501ad2d1fb89"/>
  </r>
  <r>
    <x v="46645"/>
    <m/>
    <m/>
    <m/>
    <m/>
    <m/>
    <x v="0"/>
    <s v="PairfAb’s core product is a turn-key kit for high-throughput characterization of the DNA sequence for whole antibodies."/>
    <m/>
    <x v="5"/>
    <x v="2"/>
    <n v="1"/>
    <m/>
    <m/>
    <s v="2013-08-13"/>
    <s v="2013-08-13"/>
    <m/>
    <m/>
    <m/>
    <s v="https://www.crunchbase.com/organization/pairfab"/>
    <m/>
    <m/>
    <s v="3f877c81-49dc-a86c-4229-2a15e451a166"/>
  </r>
  <r>
    <x v="46646"/>
    <m/>
    <m/>
    <m/>
    <m/>
    <m/>
    <x v="0"/>
    <s v="Panopticon is a Real Time company."/>
    <s v="real time"/>
    <x v="5"/>
    <x v="2"/>
    <n v="1"/>
    <m/>
    <m/>
    <s v="2013-08-13"/>
    <s v="2013-08-13"/>
    <m/>
    <m/>
    <m/>
    <s v="https://www.crunchbase.com/organization/panopticon"/>
    <m/>
    <m/>
    <s v="497bc9a1-9f8c-13f2-54b8-66656159e0ab"/>
  </r>
  <r>
    <x v="46647"/>
    <s v="rainbowhospitals.in"/>
    <s v="IND"/>
    <m/>
    <s v="Hyderabad"/>
    <s v="Hyderabad"/>
    <x v="0"/>
    <s v="Rainbow Hospital offers pregnancy-related services such as ante-natal appointments, scans, blood tests, and advice and exercise classes."/>
    <s v="biotechnology|hospital|medical device"/>
    <x v="44"/>
    <x v="6"/>
    <n v="1"/>
    <n v="19500000"/>
    <s v="1996-01-01"/>
    <s v="2013-08-13"/>
    <s v="2013-08-13"/>
    <m/>
    <s v="info@rainbowhospitals.in"/>
    <m/>
    <s v="https://www.crunchbase.com/organization/rainbow-hospitals"/>
    <s v="https://www.twitter.com/rainbowspectra"/>
    <s v="http://www.facebook.com/pages/rainbow-hospitals/214231758730361"/>
    <s v="bdc8273f-17e6-bded-5b45-9d40d31d8f7f"/>
  </r>
  <r>
    <x v="46648"/>
    <s v="rrtusa.com"/>
    <s v="USA"/>
    <s v="AZ"/>
    <s v="Phoenix"/>
    <s v="Phoenix"/>
    <x v="0"/>
    <s v="Restaurant Revolution Technologies helps restaurants manage all their takeout and delivery orders via their restaurant ordering system."/>
    <s v="delivery|hospitality"/>
    <x v="568"/>
    <x v="0"/>
    <n v="3"/>
    <n v="3665400"/>
    <s v="2008-01-01"/>
    <s v="2010-05-03"/>
    <s v="2013-08-13"/>
    <m/>
    <s v="client@rrtusa.com"/>
    <s v="'760-452-2341"/>
    <s v="https://www.crunchbase.com/organization/restaurant-revolution-technologies"/>
    <s v="https://www.twitter.com/rrttakeout"/>
    <s v="http://www.facebook.com/rrttakeout"/>
    <s v="b3241db7-ea60-8af7-b009-e6a82e8f6e96"/>
  </r>
  <r>
    <x v="46649"/>
    <s v="roombeats.com"/>
    <s v="DEU"/>
    <m/>
    <s v="Berlin"/>
    <s v="Berlin"/>
    <x v="0"/>
    <s v="Roombeats provides image content marketing solutions by linking images to product or brand information and distributing it on the web."/>
    <s v="advertising"/>
    <x v="296"/>
    <x v="1"/>
    <n v="1"/>
    <n v="643300"/>
    <s v="2012-01-01"/>
    <s v="2013-08-13"/>
    <s v="2013-08-13"/>
    <m/>
    <s v="info@roombeats.com"/>
    <s v="49 171 4503923"/>
    <s v="https://www.crunchbase.com/organization/roombeats"/>
    <s v="https://www.twitter.com/stimp"/>
    <s v="http://www.facebook.com/stimped"/>
    <s v="cea51064-dd1f-1c13-aff4-2c6ead550d35"/>
  </r>
  <r>
    <x v="46650"/>
    <s v="sandwellcct.org.uk"/>
    <s v="GBR"/>
    <m/>
    <s v="Birmingham"/>
    <s v="Birmingham"/>
    <x v="0"/>
    <s v="Provides an environment in which individuals can develop or maintain their independence and live in accord with their community."/>
    <s v="non profit"/>
    <x v="5"/>
    <x v="1"/>
    <n v="1"/>
    <n v="6515581"/>
    <s v="1997-01-01"/>
    <s v="2013-08-13"/>
    <s v="2013-08-13"/>
    <m/>
    <s v="hello@sandwellcct.org.uk"/>
    <s v="0121 553 2722"/>
    <s v="https://www.crunchbase.com/organization/sandwell-community-caring-trust-scct"/>
    <m/>
    <m/>
    <s v="ac0ed3f1-0a7c-29d4-070f-ecf0adcc6b0d"/>
  </r>
  <r>
    <x v="46651"/>
    <s v="securlinx.com"/>
    <s v="USA"/>
    <s v="WV"/>
    <s v="WV - Other"/>
    <s v="Morgantown"/>
    <x v="0"/>
    <s v="SecurLinx offers software that store, process and share biometric template information."/>
    <s v="software"/>
    <x v="10"/>
    <x v="0"/>
    <n v="1"/>
    <n v="1343225"/>
    <s v="2003-01-01"/>
    <s v="2013-08-13"/>
    <s v="2013-08-13"/>
    <m/>
    <s v="mail@securlinx.com"/>
    <s v="'304-284-5020"/>
    <s v="https://www.crunchbase.com/organization/securlinx-integration-software"/>
    <s v="https://www.twitter.com/securlinx"/>
    <m/>
    <s v="236fcbb4-d7c4-a20d-1f32-5c258544429a"/>
  </r>
  <r>
    <x v="46652"/>
    <s v="showrooms.ru"/>
    <s v="RUS"/>
    <m/>
    <s v="Moscow"/>
    <s v="Moscow"/>
    <x v="0"/>
    <s v="Showrooms is a first fashion megamall offering trendy clothes, shoes and accessories from Russian and foreign e-shops."/>
    <s v="retail"/>
    <x v="63"/>
    <x v="2"/>
    <n v="1"/>
    <m/>
    <m/>
    <s v="2013-08-13"/>
    <s v="2013-08-13"/>
    <m/>
    <s v="info@showrooms.ru"/>
    <n v="74993720493"/>
    <s v="https://www.crunchbase.com/organization/showrooms-ru"/>
    <s v="https://www.twitter.com/show_rooms"/>
    <s v="https://www.facebook.com/showrooms"/>
    <s v="1bc82788-69f4-25c8-87ac-267a0110ee92"/>
  </r>
  <r>
    <x v="46653"/>
    <s v="sosh.com"/>
    <s v="USA"/>
    <s v="CA"/>
    <s v="SF Bay Area"/>
    <s v="San Francisco"/>
    <x v="2"/>
    <s v="Sosh is a social mobile app that enables members to discover local activities, events and places."/>
    <s v="apps|mobile|social media"/>
    <x v="581"/>
    <x v="2"/>
    <n v="4"/>
    <n v="16254000"/>
    <s v="2010-01-01"/>
    <s v="2011-03-23"/>
    <s v="2013-08-13"/>
    <m/>
    <s v="hello@offlinelabs.com"/>
    <m/>
    <s v="https://www.crunchbase.com/organization/sosh"/>
    <s v="https://www.twitter.com/sosh"/>
    <s v="http://www.facebook.com/soshsf"/>
    <s v="6777f600-d244-0bb9-84c9-ecf043dfa2d0"/>
  </r>
  <r>
    <x v="46654"/>
    <s v="styleseek.com"/>
    <s v="USA"/>
    <s v="IL"/>
    <s v="Chicago"/>
    <s v="Chicago"/>
    <x v="0"/>
    <s v="StyleSeek is a personalized e-commerce site for lifestyle products."/>
    <s v="e-commerce|fashion|lifestyle|retail"/>
    <x v="48"/>
    <x v="1"/>
    <n v="2"/>
    <n v="1750000"/>
    <s v="2011-04-01"/>
    <s v="2012-03-01"/>
    <s v="2013-08-13"/>
    <m/>
    <m/>
    <m/>
    <s v="https://www.crunchbase.com/organization/styleseek"/>
    <s v="https://www.twitter.com/styleseek"/>
    <s v="https://www.facebook.com/styleseek"/>
    <s v="4ddf9768-79db-265a-9416-3c7c6fcc2717"/>
  </r>
  <r>
    <x v="46655"/>
    <s v="tastebud.co"/>
    <s v="USA"/>
    <s v="IL"/>
    <s v="Chicago"/>
    <s v="Chicago"/>
    <x v="2"/>
    <s v="Tastebud creates mobile apps that drive sales at brick-and-mortar shopping centers."/>
    <s v="e-commerce|mobile|shopping"/>
    <x v="440"/>
    <x v="0"/>
    <n v="2"/>
    <n v="1750000"/>
    <s v="2011-04-01"/>
    <s v="2012-03-01"/>
    <s v="2013-08-13"/>
    <m/>
    <m/>
    <m/>
    <s v="https://www.crunchbase.com/organization/tastebud"/>
    <s v="https://www.twitter.com/tastebudtech"/>
    <s v="http://www.facebook.com/tastebudtech"/>
    <s v="4feb42f9-87e6-32ec-4148-3d6629fbb9e1"/>
  </r>
  <r>
    <x v="46656"/>
    <s v="ten4ads.com"/>
    <s v="USA"/>
    <s v="TX"/>
    <s v="Austin"/>
    <s v="Austin"/>
    <x v="0"/>
    <s v="TEN4 Ads was founded in January 2013."/>
    <m/>
    <x v="5"/>
    <x v="1"/>
    <n v="1"/>
    <m/>
    <s v="2013-01-01"/>
    <s v="2013-08-13"/>
    <s v="2013-08-13"/>
    <m/>
    <s v="info@ten4ads.com"/>
    <s v="(512) 591-8364"/>
    <s v="https://www.crunchbase.com/organization/ten4-ads"/>
    <s v="https://www.twitter.com/ten4ads"/>
    <s v="https://www.facebook.com/ten4ads"/>
    <s v="cc1b3348-7d62-1f6b-5eeb-742aa221dd47"/>
  </r>
  <r>
    <x v="46657"/>
    <s v="textbehind.com"/>
    <s v="USA"/>
    <s v="MD"/>
    <s v="Baltimore"/>
    <s v="Baltimore"/>
    <x v="0"/>
    <s v="TextBehind.com enables family and friends to send text messages with photos and money to their loved ones in jail using mobile phones."/>
    <s v="e-commerce|mobile|social media"/>
    <x v="4724"/>
    <x v="1"/>
    <n v="2"/>
    <n v="550000"/>
    <s v="2013-01-01"/>
    <s v="2013-04-10"/>
    <s v="2013-08-13"/>
    <m/>
    <m/>
    <m/>
    <s v="https://www.crunchbase.com/organization/textbehind"/>
    <s v="https://www.twitter.com/textbehind"/>
    <s v="https://www.facebook.com/textbehind?_rdr=p"/>
    <s v="da6ca1be-3d61-dbeb-57f6-17c18d221803"/>
  </r>
  <r>
    <x v="46658"/>
    <s v="tradescape.biz"/>
    <s v="USA"/>
    <s v="CA"/>
    <s v="SF Bay Area"/>
    <s v="San Mateo"/>
    <x v="0"/>
    <s v="Tradescape develops infrastructure technology to enable service delivery using value chains."/>
    <s v="software"/>
    <x v="10"/>
    <x v="0"/>
    <n v="3"/>
    <n v="7634742"/>
    <s v="2001-01-01"/>
    <s v="2007-06-18"/>
    <s v="2013-08-13"/>
    <m/>
    <s v="info@mycompany.com"/>
    <s v="'800-697-6068"/>
    <s v="https://www.crunchbase.com/organization/tradescape"/>
    <m/>
    <m/>
    <s v="331eec15-2c2c-5307-ee5a-fafd2524499b"/>
  </r>
  <r>
    <x v="46659"/>
    <s v="veliq.com"/>
    <s v="NLD"/>
    <m/>
    <s v="Rotterdam"/>
    <s v="Barendrecht"/>
    <x v="0"/>
    <s v="VeliQ develops MobiDM, a mobility PaaS solution that makes mobile device management, security, content and application easier."/>
    <s v="mobile"/>
    <x v="15"/>
    <x v="6"/>
    <n v="2"/>
    <n v="9000000"/>
    <s v="2006-01-01"/>
    <s v="2011-08-04"/>
    <s v="2013-08-13"/>
    <m/>
    <s v="info@veliq.com"/>
    <s v="31 10 206 0208"/>
    <s v="https://www.crunchbase.com/organization/veliq"/>
    <s v="https://www.twitter.com/veliq_intl"/>
    <m/>
    <s v="2045437d-9021-e817-0230-aa54f72fbf45"/>
  </r>
  <r>
    <x v="46660"/>
    <s v="velloapp.com"/>
    <s v="CAN"/>
    <s v="ON"/>
    <s v="Toronto"/>
    <s v="Toronto"/>
    <x v="0"/>
    <s v="Vello provides a quick and simple way to create a unique gift or greeting for friends and family."/>
    <s v="gift card|photography|video"/>
    <x v="6509"/>
    <x v="1"/>
    <n v="1"/>
    <n v="300000"/>
    <m/>
    <s v="2013-08-13"/>
    <s v="2013-08-13"/>
    <m/>
    <s v="fran@velloapp.com"/>
    <n v="4164912233"/>
    <s v="https://www.crunchbase.com/organization/vello-video"/>
    <s v="https://www.twitter.com/velloapp"/>
    <s v="http://www.facebook.com/velloapp"/>
    <s v="a900f0ca-3568-f112-fcb5-1277c682eee0"/>
  </r>
  <r>
    <x v="46661"/>
    <s v="vobi.com"/>
    <s v="USA"/>
    <s v="TX"/>
    <s v="Austin"/>
    <s v="Austin"/>
    <x v="0"/>
    <s v="From mobile to desktop, Vobi connects teams and content in context to work - anywhere, anytime, any device in one seamless conversation."/>
    <s v="collaboration|file sharing|mobile|sms|video conferencing"/>
    <x v="525"/>
    <x v="0"/>
    <n v="2"/>
    <n v="1500000"/>
    <s v="2011-01-01"/>
    <s v="2012-12-21"/>
    <s v="2013-08-13"/>
    <m/>
    <m/>
    <s v="'512-498-9200"/>
    <s v="https://www.crunchbase.com/organization/vobi"/>
    <s v="https://www.twitter.com/teamvobi"/>
    <s v="http://www.facebook.com/teamvobi"/>
    <s v="032b1607-ffbd-dfc3-e602-28b7e5db51a7"/>
  </r>
  <r>
    <x v="46662"/>
    <s v="abundancegeneration.com"/>
    <s v="GBR"/>
    <m/>
    <s v="London"/>
    <s v="London"/>
    <x v="0"/>
    <s v="Abundance Generation is an online crowdfunding platform allowing individuals to invest as little as £5 in renewable energy projects."/>
    <s v="finance"/>
    <x v="24"/>
    <x v="0"/>
    <n v="1"/>
    <n v="4545754"/>
    <s v="2009-01-01"/>
    <s v="2013-08-12"/>
    <s v="2013-08-12"/>
    <m/>
    <s v="contactus@abundancegeneration.com"/>
    <s v="(203) 475-8666"/>
    <s v="https://www.crunchbase.com/organization/abundance-generation"/>
    <s v="https://www.twitter.com/abundancegen"/>
    <s v="https://www.facebook.com/abundanceinvestment"/>
    <s v="f404283f-d901-1a21-7ac1-2dfc9b0784c6"/>
  </r>
  <r>
    <x v="46663"/>
    <s v="ansible.com"/>
    <s v="USA"/>
    <s v="CA"/>
    <s v="Santa Barbara"/>
    <s v="Santa Barbara"/>
    <x v="2"/>
    <s v="Ansible is an automation engine that makes systems and applications simple to deploy."/>
    <s v="automotive|cloud computing|enterprise software"/>
    <x v="1440"/>
    <x v="2"/>
    <n v="1"/>
    <n v="6000000"/>
    <s v="2013-01-01"/>
    <s v="2013-08-12"/>
    <s v="2013-08-12"/>
    <m/>
    <s v="info@ansible.com"/>
    <m/>
    <s v="https://www.crunchbase.com/organization/ansible"/>
    <s v="https://www.twitter.com/ansible"/>
    <s v="http://www.facebook.com/ansibleautomation"/>
    <s v="4f1ea5fa-53f5-278b-6b14-fa29f002023d"/>
  </r>
  <r>
    <x v="46664"/>
    <s v="brille24.de"/>
    <s v="DEU"/>
    <m/>
    <s v="DEU - Other"/>
    <s v="Oldenburg"/>
    <x v="0"/>
    <s v="Brille24 is a retailer of prescription eyeglasses distributed via online channels in German speaking countries."/>
    <s v="e-commerce"/>
    <x v="63"/>
    <x v="6"/>
    <n v="4"/>
    <n v="12892322.1577649"/>
    <s v="2007-01-01"/>
    <s v="2010-12-22"/>
    <s v="2013-08-12"/>
    <m/>
    <s v="kundenservice@brille24.de"/>
    <n v="4944134042220"/>
    <s v="https://www.crunchbase.com/organization/brille24"/>
    <s v="https://www.twitter.com/brille24_de"/>
    <s v="http://www.facebook.com/brille24"/>
    <s v="88848fb7-91de-d6e8-c816-1bc410ecad18"/>
  </r>
  <r>
    <x v="46665"/>
    <s v="buysidefx.com"/>
    <s v="USA"/>
    <s v="VT"/>
    <s v="Montpelier"/>
    <s v="Burlington"/>
    <x v="0"/>
    <s v="BuysideFX provides a currency management software platform for institutional money managers of FX trading."/>
    <s v="finance"/>
    <x v="24"/>
    <x v="0"/>
    <n v="3"/>
    <n v="1369974"/>
    <s v="2000-01-01"/>
    <s v="2012-05-01"/>
    <s v="2013-08-12"/>
    <m/>
    <s v="info@buysidefx.com"/>
    <s v="'802-922-2916"/>
    <s v="https://www.crunchbase.com/organization/buysidefx"/>
    <s v="https://www.twitter.com/buysidefx"/>
    <m/>
    <s v="38d4db8c-8864-3ff0-6195-b72b15d5492d"/>
  </r>
  <r>
    <x v="46666"/>
    <s v="campussentinel.com"/>
    <s v="USA"/>
    <s v="VT"/>
    <s v="VT - Other"/>
    <s v="Richmond"/>
    <x v="0"/>
    <s v="Campus Sentinel is a free mobile app for the iPhone and iPad, allowing its users to instantly access campus crime data."/>
    <s v="software"/>
    <x v="10"/>
    <x v="1"/>
    <n v="1"/>
    <n v="325000"/>
    <s v="2011-01-01"/>
    <s v="2013-08-12"/>
    <s v="2013-08-12"/>
    <m/>
    <m/>
    <s v="'866-817-5817"/>
    <s v="https://www.crunchbase.com/organization/campus-sentinel"/>
    <s v="https://www.twitter.com/campussentinel"/>
    <m/>
    <s v="fb3b0b29-4810-e6ab-3cad-644ac2ea4874"/>
  </r>
  <r>
    <x v="46667"/>
    <m/>
    <s v="USA"/>
    <s v="CA"/>
    <s v="SF Bay Area"/>
    <s v="Walnut Creek"/>
    <x v="0"/>
    <s v="Real-time Conversion Rate Optimization Platform"/>
    <s v="e-commerce"/>
    <x v="63"/>
    <x v="2"/>
    <n v="1"/>
    <n v="250000"/>
    <s v="2013-01-01"/>
    <s v="2013-08-12"/>
    <s v="2013-08-12"/>
    <m/>
    <m/>
    <m/>
    <s v="https://www.crunchbase.com/organization/commtimize"/>
    <m/>
    <m/>
    <s v="5c2951e3-8ff9-c08e-34f9-e6bec7e54564"/>
  </r>
  <r>
    <x v="46668"/>
    <s v="atdrik.com"/>
    <s v="USA"/>
    <s v="OK"/>
    <s v="Oklahoma City"/>
    <s v="Edmond"/>
    <x v="0"/>
    <s v="Drik provides toxicology services that help pharmaceutical companies identify toxicology requirements in developing new drugs."/>
    <s v="biotechnology|health diagnostics"/>
    <x v="44"/>
    <x v="0"/>
    <n v="1"/>
    <n v="500000"/>
    <s v="2012-01-01"/>
    <s v="2013-08-12"/>
    <s v="2013-08-12"/>
    <m/>
    <m/>
    <n v="4052020117"/>
    <s v="https://www.crunchbase.com/organization/drik"/>
    <m/>
    <m/>
    <s v="9b2091e5-e473-030b-a705-73132696ecbd"/>
  </r>
  <r>
    <x v="46669"/>
    <s v="edfa3ly.co"/>
    <s v="EGY"/>
    <m/>
    <s v="Cairo"/>
    <s v="Cairo"/>
    <x v="0"/>
    <s v="Bridge for Middle Eastern &amp; African Consumers to shop the world"/>
    <s v="e-commerce"/>
    <x v="63"/>
    <x v="6"/>
    <n v="2"/>
    <n v="150000"/>
    <s v="2011-01-01"/>
    <s v="2013-05-31"/>
    <s v="2013-08-12"/>
    <m/>
    <s v="info@edfa3ly.com.eg"/>
    <s v="(216) 546-"/>
    <s v="https://www.crunchbase.com/organization/edfa3ly"/>
    <s v="https://www.twitter.com/edfa3lyeg"/>
    <s v="http://www.facebook.com/edfa3ly"/>
    <s v="46f91f72-4b6b-7c44-365b-2e29a6915569"/>
  </r>
  <r>
    <x v="46670"/>
    <s v="extreme-seo.net"/>
    <s v="LKA"/>
    <m/>
    <s v="Sri Lanka"/>
    <s v="Vavuniya"/>
    <x v="0"/>
    <s v="Extreme SEO Internet Solutions is Sri Lankan based digital marketing company specialize in eCommerce,Inbound marketing related strategies."/>
    <s v="seo"/>
    <x v="158"/>
    <x v="2"/>
    <n v="3"/>
    <n v="155000"/>
    <m/>
    <s v="2012-04-04"/>
    <s v="2013-08-12"/>
    <m/>
    <m/>
    <m/>
    <s v="https://www.crunchbase.com/organization/extreme-seo-internet-solution"/>
    <s v="https://www.twitter.com/extreme_seo_net"/>
    <s v="http://www.facebook.com/extremeseo"/>
    <s v="a0b3a595-7c31-456a-5387-9a748388c5b1"/>
  </r>
  <r>
    <x v="46671"/>
    <s v="fab.com"/>
    <s v="USA"/>
    <s v="NY"/>
    <s v="New York City"/>
    <s v="New York"/>
    <x v="2"/>
    <s v="Fab is an online design store that enables artists and designers to trade their products via its e-commerce site and smartphone app."/>
    <s v="apps|e-commerce|lifestyle|shopping"/>
    <x v="6510"/>
    <x v="7"/>
    <n v="11"/>
    <n v="336325000"/>
    <s v="2009-01-01"/>
    <s v="2010-01-28"/>
    <s v="2013-08-12"/>
    <m/>
    <s v="support@fab.com"/>
    <s v="'646-684-3076"/>
    <s v="https://www.crunchbase.com/organization/fab-com"/>
    <s v="https://www.twitter.com/fab"/>
    <s v="http://www.facebook.com/fab.com"/>
    <s v="f3319ee0-b868-a725-91e3-eee620c48baf"/>
  </r>
  <r>
    <x v="46672"/>
    <s v="genesis-fs.com"/>
    <s v="USA"/>
    <s v="OR"/>
    <s v="Portland, Oregon"/>
    <s v="Beaverton"/>
    <x v="0"/>
    <s v="Genesis Financial Solutions provides consumer financing options for merchants and service providers in the United States."/>
    <s v="consumer|finance|financial services"/>
    <x v="24"/>
    <x v="5"/>
    <n v="2"/>
    <n v="65000000"/>
    <s v="2001-01-01"/>
    <s v="2012-10-10"/>
    <s v="2013-08-12"/>
    <m/>
    <s v="sales@genesis-fs.com"/>
    <s v="'503-350-4300"/>
    <s v="https://www.crunchbase.com/organization/genesis-financial-solutions"/>
    <m/>
    <m/>
    <s v="f627ddde-37f1-4e4d-dec8-1950bac4e70c"/>
  </r>
  <r>
    <x v="46673"/>
    <s v="icumetrix.com"/>
    <s v="USA"/>
    <s v="CO"/>
    <s v="Denver"/>
    <s v="Lakewood"/>
    <x v="0"/>
    <s v="ICU Metrix is an intensivist-driven company developing clinical processes and technology to improve clinical outcomes and cost reduction."/>
    <s v="biotechnology"/>
    <x v="36"/>
    <x v="0"/>
    <n v="1"/>
    <n v="116667"/>
    <s v="2013-01-01"/>
    <s v="2013-08-12"/>
    <s v="2013-08-12"/>
    <m/>
    <s v="info@ICUMetrix.com"/>
    <s v="'720-515-4281"/>
    <s v="https://www.crunchbase.com/organization/icu-metrix"/>
    <s v="https://www.twitter.com/icumetrix"/>
    <m/>
    <s v="f513c7f8-8935-7f59-0f24-7da1a74862bf"/>
  </r>
  <r>
    <x v="46674"/>
    <s v="nanomedsys.com"/>
    <s v="USA"/>
    <s v="TX"/>
    <s v="Austin"/>
    <s v="Austin"/>
    <x v="0"/>
    <s v="NanoMedical Systems is developing a personalized molecular drug-delivery system that improves therapeutic outcomes."/>
    <s v="nanotechnology"/>
    <x v="485"/>
    <x v="0"/>
    <n v="1"/>
    <n v="2322500"/>
    <s v="2006-01-01"/>
    <s v="2013-08-12"/>
    <s v="2013-08-12"/>
    <m/>
    <s v="INFO@NanoMedSys.com"/>
    <n v="15126144437"/>
    <s v="https://www.crunchbase.com/organization/nanomedical-systems"/>
    <m/>
    <m/>
    <s v="568010de-01a4-3988-a4e5-160393840232"/>
  </r>
  <r>
    <x v="46675"/>
    <s v="panpan.biz"/>
    <s v="ITA"/>
    <m/>
    <s v="Turin"/>
    <s v="Turin"/>
    <x v="0"/>
    <s v="panpan enables users to ask questions and get information from people in any location in real time."/>
    <s v="location based services|real time"/>
    <x v="1941"/>
    <x v="1"/>
    <n v="1"/>
    <n v="771960"/>
    <m/>
    <s v="2013-08-12"/>
    <s v="2013-08-12"/>
    <m/>
    <m/>
    <m/>
    <s v="https://www.crunchbase.com/organization/panpan"/>
    <s v="https://www.twitter.com/panpan_app"/>
    <s v="http://www.facebook.com/panpansocial"/>
    <s v="88447e1b-f5f7-91f3-d780-5800ae34f80e"/>
  </r>
  <r>
    <x v="46676"/>
    <s v="parsleyenergy.com"/>
    <s v="USA"/>
    <s v="TX"/>
    <s v="TX - Other"/>
    <s v="Midland"/>
    <x v="0"/>
    <s v="Parsley Energy is an oil and gas company based in Midland, Texas."/>
    <s v="energy|natural resources|oil and gas"/>
    <x v="165"/>
    <x v="7"/>
    <n v="1"/>
    <n v="65000000"/>
    <s v="2008-01-01"/>
    <s v="2013-08-12"/>
    <s v="2013-08-12"/>
    <m/>
    <m/>
    <s v="'432-818-2100"/>
    <s v="https://www.crunchbase.com/organization/parsley-energy"/>
    <m/>
    <m/>
    <s v="c85454ed-52d4-a44c-79d5-81b239fcf8e3"/>
  </r>
  <r>
    <x v="46677"/>
    <s v="phorent.com"/>
    <s v="USA"/>
    <s v="CA"/>
    <s v="SF Bay Area"/>
    <s v="San Francisco"/>
    <x v="0"/>
    <s v="PhoRent.com is a rental market place that allows people to rent out items in their household and search for rental items of others."/>
    <s v="collaborative consumption|e-commerce"/>
    <x v="63"/>
    <x v="1"/>
    <n v="5"/>
    <n v="475500"/>
    <s v="2012-02-17"/>
    <s v="2012-05-04"/>
    <s v="2013-08-12"/>
    <m/>
    <s v="info@phorent.com"/>
    <s v="'855-832-7368"/>
    <s v="https://www.crunchbase.com/organization/phorent"/>
    <s v="https://www.twitter.com/itsphorent"/>
    <m/>
    <s v="8a9c21f8-49c8-6a8c-77a3-c2fced8aaef8"/>
  </r>
  <r>
    <x v="24224"/>
    <s v="getsocialite.com"/>
    <s v="GBR"/>
    <m/>
    <s v="London"/>
    <s v="London"/>
    <x v="0"/>
    <s v="Socialite is a mobile app that enables its users to discover and subscribe to upcoming events."/>
    <s v="apps|content|curated web|events|film|ios|music"/>
    <x v="6511"/>
    <x v="1"/>
    <n v="2"/>
    <n v="272633"/>
    <s v="2012-09-01"/>
    <s v="2012-10-08"/>
    <s v="2013-08-12"/>
    <m/>
    <s v="contact@getsocialite.com"/>
    <s v="'+44 7731 312345"/>
    <s v="https://www.crunchbase.com/organization/socialite"/>
    <s v="https://www.twitter.com/getsocialite"/>
    <s v="http://www.facebook.com/getsocialite"/>
    <s v="add2106f-da5b-00b1-6845-3acc31a04591"/>
  </r>
  <r>
    <x v="46678"/>
    <s v="sparktrend.com"/>
    <s v="USA"/>
    <s v="WA"/>
    <s v="Seattle"/>
    <s v="Kirkland"/>
    <x v="0"/>
    <s v="Sparktrend enables social media marketers to understand what type of content drives consumers in social media."/>
    <s v="e-commerce"/>
    <x v="63"/>
    <x v="1"/>
    <n v="1"/>
    <n v="100000"/>
    <s v="2013-08-01"/>
    <s v="2013-08-12"/>
    <s v="2013-08-12"/>
    <m/>
    <s v="info@sparktrend.com"/>
    <m/>
    <s v="https://www.crunchbase.com/organization/sparktrend"/>
    <m/>
    <m/>
    <s v="5bbc911b-ec3c-c63f-9e4e-73fd28b97586"/>
  </r>
  <r>
    <x v="46679"/>
    <s v="mystudycloud.com"/>
    <s v="USA"/>
    <s v="IL"/>
    <s v="Chicago"/>
    <s v="Chicago"/>
    <x v="0"/>
    <s v="StudyCloud is a developer of online collaboration platforms for the education and enterprise market."/>
    <s v="collaboration|education|software"/>
    <x v="283"/>
    <x v="2"/>
    <n v="1"/>
    <n v="110000"/>
    <s v="2010-07-01"/>
    <s v="2013-08-12"/>
    <s v="2013-08-12"/>
    <m/>
    <m/>
    <m/>
    <s v="https://www.crunchbase.com/organization/studycloud"/>
    <s v="https://www.twitter.com/studycloud"/>
    <s v="http://www.facebook.com/mystudycloud"/>
    <s v="1a821296-3bca-a2a3-ddc4-a3533e9e9213"/>
  </r>
  <r>
    <x v="46680"/>
    <s v="vannasobelle.tumblr.com"/>
    <s v="USA"/>
    <s v="VA"/>
    <s v="Norfolk - Virginia Beach"/>
    <s v="Virginia Beach"/>
    <x v="0"/>
    <s v="I am prepared to start an online E-commerce store."/>
    <s v="fashion"/>
    <x v="350"/>
    <x v="5"/>
    <n v="1"/>
    <m/>
    <s v="2013-07-13"/>
    <s v="2013-08-12"/>
    <s v="2013-08-12"/>
    <m/>
    <m/>
    <m/>
    <s v="https://www.crunchbase.com/organization/vannas-vanity"/>
    <s v="https://www.twitter.com/vanna_belle"/>
    <s v="https://www.facebook.com/tumblr"/>
    <s v="fcc28caf-84d6-32b1-d1ce-ee42ae5e790f"/>
  </r>
  <r>
    <x v="46681"/>
    <s v="vaunte.com"/>
    <s v="USA"/>
    <s v="NY"/>
    <s v="New York City"/>
    <s v="New York"/>
    <x v="0"/>
    <s v="Vaunte is a social commerce site enabling people to shop and stalk fashion closets of socialites, stylists, editors, models and celebrities."/>
    <s v="e-commerce|fashion|lifestyle"/>
    <x v="48"/>
    <x v="2"/>
    <n v="2"/>
    <n v="2220000"/>
    <s v="2012-01-01"/>
    <s v="2012-08-01"/>
    <s v="2013-08-12"/>
    <m/>
    <s v="contact@vaunte.com"/>
    <m/>
    <s v="https://www.crunchbase.com/organization/vaunte"/>
    <s v="https://www.twitter.com/vaunte"/>
    <s v="http://www.facebook.com/vaunteinc"/>
    <s v="8c4ef2c1-e69d-5145-2e5e-02a36f88571b"/>
  </r>
  <r>
    <x v="46682"/>
    <s v="vesselvanguard.com"/>
    <s v="USA"/>
    <s v="MD"/>
    <s v="Baltimore"/>
    <s v="Annapolis"/>
    <x v="0"/>
    <s v="VesselVanguard offers software designed for boats that documents all onboard systems and delivers maintenance schedules."/>
    <s v="manufacturing"/>
    <x v="41"/>
    <x v="0"/>
    <n v="1"/>
    <n v="50000"/>
    <s v="2009-01-01"/>
    <s v="2013-08-12"/>
    <s v="2013-08-12"/>
    <m/>
    <s v="information@vesselvanguard.com"/>
    <s v="'888-214-1710"/>
    <s v="https://www.crunchbase.com/organization/vesselvanguard"/>
    <s v="https://www.twitter.com/vesselvanguard"/>
    <s v="http://www.facebook.com/vesselvanguard"/>
    <s v="b1e274f5-2aa4-5709-d564-809bd1ba5f3b"/>
  </r>
  <r>
    <x v="46683"/>
    <s v="nearpage.in"/>
    <s v="IND"/>
    <m/>
    <s v="Bangalore"/>
    <s v="Bangalore"/>
    <x v="0"/>
    <s v="NearPage is a classified website that enables users to buy, sell, rent, and search for the latest products nearby."/>
    <s v="advertising"/>
    <x v="296"/>
    <x v="2"/>
    <n v="1"/>
    <n v="10000"/>
    <s v="2013-10-04"/>
    <s v="2013-08-11"/>
    <s v="2013-08-11"/>
    <m/>
    <s v="rohinipathi.ellinki@gmail.com"/>
    <n v="8123612120"/>
    <s v="https://www.crunchbase.com/organization/near-page"/>
    <s v="https://www.twitter.com/nearpage"/>
    <s v="https://www.facebook.com/nearpage"/>
    <s v="2645d210-64af-a6ab-b48d-16643441cd88"/>
  </r>
  <r>
    <x v="46684"/>
    <s v="seyannelectronics.com"/>
    <s v="GBR"/>
    <m/>
    <s v="London"/>
    <s v="London"/>
    <x v="0"/>
    <s v="Seyann Electronics offers mobile payment solutions for emerging markets."/>
    <s v="e-commerce|electronics|market research"/>
    <x v="6512"/>
    <x v="1"/>
    <n v="1"/>
    <n v="17525.085686812799"/>
    <m/>
    <s v="2013-08-11"/>
    <s v="2013-08-11"/>
    <m/>
    <m/>
    <n v="447908221491"/>
    <s v="https://www.crunchbase.com/organization/seyann-electronics-ltd"/>
    <s v="https://www.twitter.com/seyanncorporate"/>
    <m/>
    <s v="ece32403-7019-fdae-e443-7ded73531bbf"/>
  </r>
  <r>
    <x v="46685"/>
    <s v="zazoo.it"/>
    <s v="ISR"/>
    <m/>
    <s v="Netanya"/>
    <s v="Netanya"/>
    <x v="0"/>
    <s v="Zazoo is a web app that adds synchronized lyrics, guitar notes, artist info, news and tweets to music videos."/>
    <s v="music"/>
    <x v="223"/>
    <x v="1"/>
    <n v="3"/>
    <n v="3100000"/>
    <s v="2011-01-01"/>
    <s v="2011-11-15"/>
    <s v="2013-08-11"/>
    <m/>
    <s v="info@zazoo.it"/>
    <s v="'+972 77-540-2977"/>
    <s v="https://www.crunchbase.com/organization/zazoo"/>
    <s v="https://www.twitter.com/zazoo_it"/>
    <s v="http://www.facebook.com/zazoo.it"/>
    <s v="38ca1b6e-d42a-33e2-2ce3-7f2ac9aa4ca2"/>
  </r>
  <r>
    <x v="46686"/>
    <s v="bitcovery.com"/>
    <s v="USA"/>
    <s v="CA"/>
    <s v="SF Bay Area"/>
    <s v="Sunnyvale"/>
    <x v="0"/>
    <s v="Connect with your trusted friends and discover each other's likes in books, music, movies and TV shows."/>
    <s v="digital entertainment"/>
    <x v="631"/>
    <x v="1"/>
    <n v="1"/>
    <n v="675000"/>
    <m/>
    <s v="2013-08-10"/>
    <s v="2013-08-10"/>
    <m/>
    <m/>
    <m/>
    <s v="https://www.crunchbase.com/organization/bitcovery"/>
    <s v="https://www.twitter.com/bitcovery"/>
    <s v="http://www.facebook.com/bitcovery"/>
    <s v="61a4c23b-6c1d-c5fe-5bb9-3cec015258b5"/>
  </r>
  <r>
    <x v="46687"/>
    <s v="foodcrave.com"/>
    <s v="USA"/>
    <s v="CA"/>
    <s v="SF Bay Area"/>
    <s v="Dublin"/>
    <x v="0"/>
    <s v="FoodCrave is a website for online food delivery service."/>
    <s v="delivery"/>
    <x v="98"/>
    <x v="0"/>
    <n v="1"/>
    <n v="150000"/>
    <s v="2013-08-10"/>
    <s v="2013-08-10"/>
    <s v="2013-08-10"/>
    <m/>
    <m/>
    <s v="'+1 (866) 519-9155"/>
    <s v="https://www.crunchbase.com/organization/foodcrave-inc"/>
    <s v="https://www.twitter.com/foodcraveinc"/>
    <s v="https://www.facebook.com/usfoodcrave"/>
    <s v="c2fe52ce-0a2a-ec42-e850-84328449e747"/>
  </r>
  <r>
    <x v="46688"/>
    <s v="cuecardapp.com"/>
    <s v="USA"/>
    <s v="WA"/>
    <s v="Seattle"/>
    <s v="Redmond"/>
    <x v="0"/>
    <s v="Pansieve offers a tool letting users design mobile business forms that suit their individual businesses."/>
    <s v="finance|legal"/>
    <x v="491"/>
    <x v="2"/>
    <n v="1"/>
    <n v="118000"/>
    <s v="2012-01-01"/>
    <s v="2013-08-10"/>
    <s v="2013-08-10"/>
    <m/>
    <s v="contact@pansieve.com"/>
    <m/>
    <s v="https://www.crunchbase.com/organization/pansieve"/>
    <s v="https://www.twitter.com/cuecardapp"/>
    <m/>
    <s v="63aa0bd1-b5d9-f59d-b009-dd243d235b24"/>
  </r>
  <r>
    <x v="46689"/>
    <s v="prized.mobi"/>
    <m/>
    <m/>
    <m/>
    <m/>
    <x v="0"/>
    <s v="Social Token is a mobile game rewarding platform that unites players, developers, and advertisers under one common goal."/>
    <s v="advertising|gaming|mobile"/>
    <x v="6498"/>
    <x v="1"/>
    <n v="1"/>
    <n v="20000"/>
    <s v="2013-06-01"/>
    <s v="2013-08-10"/>
    <s v="2013-08-10"/>
    <m/>
    <m/>
    <m/>
    <s v="https://www.crunchbase.com/organization/prized"/>
    <m/>
    <m/>
    <s v="d4162034-79e0-40bf-671d-0c01cdfd4791"/>
  </r>
  <r>
    <x v="46690"/>
    <s v="santeen.com"/>
    <s v="USA"/>
    <s v="MI"/>
    <s v="Kalamazoo"/>
    <s v="Galesburg"/>
    <x v="0"/>
    <s v="60+ year old regional chemical cleaning company is expanding with national distribution and seeks to acquire similar brands."/>
    <s v="manufacturing"/>
    <x v="41"/>
    <x v="1"/>
    <n v="1"/>
    <m/>
    <s v="2013-09-25"/>
    <s v="2013-08-10"/>
    <s v="2013-08-10"/>
    <m/>
    <m/>
    <n v="16165024928"/>
    <s v="https://www.crunchbase.com/organization/santeen-products-llc"/>
    <s v="https://www.twitter.com/santeen"/>
    <s v="http://www.facebook.com/pages/santeen/209791702388516"/>
    <s v="ba02f585-e56e-cdaa-9dcc-5ed920b6f318"/>
  </r>
  <r>
    <x v="46691"/>
    <s v="slideslive.com"/>
    <s v="CZE"/>
    <m/>
    <m/>
    <m/>
    <x v="0"/>
    <s v="SlidesLive is a conference recording agency combine high-quality educational videos with slides."/>
    <s v="events"/>
    <x v="325"/>
    <x v="1"/>
    <n v="1"/>
    <n v="120000"/>
    <s v="2012-01-01"/>
    <s v="2013-08-10"/>
    <s v="2013-08-10"/>
    <m/>
    <s v="hello@slideslive.com"/>
    <s v="'+420 737 678 983"/>
    <s v="https://www.crunchbase.com/organization/slideslive"/>
    <m/>
    <s v="https://www.facebook.com/slideslive"/>
    <s v="20cee3b2-7c69-a639-0678-d2fed9254f87"/>
  </r>
  <r>
    <x v="46692"/>
    <s v="timecamp.com"/>
    <s v="USA"/>
    <s v="CA"/>
    <s v="Los Angeles"/>
    <s v="Los Angeles"/>
    <x v="0"/>
    <s v="Time Solutions Ltd is a software company developing time tracking and productivity software for businesses and individuals."/>
    <s v="enterprise software|software"/>
    <x v="10"/>
    <x v="2"/>
    <n v="3"/>
    <n v="170000"/>
    <s v="2008-08-15"/>
    <s v="2008-06-10"/>
    <s v="2013-08-10"/>
    <m/>
    <s v="team@timecamp.com"/>
    <m/>
    <s v="https://www.crunchbase.com/organization/time-solutions"/>
    <s v="https://www.twitter.com/timecamp"/>
    <s v="http://www.facebook.com/timecamp"/>
    <s v="3e7a6f7a-8379-d4a6-5e0f-58f4f6342937"/>
  </r>
  <r>
    <x v="46693"/>
    <s v="vitrina.cc"/>
    <s v="BRA"/>
    <m/>
    <s v="Curitiba"/>
    <s v="Curitiba"/>
    <x v="0"/>
    <s v="Vitrina is a mobile marketplace for people to share, buy and sell fashion products."/>
    <s v="e-commerce|fashion|ios|mobile"/>
    <x v="6513"/>
    <x v="0"/>
    <n v="1"/>
    <n v="500000"/>
    <m/>
    <s v="2013-08-10"/>
    <s v="2013-08-10"/>
    <m/>
    <s v="vitrina@vitrina.cc"/>
    <s v="55(41) 3528-6015"/>
    <s v="https://www.crunchbase.com/organization/vitrina"/>
    <s v="https://www.twitter.com/vitrinaapp"/>
    <s v="http://www.facebook.com/vitrinaapp"/>
    <s v="58ec7bdb-5966-ddc3-463f-1ffab8b88568"/>
  </r>
  <r>
    <x v="46694"/>
    <s v="youbeq.com"/>
    <s v="PRT"/>
    <m/>
    <s v="PRT - Other"/>
    <s v="Coimbra"/>
    <x v="0"/>
    <s v="Free multiplayer driving and flight simulator. Explore realistic locations, drive around and meet people. Built with WebGL."/>
    <s v="simulation"/>
    <x v="10"/>
    <x v="1"/>
    <n v="1"/>
    <m/>
    <s v="2013-08-10"/>
    <s v="2013-08-10"/>
    <s v="2013-08-10"/>
    <m/>
    <s v="youbeq@youbeq.com"/>
    <s v="'+351 239 711 626"/>
    <s v="https://www.crunchbase.com/organization/youbeq-maps-with-life"/>
    <m/>
    <s v="http://www.facebook.com/youbeq"/>
    <s v="ec883b9b-08ca-17f6-d6b3-7aa8d940d4c9"/>
  </r>
  <r>
    <x v="46695"/>
    <s v="carespotter.com"/>
    <s v="USA"/>
    <s v="FL"/>
    <s v="Orlando"/>
    <s v="Winter Springs"/>
    <x v="0"/>
    <s v="CareSpotter helps families find the perfect caregiver. We also help Direct Care Workers become entrepreneurs. We empower families by"/>
    <s v="elder care"/>
    <x v="3"/>
    <x v="0"/>
    <n v="1"/>
    <m/>
    <s v="2013-01-01"/>
    <s v="2013-08-09"/>
    <s v="2013-08-09"/>
    <m/>
    <s v="team@carespotter.com"/>
    <s v="'407-431-2214"/>
    <s v="https://www.crunchbase.com/organization/carespotter"/>
    <s v="https://www.twitter.com/teamcarespotter"/>
    <s v="http://www.facebook.com/carespotter"/>
    <s v="3412d045-721f-d877-508d-5267d26395e4"/>
  </r>
  <r>
    <x v="46696"/>
    <s v="fitzeal.com"/>
    <s v="USA"/>
    <s v="CA"/>
    <s v="SF Bay Area"/>
    <s v="San Francisco"/>
    <x v="0"/>
    <s v="Exercise with top sports &amp; fitness trainers over live video. Using a webcam + wifi, anyone can train with the country's top experts in"/>
    <s v="fitness|sports|training"/>
    <x v="1316"/>
    <x v="1"/>
    <n v="1"/>
    <m/>
    <s v="2013-09-01"/>
    <s v="2013-08-09"/>
    <s v="2013-08-09"/>
    <m/>
    <s v="info@fitzeal.com"/>
    <m/>
    <s v="https://www.crunchbase.com/organization/fitzeal"/>
    <s v="https://www.twitter.com/fitzeal"/>
    <s v="http://www.facebook.com/pages/fitzeal/541644342551424"/>
    <s v="cb00bcea-6faa-0b3b-59a5-75c5e5d69a50"/>
  </r>
  <r>
    <x v="46697"/>
    <s v="ignisitsolutions.com"/>
    <s v="IND"/>
    <m/>
    <s v="Indore"/>
    <s v="Indore"/>
    <x v="0"/>
    <s v="Ignis IT Solutions is an IT and BPO services provider delivering solutions that generate business value for their clients."/>
    <s v="android|blogging platforms|e-commerce|ios|mobile|software|web design"/>
    <x v="6514"/>
    <x v="0"/>
    <n v="1"/>
    <n v="50000"/>
    <s v="2013-01-01"/>
    <s v="2013-08-09"/>
    <s v="2013-08-09"/>
    <m/>
    <s v="info@ignisitsolutions.com"/>
    <n v="9981173062"/>
    <s v="https://www.crunchbase.com/organization/ignis-it-solutions"/>
    <s v="https://www.twitter.com/ignisitsolution"/>
    <s v="http://www.facebook.com/ignisitsolutions"/>
    <s v="84cc7647-675a-ee07-8bc5-5934683b3520"/>
  </r>
  <r>
    <x v="46698"/>
    <s v="jobeconsultinggroup.com"/>
    <s v="USA"/>
    <s v="MD"/>
    <s v="Washington, D.C."/>
    <s v="Silver Spring"/>
    <x v="0"/>
    <s v="Jobe Consulting Group, LLC (JCG) is a multi-disciplinary, minority, woman-owned professional services company."/>
    <s v="real estate"/>
    <x v="76"/>
    <x v="1"/>
    <n v="1"/>
    <m/>
    <s v="2013-10-11"/>
    <s v="2013-08-09"/>
    <s v="2013-08-09"/>
    <m/>
    <m/>
    <n v="4435842481"/>
    <s v="https://www.crunchbase.com/organization/jobe-consulting-group-llc"/>
    <m/>
    <m/>
    <s v="970b9418-b435-2295-83f0-7f6a860e3b1e"/>
  </r>
  <r>
    <x v="46699"/>
    <s v="rentmyvacationhome.com"/>
    <s v="USA"/>
    <s v="SC"/>
    <s v="Myrtle Beach"/>
    <s v="Myrtle Beach"/>
    <x v="0"/>
    <s v="Rent My Vacation Home is an online service that helps homeowners in all aspects of vacation rental management and advertising."/>
    <s v="e-commerce|real estate"/>
    <x v="767"/>
    <x v="0"/>
    <n v="1"/>
    <n v="2500000"/>
    <s v="1984-01-01"/>
    <s v="2013-08-09"/>
    <s v="2013-08-09"/>
    <m/>
    <s v="info@rentmyvacationhome.com"/>
    <s v="(800) 699-7684"/>
    <s v="https://www.crunchbase.com/organization/rent-my-vacation-home-com"/>
    <m/>
    <s v="http://www.facebook.com/rentmyvacationhome"/>
    <s v="dc776813-4204-8c14-a61e-4c36d0d25927"/>
  </r>
  <r>
    <x v="46700"/>
    <s v="siasto.com"/>
    <s v="USA"/>
    <s v="CA"/>
    <s v="SF Bay Area"/>
    <s v="San Francisco"/>
    <x v="0"/>
    <s v="Siasto offers collaboration and project management software that enable teams and clients to monitor their project activities."/>
    <s v="enterprise software|file sharing|project management"/>
    <x v="10"/>
    <x v="1"/>
    <n v="2"/>
    <n v="750000"/>
    <s v="2011-01-01"/>
    <s v="2011-08-01"/>
    <s v="2013-08-09"/>
    <m/>
    <s v="contact@siasto.com"/>
    <m/>
    <s v="https://www.crunchbase.com/organization/siasto"/>
    <s v="https://www.twitter.com/siasto"/>
    <m/>
    <s v="b2413d6e-0396-71b8-8ff0-25f84d5c9dcc"/>
  </r>
  <r>
    <x v="46701"/>
    <s v="venturestream.co.uk"/>
    <s v="GBR"/>
    <m/>
    <s v="Newcastle"/>
    <s v="Newcastle Upon Tyne"/>
    <x v="0"/>
    <s v="Venture Stream provides a wide range of e-commerce and digital marketing services."/>
    <s v="internet"/>
    <x v="28"/>
    <x v="1"/>
    <n v="1"/>
    <n v="77505.360787454498"/>
    <s v="2012-01-01"/>
    <s v="2013-08-09"/>
    <s v="2013-08-09"/>
    <m/>
    <s v="hi@venturestream.co.uk"/>
    <s v="'+44 7971 462737"/>
    <s v="https://www.crunchbase.com/organization/venture-stream"/>
    <s v="https://www.twitter.com/venturestreamuk"/>
    <s v="https://www.facebook.com/venturestreamuk"/>
    <s v="a0f67655-baa8-7be9-4161-973744d1aa41"/>
  </r>
  <r>
    <x v="46702"/>
    <s v="yofiwellness.com"/>
    <s v="USA"/>
    <s v="FL"/>
    <s v="FL - Other"/>
    <s v="Mid Florida"/>
    <x v="0"/>
    <s v="Yo-Fi Wellness gives companies affordable access to healthy living initiatives through instructive yoga, fitness, nutrition and meditation"/>
    <s v="content|fitness|nutrition"/>
    <x v="2783"/>
    <x v="0"/>
    <n v="1"/>
    <m/>
    <s v="2010-01-01"/>
    <s v="2013-08-09"/>
    <s v="2013-08-09"/>
    <m/>
    <s v="info@yofiwellness.com"/>
    <s v="'904-834-3345"/>
    <s v="https://www.crunchbase.com/organization/yo-fi-wellness"/>
    <s v="https://www.twitter.com/yofiwellness"/>
    <s v="http://www.facebook.com/yofiwellness"/>
    <s v="2334d1fb-f8cf-e9ac-86ae-6575f730b2dd"/>
  </r>
  <r>
    <x v="46703"/>
    <s v="acerasurgical.com"/>
    <s v="USA"/>
    <s v="MO"/>
    <s v="St. Louis"/>
    <s v="St Louis"/>
    <x v="0"/>
    <s v="Acera Surgical is a medical device company developing a line of implantable electrospun neurosurgical meshes and related tools."/>
    <s v="health care|medical device"/>
    <x v="3"/>
    <x v="1"/>
    <n v="1"/>
    <n v="600000"/>
    <s v="2013-01-01"/>
    <s v="2013-08-08"/>
    <s v="2013-08-08"/>
    <m/>
    <s v="macewan@acerasurgical.com"/>
    <s v="(844)879-2237"/>
    <s v="https://www.crunchbase.com/organization/acera-surgical"/>
    <m/>
    <m/>
    <s v="304cec87-9db1-dc37-9319-3f3b7ebbf33b"/>
  </r>
  <r>
    <x v="46704"/>
    <s v="adcrowd.com"/>
    <s v="NLD"/>
    <m/>
    <s v="Amsterdam"/>
    <s v="Amsterdam"/>
    <x v="0"/>
    <s v="Adcrowd is a self-service re-targeting platform for advertisers to create their own re-targeting campaign on the web."/>
    <s v="ad targeting|advertising"/>
    <x v="296"/>
    <x v="1"/>
    <n v="1"/>
    <n v="733372"/>
    <s v="2012-01-01"/>
    <s v="2013-08-08"/>
    <s v="2013-08-08"/>
    <m/>
    <s v="info@adcrowd.com"/>
    <s v="'+31 20 204 4541"/>
    <s v="https://www.crunchbase.com/organization/adcrowd-retargeting"/>
    <s v="https://www.twitter.com/adcrowdnl"/>
    <s v="http://www.facebook.com/adcrowd"/>
    <s v="2e237a84-5fbe-1599-4cc4-a11c8d965994"/>
  </r>
  <r>
    <x v="46705"/>
    <s v="adspringr.com"/>
    <s v="USA"/>
    <s v="IN"/>
    <m/>
    <m/>
    <x v="0"/>
    <s v="Adspringr helps increase the scale, performance and ROI of your Facebook ad campaigns."/>
    <s v="software"/>
    <x v="10"/>
    <x v="2"/>
    <n v="1"/>
    <n v="350000"/>
    <m/>
    <s v="2013-08-08"/>
    <s v="2013-08-08"/>
    <m/>
    <s v="support@adspringr.com"/>
    <m/>
    <s v="https://www.crunchbase.com/organization/adspringr"/>
    <s v="https://www.twitter.com/adspringr"/>
    <s v="http://www.facebook.com/adspringr"/>
    <s v="3f2d1ac6-f046-f4a6-8e90-f879d0749276"/>
  </r>
  <r>
    <x v="46706"/>
    <s v="aisle50.com"/>
    <s v="USA"/>
    <s v="IL"/>
    <s v="Chicago"/>
    <s v="Chicago"/>
    <x v="0"/>
    <s v="Aisle50 delivers grocery offers redeemed at traditional grocery stores to consumers through the web, mobile and social media."/>
    <s v="advertising|analytics|coupons"/>
    <x v="1474"/>
    <x v="0"/>
    <n v="3"/>
    <n v="5200000"/>
    <s v="2010-11-01"/>
    <s v="2011-10-18"/>
    <s v="2013-08-08"/>
    <m/>
    <s v="info@aisle50.com"/>
    <m/>
    <s v="https://www.crunchbase.com/organization/aisle50"/>
    <s v="https://www.twitter.com/aisle50"/>
    <s v="http://www.facebook.com/aisle50"/>
    <s v="671d1ba0-6d8c-9dd9-b5cb-89fdfb426316"/>
  </r>
  <r>
    <x v="46707"/>
    <s v="builderscloud.com"/>
    <s v="USA"/>
    <s v="WA"/>
    <s v="Seattle"/>
    <s v="Bellevue"/>
    <x v="0"/>
    <s v="BuildersCloud allows users to share, access and work with construction documents."/>
    <s v="software"/>
    <x v="10"/>
    <x v="0"/>
    <n v="1"/>
    <n v="1100000"/>
    <s v="2012-01-01"/>
    <s v="2013-08-08"/>
    <s v="2013-08-08"/>
    <m/>
    <s v="sales@builderscloud.com"/>
    <s v="'206-486-5056"/>
    <s v="https://www.crunchbase.com/organization/builderscloud"/>
    <s v="https://www.twitter.com/builderscloud"/>
    <s v="http://www.facebook.com/builderscloud"/>
    <s v="ad6b8dc6-7877-bf75-a402-6586ef9e7765"/>
  </r>
  <r>
    <x v="46708"/>
    <s v="cloudsustainability.com"/>
    <s v="GBR"/>
    <m/>
    <s v="London"/>
    <s v="London"/>
    <x v="0"/>
    <s v="Cloud Sustainability is a cloud based software platform that changes the way sustainability knowledge, consultancy and training is"/>
    <m/>
    <x v="5"/>
    <x v="0"/>
    <n v="1"/>
    <m/>
    <s v="2012-01-01"/>
    <s v="2013-08-08"/>
    <s v="2013-08-08"/>
    <m/>
    <m/>
    <m/>
    <s v="https://www.crunchbase.com/organization/cloud-sustainability"/>
    <s v="https://www.twitter.com/cloudpioneer"/>
    <m/>
    <s v="c948b9c6-7862-721a-a40a-0ebf9034cf52"/>
  </r>
  <r>
    <x v="46709"/>
    <s v="eagleyemed.com"/>
    <s v="USA"/>
    <s v="CA"/>
    <s v="SF Bay Area"/>
    <s v="Santa Clara"/>
    <x v="0"/>
    <s v="EaglEyeMed develops next generation products for transformational health care delivery."/>
    <s v="biotechnology"/>
    <x v="36"/>
    <x v="1"/>
    <n v="1"/>
    <n v="600000"/>
    <s v="2011-01-01"/>
    <s v="2013-08-08"/>
    <s v="2013-08-08"/>
    <m/>
    <m/>
    <n v="4086549696"/>
    <s v="https://www.crunchbase.com/organization/eagleyemed"/>
    <m/>
    <m/>
    <s v="63ebedba-a3ee-f1a4-ca43-3e69664bb1be"/>
  </r>
  <r>
    <x v="46710"/>
    <s v="fitbionic.com"/>
    <s v="USA"/>
    <s v="CO"/>
    <s v="Denver"/>
    <s v="Boulder"/>
    <x v="0"/>
    <s v="FitBionic is a consumer-centered bionic limb company focused on facilitating healthy, active lifestyles for amputees."/>
    <s v="biotechnology"/>
    <x v="36"/>
    <x v="0"/>
    <n v="1"/>
    <n v="2200000"/>
    <s v="2006-01-01"/>
    <s v="2013-08-08"/>
    <s v="2013-08-08"/>
    <m/>
    <s v="fitbionic@gmail.com"/>
    <n v="3033628616"/>
    <s v="https://www.crunchbase.com/organization/fitbionic"/>
    <s v="https://www.twitter.com/fitbionic"/>
    <s v="http://www.facebook.com/fitbionic/577686722261537"/>
    <s v="64f3d818-d264-5501-f06a-6c6a86ae89ae"/>
  </r>
  <r>
    <x v="46711"/>
    <s v="fuelzee.com"/>
    <s v="USA"/>
    <s v="FL"/>
    <s v="Orlando"/>
    <s v="Orlando"/>
    <x v="0"/>
    <s v="Fuelzee, a free mobile app, enables its users to find cheap fuel, and rewards them with deals at fuel stations and local businesses."/>
    <s v="gamification|ios|mobile|oil and gas|software"/>
    <x v="6515"/>
    <x v="1"/>
    <n v="1"/>
    <n v="50000"/>
    <s v="2012-11-09"/>
    <s v="2013-08-08"/>
    <s v="2013-08-08"/>
    <m/>
    <s v="Dan@fuelzee.com"/>
    <s v="'321-202-1319"/>
    <s v="https://www.crunchbase.com/organization/fuelzee"/>
    <s v="https://www.twitter.com/fuelzee"/>
    <s v="http://www.facebook.com/fuelzee"/>
    <s v="45f29fef-91e2-ee00-e16a-946adb70a23b"/>
  </r>
  <r>
    <x v="46712"/>
    <s v="play.google.com"/>
    <s v="JPN"/>
    <m/>
    <s v="Tokyo"/>
    <s v="Tokyo"/>
    <x v="0"/>
    <s v="Glider Associates is an information technology and services company that offers Antenna, a smartphone curation application."/>
    <s v="apps|curated web|mobile"/>
    <x v="289"/>
    <x v="2"/>
    <n v="1"/>
    <n v="20587427"/>
    <m/>
    <s v="2013-08-08"/>
    <s v="2013-08-08"/>
    <m/>
    <m/>
    <m/>
    <s v="https://www.crunchbase.com/organization/glider-associates"/>
    <m/>
    <m/>
    <s v="94ea5ae4-006a-f605-1d22-251af7c57a78"/>
  </r>
  <r>
    <x v="46713"/>
    <s v="highwinds.com"/>
    <s v="USA"/>
    <s v="FL"/>
    <s v="Orlando"/>
    <s v="Winter Park"/>
    <x v="0"/>
    <s v="Highwinds provides multi-platform IP services, content replication, and delivery software and services."/>
    <s v="content delivery network|internet|software"/>
    <x v="604"/>
    <x v="2"/>
    <n v="3"/>
    <n v="310000000"/>
    <s v="2002-01-01"/>
    <s v="2008-03-11"/>
    <s v="2013-08-08"/>
    <m/>
    <m/>
    <m/>
    <s v="https://www.crunchbase.com/organization/highwinds"/>
    <s v="https://www.twitter.com/highwinds"/>
    <s v="http://www.facebook.com/highwinds"/>
    <s v="685be401-94b1-1927-d077-b976dccc08e1"/>
  </r>
  <r>
    <x v="46714"/>
    <s v="innfocus.com"/>
    <s v="USA"/>
    <s v="NY"/>
    <s v="New York City"/>
    <s v="New York"/>
    <x v="3"/>
    <s v="InnFocus is a biomaterials company developing products in ophthalmology."/>
    <s v="developer platform|hardware|software"/>
    <x v="136"/>
    <x v="1"/>
    <n v="1"/>
    <n v="13504564"/>
    <m/>
    <s v="2013-08-08"/>
    <s v="2013-08-08"/>
    <s v="2013-12-01"/>
    <s v="solutions@innfocus.com"/>
    <s v="'917.397.0701"/>
    <s v="https://www.crunchbase.com/organization/innfocus"/>
    <s v="https://www.twitter.com/innfocusllc"/>
    <s v="https://www.facebook.com/themify"/>
    <s v="e6dd432e-f44b-d64e-84d2-e04bf7b559b1"/>
  </r>
  <r>
    <x v="46715"/>
    <s v="makemusic.tv"/>
    <s v="DEU"/>
    <m/>
    <s v="Munich"/>
    <s v="Munich"/>
    <x v="0"/>
    <s v="Make Music TV offers a video on demand service tailored to music enthusiasts and fans worldwide."/>
    <s v="concerts|music|photography|subscription service|video|video on demand"/>
    <x v="4388"/>
    <x v="1"/>
    <n v="1"/>
    <n v="466691"/>
    <s v="2011-07-07"/>
    <s v="2013-08-08"/>
    <s v="2013-08-08"/>
    <m/>
    <s v="info@makemusic.tv"/>
    <m/>
    <s v="https://www.crunchbase.com/organization/make-music-tv"/>
    <m/>
    <s v="http://www.facebook.com/makemusictv"/>
    <s v="ff4d022b-2cac-c5e2-2ba7-c42dbf3d98de"/>
  </r>
  <r>
    <x v="46716"/>
    <s v="mojiva.com"/>
    <s v="USA"/>
    <s v="NY"/>
    <s v="New York City"/>
    <s v="New York"/>
    <x v="0"/>
    <s v="Mojiva is a mobile media and advertising network for smartphones and tablet devices."/>
    <s v="advertising|app marketing|mobile|music|wireless"/>
    <x v="6516"/>
    <x v="3"/>
    <n v="6"/>
    <n v="45799999"/>
    <s v="2008-05-05"/>
    <s v="2008-01-01"/>
    <s v="2013-08-08"/>
    <m/>
    <s v="info@mojiva.com"/>
    <m/>
    <s v="https://www.crunchbase.com/organization/mojiva"/>
    <s v="https://www.twitter.com/mojiva"/>
    <s v="http://www.facebook.com/vivamojiva"/>
    <s v="30db114c-2ec5-c8c4-039e-6f62a25ffe86"/>
  </r>
  <r>
    <x v="46717"/>
    <s v="newzmate.com"/>
    <s v="USA"/>
    <s v="DE"/>
    <s v="Wilmington, Delaware"/>
    <s v="Wilmington"/>
    <x v="0"/>
    <s v="helping publishers monetize content"/>
    <s v="big data|content|curated web"/>
    <x v="54"/>
    <x v="1"/>
    <n v="1"/>
    <n v="70000"/>
    <s v="2013-04-01"/>
    <s v="2013-08-08"/>
    <s v="2013-08-08"/>
    <m/>
    <s v="inquiry@newzmate.com"/>
    <m/>
    <s v="https://www.crunchbase.com/organization/newzmate"/>
    <s v="https://www.twitter.com/newzmate"/>
    <s v="http://www.facebook.com/newzmate"/>
    <s v="415e9123-55fe-89d3-46f3-d49f956d2b2a"/>
  </r>
  <r>
    <x v="46718"/>
    <s v="peoplematics.com"/>
    <s v="USA"/>
    <s v="MA"/>
    <s v="Boston"/>
    <s v="Boston"/>
    <x v="0"/>
    <s v="Peoplematics is a search app that enables its users to find files and e-mails across the cloud."/>
    <s v="cloud computing|enterprise software|finance|search engine"/>
    <x v="2340"/>
    <x v="1"/>
    <n v="2"/>
    <n v="118000"/>
    <s v="2011-01-01"/>
    <s v="2013-05-28"/>
    <s v="2013-08-08"/>
    <m/>
    <s v="support@peoplematics.com"/>
    <m/>
    <s v="https://www.crunchbase.com/organization/peoplematics"/>
    <s v="https://www.twitter.com/peoplematics"/>
    <m/>
    <s v="fe1a88a5-eb32-ad9e-3cae-84302808d180"/>
  </r>
  <r>
    <x v="46719"/>
    <s v="philly.com"/>
    <s v="USA"/>
    <s v="PA"/>
    <s v="Philadelphia"/>
    <s v="Philadelphia"/>
    <x v="0"/>
    <s v="Philly produces print and digital newspapers, and magazines that offer news on sports, entertainment, business, lifestyle and health."/>
    <s v="news"/>
    <x v="233"/>
    <x v="9"/>
    <n v="1"/>
    <n v="345000"/>
    <s v="2006-01-01"/>
    <s v="2013-08-08"/>
    <s v="2013-08-08"/>
    <m/>
    <m/>
    <s v="'215-854-2000"/>
    <s v="https://www.crunchbase.com/organization/philly"/>
    <s v="https://www.twitter.com/phillydotcom"/>
    <s v="http://www.facebook.com/phillydotcom"/>
    <s v="5ac61b96-bc28-0aab-6cc6-dcbfc12468db"/>
  </r>
  <r>
    <x v="46720"/>
    <s v="realrider.com"/>
    <s v="GBR"/>
    <m/>
    <s v="Newcastle"/>
    <s v="Newcastle Upon Tyne"/>
    <x v="0"/>
    <s v="RealRiders is a web and mobile network for riders to meet other riders, explore new routes, and share experiences in real-time."/>
    <s v="curated web"/>
    <x v="28"/>
    <x v="1"/>
    <n v="1"/>
    <n v="431846"/>
    <s v="2012-01-01"/>
    <s v="2013-08-08"/>
    <s v="2013-08-08"/>
    <m/>
    <s v="customerservice@realrider.com"/>
    <m/>
    <s v="https://www.crunchbase.com/organization/realrider"/>
    <s v="https://www.twitter.com/realrider"/>
    <s v="https://www.facebook.com/realrider1"/>
    <s v="60ee9889-5ede-1359-6a83-7c7c996bf6e5"/>
  </r>
  <r>
    <x v="46721"/>
    <s v="senexbio.com"/>
    <s v="USA"/>
    <s v="SC"/>
    <s v="Columbia, South Carolina"/>
    <s v="Columbia"/>
    <x v="0"/>
    <s v="Senex Biotechnology is engaged in discovering and developing therapeutic agents to treat cancer, viral diseases, and age-related diseases."/>
    <s v="biotechnology"/>
    <x v="36"/>
    <x v="0"/>
    <n v="2"/>
    <n v="600000"/>
    <s v="2002-01-01"/>
    <s v="2011-05-10"/>
    <s v="2013-08-08"/>
    <m/>
    <s v="info@senexbio.com"/>
    <s v="'803-777-6161"/>
    <s v="https://www.crunchbase.com/organization/senex-biotechnology"/>
    <m/>
    <m/>
    <s v="7f400043-38a9-3239-e411-070be0ca8d51"/>
  </r>
  <r>
    <x v="46722"/>
    <s v="sportybird.io"/>
    <s v="USA"/>
    <s v="TX"/>
    <s v="San Antonio"/>
    <s v="San Antonio"/>
    <x v="0"/>
    <s v="SportyBird, free game statistics software for soccer, provides live game updates and engaging opportunities for teams, coaches and fans."/>
    <s v="analytics|social media|sports"/>
    <x v="5363"/>
    <x v="1"/>
    <n v="2"/>
    <n v="95000"/>
    <s v="2012-09-30"/>
    <s v="2013-01-15"/>
    <s v="2013-08-08"/>
    <m/>
    <s v="support@sportybird.io"/>
    <n v="2103838544"/>
    <s v="https://www.crunchbase.com/organization/sportybird"/>
    <s v="https://www.twitter.com/sportybird"/>
    <m/>
    <s v="42056396-1162-bd0f-c9d5-af2449cf2f23"/>
  </r>
  <r>
    <x v="46723"/>
    <s v="startups.in"/>
    <s v="USA"/>
    <s v="IN"/>
    <m/>
    <m/>
    <x v="0"/>
    <s v="Startups offers a self-service platform that enables Indian entrepreneurs to interact and help one another."/>
    <s v="collaboration|consulting|marketplace"/>
    <x v="63"/>
    <x v="2"/>
    <n v="1"/>
    <n v="2300000"/>
    <s v="2005-02-22"/>
    <s v="2013-08-08"/>
    <s v="2013-08-08"/>
    <m/>
    <s v="need.info@startups.in"/>
    <s v="'+1 (646).461.2602"/>
    <s v="https://www.crunchbase.com/organization/startups-in"/>
    <s v="https://www.twitter.com/indian_startups"/>
    <s v="http://www.facebook.com/startupsdotin"/>
    <s v="9da59c5e-deaf-df6a-a7a0-8424565788aa"/>
  </r>
  <r>
    <x v="46724"/>
    <s v="toadmedical.com"/>
    <s v="USA"/>
    <s v="NV"/>
    <s v="NV - Other"/>
    <s v="Washoe Valley"/>
    <x v="0"/>
    <s v="Toad Medical offers the Toad Anti-Gravity (TAG) Foot Brace, which eases ambulation for patients with foot and ankle injuries."/>
    <s v="health care|medical device"/>
    <x v="3"/>
    <x v="1"/>
    <n v="1"/>
    <n v="550000"/>
    <s v="2008-01-01"/>
    <s v="2013-08-08"/>
    <s v="2013-08-08"/>
    <m/>
    <s v="sales@toadmedical.com"/>
    <n v="9252613339"/>
    <s v="https://www.crunchbase.com/organization/toad-medical"/>
    <m/>
    <m/>
    <s v="b7c1a284-0c7b-819d-a24c-8cd56fc3fbcd"/>
  </r>
  <r>
    <x v="46725"/>
    <s v="activeinternational.com"/>
    <s v="USA"/>
    <s v="NY"/>
    <s v="New York City"/>
    <s v="Pearl River"/>
    <x v="0"/>
    <s v="Active International provides support services for businesses in utilizing organizational assets."/>
    <s v="advertising|marketing|retail"/>
    <x v="627"/>
    <x v="7"/>
    <n v="1"/>
    <n v="35000000"/>
    <s v="1984-01-01"/>
    <s v="2013-08-07"/>
    <s v="2013-08-07"/>
    <m/>
    <s v="solutions@activeinternational.com"/>
    <s v="'845-735-1700"/>
    <s v="https://www.crunchbase.com/organization/active-international"/>
    <s v="https://www.twitter.com/activeintl"/>
    <s v="http://www.facebook.com/activeinternational"/>
    <s v="ee885094-9193-ff18-8348-cc0f0da10168"/>
  </r>
  <r>
    <x v="46726"/>
    <s v="afti.ca"/>
    <s v="CAN"/>
    <s v="AB"/>
    <s v="Calgary"/>
    <s v="Calgary"/>
    <x v="0"/>
    <s v="The faithful connection to all your wells."/>
    <m/>
    <x v="5"/>
    <x v="1"/>
    <n v="1"/>
    <m/>
    <s v="2012-01-01"/>
    <s v="2013-08-07"/>
    <s v="2013-08-07"/>
    <m/>
    <s v="info@afti.ca"/>
    <s v="(866) 412-2382"/>
    <s v="https://www.crunchbase.com/organization/advanced-flow-technologies"/>
    <s v="https://www.twitter.com/aftiwatchdog"/>
    <m/>
    <s v="ee0da6f4-4b64-c054-900b-51828475fb39"/>
  </r>
  <r>
    <x v="46727"/>
    <s v="avanse.com"/>
    <s v="IND"/>
    <m/>
    <s v="Mumbai"/>
    <s v="Mumbai"/>
    <x v="0"/>
    <s v="Avanse, regulated by the Reserve Bank of India, is an education finance company that operates as a non-banking finance company (NBFC)."/>
    <s v="education"/>
    <x v="38"/>
    <x v="5"/>
    <n v="1"/>
    <n v="2300000"/>
    <s v="2012-11-01"/>
    <s v="2013-08-07"/>
    <s v="2013-08-07"/>
    <m/>
    <s v="response@avanse.com"/>
    <s v="'+91 22 7111 2233"/>
    <s v="https://www.crunchbase.com/organization/avanse-financial-services"/>
    <s v="https://www.twitter.com/avanseeduloan"/>
    <s v="http://www.facebook.com/avanseeducationloan"/>
    <s v="7abbfbef-6ff9-e804-8c63-5a3d4a51e994"/>
  </r>
  <r>
    <x v="46728"/>
    <m/>
    <m/>
    <m/>
    <m/>
    <m/>
    <x v="0"/>
    <s v="bluFON"/>
    <m/>
    <x v="5"/>
    <x v="2"/>
    <n v="1"/>
    <m/>
    <m/>
    <s v="2013-08-07"/>
    <s v="2013-08-07"/>
    <m/>
    <m/>
    <m/>
    <s v="https://www.crunchbase.com/organization/blufon"/>
    <m/>
    <m/>
    <s v="244de90a-9aa5-db54-9d60-5a59fd60432a"/>
  </r>
  <r>
    <x v="46729"/>
    <s v="careinsync.com"/>
    <s v="USA"/>
    <s v="CA"/>
    <s v="SF Bay Area"/>
    <s v="Santa Clara"/>
    <x v="2"/>
    <s v="CareinSync offers a real-time mobile collaboration platform that improves communication between care providers and patients."/>
    <s v="software"/>
    <x v="10"/>
    <x v="0"/>
    <n v="3"/>
    <n v="2600000"/>
    <s v="2012-01-01"/>
    <s v="2012-06-06"/>
    <s v="2013-08-07"/>
    <m/>
    <s v="info@careinsync.com"/>
    <n v="14084800956"/>
    <s v="https://www.crunchbase.com/organization/careinsync"/>
    <s v="https://www.twitter.com/careinsync"/>
    <m/>
    <s v="2fafc05a-70eb-ec86-ab5d-d5096fdcff7f"/>
  </r>
  <r>
    <x v="46730"/>
    <s v="carmentabio.com"/>
    <s v="USA"/>
    <s v="CA"/>
    <s v="SF Bay Area"/>
    <s v="Palo Alto"/>
    <x v="2"/>
    <s v="Carmenta Bioscience is a technology company focused on improving maternal and fetal health."/>
    <s v="biotechnology"/>
    <x v="36"/>
    <x v="2"/>
    <n v="1"/>
    <n v="2000000"/>
    <s v="2012-04-09"/>
    <s v="2013-08-07"/>
    <s v="2013-08-07"/>
    <m/>
    <m/>
    <m/>
    <s v="https://www.crunchbase.com/organization/carmenta-bioscience"/>
    <s v="https://www.twitter.com/carmentabio"/>
    <s v="http://www.facebook.com/carmentabio"/>
    <s v="54aa8c5a-2cfd-ab72-1acc-1cd98df82561"/>
  </r>
  <r>
    <x v="46731"/>
    <s v="crossfirstbank.com"/>
    <s v="USA"/>
    <s v="KS"/>
    <s v="Kansas City"/>
    <s v="Leawood"/>
    <x v="0"/>
    <s v="CrossFirst Bank provides banking services primarily designed for business owners, professionals and their families."/>
    <s v="banking|finance|financial services"/>
    <x v="39"/>
    <x v="6"/>
    <n v="1"/>
    <n v="16600000"/>
    <s v="2007-01-01"/>
    <s v="2013-08-07"/>
    <s v="2013-08-07"/>
    <m/>
    <m/>
    <s v="'913-327-1212"/>
    <s v="https://www.crunchbase.com/organization/crossfirst-bank"/>
    <m/>
    <m/>
    <s v="64637907-f05b-20fd-4b88-c3d0a502be30"/>
  </r>
  <r>
    <x v="46732"/>
    <s v="doctorbase.com"/>
    <s v="USA"/>
    <s v="CA"/>
    <s v="SF Bay Area"/>
    <s v="San Francisco"/>
    <x v="2"/>
    <s v="DoctorBase is a B2B2C mobile health platform for doctors offices and hospitals."/>
    <s v="health care|marketing automation|mobile|saas"/>
    <x v="6490"/>
    <x v="2"/>
    <n v="1"/>
    <n v="1000000"/>
    <s v="2010-04-09"/>
    <s v="2013-08-07"/>
    <s v="2013-08-07"/>
    <m/>
    <s v="info@doctorbase.com"/>
    <m/>
    <s v="https://www.crunchbase.com/organization/doctorbase"/>
    <s v="https://www.twitter.com/doctorbase"/>
    <s v="http://www.facebook.com/doctorbase"/>
    <s v="cd499fb3-4711-8890-f40c-e84319042df2"/>
  </r>
  <r>
    <x v="46733"/>
    <s v="dvisit.com"/>
    <s v="USA"/>
    <s v="TN"/>
    <s v="Nashville"/>
    <s v="Nashville"/>
    <x v="3"/>
    <s v="dVisit is a platform that allows existing patients to save time (2.5 hr on avg) &amp; be treated by their family doctor for routine illnesses"/>
    <s v="health care|medical"/>
    <x v="3"/>
    <x v="1"/>
    <n v="1"/>
    <n v="15000"/>
    <s v="2013-01-01"/>
    <s v="2013-08-07"/>
    <s v="2013-08-07"/>
    <s v="2015-10-09"/>
    <s v="hello@dVisit.com"/>
    <s v="'615-906-1700"/>
    <s v="https://www.crunchbase.com/organization/dvisit"/>
    <s v="https://www.twitter.com/dvisitnow"/>
    <s v="http://www.facebook.com/dvisit"/>
    <s v="2fb84815-019d-498e-827e-a0165d16f8e3"/>
  </r>
  <r>
    <x v="46734"/>
    <s v="healcerion.com"/>
    <s v="KOR"/>
    <m/>
    <s v="Seoul"/>
    <s v="Seoul"/>
    <x v="0"/>
    <s v="HEALCERION is a Korean incubator that offers a mobile-based healthcare system for providing physicians and patients with ultra-portability."/>
    <s v="biotechnology"/>
    <x v="36"/>
    <x v="0"/>
    <n v="1"/>
    <n v="716867"/>
    <s v="2012-02-27"/>
    <s v="2013-08-07"/>
    <s v="2013-08-07"/>
    <m/>
    <m/>
    <m/>
    <s v="https://www.crunchbase.com/organization/healcerion"/>
    <s v="https://www.twitter.com/healcerion"/>
    <s v="https://www.facebook.com/262615127150324"/>
    <s v="dcb3d02e-0eed-d2d4-f6bd-4a8149bf98ad"/>
  </r>
  <r>
    <x v="46735"/>
    <s v="karoongas.com.au"/>
    <s v="AUS"/>
    <m/>
    <s v="AUS - Other"/>
    <s v="Mount Martha"/>
    <x v="0"/>
    <s v="Karoon Gas Australia is a global oil and gas exploration company, exploring and evaluating hydrocarbons in Australia, Brazil and Peru."/>
    <s v="energy|natural resources|oil and gas"/>
    <x v="165"/>
    <x v="6"/>
    <n v="1"/>
    <n v="150000000"/>
    <s v="2003-01-01"/>
    <s v="2013-08-07"/>
    <s v="2013-08-07"/>
    <m/>
    <s v="info@karoongas.com.au"/>
    <s v="'+61 3 5974 1044"/>
    <s v="https://www.crunchbase.com/organization/karoon-gas-australia"/>
    <m/>
    <m/>
    <s v="12dc31bd-7e50-67b0-c9a5-3e04d36b29de"/>
  </r>
  <r>
    <x v="46736"/>
    <s v="logicbroker.com"/>
    <s v="USA"/>
    <s v="CT"/>
    <s v="Hartford"/>
    <s v="Shelton"/>
    <x v="0"/>
    <s v="Logicbroker enables automated exchanges of inventory, catalog and information by connecting websites, internal systems and trading partners."/>
    <s v="curated web|internet|software"/>
    <x v="146"/>
    <x v="0"/>
    <n v="1"/>
    <n v="1600000"/>
    <s v="1998-01-01"/>
    <s v="2013-08-07"/>
    <s v="2013-08-07"/>
    <m/>
    <m/>
    <s v="(203)929-7633"/>
    <s v="https://www.crunchbase.com/organization/logicbroker"/>
    <s v="https://www.twitter.com/logicbroker"/>
    <s v="http://www.facebook.com/logicbroker"/>
    <s v="a07befa1-6da6-c0ad-7f98-7049a6245ccb"/>
  </r>
  <r>
    <x v="46737"/>
    <s v="lomography.com"/>
    <s v="USA"/>
    <s v="NY"/>
    <s v="New York City"/>
    <s v="New York"/>
    <x v="0"/>
    <s v="Lomography is a magazine, a shop, and a community that focuses on analogue experimental photography."/>
    <s v="photography"/>
    <x v="233"/>
    <x v="6"/>
    <n v="1"/>
    <n v="1000000"/>
    <s v="1990-01-01"/>
    <s v="2013-08-07"/>
    <s v="2013-08-07"/>
    <m/>
    <s v="communications@lomography.com"/>
    <s v="43 1 899 440"/>
    <s v="https://www.crunchbase.com/organization/lomography"/>
    <s v="https://www.twitter.com/lomography"/>
    <s v="http://www.facebook.com/lomography"/>
    <s v="cc0a055a-b4cf-3828-94e2-76aebf5185ec"/>
  </r>
  <r>
    <x v="46738"/>
    <s v="mascotsecret.com"/>
    <s v="USA"/>
    <s v="OH"/>
    <s v="Cleveland"/>
    <s v="Cleveland"/>
    <x v="0"/>
    <s v="MascotSecret is a last-minute ticket purchasing app that can be launched through a user's app or mobile browser."/>
    <s v="concerts|events"/>
    <x v="325"/>
    <x v="6"/>
    <n v="2"/>
    <n v="510000"/>
    <s v="2012-01-01"/>
    <s v="2013-04-28"/>
    <s v="2013-08-07"/>
    <m/>
    <s v="info@mascotsecret.com"/>
    <s v="'216-282-6868"/>
    <s v="https://www.crunchbase.com/organization/mascotsecret"/>
    <s v="https://www.twitter.com/mascotsecret"/>
    <s v="http://www.facebook.com/mascotsecret"/>
    <s v="0ce3be12-d2c7-3591-0b6b-e3fe56e8c361"/>
  </r>
  <r>
    <x v="46739"/>
    <s v="moodsnap.fm"/>
    <s v="USA"/>
    <s v="MA"/>
    <s v="Boston"/>
    <s v="Cambridge"/>
    <x v="0"/>
    <s v="Moodsnap's Image-Driven Radio experience is the simplest way to match music to your moment."/>
    <s v="music|photography"/>
    <x v="129"/>
    <x v="2"/>
    <n v="1"/>
    <n v="187000"/>
    <s v="2012-11-01"/>
    <s v="2013-08-07"/>
    <s v="2013-08-07"/>
    <m/>
    <m/>
    <m/>
    <s v="https://www.crunchbase.com/organization/moodsnap"/>
    <s v="https://www.twitter.com/moodsnapfm"/>
    <s v="http://www.facebook.com/moodsnap"/>
    <s v="c06c7a25-0b1c-77ed-c2cd-7df6b48d2cd7"/>
  </r>
  <r>
    <x v="46740"/>
    <s v="nbkelangcom.7190.cc"/>
    <m/>
    <m/>
    <m/>
    <m/>
    <x v="0"/>
    <s v="Ningbo Kelang Machinery Manufacturing is focused on the design and manufacturing of the entire beer bottle packaging line."/>
    <s v="manufacturing"/>
    <x v="41"/>
    <x v="2"/>
    <n v="1"/>
    <n v="3200000"/>
    <m/>
    <s v="2013-08-07"/>
    <s v="2013-08-07"/>
    <m/>
    <m/>
    <m/>
    <s v="https://www.crunchbase.com/organization/ningbo-kelang"/>
    <m/>
    <m/>
    <s v="85a0f5fa-427e-516d-d552-2f78611ecf40"/>
  </r>
  <r>
    <x v="46741"/>
    <s v="omnihospitals.in"/>
    <s v="IND"/>
    <m/>
    <s v="Hyderabad"/>
    <s v="Hyderabad"/>
    <x v="0"/>
    <s v="Omni Hospitals provides health care services such as cardiology, nephrology, orthopedics and pediatrics."/>
    <s v="biotechnology"/>
    <x v="36"/>
    <x v="2"/>
    <n v="1"/>
    <n v="9800000"/>
    <s v="2010-01-01"/>
    <s v="2013-08-07"/>
    <s v="2013-08-07"/>
    <m/>
    <s v="info@omnihospitals.in"/>
    <s v="'+246 040 3999"/>
    <s v="https://www.crunchbase.com/organization/omni-hospitals"/>
    <s v="https://www.twitter.com/incorhospitals"/>
    <s v="https://www.facebook.com/incorhospitals"/>
    <s v="ffcd53d9-b0ba-ba2d-fd99-5c746b9c8d58"/>
  </r>
  <r>
    <x v="46742"/>
    <s v="plympton.com"/>
    <s v="USA"/>
    <s v="CA"/>
    <s v="SF Bay Area"/>
    <s v="San Francisco"/>
    <x v="0"/>
    <s v="Plympton is a literary studio that innovates in digital publishing."/>
    <s v="mobile|publishing"/>
    <x v="819"/>
    <x v="1"/>
    <n v="2"/>
    <n v="80000"/>
    <s v="2011-01-01"/>
    <s v="2012-11-30"/>
    <s v="2013-08-07"/>
    <m/>
    <s v="info@dailylit.com"/>
    <s v="'617-905-4755"/>
    <s v="https://www.crunchbase.com/organization/plympton"/>
    <s v="https://www.twitter.com/plympton"/>
    <s v="http://www.facebook.com/readrooster"/>
    <s v="0af00526-6faa-c1d2-c034-048a8e6e0ab1"/>
  </r>
  <r>
    <x v="46743"/>
    <s v="poliana.com"/>
    <s v="USA"/>
    <s v="TN"/>
    <s v="Nashville"/>
    <s v="Nashville"/>
    <x v="3"/>
    <s v="Poliana is a web application that simplies the legislative system by analyzing and visualizing money's inuence in politics."/>
    <s v="analytics|government|politics"/>
    <x v="3497"/>
    <x v="1"/>
    <n v="1"/>
    <n v="15000"/>
    <s v="2013-01-01"/>
    <s v="2013-08-07"/>
    <s v="2013-08-07"/>
    <s v="2015-01-01"/>
    <s v="contact@poliana.com"/>
    <s v="'+1 (615) 988-0689"/>
    <s v="https://www.crunchbase.com/organization/poliana"/>
    <s v="https://www.twitter.com/poliana"/>
    <s v="http://www.facebook.com/polianainc"/>
    <s v="e27e1dfe-3367-90ce-fa5d-cab45e8dd0ea"/>
  </r>
  <r>
    <x v="46744"/>
    <s v="rocketraise.com"/>
    <s v="USA"/>
    <s v="TN"/>
    <s v="Chattanooga"/>
    <s v="Chattanooga"/>
    <x v="3"/>
    <s v="Rocket Raise is a new messaging app that lets people support the causes they care about while they text, with the help of a consumer brand."/>
    <s v="brand marketing|cause marketing|mobile advertising|sms"/>
    <x v="6517"/>
    <x v="1"/>
    <n v="1"/>
    <n v="15000"/>
    <s v="2013-08-16"/>
    <s v="2013-08-07"/>
    <s v="2013-08-07"/>
    <m/>
    <m/>
    <s v="'443-344-1993"/>
    <s v="https://www.crunchbase.com/organization/rocket-raise"/>
    <s v="https://www.twitter.com/rocketraise"/>
    <s v="http://www.facebook.com/rocketraise"/>
    <s v="3d383ee5-7bf4-e92c-c2cb-d723460500be"/>
  </r>
  <r>
    <x v="46745"/>
    <s v="socialandloyal.com"/>
    <s v="ESP"/>
    <m/>
    <s v="Barcelona"/>
    <s v="Barcelona"/>
    <x v="0"/>
    <s v="Social&amp;Loyal is a social CRM platform embedded in Facebook that helps create customer loyalty and promotion."/>
    <s v="software"/>
    <x v="10"/>
    <x v="1"/>
    <n v="1"/>
    <n v="154392"/>
    <s v="2011-01-01"/>
    <s v="2013-08-07"/>
    <s v="2013-08-07"/>
    <m/>
    <s v="info@socialandloyal.com"/>
    <m/>
    <s v="https://www.crunchbase.com/organization/social-loyal"/>
    <s v="https://www.twitter.com/socialandloyal"/>
    <s v="http://www.facebook.com/socialandloyal"/>
    <s v="a455b256-76ba-b6d0-2a4e-4c109fec91fa"/>
  </r>
  <r>
    <x v="46746"/>
    <s v="specialtycare.net"/>
    <s v="USA"/>
    <s v="TN"/>
    <s v="Nashville"/>
    <s v="Nashville"/>
    <x v="0"/>
    <s v="SpecialtyCare provides outsourced clinical services for hospitals, physicians, and clinicians in the United States."/>
    <s v="clinical trials|health care"/>
    <x v="3"/>
    <x v="9"/>
    <n v="1"/>
    <n v="569968"/>
    <s v="2006-01-01"/>
    <s v="2013-08-07"/>
    <s v="2013-08-07"/>
    <m/>
    <s v="info@specialtycare.net"/>
    <s v="'615-345-5400"/>
    <s v="https://www.crunchbase.com/organization/specialtycare"/>
    <s v="https://www.twitter.com/specialtycareus"/>
    <s v="http://www.facebook.com/pages/specialtycare/491599970866636"/>
    <s v="0c8ed58b-6b5d-59ae-3b1b-43d21eec29af"/>
  </r>
  <r>
    <x v="46747"/>
    <s v="spotsetter.com"/>
    <s v="USA"/>
    <s v="CA"/>
    <s v="SF Bay Area"/>
    <s v="San Francisco"/>
    <x v="2"/>
    <s v="Spotsetter is a social search engine that makes personalized recommendations for places to visit and things to try."/>
    <s v="big data|social media"/>
    <x v="54"/>
    <x v="1"/>
    <n v="2"/>
    <n v="1300000"/>
    <s v="2011-01-01"/>
    <s v="2012-05-01"/>
    <s v="2013-08-07"/>
    <m/>
    <s v="contact@spotsetter.com"/>
    <s v="'+1 (917) 267-9341"/>
    <s v="https://www.crunchbase.com/organization/spotsetter"/>
    <s v="https://www.twitter.com/spotsetter"/>
    <s v="http://www.facebook.com/spotsetter"/>
    <s v="679df920-c49f-237c-8c0a-16f66803afe9"/>
  </r>
  <r>
    <x v="46748"/>
    <s v="tengion.com"/>
    <s v="USA"/>
    <s v="PA"/>
    <s v="Philadelphia"/>
    <s v="Audubon"/>
    <x v="1"/>
    <s v="Tengion is a clinical-stage biotechnology company developing neo-organs and neo-tissues."/>
    <s v="biotechnology|health care|medical"/>
    <x v="44"/>
    <x v="0"/>
    <n v="8"/>
    <n v="297263531"/>
    <s v="2003-01-01"/>
    <s v="2005-08-03"/>
    <s v="2013-08-07"/>
    <m/>
    <m/>
    <n v="3377222436"/>
    <s v="https://www.crunchbase.com/organization/tengion"/>
    <m/>
    <m/>
    <s v="0d0581b5-cc05-8e1a-7b8b-8ecb2a0826f6"/>
  </r>
  <r>
    <x v="46749"/>
    <s v="univision.com"/>
    <s v="USA"/>
    <s v="CA"/>
    <s v="Los Angeles"/>
    <s v="Los Angeles"/>
    <x v="0"/>
    <s v="Univision is an American Spanish language broadcast television network producing programming aimed at Latino Americans."/>
    <s v="curated web"/>
    <x v="28"/>
    <x v="2"/>
    <n v="1"/>
    <n v="500000"/>
    <s v="1961-01-01"/>
    <s v="2013-08-07"/>
    <s v="2013-08-07"/>
    <m/>
    <m/>
    <s v="'310-410-5607"/>
    <s v="https://www.crunchbase.com/organization/univision"/>
    <s v="https://www.twitter.com/univision"/>
    <s v="http://www.facebook.com/univision"/>
    <s v="822cbdab-11a5-d664-754a-56b963b91d8b"/>
  </r>
  <r>
    <x v="46750"/>
    <s v="verutek.com"/>
    <s v="USA"/>
    <s v="CT"/>
    <s v="Hartford"/>
    <s v="Bloomfield"/>
    <x v="0"/>
    <s v="VeruTEK Technologies is an environmental remediation company providing solutions for complex environmental problems in the U.S."/>
    <s v="environmental engineering|industrial|oil and gas"/>
    <x v="1178"/>
    <x v="0"/>
    <n v="4"/>
    <n v="5469500"/>
    <s v="2006-01-01"/>
    <s v="2009-05-13"/>
    <s v="2013-08-07"/>
    <m/>
    <s v="jcollins@verutek.com"/>
    <n v="8602429899"/>
    <s v="https://www.crunchbase.com/organization/verutek-technologies"/>
    <s v="https://www.twitter.com/verutek"/>
    <s v="http://www.facebook.com/pages/bloomfield-ct/verutek-technologies"/>
    <s v="990f15ec-5957-7d99-9502-928292869095"/>
  </r>
  <r>
    <x v="46751"/>
    <s v="getwillcall.com"/>
    <s v="USA"/>
    <s v="CA"/>
    <s v="SF Bay Area"/>
    <s v="San Francisco"/>
    <x v="2"/>
    <s v="WillCall is a music discovery and ticketing application that allows users to reserve and book tickets for music events held in U.S. cities."/>
    <s v="events|mobile|ticketing"/>
    <x v="494"/>
    <x v="2"/>
    <n v="3"/>
    <n v="2100000"/>
    <s v="2010-06-01"/>
    <s v="2011-05-01"/>
    <s v="2013-08-07"/>
    <m/>
    <s v="info@getwillcall.com"/>
    <m/>
    <s v="https://www.crunchbase.com/organization/willcall"/>
    <s v="https://www.twitter.com/willcall"/>
    <m/>
    <s v="972c894e-0051-b64b-2032-e26e483e5078"/>
  </r>
  <r>
    <x v="46752"/>
    <s v="apexigen.com"/>
    <s v="USA"/>
    <s v="CA"/>
    <s v="SF Bay Area"/>
    <s v="Burlingame"/>
    <x v="0"/>
    <s v="Apexigen is a biopharmaceutical product development company developing products to address life-threatening and difficult to treat diseases."/>
    <s v="biopharma|biotechnology|health care"/>
    <x v="44"/>
    <x v="0"/>
    <n v="1"/>
    <n v="20000000"/>
    <s v="2010-01-01"/>
    <s v="2013-08-06"/>
    <s v="2013-08-06"/>
    <m/>
    <s v="info@apexigen.com"/>
    <n v="6509316236"/>
    <s v="https://www.crunchbase.com/organization/apexigen"/>
    <m/>
    <m/>
    <s v="ec34573b-e0f0-7ab7-ff8e-31905e910d8b"/>
  </r>
  <r>
    <x v="46753"/>
    <s v="avidbank.com"/>
    <s v="USA"/>
    <s v="CA"/>
    <s v="SF Bay Area"/>
    <s v="Palo Alto"/>
    <x v="0"/>
    <s v="Avidbank specializes in commercial, industrial, corporate finance, real estate construction, and bridge financing."/>
    <s v="finance|fintech|real estate"/>
    <x v="301"/>
    <x v="6"/>
    <n v="1"/>
    <n v="16000000"/>
    <s v="2003-01-01"/>
    <s v="2013-08-06"/>
    <s v="2013-08-06"/>
    <m/>
    <s v="jobs@avidbank.com"/>
    <n v="6503236527"/>
    <s v="https://www.crunchbase.com/organization/avidbank-holdings"/>
    <m/>
    <m/>
    <s v="477670f8-3aa6-8e1f-e4f3-5b3fd4eaf103"/>
  </r>
  <r>
    <x v="46754"/>
    <s v="branded-reality.com"/>
    <s v="GBR"/>
    <m/>
    <s v="Liverpool"/>
    <s v="Liverpool"/>
    <x v="0"/>
    <s v="Branded Reality provides a mobile tech platform that integrates with ads and enables brands to optimize and monetize consumer interactions."/>
    <s v="advertising"/>
    <x v="296"/>
    <x v="1"/>
    <n v="1"/>
    <n v="175769"/>
    <s v="2012-04-01"/>
    <s v="2013-08-06"/>
    <s v="2013-08-06"/>
    <m/>
    <s v="info@branded-reality.com"/>
    <m/>
    <s v="https://www.crunchbase.com/organization/branded-reality"/>
    <m/>
    <m/>
    <s v="8d20dcb0-99d0-8f2e-5260-bdd9fb575af2"/>
  </r>
  <r>
    <x v="46755"/>
    <s v="defense.net"/>
    <s v="USA"/>
    <s v="CA"/>
    <s v="SF Bay Area"/>
    <s v="Belmont"/>
    <x v="2"/>
    <s v="Defense.net provides Distributed Denial-of-Service (DDoS) mitigation services to protect businesses and organizations against DDoS attacks."/>
    <s v="security"/>
    <x v="175"/>
    <x v="8"/>
    <n v="1"/>
    <n v="9500000"/>
    <s v="2012-12-01"/>
    <s v="2013-08-06"/>
    <s v="2013-08-06"/>
    <m/>
    <s v="info@defense.net"/>
    <s v="'650-336-6550"/>
    <s v="https://www.crunchbase.com/organization/defense-net"/>
    <m/>
    <s v="https://www.facebook.com/f5networksinc"/>
    <s v="d1e3a447-b804-1046-a71c-479293d11ef2"/>
  </r>
  <r>
    <x v="46756"/>
    <s v="engagor.com"/>
    <s v="BEL"/>
    <m/>
    <s v="Brussels"/>
    <s v="Gent"/>
    <x v="2"/>
    <s v="Engagor is a platform for real-time customer engagement, allowing brands to monitor and manage their social media activities."/>
    <s v="curated web|customer service|reputation|social media management"/>
    <x v="139"/>
    <x v="0"/>
    <n v="1"/>
    <n v="2600000"/>
    <s v="2011-02-10"/>
    <s v="2013-08-06"/>
    <s v="2013-08-06"/>
    <m/>
    <s v="info@engagor.com"/>
    <s v="'+32 9 277 92 64"/>
    <s v="https://www.crunchbase.com/organization/engagor"/>
    <s v="https://www.twitter.com/engagor"/>
    <s v="http://www.facebook.com/engagor"/>
    <s v="12d1c96e-286a-e321-5e68-92e05d3a71e6"/>
  </r>
  <r>
    <x v="46757"/>
    <s v="flashtalking.com"/>
    <s v="USA"/>
    <s v="NY"/>
    <s v="New York City"/>
    <s v="New York"/>
    <x v="0"/>
    <s v="Flashtalking is an ad serving, tracking and technology company that provides digital advertising services."/>
    <s v="advertising|advertising platforms|local advertising"/>
    <x v="296"/>
    <x v="7"/>
    <n v="1"/>
    <m/>
    <s v="2001-01-01"/>
    <s v="2013-08-06"/>
    <s v="2013-08-06"/>
    <m/>
    <s v="stephanie@flashtalking.com"/>
    <n v="441138480140"/>
    <s v="https://www.crunchbase.com/organization/flashtalking"/>
    <s v="https://www.twitter.com/flashtalking"/>
    <s v="https://www.facebook.com/flashtalking"/>
    <s v="3e8f7526-c44b-4cc8-1f53-ebd5ff5e3f2b"/>
  </r>
  <r>
    <x v="46758"/>
    <m/>
    <m/>
    <m/>
    <m/>
    <m/>
    <x v="0"/>
    <s v="Global Real Estate Partners, LLC with the goal of generating a 12-15% return net of all fees and expenses."/>
    <s v="commercial real estate|real estate"/>
    <x v="76"/>
    <x v="2"/>
    <n v="1"/>
    <m/>
    <s v="2011-08-12"/>
    <s v="2013-08-06"/>
    <s v="2013-08-06"/>
    <m/>
    <m/>
    <m/>
    <s v="https://www.crunchbase.com/organization/global-real-estate-partners-llc"/>
    <m/>
    <m/>
    <s v="f744130f-6ad9-e9c3-43e3-9f88e6b2b566"/>
  </r>
  <r>
    <x v="46759"/>
    <s v="hmizate.ma"/>
    <s v="MAR"/>
    <m/>
    <s v="Casablanca"/>
    <s v="Casablanca"/>
    <x v="0"/>
    <s v="Hmizate.ma is the leading group-buying website with a focus on Travel that offers discounted deals to Moroccan consumers on a regular basis."/>
    <s v="coupons|e-commerce"/>
    <x v="63"/>
    <x v="0"/>
    <n v="2"/>
    <n v="1600000"/>
    <s v="2010-11-19"/>
    <s v="2011-02-21"/>
    <s v="2013-08-06"/>
    <m/>
    <s v="info@hmizate.ma"/>
    <s v="'+212 5229-22225"/>
    <s v="https://www.crunchbase.com/organization/hmizate-ma"/>
    <s v="https://www.twitter.com/hmizate"/>
    <s v="https://www.facebook.com/hmizate"/>
    <s v="5109108e-4817-58e8-c2bb-6d08ecfe3cc1"/>
  </r>
  <r>
    <x v="46760"/>
    <s v="ixchelsis.com"/>
    <s v="GBR"/>
    <m/>
    <s v="GBR - Other"/>
    <s v="Sandwich"/>
    <x v="0"/>
    <s v="Ixchelsis develops an oxytocin receptor antagonist for the treatment of premature ejaculation."/>
    <s v="biotechnology"/>
    <x v="36"/>
    <x v="1"/>
    <n v="1"/>
    <m/>
    <s v="2011-01-01"/>
    <s v="2013-08-06"/>
    <s v="2013-08-06"/>
    <m/>
    <m/>
    <m/>
    <s v="https://www.crunchbase.com/organization/ixchelsis"/>
    <m/>
    <m/>
    <s v="061f2537-b0a0-dd94-c7de-1b17aeabd4f4"/>
  </r>
  <r>
    <x v="46761"/>
    <s v="hopkinsmedicine.org"/>
    <s v="USA"/>
    <s v="MD"/>
    <s v="Baltimore"/>
    <s v="Baltimore"/>
    <x v="0"/>
    <s v="Johns Hopkins University School of Medicine provides training and education in medical disciplines."/>
    <s v="hospitality"/>
    <x v="22"/>
    <x v="2"/>
    <n v="1"/>
    <n v="5800000"/>
    <s v="1876-01-01"/>
    <s v="2013-08-06"/>
    <s v="2013-08-06"/>
    <m/>
    <m/>
    <m/>
    <s v="https://www.crunchbase.com/organization/johns-hopkins-university-school-of-medicine"/>
    <s v="https://www.twitter.com/hopkinsmedicine"/>
    <s v="http://www.facebook.com/johns.hopkins.medicine"/>
    <s v="bcea8ba6-87e9-22cc-d0cd-614614d8e993"/>
  </r>
  <r>
    <x v="46762"/>
    <s v="lpamina.com"/>
    <s v="USA"/>
    <s v="NC"/>
    <s v="Charlotte"/>
    <s v="Charlotte"/>
    <x v="0"/>
    <s v="US-based engineering start up with focus on sustainable power generation"/>
    <s v="chemical|clean energy|environmental engineering"/>
    <x v="1927"/>
    <x v="6"/>
    <n v="3"/>
    <n v="34400000"/>
    <s v="2007-01-01"/>
    <s v="2008-06-30"/>
    <s v="2013-08-06"/>
    <m/>
    <s v="info@lpamina.com"/>
    <s v="'704-944-5425"/>
    <s v="https://www.crunchbase.com/organization/lp-amina"/>
    <m/>
    <s v="https://www.facebook.com/lpainternships"/>
    <s v="fa7fe02e-49b8-7617-88b1-f8609c518019"/>
  </r>
  <r>
    <x v="46763"/>
    <s v="mazufamily.com"/>
    <m/>
    <m/>
    <m/>
    <m/>
    <x v="0"/>
    <s v="Awaken People With Love | We're a tech company that makes awesome youth engagement apps. We connect kids and families to what they love."/>
    <m/>
    <x v="5"/>
    <x v="0"/>
    <n v="1"/>
    <n v="650000"/>
    <s v="2013-01-01"/>
    <s v="2013-08-06"/>
    <s v="2013-08-06"/>
    <m/>
    <s v="justask@mazufamily.com"/>
    <s v="1(187)722-48256"/>
    <s v="https://www.crunchbase.com/organization/mazu"/>
    <s v="https://www.twitter.com/mazu_family"/>
    <s v="https://www.facebook.com/mazufamily"/>
    <s v="a2fe5b43-6df5-acd5-c2a5-4d1d331c93d1"/>
  </r>
  <r>
    <x v="46764"/>
    <s v="moodswiing.com"/>
    <s v="USA"/>
    <s v="OK"/>
    <s v="Tulsa"/>
    <s v="Tulsa"/>
    <x v="0"/>
    <s v="Moodswiing is a social network providing real-time metrics that allow users to see how others feel about the topics that interest them."/>
    <s v="social media"/>
    <x v="87"/>
    <x v="1"/>
    <n v="1"/>
    <n v="100000"/>
    <s v="2012-01-01"/>
    <s v="2013-08-06"/>
    <s v="2013-08-06"/>
    <m/>
    <s v="info@moodswiing.com"/>
    <m/>
    <s v="https://www.crunchbase.com/organization/moodswiing"/>
    <s v="https://www.twitter.com/moodswiing"/>
    <m/>
    <s v="c9f3b0b2-7ad2-26e5-398a-a52c9cb22003"/>
  </r>
  <r>
    <x v="46765"/>
    <s v="orangeleap.com"/>
    <s v="USA"/>
    <s v="TX"/>
    <s v="Dallas"/>
    <s v="Dallas"/>
    <x v="2"/>
    <s v="Orange Leap energizes nonprofits, making it easier for them to achieve mission success."/>
    <m/>
    <x v="5"/>
    <x v="0"/>
    <n v="1"/>
    <m/>
    <s v="2001-01-01"/>
    <s v="2013-08-06"/>
    <s v="2013-08-06"/>
    <m/>
    <m/>
    <n v="19723853336"/>
    <s v="https://www.crunchbase.com/organization/orange-leap"/>
    <s v="https://www.twitter.com/orangeleap"/>
    <s v="http://www.facebook.com/orange-leap-company-page/113557305"/>
    <s v="44c4a07d-cb1c-0750-325c-200062195531"/>
  </r>
  <r>
    <x v="46766"/>
    <s v="orlebarbrown.co.uk"/>
    <m/>
    <m/>
    <m/>
    <m/>
    <x v="0"/>
    <s v="Orlebar Brown provides designer swimwear and resort wear collections."/>
    <s v="fashion|product design|wearables"/>
    <x v="1073"/>
    <x v="6"/>
    <n v="2"/>
    <n v="12122011"/>
    <s v="2007-01-01"/>
    <s v="2009-03-01"/>
    <s v="2013-08-06"/>
    <m/>
    <s v="ledburyroad@orlebarbrown.com"/>
    <s v="44 20 7785 6941"/>
    <s v="https://www.crunchbase.com/organization/orlebar-brown"/>
    <s v="https://www.twitter.com/orlebarbrown"/>
    <s v="http://www.facebook.com/orlebar-brown/146597790193"/>
    <s v="d7c32dfd-732a-4f08-d2c4-2c8d7ea5caca"/>
  </r>
  <r>
    <x v="46767"/>
    <s v="protoexchange.com"/>
    <s v="USA"/>
    <s v="TX"/>
    <s v="Austin"/>
    <s v="Austin"/>
    <x v="3"/>
    <s v="ProtoExchange is an outsourcing marketplace for hardware development"/>
    <s v="hardware"/>
    <x v="338"/>
    <x v="1"/>
    <n v="2"/>
    <n v="133000"/>
    <s v="2012-10-12"/>
    <s v="2013-05-20"/>
    <s v="2013-08-06"/>
    <s v="2015-03-30"/>
    <s v="contact@protoexchange.com"/>
    <m/>
    <s v="https://www.crunchbase.com/organization/protoexchange"/>
    <s v="https://www.twitter.com/protoexchange"/>
    <m/>
    <s v="f7d263ce-bb7e-eb65-b148-98167eebbd68"/>
  </r>
  <r>
    <x v="46768"/>
    <s v="quackenworth.com"/>
    <s v="USA"/>
    <s v="CA"/>
    <s v="Los Angeles"/>
    <s v="Culver City"/>
    <x v="0"/>
    <s v="Quackenworth is a children’s education and media company publishing interactive educational products."/>
    <s v="apps|consulting|digital media|edtech|education|publishing"/>
    <x v="4599"/>
    <x v="2"/>
    <n v="1"/>
    <n v="25000"/>
    <s v="2004-01-01"/>
    <s v="2013-08-06"/>
    <s v="2013-08-06"/>
    <m/>
    <s v="info@quackenworth.com"/>
    <m/>
    <s v="https://www.crunchbase.com/organization/quackenworth"/>
    <s v="https://www.twitter.com/quackenworth"/>
    <s v="http://www.facebook.com/quackenworth"/>
    <s v="fab802ba-df84-4fc7-19c4-db1245d803e0"/>
  </r>
  <r>
    <x v="46769"/>
    <s v="sensortower.com"/>
    <s v="USA"/>
    <s v="CA"/>
    <s v="SF Bay Area"/>
    <s v="San Francisco"/>
    <x v="0"/>
    <s v="Sensor Tower equips publishers and marketers with the data and insights needed to master the mobile app ecosystem."/>
    <s v="android|ios|mobile"/>
    <x v="462"/>
    <x v="0"/>
    <n v="2"/>
    <n v="1000000"/>
    <s v="2013-01-01"/>
    <s v="2013-05-01"/>
    <s v="2013-08-06"/>
    <m/>
    <s v="support@sensortower.com"/>
    <s v="(888) 285-6786"/>
    <s v="https://www.crunchbase.com/organization/sensor-tower"/>
    <s v="https://www.twitter.com/sensortower"/>
    <s v="http://www.facebook.com/sensortower"/>
    <s v="835702e1-1af3-ecb0-deea-0983c688d0bb"/>
  </r>
  <r>
    <x v="46770"/>
    <s v="shaynefoods.com"/>
    <s v="USA"/>
    <s v="TX"/>
    <s v="San Antonio"/>
    <s v="San Antonio"/>
    <x v="0"/>
    <s v="Shayne Foods is a San Antonio, TX, based manufacturer, distributor, and retailer of non-perishable gourmet food products."/>
    <s v="manufacturing"/>
    <x v="41"/>
    <x v="1"/>
    <n v="1"/>
    <m/>
    <s v="2003-03-24"/>
    <s v="2013-08-06"/>
    <s v="2013-08-06"/>
    <m/>
    <s v="shaynefb@shaynefoods.com"/>
    <s v="'+1 (210) 320-2024"/>
    <s v="https://www.crunchbase.com/organization/shayne-foods"/>
    <m/>
    <s v="http://www.facebook.com/pages/shayne-foods/212912582068555"/>
    <s v="c4165165-0f93-9c28-101f-5e55d031d1a3"/>
  </r>
  <r>
    <x v="46771"/>
    <s v="squarekey.com"/>
    <s v="IND"/>
    <m/>
    <s v="Mumbai"/>
    <s v="Mumbai"/>
    <x v="0"/>
    <s v="SquareKey is an e-commerce lifestyle site that gives Indian consumers access to a range of international brands and curated services."/>
    <s v="fashion"/>
    <x v="350"/>
    <x v="2"/>
    <n v="1"/>
    <m/>
    <s v="2010-01-01"/>
    <s v="2013-08-06"/>
    <s v="2013-08-06"/>
    <m/>
    <s v="info@squarekey.com"/>
    <s v="91 90 2238 8000"/>
    <s v="https://www.crunchbase.com/organization/squarekey"/>
    <s v="https://www.twitter.com/squarekeyin"/>
    <s v="http://www.facebook.com/squarekey"/>
    <s v="f779b1a2-0810-3c10-989f-62065a414ada"/>
  </r>
  <r>
    <x v="46772"/>
    <s v="trippiece.com"/>
    <s v="JPN"/>
    <m/>
    <s v="Tokyo"/>
    <s v="Tokyo"/>
    <x v="0"/>
    <s v="Trippiece is a web service enabling users to share travel plans with each other."/>
    <s v="curated web|mobile|social media|travel"/>
    <x v="4495"/>
    <x v="0"/>
    <n v="4"/>
    <n v="82112946"/>
    <s v="2011-03-31"/>
    <s v="2011-05-16"/>
    <s v="2013-08-06"/>
    <m/>
    <s v="Takahiro_Nakayama@jetro.go.jp"/>
    <m/>
    <s v="https://www.crunchbase.com/organization/trippiece"/>
    <s v="https://www.twitter.com/trippiece"/>
    <s v="http://www.facebook.com/trippiece"/>
    <s v="126665d9-6aca-dbe2-209f-2a3b001f9b92"/>
  </r>
  <r>
    <x v="46773"/>
    <s v="ttengines.com"/>
    <s v="USA"/>
    <s v="FL"/>
    <s v="FL - Other"/>
    <s v="Paisley"/>
    <x v="0"/>
    <s v="Turbine Truck Engines is a clean-air technology company developing and commercializing sustainable innovations in energy consumption."/>
    <s v="automotive"/>
    <x v="114"/>
    <x v="0"/>
    <n v="1"/>
    <n v="10000000"/>
    <m/>
    <s v="2013-08-06"/>
    <s v="2013-08-06"/>
    <m/>
    <s v="MPatterson@ttengines.com"/>
    <n v="13869439910"/>
    <s v="https://www.crunchbase.com/organization/turbine-truck-engines"/>
    <s v="https://www.twitter.com/ttenginescio"/>
    <m/>
    <s v="03faee90-2e56-1716-d144-e539afa7db39"/>
  </r>
  <r>
    <x v="46774"/>
    <s v="vaxart.com"/>
    <s v="USA"/>
    <s v="CA"/>
    <s v="SF Bay Area"/>
    <s v="San Francisco"/>
    <x v="0"/>
    <s v="Vaxart is a biotechnology company that develops vaccine technology for the treatment of infectious diseases."/>
    <s v="biotechnology|health care|medical device"/>
    <x v="44"/>
    <x v="0"/>
    <n v="5"/>
    <n v="52668419"/>
    <s v="2004-01-01"/>
    <s v="2007-11-15"/>
    <s v="2013-08-06"/>
    <m/>
    <s v="info@vaxart.com"/>
    <n v="8667032712"/>
    <s v="https://www.crunchbase.com/organization/vaxart"/>
    <m/>
    <m/>
    <s v="349f16a4-9a7d-b366-703b-324c116c5753"/>
  </r>
  <r>
    <x v="46775"/>
    <s v="1mind.com"/>
    <s v="USA"/>
    <s v="NH"/>
    <s v="Manchester, New Hampshire"/>
    <s v="Hampton Falls"/>
    <x v="0"/>
    <s v="1Mind is a social discovery app for discovering new friends and sharing interests."/>
    <s v="social media"/>
    <x v="87"/>
    <x v="2"/>
    <n v="1"/>
    <n v="500000"/>
    <s v="2011-01-01"/>
    <s v="2013-08-05"/>
    <s v="2013-08-05"/>
    <m/>
    <m/>
    <m/>
    <s v="https://www.crunchbase.com/organization/1mind"/>
    <s v="https://www.twitter.com/1mind"/>
    <m/>
    <s v="8a82f82c-31c1-32ba-dc73-c1fc5de8d123"/>
  </r>
  <r>
    <x v="46776"/>
    <s v="brighttax.com"/>
    <s v="USA"/>
    <s v="NY"/>
    <s v="New York City"/>
    <s v="Manhattan"/>
    <x v="0"/>
    <s v="Bright Tax offers cloud-based tax preparation services for American expatriates."/>
    <s v="finance"/>
    <x v="24"/>
    <x v="0"/>
    <n v="1"/>
    <n v="50000"/>
    <m/>
    <s v="2013-08-05"/>
    <s v="2013-08-05"/>
    <m/>
    <s v="inquiries@brighttax.com"/>
    <s v="'212-465-2528"/>
    <s v="https://www.crunchbase.com/organization/brighttax"/>
    <s v="https://www.twitter.com/brighttax"/>
    <s v="https://www.facebook.com/bright.tax"/>
    <s v="386392ae-957a-e087-d5d6-7e5599fe9bf2"/>
  </r>
  <r>
    <x v="46777"/>
    <s v="cashcredit.bg"/>
    <m/>
    <m/>
    <m/>
    <m/>
    <x v="0"/>
    <s v="Technological finance institution cooperating with MNO’s around the world to jointly offer competitive financial services for the unbanked."/>
    <s v="analytics|big data|financial services"/>
    <x v="348"/>
    <x v="3"/>
    <n v="1"/>
    <n v="25000000"/>
    <s v="2011-01-01"/>
    <s v="2013-08-05"/>
    <s v="2013-08-05"/>
    <m/>
    <s v="office@cashcredit.bg"/>
    <n v="35924217316"/>
    <s v="https://www.crunchbase.com/organization/cash-credit"/>
    <m/>
    <s v="https://www.facebook.com/dialog"/>
    <s v="e567d9eb-3023-b803-6590-5bc833f96912"/>
  </r>
  <r>
    <x v="46778"/>
    <s v="chatlingual.com"/>
    <s v="USA"/>
    <s v="CO"/>
    <s v="Denver"/>
    <s v="Boulder"/>
    <x v="0"/>
    <s v="Communicate in every language instantly through chat"/>
    <s v="software"/>
    <x v="10"/>
    <x v="0"/>
    <n v="1"/>
    <n v="19913.002305483202"/>
    <s v="2013-04-01"/>
    <s v="2013-08-05"/>
    <s v="2013-08-05"/>
    <m/>
    <m/>
    <m/>
    <s v="https://www.crunchbase.com/organization/chatlingual"/>
    <s v="https://www.twitter.com/chatlingual"/>
    <m/>
    <s v="2b9c960d-0d82-e5bd-7d5b-6ddc2252f0c4"/>
  </r>
  <r>
    <x v="46779"/>
    <s v="aumanil.com"/>
    <s v="USA"/>
    <s v="TX"/>
    <s v="Austin"/>
    <s v="Austin"/>
    <x v="0"/>
    <s v="For the average retailer, 50% of revenues and 80% of profits come from just 10% of the customer base."/>
    <s v="finance"/>
    <x v="24"/>
    <x v="2"/>
    <n v="2"/>
    <m/>
    <m/>
    <s v="2012-12-20"/>
    <s v="2013-08-05"/>
    <m/>
    <s v="info@aumanil.com"/>
    <m/>
    <s v="https://www.crunchbase.com/organization/embrace"/>
    <s v="https://www.twitter.com/embracecustomer"/>
    <s v="http://www.facebook.com/embracemusic"/>
    <s v="efa55032-f065-5b0f-70ba-9adb4a4f25c3"/>
  </r>
  <r>
    <x v="46780"/>
    <s v="euromillions.co"/>
    <s v="GBR"/>
    <m/>
    <s v="London"/>
    <s v="London"/>
    <x v="0"/>
    <s v="EuroMillions lottery data services"/>
    <s v="big data|cloud data services|internet"/>
    <x v="722"/>
    <x v="0"/>
    <n v="1"/>
    <n v="229564"/>
    <s v="2013-02-01"/>
    <s v="2013-08-05"/>
    <s v="2013-08-05"/>
    <m/>
    <s v="lottery@elektronik.co.uk"/>
    <s v="'+44207 939 3900"/>
    <s v="https://www.crunchbase.com/organization/euromillions-co-ltd"/>
    <s v="https://www.twitter.com/euromillionsco"/>
    <s v="http://www.facebook.com/pages/euromillionsco/226113827555694"/>
    <s v="be267798-fce2-e8c1-2c8c-958e445244c3"/>
  </r>
  <r>
    <x v="46781"/>
    <s v="rocketpun.ch"/>
    <s v="KOR"/>
    <m/>
    <s v="Seoul"/>
    <s v="Seoul"/>
    <x v="0"/>
    <s v="Favoe is a company based in Korea providing web and mobile application development services."/>
    <s v="software"/>
    <x v="10"/>
    <x v="2"/>
    <n v="1"/>
    <n v="35687"/>
    <s v="2013-08-09"/>
    <s v="2013-08-05"/>
    <s v="2013-08-05"/>
    <m/>
    <s v="amdcpybt@gmail.com"/>
    <m/>
    <s v="https://www.crunchbase.com/organization/favoe"/>
    <s v="https://www.twitter.com/rocketpun_ch"/>
    <s v="http://www.facebook.com/pages/rocketpunch/155413834600029"/>
    <s v="5d09b177-baa9-38ba-682c-e733553132ef"/>
  </r>
  <r>
    <x v="46782"/>
    <s v="flck.me"/>
    <s v="USA"/>
    <s v="WA"/>
    <s v="Seattle"/>
    <s v="Seattle"/>
    <x v="0"/>
    <s v="flck.me is an app that combines mobile messaging with social networking."/>
    <s v="finance|mobile"/>
    <x v="134"/>
    <x v="1"/>
    <n v="1"/>
    <n v="118000"/>
    <m/>
    <s v="2013-08-05"/>
    <s v="2013-08-05"/>
    <m/>
    <m/>
    <m/>
    <s v="https://www.crunchbase.com/organization/flck-me"/>
    <s v="https://www.twitter.com/flckme"/>
    <m/>
    <s v="e79d65d6-158d-f9f0-41d2-4545dacc8fb6"/>
  </r>
  <r>
    <x v="46783"/>
    <s v="foodzai.com"/>
    <s v="PRT"/>
    <m/>
    <s v="Lisbon"/>
    <s v="Lisbon"/>
    <x v="0"/>
    <s v="Foodzai is a membership-based, peer-to-peer food marketplace for discovering cooks and dishes based on location."/>
    <s v="curated web"/>
    <x v="28"/>
    <x v="1"/>
    <n v="1"/>
    <n v="19299"/>
    <s v="2012-02-11"/>
    <s v="2013-08-05"/>
    <s v="2013-08-05"/>
    <m/>
    <s v="taste@foodzai.com"/>
    <s v="351 96 491 8189"/>
    <s v="https://www.crunchbase.com/organization/foodzai"/>
    <s v="https://www.twitter.com/foodzai"/>
    <m/>
    <s v="5ed698ad-6395-413c-d29f-61fab5ac34f2"/>
  </r>
  <r>
    <x v="46784"/>
    <s v="fosbury.co"/>
    <s v="USA"/>
    <s v="NY"/>
    <s v="New York City"/>
    <s v="New York"/>
    <x v="2"/>
    <s v="Drive store traffic with Mobile Wallet marketing"/>
    <s v="consumer electronics|coupons|finance|ios|mobile|wireless"/>
    <x v="6518"/>
    <x v="6"/>
    <n v="1"/>
    <n v="350000"/>
    <s v="2012-12-01"/>
    <s v="2013-08-05"/>
    <s v="2013-08-05"/>
    <m/>
    <s v="hello@vervemobile.com"/>
    <s v="'+31 634920241"/>
    <s v="https://www.crunchbase.com/organization/fosbury"/>
    <s v="https://www.twitter.com/wearefosbury"/>
    <s v="http://www.facebook.com/wearefosbury"/>
    <s v="f123859a-2860-cade-79b1-ec4a1b27855b"/>
  </r>
  <r>
    <x v="46785"/>
    <s v="thefreeosk.com"/>
    <s v="USA"/>
    <s v="IL"/>
    <s v="Chicago"/>
    <s v="Chicago"/>
    <x v="0"/>
    <s v="Freeosk is a network of in-store kiosks, driving trial and awareness for brands by giving free samples of new products to customers."/>
    <s v="advertising"/>
    <x v="296"/>
    <x v="0"/>
    <n v="1"/>
    <n v="6000000"/>
    <s v="2010-01-01"/>
    <s v="2013-08-05"/>
    <s v="2013-08-05"/>
    <m/>
    <s v="privacy@thefreeosk.com"/>
    <s v="'312-242-1684"/>
    <s v="https://www.crunchbase.com/organization/freeosk-inc"/>
    <s v="https://www.twitter.com/thefreeosk"/>
    <s v="http://www.facebook.com/freeosk"/>
    <s v="f776e8b2-6ba7-26d8-0866-54b988c8d100"/>
  </r>
  <r>
    <x v="46786"/>
    <s v="g3pt.pt"/>
    <s v="PRT"/>
    <m/>
    <s v="PRT - Other"/>
    <s v="Odivelas"/>
    <x v="0"/>
    <s v="g3p technologies is focused in creating innovative solutions in Cash Management."/>
    <s v="industrial"/>
    <x v="5"/>
    <x v="2"/>
    <n v="1"/>
    <n v="481894"/>
    <s v="2009-01-01"/>
    <s v="2013-08-05"/>
    <s v="2013-08-05"/>
    <m/>
    <s v="technologies@g3p.pt"/>
    <m/>
    <s v="https://www.crunchbase.com/organization/g3p-technologies"/>
    <m/>
    <m/>
    <s v="78dff349-7c79-f2f9-b8b5-ac92e3737281"/>
  </r>
  <r>
    <x v="46787"/>
    <s v="istreamplanet.com"/>
    <s v="USA"/>
    <s v="NV"/>
    <s v="Las Vegas"/>
    <s v="Las Vegas"/>
    <x v="2"/>
    <s v="iStreamPlanet offers cloud-based video-workflow products and services for live event and linear streaming channels."/>
    <s v="cloud computing|events|video streaming"/>
    <x v="6519"/>
    <x v="6"/>
    <n v="3"/>
    <n v="15000000"/>
    <s v="2000-01-01"/>
    <s v="2011-05-23"/>
    <s v="2013-08-05"/>
    <m/>
    <s v="info@istreamplanet.com"/>
    <n v="17024925997"/>
    <s v="https://www.crunchbase.com/organization/istreamplanet"/>
    <s v="https://www.twitter.com/istreamplanet"/>
    <m/>
    <s v="687f3fba-bb76-a7e1-84d8-58f2defa5b30"/>
  </r>
  <r>
    <x v="46788"/>
    <s v="izocard.com"/>
    <m/>
    <m/>
    <m/>
    <m/>
    <x v="0"/>
    <s v="Cashback and coupon website in Greece and Cyprus"/>
    <s v="finance|personal finance|web development"/>
    <x v="307"/>
    <x v="1"/>
    <n v="1"/>
    <n v="39826.004610966302"/>
    <s v="2013-01-05"/>
    <s v="2013-08-05"/>
    <s v="2013-08-05"/>
    <m/>
    <m/>
    <m/>
    <s v="https://www.crunchbase.com/organization/izocard"/>
    <s v="https://www.twitter.com/izocard"/>
    <s v="https://www.facebook.com/izocard"/>
    <s v="efdedb9a-8171-c3e4-92d2-ba9bdcb71e5d"/>
  </r>
  <r>
    <x v="46789"/>
    <s v="keytravel.com"/>
    <s v="GBR"/>
    <m/>
    <s v="London"/>
    <s v="London"/>
    <x v="0"/>
    <s v="Key Travel is a travel management company serving non-profits, religious organizations and associations, and the UK university sector."/>
    <s v="leisure|tourism|travel"/>
    <x v="351"/>
    <x v="5"/>
    <n v="1"/>
    <n v="13637262"/>
    <s v="1980-01-01"/>
    <s v="2013-08-05"/>
    <s v="2013-08-05"/>
    <m/>
    <s v="tellmemore@keytravel.com"/>
    <s v="44 20 7843 9600"/>
    <s v="https://www.crunchbase.com/organization/key-travel"/>
    <s v="https://www.twitter.com/keytravel"/>
    <s v="http://www.facebook.com/pages/key-travel/108841459155441"/>
    <s v="921c5524-d37b-5693-ce07-c0eed2494c67"/>
  </r>
  <r>
    <x v="46790"/>
    <s v="krollbondratings.com"/>
    <s v="USA"/>
    <s v="NY"/>
    <s v="New York City"/>
    <s v="New York"/>
    <x v="0"/>
    <s v="Kroll Bond Rating Agency, a nationally recognized statistical rating organization, was established to restore trust in credit ratings."/>
    <s v="credit|finance|financial services"/>
    <x v="39"/>
    <x v="6"/>
    <n v="2"/>
    <n v="15000000"/>
    <s v="2010-01-01"/>
    <s v="2010-08-01"/>
    <s v="2013-08-05"/>
    <m/>
    <m/>
    <s v="(212)702-0707"/>
    <s v="https://www.crunchbase.com/organization/kroll-bond-rating-agency"/>
    <s v="https://www.twitter.com/krollbondrating"/>
    <m/>
    <s v="19702423-b20f-28fa-02b8-061af6844170"/>
  </r>
  <r>
    <x v="46791"/>
    <s v="legalreach.com"/>
    <s v="USA"/>
    <s v="CA"/>
    <s v="SF Bay Area"/>
    <s v="San Francisco"/>
    <x v="0"/>
    <s v="LegalReach is a network for attorneys to connect with each other and increase referrals."/>
    <s v="legal"/>
    <x v="407"/>
    <x v="1"/>
    <n v="1"/>
    <n v="900000"/>
    <s v="2012-01-01"/>
    <s v="2013-08-05"/>
    <s v="2013-08-05"/>
    <m/>
    <s v="team@leaglreach.com"/>
    <m/>
    <s v="https://www.crunchbase.com/organization/legalreach"/>
    <s v="https://www.twitter.com/legalreach"/>
    <s v="https://www.facebook.com/legalreachdirectory"/>
    <s v="65a5f55d-9f6b-6465-b4e8-ee021c33a546"/>
  </r>
  <r>
    <x v="46792"/>
    <s v="lovethatfit.com"/>
    <s v="USA"/>
    <s v="VA"/>
    <s v="Washington, D.C."/>
    <s v="Charlottesville"/>
    <x v="0"/>
    <s v="Virtual Social Fashion Fitting App &amp; Platform."/>
    <s v="e-commerce|retail"/>
    <x v="63"/>
    <x v="0"/>
    <n v="3"/>
    <n v="1050000"/>
    <s v="2012-01-01"/>
    <s v="2012-01-05"/>
    <s v="2013-08-05"/>
    <m/>
    <s v="info@lovethatfit.com"/>
    <n v="14345555555"/>
    <s v="https://www.crunchbase.com/organization/lovethatfit"/>
    <s v="https://www.twitter.com/lovethatfit"/>
    <s v="http://www.facebook.com/lovethatfit"/>
    <s v="3729fafa-4cda-c34d-9b15-98e77fa5fc0a"/>
  </r>
  <r>
    <x v="46793"/>
    <s v="mainstreamrp.com"/>
    <s v="IRL"/>
    <m/>
    <s v="IRL - Other"/>
    <s v="Sandyford"/>
    <x v="0"/>
    <s v="Mainstream Renewable Energy provides project design and management services for renewable and alternative energies."/>
    <s v="energy|oil and gas|renewable energy"/>
    <x v="165"/>
    <x v="6"/>
    <n v="2"/>
    <n v="162777348.70322099"/>
    <s v="2008-01-01"/>
    <s v="2008-08-11"/>
    <s v="2013-08-05"/>
    <m/>
    <s v="Info@mainstreamrp.com"/>
    <s v="35301 294 2390"/>
    <s v="https://www.crunchbase.com/organization/mainstream-renewable-power"/>
    <s v="https://www.twitter.com/mainstreamrp"/>
    <m/>
    <s v="70d75c66-0c37-b18a-bea4-c41923b3ebd1"/>
  </r>
  <r>
    <x v="46794"/>
    <s v="marketvibe.com"/>
    <s v="USA"/>
    <s v="TX"/>
    <s v="Austin"/>
    <s v="Austin"/>
    <x v="0"/>
    <s v="MarketVibe is a company based out of 2125 W Cesar Chavez St, Austin, Texas, United States."/>
    <s v="advertising|analytics|finance|seo"/>
    <x v="6520"/>
    <x v="1"/>
    <n v="2"/>
    <n v="100000"/>
    <m/>
    <s v="2010-08-05"/>
    <s v="2013-08-05"/>
    <m/>
    <m/>
    <s v="'+1 877 946 6748"/>
    <s v="https://www.crunchbase.com/organization/marketvibe"/>
    <m/>
    <m/>
    <s v="37fc57db-49fa-0c2e-be3a-ac8bf440ede0"/>
  </r>
  <r>
    <x v="46795"/>
    <s v="grassometer.com"/>
    <s v="IRL"/>
    <m/>
    <s v="IRL - Other"/>
    <s v="Louisburgh"/>
    <x v="0"/>
    <s v="The Grassometer: a device for capturing and sharing value added agricultural and related data using the cloud and mobile technologies"/>
    <s v="agriculture|developer tools|manufacturing|software"/>
    <x v="6521"/>
    <x v="2"/>
    <n v="1"/>
    <n v="1286600"/>
    <s v="2011-07-01"/>
    <s v="2013-08-05"/>
    <s v="2013-08-05"/>
    <m/>
    <s v="info@grassometer.com"/>
    <m/>
    <s v="https://www.crunchbase.com/organization/monford-ag-systems"/>
    <s v="https://www.twitter.com/grassometer"/>
    <s v="http://www.facebook.com/pages/grassometer/1497122363833824"/>
    <s v="687e6f55-4601-1c4c-08ff-efdaf585e44e"/>
  </r>
  <r>
    <x v="46796"/>
    <s v="omaha.com"/>
    <s v="USA"/>
    <s v="NE"/>
    <s v="Omaha"/>
    <s v="Omaha"/>
    <x v="0"/>
    <s v="Omaha is a statewide Nebraska newspaper providing news, commentary, information and advertising."/>
    <s v="information services|news|sports"/>
    <x v="6522"/>
    <x v="2"/>
    <n v="1"/>
    <n v="5500000"/>
    <s v="1885-08-24"/>
    <s v="2013-08-05"/>
    <s v="2013-08-05"/>
    <m/>
    <m/>
    <m/>
    <s v="https://www.crunchbase.com/organization/omaha"/>
    <s v="https://www.twitter.com/owhnews"/>
    <s v="http://www.facebook.com/bigredtoday"/>
    <s v="0bccdd44-c967-0977-b07b-ea45dc8479c9"/>
  </r>
  <r>
    <x v="46797"/>
    <s v="pointstic.com"/>
    <s v="ITA"/>
    <m/>
    <s v="Milan"/>
    <s v="Milan"/>
    <x v="0"/>
    <s v="Pointstic is a mobile promoting and rewarding app that supports retailers and brands in improving their interactions."/>
    <s v="advertising|apps|mobile"/>
    <x v="444"/>
    <x v="1"/>
    <n v="1"/>
    <n v="600000"/>
    <s v="2012-10-10"/>
    <s v="2013-08-05"/>
    <s v="2013-08-05"/>
    <m/>
    <s v="info@pointstic.com"/>
    <m/>
    <s v="https://www.crunchbase.com/organization/pointstic"/>
    <s v="https://www.twitter.com/pointstic"/>
    <s v="http://www.facebook.com/pointstic"/>
    <s v="17073e61-7ea8-9219-e20e-58dfa94ba2e9"/>
  </r>
  <r>
    <x v="46798"/>
    <s v="reccyapp.com"/>
    <s v="GBR"/>
    <m/>
    <s v="London"/>
    <s v="London"/>
    <x v="0"/>
    <s v="RECCY is a go-to industry platform that unlocks various locations for photographers and film makers."/>
    <s v="film|photography|product design"/>
    <x v="6341"/>
    <x v="1"/>
    <n v="1"/>
    <n v="19299"/>
    <s v="2013-02-01"/>
    <s v="2013-08-05"/>
    <s v="2013-08-05"/>
    <m/>
    <s v="theteam@reccyapp.com"/>
    <m/>
    <s v="https://www.crunchbase.com/organization/reccy"/>
    <s v="https://www.twitter.com/reccyapp"/>
    <s v="http://www.facebook.com/reccyapp"/>
    <s v="57878623-a4f1-d4ef-8148-d181dce05fb9"/>
  </r>
  <r>
    <x v="46799"/>
    <s v="recruitloop.com"/>
    <s v="USA"/>
    <s v="CA"/>
    <s v="SF Bay Area"/>
    <s v="San Francisco"/>
    <x v="0"/>
    <s v="RecruitLoop is an online curated marketplace for independent recruiters who are available on-demand at hourly rates."/>
    <s v="crowdsourcing|employment|enterprise software|recruiting"/>
    <x v="410"/>
    <x v="0"/>
    <n v="1"/>
    <n v="500000"/>
    <s v="2011-08-01"/>
    <s v="2013-08-05"/>
    <s v="2013-08-05"/>
    <m/>
    <s v="team@recruitloop.com"/>
    <s v="1(300) 769-796"/>
    <s v="https://www.crunchbase.com/organization/recruitloop"/>
    <s v="https://www.twitter.com/recruitloop"/>
    <s v="http://www.facebook.com/recruitloop"/>
    <s v="4929da41-d472-3488-9660-c046a5edf432"/>
  </r>
  <r>
    <x v="46800"/>
    <s v="rentish.com"/>
    <s v="USA"/>
    <s v="NY"/>
    <s v="New York City"/>
    <s v="New York"/>
    <x v="0"/>
    <s v="Renting is a rent listing site helping individuals find residential properties for rent through a free online search tool."/>
    <s v="real estate"/>
    <x v="76"/>
    <x v="0"/>
    <n v="1"/>
    <n v="15000"/>
    <s v="2013-06-20"/>
    <s v="2013-08-05"/>
    <s v="2013-08-05"/>
    <m/>
    <s v="info@rentish.com"/>
    <m/>
    <s v="https://www.crunchbase.com/organization/rentish"/>
    <s v="https://www.twitter.com/room_for_rent"/>
    <s v="http://www.facebook.com/pages/rooms-for-rent/569277736433227"/>
    <s v="a9a8ffb4-71f1-ad05-bbbb-e124ed75ee08"/>
  </r>
  <r>
    <x v="46801"/>
    <s v="repmeback.com"/>
    <m/>
    <m/>
    <m/>
    <m/>
    <x v="0"/>
    <s v="Public text conversations"/>
    <s v="messaging|mobile apps"/>
    <x v="618"/>
    <x v="1"/>
    <n v="1"/>
    <m/>
    <m/>
    <s v="2013-08-05"/>
    <s v="2013-08-05"/>
    <m/>
    <m/>
    <m/>
    <s v="https://www.crunchbase.com/organization/rep"/>
    <m/>
    <m/>
    <s v="9716974b-7a5d-b792-2311-8cfe5256810c"/>
  </r>
  <r>
    <x v="46802"/>
    <s v="shoutr.net"/>
    <s v="DEU"/>
    <m/>
    <s v="Berlin"/>
    <s v="Berlin"/>
    <x v="0"/>
    <s v="Shoutr is an app for mobile devices that allows users to share anything from photos over videos to music with others."/>
    <s v="android|apps|file sharing|ict|mobile|wireless"/>
    <x v="6523"/>
    <x v="1"/>
    <n v="2"/>
    <n v="140854.00230548301"/>
    <s v="2012-01-01"/>
    <s v="2012-10-01"/>
    <s v="2013-08-05"/>
    <m/>
    <s v="info@shoutr.net"/>
    <s v="49 30 12076581"/>
    <s v="https://www.crunchbase.com/organization/shoutr"/>
    <s v="https://www.twitter.com/shoutrlabs"/>
    <s v="http://www.facebook.com/shoutrlabs"/>
    <s v="089adce3-0648-62c1-57ee-b953ee607670"/>
  </r>
  <r>
    <x v="46803"/>
    <s v="squareonemail.com"/>
    <s v="USA"/>
    <s v="CA"/>
    <s v="SF Bay Area"/>
    <s v="San Francisco"/>
    <x v="0"/>
    <s v="SquareOne Mail is an email service assistant that builds a mobile application for presorting users' emails into a dashboard."/>
    <s v="apps|email|ios|saas|software|web development"/>
    <x v="2818"/>
    <x v="0"/>
    <n v="2"/>
    <n v="150000"/>
    <s v="2012-01-01"/>
    <s v="2013-02-22"/>
    <s v="2013-08-05"/>
    <m/>
    <s v="branko@squareonemail.com"/>
    <n v="15089717901"/>
    <s v="https://www.crunchbase.com/organization/squareone-mail"/>
    <s v="https://www.twitter.com/squareonemail"/>
    <s v="http://www.facebook.com/squareonemail"/>
    <s v="4a21b165-e96c-8eb9-381d-b89ad47803c8"/>
  </r>
  <r>
    <x v="46804"/>
    <s v="tagoodies.com"/>
    <s v="GBR"/>
    <m/>
    <s v="Sutton Saint James"/>
    <s v="Sutton Saint James"/>
    <x v="0"/>
    <s v="Tagoodies offers a social commerce mobile application that enables users to capture or video any product and get feedback from friends."/>
    <s v="location based services|mobile|photography|price comparison|seo|shopping|social media|video"/>
    <x v="6524"/>
    <x v="1"/>
    <n v="3"/>
    <n v="158000"/>
    <s v="2012-06-01"/>
    <s v="2013-03-04"/>
    <s v="2013-08-05"/>
    <m/>
    <s v="hi@tagoodies.com"/>
    <s v="'+44 2032 869042"/>
    <s v="https://www.crunchbase.com/organization/tagoodies"/>
    <s v="https://www.twitter.com/tagoodies"/>
    <s v="https://www.facebook.com/tagoodies"/>
    <s v="a892730c-e755-be1b-573d-c65511a4f37b"/>
  </r>
  <r>
    <x v="46805"/>
    <s v="thevetted.com"/>
    <s v="USA"/>
    <s v="CA"/>
    <s v="SF Bay Area"/>
    <s v="Palo Alto"/>
    <x v="0"/>
    <s v="Opinr is a social news platform for enterprises that auto-curates user relevant content from a shared news feed."/>
    <s v="e-commerce|finance|software"/>
    <x v="822"/>
    <x v="1"/>
    <n v="1"/>
    <m/>
    <m/>
    <s v="2013-08-05"/>
    <s v="2013-08-05"/>
    <m/>
    <s v="jl@thevetted.net"/>
    <s v="'646-207-3000"/>
    <s v="https://www.crunchbase.com/organization/the-vetted-net"/>
    <s v="https://www.twitter.com/thevetted"/>
    <s v="https://www.facebook.com/thevetted/"/>
    <s v="2eb76e34-74d0-364b-4e29-60e6abe11678"/>
  </r>
  <r>
    <x v="46806"/>
    <s v="tickcom.com"/>
    <s v="ESP"/>
    <m/>
    <s v="Barcelona"/>
    <s v="Barcelona"/>
    <x v="0"/>
    <s v="Disrupting Financial and Robotic Trading"/>
    <s v="developer tools|e-commerce|financial services|fintech|mobile|personal finance"/>
    <x v="4179"/>
    <x v="2"/>
    <n v="1"/>
    <n v="800000"/>
    <m/>
    <s v="2013-08-05"/>
    <s v="2013-08-05"/>
    <m/>
    <m/>
    <m/>
    <s v="https://www.crunchbase.com/organization/tickcom"/>
    <s v="https://www.twitter.com/eco__portal"/>
    <m/>
    <s v="1f7b18bb-aeaf-2c40-68e7-9a11bad31c6c"/>
  </r>
  <r>
    <x v="46807"/>
    <s v="tonboimaging.com"/>
    <s v="IND"/>
    <m/>
    <s v="Bangalore"/>
    <s v="Bangalore"/>
    <x v="0"/>
    <s v="Tonbo Imaging offers advanced imaging and sensor systems for military reconnaissance and the security of critical industrial establishments."/>
    <s v="electronics|hardware|sensor"/>
    <x v="13"/>
    <x v="2"/>
    <n v="1"/>
    <n v="6400000"/>
    <s v="2012-01-01"/>
    <s v="2013-08-05"/>
    <s v="2013-08-05"/>
    <m/>
    <s v="info@tonboimaging.com"/>
    <m/>
    <s v="https://www.crunchbase.com/organization/tonbo-imaging"/>
    <m/>
    <m/>
    <s v="ed83193a-0a95-0899-8d37-32b200a2987f"/>
  </r>
  <r>
    <x v="46808"/>
    <s v="wofunding.com"/>
    <s v="AUS"/>
    <m/>
    <s v="Sydney"/>
    <s v="Sydney"/>
    <x v="0"/>
    <s v="WO Funding is an online platform that enables individuals to raise money for worthy causes."/>
    <s v="crowdfunding"/>
    <x v="24"/>
    <x v="0"/>
    <n v="1"/>
    <n v="500000"/>
    <s v="2013-02-19"/>
    <s v="2013-08-05"/>
    <s v="2013-08-05"/>
    <m/>
    <s v="contact@wofunding.com"/>
    <m/>
    <s v="https://www.crunchbase.com/organization/wo-funding"/>
    <s v="https://www.twitter.com/wofunding"/>
    <s v="https://www.facebook.com/474630399234353"/>
    <s v="910858ce-19c5-8036-a862-8df57e5a8ef6"/>
  </r>
  <r>
    <x v="46809"/>
    <s v="affaredelgiorno.it"/>
    <s v="BRA"/>
    <m/>
    <s v="ItÃ¡"/>
    <s v="Itá"/>
    <x v="0"/>
    <s v="Affaredelgiorno is a platform for brands to offer coupons to customers and obtain real-time analytics to monitor and re-target campaigns."/>
    <s v="advertising"/>
    <x v="296"/>
    <x v="1"/>
    <n v="1"/>
    <n v="1415260"/>
    <s v="2011-01-01"/>
    <s v="2013-08-04"/>
    <s v="2013-08-04"/>
    <m/>
    <s v="info@affaredelgiorno.it"/>
    <m/>
    <s v="https://www.crunchbase.com/organization/affaredelgiorno"/>
    <s v="https://www.twitter.com/affaredelgiorno"/>
    <s v="https://www.facebook.com/affaredelgiorno"/>
    <s v="c2006a90-73f0-13d0-5305-baa1281f8667"/>
  </r>
  <r>
    <x v="46810"/>
    <s v="energy-cool.com"/>
    <s v="DNK"/>
    <m/>
    <s v="DNK - Other"/>
    <s v="Fredericia"/>
    <x v="0"/>
    <s v="The Company with the Green Vision."/>
    <s v="energy"/>
    <x v="300"/>
    <x v="0"/>
    <n v="1"/>
    <m/>
    <s v="2009-01-01"/>
    <s v="2013-08-04"/>
    <s v="2013-08-04"/>
    <m/>
    <s v="info@energy-cool.com"/>
    <m/>
    <s v="https://www.crunchbase.com/organization/energy-cool"/>
    <m/>
    <m/>
    <s v="970b9015-1c7f-52cc-1fe0-41ec8c61b76d"/>
  </r>
  <r>
    <x v="46811"/>
    <s v="icinetic.com"/>
    <s v="ESP"/>
    <m/>
    <s v="Seville"/>
    <s v="Seville"/>
    <x v="0"/>
    <s v="Icinetic creates tools and technologies to improve productivity and quality in software development projects."/>
    <s v="mobile|software"/>
    <x v="245"/>
    <x v="0"/>
    <n v="1"/>
    <n v="842723"/>
    <s v="2006-01-11"/>
    <s v="2013-08-04"/>
    <s v="2013-08-04"/>
    <m/>
    <s v="info@icinetic.com"/>
    <s v="(349) 021-0363"/>
    <s v="https://www.crunchbase.com/organization/icinetic"/>
    <s v="https://www.twitter.com/icinetic"/>
    <s v="http://www.facebook.com/icinetic"/>
    <s v="6fd44873-b93b-b6bb-6794-7d530fbe9248"/>
  </r>
  <r>
    <x v="46812"/>
    <s v="livewestbridge.com"/>
    <s v="GBR"/>
    <m/>
    <s v="London"/>
    <s v="London"/>
    <x v="0"/>
    <s v="WestBridge makes it easy to discover and book serviced apartments from trusted providers worldwide."/>
    <s v="hospitality"/>
    <x v="22"/>
    <x v="1"/>
    <n v="1"/>
    <n v="13000"/>
    <s v="2013-06-10"/>
    <s v="2013-08-04"/>
    <s v="2013-08-04"/>
    <m/>
    <m/>
    <s v="'+44 844 809 4971"/>
    <s v="https://www.crunchbase.com/organization/westbridge-2"/>
    <s v="https://www.twitter.com/livewestbridge"/>
    <s v="http://www.facebook.com/pages/westbridge/736100483106966"/>
    <s v="d3008820-fb80-78fe-aef3-fd665acf8693"/>
  </r>
  <r>
    <x v="46813"/>
    <s v="brandproject.com"/>
    <s v="USA"/>
    <s v="NY"/>
    <s v="New York City"/>
    <s v="New York"/>
    <x v="0"/>
    <s v="BrandProject rapidly scales early-stage consumer businesses with Founders."/>
    <s v="business development|business intelligence|venture capital"/>
    <x v="303"/>
    <x v="2"/>
    <n v="1"/>
    <n v="12000000"/>
    <s v="2013-01-01"/>
    <s v="2013-08-03"/>
    <s v="2013-08-03"/>
    <m/>
    <m/>
    <m/>
    <s v="https://www.crunchbase.com/organization/brand-project"/>
    <s v="https://www.twitter.com/brandprojectlp"/>
    <m/>
    <s v="42214538-581e-cd5f-c0ea-05b2731343e6"/>
  </r>
  <r>
    <x v="46814"/>
    <s v="heliovolt.net"/>
    <s v="USA"/>
    <s v="TX"/>
    <s v="Austin"/>
    <s v="Austin"/>
    <x v="0"/>
    <s v="Heliovolt develops and manufactures thin film solar photovoltaic modules for residential and commercial use."/>
    <s v="manufacturing|renewable energy|solar"/>
    <x v="74"/>
    <x v="3"/>
    <n v="6"/>
    <n v="253000000"/>
    <s v="2001-01-01"/>
    <s v="2005-06-01"/>
    <s v="2013-08-03"/>
    <m/>
    <m/>
    <m/>
    <s v="https://www.crunchbase.com/organization/heliovolt"/>
    <m/>
    <m/>
    <s v="7546b7b2-7bbb-1e51-2ff3-06bba81c5952"/>
  </r>
  <r>
    <x v="46815"/>
    <s v="stylecraze.com"/>
    <s v="IND"/>
    <m/>
    <s v="Hyderabad"/>
    <s v="Hyderabad"/>
    <x v="0"/>
    <s v="Largest Beauty &amp; Wellness Community"/>
    <s v="beauty|health care"/>
    <x v="334"/>
    <x v="0"/>
    <n v="1"/>
    <m/>
    <s v="2011-11-01"/>
    <s v="2013-08-03"/>
    <s v="2013-08-03"/>
    <m/>
    <s v="chetana@stylecraze.com"/>
    <n v="8790099777"/>
    <s v="https://www.crunchbase.com/organization/stylecraze-beauty-care-pvt-ltd"/>
    <s v="https://www.twitter.com/stylecrazeindia"/>
    <s v="http://www.facebook.com/stylecraze"/>
    <s v="b2cccfb4-57e7-7ad0-1786-c6a203a4406e"/>
  </r>
  <r>
    <x v="46816"/>
    <s v="themotherco.com"/>
    <s v="USA"/>
    <s v="CA"/>
    <s v="Los Angeles"/>
    <s v="Los Angeles"/>
    <x v="0"/>
    <s v="The Mother Company is an online community that provides expert tips and educational products for parents and children."/>
    <s v="communities|education|internet"/>
    <x v="2875"/>
    <x v="0"/>
    <n v="1"/>
    <n v="3800000"/>
    <s v="2010-01-01"/>
    <s v="2013-08-03"/>
    <s v="2013-08-03"/>
    <m/>
    <s v="hello@themotherco.com"/>
    <s v="'+1 (310) 826-2400"/>
    <s v="https://www.crunchbase.com/organization/the-mother-company"/>
    <s v="https://www.twitter.com/themotherco"/>
    <s v="http://www.facebook.com/themothercompany"/>
    <s v="d6f9891f-259d-f31c-8065-c92d5e5ccebe"/>
  </r>
  <r>
    <x v="46817"/>
    <s v="airbornemediagroup.com"/>
    <s v="USA"/>
    <s v="CO"/>
    <s v="Grand Junction"/>
    <s v="Durango"/>
    <x v="0"/>
    <s v="Airborne Media Group offers Audioair, a smartphone app and advertising network that provides marketing, entertainment and Wi-Fi solutions."/>
    <s v="advertising"/>
    <x v="296"/>
    <x v="1"/>
    <n v="3"/>
    <n v="4238225"/>
    <s v="2010-01-01"/>
    <s v="2012-04-27"/>
    <s v="2013-08-02"/>
    <m/>
    <s v="sales@airbornemediagroup.com"/>
    <s v="'970-239-4365"/>
    <s v="https://www.crunchbase.com/organization/airborne-media-group-2"/>
    <s v="https://www.twitter.com/airbornemedia"/>
    <m/>
    <s v="988832b5-171b-2395-90e0-6d61b0745174"/>
  </r>
  <r>
    <x v="46818"/>
    <s v="astutenetworks.com"/>
    <s v="USA"/>
    <s v="CA"/>
    <s v="San Diego"/>
    <s v="San Diego"/>
    <x v="3"/>
    <s v="Astute is a provider of performance storage appliances for physical, virtual and cloud computing environments."/>
    <s v="cloud computing|enterprise software|network hardware"/>
    <x v="432"/>
    <x v="3"/>
    <n v="7"/>
    <n v="58809289"/>
    <s v="2000-01-01"/>
    <s v="2001-02-26"/>
    <s v="2013-08-02"/>
    <m/>
    <s v="info@astutenetworks.com"/>
    <s v="(858)673-7700"/>
    <s v="https://www.crunchbase.com/organization/astute-networks"/>
    <s v="https://www.twitter.com/astutenetworks"/>
    <s v="http://www.facebook.com/astutenetworks"/>
    <s v="40f62d8b-c236-5e33-708a-46e446ae18a3"/>
  </r>
  <r>
    <x v="46819"/>
    <s v="calnexsol.com"/>
    <s v="GBR"/>
    <m/>
    <s v="Linlithgow"/>
    <s v="Linlithgow"/>
    <x v="0"/>
    <s v="Calnex develops testing and measuring solutions for evaluating the performance of Ethernet synchronization and OAM technologies."/>
    <s v="hardware|software"/>
    <x v="136"/>
    <x v="6"/>
    <n v="1"/>
    <n v="3030502"/>
    <s v="2006-01-01"/>
    <s v="2013-08-02"/>
    <s v="2013-08-02"/>
    <m/>
    <s v="info@calnexsol.com"/>
    <s v="'+44 1506 671416"/>
    <s v="https://www.crunchbase.com/organization/calnex-solutions"/>
    <s v="https://www.twitter.com/calnexsolutions"/>
    <s v="http://www.facebook.com/calnex"/>
    <s v="ab9aa1d1-3baf-425f-0101-f9c4756900d5"/>
  </r>
  <r>
    <x v="46820"/>
    <s v="coaltek.com"/>
    <s v="USA"/>
    <s v="MA"/>
    <s v="Boston"/>
    <s v="Chelmsford"/>
    <x v="0"/>
    <s v="CoalTek is a clean coal technology company."/>
    <s v="clean energy|energy|renewable energy"/>
    <x v="9"/>
    <x v="0"/>
    <n v="3"/>
    <n v="83750000"/>
    <s v="2002-01-01"/>
    <s v="2007-02-26"/>
    <s v="2013-08-02"/>
    <m/>
    <m/>
    <n v="7742490282"/>
    <s v="https://www.crunchbase.com/organization/coaltek"/>
    <m/>
    <m/>
    <s v="147e44f4-ffec-2c33-9187-2ed2e184bfb6"/>
  </r>
  <r>
    <x v="46821"/>
    <s v="conformis.com"/>
    <s v="USA"/>
    <s v="MA"/>
    <s v="Boston"/>
    <s v="Burlington"/>
    <x v="1"/>
    <s v="ConforMIS develops personalized, patient-specific implants and instrumentation for knee-related therapeutics."/>
    <s v="biotechnology|health care|therapeutics"/>
    <x v="44"/>
    <x v="5"/>
    <n v="8"/>
    <n v="355299000"/>
    <s v="2004-01-01"/>
    <s v="2004-10-12"/>
    <s v="2013-08-02"/>
    <m/>
    <m/>
    <s v="(781) 345-0147"/>
    <s v="https://www.crunchbase.com/organization/conformis"/>
    <s v="https://www.twitter.com/conformis"/>
    <s v="https://www.facebook.com/conformis"/>
    <s v="3af41be9-d662-e47d-edc9-346f845386af"/>
  </r>
  <r>
    <x v="46822"/>
    <s v="desafiotactico.260mb.org"/>
    <m/>
    <m/>
    <m/>
    <m/>
    <x v="0"/>
    <s v="Desafío Táctico is a soccer strategy simulation game based on Peruvian soccer leagues."/>
    <m/>
    <x v="5"/>
    <x v="2"/>
    <n v="1"/>
    <m/>
    <m/>
    <s v="2013-08-02"/>
    <s v="2013-08-02"/>
    <m/>
    <m/>
    <s v="'+34 615 19 81 54"/>
    <s v="https://www.crunchbase.com/organization/desafío-táctico"/>
    <m/>
    <m/>
    <s v="8adad8d5-4d99-682c-7553-989add58b6cb"/>
  </r>
  <r>
    <x v="46823"/>
    <s v="dramafever.com"/>
    <s v="USA"/>
    <s v="NY"/>
    <s v="New York City"/>
    <s v="New York"/>
    <x v="2"/>
    <s v="DramaFever is an online video site for the distribution of international televised content, including movies, documentaries and TV shows."/>
    <s v="freemium|video|video on demand|video streaming"/>
    <x v="21"/>
    <x v="3"/>
    <n v="4"/>
    <n v="11491490"/>
    <s v="2009-08-06"/>
    <s v="2011-03-21"/>
    <s v="2013-08-02"/>
    <m/>
    <s v="sbak@dramafever.com"/>
    <s v="'646-552-5812"/>
    <s v="https://www.crunchbase.com/organization/dramafever"/>
    <s v="https://www.twitter.com/dramafever"/>
    <s v="http://www.facebook.com/dramafever"/>
    <s v="dd0ac284-c112-b533-0afc-58b1c00ca62c"/>
  </r>
  <r>
    <x v="46824"/>
    <s v="ekahau.com"/>
    <s v="USA"/>
    <s v="VA"/>
    <s v="Washington, D.C."/>
    <s v="Reston"/>
    <x v="2"/>
    <s v="Ekahau provides location services and network planning and optimization tools based on Wi-Fi."/>
    <s v="computer|graphic design|software"/>
    <x v="2018"/>
    <x v="6"/>
    <n v="2"/>
    <n v="22000000"/>
    <s v="2000-01-01"/>
    <s v="2006-10-31"/>
    <s v="2013-08-02"/>
    <m/>
    <m/>
    <s v="'866-435-2428"/>
    <s v="https://www.crunchbase.com/organization/ekahau"/>
    <s v="https://www.twitter.com/ekahau"/>
    <s v="http://www.facebook.com/ekahau"/>
    <s v="46323e68-8ddf-c2a9-981d-242e1e1981db"/>
  </r>
  <r>
    <x v="46825"/>
    <s v="exelonix.com"/>
    <s v="DEU"/>
    <m/>
    <s v="Dresden"/>
    <s v="Dresden"/>
    <x v="0"/>
    <s v="Exelonix develops products and services for internet-based assistance systems, such as communications and home automation solutions."/>
    <s v="home automation|software"/>
    <x v="275"/>
    <x v="1"/>
    <n v="1"/>
    <m/>
    <s v="2013-01-01"/>
    <s v="2013-08-02"/>
    <s v="2013-08-02"/>
    <m/>
    <s v="info@exelonix.com"/>
    <s v="49 351 37 44 0 64"/>
    <s v="https://www.crunchbase.com/organization/exelonix"/>
    <m/>
    <m/>
    <s v="2ce402da-a4c1-fb08-dd42-8a4cb1a3a739"/>
  </r>
  <r>
    <x v="46826"/>
    <s v="flowstudiogames.com"/>
    <s v="CZE"/>
    <m/>
    <s v="Prague"/>
    <s v="Prague"/>
    <x v="0"/>
    <s v="Flow Studio is an entertainment and gaming company that creates games especially designed for the Leap Motion controller and mobile devices."/>
    <s v="mobile"/>
    <x v="15"/>
    <x v="1"/>
    <n v="1"/>
    <n v="250000"/>
    <s v="2011-01-07"/>
    <s v="2013-08-02"/>
    <s v="2013-08-02"/>
    <m/>
    <s v="fun@flowstudiogames.com"/>
    <m/>
    <s v="https://www.crunchbase.com/organization/flow-studio"/>
    <s v="https://www.twitter.com/flow_studio"/>
    <s v="http://www.facebook.com/flowstudiogames"/>
    <s v="104b4420-7613-7acf-ee04-0e52461a34a8"/>
  </r>
  <r>
    <x v="46827"/>
    <s v="hadrianee.co.uk"/>
    <s v="GBR"/>
    <m/>
    <m/>
    <m/>
    <x v="0"/>
    <s v="Hadrian Electrical Engineering installs renewable energy systems for homes and businesses in Northern England."/>
    <s v="electronics|energy|renewable energy"/>
    <x v="950"/>
    <x v="0"/>
    <n v="1"/>
    <n v="151964.136463795"/>
    <s v="2010-01-01"/>
    <s v="2013-08-02"/>
    <s v="2013-08-02"/>
    <m/>
    <s v="info@hadrianee.co.uk"/>
    <s v="44 1434 602 402"/>
    <s v="https://www.crunchbase.com/organization/hadrian-electrical-engineering"/>
    <s v="https://www.twitter.com/johnell30630994"/>
    <m/>
    <s v="d4014070-801c-0839-64de-d80ad1831fbe"/>
  </r>
  <r>
    <x v="46828"/>
    <s v="healthessentials.com"/>
    <s v="USA"/>
    <s v="CA"/>
    <s v="Orange County, California"/>
    <s v="Santa Ana"/>
    <x v="0"/>
    <s v="Health Essentials provides physician-driven care management services for physically weak and elderly people."/>
    <s v="biotechnology"/>
    <x v="36"/>
    <x v="7"/>
    <n v="2"/>
    <n v="1006102"/>
    <s v="1996-01-01"/>
    <s v="2012-10-25"/>
    <s v="2013-08-02"/>
    <m/>
    <s v="info@healthessentials.com"/>
    <s v="'888.351.6962"/>
    <s v="https://www.crunchbase.com/organization/health-essentials"/>
    <m/>
    <m/>
    <s v="90961453-fc24-5451-05ba-cce84f8543ce"/>
  </r>
  <r>
    <x v="46829"/>
    <s v="netlist.com"/>
    <s v="USA"/>
    <s v="CA"/>
    <s v="Anaheim"/>
    <s v="Irvine"/>
    <x v="1"/>
    <s v="Netlist manufactures and markets a comprehensive line of mission-critical, board-level memory products used in IT infrastructure equipment."/>
    <s v="information technology|infrastructure|manufacturing"/>
    <x v="1264"/>
    <x v="6"/>
    <n v="2"/>
    <n v="16648351"/>
    <s v="2000-01-01"/>
    <s v="2013-07-18"/>
    <s v="2013-08-02"/>
    <m/>
    <s v="info@netlist.com"/>
    <s v="(949) 435-0025"/>
    <s v="https://www.crunchbase.com/organization/netlist"/>
    <s v="https://www.twitter.com/netlistinc"/>
    <s v="http://www.facebook.com/netlistinc"/>
    <s v="ce98a706-261e-426e-fa2c-0e540fbe47a1"/>
  </r>
  <r>
    <x v="46830"/>
    <s v="odysee.com"/>
    <s v="USA"/>
    <s v="CA"/>
    <s v="SF Bay Area"/>
    <s v="San Jose"/>
    <x v="3"/>
    <s v="Odysee is Nimbuz Inc's second product. Odysee is a sharable, cross platform camera roll, built over distributed storage."/>
    <s v="software"/>
    <x v="10"/>
    <x v="2"/>
    <n v="1"/>
    <n v="761787"/>
    <s v="2011-01-01"/>
    <s v="2013-08-02"/>
    <s v="2013-08-02"/>
    <s v="2015-01-01"/>
    <m/>
    <m/>
    <s v="https://www.crunchbase.com/organization/nimbuz"/>
    <s v="https://www.twitter.com/odyseefan"/>
    <m/>
    <s v="d89b413f-859b-b961-6abf-7d908d5fa89c"/>
  </r>
  <r>
    <x v="46831"/>
    <s v="otterology.com"/>
    <s v="USA"/>
    <s v="MN"/>
    <s v="MN - Other"/>
    <s v="Spring Lake Park"/>
    <x v="2"/>
    <s v="Otterology offers mobile POS systems with inventory management and enterprise reporting software."/>
    <s v="mobile|software"/>
    <x v="245"/>
    <x v="1"/>
    <n v="3"/>
    <n v="800000"/>
    <s v="2011-05-14"/>
    <s v="2013-02-12"/>
    <s v="2013-08-02"/>
    <m/>
    <m/>
    <s v="'978-226-8837"/>
    <s v="https://www.crunchbase.com/organization/otterology"/>
    <s v="https://www.twitter.com/otterology"/>
    <s v="http://www.facebook.com/otterology"/>
    <s v="e4939a7a-96a3-a48f-fb13-10958e5abfad"/>
  </r>
  <r>
    <x v="46832"/>
    <s v="passnfly.com"/>
    <s v="ESP"/>
    <m/>
    <s v="Barcelona"/>
    <s v="Barcelona"/>
    <x v="0"/>
    <s v="PASSNFLY is a mobile application that provides users with automated multi-airline flight check-in solutions."/>
    <s v="travel"/>
    <x v="22"/>
    <x v="0"/>
    <n v="1"/>
    <n v="19890.293978545"/>
    <s v="2012-06-01"/>
    <s v="2013-08-02"/>
    <s v="2013-08-02"/>
    <m/>
    <s v="info@passnfly.com"/>
    <m/>
    <s v="https://www.crunchbase.com/organization/passnfly"/>
    <s v="https://www.twitter.com/passnfly_"/>
    <s v="http://www.facebook.com/passnflyapp"/>
    <s v="4f8caa93-7030-9e53-3a80-a912ed74adf3"/>
  </r>
  <r>
    <x v="46833"/>
    <s v="realimaging.com"/>
    <s v="ISR"/>
    <m/>
    <s v="Tel Aviv"/>
    <s v="Lod"/>
    <x v="0"/>
    <s v="Real Imaging Holdings develops imaging solutions and cancer detection devices for the treatment of breast cancer."/>
    <s v="health care"/>
    <x v="3"/>
    <x v="2"/>
    <n v="2"/>
    <n v="1644000"/>
    <s v="2006-01-01"/>
    <s v="2013-02-26"/>
    <s v="2013-08-02"/>
    <m/>
    <s v="info@realimaging.com"/>
    <s v="972 3 516 2060"/>
    <s v="https://www.crunchbase.com/organization/real-imaging-holdings"/>
    <m/>
    <m/>
    <s v="143f863d-ad28-f551-e3a9-21cb075f3d20"/>
  </r>
  <r>
    <x v="46834"/>
    <s v="scriptick.com"/>
    <s v="USA"/>
    <s v="MA"/>
    <s v="Boston"/>
    <s v="Norwood"/>
    <x v="0"/>
    <s v="pivoted"/>
    <s v="social media"/>
    <x v="87"/>
    <x v="1"/>
    <n v="1"/>
    <n v="538000"/>
    <s v="2013-05-08"/>
    <s v="2013-08-02"/>
    <s v="2013-08-02"/>
    <m/>
    <m/>
    <s v="'781-708-6390"/>
    <s v="https://www.crunchbase.com/organization/scriptick"/>
    <s v="https://www.twitter.com/scriptickapp"/>
    <m/>
    <s v="6dd69f5e-b759-de1c-42e5-e2a09c24a523"/>
  </r>
  <r>
    <x v="46835"/>
    <s v="sphericalsystems.co.uk"/>
    <m/>
    <m/>
    <m/>
    <m/>
    <x v="0"/>
    <s v="Spherical Systems is a company focused on developing natural language processing systems."/>
    <s v="intelligent systems|natural language processing"/>
    <x v="64"/>
    <x v="1"/>
    <n v="1"/>
    <n v="15196.4136463795"/>
    <s v="2013-01-01"/>
    <s v="2013-08-02"/>
    <s v="2013-08-02"/>
    <m/>
    <m/>
    <m/>
    <s v="https://www.crunchbase.com/organization/spherical-systems"/>
    <m/>
    <m/>
    <s v="c029f089-bf9b-c00f-41e0-f3302919bb22"/>
  </r>
  <r>
    <x v="46836"/>
    <s v="1cloudstar.com"/>
    <s v="SGP"/>
    <m/>
    <s v="Singapore"/>
    <s v="Singapore"/>
    <x v="0"/>
    <s v="CloudStar Asia is a pure-play cloud service provider helping enterprise clients manage and enhance cloud solutions."/>
    <s v="cloud computing|content|digital media|enterprise software|file sharing|search engine"/>
    <x v="266"/>
    <x v="0"/>
    <n v="1"/>
    <m/>
    <s v="2012-01-01"/>
    <s v="2013-08-01"/>
    <s v="2013-08-01"/>
    <m/>
    <s v="john@1CloudStar.com"/>
    <n v="6562484500"/>
    <s v="https://www.crunchbase.com/organization/1cloudstar-asia"/>
    <s v="https://www.twitter.com/1cloudstar"/>
    <m/>
    <s v="b37b3646-76a7-ee8d-ce0e-ad34ef33f854"/>
  </r>
  <r>
    <x v="46837"/>
    <s v="51kanya.com"/>
    <s v="CHN"/>
    <m/>
    <s v="Shenzhen"/>
    <s v="Shenzhen"/>
    <x v="0"/>
    <s v="I Want To See Dentist is a Chinese dentist appointment platform that provides online booking services."/>
    <s v="health care"/>
    <x v="3"/>
    <x v="2"/>
    <n v="1"/>
    <n v="389673"/>
    <s v="2012-01-01"/>
    <s v="2013-08-01"/>
    <s v="2013-08-01"/>
    <m/>
    <m/>
    <s v="86 755 3398 7946"/>
    <s v="https://www.crunchbase.com/organization/i-want-to-see-dentist-website"/>
    <m/>
    <m/>
    <s v="7587a087-b62a-a857-5fdc-9ba6e05b9cec"/>
  </r>
  <r>
    <x v="46838"/>
    <s v="8thstory.com"/>
    <s v="USA"/>
    <s v="CA"/>
    <s v="Los Angeles"/>
    <s v="Los Angeles"/>
    <x v="0"/>
    <s v="8th Story is a global eCommerce style destination focusing on the confident, style-savvy &amp; elevated girl that offers high-end Australian"/>
    <s v="e-commerce|fashion|lifestyle|retail"/>
    <x v="48"/>
    <x v="0"/>
    <n v="1"/>
    <m/>
    <s v="2013-01-01"/>
    <s v="2013-08-01"/>
    <s v="2013-08-01"/>
    <m/>
    <s v="Hello@8thstory.com"/>
    <s v="213 489 0742"/>
    <s v="https://www.crunchbase.com/organization/8th-story"/>
    <s v="https://www.twitter.com/8thstory"/>
    <s v="http://www.facebook.com/8thstory"/>
    <s v="2693f976-b435-9f36-9eb7-cffb09eb5cff"/>
  </r>
  <r>
    <x v="46839"/>
    <s v="abacusemedia.com"/>
    <s v="GBR"/>
    <m/>
    <s v="London"/>
    <s v="London"/>
    <x v="0"/>
    <s v="Abacus e-Media provides digital expertise for media and the public sector to design and build websites."/>
    <s v="software"/>
    <x v="10"/>
    <x v="6"/>
    <n v="1"/>
    <n v="3409315"/>
    <s v="1977-01-01"/>
    <s v="2013-08-01"/>
    <s v="2013-08-01"/>
    <m/>
    <s v="info@abacusemedia.com"/>
    <s v="(207) 766-9810"/>
    <s v="https://www.crunchbase.com/organization/abacus-e-media"/>
    <s v="https://www.twitter.com/abacusemedia"/>
    <s v="http://www.facebook.com/pages/abacus-e-media/111558175542988"/>
    <s v="55ef5617-fdbd-4afa-1cb9-7ad599ece969"/>
  </r>
  <r>
    <x v="46840"/>
    <s v="accurategroup.com"/>
    <s v="USA"/>
    <s v="NC"/>
    <s v="Charlotte"/>
    <s v="Charlotte"/>
    <x v="0"/>
    <s v="Accurate Group provides real estate appraisal, title and compliance services to banks, mortgage lenders, credit unions and servicers."/>
    <s v="financial services|fintech|real estate"/>
    <x v="301"/>
    <x v="7"/>
    <n v="4"/>
    <n v="67000000"/>
    <s v="2003-01-01"/>
    <s v="2012-12-11"/>
    <s v="2013-08-01"/>
    <m/>
    <s v="sales@accurategroup.com"/>
    <n v="17048921209"/>
    <s v="https://www.crunchbase.com/organization/accurate-group"/>
    <s v="https://www.twitter.com/accurategroup"/>
    <m/>
    <s v="0cae25d6-9e67-2912-ee0b-71edf91fafc8"/>
  </r>
  <r>
    <x v="46841"/>
    <s v="acetecsemi.com"/>
    <s v="CHN"/>
    <m/>
    <s v="Beijing"/>
    <s v="Beijing"/>
    <x v="0"/>
    <s v="Acetic Semiconductor provides services that include IC testing solutions, IC testing programs, and producing tests of wafers and chips."/>
    <s v="electronics|manufacturing|semiconductor"/>
    <x v="11"/>
    <x v="2"/>
    <n v="1"/>
    <n v="4294788"/>
    <m/>
    <s v="2013-08-01"/>
    <s v="2013-08-01"/>
    <m/>
    <m/>
    <n v="86051188879456"/>
    <s v="https://www.crunchbase.com/organization/zhenjiang-acetic-semiconductor-co-ltd"/>
    <m/>
    <m/>
    <s v="308b62c5-977a-dd44-f427-a6e5758ae227"/>
  </r>
  <r>
    <x v="46842"/>
    <s v="agentpiggy.com"/>
    <s v="CHL"/>
    <m/>
    <s v="Santiago"/>
    <s v="Santiago"/>
    <x v="0"/>
    <s v="AgentPiggy is an online piggy bank that allows parents to teach their children financial discipline in a practical manner."/>
    <s v="education|finance"/>
    <x v="901"/>
    <x v="1"/>
    <n v="5"/>
    <n v="333989"/>
    <s v="2010-07-01"/>
    <s v="2011-07-25"/>
    <s v="2013-08-01"/>
    <m/>
    <s v="contact@agentpiggy.com"/>
    <m/>
    <s v="https://www.crunchbase.com/organization/agentpiggy"/>
    <s v="https://www.twitter.com/agentpiggy"/>
    <s v="http://www.facebook.com/agentpiggy"/>
    <s v="05476854-c62b-9c86-578d-175562605004"/>
  </r>
  <r>
    <x v="46843"/>
    <s v="ahaali.me"/>
    <s v="JOR"/>
    <m/>
    <s v="Amman"/>
    <s v="Amman"/>
    <x v="0"/>
    <s v="Ahaali is an online community of parents for sharing views on upbringing of children."/>
    <s v="curated web|parenting"/>
    <x v="323"/>
    <x v="1"/>
    <n v="1"/>
    <m/>
    <s v="2013-01-01"/>
    <s v="2013-08-01"/>
    <s v="2013-08-01"/>
    <m/>
    <s v="info@ahaali.me"/>
    <m/>
    <s v="https://www.crunchbase.com/organization/ahaali"/>
    <s v="https://www.twitter.com/ahaalidotme"/>
    <s v="http://www.facebook.com/ahaali.me"/>
    <s v="da55b7e0-20be-1599-37ae-d891661c0df0"/>
  </r>
  <r>
    <x v="46844"/>
    <s v="antutu.com"/>
    <m/>
    <m/>
    <m/>
    <m/>
    <x v="0"/>
    <s v="AnTuTu, subordinating to Super Rabbit, is a service company developing applications for Android devices."/>
    <s v="mobile"/>
    <x v="15"/>
    <x v="1"/>
    <n v="1"/>
    <m/>
    <m/>
    <s v="2013-08-01"/>
    <s v="2013-08-01"/>
    <m/>
    <s v="marketing@antutu.com"/>
    <s v="86 189 1119 3668"/>
    <s v="https://www.crunchbase.com/organization/antutu"/>
    <s v="https://www.twitter.com/antutulabs"/>
    <s v="http://www.facebook.com/antutulabs"/>
    <s v="9292799e-eb01-0da5-b6be-ce77eb3c59f8"/>
  </r>
  <r>
    <x v="46845"/>
    <s v="appevostudio.com"/>
    <s v="UKR"/>
    <m/>
    <m/>
    <m/>
    <x v="0"/>
    <s v="Appevo Studio is a Ukraine-based tech startup that develops puzzle games."/>
    <s v="computer|gaming|software"/>
    <x v="532"/>
    <x v="1"/>
    <n v="1"/>
    <n v="16574"/>
    <s v="2011-01-01"/>
    <s v="2013-08-01"/>
    <s v="2013-08-01"/>
    <m/>
    <s v="appevostudio@gmail.com"/>
    <s v="'+1 650-592-2337"/>
    <s v="https://www.crunchbase.com/organization/appevo-studio"/>
    <m/>
    <s v="http://www.facebook.com/appevostudio"/>
    <s v="e2ca5d54-a3d7-b0e4-9253-2af50d7f2abe"/>
  </r>
  <r>
    <x v="46846"/>
    <s v="appliedcelltechnology.com"/>
    <s v="HUN"/>
    <m/>
    <s v="HUN - Other"/>
    <s v="Székesfehérvár"/>
    <x v="0"/>
    <s v="Applied Cell Technology developed a cutting edge technology."/>
    <s v="biotechnology"/>
    <x v="36"/>
    <x v="1"/>
    <n v="1"/>
    <m/>
    <m/>
    <s v="2013-08-01"/>
    <s v="2013-08-01"/>
    <m/>
    <s v="appcelltech@appcelltech.com"/>
    <m/>
    <s v="https://www.crunchbase.com/organization/applied-cell-technology"/>
    <m/>
    <s v="http://www.facebook.com/appliedcelltechnology"/>
    <s v="a7f3078f-d639-5d04-f2db-6d0bc549fd75"/>
  </r>
  <r>
    <x v="46847"/>
    <s v="arranaromatics.com"/>
    <s v="GBR"/>
    <m/>
    <s v="Edinburgh"/>
    <s v="Edinburgh"/>
    <x v="0"/>
    <s v="Arran Aromatics produces fragranced body and bath products, and candles."/>
    <s v="curated web"/>
    <x v="28"/>
    <x v="6"/>
    <n v="1"/>
    <n v="4242704"/>
    <s v="1989-01-01"/>
    <s v="2013-08-01"/>
    <s v="2013-08-01"/>
    <m/>
    <s v="info@arranaromatics.com"/>
    <s v="'+44 1770 303003"/>
    <s v="https://www.crunchbase.com/organization/arran-aromatics"/>
    <s v="https://www.twitter.com/arranaromatics"/>
    <s v="http://www.facebook.com/arranaromatics"/>
    <s v="014d3fde-82e2-00d6-f476-8d19d9ed6812"/>
  </r>
  <r>
    <x v="46848"/>
    <s v="arviem.com"/>
    <s v="CHE"/>
    <m/>
    <s v="Baar"/>
    <s v="Baar"/>
    <x v="0"/>
    <s v="arviem AG is an independent global cargo monitoring service provider."/>
    <s v="analytics|logistics|security|supply chain management"/>
    <x v="6525"/>
    <x v="1"/>
    <n v="1"/>
    <n v="2254193.4628389599"/>
    <s v="2008-02-08"/>
    <s v="2013-08-01"/>
    <s v="2013-08-01"/>
    <m/>
    <s v="info@arviem.com"/>
    <s v="'+41 41 790 51 51"/>
    <s v="https://www.crunchbase.com/organization/arviem-ag"/>
    <s v="https://www.twitter.com/arviemag"/>
    <m/>
    <s v="bf8f6396-0997-d7b2-03c8-7eb169934bee"/>
  </r>
  <r>
    <x v="46849"/>
    <s v="assistance.net"/>
    <s v="USA"/>
    <s v="VA"/>
    <s v="Washington, D.C."/>
    <s v="Arlington"/>
    <x v="0"/>
    <s v="Assistance.net offers a comprehensive market website for entrepreneurs and independent professionals."/>
    <s v="business development|outsourcing"/>
    <x v="407"/>
    <x v="1"/>
    <n v="1"/>
    <n v="40000"/>
    <s v="2013-01-01"/>
    <s v="2013-08-01"/>
    <s v="2013-08-01"/>
    <m/>
    <m/>
    <m/>
    <s v="https://www.crunchbase.com/organization/assistance-net-inc"/>
    <m/>
    <m/>
    <s v="5988b5f9-258b-547c-134a-c33c95a0339a"/>
  </r>
  <r>
    <x v="46850"/>
    <s v="hello.assurely.com"/>
    <m/>
    <m/>
    <m/>
    <m/>
    <x v="0"/>
    <s v="Insurance for the collaborative economy. We create risk products for the peer economy. We are currently testing (private beta) insurance"/>
    <m/>
    <x v="5"/>
    <x v="2"/>
    <n v="1"/>
    <m/>
    <m/>
    <s v="2013-08-01"/>
    <s v="2013-08-01"/>
    <m/>
    <m/>
    <m/>
    <s v="https://www.crunchbase.com/organization/assurely"/>
    <m/>
    <m/>
    <s v="782b4f1d-7ecd-642d-4cfa-46ce17c99459"/>
  </r>
  <r>
    <x v="46851"/>
    <s v="availendar.com"/>
    <s v="USA"/>
    <s v="NY"/>
    <s v="New York City"/>
    <s v="New York"/>
    <x v="0"/>
    <s v="Sync and share availability - anywhere."/>
    <s v="saas"/>
    <x v="5"/>
    <x v="1"/>
    <n v="1"/>
    <n v="50000"/>
    <m/>
    <s v="2013-08-01"/>
    <s v="2013-08-01"/>
    <m/>
    <m/>
    <m/>
    <s v="https://www.crunchbase.com/organization/availendar"/>
    <s v="https://www.twitter.com/availendar"/>
    <s v="http://www.facebook.com/pages/availendar/206332219545148"/>
    <s v="4582a825-c68a-d7cf-2f09-d373e83e1b26"/>
  </r>
  <r>
    <x v="46852"/>
    <s v="bazingacorp.com"/>
    <s v="PHL"/>
    <m/>
    <s v="Manila"/>
    <s v="Quezon City"/>
    <x v="0"/>
    <s v="Bazinga is a digital solutions company that develops, operates and markets digital entertainment content and business solutions."/>
    <s v="crowdfunding|crowdsourcing|e-commerce|gamification"/>
    <x v="5110"/>
    <x v="2"/>
    <n v="2"/>
    <n v="2000000"/>
    <s v="2012-08-14"/>
    <s v="2013-01-16"/>
    <s v="2013-08-01"/>
    <m/>
    <m/>
    <m/>
    <s v="https://www.crunchbase.com/organization/bazinga"/>
    <s v="https://www.twitter.com/bazingacorp"/>
    <m/>
    <s v="14000429-19e8-429e-f700-5e02aecd689f"/>
  </r>
  <r>
    <x v="46853"/>
    <s v="becoacht.com"/>
    <s v="DEU"/>
    <m/>
    <s v="Munich"/>
    <s v="Munich"/>
    <x v="0"/>
    <s v="THE NEW WAY OF BOOKING SPORTS COURSES."/>
    <s v="communities|health care"/>
    <x v="582"/>
    <x v="1"/>
    <n v="1"/>
    <n v="66299"/>
    <s v="2012-10-13"/>
    <s v="2013-08-01"/>
    <s v="2013-08-01"/>
    <m/>
    <s v="info@becoacht.com"/>
    <m/>
    <s v="https://www.crunchbase.com/organization/becoacht"/>
    <s v="https://www.twitter.com/becoacht"/>
    <s v="http://www.facebook.com/becoacht"/>
    <s v="b53b6124-4ccc-f79c-0c10-8fe8a4009a2e"/>
  </r>
  <r>
    <x v="46854"/>
    <s v="belanit.cl"/>
    <s v="CHL"/>
    <m/>
    <s v="Santiago"/>
    <s v="Las Condes"/>
    <x v="0"/>
    <s v="Belanit brings together fashion designers, shops and interesting products into one online marketplace."/>
    <s v="e-commerce|fashion"/>
    <x v="14"/>
    <x v="1"/>
    <n v="1"/>
    <n v="40000"/>
    <s v="2013-08-01"/>
    <s v="2013-08-01"/>
    <s v="2013-08-01"/>
    <m/>
    <s v="contacto@belanit.cl"/>
    <m/>
    <s v="https://www.crunchbase.com/organization/belanit"/>
    <s v="https://www.twitter.com/belanitstore"/>
    <m/>
    <s v="56f14084-d21d-75c0-6d96-aa8290f4f96c"/>
  </r>
  <r>
    <x v="46855"/>
    <s v="bikmo.com"/>
    <s v="GBR"/>
    <m/>
    <s v="Chester"/>
    <s v="Chester"/>
    <x v="0"/>
    <s v="Intelligent Cycling Search Engine"/>
    <s v="automotive|price comparison|recycling|search engine|sports"/>
    <x v="6526"/>
    <x v="1"/>
    <n v="1"/>
    <n v="151978"/>
    <s v="2011-09-01"/>
    <s v="2013-08-01"/>
    <s v="2013-08-01"/>
    <m/>
    <s v="hello@bikmo.com"/>
    <s v="'+44 1244 470337"/>
    <s v="https://www.crunchbase.com/organization/bikmo"/>
    <s v="https://www.twitter.com/ridebikmo"/>
    <s v="http://www.facebook.com/ridebikmo"/>
    <s v="5d832b2b-c568-df68-c33c-65a2946e6378"/>
  </r>
  <r>
    <x v="46856"/>
    <s v="bizpulse.com"/>
    <s v="USA"/>
    <s v="DC"/>
    <s v="Washington, D.C."/>
    <s v="Washington"/>
    <x v="0"/>
    <s v="BizPulse is a customer relationship management system that helps organizations manage customer expectations, increase cash flow, and more."/>
    <s v="crm|data visualization"/>
    <x v="2998"/>
    <x v="2"/>
    <n v="1"/>
    <n v="100000"/>
    <s v="2013-11-01"/>
    <s v="2013-08-01"/>
    <s v="2013-08-01"/>
    <m/>
    <m/>
    <m/>
    <s v="https://www.crunchbase.com/organization/bizpulse"/>
    <s v="https://www.twitter.com/inqbation"/>
    <s v="http://www.facebook.com/bizpuls"/>
    <s v="c28bd149-b82c-6127-9d42-414f5452cfcc"/>
  </r>
  <r>
    <x v="46857"/>
    <s v="blackbamboozstudio.com"/>
    <s v="IND"/>
    <m/>
    <s v="Guwahati"/>
    <s v="Guwahati"/>
    <x v="0"/>
    <s v="BlackBambooz Studio is young and energetic video game development company in North-East of India."/>
    <s v="video games"/>
    <x v="616"/>
    <x v="1"/>
    <n v="1"/>
    <n v="19889"/>
    <s v="2012-01-01"/>
    <s v="2013-08-01"/>
    <s v="2013-08-01"/>
    <m/>
    <s v="info@blackBamboozstudio.com"/>
    <s v="'+91 80 4172 6045"/>
    <s v="https://www.crunchbase.com/organization/blackbamboozstudio"/>
    <s v="https://www.twitter.com/dare2011_funbox"/>
    <s v="https://www.facebook.com/blackbamboozstudio"/>
    <s v="4f7cb021-6701-5653-5e27-8b86bfbf4d38"/>
  </r>
  <r>
    <x v="46858"/>
    <s v="blastout.com"/>
    <m/>
    <m/>
    <m/>
    <m/>
    <x v="0"/>
    <s v="BlastOut is your exclusive, geolocated social network that let you interact better with real people in real places."/>
    <s v="real time|social media"/>
    <x v="87"/>
    <x v="1"/>
    <n v="1"/>
    <n v="157480"/>
    <s v="2012-01-01"/>
    <s v="2013-08-01"/>
    <s v="2013-08-01"/>
    <m/>
    <s v="contact@blastout.com"/>
    <m/>
    <s v="https://www.crunchbase.com/organization/blastout-inc"/>
    <s v="https://www.twitter.com/blastoutapp"/>
    <s v="http://www.facebook.com/blastoutapp"/>
    <s v="a4577d8f-615d-b143-3761-e39203312a10"/>
  </r>
  <r>
    <x v="46859"/>
    <s v="bluebella.com"/>
    <m/>
    <m/>
    <m/>
    <m/>
    <x v="0"/>
    <s v="Bluebella is a multi award-winning lingerie and sensual products company founded in 2005."/>
    <m/>
    <x v="5"/>
    <x v="6"/>
    <n v="1"/>
    <m/>
    <s v="2005-01-01"/>
    <s v="2013-08-01"/>
    <s v="2013-08-01"/>
    <m/>
    <s v="customercare@bluebella.com"/>
    <s v="'+44 1225 310187"/>
    <s v="https://www.crunchbase.com/organization/bluebella"/>
    <s v="https://www.twitter.com/missbluebella"/>
    <s v="https://www.facebook.com/officialbluebella"/>
    <s v="42f33ff1-6a6d-7cdd-62aa-ee2493c46254"/>
  </r>
  <r>
    <x v="46860"/>
    <s v="bluefocusgroup.com"/>
    <s v="CHN"/>
    <m/>
    <s v="Beijing"/>
    <s v="Beijing"/>
    <x v="0"/>
    <s v="Blue Focus PR Consulting is a Chinese professional organization providing public relations services."/>
    <s v="consulting|professional services|public relations"/>
    <x v="208"/>
    <x v="4"/>
    <n v="2"/>
    <n v="10235710"/>
    <s v="1996-01-01"/>
    <s v="2008-06-01"/>
    <s v="2013-08-01"/>
    <m/>
    <m/>
    <s v="86 10 5647 8800"/>
    <s v="https://www.crunchbase.com/organization/blue-focus-pr-consulting"/>
    <m/>
    <m/>
    <s v="d94c9a0d-99ae-7f43-c62b-7cc0f25bb965"/>
  </r>
  <r>
    <x v="46861"/>
    <s v="bluevenn.com"/>
    <s v="USA"/>
    <s v="MA"/>
    <s v="Boston"/>
    <s v="Boston"/>
    <x v="0"/>
    <s v="BlueVenn's software provides real-time analysis of customer data that create highly personalized and relevant marketing campaigns."/>
    <s v="analytics|marketing|real time"/>
    <x v="684"/>
    <x v="3"/>
    <n v="1"/>
    <m/>
    <s v="1998-07-08"/>
    <s v="2013-08-01"/>
    <s v="2013-08-01"/>
    <m/>
    <m/>
    <m/>
    <s v="https://www.crunchbase.com/organization/bluevenn"/>
    <s v="https://www.twitter.com/bluevenn1"/>
    <s v="https://www.facebook.com/blue.venn"/>
    <s v="a5f7379c-b798-201e-96ca-4eb73fb02ca5"/>
  </r>
  <r>
    <x v="46862"/>
    <s v="booster.com"/>
    <s v="USA"/>
    <s v="DC"/>
    <s v="Washington, D.C."/>
    <s v="Washington"/>
    <x v="0"/>
    <s v="Call it crowdfunding, fundraising or just raising money — either way, Booster lets individuals, groups and non-profits raise funds and aware"/>
    <s v="e-commerce|fashion|non profit"/>
    <x v="14"/>
    <x v="0"/>
    <n v="1"/>
    <m/>
    <s v="2013-01-01"/>
    <s v="2013-08-01"/>
    <s v="2013-08-01"/>
    <m/>
    <s v="service@booster.com"/>
    <s v="'855-631-6850"/>
    <s v="https://www.crunchbase.com/organization/booster"/>
    <s v="https://www.twitter.com/boosterllc"/>
    <s v="http://www.facebook.com/boosteradvisors"/>
    <s v="80b24cc2-fabc-e460-c701-26ef6a0d7d93"/>
  </r>
  <r>
    <x v="46863"/>
    <s v="bricktrends.com"/>
    <s v="USA"/>
    <s v="TX"/>
    <s v="Austin"/>
    <s v="Austin"/>
    <x v="0"/>
    <s v="Shelfbucks aims to level the playing field between physical and online retail."/>
    <s v="advertising|e-commerce"/>
    <x v="627"/>
    <x v="1"/>
    <n v="1"/>
    <n v="1000000"/>
    <s v="2013-08-01"/>
    <s v="2013-08-01"/>
    <s v="2013-08-01"/>
    <m/>
    <m/>
    <m/>
    <s v="https://www.crunchbase.com/organization/brick-trends"/>
    <s v="https://www.twitter.com/shelfbucks"/>
    <s v="http://www.facebook.com/bricktrends"/>
    <s v="40ef52f7-5274-92d2-e419-c018a8781e25"/>
  </r>
  <r>
    <x v="46864"/>
    <s v="brightergy.com"/>
    <s v="USA"/>
    <s v="MO"/>
    <s v="Kansas City"/>
    <s v="Kansas City"/>
    <x v="0"/>
    <s v="Brightergy is a new kind of energy company that empowers organizations to take control over their energy – creation, cost, and consumption."/>
    <s v="energy|energy efficiency|energy management|enterprise software|information technology"/>
    <x v="840"/>
    <x v="6"/>
    <n v="2"/>
    <n v="5100000"/>
    <s v="2010-01-01"/>
    <s v="2011-10-16"/>
    <s v="2013-08-01"/>
    <m/>
    <s v="info@brightergy.com"/>
    <n v="8885110822"/>
    <s v="https://www.crunchbase.com/organization/brightergy"/>
    <s v="https://www.twitter.com/brightergy"/>
    <s v="https://www.facebook.com/brightergy"/>
    <s v="f2c172aa-a31e-c269-9e65-f94c8abfb667"/>
  </r>
  <r>
    <x v="46865"/>
    <s v="campingworld.com"/>
    <s v="USA"/>
    <s v="KY"/>
    <s v="KY - Other"/>
    <s v="Bowling Green"/>
    <x v="0"/>
    <s v="Camping World is an American corporation specializing in selling parts and service for recreational vehicles and supplies for camping."/>
    <m/>
    <x v="5"/>
    <x v="4"/>
    <n v="1"/>
    <m/>
    <s v="1966-01-01"/>
    <s v="2013-08-01"/>
    <s v="2013-08-01"/>
    <m/>
    <m/>
    <s v="'270-781-2718"/>
    <s v="https://www.crunchbase.com/organization/camping-world"/>
    <s v="https://www.twitter.com/campingworld"/>
    <s v="https://www.facebook.com/campingworld"/>
    <s v="3691201d-a1d3-60f3-5af9-5ddc860633a8"/>
  </r>
  <r>
    <x v="46866"/>
    <s v="capical.de"/>
    <s v="DEU"/>
    <m/>
    <s v="Braunschweig"/>
    <s v="Braunschweig"/>
    <x v="0"/>
    <s v="Capical develops electrocardiogram systems based on capacitive electrodes to facilitate high-resolution ECG measurement."/>
    <s v="biotechnology"/>
    <x v="36"/>
    <x v="2"/>
    <n v="2"/>
    <m/>
    <s v="2010-01-01"/>
    <s v="2011-09-01"/>
    <s v="2013-08-01"/>
    <m/>
    <s v="info@capical.de"/>
    <n v="4953142879589"/>
    <s v="https://www.crunchbase.com/organization/capical-gmbh"/>
    <m/>
    <m/>
    <s v="0ed9042c-0129-f76a-5908-4ee1f8f3219e"/>
  </r>
  <r>
    <x v="46867"/>
    <s v="chegue.la"/>
    <s v="BRA"/>
    <m/>
    <s v="Sao Paulo"/>
    <s v="São Paulo"/>
    <x v="0"/>
    <s v="The Chegue.Lá is the website that helps you in time to plan and make your bus travel in Brazil"/>
    <s v="leisure|tourism|travel"/>
    <x v="351"/>
    <x v="1"/>
    <n v="2"/>
    <n v="94936"/>
    <s v="2012-01-01"/>
    <s v="2013-06-01"/>
    <s v="2013-08-01"/>
    <m/>
    <s v="contato@chegue.la"/>
    <n v="1151118269"/>
    <s v="https://www.crunchbase.com/organization/chegue-l"/>
    <s v="https://www.twitter.com/cheguela"/>
    <s v="http://www.facebook.com/cheguela"/>
    <s v="7f27d464-453f-0dd9-0209-d9003e561b3f"/>
  </r>
  <r>
    <x v="46868"/>
    <s v="cookisto.gr"/>
    <s v="GBR"/>
    <m/>
    <s v="London"/>
    <s v="London"/>
    <x v="0"/>
    <s v="Cookisto is an online community marketplace for homemade food."/>
    <s v="collaborative consumption|curated web|hospitality"/>
    <x v="0"/>
    <x v="1"/>
    <n v="1"/>
    <n v="265199"/>
    <s v="2013-01-01"/>
    <s v="2013-08-01"/>
    <s v="2013-08-01"/>
    <m/>
    <s v="info@cookisto.com"/>
    <m/>
    <s v="https://www.crunchbase.com/organization/cookisto"/>
    <s v="https://www.twitter.com/cookisto_uk"/>
    <s v="http://www.facebook.com/cookisto"/>
    <s v="4fdd1f3a-9972-55d9-9c20-1bddb774fac0"/>
  </r>
  <r>
    <x v="46869"/>
    <s v="cortec-neuro.com"/>
    <s v="DEU"/>
    <m/>
    <s v="Freiburg"/>
    <s v="Freiburg"/>
    <x v="0"/>
    <s v="CorTec develops a neurotechnological platform that enables users to measure and stimulate brain activity."/>
    <s v="biotechnology"/>
    <x v="36"/>
    <x v="0"/>
    <n v="2"/>
    <n v="7122120"/>
    <s v="2010-09-01"/>
    <s v="2011-10-10"/>
    <s v="2013-08-01"/>
    <m/>
    <s v="info@cortec-neuro.com"/>
    <n v="497612032543"/>
    <s v="https://www.crunchbase.com/organization/cortec"/>
    <s v="https://www.twitter.com/_cortec_"/>
    <s v="http://www.facebook.com/pages/cortec/198099660239598"/>
    <s v="025ff26c-666a-c64d-4d21-399fe502a753"/>
  </r>
  <r>
    <x v="46870"/>
    <s v="countr.com"/>
    <s v="USA"/>
    <s v="NY"/>
    <s v="New York City"/>
    <s v="New York"/>
    <x v="0"/>
    <s v="Countr helps customers aggregate their shopping-related actions and use them to build leverage with merchants while they shop."/>
    <s v="payments|retail technology"/>
    <x v="6527"/>
    <x v="1"/>
    <n v="1"/>
    <n v="1500000"/>
    <s v="2013-08-01"/>
    <s v="2013-08-01"/>
    <s v="2013-08-01"/>
    <m/>
    <s v="info@countr.com"/>
    <m/>
    <s v="https://www.crunchbase.com/organization/countr"/>
    <s v="https://www.twitter.com/mycountr"/>
    <s v="http://www.facebook.com/mycountr"/>
    <s v="2b2b9e56-bffa-facf-7e79-6a65bca9025a"/>
  </r>
  <r>
    <x v="46871"/>
    <s v="cozero.com.au"/>
    <s v="AUS"/>
    <m/>
    <s v="Sydney"/>
    <s v="Sydney"/>
    <x v="0"/>
    <s v="CoZero provides efficiency solutions for businesses to monitor energy usage in a cloud-based environment."/>
    <s v="clean energy|energy efficiency"/>
    <x v="9"/>
    <x v="0"/>
    <n v="3"/>
    <m/>
    <s v="2007-01-01"/>
    <s v="2007-03-01"/>
    <s v="2013-08-01"/>
    <m/>
    <s v="info@cozero.com.au"/>
    <s v="1300 COZERO 1300 269 376"/>
    <s v="https://www.crunchbase.com/organization/cozero"/>
    <s v="https://www.twitter.com/wearecozero"/>
    <s v="http://www.facebook.com/wearecozero"/>
    <s v="2854e2e7-9e41-4de4-86c2-b85e09c2410a"/>
  </r>
  <r>
    <x v="46872"/>
    <s v="crudearea.com"/>
    <s v="IND"/>
    <m/>
    <s v="Mumbai"/>
    <s v="Mumbai"/>
    <x v="2"/>
    <s v="Crude Area is an online artists' community, providing wall art and wall decor ideas for personal and business places."/>
    <s v="art|product design"/>
    <x v="1120"/>
    <x v="1"/>
    <n v="2"/>
    <n v="115015"/>
    <s v="2012-11-01"/>
    <s v="2013-07-29"/>
    <s v="2013-08-01"/>
    <m/>
    <s v="contact@crudearea.com"/>
    <s v="91 22 6556 0703"/>
    <s v="https://www.crunchbase.com/organization/crude-area"/>
    <s v="https://www.twitter.com/crudearea"/>
    <s v="http://www.facebook.com/crudearea"/>
    <s v="86e669a8-2966-fda7-59d1-4d10dae31aa8"/>
  </r>
  <r>
    <x v="1823"/>
    <s v="curiobots.com"/>
    <m/>
    <m/>
    <m/>
    <m/>
    <x v="0"/>
    <s v="Curio is an interactive and hackable toy character for iPad devices."/>
    <s v="hardware|software"/>
    <x v="136"/>
    <x v="1"/>
    <n v="1"/>
    <n v="25000"/>
    <m/>
    <s v="2013-08-01"/>
    <s v="2013-08-01"/>
    <m/>
    <s v="hello@curiobots.com"/>
    <m/>
    <s v="https://www.crunchbase.com/organization/curio"/>
    <s v="https://www.twitter.com/curiobots"/>
    <m/>
    <s v="ddda0d3e-5ed0-c442-2324-e55046360aed"/>
  </r>
  <r>
    <x v="46873"/>
    <s v="cuteattack.com"/>
    <s v="FIN"/>
    <m/>
    <s v="Helsinki"/>
    <s v="Helsinki"/>
    <x v="0"/>
    <s v="Cute Attack Ltd. is a mobile gaming startup located in Helsinki, Finland. We develop games for iOS and Android using a fast and powerful"/>
    <s v="mobile"/>
    <x v="15"/>
    <x v="1"/>
    <n v="1"/>
    <n v="13259"/>
    <s v="2012-01-01"/>
    <s v="2013-08-01"/>
    <s v="2013-08-01"/>
    <m/>
    <s v="giuliano@cuteattack.com"/>
    <m/>
    <s v="https://www.crunchbase.com/organization/cute-attack"/>
    <s v="https://www.twitter.com/cuteattackgames"/>
    <s v="https://www.facebook.com/runerthegame"/>
    <s v="b99e1146-3dcf-7f9b-9479-a0f3060718be"/>
  </r>
  <r>
    <x v="46874"/>
    <s v="cyber-gifts.com"/>
    <s v="USA"/>
    <s v="DE"/>
    <s v="Wilmington, Delaware"/>
    <s v="Wilmington"/>
    <x v="0"/>
    <s v="Cyber -Gifts is a marketplace platform for sharing gift electronically."/>
    <s v="e-commerce|gift card"/>
    <x v="53"/>
    <x v="1"/>
    <n v="1"/>
    <n v="100000"/>
    <s v="2013-07-15"/>
    <s v="2013-08-01"/>
    <s v="2013-08-01"/>
    <m/>
    <s v="welcome@cyber-gifts.com"/>
    <m/>
    <s v="https://www.crunchbase.com/organization/cyber-gifts"/>
    <s v="https://www.twitter.com/cyber_gifts"/>
    <s v="http://www.facebook.com/cybergiftscom"/>
    <s v="8a5cd30c-c5e8-bcd0-ccc2-81714dc3ed1c"/>
  </r>
  <r>
    <x v="46875"/>
    <s v="danlan.org"/>
    <s v="CHN"/>
    <m/>
    <m/>
    <m/>
    <x v="0"/>
    <s v="Danlan Website is a Chinese influential gay website that helps users enjoy a different friend-making experience."/>
    <s v="social media"/>
    <x v="87"/>
    <x v="6"/>
    <n v="2"/>
    <n v="649456"/>
    <s v="2000-01-01"/>
    <s v="2013-04-01"/>
    <s v="2013-08-01"/>
    <m/>
    <m/>
    <m/>
    <s v="https://www.crunchbase.com/organization/danlan-website"/>
    <m/>
    <m/>
    <s v="87d43010-2cec-864e-d3e9-a2795d8fef5d"/>
  </r>
  <r>
    <x v="46876"/>
    <s v="darudar.org"/>
    <s v="RUS"/>
    <m/>
    <s v="RUS - Other"/>
    <s v="Russa"/>
    <x v="0"/>
    <s v="DaruDar aims to spread the social practice of gift-giving by providing a platform for giving things and skills to other people for free."/>
    <s v="curated web|gift card|social media"/>
    <x v="4425"/>
    <x v="1"/>
    <n v="2"/>
    <n v="86000"/>
    <s v="2008-09-22"/>
    <s v="2012-03-01"/>
    <s v="2013-08-01"/>
    <m/>
    <s v="hello@darudar.org"/>
    <m/>
    <s v="https://www.crunchbase.com/organization/darudar"/>
    <s v="https://www.twitter.com/darudar_en"/>
    <s v="http://www.facebook.com/darudar"/>
    <s v="9961aecc-e005-c3a5-e228-07b5f9f9184a"/>
  </r>
  <r>
    <x v="46877"/>
    <s v="asparna.com"/>
    <s v="ISR"/>
    <m/>
    <s v="ISR - Other"/>
    <s v="Gan Yoshiya"/>
    <x v="0"/>
    <s v="Asparna is a company dedicated to using technology to affect social changes in the world."/>
    <s v="internet|mobile|mobile devices"/>
    <x v="1519"/>
    <x v="0"/>
    <n v="2"/>
    <n v="2350000"/>
    <s v="2010-01-21"/>
    <s v="2012-01-01"/>
    <s v="2013-08-01"/>
    <m/>
    <s v="etamar@asparna.com"/>
    <s v="'+972 77 525.5412"/>
    <s v="https://www.crunchbase.com/organization/dax-asparna"/>
    <s v="https://www.twitter.com/asparna"/>
    <s v="http://www.facebook.com/daxasparna"/>
    <s v="143ddf63-5d54-7c90-9021-d27dbd35dfb9"/>
  </r>
  <r>
    <x v="46878"/>
    <s v="deepmile.com"/>
    <s v="USA"/>
    <s v="VA"/>
    <s v="Washington, D.C."/>
    <s v="Arlington"/>
    <x v="0"/>
    <s v="Social media and other analytics"/>
    <s v="analytics|consulting|social media"/>
    <x v="54"/>
    <x v="0"/>
    <n v="1"/>
    <m/>
    <s v="2009-02-01"/>
    <s v="2013-08-01"/>
    <s v="2013-08-01"/>
    <m/>
    <s v="info@deepmile.com"/>
    <n v="7036357487"/>
    <s v="https://www.crunchbase.com/organization/deepmile-networks"/>
    <s v="https://www.twitter.com/deepmile"/>
    <s v="http://www.facebook.com/deepmilenetworks"/>
    <s v="d392480e-bf33-b74d-b533-e4d21e93dbdc"/>
  </r>
  <r>
    <x v="46879"/>
    <s v="site.dialmyapp.com"/>
    <m/>
    <m/>
    <m/>
    <m/>
    <x v="0"/>
    <s v="DialMyApp is mobile application that makes more easier to navigate through menu options after a call to the corporate number of company"/>
    <s v="apps|customer service|internet|mobile"/>
    <x v="289"/>
    <x v="2"/>
    <n v="1"/>
    <n v="200000"/>
    <m/>
    <s v="2013-08-01"/>
    <s v="2013-08-01"/>
    <m/>
    <m/>
    <m/>
    <s v="https://www.crunchbase.com/organization/dialmyapp"/>
    <m/>
    <m/>
    <s v="d7b45a0a-31e5-878f-a126-7aa8d9491ff1"/>
  </r>
  <r>
    <x v="46880"/>
    <s v="didlog.com"/>
    <s v="USA"/>
    <s v="OH"/>
    <s v="Cleveland"/>
    <s v="Cleveland"/>
    <x v="0"/>
    <s v="Didlog is a task management and accomplishment tracking tool that enables users to automatically share activities they have completed."/>
    <s v="software"/>
    <x v="10"/>
    <x v="1"/>
    <n v="1"/>
    <n v="20000"/>
    <s v="2013-08-01"/>
    <s v="2013-08-01"/>
    <s v="2013-08-01"/>
    <m/>
    <s v="nick@bablmedia.com"/>
    <n v="4407855921"/>
    <s v="https://www.crunchbase.com/organization/didlog"/>
    <s v="https://www.twitter.com/did_log"/>
    <s v="http://www.facebook.com/didlog"/>
    <s v="93372ec2-a1eb-6bb9-3c2b-7ecfcbc62f76"/>
  </r>
  <r>
    <x v="46881"/>
    <s v="divesquare.com"/>
    <s v="BGR"/>
    <m/>
    <s v="Sofia"/>
    <s v="Sofia"/>
    <x v="0"/>
    <s v="Divesquare helps scuba divers keep a logbook, plan dives, and synchronize data on the web and mobile platforms."/>
    <s v="social media"/>
    <x v="87"/>
    <x v="1"/>
    <n v="2"/>
    <n v="65208"/>
    <m/>
    <s v="2013-04-01"/>
    <s v="2013-08-01"/>
    <m/>
    <s v="hello@divesquare.com"/>
    <s v="00359 88 7333 333"/>
    <s v="https://www.crunchbase.com/organization/divesquare"/>
    <m/>
    <s v="https://www.facebook.com/divesquarecom"/>
    <s v="8b317be1-21f5-3a47-31cd-ee831206bb25"/>
  </r>
  <r>
    <x v="46882"/>
    <s v="dockphp.com"/>
    <s v="SGP"/>
    <m/>
    <s v="Singapore"/>
    <s v="Singapore"/>
    <x v="0"/>
    <s v="Let's Code Websites Visually!"/>
    <s v="software"/>
    <x v="10"/>
    <x v="1"/>
    <n v="1"/>
    <m/>
    <s v="2012-01-01"/>
    <s v="2013-08-01"/>
    <s v="2013-08-01"/>
    <m/>
    <s v="support@dockphp.com"/>
    <s v="'+65 8569 3490"/>
    <s v="https://www.crunchbase.com/organization/dockphp"/>
    <s v="https://www.twitter.com/dockphp"/>
    <s v="http://www.facebook.com/novatap"/>
    <s v="f7cfee10-69c8-49c3-bb61-44e3dcfe34e8"/>
  </r>
  <r>
    <x v="46883"/>
    <s v="dondeesta.com"/>
    <s v="USA"/>
    <s v="MA"/>
    <s v="Boston"/>
    <s v="Cambridge"/>
    <x v="0"/>
    <s v="dondeEsta Family is a startup developing and offering an application for families to stay connected."/>
    <s v="apps|mobile"/>
    <x v="45"/>
    <x v="1"/>
    <n v="1"/>
    <n v="100000"/>
    <s v="2013-01-01"/>
    <s v="2013-08-01"/>
    <s v="2013-08-01"/>
    <m/>
    <s v="marta@dondeesta.com"/>
    <m/>
    <s v="https://www.crunchbase.com/organization/dondeesta"/>
    <s v="https://www.twitter.com/dondeesta_com"/>
    <s v="http://www.facebook.com/en.dondeesta"/>
    <s v="3f563db7-61e9-35d9-6db5-f98c3139748d"/>
  </r>
  <r>
    <x v="46884"/>
    <s v="doobop.com"/>
    <s v="USA"/>
    <s v="NY"/>
    <s v="New York City"/>
    <s v="New York"/>
    <x v="0"/>
    <s v="DooBop offers a curated e-shopping experience with personalized beauty education for skincare, haircare, make-up, and nails."/>
    <s v="cosmetics|e-commerce"/>
    <x v="174"/>
    <x v="1"/>
    <n v="1"/>
    <n v="1300000"/>
    <s v="2013-03-01"/>
    <s v="2013-08-01"/>
    <s v="2013-08-01"/>
    <m/>
    <s v="care@doobop.com"/>
    <s v="'855-366-2671"/>
    <s v="https://www.crunchbase.com/organization/doobop"/>
    <s v="https://www.twitter.com/doobop_beauty"/>
    <s v="http://www.facebook.com/doobop.beauty"/>
    <s v="412a95bf-0695-7390-965a-b9422cea67c5"/>
  </r>
  <r>
    <x v="46885"/>
    <s v="eadbox.com"/>
    <s v="BRA"/>
    <m/>
    <s v="Curitiba"/>
    <s v="Curitiba"/>
    <x v="0"/>
    <s v="Eadbox is a SaaS LMS used by marketers and sales people in mid and large companies"/>
    <s v="education|saas|software"/>
    <x v="283"/>
    <x v="0"/>
    <n v="2"/>
    <n v="287719"/>
    <s v="2012-01-01"/>
    <s v="2012-05-01"/>
    <s v="2013-08-01"/>
    <m/>
    <s v="contact@eadbox.com"/>
    <s v="'+55 41 3086-1443"/>
    <s v="https://www.crunchbase.com/organization/eadbox"/>
    <s v="https://www.twitter.com/eadbox"/>
    <s v="http://www.facebook.com/eadbox"/>
    <s v="123f3967-abd1-ad4a-292e-2e06c225d681"/>
  </r>
  <r>
    <x v="46886"/>
    <s v="embraceinnovations.com"/>
    <s v="USA"/>
    <s v="CA"/>
    <s v="SF Bay Area"/>
    <s v="San Francisco"/>
    <x v="0"/>
    <s v="To give all infants an equal chance for a healthy life through a low-cost infant warmer"/>
    <s v="health care"/>
    <x v="3"/>
    <x v="0"/>
    <n v="1"/>
    <m/>
    <s v="2011-01-01"/>
    <s v="2013-08-01"/>
    <s v="2013-08-01"/>
    <m/>
    <s v="info@embraceinnovations.com"/>
    <n v="918041125468"/>
    <s v="https://www.crunchbase.com/organization/embrace-innovations"/>
    <s v="https://www.twitter.com/embraceinnov"/>
    <s v="http://www.facebook.com/embraceinnovations"/>
    <s v="4e06f221-ef93-5006-1bbe-e4f7db887520"/>
  </r>
  <r>
    <x v="46887"/>
    <s v="emergentlabs.org"/>
    <s v="USA"/>
    <s v="WI"/>
    <s v="Milwaukee"/>
    <s v="Milwaukee"/>
    <x v="0"/>
    <s v="Emergent Labs is a computer simulation and gaming accelerator lab."/>
    <s v="computer|gaming|simulation"/>
    <x v="532"/>
    <x v="1"/>
    <n v="1"/>
    <n v="50000"/>
    <m/>
    <s v="2013-08-01"/>
    <s v="2013-08-01"/>
    <m/>
    <m/>
    <m/>
    <s v="https://www.crunchbase.com/organization/emergent-labs"/>
    <s v="https://www.twitter.com/emergent_labs"/>
    <s v="http://www.facebook.com/pages/emergent_labs/511069745626730"/>
    <s v="7b1298f1-7ed5-2d77-ecab-48a143fa84fc"/>
  </r>
  <r>
    <x v="46888"/>
    <s v="encubate.ca"/>
    <s v="CAN"/>
    <s v="ON"/>
    <s v="Toronto"/>
    <s v="Toronto"/>
    <x v="0"/>
    <s v="Welcome to Encubate. Your partner of choice for Global Citizenship."/>
    <s v="legal"/>
    <x v="407"/>
    <x v="1"/>
    <n v="1"/>
    <n v="50000"/>
    <s v="2011-02-01"/>
    <s v="2013-08-01"/>
    <s v="2013-08-01"/>
    <m/>
    <s v="connect@encubate.ca"/>
    <s v="(416) 847-1869"/>
    <s v="https://www.crunchbase.com/organization/encubate-business-consulting"/>
    <s v="https://www.twitter.com/encubate"/>
    <s v="https://www.facebook.com/encubateus"/>
    <s v="443aa9f7-c3ec-cb3c-47ae-08dd1da7953e"/>
  </r>
  <r>
    <x v="46889"/>
    <s v="epiclist.io"/>
    <s v="DEU"/>
    <m/>
    <s v="Berlin"/>
    <s v="Berlin"/>
    <x v="0"/>
    <s v="Beautiful way to explore the world."/>
    <s v="e-commerce|ios|mobile|social media|travel"/>
    <x v="6528"/>
    <x v="1"/>
    <n v="3"/>
    <n v="193584"/>
    <s v="2013-01-01"/>
    <s v="2012-06-01"/>
    <s v="2013-08-01"/>
    <m/>
    <s v="hello@epiclist.io"/>
    <m/>
    <s v="https://www.crunchbase.com/organization/epiclist"/>
    <s v="https://www.twitter.com/epiclist"/>
    <s v="http://www.facebook.com/pages/epiclist/107444606058266"/>
    <s v="94ecdd63-8294-2eac-7f74-a25aed909bd0"/>
  </r>
  <r>
    <x v="46890"/>
    <s v="ereplacements.com"/>
    <s v="USA"/>
    <s v="TX"/>
    <s v="Dallas"/>
    <s v="Grapevine"/>
    <x v="0"/>
    <s v="eReplacements is a provider of replacement parts, recycling and repair solutions for consumer electronics."/>
    <s v="analytics|consumer electronics|e-commerce|logistics|professional services|recycling"/>
    <x v="6529"/>
    <x v="0"/>
    <n v="1"/>
    <n v="400000"/>
    <s v="2005-04-01"/>
    <s v="2013-08-01"/>
    <s v="2013-08-01"/>
    <m/>
    <s v="tpeck@ereplacements.com"/>
    <s v="(714) 361-2652"/>
    <s v="https://www.crunchbase.com/organization/ereplacements"/>
    <m/>
    <m/>
    <s v="356a8d80-6381-8aa7-e703-da042c1960c5"/>
  </r>
  <r>
    <x v="46891"/>
    <s v="exeoent.com"/>
    <s v="USA"/>
    <s v="NV"/>
    <s v="Las Vegas"/>
    <s v="Las Vegas"/>
    <x v="0"/>
    <s v="Exeo Entertainment is manufacturing company concentrating on developing innovative products that fill a clearly defined need in Today’s"/>
    <s v="gaming|manufacturing|music"/>
    <x v="6530"/>
    <x v="2"/>
    <n v="2"/>
    <n v="1800000"/>
    <s v="2011-05-01"/>
    <s v="2012-08-01"/>
    <s v="2013-08-01"/>
    <m/>
    <s v="info@exeoent.com"/>
    <s v="'702-361-3188"/>
    <s v="https://www.crunchbase.com/organization/exeo-entertainment"/>
    <s v="https://www.twitter.com/exeoentdotcom"/>
    <s v="https://www.facebook.com/exeoentertainment"/>
    <s v="e4dd0acc-67ec-1a83-be0e-384481e87cfb"/>
  </r>
  <r>
    <x v="46892"/>
    <s v="ezimute.com"/>
    <s v="PRT"/>
    <m/>
    <s v="Lisbon"/>
    <s v="Lisbon"/>
    <x v="0"/>
    <s v="Ezimute.com is a digital media travel guide publisher simultaneously offering an online booking service."/>
    <s v="digital media|online portals|travel"/>
    <x v="588"/>
    <x v="1"/>
    <n v="1"/>
    <n v="662998.07730557595"/>
    <s v="2011-01-01"/>
    <s v="2013-08-01"/>
    <s v="2013-08-01"/>
    <m/>
    <s v="talk@ezimute.com"/>
    <n v="351910997116"/>
    <s v="https://www.crunchbase.com/organization/ezimute-com"/>
    <s v="https://www.twitter.com/ezimute"/>
    <s v="https://www.facebook.com/ezimute"/>
    <s v="f56eb404-c3d6-9246-bc3c-583b0a481ac1"/>
  </r>
  <r>
    <x v="46893"/>
    <s v="getfindit.com"/>
    <s v="RUS"/>
    <m/>
    <s v="Omsk"/>
    <s v="Omsk"/>
    <x v="3"/>
    <s v="FindIt is a mobile application that makes it easier to find files on the users mobile device."/>
    <s v="search engine|software"/>
    <x v="146"/>
    <x v="1"/>
    <n v="1"/>
    <n v="1000000"/>
    <s v="2012-01-01"/>
    <s v="2013-08-01"/>
    <s v="2013-08-01"/>
    <m/>
    <m/>
    <m/>
    <s v="https://www.crunchbase.com/organization/findit"/>
    <s v="https://www.twitter.com/finditapp"/>
    <s v="http://www.facebook.com/finditapp"/>
    <s v="9e88800c-96dd-829c-a97b-8ea7c5afcc65"/>
  </r>
  <r>
    <x v="46894"/>
    <s v="huohua.in"/>
    <s v="CHN"/>
    <m/>
    <s v="Shanghai"/>
    <s v="Shanghai"/>
    <x v="0"/>
    <s v="Spark is a Chinese company specialized in the development of mobile internet-based TV series and mobile applications."/>
    <s v="photography"/>
    <x v="233"/>
    <x v="2"/>
    <n v="2"/>
    <n v="2000000"/>
    <m/>
    <s v="2012-07-01"/>
    <s v="2013-08-01"/>
    <m/>
    <m/>
    <m/>
    <s v="https://www.crunchbase.com/organization/firework"/>
    <m/>
    <m/>
    <s v="c70c265f-8ee0-646a-00f7-1d6911f5c673"/>
  </r>
  <r>
    <x v="46895"/>
    <s v="fraktaliastudios.com"/>
    <s v="MEX"/>
    <m/>
    <s v="Mexico City"/>
    <s v="Guadalajara"/>
    <x v="0"/>
    <s v="Fraktalia Studios is an independent game studio based in Guadalajara, Mexico."/>
    <s v="gaming|pc games|video games"/>
    <x v="616"/>
    <x v="1"/>
    <n v="1"/>
    <n v="19889"/>
    <s v="2011-01-01"/>
    <s v="2013-08-01"/>
    <s v="2013-08-01"/>
    <m/>
    <m/>
    <m/>
    <s v="https://www.crunchbase.com/organization/fraktalia-studios"/>
    <s v="https://www.twitter.com/fraktalias"/>
    <s v="http://www.facebook.com/fraktaliastudios"/>
    <s v="c3c166fc-ac03-a753-2d1a-3e48d1c0e4f7"/>
  </r>
  <r>
    <x v="46896"/>
    <s v="fundz.co"/>
    <s v="ISR"/>
    <m/>
    <s v="Tel Aviv"/>
    <s v="Jerusalem"/>
    <x v="0"/>
    <s v="Fundz helps financial and investment platforms and professionals achieve disruptive business-to-business results."/>
    <s v="social media"/>
    <x v="87"/>
    <x v="2"/>
    <n v="1"/>
    <n v="200000"/>
    <s v="2013-04-01"/>
    <s v="2013-08-01"/>
    <s v="2013-08-01"/>
    <m/>
    <m/>
    <m/>
    <s v="https://www.crunchbase.com/organization/fundz"/>
    <s v="https://www.twitter.com/dawdmark"/>
    <s v="https://www.facebook.com/yourfundz"/>
    <s v="57a41240-51b7-11ab-9165-cc6fecc6434a"/>
  </r>
  <r>
    <x v="46897"/>
    <s v="gangker.com"/>
    <s v="CHN"/>
    <m/>
    <s v="Shanghai"/>
    <s v="Shanghai"/>
    <x v="0"/>
    <s v="Gangkr is a Chinese voice-based social entertainment application."/>
    <s v="social media"/>
    <x v="87"/>
    <x v="2"/>
    <n v="1"/>
    <m/>
    <s v="2012-10-01"/>
    <s v="2013-08-01"/>
    <s v="2013-08-01"/>
    <m/>
    <m/>
    <m/>
    <s v="https://www.crunchbase.com/organization/gangkr"/>
    <m/>
    <m/>
    <s v="549221d7-cbe0-610a-813a-0df09853f10f"/>
  </r>
  <r>
    <x v="46898"/>
    <s v="gdecide.com"/>
    <s v="CAN"/>
    <s v="QC"/>
    <s v="Montreal"/>
    <s v="Montréal"/>
    <x v="0"/>
    <s v="Collaborative decision making software"/>
    <s v="collaboration|software"/>
    <x v="10"/>
    <x v="1"/>
    <n v="1"/>
    <n v="300000"/>
    <s v="2012-05-14"/>
    <s v="2013-08-01"/>
    <s v="2013-08-01"/>
    <m/>
    <s v="info@gdecide.com"/>
    <s v="450 668-8666"/>
    <s v="https://www.crunchbase.com/organization/gdecide"/>
    <s v="https://www.twitter.com/gdecide"/>
    <s v="http://www.facebook.com/gdecide"/>
    <s v="bb12a9f2-ba4b-a7d7-f3f5-a5e103b7efd5"/>
  </r>
  <r>
    <x v="46899"/>
    <s v="glowpoint.com"/>
    <s v="USA"/>
    <s v="CO"/>
    <s v="Denver"/>
    <s v="Denver"/>
    <x v="0"/>
    <s v="Glowpoint offers cloud-based video collaboration, network and support services for large and mid-sized enterprises."/>
    <s v="enterprise software"/>
    <x v="10"/>
    <x v="3"/>
    <n v="3"/>
    <n v="2800000"/>
    <s v="2000-01-01"/>
    <s v="2009-04-01"/>
    <s v="2013-08-01"/>
    <m/>
    <s v="info@glowpoint.com"/>
    <s v="(866)456-9764"/>
    <s v="https://www.crunchbase.com/organization/glowpoint"/>
    <s v="https://www.twitter.com/glowpointbuzz"/>
    <s v="https://www.facebook.com/glowpointhappenings"/>
    <s v="871c046f-378b-7097-a35c-b9892c08e0fe"/>
  </r>
  <r>
    <x v="46900"/>
    <m/>
    <m/>
    <m/>
    <m/>
    <m/>
    <x v="0"/>
    <s v="Grand Prairie Landfill Gas Production"/>
    <m/>
    <x v="5"/>
    <x v="2"/>
    <n v="1"/>
    <m/>
    <m/>
    <s v="2013-08-01"/>
    <s v="2013-08-01"/>
    <m/>
    <m/>
    <m/>
    <s v="https://www.crunchbase.com/organization/grand-prairie-landfill-gas-production"/>
    <m/>
    <m/>
    <s v="b55695d4-bea9-5c4c-060c-63eaa221ced5"/>
  </r>
  <r>
    <x v="46901"/>
    <s v="greenrevagro.com"/>
    <s v="IND"/>
    <m/>
    <s v="Mumbai"/>
    <s v="Mumbai"/>
    <x v="0"/>
    <s v="GRAPL is a Crop Management Company, specialized in Cultivation of Stevia."/>
    <s v="agriculture"/>
    <x v="213"/>
    <x v="0"/>
    <n v="1"/>
    <m/>
    <s v="2009-01-01"/>
    <s v="2013-08-01"/>
    <s v="2013-08-01"/>
    <m/>
    <s v="info@greenrevagro.com"/>
    <n v="912225705484"/>
    <s v="https://www.crunchbase.com/organization/greenrev-agro"/>
    <m/>
    <s v="https://www.facebook.com/steviaindia"/>
    <s v="adc524ba-15a6-8f60-28f5-ae5c95e8cb16"/>
  </r>
  <r>
    <x v="46902"/>
    <s v="happystudio.com"/>
    <m/>
    <m/>
    <m/>
    <m/>
    <x v="0"/>
    <s v="Happy Studio is an online world created by McDonald's to provide kids with games, experiences, and activities that encourage family time."/>
    <s v="children|gaming|internet"/>
    <x v="849"/>
    <x v="1"/>
    <n v="1"/>
    <n v="1950000"/>
    <m/>
    <s v="2013-08-01"/>
    <s v="2013-08-01"/>
    <m/>
    <m/>
    <m/>
    <s v="https://www.crunchbase.com/organization/happy-studio"/>
    <m/>
    <m/>
    <s v="bc44115e-f303-1ef8-2241-e1899f9ff4dd"/>
  </r>
  <r>
    <x v="46903"/>
    <s v="hatchery.co"/>
    <s v="USA"/>
    <s v="NY"/>
    <s v="New York City"/>
    <s v="New York"/>
    <x v="0"/>
    <s v="Hatchery is a marketplace that connects food lovers with people who make great food."/>
    <s v="e-commerce platforms"/>
    <x v="314"/>
    <x v="0"/>
    <n v="1"/>
    <n v="750000"/>
    <s v="2013-12-01"/>
    <s v="2013-08-01"/>
    <s v="2013-08-01"/>
    <m/>
    <s v="hello@hatchery.co"/>
    <s v="(877)978-9333"/>
    <s v="https://www.crunchbase.com/organization/hatchery-4"/>
    <s v="https://www.twitter.com/hatchery"/>
    <s v="http://www.facebook.com/shophatchery"/>
    <s v="842045f7-72e5-bcaf-9e2c-61180ef379cc"/>
  </r>
  <r>
    <x v="46904"/>
    <s v="healthq.co"/>
    <m/>
    <m/>
    <m/>
    <m/>
    <x v="0"/>
    <s v="HealthQ’s mission is to build technology that helps us live healthier lives."/>
    <m/>
    <x v="5"/>
    <x v="2"/>
    <n v="1"/>
    <m/>
    <s v="2010-01-01"/>
    <s v="2013-08-01"/>
    <s v="2013-08-01"/>
    <m/>
    <m/>
    <s v="27 21 883 3695"/>
    <s v="https://www.crunchbase.com/organization/healthq-technologies"/>
    <m/>
    <s v="https://www.facebook.com/healthq-technologies-349267008490513"/>
    <s v="2ad8c54e-9a6e-5ffc-d495-e8fcd2f8cee6"/>
  </r>
  <r>
    <x v="46905"/>
    <s v="hellouniverse.com.br"/>
    <s v="BRA"/>
    <m/>
    <s v="Sao Paulo"/>
    <s v="São Paulo"/>
    <x v="0"/>
    <s v="Hello Universe is a web-based platform that provides translation and other professional services."/>
    <s v="human computer interaction|professional services"/>
    <x v="93"/>
    <x v="2"/>
    <n v="2"/>
    <n v="129921"/>
    <s v="2011-01-01"/>
    <s v="2013-06-01"/>
    <s v="2013-08-01"/>
    <m/>
    <m/>
    <s v="55 11 5111 8276"/>
    <s v="https://www.crunchbase.com/organization/hello-universe"/>
    <m/>
    <m/>
    <s v="8f139ba2-ab74-9c0f-bdd9-d5eb5adcd04e"/>
  </r>
  <r>
    <x v="46906"/>
    <s v="hithru.co"/>
    <s v="ESP"/>
    <m/>
    <s v="Madrid"/>
    <s v="Madrid"/>
    <x v="0"/>
    <s v="Hithru is a mobile application that enables users to meet new people using hashtags."/>
    <s v="messaging|mobile"/>
    <x v="374"/>
    <x v="1"/>
    <n v="2"/>
    <n v="103039"/>
    <s v="2012-09-07"/>
    <s v="2012-10-01"/>
    <s v="2013-08-01"/>
    <m/>
    <s v="enriquemendoza@hithru.co"/>
    <n v="34659819915"/>
    <s v="https://www.crunchbase.com/organization/hithru"/>
    <s v="https://www.twitter.com/hithru"/>
    <s v="http://www.facebook.com/hithruapp"/>
    <s v="1cee1597-ec30-8b7e-ae37-f9693a625a52"/>
  </r>
  <r>
    <x v="46907"/>
    <s v="iamat.com"/>
    <s v="ARG"/>
    <m/>
    <s v="Buenos Aires"/>
    <s v="Buenos Aires"/>
    <x v="0"/>
    <s v="Iamat develops and provides tailored mobile applications and cloud-based technologies to content owners."/>
    <s v="broadcasting|consumer electronics|event management|events|internet|mobile|real time"/>
    <x v="6531"/>
    <x v="0"/>
    <n v="2"/>
    <n v="602744"/>
    <s v="2012-05-01"/>
    <s v="2012-09-04"/>
    <s v="2013-08-01"/>
    <m/>
    <s v="alfonso@iamat.com"/>
    <n v="5491161549534"/>
    <s v="https://www.crunchbase.com/organization/iamat"/>
    <s v="https://www.twitter.com/iamat"/>
    <s v="http://www.facebook.com/pages/i-am-at/173315326136725"/>
    <s v="8a1e3fe2-cdf0-b384-c768-ed2f04b64013"/>
  </r>
  <r>
    <x v="46908"/>
    <s v="illumr.com"/>
    <s v="GBR"/>
    <m/>
    <s v="London"/>
    <s v="London"/>
    <x v="0"/>
    <s v="We help organisations better understand and predict patterns of behaviour"/>
    <s v="analytics|big data|information technology"/>
    <x v="930"/>
    <x v="1"/>
    <n v="1"/>
    <n v="379946.90875195002"/>
    <s v="2013-08-01"/>
    <s v="2013-08-01"/>
    <s v="2013-08-01"/>
    <m/>
    <s v="enquiries@illumr.com"/>
    <s v="'+44 1978 225116"/>
    <s v="https://www.crunchbase.com/organization/illumr-2"/>
    <s v="https://www.twitter.com/illumr"/>
    <s v="https://www.facebook.com/illumr"/>
    <s v="17442d6b-4731-ef02-dc47-4fe6ae16ad98"/>
  </r>
  <r>
    <x v="46909"/>
    <s v="playa7.com"/>
    <s v="HKG"/>
    <m/>
    <s v="Hong Kong"/>
    <s v="Hong Kong"/>
    <x v="0"/>
    <s v="iMedia is a web-to-mobile-gaming media company delivering exploratory edutainment for secondary level learning."/>
    <s v="children|education|edutainment"/>
    <x v="1898"/>
    <x v="1"/>
    <n v="1"/>
    <n v="150000"/>
    <s v="2012-04-01"/>
    <s v="2013-08-01"/>
    <s v="2013-08-01"/>
    <m/>
    <m/>
    <m/>
    <s v="https://www.crunchbase.com/organization/imedia-fm"/>
    <m/>
    <m/>
    <s v="dbdb8595-6f7b-b918-e861-9d90dbcf0faa"/>
  </r>
  <r>
    <x v="46910"/>
    <s v="infrastructureupgrade.com"/>
    <s v="USA"/>
    <s v="NC"/>
    <s v="Asheville"/>
    <s v="Weaverville"/>
    <x v="0"/>
    <s v="Global Platform for Infrastructure. Building an Environment for Business to Prosper"/>
    <s v="cloud computing|cloud data services|communications infrastructure|enterprise software|infrastructure|internet of things|mobile|mobile apps"/>
    <x v="4183"/>
    <x v="1"/>
    <n v="1"/>
    <m/>
    <s v="2012-04-01"/>
    <s v="2013-08-01"/>
    <s v="2013-08-01"/>
    <m/>
    <s v="admin@infrastuctureupgrade.com"/>
    <m/>
    <s v="https://www.crunchbase.com/organization/infrastructure-upgrade"/>
    <s v="https://www.twitter.com/infraupgrade"/>
    <s v="https://www.facebook.com/infrastructureupgradeinc"/>
    <s v="3608db61-3d5b-09db-55c9-553ed081f35f"/>
  </r>
  <r>
    <x v="46911"/>
    <s v="mytaxi.com"/>
    <s v="DEU"/>
    <m/>
    <s v="Hamburg"/>
    <s v="Hamburg"/>
    <x v="2"/>
    <s v="Intelligent Apps offers mytaxi, an app connecting users to taxi drivers, allowing a hassle free commuting system."/>
    <s v="apps|mobile|real time|travel"/>
    <x v="1051"/>
    <x v="2"/>
    <n v="4"/>
    <n v="12954822.2166564"/>
    <s v="2009-06-01"/>
    <s v="2010-10-01"/>
    <s v="2013-08-01"/>
    <m/>
    <s v="customerservices@mytaxi.com"/>
    <m/>
    <s v="https://www.crunchbase.com/organization/intelligent-apps-mytaxi"/>
    <s v="https://www.twitter.com/mytaxi"/>
    <s v="http://www.facebook.com/mytaxi.us"/>
    <s v="8e3d0f26-422c-3077-f257-ef715931843a"/>
  </r>
  <r>
    <x v="46912"/>
    <s v="intro.net"/>
    <s v="USA"/>
    <s v="NY"/>
    <s v="Bowling Green"/>
    <s v="Albany"/>
    <x v="0"/>
    <s v="Make Introductions, Easy and Powerful"/>
    <s v="crm|professional networking|social media"/>
    <x v="6532"/>
    <x v="1"/>
    <n v="1"/>
    <n v="250000"/>
    <s v="2013-08-01"/>
    <s v="2013-08-01"/>
    <s v="2013-08-01"/>
    <m/>
    <s v="info@intro.net"/>
    <s v="(408) 657-8748"/>
    <s v="https://www.crunchbase.com/organization/intronet"/>
    <s v="https://www.twitter.com/useintronet"/>
    <m/>
    <s v="259514c1-9948-dbfb-c53b-cb164b11fb28"/>
  </r>
  <r>
    <x v="46913"/>
    <s v="ipayst.com"/>
    <s v="DEU"/>
    <m/>
    <s v="Munich"/>
    <s v="Munich"/>
    <x v="0"/>
    <s v="iPAYst is a multi channel mobile payment application that uses a QR-Code to trigger a payment transaction."/>
    <s v="mobile|mobile payments"/>
    <x v="34"/>
    <x v="2"/>
    <n v="3"/>
    <n v="9278374"/>
    <s v="2010-10-01"/>
    <s v="2011-01-01"/>
    <s v="2013-08-01"/>
    <m/>
    <s v="info@ipayst.com"/>
    <s v="49 89 20 500 680"/>
    <s v="https://www.crunchbase.com/organization/ipayst"/>
    <s v="https://www.twitter.com/ipayst"/>
    <s v="http://www.facebook.com/pages/ipayst/392024487497902"/>
    <s v="499e0c8a-379c-00d6-05b9-3186200de39c"/>
  </r>
  <r>
    <x v="46914"/>
    <s v="iplshop.net"/>
    <s v="BRA"/>
    <m/>
    <s v="Sao Paulo"/>
    <s v="São Paulo"/>
    <x v="3"/>
    <s v="IPLSHOP Brasil is a network of waxing professionals and consultants based in Brazil."/>
    <s v="e-commerce|health care|mobile|multi-level marketing"/>
    <x v="6533"/>
    <x v="1"/>
    <n v="1"/>
    <n v="180000"/>
    <s v="2013-08-01"/>
    <s v="2013-08-01"/>
    <s v="2013-08-01"/>
    <s v="2013-12-01"/>
    <s v="gtaviani@slytrade.com"/>
    <m/>
    <s v="https://www.crunchbase.com/organization/iplshop-brasil"/>
    <s v="https://www.twitter.com/iplbr"/>
    <m/>
    <s v="02bba38a-f27e-9a7e-1b20-7bef66106390"/>
  </r>
  <r>
    <x v="46915"/>
    <s v="dapperjobs.com"/>
    <s v="USA"/>
    <s v="MA"/>
    <s v="Boston"/>
    <s v="Cambridge"/>
    <x v="3"/>
    <s v="DapperJobs is an online portal that brings together potential jobseekers and employers."/>
    <s v="enterprise software"/>
    <x v="10"/>
    <x v="1"/>
    <n v="1"/>
    <n v="20000"/>
    <s v="2013-03-01"/>
    <s v="2013-08-01"/>
    <s v="2013-08-01"/>
    <m/>
    <m/>
    <s v="'919-630-5502"/>
    <s v="https://www.crunchbase.com/organization/itsdapper"/>
    <s v="https://www.twitter.com/dapperjobs"/>
    <m/>
    <s v="30804fca-72df-3566-d9ae-4d08ea8af5a4"/>
  </r>
  <r>
    <x v="46916"/>
    <s v="jdguanjia.com"/>
    <s v="CHN"/>
    <m/>
    <s v="Beijing"/>
    <s v="Beijing"/>
    <x v="0"/>
    <s v="Jdguanjia is dedicated to the development, integration, and promotion of the family health industry in China."/>
    <s v="manufacturing"/>
    <x v="41"/>
    <x v="2"/>
    <n v="1"/>
    <n v="162866"/>
    <s v="2013-01-01"/>
    <s v="2013-08-01"/>
    <s v="2013-08-01"/>
    <m/>
    <m/>
    <m/>
    <s v="https://www.crunchbase.com/organization/jdguanjia"/>
    <m/>
    <m/>
    <s v="320ab7d6-e710-bde1-2d3a-b1f1615b042f"/>
  </r>
  <r>
    <x v="46917"/>
    <s v="jelastic.com"/>
    <s v="USA"/>
    <s v="CA"/>
    <s v="SF Bay Area"/>
    <s v="Palo Alto"/>
    <x v="0"/>
    <s v="DevOps PaaS and CaaS for internal development of ISVs and business of Hosting Providers"/>
    <s v="information technology|paas|software|web hosting"/>
    <x v="662"/>
    <x v="6"/>
    <n v="4"/>
    <n v="6067000"/>
    <s v="2010-01-01"/>
    <s v="2010-12-13"/>
    <s v="2013-08-01"/>
    <m/>
    <s v="info@jelastic.com"/>
    <s v="(949)540-6756"/>
    <s v="https://www.crunchbase.com/organization/jelastic"/>
    <s v="https://www.twitter.com/jelastic"/>
    <s v="http://www.facebook.com/jelastic"/>
    <s v="d4c82a4d-2f46-bb33-a72a-9e391c63fd83"/>
  </r>
  <r>
    <x v="46918"/>
    <s v="jobon.com"/>
    <s v="USA"/>
    <s v="MD"/>
    <s v="Washington, D.C."/>
    <s v="Lanham"/>
    <x v="0"/>
    <s v="JobOn is an online recruitment platform that enables hiring managers to review video responses to interview questions by job applicants."/>
    <s v="consulting|employment|hospitality|human resources|restaurants|retail|search engine|video"/>
    <x v="6534"/>
    <x v="0"/>
    <n v="2"/>
    <n v="2000000"/>
    <s v="2011-05-11"/>
    <s v="2011-05-25"/>
    <s v="2013-08-01"/>
    <m/>
    <s v="info@JobOn.com"/>
    <m/>
    <s v="https://www.crunchbase.com/organization/vidappy"/>
    <s v="https://www.twitter.com/applybyvideo"/>
    <s v="http://www.facebook.com/jobondotcom"/>
    <s v="1653f2ad-d1ac-951b-e464-6b0f4872a9db"/>
  </r>
  <r>
    <x v="46919"/>
    <s v="kato.im"/>
    <s v="USA"/>
    <s v="CA"/>
    <s v="SF Bay Area"/>
    <s v="Oakland"/>
    <x v="0"/>
    <s v="We're fixing business communication."/>
    <s v="business information systems|knowledge management|messaging"/>
    <x v="201"/>
    <x v="0"/>
    <n v="2"/>
    <n v="1878000"/>
    <s v="2013-01-01"/>
    <s v="2013-05-13"/>
    <s v="2013-08-01"/>
    <m/>
    <s v="contact@kato.im"/>
    <s v="'415-290-3979"/>
    <s v="https://www.crunchbase.com/organization/kato"/>
    <s v="https://www.twitter.com/kato_im"/>
    <s v="http://www.facebook.com/kato720"/>
    <s v="fcab6bd1-a2e7-e477-e29c-248ebe4cde75"/>
  </r>
  <r>
    <x v="46920"/>
    <s v="ketchuppp.com"/>
    <m/>
    <m/>
    <m/>
    <m/>
    <x v="0"/>
    <s v="Ketchuppp is a mobile application developed to improve a user’s true social life."/>
    <s v="social media"/>
    <x v="87"/>
    <x v="1"/>
    <n v="1"/>
    <n v="385980"/>
    <s v="2012-01-01"/>
    <s v="2013-08-01"/>
    <s v="2013-08-01"/>
    <m/>
    <m/>
    <m/>
    <s v="https://www.crunchbase.com/organization/ketchuppp"/>
    <s v="https://www.twitter.com/ketchupppapp"/>
    <s v="http://www.facebook.com/ketchupppapp"/>
    <s v="24541601-d518-a984-e844-33eae1bd0ad6"/>
  </r>
  <r>
    <x v="46921"/>
    <s v="keycybersecurity.com"/>
    <s v="USA"/>
    <s v="VA"/>
    <s v="VA - Other"/>
    <s v="Dumfries"/>
    <x v="0"/>
    <s v="A deep hash algorithm and vision technology forensics solution."/>
    <m/>
    <x v="5"/>
    <x v="1"/>
    <n v="1"/>
    <m/>
    <s v="2013-01-01"/>
    <s v="2013-08-01"/>
    <s v="2013-08-01"/>
    <m/>
    <s v="skey@keycybersecurity.com"/>
    <s v="(703) 402-2542"/>
    <s v="https://www.crunchbase.com/organization/key-cybersecurity"/>
    <m/>
    <m/>
    <s v="b9cdbf1b-9184-e8c4-d480-a452fc8aa0e6"/>
  </r>
  <r>
    <x v="46922"/>
    <s v="koa.la"/>
    <s v="USA"/>
    <s v="NY"/>
    <s v="New York City"/>
    <s v="New York"/>
    <x v="0"/>
    <s v="Koala develops a photo-sharing application which can be integrated into smartphone messenger."/>
    <s v="photography|photo sharing"/>
    <x v="233"/>
    <x v="1"/>
    <n v="2"/>
    <n v="8400000"/>
    <s v="2012-01-01"/>
    <s v="2013-03-22"/>
    <s v="2013-08-01"/>
    <m/>
    <s v="support@albumatic.com"/>
    <m/>
    <s v="https://www.crunchbase.com/organization/koa-la"/>
    <s v="https://www.twitter.com/albumatic"/>
    <s v="http://www.facebook.com/albumatic"/>
    <s v="af8181d5-ebf6-8ad8-d415-8734db970819"/>
  </r>
  <r>
    <x v="46923"/>
    <s v="lettuceapps.com"/>
    <s v="USA"/>
    <s v="CA"/>
    <s v="Los Angeles"/>
    <s v="Venice"/>
    <x v="2"/>
    <s v="Lettuce is an inventory and order management system that enables SMBs to capture, track, and process orders from multiple sales channels."/>
    <s v="curated web"/>
    <x v="28"/>
    <x v="0"/>
    <n v="2"/>
    <n v="3100000"/>
    <s v="2012-01-01"/>
    <s v="2012-10-16"/>
    <s v="2013-08-01"/>
    <m/>
    <s v="info@lettuceapps.com"/>
    <s v="'310-961-3580"/>
    <s v="https://www.crunchbase.com/organization/lettuce"/>
    <s v="https://www.twitter.com/lettuceapps"/>
    <s v="http://www.facebook.com/lettuceapps"/>
    <s v="2ece637b-494e-dc1d-a94e-25bd9559e6a6"/>
  </r>
  <r>
    <x v="46924"/>
    <s v="lordgroup.in"/>
    <s v="IND"/>
    <m/>
    <s v="Kolkata"/>
    <s v="Kolkata"/>
    <x v="0"/>
    <s v="Lord Group is an ISO certified Group of Companies and is one of the fastest growing real estate developers in India."/>
    <s v="real estate"/>
    <x v="76"/>
    <x v="2"/>
    <n v="1"/>
    <m/>
    <m/>
    <s v="2013-08-01"/>
    <s v="2013-08-01"/>
    <m/>
    <s v="info@lordgroup.in"/>
    <n v="913330576575"/>
    <s v="https://www.crunchbase.com/organization/lord-group"/>
    <s v="https://www.twitter.com/lordgroup123"/>
    <s v="https://www.facebook.com/lordgroups"/>
    <s v="8a097501-824a-f7f0-233c-f3aa6975d6d0"/>
  </r>
  <r>
    <x v="46925"/>
    <s v="lvgou.com"/>
    <s v="CHN"/>
    <m/>
    <s v="Beijing"/>
    <s v="Beijing"/>
    <x v="0"/>
    <s v="Lvgou.com is a Chinese website that offers law services including online creation, auditing, and seeking of law documents."/>
    <s v="legal"/>
    <x v="407"/>
    <x v="6"/>
    <n v="1"/>
    <n v="1872964"/>
    <m/>
    <s v="2013-08-01"/>
    <s v="2013-08-01"/>
    <m/>
    <m/>
    <m/>
    <s v="https://www.crunchbase.com/organization/lvgou-com"/>
    <m/>
    <m/>
    <s v="929f86b0-2c7f-1a68-3567-886888a08d42"/>
  </r>
  <r>
    <x v="46926"/>
    <s v="maremonti.com.br"/>
    <m/>
    <m/>
    <m/>
    <m/>
    <x v="0"/>
    <s v="Maremonti is a restaurant that serves delicious dinner , Italian cuisine and specially pizza."/>
    <m/>
    <x v="5"/>
    <x v="2"/>
    <n v="1"/>
    <m/>
    <m/>
    <s v="2013-08-01"/>
    <s v="2013-08-01"/>
    <m/>
    <s v="contato@maremonti.com.br"/>
    <s v="'+55 11 3085-1160"/>
    <s v="https://www.crunchbase.com/organization/maremonti"/>
    <m/>
    <s v="https://www.facebook.com/maremonti.br"/>
    <s v="d2ad5900-518f-8d50-452f-538fd450a2b2"/>
  </r>
  <r>
    <x v="46927"/>
    <s v="mazdigital.com"/>
    <s v="USA"/>
    <s v="NY"/>
    <s v="New York City"/>
    <s v="New York"/>
    <x v="0"/>
    <s v="Revolutionizing the way we share, save &amp; discover content."/>
    <s v="ios|mobile|publishing"/>
    <x v="4274"/>
    <x v="0"/>
    <n v="3"/>
    <n v="1000000"/>
    <s v="2010-07-01"/>
    <s v="2012-11-14"/>
    <s v="2013-08-01"/>
    <m/>
    <s v="hello@mazdigital.com"/>
    <s v="1-855-MAZ-DIGITAL"/>
    <s v="https://www.crunchbase.com/organization/maz"/>
    <s v="https://www.twitter.com/mazdigital"/>
    <s v="http://www.facebook.com/mazdigitalinc"/>
    <s v="8c341411-d347-52e0-f874-7d3f96027e07"/>
  </r>
  <r>
    <x v="46928"/>
    <s v="angel.co"/>
    <s v="RUS"/>
    <m/>
    <s v="Moscow"/>
    <s v="Moscow"/>
    <x v="0"/>
    <s v="MediCard is clinical trials patient searching engine"/>
    <s v="clinical trials|health care|information technology"/>
    <x v="66"/>
    <x v="2"/>
    <n v="1"/>
    <n v="250000"/>
    <m/>
    <s v="2013-08-01"/>
    <s v="2013-08-01"/>
    <m/>
    <m/>
    <m/>
    <s v="https://www.crunchbase.com/organization/medicard"/>
    <m/>
    <m/>
    <s v="0b356b0b-3923-f321-8771-c79f8676491e"/>
  </r>
  <r>
    <x v="46929"/>
    <s v="medstro.com"/>
    <s v="USA"/>
    <s v="MA"/>
    <s v="Boston"/>
    <s v="Boston"/>
    <x v="0"/>
    <s v="Medstro is the social network exclusively for physicians and medical students."/>
    <s v="health care|medical|social media"/>
    <x v="841"/>
    <x v="0"/>
    <n v="1"/>
    <n v="200000"/>
    <s v="2013-07-01"/>
    <s v="2013-08-01"/>
    <s v="2013-08-01"/>
    <m/>
    <s v="info@medstro.com"/>
    <n v="16178211686"/>
    <s v="https://www.crunchbase.com/organization/medstro"/>
    <s v="https://www.twitter.com/medstro"/>
    <s v="http://www.facebook.com/medstrodotcom"/>
    <s v="c1e3cb09-30ed-1b7f-c24b-ee8546bbe5d1"/>
  </r>
  <r>
    <x v="46930"/>
    <s v="micursada.net"/>
    <s v="ARG"/>
    <m/>
    <s v="Buenos Aires"/>
    <s v="Buenos Aires"/>
    <x v="0"/>
    <s v="MiCursada is a cloud-based education platform that connects students and teachers, and enables institutions to manage their community."/>
    <s v="education|universities"/>
    <x v="38"/>
    <x v="1"/>
    <n v="1"/>
    <n v="25000"/>
    <s v="2013-07-01"/>
    <s v="2013-08-01"/>
    <s v="2013-08-01"/>
    <m/>
    <s v="contacto@micursada.net"/>
    <n v="541132215718"/>
    <s v="https://www.crunchbase.com/organization/micursada"/>
    <s v="https://www.twitter.com/micursada"/>
    <s v="http://www.facebook.com/micursada"/>
    <s v="ef243888-2f80-1ad4-0826-3127975e7519"/>
  </r>
  <r>
    <x v="46931"/>
    <s v="mido-sv.com"/>
    <s v="SLV"/>
    <m/>
    <s v="San Salvador"/>
    <s v="San Salvador"/>
    <x v="0"/>
    <s v="We are a Latinamerican Start-up developing cutting-edge solutions based on emerging technologies. Follow us to know more."/>
    <s v="developer apis|developer tools|e-commerce|mobile|mobile advertising|mobile payments|web development"/>
    <x v="5083"/>
    <x v="0"/>
    <n v="1"/>
    <n v="10000"/>
    <s v="2013-09-03"/>
    <s v="2013-08-01"/>
    <s v="2013-08-01"/>
    <m/>
    <s v="welcome@mido-sv.com"/>
    <n v="50322234942"/>
    <s v="https://www.crunchbase.com/organization/midō"/>
    <s v="https://www.twitter.com/mido_sv"/>
    <s v="https://www.facebook.com/midohq"/>
    <s v="df8fb1c3-5208-8fe4-b21e-bc1fa2a31fb0"/>
  </r>
  <r>
    <x v="46932"/>
    <s v="mc3t.com"/>
    <s v="USA"/>
    <s v="WI"/>
    <s v="Milwaukee"/>
    <s v="Lake Geneva"/>
    <x v="0"/>
    <s v="Designs state of the art digital printing, cutting machine tools."/>
    <s v="hardware|manufacturing"/>
    <x v="596"/>
    <x v="1"/>
    <n v="1"/>
    <n v="400000"/>
    <s v="2011-01-01"/>
    <s v="2013-08-01"/>
    <s v="2013-08-01"/>
    <m/>
    <m/>
    <s v="'414-939-3270"/>
    <s v="https://www.crunchbase.com/organization/mikkelsen-cutting-tools"/>
    <m/>
    <m/>
    <s v="7f4b8c6f-97ab-f9ac-51c5-08250f934b70"/>
  </r>
  <r>
    <x v="46933"/>
    <s v="milkster.com"/>
    <s v="GBR"/>
    <m/>
    <s v="London"/>
    <s v="London"/>
    <x v="0"/>
    <s v="A launchpad connecting a new generation of product designers/makers with people who are passionate about great products."/>
    <m/>
    <x v="5"/>
    <x v="1"/>
    <n v="3"/>
    <m/>
    <s v="2002-01-01"/>
    <s v="2011-10-20"/>
    <s v="2013-08-01"/>
    <m/>
    <s v="happiness@milkster.com"/>
    <s v="'+44 7708 367450"/>
    <s v="https://www.crunchbase.com/organization/milkster"/>
    <s v="https://www.twitter.com/milksterdotcom"/>
    <s v="http://www.facebook.com/milklyhq"/>
    <s v="300b699e-f256-b775-bebb-93e164dcc7d2"/>
  </r>
  <r>
    <x v="46934"/>
    <s v="mind-field-solutions.com"/>
    <s v="USA"/>
    <s v="VA"/>
    <s v="Washington, D.C."/>
    <s v="Fairfax"/>
    <x v="0"/>
    <s v="Mind Field Solutions develops evidence-based solutions and health care programs for pharmaceutical businesses."/>
    <s v="health care|psychology"/>
    <x v="3"/>
    <x v="1"/>
    <n v="1"/>
    <n v="50000"/>
    <s v="2008-01-01"/>
    <s v="2013-08-01"/>
    <s v="2013-08-01"/>
    <m/>
    <s v="andrea.lafountain@mind-field-solutions.com"/>
    <s v="'610-203-8664"/>
    <s v="https://www.crunchbase.com/organization/mind-field-solutions"/>
    <m/>
    <m/>
    <s v="3f1959ad-bca2-a7c6-eb85-f013a2be50aa"/>
  </r>
  <r>
    <x v="46935"/>
    <s v="mtime.com"/>
    <s v="CHN"/>
    <m/>
    <s v="Beijing"/>
    <s v="Beijing"/>
    <x v="2"/>
    <s v="Mtime is an online database which includes information, trailers, posters, portraits, and reviews of Chinese films and TV serials."/>
    <s v="database|e-commerce|film"/>
    <x v="6201"/>
    <x v="6"/>
    <n v="4"/>
    <n v="14000000"/>
    <s v="2004-01-01"/>
    <s v="2006-01-01"/>
    <s v="2013-08-01"/>
    <m/>
    <m/>
    <s v="86 10 6538 8899"/>
    <s v="https://www.crunchbase.com/organization/mtime"/>
    <m/>
    <m/>
    <s v="077d4376-85ec-bc8e-238d-941bd1bbc251"/>
  </r>
  <r>
    <x v="46936"/>
    <s v="myedmatch.com"/>
    <s v="USA"/>
    <s v="MO"/>
    <s v="Kansas City"/>
    <s v="Kansas City"/>
    <x v="0"/>
    <s v="myEDmatch is a job matching site that connects teachers with schools based on their core beliefs."/>
    <s v="career planning|charter schools|education|recruiting"/>
    <x v="220"/>
    <x v="1"/>
    <n v="1"/>
    <n v="2600000"/>
    <s v="2012-11-01"/>
    <s v="2013-08-01"/>
    <s v="2013-08-01"/>
    <m/>
    <s v="connect@myedmatch.com"/>
    <s v="855 ED-MATCH"/>
    <s v="https://www.crunchbase.com/organization/myedmatch"/>
    <s v="https://www.twitter.com/myedmatch"/>
    <s v="http://www.facebook.com/myedmatch"/>
    <s v="b01d762c-bce5-7410-98a8-5d9771a31c8c"/>
  </r>
  <r>
    <x v="46937"/>
    <s v="myfly.cc"/>
    <s v="AUT"/>
    <m/>
    <s v="Vienna"/>
    <s v="Vienna"/>
    <x v="0"/>
    <s v="Live Services Marketplace. Be at 2 places at the same time and make money!"/>
    <s v="e-commerce"/>
    <x v="63"/>
    <x v="1"/>
    <n v="1"/>
    <n v="331499"/>
    <s v="2013-06-01"/>
    <s v="2013-08-01"/>
    <s v="2013-08-01"/>
    <m/>
    <s v="hanspfisterer@myfly.cc"/>
    <s v="'+43 6648556220"/>
    <s v="https://www.crunchbase.com/organization/myfly"/>
    <s v="https://www.twitter.com/myflycc"/>
    <s v="http://www.facebook.com/myflycc"/>
    <s v="80345efe-baac-8cf0-1ff4-5174b6fcdcbe"/>
  </r>
  <r>
    <x v="46938"/>
    <s v="newhound.com"/>
    <s v="USA"/>
    <s v="CA"/>
    <s v="Orange County, California"/>
    <s v="San Juan Capistrano"/>
    <x v="0"/>
    <s v="AppStack is an application that automates the process of creating mobile websites for business owners and drives customers to those sites."/>
    <s v="mobile"/>
    <x v="15"/>
    <x v="0"/>
    <n v="2"/>
    <n v="1500000"/>
    <s v="2011-07-01"/>
    <s v="2012-10-01"/>
    <s v="2013-08-01"/>
    <m/>
    <s v="support@newhound.com"/>
    <s v="'877-218-7244"/>
    <s v="https://www.crunchbase.com/organization/appstack"/>
    <s v="https://www.twitter.com/newhound"/>
    <m/>
    <s v="37024aaa-0c2f-8ef2-a004-ba67b91c44b9"/>
  </r>
  <r>
    <x v="46939"/>
    <s v="nomadfinancial.com"/>
    <s v="USA"/>
    <s v="NY"/>
    <s v="New York City"/>
    <s v="New York"/>
    <x v="0"/>
    <s v="Nomad Financial is a portfolio company helps early stage companies create value and save money by providing high quality financial services."/>
    <s v="accounting|finance|insurance"/>
    <x v="491"/>
    <x v="0"/>
    <n v="1"/>
    <m/>
    <s v="2013-08-01"/>
    <s v="2013-08-01"/>
    <s v="2013-08-01"/>
    <m/>
    <s v="info@nomadfinancial.com"/>
    <m/>
    <s v="https://www.crunchbase.com/organization/nomad-financial"/>
    <s v="https://www.twitter.com/nomadfinancial"/>
    <s v="http://www.facebook.com/pages/nomad-financial/701839916510168"/>
    <s v="62967366-d274-6044-01a0-10e99c631919"/>
  </r>
  <r>
    <x v="46940"/>
    <s v="nudipay.com"/>
    <s v="USA"/>
    <s v="DE"/>
    <s v="Dover"/>
    <s v="Lewes"/>
    <x v="0"/>
    <s v="Nudipay Mobile Payment technology has more features and can be used on all phones, tablets and computers."/>
    <s v="e-commerce|fintech|mobile"/>
    <x v="2226"/>
    <x v="1"/>
    <n v="1"/>
    <n v="135000"/>
    <s v="2015-05-13"/>
    <s v="2013-08-01"/>
    <s v="2013-08-01"/>
    <m/>
    <s v="lawrence@nudipay.com"/>
    <s v="(646)665-2105"/>
    <s v="https://www.crunchbase.com/organization/nudipay-mobile-payment"/>
    <s v="https://www.twitter.com/nudipay"/>
    <s v="http://www.facebook.com/nudipay"/>
    <s v="6242eb52-7a6b-f3b3-3bf3-7fdc438dc5d3"/>
  </r>
  <r>
    <x v="46941"/>
    <s v="numberpicture.com"/>
    <s v="BGR"/>
    <m/>
    <m/>
    <m/>
    <x v="0"/>
    <s v="NumberPicture builds an online application that enables content creators to easily create graphical stories in the form of infographics."/>
    <s v="data visualization|software"/>
    <x v="302"/>
    <x v="1"/>
    <n v="2"/>
    <n v="65991"/>
    <s v="2010-01-01"/>
    <s v="2013-05-01"/>
    <s v="2013-08-01"/>
    <m/>
    <s v="info@numberpicture.com"/>
    <n v="359884155666"/>
    <s v="https://www.crunchbase.com/organization/numberpicture"/>
    <s v="https://www.twitter.com/numberpicture"/>
    <s v="http://www.facebook.com/numberpicture"/>
    <s v="89eb92a7-0ce4-a101-a6aa-12a9da0af81d"/>
  </r>
  <r>
    <x v="46942"/>
    <s v="ontodia.com"/>
    <s v="USA"/>
    <s v="NY"/>
    <s v="New York City"/>
    <s v="New York"/>
    <x v="2"/>
    <s v="Ontodia, Inc., is a Big open data solutions firm based in New York City. Open data has been described as a boon for entrepreneurs."/>
    <s v="curated web|semantic web"/>
    <x v="28"/>
    <x v="1"/>
    <n v="1"/>
    <n v="350000"/>
    <s v="2011-10-25"/>
    <s v="2013-08-01"/>
    <s v="2013-08-01"/>
    <m/>
    <s v="info@ontodia.com"/>
    <n v="8482501538"/>
    <s v="https://www.crunchbase.com/organization/ontodia"/>
    <s v="https://www.twitter.com/pediacities"/>
    <s v="http://www.facebook.com/pediacities"/>
    <s v="0b6a6877-fdd8-8ff4-8932-6bb27700544c"/>
  </r>
  <r>
    <x v="46943"/>
    <s v="originatorkids.com"/>
    <s v="USA"/>
    <s v="CA"/>
    <s v="SF Bay Area"/>
    <s v="San Francisco"/>
    <x v="0"/>
    <s v="Originator Inc. develops and offers education-based entertainment applications for kids, parents, and educators."/>
    <s v="apps|education"/>
    <x v="887"/>
    <x v="1"/>
    <n v="1"/>
    <n v="75000"/>
    <s v="2013-08-01"/>
    <s v="2013-08-01"/>
    <s v="2013-08-01"/>
    <m/>
    <m/>
    <m/>
    <s v="https://www.crunchbase.com/organization/orginator"/>
    <s v="https://www.twitter.com/originatorkids"/>
    <s v="http://www.facebook.com/originatorkids"/>
    <s v="84dbc6da-fb14-472f-5a97-456f5a6f2047"/>
  </r>
  <r>
    <x v="46944"/>
    <s v="page2images.com"/>
    <s v="USA"/>
    <s v="CA"/>
    <s v="Los Angeles"/>
    <s v="Pasadena"/>
    <x v="0"/>
    <s v="Page2Images offers a fast, stable API that allows users to convert URLs to images automatically."/>
    <s v="developer apis|software"/>
    <x v="10"/>
    <x v="1"/>
    <n v="1"/>
    <n v="50000"/>
    <s v="2013-09-01"/>
    <s v="2013-08-01"/>
    <s v="2013-08-01"/>
    <m/>
    <s v="info@page2images.com"/>
    <s v="'+1 415 513 0688"/>
    <s v="https://www.crunchbase.com/organization/page2images"/>
    <s v="https://www.twitter.com/page2images"/>
    <m/>
    <s v="ff1aeb36-6e56-eecb-09f6-99e1a66da4a9"/>
  </r>
  <r>
    <x v="46945"/>
    <s v="passbeemedia.com"/>
    <s v="USA"/>
    <s v="TX"/>
    <s v="Dallas"/>
    <s v="Plano"/>
    <x v="0"/>
    <s v="Passbeemedia is a digital &amp; mobile marketing platform"/>
    <s v="android|coupons|ios|mobile|network security"/>
    <x v="6535"/>
    <x v="2"/>
    <n v="1"/>
    <n v="580000"/>
    <s v="2013-08-01"/>
    <s v="2013-08-01"/>
    <s v="2013-08-01"/>
    <m/>
    <s v="info@passbeemedia.com"/>
    <m/>
    <s v="https://www.crunchbase.com/organization/passbeemedia"/>
    <s v="https://www.twitter.com/passbeemedia"/>
    <s v="http://www.facebook.com/passbeemedia"/>
    <s v="e2de77c1-8bf6-f690-8e14-b1aa42ac2e2c"/>
  </r>
  <r>
    <x v="46946"/>
    <s v="ptpal.com"/>
    <s v="USA"/>
    <s v="TX"/>
    <s v="Dallas"/>
    <s v="Dallas"/>
    <x v="0"/>
    <s v="Patient Pal replaces patients' paper instructions and helps clinicans keep patients on track to improve their medical care."/>
    <s v="apps|fitness|health care|information technology|mobile|personal health"/>
    <x v="6536"/>
    <x v="1"/>
    <n v="1"/>
    <n v="30000"/>
    <s v="2013-04-01"/>
    <s v="2013-08-01"/>
    <s v="2013-08-01"/>
    <m/>
    <s v="info@ptpal.com"/>
    <s v="'310-694-1200"/>
    <s v="https://www.crunchbase.com/organization/pt-pal"/>
    <s v="https://www.twitter.com/ptpalapp"/>
    <s v="http://www.facebook.com/pages/pt-pal/485236218202390"/>
    <s v="bd5ed9cc-e5e6-a16c-0d92-fe570293f294"/>
  </r>
  <r>
    <x v="46947"/>
    <s v="payprop.com"/>
    <s v="GBR"/>
    <m/>
    <s v="London"/>
    <s v="Sevenoaks"/>
    <x v="0"/>
    <s v="PayProp is an automated cloud-based payment and settlement platform for the property management industry."/>
    <s v="e-commerce platforms|internet|payments|property management"/>
    <x v="6537"/>
    <x v="0"/>
    <n v="1"/>
    <m/>
    <s v="2004-01-01"/>
    <s v="2013-08-01"/>
    <s v="2013-08-01"/>
    <m/>
    <m/>
    <m/>
    <s v="https://www.crunchbase.com/organization/payprop"/>
    <s v="https://www.twitter.com/payprop"/>
    <m/>
    <s v="f42fe99e-1345-68c1-0dc3-136837ebab0d"/>
  </r>
  <r>
    <x v="46948"/>
    <s v="pebblesinterfaces.com"/>
    <s v="ISR"/>
    <m/>
    <s v="Tel Aviv"/>
    <s v="Kfar Saba"/>
    <x v="2"/>
    <s v="Pebbles Interfaces develops hardware and software that facilitate 3D gesture interaction in computing and electronic devices."/>
    <s v="digital media|hardware|mobile|software"/>
    <x v="5632"/>
    <x v="5"/>
    <n v="2"/>
    <n v="11450000"/>
    <s v="2010-01-01"/>
    <s v="2011-06-12"/>
    <s v="2013-08-01"/>
    <m/>
    <s v="info@oculusvr.com"/>
    <s v="972 9 973 1702"/>
    <s v="https://www.crunchbase.com/organization/pebbles-interfaces"/>
    <s v="https://www.twitter.com/oculus"/>
    <s v="https://www.facebook.com/oculusvr"/>
    <s v="a59941da-8fbd-6fca-d1a1-81817bbd9fae"/>
  </r>
  <r>
    <x v="46949"/>
    <s v="photozeen.com"/>
    <s v="RUS"/>
    <m/>
    <s v="Moscow"/>
    <s v="Moscow"/>
    <x v="0"/>
    <s v="Educational platform in photography: improve your photo skills in game-like practice App! Be inspired by photo quests! goo.gl/TkzQ5N"/>
    <s v="edtech|education|mobile|photography"/>
    <x v="2449"/>
    <x v="1"/>
    <n v="1"/>
    <n v="70000"/>
    <s v="2012-01-01"/>
    <s v="2013-08-01"/>
    <s v="2013-08-01"/>
    <m/>
    <m/>
    <m/>
    <s v="https://www.crunchbase.com/organization/photozeen"/>
    <s v="https://www.twitter.com/photozeen"/>
    <s v="http://www.facebook.com/photozeen"/>
    <s v="36930bee-cf89-20a6-7b85-a5c670a9bbf1"/>
  </r>
  <r>
    <x v="46950"/>
    <s v="pinguo.us"/>
    <s v="CHN"/>
    <m/>
    <s v="Chengdu"/>
    <s v="Chengdu"/>
    <x v="0"/>
    <s v="Pinguo is a technology and art company building an ecosystem of digital tools, services for the creative community worldwide."/>
    <s v="art|internet|photography"/>
    <x v="398"/>
    <x v="0"/>
    <n v="3"/>
    <n v="18000000"/>
    <s v="2010-10-12"/>
    <s v="2010-09-01"/>
    <s v="2013-08-01"/>
    <m/>
    <m/>
    <s v="86 35 1812 6668"/>
    <s v="https://www.crunchbase.com/organization/pinguo"/>
    <s v="https://www.twitter.com/camera360"/>
    <s v="https://www.facebook.com/camera360official"/>
    <s v="6433683c-3ed5-ae02-7d7e-defc61e46c3f"/>
  </r>
  <r>
    <x v="46951"/>
    <s v="planttogether.com"/>
    <s v="USA"/>
    <s v="VA"/>
    <s v="Washington, D.C."/>
    <s v="Arlington"/>
    <x v="0"/>
    <s v="Plant Together speeds up and streamlines the design and client approval process by providing a service to cover layout and library,"/>
    <m/>
    <x v="5"/>
    <x v="1"/>
    <n v="1"/>
    <m/>
    <m/>
    <s v="2013-08-01"/>
    <s v="2013-08-01"/>
    <m/>
    <s v="info@planttogether.com"/>
    <s v="'877-310-8357"/>
    <s v="https://www.crunchbase.com/organization/plant-together"/>
    <s v="https://www.twitter.com/planttogether"/>
    <s v="http://www.facebook.com/planttogether"/>
    <s v="fb4ad944-efca-2e41-20e8-699d6fcbf9d4"/>
  </r>
  <r>
    <x v="46952"/>
    <s v="pocketfm.com"/>
    <s v="GBR"/>
    <m/>
    <s v="Edinburgh"/>
    <s v="Edinburgh"/>
    <x v="0"/>
    <s v="PocketFM, a technology company, provides a mobile work management application to help users manage the maintenance of buildings and assets."/>
    <s v="apps|b2b|mobile|property management|real estate|saas"/>
    <x v="2014"/>
    <x v="1"/>
    <n v="1"/>
    <n v="40000"/>
    <s v="2013-06-01"/>
    <s v="2013-08-01"/>
    <s v="2013-08-01"/>
    <m/>
    <s v="stuart@pocketfm.com"/>
    <m/>
    <s v="https://www.crunchbase.com/organization/pocketfm-limited"/>
    <s v="https://www.twitter.com/pocketfm_"/>
    <s v="http://www.facebook.com/pocketfmmobileapp"/>
    <s v="2831f87d-6dc2-7db6-f0e0-acdd8b0b5377"/>
  </r>
  <r>
    <x v="46953"/>
    <s v="pownowapp.com"/>
    <s v="USA"/>
    <s v="CA"/>
    <s v="SF Bay Area"/>
    <s v="San Francisco"/>
    <x v="0"/>
    <s v="Pow Now is a mobile application based on users winning location based prizes or deals."/>
    <s v="coupons|mobile"/>
    <x v="440"/>
    <x v="1"/>
    <n v="1"/>
    <m/>
    <s v="2013-08-01"/>
    <s v="2013-08-01"/>
    <s v="2013-08-01"/>
    <m/>
    <s v="Info@pownowapp.com"/>
    <m/>
    <s v="https://www.crunchbase.com/organization/popps-apps"/>
    <s v="https://www.twitter.com/pownowapp"/>
    <s v="http://www.facebook.com/pages/pow-now/1380786342167335"/>
    <s v="8c078c9b-4e2e-127c-b7cd-df704a524260"/>
  </r>
  <r>
    <x v="46954"/>
    <s v="mor.com.cn"/>
    <s v="CHN"/>
    <m/>
    <s v="Beijing"/>
    <s v="Beijing"/>
    <x v="0"/>
    <s v="Power Union is a Chinese short distance mobile equipment and services provider."/>
    <s v="public transportation"/>
    <x v="114"/>
    <x v="0"/>
    <n v="1"/>
    <n v="1948368"/>
    <m/>
    <s v="2013-08-01"/>
    <s v="2013-08-01"/>
    <m/>
    <m/>
    <m/>
    <s v="https://www.crunchbase.com/organization/power-union-beijing-technology-co-ltd"/>
    <m/>
    <m/>
    <s v="c7cca5dd-0fbc-7cf9-58a1-400bd8477105"/>
  </r>
  <r>
    <x v="46955"/>
    <s v="pranitprojects.com"/>
    <s v="IND"/>
    <m/>
    <s v="Hyderabad"/>
    <s v="Hyderabad"/>
    <x v="0"/>
    <s v="Pranit Projects is committed on developing luxurious gated communities with the best of amenities and lifestyle enhancing features."/>
    <s v="real estate"/>
    <x v="76"/>
    <x v="2"/>
    <n v="1"/>
    <m/>
    <m/>
    <s v="2013-08-01"/>
    <s v="2013-08-01"/>
    <m/>
    <m/>
    <n v="919849361589"/>
    <s v="https://www.crunchbase.com/organization/pranit-projects"/>
    <m/>
    <m/>
    <s v="23e80d10-694a-1910-a246-666b7e15cf65"/>
  </r>
  <r>
    <x v="46956"/>
    <s v="prodeaf.net"/>
    <s v="BRA"/>
    <m/>
    <s v="Recife"/>
    <s v="Recife"/>
    <x v="0"/>
    <s v="Prodeaf is a text and voice translation software for Portuguese Libras - Brazilian sign language."/>
    <s v="communications infrastructure|software"/>
    <x v="136"/>
    <x v="0"/>
    <n v="2"/>
    <n v="142627"/>
    <s v="2010-01-01"/>
    <s v="2013-05-01"/>
    <s v="2013-08-01"/>
    <m/>
    <m/>
    <m/>
    <s v="https://www.crunchbase.com/organization/prodeaf"/>
    <s v="https://www.twitter.com/prodeaflibras"/>
    <s v="http://www.facebook.com/prodeaflibras"/>
    <s v="3a9fa6c2-0159-16d5-54ad-8d19efbb192a"/>
  </r>
  <r>
    <x v="46957"/>
    <s v="publicbeta.co"/>
    <s v="GBR"/>
    <m/>
    <s v="London"/>
    <s v="London"/>
    <x v="0"/>
    <s v="PublicBeta is an online learning community of entrepreneurs for sharing advice, expertise and support."/>
    <s v="education"/>
    <x v="38"/>
    <x v="1"/>
    <n v="1"/>
    <n v="100000"/>
    <s v="2013-08-01"/>
    <s v="2013-08-01"/>
    <s v="2013-08-01"/>
    <m/>
    <s v="admin@publicbeta.co"/>
    <m/>
    <s v="https://www.crunchbase.com/organization/publicbeta"/>
    <s v="https://www.twitter.com/inpublicbeta"/>
    <m/>
    <s v="15edfcc5-1985-367f-af48-5b9fdae39803"/>
  </r>
  <r>
    <x v="46958"/>
    <s v="purelyapp.com"/>
    <m/>
    <m/>
    <m/>
    <m/>
    <x v="0"/>
    <s v="Purely is a clean, direct and exclusive way for you to connect with your favorite designers and find out what they're creating next."/>
    <s v="e-commerce"/>
    <x v="63"/>
    <x v="1"/>
    <n v="1"/>
    <m/>
    <s v="2012-09-01"/>
    <s v="2013-08-01"/>
    <s v="2013-08-01"/>
    <m/>
    <s v="jeremiah@purelyapp.com"/>
    <s v="'312-404-8100"/>
    <s v="https://www.crunchbase.com/organization/purely-fashion"/>
    <s v="https://www.twitter.com/purelyapp"/>
    <s v="http://www.facebook.com/purelyfashion"/>
    <s v="f4bbab24-c68b-5ac2-d246-d1a534296f3d"/>
  </r>
  <r>
    <x v="46959"/>
    <s v="purerskin.com"/>
    <s v="SGP"/>
    <m/>
    <s v="Singapore"/>
    <s v="Singapore"/>
    <x v="0"/>
    <s v="Purer Skin is a skin care product manufactured using bird's nest."/>
    <s v="cosmetics"/>
    <x v="366"/>
    <x v="1"/>
    <n v="1"/>
    <n v="463779"/>
    <s v="2013-04-10"/>
    <s v="2013-08-01"/>
    <s v="2013-08-01"/>
    <m/>
    <s v="info@purerskin.com"/>
    <s v="65 6638 8476"/>
    <s v="https://www.crunchbase.com/organization/purer-skin"/>
    <s v="https://www.twitter.com/purerskin"/>
    <s v="http://www.facebook.com/purerskin"/>
    <s v="460f3c69-772b-76a8-e424-721cd77ddabf"/>
  </r>
  <r>
    <x v="46960"/>
    <s v="puzl.com"/>
    <s v="GBR"/>
    <m/>
    <s v="London"/>
    <s v="London"/>
    <x v="0"/>
    <s v="The First Buyer Generated Mobile Centric SME Marketplace"/>
    <s v="freemium|saas|search engine|software"/>
    <x v="146"/>
    <x v="0"/>
    <n v="2"/>
    <n v="780000"/>
    <s v="2011-02-15"/>
    <s v="2011-05-15"/>
    <s v="2013-08-01"/>
    <m/>
    <s v="info@puzl.com"/>
    <s v="'+44 (0)161 408 0091"/>
    <s v="https://www.crunchbase.com/organization/puzl"/>
    <s v="https://www.twitter.com/puzl_me"/>
    <s v="http://www.facebook.com/joinpuzl"/>
    <s v="a58ae6d2-55ff-a484-4d1d-e94b2661aa7c"/>
  </r>
  <r>
    <x v="46961"/>
    <s v="redbee.lt"/>
    <s v="GBR"/>
    <m/>
    <s v="London"/>
    <s v="London"/>
    <x v="0"/>
    <s v="We are professionals with over 10 games in our portfolio."/>
    <s v="mobile"/>
    <x v="15"/>
    <x v="1"/>
    <n v="1"/>
    <n v="16574"/>
    <s v="2012-01-01"/>
    <s v="2013-08-01"/>
    <s v="2013-08-01"/>
    <m/>
    <s v="info@redbee.lt"/>
    <s v="8 611 98969"/>
    <s v="https://www.crunchbase.com/organization/redbee"/>
    <m/>
    <m/>
    <s v="40829b39-d8ad-4e43-1724-6d93c8127144"/>
  </r>
  <r>
    <x v="46962"/>
    <s v="remoteassistant.me"/>
    <s v="SVK"/>
    <m/>
    <s v="Bratislava"/>
    <s v="Bratislava"/>
    <x v="0"/>
    <s v="Remote Assistant is a mobile app that connects blind people with their friends or family members remotely."/>
    <s v="ios"/>
    <x v="462"/>
    <x v="1"/>
    <n v="1"/>
    <n v="51713"/>
    <s v="2013-01-01"/>
    <s v="2013-08-01"/>
    <s v="2013-08-01"/>
    <m/>
    <m/>
    <m/>
    <s v="https://www.crunchbase.com/organization/remote-assistant"/>
    <s v="https://www.twitter.com/assistantme"/>
    <s v="http://www.facebook.com/assistantme"/>
    <s v="541fd59d-3206-24e2-4d7b-f05fa3e920a0"/>
  </r>
  <r>
    <x v="46963"/>
    <s v="zuzher.com"/>
    <s v="CHN"/>
    <m/>
    <s v="Beijing"/>
    <s v="Beijing"/>
    <x v="0"/>
    <s v="Rent Here, a domestic daily rental service promotion platform, allows landlords to post information about short-term renting houses."/>
    <s v="e-commerce platforms|internet"/>
    <x v="314"/>
    <x v="2"/>
    <n v="3"/>
    <n v="340426"/>
    <s v="2012-05-01"/>
    <s v="2012-08-01"/>
    <s v="2013-08-01"/>
    <m/>
    <s v="yeqing@zuzher.com"/>
    <m/>
    <s v="https://www.crunchbase.com/organization/rent-here"/>
    <m/>
    <m/>
    <s v="764a0fe5-f3b1-4d29-82bf-fb9a3a7e49f4"/>
  </r>
  <r>
    <x v="46964"/>
    <s v="retorablack.com"/>
    <s v="USA"/>
    <s v="AZ"/>
    <s v="Phoenix"/>
    <s v="Phoenix"/>
    <x v="0"/>
    <s v="Retora Black is the internal mobile division of Retora Games."/>
    <s v="mobile"/>
    <x v="15"/>
    <x v="2"/>
    <n v="1"/>
    <n v="19889"/>
    <m/>
    <s v="2013-08-01"/>
    <s v="2013-08-01"/>
    <m/>
    <m/>
    <m/>
    <s v="https://www.crunchbase.com/organization/retora-black"/>
    <m/>
    <m/>
    <s v="3bc6d4a7-12fb-4f33-56fc-3672fbfece98"/>
  </r>
  <r>
    <x v="46965"/>
    <s v="richmediaexchange.com"/>
    <s v="USA"/>
    <s v="CO"/>
    <s v="Denver"/>
    <s v="Denver"/>
    <x v="0"/>
    <s v="Rich Media Exchange is a technology &amp; service company dedicated to simplifying the use of rich media for travel marketing and distribution."/>
    <m/>
    <x v="5"/>
    <x v="1"/>
    <n v="1"/>
    <m/>
    <s v="2013-08-01"/>
    <s v="2013-08-01"/>
    <s v="2013-08-01"/>
    <m/>
    <s v="admin@richmediaexchange.com"/>
    <s v="(303)482-1707"/>
    <s v="https://www.crunchbase.com/organization/rich-media-exchange"/>
    <m/>
    <m/>
    <s v="fd96ad50-1556-e85f-1648-94000fd32c65"/>
  </r>
  <r>
    <x v="46966"/>
    <s v="robotronicsystems.com"/>
    <s v="RUS"/>
    <m/>
    <s v="Moscow"/>
    <s v="Moscow"/>
    <x v="0"/>
    <s v="The development of software, research equipment, element base Smart toys."/>
    <s v="education|machine learning|robotics"/>
    <x v="3241"/>
    <x v="2"/>
    <n v="1"/>
    <n v="155000"/>
    <m/>
    <s v="2013-08-01"/>
    <s v="2013-08-01"/>
    <m/>
    <m/>
    <m/>
    <s v="https://www.crunchbase.com/organization/robotronica"/>
    <m/>
    <m/>
    <s v="0637cbc1-2bd4-faad-ed46-05c1795e93db"/>
  </r>
  <r>
    <x v="46967"/>
    <s v="runads.com"/>
    <s v="USA"/>
    <s v="NY"/>
    <s v="New York City"/>
    <s v="New York"/>
    <x v="2"/>
    <s v="RUN is a mobile-focused programmatic advertising technology company offering cutting-edge mobile solutions."/>
    <s v="advertising|auctions"/>
    <x v="627"/>
    <x v="0"/>
    <n v="1"/>
    <n v="1500000"/>
    <s v="2010-07-01"/>
    <s v="2013-08-01"/>
    <s v="2013-08-01"/>
    <m/>
    <s v="info@runads.com"/>
    <m/>
    <s v="https://www.crunchbase.com/organization/run"/>
    <s v="https://www.twitter.com/runads"/>
    <s v="http://www.facebook.com/pages/run-/196224180441648"/>
    <s v="088619c8-5273-dbc2-d214-40fc3cd06c67"/>
  </r>
  <r>
    <x v="46968"/>
    <s v="ruparel.in"/>
    <s v="IND"/>
    <m/>
    <s v="Mumbai"/>
    <s v="Mumbai"/>
    <x v="0"/>
    <s v="RR has been constructing numerous Residential &amp; Commercial marvels that have carved a unique niche in the world of construction."/>
    <s v="real estate"/>
    <x v="76"/>
    <x v="0"/>
    <n v="1"/>
    <m/>
    <m/>
    <s v="2013-08-01"/>
    <s v="2013-08-01"/>
    <m/>
    <s v="info@ruparel.in"/>
    <s v="(226)734-3000"/>
    <s v="https://www.crunchbase.com/organization/ruparel-realty"/>
    <s v="https://www.twitter.com/ruparelrealty"/>
    <s v="https://www.facebook.com/ruparelrealty/"/>
    <s v="d4f1a816-eabf-03e4-51b0-96fc274e5a13"/>
  </r>
  <r>
    <x v="46969"/>
    <s v="savageio.com"/>
    <s v="USA"/>
    <s v="NY"/>
    <s v="NY - Other"/>
    <s v="Batavia"/>
    <x v="0"/>
    <s v="Savage IO is a big data storage center that designs, manufactures, and sells data storage systems."/>
    <s v="hardware|software"/>
    <x v="136"/>
    <x v="0"/>
    <n v="2"/>
    <n v="587500"/>
    <s v="2010-01-01"/>
    <s v="2013-01-28"/>
    <s v="2013-08-01"/>
    <m/>
    <s v="proberto@savageio.com"/>
    <s v="'585-250-4216"/>
    <s v="https://www.crunchbase.com/organization/savage-io"/>
    <s v="https://www.twitter.com/savageiony"/>
    <s v="http://www.facebook.com/savageio"/>
    <s v="6219cb4b-82ce-4725-c7e3-c7cbd2458a09"/>
  </r>
  <r>
    <x v="46970"/>
    <s v="sellanapp.com"/>
    <s v="NLD"/>
    <m/>
    <s v="Amsterdam"/>
    <s v="Amsterdam"/>
    <x v="3"/>
    <s v="SellanApp connects the creative community with app developers to transform their ideas into apps by using a crowdfunding model."/>
    <s v="apps|auctions|crowdfunding|ios|mobile"/>
    <x v="6538"/>
    <x v="1"/>
    <n v="5"/>
    <n v="963278"/>
    <s v="2012-02-02"/>
    <s v="2011-10-01"/>
    <s v="2013-08-01"/>
    <s v="2015-04-01"/>
    <s v="team@sellanapp.com"/>
    <m/>
    <s v="https://www.crunchbase.com/organization/sellanapp"/>
    <s v="https://www.twitter.com/sellanapp"/>
    <s v="http://www.facebook.com/sellanapp"/>
    <s v="f1e0386c-2513-f869-5a1a-c4cdcb113597"/>
  </r>
  <r>
    <x v="46971"/>
    <s v="seniorreports.com"/>
    <s v="USA"/>
    <s v="NY"/>
    <s v="New York City"/>
    <s v="New York"/>
    <x v="0"/>
    <s v="Expert Reviews of Senior living Communities SeniorReports is a free resource to help your family find the best senior living options using"/>
    <s v="curated web"/>
    <x v="28"/>
    <x v="0"/>
    <n v="1"/>
    <m/>
    <s v="2012-02-01"/>
    <s v="2013-08-01"/>
    <s v="2013-08-01"/>
    <m/>
    <s v="info@seniorreports.com"/>
    <s v="(347) 559-7764"/>
    <s v="https://www.crunchbase.com/organization/silver-living"/>
    <s v="https://www.twitter.com/seniorreports"/>
    <s v="http://www.facebook.com/seniorreports"/>
    <s v="03d2c9b9-4132-e316-14f2-b675aabdbb9e"/>
  </r>
  <r>
    <x v="46972"/>
    <s v="sigmalabsinc.com"/>
    <s v="USA"/>
    <s v="NM"/>
    <s v="Albuquerque"/>
    <s v="Santa Fe"/>
    <x v="0"/>
    <s v="Sigma Labs develops precision manufacturing solutions, advanced materials technologies, and R&amp;D solutions for commercial firms."/>
    <s v="biotechnology"/>
    <x v="36"/>
    <x v="0"/>
    <n v="2"/>
    <n v="2342500"/>
    <s v="2010-01-01"/>
    <s v="2011-04-29"/>
    <s v="2013-08-01"/>
    <m/>
    <s v="info@sigmalabsinc.com"/>
    <s v="'505-438-2576"/>
    <s v="https://www.crunchbase.com/organization/sigma-labs"/>
    <s v="https://www.twitter.com/sigmalabsinc"/>
    <m/>
    <s v="585a408f-a977-f5aa-6924-e6439ec9eb82"/>
  </r>
  <r>
    <x v="46973"/>
    <s v="sipx.com"/>
    <s v="USA"/>
    <s v="CA"/>
    <s v="SF Bay Area"/>
    <s v="Palo Alto"/>
    <x v="2"/>
    <s v="SIPX is a web-based service that manages copyright and delivers digital documents for the higher education marketplace."/>
    <s v="education"/>
    <x v="38"/>
    <x v="0"/>
    <n v="2"/>
    <n v="6400000"/>
    <s v="2012-01-01"/>
    <s v="2012-10-01"/>
    <s v="2013-08-01"/>
    <m/>
    <s v="careers@sipx.com"/>
    <s v="'650-838-4300"/>
    <s v="https://www.crunchbase.com/organization/sipx"/>
    <s v="https://www.twitter.com/sipxcopyright"/>
    <m/>
    <s v="47a7e8ea-7d06-ea91-3767-485edb1d04e0"/>
  </r>
  <r>
    <x v="46974"/>
    <s v="skynetlabs.com"/>
    <s v="IRL"/>
    <m/>
    <s v="Dublin"/>
    <s v="Dublin"/>
    <x v="0"/>
    <s v="Skynet Labs provides oil and gas companies with scalable and integrated software tools for exploration and production."/>
    <s v="cloud computing|enterprise software|oil and gas|software"/>
    <x v="3707"/>
    <x v="1"/>
    <n v="7"/>
    <n v="470166.01312830602"/>
    <s v="2011-10-21"/>
    <s v="2012-01-16"/>
    <s v="2013-08-01"/>
    <m/>
    <s v="info@skynetlabs.com"/>
    <s v="'+353 1 685 4415"/>
    <s v="https://www.crunchbase.com/organization/skynet-labs"/>
    <s v="https://www.twitter.com/skynetlabs1"/>
    <s v="http://www.facebook.com/skynetlabs1"/>
    <s v="585ade8d-3801-8b4b-7afd-1ae330cbf8df"/>
  </r>
  <r>
    <x v="46975"/>
    <s v="socialqnect.com"/>
    <m/>
    <m/>
    <m/>
    <m/>
    <x v="0"/>
    <s v="SmartMom (1st product) is a mobile app that allows parents to post questions/comments and have other moms reply to them instantly."/>
    <m/>
    <x v="5"/>
    <x v="2"/>
    <n v="1"/>
    <m/>
    <s v="2013-08-01"/>
    <s v="2013-08-01"/>
    <s v="2013-08-01"/>
    <m/>
    <m/>
    <m/>
    <s v="https://www.crunchbase.com/organization/socialqnect"/>
    <s v="https://www.twitter.com/socialqnect"/>
    <m/>
    <s v="a4179c1f-f48d-93e1-87ad-109873878021"/>
  </r>
  <r>
    <x v="46976"/>
    <s v="socrative.com"/>
    <s v="USA"/>
    <s v="MA"/>
    <s v="Boston"/>
    <s v="Cambridge"/>
    <x v="2"/>
    <s v="Socrative, a student performance-tracking system, allows teachers to engage students in various activites on computers and mobile devices."/>
    <s v="education|skill assessment"/>
    <x v="38"/>
    <x v="0"/>
    <n v="1"/>
    <n v="750000"/>
    <s v="2010-01-01"/>
    <s v="2013-08-01"/>
    <s v="2013-08-01"/>
    <m/>
    <s v="support@socrative.com"/>
    <s v="'617-955-6481"/>
    <s v="https://www.crunchbase.com/organization/socrative"/>
    <s v="https://www.twitter.com/socrative"/>
    <s v="http://www.facebook.com/socrative"/>
    <s v="69e4c4d4-731e-3315-41ab-e3ba0d8591e0"/>
  </r>
  <r>
    <x v="46977"/>
    <s v="starblock.com"/>
    <s v="USA"/>
    <s v="MN"/>
    <s v="Minneapolis"/>
    <s v="Waconia"/>
    <x v="0"/>
    <s v="StarBlock.com provides an entrepreneurial platform for crowdranking, model validation, and sourcing capital relationships."/>
    <s v="crowdsourcing|enterprise|venture capital"/>
    <x v="39"/>
    <x v="1"/>
    <n v="1"/>
    <n v="250000"/>
    <s v="2012-06-01"/>
    <s v="2013-08-01"/>
    <s v="2013-08-01"/>
    <m/>
    <m/>
    <m/>
    <s v="https://www.crunchbase.com/organization/starblock-com"/>
    <s v="https://www.twitter.com/starblockcom"/>
    <m/>
    <s v="b889a516-ff8c-67c5-de0e-a55b3ac5eb39"/>
  </r>
  <r>
    <x v="46978"/>
    <s v="stellaandchewys.com"/>
    <s v="USA"/>
    <s v="WI"/>
    <s v="Milwaukee"/>
    <s v="Milwaukee"/>
    <x v="0"/>
    <s v="Stella &amp; Chewy's features natural, raw dinners and treats for dogs and natural, raw dinners for cats."/>
    <m/>
    <x v="5"/>
    <x v="6"/>
    <n v="1"/>
    <m/>
    <s v="2002-01-01"/>
    <s v="2013-08-01"/>
    <s v="2013-08-01"/>
    <m/>
    <s v="info@stellaandchewys.com"/>
    <s v="(888)477-8977"/>
    <s v="https://www.crunchbase.com/organization/stella-chewy-s"/>
    <s v="https://www.twitter.com/stellachewys"/>
    <s v="https://www.facebook.com/stellaandchewys/"/>
    <s v="7a23c667-13ee-454f-da1b-4986131ed18a"/>
  </r>
  <r>
    <x v="46979"/>
    <s v="stockstreams.net"/>
    <s v="IRL"/>
    <m/>
    <s v="Dublin"/>
    <s v="Dublin"/>
    <x v="0"/>
    <s v="StockStreams delivers social finance data in real time and filters and aggregates information from the micro-blogging financial community."/>
    <s v="finance|fintech|software"/>
    <x v="307"/>
    <x v="1"/>
    <n v="1"/>
    <n v="79559"/>
    <s v="2013-01-01"/>
    <s v="2013-08-01"/>
    <s v="2013-08-01"/>
    <m/>
    <s v="admin@stockstreams.net"/>
    <n v="353872855280"/>
    <s v="https://www.crunchbase.com/organization/stockstreams"/>
    <s v="https://www.twitter.com/stockstreams"/>
    <s v="https://www.facebook.com/isbnpa2011"/>
    <s v="1bcdd364-0e62-dabf-95bd-b770dffc009a"/>
  </r>
  <r>
    <x v="46980"/>
    <s v="stormbringerstudios.com"/>
    <s v="EST"/>
    <m/>
    <s v="Tallinn"/>
    <s v="Tallinn"/>
    <x v="0"/>
    <s v="We make games using Unreal Engine 3/UDK/Unity on PC/Mobile and Consoles. We have commercial game development experience"/>
    <s v="computer|gaming|mobile"/>
    <x v="5265"/>
    <x v="0"/>
    <n v="1"/>
    <n v="19889"/>
    <s v="2013-01-01"/>
    <s v="2013-08-01"/>
    <s v="2013-08-01"/>
    <m/>
    <s v="info@stormbringerstudios.com"/>
    <s v="'+995 557 98 70 96"/>
    <s v="https://www.crunchbase.com/organization/storm-bringer-studios"/>
    <s v="https://www.twitter.com/stormbris"/>
    <s v="http://www.facebook.com/stormbringerstudios"/>
    <s v="758afb9c-dbcf-17de-8519-1f3785d40340"/>
  </r>
  <r>
    <x v="46981"/>
    <s v="storybird.com"/>
    <s v="USA"/>
    <s v="NY"/>
    <s v="New York City"/>
    <s v="Brooklyn"/>
    <x v="0"/>
    <s v="Storybird is the largest language arts platform on the planet."/>
    <s v="curated web|education|publishing"/>
    <x v="3948"/>
    <x v="1"/>
    <n v="2"/>
    <n v="2500000"/>
    <s v="2012-01-01"/>
    <s v="2012-12-31"/>
    <s v="2013-08-01"/>
    <m/>
    <s v="info@storybird.com"/>
    <m/>
    <s v="https://www.crunchbase.com/organization/storybird"/>
    <s v="https://www.twitter.com/storybird"/>
    <m/>
    <s v="a25ad094-a08e-12ab-8e98-7c29c4e8567a"/>
  </r>
  <r>
    <x v="46982"/>
    <s v="surgeryedu.com"/>
    <s v="USA"/>
    <s v="MI"/>
    <s v="Detroit"/>
    <s v="Ann Arbor"/>
    <x v="0"/>
    <s v="SurgeryEdu offers 3D interactive iPad apps that help patients better understand their surgical procedures."/>
    <s v="3d technology|mhealth|mobile"/>
    <x v="6457"/>
    <x v="6"/>
    <n v="1"/>
    <n v="5000"/>
    <s v="2013-04-01"/>
    <s v="2013-08-01"/>
    <s v="2013-08-01"/>
    <m/>
    <s v="tgangal@umich.edu"/>
    <m/>
    <s v="https://www.crunchbase.com/organization/surgeryedu"/>
    <s v="https://www.twitter.com/surgeryedu"/>
    <m/>
    <s v="08a077e2-95d0-c761-0d76-eef90f28059b"/>
  </r>
  <r>
    <x v="46983"/>
    <s v="swapdom.com"/>
    <s v="USA"/>
    <s v="CA"/>
    <s v="SF Bay Area"/>
    <s v="San Francisco"/>
    <x v="0"/>
    <s v="Expanding Marketplaces and User Participation Through Algorithmic Swapping"/>
    <s v="e-commerce|e-commerce platforms|internet"/>
    <x v="314"/>
    <x v="0"/>
    <n v="2"/>
    <n v="1988994"/>
    <s v="2013-05-01"/>
    <s v="2013-08-01"/>
    <s v="2013-08-01"/>
    <m/>
    <s v="robin@swapdom.com"/>
    <s v="(347) 610-5200"/>
    <s v="https://www.crunchbase.com/organization/swapdom"/>
    <s v="https://www.twitter.com/swapdom_com"/>
    <s v="http://www.facebook.com/swapdom"/>
    <s v="c7c6eb87-562e-4ccb-20cc-8c273758a8b5"/>
  </r>
  <r>
    <x v="46984"/>
    <s v="swiss-smile.com"/>
    <s v="CHE"/>
    <m/>
    <s v="Zurich"/>
    <s v="Zürich"/>
    <x v="0"/>
    <s v="Swiss smile is a company that unites specialists of different dental disciplines under one roof and covers all your dental needs."/>
    <s v="medical"/>
    <x v="3"/>
    <x v="6"/>
    <n v="1"/>
    <m/>
    <s v="2003-01-01"/>
    <s v="2013-08-01"/>
    <s v="2013-08-01"/>
    <m/>
    <s v="info@swiss-smile.com"/>
    <n v="41433003003"/>
    <s v="https://www.crunchbase.com/organization/swiss-smile"/>
    <s v="https://www.twitter.com/swiss_smile_ch"/>
    <s v="https://www.facebook.com/swisssmile.ch"/>
    <s v="78dc2a7f-25f3-77c4-7991-a70206f36d80"/>
  </r>
  <r>
    <x v="46985"/>
    <s v="taptica.com"/>
    <s v="USA"/>
    <s v="CA"/>
    <s v="SF Bay Area"/>
    <s v="San Francisco"/>
    <x v="2"/>
    <s v="Taptica, a mobile user acquisition platform, uses AI and big data machine learning for brands and app developers to engage users."/>
    <s v="advertising|data integration|e-commerce|machine learning|mobile"/>
    <x v="6539"/>
    <x v="2"/>
    <n v="2"/>
    <n v="600000"/>
    <s v="2012-01-01"/>
    <s v="2012-01-01"/>
    <s v="2013-08-01"/>
    <m/>
    <s v="sales@taptica.com"/>
    <m/>
    <s v="https://www.crunchbase.com/organization/taptica"/>
    <s v="https://www.twitter.com/taptica"/>
    <s v="http://www.facebook.com/taptica"/>
    <s v="6179216f-fb06-8c7e-9079-ce2874d1c190"/>
  </r>
  <r>
    <x v="46986"/>
    <s v="telematics4u.com"/>
    <s v="IND"/>
    <m/>
    <s v="Bangalore"/>
    <s v="Bangalore"/>
    <x v="0"/>
    <s v="About Us Telematics4u is a unique Global service delivery venture operating in the convergence space of Location Intelligence (GPS/GIS),"/>
    <s v="information technology"/>
    <x v="59"/>
    <x v="3"/>
    <n v="1"/>
    <n v="409299"/>
    <m/>
    <s v="2013-08-01"/>
    <s v="2013-08-01"/>
    <m/>
    <s v="jagadish.k@telematics4u.com"/>
    <n v="919886096162"/>
    <s v="https://www.crunchbase.com/organization/telematics4u-services"/>
    <s v="https://www.twitter.com/telematics4u"/>
    <s v="http://www.facebook.com/telematics4u"/>
    <s v="649fc538-f895-be55-5d04-81d46d58a5b5"/>
  </r>
  <r>
    <x v="46987"/>
    <s v="theapp3.com"/>
    <s v="PRT"/>
    <m/>
    <s v="Porto"/>
    <s v="Porto"/>
    <x v="0"/>
    <s v="The App3 is a Portuguese company providing software and consulting services and solutions to multiple markets."/>
    <s v="apps|health care|mobile|open source"/>
    <x v="214"/>
    <x v="2"/>
    <n v="1"/>
    <n v="90000"/>
    <s v="2012-12-01"/>
    <s v="2013-08-01"/>
    <s v="2013-08-01"/>
    <m/>
    <s v="contact@theapp3.com"/>
    <m/>
    <s v="https://www.crunchbase.com/organization/the-app3"/>
    <s v="https://www.twitter.com/theapp3"/>
    <s v="http://www.facebook.com/theapp3"/>
    <s v="111bc438-d1d0-f437-0eab-511019d3c532"/>
  </r>
  <r>
    <x v="46988"/>
    <s v="thehitch.com"/>
    <s v="USA"/>
    <s v="NY"/>
    <s v="New York City"/>
    <s v="Brooklyn"/>
    <x v="0"/>
    <s v="The Hitch is a marketplace for discovering and booking wedding venues."/>
    <s v="business intelligence|content discovery|curated web|travel"/>
    <x v="6540"/>
    <x v="1"/>
    <n v="1"/>
    <n v="50000"/>
    <s v="2013-01-01"/>
    <s v="2013-08-01"/>
    <s v="2013-08-01"/>
    <m/>
    <s v="brady@thehitch.com"/>
    <s v="'+1 734-274-1651"/>
    <s v="https://www.crunchbase.com/organization/the-hitch"/>
    <s v="https://www.twitter.com/searchthehitch"/>
    <s v="https://www.facebook.com/letshitch"/>
    <s v="a089a2ca-a2f3-5101-a5b4-551b992382a6"/>
  </r>
  <r>
    <x v="46989"/>
    <s v="theoldreader.com"/>
    <s v="RUS"/>
    <m/>
    <s v="Moscow"/>
    <s v="Moscow"/>
    <x v="0"/>
    <s v="The Old Reader is an RSS reader that allows for the user to save their favorite websites and see updates as they occur."/>
    <s v="developer tools|internet|subscription service"/>
    <x v="146"/>
    <x v="1"/>
    <n v="1"/>
    <n v="2000000"/>
    <s v="2012-01-01"/>
    <s v="2013-08-01"/>
    <s v="2013-08-01"/>
    <m/>
    <s v="hello@theoldreader.com"/>
    <m/>
    <s v="https://www.crunchbase.com/organization/the-old-reader"/>
    <s v="https://www.twitter.com/theoldreader"/>
    <s v="http://www.facebook.com/theoldreader"/>
    <s v="b769318a-434b-de96-d1da-22f1d4eb684a"/>
  </r>
  <r>
    <x v="46990"/>
    <s v="thoughtboxlearning.com"/>
    <s v="IRL"/>
    <m/>
    <s v="Dublin"/>
    <s v="Dublin"/>
    <x v="0"/>
    <s v="ThoughtBox is an awardwinning educational company developing mobile experiences centred on Gameful Learning."/>
    <s v="education|ios|mobile|software"/>
    <x v="1055"/>
    <x v="2"/>
    <n v="3"/>
    <n v="150519"/>
    <s v="2011-11-30"/>
    <s v="2011-09-01"/>
    <s v="2013-08-01"/>
    <m/>
    <s v="hello@thoughtbox.co"/>
    <s v="'+353 1 685 4797"/>
    <s v="https://www.crunchbase.com/organization/thoughtbox"/>
    <s v="https://www.twitter.com/thoughtboxed"/>
    <s v="http://www.facebook.com/thoughtboxlearning"/>
    <s v="f6ee5d51-9a93-ea33-7039-8889525f36fc"/>
  </r>
  <r>
    <x v="46991"/>
    <s v="threesixtycampus.com"/>
    <s v="GBR"/>
    <m/>
    <s v="London"/>
    <s v="London"/>
    <x v="0"/>
    <s v="Threesixty Campus is a student-life management system offering mobile apps for students to find information about groups and events."/>
    <s v="education"/>
    <x v="38"/>
    <x v="0"/>
    <n v="1"/>
    <n v="379946"/>
    <s v="2012-01-01"/>
    <s v="2013-08-01"/>
    <s v="2013-08-01"/>
    <m/>
    <m/>
    <m/>
    <s v="https://www.crunchbase.com/organization/threesixty"/>
    <s v="https://www.twitter.com/threesixtyteam"/>
    <s v="http://www.facebook.com/tynkahq"/>
    <s v="295e43b7-2bb5-cea2-6d9b-de63a95e0d53"/>
  </r>
  <r>
    <x v="46992"/>
    <s v="thrillon.com"/>
    <s v="USA"/>
    <s v="MN"/>
    <s v="Minneapolis"/>
    <s v="Minneapolis"/>
    <x v="0"/>
    <s v="Thrill On is a social tagboard for action sports, extreme sports and outdoors enthusiasts that creates, shares and organizes their pictures."/>
    <s v="curated web|outdoors|social media"/>
    <x v="2071"/>
    <x v="1"/>
    <n v="1"/>
    <n v="800000"/>
    <s v="2012-07-01"/>
    <s v="2013-08-01"/>
    <s v="2013-08-01"/>
    <m/>
    <s v="service@thrillon.com"/>
    <s v="'952-400-7896"/>
    <s v="https://www.crunchbase.com/organization/thrill-on"/>
    <s v="https://www.twitter.com/thrillon"/>
    <s v="http://www.facebook.com/thrillon"/>
    <s v="2a813ec2-f62c-94ea-a72c-05e81fae92b6"/>
  </r>
  <r>
    <x v="46993"/>
    <s v="tmtm.ru"/>
    <s v="RUS"/>
    <m/>
    <s v="Moscow"/>
    <s v="Moscow"/>
    <x v="0"/>
    <s v="Habrahabr is a collaborative blog about IT, computer science and anything related to the internet"/>
    <s v="blogging platforms"/>
    <x v="233"/>
    <x v="2"/>
    <n v="1"/>
    <n v="4400000"/>
    <m/>
    <s v="2013-08-01"/>
    <s v="2013-08-01"/>
    <m/>
    <m/>
    <s v="7 4996 53 59 61"/>
    <s v="https://www.crunchbase.com/organization/tm"/>
    <m/>
    <m/>
    <s v="c6da09c4-755a-53f2-bf36-282a56b0a031"/>
  </r>
  <r>
    <x v="46994"/>
    <s v="toplistapp.co"/>
    <s v="USA"/>
    <s v="NY"/>
    <s v="New York City"/>
    <s v="New York"/>
    <x v="0"/>
    <s v="Toplist provides an online social shopping recommendation platform for users to shop and get recommendations from friends."/>
    <s v="apps|e-commerce|ios|shopping|social media"/>
    <x v="6541"/>
    <x v="1"/>
    <n v="1"/>
    <n v="250000"/>
    <s v="2013-08-01"/>
    <s v="2013-08-01"/>
    <s v="2013-08-01"/>
    <m/>
    <s v="hello@toplistapp.co"/>
    <m/>
    <s v="https://www.crunchbase.com/organization/toplist"/>
    <s v="https://www.twitter.com/toplistapp"/>
    <m/>
    <s v="85f280b6-692b-78d0-2a22-288f17a5e258"/>
  </r>
  <r>
    <x v="46995"/>
    <s v="en.travelline.ru"/>
    <s v="RUS"/>
    <m/>
    <s v="Moscow"/>
    <s v="Moscow"/>
    <x v="0"/>
    <s v="TravelLine is an online service for the hotel industry."/>
    <s v="hotel|internet|online portals"/>
    <x v="0"/>
    <x v="6"/>
    <n v="1"/>
    <n v="250000"/>
    <s v="2008-01-01"/>
    <s v="2013-08-01"/>
    <s v="2013-08-01"/>
    <m/>
    <s v="welcome@travelline.ru"/>
    <s v="'+880 555-2030"/>
    <s v="https://www.crunchbase.com/organization/travelline"/>
    <s v="https://www.twitter.com/travelline_ru"/>
    <s v="http://www.facebook.com/travellineru"/>
    <s v="f6ce4891-42ea-f20f-0bdd-2fb264c017dc"/>
  </r>
  <r>
    <x v="46996"/>
    <s v="travistrailers.com"/>
    <s v="USA"/>
    <s v="TX"/>
    <s v="Houston"/>
    <s v="Houston"/>
    <x v="0"/>
    <s v="Travis Body and Trailer (Travis) manufactures all-aluminum dump trailers, including end dump, bottom dump and transfer trailers."/>
    <s v="manufacturing"/>
    <x v="41"/>
    <x v="6"/>
    <n v="1"/>
    <m/>
    <s v="1989-01-01"/>
    <s v="2013-08-01"/>
    <s v="2013-08-01"/>
    <m/>
    <m/>
    <s v="(713)466-5888"/>
    <s v="https://www.crunchbase.com/organization/travis-body-and-trailer"/>
    <m/>
    <m/>
    <s v="6aea0a26-30ee-572b-5d6e-a340fd72fd18"/>
  </r>
  <r>
    <x v="46997"/>
    <s v="tryouts.mx"/>
    <s v="MEX"/>
    <m/>
    <s v="Mexico City"/>
    <s v="Mexico City"/>
    <x v="0"/>
    <s v="An online talent confrontation arena through serious games, to get serious jobs"/>
    <s v="knowledge management"/>
    <x v="5"/>
    <x v="2"/>
    <n v="4"/>
    <n v="454759"/>
    <m/>
    <s v="2011-12-01"/>
    <s v="2013-08-01"/>
    <m/>
    <m/>
    <m/>
    <s v="https://www.crunchbase.com/organization/tryouts"/>
    <s v="https://www.twitter.com/tryoutsmx"/>
    <m/>
    <s v="4dc46fce-a7d5-67f5-c360-55e932b70ece"/>
  </r>
  <r>
    <x v="46998"/>
    <s v="uucun.com"/>
    <s v="CHN"/>
    <m/>
    <s v="Shanghai"/>
    <s v="Shanghai"/>
    <x v="0"/>
    <s v="UUCUN is a Chinese provider of internet advertising platforms and site building platforms."/>
    <s v="advertising|internet|mobile advertising"/>
    <x v="71"/>
    <x v="0"/>
    <n v="4"/>
    <n v="60000000"/>
    <s v="2004-01-01"/>
    <s v="2009-07-01"/>
    <s v="2013-08-01"/>
    <m/>
    <m/>
    <m/>
    <s v="https://www.crunchbase.com/organization/uucun"/>
    <m/>
    <m/>
    <s v="29813f04-e8c1-e8f0-ee8f-5eefd5a5615b"/>
  </r>
  <r>
    <x v="46999"/>
    <s v="volpit.com"/>
    <s v="GBR"/>
    <m/>
    <s v="London"/>
    <s v="London"/>
    <x v="0"/>
    <s v="Investment tool for emerging startups and investors. We centralise and streamline the investment process using data and technology."/>
    <s v="crowdfunding|financial services"/>
    <x v="24"/>
    <x v="1"/>
    <n v="1"/>
    <n v="303957"/>
    <s v="2012-12-10"/>
    <s v="2013-08-01"/>
    <s v="2013-08-01"/>
    <m/>
    <s v="team@volpit.com"/>
    <n v="447825809797"/>
    <s v="https://www.crunchbase.com/organization/volpit"/>
    <s v="https://www.twitter.com/volpit"/>
    <s v="http://www.facebook.com/volpit.crowdharnessing"/>
    <s v="c6df17bd-ebd0-51c0-df03-162ca974675a"/>
  </r>
  <r>
    <x v="47000"/>
    <s v="widerun.com"/>
    <s v="ITA"/>
    <m/>
    <s v="Trento"/>
    <s v="Trento"/>
    <x v="0"/>
    <s v="It provides a full solution of VR-oriented plug &amp; play equipment."/>
    <s v="fitness"/>
    <x v="153"/>
    <x v="1"/>
    <n v="1"/>
    <n v="30000"/>
    <s v="2013-12-01"/>
    <s v="2013-08-01"/>
    <s v="2013-08-01"/>
    <m/>
    <s v="info@widerun.com"/>
    <m/>
    <s v="https://www.crunchbase.com/organization/widerun"/>
    <s v="https://www.twitter.com/widerun"/>
    <s v="https://www.facebook.com/joinwiderun"/>
    <s v="8e4670a9-b100-6d9d-6d1e-cea92591a7e9"/>
  </r>
  <r>
    <x v="47001"/>
    <s v="wishkicker.com"/>
    <s v="GBR"/>
    <m/>
    <s v="London"/>
    <s v="London"/>
    <x v="0"/>
    <s v="wishkicker provides a mobile social shopping app for consumers, and a demand-driven crowdsourced market for sellers."/>
    <s v="curated web|e-commerce|mobile|price comparison|retail|shopping"/>
    <x v="383"/>
    <x v="2"/>
    <n v="1"/>
    <n v="500000"/>
    <s v="2013-08-01"/>
    <s v="2013-08-01"/>
    <s v="2013-08-01"/>
    <m/>
    <s v="info@wishkicker.com"/>
    <m/>
    <s v="https://www.crunchbase.com/organization/wishkicker"/>
    <s v="https://www.twitter.com/wishkicker"/>
    <m/>
    <s v="4d78249a-ee59-5152-591e-5ba2f196ca00"/>
  </r>
  <r>
    <x v="47002"/>
    <s v="wowsai.com"/>
    <s v="CHN"/>
    <m/>
    <s v="Beijing"/>
    <s v="Beijing"/>
    <x v="0"/>
    <s v="Wowsai is an online Chinese transaction portal for manual products, original design, traditional arts, and crafts."/>
    <s v="real estate"/>
    <x v="76"/>
    <x v="1"/>
    <n v="2"/>
    <n v="2391634"/>
    <s v="2008-01-01"/>
    <s v="2011-04-01"/>
    <s v="2013-08-01"/>
    <m/>
    <m/>
    <m/>
    <s v="https://www.crunchbase.com/organization/wowsai"/>
    <m/>
    <m/>
    <s v="0b64eba4-cd4a-00c0-76a2-671e68fb5587"/>
  </r>
  <r>
    <x v="47003"/>
    <s v="youfolio.com"/>
    <s v="USA"/>
    <s v="DC"/>
    <s v="Washington, D.C."/>
    <s v="Washington"/>
    <x v="0"/>
    <s v="YouFolio is the online portfolio for students and individuals to showcase a lifetime of work, experience, and achievement."/>
    <s v="education"/>
    <x v="38"/>
    <x v="1"/>
    <n v="1"/>
    <n v="300000"/>
    <s v="2012-02-01"/>
    <s v="2013-08-01"/>
    <s v="2013-08-01"/>
    <m/>
    <m/>
    <s v="'703-389-1224"/>
    <s v="https://www.crunchbase.com/organization/youfolio"/>
    <m/>
    <m/>
    <s v="e72fc484-08cb-7130-8c0d-39dabc24cb89"/>
  </r>
  <r>
    <x v="47004"/>
    <s v="youxigu.com"/>
    <s v="CHN"/>
    <m/>
    <s v="Beijing"/>
    <s v="Beijing"/>
    <x v="0"/>
    <s v="Youxigu Information Technology is a web game development platform in China."/>
    <s v="gaming|online games|web development"/>
    <x v="488"/>
    <x v="6"/>
    <n v="2"/>
    <n v="16820910"/>
    <s v="2007-01-01"/>
    <s v="2009-02-03"/>
    <s v="2013-08-01"/>
    <m/>
    <m/>
    <s v="86 29 6881 6336"/>
    <s v="https://www.crunchbase.com/organization/beijing-youxigu-information-technology-co-ltd"/>
    <m/>
    <m/>
    <s v="a5e395eb-500d-6f2b-9abb-6721a559151a"/>
  </r>
  <r>
    <x v="47005"/>
    <s v="yurbuds.com"/>
    <s v="USA"/>
    <s v="MO"/>
    <s v="St. Louis"/>
    <s v="Saint Louis"/>
    <x v="2"/>
    <s v="Yurbuds develops a type of sport earphones that are custom fit for athletes, runners and music lovers."/>
    <s v="audio|hardware|music|software|sports"/>
    <x v="6542"/>
    <x v="0"/>
    <n v="4"/>
    <n v="10158510"/>
    <s v="2009-01-01"/>
    <s v="2010-05-03"/>
    <s v="2013-08-01"/>
    <m/>
    <s v="info@yurbuds.com"/>
    <s v="'314-553-9950"/>
    <s v="https://www.crunchbase.com/organization/yurbuds"/>
    <s v="https://www.twitter.com/yurbuds"/>
    <s v="http://www.facebook.com/yurbuds"/>
    <s v="ec3cac46-57ba-0052-0915-a4131ea83867"/>
  </r>
  <r>
    <x v="47006"/>
    <s v="advancedcirculatory.com"/>
    <s v="USA"/>
    <s v="MN"/>
    <s v="MN - Other"/>
    <s v="Rockville"/>
    <x v="2"/>
    <s v="Advanced Circulatory System manufactures and markets intrathoracic pressure regulation products."/>
    <s v="hardware|health care|manufacturing|medical device|software"/>
    <x v="5458"/>
    <x v="8"/>
    <n v="3"/>
    <n v="6492000"/>
    <s v="1997-01-01"/>
    <s v="2004-04-12"/>
    <s v="2013-07-31"/>
    <m/>
    <s v="info@AdvancedCirculatory.com"/>
    <n v="6514035637"/>
    <s v="https://www.crunchbase.com/organization/advanced-circulatory-system"/>
    <m/>
    <s v="http://www.facebook.com/resqcpr"/>
    <s v="5262d2c1-5c8a-2ad9-7aa9-d4df1eaf4ff9"/>
  </r>
  <r>
    <x v="47007"/>
    <s v="advicewallet.com"/>
    <s v="USA"/>
    <s v="CA"/>
    <s v="SF Bay Area"/>
    <s v="San Francisco"/>
    <x v="0"/>
    <s v="Advice Wallet is a mobile loyalty program that enables local businesses to attract, retain and understand customers."/>
    <s v="e-commerce|mobile|social media marketing"/>
    <x v="3092"/>
    <x v="0"/>
    <n v="2"/>
    <n v="370000"/>
    <s v="2012-01-01"/>
    <s v="2012-06-01"/>
    <s v="2013-07-31"/>
    <m/>
    <s v="hello@advicewallet.com"/>
    <s v="'+380 99 112 2293"/>
    <s v="https://www.crunchbase.com/organization/advice-wallet"/>
    <s v="https://www.twitter.com/advicewallet"/>
    <s v="http://www.facebook.com/advicewallet"/>
    <s v="40d858ac-1032-d831-b06d-f928bd70d904"/>
  </r>
  <r>
    <x v="47008"/>
    <s v="appetas.com"/>
    <s v="USA"/>
    <s v="WA"/>
    <s v="Seattle"/>
    <s v="Seattle"/>
    <x v="2"/>
    <s v="Appetas offers a restaurant marketing platform that enables restaurants to easily create web, mobile, and social sites."/>
    <s v="network security|restaurants|saas"/>
    <x v="6543"/>
    <x v="0"/>
    <n v="3"/>
    <n v="120000"/>
    <s v="2012-07-02"/>
    <s v="2012-08-24"/>
    <s v="2013-07-31"/>
    <m/>
    <s v="keller@appetas.com"/>
    <n v="2069658221"/>
    <s v="https://www.crunchbase.com/organization/appetas"/>
    <s v="https://www.twitter.com/appetas"/>
    <s v="http://www.facebook.com/appetas"/>
    <s v="7e877fa1-4137-b365-9e8f-be7bf5fc23d5"/>
  </r>
  <r>
    <x v="47009"/>
    <s v="arnia.co.uk"/>
    <m/>
    <m/>
    <m/>
    <m/>
    <x v="0"/>
    <s v="Arnia provides a bee friendly hive monitoring system."/>
    <m/>
    <x v="5"/>
    <x v="2"/>
    <n v="3"/>
    <n v="529629.96776513197"/>
    <m/>
    <s v="2011-02-28"/>
    <s v="2013-07-31"/>
    <m/>
    <m/>
    <m/>
    <s v="https://www.crunchbase.com/organization/arnia"/>
    <s v="https://www.twitter.com/arniabee"/>
    <m/>
    <s v="d861b6ee-d1c4-a466-46a4-14abb4093f6e"/>
  </r>
  <r>
    <x v="47010"/>
    <s v="contractroom.com"/>
    <s v="USA"/>
    <s v="CA"/>
    <s v="SF Bay Area"/>
    <s v="San Mateo"/>
    <x v="0"/>
    <s v="ContractRoom is an enterprise software platform streamlining the B2B transaction contracting process for buyers and suppliers."/>
    <s v="b2b|curated web|enterprise software|saas"/>
    <x v="146"/>
    <x v="1"/>
    <n v="1"/>
    <n v="850000"/>
    <s v="2012-02-29"/>
    <s v="2013-07-31"/>
    <s v="2013-07-31"/>
    <m/>
    <s v="info@contractroom.com"/>
    <m/>
    <s v="https://www.crunchbase.com/organization/contract-room"/>
    <s v="https://www.twitter.com/contractroom"/>
    <m/>
    <s v="5f3138c4-fad0-3a5c-f7fb-1ac130d6a9a9"/>
  </r>
  <r>
    <x v="47011"/>
    <s v="count.ly"/>
    <s v="GBR"/>
    <m/>
    <s v="London"/>
    <s v="London"/>
    <x v="0"/>
    <s v="Countly is a real-time mobile analytics app that provides information on application usage and end-user behavior."/>
    <s v="mobile"/>
    <x v="15"/>
    <x v="0"/>
    <n v="1"/>
    <m/>
    <s v="2013-07-13"/>
    <s v="2013-07-31"/>
    <s v="2013-07-31"/>
    <m/>
    <s v="hello@count.ly"/>
    <m/>
    <s v="https://www.crunchbase.com/organization/countly"/>
    <s v="https://www.twitter.com/gocountly"/>
    <s v="http://www.facebook.com/countly"/>
    <s v="3b18dbc3-866e-1985-53e5-6b6cd21d89c1"/>
  </r>
  <r>
    <x v="47012"/>
    <s v="describeme.net"/>
    <s v="USA"/>
    <s v="FL"/>
    <s v="Miami"/>
    <s v="Aventura"/>
    <x v="0"/>
    <s v="DescribeMe aims to create the world's 'subconscious database' that allows people to anonymously describe and be described by other people."/>
    <s v="social media"/>
    <x v="87"/>
    <x v="1"/>
    <n v="1"/>
    <n v="50000"/>
    <s v="2012-06-01"/>
    <s v="2013-07-31"/>
    <s v="2013-07-31"/>
    <m/>
    <s v="info@describeme.net"/>
    <s v="1-855-DESCME-0"/>
    <s v="https://www.crunchbase.com/organization/describeme"/>
    <s v="https://www.twitter.com/describemenet"/>
    <s v="http://www.facebook.com/describeme.net"/>
    <s v="2a326e72-76ca-d847-7cab-5cfff1c745b9"/>
  </r>
  <r>
    <x v="47013"/>
    <s v="dicerna.com"/>
    <s v="USA"/>
    <s v="MA"/>
    <s v="Boston"/>
    <s v="Watertown"/>
    <x v="1"/>
    <s v="Dicerna Pharmaceuticals is focused on the discovery and development of innovative treatments for rare inherited diseases."/>
    <s v="biotechnology|health care|pharmaceutical"/>
    <x v="44"/>
    <x v="0"/>
    <n v="5"/>
    <n v="225450628"/>
    <s v="2007-01-01"/>
    <s v="2008-07-15"/>
    <s v="2013-07-31"/>
    <m/>
    <s v="contact@dicerna.com"/>
    <n v="6176126254"/>
    <s v="https://www.crunchbase.com/organization/dicerna-pharmaceuticals"/>
    <s v="https://www.twitter.com/dicernapharma"/>
    <s v="http://www.facebook.com/pages/dicerna-pharmaceuticals/161494247201653"/>
    <s v="0c709126-7f01-5f93-7863-a6485253f7dd"/>
  </r>
  <r>
    <x v="47014"/>
    <s v="dontknow.net"/>
    <s v="ESP"/>
    <m/>
    <s v="Madrid"/>
    <s v="Madrid"/>
    <x v="0"/>
    <s v="Dontknow provides personal and professional experiences to help people and organizations make better decisions."/>
    <s v="consulting|internet"/>
    <x v="28"/>
    <x v="0"/>
    <n v="3"/>
    <n v="1411582.7574914701"/>
    <s v="2011-12-01"/>
    <s v="2011-12-28"/>
    <s v="2013-07-31"/>
    <m/>
    <s v="dontknow@dontknow.net"/>
    <m/>
    <s v="https://www.crunchbase.com/organization/dontknow"/>
    <s v="https://www.twitter.com/dontknownet"/>
    <s v="http://www.facebook.com/dontknownet"/>
    <s v="08a88b3f-c9ca-e132-4a9a-bdd3d1b6ba95"/>
  </r>
  <r>
    <x v="47015"/>
    <s v="dropcam.com"/>
    <s v="USA"/>
    <s v="CA"/>
    <s v="SF Bay Area"/>
    <s v="San Francisco"/>
    <x v="2"/>
    <s v="Dropcam develops a Wi-Fi camera with easy setup and continuous cloud recording."/>
    <s v="consumer electronics|hardware|saas|software"/>
    <x v="148"/>
    <x v="10"/>
    <n v="4"/>
    <n v="47800000"/>
    <s v="2009-01-01"/>
    <s v="2009-03-01"/>
    <s v="2013-07-31"/>
    <m/>
    <s v="info@dropcam.com"/>
    <m/>
    <s v="https://www.crunchbase.com/organization/dropcam"/>
    <s v="https://www.twitter.com/dropcam"/>
    <s v="http://www.facebook.com/dropcam"/>
    <s v="7edd5cc7-84bc-ff4b-d5ce-fa6b94f4d180"/>
  </r>
  <r>
    <x v="47016"/>
    <s v="eztaxi.it"/>
    <s v="ITA"/>
    <m/>
    <s v="Milan"/>
    <s v="Milan"/>
    <x v="0"/>
    <s v="ezTaxi is the leading taxi app in Italy."/>
    <s v="automotive|mobile|mobile payments"/>
    <x v="2234"/>
    <x v="1"/>
    <n v="1"/>
    <m/>
    <s v="2013-01-10"/>
    <s v="2013-07-31"/>
    <s v="2013-07-31"/>
    <m/>
    <s v="info@eztaxi.it"/>
    <m/>
    <s v="https://www.crunchbase.com/organization/eztaxi"/>
    <s v="https://www.twitter.com/eztaxi_it"/>
    <s v="http://www.facebook.com/pages/eztaxi/1399141620330132"/>
    <s v="4b42bdc6-b201-5fa8-1994-b61435b67511"/>
  </r>
  <r>
    <x v="47017"/>
    <s v="halgi.rsitez.com"/>
    <s v="USA"/>
    <s v="FL"/>
    <s v="Tampa"/>
    <s v="Brandon"/>
    <x v="0"/>
    <s v="Halgi is a user generated social network and a one-stop shop for entertainment, communication, and information sharing."/>
    <s v="social media"/>
    <x v="87"/>
    <x v="1"/>
    <n v="1"/>
    <n v="150000"/>
    <s v="2013-04-09"/>
    <s v="2013-07-31"/>
    <s v="2013-07-31"/>
    <m/>
    <s v="halgicom@gmail.com"/>
    <m/>
    <s v="https://www.crunchbase.com/organization/halgi"/>
    <s v="https://www.twitter.com/halgicom"/>
    <s v="http://www.facebook.com/pages/halgi/363436200431552"/>
    <s v="38bb29e3-f697-46e3-0c09-00341ffb1fad"/>
  </r>
  <r>
    <x v="47018"/>
    <s v="johnspizza.com"/>
    <s v="USA"/>
    <s v="CA"/>
    <s v="Los Angeles"/>
    <s v="Rancho Santa Margarita"/>
    <x v="0"/>
    <s v="John’s Incredible Pizza is a chain of restaurants offering pizza and other food items, big screen TVs, themed rooms, games and rides."/>
    <s v="gaming|hospitality|organic food|restaurants"/>
    <x v="6544"/>
    <x v="8"/>
    <n v="1"/>
    <n v="30000000"/>
    <s v="1997-01-01"/>
    <s v="2013-07-31"/>
    <s v="2013-07-31"/>
    <m/>
    <m/>
    <s v="'949-916-2000"/>
    <s v="https://www.crunchbase.com/organization/johns-incredible-pizza-company"/>
    <s v="https://www.twitter.com/incredipizza"/>
    <s v="https://www.facebook.com/johnsincrediblepizzacompany"/>
    <s v="89ae281e-6ab9-7061-5364-a5f50ad19300"/>
  </r>
  <r>
    <x v="47019"/>
    <s v="kites.io"/>
    <s v="USA"/>
    <s v="CA"/>
    <s v="Los Angeles"/>
    <s v="Santa Monica"/>
    <x v="0"/>
    <s v="Launching mobile commerce solutions for local economies in emerging markets"/>
    <s v="e-commerce|mobile payments"/>
    <x v="344"/>
    <x v="1"/>
    <n v="1"/>
    <n v="75000"/>
    <s v="2013-07-01"/>
    <s v="2013-07-31"/>
    <s v="2013-07-31"/>
    <m/>
    <s v="hi@kites.io"/>
    <s v="'+1 (805) 699-5262"/>
    <s v="https://www.crunchbase.com/organization/kites-circle"/>
    <s v="https://www.twitter.com/kites_io"/>
    <s v="https://www.facebook.com/pacatio"/>
    <s v="97da0ae8-be65-d6fc-7ec5-720e0e8a598e"/>
  </r>
  <r>
    <x v="47020"/>
    <s v="latto.tv"/>
    <s v="ISR"/>
    <m/>
    <s v="Tel Aviv"/>
    <s v="Tel Aviv"/>
    <x v="0"/>
    <s v="LATTO develops and provides centralized cloud-based multi-screen video store solutions for streaming live and on-demand videos."/>
    <s v="enterprise software|mobile|video|video on demand|video streaming"/>
    <x v="3328"/>
    <x v="0"/>
    <n v="2"/>
    <n v="15000000"/>
    <s v="2007-02-01"/>
    <s v="2011-02-01"/>
    <s v="2013-07-31"/>
    <m/>
    <s v="info@latto.tv"/>
    <s v="972 3 546 4661"/>
    <s v="https://www.crunchbase.com/organization/latto"/>
    <s v="https://www.twitter.com/latto_tv"/>
    <s v="http://www.facebook.com/latto.tv"/>
    <s v="ad284d70-8bd1-2291-21fc-0f618d98e53c"/>
  </r>
  <r>
    <x v="47021"/>
    <s v="mandalaysportsmedia.com"/>
    <s v="USA"/>
    <s v="CA"/>
    <s v="Los Angeles"/>
    <s v="Studio City"/>
    <x v="0"/>
    <s v="Mandalay Sports Media is a sports-focused content and media company creating high quality and high volume programming for media platforms."/>
    <s v="gaming|media and entertainment|sports"/>
    <x v="6353"/>
    <x v="0"/>
    <n v="1"/>
    <m/>
    <s v="2012-01-01"/>
    <s v="2013-07-31"/>
    <s v="2013-07-31"/>
    <m/>
    <s v="MSM@mandalay.com"/>
    <s v="'818-755-3000"/>
    <s v="https://www.crunchbase.com/organization/mandalay-sports-media-msm"/>
    <s v="https://www.twitter.com/mandalaysm"/>
    <s v="http://www.facebook.com/mandalaysportsmedia"/>
    <s v="f854f9c7-f477-6205-bf91-f70cb45a62ae"/>
  </r>
  <r>
    <x v="47022"/>
    <s v="pinkup.com"/>
    <s v="ITA"/>
    <m/>
    <s v="Milan"/>
    <s v="Milano"/>
    <x v="0"/>
    <s v="PinkUp provides a multi-device that integrates mobile applications to a website dedicated to women."/>
    <s v="mobile"/>
    <x v="15"/>
    <x v="1"/>
    <n v="1"/>
    <m/>
    <s v="2012-01-01"/>
    <s v="2013-07-31"/>
    <s v="2013-07-31"/>
    <m/>
    <s v="info@pinkup.com"/>
    <n v="39393334549276"/>
    <s v="https://www.crunchbase.com/organization/pinkup"/>
    <s v="https://www.twitter.com/uppinkup"/>
    <s v="http://www.facebook.com/pinky.uppers"/>
    <s v="f4c205ed-b2b7-3f43-f9a8-d215d6f39d6d"/>
  </r>
  <r>
    <x v="47023"/>
    <s v="qreca.com"/>
    <s v="GRC"/>
    <m/>
    <s v="IoÃ¡nnina"/>
    <s v="Ioánnina"/>
    <x v="0"/>
    <s v="QReca! provides a set of tools for creating web applications that can be triggered through QR codes and NFC tags."/>
    <s v="internet of things"/>
    <x v="28"/>
    <x v="1"/>
    <n v="1"/>
    <n v="20000"/>
    <s v="2013-01-01"/>
    <s v="2013-07-31"/>
    <s v="2013-07-31"/>
    <m/>
    <s v="info@qreca.com"/>
    <s v="'+30 2651 007695"/>
    <s v="https://www.crunchbase.com/organization/qreca"/>
    <s v="https://www.twitter.com/qreca"/>
    <s v="http://www.facebook.com/qreca"/>
    <s v="e647d132-2294-034a-5de2-b247d0b79d40"/>
  </r>
  <r>
    <x v="47024"/>
    <s v="quantros.com"/>
    <s v="USA"/>
    <s v="CA"/>
    <s v="SF Bay Area"/>
    <s v="Milpitas"/>
    <x v="0"/>
    <s v="Quantros is a leading provider of cloud-based solutions and information services that advance healthcare quality and safety performance."/>
    <s v="biotechnology"/>
    <x v="36"/>
    <x v="6"/>
    <n v="1"/>
    <m/>
    <s v="1996-01-01"/>
    <s v="2013-07-31"/>
    <s v="2013-07-31"/>
    <m/>
    <s v="info@quantros.com"/>
    <s v="'408-957-3300"/>
    <s v="https://www.crunchbase.com/organization/quantros"/>
    <s v="https://www.twitter.com/quantros"/>
    <s v="http://www.facebook.com/quantros"/>
    <s v="587bd16c-55fa-0058-1896-b92c6bc56d18"/>
  </r>
  <r>
    <x v="47025"/>
    <s v="roomchamp.com"/>
    <s v="USA"/>
    <s v="NV"/>
    <s v="Las Vegas"/>
    <s v="Las Vegas"/>
    <x v="0"/>
    <s v="Room Champ is the free, easy way for event planners to create and customize hotel deals pages for their events."/>
    <s v="travel"/>
    <x v="22"/>
    <x v="1"/>
    <n v="1"/>
    <m/>
    <s v="2013-05-05"/>
    <s v="2013-07-31"/>
    <s v="2013-07-31"/>
    <m/>
    <s v="dan@roomchamp.com"/>
    <n v="7027283300"/>
    <s v="https://www.crunchbase.com/organization/room-champ"/>
    <s v="https://www.twitter.com/roomchamp"/>
    <s v="http://www.facebook.com/roomchamp"/>
    <s v="50457524-694d-a698-7920-9f62f79b6c28"/>
  </r>
  <r>
    <x v="47026"/>
    <s v="servicemesh.com"/>
    <s v="USA"/>
    <s v="CA"/>
    <s v="Los Angeles"/>
    <s v="Santa Monica"/>
    <x v="2"/>
    <s v="ServiceMesh provides an enterprise cloud management platform that enables on-demand, self-service IT operating models."/>
    <s v="automotive|cloud computing|cloud management|enterprise software|software"/>
    <x v="2989"/>
    <x v="2"/>
    <n v="2"/>
    <n v="15000000"/>
    <s v="2008-01-01"/>
    <s v="2011-11-16"/>
    <s v="2013-07-31"/>
    <m/>
    <s v="sales@servicemesh.com"/>
    <m/>
    <s v="https://www.crunchbase.com/organization/servicemesh"/>
    <s v="https://www.twitter.com/servicemesh"/>
    <m/>
    <s v="d60035bc-0073-fcc1-2b8c-285baa171857"/>
  </r>
  <r>
    <x v="47027"/>
    <s v="signaldataco.com"/>
    <s v="USA"/>
    <s v="NY"/>
    <s v="New York City"/>
    <s v="New York"/>
    <x v="0"/>
    <s v="Signal Data offers a retail analytics platform for institutions in the retail industry."/>
    <s v="finance"/>
    <x v="24"/>
    <x v="6"/>
    <n v="4"/>
    <n v="4522000"/>
    <s v="2010-01-01"/>
    <s v="2010-09-01"/>
    <s v="2013-07-31"/>
    <m/>
    <s v="info@signaldataco.com"/>
    <s v="'646-560-5401"/>
    <s v="https://www.crunchbase.com/organization/signal-data"/>
    <m/>
    <m/>
    <s v="ffd9787f-fc4c-4ca7-b92a-2789790e8d56"/>
  </r>
  <r>
    <x v="47028"/>
    <s v="slicebooks.com"/>
    <s v="USA"/>
    <s v="CO"/>
    <s v="Denver"/>
    <s v="Denver"/>
    <x v="0"/>
    <s v="Slicebooks helps publishers repurpose content and sell direct."/>
    <s v="advertising|app marketing|audio|content|digital media|qr codes|software|video"/>
    <x v="5308"/>
    <x v="1"/>
    <n v="1"/>
    <n v="150000"/>
    <s v="2011-01-01"/>
    <s v="2013-07-31"/>
    <s v="2013-07-31"/>
    <m/>
    <s v="jill@slicebooks.com"/>
    <s v="(720) 635-3464"/>
    <s v="https://www.crunchbase.com/organization/slicebooks"/>
    <s v="https://www.twitter.com/slicebooks"/>
    <s v="http://www.facebook.com/slicebooks"/>
    <s v="baeb3a54-aff0-a4ae-c56e-1193e60ec1ea"/>
  </r>
  <r>
    <x v="47029"/>
    <s v="twhcbiomass.com"/>
    <s v="GBR"/>
    <m/>
    <s v="Cramlington"/>
    <s v="Cramlington"/>
    <x v="0"/>
    <s v="The Wood Heating Company is a multi-award winning, trusted provider of affordable heating solutions and biomass boiler servicing specialist."/>
    <m/>
    <x v="5"/>
    <x v="0"/>
    <n v="2"/>
    <n v="656272.93478647701"/>
    <m/>
    <s v="2011-10-20"/>
    <s v="2013-07-31"/>
    <m/>
    <m/>
    <m/>
    <s v="https://www.crunchbase.com/organization/the-wood-heating-company"/>
    <s v="https://www.twitter.com/woodheatingco"/>
    <m/>
    <s v="cd78edf9-9df9-7e76-d85e-31e3a8ec3808"/>
  </r>
  <r>
    <x v="47030"/>
    <s v="traffio.com"/>
    <s v="USA"/>
    <s v="CA"/>
    <s v="SF Bay Area"/>
    <s v="San Francisco"/>
    <x v="0"/>
    <s v="Traffio creates a gamified advertising platform to deliver real-time conversions through interactive game-based engagement."/>
    <s v="advertising|gaming|real time"/>
    <x v="5566"/>
    <x v="1"/>
    <n v="3"/>
    <n v="700000"/>
    <s v="2012-03-01"/>
    <s v="2012-01-01"/>
    <s v="2013-07-31"/>
    <m/>
    <s v="vishal@traffio.com"/>
    <n v="6072290508"/>
    <s v="https://www.crunchbase.com/organization/traffio"/>
    <s v="https://www.twitter.com/traffio"/>
    <m/>
    <s v="db3e8848-f993-0ffa-35a1-c0d0020f4c43"/>
  </r>
  <r>
    <x v="47031"/>
    <s v="uraniumenergy.com"/>
    <s v="USA"/>
    <s v="TX"/>
    <s v="Corpus Christi"/>
    <s v="Corpus Christi"/>
    <x v="0"/>
    <s v="Uranium Energy Corp is a uranium mining and exploration company with in-situ recovery (ISR) projects and exploration properties in the U.S."/>
    <s v="energy|mining technology|renewable energy"/>
    <x v="165"/>
    <x v="6"/>
    <n v="1"/>
    <n v="20000000"/>
    <s v="2007-01-01"/>
    <s v="2013-07-31"/>
    <s v="2013-07-31"/>
    <m/>
    <s v="info@uraniumenergy.com"/>
    <s v="1 866-748-1030"/>
    <s v="https://www.crunchbase.com/organization/uranium-energy"/>
    <s v="https://www.twitter.com/uraniumenergy"/>
    <m/>
    <s v="3981650d-01a4-6fa2-58b6-f990c6c859ec"/>
  </r>
  <r>
    <x v="47032"/>
    <s v="xvisible.net"/>
    <m/>
    <m/>
    <m/>
    <m/>
    <x v="0"/>
    <s v="xvisible is a software development company where the talented people can build and experiment the technical and meaning full problems."/>
    <s v="developer platform|developer tools|software"/>
    <x v="10"/>
    <x v="2"/>
    <n v="1"/>
    <n v="600000"/>
    <s v="2013-07-15"/>
    <s v="2013-07-31"/>
    <s v="2013-07-31"/>
    <m/>
    <m/>
    <m/>
    <s v="https://www.crunchbase.com/organization/xvisible"/>
    <m/>
    <m/>
    <s v="9a850b0d-99e6-3ce5-cc71-0278fec6f511"/>
  </r>
  <r>
    <x v="47033"/>
    <s v="zadarastorage.com"/>
    <s v="USA"/>
    <s v="CA"/>
    <s v="Anaheim"/>
    <s v="Irvine"/>
    <x v="0"/>
    <s v="Zadara Storage offers enterprise-class storage as a service for private clouds and connected to public clouds and service providers"/>
    <s v="cloud computing|cloud data services|software"/>
    <x v="662"/>
    <x v="6"/>
    <n v="2"/>
    <n v="20000000"/>
    <s v="2011-01-01"/>
    <s v="2012-07-16"/>
    <s v="2013-07-31"/>
    <m/>
    <s v="sales@zadarastorage.com"/>
    <s v="'949-284-0713"/>
    <s v="https://www.crunchbase.com/organization/zadara-storage"/>
    <s v="https://www.twitter.com/zadarastorage"/>
    <s v="http://www.facebook.com/zadarastorage.vpsa"/>
    <s v="c94d3591-d80d-7872-eed2-b69477dc3dbf"/>
  </r>
  <r>
    <x v="47034"/>
    <s v="avanthealthcare.com"/>
    <s v="USA"/>
    <s v="FL"/>
    <s v="Orlando"/>
    <s v="Casselberry"/>
    <x v="0"/>
    <s v="Avant Healthcare Professionals is a staffing specialist for internationally educated PT's, OT's and nursing professionals."/>
    <s v="biotechnology"/>
    <x v="36"/>
    <x v="5"/>
    <n v="1"/>
    <n v="125000"/>
    <s v="2003-01-01"/>
    <s v="2013-07-30"/>
    <s v="2013-07-30"/>
    <m/>
    <s v="Clients@avanthealthcare.com"/>
    <n v="4076717615"/>
    <s v="https://www.crunchbase.com/organization/avant-healthcare-professionals"/>
    <s v="https://www.twitter.com/avanthealthcare"/>
    <s v="http://www.facebook.com/pages/avant-healthcare-professionals/230"/>
    <s v="b3ce4b86-b8e9-0e9c-8424-968d89db87ca"/>
  </r>
  <r>
    <x v="47035"/>
    <s v="binarythumb.com"/>
    <s v="USA"/>
    <s v="WA"/>
    <s v="Seattle"/>
    <s v="Seattle"/>
    <x v="0"/>
    <s v="Binary Thumb develops a spreadsheet application for the iPad and iPhone."/>
    <s v="mobile"/>
    <x v="15"/>
    <x v="1"/>
    <n v="2"/>
    <m/>
    <s v="2012-05-01"/>
    <s v="2012-08-01"/>
    <s v="2013-07-30"/>
    <m/>
    <m/>
    <m/>
    <s v="https://www.crunchbase.com/organization/binary-thumb"/>
    <s v="https://www.twitter.com/binarythumb"/>
    <s v="https://www.facebook.com/binarythumb"/>
    <s v="3a7e6a4e-b7c7-ed0d-9896-bb323f050c04"/>
  </r>
  <r>
    <x v="47036"/>
    <s v="binatechnologies.com"/>
    <s v="USA"/>
    <s v="CA"/>
    <s v="SF Bay Area"/>
    <s v="Redwood City"/>
    <x v="2"/>
    <s v="Bina Technologies offers a big data science platform providing scalable genomic analytics for researchers and clinicians."/>
    <s v="analytics|big data|biotechnology"/>
    <x v="144"/>
    <x v="0"/>
    <n v="4"/>
    <n v="10304545"/>
    <s v="2010-01-01"/>
    <s v="2011-04-21"/>
    <s v="2013-07-30"/>
    <m/>
    <s v="info@binatechnologies.com"/>
    <s v="(650)394-4021"/>
    <s v="https://www.crunchbase.com/organization/bina-technologies"/>
    <s v="https://www.twitter.com/binatechs"/>
    <s v="http://www.facebook.com/binatechnologies"/>
    <s v="204c9e8a-728d-de44-e190-7d40d0b29054"/>
  </r>
  <r>
    <x v="47037"/>
    <s v="ccclubs.com"/>
    <s v="CHN"/>
    <m/>
    <s v="Hangzhou"/>
    <s v="Hangzhou"/>
    <x v="0"/>
    <s v="Car Clubs is a car rental service provider based in Hangzhou, China."/>
    <s v="e-commerce"/>
    <x v="63"/>
    <x v="2"/>
    <n v="1"/>
    <m/>
    <s v="2011-01-01"/>
    <s v="2013-07-30"/>
    <s v="2013-07-30"/>
    <m/>
    <m/>
    <s v="86 571 8819 0338"/>
    <s v="https://www.crunchbase.com/organization/car-clubs"/>
    <m/>
    <m/>
    <s v="aed5d4ea-99ae-f096-495c-b8564344a5b8"/>
  </r>
  <r>
    <x v="47038"/>
    <s v="dealdrive.com"/>
    <s v="USA"/>
    <s v="NY"/>
    <s v="New York City"/>
    <s v="New York"/>
    <x v="0"/>
    <s v="Dealdrive is a data management software company that targets private company investors and executive teams."/>
    <s v="software"/>
    <x v="10"/>
    <x v="0"/>
    <n v="1"/>
    <n v="375000"/>
    <s v="2012-01-01"/>
    <s v="2013-07-30"/>
    <s v="2013-07-30"/>
    <m/>
    <s v="support@dealdrive.com"/>
    <s v="'212-641-0630"/>
    <s v="https://www.crunchbase.com/organization/dealdrive"/>
    <m/>
    <m/>
    <s v="419869e4-5844-ab74-ae02-5d63628ae5b1"/>
  </r>
  <r>
    <x v="47039"/>
    <s v="eaton.com"/>
    <s v="USA"/>
    <s v="OH"/>
    <s v="Cleveland"/>
    <s v="Cleveland"/>
    <x v="1"/>
    <s v="EATON is a diversified power management company for electrical, hydraulic, and mechanical applications."/>
    <s v="automotive|electrical distribution|hardware|software"/>
    <x v="883"/>
    <x v="4"/>
    <n v="1"/>
    <n v="2400000"/>
    <s v="1911-01-01"/>
    <s v="2013-07-30"/>
    <s v="2013-07-30"/>
    <m/>
    <m/>
    <s v="353 440 523 5000"/>
    <s v="https://www.crunchbase.com/organization/eaton"/>
    <s v="https://www.twitter.com/eatoncorp"/>
    <s v="http://www.facebook.com/eatoncorporation"/>
    <s v="87080248-e519-1749-3b6b-4899f197f358"/>
  </r>
  <r>
    <x v="47040"/>
    <s v="edimerpharma.com"/>
    <s v="USA"/>
    <s v="MA"/>
    <s v="Boston"/>
    <s v="Cambridge"/>
    <x v="0"/>
    <s v="Edimer Pharmaceuticals develops a treatment to improve the health and quality of life of families living with XLHED."/>
    <s v="biotechnology|health care|life science"/>
    <x v="44"/>
    <x v="0"/>
    <n v="1"/>
    <n v="18000000"/>
    <s v="2009-01-01"/>
    <s v="2013-07-30"/>
    <s v="2013-07-30"/>
    <m/>
    <s v="Info@EdimerPharma.com"/>
    <n v="8663344240"/>
    <s v="https://www.crunchbase.com/organization/edimer-pharmaceuticals"/>
    <s v="https://www.twitter.com/edimerpharma"/>
    <m/>
    <s v="361091a0-47ff-30cf-fc41-58ad9e54e352"/>
  </r>
  <r>
    <x v="47041"/>
    <s v="fleex.tv"/>
    <s v="FRA"/>
    <m/>
    <s v="Paris"/>
    <s v="Paris"/>
    <x v="2"/>
    <s v="Improve your English watching your favorite movies, TV series, conferences or videos"/>
    <s v="education|language learning|video"/>
    <x v="4335"/>
    <x v="1"/>
    <n v="2"/>
    <n v="250000"/>
    <s v="2012-06-04"/>
    <s v="2012-05-01"/>
    <s v="2013-07-30"/>
    <m/>
    <s v="contact@fleex.tv"/>
    <m/>
    <s v="https://www.crunchbase.com/organization/fleex"/>
    <s v="https://www.twitter.com/fleextv"/>
    <s v="http://www.facebook.com/fleextv"/>
    <s v="875fa766-7795-d313-58f7-9b5a2e49e97d"/>
  </r>
  <r>
    <x v="14408"/>
    <s v="workwithgrid.com"/>
    <s v="USA"/>
    <s v="MI"/>
    <s v="Detroit"/>
    <s v="Troy"/>
    <x v="0"/>
    <s v="Design + Technology"/>
    <s v="mobile|software"/>
    <x v="245"/>
    <x v="0"/>
    <n v="2"/>
    <m/>
    <s v="2008-01-01"/>
    <s v="2012-06-01"/>
    <s v="2013-07-30"/>
    <m/>
    <m/>
    <n v="3134925160"/>
    <s v="https://www.crunchbase.com/organization/grid"/>
    <s v="https://www.twitter.com/workwithgrid"/>
    <m/>
    <s v="985f578a-2881-1ced-4859-c415926dcda3"/>
  </r>
  <r>
    <x v="47042"/>
    <s v="happyshop.com"/>
    <s v="CHL"/>
    <m/>
    <s v="Santiago"/>
    <s v="Santiago"/>
    <x v="3"/>
    <s v="Happyshop is a SaaS-based company for mobile shopping marketing designed for retail and brands."/>
    <s v="app marketing|apps|coupons|e-commerce|location based services|mobile|qr codes|retail|shopping"/>
    <x v="6545"/>
    <x v="6"/>
    <n v="4"/>
    <n v="5600000"/>
    <s v="2010-11-01"/>
    <s v="2010-11-01"/>
    <s v="2013-07-30"/>
    <s v="2014-01-01"/>
    <m/>
    <m/>
    <s v="https://www.crunchbase.com/organization/happyshop"/>
    <s v="https://www.twitter.com/happyshop_chile"/>
    <m/>
    <s v="b28200b6-dc88-3e2e-ed3b-c446450abba6"/>
  </r>
  <r>
    <x v="47043"/>
    <s v="hptg.com"/>
    <s v="SGP"/>
    <m/>
    <s v="Singapore"/>
    <s v="Singapore"/>
    <x v="0"/>
    <s v="Heptagon provides intelligent micro optics systems for smart devices."/>
    <s v="lighting|mobile"/>
    <x v="259"/>
    <x v="1"/>
    <n v="5"/>
    <m/>
    <s v="2007-01-01"/>
    <s v="2009-06-25"/>
    <s v="2013-07-30"/>
    <m/>
    <m/>
    <s v="65 6858 7160"/>
    <s v="https://www.crunchbase.com/organization/heptagon-advanced-micro-optics"/>
    <m/>
    <m/>
    <s v="4de3663d-39f0-61df-2040-0f5ffb352198"/>
  </r>
  <r>
    <x v="47044"/>
    <s v="lakehomes.com"/>
    <s v="USA"/>
    <s v="AL"/>
    <s v="Birmingham"/>
    <s v="Pelham"/>
    <x v="0"/>
    <s v="Multi-state, full-service real estate brokerage, focused on lake homes and land, powered by LakeHomes.com"/>
    <s v="real estate"/>
    <x v="76"/>
    <x v="0"/>
    <n v="2"/>
    <m/>
    <s v="2009-01-01"/>
    <s v="2013-01-01"/>
    <s v="2013-07-30"/>
    <m/>
    <s v="clientservices@lakehomes.com"/>
    <s v="(205) 985-2991"/>
    <s v="https://www.crunchbase.com/organization/lake-homes-realty"/>
    <m/>
    <s v="https://www.facebook.com/lakehomesrealtyllc"/>
    <s v="6920bb2e-d900-55a3-613c-9e6b8e5be317"/>
  </r>
  <r>
    <x v="47045"/>
    <s v="leapfactor.com"/>
    <s v="USA"/>
    <s v="FL"/>
    <s v="Miami"/>
    <s v="Miami"/>
    <x v="0"/>
    <s v="Leapfactor provides breakthrough business apps to transform the way companies engage with its employees, business partners and customers."/>
    <s v="software"/>
    <x v="10"/>
    <x v="0"/>
    <n v="3"/>
    <n v="2854130"/>
    <s v="2009-01-01"/>
    <s v="2009-07-01"/>
    <s v="2013-07-30"/>
    <m/>
    <s v="contact@leapfactor.com"/>
    <s v="'786-362-6726"/>
    <s v="https://www.crunchbase.com/organization/leapfactor"/>
    <s v="https://www.twitter.com/leapfactor"/>
    <s v="http://www.facebook.com/leapfactor"/>
    <s v="43afbfe6-fdac-78bf-8f71-d1736b4595d0"/>
  </r>
  <r>
    <x v="47046"/>
    <s v="localvoicemedia.com"/>
    <s v="USA"/>
    <s v="VA"/>
    <s v="Washington, D.C."/>
    <s v="Williamsburg"/>
    <x v="0"/>
    <s v="Local Voice Media publishes online newspapers powered by radio stations in each market."/>
    <s v="news"/>
    <x v="233"/>
    <x v="1"/>
    <n v="1"/>
    <n v="3000000"/>
    <m/>
    <s v="2013-07-30"/>
    <s v="2013-07-30"/>
    <m/>
    <m/>
    <m/>
    <s v="https://www.crunchbase.com/organization/local-voice-media"/>
    <m/>
    <s v="https://www.facebook.com/southsidedaily"/>
    <s v="a00df9bd-9199-3992-624f-be2e9143cb02"/>
  </r>
  <r>
    <x v="47047"/>
    <s v="navendis.com"/>
    <s v="FRA"/>
    <m/>
    <s v="Paris"/>
    <s v="Paris"/>
    <x v="0"/>
    <s v="The intersection of technology and quality service"/>
    <s v="location based services|transportation"/>
    <x v="3187"/>
    <x v="6"/>
    <n v="1"/>
    <n v="132694"/>
    <s v="2010-01-01"/>
    <s v="2013-07-30"/>
    <s v="2013-07-30"/>
    <m/>
    <m/>
    <s v="'+33 1 84 16 56 66"/>
    <s v="https://www.crunchbase.com/organization/navendis"/>
    <s v="https://www.twitter.com/navendis"/>
    <m/>
    <s v="1d55d90c-f970-ab2d-a190-2197f493026c"/>
  </r>
  <r>
    <x v="47048"/>
    <s v="oxfordgenetics.com"/>
    <s v="GBR"/>
    <m/>
    <s v="GBR - Other"/>
    <s v="Upper Heyford"/>
    <x v="0"/>
    <s v="Oxford Genetics is a biotechnology company producing versatile cloning plasmids for research."/>
    <s v="biotechnology"/>
    <x v="36"/>
    <x v="1"/>
    <n v="1"/>
    <n v="227287"/>
    <s v="2011-04-28"/>
    <s v="2013-07-30"/>
    <s v="2013-07-30"/>
    <m/>
    <s v="socialmedia@oxgene.co.uk"/>
    <s v="44 18 6923 8004"/>
    <s v="https://www.crunchbase.com/organization/oxford-genetics"/>
    <s v="https://www.twitter.com/oxfordgenetics"/>
    <s v="http://www.facebook.com/oxfordgenetics"/>
    <s v="cfbbff57-ce7c-57a6-e640-86a3fc9e5053"/>
  </r>
  <r>
    <x v="47049"/>
    <s v="personalfactory.eu"/>
    <s v="ITA"/>
    <m/>
    <s v="ITA - Other"/>
    <s v="Simbario"/>
    <x v="0"/>
    <s v="Personal Factory is a company providing chemical compounds for the construction industry."/>
    <s v="manufacturing"/>
    <x v="41"/>
    <x v="0"/>
    <n v="2"/>
    <n v="4612720.8584420001"/>
    <s v="2009-01-01"/>
    <s v="2009-12-04"/>
    <s v="2013-07-30"/>
    <m/>
    <s v="info@personalfactory.eu"/>
    <n v="39096374257"/>
    <s v="https://www.crunchbase.com/organization/personal-factory"/>
    <s v="https://www.twitter.com/autoproduzione"/>
    <s v="http://www.facebook.com/personalfactorysrl"/>
    <s v="00bdd473-39dc-bede-e3a2-1c779da6d23c"/>
  </r>
  <r>
    <x v="47050"/>
    <s v="rdlcom.com"/>
    <s v="CAN"/>
    <s v="ON"/>
    <s v="Toronto"/>
    <s v="Markham"/>
    <x v="1"/>
    <s v="Redline Communications is a provider of advanced wireless broadband products with more than 150,000 installations in 130 countries,"/>
    <s v="internet|telecommunications|wireless"/>
    <x v="261"/>
    <x v="3"/>
    <n v="5"/>
    <n v="61300000"/>
    <s v="1999-01-01"/>
    <s v="2003-04-16"/>
    <s v="2013-07-30"/>
    <m/>
    <s v="info@rdlcom.com"/>
    <s v="(905)479-8344"/>
    <s v="https://www.crunchbase.com/organization/redline-communications"/>
    <s v="https://www.twitter.com/rdlcom"/>
    <m/>
    <s v="56c40fd3-a204-5656-6782-ead3aec462c4"/>
  </r>
  <r>
    <x v="47051"/>
    <s v="scoop.it"/>
    <s v="USA"/>
    <s v="CA"/>
    <s v="SF Bay Area"/>
    <s v="San Francisco"/>
    <x v="0"/>
    <s v="Scoop.it helps millions of professionals &amp; marketers develop their visibility online through content curation and content marketing."/>
    <s v="content discovery|content marketing|curated web|social media"/>
    <x v="1509"/>
    <x v="0"/>
    <n v="2"/>
    <n v="11000000"/>
    <s v="2006-01-01"/>
    <s v="2009-06-04"/>
    <s v="2013-07-30"/>
    <m/>
    <s v="business@scoop.it"/>
    <m/>
    <s v="https://www.crunchbase.com/organization/scoop-it"/>
    <s v="https://www.twitter.com/scoopit"/>
    <s v="http://www.facebook.com/scoopit"/>
    <s v="94b38259-e66f-081e-8eb4-d7d686051a07"/>
  </r>
  <r>
    <x v="47052"/>
    <s v="superfish.com"/>
    <s v="USA"/>
    <s v="CA"/>
    <s v="SF Bay Area"/>
    <s v="Palo Alto"/>
    <x v="0"/>
    <s v="Superfish is a visual search company that algorithmically analyzes an image and delivers similar and identical images in real-time."/>
    <s v="analytics|mobile|search engine"/>
    <x v="756"/>
    <x v="1"/>
    <n v="3"/>
    <n v="19300000"/>
    <s v="2006-01-01"/>
    <s v="2009-01-05"/>
    <s v="2013-07-30"/>
    <m/>
    <s v="info@superfish.com"/>
    <s v="'650-752-6564"/>
    <s v="https://www.crunchbase.com/organization/superfish"/>
    <s v="https://www.twitter.com/superfishteam"/>
    <s v="http://www.facebook.com/superfishdotcom"/>
    <s v="4e416705-4046-eda1-ae6a-b2134288320c"/>
  </r>
  <r>
    <x v="47053"/>
    <s v="veeam.com"/>
    <s v="CHE"/>
    <m/>
    <s v="Baar"/>
    <s v="Baar"/>
    <x v="0"/>
    <s v="Veeam Software develops products for backing up and managing vSphere and Hyper-V virtual environments."/>
    <s v="software"/>
    <x v="10"/>
    <x v="2"/>
    <n v="1"/>
    <m/>
    <s v="2006-01-01"/>
    <s v="2013-07-30"/>
    <s v="2013-07-30"/>
    <m/>
    <s v="veeam_team@veeam.com"/>
    <m/>
    <s v="https://www.crunchbase.com/organization/veeam-software"/>
    <s v="https://www.twitter.com/veeam"/>
    <s v="http://www.facebook.com/veeamsoftware"/>
    <s v="8e4fc8f3-a74c-7cae-9fea-9d4333002165"/>
  </r>
  <r>
    <x v="47054"/>
    <s v="acetylon.com"/>
    <s v="USA"/>
    <s v="MA"/>
    <s v="Boston"/>
    <s v="Boston"/>
    <x v="0"/>
    <s v="Acetylon Pharmaceuticals manufactures small molecule drugs to realize the therapeutic potential of histone deacetylase."/>
    <s v="biotechnology|medical device|pharmaceutical"/>
    <x v="44"/>
    <x v="0"/>
    <n v="6"/>
    <n v="151250000"/>
    <s v="2008-01-01"/>
    <s v="2009-08-01"/>
    <s v="2013-07-29"/>
    <m/>
    <s v="info@acetylon.com"/>
    <s v="(617) 245-1300"/>
    <s v="https://www.crunchbase.com/organization/acetylon-pharmaceuticals"/>
    <m/>
    <m/>
    <s v="405cf338-a260-2b4d-77c9-36ea6ddb5210"/>
  </r>
  <r>
    <x v="47055"/>
    <s v="aentropi.co"/>
    <s v="BRA"/>
    <m/>
    <s v="Rio de Janeiro"/>
    <s v="Rio De Janeiro"/>
    <x v="0"/>
    <s v="Aentropico offers a predictive analytics platform that allows businesses to get predictive insights into their daily business activities."/>
    <s v="analytics|big data|business intelligence|predictive analytics"/>
    <x v="123"/>
    <x v="1"/>
    <n v="4"/>
    <n v="503757"/>
    <s v="2012-02-01"/>
    <s v="2012-08-08"/>
    <s v="2013-07-29"/>
    <m/>
    <s v="info@aentropi.co"/>
    <n v="56963286028"/>
    <s v="https://www.crunchbase.com/organization/aentropico"/>
    <s v="https://www.twitter.com/aentropico"/>
    <s v="http://www.facebook.com/aentropico"/>
    <s v="41cf8e16-101e-b185-e82f-ddebc6ab34e4"/>
  </r>
  <r>
    <x v="47056"/>
    <s v="anyadir.us"/>
    <s v="USA"/>
    <s v="CA"/>
    <s v="SF Bay Area"/>
    <s v="Mountain View"/>
    <x v="0"/>
    <s v="Empowering Universities to Recruit Socia"/>
    <s v="education|universities"/>
    <x v="38"/>
    <x v="1"/>
    <n v="1"/>
    <m/>
    <m/>
    <s v="2013-07-29"/>
    <s v="2013-07-29"/>
    <m/>
    <m/>
    <m/>
    <s v="https://www.crunchbase.com/organization/anyadir-education"/>
    <s v="https://www.twitter.com/anyadiredu"/>
    <s v="https://www.facebook.com/study.at.ny"/>
    <s v="a1a8515e-4d3c-891e-99fc-2de57159f522"/>
  </r>
  <r>
    <x v="47057"/>
    <s v="bhuntr.com"/>
    <s v="USA"/>
    <s v="CA"/>
    <s v="SF Bay Area"/>
    <s v="Mountain View"/>
    <x v="0"/>
    <s v="Creative Community with Competitions"/>
    <m/>
    <x v="5"/>
    <x v="1"/>
    <n v="1"/>
    <m/>
    <s v="2013-10-13"/>
    <s v="2013-07-29"/>
    <s v="2013-07-29"/>
    <m/>
    <s v="founders@bhuntr.com"/>
    <s v="'+886 2 7730 7613"/>
    <s v="https://www.crunchbase.com/organization/bountyhunter"/>
    <s v="https://www.twitter.com/bhuntr"/>
    <s v="http://www.facebook.com/bhuntr"/>
    <s v="6f73c3ba-093c-dc14-9e14-eb48baaa9574"/>
  </r>
  <r>
    <x v="47058"/>
    <s v="enhancedenergygroup.com"/>
    <s v="USA"/>
    <s v="RI"/>
    <s v="RI - Other"/>
    <s v="West Kingston"/>
    <x v="0"/>
    <s v="Enhanced Energy Group is an energy technology start-up deploying technologies developed by the Naval Undersea Warfare Center."/>
    <s v="energy|energy efficiency|information technology"/>
    <x v="2176"/>
    <x v="1"/>
    <n v="1"/>
    <n v="100000"/>
    <m/>
    <s v="2013-07-29"/>
    <s v="2013-07-29"/>
    <m/>
    <s v="info@enhancedenergygroup.com"/>
    <s v="'877-453-5233"/>
    <s v="https://www.crunchbase.com/organization/enhanced-energy-group"/>
    <m/>
    <m/>
    <s v="03fb40b5-2447-49d9-d72d-72e360f13040"/>
  </r>
  <r>
    <x v="47059"/>
    <s v="evomail.io"/>
    <s v="USA"/>
    <s v="KS"/>
    <s v="Wichita"/>
    <s v="Wichita"/>
    <x v="0"/>
    <s v="Evomail is a mobile email client with features such as intuitive gestures, push notifications, folders and labels."/>
    <s v="android|email|ios|software"/>
    <x v="5065"/>
    <x v="5"/>
    <n v="1"/>
    <n v="100000"/>
    <s v="2012-08-01"/>
    <s v="2013-07-29"/>
    <s v="2013-07-29"/>
    <m/>
    <s v="replytome@evomail.io"/>
    <s v="'316-259-8554"/>
    <s v="https://www.crunchbase.com/organization/evomail"/>
    <s v="https://www.twitter.com/evomail"/>
    <s v="http://www.facebook.com/mailwithevo"/>
    <s v="b8f6c517-5414-1347-662d-df5b765d5a02"/>
  </r>
  <r>
    <x v="47060"/>
    <s v="fitandcolor.com"/>
    <s v="TUR"/>
    <m/>
    <s v="Istanbul"/>
    <s v="Istanbul"/>
    <x v="0"/>
    <s v="Fitandcolor.com is an online platform that provides clothing products for men."/>
    <s v="e-commerce|fashion"/>
    <x v="14"/>
    <x v="1"/>
    <n v="1"/>
    <n v="530000"/>
    <s v="2013-10-08"/>
    <s v="2013-07-29"/>
    <s v="2013-07-29"/>
    <m/>
    <s v="destek@fitandcolor.com"/>
    <n v="905333230297"/>
    <s v="https://www.crunchbase.com/organization/fit-color"/>
    <s v="https://www.twitter.com/fitandcolor"/>
    <s v="http://www.facebook.com/fitandcolor"/>
    <s v="4ca7c3ad-ac84-b9be-8361-92d49b0bfb9b"/>
  </r>
  <r>
    <x v="47061"/>
    <s v="global-analytics.com"/>
    <s v="USA"/>
    <s v="CA"/>
    <s v="San Diego"/>
    <s v="San Diego"/>
    <x v="0"/>
    <s v="Global Analytics creates credit products by using advanced analytics to change the way people do business with the underbanked."/>
    <s v="analytics|credit|financial services"/>
    <x v="303"/>
    <x v="5"/>
    <n v="2"/>
    <n v="40000000"/>
    <s v="2003-12-01"/>
    <s v="2009-11-16"/>
    <s v="2013-07-29"/>
    <m/>
    <s v="info@global-analytics.com"/>
    <s v="'858-678-0847"/>
    <s v="https://www.crunchbase.com/organization/global-analytics"/>
    <s v="https://www.twitter.com/world_analytics"/>
    <m/>
    <s v="7c052534-c5f9-052e-c59a-5ab7fb150337"/>
  </r>
  <r>
    <x v="47062"/>
    <s v="grandcrugames.com"/>
    <s v="FIN"/>
    <m/>
    <s v="Helsinki"/>
    <s v="Helsinki"/>
    <x v="0"/>
    <s v="Grand Cru develops mobile and social games supporting player interaction."/>
    <s v="gaming|mobile apps|online games"/>
    <x v="649"/>
    <x v="0"/>
    <n v="3"/>
    <n v="13000000"/>
    <s v="2011-01-01"/>
    <s v="2011-05-06"/>
    <s v="2013-07-29"/>
    <m/>
    <s v="contact@grandcrugames.com"/>
    <m/>
    <s v="https://www.crunchbase.com/organization/grand-cru"/>
    <s v="https://www.twitter.com/grandcrugames"/>
    <s v="http://www.facebook.com/grandcrugames"/>
    <s v="99901f4d-ea68-b024-9923-1659f9193132"/>
  </r>
  <r>
    <x v="47063"/>
    <s v="grata.co"/>
    <s v="CHN"/>
    <m/>
    <s v="Beijing"/>
    <s v="Beijing"/>
    <x v="0"/>
    <s v="A Customer Service Console for WeChat and In-App Messaging"/>
    <s v="customer service|messaging|mobile|saas"/>
    <x v="374"/>
    <x v="0"/>
    <n v="1"/>
    <m/>
    <m/>
    <s v="2013-07-29"/>
    <s v="2013-07-29"/>
    <m/>
    <m/>
    <m/>
    <s v="https://www.crunchbase.com/organization/grata"/>
    <s v="https://www.twitter.com/grata_co"/>
    <s v="http://www.facebook.com/grataapp"/>
    <s v="a3549a5a-5466-92ea-ebd0-b4758cdeb908"/>
  </r>
  <r>
    <x v="47064"/>
    <s v="inpulse.med.br"/>
    <s v="BRA"/>
    <m/>
    <s v="Fortaleza"/>
    <s v="Florianópolis"/>
    <x v="0"/>
    <s v="InPulse is a start-up company focusing on developing technology-based solutions for the health care industry."/>
    <s v="biotechnology|health care"/>
    <x v="44"/>
    <x v="0"/>
    <n v="3"/>
    <n v="205000"/>
    <s v="2011-05-11"/>
    <s v="2011-06-01"/>
    <s v="2013-07-29"/>
    <m/>
    <s v="contato@inpulsebioengenharia.com.br"/>
    <m/>
    <s v="https://www.crunchbase.com/organization/inpulse-medical"/>
    <s v="https://www.twitter.com/inpulse_"/>
    <m/>
    <s v="2ef71793-9945-c0a6-9b17-3439828336fc"/>
  </r>
  <r>
    <x v="47065"/>
    <s v="moboz.it"/>
    <s v="ITA"/>
    <m/>
    <s v="Napoli"/>
    <s v="Napoli"/>
    <x v="0"/>
    <s v="MobOz Technology offers applications, games, and augmented reality systems for Android, Apple, and Windows systems."/>
    <s v="apps|augmented reality|software|travel"/>
    <x v="6546"/>
    <x v="1"/>
    <n v="1"/>
    <n v="70000"/>
    <s v="2011-07-21"/>
    <s v="2013-07-29"/>
    <s v="2013-07-29"/>
    <m/>
    <m/>
    <m/>
    <s v="https://www.crunchbase.com/organization/moboz-technology-srl"/>
    <s v="https://www.twitter.com/mob_oz"/>
    <s v="http://www.facebook.com/moboz-technology-srl/4819789585250"/>
    <s v="4cd5f846-e16f-d242-b9e1-9152a88950d4"/>
  </r>
  <r>
    <x v="47066"/>
    <s v="narratif.com"/>
    <s v="AUS"/>
    <m/>
    <s v="Brisbane"/>
    <s v="Brisbane"/>
    <x v="0"/>
    <s v="Cut through the Twitter noise and find what's relevant."/>
    <s v="apps|messaging|real time|search engine|social media|social media management"/>
    <x v="6547"/>
    <x v="1"/>
    <n v="1"/>
    <n v="265476.15360450197"/>
    <s v="2013-01-01"/>
    <s v="2013-07-29"/>
    <s v="2013-07-29"/>
    <m/>
    <m/>
    <m/>
    <s v="https://www.crunchbase.com/organization/narratif"/>
    <s v="https://www.twitter.com/narratifco"/>
    <m/>
    <s v="f045cef7-3f61-dfb1-2aab-5182ebde5ceb"/>
  </r>
  <r>
    <x v="47067"/>
    <s v="oroeco.com"/>
    <s v="USA"/>
    <s v="CA"/>
    <s v="SF Bay Area"/>
    <s v="San Francisco"/>
    <x v="0"/>
    <s v="It's a confusing time to be an idealist."/>
    <s v="social media"/>
    <x v="87"/>
    <x v="0"/>
    <n v="2"/>
    <n v="60000"/>
    <s v="2011-01-01"/>
    <s v="2012-12-05"/>
    <s v="2013-07-29"/>
    <m/>
    <s v="info@oroeco.com"/>
    <s v="'707-849-2943"/>
    <s v="https://www.crunchbase.com/organization/oroeco"/>
    <s v="https://www.twitter.com/oroeco"/>
    <s v="http://www.facebook.com/oroeco"/>
    <s v="3d1dea42-4502-e6c4-a5fb-5c3bb073552a"/>
  </r>
  <r>
    <x v="47068"/>
    <s v="perceive3d.com"/>
    <s v="PHL"/>
    <m/>
    <s v="PHL - Other"/>
    <s v="Portugal"/>
    <x v="0"/>
    <s v="Perceive3D develops computer vision solutions for medical endoscopies."/>
    <s v="embedded software|health care|medical device"/>
    <x v="247"/>
    <x v="1"/>
    <n v="1"/>
    <n v="574092"/>
    <m/>
    <s v="2013-07-29"/>
    <s v="2013-07-29"/>
    <m/>
    <m/>
    <m/>
    <s v="https://www.crunchbase.com/organization/perceive3d"/>
    <m/>
    <m/>
    <s v="db7f7ae1-e85d-7ce1-3da8-d04026e28f2a"/>
  </r>
  <r>
    <x v="47069"/>
    <s v="popbasic.com"/>
    <s v="USA"/>
    <s v="CA"/>
    <s v="SF Bay Area"/>
    <s v="Emeryville"/>
    <x v="0"/>
    <s v="Popbasic is based in a former steam car factory in Emeryville."/>
    <s v="beauty|collectibles|e-commerce|fashion|retail|wholesale"/>
    <x v="867"/>
    <x v="1"/>
    <n v="1"/>
    <m/>
    <s v="2013-06-01"/>
    <s v="2013-07-29"/>
    <s v="2013-07-29"/>
    <m/>
    <s v="hello@popbasic.com"/>
    <s v="'415-787-4606"/>
    <s v="https://www.crunchbase.com/organization/popbasic"/>
    <s v="https://www.twitter.com/popbasic"/>
    <s v="http://www.facebook.com/popbasic"/>
    <s v="ac21feda-8773-b4f6-880d-e093de8ceb32"/>
  </r>
  <r>
    <x v="47070"/>
    <s v="shopseen.com"/>
    <s v="USA"/>
    <s v="CA"/>
    <s v="SF Bay Area"/>
    <s v="San Francisco"/>
    <x v="0"/>
    <s v="Shopseen lets merchants list and manage products everywhere, online, offline, and social, including Instagram."/>
    <s v="e-commerce|retail|shopping|small and medium businesses"/>
    <x v="63"/>
    <x v="1"/>
    <n v="1"/>
    <m/>
    <s v="2013-01-01"/>
    <s v="2013-07-29"/>
    <s v="2013-07-29"/>
    <m/>
    <s v="hello@shopseen.com"/>
    <n v="15555555555"/>
    <s v="https://www.crunchbase.com/organization/shopseen"/>
    <s v="https://www.twitter.com/shopseen"/>
    <s v="http://www.facebook.com/shopseen"/>
    <s v="911d6c04-7a93-40b2-f6d6-56ad5e62b1c0"/>
  </r>
  <r>
    <x v="47071"/>
    <s v="sigmacare.com"/>
    <s v="USA"/>
    <s v="NY"/>
    <s v="New York City"/>
    <s v="New York"/>
    <x v="0"/>
    <s v="SigmaCare offers a mobile clinical solution through EMR software that allows long-term care facilities to connect with related vendors."/>
    <s v="health care"/>
    <x v="3"/>
    <x v="6"/>
    <n v="1"/>
    <m/>
    <s v="2005-01-01"/>
    <s v="2013-07-29"/>
    <s v="2013-07-29"/>
    <m/>
    <s v="sales@sigmacare.com"/>
    <n v="12122445038"/>
    <s v="https://www.crunchbase.com/organization/sigmacare"/>
    <s v="https://www.twitter.com/sigmacareehr"/>
    <s v="http://www.facebook.com/sigmacareehr"/>
    <s v="055112de-6aea-ff29-d22a-de7f04233ad4"/>
  </r>
  <r>
    <x v="47072"/>
    <s v="spacedeck.com"/>
    <s v="DEU"/>
    <m/>
    <s v="DEU - Other"/>
    <s v="Berl"/>
    <x v="0"/>
    <s v="Digital Spaces for Creative Teams"/>
    <s v="collaboration|project management|real time|saas|software"/>
    <x v="10"/>
    <x v="1"/>
    <n v="1"/>
    <m/>
    <s v="2013-03-11"/>
    <s v="2013-07-29"/>
    <s v="2013-07-29"/>
    <m/>
    <s v="info@spacedeck.com"/>
    <s v="4930 692 01214"/>
    <s v="https://www.crunchbase.com/organization/spacedeck"/>
    <s v="https://www.twitter.com/spacedeck"/>
    <s v="https://www.facebook.com/spacedeck"/>
    <s v="9e08d3c8-ba64-fce7-8b2d-78026126a666"/>
  </r>
  <r>
    <x v="47073"/>
    <s v="tellmiapp.com"/>
    <s v="URY"/>
    <m/>
    <s v="Montevideo"/>
    <s v="Montevideo"/>
    <x v="0"/>
    <s v="TellMI connects people and businesses through realtime mobile messaging, letting them request goods, services, make reservations,"/>
    <s v="messaging"/>
    <x v="201"/>
    <x v="0"/>
    <n v="1"/>
    <n v="40000"/>
    <s v="2012-01-01"/>
    <s v="2013-07-29"/>
    <s v="2013-07-29"/>
    <m/>
    <m/>
    <m/>
    <s v="https://www.crunchbase.com/organization/tellmi"/>
    <s v="https://www.twitter.com/tellmiapp"/>
    <s v="http://www.facebook.com/tellmiapp"/>
    <s v="108492ae-f43f-14da-4c5a-99fcb3305336"/>
  </r>
  <r>
    <x v="47074"/>
    <s v="testhub.com"/>
    <s v="USA"/>
    <s v="MA"/>
    <s v="Boston"/>
    <s v="Framingham"/>
    <x v="2"/>
    <s v="testhub is a testing company providing crowdtesting for mobile, web and desktop apps."/>
    <s v="apps|information services|information technology|security"/>
    <x v="2524"/>
    <x v="0"/>
    <n v="2"/>
    <m/>
    <s v="2012-01-01"/>
    <s v="2012-02-27"/>
    <s v="2013-07-29"/>
    <m/>
    <m/>
    <m/>
    <s v="https://www.crunchbase.com/organization/testhub-gmbh"/>
    <s v="https://www.twitter.com/applause"/>
    <s v="https://www.facebook.com/applause"/>
    <s v="0d87a685-4141-66d8-6f91-d68b776cc82b"/>
  </r>
  <r>
    <x v="47075"/>
    <s v="thelearninglab.co.uk"/>
    <s v="GBR"/>
    <m/>
    <s v="Ayr"/>
    <s v="Ayr"/>
    <x v="0"/>
    <s v="The Learning Lab is a training and consultancy business that delivers learning experiences to the public and private sectors."/>
    <s v="education"/>
    <x v="38"/>
    <x v="2"/>
    <n v="1"/>
    <n v="461254.61254612502"/>
    <m/>
    <s v="2013-07-29"/>
    <s v="2013-07-29"/>
    <m/>
    <s v="scott@thelearninglab.co.uk"/>
    <s v="07595 64 22 64"/>
    <s v="https://www.crunchbase.com/organization/the-learning-lab"/>
    <s v="https://www.twitter.com/scottleiper"/>
    <m/>
    <s v="10a13439-1b4d-d3dc-6a65-9a5720257bbd"/>
  </r>
  <r>
    <x v="47076"/>
    <s v="trueability.com"/>
    <s v="USA"/>
    <s v="TX"/>
    <s v="San Antonio"/>
    <s v="San Antonio"/>
    <x v="0"/>
    <s v="TrueAbility is a performance-based assessment platform."/>
    <s v="enterprise software|information technology|skill assessment|training"/>
    <x v="1226"/>
    <x v="0"/>
    <n v="2"/>
    <n v="2750000"/>
    <s v="2012-01-01"/>
    <s v="2012-11-01"/>
    <s v="2013-07-29"/>
    <m/>
    <s v="info@trueability.com"/>
    <s v="(210) 624-7500"/>
    <s v="https://www.crunchbase.com/organization/trueability"/>
    <s v="https://www.twitter.com/trueability"/>
    <s v="http://www.facebook.com/trueabilityscreen"/>
    <s v="d84d75ed-4c2f-7564-151f-5ddf8fcc0d15"/>
  </r>
  <r>
    <x v="47077"/>
    <s v="vehrity.com"/>
    <s v="USA"/>
    <s v="MA"/>
    <s v="Boston"/>
    <s v="Weymouth"/>
    <x v="0"/>
    <s v="Vehrity is a browser application for the commercial auto parts market professional."/>
    <s v="software"/>
    <x v="10"/>
    <x v="0"/>
    <n v="1"/>
    <n v="40000"/>
    <s v="2011-12-19"/>
    <s v="2013-07-29"/>
    <s v="2013-07-29"/>
    <m/>
    <s v="info@vehrity.com"/>
    <s v="'508-321-7278"/>
    <s v="https://www.crunchbase.com/organization/vehrity"/>
    <s v="https://www.twitter.com/vehrity"/>
    <s v="http://www.facebook.com/vehrity"/>
    <s v="4843117c-4333-bfa0-1619-df3ede980641"/>
  </r>
  <r>
    <x v="47078"/>
    <s v="wir3s.com"/>
    <s v="GBR"/>
    <m/>
    <s v="London"/>
    <s v="London"/>
    <x v="0"/>
    <s v="Monetise fan base for publishers"/>
    <s v="celebrity|content|image recognition|mobile|subscription service|video"/>
    <x v="5207"/>
    <x v="1"/>
    <n v="1"/>
    <n v="230627"/>
    <s v="2013-07-29"/>
    <s v="2013-07-29"/>
    <s v="2013-07-29"/>
    <m/>
    <s v="info@wir3s.com"/>
    <m/>
    <s v="https://www.crunchbase.com/organization/wir3s"/>
    <m/>
    <m/>
    <s v="2028f1d1-dcbe-c5ac-7b85-14fd7a162e9d"/>
  </r>
  <r>
    <x v="47079"/>
    <s v="intellimec.com"/>
    <s v="CAN"/>
    <s v="ON"/>
    <s v="Toronto"/>
    <s v="Toronto"/>
    <x v="0"/>
    <s v="Intelligent Mechatronic Systems offers telematics and infotainment technologies, as well as automotive safety products."/>
    <s v="automotive|business information systems|mobile apps"/>
    <x v="2081"/>
    <x v="6"/>
    <n v="1"/>
    <n v="4000000"/>
    <s v="1999-01-01"/>
    <s v="2013-07-28"/>
    <s v="2013-07-28"/>
    <m/>
    <s v="info@intellimec.com"/>
    <s v="'519-745-8887"/>
    <s v="https://www.crunchbase.com/organization/intelligent-mechatronic-systems"/>
    <s v="https://www.twitter.com/intellimec"/>
    <m/>
    <s v="5bc492eb-2477-3cf4-0d17-76fbf7113014"/>
  </r>
  <r>
    <x v="47080"/>
    <s v="myowncrown.com"/>
    <s v="USA"/>
    <s v="GA"/>
    <s v="Atlanta"/>
    <s v="Atlanta"/>
    <x v="0"/>
    <s v="My Own Crown® is a new company that delivers quality solutions in headgear industry."/>
    <s v="e-commerce"/>
    <x v="63"/>
    <x v="2"/>
    <n v="1"/>
    <n v="800000"/>
    <s v="2010-07-13"/>
    <s v="2013-07-28"/>
    <s v="2013-07-28"/>
    <m/>
    <m/>
    <m/>
    <s v="https://www.crunchbase.com/organization/my-own-crown"/>
    <s v="https://www.twitter.com/myowncrown"/>
    <s v="http://www.facebook.com/myowncrown"/>
    <s v="696dc1d0-5e3f-999a-bf6b-9786363c48ec"/>
  </r>
  <r>
    <x v="47081"/>
    <s v="scodix.com"/>
    <s v="ISR"/>
    <m/>
    <s v="Tel Aviv"/>
    <s v="Rosh Ha'ayin"/>
    <x v="0"/>
    <s v="Scodix provides digital print enhancement solutions via SENSE for the graphic arts industry."/>
    <s v="hardware|printing|software"/>
    <x v="1338"/>
    <x v="6"/>
    <n v="2"/>
    <n v="19000000"/>
    <s v="2007-01-01"/>
    <s v="2013-02-05"/>
    <s v="2013-07-28"/>
    <m/>
    <s v="info@scodix.com"/>
    <s v="972 3 903 3371"/>
    <s v="https://www.crunchbase.com/organization/scodix"/>
    <m/>
    <s v="http://www.facebook.com/pages/scodix-make-sense/125133557536004"/>
    <s v="48fe8954-c53e-75a3-a487-cd83983ca1e3"/>
  </r>
  <r>
    <x v="47082"/>
    <s v="thenaughtysheep.com"/>
    <s v="GBR"/>
    <m/>
    <s v="London"/>
    <s v="Ipswich"/>
    <x v="0"/>
    <s v="Producer of jams, marmalades and chutneys."/>
    <m/>
    <x v="5"/>
    <x v="0"/>
    <n v="1"/>
    <m/>
    <s v="2013-01-01"/>
    <s v="2013-07-28"/>
    <s v="2013-07-28"/>
    <m/>
    <m/>
    <m/>
    <s v="https://www.crunchbase.com/organization/the-naughty-sheep-2"/>
    <s v="https://www.twitter.com/sheepnaughtythe"/>
    <s v="https://www.facebook.com/628262353881048"/>
    <s v="d9e3250e-980c-078c-cd48-89ebf069834f"/>
  </r>
  <r>
    <x v="47083"/>
    <s v="vetr.com"/>
    <m/>
    <m/>
    <m/>
    <m/>
    <x v="0"/>
    <s v="Crowdsourced ratings and price targets for publicly traded stocks and ETFs"/>
    <m/>
    <x v="5"/>
    <x v="2"/>
    <n v="1"/>
    <n v="1000000"/>
    <s v="2014-07-26"/>
    <s v="2013-07-28"/>
    <s v="2013-07-28"/>
    <m/>
    <s v="jdsingh@vetr.com"/>
    <m/>
    <s v="https://www.crunchbase.com/organization/vetr"/>
    <m/>
    <s v="http://www.facebook.com/vetrdotcom"/>
    <s v="bdef9e32-67a8-df03-57df-1da992f3976a"/>
  </r>
  <r>
    <x v="47084"/>
    <s v="williamsgr.com"/>
    <s v="USA"/>
    <s v="OH"/>
    <s v="Akron - Canton"/>
    <s v="Dover"/>
    <x v="0"/>
    <s v="Williams Furniture has been family owned and operated for over six decades."/>
    <s v="customer service|furniture|home decor"/>
    <x v="2874"/>
    <x v="1"/>
    <n v="1"/>
    <m/>
    <s v="2013-07-28"/>
    <s v="2013-07-28"/>
    <s v="2013-07-28"/>
    <m/>
    <m/>
    <s v="(616) 241-1775"/>
    <s v="https://www.crunchbase.com/organization/williams-furniture"/>
    <m/>
    <s v="http://www.facebook.com/williamsfurniture"/>
    <s v="187c6e28-1763-a250-4061-00af10689c31"/>
  </r>
  <r>
    <x v="47085"/>
    <s v="audionetwork.com"/>
    <s v="GBR"/>
    <m/>
    <s v="London"/>
    <s v="London"/>
    <x v="0"/>
    <s v="Audio Network is an online portal that enables users to download music for use in film,TV and video productions."/>
    <s v="audio|music"/>
    <x v="223"/>
    <x v="3"/>
    <n v="4"/>
    <n v="470945"/>
    <s v="2001-07-23"/>
    <s v="2001-07-23"/>
    <s v="2013-07-27"/>
    <m/>
    <s v="Office@audionetwork.com"/>
    <m/>
    <s v="https://www.crunchbase.com/organization/audio-network"/>
    <s v="https://www.twitter.com/audionetwork"/>
    <s v="http://www.facebook.com/audionetwork"/>
    <s v="837aabf7-d4eb-327f-c292-0864a21579cc"/>
  </r>
  <r>
    <x v="47086"/>
    <s v="seafarerscv.com"/>
    <s v="CAN"/>
    <s v="NS"/>
    <s v="Halifax"/>
    <s v="Halifax"/>
    <x v="0"/>
    <s v="Seafarers CV Ltd. (SCV) is an online crew placement agency."/>
    <s v="web hosting"/>
    <x v="28"/>
    <x v="1"/>
    <n v="1"/>
    <m/>
    <s v="2013-03-07"/>
    <s v="2013-07-27"/>
    <s v="2013-07-27"/>
    <m/>
    <m/>
    <m/>
    <s v="https://www.crunchbase.com/organization/seafarers-cv-ltd"/>
    <s v="https://www.twitter.com/seafarerscv"/>
    <s v="http://www.facebook.com/seafarerscv.com"/>
    <s v="86e895eb-9768-bd6e-599e-1bda420122ca"/>
  </r>
  <r>
    <x v="47087"/>
    <s v="valet.io"/>
    <s v="USA"/>
    <s v="NY"/>
    <s v="New York City"/>
    <s v="New York"/>
    <x v="0"/>
    <s v="Better online donations for nonprofits"/>
    <s v="charity|internet|non profit"/>
    <x v="28"/>
    <x v="0"/>
    <n v="1"/>
    <n v="5000"/>
    <s v="2011-01-01"/>
    <s v="2013-07-27"/>
    <s v="2013-07-27"/>
    <m/>
    <m/>
    <m/>
    <s v="https://www.crunchbase.com/organization/valet-2"/>
    <s v="https://www.twitter.com/valetdotio"/>
    <s v="https://www.facebook.com/thewpvalet"/>
    <s v="f4568824-3c3c-4c5c-4102-0c9a36cf81e9"/>
  </r>
  <r>
    <x v="47088"/>
    <s v="anzode.com"/>
    <s v="USA"/>
    <s v="CA"/>
    <s v="Napa Valley"/>
    <s v="Petaluma"/>
    <x v="0"/>
    <s v="Anzode develops and manufactures storage solutions for clean tech, applications-based, rechargeable and stabilized zinc technology."/>
    <s v="hardware|software"/>
    <x v="136"/>
    <x v="1"/>
    <n v="1"/>
    <n v="500000"/>
    <s v="2003-01-01"/>
    <s v="2013-07-26"/>
    <s v="2013-07-26"/>
    <m/>
    <m/>
    <s v="'415-359-3973"/>
    <s v="https://www.crunchbase.com/organization/anzode"/>
    <m/>
    <m/>
    <s v="ab919b19-f366-046a-4319-5762f17c581a"/>
  </r>
  <r>
    <x v="47089"/>
    <s v="cirisenergy.com"/>
    <s v="USA"/>
    <s v="CO"/>
    <s v="Denver"/>
    <s v="Centennial"/>
    <x v="0"/>
    <s v="Ciris Energy is a tech platform that produces electricity from buried coal and other hydrocarbon deposits."/>
    <s v="chemical|energy|information technology"/>
    <x v="6548"/>
    <x v="6"/>
    <n v="3"/>
    <n v="48900000"/>
    <s v="2007-01-01"/>
    <s v="2010-01-27"/>
    <s v="2013-07-26"/>
    <m/>
    <s v="info@cirisenergy.com"/>
    <s v="'303-649-2000"/>
    <s v="https://www.crunchbase.com/organization/ciris-energy"/>
    <s v="https://www.twitter.com/ciris_energy"/>
    <m/>
    <s v="5758d084-5cf4-8d71-6785-074f8463efd1"/>
  </r>
  <r>
    <x v="47090"/>
    <s v="hellosign.com"/>
    <s v="USA"/>
    <s v="CA"/>
    <s v="SF Bay Area"/>
    <s v="San Francisco"/>
    <x v="0"/>
    <s v="Fast, Secure, and Legally Binding eSignatures for Business"/>
    <s v="document management|legal|mobile"/>
    <x v="6549"/>
    <x v="6"/>
    <n v="1"/>
    <m/>
    <s v="2011-01-01"/>
    <s v="2013-07-26"/>
    <s v="2013-07-26"/>
    <m/>
    <m/>
    <m/>
    <s v="https://www.crunchbase.com/organization/hellosign"/>
    <s v="https://www.twitter.com/hellosign"/>
    <s v="http://www.facebook.com/hellosignapp"/>
    <s v="ac1796f8-316c-cf73-0db1-eb17b30227e9"/>
  </r>
  <r>
    <x v="47091"/>
    <s v="joosycloud.com"/>
    <s v="USA"/>
    <s v="NC"/>
    <s v="Raleigh"/>
    <s v="Raleigh"/>
    <x v="0"/>
    <s v="Joosy creates a product that lowers the cost of online video delivery while improving end-user experience."/>
    <s v="software"/>
    <x v="10"/>
    <x v="1"/>
    <n v="1"/>
    <n v="50000"/>
    <s v="2012-01-01"/>
    <s v="2013-07-26"/>
    <s v="2013-07-26"/>
    <m/>
    <s v="info@joosycloud.com"/>
    <s v="'919-410-8450"/>
    <s v="https://www.crunchbase.com/organization/joosy"/>
    <s v="https://www.twitter.com/joosycloud"/>
    <m/>
    <s v="334911fb-cc4b-fa44-36b9-5a1cded07549"/>
  </r>
  <r>
    <x v="47092"/>
    <s v="jumpsoft.net"/>
    <s v="USA"/>
    <s v="VA"/>
    <s v="Washington, D.C."/>
    <s v="Reston"/>
    <x v="0"/>
    <s v="JumpSoft is a startup software company that provides application assurance software such as JumpCenter."/>
    <s v="software"/>
    <x v="10"/>
    <x v="1"/>
    <n v="1"/>
    <n v="1800000"/>
    <s v="2009-04-08"/>
    <s v="2013-07-26"/>
    <s v="2013-07-26"/>
    <m/>
    <s v="sales@jumpsoft.net"/>
    <s v="'571-437-7901"/>
    <s v="https://www.crunchbase.com/organization/jumpsoft"/>
    <s v="https://www.twitter.com/jumpsoft1"/>
    <m/>
    <s v="da24cd95-33d7-a82e-8f76-11195fbd1265"/>
  </r>
  <r>
    <x v="47093"/>
    <s v="lumejet.com"/>
    <s v="GBR"/>
    <m/>
    <s v="Coventry"/>
    <s v="Coventry"/>
    <x v="0"/>
    <s v="LumeJet specializes in the design, development, and manufacture of ultra high resolution printers for commercial applications."/>
    <s v="hardware|software"/>
    <x v="136"/>
    <x v="0"/>
    <n v="3"/>
    <n v="3489873.9578815098"/>
    <s v="2010-01-01"/>
    <s v="2010-04-30"/>
    <s v="2013-07-26"/>
    <m/>
    <s v="hr@lumejet.com"/>
    <s v="44 24 7699 2649"/>
    <s v="https://www.crunchbase.com/organization/lumejet"/>
    <s v="https://www.twitter.com/lumejetltd"/>
    <m/>
    <s v="408c99fd-03a1-7a12-02f5-e4ea141238e8"/>
  </r>
  <r>
    <x v="47094"/>
    <s v="meditope.com"/>
    <s v="USA"/>
    <s v="CA"/>
    <s v="Los Angeles"/>
    <s v="Pasadena"/>
    <x v="0"/>
    <s v="Meditope Biosciences is a biotechnology company focused on developing antibody-based cancer therapeutics."/>
    <s v="biotechnology"/>
    <x v="36"/>
    <x v="0"/>
    <n v="1"/>
    <n v="3600000"/>
    <s v="2011-01-01"/>
    <s v="2013-07-26"/>
    <s v="2013-07-26"/>
    <m/>
    <s v="info@meditope.com"/>
    <n v="6267933631"/>
    <s v="https://www.crunchbase.com/organization/meditope-biosciences"/>
    <m/>
    <m/>
    <s v="362797fb-e877-ed45-fd3d-72c9e2fdce97"/>
  </r>
  <r>
    <x v="47095"/>
    <s v="meesys.com"/>
    <s v="AUS"/>
    <m/>
    <s v="Melbourne"/>
    <s v="Richmond"/>
    <x v="0"/>
    <s v="Meesys is the tech company behind SignMee, a ground-breaking online forms management platform."/>
    <s v="internet|saas"/>
    <x v="28"/>
    <x v="1"/>
    <n v="1"/>
    <n v="350769"/>
    <s v="2013-02-28"/>
    <s v="2013-07-26"/>
    <s v="2013-07-26"/>
    <m/>
    <s v="sales@meesys.com"/>
    <s v="(048) 899-4436"/>
    <s v="https://www.crunchbase.com/organization/meesys"/>
    <m/>
    <m/>
    <s v="a1ea3eb9-515a-a120-d6f6-345904504f61"/>
  </r>
  <r>
    <x v="47096"/>
    <s v="onlinesheetmusic.com"/>
    <s v="USA"/>
    <s v="CA"/>
    <s v="SF Bay Area"/>
    <s v="Los Altos"/>
    <x v="0"/>
    <s v="OnlineSheetMusic is an internet-based music store providing digital sheet music and guitar tablature."/>
    <s v="music"/>
    <x v="223"/>
    <x v="1"/>
    <n v="2"/>
    <n v="2157896"/>
    <s v="2001-01-01"/>
    <s v="2007-06-18"/>
    <s v="2013-07-26"/>
    <m/>
    <s v="contact@onlinesheetmusic.com"/>
    <s v="'650-293-9420"/>
    <s v="https://www.crunchbase.com/organization/onlinesheetmusic"/>
    <s v="https://www.twitter.com/thesheetmusic"/>
    <s v="http://www.facebook.com/onlinesheetmusic"/>
    <s v="cc5cb70c-af49-290f-4ba6-4bf13531e67f"/>
  </r>
  <r>
    <x v="47097"/>
    <s v="polytherics.com"/>
    <s v="GBR"/>
    <m/>
    <s v="London"/>
    <s v="London"/>
    <x v="0"/>
    <s v="PolyTherics provides a range of technologies and services to develop biomedical polymers for therapeutic applications."/>
    <s v="biotechnology|medical device|therapeutics"/>
    <x v="44"/>
    <x v="0"/>
    <n v="5"/>
    <n v="32815549.9144792"/>
    <s v="2001-01-01"/>
    <s v="2007-06-20"/>
    <s v="2013-07-26"/>
    <m/>
    <s v="info@polytherics.co.uk"/>
    <s v="44-(0)207-691-4928"/>
    <s v="https://www.crunchbase.com/organization/polytherics"/>
    <s v="https://www.twitter.com/polythericsltd"/>
    <m/>
    <s v="1a68566f-3707-61e9-9139-57c97747cafc"/>
  </r>
  <r>
    <x v="47098"/>
    <s v="appsolid.co"/>
    <s v="USA"/>
    <s v="CA"/>
    <s v="SF Bay Area"/>
    <s v="San Francisco"/>
    <x v="0"/>
    <s v="SEWORKS is a team of seasoned white hat hackers and security experts who build powerful mobile app security solutions."/>
    <s v="cyber security|mobile|saas|security"/>
    <x v="878"/>
    <x v="0"/>
    <n v="2"/>
    <n v="2000000"/>
    <s v="2012-12-01"/>
    <s v="2013-04-30"/>
    <s v="2013-07-26"/>
    <m/>
    <s v="contact@seworks.co"/>
    <m/>
    <s v="https://www.crunchbase.com/organization/seworks"/>
    <s v="https://www.twitter.com/seworks_twt"/>
    <s v="https://www.facebook.com/appsolid/"/>
    <s v="41e02caa-8d0a-8b51-2a23-e4e95115567b"/>
  </r>
  <r>
    <x v="47099"/>
    <s v="wicfy.com"/>
    <s v="IND"/>
    <m/>
    <s v="Pune"/>
    <s v="Pune"/>
    <x v="0"/>
    <s v="Simplibuy is a technology company involved in creating a hyperlocal price information system."/>
    <s v="curated web|mobile|shopping"/>
    <x v="383"/>
    <x v="0"/>
    <n v="2"/>
    <n v="403112"/>
    <s v="2010-11-03"/>
    <s v="2013-02-25"/>
    <s v="2013-07-26"/>
    <m/>
    <s v="contact@simplibuy.in"/>
    <s v="'020-46779395"/>
    <s v="https://www.crunchbase.com/organization/simplibuy-technologies"/>
    <s v="https://www.twitter.com/wicfydotcom"/>
    <s v="http://www.facebook.com/wicfy"/>
    <s v="2e74d013-623d-6d96-d1b3-2089d54be87e"/>
  </r>
  <r>
    <x v="47100"/>
    <s v="spinvector.it"/>
    <s v="ITA"/>
    <m/>
    <s v="ITA - Other"/>
    <s v="Benevento"/>
    <x v="0"/>
    <s v="SpinVector is the multiple award-winning Italian company that creates innovation at the boundaries of material and virtual."/>
    <s v="software"/>
    <x v="10"/>
    <x v="2"/>
    <n v="3"/>
    <m/>
    <s v="2001-01-01"/>
    <s v="2011-12-23"/>
    <s v="2013-07-26"/>
    <m/>
    <s v="info@spinvector.com"/>
    <n v="390824317764"/>
    <s v="https://www.crunchbase.com/organization/spinvector"/>
    <s v="https://www.twitter.com/spinvectorgames"/>
    <s v="https://www.facebook.com/spinvector"/>
    <s v="8be83176-4dc6-0431-c18e-8efc7d4aa09a"/>
  </r>
  <r>
    <x v="47101"/>
    <s v="tanyasjewelry.com"/>
    <s v="IND"/>
    <m/>
    <s v="Mumbai"/>
    <s v="Mumbai"/>
    <x v="0"/>
    <s v="Tanyas Jewelry, based in India, is an online jewelry store for kids."/>
    <s v="e-commerce|jewelry"/>
    <x v="174"/>
    <x v="1"/>
    <n v="1"/>
    <n v="10000"/>
    <s v="2013-04-24"/>
    <s v="2013-07-26"/>
    <s v="2013-07-26"/>
    <m/>
    <s v="tanya@tanyasjewelry.com"/>
    <n v="919820866389"/>
    <s v="https://www.crunchbase.com/organization/tanyas-jewelry"/>
    <s v="https://www.twitter.com/tanyarupani"/>
    <s v="http://www.facebook.com/249878958464765"/>
    <s v="927245cc-96d3-23ac-4f07-1eca5fc8163a"/>
  </r>
  <r>
    <x v="47102"/>
    <s v="textbookrental.ca"/>
    <s v="CAN"/>
    <s v="ON"/>
    <s v="Toronto"/>
    <s v="Toronto"/>
    <x v="0"/>
    <s v="Textbook Rental Canada is an online marketplace for students looking to rent, buy or sell their textbooks."/>
    <s v="universities"/>
    <x v="5"/>
    <x v="0"/>
    <n v="1"/>
    <n v="415000"/>
    <s v="2010-07-01"/>
    <s v="2013-07-26"/>
    <s v="2013-07-26"/>
    <m/>
    <s v="info@textbookrental.ca"/>
    <s v="'416-231-2291"/>
    <s v="https://www.crunchbase.com/organization/textbook-rental-canada"/>
    <s v="https://www.twitter.com/textbookcanada"/>
    <s v="http://www.facebook.com/pages/textbookrentalca/116059265090707"/>
    <s v="d69ec7ce-9e01-8749-90ea-00ad9c89c299"/>
  </r>
  <r>
    <x v="47103"/>
    <s v="unionstation.com"/>
    <s v="USA"/>
    <s v="NY"/>
    <s v="New York City"/>
    <s v="New York"/>
    <x v="0"/>
    <s v="Bridesmaid dress shopping is fun again."/>
    <m/>
    <x v="5"/>
    <x v="1"/>
    <n v="1"/>
    <m/>
    <s v="2013-01-01"/>
    <s v="2013-07-26"/>
    <s v="2013-07-26"/>
    <m/>
    <s v="hi@unionstation.com"/>
    <s v="'360-561-8872"/>
    <s v="https://www.crunchbase.com/organization/union-station"/>
    <s v="https://www.twitter.com/us_weddings"/>
    <s v="https://www.facebook.com/unionstationweddings"/>
    <s v="46f1286a-0348-95a6-4370-b048b07a8718"/>
  </r>
  <r>
    <x v="47104"/>
    <s v="whisk.me"/>
    <s v="USA"/>
    <s v="NY"/>
    <s v="New York City"/>
    <s v="New York"/>
    <x v="2"/>
    <s v="Whisk has developed modern transportation infrastructure that addresses needs of most complex ground transportation environments."/>
    <s v="saas|transportation"/>
    <x v="114"/>
    <x v="0"/>
    <n v="1"/>
    <m/>
    <s v="2012-01-01"/>
    <s v="2013-07-26"/>
    <s v="2013-07-26"/>
    <m/>
    <s v="info@whisk.me"/>
    <s v="'203-339-1075"/>
    <s v="https://www.crunchbase.com/organization/whisk-3"/>
    <s v="https://www.twitter.com/whiskny"/>
    <s v="https://www.facebook.com/whiskny"/>
    <s v="1855bbe4-1091-fff4-e262-ebdd5130b06f"/>
  </r>
  <r>
    <x v="47105"/>
    <s v="whiteoutgames.com"/>
    <s v="KOR"/>
    <m/>
    <s v="Seoul"/>
    <s v="Seoul"/>
    <x v="0"/>
    <s v="WhiteOut is a mobile development group based in Seoul, South Korea."/>
    <s v="developer apis"/>
    <x v="10"/>
    <x v="2"/>
    <n v="1"/>
    <n v="716950"/>
    <m/>
    <s v="2013-07-26"/>
    <s v="2013-07-26"/>
    <m/>
    <s v="WO@Whiteoutgames.com"/>
    <n v="82024623600"/>
    <s v="https://www.crunchbase.com/organization/whiteout"/>
    <m/>
    <m/>
    <s v="85845991-7d5f-4466-57f2-b00c3ced1a74"/>
  </r>
  <r>
    <x v="47106"/>
    <s v="xcode.in"/>
    <s v="IND"/>
    <m/>
    <s v="Chennai"/>
    <s v="Chennai"/>
    <x v="0"/>
    <s v="Xcode Life Sciences, based in Chennai, India, focuses on preventive healthcare through life science research and cutting edge technology."/>
    <s v="biotechnology|diabetes"/>
    <x v="44"/>
    <x v="0"/>
    <n v="1"/>
    <n v="200000"/>
    <s v="2010-01-01"/>
    <s v="2013-07-26"/>
    <s v="2013-07-26"/>
    <m/>
    <s v="lifelongwellness.in@gmail.com"/>
    <s v="'+91 95 43 289999"/>
    <s v="https://www.crunchbase.com/organization/lifelong-wellness"/>
    <s v="https://www.twitter.com/xcode_ls"/>
    <s v="http://www.facebook.com/xcode.in"/>
    <s v="954fcc5c-f200-591a-1ac9-396b3eea4bc4"/>
  </r>
  <r>
    <x v="47107"/>
    <m/>
    <s v="ITA"/>
    <m/>
    <s v="ITA - Other"/>
    <s v="Prato"/>
    <x v="0"/>
    <s v="Zuffle is an online multiplayer social platform that allows its users to play word, card, and board games with their friends."/>
    <s v="gaming|online games|video games"/>
    <x v="616"/>
    <x v="2"/>
    <n v="1"/>
    <n v="132351"/>
    <m/>
    <s v="2013-07-26"/>
    <s v="2013-07-26"/>
    <m/>
    <m/>
    <m/>
    <s v="https://www.crunchbase.com/organization/zuffle"/>
    <m/>
    <m/>
    <s v="508a50ac-19d8-c778-2281-b3c97f79339f"/>
  </r>
  <r>
    <x v="47108"/>
    <s v="3dsportstech.com"/>
    <s v="USA"/>
    <s v="MN"/>
    <s v="Minneapolis"/>
    <s v="Minneapolis"/>
    <x v="0"/>
    <s v="3D Sports Technology develops animation and software tools for the coaching and teaching needs of coaches, spectators, players, and parents."/>
    <s v="software"/>
    <x v="10"/>
    <x v="1"/>
    <n v="3"/>
    <n v="909940"/>
    <s v="2010-01-01"/>
    <s v="2011-01-21"/>
    <s v="2013-07-25"/>
    <m/>
    <s v="info@3dsportstech.com"/>
    <s v="'612-524-5624"/>
    <s v="https://www.crunchbase.com/organization/3d-sports-technology"/>
    <s v="https://www.twitter.com/3dsportstech"/>
    <m/>
    <s v="ca9a304c-1fe2-7c6f-3bca-a396eb527bc6"/>
  </r>
  <r>
    <x v="47109"/>
    <s v="algramo.cl"/>
    <s v="CHL"/>
    <m/>
    <s v="Santiago"/>
    <s v="Santiago"/>
    <x v="0"/>
    <s v="The new thechnology for local stores"/>
    <s v="logistics|supply chain management"/>
    <x v="114"/>
    <x v="1"/>
    <n v="1"/>
    <n v="40000"/>
    <s v="2013-01-01"/>
    <s v="2013-07-25"/>
    <s v="2013-07-25"/>
    <m/>
    <s v="contacto@algramo.cl"/>
    <s v="'+56 232026370"/>
    <s v="https://www.crunchbase.com/organization/algramo"/>
    <s v="https://www.twitter.com/algramo_cl"/>
    <s v="http://www.facebook.com/algramo"/>
    <s v="13610abb-8ead-05a7-00fa-83b5344a1fbc"/>
  </r>
  <r>
    <x v="47110"/>
    <s v="alluringlogic.com"/>
    <s v="USA"/>
    <s v="NY"/>
    <s v="New York City"/>
    <s v="New York"/>
    <x v="2"/>
    <s v="Alluring Logic offers a customer engagement platform that uses an intuitive algorithm-driven, in-store cleinteling app."/>
    <s v="developer tools|ios|mobile|point of sale|retail|saas|software|web development"/>
    <x v="1782"/>
    <x v="1"/>
    <n v="1"/>
    <m/>
    <s v="2010-06-01"/>
    <s v="2013-07-25"/>
    <s v="2013-07-25"/>
    <m/>
    <s v="info@alluringlogic.com"/>
    <s v="'646-580-9538"/>
    <s v="https://www.crunchbase.com/organization/alluring-logic"/>
    <s v="https://www.twitter.com/alluringlogic"/>
    <m/>
    <s v="37858c77-aea7-e1e8-eaf1-1798fa18f858"/>
  </r>
  <r>
    <x v="47111"/>
    <m/>
    <s v="CHL"/>
    <m/>
    <s v="Santiago"/>
    <s v="Santiago"/>
    <x v="0"/>
    <s v="Art Circle is an online platform that connects artists &amp; residents by making it possible to display their art in offices, cafes &amp;"/>
    <s v="e-commerce"/>
    <x v="63"/>
    <x v="2"/>
    <n v="1"/>
    <n v="40000"/>
    <s v="2013-01-01"/>
    <s v="2013-07-25"/>
    <s v="2013-07-25"/>
    <m/>
    <m/>
    <m/>
    <s v="https://www.crunchbase.com/organization/art-circle"/>
    <m/>
    <m/>
    <s v="74a29554-2c71-5a5b-cdf3-f726269deee2"/>
  </r>
  <r>
    <x v="47112"/>
    <s v="assmbly.com"/>
    <s v="GBR"/>
    <m/>
    <s v="London"/>
    <s v="London"/>
    <x v="0"/>
    <s v="Assmbly creates affordable + personalised furniture, designed for remarkable + unique interests."/>
    <s v="e-commerce|furniture"/>
    <x v="174"/>
    <x v="2"/>
    <n v="1"/>
    <n v="40000"/>
    <m/>
    <s v="2013-07-25"/>
    <s v="2013-07-25"/>
    <m/>
    <m/>
    <m/>
    <s v="https://www.crunchbase.com/organization/assmbly"/>
    <s v="https://www.twitter.com/assmbly"/>
    <s v="http://www.facebook.com/fabsiedotcom"/>
    <s v="16e94b79-255b-46cd-e863-b3a76febcf09"/>
  </r>
  <r>
    <x v="47113"/>
    <s v="bluebustees.com"/>
    <s v="IND"/>
    <m/>
    <s v="Mumbai"/>
    <s v="Mumbai"/>
    <x v="0"/>
    <s v="entrepreneurial venture of two tee-shirt aficionados who want to save the country from the scum of bad tee-shirt designs! It’s an online"/>
    <s v="e-commerce"/>
    <x v="63"/>
    <x v="2"/>
    <n v="1"/>
    <m/>
    <s v="2008-01-01"/>
    <s v="2013-07-25"/>
    <s v="2013-07-25"/>
    <m/>
    <s v="info@bluebustees.com"/>
    <s v="+224 42766666 ext. 567"/>
    <s v="https://www.crunchbase.com/organization/blue-bus-tees"/>
    <s v="https://www.twitter.com/bbt"/>
    <s v="http://www.facebook.com/bluebustees"/>
    <s v="96579857-dc12-9485-39cd-6e696119bb8f"/>
  </r>
  <r>
    <x v="47114"/>
    <s v="bonuu.com"/>
    <s v="BRA"/>
    <m/>
    <s v="Sao Paulo"/>
    <s v="São Paulo"/>
    <x v="0"/>
    <s v="Bonuu! is an online loyalty system that allows you to retain and increase your customers frequency visiting your store."/>
    <s v="advertising"/>
    <x v="296"/>
    <x v="1"/>
    <n v="1"/>
    <n v="40000"/>
    <s v="2012-04-01"/>
    <s v="2013-07-25"/>
    <s v="2013-07-25"/>
    <m/>
    <s v="investors@bonuu.com"/>
    <m/>
    <s v="https://www.crunchbase.com/organization/bonuu-loyalty"/>
    <s v="https://www.twitter.com/bonuurewards"/>
    <s v="http://www.facebook.com/bonuureward"/>
    <s v="7e3114ad-02bd-dd16-112d-e6a6576fc771"/>
  </r>
  <r>
    <x v="47115"/>
    <s v="bring-me.it"/>
    <s v="ITA"/>
    <m/>
    <s v="Turin"/>
    <s v="Torino"/>
    <x v="0"/>
    <s v="Bringme owns and operates an online platform for social carpooling and hitchhiking."/>
    <s v="e-commerce platforms|local|restaurants"/>
    <x v="721"/>
    <x v="1"/>
    <n v="1"/>
    <n v="66047"/>
    <s v="2011-01-01"/>
    <s v="2013-07-25"/>
    <s v="2013-07-25"/>
    <m/>
    <m/>
    <m/>
    <s v="https://www.crunchbase.com/organization/bringme-2"/>
    <m/>
    <m/>
    <s v="dbd1a0a8-3024-b583-6c93-b681d2b1f907"/>
  </r>
  <r>
    <x v="47116"/>
    <s v="catbird.com"/>
    <s v="USA"/>
    <s v="CA"/>
    <s v="SF Bay Area"/>
    <s v="Scotts Valley"/>
    <x v="0"/>
    <s v="Catbird® is a pioneer and leader in software-defined security for virtual infrastructure."/>
    <s v="cyber security|network security|virtualization"/>
    <x v="60"/>
    <x v="2"/>
    <n v="2"/>
    <n v="12000000"/>
    <s v="2000-01-01"/>
    <s v="2012-12-19"/>
    <s v="2013-07-25"/>
    <m/>
    <s v="info@catbird.com"/>
    <m/>
    <s v="https://www.crunchbase.com/organization/catbird"/>
    <s v="https://www.twitter.com/catbirdsecurity"/>
    <m/>
    <s v="d69dd0e3-46b4-00de-6cc4-912c7d03d6d3"/>
  </r>
  <r>
    <x v="47117"/>
    <s v="catedraslibres.org"/>
    <s v="CHL"/>
    <m/>
    <s v="Santiago"/>
    <s v="Santiago"/>
    <x v="0"/>
    <s v="Cátedras Libres is a collaborative learning community that enables its users to share and gather knowledge."/>
    <s v="education"/>
    <x v="38"/>
    <x v="1"/>
    <n v="1"/>
    <n v="40000"/>
    <s v="2012-06-11"/>
    <s v="2013-07-25"/>
    <s v="2013-07-25"/>
    <m/>
    <s v="hola@catedraslibres.com"/>
    <s v="'+56 2 2696 3188"/>
    <s v="https://www.crunchbase.com/organization/ctedras-libres"/>
    <s v="https://www.twitter.com/catedraslibres"/>
    <s v="http://www.facebook.com/catedraslibres"/>
    <s v="13baff52-17c9-c26b-6776-71f398b1f56e"/>
  </r>
  <r>
    <x v="47118"/>
    <s v="claimreturn.com"/>
    <s v="USA"/>
    <s v="TX"/>
    <s v="Dallas"/>
    <s v="Dallas"/>
    <x v="0"/>
    <s v="ClaimReturn offers technologies that review plans, payments, and policies for compliance with laws, standards, and contractual agreements."/>
    <s v="biotechnology"/>
    <x v="36"/>
    <x v="0"/>
    <n v="2"/>
    <n v="5000000"/>
    <s v="2012-05-01"/>
    <s v="2012-05-03"/>
    <s v="2013-07-25"/>
    <m/>
    <s v="info@claimreturn.com"/>
    <n v="18557252469"/>
    <s v="https://www.crunchbase.com/organization/claimreturn"/>
    <s v="https://www.twitter.com/claimreturn"/>
    <m/>
    <s v="f8ff645e-6f41-9450-8f97-8cb8915cdaa8"/>
  </r>
  <r>
    <x v="47119"/>
    <s v="peoplehunt.me"/>
    <s v="IRL"/>
    <m/>
    <s v="Dublin"/>
    <s v="Dublin"/>
    <x v="0"/>
    <s v="A people recommendation platform"/>
    <s v="apps|social media"/>
    <x v="1706"/>
    <x v="1"/>
    <n v="1"/>
    <n v="40000"/>
    <m/>
    <s v="2013-07-25"/>
    <s v="2013-07-25"/>
    <m/>
    <s v="ellen@crowdscanner.com"/>
    <m/>
    <s v="https://www.crunchbase.com/organization/crowdscannerr"/>
    <s v="https://www.twitter.com/peoplehuntme"/>
    <s v="http://www.facebook.com/peoplehunt"/>
    <s v="5ef87cd2-b055-98da-ad81-37aa90362904"/>
  </r>
  <r>
    <x v="47120"/>
    <s v="greenbiofactory.cl"/>
    <s v="CHL"/>
    <m/>
    <s v="Santiago"/>
    <s v="Santiago"/>
    <x v="0"/>
    <s v="Green Biofactory produce biological compounds in microalgaes. In particular, we are interested in the synthesis of recombinant proteins"/>
    <s v="biotechnology"/>
    <x v="36"/>
    <x v="1"/>
    <n v="1"/>
    <n v="40000"/>
    <s v="2013-01-01"/>
    <s v="2013-07-25"/>
    <s v="2013-07-25"/>
    <m/>
    <m/>
    <m/>
    <s v="https://www.crunchbase.com/organization/green-biofactory"/>
    <m/>
    <m/>
    <s v="6070102a-b3f3-debc-bfbf-a1cd9af9ecb6"/>
  </r>
  <r>
    <x v="47121"/>
    <s v="greendaycafe.com"/>
    <s v="USA"/>
    <s v="FL"/>
    <s v="Orlando"/>
    <s v="Winter Park"/>
    <x v="0"/>
    <s v="Green Day Cafe is an Eco, Healthy and Fast Quick Service Restaurant. At Green Day Cafe´®."/>
    <s v="hospitality"/>
    <x v="22"/>
    <x v="1"/>
    <n v="1"/>
    <n v="5000"/>
    <s v="2008-08-01"/>
    <s v="2013-07-25"/>
    <s v="2013-07-25"/>
    <m/>
    <m/>
    <s v="'+1 407-704-7877"/>
    <s v="https://www.crunchbase.com/organization/green-day-cafe"/>
    <s v="https://www.twitter.com/greendaycafe"/>
    <s v="http://www.facebook.com/greendaycafeorlando"/>
    <s v="ab094bf0-e677-09b8-994d-c96667b5df32"/>
  </r>
  <r>
    <x v="47122"/>
    <m/>
    <s v="CAN"/>
    <s v="BC"/>
    <s v="BC - Other"/>
    <s v="Lower Nicola"/>
    <x v="0"/>
    <s v="Harper-Swakum Corporation is a company that will develop land that is considered undevelopable."/>
    <s v="real estate"/>
    <x v="76"/>
    <x v="2"/>
    <n v="1"/>
    <n v="1200000"/>
    <s v="2013-01-01"/>
    <s v="2013-07-25"/>
    <s v="2013-07-25"/>
    <m/>
    <m/>
    <m/>
    <s v="https://www.crunchbase.com/organization/harper-swakum-corporation"/>
    <m/>
    <m/>
    <s v="bc0a183a-578a-6e46-c0f3-46c24771eb36"/>
  </r>
  <r>
    <x v="47123"/>
    <s v="hublished.com"/>
    <s v="USA"/>
    <s v="NY"/>
    <s v="New York City"/>
    <s v="New York"/>
    <x v="0"/>
    <s v="Hublished is a social network for brands to share webinars and eBooks in building a following and establishing their expertise."/>
    <s v="software"/>
    <x v="10"/>
    <x v="1"/>
    <n v="2"/>
    <n v="150000"/>
    <s v="2012-06-22"/>
    <s v="2013-06-12"/>
    <s v="2013-07-25"/>
    <m/>
    <s v="ben.borodach@hublished.com"/>
    <m/>
    <s v="https://www.crunchbase.com/organization/hublished"/>
    <s v="https://www.twitter.com/hublished"/>
    <s v="http://www.facebook.com/hublished"/>
    <s v="de7e3451-527c-ca29-e195-77e792ec6516"/>
  </r>
  <r>
    <x v="47124"/>
    <s v="hubskip.com"/>
    <s v="USA"/>
    <s v="CA"/>
    <s v="SF Bay Area"/>
    <s v="San Francisco"/>
    <x v="0"/>
    <s v="Hubskip is a travel technology company enabling travelers to purchase airline tickets with the flexibility to change or cancel afterwards."/>
    <s v="analytics|machine learning|travel"/>
    <x v="2307"/>
    <x v="1"/>
    <n v="2"/>
    <n v="350000"/>
    <s v="2012-09-01"/>
    <s v="2012-09-01"/>
    <s v="2013-07-25"/>
    <m/>
    <s v="info@hubskip.com"/>
    <m/>
    <s v="https://www.crunchbase.com/organization/hubskip"/>
    <s v="https://www.twitter.com/hubskip"/>
    <s v="http://www.facebook.com/getflyr"/>
    <s v="ccde83ee-9b1d-a933-a9f0-f6368fb4d9df"/>
  </r>
  <r>
    <x v="47125"/>
    <s v="innoveco.com.au"/>
    <s v="AUS"/>
    <m/>
    <s v="Adelaide"/>
    <s v="Adelaide"/>
    <x v="0"/>
    <s v="InnovEco Australia is innovative engineering company with expertise in chemical engineering for mining industry, waste water treatment and"/>
    <s v="chemical|innovation management|mining technology"/>
    <x v="6550"/>
    <x v="1"/>
    <n v="1"/>
    <n v="40000"/>
    <s v="2003-01-01"/>
    <s v="2013-07-25"/>
    <s v="2013-07-25"/>
    <m/>
    <s v="contact@innoveco.com.au"/>
    <s v="0411 099 404"/>
    <s v="https://www.crunchbase.com/organization/innoveco"/>
    <m/>
    <m/>
    <s v="414cb660-7620-0626-0830-d6e61f073082"/>
  </r>
  <r>
    <x v="47126"/>
    <s v="jooraccess.com"/>
    <s v="USA"/>
    <s v="NY"/>
    <s v="New York City"/>
    <s v="New York"/>
    <x v="0"/>
    <s v="JOOR is the leading online global fashion marketplace for wholesale buying."/>
    <s v="fashion|marketplace|wholesale"/>
    <x v="14"/>
    <x v="6"/>
    <n v="3"/>
    <n v="20071510"/>
    <s v="2010-03-01"/>
    <s v="2011-07-19"/>
    <s v="2013-07-25"/>
    <m/>
    <s v="info@jooraccess.com"/>
    <s v="'212-673-3970"/>
    <s v="https://www.crunchbase.com/organization/joor"/>
    <s v="https://www.twitter.com/jooraccess"/>
    <s v="http://www.facebook.com/jooraccess"/>
    <s v="e2804960-9ec4-e844-e276-5fee6aaa5e46"/>
  </r>
  <r>
    <x v="47127"/>
    <s v="kontera.com"/>
    <s v="USA"/>
    <s v="CA"/>
    <s v="SF Bay Area"/>
    <s v="San Francisco"/>
    <x v="2"/>
    <s v="Kontera provides content marketing, social marketing, and actionable analytics to enable brands to optimize results."/>
    <s v="advertising|analytics|marketing"/>
    <x v="977"/>
    <x v="2"/>
    <n v="5"/>
    <n v="36140000"/>
    <s v="2003-01-01"/>
    <s v="2006-07-01"/>
    <s v="2013-07-25"/>
    <m/>
    <m/>
    <m/>
    <s v="https://www.crunchbase.com/organization/kontera"/>
    <s v="https://www.twitter.com/kontera"/>
    <s v="http://www.facebook.com/kontera"/>
    <s v="2dd3505d-af7d-47e5-233c-5932574aa211"/>
  </r>
  <r>
    <x v="47128"/>
    <s v="librato.com"/>
    <s v="USA"/>
    <s v="CA"/>
    <s v="SF Bay Area"/>
    <s v="San Francisco"/>
    <x v="2"/>
    <s v="Real time operations analytics for metrics from any source"/>
    <s v="cloud computing|saas|software"/>
    <x v="146"/>
    <x v="2"/>
    <n v="2"/>
    <n v="5050000"/>
    <s v="2011-01-01"/>
    <s v="2012-10-01"/>
    <s v="2013-07-25"/>
    <m/>
    <s v="info@librato.com"/>
    <m/>
    <s v="https://www.crunchbase.com/organization/librato"/>
    <s v="https://www.twitter.com/librato"/>
    <s v="http://www.facebook.com/libratoinc"/>
    <s v="9afa67f7-416a-2ae4-3ec7-450467b9efb7"/>
  </r>
  <r>
    <x v="28979"/>
    <s v="lynk.cl"/>
    <s v="CHL"/>
    <m/>
    <s v="Santiago"/>
    <s v="Santiago"/>
    <x v="0"/>
    <s v="Lynk is a company that is focused on the finance industry."/>
    <s v="analytics|data integration"/>
    <x v="192"/>
    <x v="2"/>
    <n v="1"/>
    <n v="40000"/>
    <m/>
    <s v="2013-07-25"/>
    <s v="2013-07-25"/>
    <m/>
    <m/>
    <s v="(+56 2) 334 29 66"/>
    <s v="https://www.crunchbase.com/organization/lynk-2"/>
    <m/>
    <m/>
    <s v="18d4baa1-dff5-7fa8-7abd-da6207f59757"/>
  </r>
  <r>
    <x v="47129"/>
    <s v="manetch.com"/>
    <s v="DEU"/>
    <m/>
    <s v="Berlin"/>
    <s v="Berlin"/>
    <x v="0"/>
    <s v="After many years in the B2B information and networking industries, we simply asked ourselves how we could create a product that solves the"/>
    <s v="e-commerce"/>
    <x v="63"/>
    <x v="2"/>
    <n v="2"/>
    <n v="105000"/>
    <s v="2012-01-01"/>
    <s v="2013-03-03"/>
    <s v="2013-07-25"/>
    <m/>
    <s v="hello@manetch.com"/>
    <m/>
    <s v="https://www.crunchbase.com/organization/manetch"/>
    <s v="https://www.twitter.com/managerematch"/>
    <s v="http://www.facebook.com/managerematch"/>
    <s v="86108eb6-ad50-87ff-b4cb-c728caf8de39"/>
  </r>
  <r>
    <x v="47130"/>
    <s v="mistermario.it"/>
    <s v="ITA"/>
    <m/>
    <s v="Turin"/>
    <s v="Torino"/>
    <x v="0"/>
    <s v="Mister Mario is a web-based platform that enables its users to search and find repairmen."/>
    <s v="developer tools|search engine"/>
    <x v="146"/>
    <x v="2"/>
    <n v="1"/>
    <n v="33023"/>
    <m/>
    <s v="2013-07-25"/>
    <s v="2013-07-25"/>
    <m/>
    <m/>
    <n v="393296738484"/>
    <s v="https://www.crunchbase.com/organization/mister-mario-is-a-search-tool-to-find-repair-men"/>
    <s v="https://www.twitter.com/mistermario_it"/>
    <s v="http://www.facebook.com/mistermarioit"/>
    <s v="d916e4cd-643b-3c1c-2aa0-c9c31b677d21"/>
  </r>
  <r>
    <x v="47131"/>
    <m/>
    <m/>
    <m/>
    <m/>
    <m/>
    <x v="3"/>
    <s v="Moi Interactive Inc (Beibei)"/>
    <m/>
    <x v="5"/>
    <x v="2"/>
    <n v="1"/>
    <n v="2000000"/>
    <m/>
    <s v="2013-07-25"/>
    <s v="2013-07-25"/>
    <m/>
    <m/>
    <m/>
    <s v="https://www.crunchbase.com/organization/moi-interactive"/>
    <m/>
    <m/>
    <s v="c50711e6-2bf9-95ae-f920-dc3b7d04531c"/>
  </r>
  <r>
    <x v="47132"/>
    <s v="mphoria.com"/>
    <s v="USA"/>
    <s v="NC"/>
    <s v="NC - Other"/>
    <s v="Huntersville"/>
    <x v="0"/>
    <s v="mphoria is a social, mobile, and web merchandising platform that allows retailers and publishers to set up fully-functional storefronts."/>
    <s v="mobile"/>
    <x v="15"/>
    <x v="1"/>
    <n v="2"/>
    <n v="2457500"/>
    <s v="2010-01-01"/>
    <s v="2012-03-01"/>
    <s v="2013-07-25"/>
    <m/>
    <s v="hi@mphoria.com"/>
    <s v="'888-415-4933"/>
    <s v="https://www.crunchbase.com/organization/mphoria"/>
    <s v="https://www.twitter.com/mphoria"/>
    <s v="https://www.facebook.com/sweetrelish"/>
    <s v="4e9052a1-c28b-1076-bda1-92560c07946a"/>
  </r>
  <r>
    <x v="47133"/>
    <s v="nafasisystems.com"/>
    <s v="USA"/>
    <s v="CA"/>
    <s v="SF Bay Area"/>
    <s v="Berkeley"/>
    <x v="0"/>
    <s v="Nafasi Systems is a software company building 2G mobile payments systems for off-grid energy generation."/>
    <s v="electronics|energy|solar"/>
    <x v="732"/>
    <x v="1"/>
    <n v="1"/>
    <n v="40000"/>
    <s v="2012-10-01"/>
    <s v="2013-07-25"/>
    <s v="2013-07-25"/>
    <m/>
    <s v="henry@nafasisystems.com"/>
    <n v="5103167490"/>
    <s v="https://www.crunchbase.com/organization/nafasi-systems"/>
    <s v="https://www.twitter.com/henrywang7"/>
    <m/>
    <s v="fb60aef7-e636-06d0-1f23-8be7291d24dc"/>
  </r>
  <r>
    <x v="47134"/>
    <s v="nimbusbase.com"/>
    <s v="USA"/>
    <s v="NY"/>
    <s v="New York City"/>
    <s v="New York"/>
    <x v="0"/>
    <s v="Enabling structured data storage and syncing on top of personal cloud."/>
    <s v="cloud data services|file sharing|software"/>
    <x v="662"/>
    <x v="1"/>
    <n v="1"/>
    <n v="275000"/>
    <s v="2012-01-01"/>
    <s v="2013-07-25"/>
    <s v="2013-07-25"/>
    <m/>
    <s v="admin@nimbusbase.com"/>
    <s v="'240-620-1219"/>
    <s v="https://www.crunchbase.com/organization/nimbusbase"/>
    <s v="https://www.twitter.com/nimbusbase"/>
    <m/>
    <s v="4af932bc-4785-1853-c393-cb8b1e6733df"/>
  </r>
  <r>
    <x v="47135"/>
    <s v="opencounter.com"/>
    <s v="USA"/>
    <s v="CA"/>
    <s v="SF Bay Area"/>
    <s v="San Francisco"/>
    <x v="0"/>
    <s v="OpenCounter helps new businesses start their operations by enabling them to obtain their permits from City Hall through an online platform."/>
    <s v="business development"/>
    <x v="5"/>
    <x v="1"/>
    <n v="2"/>
    <n v="475000"/>
    <s v="2012-01-01"/>
    <s v="2013-06-24"/>
    <s v="2013-07-25"/>
    <m/>
    <s v="hello@opencounter.us"/>
    <s v="'415-573-2407"/>
    <s v="https://www.crunchbase.com/organization/opencounter"/>
    <s v="https://www.twitter.com/opencounter"/>
    <m/>
    <s v="60a189fd-a8d4-2b2a-4fdc-e36ab118f197"/>
  </r>
  <r>
    <x v="47136"/>
    <s v="poken.com"/>
    <s v="USA"/>
    <s v="CA"/>
    <s v="SF Bay Area"/>
    <s v="Redwood City"/>
    <x v="0"/>
    <s v="Poken provides tradeshow managers and event organizers with tools that enable the digital distribution of promotional literature."/>
    <s v="consumer electronics|content|enterprise software|events|file sharing|nfc"/>
    <x v="6551"/>
    <x v="0"/>
    <n v="5"/>
    <n v="1800000"/>
    <s v="2007-12-17"/>
    <s v="2009-07-07"/>
    <s v="2013-07-25"/>
    <m/>
    <s v="info@poken.com"/>
    <s v="41 21 311 06 78"/>
    <s v="https://www.crunchbase.com/organization/poken"/>
    <s v="https://www.twitter.com/poken"/>
    <s v="https://www.facebook.com/poken/"/>
    <s v="50131133-a514-26fa-b5dc-6ae13897d6df"/>
  </r>
  <r>
    <x v="47137"/>
    <s v="profitek.cl"/>
    <s v="CHL"/>
    <m/>
    <s v="Santiago"/>
    <s v="Santiago"/>
    <x v="0"/>
    <s v="A web-based service that allows online stores access to real-time information about prices of their competitors, helping them identify"/>
    <s v="e-commerce"/>
    <x v="63"/>
    <x v="0"/>
    <n v="1"/>
    <n v="40000"/>
    <m/>
    <s v="2013-07-25"/>
    <s v="2013-07-25"/>
    <m/>
    <m/>
    <m/>
    <s v="https://www.crunchbase.com/organization/profitek"/>
    <m/>
    <m/>
    <s v="6488ee7f-7ca1-f8bf-2bfe-479f35a1923b"/>
  </r>
  <r>
    <x v="47138"/>
    <s v="prolexic.com"/>
    <s v="USA"/>
    <s v="FL"/>
    <s v="Ft. Lauderdale"/>
    <s v="Hollywood"/>
    <x v="2"/>
    <s v="Prolexic Technologies is a distributed denial of service (DDoS) mitigation service provider."/>
    <s v="e-commerce|enterprise software|payments|saas|travel"/>
    <x v="6552"/>
    <x v="6"/>
    <n v="3"/>
    <n v="51900000"/>
    <s v="2003-01-01"/>
    <s v="2011-03-28"/>
    <s v="2013-07-25"/>
    <m/>
    <s v="sales@prolexic.com"/>
    <s v="'954-620-6002"/>
    <s v="https://www.crunchbase.com/organization/prolexic"/>
    <s v="https://www.twitter.com/prolexic"/>
    <s v="https://www.facebook.com/prolexic"/>
    <s v="53c44f48-b84a-572b-d1e1-105de5537dfd"/>
  </r>
  <r>
    <x v="47139"/>
    <s v="quandora.com"/>
    <s v="USA"/>
    <s v="NY"/>
    <s v="New York City"/>
    <s v="Brooklyn"/>
    <x v="0"/>
    <s v="Quandora offers Quandora Question and Answer to distributed teams in order to capture, capitalize and communicate proprietary knowledge."/>
    <s v="collaboration|enterprise software|knowledge management"/>
    <x v="10"/>
    <x v="0"/>
    <n v="2"/>
    <n v="150000"/>
    <s v="2012-03-10"/>
    <s v="2013-02-20"/>
    <s v="2013-07-25"/>
    <m/>
    <s v="contact@quandora.com"/>
    <s v="'646-535-6735"/>
    <s v="https://www.crunchbase.com/organization/quandora"/>
    <s v="https://www.twitter.com/quandoraqa"/>
    <s v="http://www.facebook.com/pages/quandora/297446450290263"/>
    <s v="3f5bdf12-de5f-69bd-cf1b-a874899081a5"/>
  </r>
  <r>
    <x v="47140"/>
    <s v="retidiag.cl"/>
    <s v="CHL"/>
    <m/>
    <s v="Santiago"/>
    <s v="Providencia"/>
    <x v="0"/>
    <s v="RetiDiag aims to resolve the problem of access to substantive examination of eyes."/>
    <s v="health care"/>
    <x v="3"/>
    <x v="1"/>
    <n v="1"/>
    <n v="40000"/>
    <s v="2013-01-01"/>
    <s v="2013-07-25"/>
    <s v="2013-07-25"/>
    <m/>
    <s v="info@retidiag.cl"/>
    <s v="(022)244-2533"/>
    <s v="https://www.crunchbase.com/organization/retidiag"/>
    <m/>
    <s v="http://www.facebook.com/retidiag"/>
    <s v="d6990ca8-3821-bb30-63fb-b7f8b44f2ddc"/>
  </r>
  <r>
    <x v="47141"/>
    <s v="risehealth.com"/>
    <s v="USA"/>
    <s v="IL"/>
    <s v="Chicago"/>
    <s v="Oak Brook"/>
    <x v="2"/>
    <s v="Rise Health provides primary care solutions for physician practices and other health care organizations."/>
    <s v="health care|hospital|information technology"/>
    <x v="66"/>
    <x v="0"/>
    <n v="3"/>
    <n v="8579315"/>
    <s v="2009-01-01"/>
    <s v="2009-03-06"/>
    <s v="2013-07-25"/>
    <m/>
    <s v="info@risehealth.com"/>
    <s v="(630)873-2230"/>
    <s v="https://www.crunchbase.com/organization/risehealth"/>
    <s v="https://www.twitter.com/risehealthus"/>
    <s v="http://www.facebook.com/pages/rise-health/138828926163276"/>
    <s v="e21c0f46-b087-bbfe-0e8c-aa9e3d337bd9"/>
  </r>
  <r>
    <x v="47142"/>
    <s v="swapmob.com"/>
    <s v="USA"/>
    <s v="MI"/>
    <s v="Detroit"/>
    <s v="Ann Arbor"/>
    <x v="0"/>
    <s v="SwapMob is a social trading network offering free-to-play games and other virtual items."/>
    <s v="freemium|gaming|trading platform"/>
    <x v="6553"/>
    <x v="0"/>
    <n v="1"/>
    <n v="1000000"/>
    <s v="2011-11-14"/>
    <s v="2013-07-25"/>
    <s v="2013-07-25"/>
    <m/>
    <m/>
    <s v="'+1 (248) 675-7170"/>
    <s v="https://www.crunchbase.com/organization/swapmob"/>
    <s v="https://www.twitter.com/swapmob"/>
    <s v="http://www.facebook.com/swapmob"/>
    <s v="28e5fa92-054d-29a6-583e-159b000b4b67"/>
  </r>
  <r>
    <x v="47143"/>
    <s v="telligent.com"/>
    <s v="USA"/>
    <s v="TX"/>
    <s v="Dallas"/>
    <s v="Dallas"/>
    <x v="2"/>
    <s v="Telligent Systems provides an enterprise-grade social community suite that connects with customers, prospects, partners and employees."/>
    <s v="blogging platforms|collaboration|photography|seo|web development"/>
    <x v="5072"/>
    <x v="2"/>
    <n v="5"/>
    <n v="36275000"/>
    <s v="2004-06-01"/>
    <s v="2008-09-23"/>
    <s v="2013-07-25"/>
    <m/>
    <s v="sales@telligent.com"/>
    <m/>
    <s v="https://www.crunchbase.com/organization/telligentsystems"/>
    <s v="https://www.twitter.com/telligent"/>
    <s v="http://www.facebook.com/zimbra"/>
    <s v="4cb6b0ad-6ea0-a3f1-bee4-805c0c7497bf"/>
  </r>
  <r>
    <x v="47144"/>
    <s v="treatu.pt"/>
    <s v="PRT"/>
    <m/>
    <s v="Coimbra"/>
    <s v="Coimbrã"/>
    <x v="0"/>
    <s v="Development of targeted nanotechnology-based platforms"/>
    <s v="biotechnology"/>
    <x v="36"/>
    <x v="2"/>
    <n v="1"/>
    <n v="1003918"/>
    <s v="2010-01-21"/>
    <s v="2013-07-25"/>
    <s v="2013-07-25"/>
    <m/>
    <s v="info@treatu.pt"/>
    <s v="351 23 980 0360"/>
    <s v="https://www.crunchbase.com/organization/treat-u"/>
    <s v="https://www.twitter.com/treat__u"/>
    <s v="http://pt-br.facebook.com/pages/treat-u/182068341895211"/>
    <s v="7013f7a9-2326-8c17-911c-6a03cbf231a9"/>
  </r>
  <r>
    <x v="47145"/>
    <s v="gobiernodechilegames.cl"/>
    <s v="CHL"/>
    <m/>
    <s v="Santiago"/>
    <s v="Santiago"/>
    <x v="0"/>
    <s v="Trending Games, video games that are used as a sub-genre of the well known Casual Games. The difference between the two is that the former"/>
    <s v="gaming|video|video games"/>
    <x v="1394"/>
    <x v="2"/>
    <n v="1"/>
    <n v="40000"/>
    <m/>
    <s v="2013-07-25"/>
    <s v="2013-07-25"/>
    <m/>
    <m/>
    <m/>
    <s v="https://www.crunchbase.com/organization/trendinggames"/>
    <m/>
    <m/>
    <s v="f0c133c5-e7b7-9dd7-5604-ca154f2c2f3f"/>
  </r>
  <r>
    <x v="47146"/>
    <s v="trover.com"/>
    <s v="USA"/>
    <s v="WA"/>
    <s v="Seattle"/>
    <s v="Seattle"/>
    <x v="2"/>
    <s v="Trover is an information sharing platform for travelers to post photos and share tour experiences with others."/>
    <s v="communities|photography|photo sharing"/>
    <x v="1513"/>
    <x v="0"/>
    <n v="1"/>
    <n v="2500000"/>
    <s v="2010-01-01"/>
    <s v="2013-07-25"/>
    <s v="2013-07-25"/>
    <m/>
    <m/>
    <s v="'206-812-8700"/>
    <s v="https://www.crunchbase.com/organization/trover"/>
    <s v="https://www.twitter.com/trover"/>
    <s v="http://www.facebook.com/pages/trover/216369761715901"/>
    <s v="b0cb9a9a-49b9-49e6-0937-430025a7b8df"/>
  </r>
  <r>
    <x v="47147"/>
    <s v="vivorte.com"/>
    <s v="USA"/>
    <s v="KY"/>
    <s v="Louisville"/>
    <s v="Louisville"/>
    <x v="0"/>
    <s v="Vivorte offers minimally invasive, implantable orthopedic devices and bone graft substitutes to reduce hip fractures and to fill bone voids."/>
    <s v="health care|manufacturing|medical|medical device"/>
    <x v="51"/>
    <x v="1"/>
    <n v="3"/>
    <n v="7305000"/>
    <s v="2008-01-01"/>
    <s v="2009-08-25"/>
    <s v="2013-07-25"/>
    <m/>
    <m/>
    <s v="(502)714-7234"/>
    <s v="https://www.crunchbase.com/organization/vivorte"/>
    <m/>
    <s v="https://www.facebook.com/vivorteproducts"/>
    <s v="3525d2c0-9c9b-ecb8-8041-321b9c00a616"/>
  </r>
  <r>
    <x v="47148"/>
    <s v="wheebox.com"/>
    <s v="IND"/>
    <m/>
    <s v="New Delhi"/>
    <s v="Gurgaon"/>
    <x v="0"/>
    <s v="Wheebox is a skills assessment site allowing users to assess their technical and soft skills."/>
    <s v="edtech|education|employment|skill assessment"/>
    <x v="1191"/>
    <x v="0"/>
    <n v="1"/>
    <m/>
    <s v="2011-04-01"/>
    <s v="2013-07-25"/>
    <s v="2013-07-25"/>
    <m/>
    <s v="info@wheebox.com"/>
    <m/>
    <s v="https://www.crunchbase.com/organization/wheebox"/>
    <s v="https://www.twitter.com/mywheebox"/>
    <m/>
    <s v="e045825c-152b-198e-f5db-18402e9c62b5"/>
  </r>
  <r>
    <x v="47149"/>
    <s v="action2quare.com"/>
    <m/>
    <m/>
    <m/>
    <m/>
    <x v="0"/>
    <s v="Action Square is a developer of mobile games."/>
    <m/>
    <x v="5"/>
    <x v="2"/>
    <n v="1"/>
    <m/>
    <m/>
    <s v="2013-07-24"/>
    <s v="2013-07-24"/>
    <m/>
    <s v="action2admin@action2quare.com"/>
    <m/>
    <s v="https://www.crunchbase.com/organization/action-square"/>
    <m/>
    <s v="https://www.facebook.com/actionsquare"/>
    <s v="dbbc7107-e791-be16-bdd6-81aa210d0696"/>
  </r>
  <r>
    <x v="47150"/>
    <s v="addvocate.com"/>
    <s v="USA"/>
    <s v="CA"/>
    <s v="SF Bay Area"/>
    <s v="San Francisco"/>
    <x v="0"/>
    <s v="Addvocate is a social sharing platform for people at work, allowing businesses to track social voices of employees."/>
    <s v="enterprise software"/>
    <x v="10"/>
    <x v="2"/>
    <n v="2"/>
    <n v="2729000"/>
    <s v="2012-05-01"/>
    <s v="2013-05-15"/>
    <s v="2013-07-24"/>
    <m/>
    <s v="info@trapit.com"/>
    <m/>
    <s v="https://www.crunchbase.com/organization/addvocate"/>
    <s v="https://www.twitter.com/addvocate"/>
    <s v="http://www.facebook.com/addvocate"/>
    <s v="baeef144-55bc-1fb3-5b9c-4a7346d15af3"/>
  </r>
  <r>
    <x v="47151"/>
    <s v="cloud-iq.com"/>
    <s v="GBR"/>
    <m/>
    <s v="London"/>
    <s v="London"/>
    <x v="0"/>
    <s v="cloud.IQ provides cloud-based, integrated marketing applications that help companies acquire customers and convert opportunities."/>
    <s v="apps|e-commerce|sms"/>
    <x v="6554"/>
    <x v="0"/>
    <n v="2"/>
    <n v="378812"/>
    <s v="2005-01-01"/>
    <s v="2012-02-01"/>
    <s v="2013-07-24"/>
    <m/>
    <s v="uk@cloud-iq.com"/>
    <s v="'+44 845 598 9426"/>
    <s v="https://www.crunchbase.com/organization/cloud-iq"/>
    <s v="https://www.twitter.com/cloudiqapps"/>
    <s v="http://www.facebook.com/cloudiqapps"/>
    <s v="9bbd9edd-0b7b-ca4d-a0be-6b8ed4c66468"/>
  </r>
  <r>
    <x v="47152"/>
    <s v="contentsavvyinc.com"/>
    <s v="USA"/>
    <s v="NY"/>
    <s v="NY - Other"/>
    <s v="Amherst"/>
    <x v="2"/>
    <s v="Content Savvy offers business solutions that harness big data based on large-volume multilingual content analytics."/>
    <s v="analytics|internet of things"/>
    <x v="670"/>
    <x v="0"/>
    <n v="3"/>
    <n v="992250"/>
    <s v="2011-01-01"/>
    <s v="2012-08-10"/>
    <s v="2013-07-24"/>
    <m/>
    <s v="info@contentsavvyinc.com"/>
    <s v="'+1 (202) 684-7034"/>
    <s v="https://www.crunchbase.com/organization/content-savvy"/>
    <s v="https://www.twitter.com/contentsavvyinc"/>
    <s v="http://www.facebook.com/contentsavvy"/>
    <s v="b1304fdf-0b20-09ab-ecf5-42ce7fdf5cf7"/>
  </r>
  <r>
    <x v="47153"/>
    <s v="creativasc.com"/>
    <s v="USA"/>
    <s v="SC"/>
    <s v="Greenville - Spartanburg"/>
    <s v="Greenville"/>
    <x v="0"/>
    <s v="CreatiVasc Medical develops and commercializes vascular technology-based medical devices for the treatment of end stage renal diseases."/>
    <s v="health care|health diagnostics|information technology|medical"/>
    <x v="66"/>
    <x v="1"/>
    <n v="1"/>
    <n v="5000000"/>
    <s v="2004-01-01"/>
    <s v="2013-07-24"/>
    <s v="2013-07-24"/>
    <m/>
    <m/>
    <n v="8645273153"/>
    <s v="https://www.crunchbase.com/organization/creativasc-medical"/>
    <m/>
    <m/>
    <s v="4fc4cff1-e9bc-8b44-0a07-b58272f0417c"/>
  </r>
  <r>
    <x v="47154"/>
    <s v="harbourantibodies.com"/>
    <s v="USA"/>
    <s v="MA"/>
    <s v="Boston"/>
    <s v="Cambridge"/>
    <x v="0"/>
    <s v="Harbour Antibodies uses transgenic mouse technology for engineering mice to produce high affinity human antibodies."/>
    <s v="biotechnology"/>
    <x v="36"/>
    <x v="1"/>
    <n v="1"/>
    <n v="3216500"/>
    <s v="2006-01-01"/>
    <s v="2013-07-24"/>
    <s v="2013-07-24"/>
    <m/>
    <m/>
    <s v="'617.203.2182"/>
    <s v="https://www.crunchbase.com/organization/harbour-antibodies"/>
    <m/>
    <m/>
    <s v="2238fe57-65ba-6063-0049-1edf2eef0582"/>
  </r>
  <r>
    <x v="47155"/>
    <s v="icetana.com"/>
    <s v="AUS"/>
    <m/>
    <s v="Perth"/>
    <s v="Subiaco"/>
    <x v="0"/>
    <s v="iCetana develops video analytics systems that allows real time reporting of unusual behaviour across an entire camera surveillance network."/>
    <s v="software|video"/>
    <x v="171"/>
    <x v="1"/>
    <n v="2"/>
    <n v="1397515.5279503099"/>
    <s v="2010-01-01"/>
    <s v="2010-04-16"/>
    <s v="2013-07-24"/>
    <m/>
    <s v="info@icetana.com.au"/>
    <m/>
    <s v="https://www.crunchbase.com/organization/icetana"/>
    <m/>
    <m/>
    <s v="f3a3c463-8402-2fbd-67bd-b418c4ec0a46"/>
  </r>
  <r>
    <x v="47156"/>
    <m/>
    <s v="IND"/>
    <m/>
    <s v="Mumbai"/>
    <s v="Mumbai"/>
    <x v="0"/>
    <s v="Kng Natural Gas Conversions Private Limited."/>
    <s v="oil and gas"/>
    <x v="89"/>
    <x v="2"/>
    <n v="1"/>
    <m/>
    <m/>
    <s v="2013-07-24"/>
    <s v="2013-07-24"/>
    <m/>
    <m/>
    <m/>
    <s v="https://www.crunchbase.com/organization/kng-natural-gas-conversions"/>
    <m/>
    <m/>
    <s v="e9768e05-6074-9cc9-8e27-65f1932009e3"/>
  </r>
  <r>
    <x v="47157"/>
    <s v="mediaspectrum.net"/>
    <s v="USA"/>
    <s v="MA"/>
    <s v="Boston"/>
    <s v="Burlington"/>
    <x v="0"/>
    <s v="Mediaspectrum provides a cloud technology platform for mobile advertising, content and publishing."/>
    <s v="content|enterprise software|mobile advertising"/>
    <x v="1348"/>
    <x v="6"/>
    <n v="1"/>
    <n v="35800000"/>
    <s v="2001-01-01"/>
    <s v="2013-07-24"/>
    <s v="2013-07-24"/>
    <m/>
    <s v="info@mediaspectrum.net"/>
    <s v="'786-497-1881"/>
    <s v="https://www.crunchbase.com/organization/mediaspectrum"/>
    <s v="https://www.twitter.com/mediaspectrumus"/>
    <s v="http://www.facebook.com/mediaspectrumus"/>
    <s v="7f3b9846-02b8-99f9-90fa-6a22190f0a64"/>
  </r>
  <r>
    <x v="47158"/>
    <s v="mobilespaces.com"/>
    <s v="USA"/>
    <s v="MD"/>
    <s v="Washington, D.C."/>
    <s v="Silver Spring"/>
    <x v="2"/>
    <s v="MobileSpaces provides security for mobile applications and supports businesses in protecting enterprise data."/>
    <s v="enterprise software|mobile|mobile apps|saas|security"/>
    <x v="936"/>
    <x v="0"/>
    <n v="2"/>
    <n v="11600000"/>
    <s v="2011-01-01"/>
    <s v="2012-08-23"/>
    <s v="2013-07-24"/>
    <m/>
    <s v="info@mobilespaces.com"/>
    <m/>
    <s v="https://www.crunchbase.com/organization/mobilespaces"/>
    <s v="https://www.twitter.com/mobilespaces"/>
    <s v="http://www.facebook.com/pages/mobilespaces/344533485630952"/>
    <s v="485c1e29-2574-fcef-5a0e-c4d1a48e50e8"/>
  </r>
  <r>
    <x v="47159"/>
    <s v="myplang.com"/>
    <s v="USA"/>
    <s v="VA"/>
    <s v="Richmond"/>
    <s v="Richmond"/>
    <x v="0"/>
    <s v="PlanG offers a system to infuse and promote social impact within brands and develop loyalty through emotional connections with customers."/>
    <s v="humanitarian|non profit"/>
    <x v="107"/>
    <x v="2"/>
    <n v="2"/>
    <n v="7200000"/>
    <s v="2011-02-01"/>
    <s v="2011-12-28"/>
    <s v="2013-07-24"/>
    <m/>
    <s v="media@MyPlanG.com"/>
    <m/>
    <s v="https://www.crunchbase.com/organization/plang"/>
    <s v="https://www.twitter.com/my_plang"/>
    <m/>
    <s v="90a9666e-50ca-40ac-d11a-1c1c1cde5a82"/>
  </r>
  <r>
    <x v="47160"/>
    <s v="qwasi.com"/>
    <s v="USA"/>
    <s v="NY"/>
    <s v="New York City"/>
    <s v="New York"/>
    <x v="0"/>
    <s v="QWASI is a team of innovators with a proprietary IOT communication and rules engine. QWASI works with brands to build innovative solutions."/>
    <s v="app marketing|ios|local|location based services|messaging|mobile|sms|social media|software"/>
    <x v="6555"/>
    <x v="2"/>
    <n v="1"/>
    <n v="2500000"/>
    <s v="2009-01-05"/>
    <s v="2013-07-24"/>
    <s v="2013-07-24"/>
    <m/>
    <s v="info@qwasi.com"/>
    <m/>
    <s v="https://www.crunchbase.com/organization/qwasi-inc"/>
    <s v="https://www.twitter.com/qwasitechnology"/>
    <m/>
    <s v="5b348a9c-611d-12fa-d40a-c149b86f2a99"/>
  </r>
  <r>
    <x v="47161"/>
    <s v="rrlt.com"/>
    <s v="CHN"/>
    <m/>
    <s v="Shanghai"/>
    <s v="Shanghai"/>
    <x v="0"/>
    <s v="Renren Headhunting offers crowdsourced recruiting services targeted on medium and high-tier TMT talent markets."/>
    <s v="crowdsourcing|curated web|recruiting|web development"/>
    <x v="608"/>
    <x v="2"/>
    <n v="2"/>
    <n v="6400000"/>
    <m/>
    <s v="2013-04-01"/>
    <s v="2013-07-24"/>
    <m/>
    <m/>
    <m/>
    <s v="https://www.crunchbase.com/organization/renren-headhunting"/>
    <m/>
    <m/>
    <s v="eada05a5-69e6-aa1c-c436-7d60ad83b1f9"/>
  </r>
  <r>
    <x v="47162"/>
    <s v="rukuku.com"/>
    <s v="USA"/>
    <s v="CA"/>
    <s v="SF Bay Area"/>
    <s v="San Jose"/>
    <x v="0"/>
    <s v="Rukuku designs and produces interactive courses and training programs for companies that do not have internal media production capabilities."/>
    <s v="corporate training|education"/>
    <x v="38"/>
    <x v="0"/>
    <n v="1"/>
    <n v="382206"/>
    <s v="2011-01-01"/>
    <s v="2013-07-24"/>
    <s v="2013-07-24"/>
    <m/>
    <s v="contest@rukuku.com"/>
    <s v="'408-585-8829"/>
    <s v="https://www.crunchbase.com/organization/rukuku"/>
    <s v="https://www.twitter.com/rukuku_owl"/>
    <s v="http://www.facebook.com/rukukucom"/>
    <s v="a15db1a2-3427-6080-2366-e9cba185349f"/>
  </r>
  <r>
    <x v="47163"/>
    <s v="rysto.com"/>
    <s v="FIN"/>
    <m/>
    <s v="FIN - Other"/>
    <s v="Itäharju"/>
    <x v="0"/>
    <s v="Rysto is a social job platform that enables companies to find, train, and manage professionals in the restaurant and hospitality industry."/>
    <s v="hospitality"/>
    <x v="22"/>
    <x v="1"/>
    <n v="1"/>
    <n v="1000000"/>
    <s v="2012-01-01"/>
    <s v="2013-07-24"/>
    <s v="2013-07-24"/>
    <m/>
    <s v="info@rysto.com"/>
    <s v="39 0751 34 91 212"/>
    <s v="https://www.crunchbase.com/organization/rysto"/>
    <s v="https://www.twitter.com/rysto_com"/>
    <s v="http://www.facebook.com/rystocom/186225548059490"/>
    <s v="201ab0a6-a0df-be93-d6da-2f2785526cc1"/>
  </r>
  <r>
    <x v="47164"/>
    <s v="senathltd.com"/>
    <s v="AUS"/>
    <m/>
    <s v="Brisbane"/>
    <s v="Brisbane"/>
    <x v="0"/>
    <s v="Senath provides a cloud application and services platform for deploying and scaling apps."/>
    <s v="cloud computing|enterprise software|paas|saas"/>
    <x v="146"/>
    <x v="1"/>
    <n v="2"/>
    <n v="146067"/>
    <s v="2007-05-01"/>
    <s v="2013-01-24"/>
    <s v="2013-07-24"/>
    <m/>
    <s v="services@senathltd.com"/>
    <m/>
    <s v="https://www.crunchbase.com/organization/senath-pty-ltd"/>
    <s v="https://www.twitter.com/platformer_com"/>
    <m/>
    <s v="7bcfd42b-25a0-51e8-c93f-b1fa38f191ec"/>
  </r>
  <r>
    <x v="47165"/>
    <s v="tapstack.com"/>
    <m/>
    <m/>
    <m/>
    <m/>
    <x v="0"/>
    <s v="Tapstack is a one-tap moment sharing app that lives in the space between messaging and social media."/>
    <s v="photography|social media"/>
    <x v="398"/>
    <x v="1"/>
    <n v="1"/>
    <m/>
    <s v="2012-01-01"/>
    <s v="2013-07-24"/>
    <s v="2013-07-24"/>
    <m/>
    <s v="mail@tapstack.com"/>
    <s v="(415)324-0855"/>
    <s v="https://www.crunchbase.com/organization/tapstack"/>
    <s v="https://www.twitter.com/tapstackapp"/>
    <s v="https://www.facebook.com/tapstack"/>
    <s v="11578210-4707-6a7c-6694-9999b86bdae6"/>
  </r>
  <r>
    <x v="47166"/>
    <s v="tvshowtime.com"/>
    <s v="FRA"/>
    <m/>
    <s v="Paris"/>
    <s v="Paris"/>
    <x v="0"/>
    <s v="Twitch for TV shows. Most active and engaged community of TV show fans."/>
    <s v="enterprise software"/>
    <x v="10"/>
    <x v="1"/>
    <n v="2"/>
    <n v="643300"/>
    <s v="2011-01-01"/>
    <s v="2011-09-01"/>
    <s v="2013-07-24"/>
    <m/>
    <m/>
    <m/>
    <s v="https://www.crunchbase.com/organization/toze-labs"/>
    <s v="https://www.twitter.com/tvshowtime"/>
    <s v="http://www.facebook.com/tvshowtime"/>
    <s v="ca9afcaf-17cd-dd2a-1d81-1afff939d8a3"/>
  </r>
  <r>
    <x v="47167"/>
    <s v="viepage.com"/>
    <s v="USA"/>
    <s v="PA"/>
    <s v="Allentown"/>
    <s v="Bethlehem"/>
    <x v="0"/>
    <s v="Viepage was founded in 2012, after a discussion with the grandfather of the Founder, moving towards the United States, in April 2013 Viepage"/>
    <s v="advertising|content|e-commerce"/>
    <x v="2146"/>
    <x v="1"/>
    <n v="2"/>
    <n v="20000"/>
    <s v="2012-01-01"/>
    <s v="2013-04-24"/>
    <s v="2013-07-24"/>
    <m/>
    <s v="info@Viepage.com"/>
    <s v="'+32 474 79 60 09"/>
    <s v="https://www.crunchbase.com/organization/viepage"/>
    <s v="https://www.twitter.com/viepage"/>
    <m/>
    <s v="b0cc38ab-357e-7a3a-d3d4-0fa0429cdf9a"/>
  </r>
  <r>
    <x v="47168"/>
    <s v="vshore.com"/>
    <s v="USA"/>
    <s v="NY"/>
    <s v="New York City"/>
    <s v="New York"/>
    <x v="0"/>
    <s v="Vshore is a company, it was founded on 2013, we emphasize the importance of enterprise culture."/>
    <s v="consulting"/>
    <x v="5"/>
    <x v="1"/>
    <n v="1"/>
    <m/>
    <s v="2013-01-01"/>
    <s v="2013-07-24"/>
    <s v="2013-07-24"/>
    <m/>
    <m/>
    <m/>
    <s v="https://www.crunchbase.com/organization/vshore-llc"/>
    <s v="https://www.twitter.com/vshorellc"/>
    <s v="http://www.facebook.com/pages/vshorellc/640181539342469"/>
    <s v="543125b4-65ee-eb64-a98f-ffa43f91425f"/>
  </r>
  <r>
    <x v="47169"/>
    <s v="5cups.de"/>
    <s v="DEU"/>
    <m/>
    <s v="Berlin"/>
    <s v="Berlin"/>
    <x v="0"/>
    <s v="5 CUPS and some sugar, based in Germany, manufactures and sells customized tea blends from over 50 high-quality ingredients."/>
    <s v="curated web"/>
    <x v="28"/>
    <x v="0"/>
    <n v="1"/>
    <n v="395184.02402718901"/>
    <s v="2012-01-01"/>
    <s v="2013-07-23"/>
    <s v="2013-07-23"/>
    <m/>
    <s v="sugar@5cups.de"/>
    <n v="493037304412"/>
    <s v="https://www.crunchbase.com/organization/5-cups-and-some-sugar"/>
    <s v="https://www.twitter.com/5cups_de"/>
    <s v="http://www.facebook.com/5cups"/>
    <s v="00778836-5e24-6cb4-efe9-1c2ba312582f"/>
  </r>
  <r>
    <x v="47170"/>
    <s v="algaeplanet.com"/>
    <s v="USA"/>
    <s v="TX"/>
    <s v="Dallas"/>
    <s v="Addison"/>
    <x v="0"/>
    <s v="Algae International Group is a development-stage renewable energy company developing biofuel from algae."/>
    <s v="energy|energy management|fuel"/>
    <x v="300"/>
    <x v="1"/>
    <n v="1"/>
    <n v="5000000"/>
    <s v="2008-01-01"/>
    <s v="2013-07-23"/>
    <s v="2013-07-23"/>
    <m/>
    <s v="info@campusreg.com"/>
    <s v="'469.718.5503"/>
    <s v="https://www.crunchbase.com/organization/algae-international-group"/>
    <s v="https://www.twitter.com/algaplanet"/>
    <m/>
    <s v="7daf773a-4ce3-f98d-c59b-c70925ae4e6e"/>
  </r>
  <r>
    <x v="47171"/>
    <s v="angelfish.io"/>
    <s v="TUR"/>
    <m/>
    <s v="Istanbul"/>
    <s v="Istanbul"/>
    <x v="0"/>
    <s v="Angelfish is an SSP which increases revenues for publishers."/>
    <s v="ad targeting|advertising platforms|saas"/>
    <x v="1492"/>
    <x v="0"/>
    <n v="1"/>
    <n v="750000"/>
    <s v="2013-07-01"/>
    <s v="2013-07-23"/>
    <s v="2013-07-23"/>
    <m/>
    <m/>
    <m/>
    <s v="https://www.crunchbase.com/organization/angelfish"/>
    <s v="https://www.twitter.com/angelfishmobile"/>
    <s v="http://www.facebook.com/angelfishmobile"/>
    <s v="e957effe-4114-dc24-f853-ff869398cd42"/>
  </r>
  <r>
    <x v="47172"/>
    <s v="baresnacks.com"/>
    <s v="USA"/>
    <s v="CA"/>
    <s v="SF Bay Area"/>
    <s v="San Francisco"/>
    <x v="0"/>
    <s v="Bare Snacks, also known as Bare Fruit, provides healthy and quality snacks in the U.S."/>
    <s v="hospitality"/>
    <x v="22"/>
    <x v="0"/>
    <n v="1"/>
    <n v="9250000"/>
    <s v="2004-01-01"/>
    <s v="2013-07-23"/>
    <s v="2013-07-23"/>
    <m/>
    <s v="info@baresnacks.com"/>
    <s v="'+1 (509) 554-5550"/>
    <s v="https://www.crunchbase.com/organization/bare-fruit"/>
    <s v="https://www.twitter.com/baresnacks"/>
    <s v="http://www.facebook.com/baresnacks"/>
    <s v="857a2131-4a13-a27e-1975-6c83fb807d1b"/>
  </r>
  <r>
    <x v="47173"/>
    <s v="bizanytime.com"/>
    <s v="USA"/>
    <s v="AZ"/>
    <s v="Tucson"/>
    <s v="Tucson"/>
    <x v="0"/>
    <s v="Full collaboration site designed from the bottom up. File storage, documents, project management, tasks, chat and web conferencing."/>
    <s v="cloud computing|collaboration|enterprise software|file sharing|messaging|project management|task management|video conferencing"/>
    <x v="2002"/>
    <x v="1"/>
    <n v="1"/>
    <n v="2000000"/>
    <s v="2013-01-01"/>
    <s v="2013-07-23"/>
    <s v="2013-07-23"/>
    <m/>
    <s v="marketing@bizanytime.com"/>
    <s v="(520) 638-5050"/>
    <s v="https://www.crunchbase.com/organization/bizanytime"/>
    <s v="https://www.twitter.com/bizanytime"/>
    <s v="https://www.facebook.com/bolsteapp"/>
    <s v="19435a42-9558-3c3c-46de-4a87335fa80c"/>
  </r>
  <r>
    <x v="47174"/>
    <s v="bluetarp.com"/>
    <s v="USA"/>
    <s v="ME"/>
    <s v="Portland, Maine"/>
    <s v="Portland"/>
    <x v="0"/>
    <s v="BlueTarp helps B2B suppliers fund the growth of their business by paying them upfront for their sales and protecting them from credit risk."/>
    <s v="b2b|business development|financial services"/>
    <x v="24"/>
    <x v="3"/>
    <n v="2"/>
    <n v="33500000"/>
    <s v="1998-01-01"/>
    <s v="2007-01-29"/>
    <s v="2013-07-23"/>
    <m/>
    <s v="help@bluetarp.com"/>
    <s v="(888)321-6698"/>
    <s v="https://www.crunchbase.com/organization/bluetarp-financial"/>
    <s v="https://www.twitter.com/bluetarpcredit"/>
    <s v="https://www.facebook.com/bluetarp/"/>
    <s v="97abba44-9d3e-1b4a-f709-13827417a72e"/>
  </r>
  <r>
    <x v="47175"/>
    <s v="dventus.com"/>
    <s v="USA"/>
    <s v="MI"/>
    <s v="Detroit"/>
    <s v="Ann Arbor"/>
    <x v="0"/>
    <s v="dVentus Technologies develops customizable integrated solutions and technology generators for renewable energy and advanced transportation."/>
    <s v="software"/>
    <x v="10"/>
    <x v="6"/>
    <n v="1"/>
    <n v="280000"/>
    <s v="2005-01-01"/>
    <s v="2013-07-23"/>
    <s v="2013-07-23"/>
    <m/>
    <s v="info@dventus.com"/>
    <s v="'+251 11 419 8842"/>
    <s v="https://www.crunchbase.com/organization/dventus-technologies"/>
    <s v="https://www.twitter.com/dventustech"/>
    <s v="http://www.facebook.com/dventuswindtechnologies"/>
    <s v="e84f41d7-f2c8-53ef-1452-1068992c2852"/>
  </r>
  <r>
    <x v="47176"/>
    <s v="edfolio.com"/>
    <s v="USA"/>
    <s v="MA"/>
    <s v="Boston"/>
    <s v="Boston"/>
    <x v="0"/>
    <s v="Edfolio is harnessing the power of online education to train college grads with practical skills to prepare them for jobs in tech."/>
    <s v="edtech|education"/>
    <x v="283"/>
    <x v="1"/>
    <n v="1"/>
    <m/>
    <s v="2013-01-01"/>
    <s v="2013-07-23"/>
    <s v="2013-07-23"/>
    <m/>
    <m/>
    <n v="16174956155"/>
    <s v="https://www.crunchbase.com/organization/edfolio"/>
    <s v="https://www.twitter.com/edfolioinc"/>
    <s v="http://www.facebook.com/pages/edfolio/630998310285882"/>
    <s v="57fb3e89-5563-bce3-80d3-d24b45280df2"/>
  </r>
  <r>
    <x v="47177"/>
    <s v="embarkholdings.com"/>
    <s v="USA"/>
    <s v="CA"/>
    <s v="Orange County, California"/>
    <s v="Foothill Ranch"/>
    <x v="0"/>
    <s v="Embark Holdings researches, evaluates, and acquires firms in the entertainment, technology, medical, energy, and business industries."/>
    <s v="health care"/>
    <x v="3"/>
    <x v="1"/>
    <n v="1"/>
    <n v="143500"/>
    <s v="1985-01-01"/>
    <s v="2013-07-23"/>
    <s v="2013-07-23"/>
    <m/>
    <s v="info@freebirdcapital.net"/>
    <s v="'888-932-2444"/>
    <s v="https://www.crunchbase.com/organization/embark-holdings"/>
    <m/>
    <m/>
    <s v="61bdc0af-0e55-08f3-0460-3f862de59f4b"/>
  </r>
  <r>
    <x v="47178"/>
    <s v="hall.com"/>
    <s v="USA"/>
    <s v="CA"/>
    <s v="SF Bay Area"/>
    <s v="San Francisco"/>
    <x v="2"/>
    <s v="Bring your team together with Hall's real-time business messaging platform."/>
    <s v="collaboration|enterprise software|messaging|mobile"/>
    <x v="664"/>
    <x v="2"/>
    <n v="3"/>
    <n v="6080000"/>
    <s v="2011-01-01"/>
    <s v="2011-09-01"/>
    <s v="2013-07-23"/>
    <m/>
    <m/>
    <m/>
    <s v="https://www.crunchbase.com/organization/hall"/>
    <s v="https://www.twitter.com/hall"/>
    <s v="http://www.facebook.com/hall"/>
    <s v="7faf2341-128f-0c5a-4e74-b0a55e07370d"/>
  </r>
  <r>
    <x v="47179"/>
    <s v="impulsivapp.com"/>
    <s v="USA"/>
    <s v="AR"/>
    <s v="Fayetteville"/>
    <s v="Fayetteville"/>
    <x v="0"/>
    <s v="Impulsiv Technologies is company that focuses on mobile application development."/>
    <s v="event management|events"/>
    <x v="325"/>
    <x v="1"/>
    <n v="1"/>
    <m/>
    <s v="2013-01-28"/>
    <s v="2013-07-23"/>
    <s v="2013-07-23"/>
    <m/>
    <s v="founders@impulsivapp.com"/>
    <s v="'501-730-2980"/>
    <s v="https://www.crunchbase.com/organization/impulsiv"/>
    <s v="https://www.twitter.com/impulsivapp"/>
    <m/>
    <s v="f92557a5-7317-9126-7ebc-893664b87745"/>
  </r>
  <r>
    <x v="47180"/>
    <s v="infobionics.com"/>
    <s v="USA"/>
    <s v="MN"/>
    <s v="Minneapolis"/>
    <s v="Eagan"/>
    <x v="3"/>
    <s v="Infobionics develops knowledge mining applications including business intelligence, predictive analysis, and bioinformatics."/>
    <s v="social media"/>
    <x v="87"/>
    <x v="1"/>
    <n v="2"/>
    <n v="7000000"/>
    <s v="2000-01-01"/>
    <s v="2006-10-06"/>
    <s v="2013-07-23"/>
    <m/>
    <s v="info@infobionics.com"/>
    <s v="'651-221-0965"/>
    <s v="https://www.crunchbase.com/organization/infobionics"/>
    <m/>
    <m/>
    <s v="df78a2ef-16d2-d13e-a48c-0321f40d6759"/>
  </r>
  <r>
    <x v="47181"/>
    <s v="ngagelabs.com"/>
    <s v="USA"/>
    <s v="AZ"/>
    <s v="Phoenix"/>
    <s v="Scottsdale"/>
    <x v="0"/>
    <s v="nGage Labs is a leading provider of personalized mobile engagement solutions."/>
    <s v="enterprise software|mobile|retail"/>
    <x v="786"/>
    <x v="0"/>
    <n v="2"/>
    <n v="20876578"/>
    <s v="2011-01-01"/>
    <s v="2013-06-17"/>
    <s v="2013-07-23"/>
    <m/>
    <s v="info@ngagelabs.com"/>
    <s v="'480-264-7779"/>
    <s v="https://www.crunchbase.com/organization/ngage-labs"/>
    <s v="https://www.twitter.com/ngagelabs"/>
    <s v="http://www.facebook.com/pages/ngage-labs/558599877511653"/>
    <s v="749985ef-769c-9dca-f155-68efa50b5c1d"/>
  </r>
  <r>
    <x v="47182"/>
    <s v="skylight.com"/>
    <s v="USA"/>
    <s v="CA"/>
    <s v="San Diego"/>
    <s v="San Diego"/>
    <x v="2"/>
    <s v="Skylight Interactive engages patients in care and recovery both inside and outside the hospital."/>
    <s v="health care|hospital|wellness"/>
    <x v="3"/>
    <x v="6"/>
    <n v="4"/>
    <n v="23750000"/>
    <s v="1999-01-01"/>
    <s v="2002-11-12"/>
    <s v="2013-07-23"/>
    <m/>
    <s v="contact@skylight.com"/>
    <s v="(858) 523-3700"/>
    <s v="https://www.crunchbase.com/organization/skylight-healthcare-systems"/>
    <s v="https://www.twitter.com/skylighthealth"/>
    <s v="http://www.facebook.com/pages/skylight-healthcare-systems/219750"/>
    <s v="e2a9de59-b058-d0ba-c27a-f426f949413d"/>
  </r>
  <r>
    <x v="47183"/>
    <m/>
    <m/>
    <m/>
    <m/>
    <m/>
    <x v="0"/>
    <s v="Student Loan Advisors Group is a consumer services company."/>
    <s v="customer service|finance|financial services"/>
    <x v="24"/>
    <x v="2"/>
    <n v="1"/>
    <m/>
    <s v="2013-06-01"/>
    <s v="2013-07-23"/>
    <s v="2013-07-23"/>
    <m/>
    <m/>
    <m/>
    <s v="https://www.crunchbase.com/organization/student-loan-advisors-group"/>
    <m/>
    <m/>
    <s v="81f8827b-d5f0-8f0f-3ce4-739ab1ef3131"/>
  </r>
  <r>
    <x v="47184"/>
    <s v="sulia.com"/>
    <s v="USA"/>
    <s v="NY"/>
    <s v="New York City"/>
    <s v="New York"/>
    <x v="0"/>
    <s v="Sulia is a subject-based social network that connects users with the top social sources on subjects they care about."/>
    <s v="internet|social media|social network"/>
    <x v="87"/>
    <x v="2"/>
    <n v="5"/>
    <n v="11000000"/>
    <s v="2009-05-01"/>
    <s v="2009-09-22"/>
    <s v="2013-07-23"/>
    <m/>
    <s v="info@sulia.com"/>
    <m/>
    <s v="https://www.crunchbase.com/organization/sulia"/>
    <s v="https://www.twitter.com/sulia"/>
    <m/>
    <s v="0d21d9c5-ddb3-876f-d4d8-3ce5473aa6a6"/>
  </r>
  <r>
    <x v="47185"/>
    <s v="couponvoodoo.com"/>
    <m/>
    <m/>
    <m/>
    <m/>
    <x v="0"/>
    <s v="TheShoppingPro offers online tools that include Shop Mate, a browser plug-in that provides cashback offers and coupons."/>
    <s v="curated web"/>
    <x v="28"/>
    <x v="1"/>
    <n v="1"/>
    <n v="40000"/>
    <s v="2013-03-01"/>
    <s v="2013-07-23"/>
    <s v="2013-07-23"/>
    <m/>
    <m/>
    <m/>
    <s v="https://www.crunchbase.com/organization/theshoppingpro"/>
    <m/>
    <m/>
    <s v="be7f2d41-8849-54d5-71cd-e847d426d203"/>
  </r>
  <r>
    <x v="47186"/>
    <s v="voltafield.com"/>
    <s v="TWN"/>
    <m/>
    <s v="Taiwan"/>
    <s v="Hsinchu"/>
    <x v="0"/>
    <s v="Voltafield Technology develops innovative devices, process technologies and product designs for magnetic sensor applications."/>
    <s v="geospatial|navigation|product design"/>
    <x v="6556"/>
    <x v="0"/>
    <n v="2"/>
    <n v="22272843"/>
    <s v="2009-01-01"/>
    <s v="2013-02-19"/>
    <s v="2013-07-23"/>
    <m/>
    <s v="sales@voltafield.com"/>
    <s v="886 3 659 0888"/>
    <s v="https://www.crunchbase.com/organization/voltafield-technology"/>
    <m/>
    <m/>
    <s v="07d66e1b-cd25-3f39-c194-67af97c84cc1"/>
  </r>
  <r>
    <x v="47187"/>
    <s v="snaplion.com"/>
    <s v="IND"/>
    <m/>
    <s v="New Delhi"/>
    <s v="New Delhi"/>
    <x v="0"/>
    <s v="Xerico Technologies owns Snaplion, an online platform for users to create and manage their apps, and to engage with their fans in real time."/>
    <s v="mobile"/>
    <x v="15"/>
    <x v="2"/>
    <n v="1"/>
    <m/>
    <s v="2011-07-20"/>
    <s v="2013-07-23"/>
    <s v="2013-07-23"/>
    <m/>
    <m/>
    <m/>
    <s v="https://www.crunchbase.com/organization/xerico-technologies"/>
    <s v="https://www.twitter.com/snaplion"/>
    <s v="http://www.facebook.com/snaplion"/>
    <s v="f8360947-e82b-9991-9246-c130fdf4d92d"/>
  </r>
  <r>
    <x v="47188"/>
    <s v="yopima.com"/>
    <s v="USA"/>
    <s v="GA"/>
    <s v="Atlanta"/>
    <s v="Atlanta"/>
    <x v="0"/>
    <s v="Yopima is a company based out of Atlanta, GA, United States."/>
    <s v="apps|events|internet"/>
    <x v="1418"/>
    <x v="1"/>
    <n v="1"/>
    <n v="600000"/>
    <s v="2012-01-01"/>
    <s v="2013-07-23"/>
    <s v="2013-07-23"/>
    <m/>
    <m/>
    <s v="'757-537-0905"/>
    <s v="https://www.crunchbase.com/organization/yopima"/>
    <s v="https://www.twitter.com/yopima_events"/>
    <m/>
    <s v="f2544ad0-cea6-3075-d50d-13d40c217c8e"/>
  </r>
  <r>
    <x v="47189"/>
    <s v="1000lookz.com"/>
    <s v="IND"/>
    <m/>
    <s v="Chennai"/>
    <s v="Chennai"/>
    <x v="0"/>
    <s v="1000Lookz is a virtual makeover application designed for cosmetic retail outlets and others."/>
    <s v="beauty"/>
    <x v="366"/>
    <x v="0"/>
    <n v="1"/>
    <m/>
    <s v="2008-01-01"/>
    <s v="2013-07-22"/>
    <s v="2013-07-22"/>
    <m/>
    <s v="social@1000lookz.com"/>
    <m/>
    <s v="https://www.crunchbase.com/organization/1000lookz"/>
    <s v="https://www.twitter.com/1000lookz"/>
    <s v="http://www.facebook.com/1000lookz"/>
    <s v="7cb64f2f-837e-68ae-fa9a-39b07c38b99b"/>
  </r>
  <r>
    <x v="47190"/>
    <s v="99tests.com"/>
    <s v="IND"/>
    <m/>
    <s v="Bangalore"/>
    <s v="Bangalore"/>
    <x v="0"/>
    <s v="99tests is a crowdsourced software testing platform that enables developers to get their products tested by professionals in the cloud."/>
    <s v="software"/>
    <x v="10"/>
    <x v="0"/>
    <n v="2"/>
    <n v="110000"/>
    <s v="2010-01-01"/>
    <s v="2010-12-01"/>
    <s v="2013-07-22"/>
    <m/>
    <s v="praveen@99tests.com"/>
    <s v="91 99 8061 5508"/>
    <s v="https://www.crunchbase.com/organization/99tests"/>
    <s v="https://www.twitter.com/99tests"/>
    <s v="http://www.facebook.com/99tests"/>
    <s v="251ef3e7-98e0-8aed-d685-5bc0d5500c9e"/>
  </r>
  <r>
    <x v="47191"/>
    <s v="capricorngroup.com"/>
    <s v="IND"/>
    <m/>
    <s v="Chennai"/>
    <s v="Chennai"/>
    <x v="0"/>
    <s v="Capricorn Food Products India is an export-oriented food processing company producing tropical fruit pulps, concentrates, purees and more."/>
    <s v="hospitality"/>
    <x v="22"/>
    <x v="5"/>
    <n v="1"/>
    <n v="10000000"/>
    <s v="1998-01-01"/>
    <s v="2013-07-22"/>
    <s v="2013-07-22"/>
    <m/>
    <s v="parmar@capricorngroup.com"/>
    <s v="033 24818060"/>
    <s v="https://www.crunchbase.com/organization/capricorn-food-products-india"/>
    <s v="https://www.twitter.com/cfpil"/>
    <s v="http://www.facebook.com/capricorngroup"/>
    <s v="27457c85-962f-779a-1a61-e06f6059c428"/>
  </r>
  <r>
    <x v="47192"/>
    <s v="clickworker.com"/>
    <s v="DEU"/>
    <m/>
    <s v="Essen"/>
    <s v="Essen"/>
    <x v="0"/>
    <s v="Clickworker.com is a crowdsourcing platform providing on-demand, virtual workforce for projects or companies."/>
    <s v="crowdsourcing|e-commerce|seo"/>
    <x v="1236"/>
    <x v="0"/>
    <n v="6"/>
    <n v="14210344.713004099"/>
    <s v="2005-01-01"/>
    <s v="2009-01-01"/>
    <s v="2013-07-22"/>
    <m/>
    <s v="info@clickworker.com"/>
    <m/>
    <s v="https://www.crunchbase.com/organization/clickworker-com"/>
    <s v="https://www.twitter.com/clickworker_com"/>
    <m/>
    <s v="b13e0a8b-48c2-6621-cbc3-b08d6d03f3c6"/>
  </r>
  <r>
    <x v="47193"/>
    <s v="dipexiumpharmaceuticals.com"/>
    <s v="USA"/>
    <s v="NY"/>
    <s v="New York City"/>
    <s v="White Plains"/>
    <x v="1"/>
    <s v="Dipexium Pharmaceuticals offers small peptide antibiotics to treat certain mild and moderate skin infections in superficial wounds."/>
    <s v="biotechnology|health care"/>
    <x v="44"/>
    <x v="0"/>
    <n v="4"/>
    <n v="6927500"/>
    <s v="2010-01-01"/>
    <s v="2010-07-23"/>
    <s v="2013-07-22"/>
    <m/>
    <m/>
    <s v="'914-949-3898"/>
    <s v="https://www.crunchbase.com/organization/dipexium-pharmaceuticals"/>
    <m/>
    <m/>
    <s v="f4e9b47c-8ea4-f091-3b06-19f80b7c9c05"/>
  </r>
  <r>
    <x v="47194"/>
    <s v="endoluminalsciences.com"/>
    <s v="AUS"/>
    <m/>
    <s v="Sydney"/>
    <s v="Sydney"/>
    <x v="0"/>
    <s v="Endoluminal Sciences develops novel platform technologies to enhance the clinical performance of endovascular prostheses."/>
    <s v="biotechnology"/>
    <x v="36"/>
    <x v="2"/>
    <n v="1"/>
    <n v="2500000"/>
    <s v="2007-01-01"/>
    <s v="2013-07-22"/>
    <s v="2013-07-22"/>
    <m/>
    <s v="info@endoluminalsciences.com"/>
    <s v="61 2 9209 4213"/>
    <s v="https://www.crunchbase.com/organization/endoluminal-sciences"/>
    <m/>
    <m/>
    <s v="ff4a5c40-fd0c-0528-94b2-d5d71171df2f"/>
  </r>
  <r>
    <x v="47195"/>
    <s v="everylastmorsel.com"/>
    <s v="USA"/>
    <s v="IL"/>
    <s v="Chicago"/>
    <s v="Elmhurst"/>
    <x v="0"/>
    <s v="Every Last Morsel is a community marketplace for locally grown food."/>
    <s v="agriculture|farming|service industry"/>
    <x v="213"/>
    <x v="1"/>
    <n v="1"/>
    <n v="25000"/>
    <s v="2012-02-01"/>
    <s v="2013-07-22"/>
    <s v="2013-07-22"/>
    <m/>
    <s v="toddedwardjones@gmail.com"/>
    <n v="3129295881"/>
    <s v="https://www.crunchbase.com/organization/every-last-morsel"/>
    <s v="https://www.twitter.com/everylastmorsel"/>
    <s v="http://www.facebook.com/everylastmorsel"/>
    <s v="06f6b9b3-72c4-2dbb-a240-170babb16302"/>
  </r>
  <r>
    <x v="47196"/>
    <s v="forwardmetrics.com"/>
    <s v="USA"/>
    <s v="CA"/>
    <s v="San Diego"/>
    <s v="Encinitas"/>
    <x v="0"/>
    <s v="ForwardMetrics provides cloud-based, enterprise-class visual planning and project execution tools."/>
    <s v="career planning|cloud computing|education|enterprise software|software|training"/>
    <x v="1907"/>
    <x v="0"/>
    <n v="1"/>
    <n v="1000000"/>
    <s v="2012-01-01"/>
    <s v="2013-07-22"/>
    <s v="2013-07-22"/>
    <m/>
    <s v="cameroncrow@forwardmetrics.com"/>
    <s v="'800-970-7822"/>
    <s v="https://www.crunchbase.com/organization/forwardmetrics"/>
    <s v="https://www.twitter.com/forwardmetrics"/>
    <s v="http://www.facebook.com/forwardmetrics"/>
    <s v="df8008f9-3d31-3080-6572-25206fc5e8c0"/>
  </r>
  <r>
    <x v="47197"/>
    <s v="inmage.com"/>
    <s v="USA"/>
    <s v="CA"/>
    <s v="SF Bay Area"/>
    <s v="San Jose"/>
    <x v="2"/>
    <s v="InMage is a software developer delivering disk-based and scalable business app recovery solutions for disaster recovery requirements."/>
    <s v="enterprise software|saas|security"/>
    <x v="2529"/>
    <x v="6"/>
    <n v="5"/>
    <n v="35856605"/>
    <s v="2001-01-01"/>
    <s v="2003-12-12"/>
    <s v="2013-07-22"/>
    <m/>
    <m/>
    <s v="'408-200-3840"/>
    <s v="https://www.crunchbase.com/organization/inmage-systems"/>
    <s v="https://www.twitter.com/inmage"/>
    <m/>
    <s v="ec2c9a2b-f8b3-ea53-c074-4dbecd832901"/>
  </r>
  <r>
    <x v="47198"/>
    <s v="liquidpiston.com"/>
    <s v="USA"/>
    <s v="CT"/>
    <s v="Hartford"/>
    <s v="Bloomfield"/>
    <x v="0"/>
    <s v="LiquidPiston develops advanced internal combustion engines through their patented thermodynamic cycle and engine technologies."/>
    <s v="developer tools|information technology|mechanical engineering"/>
    <x v="1964"/>
    <x v="0"/>
    <n v="5"/>
    <n v="21250000"/>
    <s v="2003-01-01"/>
    <s v="2007-07-23"/>
    <s v="2013-07-22"/>
    <m/>
    <s v="info@liquidPiston.com"/>
    <n v="8153019481"/>
    <s v="https://www.crunchbase.com/organization/liquidpiston"/>
    <s v="https://www.twitter.com/liquidpiston"/>
    <m/>
    <s v="4050ab30-48a9-7765-4515-67ff3e85f501"/>
  </r>
  <r>
    <x v="47199"/>
    <s v="lorious.com"/>
    <s v="USA"/>
    <s v="PA"/>
    <s v="Philadelphia"/>
    <s v="Philadelphia"/>
    <x v="0"/>
    <s v="Lorious is an online marketplace and community for developers, hackers and non-techies to get technical advice."/>
    <s v="communities|information technology|mobile"/>
    <x v="5402"/>
    <x v="1"/>
    <n v="1"/>
    <n v="25000"/>
    <s v="2013-01-01"/>
    <s v="2013-07-22"/>
    <s v="2013-07-22"/>
    <m/>
    <m/>
    <m/>
    <s v="https://www.crunchbase.com/organization/lorious"/>
    <s v="https://www.twitter.com/lorioustweets"/>
    <s v="https://www.facebook.com/pages/lorious/357664217669583"/>
    <s v="b0adeaad-0b30-8706-2849-9550f5de8803"/>
  </r>
  <r>
    <x v="47200"/>
    <s v="medine.in"/>
    <s v="IND"/>
    <m/>
    <s v="Bangalore"/>
    <s v="Bengaluru"/>
    <x v="0"/>
    <s v="MeDine is a mobile app that rewards you for eating!"/>
    <s v="mobile|restaurants"/>
    <x v="179"/>
    <x v="2"/>
    <n v="1"/>
    <n v="60000"/>
    <m/>
    <s v="2013-07-22"/>
    <s v="2013-07-22"/>
    <m/>
    <s v="benefit@touch-point.in"/>
    <s v="(918) 025-7208"/>
    <s v="https://www.crunchbase.com/organization/medine"/>
    <s v="https://www.twitter.com/medineapp"/>
    <s v="http://www.facebook.com/medineapp"/>
    <s v="c932b474-6986-2f5e-9adc-340ae43b6ff5"/>
  </r>
  <r>
    <x v="47201"/>
    <s v="crystall-ball.com"/>
    <s v="FRA"/>
    <m/>
    <s v="FRA - Other"/>
    <s v="Couëron"/>
    <x v="0"/>
    <s v="Naonext designs and develops innovative human-machine interfaces for digital arts."/>
    <s v="machine learning|nanotechnology"/>
    <x v="64"/>
    <x v="1"/>
    <n v="1"/>
    <n v="170000"/>
    <s v="2012-01-01"/>
    <s v="2013-07-22"/>
    <s v="2013-07-22"/>
    <m/>
    <m/>
    <s v="33 2 52 10 44 99"/>
    <s v="https://www.crunchbase.com/organization/naonext"/>
    <s v="https://www.twitter.com/naonextlab"/>
    <s v="https://www.facebook.com/naonext"/>
    <s v="34257bff-4d38-726c-1ad1-81ccd9b030d3"/>
  </r>
  <r>
    <x v="47202"/>
    <s v="ohlalapps.com"/>
    <s v="ESP"/>
    <m/>
    <s v="Barcelona"/>
    <s v="Barcelona"/>
    <x v="0"/>
    <s v="Ohlalapps offers a mobile app builder that allows companies to create and manage mobile apps."/>
    <s v="android|developer tools|ios|mobile"/>
    <x v="462"/>
    <x v="2"/>
    <n v="1"/>
    <n v="385980"/>
    <s v="2013-03-05"/>
    <s v="2013-07-22"/>
    <s v="2013-07-22"/>
    <m/>
    <s v="contact@ohlalapps.com"/>
    <m/>
    <s v="https://www.crunchbase.com/organization/ohlalapps"/>
    <s v="https://www.twitter.com/ohlalapps"/>
    <s v="http://www.facebook.com/ohlalapps"/>
    <s v="640fb4d2-ae5e-c9a0-3582-7beb1d3cb075"/>
  </r>
  <r>
    <x v="47203"/>
    <s v="onkea.com"/>
    <s v="CAN"/>
    <s v="BC"/>
    <s v="Vancouver"/>
    <s v="Victoria"/>
    <x v="0"/>
    <s v="Onkea provides a platform for people to create eLearning tutorials comprised of videos, text and photos."/>
    <s v="education|tutoring"/>
    <x v="38"/>
    <x v="1"/>
    <n v="1"/>
    <n v="500000"/>
    <s v="2013-01-01"/>
    <s v="2013-07-22"/>
    <s v="2013-07-22"/>
    <m/>
    <s v="ken@onkea.com"/>
    <n v="2508882262"/>
    <s v="https://www.crunchbase.com/organization/onkea"/>
    <m/>
    <m/>
    <s v="ddf0cd68-249d-5cfd-5eb6-a110879b43ee"/>
  </r>
  <r>
    <x v="47204"/>
    <s v="smartsy.us"/>
    <s v="USA"/>
    <s v="CA"/>
    <s v="SF Bay Area"/>
    <s v="Sunnyvale"/>
    <x v="0"/>
    <s v="Smartsy, a mobile marketing company, enhances customer engagement via a tech-platform that transforms static content into videos."/>
    <s v="advertising|augmented reality|curated web|e-commerce|mobile|social media|social media marketing|visual search"/>
    <x v="6557"/>
    <x v="1"/>
    <n v="1"/>
    <n v="643300"/>
    <s v="2011-01-01"/>
    <s v="2013-07-22"/>
    <s v="2013-07-22"/>
    <m/>
    <m/>
    <s v="'+1 (619) 246-1530"/>
    <s v="https://www.crunchbase.com/organization/smartsy"/>
    <s v="https://www.twitter.com/smartsycorp"/>
    <s v="http://www.facebook.com/smartsy"/>
    <s v="29feb609-f7c0-a63e-fd7f-e3ff649382cc"/>
  </r>
  <r>
    <x v="47205"/>
    <s v="snapdash.net"/>
    <s v="USA"/>
    <s v="DC"/>
    <s v="Washington, D.C."/>
    <s v="Washington"/>
    <x v="0"/>
    <s v="SnapDash is a photo entertainment app that's puts an interesting and unique twist on a really hot space - photo utility meets social game."/>
    <s v="apps|file sharing|ios|mobile|photography"/>
    <x v="2487"/>
    <x v="1"/>
    <n v="1"/>
    <n v="85000"/>
    <s v="2012-08-01"/>
    <s v="2013-07-22"/>
    <s v="2013-07-22"/>
    <m/>
    <s v="hello@snapdash.net"/>
    <m/>
    <s v="https://www.crunchbase.com/organization/snapdash"/>
    <s v="https://www.twitter.com/snapdashapp"/>
    <m/>
    <s v="97d16298-d221-ba69-2800-3ec18a11792c"/>
  </r>
  <r>
    <x v="47206"/>
    <s v="stat.io"/>
    <s v="GBR"/>
    <m/>
    <s v="London"/>
    <s v="Cambridge"/>
    <x v="0"/>
    <s v="Stat.io is the search engine for the world's socio-economic data."/>
    <s v="analytics|big data|software"/>
    <x v="123"/>
    <x v="1"/>
    <n v="1"/>
    <m/>
    <s v="2012-11-09"/>
    <s v="2013-07-22"/>
    <s v="2013-07-22"/>
    <m/>
    <s v="contact@stat.io"/>
    <m/>
    <s v="https://www.crunchbase.com/organization/stat-io"/>
    <s v="https://www.twitter.com/smartgovco"/>
    <s v="http://www.facebook.com/statdotio"/>
    <s v="41b25199-0abf-4da9-ec85-3265fb525656"/>
  </r>
  <r>
    <x v="47207"/>
    <s v="synapdx.com"/>
    <s v="USA"/>
    <s v="MA"/>
    <s v="Boston"/>
    <s v="Lexington"/>
    <x v="0"/>
    <s v="SynapDX is an early-stage laboratory services company developing blood-based diagnostic tests for the early detection of autism."/>
    <s v="health care|health diagnostics|medical device"/>
    <x v="3"/>
    <x v="0"/>
    <n v="5"/>
    <n v="32400000"/>
    <s v="2010-01-01"/>
    <s v="2010-06-01"/>
    <s v="2013-07-22"/>
    <m/>
    <s v="info@synapdx.com"/>
    <n v="7812502844"/>
    <s v="https://www.crunchbase.com/organization/synapdx"/>
    <s v="https://www.twitter.com/synapdxcorp"/>
    <m/>
    <s v="967592c6-f11b-24d2-d319-1b6be1179769"/>
  </r>
  <r>
    <x v="47208"/>
    <s v="tenaxthera.com"/>
    <s v="USA"/>
    <s v="NC"/>
    <s v="Raleigh"/>
    <s v="Morrisville"/>
    <x v="1"/>
    <s v="Tenax Therapeutics maintains an oxygen supply to stop disease and damage to tissues that occurs when the flow of oxygen is interrupted."/>
    <s v="biotechnology|health care|therapeutics"/>
    <x v="44"/>
    <x v="0"/>
    <n v="2"/>
    <n v="10650000"/>
    <s v="1967-01-01"/>
    <s v="2009-06-09"/>
    <s v="2013-07-22"/>
    <m/>
    <m/>
    <n v="9198552133"/>
    <s v="https://www.crunchbase.com/organization/oxygen-biotherapeutics"/>
    <s v="https://www.twitter.com/oxybiomed"/>
    <m/>
    <s v="23d788d3-52e1-25b7-4ff7-a0136d64db23"/>
  </r>
  <r>
    <x v="47209"/>
    <s v="docbookmd.com"/>
    <s v="USA"/>
    <s v="TX"/>
    <s v="Austin"/>
    <s v="Austin"/>
    <x v="2"/>
    <s v="Improving patient care through enhanced and secure medical collaboration."/>
    <s v="health care|information technology|messaging"/>
    <x v="1809"/>
    <x v="2"/>
    <n v="2"/>
    <n v="4300000"/>
    <s v="2008-08-01"/>
    <s v="2012-02-01"/>
    <s v="2013-07-21"/>
    <m/>
    <s v="info@docbookmd.com"/>
    <m/>
    <s v="https://www.crunchbase.com/organization/docbookmd"/>
    <s v="https://www.twitter.com/docbookmd"/>
    <s v="http://www.facebook.com/docbookmd"/>
    <s v="85443e72-dc34-c861-8ab9-90f2de79a6d4"/>
  </r>
  <r>
    <x v="47210"/>
    <s v="localrealtors.com"/>
    <s v="USA"/>
    <s v="CA"/>
    <s v="San Diego"/>
    <s v="San Diego"/>
    <x v="0"/>
    <s v="LocalRealtors.com is an international real estate portal connecting consumers to local real estate professionals."/>
    <s v="real estate"/>
    <x v="76"/>
    <x v="0"/>
    <n v="2"/>
    <n v="300000"/>
    <s v="2012-01-11"/>
    <s v="2012-07-21"/>
    <s v="2013-07-21"/>
    <m/>
    <s v="social@localrealtors.com"/>
    <s v="(866) 538-6057"/>
    <s v="https://www.crunchbase.com/organization/localrealtors-com"/>
    <s v="https://www.twitter.com/localrealtors1"/>
    <s v="http://www.facebook.com/localrealtors"/>
    <s v="db9e5871-c32f-b8a9-34e4-fa7857116c73"/>
  </r>
  <r>
    <x v="47211"/>
    <s v="readinessresource.net"/>
    <s v="USA"/>
    <s v="NV"/>
    <s v="Las Vegas"/>
    <s v="Las Vegas"/>
    <x v="0"/>
    <s v="RRG provides scientific, operational, and technical assistance to enhance infrastructure protection."/>
    <s v="security"/>
    <x v="175"/>
    <x v="0"/>
    <n v="1"/>
    <m/>
    <s v="2007-01-01"/>
    <s v="2013-07-21"/>
    <s v="2013-07-21"/>
    <m/>
    <m/>
    <n v="7029823814"/>
    <s v="https://www.crunchbase.com/organization/readiness-resource-group-incorporated"/>
    <m/>
    <m/>
    <s v="01e07a24-0e72-ef7b-a074-1ac7108a4646"/>
  </r>
  <r>
    <x v="47212"/>
    <s v="nephoscale.com"/>
    <s v="USA"/>
    <s v="CA"/>
    <s v="SF Bay Area"/>
    <s v="San Jose"/>
    <x v="0"/>
    <s v="NephoScale developed NephOS, an OpenStack-based IaaS software stack, that is available for building public, private, and hybrid clouds."/>
    <s v="cloud computing|cloud data services|cloud management|enterprise software|iaas|private cloud|software"/>
    <x v="651"/>
    <x v="0"/>
    <n v="1"/>
    <n v="1000000"/>
    <s v="2010-01-01"/>
    <s v="2013-07-20"/>
    <s v="2013-07-20"/>
    <m/>
    <s v="info@nephoscale.com"/>
    <m/>
    <s v="https://www.crunchbase.com/organization/nephoscale"/>
    <s v="https://www.twitter.com/nephoscale"/>
    <s v="http://www.facebook.com/nephoscale"/>
    <s v="4ad78879-6c1c-b380-e620-2c974e573a7e"/>
  </r>
  <r>
    <x v="47213"/>
    <s v="novine.ws"/>
    <s v="USA"/>
    <s v="CA"/>
    <s v="SF Bay Area"/>
    <s v="San Francisco"/>
    <x v="0"/>
    <s v="Novi is a news reading mobile app enabling readers to follow news stories based on their interests."/>
    <s v="news"/>
    <x v="233"/>
    <x v="1"/>
    <n v="1"/>
    <n v="25000"/>
    <s v="2013-07-20"/>
    <s v="2013-07-20"/>
    <s v="2013-07-20"/>
    <m/>
    <s v="noah@novitimes.com"/>
    <m/>
    <s v="https://www.crunchbase.com/organization/novi"/>
    <s v="https://www.twitter.com/novitimes"/>
    <m/>
    <s v="9eba65b3-36e1-c908-0be1-9773a523e8f6"/>
  </r>
  <r>
    <x v="47214"/>
    <s v="serviceroute.com"/>
    <s v="USA"/>
    <s v="MA"/>
    <s v="Boston"/>
    <s v="Boston"/>
    <x v="0"/>
    <s v="the property maintenance platform"/>
    <s v="software"/>
    <x v="10"/>
    <x v="0"/>
    <n v="1"/>
    <n v="45000"/>
    <s v="2013-07-21"/>
    <s v="2013-07-20"/>
    <s v="2013-07-20"/>
    <m/>
    <s v="hello@serviceroute.com"/>
    <n v="6172302342"/>
    <s v="https://www.crunchbase.com/organization/serviceroute"/>
    <s v="https://www.twitter.com/serviceroute"/>
    <s v="http://www.facebook.com/myserviceroute"/>
    <s v="9096ad34-d227-14fd-baa1-534578d35d49"/>
  </r>
  <r>
    <x v="47215"/>
    <s v="tatango.com"/>
    <s v="USA"/>
    <s v="WA"/>
    <s v="Seattle"/>
    <s v="Seattle"/>
    <x v="0"/>
    <s v="Tatango provides software to brands and agencies, powering some of the largest text messaging campaigns in the world."/>
    <s v="app marketing|messaging|mobile|saas|sms"/>
    <x v="1558"/>
    <x v="0"/>
    <n v="2"/>
    <n v="600000"/>
    <s v="2007-10-01"/>
    <s v="2007-12-01"/>
    <s v="2013-07-20"/>
    <m/>
    <s v="info@tatango.com"/>
    <s v="(206)274-6599"/>
    <s v="https://www.crunchbase.com/organization/tatango"/>
    <s v="https://www.twitter.com/tatango"/>
    <s v="http://www.facebook.com/tatango"/>
    <s v="8da41802-b532-8a33-8603-83c1c35e2935"/>
  </r>
  <r>
    <x v="47216"/>
    <s v="totalfitness.com"/>
    <s v="CAN"/>
    <s v="BC"/>
    <s v="Vancouver"/>
    <s v="Vancouver"/>
    <x v="0"/>
    <s v="on-demand training and nutrition plans by the world's top fitness icons"/>
    <s v="dietary supplements|fitness|nutrition|personal health"/>
    <x v="1570"/>
    <x v="1"/>
    <n v="1"/>
    <n v="100000"/>
    <s v="2011-01-01"/>
    <s v="2013-07-20"/>
    <s v="2013-07-20"/>
    <m/>
    <s v="kyle@fitplan.io"/>
    <s v="'+1 (778) 334-3430"/>
    <s v="https://www.crunchbase.com/organization/total-fitness-and-nutrition"/>
    <s v="https://www.twitter.com/totalfitnessapp"/>
    <s v="http://www.facebook.com/totalfitnessandnutrition"/>
    <s v="b140e8eb-3380-6c98-6800-e63de02b39a7"/>
  </r>
  <r>
    <x v="1367"/>
    <s v="beeline.com"/>
    <s v="USA"/>
    <s v="FL"/>
    <s v="Jacksonville"/>
    <s v="Jacksonville"/>
    <x v="0"/>
    <s v="Beeline offers workforce intelligence solutions for companies to manage their contractor and project-based labor force."/>
    <s v="software"/>
    <x v="10"/>
    <x v="7"/>
    <n v="1"/>
    <n v="75000"/>
    <s v="1999-01-01"/>
    <s v="2013-07-19"/>
    <s v="2013-07-19"/>
    <m/>
    <s v="marketing@beeline.com"/>
    <n v="9045275827"/>
    <s v="https://www.crunchbase.com/organization/beeline"/>
    <s v="https://www.twitter.com/beelinevms"/>
    <s v="http://www.facebook.com/beeline"/>
    <s v="b788f906-2925-7f5a-e3de-5b8b706198f6"/>
  </r>
  <r>
    <x v="47217"/>
    <s v="cloudvuetech.net"/>
    <s v="USA"/>
    <s v="CA"/>
    <s v="SF Bay Area"/>
    <s v="Sunnyvale"/>
    <x v="0"/>
    <s v="Cloudvue Technologies provides user-end hardware enhancement solutions for cloud and server-based computing."/>
    <s v="hardware|software"/>
    <x v="136"/>
    <x v="1"/>
    <n v="2"/>
    <n v="3400000"/>
    <s v="2010-09-16"/>
    <s v="2012-12-06"/>
    <s v="2013-07-19"/>
    <m/>
    <s v="info@cloudvuetech.com"/>
    <s v="'1-408-739-8311"/>
    <s v="https://www.crunchbase.com/organization/cloudvue-technologies"/>
    <s v="https://www.twitter.com/cloudvuetech"/>
    <m/>
    <s v="58b3ade0-c0d5-26eb-4d59-e410a619bb9e"/>
  </r>
  <r>
    <x v="47218"/>
    <s v="deepclass.com"/>
    <s v="USA"/>
    <s v="NY"/>
    <s v="New York City"/>
    <s v="New York"/>
    <x v="0"/>
    <s v="Deepclass is a luxury e-commerce platform that uses social curation for antique products such as furniture, fine art and jewelry."/>
    <s v="collectibles|e-commerce|fashion|jewelry|lifestyle"/>
    <x v="1633"/>
    <x v="0"/>
    <n v="1"/>
    <n v="4350000"/>
    <s v="2013-01-10"/>
    <s v="2013-07-19"/>
    <s v="2013-07-19"/>
    <m/>
    <s v="info@deepclass.com"/>
    <m/>
    <s v="https://www.crunchbase.com/organization/deepclass"/>
    <s v="https://www.twitter.com/fabriceleparc"/>
    <s v="http://www.facebook.com/squarespace"/>
    <s v="e2bc9dcf-7113-9796-7fc7-724499c08983"/>
  </r>
  <r>
    <x v="47219"/>
    <s v="exactflat.com"/>
    <s v="CAN"/>
    <s v="ON"/>
    <s v="Toronto"/>
    <s v="Toronto"/>
    <x v="0"/>
    <s v="ExactFlat provides an interface for converting 3D CAD designs into 2D flat patterns."/>
    <s v="software"/>
    <x v="10"/>
    <x v="0"/>
    <n v="1"/>
    <m/>
    <m/>
    <s v="2013-07-19"/>
    <s v="2013-07-19"/>
    <m/>
    <s v="support@exactflat.com"/>
    <s v="'877-977-7776"/>
    <s v="https://www.crunchbase.com/organization/exactflat"/>
    <s v="https://www.twitter.com/exactflat"/>
    <m/>
    <s v="bfaf1f17-ced9-c8e8-1800-889f8bde884d"/>
  </r>
  <r>
    <x v="47220"/>
    <s v="findyogi.com"/>
    <s v="IND"/>
    <m/>
    <s v="Bangalore"/>
    <s v="Bangalore"/>
    <x v="0"/>
    <s v="FindYogi shopping assistance app with real human experts waiting to help you make better buying decisions."/>
    <s v="curated web|e-commerce|internet"/>
    <x v="314"/>
    <x v="0"/>
    <n v="1"/>
    <n v="100000"/>
    <s v="2012-10-01"/>
    <s v="2013-07-19"/>
    <s v="2013-07-19"/>
    <m/>
    <s v="naman@findyogi.com"/>
    <s v="91 72 5965 1144"/>
    <s v="https://www.crunchbase.com/organization/findyogi"/>
    <s v="https://www.twitter.com/findyogi_in"/>
    <s v="http://www.facebook.com/findyogi"/>
    <s v="c09dcc60-db0c-ce16-fbdc-c8a187d045dd"/>
  </r>
  <r>
    <x v="47221"/>
    <s v="ftrans.net"/>
    <s v="USA"/>
    <s v="GA"/>
    <s v="Atlanta"/>
    <s v="Atlanta"/>
    <x v="0"/>
    <s v="FTRANS develops software for businesses and financial institutions with a complete account and credit management solution."/>
    <s v="credit|finance|software"/>
    <x v="523"/>
    <x v="0"/>
    <n v="7"/>
    <n v="21076000"/>
    <s v="2003-01-01"/>
    <s v="2004-10-20"/>
    <s v="2013-07-19"/>
    <m/>
    <m/>
    <s v="'678-268-4000"/>
    <s v="https://www.crunchbase.com/organization/ftrans"/>
    <m/>
    <m/>
    <s v="a81c1b32-fa88-4831-b5d0-5c3e02d93bc8"/>
  </r>
  <r>
    <x v="47222"/>
    <s v="gammatel.com"/>
    <s v="USA"/>
    <s v="NY"/>
    <s v="New York City"/>
    <s v="New York"/>
    <x v="0"/>
    <s v="Founded in 2008, Gamma Telecom is a New York, Moscow and Novosibirsk based telephone service provider."/>
    <s v="telecommunications"/>
    <x v="338"/>
    <x v="0"/>
    <n v="1"/>
    <n v="500000"/>
    <s v="2008-12-02"/>
    <s v="2013-07-19"/>
    <s v="2013-07-19"/>
    <m/>
    <s v="info@gammatel.com"/>
    <s v="(877)870-7373"/>
    <s v="https://www.crunchbase.com/organization/gamma-telecom-2"/>
    <s v="https://www.twitter.com/gammatelecom"/>
    <s v="https://www.facebook.com/gammatel"/>
    <s v="85431c5f-7f71-e02d-16f2-cb8f20094bf5"/>
  </r>
  <r>
    <x v="47223"/>
    <s v="intelliflo.com"/>
    <s v="GBR"/>
    <m/>
    <s v="Kingston Upon Thames"/>
    <s v="Kingston Upon Thames"/>
    <x v="0"/>
    <s v="IntelliFlo provides SaaS-based solutions for the financial services sector."/>
    <s v="software"/>
    <x v="10"/>
    <x v="6"/>
    <n v="1"/>
    <m/>
    <s v="2004-01-01"/>
    <s v="2013-07-19"/>
    <s v="2013-07-19"/>
    <m/>
    <s v="info@intelliflo.com"/>
    <s v="44 84 5230 3700"/>
    <s v="https://www.crunchbase.com/organization/intelliflo"/>
    <s v="https://www.twitter.com/intellifloltd"/>
    <s v="https://www.facebook.com/intelliflo"/>
    <s v="7a715092-8e43-e366-86c3-5f0c085c9158"/>
  </r>
  <r>
    <x v="47224"/>
    <s v="klab.com"/>
    <s v="SGP"/>
    <m/>
    <s v="Singapore"/>
    <s v="Singapore"/>
    <x v="0"/>
    <s v="KLab is a company developing social games and mobile apps."/>
    <s v="apps|casual games|developer platform"/>
    <x v="1461"/>
    <x v="0"/>
    <n v="1"/>
    <n v="9300000"/>
    <s v="2012-01-01"/>
    <s v="2013-07-19"/>
    <s v="2013-07-19"/>
    <m/>
    <s v="klab_global@klab.com"/>
    <m/>
    <s v="https://www.crunchbase.com/organization/klab"/>
    <m/>
    <s v="https://www.facebook.com/klabinc"/>
    <s v="a07626f0-5246-1a52-3df2-988ae7de2645"/>
  </r>
  <r>
    <x v="47225"/>
    <s v="en.nanapi.co.jp"/>
    <s v="JPN"/>
    <m/>
    <s v="Tokyo"/>
    <s v="Tokyo"/>
    <x v="2"/>
    <s v="Nanapi is a web system development company based in Japan, and it provides life hacking website or app."/>
    <s v="internet|web development"/>
    <x v="146"/>
    <x v="0"/>
    <n v="1"/>
    <n v="2700000"/>
    <s v="2009-01-01"/>
    <s v="2013-07-19"/>
    <s v="2013-07-19"/>
    <m/>
    <m/>
    <m/>
    <s v="https://www.crunchbase.com/organization/nanapi"/>
    <s v="https://www.twitter.com/nanapi"/>
    <m/>
    <s v="f1ca6f6f-3614-c786-140b-960aaa819c20"/>
  </r>
  <r>
    <x v="47226"/>
    <s v="njoygo.blogspot.kr"/>
    <s v="PRK"/>
    <m/>
    <m/>
    <m/>
    <x v="0"/>
    <s v="NJoyGo is a game development company focused on products for the smartphone industry."/>
    <s v="child care|children|delivery"/>
    <x v="1730"/>
    <x v="4"/>
    <n v="1"/>
    <n v="267866"/>
    <m/>
    <s v="2013-07-19"/>
    <s v="2013-07-19"/>
    <m/>
    <s v="help@njoygo.com"/>
    <s v="'+850 7075210147"/>
    <s v="https://www.crunchbase.com/organization/njoygo"/>
    <s v="https://www.twitter.com/google"/>
    <s v="https://www.facebook.com/njoygo"/>
    <s v="097f7c8e-fe57-54f3-bec5-38205a74de05"/>
  </r>
  <r>
    <x v="47227"/>
    <s v="unitag.io"/>
    <s v="FRA"/>
    <m/>
    <s v="Toulouse"/>
    <s v="Toulouse"/>
    <x v="0"/>
    <s v="Offline to Online Marketing Platform"/>
    <s v="curated web|developer tools|mobile|qr codes"/>
    <x v="945"/>
    <x v="1"/>
    <n v="1"/>
    <n v="240000"/>
    <s v="2011-04-22"/>
    <s v="2013-07-19"/>
    <s v="2013-07-19"/>
    <m/>
    <s v="contact@unitag.io"/>
    <s v="'+33 9 70 80 53 43"/>
    <s v="https://www.crunchbase.com/organization/unitag"/>
    <s v="https://www.twitter.com/unitaglive"/>
    <s v="http://www.facebook.com/unitag"/>
    <s v="0cf251e8-71fd-eef9-2ee0-3872827f2e0b"/>
  </r>
  <r>
    <x v="47228"/>
    <s v="woodall-nicholson.co.uk"/>
    <s v="GBR"/>
    <m/>
    <s v="Bolton Upon Dearne"/>
    <s v="Bolton Upon Dearne"/>
    <x v="0"/>
    <s v="Woodall Nicholson is a coachbuilding company in the UK."/>
    <s v="automotive"/>
    <x v="114"/>
    <x v="7"/>
    <n v="1"/>
    <m/>
    <s v="2003-01-01"/>
    <s v="2013-07-19"/>
    <s v="2013-07-19"/>
    <m/>
    <s v="cmsales@woodall-nicholson.co.uk"/>
    <s v="44 1942 815 600"/>
    <s v="https://www.crunchbase.com/organization/woodall-nicholson-group"/>
    <m/>
    <m/>
    <s v="5d47d899-c9cb-b403-ef87-4f83b70dbdcf"/>
  </r>
  <r>
    <x v="47229"/>
    <s v="acuityads.com"/>
    <s v="USA"/>
    <s v="NY"/>
    <s v="New York City"/>
    <s v="New York"/>
    <x v="0"/>
    <s v="AcuityAds delivers a proprietary real-time bidding solution that provides granular targeting for digital marketers."/>
    <s v="ad targeting|advertising"/>
    <x v="296"/>
    <x v="6"/>
    <n v="1"/>
    <n v="3000000"/>
    <s v="2009-01-01"/>
    <s v="2013-07-18"/>
    <s v="2013-07-18"/>
    <m/>
    <s v="marco@acuityads.com"/>
    <n v="4162189888"/>
    <s v="https://www.crunchbase.com/organization/acuityads"/>
    <s v="https://www.twitter.com/acuityads"/>
    <s v="http://www.facebook.com/acuityads"/>
    <s v="6a8d9be5-ad66-5612-b978-f7fceb099d75"/>
  </r>
  <r>
    <x v="47230"/>
    <s v="alpen-international.com"/>
    <s v="KOR"/>
    <m/>
    <s v="Seoul"/>
    <s v="Seoul"/>
    <x v="0"/>
    <s v="Alpen International is a premium outdoor brands distribution company."/>
    <s v="logistics"/>
    <x v="114"/>
    <x v="1"/>
    <n v="1"/>
    <n v="893679"/>
    <s v="2011-01-01"/>
    <s v="2013-07-18"/>
    <s v="2013-07-18"/>
    <m/>
    <m/>
    <m/>
    <s v="https://www.crunchbase.com/organization/alpen-international"/>
    <m/>
    <m/>
    <s v="8ccfe14b-ebb0-89d9-a399-61891aae7b33"/>
  </r>
  <r>
    <x v="47231"/>
    <s v="audibase.com"/>
    <s v="GBR"/>
    <m/>
    <s v="Caerphilly"/>
    <s v="Caerphilly"/>
    <x v="0"/>
    <s v="Audibase is an audio social network and a dictaphone alternative app that allows its users to record long audios and share it online."/>
    <s v="audio|blogging platforms|browser extensions|mobile|web design"/>
    <x v="6558"/>
    <x v="1"/>
    <n v="2"/>
    <n v="12161.9174449734"/>
    <s v="2013-02-13"/>
    <s v="2013-04-16"/>
    <s v="2013-07-18"/>
    <m/>
    <s v="hello@audibase.com"/>
    <n v="7446276026"/>
    <s v="https://www.crunchbase.com/organization/audibase"/>
    <s v="https://www.twitter.com/helloaudibase"/>
    <m/>
    <s v="7b146ac2-3775-534d-cc19-7d80a42e7040"/>
  </r>
  <r>
    <x v="47232"/>
    <s v="caretechsys.com"/>
    <s v="USA"/>
    <s v="TN"/>
    <s v="Nashville"/>
    <s v="Nashville"/>
    <x v="0"/>
    <s v="Care Technology Systems provides data analytics and remote monitoring services to improve the safety of seniors."/>
    <s v="health care"/>
    <x v="3"/>
    <x v="1"/>
    <n v="2"/>
    <n v="980000"/>
    <s v="2010-01-01"/>
    <s v="2012-05-01"/>
    <s v="2013-07-18"/>
    <m/>
    <s v="info@caretechsys.com"/>
    <s v="'615-385-3999"/>
    <s v="https://www.crunchbase.com/organization/caretechsys"/>
    <s v="https://www.twitter.com/caretechsys"/>
    <s v="http://www.facebook.com/caretechsys"/>
    <s v="eaebb3a4-3d29-d4f9-4a53-5b16850460fb"/>
  </r>
  <r>
    <x v="47233"/>
    <s v="checkbonus.it"/>
    <s v="ITA"/>
    <m/>
    <s v="Milan"/>
    <s v="Milan"/>
    <x v="0"/>
    <s v="CheckBonus is a smartphone application that serves as a loyalty card for earning points from merchants."/>
    <s v="software"/>
    <x v="10"/>
    <x v="1"/>
    <n v="1"/>
    <m/>
    <s v="2013-01-01"/>
    <s v="2013-07-18"/>
    <s v="2013-07-18"/>
    <m/>
    <s v="info@checkbonus.it"/>
    <s v="39 0287 19 87 38"/>
    <s v="https://www.crunchbase.com/organization/checkbonus"/>
    <s v="https://www.twitter.com/check_bonus"/>
    <s v="http://www.facebook.com/checkbonus.it"/>
    <s v="de21ef46-b3f4-68fe-08d1-abde3eb380a8"/>
  </r>
  <r>
    <x v="47234"/>
    <s v="client24.ru"/>
    <s v="USA"/>
    <s v="OH"/>
    <s v="OH - Other"/>
    <s v="Russia"/>
    <x v="0"/>
    <s v="Client24 enables users to create social networks for events and facilitates communication with participants."/>
    <s v="software"/>
    <x v="10"/>
    <x v="0"/>
    <n v="1"/>
    <n v="1000000"/>
    <s v="2012-01-01"/>
    <s v="2013-07-18"/>
    <s v="2013-07-18"/>
    <m/>
    <s v="sales@client24.info"/>
    <s v="'+84 95 221 10 70"/>
    <s v="https://www.crunchbase.com/organization/client24"/>
    <m/>
    <s v="http://www.facebook.com/softlinevp"/>
    <s v="12550df7-553d-5460-113f-1d02cd296d46"/>
  </r>
  <r>
    <x v="47235"/>
    <s v="swell.am"/>
    <s v="USA"/>
    <s v="CA"/>
    <s v="SF Bay Area"/>
    <s v="Mountain View"/>
    <x v="2"/>
    <s v="Concept.io develops the application Swell Radio, which provides personalized audio, news and information based on users' interests."/>
    <s v="content discovery|machine learning|mobile|personalization"/>
    <x v="6559"/>
    <x v="2"/>
    <n v="2"/>
    <n v="7200000"/>
    <s v="2012-01-01"/>
    <s v="2012-01-01"/>
    <s v="2013-07-18"/>
    <m/>
    <m/>
    <m/>
    <s v="https://www.crunchbase.com/organization/concept-io"/>
    <s v="https://www.twitter.com/swellapp"/>
    <s v="http://www.facebook.com/swellapp"/>
    <s v="e62d9f82-fe00-d01f-c397-ddc13102c8d1"/>
  </r>
  <r>
    <x v="47236"/>
    <s v="edgecast.com"/>
    <s v="USA"/>
    <s v="CA"/>
    <s v="Los Angeles"/>
    <s v="Santa Monica"/>
    <x v="2"/>
    <s v="EdgeCast is a content delivery network (CDN) that helps companies accelerate and deliver static content to their users around the world."/>
    <s v="content|content delivery network|e-commerce|video streaming"/>
    <x v="2089"/>
    <x v="2"/>
    <n v="5"/>
    <n v="74000000"/>
    <s v="2006-08-01"/>
    <s v="2006-08-01"/>
    <s v="2013-07-18"/>
    <m/>
    <s v="sales@edgecast.com"/>
    <s v="(877) 334-3236"/>
    <s v="https://www.crunchbase.com/organization/edgecast"/>
    <s v="https://www.twitter.com/edgecast"/>
    <s v="http://www.facebook.com/pages/edgecast-networks-content-delivery-network/62520470821"/>
    <s v="5da34aa2-4f1b-4203-f5be-d7e9b3898a72"/>
  </r>
  <r>
    <x v="47237"/>
    <s v="enertrac.com"/>
    <s v="USA"/>
    <s v="NH"/>
    <s v="Manchester, New Hampshire"/>
    <s v="Hudson"/>
    <x v="0"/>
    <s v="EnerTrac saves fuel and reduces emissions by automating the measuring and monitoring processes of devices."/>
    <s v="manufacturing"/>
    <x v="41"/>
    <x v="0"/>
    <n v="3"/>
    <n v="5200000"/>
    <s v="2006-01-01"/>
    <s v="2011-09-14"/>
    <s v="2013-07-18"/>
    <m/>
    <m/>
    <s v="(603)821-0003"/>
    <s v="https://www.crunchbase.com/organization/enertrac"/>
    <s v="https://www.twitter.com/enertracm2m"/>
    <m/>
    <s v="a782c40d-c84a-0439-51d9-fad31e6509f2"/>
  </r>
  <r>
    <x v="47238"/>
    <s v="genebygene.com"/>
    <s v="USA"/>
    <s v="TX"/>
    <s v="Houston"/>
    <s v="Houston"/>
    <x v="0"/>
    <s v="Specializing in DNA-based ancestry &amp; genealogy as Family Tree DNA."/>
    <s v="health care|health diagnostics"/>
    <x v="3"/>
    <x v="3"/>
    <n v="1"/>
    <m/>
    <s v="2000-01-01"/>
    <s v="2013-07-18"/>
    <s v="2013-07-18"/>
    <m/>
    <s v="info@genebygene.com"/>
    <s v="(713)474-2401"/>
    <s v="https://www.crunchbase.com/organization/gene-by-gene-ltd-"/>
    <s v="https://www.twitter.com/gxgene"/>
    <m/>
    <s v="47f4bcff-0794-2c2f-1d40-459bdafa97d8"/>
  </r>
  <r>
    <x v="47239"/>
    <s v="hivewyre.com"/>
    <m/>
    <m/>
    <m/>
    <m/>
    <x v="0"/>
    <s v="Hivewyre provides ecommerce analytics and self-service display advertising solutions for online retailers and direct marketers."/>
    <s v="advertising|e-commerce"/>
    <x v="627"/>
    <x v="2"/>
    <n v="1"/>
    <n v="1500000"/>
    <s v="2012-01-01"/>
    <s v="2013-07-18"/>
    <s v="2013-07-18"/>
    <m/>
    <m/>
    <m/>
    <s v="https://www.crunchbase.com/organization/hivewyre"/>
    <s v="https://www.twitter.com/hivewyre"/>
    <s v="http://www.facebook.com/hivewyre"/>
    <s v="2e2ffb47-61ab-fcf6-b0aa-8949b73d3014"/>
  </r>
  <r>
    <x v="47240"/>
    <s v="hydradx.com"/>
    <s v="USA"/>
    <s v="CA"/>
    <s v="Los Angeles"/>
    <s v="Pasadena"/>
    <x v="0"/>
    <s v="HydraDx develops human hydration assessment tests using biomarkers found in saliva."/>
    <s v="biotechnology"/>
    <x v="36"/>
    <x v="1"/>
    <n v="3"/>
    <n v="1793750"/>
    <s v="2008-01-01"/>
    <s v="2009-06-05"/>
    <s v="2013-07-18"/>
    <m/>
    <s v="inquiry@hydradx.com"/>
    <s v="'415-845-3230"/>
    <s v="https://www.crunchbase.com/organization/hydra-dx"/>
    <s v="https://www.twitter.com/hydradx"/>
    <m/>
    <s v="a138851a-fcb0-1d4c-a26f-2fdfe5370361"/>
  </r>
  <r>
    <x v="47241"/>
    <s v="komododigital.co.uk"/>
    <s v="GBR"/>
    <m/>
    <s v="Newcastle"/>
    <s v="Newcastle Upon Tyne"/>
    <x v="0"/>
    <s v="Komodo Design is a digital studio, based in the heart of the North East."/>
    <m/>
    <x v="5"/>
    <x v="0"/>
    <n v="2"/>
    <n v="272542.85951286298"/>
    <s v="2011-01-01"/>
    <s v="2012-11-13"/>
    <s v="2013-07-18"/>
    <m/>
    <m/>
    <s v="'+44 191 228 6555"/>
    <s v="https://www.crunchbase.com/organization/komodo-design"/>
    <s v="https://www.twitter.com/komododigital"/>
    <s v="https://www.facebook.com/komodohq"/>
    <s v="758dc823-cadf-b8e9-b349-66354bc95884"/>
  </r>
  <r>
    <x v="47242"/>
    <s v="livioradio.com"/>
    <s v="USA"/>
    <s v="MI"/>
    <s v="Detroit"/>
    <s v="Ferndale"/>
    <x v="2"/>
    <s v="Myine Electronics designs and manufactures electronic audio products and bluetooth internet radio car kits."/>
    <s v="apps|electronics|hardware|music|software"/>
    <x v="6560"/>
    <x v="6"/>
    <n v="4"/>
    <n v="5796518"/>
    <s v="2008-01-01"/>
    <s v="2010-06-17"/>
    <s v="2013-07-18"/>
    <m/>
    <s v="press@livioconnect.com"/>
    <s v="'248-591-0333"/>
    <s v="https://www.crunchbase.com/organization/livio-radio"/>
    <s v="https://www.twitter.com/livioradio"/>
    <s v="https://www.facebook.com/livioradio"/>
    <s v="286118ea-d9fa-00e7-e5cc-4cac5a2fe592"/>
  </r>
  <r>
    <x v="47243"/>
    <s v="mavenir.com"/>
    <s v="USA"/>
    <s v="TX"/>
    <s v="Dallas"/>
    <s v="Richardson"/>
    <x v="2"/>
    <s v="Mavenir Systems provides networking solutions enabling mobile service providers to deliver IP-based voice, video and messaging services."/>
    <s v="enterprise software|mobile|video"/>
    <x v="2868"/>
    <x v="9"/>
    <n v="6"/>
    <n v="105258362"/>
    <s v="2005-01-01"/>
    <s v="2006-07-05"/>
    <s v="2013-07-18"/>
    <m/>
    <s v="sales@mavenir.com"/>
    <s v="'408-855-2900"/>
    <s v="https://www.crunchbase.com/organization/mavenir-systems"/>
    <s v="https://www.twitter.com/mavenir"/>
    <s v="http://www.facebook.com/mavenir"/>
    <s v="c5362379-750d-292c-8a20-e0a8be7dd9e2"/>
  </r>
  <r>
    <x v="47244"/>
    <s v="megvii.com"/>
    <m/>
    <m/>
    <m/>
    <m/>
    <x v="0"/>
    <s v="Megvii, short for Mega Vision, is a knowledge-intensive enterprise focusing on independent research and development of AI."/>
    <s v="cloud computing|facial recognition|gaming|mobile"/>
    <x v="6561"/>
    <x v="0"/>
    <n v="1"/>
    <m/>
    <s v="2011-10-08"/>
    <s v="2013-07-18"/>
    <s v="2013-07-18"/>
    <m/>
    <s v="media@megvii.com"/>
    <m/>
    <s v="https://www.crunchbase.com/organization/megvii"/>
    <m/>
    <m/>
    <s v="34253c5f-828c-5020-726d-20fc32cd14c8"/>
  </r>
  <r>
    <x v="47245"/>
    <s v="micronotes.com"/>
    <s v="USA"/>
    <s v="MA"/>
    <s v="Boston"/>
    <s v="Cambridge"/>
    <x v="0"/>
    <s v="Micronotes is a cloud-based marketing automation company leveraging fast automated interviews and analytics to solve digital engagement"/>
    <s v="marketing automation"/>
    <x v="124"/>
    <x v="2"/>
    <n v="2"/>
    <n v="5000000"/>
    <s v="2008-01-01"/>
    <s v="2008-08-12"/>
    <s v="2013-07-18"/>
    <m/>
    <s v="info@micronotes.com"/>
    <s v="(617)401-2175"/>
    <s v="https://www.crunchbase.com/organization/micronotes"/>
    <s v="https://www.twitter.com/micronotes"/>
    <m/>
    <s v="552f9390-88e3-add5-5df2-d7b7b4a886af"/>
  </r>
  <r>
    <x v="47246"/>
    <s v="mimetogen.com"/>
    <s v="CAN"/>
    <s v="QC"/>
    <s v="Montreal"/>
    <s v="Montréal"/>
    <x v="0"/>
    <s v="Mimetogen Pharmaceuticals, a biotechnology company, develops novel small molecule compounds to treat neurodegenerative diseases of the eye."/>
    <s v="biotechnology"/>
    <x v="36"/>
    <x v="0"/>
    <n v="3"/>
    <n v="3648000"/>
    <s v="2004-01-01"/>
    <s v="2005-10-31"/>
    <s v="2013-07-18"/>
    <m/>
    <m/>
    <s v="'514-667-5869"/>
    <s v="https://www.crunchbase.com/organization/mimetogen-pharmaceuticals"/>
    <m/>
    <m/>
    <s v="9b1511dd-7a49-72b3-8788-2b27eb53b6cf"/>
  </r>
  <r>
    <x v="47247"/>
    <s v="neurolixis.com"/>
    <s v="USA"/>
    <s v="CA"/>
    <s v="San Diego"/>
    <s v="San Diego"/>
    <x v="0"/>
    <s v="Neurolixis Inc. is a biopharmaceutical company that develops drugs for the treatment of central nervous system disorders."/>
    <s v="biotechnology"/>
    <x v="36"/>
    <x v="1"/>
    <n v="1"/>
    <n v="15000"/>
    <s v="2011-01-01"/>
    <s v="2013-07-18"/>
    <s v="2013-07-18"/>
    <m/>
    <m/>
    <n v="9492144017"/>
    <s v="https://www.crunchbase.com/organization/neurolixis-inc"/>
    <m/>
    <m/>
    <s v="dd309285-2d0e-a18f-81a3-b36eabc2c110"/>
  </r>
  <r>
    <x v="47248"/>
    <s v="nifti.com"/>
    <s v="USA"/>
    <s v="MA"/>
    <s v="Boston"/>
    <s v="Boston"/>
    <x v="0"/>
    <s v="Nifti enables users to store and track products and their prices from their favorite websites."/>
    <s v="curated web"/>
    <x v="28"/>
    <x v="1"/>
    <n v="1"/>
    <n v="800000"/>
    <s v="2012-01-01"/>
    <s v="2013-07-18"/>
    <s v="2013-07-18"/>
    <m/>
    <s v="support@nifti.com"/>
    <n v="12703146757"/>
    <s v="https://www.crunchbase.com/organization/nifti"/>
    <s v="https://www.twitter.com/teamnifti"/>
    <s v="http://www.facebook.com/teamnifti"/>
    <s v="adb880a2-bb09-945f-5550-26625c91a39f"/>
  </r>
  <r>
    <x v="47249"/>
    <s v="objectivelogistics.com"/>
    <s v="USA"/>
    <s v="MA"/>
    <s v="Boston"/>
    <s v="Boston"/>
    <x v="2"/>
    <s v="Objective Logistics is a company that helps lift sales and improve the guest experience in restaurants, retail stores and other industries."/>
    <s v="analytics|big data|software"/>
    <x v="123"/>
    <x v="0"/>
    <n v="4"/>
    <n v="9000000"/>
    <s v="2009-01-01"/>
    <s v="2010-11-19"/>
    <s v="2013-07-18"/>
    <m/>
    <s v="contact@objectivelogistics.com"/>
    <s v="'617-863-6873"/>
    <s v="https://www.crunchbase.com/organization/objective-logistics"/>
    <s v="https://www.twitter.com/objl"/>
    <s v="http://www.facebook.com/objectivelogistics"/>
    <s v="6bc6d9b0-9d28-e36d-6e66-67e80b0ffa67"/>
  </r>
  <r>
    <x v="47250"/>
    <s v="open-xchange.com"/>
    <s v="DEU"/>
    <m/>
    <s v="Nuremberg"/>
    <s v="Nuremberg"/>
    <x v="0"/>
    <s v="OX is the leading provider of open source software-as-a-service solutions for hosting, service provider and telecommunication companies."/>
    <s v="collaboration|social media|software|web hosting"/>
    <x v="266"/>
    <x v="3"/>
    <n v="3"/>
    <n v="37800000"/>
    <s v="2005-01-01"/>
    <s v="2006-01-01"/>
    <s v="2013-07-18"/>
    <m/>
    <s v="info@open-xchange.com"/>
    <n v="1492761838530"/>
    <s v="https://www.crunchbase.com/organization/open-xchange"/>
    <s v="https://www.twitter.com/openexchange"/>
    <s v="http://www.facebook.com/open-xchange"/>
    <s v="7315f352-4f97-6dc7-4d7c-fb5994836979"/>
  </r>
  <r>
    <x v="47251"/>
    <s v="porticor.com"/>
    <s v="USA"/>
    <s v="CA"/>
    <s v="SF Bay Area"/>
    <s v="Campbell"/>
    <x v="2"/>
    <s v="Porticor provides data privacy and data security solutions for public and private clouds."/>
    <s v="cloud computing|cyber security|privacy|security"/>
    <x v="349"/>
    <x v="0"/>
    <n v="2"/>
    <n v="3500000"/>
    <s v="2012-02-15"/>
    <s v="2012-02-19"/>
    <s v="2013-07-18"/>
    <m/>
    <s v="contact@porticor.com"/>
    <s v="972 73 729 4673"/>
    <s v="https://www.crunchbase.com/organization/porticor-cloud-security"/>
    <s v="https://www.twitter.com/porticor"/>
    <s v="http://www.facebook.com/porticor/239410556143841"/>
    <s v="1d8112d0-e634-ef97-587b-1729f6748cd6"/>
  </r>
  <r>
    <x v="47252"/>
    <s v="sindelantal.mx"/>
    <s v="MEX"/>
    <m/>
    <s v="Mexico City"/>
    <s v="Mexico City"/>
    <x v="2"/>
    <s v="SinDelantal.Mx is a Mexico-based website for ordering food online and offers promotions and discounts from a wide selection of restaurants."/>
    <s v="hospitality|internet|restaurants|search engine"/>
    <x v="610"/>
    <x v="0"/>
    <n v="1"/>
    <n v="3216500"/>
    <s v="2012-01-01"/>
    <s v="2013-07-18"/>
    <s v="2013-07-18"/>
    <m/>
    <s v="hola@sindelantal.mx"/>
    <s v="'+52 55 6273 3340"/>
    <s v="https://www.crunchbase.com/organization/sindelantal-mx"/>
    <s v="https://www.twitter.com/sindelantalmx"/>
    <s v="http://www.facebook.com/sindelantalmx"/>
    <s v="ca641667-63be-901b-8cbc-2f6844ed5809"/>
  </r>
  <r>
    <x v="47253"/>
    <s v="stlouisspine.com"/>
    <s v="USA"/>
    <s v="MO"/>
    <s v="St. Louis"/>
    <s v="Saint Louis"/>
    <x v="0"/>
    <s v="St. Louis Spine Center focuses on outpatient minimally-invasive spine surgery, neurosurgery, and pain management procedures."/>
    <s v="health care"/>
    <x v="3"/>
    <x v="1"/>
    <n v="2"/>
    <n v="581000"/>
    <s v="2007-01-01"/>
    <s v="2011-02-08"/>
    <s v="2013-07-18"/>
    <m/>
    <m/>
    <s v="'314-569-2007"/>
    <s v="https://www.crunchbase.com/organization/st-louis-spine-center"/>
    <m/>
    <m/>
    <s v="e422ed19-eab5-f7e4-31b2-fb3f83d7d706"/>
  </r>
  <r>
    <x v="47254"/>
    <s v="tbbiosciences.com"/>
    <s v="USA"/>
    <s v="PA"/>
    <s v="Allentown"/>
    <s v="Bethlehem"/>
    <x v="0"/>
    <s v="TB Biosciences is an early-stage medical diagnostics company developing a point-of-care test for active tuberculosis."/>
    <s v="biotechnology|health diagnostics"/>
    <x v="44"/>
    <x v="1"/>
    <n v="1"/>
    <n v="1500000"/>
    <s v="2013-06-01"/>
    <s v="2013-07-18"/>
    <s v="2013-07-18"/>
    <m/>
    <s v="info@webchamp.nl"/>
    <n v="2129953250"/>
    <s v="https://www.crunchbase.com/organization/tb-biosciences"/>
    <s v="https://www.twitter.com/webchamp"/>
    <m/>
    <s v="d1ee49b6-b91a-4634-0b45-0901d2fe1e39"/>
  </r>
  <r>
    <x v="47255"/>
    <s v="vamo.com"/>
    <s v="USA"/>
    <s v="WA"/>
    <s v="Seattle"/>
    <s v="Seattle"/>
    <x v="3"/>
    <s v="Vamo is an event discovery platform providing users with information that help them plan vacations."/>
    <s v="e-commerce|events|travel"/>
    <x v="2072"/>
    <x v="0"/>
    <n v="2"/>
    <n v="1600000"/>
    <s v="2012-10-01"/>
    <s v="2013-02-01"/>
    <s v="2013-07-18"/>
    <s v="2015-09-10"/>
    <s v="hello@vamo.com"/>
    <m/>
    <s v="https://www.crunchbase.com/organization/vamo"/>
    <s v="https://www.twitter.com/vamotravel"/>
    <s v="http://www.facebook.com/vamotravel"/>
    <s v="163eef5f-18cb-1ac3-30ec-7e5e1d022e14"/>
  </r>
  <r>
    <x v="47256"/>
    <s v="venturocket.com"/>
    <s v="USA"/>
    <s v="CA"/>
    <s v="SF Bay Area"/>
    <s v="San Francisco"/>
    <x v="0"/>
    <s v="Venturocket is an online hub connecting job seekers with suitable job vacancies."/>
    <s v="career planning|employment|human resources|recruiting|search engine"/>
    <x v="356"/>
    <x v="1"/>
    <n v="1"/>
    <n v="700000"/>
    <s v="2011-01-06"/>
    <s v="2013-07-18"/>
    <s v="2013-07-18"/>
    <m/>
    <s v="marc@venturocket.com"/>
    <m/>
    <s v="https://www.crunchbase.com/organization/venturocket"/>
    <s v="https://www.twitter.com/venturocket"/>
    <s v="http://www.facebook.com/venturocket"/>
    <s v="26ae19ae-fe90-009f-e8d8-d2c9913b6162"/>
  </r>
  <r>
    <x v="47257"/>
    <s v="3dbiomatrix.com"/>
    <s v="USA"/>
    <s v="MI"/>
    <s v="Detroit"/>
    <s v="Ann Arbor"/>
    <x v="0"/>
    <s v="3D Biomatrix designs and manufactures 3D culture plates and scaffolds for cellular assays in drug discovery operations."/>
    <s v="biotechnology"/>
    <x v="36"/>
    <x v="0"/>
    <n v="3"/>
    <n v="2105000"/>
    <s v="2010-01-01"/>
    <s v="2009-10-05"/>
    <s v="2013-07-17"/>
    <m/>
    <m/>
    <s v="(734)272-4688"/>
    <s v="https://www.crunchbase.com/organization/3d-biomatrix"/>
    <s v="https://www.twitter.com/3dbiomatrix"/>
    <s v="http://www.facebook.com/3dbiomatrix"/>
    <s v="1fe65457-b478-2fb2-0d09-b2b27e0e20e0"/>
  </r>
  <r>
    <x v="47258"/>
    <s v="audiodraft.com"/>
    <s v="USA"/>
    <s v="CA"/>
    <s v="SF Bay Area"/>
    <s v="San Francisco"/>
    <x v="0"/>
    <s v="Audiodraft helps companies outsource their music and audio production to a global community of sound designers and music composers."/>
    <s v="music"/>
    <x v="223"/>
    <x v="0"/>
    <n v="1"/>
    <n v="400000"/>
    <s v="2010-01-01"/>
    <s v="2013-07-17"/>
    <s v="2013-07-17"/>
    <m/>
    <m/>
    <m/>
    <s v="https://www.crunchbase.com/organization/audiodraft"/>
    <s v="https://www.twitter.com/audiodraft"/>
    <s v="http://www.facebook.com/audiodraft"/>
    <s v="6f1d0dd3-fb23-1825-1ebd-d70c629ccb6c"/>
  </r>
  <r>
    <x v="47259"/>
    <s v="bountysource.com"/>
    <s v="USA"/>
    <s v="CA"/>
    <s v="SF Bay Area"/>
    <s v="San Francisco"/>
    <x v="0"/>
    <s v="Bountysource offers an online funding platform for open-source software."/>
    <s v="crowdfunding|enterprise software|open source"/>
    <x v="307"/>
    <x v="1"/>
    <n v="1"/>
    <n v="1100000"/>
    <s v="2012-08-22"/>
    <s v="2013-07-17"/>
    <s v="2013-07-17"/>
    <m/>
    <s v="support@bountysource.com"/>
    <m/>
    <s v="https://www.crunchbase.com/organization/bountysource"/>
    <s v="https://www.twitter.com/bountysource"/>
    <s v="http://www.facebook.com/bountysource"/>
    <s v="34474fa1-4b8f-31f8-cf7d-b028d3135838"/>
  </r>
  <r>
    <x v="47260"/>
    <s v="arts.ca.gov"/>
    <s v="USA"/>
    <s v="CA"/>
    <s v="Sacramento"/>
    <s v="Sacramento"/>
    <x v="0"/>
    <s v="California Arts Council encourages public participation in arts by providing training, promoting awareness, and offering funding programs."/>
    <s v="education|government|training"/>
    <x v="4602"/>
    <x v="8"/>
    <n v="1"/>
    <n v="2000000"/>
    <s v="1976-01-01"/>
    <s v="2013-07-17"/>
    <s v="2013-07-17"/>
    <m/>
    <s v="info@arts.ca.gov"/>
    <s v="'+1 (916) 322-6555"/>
    <s v="https://www.crunchbase.com/organization/california-arts-council"/>
    <s v="https://www.twitter.com/calartscouncil"/>
    <m/>
    <s v="0b4c7576-b351-ad98-939c-04c28085e837"/>
  </r>
  <r>
    <x v="47261"/>
    <s v="coimbra-genomics.com"/>
    <s v="PRT"/>
    <m/>
    <s v="PRT - Other"/>
    <s v="Cantanhede"/>
    <x v="0"/>
    <s v="Coimbra Genomics develops clinical decision support systems based on a patient’s whole genome sequence."/>
    <s v="medical"/>
    <x v="3"/>
    <x v="1"/>
    <n v="1"/>
    <n v="779595"/>
    <s v="2013-01-01"/>
    <s v="2013-07-17"/>
    <s v="2013-07-17"/>
    <m/>
    <s v="info@coimbra-genomics.com"/>
    <m/>
    <s v="https://www.crunchbase.com/organization/coimbra-genomics"/>
    <m/>
    <s v="https://www.facebook.com/coimbragenomics/"/>
    <s v="26568bd4-245e-81e9-f1b7-eaacfd90dd6a"/>
  </r>
  <r>
    <x v="47262"/>
    <s v="curvolabs.com"/>
    <s v="USA"/>
    <s v="IN"/>
    <s v="Louisville"/>
    <s v="Evansville"/>
    <x v="0"/>
    <s v="Curvo is an online platform connecting medical device manufacturing companies and surgery centers."/>
    <s v="analytics|health care|medical device"/>
    <x v="418"/>
    <x v="1"/>
    <n v="1"/>
    <n v="50000"/>
    <s v="2012-01-01"/>
    <s v="2013-07-17"/>
    <s v="2013-07-17"/>
    <m/>
    <m/>
    <m/>
    <s v="https://www.crunchbase.com/organization/curvo"/>
    <s v="https://www.twitter.com/curvolabs"/>
    <m/>
    <s v="09623a04-f86b-3b51-e89e-161b78ace51a"/>
  </r>
  <r>
    <x v="47263"/>
    <s v="gabstr.com"/>
    <s v="USA"/>
    <s v="CA"/>
    <s v="SF Bay Area"/>
    <s v="San Francisco"/>
    <x v="0"/>
    <s v="Group message with people around you. Create and converse about local happenings or common interests."/>
    <s v="internet|local|mobile|social media"/>
    <x v="2526"/>
    <x v="1"/>
    <n v="1"/>
    <n v="570000"/>
    <s v="2013-06-17"/>
    <s v="2013-07-17"/>
    <s v="2013-07-17"/>
    <m/>
    <s v="contact@gabstr.com"/>
    <m/>
    <s v="https://www.crunchbase.com/organization/gabstr"/>
    <s v="https://www.twitter.com/gabstr"/>
    <s v="http://www.facebook.com/gabstrtheadrenalineofproximity"/>
    <s v="d69f7615-e7e5-8c7d-f87c-c3905bb66f28"/>
  </r>
  <r>
    <x v="47264"/>
    <s v="hotdotalert.com"/>
    <s v="USA"/>
    <s v="NE"/>
    <s v="Omaha"/>
    <s v="Lincoln"/>
    <x v="0"/>
    <s v="Hot Dot develops and markets a temperature monitoring patch for athletes."/>
    <s v="biotechnology"/>
    <x v="36"/>
    <x v="0"/>
    <n v="2"/>
    <n v="3556563"/>
    <s v="2011-01-01"/>
    <s v="2011-09-06"/>
    <s v="2013-07-17"/>
    <m/>
    <s v="customersupport@hotdotalert.com"/>
    <s v="'402-489-8211"/>
    <s v="https://www.crunchbase.com/organization/hot-dot"/>
    <s v="https://www.twitter.com/hotdotalert"/>
    <s v="https://www.facebook.com/hotdotalert"/>
    <s v="dc82472e-fae7-c2b9-b05e-7ffaae74d815"/>
  </r>
  <r>
    <x v="47265"/>
    <m/>
    <m/>
    <m/>
    <m/>
    <m/>
    <x v="0"/>
    <s v="Indie Broadcast Network"/>
    <m/>
    <x v="5"/>
    <x v="2"/>
    <n v="1"/>
    <m/>
    <m/>
    <s v="2013-07-17"/>
    <s v="2013-07-17"/>
    <m/>
    <m/>
    <m/>
    <s v="https://www.crunchbase.com/organization/indie-broadcast-network"/>
    <m/>
    <m/>
    <s v="e608bea8-e0e9-4241-0928-e4627d9c8cb2"/>
  </r>
  <r>
    <x v="47266"/>
    <s v="liquor.com"/>
    <s v="USA"/>
    <s v="CA"/>
    <s v="SF Bay Area"/>
    <s v="San Francisco"/>
    <x v="0"/>
    <s v="Liquor.com is a website providing recipes, information and news on cocktails and spirits."/>
    <s v="curated web|digital media"/>
    <x v="87"/>
    <x v="2"/>
    <n v="1"/>
    <n v="3100000"/>
    <s v="2008-11-24"/>
    <s v="2013-07-17"/>
    <s v="2013-07-17"/>
    <m/>
    <s v="kit@liquor.com"/>
    <m/>
    <s v="https://www.crunchbase.com/organization/liquor-com"/>
    <s v="https://www.twitter.com/liquor"/>
    <s v="http://www.facebook.com/liquor.com"/>
    <s v="ba524b0e-ecfe-ea0c-fa9a-fbfdae43f3e2"/>
  </r>
  <r>
    <x v="47267"/>
    <s v="loopapp.co"/>
    <s v="USA"/>
    <s v="WA"/>
    <s v="Seattle"/>
    <s v="Seattle"/>
    <x v="0"/>
    <s v="Loop App provides application services for users to ask questions and get opinions from friends, networks, and the public."/>
    <s v="mobile"/>
    <x v="15"/>
    <x v="0"/>
    <n v="1"/>
    <n v="450000"/>
    <s v="2012-09-30"/>
    <s v="2013-07-17"/>
    <s v="2013-07-17"/>
    <m/>
    <s v="contact@loopapp.co"/>
    <s v="'206-465-4514"/>
    <s v="https://www.crunchbase.com/organization/loop-app"/>
    <s v="https://www.twitter.com/loopitin"/>
    <s v="http://www.facebook.com/loopinion/138205749690600"/>
    <s v="f5f02be4-05a3-5de8-6e2b-aa92eced0fc5"/>
  </r>
  <r>
    <x v="47268"/>
    <s v="meldium.com"/>
    <s v="USA"/>
    <s v="CA"/>
    <s v="SF Bay Area"/>
    <s v="San Francisco"/>
    <x v="2"/>
    <s v="The easiest way for companies to connect their empoyees to the apps they need."/>
    <s v="enterprise software|internet|it management"/>
    <x v="662"/>
    <x v="1"/>
    <n v="1"/>
    <n v="1000000"/>
    <s v="2012-05-01"/>
    <s v="2013-07-17"/>
    <s v="2013-07-17"/>
    <m/>
    <s v="support@meldium.com"/>
    <m/>
    <s v="https://www.crunchbase.com/organization/meldium"/>
    <s v="https://www.twitter.com/meldium"/>
    <s v="http://www.facebook.com/pages/meldium/319099311512739"/>
    <s v="9eb3dd2a-4cb9-b2b8-3a06-cd7a025dae4e"/>
  </r>
  <r>
    <x v="47269"/>
    <s v="neomed.edu"/>
    <s v="USA"/>
    <s v="OH"/>
    <s v="Akron - Canton"/>
    <s v="Rootstown"/>
    <x v="0"/>
    <s v="Northeast Ohio Medical University is a public medical university aiming to improve the quality of healthcare in Northeast Ohio."/>
    <s v="education"/>
    <x v="38"/>
    <x v="2"/>
    <n v="1"/>
    <n v="500000"/>
    <s v="1973-11-23"/>
    <s v="2013-07-17"/>
    <s v="2013-07-17"/>
    <m/>
    <m/>
    <m/>
    <s v="https://www.crunchbase.com/organization/northeast-ohio-medical-university"/>
    <s v="https://www.twitter.com/_neomed"/>
    <s v="http://www.facebook.com/neomed"/>
    <s v="635c27ed-2f73-21eb-066b-5220cdf4fb66"/>
  </r>
  <r>
    <x v="47270"/>
    <s v="readwave.com"/>
    <s v="GBR"/>
    <m/>
    <s v="London"/>
    <s v="London"/>
    <x v="0"/>
    <s v="ReadWave is a digital publishing platform that allows authors to publish and market their stories online."/>
    <s v="content|photography|publishing"/>
    <x v="233"/>
    <x v="1"/>
    <n v="1"/>
    <n v="465000"/>
    <s v="2013-01-01"/>
    <s v="2013-07-17"/>
    <s v="2013-07-17"/>
    <m/>
    <s v="info@readwave.com"/>
    <m/>
    <s v="https://www.crunchbase.com/organization/readwave"/>
    <s v="https://www.twitter.com/readwave"/>
    <m/>
    <s v="cba927cf-916d-4305-dd1f-3af5333562c1"/>
  </r>
  <r>
    <x v="47271"/>
    <s v="reviewpro.com"/>
    <s v="ESP"/>
    <m/>
    <s v="Barcelona"/>
    <s v="Barcelona"/>
    <x v="0"/>
    <s v="ReviewPro is a customer intelligence tool enabling hotels to manage their online reputation and social media."/>
    <s v="reputation|saas|social media management|social media marketing|software"/>
    <x v="23"/>
    <x v="6"/>
    <n v="4"/>
    <n v="6679800"/>
    <s v="2008-10-03"/>
    <s v="2008-10-08"/>
    <s v="2013-07-17"/>
    <m/>
    <s v="info@reviewpro.com"/>
    <s v="(493) 452-0069"/>
    <s v="https://www.crunchbase.com/organization/reviewpro"/>
    <s v="https://www.twitter.com/reviewpro"/>
    <s v="http://www.facebook.com/reviewpro"/>
    <s v="d7b09fba-1173-5100-6c29-e3015b396357"/>
  </r>
  <r>
    <x v="47272"/>
    <s v="stayful.com"/>
    <s v="USA"/>
    <s v="CA"/>
    <s v="SF Bay Area"/>
    <s v="San Francisco"/>
    <x v="0"/>
    <s v="Stayful transforms your hotel travel experience by streamlining everything from booking to check out."/>
    <s v="travel"/>
    <x v="22"/>
    <x v="1"/>
    <n v="1"/>
    <n v="2400000"/>
    <s v="2013-01-01"/>
    <s v="2013-07-17"/>
    <s v="2013-07-17"/>
    <m/>
    <s v="penny@stayful.com"/>
    <s v="(855) I-STAYFUL"/>
    <s v="https://www.crunchbase.com/organization/stayful"/>
    <s v="https://www.twitter.com/stayful"/>
    <s v="http://www.facebook.com/stayful"/>
    <s v="d60a3f35-30e7-56d3-a2c1-2d204a6570bd"/>
  </r>
  <r>
    <x v="47273"/>
    <s v="artcommission.com"/>
    <s v="USA"/>
    <s v="WI"/>
    <s v="Madison"/>
    <s v="Madison"/>
    <x v="0"/>
    <s v="The Art Commission, an online platform, connects artists with individuals, companies and organizations seeking commissioned art."/>
    <s v="curated web"/>
    <x v="28"/>
    <x v="0"/>
    <n v="1"/>
    <n v="950000"/>
    <s v="2012-01-01"/>
    <s v="2013-07-17"/>
    <s v="2013-07-17"/>
    <m/>
    <s v="info@codaworx.com"/>
    <s v="'608-819-8779"/>
    <s v="https://www.crunchbase.com/organization/the-art-commission"/>
    <s v="https://www.twitter.com/codaworx"/>
    <s v="https://www.facebook.com/codaworx"/>
    <s v="e943a674-0f73-99d4-6a37-5ed4f9e8d522"/>
  </r>
  <r>
    <x v="47274"/>
    <s v="vardhman.com"/>
    <s v="IND"/>
    <m/>
    <s v="Ludhiana"/>
    <s v="Ludhiana"/>
    <x v="0"/>
    <s v="Vardhman textiles is a textile conglomerate in India, manufacturing processed fabric, sewing threads, acrylic fiber, and alloy steel."/>
    <s v="fashion"/>
    <x v="350"/>
    <x v="7"/>
    <n v="1"/>
    <n v="5000000"/>
    <s v="1973-01-01"/>
    <s v="2013-07-17"/>
    <s v="2013-07-17"/>
    <m/>
    <m/>
    <s v="91 16 1222 8943"/>
    <s v="https://www.crunchbase.com/organization/vardhman-textiles"/>
    <m/>
    <m/>
    <s v="fb9f9140-78c0-9048-dd73-9f88dd93b240"/>
  </r>
  <r>
    <x v="47275"/>
    <s v="weathermob.me"/>
    <s v="USA"/>
    <s v="MA"/>
    <s v="Boston"/>
    <s v="Cambridge"/>
    <x v="2"/>
    <s v="Weathermob is an app that lets its users share, discover and discuss the weather with people from around the world."/>
    <s v="crowdsourcing|mobile"/>
    <x v="15"/>
    <x v="1"/>
    <n v="2"/>
    <n v="1010000"/>
    <s v="2011-01-01"/>
    <s v="2012-04-29"/>
    <s v="2013-07-17"/>
    <m/>
    <m/>
    <m/>
    <s v="https://www.crunchbase.com/organization/weathermob"/>
    <s v="https://www.twitter.com/weathermob"/>
    <m/>
    <s v="c8b11e3c-0d7d-0bb1-4475-3839959f56d5"/>
  </r>
  <r>
    <x v="47276"/>
    <s v="wikidata.org"/>
    <s v="DEU"/>
    <m/>
    <s v="Berlin"/>
    <s v="Berlin"/>
    <x v="0"/>
    <s v="Wikidata is Wikipedia data structuring project"/>
    <s v="analytics|big data|information services"/>
    <x v="930"/>
    <x v="2"/>
    <n v="1"/>
    <n v="200000"/>
    <m/>
    <s v="2013-07-17"/>
    <s v="2013-07-17"/>
    <m/>
    <m/>
    <m/>
    <s v="https://www.crunchbase.com/organization/wikidata"/>
    <m/>
    <m/>
    <s v="839ca4ad-a443-6556-fed9-af668b1a90d2"/>
  </r>
  <r>
    <x v="47277"/>
    <s v="withings.com"/>
    <s v="FRA"/>
    <m/>
    <s v="Paris"/>
    <s v="Issy-les-moulineaux"/>
    <x v="2"/>
    <s v="Withings creates smart products and apps to take care of yourself and your loved ones in a new and easy way."/>
    <s v="consumer electronics|hardware|health care|software"/>
    <x v="1629"/>
    <x v="2"/>
    <n v="2"/>
    <n v="33831613"/>
    <s v="2008-06-01"/>
    <s v="2010-09-02"/>
    <s v="2013-07-17"/>
    <m/>
    <m/>
    <m/>
    <s v="https://www.crunchbase.com/organization/withings"/>
    <s v="https://www.twitter.com/withings"/>
    <s v="http://www.facebook.com/withings"/>
    <s v="eb2a876b-4ef9-8f98-1354-a2d94674b284"/>
  </r>
  <r>
    <x v="47278"/>
    <s v="workhint.com"/>
    <s v="USA"/>
    <s v="NE"/>
    <s v="Omaha"/>
    <s v="Omaha"/>
    <x v="0"/>
    <s v="We give consultants one page to meet clients, deliver projects, and get paid."/>
    <s v="curated web"/>
    <x v="28"/>
    <x v="1"/>
    <n v="1"/>
    <n v="25000"/>
    <s v="2013-01-01"/>
    <s v="2013-07-17"/>
    <s v="2013-07-17"/>
    <m/>
    <s v="mahmood@workhint.com"/>
    <n v="4022148558"/>
    <s v="https://www.crunchbase.com/organization/workhint"/>
    <s v="https://www.twitter.com/workhint"/>
    <s v="http://www.facebook.com/workhint"/>
    <s v="52cf4546-b895-d932-838a-a6dc9ab42f09"/>
  </r>
  <r>
    <x v="47279"/>
    <s v="100mentors.com"/>
    <s v="GBR"/>
    <m/>
    <s v="London"/>
    <s v="London"/>
    <x v="0"/>
    <s v="100mentors is an online platform that pairs individuals with role models from their targeted universities and companies."/>
    <s v="communities"/>
    <x v="107"/>
    <x v="0"/>
    <n v="1"/>
    <n v="100000"/>
    <s v="2008-01-01"/>
    <s v="2013-07-16"/>
    <s v="2013-07-16"/>
    <m/>
    <s v="info@100mentors.com"/>
    <m/>
    <s v="https://www.crunchbase.com/organization/100mentors"/>
    <s v="https://www.twitter.com/my100mentors"/>
    <s v="https://www.facebook.com/100mentors"/>
    <s v="5016cfb0-83f3-4636-f729-f4efb2f2fc19"/>
  </r>
  <r>
    <x v="47280"/>
    <s v="alarisroyalty.com"/>
    <s v="CAN"/>
    <s v="AB"/>
    <s v="Calgary"/>
    <s v="Calgary"/>
    <x v="0"/>
    <s v="Alaris Royalty provides alternative financial services, such as long-term equity capital, for private businesses in North America."/>
    <s v="finance|financial services|information services"/>
    <x v="690"/>
    <x v="0"/>
    <n v="1"/>
    <n v="105900000"/>
    <s v="2008-01-01"/>
    <s v="2013-07-16"/>
    <s v="2013-07-16"/>
    <m/>
    <m/>
    <s v="'403-228-0873"/>
    <s v="https://www.crunchbase.com/organization/alaris-royalty"/>
    <m/>
    <m/>
    <s v="f4b702ec-b652-da8a-4f4d-b4f513c8b2c7"/>
  </r>
  <r>
    <x v="47281"/>
    <s v="appfuel.me"/>
    <s v="USA"/>
    <s v="CA"/>
    <s v="SF Bay Area"/>
    <s v="Palo Alto"/>
    <x v="3"/>
    <s v="(Acquired by TUNE, Apr 2014) Appfuel provides one unified account for app developers to swap recommendations and host paid ads."/>
    <s v="apps|ios"/>
    <x v="127"/>
    <x v="2"/>
    <n v="1"/>
    <n v="200000"/>
    <s v="2012-01-01"/>
    <s v="2013-07-16"/>
    <s v="2013-07-16"/>
    <m/>
    <m/>
    <m/>
    <s v="https://www.crunchbase.com/organization/appfuel"/>
    <s v="https://www.twitter.com/appfuel"/>
    <s v="http://www.facebook.com/appfuel"/>
    <s v="c5b6dc31-8fb1-5e4c-db50-7f38e51f3782"/>
  </r>
  <r>
    <x v="47282"/>
    <s v="billabongbiz.com"/>
    <s v="AUS"/>
    <m/>
    <s v="Burleigh Heads"/>
    <s v="Burleigh Heads"/>
    <x v="0"/>
    <s v="Billabong is a boardsports clothing and accessories company that markets and distributes their products under different brand names."/>
    <s v="e-commerce|fashion|wearables"/>
    <x v="1166"/>
    <x v="2"/>
    <n v="2"/>
    <n v="382106890"/>
    <s v="1973-01-01"/>
    <s v="2012-07-20"/>
    <s v="2013-07-16"/>
    <m/>
    <m/>
    <s v="61 7 5589 9899"/>
    <s v="https://www.crunchbase.com/organization/billabong-international"/>
    <s v="https://www.twitter.com/billabongusa"/>
    <m/>
    <s v="7564dfd7-0fe2-c475-1ec1-30a8fcf7ab5d"/>
  </r>
  <r>
    <x v="47283"/>
    <s v="bioreclamationivt.com"/>
    <s v="USA"/>
    <s v="NY"/>
    <s v="Long Island"/>
    <s v="Westbury"/>
    <x v="0"/>
    <s v="BIO-IVT consists of companies providing biological products to the early-stage drug discovery and development industry."/>
    <s v="biotechnology|medical|pharmaceutical"/>
    <x v="44"/>
    <x v="2"/>
    <n v="1"/>
    <n v="45000000"/>
    <m/>
    <s v="2013-07-16"/>
    <s v="2013-07-16"/>
    <m/>
    <m/>
    <m/>
    <s v="https://www.crunchbase.com/organization/bio-ivt-group"/>
    <m/>
    <m/>
    <s v="d4b10848-d8e8-5ab7-cfa2-574692a9456d"/>
  </r>
  <r>
    <x v="47284"/>
    <s v="bluebatgames.com"/>
    <s v="CAN"/>
    <s v="BC"/>
    <s v="Vancouver"/>
    <s v="Vancouver"/>
    <x v="2"/>
    <s v="BlueBat Games is a social media platform that helps game developers socialize their games on the web and mobile space."/>
    <s v="developer platform|gaming|social media"/>
    <x v="6147"/>
    <x v="1"/>
    <n v="1"/>
    <n v="600000"/>
    <s v="2011-01-01"/>
    <s v="2013-07-16"/>
    <s v="2013-07-16"/>
    <m/>
    <s v="info@bluebatgames.com"/>
    <m/>
    <s v="https://www.crunchbase.com/organization/bluebat-games"/>
    <s v="https://www.twitter.com/bluebatgames"/>
    <s v="http://www.facebook.com/bluebatgames"/>
    <s v="e2fac831-09f5-aca1-2864-72e14158c5fa"/>
  </r>
  <r>
    <x v="47285"/>
    <s v="dinerotaxi.com"/>
    <s v="ARG"/>
    <m/>
    <s v="Buenos Aires"/>
    <s v="Buenos Aires"/>
    <x v="0"/>
    <s v="Technorides is a cloud-based mobile dispatching platform that simplifies ride and financial management for the transportation industry."/>
    <s v="cloud computing|mobile|saas|transportation"/>
    <x v="834"/>
    <x v="0"/>
    <n v="3"/>
    <n v="260000"/>
    <s v="2011-01-01"/>
    <s v="2011-01-01"/>
    <s v="2013-07-16"/>
    <m/>
    <s v="info@dinerotaxi.com"/>
    <n v="5491153464507"/>
    <s v="https://www.crunchbase.com/organization/dinerotaxi"/>
    <s v="https://www.twitter.com/dinerotaxi"/>
    <s v="http://www.facebook.com/technorides"/>
    <s v="8340ed68-05b9-05a5-2ea6-6555da7bf697"/>
  </r>
  <r>
    <x v="47286"/>
    <s v="emergencyservicepartners.com"/>
    <s v="USA"/>
    <s v="TX"/>
    <s v="Austin"/>
    <s v="Austin"/>
    <x v="0"/>
    <s v="Emergency Service Partners offers emergency department management and service solutions to partner hospitals and physicians."/>
    <s v="biotechnology|emergency medicine|health care"/>
    <x v="44"/>
    <x v="5"/>
    <n v="1"/>
    <n v="10296959"/>
    <s v="1988-01-01"/>
    <s v="2013-07-16"/>
    <s v="2013-07-16"/>
    <m/>
    <m/>
    <s v="'512-452-8533"/>
    <s v="https://www.crunchbase.com/organization/emergency-service-partners"/>
    <s v="https://www.twitter.com/eddocs"/>
    <s v="https://www.facebook.com/emergencyservicepartners"/>
    <s v="e3222df2-5557-9cc8-8ee0-8f161ffe65a5"/>
  </r>
  <r>
    <x v="47287"/>
    <s v="exposedvocals.com"/>
    <s v="USA"/>
    <s v="NY"/>
    <s v="New York City"/>
    <s v="New York"/>
    <x v="0"/>
    <s v="Exposed Vocals is a musical platform designed to let unsigned artists upload their music videos."/>
    <s v="music|social media"/>
    <x v="796"/>
    <x v="2"/>
    <n v="1"/>
    <n v="250000"/>
    <s v="2011-01-01"/>
    <s v="2013-07-16"/>
    <s v="2013-07-16"/>
    <m/>
    <m/>
    <m/>
    <s v="https://www.crunchbase.com/organization/exposed-vocals"/>
    <s v="https://www.twitter.com/exposedvocals"/>
    <s v="http://www.facebook.com/pages/exposed-vocals/315507791807977"/>
    <s v="b2286942-edb1-cb2c-1427-22d2ca3ed8b9"/>
  </r>
  <r>
    <x v="47288"/>
    <s v="thefantree.com"/>
    <s v="USA"/>
    <s v="TX"/>
    <s v="Dallas"/>
    <s v="Dallas"/>
    <x v="0"/>
    <s v="FanTree offers an online social media platform that connects fans with offers from athletes, teams, and brands."/>
    <s v="e-commerce"/>
    <x v="63"/>
    <x v="1"/>
    <n v="4"/>
    <n v="678750"/>
    <s v="2012-03-30"/>
    <s v="2012-07-12"/>
    <s v="2013-07-16"/>
    <m/>
    <s v="resumes@thefantree.com"/>
    <m/>
    <s v="https://www.crunchbase.com/organization/fantree"/>
    <s v="https://www.twitter.com/thefantree"/>
    <s v="http://www.facebook.com/thefantree"/>
    <s v="a91bfd78-991e-ae1e-781d-8aaa19446b79"/>
  </r>
  <r>
    <x v="47289"/>
    <s v="fitsteps.co.uk"/>
    <m/>
    <m/>
    <m/>
    <m/>
    <x v="0"/>
    <s v="Fit Steps is a dance fitness program helps to get fit with proven fitness techniques."/>
    <m/>
    <x v="5"/>
    <x v="0"/>
    <n v="1"/>
    <m/>
    <s v="2012-01-01"/>
    <s v="2013-07-16"/>
    <s v="2013-07-16"/>
    <m/>
    <s v="djrodillo@gmail.com"/>
    <n v="2036187763"/>
    <s v="https://www.crunchbase.com/organization/fit-steps"/>
    <s v="https://www.twitter.com/fit_steps"/>
    <s v="https://www.facebook.com/fitsteps"/>
    <s v="f42b055e-1102-fde6-c8dd-31ea9ea3ace8"/>
  </r>
  <r>
    <x v="47290"/>
    <s v="fundingknight.com"/>
    <s v="GBR"/>
    <m/>
    <s v="London"/>
    <s v="Eastleigh"/>
    <x v="2"/>
    <s v="Peer-to-Peer money lending service"/>
    <s v="curated web"/>
    <x v="28"/>
    <x v="0"/>
    <n v="1"/>
    <n v="1962434.6400240699"/>
    <s v="2011-01-01"/>
    <s v="2013-07-16"/>
    <s v="2013-07-16"/>
    <m/>
    <s v="info@fundingknight.com"/>
    <m/>
    <s v="https://www.crunchbase.com/organization/fundingknight"/>
    <s v="https://www.twitter.com/fundingknight"/>
    <s v="http://www.facebook.com/fundingknight"/>
    <s v="ad4928c2-8fa8-3afc-8cf7-098502ed84e8"/>
  </r>
  <r>
    <x v="47291"/>
    <m/>
    <s v="USA"/>
    <s v="VA"/>
    <s v="Washington, D.C."/>
    <s v="Charlottesville"/>
    <x v="3"/>
    <s v="Gencia, LLC operates as a biotechnology company. The company was founded in 2002 and is based in Charlottesville, Virginia."/>
    <s v="biotechnology"/>
    <x v="36"/>
    <x v="2"/>
    <n v="4"/>
    <n v="5730000"/>
    <s v="2010-01-01"/>
    <s v="2010-06-24"/>
    <s v="2013-07-16"/>
    <m/>
    <m/>
    <m/>
    <s v="https://www.crunchbase.com/organization/gencia"/>
    <m/>
    <m/>
    <s v="ecdd757e-3923-3372-77c4-b577104f3409"/>
  </r>
  <r>
    <x v="47292"/>
    <s v="hangwith.com"/>
    <s v="USA"/>
    <s v="CA"/>
    <s v="Orange County, California"/>
    <s v="Fountain Valley"/>
    <x v="0"/>
    <s v="Hang w/ empowers users to stream and broadcast live high-quality video to other phones using their standard wireless service."/>
    <s v="android|celebrity|ios|mobile|photography|social media|video|video streaming"/>
    <x v="2180"/>
    <x v="0"/>
    <n v="1"/>
    <n v="2000000"/>
    <s v="2013-03-01"/>
    <s v="2013-07-16"/>
    <s v="2013-07-16"/>
    <m/>
    <s v="feedback@hangwith.com"/>
    <s v="'714-617-1991"/>
    <s v="https://www.crunchbase.com/organization/hang-w"/>
    <s v="https://www.twitter.com/hangwith"/>
    <s v="http://www.facebook.com/hangwithapp"/>
    <s v="dabeefa2-5707-4fe7-8642-7a627bdc67b1"/>
  </r>
  <r>
    <x v="47293"/>
    <s v="healthplotter.com"/>
    <s v="USA"/>
    <s v="SC"/>
    <s v="Greenville - Spartanburg"/>
    <s v="Spartanburg"/>
    <x v="0"/>
    <s v="Healthplotter’s platform powers employers &amp; health management programs with actionable data to improve health outcomes &amp; contain cost."/>
    <s v="health care|medical"/>
    <x v="3"/>
    <x v="1"/>
    <n v="1"/>
    <m/>
    <s v="2013-01-01"/>
    <s v="2013-07-16"/>
    <s v="2013-07-16"/>
    <m/>
    <s v="senthil@healthplotter.com"/>
    <s v="'317-603-5629"/>
    <s v="https://www.crunchbase.com/organization/health-plotter"/>
    <s v="https://www.twitter.com/healthplotter"/>
    <m/>
    <s v="d702d2b3-314a-c4f7-4c44-b9da0979fe1b"/>
  </r>
  <r>
    <x v="47294"/>
    <s v="getkeepsafe.com"/>
    <s v="USA"/>
    <s v="CA"/>
    <s v="SF Bay Area"/>
    <s v="San Francisco"/>
    <x v="0"/>
    <s v="KeepSafe is a cloud-based digital platform that allows users to control the privacy of their digital content."/>
    <s v="privacy|security"/>
    <x v="175"/>
    <x v="0"/>
    <n v="2"/>
    <n v="4100000"/>
    <s v="2012-01-01"/>
    <s v="2012-02-27"/>
    <s v="2013-07-16"/>
    <m/>
    <s v="support@getkeepsafe.com"/>
    <m/>
    <s v="https://www.crunchbase.com/organization/keepsafe"/>
    <s v="https://www.twitter.com/keepsafe"/>
    <m/>
    <s v="ccb75d33-e9ed-3c05-2cf5-31047af3cbc3"/>
  </r>
  <r>
    <x v="47295"/>
    <s v="migo.me"/>
    <s v="USA"/>
    <s v="CA"/>
    <s v="SF Bay Area"/>
    <s v="San Francisco"/>
    <x v="0"/>
    <s v="Migo.me is a social graph tool that allows users to discover people connected to their inner circle of friends."/>
    <s v="curated web"/>
    <x v="28"/>
    <x v="1"/>
    <n v="1"/>
    <n v="300000"/>
    <s v="2013-02-01"/>
    <s v="2013-07-16"/>
    <s v="2013-07-16"/>
    <m/>
    <s v="info@migo.me"/>
    <m/>
    <s v="https://www.crunchbase.com/organization/migofly"/>
    <s v="https://www.twitter.com/migo_me"/>
    <m/>
    <s v="1225cfa9-9031-015e-29b0-e9502187d2e2"/>
  </r>
  <r>
    <x v="47296"/>
    <s v="pingmd.com"/>
    <s v="USA"/>
    <s v="NY"/>
    <s v="New York City"/>
    <s v="New York"/>
    <x v="0"/>
    <s v="PingMD develops a solution that facilitates the communication between patients, doctors and colleagues."/>
    <s v="health care"/>
    <x v="3"/>
    <x v="0"/>
    <n v="3"/>
    <n v="3312300"/>
    <s v="2009-01-01"/>
    <s v="2010-06-07"/>
    <s v="2013-07-16"/>
    <m/>
    <s v="info@pingmd.com"/>
    <s v="'917-244-7688"/>
    <s v="https://www.crunchbase.com/organization/pingmd"/>
    <s v="https://www.twitter.com/pingmd"/>
    <s v="http://www.facebook.com/pingmd"/>
    <s v="96d269c5-97d6-55b7-f311-61465a05ccaa"/>
  </r>
  <r>
    <x v="47297"/>
    <s v="scaleogy.com"/>
    <s v="GBR"/>
    <m/>
    <s v="London"/>
    <s v="Horsham"/>
    <x v="0"/>
    <s v="Scaleogy is a digital lifestyle magazine sharing the success stories of companies and brands."/>
    <s v="advertising|content|digital media|news"/>
    <x v="844"/>
    <x v="1"/>
    <n v="1"/>
    <n v="50000"/>
    <s v="2012-05-12"/>
    <s v="2013-07-16"/>
    <s v="2013-07-16"/>
    <m/>
    <s v="team@scaleogy.com"/>
    <n v="442081234272"/>
    <s v="https://www.crunchbase.com/organization/scaleogy"/>
    <s v="https://www.twitter.com/scaleogy"/>
    <s v="http://www.facebook.com/scaleogy"/>
    <s v="a57f7cdb-1252-0ed8-369c-c6852c08053c"/>
  </r>
  <r>
    <x v="47298"/>
    <s v="2nl.co"/>
    <s v="USA"/>
    <s v="SC"/>
    <s v="Greenville - Spartanburg"/>
    <s v="Spartanburg"/>
    <x v="0"/>
    <s v="Second Light provides seniors with a software platform for social connectivity, medication adherence, doctor visits and caregiver services."/>
    <s v="elder care|health care|mhealth|personal health"/>
    <x v="218"/>
    <x v="1"/>
    <n v="2"/>
    <n v="60000"/>
    <s v="2013-02-01"/>
    <s v="2013-02-11"/>
    <s v="2013-07-16"/>
    <m/>
    <s v="smile@2nl.co"/>
    <n v="4086146659"/>
    <s v="https://www.crunchbase.com/organization/second-light"/>
    <s v="https://www.twitter.com/seclight"/>
    <s v="http://www.facebook.com/2nlco"/>
    <s v="8022fdaf-019c-7374-e683-bdd20e837bda"/>
  </r>
  <r>
    <x v="47299"/>
    <s v="sigga.com"/>
    <s v="BRA"/>
    <m/>
    <s v="Rio de Janeiro"/>
    <s v="Belo Horizonte"/>
    <x v="0"/>
    <s v="Sigga provides a mobile and user-friendly suite of applications for companies who want to automate and simplify field service operations."/>
    <s v="apps|developer tools|information technology|mobile"/>
    <x v="597"/>
    <x v="6"/>
    <n v="1"/>
    <m/>
    <s v="2001-01-01"/>
    <s v="2013-07-16"/>
    <s v="2013-07-16"/>
    <m/>
    <s v="sigga@sigga.com"/>
    <n v="553121260200"/>
    <s v="https://www.crunchbase.com/organization/sigga"/>
    <s v="https://www.twitter.com/siggamobile"/>
    <s v="https://www.facebook.com/siggamobile/"/>
    <s v="927e00a9-79eb-a197-15bd-a3ffc3610ce6"/>
  </r>
  <r>
    <x v="47300"/>
    <s v="songfor.com"/>
    <s v="DEU"/>
    <m/>
    <s v="Berlin"/>
    <s v="Berlin"/>
    <x v="0"/>
    <s v="SongFor, based in Germany, enables users to personalize their music playlists by relating songs with their emotions and experiences."/>
    <s v="music"/>
    <x v="223"/>
    <x v="2"/>
    <n v="1"/>
    <n v="60181.328960738203"/>
    <s v="2010-01-01"/>
    <s v="2013-07-16"/>
    <s v="2013-07-16"/>
    <m/>
    <s v="hello@songfor.com"/>
    <m/>
    <s v="https://www.crunchbase.com/organization/songfor"/>
    <s v="https://www.twitter.com/songfordotcom"/>
    <s v="http://www.facebook.com/songfor"/>
    <s v="7789da2f-f1dd-a1ac-434b-355c320b4d71"/>
  </r>
  <r>
    <x v="47301"/>
    <s v="sportdecals.com"/>
    <s v="USA"/>
    <s v="IL"/>
    <s v="Chicago"/>
    <s v="Spring Grove"/>
    <x v="0"/>
    <s v="Sportdecals started in 1972 from a makeshift building producing decals for football teams at the high school level."/>
    <m/>
    <x v="5"/>
    <x v="6"/>
    <n v="1"/>
    <m/>
    <s v="1972-01-01"/>
    <s v="2013-07-16"/>
    <s v="2013-07-16"/>
    <m/>
    <s v="sports@sportdecals.com"/>
    <s v="'262-632-6900"/>
    <s v="https://www.crunchbase.com/organization/sportdecals"/>
    <s v="https://www.twitter.com/sportdecals"/>
    <s v="https://www.facebook.com/sportdecals"/>
    <s v="efd9a4f5-6565-6da9-d751-61d5765090fe"/>
  </r>
  <r>
    <x v="47302"/>
    <s v="talentbin.com"/>
    <s v="USA"/>
    <s v="CA"/>
    <s v="SF Bay Area"/>
    <s v="San Francisco"/>
    <x v="2"/>
    <s v="TalentBin operates a talent search engine that allows technical recruiters and hiring managers to find passive candidates."/>
    <s v="curated web|internet|recruiting"/>
    <x v="356"/>
    <x v="0"/>
    <n v="2"/>
    <n v="3200000"/>
    <s v="2011-05-20"/>
    <s v="2013-07-16"/>
    <s v="2013-07-16"/>
    <m/>
    <s v="contact@talentbin.com"/>
    <s v="'415-361-5944"/>
    <s v="https://www.crunchbase.com/organization/talentbin"/>
    <s v="https://www.twitter.com/talentbinhiring"/>
    <s v="https://www.facebook.com/talentbin"/>
    <s v="de65b9f9-ae15-9636-b266-381905043fa5"/>
  </r>
  <r>
    <x v="47303"/>
    <s v="thoroughcare.net"/>
    <s v="USA"/>
    <s v="SC"/>
    <s v="Greenville - Spartanburg"/>
    <s v="Spartanburg"/>
    <x v="0"/>
    <s v="The Healthcare industry is known for many innovative products. Up until now, Patient Assessments was not one of them. We decided to do"/>
    <m/>
    <x v="5"/>
    <x v="0"/>
    <n v="1"/>
    <m/>
    <s v="2013-01-01"/>
    <s v="2013-07-16"/>
    <s v="2013-07-16"/>
    <m/>
    <s v="info@thoroughcare.net"/>
    <s v="'412-737-7332"/>
    <s v="https://www.crunchbase.com/organization/thoroughcare"/>
    <s v="https://www.twitter.com/thoroughcare"/>
    <s v="https://www.facebook.com/thoroughcare"/>
    <s v="37e42365-79ec-855a-a4c8-63968f9f84b7"/>
  </r>
  <r>
    <x v="47304"/>
    <s v="toatech.com"/>
    <s v="USA"/>
    <s v="OH"/>
    <s v="Cleveland"/>
    <s v="Beachwood"/>
    <x v="2"/>
    <s v="TOA Technologies provides field service management software for businesses that operate in the field."/>
    <s v="enterprise software|saas|software|telecommunications"/>
    <x v="136"/>
    <x v="2"/>
    <n v="3"/>
    <n v="96200000"/>
    <s v="2003-01-01"/>
    <s v="2008-06-03"/>
    <s v="2013-07-16"/>
    <m/>
    <s v="contact@toatech.com"/>
    <m/>
    <s v="https://www.crunchbase.com/organization/toa-technologies"/>
    <s v="https://www.twitter.com/toatech"/>
    <s v="http://www.facebook.com/pages/toa-technologies/156629627710346"/>
    <s v="71d720da-277b-0f4c-aa5e-57d97d5e465c"/>
  </r>
  <r>
    <x v="47305"/>
    <s v="unitedbyblue.com"/>
    <s v="USA"/>
    <s v="PA"/>
    <s v="Philadelphia"/>
    <s v="Philadelphia"/>
    <x v="0"/>
    <s v="For every product sold, UBB removes 1 pound of trash from oceans and waterways through company organized and hosted cleanups."/>
    <s v="e-commerce"/>
    <x v="63"/>
    <x v="0"/>
    <n v="1"/>
    <n v="525000"/>
    <s v="2010-05-01"/>
    <s v="2013-07-16"/>
    <s v="2013-07-16"/>
    <m/>
    <s v="blue@unitedbyblue.com"/>
    <s v="(866)931-1143"/>
    <s v="https://www.crunchbase.com/organization/united-by-blue"/>
    <s v="https://www.twitter.com/unitedbyblue"/>
    <s v="http://www.facebook.com/unitedbyblue"/>
    <s v="3c30b4ac-ed45-4b71-ce05-0b3ddbfad566"/>
  </r>
  <r>
    <x v="47306"/>
    <s v="yerbabuenasoftware.com"/>
    <s v="ESP"/>
    <m/>
    <s v="Madrid"/>
    <s v="Madrid"/>
    <x v="0"/>
    <s v="Intelligent Document Management:"/>
    <s v="software"/>
    <x v="10"/>
    <x v="2"/>
    <n v="1"/>
    <n v="981217"/>
    <s v="2005-10-01"/>
    <s v="2013-07-16"/>
    <s v="2013-07-16"/>
    <m/>
    <s v="yse@yerbabuena.es"/>
    <s v="'+1 559 331 5095"/>
    <s v="https://www.crunchbase.com/organization/yerbabuena-software"/>
    <s v="https://www.twitter.com/yerbabuenasoft"/>
    <m/>
    <s v="b9e81af1-a722-eb25-b940-308c2f5fc2d1"/>
  </r>
  <r>
    <x v="47307"/>
    <s v="aircareapp.com"/>
    <s v="USA"/>
    <s v="PA"/>
    <s v="Philadelphia"/>
    <s v="Philadelphia"/>
    <x v="0"/>
    <s v="AirCare is a remote monitoring and telehealth platform that enables any clinician to remotely monitor and interact with, any patient, at"/>
    <s v="health care"/>
    <x v="3"/>
    <x v="1"/>
    <n v="1"/>
    <m/>
    <s v="2012-01-01"/>
    <s v="2013-07-15"/>
    <s v="2013-07-15"/>
    <m/>
    <s v="info@aircareapp.com"/>
    <n v="2154001177"/>
    <s v="https://www.crunchbase.com/organization/aircare"/>
    <s v="https://www.twitter.com/aircareapp"/>
    <m/>
    <s v="05d734bb-b859-807d-566b-c13a83d5c377"/>
  </r>
  <r>
    <x v="47308"/>
    <s v="blockscre.com"/>
    <s v="USA"/>
    <s v="CA"/>
    <s v="Los Angeles"/>
    <s v="Los Angeles"/>
    <x v="0"/>
    <s v="CRE Data Hub &amp; Management Solution"/>
    <s v="real estate"/>
    <x v="76"/>
    <x v="1"/>
    <n v="1"/>
    <n v="130000"/>
    <s v="2012-01-01"/>
    <s v="2013-07-15"/>
    <s v="2013-07-15"/>
    <m/>
    <s v="marketing@blockscre.com"/>
    <s v="'+1 (424) 201-2600"/>
    <s v="https://www.crunchbase.com/organization/building-blocks-cre"/>
    <s v="https://www.twitter.com/blockscre"/>
    <s v="http://www.facebook.com/blockscre"/>
    <s v="e73b4547-03d5-2b36-8319-53f007f928f6"/>
  </r>
  <r>
    <x v="47309"/>
    <s v="demonstranda.com"/>
    <s v="USA"/>
    <s v="CA"/>
    <s v="Anaheim"/>
    <s v="Newport Beach"/>
    <x v="0"/>
    <s v="Demonstranda is a new player in the social media field, connecting students with classmates and educators for the purpose of studying."/>
    <s v="analytics|big data|education"/>
    <x v="316"/>
    <x v="1"/>
    <n v="4"/>
    <n v="82000"/>
    <s v="2012-01-01"/>
    <s v="2012-05-15"/>
    <s v="2013-07-15"/>
    <m/>
    <s v="contact@demonstranda.com"/>
    <m/>
    <s v="https://www.crunchbase.com/organization/demonstranda"/>
    <s v="https://www.twitter.com/demonstranda"/>
    <s v="https://www.facebook.com/demonstranda"/>
    <s v="6ce04005-e19f-df64-4185-91013ce32d65"/>
  </r>
  <r>
    <x v="47310"/>
    <s v="dshare.com"/>
    <s v="ITA"/>
    <m/>
    <s v="ITA - Other"/>
    <s v="Modugno"/>
    <x v="0"/>
    <s v="D-Share provides end-to-end solutions and user experience development and services for digital publishers and media companies."/>
    <s v="software"/>
    <x v="10"/>
    <x v="0"/>
    <n v="1"/>
    <n v="2315880"/>
    <s v="2010-01-01"/>
    <s v="2013-07-15"/>
    <s v="2013-07-15"/>
    <m/>
    <s v="headquarters@dshare.com"/>
    <m/>
    <s v="https://www.crunchbase.com/organization/d-share"/>
    <s v="https://www.twitter.com/d_share"/>
    <m/>
    <s v="1c490498-c804-f544-b56b-edd04d9bdbf1"/>
  </r>
  <r>
    <x v="47311"/>
    <m/>
    <s v="USA"/>
    <s v="NE"/>
    <s v="Omaha"/>
    <s v="Omaha"/>
    <x v="0"/>
    <s v="There are 11.7 million 18 Wheel Trucks working in the world today that get an average 5.5 Miles Per Gallon."/>
    <s v="transportation"/>
    <x v="114"/>
    <x v="2"/>
    <n v="1"/>
    <m/>
    <s v="2012-05-01"/>
    <s v="2013-07-15"/>
    <s v="2013-07-15"/>
    <m/>
    <m/>
    <m/>
    <s v="https://www.crunchbase.com/organization/etruck"/>
    <m/>
    <m/>
    <s v="897adf38-40c1-66dc-af52-5be6fbfa96f9"/>
  </r>
  <r>
    <x v="47312"/>
    <s v="evr.gr"/>
    <s v="DEU"/>
    <m/>
    <s v="Berlin"/>
    <s v="Berlin"/>
    <x v="0"/>
    <s v="Evergreen provides an asset-backed digital currency and mobile payment infrastructure."/>
    <s v="finance|mobile|mobile payments|virtual currency"/>
    <x v="34"/>
    <x v="6"/>
    <n v="1"/>
    <n v="50000"/>
    <s v="2013-06-15"/>
    <s v="2013-07-15"/>
    <s v="2013-07-15"/>
    <m/>
    <s v="info@evr.gr"/>
    <s v="'+1 (215) 559-9165"/>
    <s v="https://www.crunchbase.com/organization/evrgr"/>
    <s v="https://www.twitter.com/evrgr"/>
    <s v="http://www.facebook.com/getgreenz"/>
    <s v="0d67a878-ecff-a2c8-739f-6e15cce1a7ce"/>
  </r>
  <r>
    <x v="47313"/>
    <s v="financialguard.com"/>
    <s v="USA"/>
    <s v="UT"/>
    <s v="Salt Lake City"/>
    <s v="Salt Lake City"/>
    <x v="2"/>
    <s v="Financial Guard is an online investment manager that implements investment-related ideas."/>
    <s v="financial services|personal finance|retirement"/>
    <x v="24"/>
    <x v="0"/>
    <n v="1"/>
    <n v="2000000"/>
    <s v="2009-12-01"/>
    <s v="2013-07-15"/>
    <s v="2013-07-15"/>
    <m/>
    <s v="sales@financialguard.com"/>
    <n v="6149736999"/>
    <s v="https://www.crunchbase.com/organization/financial-guard"/>
    <s v="https://www.twitter.com/financialguard"/>
    <s v="http://www.facebook.com/pages/financial-guard/218684348280628"/>
    <s v="673e9778-7a13-2602-096e-b453130f2a52"/>
  </r>
  <r>
    <x v="13826"/>
    <s v="howdyon.com"/>
    <s v="USA"/>
    <s v="AZ"/>
    <s v="Phoenix"/>
    <s v="Scottsdale"/>
    <x v="0"/>
    <s v="Connects students with past interns."/>
    <s v="career planning|content|e-commerce|education|employment|publishing|recruiting|social media"/>
    <x v="6562"/>
    <x v="1"/>
    <n v="1"/>
    <n v="500000"/>
    <s v="2012-10-01"/>
    <s v="2013-07-15"/>
    <s v="2013-07-15"/>
    <m/>
    <s v="support@howdyon.com"/>
    <m/>
    <s v="https://www.crunchbase.com/organization/howdy"/>
    <s v="https://www.twitter.com/howdyon"/>
    <s v="http://www.facebook.com/howdyon"/>
    <s v="dcac645a-0659-43ce-7bc2-16efd847ac72"/>
  </r>
  <r>
    <x v="47314"/>
    <s v="surveysampling.com"/>
    <s v="USA"/>
    <s v="CT"/>
    <s v="Hartford"/>
    <s v="Shelton"/>
    <x v="2"/>
    <s v="Instantly is a provider of online and mobile audiences and insights technology tools."/>
    <s v="b2b|market research|mobile"/>
    <x v="2057"/>
    <x v="5"/>
    <n v="4"/>
    <n v="29540000"/>
    <s v="2008-04-01"/>
    <s v="2008-04-01"/>
    <s v="2013-07-15"/>
    <m/>
    <m/>
    <m/>
    <s v="https://www.crunchbase.com/organization/instantly"/>
    <s v="https://www.twitter.com/ssitweets"/>
    <s v="https://www.facebook.com/surveysampling/?ref=aymt_homepage_panel"/>
    <s v="8da00c74-cf06-faee-f3af-db7094f24197"/>
  </r>
  <r>
    <x v="47315"/>
    <s v="jobsync.com"/>
    <s v="USA"/>
    <s v="CA"/>
    <s v="Los Angeles"/>
    <s v="Santa Monica"/>
    <x v="0"/>
    <s v="JobSync provides HR technology to simplify talent acquisition and talent management within large organizations."/>
    <s v="analytics"/>
    <x v="178"/>
    <x v="1"/>
    <n v="2"/>
    <n v="2015000"/>
    <s v="2011-01-01"/>
    <s v="2011-11-15"/>
    <s v="2013-07-15"/>
    <m/>
    <s v="info@jobsync.com"/>
    <s v="'617-548-8306"/>
    <s v="https://www.crunchbase.com/organization/jobsync"/>
    <s v="https://www.twitter.com/jobsync"/>
    <m/>
    <s v="d867f5cc-46dc-f761-882d-85b3655f9e78"/>
  </r>
  <r>
    <x v="47316"/>
    <s v="kids360now.com"/>
    <s v="USA"/>
    <s v="TN"/>
    <s v="Memphis"/>
    <s v="Memphis"/>
    <x v="0"/>
    <s v="Kids360 enables parents to exchange critical information with their child care providers for use in emergencies."/>
    <s v="security"/>
    <x v="175"/>
    <x v="1"/>
    <n v="1"/>
    <n v="15000"/>
    <s v="2013-08-01"/>
    <s v="2013-07-15"/>
    <s v="2013-07-15"/>
    <m/>
    <s v="info@kids360now.com"/>
    <m/>
    <s v="https://www.crunchbase.com/organization/kids360"/>
    <s v="https://www.twitter.com/kids360now"/>
    <s v="http://www.facebook.com/kids360now"/>
    <s v="a03ce2ae-5701-56a2-77cc-863de079db34"/>
  </r>
  <r>
    <x v="47317"/>
    <s v="looktracker.com"/>
    <s v="USA"/>
    <s v="NJ"/>
    <s v="Atlantic City"/>
    <s v="Point Pleasant Beach"/>
    <x v="0"/>
    <s v="LookTracker is a cutting-edge eye tracking technology that outputs data for web pages and other digital media."/>
    <s v="analytics"/>
    <x v="178"/>
    <x v="0"/>
    <n v="1"/>
    <n v="50000"/>
    <s v="2013-01-01"/>
    <s v="2013-07-15"/>
    <s v="2013-07-15"/>
    <m/>
    <s v="info@looktracker.com"/>
    <s v="'732.701.7442"/>
    <s v="https://www.crunchbase.com/organization/looktracker"/>
    <s v="https://www.twitter.com/looktracker"/>
    <s v="http://www.facebook.com/looktracker/181144728717564"/>
    <s v="f745e557-9ac1-63fb-822f-424ea895658d"/>
  </r>
  <r>
    <x v="47318"/>
    <s v="lunagames.com"/>
    <s v="NLD"/>
    <m/>
    <s v="Amsterdam"/>
    <s v="Hoorn"/>
    <x v="0"/>
    <s v="Lunagames develops and commercializes applications and games for mobile phones."/>
    <s v="gaming|mobile|wireless"/>
    <x v="2511"/>
    <x v="1"/>
    <n v="1"/>
    <n v="514640"/>
    <s v="2003-01-01"/>
    <s v="2013-07-15"/>
    <s v="2013-07-15"/>
    <m/>
    <m/>
    <s v="31 54 662 1579"/>
    <s v="https://www.crunchbase.com/organization/lunagames"/>
    <s v="https://www.twitter.com/lunagamesmobile"/>
    <s v="http://www.facebook.com/lunagames"/>
    <s v="a55d1706-e419-5598-ffc1-5fc3dfeebdc0"/>
  </r>
  <r>
    <x v="47319"/>
    <s v="mobirider.com"/>
    <s v="FRA"/>
    <m/>
    <s v="LabÃ¨ge"/>
    <s v="Labège"/>
    <x v="0"/>
    <s v="A ‘magnetic’ team to revolutionize mobile phone usage at the point of sale."/>
    <s v="apps|e-commerce|mobile|point of sale"/>
    <x v="458"/>
    <x v="1"/>
    <n v="1"/>
    <n v="130608"/>
    <s v="2012-01-01"/>
    <s v="2013-07-15"/>
    <s v="2013-07-15"/>
    <m/>
    <s v="contact@mobirider.com"/>
    <s v="'+33 5 82 08 07 49"/>
    <s v="https://www.crunchbase.com/organization/mobi-rider"/>
    <s v="https://www.twitter.com/mobirider4ever"/>
    <s v="https://www.facebook.com/mobirider4ever"/>
    <s v="8f9206f9-3f61-ed12-600a-7c8e03e1b960"/>
  </r>
  <r>
    <x v="47320"/>
    <s v="momspot.com"/>
    <s v="USA"/>
    <s v="NY"/>
    <s v="New York City"/>
    <s v="New York"/>
    <x v="0"/>
    <s v="Momspot is an online social comparison shopping website that aggregates products for moms."/>
    <s v="curated web|digital media|lead generation|price comparison"/>
    <x v="3537"/>
    <x v="1"/>
    <n v="1"/>
    <n v="165000"/>
    <m/>
    <s v="2013-07-15"/>
    <s v="2013-07-15"/>
    <m/>
    <s v="info@momspot.com"/>
    <s v="'+1 (917) 270-7240"/>
    <s v="https://www.crunchbase.com/organization/momspot"/>
    <s v="https://www.twitter.com/themomspot"/>
    <s v="http://www.facebook.com/momspotdotcom"/>
    <s v="a1ea8205-52be-d9e0-f3a7-7eaeadfaff3d"/>
  </r>
  <r>
    <x v="47321"/>
    <s v="opbeat.com"/>
    <s v="USA"/>
    <s v="CA"/>
    <s v="SF Bay Area"/>
    <s v="San Francisco"/>
    <x v="0"/>
    <s v="Opbeat empowers developers to do great ops"/>
    <s v="software"/>
    <x v="10"/>
    <x v="0"/>
    <n v="3"/>
    <n v="2800000"/>
    <s v="2012-01-01"/>
    <s v="2012-05-01"/>
    <s v="2013-07-15"/>
    <m/>
    <s v="rasmus@opbeat.com"/>
    <s v="45 65 74 13 88"/>
    <s v="https://www.crunchbase.com/organization/opbeat"/>
    <s v="https://www.twitter.com/opbeat"/>
    <s v="https://www.facebook.com/opbeat"/>
    <s v="751f9fd0-2255-ddff-1642-3a8a2a3627cf"/>
  </r>
  <r>
    <x v="47322"/>
    <s v="orangecleaningcompany.com"/>
    <s v="NLD"/>
    <m/>
    <s v="Amsterdam"/>
    <s v="Amsterdam"/>
    <x v="0"/>
    <s v="Orange Cleaning Company is a cleaning company that provided high end service to its client base by utilizing rigid training methods."/>
    <s v="b2b|b2c|service industry|small and medium businesses"/>
    <x v="5"/>
    <x v="1"/>
    <n v="1"/>
    <m/>
    <s v="2013-07-15"/>
    <s v="2013-07-15"/>
    <s v="2013-07-15"/>
    <m/>
    <m/>
    <m/>
    <s v="https://www.crunchbase.com/organization/orange-cleaning-company"/>
    <m/>
    <m/>
    <s v="7a1547a6-9bea-b81d-3b56-6f58cec2d23c"/>
  </r>
  <r>
    <x v="47323"/>
    <s v="mypiena.com"/>
    <s v="USA"/>
    <s v="CA"/>
    <s v="Los Angeles"/>
    <s v="Los Angeles"/>
    <x v="0"/>
    <s v="Piena is a company that creates and sells products that make baby formula."/>
    <s v="hardware|software"/>
    <x v="136"/>
    <x v="1"/>
    <n v="1"/>
    <m/>
    <s v="2012-01-01"/>
    <s v="2013-07-15"/>
    <s v="2013-07-15"/>
    <m/>
    <m/>
    <s v="'310-208-8200"/>
    <s v="https://www.crunchbase.com/organization/piena"/>
    <m/>
    <s v="http://www.facebook.com/pienainc"/>
    <s v="918559e4-1ceb-1169-2cb6-7fc65e528887"/>
  </r>
  <r>
    <x v="47324"/>
    <s v="powerstores.in"/>
    <s v="IND"/>
    <m/>
    <s v="Goa"/>
    <s v="Goa"/>
    <x v="0"/>
    <s v="PowerStores is an online software company that enables its users to create mobile-friendly online stores."/>
    <s v="e-commerce|hardware|internet|saas|software"/>
    <x v="2972"/>
    <x v="0"/>
    <n v="1"/>
    <n v="2000000"/>
    <s v="2011-01-01"/>
    <s v="2013-07-15"/>
    <s v="2013-07-15"/>
    <m/>
    <s v="Hello@powerstores.com"/>
    <s v="91 83 2242 2118"/>
    <s v="https://www.crunchbase.com/organization/powerstores"/>
    <s v="https://www.twitter.com/powerstores"/>
    <s v="http://www.facebook.com/powerstores"/>
    <s v="56b87d98-fccf-045f-e10a-e440f6dd93cf"/>
  </r>
  <r>
    <x v="47325"/>
    <s v="prometheusgroup.com"/>
    <s v="USA"/>
    <s v="NC"/>
    <s v="Raleigh"/>
    <s v="Raleigh"/>
    <x v="0"/>
    <s v="Prometheus Group is an enterprise application software company improving the usability and user adoption of SAP plant maintenance."/>
    <s v="software"/>
    <x v="10"/>
    <x v="6"/>
    <n v="1"/>
    <m/>
    <s v="1998-01-01"/>
    <s v="2013-07-15"/>
    <s v="2013-07-15"/>
    <m/>
    <s v="support@prometheusgroup.com"/>
    <s v="'+1 (919) 835-0810"/>
    <s v="https://www.crunchbase.com/organization/prometheus-group"/>
    <s v="https://www.twitter.com/prometheusgroup"/>
    <m/>
    <s v="75859373-c49c-a0f6-70f9-4b5fbd61bcc3"/>
  </r>
  <r>
    <x v="47326"/>
    <s v="r17.com"/>
    <s v="CAN"/>
    <s v="NL"/>
    <s v="St. John's"/>
    <s v="Saint John's"/>
    <x v="0"/>
    <s v="R17 is a SaaS-based platform that develops a web-performance boosting tool for e-commerce sites."/>
    <s v="e-commerce|internet"/>
    <x v="314"/>
    <x v="1"/>
    <n v="1"/>
    <n v="400000"/>
    <s v="2012-01-01"/>
    <s v="2013-07-15"/>
    <s v="2013-07-15"/>
    <m/>
    <m/>
    <m/>
    <s v="https://www.crunchbase.com/organization/r17"/>
    <s v="https://www.twitter.com/r17dotcom"/>
    <m/>
    <s v="381cf9ba-1691-6367-8eb2-7d2ba01000a2"/>
  </r>
  <r>
    <x v="47327"/>
    <s v="rundownapp.com"/>
    <s v="USA"/>
    <s v="IN"/>
    <s v="Indianapolis"/>
    <s v="Indianapolis"/>
    <x v="0"/>
    <s v="Rundown is an app to forecast audience demand and resource availability for professional content teams in brands, publishers and agencies."/>
    <s v="advertising|analytics|big data|predictive analytics|saas|social media"/>
    <x v="194"/>
    <x v="1"/>
    <n v="1"/>
    <n v="200000"/>
    <s v="2013-07-15"/>
    <s v="2013-07-15"/>
    <s v="2013-07-15"/>
    <m/>
    <s v="info@rundownapp.com"/>
    <m/>
    <s v="https://www.crunchbase.com/organization/rundown-app"/>
    <s v="https://www.twitter.com/rundownnews"/>
    <s v="http://www.facebook.com/rundownapp"/>
    <s v="e7293805-5e94-f003-18ce-104185d4131d"/>
  </r>
  <r>
    <x v="47328"/>
    <s v="safetypay.com"/>
    <s v="USA"/>
    <s v="FL"/>
    <s v="Miami"/>
    <s v="Miami Beach"/>
    <x v="0"/>
    <s v="SafetyPay is an online payment solution that enables clients to make online purchases and pay directly through their local bank account."/>
    <s v="e-commerce|internet|payments"/>
    <x v="238"/>
    <x v="6"/>
    <n v="3"/>
    <n v="14100661"/>
    <s v="2006-01-01"/>
    <s v="2008-08-07"/>
    <s v="2013-07-15"/>
    <m/>
    <m/>
    <s v="'786-294-6411"/>
    <s v="https://www.crunchbase.com/organization/safetypay"/>
    <s v="https://www.twitter.com/safetypayusa"/>
    <s v="http://www.facebook.com/safetypayus"/>
    <s v="47c1a4b6-46ee-c575-f4e2-b51910fd71af"/>
  </r>
  <r>
    <x v="47329"/>
    <s v="popsalad.com"/>
    <s v="USA"/>
    <s v="WA"/>
    <s v="Seattle"/>
    <s v="Seattle"/>
    <x v="3"/>
    <s v="Salad Labs provides a mobile and web gaming platform that facilitates conversation, content-sharing and gaming."/>
    <s v="celebrity|politics|social media|sports|virtual currency"/>
    <x v="6563"/>
    <x v="1"/>
    <n v="1"/>
    <n v="825000"/>
    <s v="2011-01-11"/>
    <s v="2013-07-15"/>
    <s v="2013-07-15"/>
    <m/>
    <s v="brad@saladlabs.com"/>
    <m/>
    <s v="https://www.crunchbase.com/organization/salad-labs"/>
    <s v="https://www.twitter.com/popsalad"/>
    <s v="http://www.facebook.com/popsalad"/>
    <s v="2bcec807-ab3d-1e04-eb0d-1f2feee07758"/>
  </r>
  <r>
    <x v="47330"/>
    <s v="sia-us.com"/>
    <s v="USA"/>
    <s v="CA"/>
    <s v="Sacramento"/>
    <s v="El Dorado Hills"/>
    <x v="0"/>
    <s v="SI&amp;A offers streamlined administrative software and services that improve attendance, streamline processes, and fulfill state obligations."/>
    <s v="education"/>
    <x v="38"/>
    <x v="6"/>
    <n v="1"/>
    <n v="5000000"/>
    <s v="2003-02-01"/>
    <s v="2013-07-15"/>
    <s v="2013-07-15"/>
    <m/>
    <s v="productinfo@sia-us.com"/>
    <s v="'877-954-4357"/>
    <s v="https://www.crunchbase.com/organization/school-innovations-achievement"/>
    <m/>
    <s v="http://www.facebook.com/pages/school-innovations-achievement/396"/>
    <s v="5f3f0c08-3c9e-b1e1-2f4b-f3d461e66f3e"/>
  </r>
  <r>
    <x v="47331"/>
    <s v="sequelyouthservices.com"/>
    <s v="USA"/>
    <s v="AL"/>
    <s v="Huntsville"/>
    <s v="Huntsville"/>
    <x v="0"/>
    <s v="Sequel Youth and Family Services develops and operates programs for people with behavioral, emotional and physical challenges."/>
    <s v="family|hospitality|service industry"/>
    <x v="22"/>
    <x v="9"/>
    <n v="1"/>
    <n v="66000000"/>
    <s v="1999-01-01"/>
    <s v="2013-07-15"/>
    <s v="2013-07-15"/>
    <m/>
    <s v="sgilbert@sequelyouthservices.com"/>
    <s v="'256-880-3339"/>
    <s v="https://www.crunchbase.com/organization/sequel-youth-and-family-services"/>
    <m/>
    <m/>
    <s v="1064fef4-3581-510a-e73f-f4a70f252225"/>
  </r>
  <r>
    <x v="47332"/>
    <s v="sdil.in"/>
    <s v="IND"/>
    <m/>
    <s v="Bangalore"/>
    <s v="Bangalore"/>
    <x v="0"/>
    <s v="Sovereign developers &amp; Infrastructure Limited (SDIL) is an organization in the realm of property development."/>
    <s v="real estate"/>
    <x v="76"/>
    <x v="5"/>
    <n v="2"/>
    <m/>
    <s v="2005-01-01"/>
    <s v="2009-09-01"/>
    <s v="2013-07-15"/>
    <m/>
    <s v="response@sdil.in"/>
    <s v="'+91 80 3355 5222"/>
    <s v="https://www.crunchbase.com/organization/sovereign-developers-and-infrastructure-limited"/>
    <s v="https://www.twitter.com/sovereigndvlpr"/>
    <s v="http://www.facebook.com/sovereigndevelopers"/>
    <s v="22cca1dc-209c-0a8c-6c39-a9ff37c52a59"/>
  </r>
  <r>
    <x v="47333"/>
    <s v="thrively.com"/>
    <s v="USA"/>
    <s v="CA"/>
    <s v="Los Angeles"/>
    <s v="Glendale"/>
    <x v="0"/>
    <s v="Thrively is a website that helps kids."/>
    <s v="education|internet"/>
    <x v="677"/>
    <x v="0"/>
    <n v="1"/>
    <n v="615000"/>
    <m/>
    <s v="2013-07-15"/>
    <s v="2013-07-15"/>
    <m/>
    <s v="thrive@thrively.com"/>
    <m/>
    <s v="https://www.crunchbase.com/organization/thrively"/>
    <s v="https://www.twitter.com/thrively"/>
    <s v="https://www.facebook.com/thrively"/>
    <s v="1afebd8e-647f-ea7e-5389-a0a0a7f5eae6"/>
  </r>
  <r>
    <x v="47334"/>
    <s v="tradetorebate.com"/>
    <s v="USA"/>
    <s v="NY"/>
    <s v="New York City"/>
    <s v="Long Island City"/>
    <x v="0"/>
    <s v="Trade to Rebate is an online marketplace offering electronics, appliances, and furniture to individuals who want to upgrade old items."/>
    <s v="coupons|e-commerce|electronics|furniture"/>
    <x v="6564"/>
    <x v="1"/>
    <n v="1"/>
    <n v="525000"/>
    <s v="2012-04-26"/>
    <s v="2013-07-15"/>
    <s v="2013-07-15"/>
    <m/>
    <m/>
    <m/>
    <s v="https://www.crunchbase.com/organization/trade-to-rebate"/>
    <s v="https://www.twitter.com/tradetorebate"/>
    <m/>
    <s v="e27e2caf-8715-922b-b9ad-19d56d799bb8"/>
  </r>
  <r>
    <x v="47335"/>
    <s v="trustradius.com"/>
    <s v="USA"/>
    <s v="TX"/>
    <s v="Austin"/>
    <s v="Austin"/>
    <x v="0"/>
    <s v="TrustRadius is an online community allowing business software users to share real-world insights through in-depth reviews and networking."/>
    <s v="crowdsourcing"/>
    <x v="5"/>
    <x v="0"/>
    <n v="1"/>
    <n v="5000000"/>
    <s v="2012-06-01"/>
    <s v="2013-07-15"/>
    <s v="2013-07-15"/>
    <m/>
    <s v="vinay@trustradius.com"/>
    <s v="'512-961-7777"/>
    <s v="https://www.crunchbase.com/organization/trustradius"/>
    <s v="https://www.twitter.com/trustradius"/>
    <m/>
    <s v="ceee2aca-e2ae-156d-33aa-6d00b666e17d"/>
  </r>
  <r>
    <x v="47336"/>
    <s v="unionbaynetworks.com"/>
    <s v="USA"/>
    <s v="WA"/>
    <s v="Seattle"/>
    <s v="Seattle"/>
    <x v="2"/>
    <s v="Union Bay Networks provides solutions that enable networking for cloud computing and software-defined data centers."/>
    <s v="cloud infrastructure|data visualization|software"/>
    <x v="6565"/>
    <x v="1"/>
    <n v="1"/>
    <n v="1850000"/>
    <s v="2013-01-01"/>
    <s v="2013-07-15"/>
    <s v="2013-07-15"/>
    <m/>
    <s v="info@unionbaynetworks.com"/>
    <m/>
    <s v="https://www.crunchbase.com/organization/union-bay-networks"/>
    <m/>
    <m/>
    <s v="71c558b3-b5da-133a-eb18-d1d350921351"/>
  </r>
  <r>
    <x v="47337"/>
    <s v="vgtifl.org"/>
    <s v="USA"/>
    <s v="FL"/>
    <s v="FL - Other"/>
    <s v="Port Saint Lucie"/>
    <x v="0"/>
    <s v="VGTI Florida is a research institute focused on boosting immunity of the elderly, and treating infectious diseases and cancer."/>
    <s v="biotechnology"/>
    <x v="36"/>
    <x v="6"/>
    <n v="1"/>
    <n v="3600000"/>
    <s v="2008-01-01"/>
    <s v="2013-07-15"/>
    <s v="2013-07-15"/>
    <m/>
    <s v="info@vgtifl.org"/>
    <n v="7723450614"/>
    <s v="https://www.crunchbase.com/organization/vgti-florida"/>
    <s v="https://www.twitter.com/vgtiflorida"/>
    <s v="http://www.facebook.com/vgtiflorida"/>
    <s v="1340a0e2-d500-ba59-68d3-e6c8d41b620d"/>
  </r>
  <r>
    <x v="47338"/>
    <s v="vivev.com"/>
    <s v="USA"/>
    <s v="UT"/>
    <s v="Salt Lake City"/>
    <s v="Ogden"/>
    <x v="0"/>
    <s v="VIVEV™ is a domain acquisition and sales platform, tailored towards startups and small businesses."/>
    <s v="brand marketing|curated web"/>
    <x v="158"/>
    <x v="1"/>
    <n v="1"/>
    <n v="19000"/>
    <m/>
    <s v="2013-07-15"/>
    <s v="2013-07-15"/>
    <m/>
    <s v="i@Vivev.com"/>
    <s v="'415-275-1925"/>
    <s v="https://www.crunchbase.com/organization/vivev"/>
    <s v="https://www.twitter.com/vivevx"/>
    <m/>
    <s v="b9a9f522-f70a-f6e3-dc44-7f69a67d7144"/>
  </r>
  <r>
    <x v="47339"/>
    <s v="waygo.fr"/>
    <s v="FRA"/>
    <m/>
    <s v="Marseille"/>
    <s v="Marseille"/>
    <x v="0"/>
    <s v="Waygo is an advertising company based in France."/>
    <s v="advertising|search engine"/>
    <x v="71"/>
    <x v="1"/>
    <n v="3"/>
    <n v="850000"/>
    <s v="2011-01-01"/>
    <s v="2011-11-01"/>
    <s v="2013-07-15"/>
    <m/>
    <s v="contact@waygo.fr"/>
    <n v="491329469"/>
    <s v="https://www.crunchbase.com/organization/waygo"/>
    <s v="https://www.twitter.com/bonnaudml"/>
    <m/>
    <s v="07db98ff-7057-53fd-0c61-c78354670f4d"/>
  </r>
  <r>
    <x v="47340"/>
    <s v="weekendagogo.it"/>
    <s v="ITA"/>
    <m/>
    <s v="Naples"/>
    <s v="Naples"/>
    <x v="0"/>
    <s v="Weekend-a-gogo, an Italy-based company, offers weekend packages for tourists."/>
    <s v="e-commerce"/>
    <x v="63"/>
    <x v="2"/>
    <n v="1"/>
    <n v="450000"/>
    <m/>
    <s v="2013-07-15"/>
    <s v="2013-07-15"/>
    <m/>
    <m/>
    <s v="199 446 310"/>
    <s v="https://www.crunchbase.com/organization/weekend-a-gogo"/>
    <s v="https://www.twitter.com/weekendagogo"/>
    <s v="http://www.facebook.com/carmela.weekendagogo"/>
    <s v="830dff39-4720-fdf4-4db0-a0fb2f195522"/>
  </r>
  <r>
    <x v="47341"/>
    <s v="wikinvest.com"/>
    <s v="USA"/>
    <s v="CA"/>
    <s v="SF Bay Area"/>
    <s v="San Francisco"/>
    <x v="0"/>
    <s v="Wikinvest offers a portfolio manager for Android that tracks users’ investment accounts in a single platform."/>
    <s v="finance|fintech|stock exchanges"/>
    <x v="39"/>
    <x v="2"/>
    <n v="2"/>
    <n v="17519999"/>
    <s v="2006-01-01"/>
    <s v="2007-10-01"/>
    <s v="2013-07-15"/>
    <m/>
    <m/>
    <m/>
    <s v="https://www.crunchbase.com/organization/wikinvest"/>
    <s v="https://www.twitter.com/wikinvest"/>
    <m/>
    <s v="4a12ca4a-df64-b5f0-aa31-970f36f9e9b0"/>
  </r>
  <r>
    <x v="47342"/>
    <s v="witget.com"/>
    <s v="RUS"/>
    <m/>
    <s v="Moscow"/>
    <s v="Moscow"/>
    <x v="0"/>
    <s v="Web-builder of in-site marketing tools"/>
    <s v="advertising|analytics|big data|content|developer tools|e-commerce|personalization|search engine"/>
    <x v="6566"/>
    <x v="1"/>
    <n v="1"/>
    <n v="100000"/>
    <s v="2013-07-15"/>
    <s v="2013-07-15"/>
    <s v="2013-07-15"/>
    <m/>
    <s v="info@witget.com"/>
    <m/>
    <s v="https://www.crunchbase.com/organization/witget"/>
    <s v="https://www.twitter.com/witgetcom"/>
    <s v="http://www.facebook.com/witgetcom"/>
    <s v="fbd147e5-d4ed-5c87-e9f9-7c9f33ba6e3e"/>
  </r>
  <r>
    <x v="47343"/>
    <s v="yorkmailing.co.uk"/>
    <s v="GBR"/>
    <m/>
    <s v="York"/>
    <s v="York"/>
    <x v="0"/>
    <s v="York Mailing supplies flyers, media insets and catalogues for the high-street retail market sector."/>
    <s v="advertising|digital media|retail"/>
    <x v="2146"/>
    <x v="0"/>
    <n v="1"/>
    <n v="15152514"/>
    <s v="1998-01-01"/>
    <s v="2013-07-15"/>
    <s v="2013-07-15"/>
    <m/>
    <s v="enquiries@yorkmailing.net"/>
    <s v="44 19 0460 8050"/>
    <s v="https://www.crunchbase.com/organization/york-mailing"/>
    <m/>
    <m/>
    <s v="62f4dd8f-d45e-b6c3-53ef-21de783f411f"/>
  </r>
  <r>
    <x v="47344"/>
    <s v="parknetplus.us"/>
    <s v="USA"/>
    <s v="NH"/>
    <s v="Manchester, New Hampshire"/>
    <s v="Manchester"/>
    <x v="0"/>
    <s v="ePark Systems develops and offers dashboard-mounted transponders used in parking solutions."/>
    <s v="hardware|software"/>
    <x v="136"/>
    <x v="1"/>
    <n v="1"/>
    <n v="250104"/>
    <s v="2004-01-01"/>
    <s v="2013-07-14"/>
    <s v="2013-07-14"/>
    <m/>
    <s v="dboutilier@manchesternh.gov"/>
    <s v="'603-624-6580"/>
    <s v="https://www.crunchbase.com/organization/epark-systems"/>
    <m/>
    <m/>
    <s v="47090fed-f105-e094-85dd-cabd2e798bb8"/>
  </r>
  <r>
    <x v="47345"/>
    <s v="forensiclogic.com"/>
    <s v="USA"/>
    <s v="CA"/>
    <s v="SF Bay Area"/>
    <s v="Walnut Creek"/>
    <x v="0"/>
    <s v="Forensic Logic is a company founded on a simple idea: there is too much crime on our streets because critical information is inaccessible"/>
    <s v="information services|law enforcement|legal"/>
    <x v="913"/>
    <x v="0"/>
    <n v="2"/>
    <n v="2007959"/>
    <s v="2003-01-01"/>
    <s v="2009-05-07"/>
    <s v="2013-07-14"/>
    <m/>
    <m/>
    <n v="13023402114"/>
    <s v="https://www.crunchbase.com/organization/forensic-logic"/>
    <s v="https://www.twitter.com/forensiclogic"/>
    <s v="http://www.facebook.com/forensiclogic"/>
    <s v="8b51355b-fdf1-15e3-d59b-6da878519246"/>
  </r>
  <r>
    <x v="47346"/>
    <s v="viewex.co.uk"/>
    <s v="GBR"/>
    <m/>
    <s v="GBR - Other"/>
    <s v="Newcastle"/>
    <x v="0"/>
    <s v="Find hidden ad revenue on your website"/>
    <s v="advertising|digital media"/>
    <x v="414"/>
    <x v="1"/>
    <n v="1"/>
    <n v="166774"/>
    <s v="2011-09-01"/>
    <s v="2013-07-14"/>
    <s v="2013-07-14"/>
    <m/>
    <s v="team@viewex.co.uk"/>
    <n v="442081448559"/>
    <s v="https://www.crunchbase.com/organization/viewex"/>
    <s v="https://www.twitter.com/viewex"/>
    <m/>
    <s v="10d2238d-f9d1-c25b-21fd-739208e22bc4"/>
  </r>
  <r>
    <x v="47347"/>
    <s v="chrysallis.com"/>
    <s v="USA"/>
    <s v="NY"/>
    <s v="New York City"/>
    <s v="New York"/>
    <x v="0"/>
    <s v="Chrysallis is a U.S.-based operator of health and beauty businesses."/>
    <s v="beauty|fashion|health care"/>
    <x v="282"/>
    <x v="1"/>
    <n v="1"/>
    <n v="700000"/>
    <s v="2005-01-01"/>
    <s v="2013-07-13"/>
    <s v="2013-07-13"/>
    <m/>
    <s v="mshaban@chrysallis.com"/>
    <s v="(646)-243-8683"/>
    <s v="https://www.crunchbase.com/organization/chrysallis"/>
    <m/>
    <m/>
    <s v="4dbb3210-a3fa-6101-c71e-22e888ce59f4"/>
  </r>
  <r>
    <x v="47348"/>
    <s v="designplusd.com"/>
    <m/>
    <m/>
    <m/>
    <m/>
    <x v="0"/>
    <s v="iOS &amp; Android App Development Company"/>
    <s v="android|apps|ios|software"/>
    <x v="127"/>
    <x v="1"/>
    <n v="1"/>
    <m/>
    <s v="2012-03-21"/>
    <s v="2013-07-13"/>
    <s v="2013-07-13"/>
    <m/>
    <s v="admin@designplusd.com"/>
    <m/>
    <s v="https://www.crunchbase.com/organization/designplusd"/>
    <s v="https://www.twitter.com/designplusd"/>
    <s v="http://www.facebook.com/designplusd"/>
    <s v="bdafc899-77ac-b24a-d6af-e62f318db7ec"/>
  </r>
  <r>
    <x v="47349"/>
    <s v="dishcrawl.com"/>
    <s v="USA"/>
    <s v="CA"/>
    <s v="SF Bay Area"/>
    <s v="San Jose"/>
    <x v="2"/>
    <s v="Online community for culinary events."/>
    <s v="events|hospitality|internet|restaurants|social media"/>
    <x v="4060"/>
    <x v="1"/>
    <n v="1"/>
    <n v="150000"/>
    <s v="2010-01-01"/>
    <s v="2013-07-13"/>
    <s v="2013-07-13"/>
    <m/>
    <s v="hi@dishcrawl.com"/>
    <s v="'415-523-0477"/>
    <s v="https://www.crunchbase.com/organization/dishcrawl"/>
    <s v="https://www.twitter.com/dishcrawl"/>
    <s v="http://www.facebook.com/dishcrawl"/>
    <s v="18faba4d-e8d8-bacb-8172-41931b4e197f"/>
  </r>
  <r>
    <x v="47350"/>
    <s v="heybread.com"/>
    <s v="KOR"/>
    <m/>
    <s v="Seoul"/>
    <s v="Seoul"/>
    <x v="0"/>
    <s v="Hey! Bread is a Korean bread delivery service that sells a collection of breads from selected gourmet bakeries in Korea."/>
    <s v="delivery|hospitality"/>
    <x v="568"/>
    <x v="2"/>
    <n v="1"/>
    <m/>
    <s v="2012-09-01"/>
    <s v="2013-07-13"/>
    <s v="2013-07-13"/>
    <m/>
    <s v="contact@heybread.com"/>
    <s v="'+82 2-6085-0004"/>
    <s v="https://www.crunchbase.com/organization/hey-bread"/>
    <s v="https://www.twitter.com/heybread"/>
    <s v="http://www.facebook.com/heybreadd"/>
    <s v="f1fedab7-4ec1-b369-8d21-50a7aca01a94"/>
  </r>
  <r>
    <x v="47351"/>
    <s v="hippflow.com"/>
    <s v="RUS"/>
    <m/>
    <s v="Moscow"/>
    <s v="Moscow"/>
    <x v="0"/>
    <s v="Keep Investors Updated"/>
    <s v="curated web"/>
    <x v="28"/>
    <x v="2"/>
    <n v="1"/>
    <n v="100000"/>
    <s v="2012-01-01"/>
    <s v="2013-07-13"/>
    <s v="2013-07-13"/>
    <m/>
    <s v="hello@hippflow.com"/>
    <m/>
    <s v="https://www.crunchbase.com/organization/hippflow"/>
    <s v="https://www.twitter.com/hippflow"/>
    <s v="http://www.facebook.com/hippflow"/>
    <s v="27ed095e-c56b-5c7b-7fd4-b85039644e96"/>
  </r>
  <r>
    <x v="47352"/>
    <s v="hypereight.com"/>
    <s v="UKR"/>
    <m/>
    <s v="Kiev"/>
    <s v="Kiev"/>
    <x v="0"/>
    <s v="Hypereight is a mobile development company creating space-based games."/>
    <s v="mobile"/>
    <x v="15"/>
    <x v="1"/>
    <n v="1"/>
    <n v="60000"/>
    <s v="2013-05-01"/>
    <s v="2013-07-13"/>
    <s v="2013-07-13"/>
    <m/>
    <m/>
    <m/>
    <s v="https://www.crunchbase.com/organization/hypereight"/>
    <m/>
    <m/>
    <s v="14c79f89-72e8-0d72-99ec-2451c0fe6f01"/>
  </r>
  <r>
    <x v="47353"/>
    <s v="ibabybox.com"/>
    <s v="USA"/>
    <s v="CA"/>
    <s v="SF Bay Area"/>
    <s v="Palo Alto"/>
    <x v="3"/>
    <s v="An online social marketplace for baby products"/>
    <s v="social media"/>
    <x v="87"/>
    <x v="1"/>
    <n v="1"/>
    <n v="25000"/>
    <s v="2013-01-01"/>
    <s v="2013-07-13"/>
    <s v="2013-07-13"/>
    <m/>
    <s v="yhyoung@ibabybox.com"/>
    <m/>
    <s v="https://www.crunchbase.com/organization/ibabybox"/>
    <m/>
    <s v="https://www.facebook.com/388365124705235"/>
    <s v="089baeea-2121-f52b-1b28-f9808c7697fd"/>
  </r>
  <r>
    <x v="47354"/>
    <s v="jukedocs.com"/>
    <s v="CAN"/>
    <s v="ON"/>
    <s v="Toronto"/>
    <s v="Markham"/>
    <x v="0"/>
    <s v="Jukedocs offers a cloud-based, enterprise content management software for mobile workers and the BYOD market."/>
    <s v="content|document management|file sharing|software"/>
    <x v="2580"/>
    <x v="1"/>
    <n v="1"/>
    <n v="500000"/>
    <s v="2013-01-01"/>
    <s v="2013-07-13"/>
    <s v="2013-07-13"/>
    <m/>
    <s v="info@jukedocs.com"/>
    <s v="'888-394-1692"/>
    <s v="https://www.crunchbase.com/organization/jukedocs"/>
    <s v="https://www.twitter.com/jukedocs"/>
    <m/>
    <s v="275dc953-225f-1245-3a97-3d86bd29c7f7"/>
  </r>
  <r>
    <x v="47355"/>
    <s v="paradisecorner.com"/>
    <s v="USA"/>
    <s v="FL"/>
    <s v="Tallahassee"/>
    <s v="Tallahassee"/>
    <x v="0"/>
    <s v="The idea is to remove all old mobile homes and redevelop into a premier RV Park ."/>
    <s v="real estate"/>
    <x v="76"/>
    <x v="1"/>
    <n v="1"/>
    <m/>
    <s v="2013-02-14"/>
    <s v="2013-07-13"/>
    <s v="2013-07-13"/>
    <m/>
    <m/>
    <n v="18508771417"/>
    <s v="https://www.crunchbase.com/organization/paradise-corner"/>
    <m/>
    <m/>
    <s v="d6265a70-e535-e813-578f-17aba1dad9e0"/>
  </r>
  <r>
    <x v="47356"/>
    <s v="passto.com.ar"/>
    <s v="ARG"/>
    <m/>
    <s v="Buenos Aires"/>
    <s v="Buenos Aires"/>
    <x v="3"/>
    <s v="Passto is a live entertainment marketing and e-ticketing company."/>
    <s v="events|media and entertainment|ticketing"/>
    <x v="325"/>
    <x v="1"/>
    <n v="1"/>
    <n v="250000"/>
    <s v="2013-07-01"/>
    <s v="2013-07-13"/>
    <s v="2013-07-13"/>
    <s v="2016-07-01"/>
    <s v="press@getapassto.com"/>
    <m/>
    <s v="https://www.crunchbase.com/organization/passto"/>
    <s v="https://www.twitter.com/getapassto"/>
    <s v="https://www.facebook.com/getapassto"/>
    <s v="93b4f4c8-4163-08ee-a424-91e7e2143421"/>
  </r>
  <r>
    <x v="47357"/>
    <s v="crystaldiagnostics.com"/>
    <s v="USA"/>
    <s v="CO"/>
    <s v="Denver"/>
    <s v="Broomfield"/>
    <x v="0"/>
    <s v="Pathogen Systems offers an automated desktop testing unit for detecting E.coli and total coliform bacteria for water testing applications."/>
    <s v="biotechnology"/>
    <x v="36"/>
    <x v="0"/>
    <n v="2"/>
    <n v="1905000"/>
    <s v="2003-01-01"/>
    <s v="2012-01-12"/>
    <s v="2013-07-13"/>
    <m/>
    <s v="info@crystaldiagnostics.com"/>
    <n v="17203514910"/>
    <s v="https://www.crunchbase.com/organization/pathogen-systems"/>
    <s v="https://www.twitter.com/crystaldx"/>
    <s v="http://www.facebook.com/crystaldiagnostics"/>
    <s v="18c77d39-ec4b-109b-7459-993e04d39c89"/>
  </r>
  <r>
    <x v="47358"/>
    <s v="skyhomesusa.com"/>
    <s v="USA"/>
    <s v="MA"/>
    <s v="Boston"/>
    <s v="Boston"/>
    <x v="0"/>
    <s v="Sky Homes is a real estate development and investment company."/>
    <s v="real estate"/>
    <x v="76"/>
    <x v="1"/>
    <n v="1"/>
    <n v="100000"/>
    <s v="2013-01-01"/>
    <s v="2013-07-13"/>
    <s v="2013-07-13"/>
    <m/>
    <s v="davey@skyhomesusa.com"/>
    <m/>
    <s v="https://www.crunchbase.com/organization/sky-homes"/>
    <s v="https://www.twitter.com/skyhomesusa"/>
    <s v="http://www.facebook.com/skyhomesusa"/>
    <s v="e1c2ceaa-ad92-70e7-2524-41f0f44a8488"/>
  </r>
  <r>
    <x v="47359"/>
    <s v="stylewiki.com"/>
    <s v="KOR"/>
    <m/>
    <s v="Seoul"/>
    <s v="Seoul"/>
    <x v="0"/>
    <s v="A Seoul-based social wiki platform for fashion enthusiasts"/>
    <s v="fashion|social media"/>
    <x v="3447"/>
    <x v="2"/>
    <n v="1"/>
    <m/>
    <s v="2012-01-01"/>
    <s v="2013-07-13"/>
    <s v="2013-07-13"/>
    <m/>
    <s v="info@stylewiki.com"/>
    <m/>
    <s v="https://www.crunchbase.com/organization/stylewiki"/>
    <m/>
    <m/>
    <s v="967bcad7-550f-a1cd-822a-568f154ff0a4"/>
  </r>
  <r>
    <x v="47360"/>
    <s v="trakinvest.com"/>
    <s v="SGP"/>
    <m/>
    <m/>
    <m/>
    <x v="0"/>
    <s v="Trakinvest is an interactive virtual world where you can enhance your investment skills, follow (trak) other traders and learn from them, an"/>
    <s v="finance|fintech"/>
    <x v="24"/>
    <x v="0"/>
    <n v="1"/>
    <m/>
    <s v="2013-01-01"/>
    <s v="2013-07-13"/>
    <s v="2013-07-13"/>
    <m/>
    <s v="bobby@trakinvest.com"/>
    <m/>
    <s v="https://www.crunchbase.com/organization/trakinvest"/>
    <s v="https://www.twitter.com/trakinvest"/>
    <s v="http://www.facebook.com/trakinvest"/>
    <s v="d93f7049-7572-d56e-a607-5282a5b3ec5a"/>
  </r>
  <r>
    <x v="47361"/>
    <s v="tripgems.com"/>
    <s v="NLD"/>
    <m/>
    <s v="Amsterdam"/>
    <s v="Amsterdam"/>
    <x v="0"/>
    <s v="all your travel tips in one place"/>
    <s v="social media|travel"/>
    <x v="588"/>
    <x v="1"/>
    <n v="1"/>
    <n v="32673"/>
    <s v="2013-06-01"/>
    <s v="2013-07-13"/>
    <s v="2013-07-13"/>
    <m/>
    <s v="maarten@tripgems.com"/>
    <n v="31623965901"/>
    <s v="https://www.crunchbase.com/organization/tripgems"/>
    <s v="https://www.twitter.com/tripgems"/>
    <s v="http://www.facebook.com/tripgems"/>
    <s v="cde563f9-2008-f4c8-fcd9-b1365180e10a"/>
  </r>
  <r>
    <x v="47362"/>
    <s v="zoyi.co"/>
    <s v="KOR"/>
    <m/>
    <s v="Seoul"/>
    <s v="Seoul"/>
    <x v="0"/>
    <s v="A Korean tech startup with a vision to transform offline experience."/>
    <s v="advertising"/>
    <x v="296"/>
    <x v="0"/>
    <n v="2"/>
    <n v="650000"/>
    <s v="2010-10-25"/>
    <s v="2011-09-01"/>
    <s v="2013-07-13"/>
    <m/>
    <s v="info@coo.ki"/>
    <s v="'+82 70-4367-3602"/>
    <s v="https://www.crunchbase.com/organization/zoyi"/>
    <m/>
    <s v="http://www.facebook.com/teamzoyi"/>
    <s v="f8f49779-3094-512b-d447-4764275f5b6f"/>
  </r>
  <r>
    <x v="47363"/>
    <s v="blueantmedia.ca"/>
    <s v="CAN"/>
    <s v="ON"/>
    <s v="Toronto"/>
    <s v="Toronto"/>
    <x v="0"/>
    <s v="Blue Ant Media operates specialty channels and magazines such as Travel+Escape, Bite TV and AUX T."/>
    <s v="content creators|digital media|events"/>
    <x v="325"/>
    <x v="6"/>
    <n v="3"/>
    <n v="65500000"/>
    <s v="2011-01-01"/>
    <s v="2011-12-01"/>
    <s v="2013-07-12"/>
    <m/>
    <s v="info@blueantmedia.ca"/>
    <n v="19058287660"/>
    <s v="https://www.crunchbase.com/organization/blue-ant-media"/>
    <s v="https://www.twitter.com/blueantmedia"/>
    <m/>
    <s v="1e8a2901-e9d5-12de-a791-edf46c4b2b2e"/>
  </r>
  <r>
    <x v="47364"/>
    <s v="deadstocknetwork.com"/>
    <s v="USA"/>
    <s v="MI"/>
    <s v="Detroit"/>
    <s v="Detroit"/>
    <x v="0"/>
    <s v="Deadstock Network, Inc. is an internet start up company."/>
    <s v="transportation"/>
    <x v="114"/>
    <x v="2"/>
    <n v="1"/>
    <m/>
    <s v="2010-09-01"/>
    <s v="2013-07-12"/>
    <s v="2013-07-12"/>
    <m/>
    <m/>
    <m/>
    <s v="https://www.crunchbase.com/organization/deadstock-network"/>
    <m/>
    <m/>
    <s v="39e25ec0-eff8-394d-4ad7-44c47a1af36d"/>
  </r>
  <r>
    <x v="47365"/>
    <m/>
    <m/>
    <m/>
    <m/>
    <m/>
    <x v="0"/>
    <s v="Drywave is a stealth startup."/>
    <m/>
    <x v="5"/>
    <x v="2"/>
    <n v="1"/>
    <m/>
    <m/>
    <s v="2013-07-12"/>
    <s v="2013-07-12"/>
    <m/>
    <m/>
    <m/>
    <s v="https://www.crunchbase.com/organization/drywave"/>
    <m/>
    <m/>
    <s v="be18cd85-fd08-92b9-2808-e4d02245beca"/>
  </r>
  <r>
    <x v="47366"/>
    <s v="evergram.com"/>
    <s v="USA"/>
    <s v="CA"/>
    <s v="SF Bay Area"/>
    <s v="San Francisco"/>
    <x v="0"/>
    <s v="Evergram allows people to easily create and send meaningful keepsake communications into the future ."/>
    <s v="digital media|gift card|messaging|mobile|video"/>
    <x v="6567"/>
    <x v="2"/>
    <n v="1"/>
    <n v="2432000"/>
    <s v="2011-12-08"/>
    <s v="2013-07-12"/>
    <s v="2013-07-12"/>
    <m/>
    <s v="duncan@evergram.com"/>
    <m/>
    <s v="https://www.crunchbase.com/organization/evergram"/>
    <s v="https://www.twitter.com/evergram"/>
    <m/>
    <s v="89a782fe-4b9e-ebcf-c093-2481445a1d93"/>
  </r>
  <r>
    <x v="47367"/>
    <s v="lndapps.com"/>
    <m/>
    <m/>
    <m/>
    <m/>
    <x v="0"/>
    <s v="Provides a Sales Professional app, a tool for the development of sales skills."/>
    <m/>
    <x v="5"/>
    <x v="1"/>
    <n v="1"/>
    <m/>
    <s v="2013-01-01"/>
    <s v="2013-07-12"/>
    <s v="2013-07-12"/>
    <m/>
    <m/>
    <m/>
    <s v="https://www.crunchbase.com/organization/l-d-apps"/>
    <m/>
    <m/>
    <s v="64e80352-4b19-c2b8-8a1e-516e76854356"/>
  </r>
  <r>
    <x v="47368"/>
    <s v="medsynergies.com"/>
    <s v="USA"/>
    <s v="TX"/>
    <s v="Dallas"/>
    <s v="Irving"/>
    <x v="2"/>
    <s v="MedSynergies provides revenue cycle management and consulting services for physicians, central billing executives, and hospital executives."/>
    <s v="consulting|hospital|medical device"/>
    <x v="3"/>
    <x v="9"/>
    <n v="3"/>
    <n v="114000000"/>
    <s v="1996-01-01"/>
    <s v="2004-08-05"/>
    <s v="2013-07-12"/>
    <m/>
    <m/>
    <s v="'972-791-1224"/>
    <s v="https://www.crunchbase.com/organization/medsynergies"/>
    <s v="https://www.twitter.com/medsynergies"/>
    <m/>
    <s v="cd942891-90b7-9ae1-17eb-115880ddbfbe"/>
  </r>
  <r>
    <x v="47369"/>
    <s v="myteamvoice.com"/>
    <s v="UKR"/>
    <m/>
    <s v="Kiev"/>
    <s v="Kiev"/>
    <x v="0"/>
    <s v="Group voice communication service"/>
    <s v="voip"/>
    <x v="201"/>
    <x v="1"/>
    <n v="1"/>
    <m/>
    <s v="2011-09-01"/>
    <s v="2013-07-12"/>
    <s v="2013-07-12"/>
    <m/>
    <s v="info@MyTeamVoice.com"/>
    <n v="380443905054"/>
    <s v="https://www.crunchbase.com/organization/myteamvoice"/>
    <s v="https://www.twitter.com/myteamvoice"/>
    <s v="http://www.facebook.com/myteamvoice"/>
    <s v="a4e44152-cf45-9a2f-7639-f2e125f5c2a5"/>
  </r>
  <r>
    <x v="47370"/>
    <s v="pretiointeractive.com"/>
    <s v="CAN"/>
    <s v="BC"/>
    <s v="Vancouver"/>
    <s v="Victoria"/>
    <x v="0"/>
    <s v="Pretio is an engagement and monetization plug-in allowing brands to offer rewards to fans for social sharing and shopping."/>
    <s v="curated web"/>
    <x v="28"/>
    <x v="1"/>
    <n v="1"/>
    <m/>
    <s v="2012-01-01"/>
    <s v="2013-07-12"/>
    <s v="2013-07-12"/>
    <m/>
    <s v="support@pretio.in"/>
    <s v="'250-412-9695"/>
    <s v="https://www.crunchbase.com/organization/pretio-interactive"/>
    <s v="https://www.twitter.com/get_pretio"/>
    <s v="http://www.facebook.com/getpretio"/>
    <s v="150a1727-d64d-b0c0-bc5b-492cc1fcef4f"/>
  </r>
  <r>
    <x v="47371"/>
    <s v="symptify.com"/>
    <s v="USA"/>
    <s v="FL"/>
    <s v="Miami"/>
    <s v="Miami"/>
    <x v="0"/>
    <s v="Symptify offers a mobile app that helps bring down healthcare costs by allowing users to evaluate their symptoms at their convenience."/>
    <s v="artificial intelligence|health care|software"/>
    <x v="676"/>
    <x v="0"/>
    <n v="1"/>
    <n v="250000"/>
    <s v="2012-01-01"/>
    <s v="2013-07-12"/>
    <s v="2013-07-12"/>
    <m/>
    <s v="brandt@symptify.com"/>
    <s v="'561-926-3327"/>
    <s v="https://www.crunchbase.com/organization/symptify"/>
    <s v="https://www.twitter.com/symptify"/>
    <s v="http://www.facebook.com/symptify"/>
    <s v="7ba73077-f885-fa19-b866-8735cc6e9018"/>
  </r>
  <r>
    <x v="47372"/>
    <s v="tasteguru.com"/>
    <s v="USA"/>
    <s v="CO"/>
    <s v="Denver"/>
    <s v="Denver"/>
    <x v="0"/>
    <s v="Taste Guru provides individuals with a box of various gluten-free food products every month for a subscription fee."/>
    <s v="e-commerce"/>
    <x v="63"/>
    <x v="1"/>
    <n v="1"/>
    <n v="120000"/>
    <s v="2012-07-01"/>
    <s v="2013-07-12"/>
    <s v="2013-07-12"/>
    <m/>
    <m/>
    <s v="'303-351-1663"/>
    <s v="https://www.crunchbase.com/organization/taste-guru"/>
    <s v="https://www.twitter.com/tasteguru"/>
    <s v="http://www.facebook.com/tastegurugf"/>
    <s v="3282e33e-2173-29a2-31ff-c16ac0349b50"/>
  </r>
  <r>
    <x v="47373"/>
    <s v="twentyfeet.com"/>
    <s v="DEU"/>
    <m/>
    <s v="Frankfurt"/>
    <s v="Wiesbaden"/>
    <x v="2"/>
    <s v="TwentyFeet is a social tracking tool that aggregates social media and web metrics and displays them in one interface to aid decision-making."/>
    <s v="analytics|apps|big data|developer apis|social media|software|video streaming"/>
    <x v="2865"/>
    <x v="1"/>
    <n v="1"/>
    <n v="2000000"/>
    <s v="2010-03-08"/>
    <s v="2013-07-12"/>
    <s v="2013-07-12"/>
    <m/>
    <s v="info@twentyfeet.com"/>
    <s v="49 611 205700"/>
    <s v="https://www.crunchbase.com/organization/twentyfeet"/>
    <s v="https://www.twitter.com/twentyfeet"/>
    <s v="https://www.facebook.com/sumalls"/>
    <s v="9929a15e-3aff-4739-6be2-566b91ce9076"/>
  </r>
  <r>
    <x v="47374"/>
    <s v="wearpoint.com"/>
    <s v="USA"/>
    <s v="NY"/>
    <s v="New York City"/>
    <s v="Brooklyn"/>
    <x v="0"/>
    <s v="WearPoint is a developer and manufacturer of human input and wearable technology devices."/>
    <s v="consumer electronics|wearables"/>
    <x v="13"/>
    <x v="1"/>
    <n v="1"/>
    <n v="25000"/>
    <s v="2013-01-01"/>
    <s v="2013-07-12"/>
    <s v="2013-07-12"/>
    <m/>
    <s v="info@wearpoint.com"/>
    <m/>
    <s v="https://www.crunchbase.com/organization/wearpoint"/>
    <s v="https://www.twitter.com/wearpointinc"/>
    <m/>
    <s v="c5fcdaec-6a62-1ad8-ac7e-e1b8baf1f53a"/>
  </r>
  <r>
    <x v="47375"/>
    <s v="xanofi.com"/>
    <s v="USA"/>
    <s v="NC"/>
    <s v="Raleigh"/>
    <s v="Raleigh"/>
    <x v="0"/>
    <s v="Xanofi is a nanotech company specializing in the production of nanofiber applications."/>
    <s v="nanotechnology"/>
    <x v="485"/>
    <x v="0"/>
    <n v="2"/>
    <n v="975456"/>
    <s v="2010-01-01"/>
    <s v="2012-05-25"/>
    <s v="2013-07-12"/>
    <m/>
    <s v="info@xanofi.com"/>
    <n v="9197474553"/>
    <s v="https://www.crunchbase.com/organization/xanofi"/>
    <s v="https://www.twitter.com/xanofi"/>
    <s v="http://www.facebook.com/xanomatrix"/>
    <s v="117c580d-3940-f134-927d-ebd7950153ee"/>
  </r>
  <r>
    <x v="47376"/>
    <s v="answear.com"/>
    <s v="POL"/>
    <m/>
    <s v="Krakow"/>
    <s v="Kraków"/>
    <x v="0"/>
    <s v="200 fashion brands with free delivery in 24h!"/>
    <s v="e-commerce"/>
    <x v="63"/>
    <x v="6"/>
    <n v="1"/>
    <m/>
    <s v="2010-12-01"/>
    <s v="2013-07-11"/>
    <s v="2013-07-11"/>
    <m/>
    <s v="sklep@answear.com"/>
    <s v="12 312 27 27 PON-PT"/>
    <s v="https://www.crunchbase.com/organization/answear-com"/>
    <s v="https://www.twitter.com/answear_com"/>
    <s v="http://www.facebook.com/answearcom"/>
    <s v="a3bccfda-327d-2ab5-02e2-95e7bd8e77c4"/>
  </r>
  <r>
    <x v="47377"/>
    <s v="hireathena.com"/>
    <s v="USA"/>
    <s v="CA"/>
    <s v="SF Bay Area"/>
    <s v="San Francisco"/>
    <x v="0"/>
    <s v="BackOps is an integrated, web-enabled, paperless back office that provides accounting, HR and payroll services."/>
    <s v="accounting|financial services|fintech|human resources|software"/>
    <x v="866"/>
    <x v="0"/>
    <n v="3"/>
    <n v="8650000"/>
    <s v="2010-01-01"/>
    <s v="2012-10-30"/>
    <s v="2013-07-11"/>
    <m/>
    <s v="info@backops.co"/>
    <n v="4154949086"/>
    <s v="https://www.crunchbase.com/organization/backops"/>
    <s v="https://www.twitter.com/getbackops"/>
    <s v="http://www.facebook.com/pages/backops/166529123542630"/>
    <s v="29571b1d-a9c9-4e35-671b-64e5943f09d6"/>
  </r>
  <r>
    <x v="47378"/>
    <s v="brabble.com"/>
    <s v="USA"/>
    <s v="NY"/>
    <s v="New York City"/>
    <s v="New York"/>
    <x v="0"/>
    <s v="Brabble is a social sharing app that allows users to share photos, videos, audio and text, all in one network."/>
    <s v="advertising|mobile|social media"/>
    <x v="3926"/>
    <x v="0"/>
    <n v="1"/>
    <n v="780500"/>
    <s v="2011-01-01"/>
    <s v="2013-07-11"/>
    <s v="2013-07-11"/>
    <m/>
    <s v="brabbleback@brabble.com"/>
    <s v="'203-858-5830"/>
    <s v="https://www.crunchbase.com/organization/brabbletv-com-llc"/>
    <s v="https://www.twitter.com/brabble"/>
    <s v="http://www.facebook.com/brabble"/>
    <s v="72dd8529-e8a1-86ed-0bca-ebed7e0e9c26"/>
  </r>
  <r>
    <x v="47379"/>
    <s v="cuurio.com"/>
    <s v="USA"/>
    <s v="NY"/>
    <s v="New York City"/>
    <s v="New York"/>
    <x v="0"/>
    <s v="Cuurio supports digital agencies and brands in forging strategic partnerships with emerging tech and startup companies."/>
    <s v="advertising|brand marketing|internet"/>
    <x v="71"/>
    <x v="1"/>
    <n v="1"/>
    <n v="300000"/>
    <s v="2013-02-28"/>
    <s v="2013-07-11"/>
    <s v="2013-07-11"/>
    <m/>
    <s v="info@cuurio.com"/>
    <m/>
    <s v="https://www.crunchbase.com/organization/cuurio"/>
    <s v="https://www.twitter.com/cuurio"/>
    <s v="http://www.facebook.com/cuurio"/>
    <s v="d6a20bc0-d481-3da8-0b43-e587aa271846"/>
  </r>
  <r>
    <x v="47380"/>
    <s v="cymplar.com"/>
    <s v="AUS"/>
    <m/>
    <s v="Melbourne"/>
    <s v="Melbourne"/>
    <x v="0"/>
    <s v="Cymplar leads with flexible interaction and tips, constantly improving and increasing your chances of success."/>
    <s v="information technology"/>
    <x v="59"/>
    <x v="1"/>
    <n v="1"/>
    <n v="460122.69938650302"/>
    <m/>
    <s v="2013-07-11"/>
    <s v="2013-07-11"/>
    <m/>
    <s v="socialmedia@cymplar.com"/>
    <m/>
    <s v="https://www.crunchbase.com/organization/cymplar"/>
    <s v="https://www.twitter.com/cymplar"/>
    <s v="http://www.facebook.com/cymplar"/>
    <s v="196a5a04-428a-0159-63ab-e78fce5af574"/>
  </r>
  <r>
    <x v="47381"/>
    <m/>
    <s v="USA"/>
    <s v="MA"/>
    <s v="Boston"/>
    <s v="Brookline"/>
    <x v="0"/>
    <s v="Distributed Energy Solutions provides distributed energy, co-generation, combined heat and power systems and equipment."/>
    <s v="clean energy|energy|energy management"/>
    <x v="9"/>
    <x v="2"/>
    <n v="1"/>
    <n v="340000"/>
    <s v="2009-01-01"/>
    <s v="2013-07-11"/>
    <s v="2013-07-11"/>
    <m/>
    <m/>
    <m/>
    <s v="https://www.crunchbase.com/organization/distributed-energy-research-solutions"/>
    <m/>
    <m/>
    <s v="bf01c7a3-dd19-6f29-e6bc-b43632375c18"/>
  </r>
  <r>
    <x v="47382"/>
    <s v="donateyourdesktop.co.nz"/>
    <s v="NZL"/>
    <m/>
    <s v="Auckland"/>
    <s v="Auckland"/>
    <x v="0"/>
    <s v="Donate Your Desktop provides a daily desktop background sponsored by an advertiser, who makes a donation to the user's charity of choice."/>
    <s v="curated web"/>
    <x v="28"/>
    <x v="1"/>
    <n v="1"/>
    <n v="200000"/>
    <s v="2011-01-01"/>
    <s v="2013-07-11"/>
    <s v="2013-07-11"/>
    <m/>
    <m/>
    <m/>
    <s v="https://www.crunchbase.com/organization/donate-your-desktop"/>
    <m/>
    <m/>
    <s v="bc3097d2-7152-c33f-beec-50bf7df7a7cd"/>
  </r>
  <r>
    <x v="47383"/>
    <s v="findlineinc.com"/>
    <s v="USA"/>
    <s v="CA"/>
    <s v="SF Bay Area"/>
    <s v="San Francisco"/>
    <x v="0"/>
    <s v="Findline offers performance-based hiring by developing proprietary cloud-based technology to improve the talent acquisition market."/>
    <s v="enterprise software|recruiting|software"/>
    <x v="410"/>
    <x v="1"/>
    <n v="1"/>
    <n v="1125000"/>
    <s v="2013-01-01"/>
    <s v="2013-07-11"/>
    <s v="2013-07-11"/>
    <m/>
    <m/>
    <m/>
    <s v="https://www.crunchbase.com/organization/findline"/>
    <m/>
    <m/>
    <s v="226946d5-0515-6f06-6cfd-fbd5106e80c5"/>
  </r>
  <r>
    <x v="47384"/>
    <s v="frs.com"/>
    <s v="USA"/>
    <s v="CA"/>
    <s v="SF Bay Area"/>
    <s v="San Mateo"/>
    <x v="0"/>
    <s v="FRS offers a line of nutritional products that include ready-to-drink beverages, chews, powdered drink mixes, shots and concentrates."/>
    <s v="fitness|food and beverage|health care"/>
    <x v="1570"/>
    <x v="6"/>
    <n v="5"/>
    <n v="97100000"/>
    <s v="2004-01-01"/>
    <s v="2007-06-06"/>
    <s v="2013-07-11"/>
    <m/>
    <s v="CustomerService@FRS.com"/>
    <s v="7 AM PST-4 PM PST)"/>
    <s v="https://www.crunchbase.com/organization/frs"/>
    <s v="https://www.twitter.com/frs"/>
    <s v="http://www.facebook.com/frshealthyenergy"/>
    <s v="35cf5693-7d90-0bb6-31d8-064acd02351c"/>
  </r>
  <r>
    <x v="47385"/>
    <s v="gleamworld.com"/>
    <s v="PRT"/>
    <m/>
    <s v="Lisbon"/>
    <s v="Lisbon"/>
    <x v="0"/>
    <s v="Mobile fashion discovery and intelligence platform that brings engagement between style lovers and the industry to the next level."/>
    <s v="analytics|apps|fashion|lifestyle|mobile"/>
    <x v="6568"/>
    <x v="1"/>
    <n v="1"/>
    <n v="1218226"/>
    <s v="2013-07-11"/>
    <s v="2013-07-11"/>
    <s v="2013-07-11"/>
    <m/>
    <s v="andreia@gleamworld.com"/>
    <m/>
    <s v="https://www.crunchbase.com/organization/gleam"/>
    <s v="https://www.twitter.com/gleamworld_"/>
    <s v="http://www.facebook.com/gleamworld"/>
    <s v="f3423b1a-0c49-0561-3a2e-d80c9bcf0236"/>
  </r>
  <r>
    <x v="47386"/>
    <s v="innovitalsystems.com"/>
    <s v="USA"/>
    <s v="MD"/>
    <s v="Washington, D.C."/>
    <s v="Beltsville"/>
    <x v="0"/>
    <s v="InnoVital Systems focuses on innovation to advance healthcare by collaborating with clinical and research institutions."/>
    <s v="software"/>
    <x v="10"/>
    <x v="1"/>
    <n v="1"/>
    <n v="25000"/>
    <s v="2013-01-01"/>
    <s v="2013-07-11"/>
    <s v="2013-07-11"/>
    <m/>
    <s v="info@innovitalsystems.com"/>
    <n v="2407900605"/>
    <s v="https://www.crunchbase.com/organization/innovital-systems"/>
    <m/>
    <s v="http://www.facebook.com/innovital"/>
    <s v="9d7150b7-b6e4-8df0-5a8e-e18c6d5e09e9"/>
  </r>
  <r>
    <x v="47387"/>
    <s v="sparkmotion.com"/>
    <s v="USA"/>
    <s v="MD"/>
    <s v="Washington, D.C."/>
    <s v="Bethesda"/>
    <x v="0"/>
    <s v="Kinesio Capture develops motion-analysis software for assessing human movement."/>
    <s v="software"/>
    <x v="10"/>
    <x v="0"/>
    <n v="1"/>
    <n v="300000"/>
    <s v="2011-01-01"/>
    <s v="2013-07-11"/>
    <s v="2013-07-11"/>
    <m/>
    <m/>
    <s v="'301-656-3101"/>
    <s v="https://www.crunchbase.com/organization/kinesio-capture"/>
    <s v="https://www.twitter.com/sparkmotionllc"/>
    <s v="http://www.facebook.com/sparkmotion"/>
    <s v="73c3d8d0-b135-0367-fb7b-5893890b426b"/>
  </r>
  <r>
    <x v="47388"/>
    <s v="ludostudios.com"/>
    <m/>
    <m/>
    <m/>
    <m/>
    <x v="0"/>
    <s v="Ludo Studios a revolution is looming in Video games sector."/>
    <s v="video games"/>
    <x v="616"/>
    <x v="2"/>
    <n v="1"/>
    <m/>
    <s v="2012-01-01"/>
    <s v="2013-07-11"/>
    <s v="2013-07-11"/>
    <m/>
    <m/>
    <m/>
    <s v="https://www.crunchbase.com/organization/ludo-studios"/>
    <m/>
    <m/>
    <s v="482b9912-9b3d-63a1-63c8-ab9fd6d1e2e6"/>
  </r>
  <r>
    <x v="47389"/>
    <s v="memloom.com"/>
    <s v="USA"/>
    <s v="MI"/>
    <s v="Detroit"/>
    <s v="Ferndale"/>
    <x v="0"/>
    <s v="Memloom is a unique digital consumer brand platform that connects customers with their favorite brands though authentic stories."/>
    <s v="brand marketing|content|enterprise software|social media marketing"/>
    <x v="2969"/>
    <x v="1"/>
    <n v="1"/>
    <n v="850000"/>
    <s v="2012-12-12"/>
    <s v="2013-07-11"/>
    <s v="2013-07-11"/>
    <m/>
    <s v="alyssa@memloom.com"/>
    <s v="'248-819-0808"/>
    <s v="https://www.crunchbase.com/organization/memloom"/>
    <s v="https://www.twitter.com/memloom"/>
    <s v="http://www.facebook.com/memloominc"/>
    <s v="eaefe575-8dcb-7897-12ba-6aa19750c711"/>
  </r>
  <r>
    <x v="47390"/>
    <s v="mindpirate.com"/>
    <s v="USA"/>
    <s v="CA"/>
    <s v="SF Bay Area"/>
    <s v="Menlo Park"/>
    <x v="3"/>
    <s v="Mind Pirate, Inc. was acquired by HP's Innovation Group in Dec., 2014. Mind Pirate built technology for wearable &amp; IoT computing apps"/>
    <s v="augmented reality|internet of things|mobile|wearables"/>
    <x v="4352"/>
    <x v="0"/>
    <n v="1"/>
    <n v="2500000"/>
    <s v="2012-01-01"/>
    <s v="2013-07-11"/>
    <s v="2013-07-11"/>
    <s v="2014-12-31"/>
    <m/>
    <s v="'317-236-1313"/>
    <s v="https://www.crunchbase.com/organization/mind-pirate-inc"/>
    <s v="https://www.twitter.com/mindpirate"/>
    <s v="http://www.facebook.com/mindpirate"/>
    <s v="8adb8993-920d-848f-21cd-288334de9699"/>
  </r>
  <r>
    <x v="47391"/>
    <s v="nightout.com"/>
    <s v="USA"/>
    <s v="CA"/>
    <s v="Santa Barbara"/>
    <s v="Santa Barbara"/>
    <x v="0"/>
    <s v="Use NIGHTOUTt to find tickets to thousands of curated events or create your own with our innovative ticketing platform."/>
    <s v="apps|content discovery|events|hospitality|nightclubs|nightlife|restaurants|ticketing"/>
    <x v="6569"/>
    <x v="1"/>
    <n v="2"/>
    <n v="275000"/>
    <s v="2010-12-01"/>
    <s v="2012-05-01"/>
    <s v="2013-07-11"/>
    <m/>
    <s v="info@nightout.com"/>
    <s v="(800)936-3126"/>
    <s v="https://www.crunchbase.com/organization/night-out"/>
    <s v="https://www.twitter.com/nightoutinc"/>
    <s v="https://www.facebook.com/nightoutofficial"/>
    <s v="6c751a8c-699a-c44d-c7b5-ac2b2ff7a7d0"/>
  </r>
  <r>
    <x v="47392"/>
    <s v="pathoquest.com"/>
    <s v="FRA"/>
    <m/>
    <s v="Paris"/>
    <s v="Paris"/>
    <x v="0"/>
    <s v="PathoQuest is a biotechnology company identifying pathogens through High Throughput Sequencing (HTS)."/>
    <s v="biotechnology"/>
    <x v="36"/>
    <x v="2"/>
    <n v="1"/>
    <n v="4960000"/>
    <s v="2010-01-01"/>
    <s v="2013-07-11"/>
    <s v="2013-07-11"/>
    <m/>
    <s v="contact@pathoquest.com"/>
    <s v="33 1 40 61 39 16"/>
    <s v="https://www.crunchbase.com/organization/pathoquest"/>
    <m/>
    <m/>
    <s v="e2720e70-99d6-fdc8-911c-7bd69b42e18a"/>
  </r>
  <r>
    <x v="47393"/>
    <s v="pillguard.com"/>
    <s v="USA"/>
    <s v="KY"/>
    <s v="Louisville"/>
    <s v="Louisville"/>
    <x v="0"/>
    <s v="PillGuard develops medication delivery devices that encourage patients to adhere to their medication."/>
    <s v="delivery|health diagnostics|medical"/>
    <x v="1730"/>
    <x v="0"/>
    <n v="2"/>
    <n v="1140000"/>
    <s v="2003-01-01"/>
    <s v="2012-01-01"/>
    <s v="2013-07-11"/>
    <m/>
    <s v="info@pillguard.com"/>
    <s v="'502-271-8444"/>
    <s v="https://www.crunchbase.com/organization/pillguard"/>
    <s v="https://www.twitter.com/pillguard"/>
    <m/>
    <s v="f1260eb5-cd79-c9d6-10b0-aa4b7290e481"/>
  </r>
  <r>
    <x v="47394"/>
    <s v="synapsense.com"/>
    <s v="USA"/>
    <s v="CA"/>
    <s v="Sacramento"/>
    <s v="Folsom"/>
    <x v="2"/>
    <s v="SynapSense offers wireless instrumentation solutions that enable carbon footprint reduction for data centers and enterprises."/>
    <s v="greentech|web hosting|wireless"/>
    <x v="6570"/>
    <x v="0"/>
    <n v="6"/>
    <n v="44500000"/>
    <s v="2006-06-01"/>
    <s v="2006-05-30"/>
    <s v="2013-07-11"/>
    <m/>
    <m/>
    <n v="9162940270"/>
    <s v="https://www.crunchbase.com/organization/synapsense"/>
    <m/>
    <m/>
    <s v="bb29719e-312b-cc5a-2c26-ef65e8dd7fb2"/>
  </r>
  <r>
    <x v="47395"/>
    <s v="yourtango.com"/>
    <s v="USA"/>
    <s v="NY"/>
    <s v="New York City"/>
    <s v="New York"/>
    <x v="0"/>
    <s v="Tango Publishing offers an online community for its users to learn, affirm, share and connect on love and relationship matters."/>
    <s v="consulting"/>
    <x v="5"/>
    <x v="6"/>
    <n v="3"/>
    <n v="2595750"/>
    <s v="2002-01-01"/>
    <s v="2010-03-03"/>
    <s v="2013-07-11"/>
    <m/>
    <s v="editor@yourtango.com"/>
    <s v="'212-575-0402"/>
    <s v="https://www.crunchbase.com/organization/tango-publishing"/>
    <s v="https://www.twitter.com/yourtango"/>
    <s v="http://www.facebook.com/yourtango"/>
    <s v="5afa9f8e-8f01-3380-76e3-8cd00045c844"/>
  </r>
  <r>
    <x v="19650"/>
    <s v="umano.me"/>
    <s v="USA"/>
    <s v="CA"/>
    <s v="SF Bay Area"/>
    <s v="San Francisco"/>
    <x v="2"/>
    <s v="Umano is an audio streaming service"/>
    <s v="audio|mobile|news"/>
    <x v="6571"/>
    <x v="1"/>
    <n v="1"/>
    <n v="1500000"/>
    <s v="2012-09-07"/>
    <s v="2013-07-11"/>
    <s v="2013-07-11"/>
    <m/>
    <s v="support@umano.me"/>
    <n v="6315654071"/>
    <s v="https://www.crunchbase.com/organization/sothree"/>
    <s v="https://www.twitter.com/umanoapp"/>
    <s v="http://www.facebook.com/umanoapp"/>
    <s v="b5be02da-5c01-a39d-cd0f-6cb12ad88c2f"/>
  </r>
  <r>
    <x v="47396"/>
    <s v="snaptural.com"/>
    <s v="BEL"/>
    <m/>
    <s v="Brussels"/>
    <s v="Brussels"/>
    <x v="0"/>
    <s v="Urbanmedia was originally a web design Company based on the global mission to provide tech support and web design."/>
    <m/>
    <x v="5"/>
    <x v="2"/>
    <n v="1"/>
    <m/>
    <s v="2005-01-01"/>
    <s v="2013-07-11"/>
    <s v="2013-07-11"/>
    <m/>
    <m/>
    <m/>
    <s v="https://www.crunchbase.com/organization/urbantech"/>
    <m/>
    <m/>
    <s v="10007af2-ba8f-8ca0-9ba3-3a681fd97b10"/>
  </r>
  <r>
    <x v="47397"/>
    <s v="xova.com"/>
    <s v="USA"/>
    <s v="CA"/>
    <s v="SF Bay Area"/>
    <s v="Los Altos"/>
    <x v="0"/>
    <s v="Xova Labs enable companies leveraging the mobile and cloud technology disruptions."/>
    <s v="cloud infrastructure|enterprise software|mobile"/>
    <x v="872"/>
    <x v="0"/>
    <n v="1"/>
    <n v="8000000"/>
    <s v="2011-01-01"/>
    <s v="2013-07-11"/>
    <s v="2013-07-11"/>
    <m/>
    <s v="info@xova.com"/>
    <s v="'650-226-8550"/>
    <s v="https://www.crunchbase.com/organization/xova-labs"/>
    <m/>
    <m/>
    <s v="00989082-0aa1-a188-1942-9b8014c76ca2"/>
  </r>
  <r>
    <x v="47398"/>
    <s v="zidoff.com"/>
    <s v="NGA"/>
    <m/>
    <s v="NGA - Other"/>
    <s v="Wuse"/>
    <x v="0"/>
    <s v="Zidoff.com, is a Global e-commerce Marketplace for Africa, allowing seamless trades between Africa and Global Merchants."/>
    <s v="b2b|e-commerce"/>
    <x v="63"/>
    <x v="0"/>
    <n v="1"/>
    <n v="300000"/>
    <s v="2013-07-11"/>
    <s v="2013-07-11"/>
    <s v="2013-07-11"/>
    <m/>
    <m/>
    <s v="'+234 700 74679 43633"/>
    <s v="https://www.crunchbase.com/organization/zidoff-ecommerce"/>
    <s v="https://www.twitter.com/zidoffglobal"/>
    <s v="http://www.facebook.com/pages/zidoffcom/524269607644769"/>
    <s v="3c79c36f-fc2c-0200-737d-c8d98f210296"/>
  </r>
  <r>
    <x v="47399"/>
    <s v="2theloo.com"/>
    <s v="NLD"/>
    <m/>
    <s v="Amsterdam"/>
    <s v="Amsterdam"/>
    <x v="0"/>
    <s v="2theloo offers clean and sustainable restrooms for shoppers and travelers in common public locations throughout the world."/>
    <s v="hospitality"/>
    <x v="22"/>
    <x v="7"/>
    <n v="1"/>
    <m/>
    <s v="2011-02-17"/>
    <s v="2013-07-10"/>
    <s v="2013-07-10"/>
    <m/>
    <s v="info@2theloo.com"/>
    <s v="'+31 20 420 2833"/>
    <s v="https://www.crunchbase.com/organization/2theloo"/>
    <s v="https://www.twitter.com/2theloo"/>
    <s v="https://www.facebook.com/2theloo"/>
    <s v="9524554f-3814-66d7-f9f9-573214e57478"/>
  </r>
  <r>
    <x v="47400"/>
    <s v="altavian.com"/>
    <s v="USA"/>
    <s v="FL"/>
    <s v="Gainesville"/>
    <s v="Gainesville"/>
    <x v="0"/>
    <s v="Altavian manufactures, sells, services and operates small unmanned aircraft systems (UAS)."/>
    <s v="aerospace|manufacturing"/>
    <x v="222"/>
    <x v="0"/>
    <n v="1"/>
    <n v="22950"/>
    <s v="2011-01-01"/>
    <s v="2013-07-10"/>
    <s v="2013-07-10"/>
    <m/>
    <s v="info@altavian.com"/>
    <n v="8553258284"/>
    <s v="https://www.crunchbase.com/organization/altavian"/>
    <s v="https://www.twitter.com/altavianinc"/>
    <s v="http://www.facebook.com/altavian"/>
    <s v="8fd9588b-ccb1-42fc-ac92-0195906cc347"/>
  </r>
  <r>
    <x v="47401"/>
    <s v="appslingr.com"/>
    <s v="USA"/>
    <s v="CA"/>
    <s v="SF Bay Area"/>
    <s v="San Francisco"/>
    <x v="2"/>
    <s v="AppSlingr is a technology company that lets people access any of their files, and use any application, on any device."/>
    <s v="analytics|mobile|saas|security"/>
    <x v="4675"/>
    <x v="1"/>
    <n v="1"/>
    <n v="28000"/>
    <s v="2013-01-01"/>
    <s v="2013-07-10"/>
    <s v="2013-07-10"/>
    <m/>
    <s v="info@boxster.io"/>
    <m/>
    <s v="https://www.crunchbase.com/organization/appslingr"/>
    <s v="https://www.twitter.com/appslingr"/>
    <m/>
    <s v="4162c623-51df-18d9-5de5-a8439e74be9d"/>
  </r>
  <r>
    <x v="47402"/>
    <s v="datagenno.com"/>
    <s v="USA"/>
    <s v="IL"/>
    <s v="Chicago"/>
    <s v="Chicago"/>
    <x v="0"/>
    <s v="An interactive link between molecular and clinical genetics."/>
    <m/>
    <x v="5"/>
    <x v="1"/>
    <n v="1"/>
    <m/>
    <m/>
    <s v="2013-07-10"/>
    <s v="2013-07-10"/>
    <m/>
    <s v="contact@datagenno.com"/>
    <s v="1(312)239-0310"/>
    <s v="https://www.crunchbase.com/organization/datagenno-interactive-research"/>
    <s v="https://www.twitter.com/datagenno"/>
    <s v="https://www.facebook.com/datagenno"/>
    <s v="c83c5379-8e09-b67b-c324-892a0fcd1b2c"/>
  </r>
  <r>
    <x v="47403"/>
    <s v="drone.io"/>
    <s v="USA"/>
    <s v="CA"/>
    <s v="SF Bay Area"/>
    <s v="San Francisco"/>
    <x v="0"/>
    <s v="Continuous Integration and Deployment"/>
    <s v="cloud computing|software|test and measurement"/>
    <x v="43"/>
    <x v="1"/>
    <n v="1"/>
    <n v="28000"/>
    <s v="2012-10-02"/>
    <s v="2013-07-10"/>
    <s v="2013-07-10"/>
    <m/>
    <s v="support@drone.io"/>
    <m/>
    <s v="https://www.crunchbase.com/organization/drone-io"/>
    <s v="https://www.twitter.com/droneio"/>
    <m/>
    <s v="732085bd-bf97-78c4-a6d2-08b967caa76b"/>
  </r>
  <r>
    <x v="47404"/>
    <s v="dynis.com"/>
    <s v="USA"/>
    <s v="MD"/>
    <s v="Baltimore"/>
    <s v="Columbia"/>
    <x v="0"/>
    <s v="Dynis is a network hosting company providing a comprehensive suite of communication and data network implementation services."/>
    <s v="infrastructure|telecommunications|web hosting"/>
    <x v="516"/>
    <x v="7"/>
    <n v="1"/>
    <n v="30000000"/>
    <s v="1992-01-01"/>
    <s v="2013-07-10"/>
    <s v="2013-07-10"/>
    <m/>
    <s v="cpaige@dynis.com"/>
    <s v="'410-290-9972"/>
    <s v="https://www.crunchbase.com/organization/dynis"/>
    <m/>
    <m/>
    <s v="ad5154b3-7e91-34b4-bb56-4fec89405a3d"/>
  </r>
  <r>
    <x v="47405"/>
    <s v="fhaus.co"/>
    <s v="ESP"/>
    <m/>
    <s v="Barcelona"/>
    <s v="Barcelona"/>
    <x v="0"/>
    <s v="FHAUS Properties is a real estate company selling houses and buildings."/>
    <m/>
    <x v="5"/>
    <x v="0"/>
    <n v="1"/>
    <n v="386587.974536739"/>
    <s v="2013-07-10"/>
    <s v="2013-07-10"/>
    <s v="2013-07-10"/>
    <m/>
    <s v="barcelona@fhaus.co"/>
    <m/>
    <s v="https://www.crunchbase.com/organization/fhaus"/>
    <s v="https://www.twitter.com/fhaus_es"/>
    <s v="https://www.facebook.com/fhaus-1455736044697481"/>
    <s v="3093291b-bfb2-1bcf-4a00-3bd3fea456b7"/>
  </r>
  <r>
    <x v="47406"/>
    <s v="myflowater.com"/>
    <s v="USA"/>
    <s v="CA"/>
    <s v="SF Bay Area"/>
    <s v="Burlingame"/>
    <x v="0"/>
    <s v="FloWater provides an environmentally friendly alternative to bottled water."/>
    <s v="sustainability|water"/>
    <x v="412"/>
    <x v="0"/>
    <n v="2"/>
    <n v="900000"/>
    <s v="2013-01-01"/>
    <s v="2013-03-21"/>
    <s v="2013-07-10"/>
    <m/>
    <s v="info@myflowater.com"/>
    <s v="'808-635-4584"/>
    <s v="https://www.crunchbase.com/organization/flo-water"/>
    <s v="https://www.twitter.com/myflowater"/>
    <s v="http://www.facebook.com/myflowater"/>
    <s v="e663e1d6-b690-10e1-b0bc-cca844fb54b6"/>
  </r>
  <r>
    <x v="47407"/>
    <s v="hybridsec.com"/>
    <s v="ISR"/>
    <m/>
    <s v="Tel Aviv"/>
    <s v="Tel Aviv"/>
    <x v="0"/>
    <s v="Hybrid Security develops web fraud detection solutions to mitigate threats that are undetectable by conventional web security systems."/>
    <s v="e-commerce|finance|security|telecommunications"/>
    <x v="6572"/>
    <x v="1"/>
    <n v="1"/>
    <n v="500000"/>
    <s v="2010-01-01"/>
    <s v="2013-07-10"/>
    <s v="2013-07-10"/>
    <m/>
    <s v="info@hybridsec.com"/>
    <s v="'+972 6503197389"/>
    <s v="https://www.crunchbase.com/organization/hybrid-security"/>
    <s v="https://www.twitter.com/hybridsecnews"/>
    <s v="http://www.facebook.com/hybrid-application-security/136533"/>
    <s v="e5afc778-2b66-770b-867e-c8bbb621a769"/>
  </r>
  <r>
    <x v="47408"/>
    <s v="kochabo.de"/>
    <s v="AUT"/>
    <m/>
    <s v="Vienna"/>
    <s v="Vienna"/>
    <x v="2"/>
    <s v="KochAbo is an e-commerce food delivery service providing recipes and all the corresponding ingredients for home cooking."/>
    <s v="cooking|e-commerce|health care"/>
    <x v="3112"/>
    <x v="0"/>
    <n v="3"/>
    <m/>
    <s v="2012-02-01"/>
    <s v="2012-01-01"/>
    <s v="2013-07-10"/>
    <m/>
    <s v="hilfe@kochabo.de"/>
    <s v="'+43 1 5443900"/>
    <s v="https://www.crunchbase.com/organization/kochabo"/>
    <s v="https://www.twitter.com/kochabo_de"/>
    <s v="http://www.facebook.com/kochabo"/>
    <s v="dc0b73d0-21a6-60ec-c61a-4a7c1d01d800"/>
  </r>
  <r>
    <x v="47409"/>
    <s v="mediaomics.pt"/>
    <s v="PRT"/>
    <m/>
    <s v="PRT - Other"/>
    <s v="Caparica"/>
    <x v="0"/>
    <s v="MediaOmics is a pioneer company in cell functional enviromics (CFE)."/>
    <s v="biotechnology"/>
    <x v="36"/>
    <x v="1"/>
    <n v="1"/>
    <n v="528336"/>
    <s v="2012-01-01"/>
    <s v="2013-07-10"/>
    <s v="2013-07-10"/>
    <m/>
    <s v="info@mediaomics.pt"/>
    <m/>
    <s v="https://www.crunchbase.com/organization/mediaomics"/>
    <m/>
    <m/>
    <s v="f78c0023-7ec9-c99e-44b8-da417c480734"/>
  </r>
  <r>
    <x v="47410"/>
    <s v="mohound.com"/>
    <s v="USA"/>
    <s v="CA"/>
    <s v="SF Bay Area"/>
    <s v="Palo Alto"/>
    <x v="0"/>
    <s v="App Marketing Platform With ROI Analysis And Integrated Big-Data Analysis For Automated Decision Making."/>
    <s v="analytics|big data"/>
    <x v="178"/>
    <x v="1"/>
    <n v="1"/>
    <n v="28000"/>
    <s v="2013-01-01"/>
    <s v="2013-07-10"/>
    <s v="2013-07-10"/>
    <m/>
    <s v="support@mohound.com"/>
    <n v="14156908256"/>
    <s v="https://www.crunchbase.com/organization/mohound"/>
    <m/>
    <m/>
    <s v="d23e8681-2327-9a6f-55b9-2692ab57179e"/>
  </r>
  <r>
    <x v="47411"/>
    <s v="needcheck.com"/>
    <s v="CHL"/>
    <m/>
    <s v="Santiago"/>
    <s v="Santiago"/>
    <x v="0"/>
    <s v="Needcheck is a social engagement platform providing information about fitness centers, personal trainers, and sports groups."/>
    <s v="b2b|e-commerce"/>
    <x v="63"/>
    <x v="1"/>
    <n v="1"/>
    <n v="10000"/>
    <s v="2013-04-10"/>
    <s v="2013-07-10"/>
    <s v="2013-07-10"/>
    <m/>
    <s v="javier@needcheck.com"/>
    <s v="'+56 09 76973206"/>
    <s v="https://www.crunchbase.com/organization/needcheck"/>
    <s v="https://www.twitter.com/needcheck"/>
    <s v="https://www.facebook.com/needcheck"/>
    <s v="647d3bf8-845e-a518-3a39-54005f521715"/>
  </r>
  <r>
    <x v="47412"/>
    <m/>
    <s v="USA"/>
    <s v="IL"/>
    <s v="Chicago"/>
    <s v="Chicago"/>
    <x v="0"/>
    <s v="Palladium Life Sciences is a pharmaceutical company developing medical devices and equipment."/>
    <s v="biotechnology"/>
    <x v="36"/>
    <x v="2"/>
    <n v="1"/>
    <n v="1800000"/>
    <s v="2013-01-01"/>
    <s v="2013-07-10"/>
    <s v="2013-07-10"/>
    <m/>
    <m/>
    <m/>
    <s v="https://www.crunchbase.com/organization/palladium-life-sciences"/>
    <m/>
    <m/>
    <s v="53996989-7e71-6484-196f-ab648a8ec603"/>
  </r>
  <r>
    <x v="47413"/>
    <s v="pathdrugomics.com"/>
    <s v="USA"/>
    <s v="CA"/>
    <s v="SF Bay Area"/>
    <s v="San Francisco"/>
    <x v="0"/>
    <s v="Increases the efficiency of drug discovery and disrupts the billion dollar per compound cost of bringing a new therapeutic into the market."/>
    <s v="clinical trials|health diagnostics|therapeutics"/>
    <x v="3"/>
    <x v="1"/>
    <n v="1"/>
    <n v="28000"/>
    <m/>
    <s v="2013-07-10"/>
    <s v="2013-07-10"/>
    <m/>
    <m/>
    <m/>
    <s v="https://www.crunchbase.com/organization/pathdrugomics"/>
    <s v="https://www.twitter.com/pathdrug"/>
    <m/>
    <s v="827d8bc0-2c92-2ce5-9b96-bec6d3a51ed6"/>
  </r>
  <r>
    <x v="47414"/>
    <s v="peer.im"/>
    <s v="USA"/>
    <s v="CA"/>
    <s v="SF Bay Area"/>
    <s v="San Francisco"/>
    <x v="0"/>
    <s v="Enable your team to engage customers in real-time chat"/>
    <s v="messaging"/>
    <x v="201"/>
    <x v="1"/>
    <n v="1"/>
    <n v="28000"/>
    <s v="2012-12-01"/>
    <s v="2013-07-10"/>
    <s v="2013-07-10"/>
    <m/>
    <s v="team@peer.im"/>
    <m/>
    <s v="https://www.crunchbase.com/organization/peer-im"/>
    <s v="https://www.twitter.com/peer_im"/>
    <m/>
    <s v="4bc68d1e-c4c6-8a44-daf4-e3526df6335f"/>
  </r>
  <r>
    <x v="47415"/>
    <m/>
    <s v="USA"/>
    <s v="WA"/>
    <s v="Seattle"/>
    <s v="Bellevue"/>
    <x v="0"/>
    <s v="Pet Ready is a company that offers cat and dog owners a new and exciting way to help keep their pets happy and healthy."/>
    <s v="health care|veterinary"/>
    <x v="3"/>
    <x v="2"/>
    <n v="1"/>
    <m/>
    <s v="2013-07-11"/>
    <s v="2013-07-10"/>
    <s v="2013-07-10"/>
    <m/>
    <m/>
    <m/>
    <s v="https://www.crunchbase.com/organization/pet-ready"/>
    <m/>
    <m/>
    <s v="9108027c-2df8-9ed5-9598-b05d4d9794df"/>
  </r>
  <r>
    <x v="47416"/>
    <s v="pure360.com"/>
    <s v="GBR"/>
    <m/>
    <s v="London"/>
    <s v="Brighton"/>
    <x v="0"/>
    <s v="Pure360 provides email marketing and SMS software for businesses to access customers via mobile and web devices."/>
    <s v="advertising|email marketing|sms"/>
    <x v="6517"/>
    <x v="2"/>
    <n v="1"/>
    <n v="15910140"/>
    <s v="2001-01-01"/>
    <s v="2013-07-10"/>
    <s v="2013-07-10"/>
    <m/>
    <s v="international@pure360.com"/>
    <m/>
    <s v="https://www.crunchbase.com/organization/pure360"/>
    <s v="https://www.twitter.com/pure360"/>
    <s v="http://www.facebook.com/pure360emailmarketingsoftware"/>
    <s v="bc3d6ba9-7227-cb3b-0032-e8e89cdfb165"/>
  </r>
  <r>
    <x v="47417"/>
    <s v="reniac.com"/>
    <s v="USA"/>
    <s v="CA"/>
    <s v="SF Bay Area"/>
    <s v="San Jose"/>
    <x v="0"/>
    <s v="We are redefining data center architecture for any application, any server and any data store."/>
    <s v="analytics|big data"/>
    <x v="178"/>
    <x v="1"/>
    <n v="1"/>
    <n v="28000"/>
    <s v="2012-01-01"/>
    <s v="2013-07-10"/>
    <s v="2013-07-10"/>
    <m/>
    <s v="contact@reniac.com"/>
    <m/>
    <s v="https://www.crunchbase.com/organization/reniac"/>
    <s v="https://www.twitter.com/reniacinc"/>
    <m/>
    <s v="e5a08105-0ff4-3a9b-7b37-57c0cff94abb"/>
  </r>
  <r>
    <x v="47418"/>
    <s v="santarosaconsulting.com"/>
    <s v="USA"/>
    <s v="MI"/>
    <s v="Detroit"/>
    <s v="Bloomfield Hills"/>
    <x v="0"/>
    <s v="Santa Rosa Consulting provides information technology and management consulting services to the healthcare industry."/>
    <s v="consulting|health care|information technology"/>
    <x v="66"/>
    <x v="7"/>
    <n v="2"/>
    <n v="35000000"/>
    <s v="2007-01-01"/>
    <s v="2010-07-02"/>
    <s v="2013-07-10"/>
    <m/>
    <s v="contactus@santarosaconsulting.com"/>
    <s v="'248-948-0098"/>
    <s v="https://www.crunchbase.com/organization/santa-rosa-consulting"/>
    <s v="https://www.twitter.com/santarosahealth"/>
    <m/>
    <s v="a145cb37-510a-b603-56c5-dacdfd3eb630"/>
  </r>
  <r>
    <x v="47419"/>
    <s v="splango.com"/>
    <s v="USA"/>
    <s v="WA"/>
    <s v="Seattle"/>
    <s v="Seattle"/>
    <x v="0"/>
    <s v="Splango offers a system enabling SMBs to capture, communicate with and reward their customers through referral marketing and social media."/>
    <s v="advertising|email marketing|social media"/>
    <x v="711"/>
    <x v="0"/>
    <n v="1"/>
    <n v="300000"/>
    <s v="2011-01-01"/>
    <s v="2013-07-10"/>
    <s v="2013-07-10"/>
    <m/>
    <m/>
    <s v="(855) 775-2646"/>
    <s v="https://www.crunchbase.com/organization/splango-media-holdings"/>
    <m/>
    <m/>
    <s v="bd232502-1b7f-a4ed-531a-324818de2caf"/>
  </r>
  <r>
    <x v="47420"/>
    <s v="suncatalytix.com"/>
    <s v="USA"/>
    <s v="MA"/>
    <s v="Boston"/>
    <s v="Cambridge"/>
    <x v="2"/>
    <s v="Sun Catalytix is an early-stage renewable energy startup that aims to combine sunlight and water to provide affordable solar energy."/>
    <s v="renewable energy|solar|water"/>
    <x v="165"/>
    <x v="2"/>
    <n v="4"/>
    <n v="18500000"/>
    <s v="2008-01-01"/>
    <s v="2009-11-23"/>
    <s v="2013-07-10"/>
    <m/>
    <s v="info@suncatalytix.com"/>
    <s v="'617-374-3797"/>
    <s v="https://www.crunchbase.com/organization/sun-catalytix"/>
    <m/>
    <m/>
    <s v="56142709-6032-ca27-daf8-15feef2986ef"/>
  </r>
  <r>
    <x v="47421"/>
    <s v="theiconic.com.au"/>
    <s v="AUS"/>
    <m/>
    <s v="Sydney"/>
    <s v="Surry Hills"/>
    <x v="0"/>
    <s v="THE ICONIC is an online marketplace selling fashion products and footwear for men and women."/>
    <s v="e-commerce|fashion|marketplace"/>
    <x v="14"/>
    <x v="7"/>
    <n v="2"/>
    <n v="72000000"/>
    <s v="2011-09-01"/>
    <s v="2012-01-01"/>
    <s v="2013-07-10"/>
    <m/>
    <m/>
    <s v="'+61 1300 668 345"/>
    <s v="https://www.crunchbase.com/organization/the-iconic"/>
    <s v="https://www.twitter.com/theiconicau"/>
    <s v="http://www.facebook.com/iconicau"/>
    <s v="2fdcc553-7b00-2bfb-6c74-c9b2625da0f9"/>
  </r>
  <r>
    <x v="47422"/>
    <s v="titt.at"/>
    <s v="USA"/>
    <s v="VI"/>
    <m/>
    <m/>
    <x v="3"/>
    <s v="Tittat is an anonymous service that is intended to focus on sharing references on people, and in creating reputation"/>
    <s v="android|apps|identity management|internet|ios|social media"/>
    <x v="6573"/>
    <x v="1"/>
    <n v="1"/>
    <n v="220000"/>
    <s v="2012-01-01"/>
    <s v="2013-07-10"/>
    <s v="2013-07-10"/>
    <m/>
    <s v="support@titt.at"/>
    <n v="441100011091"/>
    <s v="https://www.crunchbase.com/organization/tittat"/>
    <s v="https://www.twitter.com/_tittat"/>
    <m/>
    <s v="13d19d87-7fd7-64d5-792f-a02181d78cef"/>
  </r>
  <r>
    <x v="47423"/>
    <s v="upshotdata.com"/>
    <s v="USA"/>
    <s v="IL"/>
    <s v="Chicago"/>
    <s v="Chicago"/>
    <x v="2"/>
    <s v="The Only Mobile Reporting App That Allows You To *Create* New Reports On Your Mobile Device."/>
    <s v="apps"/>
    <x v="50"/>
    <x v="0"/>
    <n v="1"/>
    <n v="28000"/>
    <m/>
    <s v="2013-07-10"/>
    <s v="2013-07-10"/>
    <m/>
    <m/>
    <m/>
    <s v="https://www.crunchbase.com/organization/upshot"/>
    <m/>
    <m/>
    <s v="45850fe7-2e7d-2a8a-bf70-c11fc53d4cda"/>
  </r>
  <r>
    <x v="47424"/>
    <s v="vaultize.com"/>
    <s v="USA"/>
    <s v="CA"/>
    <s v="SF Bay Area"/>
    <s v="San Francisco"/>
    <x v="0"/>
    <s v="Vaultize is an enterprise platform for end-to-end file security with built-in rights management, secure file sharing &amp; data protection."/>
    <s v="cloud computing|collaboration|cyber security|enterprise software|file sharing|mobile|saas"/>
    <x v="263"/>
    <x v="6"/>
    <n v="1"/>
    <m/>
    <s v="2010-07-01"/>
    <s v="2013-07-10"/>
    <s v="2013-07-10"/>
    <m/>
    <s v="sales@vaultize.com"/>
    <s v="(212) 880-6412"/>
    <s v="https://www.crunchbase.com/organization/vaultize"/>
    <s v="https://www.twitter.com/vaultize"/>
    <s v="http://www.facebook.com/vaultize"/>
    <s v="4c5d89ac-b38f-6727-0fb1-3e444402a5ce"/>
  </r>
  <r>
    <x v="47425"/>
    <s v="vidatherapeutics.com"/>
    <s v="CAN"/>
    <s v="BC"/>
    <s v="Vancouver"/>
    <s v="Vancouver"/>
    <x v="0"/>
    <s v="viDA Therapeutics is a biotechnology company developing treatments for several chronic inflammatory and age-related diseases."/>
    <s v="biotechnology"/>
    <x v="36"/>
    <x v="0"/>
    <n v="2"/>
    <n v="2550000"/>
    <s v="2008-02-01"/>
    <s v="2013-04-25"/>
    <s v="2013-07-10"/>
    <m/>
    <m/>
    <s v="'778-373-0916"/>
    <s v="https://www.crunchbase.com/organization/vida-therapeutics"/>
    <m/>
    <m/>
    <s v="fe4f5993-b7e5-b8ac-558f-72e585544035"/>
  </r>
  <r>
    <x v="47426"/>
    <s v="aceconsensus.com"/>
    <m/>
    <m/>
    <m/>
    <m/>
    <x v="0"/>
    <s v="ACE applies a unique approach to collecting, publishing and disclosing high-definition consensus forecasts."/>
    <m/>
    <x v="5"/>
    <x v="1"/>
    <n v="1"/>
    <m/>
    <s v="2013-01-01"/>
    <s v="2013-07-09"/>
    <s v="2013-07-09"/>
    <m/>
    <m/>
    <m/>
    <s v="https://www.crunchbase.com/organization/ace-consensus"/>
    <m/>
    <s v="https://www.facebook.com/aceconsensuslimited0"/>
    <s v="79b70ca4-030c-a41f-3788-68f501aca456"/>
  </r>
  <r>
    <x v="47427"/>
    <s v="adoreme.com"/>
    <s v="USA"/>
    <s v="NY"/>
    <s v="New York City"/>
    <s v="New York"/>
    <x v="0"/>
    <s v="Adore Me is a New York based women's lingerie and apparel brand."/>
    <s v="fashion|lingerie|women's"/>
    <x v="386"/>
    <x v="6"/>
    <n v="5"/>
    <n v="11500000"/>
    <s v="2011-05-01"/>
    <s v="2011-11-01"/>
    <s v="2013-07-09"/>
    <m/>
    <s v="help@adoreme.com"/>
    <s v="'1.800.433.2367"/>
    <s v="https://www.crunchbase.com/organization/adore-me"/>
    <s v="https://www.twitter.com/adoreme"/>
    <s v="http://www.facebook.com/adoremeofficial"/>
    <s v="660f3ab8-c96b-ba34-037e-e2126e3e9a0f"/>
  </r>
  <r>
    <x v="47428"/>
    <s v="aerohive.com"/>
    <s v="USA"/>
    <s v="CA"/>
    <s v="SF Bay Area"/>
    <s v="Sunnyvale"/>
    <x v="1"/>
    <s v="Aerohive Networks develops cooperative control architecture that improves the efficiency of enterprise Wi-Fi systems."/>
    <s v="cloud infrastructure|mobile|wireless"/>
    <x v="261"/>
    <x v="7"/>
    <n v="6"/>
    <n v="104952382"/>
    <s v="2006-01-01"/>
    <s v="2006-07-01"/>
    <s v="2013-07-09"/>
    <m/>
    <s v="info365@aerohive.com"/>
    <s v="(866) 918-9918"/>
    <s v="https://www.crunchbase.com/organization/aerohive-networks"/>
    <s v="https://www.twitter.com/aerohive"/>
    <s v="http://www.facebook.com/pages/aerohive-networks/113724428686506"/>
    <s v="4d2fb422-df01-ea83-54e8-625535340bcc"/>
  </r>
  <r>
    <x v="47429"/>
    <s v="applits.com"/>
    <s v="USA"/>
    <s v="OH"/>
    <s v="Columbus, Ohio"/>
    <s v="Columbus"/>
    <x v="3"/>
    <s v="Applits is a socially driven app creation platform that gives smartphone users a say in what apps are developed for their devices."/>
    <s v="apps|software"/>
    <x v="50"/>
    <x v="2"/>
    <n v="1"/>
    <n v="63000"/>
    <s v="2012-07-01"/>
    <s v="2013-07-09"/>
    <s v="2013-07-09"/>
    <s v="2015-08-01"/>
    <s v="support@applits.com"/>
    <m/>
    <s v="https://www.crunchbase.com/organization/applits"/>
    <s v="https://www.twitter.com/applitsofficial"/>
    <s v="http://www.facebook.com/applitsofficial"/>
    <s v="318ea816-d16a-bc8d-4782-700fd8a56ea9"/>
  </r>
  <r>
    <x v="47430"/>
    <s v="axcelis.com"/>
    <s v="USA"/>
    <s v="MA"/>
    <s v="Boston"/>
    <s v="Beverly"/>
    <x v="1"/>
    <s v="Axcelis Technologies is a provider of equipment and services to the semiconductor manufacturing industry."/>
    <s v="industrial|manufacturing|semiconductor"/>
    <x v="578"/>
    <x v="7"/>
    <n v="1"/>
    <n v="15000000"/>
    <s v="1978-01-01"/>
    <s v="2013-07-09"/>
    <s v="2013-07-09"/>
    <m/>
    <m/>
    <s v="(978) 787-4000"/>
    <s v="https://www.crunchbase.com/organization/axcelis-technologies"/>
    <s v="https://www.twitter.com/axcelisnews"/>
    <m/>
    <s v="dde574a1-0605-bafd-2988-2a3f82807bba"/>
  </r>
  <r>
    <x v="47431"/>
    <s v="bioscale.com"/>
    <s v="USA"/>
    <s v="MA"/>
    <s v="Boston"/>
    <s v="Lexington"/>
    <x v="0"/>
    <s v="Bioscale develops a protein measurement technology that accelerates the discovery and development of biological and pharmaceutical products."/>
    <s v="biotechnology|health diagnostics|pharmaceutical"/>
    <x v="44"/>
    <x v="0"/>
    <n v="6"/>
    <n v="74639282"/>
    <s v="2002-01-01"/>
    <s v="2007-12-31"/>
    <s v="2013-07-09"/>
    <m/>
    <s v="info@bioscale.com"/>
    <n v="6173016001"/>
    <s v="https://www.crunchbase.com/organization/bioscale"/>
    <m/>
    <s v="http://www.facebook.com/bioscale"/>
    <s v="577be4a3-aefc-87a6-4c11-1711719b64c2"/>
  </r>
  <r>
    <x v="47432"/>
    <m/>
    <s v="PAK"/>
    <m/>
    <s v="Lahore"/>
    <s v="Lahore"/>
    <x v="0"/>
    <s v="Boombocx Productions was formed in St. Louis, Mo around December of 2012."/>
    <m/>
    <x v="5"/>
    <x v="2"/>
    <n v="1"/>
    <m/>
    <m/>
    <s v="2013-07-09"/>
    <s v="2013-07-09"/>
    <m/>
    <m/>
    <m/>
    <s v="https://www.crunchbase.com/organization/boombocx-productions"/>
    <m/>
    <m/>
    <s v="71c380dd-12aa-bc38-6882-d0a62d7ab906"/>
  </r>
  <r>
    <x v="47433"/>
    <s v="colovore.com"/>
    <s v="USA"/>
    <s v="CA"/>
    <s v="SF Bay Area"/>
    <s v="Santa Clara"/>
    <x v="0"/>
    <s v="Colovore is a provider of high-density collocation and data center solutions that manage critical infrastructure."/>
    <s v="web hosting"/>
    <x v="28"/>
    <x v="0"/>
    <n v="1"/>
    <n v="8000000"/>
    <s v="2012-01-01"/>
    <s v="2013-07-09"/>
    <s v="2013-07-09"/>
    <m/>
    <s v="info@colovore.com"/>
    <s v="'415-305-9974"/>
    <s v="https://www.crunchbase.com/organization/colovore"/>
    <s v="https://www.twitter.com/colovore"/>
    <m/>
    <s v="cebb5cbe-c00a-9944-a26b-abffaecff4f9"/>
  </r>
  <r>
    <x v="47434"/>
    <s v="peacedevelopers4u.com"/>
    <s v="USA"/>
    <s v="OH"/>
    <s v="Dayton"/>
    <s v="Richmond"/>
    <x v="0"/>
    <s v="Community Peace Developers Inc is a firm that agressively seek non performing notes secured by commercial and residential property ."/>
    <s v="real estate"/>
    <x v="76"/>
    <x v="1"/>
    <n v="1"/>
    <m/>
    <s v="2008-04-01"/>
    <s v="2013-07-09"/>
    <s v="2013-07-09"/>
    <m/>
    <m/>
    <m/>
    <s v="https://www.crunchbase.com/organization/community-peace-developers-inc"/>
    <m/>
    <m/>
    <s v="98b19c63-d5c0-a534-d9d3-059823b46600"/>
  </r>
  <r>
    <x v="47435"/>
    <s v="docmein.com"/>
    <s v="USA"/>
    <s v="CA"/>
    <s v="SF Bay Area"/>
    <s v="Mountain View"/>
    <x v="0"/>
    <s v="DocMeIn is an online appointment management service for medical practices, providing reminders, scheduling, and patient self-services."/>
    <s v="events|health care|medical|software"/>
    <x v="6574"/>
    <x v="0"/>
    <n v="2"/>
    <m/>
    <s v="2009-01-01"/>
    <s v="2012-10-01"/>
    <s v="2013-07-09"/>
    <m/>
    <s v="info@docmein.com"/>
    <s v="'415-684-8224"/>
    <s v="https://www.crunchbase.com/organization/docmein"/>
    <s v="https://www.twitter.com/docmein"/>
    <m/>
    <s v="96822ded-979e-9e83-d97c-0b6aa5980332"/>
  </r>
  <r>
    <x v="47436"/>
    <s v="enovance.com"/>
    <s v="FRA"/>
    <m/>
    <s v="Paris"/>
    <s v="Paris"/>
    <x v="2"/>
    <s v="Enovance provides cloud-hosting and managing services for critical applications that enables users to deploy their own cloud stack."/>
    <s v="cloud computing|open source|software"/>
    <x v="146"/>
    <x v="6"/>
    <n v="2"/>
    <n v="8798987"/>
    <s v="2008-01-01"/>
    <s v="2011-11-03"/>
    <s v="2013-07-09"/>
    <m/>
    <s v="contact@enovance.com"/>
    <n v="33149709971"/>
    <s v="https://www.crunchbase.com/organization/enovance"/>
    <s v="https://www.twitter.com/enovance"/>
    <m/>
    <s v="a4c2f098-19a3-dfd3-d9dd-4846ec95709b"/>
  </r>
  <r>
    <x v="47437"/>
    <s v="evargrah.com"/>
    <s v="USA"/>
    <s v="CA"/>
    <s v="Los Angeles"/>
    <s v="Los Angeles"/>
    <x v="0"/>
    <s v="Evargrah Entertainment is a casual dining eatery company."/>
    <m/>
    <x v="5"/>
    <x v="2"/>
    <n v="1"/>
    <m/>
    <s v="2013-08-13"/>
    <s v="2013-07-09"/>
    <s v="2013-07-09"/>
    <m/>
    <m/>
    <m/>
    <s v="https://www.crunchbase.com/organization/evargrah-entertainment-group"/>
    <m/>
    <m/>
    <s v="1796212d-616f-3c70-750f-3bd78b36ca52"/>
  </r>
  <r>
    <x v="47438"/>
    <s v="g21network.com"/>
    <s v="IND"/>
    <m/>
    <s v="New Delhi"/>
    <s v="New Delhi"/>
    <x v="0"/>
    <s v="G2One Network is a full service media firm specializing in content, marketing, social media, branding, publishing and media planning."/>
    <s v="brand marketing|public relations|publishing|software"/>
    <x v="2266"/>
    <x v="2"/>
    <n v="2"/>
    <m/>
    <s v="2011-06-05"/>
    <s v="2012-02-03"/>
    <s v="2013-07-09"/>
    <m/>
    <s v="contactus@g21network.com"/>
    <m/>
    <s v="https://www.crunchbase.com/organization/g2one-network"/>
    <s v="https://www.twitter.com/g2onenetwork"/>
    <s v="http://www.facebook.com/g2onenetwork"/>
    <s v="1ce0c8b6-5d9a-751d-f846-0442e4819ce4"/>
  </r>
  <r>
    <x v="47439"/>
    <s v="glisten.com"/>
    <s v="USA"/>
    <s v="ND"/>
    <s v="Fargo"/>
    <s v="Fargo"/>
    <x v="0"/>
    <s v="Glisten is an e-commerce platform that delivers skin and beauty care products."/>
    <s v="e-commerce"/>
    <x v="63"/>
    <x v="1"/>
    <n v="1"/>
    <n v="1000000"/>
    <s v="2012-01-01"/>
    <s v="2013-07-09"/>
    <s v="2013-07-09"/>
    <m/>
    <s v="hello@glisten.com"/>
    <s v="'701-205-1099"/>
    <s v="https://www.crunchbase.com/organization/glisten"/>
    <s v="https://www.twitter.com/glistenbeauty"/>
    <s v="http://www.facebook.com/glistenbeauty"/>
    <s v="f785badc-d5ae-b536-3c70-02fa66e86f3d"/>
  </r>
  <r>
    <x v="47440"/>
    <s v="gsound.com"/>
    <s v="USA"/>
    <s v="CA"/>
    <s v="SF Bay Area"/>
    <s v="Palo Alto"/>
    <x v="0"/>
    <s v="GSOUND is a mobile app that lets its users get more information about movies, music and TV by using 3-in-1 sound recognition technology."/>
    <s v="android|apps|consumer electronics|e-commerce|ios|mobile|music|video streaming"/>
    <x v="6575"/>
    <x v="2"/>
    <n v="2"/>
    <n v="1050000"/>
    <s v="2012-11-01"/>
    <s v="2012-10-01"/>
    <s v="2013-07-09"/>
    <m/>
    <s v="info@gsound.com"/>
    <m/>
    <s v="https://www.crunchbase.com/organization/gsound"/>
    <s v="https://www.twitter.com/gsound_app"/>
    <s v="http://www.facebook.com/gsoundapp"/>
    <s v="283cd385-9ecd-7240-0cfa-8f8e4d2a4870"/>
  </r>
  <r>
    <x v="47441"/>
    <s v="impresspages.org"/>
    <s v="LTU"/>
    <m/>
    <s v="Vilnius"/>
    <s v="Vilnius"/>
    <x v="0"/>
    <s v="Sexy web content management tool and ecosystem around it."/>
    <s v="apps|b2b|information technology|internet|small and medium businesses|software|web development"/>
    <x v="1279"/>
    <x v="1"/>
    <n v="1"/>
    <n v="257320"/>
    <s v="2009-06-13"/>
    <s v="2013-07-09"/>
    <s v="2013-07-09"/>
    <m/>
    <s v="info@impresspages.org"/>
    <s v="370 6 868 4030"/>
    <s v="https://www.crunchbase.com/organization/impresspages"/>
    <s v="https://www.twitter.com/impresspages"/>
    <s v="http://www.facebook.com/impresspages"/>
    <s v="6250d32b-049f-8e5c-49d9-cc863c705dbf"/>
  </r>
  <r>
    <x v="47442"/>
    <s v="indiaorders.com"/>
    <s v="IND"/>
    <m/>
    <s v="Mumbai"/>
    <s v="Mumbai"/>
    <x v="0"/>
    <s v="IndiaOrders.com is an online platform that allows its users to do online shopping."/>
    <s v="e-commerce"/>
    <x v="63"/>
    <x v="0"/>
    <n v="1"/>
    <m/>
    <s v="2013-01-01"/>
    <s v="2013-07-09"/>
    <s v="2013-07-09"/>
    <m/>
    <s v="reachus@indiaorders.com"/>
    <s v="91 22 6116 3203"/>
    <s v="https://www.crunchbase.com/organization/india-orders"/>
    <s v="https://www.twitter.com/indiaorders"/>
    <s v="http://www.facebook.com/indiaorders"/>
    <s v="5500129a-e74c-9f6d-8092-11614a5b41fc"/>
  </r>
  <r>
    <x v="47443"/>
    <s v="letsgiftit.com"/>
    <s v="USA"/>
    <s v="NY"/>
    <s v="New York City"/>
    <s v="New York"/>
    <x v="0"/>
    <s v="Let's Gift It is a social gifting platform where individuals pool resources in order to purchase a gift."/>
    <s v="e-commerce|group buying"/>
    <x v="63"/>
    <x v="1"/>
    <n v="2"/>
    <n v="250000"/>
    <s v="2010-07-01"/>
    <s v="2011-08-10"/>
    <s v="2013-07-09"/>
    <m/>
    <m/>
    <m/>
    <s v="https://www.crunchbase.com/organization/lets-gift-it"/>
    <s v="https://www.twitter.com/letsgiftit"/>
    <s v="https://www.facebook.com/sociagram"/>
    <s v="8f306eff-236d-b557-1281-3d03a1a4aea0"/>
  </r>
  <r>
    <x v="47444"/>
    <s v="maxplanckflorida.org"/>
    <s v="USA"/>
    <s v="FL"/>
    <s v="Palm Beaches"/>
    <s v="Jupiter"/>
    <x v="0"/>
    <s v="The Max Planck Florida Institute develops novel approaches to understanding the structure, function, and development of neural circuits."/>
    <s v="education"/>
    <x v="38"/>
    <x v="6"/>
    <n v="1"/>
    <n v="2400000"/>
    <s v="2008-01-01"/>
    <s v="2013-07-09"/>
    <s v="2013-07-09"/>
    <m/>
    <s v="info@maxplanckflorida.org"/>
    <n v="5619729013"/>
    <s v="https://www.crunchbase.com/organization/max-planck-florida-institute"/>
    <s v="https://www.twitter.com/mpfneuro"/>
    <s v="http://www.facebook.com/max.planck.florida.institute"/>
    <s v="780f389c-8434-7a91-ccaf-b6421ee59bc1"/>
  </r>
  <r>
    <x v="47445"/>
    <s v="neuropace.com"/>
    <s v="USA"/>
    <s v="CA"/>
    <s v="SF Bay Area"/>
    <s v="Mountain View"/>
    <x v="0"/>
    <s v="NeuroPace develops and markets implantable devices for the treatment of neurological disorders."/>
    <s v="biotechnology|health care|neuroscience"/>
    <x v="44"/>
    <x v="6"/>
    <n v="3"/>
    <n v="67000000"/>
    <s v="1997-01-01"/>
    <s v="1999-12-22"/>
    <s v="2013-07-09"/>
    <m/>
    <s v="info@neuropace.com"/>
    <n v="6502372701"/>
    <s v="https://www.crunchbase.com/organization/neuropace"/>
    <m/>
    <m/>
    <s v="3ac8f944-1278-635a-50ef-93ba0ce9bb29"/>
  </r>
  <r>
    <x v="47446"/>
    <s v="nq.com"/>
    <s v="CHN"/>
    <m/>
    <s v="CHN - Other"/>
    <s v="Dongcheng"/>
    <x v="1"/>
    <s v="NQ Mobile Inc. is a leading global provider of consumer and enterprise mobile Internet services."/>
    <s v="android|apps|mobile|privacy|security|software"/>
    <x v="2588"/>
    <x v="7"/>
    <n v="6"/>
    <n v="10000000"/>
    <s v="2005-10-04"/>
    <s v="2007-12-01"/>
    <s v="2013-07-09"/>
    <m/>
    <s v="pr@nq.com"/>
    <s v="'+86 10 8565 5555"/>
    <s v="https://www.crunchbase.com/organization/nqmobile"/>
    <s v="https://www.twitter.com/nqmobile"/>
    <s v="http://www.facebook.com/nqmobile"/>
    <s v="d717ac31-328d-79f6-44de-594258334937"/>
  </r>
  <r>
    <x v="47447"/>
    <s v="omnilytics.com"/>
    <s v="USA"/>
    <s v="UT"/>
    <s v="Salt Lake City"/>
    <s v="Sandy"/>
    <x v="0"/>
    <s v="OmniLytics is a biotech company developing solutions for infectious disease and pest control."/>
    <s v="biotechnology"/>
    <x v="36"/>
    <x v="0"/>
    <n v="2"/>
    <n v="700000"/>
    <s v="1954-01-01"/>
    <s v="2010-12-03"/>
    <s v="2013-07-09"/>
    <m/>
    <m/>
    <s v="(801) 746-3600"/>
    <s v="https://www.crunchbase.com/organization/omnilytics"/>
    <m/>
    <m/>
    <s v="7346a99a-7a98-ab7a-09b4-734306e5fcec"/>
  </r>
  <r>
    <x v="47448"/>
    <s v="pentalum.com"/>
    <s v="ISR"/>
    <m/>
    <s v="Tel Aviv"/>
    <s v="Rehovot"/>
    <x v="0"/>
    <s v="Pentalum develops the SpiDAR, a wind Light Detection And Ranging (LiDAR) system for remote sensing of wind."/>
    <s v="energy|renewable energy|wind energy"/>
    <x v="165"/>
    <x v="0"/>
    <n v="5"/>
    <n v="15000000"/>
    <s v="2009-01-01"/>
    <s v="2010-07-25"/>
    <s v="2013-07-09"/>
    <m/>
    <s v="eliane@pentalum.com"/>
    <s v="972 7 22479888"/>
    <s v="https://www.crunchbase.com/organization/pentalum-technologies"/>
    <m/>
    <m/>
    <s v="85118b2f-f1bd-a1c4-e446-bcbc8e7e9741"/>
  </r>
  <r>
    <x v="47449"/>
    <m/>
    <s v="USA"/>
    <s v="KY"/>
    <s v="KY - Other"/>
    <s v="Campbellsville"/>
    <x v="0"/>
    <s v="Small indepenSmall independent oil company selling shares of leases to acquire enough capitol to start in house drilling of prime oil lease."/>
    <m/>
    <x v="5"/>
    <x v="2"/>
    <n v="1"/>
    <m/>
    <s v="2012-02-12"/>
    <s v="2013-07-09"/>
    <s v="2013-07-09"/>
    <m/>
    <m/>
    <m/>
    <s v="https://www.crunchbase.com/organization/ryan-o-inc"/>
    <m/>
    <m/>
    <s v="b8e3018f-2240-9baf-d06f-425a047b4614"/>
  </r>
  <r>
    <x v="47450"/>
    <s v="venux.com"/>
    <s v="USA"/>
    <s v="NY"/>
    <s v="New York City"/>
    <s v="Brooklyn"/>
    <x v="0"/>
    <s v="Simplifying the experience of daily computing with security and privacy in mind."/>
    <s v="cyber security|file sharing|operating systems|privacy|private social networking|software|web browsers"/>
    <x v="6576"/>
    <x v="1"/>
    <n v="1"/>
    <n v="600000"/>
    <s v="2013-06-01"/>
    <s v="2013-07-09"/>
    <s v="2013-07-09"/>
    <m/>
    <s v="info@venux.com"/>
    <m/>
    <s v="https://www.crunchbase.com/organization/venux"/>
    <s v="https://www.twitter.com/venux_software"/>
    <s v="https://www.facebook.com/venuxsoftware"/>
    <s v="800f5b6c-f91a-fcfb-274c-505f12b32538"/>
  </r>
  <r>
    <x v="47451"/>
    <s v="xodis.net"/>
    <s v="USA"/>
    <s v="TX"/>
    <s v="Austin"/>
    <s v="Austin"/>
    <x v="0"/>
    <s v="Xodis enables businesses to quickly and easily consolidate, migrate between and manage Mobile Device Management or EMM platforms."/>
    <s v="software"/>
    <x v="10"/>
    <x v="2"/>
    <n v="1"/>
    <n v="150000"/>
    <s v="2006-09-26"/>
    <s v="2013-07-09"/>
    <s v="2013-07-09"/>
    <m/>
    <m/>
    <m/>
    <s v="https://www.crunchbase.com/organization/xodis"/>
    <s v="https://www.twitter.com/xodis1"/>
    <s v="http://www.facebook.com/xodis"/>
    <s v="3e25541c-f289-76a6-09c8-0c45402183f8"/>
  </r>
  <r>
    <x v="47452"/>
    <s v="ziftit.com"/>
    <s v="USA"/>
    <s v="CA"/>
    <s v="San Diego"/>
    <s v="San Diego"/>
    <x v="0"/>
    <s v="Ziftit is the ultimate Shopping, Gifting, and Registry tool."/>
    <s v="shopping"/>
    <x v="63"/>
    <x v="0"/>
    <n v="1"/>
    <n v="4000000"/>
    <s v="2011-02-01"/>
    <s v="2013-07-09"/>
    <s v="2013-07-09"/>
    <m/>
    <s v="info@ziftit.com"/>
    <s v="'877-943-8481"/>
    <s v="https://www.crunchbase.com/organization/ziftit"/>
    <s v="https://www.twitter.com/ziftit"/>
    <s v="https://www.facebook.com/ziftit"/>
    <s v="a6d120ad-ef74-662d-7748-f98e6e879ac8"/>
  </r>
  <r>
    <x v="47453"/>
    <s v="bancore.com"/>
    <s v="DNK"/>
    <m/>
    <s v="DNK - Other"/>
    <s v="Fredensborg"/>
    <x v="0"/>
    <s v="Bancore A/S offers mobile payment solutions for the un-banked and semi-banked populations in emerging markets."/>
    <s v="e-commerce|mobile payments"/>
    <x v="344"/>
    <x v="0"/>
    <n v="1"/>
    <n v="7704358"/>
    <s v="2005-01-01"/>
    <s v="2013-07-08"/>
    <s v="2013-07-08"/>
    <m/>
    <s v="info@bancore.com"/>
    <s v="45 70 22 39 69"/>
    <s v="https://www.crunchbase.com/organization/bancore-aps"/>
    <s v="https://www.twitter.com/bancore"/>
    <s v="http://www.facebook.com/bancore"/>
    <s v="1cfc9c9e-ec44-edc6-cbb2-275ecfd96d00"/>
  </r>
  <r>
    <x v="47454"/>
    <s v="bathempire.com"/>
    <s v="GBR"/>
    <m/>
    <s v="Coventry"/>
    <s v="Coventry"/>
    <x v="0"/>
    <s v="BathEmpire is an online retailer of bathroom furniture and accessories."/>
    <s v="e-commerce|furniture|retail"/>
    <x v="174"/>
    <x v="0"/>
    <n v="1"/>
    <n v="12879637"/>
    <s v="2009-04-01"/>
    <s v="2013-07-08"/>
    <s v="2013-07-08"/>
    <m/>
    <s v="sales@bathempire.com"/>
    <s v="'+44 24 7638 9052"/>
    <s v="https://www.crunchbase.com/organization/bathempire"/>
    <m/>
    <s v="http://www.facebook.com/bathempire"/>
    <s v="96c4966c-fd2e-190c-31af-dbda8923f6a2"/>
  </r>
  <r>
    <x v="47455"/>
    <s v="blikbook.com"/>
    <s v="GBR"/>
    <m/>
    <s v="London"/>
    <s v="London"/>
    <x v="0"/>
    <s v="BlikBook helps lecturers manage discussion and workload by driving engagement and applying analytics to student behaviour."/>
    <s v="education|software|video conferencing"/>
    <x v="3058"/>
    <x v="0"/>
    <n v="2"/>
    <n v="2100000"/>
    <s v="2010-01-01"/>
    <s v="2011-01-01"/>
    <s v="2013-07-08"/>
    <m/>
    <s v="hello@blikbook.com"/>
    <s v="44 189 552211"/>
    <s v="https://www.crunchbase.com/organization/blikbook"/>
    <s v="https://www.twitter.com/blikbook"/>
    <s v="http://www.facebook.com/blikbook"/>
    <s v="a353028e-f86f-b622-bcd7-a1f99aef87ef"/>
  </r>
  <r>
    <x v="47456"/>
    <s v="captivate.com"/>
    <s v="USA"/>
    <s v="NY"/>
    <s v="New York City"/>
    <s v="New York"/>
    <x v="2"/>
    <s v="Captivate Network is the leading digital-out-of-home advertising network operating in offices and elevators throughout North America."/>
    <s v="advertising|marketing"/>
    <x v="296"/>
    <x v="3"/>
    <n v="1"/>
    <m/>
    <s v="1997-08-01"/>
    <s v="2013-07-08"/>
    <s v="2013-07-08"/>
    <m/>
    <s v="noc-team@captivate.com"/>
    <s v="(978)845-5400"/>
    <s v="https://www.crunchbase.com/organization/captivate-network"/>
    <s v="https://www.twitter.com/captivate"/>
    <s v="http://www.facebook.com/captivatenetwork"/>
    <s v="0e13bd36-a023-faa9-6e36-00573f963fd5"/>
  </r>
  <r>
    <x v="47457"/>
    <s v="cloudary.com.cn"/>
    <s v="CHN"/>
    <m/>
    <s v="Shanghai"/>
    <s v="Shanghai"/>
    <x v="2"/>
    <s v="Cloudary provides literature and other publications through websites, offline publications and wireless distribution in China."/>
    <s v="education|publishing|wireless"/>
    <x v="6577"/>
    <x v="7"/>
    <n v="1"/>
    <n v="110000000"/>
    <s v="2004-01-01"/>
    <s v="2013-07-08"/>
    <s v="2013-07-08"/>
    <m/>
    <m/>
    <s v="86 21 6187 0500"/>
    <s v="https://www.crunchbase.com/organization/cloudary"/>
    <s v="https://www.twitter.com/cloudary"/>
    <m/>
    <s v="97e19e12-a770-09c2-5e60-ca8a8e30f9ec"/>
  </r>
  <r>
    <x v="47458"/>
    <s v="doveinnovation.com"/>
    <s v="CAN"/>
    <s v="BC"/>
    <s v="Surrey"/>
    <s v="Surrey"/>
    <x v="0"/>
    <s v="Dove Innovation and Management Group Inc. is a management consulting and equity holding company."/>
    <s v="manufacturing|software"/>
    <x v="1619"/>
    <x v="2"/>
    <n v="1"/>
    <m/>
    <s v="1979-05-04"/>
    <s v="2013-07-08"/>
    <s v="2013-07-08"/>
    <m/>
    <m/>
    <n v="16045882211"/>
    <s v="https://www.crunchbase.com/organization/dove-innovation-and-management-group-inc"/>
    <s v="https://www.twitter.com/doveinnovation"/>
    <m/>
    <s v="7a7e7602-c9dc-b5fe-2e04-042de0f538d1"/>
  </r>
  <r>
    <x v="47459"/>
    <s v="elenza.com"/>
    <s v="USA"/>
    <s v="VA"/>
    <s v="Roanoke"/>
    <s v="Roanoke"/>
    <x v="0"/>
    <s v="ELENZA developed the electronic “AutoFocal” Intraocular Lens, giving patients clear and natural visibility over the full range of vision."/>
    <s v="health care|health diagnostics|medical device"/>
    <x v="3"/>
    <x v="1"/>
    <n v="2"/>
    <n v="27329746"/>
    <s v="2008-01-01"/>
    <s v="2011-02-08"/>
    <s v="2013-07-08"/>
    <m/>
    <s v="rudy@elenza.com"/>
    <n v="15409899135"/>
    <s v="https://www.crunchbase.com/organization/elenza"/>
    <m/>
    <m/>
    <s v="a404d788-2613-5016-ed97-3495531fbb43"/>
  </r>
  <r>
    <x v="47460"/>
    <s v="evmanya.com"/>
    <s v="TUR"/>
    <m/>
    <s v="Istanbul"/>
    <s v="Istanbul"/>
    <x v="0"/>
    <s v="Evmanya is a Turkish e-commerce site offering products such as home decor, kitchen appliances, furniture, and more."/>
    <s v="e-commerce"/>
    <x v="63"/>
    <x v="6"/>
    <n v="1"/>
    <n v="2551020"/>
    <s v="2010-10-04"/>
    <s v="2013-07-08"/>
    <s v="2013-07-08"/>
    <m/>
    <s v="info@evmanya.com"/>
    <n v="8503333386"/>
    <s v="https://www.crunchbase.com/organization/evmanya-com"/>
    <s v="https://www.twitter.com/evmanya"/>
    <s v="http://www.facebook.com/evmanya"/>
    <s v="a66c9927-5da3-b446-7a95-c11c8715dc2b"/>
  </r>
  <r>
    <x v="47461"/>
    <s v="flat.to"/>
    <s v="IND"/>
    <m/>
    <s v="Mumbai"/>
    <s v="Mumbai"/>
    <x v="0"/>
    <s v="Flat.to connects students with brokers and property owners close to their colleges to locate suitable accommodations."/>
    <s v="real estate"/>
    <x v="76"/>
    <x v="1"/>
    <n v="1"/>
    <m/>
    <s v="2013-04-01"/>
    <s v="2013-07-08"/>
    <s v="2013-07-08"/>
    <m/>
    <s v="support@flat.to"/>
    <s v="'+91 90 04 456881"/>
    <s v="https://www.crunchbase.com/organization/flat-to"/>
    <s v="https://www.twitter.com/flatdotto"/>
    <s v="http://www.facebook.com/flatdotto"/>
    <s v="75d17b2f-9542-65a5-8f94-545f0fb4f824"/>
  </r>
  <r>
    <x v="47462"/>
    <s v="geometwatch.com"/>
    <s v="USA"/>
    <s v="NV"/>
    <s v="Las Vegas"/>
    <s v="Las Vegas"/>
    <x v="0"/>
    <s v="GeoMetWatch develops advanced environmental observation systems."/>
    <s v="environmental engineering|government"/>
    <x v="4303"/>
    <x v="0"/>
    <n v="1"/>
    <n v="6000000"/>
    <s v="2008-01-01"/>
    <s v="2013-07-08"/>
    <s v="2013-07-08"/>
    <m/>
    <s v="info@GeoMetWatch.com"/>
    <s v="'702.851.9082"/>
    <s v="https://www.crunchbase.com/organization/geometwatch"/>
    <m/>
    <m/>
    <s v="453ead75-ffaf-27d3-ecbb-6297e9da75c4"/>
  </r>
  <r>
    <x v="47463"/>
    <s v="gramvaani.org"/>
    <s v="IND"/>
    <m/>
    <s v="New Delhi"/>
    <s v="New Delhi"/>
    <x v="0"/>
    <s v="Enable the definitive social media platform for the bottom of the pyramid, that enables communities to connect with each other."/>
    <s v="audio|social media"/>
    <x v="796"/>
    <x v="0"/>
    <n v="1"/>
    <n v="500000"/>
    <s v="2009-01-01"/>
    <s v="2013-07-08"/>
    <s v="2013-07-08"/>
    <m/>
    <s v="contact@gramvaani.org"/>
    <n v="911126581524"/>
    <s v="https://www.crunchbase.com/organization/gramvaani"/>
    <s v="https://www.twitter.com/gramvaani"/>
    <s v="https://www.facebook.com/gramvaani"/>
    <s v="febb304c-dafd-5f35-297f-6f31bd95188c"/>
  </r>
  <r>
    <x v="47464"/>
    <s v="head-sense-med.com"/>
    <s v="ISR"/>
    <m/>
    <s v="Netanya"/>
    <s v="Netanya"/>
    <x v="0"/>
    <s v="HeadSense Medical develops non-invasive intra cranial pressure monitoring devices."/>
    <s v="health care"/>
    <x v="3"/>
    <x v="0"/>
    <n v="1"/>
    <m/>
    <s v="2011-01-01"/>
    <s v="2013-07-08"/>
    <s v="2013-07-08"/>
    <m/>
    <m/>
    <s v="(551)666-8292"/>
    <s v="https://www.crunchbase.com/organization/headsense-medical"/>
    <s v="https://www.twitter.com/guywein"/>
    <s v="http://www.facebook.com/pages/headsense/176037669114326"/>
    <s v="c1cb2157-a250-3a1f-50c9-895bdf08e2c4"/>
  </r>
  <r>
    <x v="47465"/>
    <s v="im.ma"/>
    <s v="IND"/>
    <m/>
    <s v="Mumbai"/>
    <s v="Mumbai"/>
    <x v="3"/>
    <s v="LocalOye is a platform that provides a portfolio of venues such as banquet halls, conference centers, seminar halls, and meeting rooms."/>
    <s v="e-commerce"/>
    <x v="63"/>
    <x v="2"/>
    <n v="1"/>
    <n v="125000"/>
    <s v="2013-08-10"/>
    <s v="2013-07-08"/>
    <s v="2013-07-08"/>
    <s v="2013-09-06"/>
    <s v="aditya@im.ma"/>
    <n v="919158998967"/>
    <s v="https://www.crunchbase.com/organization/imma"/>
    <m/>
    <m/>
    <s v="6041da70-68d2-1030-0d91-897271a693b0"/>
  </r>
  <r>
    <x v="47466"/>
    <s v="incontact.com"/>
    <s v="USA"/>
    <s v="UT"/>
    <s v="Salt Lake City"/>
    <s v="Midvale"/>
    <x v="2"/>
    <s v="inContact provides on-demand software that enables call centers to engage and support their customers."/>
    <s v="customer service|software|telecommunications"/>
    <x v="136"/>
    <x v="2"/>
    <n v="3"/>
    <n v="35265626"/>
    <s v="1997-01-01"/>
    <s v="2009-12-30"/>
    <s v="2013-07-08"/>
    <m/>
    <s v="info@inContact.com"/>
    <m/>
    <s v="https://www.crunchbase.com/organization/incontact"/>
    <s v="https://www.twitter.com/incontact"/>
    <s v="http://www.facebook.com/incontact"/>
    <s v="98aa9089-65bb-fc0f-3f3b-7758bf808964"/>
  </r>
  <r>
    <x v="47467"/>
    <s v="initiativegaming.org"/>
    <s v="USA"/>
    <s v="PA"/>
    <s v="Pittsburgh"/>
    <s v="Pittsburgh"/>
    <x v="0"/>
    <s v="Initiative Gaming (IG) is a community. It is a hub for all things gaming."/>
    <s v="communities"/>
    <x v="107"/>
    <x v="1"/>
    <n v="1"/>
    <m/>
    <s v="2011-03-01"/>
    <s v="2013-07-08"/>
    <s v="2013-07-08"/>
    <m/>
    <m/>
    <m/>
    <s v="https://www.crunchbase.com/organization/initiative-gaming"/>
    <s v="https://www.twitter.com/initiativegame"/>
    <s v="http://www.facebook.com/liveplayconnect"/>
    <s v="37ab8b3b-f019-adf8-a74c-df04292188f9"/>
  </r>
  <r>
    <x v="47468"/>
    <s v="magnoliabroadband.com"/>
    <s v="USA"/>
    <s v="NJ"/>
    <s v="Newark"/>
    <s v="Englewood"/>
    <x v="0"/>
    <s v="Magnolia Broadband is a fabless semiconductor company developing the beam forming technology for wireless network operators."/>
    <s v="manufacturing|semiconductor|wireless"/>
    <x v="1946"/>
    <x v="0"/>
    <n v="8"/>
    <n v="45353274"/>
    <s v="2000-01-01"/>
    <s v="2002-04-02"/>
    <s v="2013-07-08"/>
    <m/>
    <m/>
    <s v="(190) 835-0210"/>
    <s v="https://www.crunchbase.com/organization/magnolia-broadband"/>
    <s v="https://www.twitter.com/magnoliabroad"/>
    <s v="http://www.facebook.com/magnolia.broadband/about"/>
    <s v="e85d2a5a-5038-5e57-a4e1-5013497c200d"/>
  </r>
  <r>
    <x v="47469"/>
    <s v="metapharm.net"/>
    <s v="USA"/>
    <s v="PA"/>
    <s v="Philadelphia"/>
    <s v="Blue Bell"/>
    <x v="0"/>
    <s v="Meta Pharmaceutical Services offers database management, statistical sales analytics and direct marketing services."/>
    <s v="enterprise software|management information systems|pharmaceutical"/>
    <x v="486"/>
    <x v="6"/>
    <n v="2"/>
    <n v="13500000"/>
    <s v="2000-01-01"/>
    <s v="2010-09-30"/>
    <s v="2013-07-08"/>
    <m/>
    <m/>
    <s v="'610-834-9988"/>
    <s v="https://www.crunchbase.com/organization/meta-pharmaceutical-services"/>
    <s v="https://www.twitter.com/mngdirect"/>
    <m/>
    <s v="a437d89e-f5a3-6a48-61a4-c509152788eb"/>
  </r>
  <r>
    <x v="47470"/>
    <s v="mydogbowl.com"/>
    <s v="USA"/>
    <s v="CA"/>
    <s v="Orange County, California"/>
    <s v="Laguna Niguel"/>
    <x v="0"/>
    <s v="MyDogBowl.com is your online pet food store, order now to get your food at your doorstep! Follow Facebook page to win prizes - www.facebook."/>
    <m/>
    <x v="5"/>
    <x v="1"/>
    <n v="1"/>
    <m/>
    <s v="2012-01-01"/>
    <s v="2013-07-08"/>
    <s v="2013-07-08"/>
    <m/>
    <s v="Info@mydogbowl.com"/>
    <s v="'855-738-2695"/>
    <s v="https://www.crunchbase.com/organization/petlist"/>
    <s v="https://www.twitter.com/mydogbowl"/>
    <s v="http://www.facebook.com/mydogbowl"/>
    <s v="f16b173b-24e3-d54e-3e3c-9d9add670533"/>
  </r>
  <r>
    <x v="47471"/>
    <s v="oncoethix.com"/>
    <s v="CHE"/>
    <m/>
    <s v="Lausanne"/>
    <s v="Lausanne"/>
    <x v="2"/>
    <s v="Oncoethix is a clinical-stage biotechnology company developing cancer drugs."/>
    <s v="biotechnology|health care|medical"/>
    <x v="44"/>
    <x v="2"/>
    <n v="1"/>
    <n v="19000000"/>
    <s v="2007-01-01"/>
    <s v="2013-07-08"/>
    <s v="2013-07-08"/>
    <m/>
    <s v="info@oncoethix.com"/>
    <s v="41 21 616 03 60"/>
    <s v="https://www.crunchbase.com/organization/oncoethix"/>
    <m/>
    <m/>
    <s v="441f662f-2054-4094-1ce9-03e631b85af5"/>
  </r>
  <r>
    <x v="47472"/>
    <s v="pluss.co.in"/>
    <s v="IND"/>
    <m/>
    <s v="Haryana"/>
    <s v="Haryana"/>
    <x v="0"/>
    <s v="Pluss Polymers, a polymers research and manufacturing company, focuses on the fields of polymeric additives and thermal energy storage."/>
    <s v="biotechnology"/>
    <x v="36"/>
    <x v="6"/>
    <n v="1"/>
    <n v="2400000"/>
    <s v="1993-01-01"/>
    <s v="2013-07-08"/>
    <s v="2013-07-08"/>
    <m/>
    <s v="info@pluss.co.in"/>
    <n v="911244309493"/>
    <s v="https://www.crunchbase.com/organization/pluss-polymers"/>
    <m/>
    <s v="https://www.facebook.com/plussadvancedtechnologies"/>
    <s v="40a4cc98-0a1f-dcb2-5d0c-e9ed43b3d6bc"/>
  </r>
  <r>
    <x v="47473"/>
    <s v="rallyhood.com"/>
    <s v="USA"/>
    <s v="IN"/>
    <s v="IN - Other"/>
    <s v="Austin"/>
    <x v="0"/>
    <s v="RallyHood allows users to create or join a social site and receive a suite of tools to let their group to communicate, coordinate and share."/>
    <s v="social media"/>
    <x v="87"/>
    <x v="0"/>
    <n v="3"/>
    <n v="3500000"/>
    <s v="2010-01-01"/>
    <s v="2011-11-06"/>
    <s v="2013-07-08"/>
    <m/>
    <s v="support@rallyhood.com"/>
    <s v="'512-970-8415"/>
    <s v="https://www.crunchbase.com/organization/rallyhood"/>
    <s v="https://www.twitter.com/rallyhood"/>
    <s v="http://www.facebook.com/rallyhood"/>
    <s v="ad6e0a3f-e1e5-80ae-bf12-409d9f44bc40"/>
  </r>
  <r>
    <x v="47474"/>
    <s v="saharey.org"/>
    <s v="PAK"/>
    <m/>
    <s v="Lahore"/>
    <s v="Lahore"/>
    <x v="0"/>
    <s v="Pakistan's First Crowdfunding Platform"/>
    <s v="crowdfunding|financial services"/>
    <x v="24"/>
    <x v="2"/>
    <n v="2"/>
    <n v="578000"/>
    <s v="2011-12-25"/>
    <s v="2011-08-07"/>
    <s v="2013-07-08"/>
    <m/>
    <m/>
    <m/>
    <s v="https://www.crunchbase.com/organization/saharey"/>
    <m/>
    <m/>
    <s v="5a38ffc2-e1b0-1c46-18b6-4cbcba2efa11"/>
  </r>
  <r>
    <x v="47475"/>
    <s v="sanseraindia.com"/>
    <s v="IND"/>
    <m/>
    <s v="Bangalore"/>
    <s v="Bangalore"/>
    <x v="0"/>
    <s v="Sansera is one of the highly exclusive band of engineering companies globally that builds its own CNC-SPMs, allowing its customers to"/>
    <s v="automotive|enterprise software|hardware"/>
    <x v="2337"/>
    <x v="2"/>
    <n v="1"/>
    <n v="56480000"/>
    <s v="1981-01-01"/>
    <s v="2013-07-08"/>
    <s v="2013-07-08"/>
    <m/>
    <s v="marketing@sanseraindia.com"/>
    <s v="91 98 4553 3544"/>
    <s v="https://www.crunchbase.com/organization/sansera-engineering"/>
    <m/>
    <m/>
    <s v="fdb136d4-831d-8bb4-dadd-ee296d68f0df"/>
  </r>
  <r>
    <x v="47476"/>
    <s v="seculert.com"/>
    <s v="ISR"/>
    <m/>
    <s v="Tel Aviv"/>
    <s v="Petah Tiqva"/>
    <x v="0"/>
    <s v="Seculert is a cloud-based solution that provides protection from advanced persistent threat (APT) and malware."/>
    <s v="enterprise software|network security|security"/>
    <x v="130"/>
    <x v="0"/>
    <n v="3"/>
    <n v="15850000"/>
    <s v="2010-01-01"/>
    <s v="2010-10-06"/>
    <s v="2013-07-08"/>
    <m/>
    <s v="info@seculert.com"/>
    <s v="1(855) 732-8537"/>
    <s v="https://www.crunchbase.com/organization/seculert"/>
    <s v="https://www.twitter.com/seculert"/>
    <s v="http://www.facebook.com/seculert"/>
    <s v="4bbc7f5f-d156-8391-7fc6-371bd6287d61"/>
  </r>
  <r>
    <x v="47477"/>
    <s v="theidealists.com"/>
    <s v="USA"/>
    <s v="CA"/>
    <s v="Los Angeles"/>
    <s v="Los Angeles"/>
    <x v="0"/>
    <s v="The IdeaLists is a marketplace for professional creative talent, matching advertising needs with curated solutions."/>
    <s v="advertising"/>
    <x v="296"/>
    <x v="0"/>
    <n v="1"/>
    <n v="1700000"/>
    <s v="2010-01-01"/>
    <s v="2013-07-08"/>
    <s v="2013-07-08"/>
    <m/>
    <s v="support@theidealists.com"/>
    <s v="'917-687-1964"/>
    <s v="https://www.crunchbase.com/organization/idealists"/>
    <s v="https://www.twitter.com/theidealists"/>
    <s v="http://www.facebook.com/theidealists"/>
    <s v="fea9f1d9-8d5b-99aa-4a99-2b9151878510"/>
  </r>
  <r>
    <x v="47478"/>
    <m/>
    <s v="GBR"/>
    <m/>
    <s v="London"/>
    <s v="London"/>
    <x v="3"/>
    <s v="Zebit is a short-term lender offering loans with flexible repayment options."/>
    <s v="finance|financial services|payments"/>
    <x v="197"/>
    <x v="2"/>
    <n v="2"/>
    <n v="55000000"/>
    <s v="2011-01-01"/>
    <s v="2012-05-24"/>
    <s v="2013-07-08"/>
    <s v="2014-01-01"/>
    <s v="support@zebit.com"/>
    <m/>
    <s v="https://www.crunchbase.com/organization/zebit"/>
    <s v="https://www.twitter.com/zebituk"/>
    <m/>
    <s v="ed4ef4c9-ab88-942b-9bc9-6d96131c35e2"/>
  </r>
  <r>
    <x v="47479"/>
    <s v="zimory.com"/>
    <s v="DEU"/>
    <m/>
    <s v="Berlin"/>
    <s v="Berlin"/>
    <x v="0"/>
    <s v="Zimory provides carrier-grade cloud infrastructure management software for service providers, enterprises and cloud brokers."/>
    <s v="cloud infrastructure|enterprise software|information technology"/>
    <x v="651"/>
    <x v="6"/>
    <n v="3"/>
    <n v="25482000"/>
    <s v="2007-01-01"/>
    <s v="2008-03-10"/>
    <s v="2013-07-08"/>
    <m/>
    <s v="info@zimory.com"/>
    <s v="'+49 30 3406002510"/>
    <s v="https://www.crunchbase.com/organization/zimory"/>
    <s v="https://www.twitter.com/zimory"/>
    <s v="http://www.facebook.com/pages/zimory-careers/196287933752697"/>
    <s v="99f8acf1-5097-6d37-f417-12e5dfc2137a"/>
  </r>
  <r>
    <x v="47480"/>
    <s v="appixia.com"/>
    <s v="ISR"/>
    <m/>
    <m/>
    <m/>
    <x v="0"/>
    <s v="The mobile-first platform for retailers Build, manage and promote your mobile presence."/>
    <s v="e-commerce"/>
    <x v="63"/>
    <x v="1"/>
    <n v="1"/>
    <m/>
    <m/>
    <s v="2013-07-07"/>
    <s v="2013-07-07"/>
    <m/>
    <m/>
    <n v="972544907639"/>
    <s v="https://www.crunchbase.com/organization/appixia"/>
    <m/>
    <m/>
    <s v="77f9fe59-d8b4-e724-4f44-be779c0f0fd6"/>
  </r>
  <r>
    <x v="47481"/>
    <s v="applearn.tv"/>
    <s v="GBR"/>
    <m/>
    <s v="London"/>
    <s v="London"/>
    <x v="0"/>
    <s v="AppLearn created ADOPT a world leading software Adoption platform."/>
    <s v="software"/>
    <x v="10"/>
    <x v="0"/>
    <n v="1"/>
    <n v="947032"/>
    <m/>
    <s v="2013-07-07"/>
    <s v="2013-07-07"/>
    <m/>
    <s v="info@applearn.tv"/>
    <n v="8455202080"/>
    <s v="https://www.crunchbase.com/organization/applearn"/>
    <s v="https://www.twitter.com/applearntv"/>
    <m/>
    <s v="0a25502e-5c4c-bc95-2b3c-994316a9f029"/>
  </r>
  <r>
    <x v="47482"/>
    <s v="colorpromos.com"/>
    <s v="USA"/>
    <s v="CA"/>
    <s v="Sacramento"/>
    <s v="Carmichael"/>
    <x v="0"/>
    <s v="Color Promos Inc. (CPI), a promotional products company, began as a small home-based business in 2005."/>
    <s v="photography|video"/>
    <x v="21"/>
    <x v="2"/>
    <n v="1"/>
    <m/>
    <s v="2007-07-06"/>
    <s v="2013-07-07"/>
    <s v="2013-07-07"/>
    <m/>
    <m/>
    <m/>
    <s v="https://www.crunchbase.com/organization/color-promos-inc"/>
    <s v="https://www.twitter.com/colorpromos"/>
    <s v="http://www.facebook.com/colorpromosinc"/>
    <s v="ca281155-555a-ec39-2c0c-1d24f2f04b70"/>
  </r>
  <r>
    <x v="47483"/>
    <s v="hcs-control-systems.com"/>
    <s v="GBR"/>
    <m/>
    <s v="GBR - Other"/>
    <s v="Glenrothes"/>
    <x v="0"/>
    <s v="HCS Control Systems designs, manufactures, assembles and tests direct hydraulic production systems for the oil and gas industry."/>
    <s v="cleantech|manufacturing|oil and gas"/>
    <x v="74"/>
    <x v="6"/>
    <n v="1"/>
    <n v="12879637"/>
    <s v="1997-01-01"/>
    <s v="2013-07-07"/>
    <s v="2013-07-07"/>
    <m/>
    <s v="sales@hcscsl.com"/>
    <s v="44 1592 770 786"/>
    <s v="https://www.crunchbase.com/organization/hcs-control-systems"/>
    <m/>
    <m/>
    <s v="83690bfe-cb45-dcd3-041c-5e73b1a5794a"/>
  </r>
  <r>
    <x v="47484"/>
    <s v="ideeli.com"/>
    <s v="USA"/>
    <s v="NY"/>
    <s v="New York City"/>
    <s v="New York"/>
    <x v="2"/>
    <s v="ideeli is an online retail site offering a curated selection of apparel, accessories, shoes and travel products."/>
    <s v="e-commerce|retail|shopping"/>
    <x v="63"/>
    <x v="2"/>
    <n v="5"/>
    <n v="106800000"/>
    <s v="2007-01-01"/>
    <s v="2007-12-01"/>
    <s v="2013-07-07"/>
    <m/>
    <s v="support@ideeli.com"/>
    <m/>
    <s v="https://www.crunchbase.com/organization/ideeli"/>
    <s v="https://www.twitter.com/ideeli"/>
    <s v="http://www.facebook.com/ideeli"/>
    <s v="3d318c8b-688d-1339-869f-9f622927a7e1"/>
  </r>
  <r>
    <x v="47485"/>
    <s v="imly.in"/>
    <m/>
    <m/>
    <m/>
    <m/>
    <x v="0"/>
    <s v="Imly is a marketplace to discover great"/>
    <s v="hospitality|local"/>
    <x v="22"/>
    <x v="1"/>
    <n v="1"/>
    <m/>
    <s v="2013-03-04"/>
    <s v="2013-07-07"/>
    <s v="2013-07-07"/>
    <m/>
    <s v="imly@imly.in"/>
    <s v="91 99 2019 0624"/>
    <s v="https://www.crunchbase.com/organization/imly"/>
    <s v="https://www.twitter.com/imly_in"/>
    <m/>
    <s v="5f068eed-2331-b298-65f7-88cc462e00fb"/>
  </r>
  <r>
    <x v="47486"/>
    <s v="kanarit.com"/>
    <s v="ISR"/>
    <m/>
    <m/>
    <m/>
    <x v="0"/>
    <s v="Kanarit is a digital healthcare platform that uses personalized music for therapy practices and self-medication."/>
    <s v="health care|music"/>
    <x v="4317"/>
    <x v="1"/>
    <n v="1"/>
    <m/>
    <s v="2013-01-01"/>
    <s v="2013-07-07"/>
    <s v="2013-07-07"/>
    <m/>
    <m/>
    <m/>
    <s v="https://www.crunchbase.com/organization/kanarit-music-ltd"/>
    <m/>
    <m/>
    <s v="8d326d6f-79b7-0c3f-fb0f-21f07a430838"/>
  </r>
  <r>
    <x v="47487"/>
    <s v="ko-su.com"/>
    <s v="GBR"/>
    <m/>
    <s v="London"/>
    <s v="London"/>
    <x v="0"/>
    <s v="KO-SU is the next generation in mobile learning. It makes mobile technology easily accessible to anyone who wants to teach or learn."/>
    <s v="mobile"/>
    <x v="15"/>
    <x v="0"/>
    <n v="2"/>
    <m/>
    <s v="2011-12-01"/>
    <s v="2011-11-01"/>
    <s v="2013-07-07"/>
    <m/>
    <s v="enquiries@ko-su.com"/>
    <m/>
    <s v="https://www.crunchbase.com/organization/ko-su"/>
    <s v="https://www.twitter.com/kosumobile"/>
    <s v="http://www.facebook.com/kosumobile"/>
    <s v="1b179ba0-7d32-2508-f910-446bddb1016c"/>
  </r>
  <r>
    <x v="47488"/>
    <s v="skanect.manctl.com"/>
    <m/>
    <m/>
    <m/>
    <m/>
    <x v="2"/>
    <s v="Skanect is developed by the ManCTL company, a french-american entity founded in late 2011 by Nicolas Tisserand and Nicolas Burrus."/>
    <s v="3d technology"/>
    <x v="136"/>
    <x v="2"/>
    <n v="1"/>
    <m/>
    <s v="2011-01-01"/>
    <s v="2013-07-07"/>
    <s v="2013-07-07"/>
    <m/>
    <s v="contact@manctl.com"/>
    <m/>
    <s v="https://www.crunchbase.com/organization/manctl"/>
    <s v="https://www.twitter.com/manctl"/>
    <s v="https://www.facebook.com/skanect?_rdr=p"/>
    <s v="f7a6108c-2a45-d286-50a2-dde9ffcc42b7"/>
  </r>
  <r>
    <x v="47489"/>
    <s v="metricshub.com"/>
    <s v="USA"/>
    <s v="WA"/>
    <s v="Seattle"/>
    <s v="Bellevue"/>
    <x v="2"/>
    <s v="MetricsHub is a startup that offers cloud monitoring and other cloud-related services."/>
    <s v="big data|cloud computing|cloud management|software"/>
    <x v="701"/>
    <x v="1"/>
    <n v="1"/>
    <m/>
    <s v="2012-01-01"/>
    <s v="2013-07-07"/>
    <s v="2013-07-07"/>
    <m/>
    <s v="contact@metricshub.com"/>
    <s v="'425-405-5624"/>
    <s v="https://www.crunchbase.com/organization/metricshub"/>
    <s v="https://www.twitter.com/metricshub"/>
    <m/>
    <s v="25447e65-1504-70b6-4c64-f8b4a49e957b"/>
  </r>
  <r>
    <x v="47490"/>
    <s v="mobileye.com"/>
    <s v="NLD"/>
    <m/>
    <m/>
    <m/>
    <x v="1"/>
    <s v="Mobileye is a technology company developing vision-based advanced driver assistance systems that help prevent and mitigate collisions."/>
    <s v="analytics|automotive|transportation"/>
    <x v="4"/>
    <x v="5"/>
    <n v="3"/>
    <n v="515000000"/>
    <s v="1999-01-01"/>
    <s v="2006-05-11"/>
    <s v="2013-07-07"/>
    <m/>
    <s v="mark.medawar@mobileye.com"/>
    <s v="'+972 2-541-7333"/>
    <s v="https://www.crunchbase.com/organization/mobileye-vision-technologies"/>
    <s v="https://www.twitter.com/mobileye"/>
    <s v="http://www.facebook.com/pages/mobileye-vision-technologies-ltd/5"/>
    <s v="11db2789-2e31-5263-3971-368e0de0b4af"/>
  </r>
  <r>
    <x v="47491"/>
    <s v="mybank.cc"/>
    <m/>
    <m/>
    <m/>
    <m/>
    <x v="0"/>
    <s v="Mybank is unity entry, use a login for all accounts associated port, allowing users to stay at home can be financial"/>
    <s v="financial services"/>
    <x v="24"/>
    <x v="2"/>
    <n v="1"/>
    <m/>
    <m/>
    <s v="2013-07-07"/>
    <s v="2013-07-07"/>
    <m/>
    <m/>
    <m/>
    <s v="https://www.crunchbase.com/organization/mybank-2"/>
    <m/>
    <m/>
    <s v="02e2d49c-45cc-13df-e2a6-eb648e40d7aa"/>
  </r>
  <r>
    <x v="47492"/>
    <s v="getsigneasy.com"/>
    <s v="USA"/>
    <s v="CA"/>
    <s v="SF Bay Area"/>
    <s v="San Francisco"/>
    <x v="0"/>
    <s v="The simplest and fastest way to sign and get documents signed from phone, tablet and computer."/>
    <s v="e-signature|productivity tools|small and medium businesses"/>
    <x v="130"/>
    <x v="0"/>
    <n v="1"/>
    <m/>
    <s v="2010-07-20"/>
    <s v="2013-07-07"/>
    <s v="2013-07-07"/>
    <m/>
    <s v="spatro@getsigneasy.com"/>
    <m/>
    <s v="https://www.crunchbase.com/organization/signeasy"/>
    <s v="https://www.twitter.com/getsigneasy"/>
    <s v="http://www.facebook.com/getsigneasy"/>
    <s v="71ec5fef-f08a-bc23-f9c6-9b9069c9f567"/>
  </r>
  <r>
    <x v="47493"/>
    <s v="smappo.com"/>
    <s v="GBR"/>
    <m/>
    <s v="London"/>
    <s v="London"/>
    <x v="0"/>
    <s v="Event network, virtual ticket and social calendar"/>
    <s v="events|ticketing"/>
    <x v="325"/>
    <x v="1"/>
    <n v="2"/>
    <n v="41500"/>
    <s v="2011-01-01"/>
    <s v="2011-12-07"/>
    <s v="2013-07-07"/>
    <m/>
    <m/>
    <n v="447919828722"/>
    <s v="https://www.crunchbase.com/organization/smappo"/>
    <s v="https://www.twitter.com/smappo"/>
    <s v="http://www.facebook.com/smappo"/>
    <s v="ade09bdd-dc33-34be-7c32-639bf97d8674"/>
  </r>
  <r>
    <x v="47494"/>
    <s v="supportbee.com"/>
    <s v="IND"/>
    <m/>
    <s v="Bangalore"/>
    <s v="Bangalore City"/>
    <x v="0"/>
    <s v="SupportBee is software that helps teams collaborate and handle customer support emails."/>
    <s v="b2b|customer service|software"/>
    <x v="10"/>
    <x v="2"/>
    <n v="2"/>
    <n v="40000"/>
    <s v="2010-09-19"/>
    <s v="2011-11-01"/>
    <s v="2013-07-07"/>
    <m/>
    <s v="prateek@supportbee.com"/>
    <m/>
    <s v="https://www.crunchbase.com/organization/supportbee"/>
    <s v="https://www.twitter.com/supportbee"/>
    <m/>
    <s v="d94bc5f0-437d-793f-6d79-51bc0d1985f2"/>
  </r>
  <r>
    <x v="47495"/>
    <s v="vossy.com"/>
    <s v="HKG"/>
    <m/>
    <s v="Hong Kong"/>
    <s v="Hong Kong"/>
    <x v="0"/>
    <s v="Book better hotels at vossy.com All the world's best boutique hotels in one place."/>
    <s v="travel"/>
    <x v="22"/>
    <x v="1"/>
    <n v="1"/>
    <m/>
    <s v="2012-09-19"/>
    <s v="2013-07-07"/>
    <s v="2013-07-07"/>
    <m/>
    <s v="hello@vossy.com"/>
    <s v="'+852 8192 8380"/>
    <s v="https://www.crunchbase.com/organization/vossy"/>
    <s v="https://www.twitter.com/vossyhotels"/>
    <s v="https://www.facebook.com/vossyhotels/"/>
    <s v="3bb26157-8d87-2c06-76c0-325359d27e2a"/>
  </r>
  <r>
    <x v="47496"/>
    <s v="vubooo.com"/>
    <s v="GBR"/>
    <m/>
    <s v="London"/>
    <s v="London"/>
    <x v="0"/>
    <s v="Vubooo is a second screen platform for football fans to interact in real time with live matches."/>
    <s v="internet|mobile|sports"/>
    <x v="4349"/>
    <x v="1"/>
    <n v="2"/>
    <n v="250000"/>
    <s v="2011-06-01"/>
    <s v="2011-06-01"/>
    <s v="2013-07-07"/>
    <m/>
    <s v="contact@vubooo.com"/>
    <s v="(203) 514-5457"/>
    <s v="https://www.crunchbase.com/organization/vubooo"/>
    <s v="https://www.twitter.com/vubooolive"/>
    <s v="https://www.facebook.com/vubooo"/>
    <s v="aa361c1b-d6c0-4bb3-b8d3-55945b7219b0"/>
  </r>
  <r>
    <x v="47497"/>
    <s v="harptreatment.com"/>
    <s v="USA"/>
    <s v="CA"/>
    <s v="CA - Other"/>
    <s v="Lucerne Valley"/>
    <x v="0"/>
    <s v="Innovative Addiction Treatment Centers"/>
    <s v="health care|internet"/>
    <x v="309"/>
    <x v="0"/>
    <n v="1"/>
    <n v="300000"/>
    <s v="2013-01-01"/>
    <s v="2013-07-06"/>
    <s v="2013-07-06"/>
    <m/>
    <m/>
    <m/>
    <s v="https://www.crunchbase.com/organization/nulife-recovery"/>
    <s v="https://www.twitter.com/harprecovery"/>
    <s v="http://www.facebook.com/pages/nulife-recovery/1414124655488866"/>
    <s v="52d0eadc-9084-0342-e5e0-d8b0f774d37b"/>
  </r>
  <r>
    <x v="47498"/>
    <s v="optulink.com"/>
    <s v="USA"/>
    <s v="IL"/>
    <s v="Chicago"/>
    <s v="Naperville"/>
    <x v="0"/>
    <s v="OptuLink is a global provider of software-based network optimization solutions that optimizes mobile network coverage automatically."/>
    <s v="software"/>
    <x v="10"/>
    <x v="2"/>
    <n v="1"/>
    <n v="600000"/>
    <m/>
    <s v="2013-07-06"/>
    <s v="2013-07-06"/>
    <m/>
    <m/>
    <m/>
    <s v="https://www.crunchbase.com/organization/optulink"/>
    <m/>
    <m/>
    <s v="2d6c7788-711e-1125-8a58-417d8bab5fd0"/>
  </r>
  <r>
    <x v="47499"/>
    <s v="909c.fr"/>
    <s v="FRA"/>
    <m/>
    <s v="Montreuil"/>
    <s v="Montreuil"/>
    <x v="0"/>
    <s v="Social Marketing Agency (Strategy, Brand Content, Apps, Ads) and Social Media Solution Publisher Over-Graph"/>
    <s v="apps|publishing|social media|social media marketing"/>
    <x v="6578"/>
    <x v="0"/>
    <n v="1"/>
    <n v="1292301"/>
    <s v="2010-01-01"/>
    <s v="2013-07-05"/>
    <s v="2013-07-05"/>
    <m/>
    <m/>
    <s v="33 9 54 93 36 40"/>
    <s v="https://www.crunchbase.com/organization/909c"/>
    <s v="https://www.twitter.com/909c"/>
    <s v="https://www.facebook.com/909c"/>
    <s v="95359e44-31bd-4f94-90f4-6af89c6648c2"/>
  </r>
  <r>
    <x v="47500"/>
    <m/>
    <m/>
    <m/>
    <m/>
    <m/>
    <x v="0"/>
    <s v="BMS Home"/>
    <m/>
    <x v="5"/>
    <x v="2"/>
    <n v="2"/>
    <n v="274579.82819640602"/>
    <m/>
    <s v="2011-11-25"/>
    <s v="2013-07-05"/>
    <m/>
    <m/>
    <m/>
    <s v="https://www.crunchbase.com/organization/bms-home"/>
    <m/>
    <m/>
    <s v="6e25266d-f114-bb99-22a5-269d3452b310"/>
  </r>
  <r>
    <x v="47501"/>
    <s v="cantargia.com"/>
    <s v="SWE"/>
    <m/>
    <s v="Malmo"/>
    <s v="Lund"/>
    <x v="0"/>
    <s v="Cantargia develops a therapy for the treatment of cancer by targeting a unique cell-surface receptor on malignant stem cells."/>
    <s v="biotechnology"/>
    <x v="36"/>
    <x v="1"/>
    <n v="1"/>
    <n v="1000000"/>
    <s v="2010-01-01"/>
    <s v="2013-07-05"/>
    <s v="2013-07-05"/>
    <m/>
    <s v="info@cantargia.com"/>
    <s v="46 4 62 75 62 60"/>
    <s v="https://www.crunchbase.com/organization/cantargia"/>
    <m/>
    <m/>
    <s v="4f0fc9a8-7e02-6c10-6391-471f27dec72f"/>
  </r>
  <r>
    <x v="47502"/>
    <s v="cerebrexinc.com"/>
    <s v="JPN"/>
    <m/>
    <s v="Osaka"/>
    <s v="Osaka"/>
    <x v="0"/>
    <s v="Cerebrex is a fabless semiconductor company developing display technologies for the flat panel display market."/>
    <s v="business intelligence|information technology|marketplace"/>
    <x v="5946"/>
    <x v="2"/>
    <n v="1"/>
    <n v="2500000"/>
    <s v="2012-01-01"/>
    <s v="2013-07-05"/>
    <s v="2013-07-05"/>
    <m/>
    <m/>
    <s v="81 6 6393 5531"/>
    <s v="https://www.crunchbase.com/organization/cerebrex"/>
    <m/>
    <m/>
    <s v="52013849-8612-4914-0e7b-b88fefaea94b"/>
  </r>
  <r>
    <x v="47503"/>
    <s v="cuppcomputing.com"/>
    <s v="USA"/>
    <s v="NJ"/>
    <s v="Newark"/>
    <s v="North Bergen"/>
    <x v="0"/>
    <s v="CUPP Computing manufactures dual-mode data processing devices for data security systems, architecture computing modules, and more."/>
    <s v="hardware|software"/>
    <x v="136"/>
    <x v="0"/>
    <n v="2"/>
    <n v="200000"/>
    <s v="2005-03-15"/>
    <s v="2010-10-31"/>
    <s v="2013-07-05"/>
    <m/>
    <s v="info@cuppcomputing.com"/>
    <s v="'+47 53 50 00 06"/>
    <s v="https://www.crunchbase.com/organization/cupp-computing"/>
    <s v="https://www.twitter.com/cuppcomputing"/>
    <s v="http://www.facebook.com/cupp-computing/125373544214239"/>
    <s v="fd0b3b3a-80f6-44b4-6692-096b992e1553"/>
  </r>
  <r>
    <x v="47504"/>
    <s v="empoweredu.com"/>
    <s v="USA"/>
    <s v="CA"/>
    <s v="SF Bay Area"/>
    <s v="Campbell"/>
    <x v="2"/>
    <s v="Empowered Careers is a mobile education technology that develops innovative mobile technology products to address academic needs."/>
    <s v="edtech|education|mobile"/>
    <x v="1192"/>
    <x v="4"/>
    <n v="2"/>
    <n v="19391496"/>
    <s v="2011-06-01"/>
    <s v="2011-06-23"/>
    <s v="2013-07-05"/>
    <m/>
    <s v="success@empowered.com"/>
    <s v="'888-777-5054"/>
    <s v="https://www.crunchbase.com/organization/encore-career-institute"/>
    <s v="https://www.twitter.com/empoweredcareer"/>
    <s v="http://www.facebook.com/empoweredcareers"/>
    <s v="cf378934-e9d2-bc55-26f8-ebf45145655b"/>
  </r>
  <r>
    <x v="47505"/>
    <s v="jhana.com"/>
    <s v="USA"/>
    <s v="CA"/>
    <s v="SF Bay Area"/>
    <s v="San Francisco"/>
    <x v="0"/>
    <s v="Jhana is the fastest-growing provider of online performance support to help frontline managers hire, develop and retain great people."/>
    <s v="e-learning"/>
    <x v="283"/>
    <x v="0"/>
    <n v="1"/>
    <m/>
    <s v="2011-01-01"/>
    <s v="2013-07-05"/>
    <s v="2013-07-05"/>
    <m/>
    <s v="contact@jhanaeducation.com"/>
    <s v="'+1 (415) 682-4917"/>
    <s v="https://www.crunchbase.com/organization/jhana"/>
    <s v="https://www.twitter.com/jhanainc"/>
    <s v="https://www.facebook.com/jhanainc/"/>
    <s v="b5e9731c-d147-8dd5-0213-d80182fd6932"/>
  </r>
  <r>
    <x v="47506"/>
    <s v="pouringpounds.com"/>
    <s v="GBR"/>
    <m/>
    <s v="London"/>
    <s v="London"/>
    <x v="0"/>
    <s v="Pouring Pounds is a cashback and voucher website that enables members to save on regular purchases at any of their partner retailers."/>
    <s v="e-commerce"/>
    <x v="63"/>
    <x v="6"/>
    <n v="1"/>
    <n v="750000"/>
    <s v="2011-02-01"/>
    <s v="2013-07-05"/>
    <s v="2013-07-05"/>
    <m/>
    <s v="info@pouringpounds.com"/>
    <s v="07810 697089"/>
    <s v="https://www.crunchbase.com/organization/pouring-pounds"/>
    <s v="https://www.twitter.com/pouringpounds"/>
    <s v="http://www.facebook.com/pouringpounds"/>
    <s v="1b921dbd-78d2-3d98-efef-0c48b1d41878"/>
  </r>
  <r>
    <x v="47507"/>
    <s v="synthego.com"/>
    <s v="USA"/>
    <s v="CA"/>
    <s v="SF Bay Area"/>
    <s v="Redwood City"/>
    <x v="0"/>
    <s v="Precision and automation for genome engineering - enabling rapid, cost-effective research with consistent results for every scientist."/>
    <s v="biotechnology|industrial automation|innovation management|software"/>
    <x v="5786"/>
    <x v="0"/>
    <n v="2"/>
    <n v="8544226"/>
    <s v="2012-07-01"/>
    <s v="2012-08-14"/>
    <s v="2013-07-05"/>
    <m/>
    <s v="info@synthego.com"/>
    <s v="(888)611-6883"/>
    <s v="https://www.crunchbase.com/organization/stealthy"/>
    <s v="https://www.twitter.com/synthego"/>
    <m/>
    <s v="121961d6-dc6e-d08c-966a-51deacdc51ac"/>
  </r>
  <r>
    <x v="47508"/>
    <s v="umbabox.com"/>
    <s v="USA"/>
    <s v="DC"/>
    <s v="Washington, D.C."/>
    <s v="Washington"/>
    <x v="0"/>
    <s v="Umba is a social-selling platform for handmade goods."/>
    <s v="art"/>
    <x v="631"/>
    <x v="0"/>
    <n v="2"/>
    <n v="300000"/>
    <s v="2011-10-01"/>
    <s v="2012-02-09"/>
    <s v="2013-07-05"/>
    <m/>
    <m/>
    <s v="'855-439-8622"/>
    <s v="https://www.crunchbase.com/organization/umbabox"/>
    <s v="https://www.twitter.com/shopumba"/>
    <s v="http://www.facebook.com/shopumba"/>
    <s v="a9f22e9e-87a6-8ea4-992d-503716f4fc40"/>
  </r>
  <r>
    <x v="47509"/>
    <s v="adinnovation.co.jp"/>
    <s v="JPN"/>
    <m/>
    <s v="Tokyo"/>
    <s v="Tokyo"/>
    <x v="0"/>
    <s v="AdInnovation is a marketing company specializing in smartphone apps."/>
    <s v="mobile"/>
    <x v="15"/>
    <x v="0"/>
    <n v="1"/>
    <n v="1600000"/>
    <s v="2010-03-15"/>
    <s v="2013-07-04"/>
    <s v="2013-07-04"/>
    <m/>
    <s v="info@adinnovation.jp"/>
    <s v="'+81 3-5720-2755"/>
    <s v="https://www.crunchbase.com/organization/adinnovation"/>
    <s v="https://www.twitter.com/adstore_jp"/>
    <s v="http://www.facebook.com/adinnovation"/>
    <s v="245cac91-90b0-e002-8d0d-d8ef37c1dfc6"/>
  </r>
  <r>
    <x v="47510"/>
    <s v="bubblegab.com"/>
    <s v="RUS"/>
    <m/>
    <s v="Moscow"/>
    <s v="Moscow"/>
    <x v="3"/>
    <s v="BubbleGab is a SaaS-based platform for creating social networks."/>
    <s v="social media"/>
    <x v="87"/>
    <x v="2"/>
    <n v="1"/>
    <n v="1000000"/>
    <s v="2013-01-01"/>
    <s v="2013-07-04"/>
    <s v="2013-07-04"/>
    <m/>
    <m/>
    <s v="7 495 665 4930"/>
    <s v="https://www.crunchbase.com/organization/bubblegab"/>
    <m/>
    <m/>
    <s v="d08e44da-bdb0-4f8b-b8d1-7ef304215e40"/>
  </r>
  <r>
    <x v="47511"/>
    <s v="corepoweryoga.com"/>
    <s v="USA"/>
    <s v="CO"/>
    <s v="Denver"/>
    <s v="Denver"/>
    <x v="0"/>
    <s v="CorePower Yoga is a platform for any individual to learn and practice various styles of yoga."/>
    <s v="health care"/>
    <x v="3"/>
    <x v="5"/>
    <n v="1"/>
    <m/>
    <s v="2002-01-01"/>
    <s v="2013-07-04"/>
    <s v="2013-07-04"/>
    <m/>
    <s v="membership@corepoweryoga.com"/>
    <s v="'303-863-9642"/>
    <s v="https://www.crunchbase.com/organization/corepower-yoga"/>
    <s v="https://www.twitter.com/corepoweryoga"/>
    <s v="http://www.facebook.com/pages/corepower-yoga/41214447167"/>
    <s v="5ba87674-47cd-8346-feb4-1930f86ef1b5"/>
  </r>
  <r>
    <x v="47512"/>
    <s v="dscovered.com"/>
    <s v="USA"/>
    <s v="CA"/>
    <s v="Bakersfield"/>
    <s v="California City"/>
    <x v="0"/>
    <s v="Dscovered offers a genetic algorithm for design iterations and connects clients with graphic designers."/>
    <s v="internet"/>
    <x v="28"/>
    <x v="1"/>
    <n v="1"/>
    <n v="20000"/>
    <s v="2012-01-01"/>
    <s v="2013-07-04"/>
    <s v="2013-07-04"/>
    <m/>
    <s v="info@dscovered.com"/>
    <m/>
    <s v="https://www.crunchbase.com/organization/dscovered"/>
    <s v="https://www.twitter.com/dscovered"/>
    <m/>
    <s v="1e122a69-08ba-6f22-10e1-aa1dd6a468a9"/>
  </r>
  <r>
    <x v="47513"/>
    <s v="firalis.com"/>
    <s v="FRA"/>
    <m/>
    <s v="FRA - Other"/>
    <s v="Huningue"/>
    <x v="0"/>
    <s v="Firalis is a biotechnology company."/>
    <s v="biotechnology"/>
    <x v="36"/>
    <x v="0"/>
    <n v="1"/>
    <n v="1922561"/>
    <s v="2008-01-01"/>
    <s v="2013-07-04"/>
    <s v="2013-07-04"/>
    <m/>
    <s v="contact@firalis.com"/>
    <n v="330389911320"/>
    <s v="https://www.crunchbase.com/organization/firalis"/>
    <s v="https://www.twitter.com/firalisgroup"/>
    <s v="https://www.facebook.com/223194924384380"/>
    <s v="3acde111-003d-e660-0bb9-152c82797c1e"/>
  </r>
  <r>
    <x v="47514"/>
    <s v="knimbus.com"/>
    <s v="IND"/>
    <m/>
    <s v="New Delhi"/>
    <s v="Gurgaon"/>
    <x v="0"/>
    <s v="Knimbus promotes open science by providing a platform for sharing knowledge with peers and co-authors and organizing research works."/>
    <s v="messaging"/>
    <x v="201"/>
    <x v="0"/>
    <n v="1"/>
    <n v="500000"/>
    <s v="2010-06-01"/>
    <s v="2013-07-04"/>
    <s v="2013-07-04"/>
    <m/>
    <s v="info@knimbus.com"/>
    <s v="0124 476 2370"/>
    <s v="https://www.crunchbase.com/organization/knimbus"/>
    <s v="https://www.twitter.com/knimbusindia"/>
    <s v="http://www.facebook.com/pages/knimbus/204971746280074"/>
    <s v="62f0d1ea-3def-5882-f33e-4dbf489d0b6e"/>
  </r>
  <r>
    <x v="47515"/>
    <s v="lovelogica.com"/>
    <s v="USA"/>
    <s v="MA"/>
    <s v="Boston"/>
    <s v="Cambridge"/>
    <x v="0"/>
    <s v="A Media Company Specializing in Scientific/Research Based Dating Advice for Women"/>
    <s v="education|psychology"/>
    <x v="108"/>
    <x v="1"/>
    <n v="1"/>
    <n v="100000"/>
    <s v="2013-07-04"/>
    <s v="2013-07-04"/>
    <s v="2013-07-04"/>
    <m/>
    <m/>
    <m/>
    <s v="https://www.crunchbase.com/organization/lovelogica"/>
    <s v="https://www.twitter.com/lovelogica"/>
    <s v="http://www.facebook.com/lovelogica"/>
    <s v="2c58e3a9-d5d6-d2e9-bfc5-1d1b6efb71cf"/>
  </r>
  <r>
    <x v="47516"/>
    <s v="nanobiotix.com"/>
    <s v="FRA"/>
    <m/>
    <s v="Paris"/>
    <s v="Paris"/>
    <x v="0"/>
    <s v="Nanobiotix is a nanomedicine company developing novel therapeutics for the local treatment of cancer."/>
    <s v="biotechnology|health care|therapeutics"/>
    <x v="44"/>
    <x v="0"/>
    <n v="2"/>
    <n v="14602480"/>
    <s v="2003-01-01"/>
    <s v="2010-05-05"/>
    <s v="2013-07-04"/>
    <m/>
    <m/>
    <m/>
    <s v="https://www.crunchbase.com/organization/nanobiotix"/>
    <s v="https://www.twitter.com/nanobiotix"/>
    <s v="http://www.facebook.com/pages/nanobiotix/136837763045296"/>
    <s v="f9c9aa1e-e935-b0e0-bc35-5e30248c8ee3"/>
  </r>
  <r>
    <x v="47517"/>
    <s v="ocapoworldwide.com"/>
    <s v="GBR"/>
    <m/>
    <s v="London"/>
    <s v="London"/>
    <x v="0"/>
    <s v="Ocapo develops online performance marketing and lead generation technologies for targeted international markets."/>
    <s v="e-commerce|retail|shopping"/>
    <x v="63"/>
    <x v="2"/>
    <n v="1"/>
    <n v="14394888"/>
    <s v="2013-01-01"/>
    <s v="2013-07-04"/>
    <s v="2013-07-04"/>
    <m/>
    <m/>
    <m/>
    <s v="https://www.crunchbase.com/organization/ocapo"/>
    <m/>
    <m/>
    <s v="42c4f30b-dbe9-a6ab-3dcc-bc91dffd448e"/>
  </r>
  <r>
    <x v="47518"/>
    <s v="qio.me"/>
    <s v="USA"/>
    <s v="PA"/>
    <s v="Philadelphia"/>
    <s v="West Chester"/>
    <x v="0"/>
    <s v="Qio is an online platform enabling users to create personal websites by aggregating all their social channels into one personal brand."/>
    <s v="identity management|professional networking|social media"/>
    <x v="6579"/>
    <x v="1"/>
    <n v="1"/>
    <n v="40000"/>
    <s v="2012-01-01"/>
    <s v="2013-07-04"/>
    <s v="2013-07-04"/>
    <m/>
    <s v="hello@qio.me"/>
    <s v="'+1 (267) 258-1520"/>
    <s v="https://www.crunchbase.com/organization/qio"/>
    <s v="https://www.twitter.com/helloqio"/>
    <s v="https://www.facebook.com/helloqio"/>
    <s v="ef54553a-f128-bbe0-2c33-477d744e7097"/>
  </r>
  <r>
    <x v="47519"/>
    <s v="sovexsystems.com"/>
    <s v="GBR"/>
    <m/>
    <m/>
    <m/>
    <x v="0"/>
    <s v="Sovex manufactures material handling equipment for advanced manufacturing and distribution systems."/>
    <s v="industrial|logistics|manufacturing"/>
    <x v="372"/>
    <x v="6"/>
    <n v="1"/>
    <n v="750000"/>
    <s v="2002-01-01"/>
    <s v="2013-07-04"/>
    <s v="2013-07-04"/>
    <m/>
    <m/>
    <s v="44 15 1608 2323"/>
    <s v="https://www.crunchbase.com/organization/sovex"/>
    <s v="https://www.twitter.com/sovexsystems"/>
    <m/>
    <s v="808ea145-aef2-88b3-3bfe-ccdbc9adbf2e"/>
  </r>
  <r>
    <x v="47520"/>
    <s v="watchsfc.com"/>
    <s v="USA"/>
    <s v="IL"/>
    <s v="Chicago"/>
    <s v="Chicago"/>
    <x v="0"/>
    <s v="Student Film Channel provides an online video platform for films and videos created by students."/>
    <s v="digital media"/>
    <x v="631"/>
    <x v="2"/>
    <n v="1"/>
    <n v="25000"/>
    <s v="2013-08-01"/>
    <s v="2013-07-04"/>
    <s v="2013-07-04"/>
    <m/>
    <m/>
    <m/>
    <s v="https://www.crunchbase.com/organization/student-film-channel"/>
    <s v="https://www.twitter.com/watchsfc"/>
    <s v="http://www.facebook.com/studentfilmchannel"/>
    <s v="eda1f11f-1297-1455-1e2d-2fb854b01212"/>
  </r>
  <r>
    <x v="47521"/>
    <s v="toptechphoto.com"/>
    <s v="UKR"/>
    <m/>
    <s v="Kharkov"/>
    <s v="Kharkov"/>
    <x v="0"/>
    <s v="TopTechPhoto helps creative people such as photographers and more, use GoogleDrive."/>
    <s v="browser extensions|photography|photo sharing|software"/>
    <x v="858"/>
    <x v="1"/>
    <n v="1"/>
    <n v="150000"/>
    <s v="2012-12-12"/>
    <s v="2013-07-04"/>
    <s v="2013-07-04"/>
    <m/>
    <s v="john@toptechphoto.com"/>
    <s v="'+380 93 248 7215"/>
    <s v="https://www.crunchbase.com/organization/toptechphoto"/>
    <s v="https://www.twitter.com/toptechphoto"/>
    <s v="http://www.facebook.com/toptechphoto"/>
    <s v="a142991b-428a-c076-33c8-04ad10f051a4"/>
  </r>
  <r>
    <x v="47522"/>
    <s v="cellulardynamics.com"/>
    <s v="USA"/>
    <s v="WI"/>
    <s v="Madison"/>
    <s v="Madison"/>
    <x v="2"/>
    <s v="Cellular Dynamics International develops stem cell technologies for drug development and personalized medicine applications."/>
    <s v="biotechnology|health care|medical"/>
    <x v="44"/>
    <x v="6"/>
    <n v="4"/>
    <n v="111641664"/>
    <s v="2004-01-01"/>
    <s v="2010-04-27"/>
    <s v="2013-07-03"/>
    <m/>
    <m/>
    <n v="6083105101"/>
    <s v="https://www.crunchbase.com/organization/cellular-dynamics-international"/>
    <s v="https://www.twitter.com/celldynamics"/>
    <s v="http://www.facebook.com/pages/cellular-dynamics-international/165991433461121"/>
    <s v="2e142103-b412-1bf4-e020-acc63f1b83b2"/>
  </r>
  <r>
    <x v="47523"/>
    <s v="centreforsight.net"/>
    <s v="IND"/>
    <m/>
    <s v="New Delhi"/>
    <s v="New Delhi"/>
    <x v="0"/>
    <s v="Centre for Sight provides eye care services, from basic diagnostic and therapeutic services to complex operative procedures."/>
    <s v="biotechnology"/>
    <x v="36"/>
    <x v="7"/>
    <n v="1"/>
    <n v="5000000"/>
    <s v="1996-01-01"/>
    <s v="2013-07-03"/>
    <s v="2013-07-03"/>
    <m/>
    <s v="info@centreforsight.net"/>
    <s v="'+91 90 15 602000"/>
    <s v="https://www.crunchbase.com/organization/centre-for-sight"/>
    <s v="https://www.twitter.com/centreforsight1"/>
    <s v="http://www.facebook.com/centreforsight.net"/>
    <s v="b0fbd30a-dd68-545e-dd13-2f7bf1ea95c3"/>
  </r>
  <r>
    <x v="47524"/>
    <s v="chemistdirect.co.uk"/>
    <s v="GBR"/>
    <m/>
    <s v="Oldbury"/>
    <s v="Oldbury"/>
    <x v="0"/>
    <s v="Chemist Direct is an online chemist, providing health and beauty products and prescription medicines online."/>
    <s v="e-commerce"/>
    <x v="63"/>
    <x v="6"/>
    <n v="2"/>
    <n v="14377282.874610299"/>
    <s v="2007-01-01"/>
    <s v="2009-03-26"/>
    <s v="2013-07-03"/>
    <m/>
    <s v="contactus@chemistdirect.co.uk"/>
    <s v="0121 541 1800"/>
    <s v="https://www.crunchbase.com/organization/chemistdirect"/>
    <s v="https://www.twitter.com/chemist_direct"/>
    <s v="http://www.facebook.com/chemistdirect"/>
    <s v="a944db84-b616-c64a-a14f-03ed46e32564"/>
  </r>
  <r>
    <x v="47525"/>
    <s v="colyarconsulting.com"/>
    <s v="USA"/>
    <s v="AZ"/>
    <s v="Phoenix"/>
    <s v="Phoenix"/>
    <x v="0"/>
    <s v="Colyar Consulting Group develops web-based software solutions for managing child nutrition and food distribution programs."/>
    <s v="software"/>
    <x v="10"/>
    <x v="0"/>
    <n v="1"/>
    <m/>
    <s v="1989-01-01"/>
    <s v="2013-07-03"/>
    <s v="2013-07-03"/>
    <m/>
    <s v="contact@ccglink.com"/>
    <n v="6232091711"/>
    <s v="https://www.crunchbase.com/organization/colyar-consulting-group"/>
    <m/>
    <m/>
    <s v="437e462b-1c79-9989-4237-a39912e10869"/>
  </r>
  <r>
    <x v="47526"/>
    <s v="engrade.com"/>
    <s v="USA"/>
    <s v="CA"/>
    <s v="Los Angeles"/>
    <s v="Santa Monica"/>
    <x v="2"/>
    <s v="Engrade accelerates achievement by enabling educators to connect the right learning resources to the right student at the right time."/>
    <s v="education|software|universities"/>
    <x v="283"/>
    <x v="6"/>
    <n v="3"/>
    <n v="8000000"/>
    <s v="2003-01-01"/>
    <s v="2011-10-01"/>
    <s v="2013-07-03"/>
    <m/>
    <s v="info@engrade.com"/>
    <s v="'310-393-3404"/>
    <s v="https://www.crunchbase.com/organization/engrade"/>
    <s v="https://www.twitter.com/engrade"/>
    <s v="https://www.facebook.com/engrade"/>
    <s v="8d8fe0f6-aace-fd5d-615e-65db98739ae0"/>
  </r>
  <r>
    <x v="47527"/>
    <s v="evim.net"/>
    <s v="TUR"/>
    <m/>
    <s v="Istanbul"/>
    <s v="Istanbul"/>
    <x v="0"/>
    <s v="Evim.com is a Turkish e-commerce site offering furniture and home items such as chairs, tables, sofas, kitchen items, and more."/>
    <s v="e-commerce"/>
    <x v="63"/>
    <x v="6"/>
    <n v="1"/>
    <n v="5000000"/>
    <s v="2010-12-17"/>
    <s v="2013-07-03"/>
    <s v="2013-07-03"/>
    <m/>
    <s v="destek@evim.net"/>
    <s v="'+90 850 333 6363"/>
    <s v="https://www.crunchbase.com/organization/evim-net"/>
    <s v="https://www.twitter.com/evimnet"/>
    <s v="http://www.facebook.com/evimnet"/>
    <s v="e0147d71-6da8-8535-0482-ae1a762e64b2"/>
  </r>
  <r>
    <x v="47528"/>
    <s v="mygitrack.com"/>
    <s v="USA"/>
    <s v="IN"/>
    <s v="Indianapolis"/>
    <s v="Indianapolis"/>
    <x v="0"/>
    <s v="GI Track provides data collection, analysis, and reporting tools for the management of chronic digestive diseases."/>
    <s v="biotechnology|information technology|mobile"/>
    <x v="6580"/>
    <x v="1"/>
    <n v="2"/>
    <n v="915000"/>
    <s v="2010-01-01"/>
    <s v="2012-09-14"/>
    <s v="2013-07-03"/>
    <m/>
    <s v="info@mygitrack.com"/>
    <s v="'317-965-2323"/>
    <s v="https://www.crunchbase.com/organization/gi-track"/>
    <m/>
    <s v="http://www.facebook.com/mygitrack"/>
    <s v="217c063c-708b-a9b6-8968-53a81cb49de9"/>
  </r>
  <r>
    <x v="47529"/>
    <s v="hacemeunregalo.com"/>
    <s v="ARG"/>
    <m/>
    <s v="Buenos Aires"/>
    <s v="Buenos Aires"/>
    <x v="0"/>
    <s v="HacemeUnRegalo.com allows users to create and share wish-lists online, connecting consumers with businesses and advertisers."/>
    <s v="advertising|curated web"/>
    <x v="71"/>
    <x v="1"/>
    <n v="1"/>
    <n v="25000"/>
    <s v="2013-07-03"/>
    <s v="2013-07-03"/>
    <s v="2013-07-03"/>
    <m/>
    <s v="info@hacemeunregalo.com"/>
    <m/>
    <s v="https://www.crunchbase.com/organization/hacemeunregalo-com"/>
    <s v="https://www.twitter.com/haceme1regalo"/>
    <m/>
    <s v="a5891d7a-3c9a-6d11-5a53-c8b3ba68111b"/>
  </r>
  <r>
    <x v="47530"/>
    <s v="halowaypoint.com"/>
    <s v="GBR"/>
    <m/>
    <s v="London"/>
    <s v="London"/>
    <x v="0"/>
    <s v="Halo is multifunctional, stylish accessory targeting 1bn+ smartphone users worldwide."/>
    <s v="apps"/>
    <x v="50"/>
    <x v="2"/>
    <n v="1"/>
    <n v="53261.371302773099"/>
    <m/>
    <s v="2013-07-03"/>
    <s v="2013-07-03"/>
    <m/>
    <m/>
    <m/>
    <s v="https://www.crunchbase.com/organization/halo-4"/>
    <m/>
    <m/>
    <s v="b90cad1d-a4b9-2cd5-588b-cca92af870ba"/>
  </r>
  <r>
    <x v="47531"/>
    <s v="hotelrunner.com"/>
    <s v="TUR"/>
    <m/>
    <s v="Istanbul"/>
    <s v="Istanbul"/>
    <x v="0"/>
    <s v="HotelRunner is a cloud-based digital marketing and management platform as well as a marketplace for the tourism industry."/>
    <s v="software|tourism|travel"/>
    <x v="16"/>
    <x v="0"/>
    <n v="3"/>
    <n v="2000000"/>
    <s v="2011-09-01"/>
    <s v="2012-04-24"/>
    <s v="2013-07-03"/>
    <m/>
    <s v="info@hotelrunner.com"/>
    <s v="(850) 321-9911"/>
    <s v="https://www.crunchbase.com/organization/hotelrunner"/>
    <s v="https://www.twitter.com/hotelrunner"/>
    <s v="http://www.facebook.com/hotelrunner"/>
    <s v="5b2f4bc6-5627-ff49-1e5b-b99cbd62aa1f"/>
  </r>
  <r>
    <x v="47532"/>
    <s v="howdoyouroll.com"/>
    <s v="USA"/>
    <s v="TX"/>
    <s v="Austin"/>
    <s v="Austin"/>
    <x v="0"/>
    <s v="Welcome to the official Pinterest page for How Do You Roll?® We are the original fast-casual custom sushi shop, rollin' in 3 states (AZ, FL"/>
    <s v="restaurants"/>
    <x v="7"/>
    <x v="0"/>
    <n v="1"/>
    <n v="1000000"/>
    <s v="2008-01-01"/>
    <s v="2013-07-03"/>
    <s v="2013-07-03"/>
    <m/>
    <s v="info@howdoyouroll.com"/>
    <s v="(501) 504-6989"/>
    <s v="https://www.crunchbase.com/organization/how-do-you-roll"/>
    <s v="https://www.twitter.com/how_do_you_roll"/>
    <s v="https://www.facebook.com/hdyrsushi"/>
    <s v="a3d4014b-3517-31e8-d7dc-e00b767a787c"/>
  </r>
  <r>
    <x v="47533"/>
    <s v="nomadgames.co.uk"/>
    <s v="GBR"/>
    <m/>
    <s v="GBR - Other"/>
    <s v="Lymm"/>
    <x v="0"/>
    <s v="Nomad Games is a UK-based digital game developer."/>
    <m/>
    <x v="5"/>
    <x v="1"/>
    <n v="1"/>
    <m/>
    <s v="2011-01-01"/>
    <s v="2013-07-03"/>
    <s v="2013-07-03"/>
    <m/>
    <s v="admin@nomadgames.co.uk"/>
    <s v="'+44 1925 759660"/>
    <s v="https://www.crunchbase.com/organization/nomad-games"/>
    <s v="https://www.twitter.com/nomadgames"/>
    <s v="http://www.facebook.com/pages/nomad-games-ltd/323469277733011"/>
    <s v="861bb226-3e4e-8fd9-18df-3158eb0350e9"/>
  </r>
  <r>
    <x v="47534"/>
    <s v="novogen.com"/>
    <s v="AUS"/>
    <m/>
    <s v="AUS - Other"/>
    <s v="Hornsby"/>
    <x v="1"/>
    <s v="Novogen develops a technology that improves the ability of drugs to treat cancer cells."/>
    <s v="biotechnology"/>
    <x v="36"/>
    <x v="0"/>
    <n v="1"/>
    <n v="4530000"/>
    <s v="1994-01-01"/>
    <s v="2013-07-03"/>
    <s v="2013-07-03"/>
    <m/>
    <m/>
    <s v="'+61 2 9472 4100"/>
    <s v="https://www.crunchbase.com/organization/novogen"/>
    <s v="https://www.twitter.com/novogen"/>
    <m/>
    <s v="011f7705-4b13-bcbc-c262-be2d7393a93c"/>
  </r>
  <r>
    <x v="47535"/>
    <s v="performasports.com"/>
    <s v="GBR"/>
    <m/>
    <m/>
    <m/>
    <x v="0"/>
    <s v="Performa Sports is a real-time sports performance analysis application for analysts, coaches, and players."/>
    <s v="ios|sports"/>
    <x v="4038"/>
    <x v="1"/>
    <n v="3"/>
    <n v="460000"/>
    <s v="2010-01-01"/>
    <s v="2011-09-21"/>
    <s v="2013-07-03"/>
    <m/>
    <s v="info@performasports.com"/>
    <s v="'+44 843 532 8982"/>
    <s v="https://www.crunchbase.com/organization/performa-sports"/>
    <s v="https://www.twitter.com/performasports"/>
    <s v="http://www.facebook.com/performasports"/>
    <s v="fcf7d68d-ce83-74b7-e87f-9b8fdc5380e0"/>
  </r>
  <r>
    <x v="47536"/>
    <s v="privy.com"/>
    <s v="USA"/>
    <s v="MA"/>
    <s v="Boston"/>
    <s v="Boston"/>
    <x v="0"/>
    <s v="Privy's email list growth platform enables retail marketers to rapidly grow their lists and track online or offline sales."/>
    <s v="advertising|email marketing|marketing automation|retail"/>
    <x v="1147"/>
    <x v="0"/>
    <n v="4"/>
    <n v="1857500"/>
    <s v="2011-01-01"/>
    <s v="2011-09-08"/>
    <s v="2013-07-03"/>
    <m/>
    <s v="contact@getprivy.com"/>
    <s v="'857-263-7371"/>
    <s v="https://www.crunchbase.com/organization/privy-2"/>
    <s v="https://www.twitter.com/privy"/>
    <s v="http://www.facebook.com/getprivy"/>
    <s v="93590077-a835-92a1-c26d-7646d36bfc69"/>
  </r>
  <r>
    <x v="47537"/>
    <s v="quantockbrewery.co.uk"/>
    <s v="USA"/>
    <s v="IL"/>
    <s v="IL - Other"/>
    <s v="Wellington"/>
    <x v="0"/>
    <s v="Quantock Brewery brews quality real ales in cask and bottles by using traditional craft brewing techniques and natural ingredients."/>
    <s v="hospitality"/>
    <x v="22"/>
    <x v="0"/>
    <n v="1"/>
    <n v="182610"/>
    <s v="2007-12-01"/>
    <s v="2013-07-03"/>
    <s v="2013-07-03"/>
    <m/>
    <m/>
    <s v="44 18 2366 2669"/>
    <s v="https://www.crunchbase.com/organization/quantock-brewery"/>
    <s v="https://www.twitter.com/quantockbrewery"/>
    <s v="http://www.facebook.com/quantock-brewery-limited/112433195"/>
    <s v="e72c4bfc-20c8-9cb4-a3eb-1948a9f17e4b"/>
  </r>
  <r>
    <x v="47538"/>
    <s v="sport-universal.com"/>
    <s v="USA"/>
    <s v="NY"/>
    <s v="NY - Other"/>
    <s v="Yorkshire"/>
    <x v="0"/>
    <s v="Sports Universal Process is focused on sports match analysis, tracking technology, and data creation."/>
    <s v="sports"/>
    <x v="153"/>
    <x v="2"/>
    <n v="1"/>
    <n v="6507366.3386954004"/>
    <s v="1995-01-01"/>
    <s v="2013-07-03"/>
    <s v="2013-07-03"/>
    <m/>
    <m/>
    <n v="33497259001"/>
    <s v="https://www.crunchbase.com/organization/sport-universal-process"/>
    <m/>
    <m/>
    <s v="f1360607-6013-61fd-a49d-77c7df16ee68"/>
  </r>
  <r>
    <x v="47539"/>
    <s v="agp.ph"/>
    <s v="PHL"/>
    <m/>
    <s v="PHL - Other"/>
    <s v="Muntinlupa City"/>
    <x v="0"/>
    <s v="AG&amp;P, an IPO company, provides modular engineering, fabrication, construction and asset support services to critical infrastructure sectors."/>
    <s v="construction|delivery|industrial|infrastructure"/>
    <x v="965"/>
    <x v="2"/>
    <n v="2"/>
    <n v="144000000"/>
    <s v="1900-01-01"/>
    <s v="2013-06-03"/>
    <s v="2013-07-02"/>
    <m/>
    <s v="media@agp.ph"/>
    <s v="(632) 663-2100"/>
    <s v="https://www.crunchbase.com/organization/ag-p"/>
    <m/>
    <m/>
    <s v="3c52621e-7030-523e-e4cc-77b9edf7ee59"/>
  </r>
  <r>
    <x v="47540"/>
    <s v="alixarx.com"/>
    <s v="USA"/>
    <s v="TX"/>
    <s v="Dallas"/>
    <s v="Plano"/>
    <x v="0"/>
    <s v="AlixaRx is a pharmacy and clinical pharmacist services company focused on improving healthcare delivery."/>
    <s v="biotechnology|health care|pharmaceutical"/>
    <x v="44"/>
    <x v="5"/>
    <n v="1"/>
    <n v="100000000"/>
    <s v="2012-01-01"/>
    <s v="2013-07-02"/>
    <s v="2013-07-02"/>
    <m/>
    <s v="ask@alixarx.com"/>
    <s v="'855-254-9279"/>
    <s v="https://www.crunchbase.com/organization/alixarx"/>
    <s v="https://www.twitter.com/alixarx"/>
    <s v="http://www.facebook.com/alixarx"/>
    <s v="fc16bfe8-0530-7a6d-883b-4ce9562e05cb"/>
  </r>
  <r>
    <x v="47541"/>
    <s v="basno.com"/>
    <s v="USA"/>
    <s v="NY"/>
    <s v="New York City"/>
    <s v="New York"/>
    <x v="0"/>
    <s v="Basno is a web platform that allows organizations and individuals to create and collect digital badges."/>
    <s v="curated web|fashion"/>
    <x v="2721"/>
    <x v="2"/>
    <n v="1"/>
    <n v="1000000"/>
    <s v="2011-01-01"/>
    <s v="2013-07-02"/>
    <s v="2013-07-02"/>
    <m/>
    <s v="support@basno.com"/>
    <m/>
    <s v="https://www.crunchbase.com/organization/basno"/>
    <s v="https://www.twitter.com/basno"/>
    <m/>
    <s v="239b900c-6b33-1669-44f4-53aff44140a3"/>
  </r>
  <r>
    <x v="47542"/>
    <s v="begreat.co"/>
    <s v="USA"/>
    <s v="CA"/>
    <s v="Los Angeles"/>
    <s v="Los Angeles"/>
    <x v="0"/>
    <s v="Be Great Partners is a technology incubator that builds successful products by investing in entrepreneurs."/>
    <s v="finance|incubators|internet|venture capital"/>
    <x v="88"/>
    <x v="2"/>
    <n v="1"/>
    <n v="6000000"/>
    <s v="2012-02-15"/>
    <s v="2013-07-02"/>
    <s v="2013-07-02"/>
    <m/>
    <m/>
    <m/>
    <s v="https://www.crunchbase.com/organization/be-great-partners"/>
    <s v="https://www.twitter.com/begreatpartners"/>
    <s v="http://www.facebook.com/begreatpartners"/>
    <s v="c4470c8a-30a5-6f0b-b2b1-9384b41572fe"/>
  </r>
  <r>
    <x v="47543"/>
    <s v="cardioscout.net"/>
    <m/>
    <m/>
    <m/>
    <m/>
    <x v="0"/>
    <s v="CardioScout delivers instruments, devices, and techniques to cardiologists and cardio-thoracic surgeons to help diagnosis and treatment."/>
    <m/>
    <x v="5"/>
    <x v="2"/>
    <n v="1"/>
    <m/>
    <m/>
    <s v="2013-07-02"/>
    <s v="2013-07-02"/>
    <m/>
    <m/>
    <m/>
    <s v="https://www.crunchbase.com/organization/cardioscout"/>
    <m/>
    <m/>
    <s v="66d495fb-6783-744f-be62-de0c7166b5c7"/>
  </r>
  <r>
    <x v="47544"/>
    <s v="clifton.ee"/>
    <s v="EST"/>
    <m/>
    <s v="EST - Other"/>
    <s v="Tartu"/>
    <x v="0"/>
    <s v="Clifton is an innovative high-tech company producing gallium arsenide semiconductors for power electronics."/>
    <s v="electronics|manufacturing|semiconductor"/>
    <x v="11"/>
    <x v="0"/>
    <n v="2"/>
    <n v="2000000"/>
    <s v="2000-01-01"/>
    <s v="2006-03-27"/>
    <s v="2013-07-02"/>
    <m/>
    <s v="info@clifton.ee"/>
    <s v="372 7 301 540"/>
    <s v="https://www.crunchbase.com/organization/clifton"/>
    <m/>
    <m/>
    <s v="4ec7a41f-c234-8f13-3836-56856aec3337"/>
  </r>
  <r>
    <x v="47545"/>
    <s v="fantasybuzzer.com"/>
    <s v="USA"/>
    <s v="NY"/>
    <s v="New York City"/>
    <s v="New York"/>
    <x v="0"/>
    <s v="Fantasy Buzzer simplifies fantasy football team management by importing a user's teams from any fantasy football provider."/>
    <s v="fantasy sports|sports"/>
    <x v="235"/>
    <x v="1"/>
    <n v="1"/>
    <n v="385000"/>
    <s v="2012-06-01"/>
    <s v="2013-07-02"/>
    <s v="2013-07-02"/>
    <m/>
    <s v="pritesh@fantasybuzzer.com"/>
    <s v="'646-236-4081"/>
    <s v="https://www.crunchbase.com/organization/fantasy-buzzer"/>
    <m/>
    <s v="https://www.facebook.com/fantasybuzzer"/>
    <s v="fc0252d9-fa97-9106-0677-7db967a00dc6"/>
  </r>
  <r>
    <x v="47546"/>
    <s v="feedpack.com"/>
    <s v="GBR"/>
    <m/>
    <s v="London"/>
    <s v="London"/>
    <x v="0"/>
    <s v="FeedPack helps companies to connect with their customers, gain valuable insights and improve business performance and growth."/>
    <s v="curated web|customer service|e-commerce|logistics"/>
    <x v="661"/>
    <x v="2"/>
    <n v="1"/>
    <m/>
    <s v="2013-01-01"/>
    <s v="2013-07-02"/>
    <s v="2013-07-02"/>
    <m/>
    <m/>
    <s v="44 20 7112 7100"/>
    <s v="https://www.crunchbase.com/organization/feedpack"/>
    <m/>
    <m/>
    <s v="0847e8fb-2be8-65d7-c8e8-34ea9346723a"/>
  </r>
  <r>
    <x v="47547"/>
    <s v="gui.de"/>
    <s v="USA"/>
    <s v="FL"/>
    <s v="Miami"/>
    <s v="Miami"/>
    <x v="0"/>
    <s v="Guide is a software company transforming traditional web content into an audio-visual stream for curation and consumption on-the-go."/>
    <s v="apps|guides|software"/>
    <x v="2098"/>
    <x v="0"/>
    <n v="2"/>
    <n v="2500000"/>
    <s v="2012-08-01"/>
    <s v="2013-02-05"/>
    <s v="2013-07-02"/>
    <m/>
    <s v="marketing@gui.de"/>
    <m/>
    <s v="https://www.crunchbase.com/organization/guide"/>
    <s v="https://www.twitter.com/guide"/>
    <m/>
    <s v="ed44f231-15a0-cd60-8739-c1c13a7e694d"/>
  </r>
  <r>
    <x v="47548"/>
    <s v="hitfix.com"/>
    <s v="USA"/>
    <s v="CA"/>
    <s v="Los Angeles"/>
    <s v="Santa Monica"/>
    <x v="2"/>
    <s v="HitFix offers breaking entertainment news, insider information and exclusives on film, movies, TV, music, local events and awards."/>
    <s v="events|music"/>
    <x v="1589"/>
    <x v="0"/>
    <n v="4"/>
    <n v="6800000"/>
    <s v="2009-01-01"/>
    <s v="2009-04-01"/>
    <s v="2013-07-02"/>
    <m/>
    <s v="info@hitfix.com"/>
    <m/>
    <s v="https://www.crunchbase.com/organization/hitfix"/>
    <s v="https://www.twitter.com/hitfix"/>
    <s v="http://www.facebook.com/hitfix"/>
    <s v="27c08f51-7f9d-9c16-a7f7-044ec7766b0e"/>
  </r>
  <r>
    <x v="47549"/>
    <s v="developers.kongregate.com"/>
    <s v="USA"/>
    <s v="CA"/>
    <s v="SF Bay Area"/>
    <s v="San Francisco"/>
    <x v="2"/>
    <s v="Kongregate is a leading mobile game publisher and web gaming portal."/>
    <s v="casual games|gaming|social network"/>
    <x v="849"/>
    <x v="6"/>
    <n v="4"/>
    <n v="19000000"/>
    <s v="2006-01-01"/>
    <s v="2007-03-01"/>
    <s v="2013-07-02"/>
    <m/>
    <s v="inquiries@kongregate.com"/>
    <m/>
    <s v="https://www.crunchbase.com/organization/kongregate"/>
    <s v="https://www.twitter.com/kongregatedevs"/>
    <s v="https://www.facebook.com/kongregate/"/>
    <s v="51ef0cda-09c1-f1ce-3a68-42319f27b4ce"/>
  </r>
  <r>
    <x v="47550"/>
    <s v="onlulu.com"/>
    <s v="GBR"/>
    <m/>
    <s v="London"/>
    <s v="London"/>
    <x v="2"/>
    <s v="Lulu is a private app for girls to read and create reviews about the guys they know based on their romantic, personal and sexual appeal."/>
    <s v="apps|mobile"/>
    <x v="45"/>
    <x v="0"/>
    <n v="3"/>
    <n v="3500000"/>
    <s v="2010-01-01"/>
    <s v="2011-11-08"/>
    <s v="2013-07-02"/>
    <m/>
    <s v="info@onlulu.com"/>
    <m/>
    <s v="https://www.crunchbase.com/organization/lulu-2"/>
    <s v="https://www.twitter.com/on_lulu"/>
    <s v="https://www.facebook.com/luluapp"/>
    <s v="cc5635af-7ed7-6cf5-8505-25030490a5a4"/>
  </r>
  <r>
    <x v="47551"/>
    <m/>
    <s v="USA"/>
    <s v="LA"/>
    <s v="LA - Other"/>
    <s v="Coushatta"/>
    <x v="0"/>
    <s v="Maganda Pure Minerals is a contract manufacturing for the natural beauty industry."/>
    <s v="manufacturing"/>
    <x v="41"/>
    <x v="2"/>
    <n v="1"/>
    <m/>
    <m/>
    <s v="2013-07-02"/>
    <s v="2013-07-02"/>
    <m/>
    <m/>
    <m/>
    <s v="https://www.crunchbase.com/organization/maganda-pure-minerals"/>
    <m/>
    <m/>
    <s v="2259202e-6183-fd55-6aed-c834e9a2e3b6"/>
  </r>
  <r>
    <x v="47552"/>
    <s v="maytech.net"/>
    <s v="GBR"/>
    <m/>
    <s v="Tunbridge Wells"/>
    <s v="Tunbridge Wells"/>
    <x v="0"/>
    <s v="Maytech specialises in fast, 100% secure cloud-based file transfers globally - with the rare ISO 27001 security accreditation."/>
    <s v="cloud computing|cyber security|enterprise software|file sharing"/>
    <x v="349"/>
    <x v="0"/>
    <n v="1"/>
    <m/>
    <s v="1996-01-01"/>
    <s v="2013-07-02"/>
    <s v="2013-07-02"/>
    <m/>
    <s v="support@maytech.net"/>
    <s v="'+44 1892 861222"/>
    <s v="https://www.crunchbase.com/organization/maytech"/>
    <s v="https://www.twitter.com/maytech"/>
    <s v="http://www.facebook.com/maytechnet"/>
    <s v="3404c384-8159-0d3e-94d4-5f74fcea6e4b"/>
  </r>
  <r>
    <x v="47553"/>
    <s v="mingyian.com"/>
    <s v="USA"/>
    <s v="NY"/>
    <s v="New York City"/>
    <s v="New York"/>
    <x v="0"/>
    <s v="Mingyian develops a micro-event platform for celebrities to host online events that engage, grow, and monetize their fan base in China."/>
    <s v="public relations"/>
    <x v="208"/>
    <x v="0"/>
    <n v="1"/>
    <n v="500000"/>
    <s v="2011-01-01"/>
    <s v="2013-07-02"/>
    <s v="2013-07-02"/>
    <m/>
    <m/>
    <m/>
    <s v="https://www.crunchbase.com/organization/mingyian"/>
    <s v="https://www.twitter.com/mingyian"/>
    <m/>
    <s v="d435ee12-1e6e-c3a5-4338-3c1a56924a18"/>
  </r>
  <r>
    <x v="47554"/>
    <s v="modabound.com"/>
    <s v="USA"/>
    <s v="NY"/>
    <s v="New York City"/>
    <s v="New York"/>
    <x v="3"/>
    <s v="Modabound is a peer-to-peer local fashion marketplace for buying and selling fashion items."/>
    <s v="e-commerce|fashion|finance|shopping"/>
    <x v="4842"/>
    <x v="1"/>
    <n v="1"/>
    <n v="120000"/>
    <s v="2013-02-01"/>
    <s v="2013-07-02"/>
    <s v="2013-07-02"/>
    <m/>
    <s v="alexa@modabound.com"/>
    <s v="'305-766-7674"/>
    <s v="https://www.crunchbase.com/organization/modabound"/>
    <s v="https://www.twitter.com/modabound"/>
    <s v="http://www.facebook.com/modabound"/>
    <s v="6491158c-3cbe-c305-bc0f-aafd95580a3a"/>
  </r>
  <r>
    <x v="47555"/>
    <s v="mustseeindia.com"/>
    <s v="IND"/>
    <m/>
    <s v="Bangalore"/>
    <s v="Bangalore"/>
    <x v="0"/>
    <s v="Must See India is an online travel portal providing individuals with customizable holiday packages and information about travel in India."/>
    <s v="career planning|guides|travel"/>
    <x v="6581"/>
    <x v="0"/>
    <n v="1"/>
    <n v="25214.321734745299"/>
    <s v="2007-11-01"/>
    <s v="2013-07-02"/>
    <s v="2013-07-02"/>
    <m/>
    <s v="vikas@mustseeindia.com"/>
    <s v="'+91 80 67 683939"/>
    <s v="https://www.crunchbase.com/organization/must-see-india"/>
    <s v="https://www.twitter.com/mustseeindia"/>
    <s v="http://www.facebook.com/mustseeindia"/>
    <s v="42eaaa09-190b-3f3d-44cc-52d70e3c5f21"/>
  </r>
  <r>
    <x v="47556"/>
    <s v="nanoantibiotics.com"/>
    <s v="USA"/>
    <s v="FL"/>
    <s v="Miami"/>
    <s v="Miami Beach"/>
    <x v="0"/>
    <s v="Nano Antibiotics discovers, develops and commercializes antibiotics to seek and destroy multi-drug resistant bacteria."/>
    <s v="biotechnology"/>
    <x v="36"/>
    <x v="1"/>
    <n v="1"/>
    <n v="500000"/>
    <s v="2013-01-01"/>
    <s v="2013-07-02"/>
    <s v="2013-07-02"/>
    <m/>
    <m/>
    <n v="3055154118"/>
    <s v="https://www.crunchbase.com/organization/nanoantibiotics"/>
    <m/>
    <m/>
    <s v="e59ba3a3-e30b-2852-0b35-4c7e46005914"/>
  </r>
  <r>
    <x v="47557"/>
    <s v="nanometatech.com"/>
    <s v="USA"/>
    <s v="IN"/>
    <s v="Indianapolis"/>
    <s v="West Lafayette"/>
    <x v="0"/>
    <s v="Nano-Meta Technologies, Inc. develops and commercializes intellectual property. It focuses on plasmonics, nanophotonics, and metamaterials"/>
    <s v="enterprise software"/>
    <x v="10"/>
    <x v="1"/>
    <n v="1"/>
    <m/>
    <s v="2010-01-01"/>
    <s v="2013-07-02"/>
    <s v="2013-07-02"/>
    <m/>
    <s v="info@nanometatech.com"/>
    <s v="'765-418-5901"/>
    <s v="https://www.crunchbase.com/organization/nano-meta-technologies"/>
    <m/>
    <m/>
    <s v="97f18a16-30fa-85aa-4aed-d2290ad2651f"/>
  </r>
  <r>
    <x v="47558"/>
    <s v="netsonic.tv"/>
    <s v="ESP"/>
    <m/>
    <s v="Madrid"/>
    <s v="Madrid"/>
    <x v="0"/>
    <s v="Netsonic offers Latin American companies with digital video solutions for their advertising campaigns."/>
    <s v="apps|online auctions|video"/>
    <x v="738"/>
    <x v="6"/>
    <n v="1"/>
    <n v="2343678.7944810698"/>
    <s v="2013-02-08"/>
    <s v="2013-07-02"/>
    <s v="2013-07-02"/>
    <m/>
    <m/>
    <m/>
    <s v="https://www.crunchbase.com/organization/netsonic"/>
    <s v="https://www.twitter.com/netsonictv"/>
    <s v="https://www.facebook.com/1433662610190553"/>
    <s v="47caffe3-df61-224a-3f33-1b1c990a0fda"/>
  </r>
  <r>
    <x v="47559"/>
    <s v="ngadvantage.com"/>
    <s v="USA"/>
    <s v="VT"/>
    <s v="VT - Other"/>
    <s v="Milton"/>
    <x v="2"/>
    <s v="NG Advantage LLC is a Vermont company delivering the cost and environmental benefits of North American natural gas to commercial customers"/>
    <s v="energy|natural resources|oil and gas"/>
    <x v="165"/>
    <x v="0"/>
    <n v="2"/>
    <n v="6000000"/>
    <s v="2011-01-01"/>
    <s v="2013-03-13"/>
    <s v="2013-07-02"/>
    <m/>
    <s v="info@ngadvantage.com"/>
    <s v="'802-760-1167"/>
    <s v="https://www.crunchbase.com/organization/ng-advantage"/>
    <s v="https://www.twitter.com/ngadvantage"/>
    <s v="https://www.facebook.com/ngadvantagellc"/>
    <s v="73573b2f-6833-9539-9015-2d9cf4753b0c"/>
  </r>
  <r>
    <x v="47560"/>
    <s v="op3nvoice.com"/>
    <s v="GBR"/>
    <m/>
    <s v="London"/>
    <s v="London"/>
    <x v="0"/>
    <s v="We make video and audio searchable. Anyone can add video search to their business using our API"/>
    <s v="developer apis|enterprise software|finance|search engine"/>
    <x v="2340"/>
    <x v="2"/>
    <n v="1"/>
    <n v="120000"/>
    <s v="2011-01-01"/>
    <s v="2013-07-02"/>
    <s v="2013-07-02"/>
    <m/>
    <s v="info@op3nvoice.com"/>
    <m/>
    <s v="https://www.crunchbase.com/organization/op3nvoice"/>
    <s v="https://www.twitter.com/op3nvoice"/>
    <s v="http://www.facebook.com/op3nvoice"/>
    <s v="d7344810-17e9-4b24-b899-e67ad92e80fa"/>
  </r>
  <r>
    <x v="47561"/>
    <s v="pixate.com"/>
    <s v="USA"/>
    <s v="CA"/>
    <s v="SF Bay Area"/>
    <s v="Palo Alto"/>
    <x v="2"/>
    <s v="Pixate is a new platform for mobile interaction design. With it, you can create sophisticated interactive native prototypes without code."/>
    <s v="mobile"/>
    <x v="15"/>
    <x v="0"/>
    <n v="1"/>
    <n v="3800000"/>
    <s v="2012-05-01"/>
    <s v="2013-07-02"/>
    <s v="2013-07-02"/>
    <m/>
    <s v="hello@pixate.com"/>
    <n v="16507401140"/>
    <s v="https://www.crunchbase.com/organization/pixate"/>
    <s v="https://www.twitter.com/pixate"/>
    <s v="http://www.facebook.com/pixateinc"/>
    <s v="c45c073b-d014-f9d0-635d-95c0f24a0cad"/>
  </r>
  <r>
    <x v="47562"/>
    <s v="proficio.com"/>
    <s v="USA"/>
    <s v="CA"/>
    <s v="San Diego"/>
    <s v="Carlsbad"/>
    <x v="0"/>
    <s v="Proficio is an award wining cyber security service provider helping customers detect and prevent security breaches."/>
    <s v="cloud data services|cyber security|software"/>
    <x v="349"/>
    <x v="6"/>
    <n v="1"/>
    <n v="1100000"/>
    <s v="2010-01-01"/>
    <s v="2013-07-02"/>
    <s v="2013-07-02"/>
    <m/>
    <s v="info@proficio.com"/>
    <s v="'949-679-9188"/>
    <s v="https://www.crunchbase.com/organization/proficio"/>
    <s v="https://www.twitter.com/proficioinc"/>
    <s v="http://www.facebook.com/proficioinc"/>
    <s v="5f446244-9885-4a78-33d7-d3de473c4505"/>
  </r>
  <r>
    <x v="47563"/>
    <s v="taptrak.com"/>
    <s v="USA"/>
    <s v="NY"/>
    <s v="New York City"/>
    <s v="Brooklyn"/>
    <x v="0"/>
    <s v="tapTrak offers a free microjournal app that allows users to track their activities using a counter and timer combination."/>
    <s v="mobile"/>
    <x v="15"/>
    <x v="0"/>
    <n v="1"/>
    <n v="390000"/>
    <s v="2011-01-01"/>
    <s v="2013-07-02"/>
    <s v="2013-07-02"/>
    <m/>
    <s v="info@taptrak.com"/>
    <s v="'646-481-9868"/>
    <s v="https://www.crunchbase.com/organization/taptrak"/>
    <s v="https://www.twitter.com/taptrak"/>
    <s v="http://www.facebook.com/pages/taptrak/213742935310722"/>
    <s v="faa97e6c-22fb-1dd7-11e6-71dfb0ffb193"/>
  </r>
  <r>
    <x v="47564"/>
    <s v="19pay.com.cn"/>
    <s v="CHN"/>
    <m/>
    <s v="Beijing"/>
    <s v="Beijing"/>
    <x v="0"/>
    <s v="Beijing Gao Yang Soonest is a high-tech private enterprise that provides domestic telecom integration and e-commerce payment services."/>
    <s v="finance|fintech"/>
    <x v="24"/>
    <x v="0"/>
    <n v="3"/>
    <n v="9478511"/>
    <s v="2005-01-01"/>
    <s v="2006-01-01"/>
    <s v="2013-07-01"/>
    <m/>
    <m/>
    <m/>
    <s v="https://www.crunchbase.com/organization/19pay"/>
    <m/>
    <m/>
    <s v="b8dbb72f-f77d-e2f1-33f8-68e83317391b"/>
  </r>
  <r>
    <x v="47565"/>
    <s v="40partners.com"/>
    <s v="GBR"/>
    <m/>
    <s v="London"/>
    <s v="London"/>
    <x v="0"/>
    <s v="40 Partners is a new vision for a talent management and production house where great creative talent is at the heart of everything we do."/>
    <s v="creative agency|enterprise|film production"/>
    <x v="21"/>
    <x v="2"/>
    <n v="1"/>
    <n v="228187.783333164"/>
    <s v="2011-01-01"/>
    <s v="2013-07-01"/>
    <s v="2013-07-01"/>
    <m/>
    <m/>
    <m/>
    <s v="https://www.crunchbase.com/organization/40-partners-ltd"/>
    <s v="https://www.twitter.com/40partners"/>
    <m/>
    <s v="36c1eb95-a25e-44b8-58aa-c7466c35374c"/>
  </r>
  <r>
    <x v="47566"/>
    <s v="acertiv.com"/>
    <s v="USA"/>
    <s v="VA"/>
    <s v="Washington, D.C."/>
    <s v="Dulles"/>
    <x v="0"/>
    <s v="Acertiv.com is an online work history certification platform that integrates with existing workflows to find qualified candidates."/>
    <s v="career planning|finance|skill assessment|social media"/>
    <x v="6582"/>
    <x v="1"/>
    <n v="2"/>
    <n v="737630"/>
    <s v="2011-04-20"/>
    <s v="2012-10-08"/>
    <s v="2013-07-01"/>
    <m/>
    <s v="inforequest@acertiv.com"/>
    <s v="'703-662-1485"/>
    <s v="https://www.crunchbase.com/organization/cvcertify"/>
    <s v="https://www.twitter.com/acertiv"/>
    <m/>
    <s v="870eb245-9646-de67-7bd6-07d18874ae0d"/>
  </r>
  <r>
    <x v="47567"/>
    <s v="trackactive.co"/>
    <s v="GBR"/>
    <m/>
    <s v="London"/>
    <s v="London"/>
    <x v="0"/>
    <s v="Providing Innovative Digital Healthcare Solutions"/>
    <s v="health care"/>
    <x v="3"/>
    <x v="1"/>
    <n v="1"/>
    <m/>
    <s v="2013-01-01"/>
    <s v="2013-07-01"/>
    <s v="2013-07-01"/>
    <m/>
    <m/>
    <m/>
    <s v="https://www.crunchbase.com/organization/active-health-tech"/>
    <s v="https://www.twitter.com/track_active"/>
    <s v="https://www.facebook.com/1478327685734932"/>
    <s v="6f0e6af6-9cbf-e1c8-5370-fbf68299f760"/>
  </r>
  <r>
    <x v="47568"/>
    <s v="admatic.com.br"/>
    <s v="BRA"/>
    <m/>
    <s v="Rio de Janeiro"/>
    <s v="Rio De Janeiro"/>
    <x v="2"/>
    <s v="Marketing technology platform to e-commerce market"/>
    <s v="analytics|big data|digital media|e-commerce|marketing automation"/>
    <x v="4933"/>
    <x v="0"/>
    <n v="1"/>
    <m/>
    <s v="2013-03-01"/>
    <s v="2013-07-01"/>
    <s v="2013-07-01"/>
    <m/>
    <s v="contato@admatic.com.br"/>
    <s v="'+55 21 3199-0953"/>
    <s v="https://www.crunchbase.com/organization/admatic"/>
    <s v="https://www.twitter.com/admaticbr"/>
    <s v="http://www.facebook.com/admatic.tool"/>
    <s v="c1515d3b-cda8-0def-f463-29ee1e38b229"/>
  </r>
  <r>
    <x v="47569"/>
    <s v="adtrade.com.br"/>
    <s v="BRA"/>
    <m/>
    <s v="Sao Paulo"/>
    <s v="São Paulo"/>
    <x v="0"/>
    <s v="ESV Digital is a digital marketing agency and global technology provider with data-driven expertise in Marketing campaign management, Analyt"/>
    <s v="advertising"/>
    <x v="296"/>
    <x v="6"/>
    <n v="1"/>
    <m/>
    <s v="2013-07-01"/>
    <s v="2013-07-01"/>
    <s v="2013-07-01"/>
    <m/>
    <s v="contato@adtrade.com.br"/>
    <s v="'+44 20 3651 3500"/>
    <s v="https://www.crunchbase.com/organization/adtrade"/>
    <s v="https://www.twitter.com/esv_digital"/>
    <s v="http://www.facebook.com/adtradenews"/>
    <s v="b6d3274d-6c2b-5930-47ef-8e78c6b042e6"/>
  </r>
  <r>
    <x v="47570"/>
    <s v="afteryes.co"/>
    <s v="USA"/>
    <s v="NY"/>
    <s v="NY - Other"/>
    <s v="Queens"/>
    <x v="0"/>
    <s v="After Yes is a full-service wedding planner located in Dallas, Texas."/>
    <s v="curated web"/>
    <x v="28"/>
    <x v="1"/>
    <n v="1"/>
    <n v="20000"/>
    <s v="2013-06-01"/>
    <s v="2013-07-01"/>
    <s v="2013-07-01"/>
    <m/>
    <s v="todd@afteryes.co"/>
    <m/>
    <s v="https://www.crunchbase.com/organization/afteryes"/>
    <s v="https://www.twitter.com/after_yesco"/>
    <m/>
    <s v="7ef28796-4dca-e430-3c8d-d2c2b68c1e5c"/>
  </r>
  <r>
    <x v="47571"/>
    <s v="agelon.ru"/>
    <s v="RUS"/>
    <m/>
    <m/>
    <m/>
    <x v="0"/>
    <s v="Agelon M is the service of online investigations based on automated targeting, verification and surveying respondents in social networks."/>
    <s v="information technology|internet|market research"/>
    <x v="2907"/>
    <x v="1"/>
    <n v="1"/>
    <n v="225000"/>
    <s v="2012-01-01"/>
    <s v="2013-07-01"/>
    <s v="2013-07-01"/>
    <m/>
    <m/>
    <m/>
    <s v="https://www.crunchbase.com/organization/agelon"/>
    <m/>
    <m/>
    <s v="ce196e8c-e3cf-9ecb-2cbc-c2d0ca405304"/>
  </r>
  <r>
    <x v="47572"/>
    <s v="agenda.travel"/>
    <s v="GBR"/>
    <m/>
    <s v="London"/>
    <s v="London"/>
    <x v="0"/>
    <s v="Agenda is an online organizer that enables users to plan and note down their travel plans."/>
    <s v="internet|travel"/>
    <x v="0"/>
    <x v="2"/>
    <n v="1"/>
    <n v="102117"/>
    <s v="2012-01-01"/>
    <s v="2013-07-01"/>
    <s v="2013-07-01"/>
    <m/>
    <s v="info@agenda.travel"/>
    <s v="7 800 333 1823"/>
    <s v="https://www.crunchbase.com/organization/agenda"/>
    <m/>
    <s v="http://ru-ru.facebook.com/agenda.travel"/>
    <s v="85c9c6e0-a885-ef5b-32fa-9feb1794f7b8"/>
  </r>
  <r>
    <x v="47573"/>
    <s v="ahiku.com"/>
    <s v="KOR"/>
    <m/>
    <s v="Seoul"/>
    <s v="Seoul"/>
    <x v="0"/>
    <s v="AHIKU offers a video recording application that enables users to record and share content on social networks in real time."/>
    <s v="broadcasting|software|video"/>
    <x v="171"/>
    <x v="0"/>
    <n v="2"/>
    <n v="100484"/>
    <s v="2009-07-16"/>
    <s v="2011-06-01"/>
    <s v="2013-07-01"/>
    <m/>
    <s v="ahiku@ahiku.com"/>
    <s v="'+82 (0)2 337 5615"/>
    <s v="https://www.crunchbase.com/organization/ahiku-corp"/>
    <s v="https://www.twitter.com/ahikucorp"/>
    <s v="http://www.facebook.com/ahiku"/>
    <s v="cf3277eb-162d-150e-5ed6-0bb603db0b2c"/>
  </r>
  <r>
    <x v="47574"/>
    <s v="alertaphone.com"/>
    <s v="ESP"/>
    <m/>
    <s v="Barcelona"/>
    <s v="Barcelona"/>
    <x v="0"/>
    <s v="AlertaPhone is an on-demand network of smartphone technicians."/>
    <s v="crowdsourcing|e-commerce|mobile"/>
    <x v="440"/>
    <x v="1"/>
    <n v="2"/>
    <n v="530000"/>
    <s v="2007-10-01"/>
    <s v="2011-11-30"/>
    <s v="2013-07-01"/>
    <m/>
    <s v="atencioncliente@alertaphone.com"/>
    <s v="34 935 15 33 93"/>
    <s v="https://www.crunchbase.com/organization/alertaphone"/>
    <s v="https://www.twitter.com/alertaphone"/>
    <s v="http://www.facebook.com/alertaphone"/>
    <s v="477cd093-c2ce-734e-9246-3ff66b6dccfd"/>
  </r>
  <r>
    <x v="47575"/>
    <s v="altenera.com"/>
    <s v="USA"/>
    <s v="MD"/>
    <s v="Washington, D.C."/>
    <s v="Bethesda"/>
    <x v="0"/>
    <s v="Altenera Technology, Inc., located in Bethesda, has a goal to provide innovative alternatives to resolve some of the challenges common to"/>
    <s v="biotechnology|consumer|retail"/>
    <x v="4149"/>
    <x v="1"/>
    <n v="1"/>
    <n v="100000"/>
    <m/>
    <s v="2013-07-01"/>
    <s v="2013-07-01"/>
    <m/>
    <m/>
    <s v="(240) 643-2834"/>
    <s v="https://www.crunchbase.com/organization/altenera-technology"/>
    <s v="https://www.twitter.com/altenera"/>
    <m/>
    <s v="a2047700-984a-a87a-5905-cdd801a71581"/>
  </r>
  <r>
    <x v="47576"/>
    <s v="americanlearningcorporation.com"/>
    <s v="USA"/>
    <s v="NY"/>
    <s v="Long Island"/>
    <s v="Jericho"/>
    <x v="0"/>
    <s v="American Learning Corporation provides various services to children with developmental delays and disabilities."/>
    <s v="health care"/>
    <x v="3"/>
    <x v="0"/>
    <n v="1"/>
    <n v="296487"/>
    <s v="1981-01-01"/>
    <s v="2013-07-01"/>
    <s v="2013-07-01"/>
    <m/>
    <m/>
    <n v="5169388000"/>
    <s v="https://www.crunchbase.com/organization/american-learning-corporation"/>
    <m/>
    <m/>
    <s v="f19b5eae-7acf-957f-4821-6de550661d82"/>
  </r>
  <r>
    <x v="47577"/>
    <s v="amshootcenters.com"/>
    <s v="USA"/>
    <s v="TX"/>
    <s v="Houston"/>
    <s v="Houston"/>
    <x v="0"/>
    <s v="American Shooting Centers has been a recreational shooter’s paradise since 1989."/>
    <s v="sports"/>
    <x v="153"/>
    <x v="0"/>
    <n v="1"/>
    <m/>
    <m/>
    <s v="2013-07-01"/>
    <s v="2013-07-01"/>
    <m/>
    <m/>
    <s v="(281)556-8199"/>
    <s v="https://www.crunchbase.com/organization/american-shooting-centers"/>
    <m/>
    <s v="https://www.facebook.com/americanshootingcenters/"/>
    <s v="47a138f9-654a-5856-73f8-868591ca3041"/>
  </r>
  <r>
    <x v="47578"/>
    <s v="anybots.com"/>
    <s v="USA"/>
    <s v="CA"/>
    <s v="SF Bay Area"/>
    <s v="San Jose"/>
    <x v="0"/>
    <s v="Anybots develops mobile virtual presence robots enabling users to interact with people and spaces in different places."/>
    <s v="public relations|robotics"/>
    <x v="2954"/>
    <x v="1"/>
    <n v="1"/>
    <m/>
    <s v="2001-05-01"/>
    <s v="2013-07-01"/>
    <s v="2013-07-01"/>
    <m/>
    <s v="info@anybots.com"/>
    <n v="8775941836"/>
    <s v="https://www.crunchbase.com/organization/anybots"/>
    <s v="https://www.twitter.com/anybots"/>
    <s v="http://www.facebook.com/pages/anybots/118122538228737"/>
    <s v="52bc18d8-5b9c-7a1d-c056-477be7a00897"/>
  </r>
  <r>
    <x v="47579"/>
    <s v="arccosgolf.com"/>
    <s v="USA"/>
    <s v="CT"/>
    <s v="Hartford"/>
    <s v="Stamford"/>
    <x v="0"/>
    <s v="Revolutionary golf GPS and automatic stat tracking system."/>
    <s v="application performance management|gaming|manufacturing"/>
    <x v="6583"/>
    <x v="0"/>
    <n v="1"/>
    <n v="5000000"/>
    <s v="2011-01-01"/>
    <s v="2013-07-01"/>
    <s v="2013-07-01"/>
    <m/>
    <s v="starter@arccosgolf.com"/>
    <m/>
    <s v="https://www.crunchbase.com/organization/arccos-golf"/>
    <s v="https://www.twitter.com/arccosgolf"/>
    <s v="https://www.facebook.com/arccosgolf"/>
    <s v="2418e7d2-d3f2-f28b-0ad7-93b7d058c4d4"/>
  </r>
  <r>
    <x v="47580"/>
    <s v="bapul.net"/>
    <m/>
    <m/>
    <m/>
    <m/>
    <x v="0"/>
    <s v="Immediately Solve is a question-and-answer platform that enables users to ask and answer study-related questions."/>
    <s v="education|social bookmarking"/>
    <x v="38"/>
    <x v="2"/>
    <n v="1"/>
    <m/>
    <s v="2011-06-13"/>
    <s v="2013-07-01"/>
    <s v="2013-07-01"/>
    <m/>
    <s v="incombine@bapul.net"/>
    <s v="'+82 70-4369-6062"/>
    <s v="https://www.crunchbase.com/organization/bapul"/>
    <s v="https://www.twitter.com/bapul_incombine"/>
    <s v="http://www.facebook.com/bapulmath"/>
    <s v="769ff0e8-9233-6849-ed76-71c5e55f0f2a"/>
  </r>
  <r>
    <x v="47581"/>
    <s v="benkyoplayer.com"/>
    <s v="GBR"/>
    <m/>
    <s v="London"/>
    <s v="London"/>
    <x v="0"/>
    <s v="Benkyo Player is a passionate about making tools to help people study easily and more productively online."/>
    <s v="education"/>
    <x v="38"/>
    <x v="1"/>
    <n v="1"/>
    <n v="22818"/>
    <m/>
    <s v="2013-07-01"/>
    <s v="2013-07-01"/>
    <m/>
    <m/>
    <m/>
    <s v="https://www.crunchbase.com/organization/benkyo-player"/>
    <s v="https://www.twitter.com/benkyoplayer"/>
    <m/>
    <s v="a00623ff-c524-4c2d-e4d1-a52d866436d5"/>
  </r>
  <r>
    <x v="47582"/>
    <s v="biowatertechnology.com"/>
    <s v="USA"/>
    <s v="RI"/>
    <s v="Providence"/>
    <s v="Cumberland"/>
    <x v="0"/>
    <s v="Biowater Technology develops biological wastewater treatment processes and equipment for municipal and industrial facilities."/>
    <s v="biotechnology"/>
    <x v="36"/>
    <x v="0"/>
    <n v="1"/>
    <n v="6513865"/>
    <s v="2005-01-01"/>
    <s v="2013-07-01"/>
    <s v="2013-07-01"/>
    <m/>
    <s v="sales@biowatertechnology.com"/>
    <s v="1 401-305-3622"/>
    <s v="https://www.crunchbase.com/organization/biowater-technology"/>
    <m/>
    <s v="http://www.facebook.com/pages/biowater-technology/24480514563174"/>
    <s v="fd4e41fd-0234-5b34-7c25-01f4b8007779"/>
  </r>
  <r>
    <x v="47583"/>
    <s v="birdcontrolgroup.com"/>
    <s v="NLD"/>
    <m/>
    <s v="The Hague"/>
    <s v="Delft"/>
    <x v="0"/>
    <s v="We provide efficient, easy to use and animal friendly solutions to keep birds at a safe distance from commercial activities."/>
    <s v="aerospace|agriculture"/>
    <x v="1649"/>
    <x v="0"/>
    <n v="1"/>
    <m/>
    <s v="2013-07-11"/>
    <s v="2013-07-01"/>
    <s v="2013-07-01"/>
    <m/>
    <m/>
    <m/>
    <s v="https://www.crunchbase.com/organization/bird-control-group"/>
    <s v="https://www.twitter.com/birdcontrolg"/>
    <s v="https://www.facebook.com/birdcontrolgroup"/>
    <s v="9a262d26-5713-c019-fa9c-4c017e76cfd3"/>
  </r>
  <r>
    <x v="47584"/>
    <s v="blueanatomy.com"/>
    <s v="USA"/>
    <s v="CA"/>
    <s v="SF Bay Area"/>
    <s v="San Francisco"/>
    <x v="0"/>
    <s v="BlueAnatomy builds products that allow consumer to improve their health and wellness within the home."/>
    <s v="analytics|consumer electronics|health care|internet of things"/>
    <x v="6584"/>
    <x v="1"/>
    <n v="1"/>
    <m/>
    <s v="2013-01-01"/>
    <s v="2013-07-01"/>
    <s v="2013-07-01"/>
    <m/>
    <s v="hello@blueanatomy.com"/>
    <m/>
    <s v="https://www.crunchbase.com/organization/blueanatomy"/>
    <s v="https://www.twitter.com/blueanatomygear"/>
    <s v="https://www.facebook.com/282876008467676"/>
    <s v="c6f40848-0bea-f5c7-b036-0d4d0e8ea7f2"/>
  </r>
  <r>
    <x v="47585"/>
    <s v="blueronin.co.uk"/>
    <s v="GBR"/>
    <m/>
    <s v="London"/>
    <s v="London"/>
    <x v="0"/>
    <s v="Blue Ronin Ltd have created BaseStone"/>
    <s v="architecture|construction"/>
    <x v="76"/>
    <x v="0"/>
    <n v="1"/>
    <n v="56900"/>
    <s v="2012-01-01"/>
    <s v="2013-07-01"/>
    <s v="2013-07-01"/>
    <m/>
    <s v="hello@blueronin.co.uk"/>
    <s v="'+44 20 3290 6967"/>
    <s v="https://www.crunchbase.com/organization/blueronin"/>
    <s v="https://www.twitter.com/basestone"/>
    <s v="http://www.facebook.com/blueroninco"/>
    <s v="54ff7456-f17e-a726-6694-df4bc1f1d789"/>
  </r>
  <r>
    <x v="47586"/>
    <s v="zglthb.com"/>
    <s v="CHN"/>
    <m/>
    <s v="Hangzhou"/>
    <s v="Hangzhou"/>
    <x v="0"/>
    <s v="Bluesky Environmental Engineering Group is a high-tech enterprise specializing in air pollution control and energy utilization solutions."/>
    <s v="cleantech|energy|environmental engineering"/>
    <x v="1927"/>
    <x v="2"/>
    <n v="1"/>
    <n v="810503"/>
    <s v="1999-10-01"/>
    <s v="2013-07-01"/>
    <s v="2013-07-01"/>
    <m/>
    <m/>
    <s v="86 571 5679 8518"/>
    <s v="https://www.crunchbase.com/organization/bluesky-environmental-engineering-group-co-ltd"/>
    <m/>
    <m/>
    <s v="4c9209c2-9dd8-6473-9916-395c67012e9f"/>
  </r>
  <r>
    <x v="47587"/>
    <s v="boardvote.com"/>
    <s v="USA"/>
    <s v="NY"/>
    <s v="New York City"/>
    <s v="New York"/>
    <x v="0"/>
    <s v="Boardvote is a communication platform for listed companies to optimize their investor communication and engagement on social media."/>
    <s v="finance|news|social media"/>
    <x v="1930"/>
    <x v="1"/>
    <n v="2"/>
    <n v="450000"/>
    <s v="2012-01-02"/>
    <s v="2012-03-01"/>
    <s v="2013-07-01"/>
    <m/>
    <s v="umar@boardvote.com"/>
    <s v="(917) 886 3348"/>
    <s v="https://www.crunchbase.com/organization/boardvote-inc"/>
    <s v="https://www.twitter.com/boardvote"/>
    <s v="https://www.facebook.com/boardvote"/>
    <s v="5af6e27f-1bde-c4c6-01c9-d6e30550f895"/>
  </r>
  <r>
    <x v="47588"/>
    <s v="bodyclocks.com.au"/>
    <s v="USA"/>
    <s v="NY"/>
    <s v="New York City"/>
    <s v="New York"/>
    <x v="0"/>
    <s v="BodyClocks Australia is social fitness community that conducts fitness sessions for individuals and groups."/>
    <s v="fitness|health care|lead generation|outdoors|small and medium businesses"/>
    <x v="1352"/>
    <x v="1"/>
    <n v="2"/>
    <n v="50000"/>
    <s v="2013-07-01"/>
    <s v="2013-01-01"/>
    <s v="2013-07-01"/>
    <m/>
    <s v="info@bodyclocks.com.au"/>
    <s v="0418 200 678"/>
    <s v="https://www.crunchbase.com/organization/bodyclocks-australia"/>
    <s v="https://www.twitter.com/bodyclocksapp"/>
    <s v="http://www.facebook.com/bodyclocks"/>
    <s v="e907c419-cb27-28ad-be1b-465549d6b157"/>
  </r>
  <r>
    <x v="47589"/>
    <s v="bollingo.com"/>
    <s v="KOR"/>
    <m/>
    <s v="KOR - Other"/>
    <s v="Dongan"/>
    <x v="0"/>
    <s v="Bollingo is a social blog service for users to share experiences and interests with each other."/>
    <s v="blogging platforms"/>
    <x v="233"/>
    <x v="2"/>
    <n v="1"/>
    <n v="35059"/>
    <s v="2013-05-02"/>
    <s v="2013-07-01"/>
    <s v="2013-07-01"/>
    <m/>
    <s v="tehyun.kim@gmail.com"/>
    <m/>
    <s v="https://www.crunchbase.com/organization/bollingoblog"/>
    <m/>
    <s v="https://www.facebook.com/bollingoblog"/>
    <s v="dfd59d73-02fe-0177-85e1-3cb500c629ad"/>
  </r>
  <r>
    <x v="47590"/>
    <s v="boxcast.com"/>
    <s v="USA"/>
    <s v="OH"/>
    <s v="Cleveland"/>
    <s v="Cleveland"/>
    <x v="0"/>
    <s v="BoxCast offers video-streaming solutions that allow individuals to broadcast live feeds of their videos via a website."/>
    <s v="photography"/>
    <x v="233"/>
    <x v="0"/>
    <n v="1"/>
    <n v="250000"/>
    <s v="2009-01-01"/>
    <s v="2013-07-01"/>
    <s v="2013-07-01"/>
    <m/>
    <s v="questions@boxcast.com"/>
    <n v="8889721807"/>
    <s v="https://www.crunchbase.com/organization/boxcast"/>
    <s v="https://www.twitter.com/boxcastllc"/>
    <s v="http://www.facebook.com/boxcast"/>
    <s v="480a959e-8bd2-34f8-9e77-62e447a7f06e"/>
  </r>
  <r>
    <x v="47591"/>
    <s v="bcssi.com"/>
    <s v="USA"/>
    <s v="VA"/>
    <s v="VA - Other"/>
    <s v="Warrenton"/>
    <x v="2"/>
    <s v="Buccaneer is an information technology services firm providing solutions for government and corporate clients."/>
    <s v="enterprise software"/>
    <x v="10"/>
    <x v="7"/>
    <n v="1"/>
    <n v="1400000"/>
    <s v="2000-01-01"/>
    <s v="2013-07-01"/>
    <s v="2013-07-01"/>
    <m/>
    <m/>
    <s v="(703)995-8700"/>
    <s v="https://www.crunchbase.com/organization/buccaneer"/>
    <s v="https://www.twitter.com/gendyn_it"/>
    <s v="https://www.facebook.com/generaldynamicsit"/>
    <s v="e6e3e9f1-6e90-9480-fc44-5c60d118ab60"/>
  </r>
  <r>
    <x v="47592"/>
    <s v="buddingbiologist.com"/>
    <s v="USA"/>
    <s v="IA"/>
    <s v="Cedar Rapids"/>
    <s v="Ely"/>
    <x v="0"/>
    <s v="Budding Biologist provides scientifically accurate tools to engage children in science at school and at home."/>
    <s v="parenting|video games"/>
    <x v="6585"/>
    <x v="1"/>
    <n v="2"/>
    <n v="160000"/>
    <s v="2012-05-01"/>
    <s v="2013-01-03"/>
    <s v="2013-07-01"/>
    <m/>
    <s v="buddingbiologist@gmail.com"/>
    <n v="5714198088"/>
    <s v="https://www.crunchbase.com/organization/budding-biologist"/>
    <s v="https://www.twitter.com/buddingbio"/>
    <s v="http://www.facebook.com/buddingbiologist"/>
    <s v="68cc0846-926a-fb89-75f9-267633b83b86"/>
  </r>
  <r>
    <x v="47593"/>
    <s v="ceritech.com"/>
    <s v="DEU"/>
    <m/>
    <s v="DEU - Other"/>
    <s v="Deutsch"/>
    <x v="0"/>
    <s v="The long-term objective of Ceritech is to produce Rare Earth concentrates."/>
    <s v="natural resources"/>
    <x v="412"/>
    <x v="2"/>
    <n v="1"/>
    <m/>
    <s v="2011-11-01"/>
    <s v="2013-07-01"/>
    <s v="2013-07-01"/>
    <m/>
    <s v="hok@koppelstaetter-kommunikation.de"/>
    <s v="49 622 1871000"/>
    <s v="https://www.crunchbase.com/organization/seltenerden-storkwitz"/>
    <m/>
    <m/>
    <s v="b19e152a-908b-d4f9-f0a4-ef9eecf19ec7"/>
  </r>
  <r>
    <x v="47594"/>
    <m/>
    <m/>
    <m/>
    <m/>
    <m/>
    <x v="0"/>
    <s v="Chinnar Reality"/>
    <m/>
    <x v="5"/>
    <x v="2"/>
    <n v="1"/>
    <m/>
    <m/>
    <s v="2013-07-01"/>
    <s v="2013-07-01"/>
    <m/>
    <m/>
    <m/>
    <s v="https://www.crunchbase.com/organization/chinnar-reality"/>
    <m/>
    <m/>
    <s v="d0769598-bc32-ebee-acb5-f855d98d1ec1"/>
  </r>
  <r>
    <x v="47595"/>
    <s v="cloudvolumes.com"/>
    <s v="USA"/>
    <s v="CA"/>
    <s v="SF Bay Area"/>
    <s v="Santa Clara"/>
    <x v="2"/>
    <s v="CloudVolumes redefines application and data management and eliminates per VM management, installation and migration."/>
    <s v="enterprise software"/>
    <x v="10"/>
    <x v="0"/>
    <n v="2"/>
    <n v="4415653"/>
    <s v="2011-01-01"/>
    <s v="2012-11-07"/>
    <s v="2013-07-01"/>
    <m/>
    <s v="info@cloudvolumes.com"/>
    <s v="'408-759-5856"/>
    <s v="https://www.crunchbase.com/organization/cloudvolumes"/>
    <s v="https://www.twitter.com/cloudvolumes"/>
    <m/>
    <s v="23f7ea5f-39e7-90eb-0857-b185b81006fc"/>
  </r>
  <r>
    <x v="47596"/>
    <s v="comixology.com"/>
    <s v="USA"/>
    <s v="NY"/>
    <s v="New York City"/>
    <s v="New York"/>
    <x v="2"/>
    <s v="Comixology delivers a cloud-based digital comics platform that enables users to discover, buy and read comics."/>
    <s v="comics"/>
    <x v="366"/>
    <x v="2"/>
    <n v="6"/>
    <n v="3496222"/>
    <s v="2007-03-01"/>
    <s v="2009-07-01"/>
    <s v="2013-07-01"/>
    <m/>
    <s v="info@comixology.com"/>
    <m/>
    <s v="https://www.crunchbase.com/organization/comixology"/>
    <s v="https://www.twitter.com/comixology"/>
    <s v="https://www.facebook.com/comixology"/>
    <s v="299f13e3-dfaf-9d8c-dd46-32c0b149be47"/>
  </r>
  <r>
    <x v="47597"/>
    <s v="connatix.com"/>
    <s v="USA"/>
    <s v="NY"/>
    <s v="New York City"/>
    <s v="New York"/>
    <x v="0"/>
    <s v="Connatix is a company that provides brands to feature their content across web and mobile media properties."/>
    <s v="advertising"/>
    <x v="296"/>
    <x v="0"/>
    <n v="1"/>
    <m/>
    <s v="2013-01-01"/>
    <s v="2013-07-01"/>
    <s v="2013-07-01"/>
    <m/>
    <s v="contact@connatix.com"/>
    <s v="212 860 7788"/>
    <s v="https://www.crunchbase.com/organization/connatix"/>
    <s v="https://www.twitter.com/connatix"/>
    <m/>
    <s v="b12d97ac-94f3-44c1-1f3d-e346b8015f44"/>
  </r>
  <r>
    <x v="47598"/>
    <s v="cook123.com"/>
    <s v="USA"/>
    <s v="MA"/>
    <s v="Boston"/>
    <s v="Gloucester"/>
    <x v="0"/>
    <s v="Cook123 is a website for food enthusiasts hosting more than one hundred thousand recipes."/>
    <s v="hospitality"/>
    <x v="22"/>
    <x v="1"/>
    <n v="1"/>
    <m/>
    <s v="2013-07-01"/>
    <s v="2013-07-01"/>
    <s v="2013-07-01"/>
    <m/>
    <m/>
    <m/>
    <s v="https://www.crunchbase.com/organization/cook123"/>
    <s v="https://www.twitter.com/cook123recipes"/>
    <s v="http://www.facebook.com/cook123"/>
    <s v="c5d831d3-762c-fd72-ac02-2875b52de6ea"/>
  </r>
  <r>
    <x v="47599"/>
    <m/>
    <s v="GBR"/>
    <m/>
    <s v="Coventry"/>
    <s v="Coventry"/>
    <x v="0"/>
    <s v="Cartographers of Cool"/>
    <s v="social media"/>
    <x v="87"/>
    <x v="1"/>
    <n v="2"/>
    <n v="985019"/>
    <s v="2012-09-25"/>
    <s v="2012-09-01"/>
    <s v="2013-07-01"/>
    <m/>
    <s v="enquiries@coolio-labs.com"/>
    <m/>
    <s v="https://www.crunchbase.com/organization/coolio"/>
    <s v="https://www.twitter.com/cooliolabs"/>
    <m/>
    <s v="1f6ae2c5-2846-8044-47ba-86dc71d2943e"/>
  </r>
  <r>
    <x v="47600"/>
    <s v="allfanart.com"/>
    <s v="KOR"/>
    <m/>
    <s v="Seoul"/>
    <s v="Seoul"/>
    <x v="0"/>
    <s v="For profit social venture providing eCommerce platforms to connect the East and the West."/>
    <s v="art|communities|e-commerce"/>
    <x v="5594"/>
    <x v="2"/>
    <n v="1"/>
    <m/>
    <s v="2012-11-01"/>
    <s v="2013-07-01"/>
    <s v="2013-07-01"/>
    <m/>
    <m/>
    <m/>
    <s v="https://www.crunchbase.com/organization/allfanart"/>
    <s v="https://www.twitter.com/allfanart"/>
    <s v="http://www.facebook.com/allfanart"/>
    <s v="feab6a8c-38b9-1137-42b9-9eb182853c97"/>
  </r>
  <r>
    <x v="47601"/>
    <s v="coverme.ws"/>
    <s v="USA"/>
    <s v="CA"/>
    <s v="SF Bay Area"/>
    <s v="San Jose"/>
    <x v="0"/>
    <s v="CoverMe develops mobile applications and cloud services to enhance security to phone calls, messages and information stored on smart-phones."/>
    <s v="messaging"/>
    <x v="201"/>
    <x v="0"/>
    <n v="1"/>
    <n v="500000"/>
    <s v="2012-07-28"/>
    <s v="2013-07-01"/>
    <s v="2013-07-01"/>
    <m/>
    <s v="steve.wei@coverme.ws"/>
    <m/>
    <s v="https://www.crunchbase.com/organization/coverme"/>
    <s v="https://www.twitter.com/covermeapp"/>
    <m/>
    <s v="af60484e-7eb0-7ff6-dec0-294eeddfb874"/>
  </r>
  <r>
    <x v="47602"/>
    <s v="crispify.it"/>
    <s v="IND"/>
    <m/>
    <s v="Bangalore"/>
    <s v="Bangalore"/>
    <x v="3"/>
    <s v="Crispify automagically transforms videos taken with phone cameras and digital cameras without need for professional editing tools."/>
    <s v="android|apps|photography|video|video editing"/>
    <x v="4864"/>
    <x v="1"/>
    <n v="1"/>
    <n v="40000"/>
    <s v="2013-05-01"/>
    <s v="2013-07-01"/>
    <s v="2013-07-01"/>
    <s v="2015-11-14"/>
    <s v="hello@crispify.it"/>
    <m/>
    <s v="https://www.crunchbase.com/organization/crispify"/>
    <s v="https://www.twitter.com/crispifyit"/>
    <s v="http://www.facebook.com/crispify"/>
    <s v="930eb041-0385-177e-4d20-98b3b4e864c9"/>
  </r>
  <r>
    <x v="47603"/>
    <s v="crowdsourcing.org"/>
    <s v="USA"/>
    <s v="CA"/>
    <s v="Los Angeles"/>
    <s v="Los Angeles"/>
    <x v="0"/>
    <s v="Crowdsourcing.org is a neutral professional association providing crowdsourcing and crowd funding services."/>
    <s v="crowdfunding|crowdsourcing|finance|internet|social media"/>
    <x v="459"/>
    <x v="0"/>
    <n v="1"/>
    <n v="250000"/>
    <s v="2010-10-01"/>
    <s v="2013-07-01"/>
    <s v="2013-07-01"/>
    <m/>
    <s v="contact@crowdsourcing.org"/>
    <s v="'310-914-0154"/>
    <s v="https://www.crunchbase.com/organization/crowdsourcing-org"/>
    <s v="https://www.twitter.com/crowdsourcing_"/>
    <s v="https://www.facebook.com/crowdsourcing.org"/>
    <s v="e576ec1d-7b4f-f869-e89f-42eef7faef7b"/>
  </r>
  <r>
    <x v="47604"/>
    <s v="cubresa.ca"/>
    <s v="CAN"/>
    <s v="MB"/>
    <s v="Winnipeg"/>
    <s v="Winnipeg"/>
    <x v="0"/>
    <s v="Cubresa provides planar gamma and SPECT imaging solutions for the diagnostic, surgical and pre-clinical imaging marketplace."/>
    <s v="biotechnology"/>
    <x v="36"/>
    <x v="0"/>
    <n v="1"/>
    <n v="500000"/>
    <s v="2011-01-01"/>
    <s v="2013-07-01"/>
    <s v="2013-07-01"/>
    <m/>
    <s v="jschellenberg@cubresa.com"/>
    <s v="'204-272-2409"/>
    <s v="https://www.crunchbase.com/organization/cubresa"/>
    <s v="https://www.twitter.com/cubresa"/>
    <s v="https://www.facebook.com/cubresa"/>
    <s v="c86f5190-bcbf-34df-5db0-95d079dbeaa2"/>
  </r>
  <r>
    <x v="47605"/>
    <s v="cympel.com"/>
    <s v="USA"/>
    <s v="NE"/>
    <s v="Omaha"/>
    <s v="Omaha"/>
    <x v="0"/>
    <s v="Cympel is an online platform that provides advertising solutions to companies and allows them to market on various channels."/>
    <s v="advertising"/>
    <x v="296"/>
    <x v="1"/>
    <n v="1"/>
    <n v="175000"/>
    <s v="2011-05-10"/>
    <s v="2013-07-01"/>
    <s v="2013-07-01"/>
    <m/>
    <s v="info@cympel.com"/>
    <m/>
    <s v="https://www.crunchbase.com/organization/cympel"/>
    <s v="https://www.twitter.com/cympel"/>
    <m/>
    <s v="30a269e6-84fe-81d1-f100-6d5b55a55078"/>
  </r>
  <r>
    <x v="47606"/>
    <s v="dada.dada.net"/>
    <s v="ITA"/>
    <m/>
    <s v="Firenze"/>
    <s v="Firenze"/>
    <x v="0"/>
    <s v="Internet Company"/>
    <s v="curated web"/>
    <x v="28"/>
    <x v="7"/>
    <n v="1"/>
    <m/>
    <s v="1994-02-01"/>
    <s v="2013-07-01"/>
    <s v="2013-07-01"/>
    <m/>
    <s v="chiara.rivella@dada.net"/>
    <s v="39 055 202001"/>
    <s v="https://www.crunchbase.com/organization/dada-spa"/>
    <s v="https://www.twitter.com/dada_insiders"/>
    <s v="https://www.facebook.com/motimeusa"/>
    <s v="70f09761-7e67-5225-2936-28b71fdc88f0"/>
  </r>
  <r>
    <x v="47607"/>
    <s v="dahusports.com"/>
    <s v="CHE"/>
    <m/>
    <s v="Fribourg"/>
    <s v="Fribourg"/>
    <x v="0"/>
    <s v="DAHU Sports is a Swiss company that manufactures ski boots."/>
    <s v="sporting goods"/>
    <x v="176"/>
    <x v="1"/>
    <n v="1"/>
    <n v="1026570"/>
    <s v="2011-01-01"/>
    <s v="2013-07-01"/>
    <s v="2013-07-01"/>
    <m/>
    <s v="contact@dahu.pro"/>
    <s v="41 26 425 45 00"/>
    <s v="https://www.crunchbase.com/organization/dahu"/>
    <s v="https://www.twitter.com/dahusports"/>
    <s v="http://www.facebook.com/dahusports"/>
    <s v="40f5494a-0c79-777d-1935-dbe7edc3f93c"/>
  </r>
  <r>
    <x v="47608"/>
    <s v="daolicloud.com"/>
    <s v="CHN"/>
    <m/>
    <s v="Beijing"/>
    <s v="Beijing"/>
    <x v="0"/>
    <s v="DaoliCloud is a Chinese high-tech startup providing innovative technologies and solutions for internet security-related issues."/>
    <s v="enterprise software"/>
    <x v="10"/>
    <x v="2"/>
    <n v="1"/>
    <n v="811820"/>
    <s v="2011-07-01"/>
    <s v="2013-07-01"/>
    <s v="2013-07-01"/>
    <m/>
    <m/>
    <m/>
    <s v="https://www.crunchbase.com/organization/daolicloud-information-technology-beijing-co-ltd"/>
    <m/>
    <m/>
    <s v="fa6c834f-1e77-e195-fcd3-0a29d394534b"/>
  </r>
  <r>
    <x v="47609"/>
    <s v="dctio.com"/>
    <m/>
    <m/>
    <m/>
    <m/>
    <x v="0"/>
    <s v="Dctio allows the user to select obscure word and see its translation, and add it to your personal dictionary for later learning."/>
    <s v="education|language learning"/>
    <x v="38"/>
    <x v="2"/>
    <n v="1"/>
    <n v="500000"/>
    <m/>
    <s v="2013-07-01"/>
    <s v="2013-07-01"/>
    <m/>
    <m/>
    <m/>
    <s v="https://www.crunchbase.com/organization/dctio"/>
    <m/>
    <s v="http://www.facebook.com/dctioapp"/>
    <s v="f79ccb83-0394-b978-cb2e-84057ea843b3"/>
  </r>
  <r>
    <x v="47610"/>
    <s v="deolan.com"/>
    <s v="FRA"/>
    <m/>
    <m/>
    <m/>
    <x v="0"/>
    <s v="Deolan is an independent company who provides services for the travel industry."/>
    <s v="collaboration|transportation"/>
    <x v="114"/>
    <x v="0"/>
    <n v="1"/>
    <n v="3216500"/>
    <s v="2007-06-07"/>
    <s v="2013-07-01"/>
    <s v="2013-07-01"/>
    <m/>
    <s v="contact@deolan.com"/>
    <s v="33 5 35 54 00 95"/>
    <s v="https://www.crunchbase.com/organization/deolan"/>
    <m/>
    <m/>
    <s v="56f22f14-7b1e-da97-c067-2c664c8ac961"/>
  </r>
  <r>
    <x v="47611"/>
    <s v="draftster.com"/>
    <s v="USA"/>
    <s v="CA"/>
    <s v="Los Angeles"/>
    <s v="Santa Monica"/>
    <x v="0"/>
    <s v="Daily and weekly fantasy sports contests for cash prizes"/>
    <s v="fantasy sports|mobile"/>
    <x v="2805"/>
    <x v="0"/>
    <n v="1"/>
    <n v="2000000"/>
    <s v="2013-06-01"/>
    <s v="2013-07-01"/>
    <s v="2013-07-01"/>
    <m/>
    <m/>
    <m/>
    <s v="https://www.crunchbase.com/organization/draftster"/>
    <m/>
    <m/>
    <s v="3fe1621d-edec-a3a9-1ae7-5d575686526e"/>
  </r>
  <r>
    <x v="47612"/>
    <s v="dubber.net"/>
    <s v="AUS"/>
    <m/>
    <s v="Melbourne"/>
    <s v="Melbourne"/>
    <x v="0"/>
    <s v="Global call and communication recording platform through you Service Provider."/>
    <s v="communications infrastructure|service industry|software"/>
    <x v="136"/>
    <x v="0"/>
    <n v="1"/>
    <n v="5521472.3926380398"/>
    <s v="2011-04-01"/>
    <s v="2013-07-01"/>
    <s v="2013-07-01"/>
    <m/>
    <m/>
    <s v="61 1 8003 82237"/>
    <s v="https://www.crunchbase.com/organization/dubber"/>
    <s v="https://www.twitter.com/dubberapp"/>
    <m/>
    <s v="31afbca1-c8d4-e369-935e-115d67bb8dfb"/>
  </r>
  <r>
    <x v="47613"/>
    <s v="eachbaby.com"/>
    <s v="CHN"/>
    <m/>
    <s v="Shanghai"/>
    <s v="Shanghai"/>
    <x v="0"/>
    <s v="Eachbaby is a Chinese information service provider focused on baby interaction education services."/>
    <s v="education"/>
    <x v="38"/>
    <x v="2"/>
    <n v="2"/>
    <n v="2606855"/>
    <m/>
    <s v="2013-04-01"/>
    <s v="2013-07-01"/>
    <m/>
    <m/>
    <m/>
    <s v="https://www.crunchbase.com/organization/eachbaby"/>
    <m/>
    <m/>
    <s v="1b6eb78d-3e62-04e3-e8b1-9dbdf9b287b7"/>
  </r>
  <r>
    <x v="47614"/>
    <s v="educabilia.com"/>
    <s v="ARG"/>
    <m/>
    <s v="Buenos Aires"/>
    <s v="Buenos Aires"/>
    <x v="0"/>
    <s v="Online marketplace for lifelong learning"/>
    <s v="e-commerce|education"/>
    <x v="361"/>
    <x v="1"/>
    <n v="3"/>
    <n v="166695.975247525"/>
    <s v="2011-11-14"/>
    <s v="2012-09-01"/>
    <s v="2013-07-01"/>
    <m/>
    <s v="info@educabilia.com"/>
    <m/>
    <s v="https://www.crunchbase.com/organization/educabilia"/>
    <s v="https://www.twitter.com/educabilia"/>
    <s v="http://www.facebook.com/educabilia"/>
    <s v="524ee801-80b4-f8a8-b9be-5b44c7cdb9ab"/>
  </r>
  <r>
    <x v="47615"/>
    <s v="emergentpayments.net"/>
    <s v="USA"/>
    <s v="NY"/>
    <s v="New York City"/>
    <s v="New York"/>
    <x v="0"/>
    <s v="Emergent Payments provides total commerce solutions for micro-transaction-based businesses in the gaming and entertainment industries."/>
    <s v="saas|subscription service|virtual goods"/>
    <x v="141"/>
    <x v="6"/>
    <n v="5"/>
    <n v="43100000"/>
    <s v="2007-01-01"/>
    <s v="2007-12-01"/>
    <s v="2013-07-01"/>
    <m/>
    <s v="andy@emergentpayments.net"/>
    <m/>
    <s v="https://www.crunchbase.com/organization/emergent-payments"/>
    <s v="https://www.twitter.com/emergentpayment"/>
    <s v="https://www.facebook.com/livegamer.global"/>
    <s v="25bba517-037e-2e77-937f-223d6b2f1657"/>
  </r>
  <r>
    <x v="47616"/>
    <s v="rocketpun.ch"/>
    <s v="KOR"/>
    <m/>
    <s v="Seoul"/>
    <s v="Seoul"/>
    <x v="0"/>
    <s v="Emotive is a Korean company that develops Moodclip, a smartphone application."/>
    <s v="software"/>
    <x v="10"/>
    <x v="2"/>
    <n v="1"/>
    <n v="30676"/>
    <s v="2013-06-17"/>
    <s v="2013-07-01"/>
    <s v="2013-07-01"/>
    <m/>
    <s v="moodclip007@gmail.com"/>
    <m/>
    <s v="https://www.crunchbase.com/organization/emotive"/>
    <s v="https://www.twitter.com/rocketpun_ch"/>
    <s v="http://www.facebook.com/moodclip"/>
    <s v="1f5e0213-ee02-dedc-5299-7f70c4a0b679"/>
  </r>
  <r>
    <x v="47617"/>
    <s v="epteca.com"/>
    <s v="CHE"/>
    <m/>
    <s v="Zurich"/>
    <s v="Zug"/>
    <x v="0"/>
    <s v="The Epteca Marketplace Ecosystem"/>
    <s v="e-commerce|information technology|real time"/>
    <x v="1072"/>
    <x v="0"/>
    <n v="1"/>
    <n v="6000000"/>
    <s v="2011-05-01"/>
    <s v="2013-07-01"/>
    <s v="2013-07-01"/>
    <m/>
    <s v="hello@epteca.com"/>
    <m/>
    <s v="https://www.crunchbase.com/organization/epteca"/>
    <s v="https://www.twitter.com/epteca"/>
    <s v="http://www.facebook.com/epteca"/>
    <s v="10170399-da96-2374-7642-cfa9228bc4c5"/>
  </r>
  <r>
    <x v="47618"/>
    <s v="evobooks.com.br"/>
    <s v="BRA"/>
    <m/>
    <m/>
    <m/>
    <x v="0"/>
    <s v="Mobile and VR interactive learning experiences for schools."/>
    <s v="augmented reality|edtech|education"/>
    <x v="922"/>
    <x v="0"/>
    <n v="2"/>
    <n v="3000000"/>
    <s v="2011-11-11"/>
    <s v="2012-03-01"/>
    <s v="2013-07-01"/>
    <m/>
    <s v="adm@evobooks.com.br"/>
    <s v="55 11 4314 1950"/>
    <s v="https://www.crunchbase.com/organization/evobooks"/>
    <s v="https://www.twitter.com/evobooks"/>
    <s v="http://www.facebook.com/evobooks"/>
    <s v="238105fe-4736-73a4-4cf2-af472a0ff3ed"/>
  </r>
  <r>
    <x v="47619"/>
    <s v="festevo.com"/>
    <s v="USA"/>
    <s v="CA"/>
    <s v="SF Bay Area"/>
    <s v="San Francisco"/>
    <x v="0"/>
    <s v="Dreamer, Burner, and lover of music of all kinds. I want to make festivals better. More on that coming soon."/>
    <s v="social media"/>
    <x v="87"/>
    <x v="1"/>
    <n v="1"/>
    <n v="40000"/>
    <s v="2013-07-12"/>
    <s v="2013-07-01"/>
    <s v="2013-07-01"/>
    <m/>
    <s v="esther@festevo.com"/>
    <m/>
    <s v="https://www.crunchbase.com/organization/festevo"/>
    <s v="https://www.twitter.com/festevo"/>
    <s v="http://www.facebook.com/festevo"/>
    <s v="b0458a2a-3278-3262-422a-6578d32a4e7c"/>
  </r>
  <r>
    <x v="47620"/>
    <s v="filmaster.tv"/>
    <s v="POL"/>
    <m/>
    <s v="Warsaw"/>
    <s v="Warsaw"/>
    <x v="2"/>
    <s v="Filmaster provides Netflix-like personalization and analytics solutions for the entertainment industry."/>
    <s v="personalization|predictive analytics"/>
    <x v="123"/>
    <x v="1"/>
    <n v="3"/>
    <n v="519548.33156206599"/>
    <s v="2010-09-01"/>
    <s v="2010-09-01"/>
    <s v="2013-07-01"/>
    <m/>
    <s v="filmaster@filmaster.com"/>
    <s v="'+48 795 158 581"/>
    <s v="https://www.crunchbase.com/organization/filmaster"/>
    <s v="https://www.twitter.com/filmaster"/>
    <s v="http://www.facebook.com/filmaster.tv"/>
    <s v="bf031f31-2027-506d-817a-73877c068ebf"/>
  </r>
  <r>
    <x v="47621"/>
    <s v="fotopedia.com"/>
    <s v="USA"/>
    <s v="CA"/>
    <s v="SF Bay Area"/>
    <s v="San Francisco"/>
    <x v="0"/>
    <s v="fotopedia offers a travel and discovery app with an inbuilt collaborative photo encyclopedia."/>
    <s v="advertising|crowdsourcing|curated web|mobile|news"/>
    <x v="1893"/>
    <x v="2"/>
    <n v="5"/>
    <n v="12662722"/>
    <s v="2008-10-01"/>
    <s v="2008-07-01"/>
    <s v="2013-07-01"/>
    <m/>
    <s v="contact@fotopedia.com"/>
    <m/>
    <s v="https://www.crunchbase.com/organization/fotopedia"/>
    <s v="https://www.twitter.com/fotopedia"/>
    <s v="http://www.facebook.com/fotopedia"/>
    <s v="b437fd2a-94be-3da5-2154-5b0a36cf6db7"/>
  </r>
  <r>
    <x v="47622"/>
    <s v="garreco.com"/>
    <s v="USA"/>
    <s v="AR"/>
    <s v="Little Rock"/>
    <s v="Heber Springs"/>
    <x v="0"/>
    <s v="Garreco has been providing quality dental products for over 25 years."/>
    <s v="consumer"/>
    <x v="5"/>
    <x v="0"/>
    <n v="1"/>
    <m/>
    <s v="1988-01-01"/>
    <s v="2013-07-01"/>
    <s v="2013-07-01"/>
    <m/>
    <s v="info@garreco.com"/>
    <s v="(501)362-6261"/>
    <s v="https://www.crunchbase.com/organization/garreco"/>
    <m/>
    <m/>
    <s v="2d44a8a0-3065-a621-e079-29b031f83f57"/>
  </r>
  <r>
    <x v="47623"/>
    <s v="getthis.tv"/>
    <s v="USA"/>
    <s v="CA"/>
    <s v="CA - Other"/>
    <s v="Playa Del Rey"/>
    <x v="0"/>
    <s v="Get This is an app that provides a second-screen experience by linking purchasable content to the TV shows viewers are watching."/>
    <s v="e-commerce"/>
    <x v="63"/>
    <x v="1"/>
    <n v="2"/>
    <n v="735000"/>
    <s v="2011-01-01"/>
    <s v="2012-06-15"/>
    <s v="2013-07-01"/>
    <m/>
    <s v="info@getthis.tv"/>
    <s v="'310-400-6470"/>
    <s v="https://www.crunchbase.com/organization/getthis"/>
    <s v="https://www.twitter.com/getthistv"/>
    <s v="http://www.facebook.com/getthis"/>
    <s v="93fce690-cd6d-ea43-66a1-fad46499227d"/>
  </r>
  <r>
    <x v="47624"/>
    <s v="givted.com"/>
    <s v="USA"/>
    <s v="NY"/>
    <s v="New York City"/>
    <s v="New York"/>
    <x v="0"/>
    <s v="GIVTED is technology that assists in the group giving process by gathering funds, greetings, people for events, and more."/>
    <s v="crowdfunding|crowdsourcing|curated web|gift card"/>
    <x v="12"/>
    <x v="1"/>
    <n v="1"/>
    <n v="1000000"/>
    <s v="2013-07-01"/>
    <s v="2013-07-01"/>
    <s v="2013-07-01"/>
    <m/>
    <s v="hello@givted.com"/>
    <s v="'+1 (917) 520-6155"/>
    <s v="https://www.crunchbase.com/organization/givted"/>
    <s v="https://www.twitter.com/givted"/>
    <s v="http://www.facebook.com/givted"/>
    <s v="372434f7-9d5d-0742-61b6-76b06a6da04d"/>
  </r>
  <r>
    <x v="47625"/>
    <s v="greendistro.com"/>
    <s v="USA"/>
    <s v="NJ"/>
    <s v="Newark"/>
    <s v="Secaucus"/>
    <x v="2"/>
    <s v="Green Distribution, LLC is one of the largest producers and distributors of print merchandise on the East Coast."/>
    <m/>
    <x v="5"/>
    <x v="5"/>
    <n v="1"/>
    <m/>
    <s v="2009-01-01"/>
    <s v="2013-07-01"/>
    <s v="2013-07-01"/>
    <m/>
    <m/>
    <s v="(201) 729-0600"/>
    <s v="https://www.crunchbase.com/organization/green-distribution"/>
    <m/>
    <m/>
    <s v="49e33541-0377-f7dd-3141-d4ec5fc80bed"/>
  </r>
  <r>
    <x v="47626"/>
    <s v="hackpad.com"/>
    <s v="USA"/>
    <s v="CA"/>
    <s v="SF Bay Area"/>
    <s v="San Francisco"/>
    <x v="2"/>
    <s v="Smart collaborative documents. Company wiki. Personal notes. Event planning. Classroom collaboration."/>
    <s v="document management"/>
    <x v="184"/>
    <x v="1"/>
    <n v="2"/>
    <m/>
    <s v="2011-11-01"/>
    <s v="2012-03-01"/>
    <s v="2013-07-01"/>
    <m/>
    <m/>
    <n v="14158104267"/>
    <s v="https://www.crunchbase.com/organization/hackpad"/>
    <s v="https://www.twitter.com/hackpad"/>
    <m/>
    <s v="a874e35e-d14b-8151-0701-534e36415691"/>
  </r>
  <r>
    <x v="47627"/>
    <s v="hazinem.com"/>
    <s v="TUR"/>
    <m/>
    <s v="Istanbul"/>
    <s v="Istanbul"/>
    <x v="0"/>
    <s v="Hazinem.com is an e-commerce platform that provides diamonds and designer gold jewelry."/>
    <s v="e-commerce"/>
    <x v="63"/>
    <x v="0"/>
    <n v="2"/>
    <m/>
    <s v="2011-01-01"/>
    <s v="2012-04-26"/>
    <s v="2013-07-01"/>
    <m/>
    <s v="hazinem@hazinem.com"/>
    <s v="'+90 212 514 8375"/>
    <s v="https://www.crunchbase.com/organization/hazinem-com"/>
    <s v="https://www.twitter.com/hazinempirlanta"/>
    <s v="http://www.facebook.com/hazinempirlanta"/>
    <s v="38e4eed5-cbf5-6797-d4f2-2d6df5d7f382"/>
  </r>
  <r>
    <x v="47628"/>
    <s v="heyshop.pe"/>
    <s v="PER"/>
    <m/>
    <s v="Lima"/>
    <s v="Lima"/>
    <x v="0"/>
    <s v="Your contextual mobile app that you use to earn rewards and deals simply by walking near or inside a retail store. Empowering retailers."/>
    <m/>
    <x v="5"/>
    <x v="2"/>
    <n v="1"/>
    <m/>
    <s v="2014-11-15"/>
    <s v="2013-07-01"/>
    <s v="2013-07-01"/>
    <m/>
    <m/>
    <m/>
    <s v="https://www.crunchbase.com/organization/heyshop"/>
    <m/>
    <m/>
    <s v="8dc92a04-8ca0-598b-9536-4adee92ae433"/>
  </r>
  <r>
    <x v="47629"/>
    <s v="higgle.com"/>
    <s v="USA"/>
    <s v="CA"/>
    <s v="SF Bay Area"/>
    <s v="San Francisco"/>
    <x v="0"/>
    <s v="Higgle is the first social commerce marketplace offering dynamic pricing and negotiations built to serve both buyers and merchants."/>
    <s v="e-commerce|group buying|software"/>
    <x v="141"/>
    <x v="2"/>
    <n v="2"/>
    <n v="300000"/>
    <s v="2011-12-01"/>
    <s v="2011-12-01"/>
    <s v="2013-07-01"/>
    <m/>
    <s v="hello@higgle.com"/>
    <m/>
    <s v="https://www.crunchbase.com/organization/higgle"/>
    <s v="https://www.twitter.com/higgle"/>
    <s v="http://www.facebook.com/higgle"/>
    <s v="a6c41e59-8447-b164-80b4-f0137a02dbd5"/>
  </r>
  <r>
    <x v="47630"/>
    <s v="hopstuffbrewery.com"/>
    <s v="GBR"/>
    <m/>
    <s v="GBR - Other"/>
    <s v="Woolwich"/>
    <x v="0"/>
    <s v="Hopstuff Brewery offers a range of craft beer, ale, and related products."/>
    <s v="brewing|craft beer"/>
    <x v="7"/>
    <x v="1"/>
    <n v="1"/>
    <n v="88688"/>
    <s v="2013-01-01"/>
    <s v="2013-07-01"/>
    <s v="2013-07-01"/>
    <m/>
    <s v="info@hopstuffbrewery.com"/>
    <s v="'+44 7850 086461"/>
    <s v="https://www.crunchbase.com/organization/hopstuff-brewery"/>
    <s v="https://www.twitter.com/hopstuffbrewery"/>
    <s v="https://www.facebook.com/hopstufflondon"/>
    <s v="40fd9e19-5a58-2996-3781-1d07173343bc"/>
  </r>
  <r>
    <x v="47631"/>
    <s v="hortor.net"/>
    <s v="CHN"/>
    <m/>
    <s v="Beijing"/>
    <s v="Beijing"/>
    <x v="0"/>
    <s v="Hortor offers mobile-integrated publishing and gaming solutions for clients in China."/>
    <s v="internet|online games|video games"/>
    <x v="849"/>
    <x v="0"/>
    <n v="1"/>
    <n v="2500000"/>
    <s v="2010-01-01"/>
    <s v="2013-07-01"/>
    <s v="2013-07-01"/>
    <m/>
    <m/>
    <s v="86 10 6297 8156"/>
    <s v="https://www.crunchbase.com/organization/hortor"/>
    <m/>
    <m/>
    <s v="1283ff92-ddaa-907e-d4a8-18bb719f0a4a"/>
  </r>
  <r>
    <x v="47632"/>
    <s v="hybridsite.net"/>
    <s v="USA"/>
    <s v="OH"/>
    <s v="Cleveland"/>
    <s v="Cleveland"/>
    <x v="2"/>
    <s v="HybridSite is a design, programming, data analysis, testing, and market research company."/>
    <s v="curated web|music|photography|web design|web development|web hosting"/>
    <x v="6586"/>
    <x v="2"/>
    <n v="1"/>
    <m/>
    <s v="2013-07-01"/>
    <s v="2013-07-01"/>
    <s v="2013-07-01"/>
    <m/>
    <s v="phillip@hybridsite.net"/>
    <m/>
    <s v="https://www.crunchbase.com/organization/hybridsite-web-services"/>
    <s v="https://www.twitter.com/hybridsite"/>
    <s v="http://www.facebook.com/hybridsite"/>
    <s v="65ca4117-d47d-3465-3d28-411999d749cc"/>
  </r>
  <r>
    <x v="47633"/>
    <s v="iboxpay.com"/>
    <s v="CHN"/>
    <m/>
    <s v="Shenzhen"/>
    <s v="Shenzhen"/>
    <x v="0"/>
    <s v="Iboxpay is a mobile payment solutions and services provider."/>
    <s v="finance|fintech|internet|mobile payments"/>
    <x v="1984"/>
    <x v="7"/>
    <n v="2"/>
    <n v="12200104"/>
    <s v="2011-01-01"/>
    <s v="2012-06-01"/>
    <s v="2013-07-01"/>
    <m/>
    <s v="marketing@iboxpay.com"/>
    <s v="86 75 5860 17459"/>
    <s v="https://www.crunchbase.com/organization/iboxpay"/>
    <m/>
    <m/>
    <s v="fd33dca8-6cdf-7c10-5a38-ddeb97998ea4"/>
  </r>
  <r>
    <x v="47634"/>
    <s v="idealme.com"/>
    <s v="USA"/>
    <s v="CA"/>
    <s v="Los Angeles"/>
    <s v="Los Angeles"/>
    <x v="0"/>
    <s v="Ideal Me is a social market place and online community created for women providing resources to help them live a lifestyle-by-design."/>
    <s v="internet|lifestyle|marketplace"/>
    <x v="2040"/>
    <x v="1"/>
    <n v="1"/>
    <n v="12500"/>
    <m/>
    <s v="2013-07-01"/>
    <s v="2013-07-01"/>
    <m/>
    <m/>
    <s v="'416-535-7621"/>
    <s v="https://www.crunchbase.com/organization/ideal-me-2"/>
    <m/>
    <m/>
    <s v="4e5165f6-83d8-9097-79ba-496ed3856be4"/>
  </r>
  <r>
    <x v="47635"/>
    <s v="idemama.com"/>
    <s v="TUR"/>
    <m/>
    <s v="Istanbul"/>
    <s v="Istanbul"/>
    <x v="0"/>
    <s v="Idemama is an online platform that provides its users with web and graphic design services."/>
    <s v="advertising|crowdsourcing"/>
    <x v="296"/>
    <x v="1"/>
    <n v="2"/>
    <m/>
    <s v="2010-01-01"/>
    <s v="2012-11-01"/>
    <s v="2013-07-01"/>
    <m/>
    <s v="idemama@idemama.com"/>
    <n v="2122702636"/>
    <s v="https://www.crunchbase.com/organization/idemama"/>
    <s v="https://www.twitter.com/idemamatwit"/>
    <s v="http://www.facebook.com/idemama"/>
    <s v="333e5175-a531-6dab-ef30-802fbf69c334"/>
  </r>
  <r>
    <x v="47636"/>
    <s v="ihandle.cn"/>
    <s v="CHN"/>
    <m/>
    <m/>
    <m/>
    <x v="0"/>
    <s v="iHandle is a Chinese campus-oriented and event-based mobile social application."/>
    <s v="mobile"/>
    <x v="15"/>
    <x v="2"/>
    <n v="2"/>
    <n v="1597878"/>
    <m/>
    <s v="2012-06-01"/>
    <s v="2013-07-01"/>
    <m/>
    <m/>
    <m/>
    <s v="https://www.crunchbase.com/organization/ihandle"/>
    <m/>
    <m/>
    <s v="d61210f4-8ac3-f9dd-534b-79eedcea7df7"/>
  </r>
  <r>
    <x v="47637"/>
    <s v="ihelp-world.com"/>
    <s v="GBR"/>
    <m/>
    <s v="London"/>
    <s v="London"/>
    <x v="0"/>
    <s v="An online platform that provides immediate assistance by connecting users in any type of emergency."/>
    <s v="fitness|health care|internet"/>
    <x v="3628"/>
    <x v="1"/>
    <n v="1"/>
    <n v="51728"/>
    <s v="2013-01-01"/>
    <s v="2013-07-01"/>
    <s v="2013-07-01"/>
    <m/>
    <s v="info@ihelp.life"/>
    <m/>
    <s v="https://www.crunchbase.com/organization/ihelp-world"/>
    <s v="https://www.twitter.com/ihelp4world"/>
    <s v="http://www.facebook.com/ihelp4world"/>
    <s v="e200000a-5315-1712-f1d8-036914fd463a"/>
  </r>
  <r>
    <x v="47638"/>
    <s v="ilusis.com"/>
    <s v="BRA"/>
    <m/>
    <s v="Rio de Janeiro"/>
    <s v="Belo Horizonte"/>
    <x v="0"/>
    <s v="Ilusis develops apps and games for mobiles, PCs, social media platforms and consoles."/>
    <s v="apps"/>
    <x v="50"/>
    <x v="0"/>
    <n v="1"/>
    <m/>
    <s v="2007-08-01"/>
    <s v="2013-07-01"/>
    <s v="2013-07-01"/>
    <m/>
    <s v="rodrigo.mamao@ilusis.com"/>
    <s v="'+55 31 2511-1913"/>
    <s v="https://www.crunchbase.com/organization/ilusis"/>
    <s v="https://www.twitter.com/ilusis"/>
    <s v="http://www.facebook.com/ilusisgames"/>
    <s v="a70b9dac-4703-2527-d4cd-a61fb6004d93"/>
  </r>
  <r>
    <x v="47639"/>
    <s v="i-m3d.com"/>
    <s v="ITA"/>
    <m/>
    <s v="Turin"/>
    <s v="Torino"/>
    <x v="0"/>
    <s v="IM3D provides stereoscopic 3D services to the motion picture industry."/>
    <s v="biotechnology"/>
    <x v="36"/>
    <x v="2"/>
    <n v="1"/>
    <n v="2573200"/>
    <s v="2004-01-01"/>
    <s v="2013-07-01"/>
    <s v="2013-07-01"/>
    <m/>
    <s v="info@i-m3d.com"/>
    <s v="39 011 19508773"/>
    <s v="https://www.crunchbase.com/organization/im3d"/>
    <m/>
    <m/>
    <s v="bdce3f81-5751-26a5-bee7-cf16a50fbcef"/>
  </r>
  <r>
    <x v="47640"/>
    <s v="imagga.com"/>
    <s v="BGR"/>
    <m/>
    <s v="Sofia"/>
    <s v="Sofia"/>
    <x v="0"/>
    <s v="Imagga is an Image Recognition PaaS providing Image Tagging APIs for developers &amp; businesses to build scalable, image intensive cloud apps"/>
    <s v="big data|image recognition|machine learning|photography|visual search"/>
    <x v="2436"/>
    <x v="1"/>
    <n v="4"/>
    <n v="642717.04710913403"/>
    <s v="2008-08-12"/>
    <s v="2010-01-01"/>
    <s v="2013-07-01"/>
    <m/>
    <s v="info@imagga.com"/>
    <m/>
    <s v="https://www.crunchbase.com/organization/imagga"/>
    <s v="https://www.twitter.com/imagga"/>
    <s v="http://www.facebook.com/imagga"/>
    <s v="ae9a0546-399b-fe02-5e6a-4c932fd63f6b"/>
  </r>
  <r>
    <x v="47641"/>
    <s v="incentfit.com"/>
    <s v="USA"/>
    <s v="NY"/>
    <s v="New York City"/>
    <s v="New York"/>
    <x v="0"/>
    <s v="IncentFit is is an incentive management platform that focuses on fitness."/>
    <s v="fitness|health care|human resources|small and medium businesses"/>
    <x v="541"/>
    <x v="1"/>
    <n v="1"/>
    <n v="20000"/>
    <s v="2013-07-01"/>
    <s v="2013-07-01"/>
    <s v="2013-07-01"/>
    <m/>
    <s v="info@spotmefit.com"/>
    <s v="'+1 (844) 246-2368"/>
    <s v="https://www.crunchbase.com/organization/spotme-fitness"/>
    <s v="https://www.twitter.com/incentfit"/>
    <s v="http://www.facebook.com/incentfit"/>
    <s v="a4dc578b-0525-84b8-7764-99d1aa839a3b"/>
  </r>
  <r>
    <x v="47642"/>
    <s v="inetco.com"/>
    <s v="CAN"/>
    <s v="BC"/>
    <s v="Burnaby"/>
    <s v="Burnaby"/>
    <x v="0"/>
    <s v="INETCO Systems provides transaction-based application performance monitoring and business transaction management solutions."/>
    <s v="point of sale|software"/>
    <x v="141"/>
    <x v="0"/>
    <n v="2"/>
    <n v="350000"/>
    <s v="1984-01-01"/>
    <s v="2010-01-19"/>
    <s v="2013-07-01"/>
    <m/>
    <s v="sgorkoff@inetco.com"/>
    <s v="'604-451-1567"/>
    <s v="https://www.crunchbase.com/organization/inetco-systems-limited"/>
    <s v="https://www.twitter.com/inetcoinsight"/>
    <s v="http://www.facebook.com/inetco"/>
    <s v="6eb1650d-30ae-3f07-b2f4-81e42c48e5c6"/>
  </r>
  <r>
    <x v="47643"/>
    <s v="infinote.com"/>
    <s v="USA"/>
    <s v="CA"/>
    <s v="SF Bay Area"/>
    <s v="Sunnyvale"/>
    <x v="0"/>
    <s v="INTELLIGENT CONTENT LINKING, ANALYSIS &amp; MONITORING"/>
    <s v="software"/>
    <x v="10"/>
    <x v="0"/>
    <n v="1"/>
    <n v="1500000"/>
    <s v="2011-03-15"/>
    <s v="2013-07-01"/>
    <s v="2013-07-01"/>
    <m/>
    <s v="support@infinote.com"/>
    <s v="'408-800-2322"/>
    <s v="https://www.crunchbase.com/organization/infinote"/>
    <s v="https://www.twitter.com/infinote1"/>
    <s v="http://www.facebook.com/infinote"/>
    <s v="34cde49f-ef1b-56d0-d418-ebc4749f93e0"/>
  </r>
  <r>
    <x v="47644"/>
    <s v="itemme.com"/>
    <s v="KOR"/>
    <m/>
    <s v="Seoul"/>
    <s v="Seoul"/>
    <x v="0"/>
    <s v="INSOMENIA is a Korean startup offering a social mobile shopping app."/>
    <s v="software"/>
    <x v="10"/>
    <x v="2"/>
    <n v="1"/>
    <n v="43823"/>
    <s v="2013-04-11"/>
    <s v="2013-07-01"/>
    <s v="2013-07-01"/>
    <m/>
    <s v="james@itemme.com"/>
    <s v="'010-2000-6522"/>
    <s v="https://www.crunchbase.com/organization/insomenia"/>
    <s v="https://www.twitter.com/itemme"/>
    <s v="https://www.facebook.com/itemme.com.kr"/>
    <s v="e021d676-ce4a-1322-3c1a-f50d50a99731"/>
  </r>
  <r>
    <x v="47645"/>
    <s v="instagrad.com"/>
    <s v="USA"/>
    <s v="NY"/>
    <s v="New York City"/>
    <s v="New York"/>
    <x v="0"/>
    <s v="Social fundraising for education"/>
    <s v="education"/>
    <x v="38"/>
    <x v="1"/>
    <n v="1"/>
    <n v="47619"/>
    <s v="2012-01-01"/>
    <s v="2013-07-01"/>
    <s v="2013-07-01"/>
    <m/>
    <s v="team@instagrad.com"/>
    <s v="'800-850-9236"/>
    <s v="https://www.crunchbase.com/organization/instagrad"/>
    <s v="https://www.twitter.com/instagrad"/>
    <m/>
    <s v="b9cebda7-de27-af9c-1061-5701a5992cc7"/>
  </r>
  <r>
    <x v="47646"/>
    <s v="ip-only.com"/>
    <s v="SWE"/>
    <m/>
    <s v="Stockholm"/>
    <s v="Uppsala"/>
    <x v="0"/>
    <s v="The business has been built upon the conviction that Internet and IP are the basis for all forms of communication."/>
    <m/>
    <x v="5"/>
    <x v="2"/>
    <n v="1"/>
    <m/>
    <s v="1999-01-01"/>
    <s v="2013-07-01"/>
    <s v="2013-07-01"/>
    <m/>
    <s v="wholesale@ip-only.se"/>
    <n v="460188431000"/>
    <s v="https://www.crunchbase.com/organization/ip-only"/>
    <m/>
    <m/>
    <s v="9cf4db8f-d702-422e-cb7c-4de9e81068a1"/>
  </r>
  <r>
    <x v="47647"/>
    <s v="iseniorsolutions.com"/>
    <s v="USA"/>
    <s v="TX"/>
    <s v="Houston"/>
    <s v="Houston"/>
    <x v="0"/>
    <s v="iSeniorSolutions.com produces leads for senior living, health care, and funeral homes across the United States."/>
    <s v="elder care|health care"/>
    <x v="3"/>
    <x v="0"/>
    <n v="2"/>
    <n v="1000000"/>
    <s v="2011-01-01"/>
    <s v="2011-01-02"/>
    <s v="2013-07-01"/>
    <m/>
    <s v="admin@iseniorsolutions.com"/>
    <n v="12813615745"/>
    <s v="https://www.crunchbase.com/organization/iseniorsolutions-com"/>
    <s v="https://www.twitter.com/iseniorsolution"/>
    <s v="https://www.facebook.com/iseniorsolutions"/>
    <s v="0b6f552b-2469-a8ed-4f68-c1f9bf825d72"/>
  </r>
  <r>
    <x v="47648"/>
    <s v="skillverification.net"/>
    <s v="SGP"/>
    <m/>
    <s v="Singapore"/>
    <s v="Singapore"/>
    <x v="0"/>
    <s v="ISVS providies a live interview-based international study candidate assessment process for English language higher education admissions."/>
    <s v="career planning|education|skill assessment"/>
    <x v="220"/>
    <x v="6"/>
    <n v="1"/>
    <n v="800000"/>
    <s v="2011-01-01"/>
    <s v="2013-07-01"/>
    <s v="2013-07-01"/>
    <m/>
    <m/>
    <m/>
    <s v="https://www.crunchbase.com/organization/isvs"/>
    <m/>
    <m/>
    <s v="9ee7d486-8b8d-f20c-efb7-a38f9e1e3a0b"/>
  </r>
  <r>
    <x v="47649"/>
    <s v="jellycoaster.com"/>
    <s v="KOR"/>
    <m/>
    <s v="Seoul"/>
    <s v="Seoul"/>
    <x v="0"/>
    <s v="Jellycoaster is a mobile application development company offering software and web services for the smartphone industry."/>
    <s v="software"/>
    <x v="10"/>
    <x v="0"/>
    <n v="2"/>
    <n v="265297"/>
    <s v="2009-01-01"/>
    <s v="2012-05-01"/>
    <s v="2013-07-01"/>
    <m/>
    <s v="info@jellycoaster.com"/>
    <s v="'82-707-450-0050"/>
    <s v="https://www.crunchbase.com/organization/jellycoaster-inc"/>
    <s v="https://www.twitter.com/8cups"/>
    <s v="https://www.facebook.com/8cups"/>
    <s v="90c9d7e6-f9f5-47b5-9d4e-107c29124148"/>
  </r>
  <r>
    <x v="47650"/>
    <s v="jobcast.co.kr"/>
    <s v="KOR"/>
    <m/>
    <s v="Seoul"/>
    <s v="Seoul"/>
    <x v="0"/>
    <s v="Jobcast is a Korean provider of a job matching service for the mobile sector."/>
    <s v="search engine"/>
    <x v="28"/>
    <x v="2"/>
    <n v="1"/>
    <m/>
    <s v="2013-06-18"/>
    <s v="2013-07-01"/>
    <s v="2013-07-01"/>
    <m/>
    <s v="contact@jobcast.co.kr"/>
    <s v="'02-501-6292"/>
    <s v="https://www.crunchbase.com/organization/jobcast"/>
    <m/>
    <m/>
    <s v="99c47861-3b35-08d2-5d79-9341301beb57"/>
  </r>
  <r>
    <x v="47651"/>
    <s v="kiwi666.com"/>
    <s v="CHN"/>
    <m/>
    <s v="Beijing"/>
    <s v="Beijing"/>
    <x v="0"/>
    <s v="Kiwi is a mobile internet application service focused on the service field covering internet video, remote video, mobile video, and more."/>
    <s v="photography"/>
    <x v="233"/>
    <x v="2"/>
    <n v="1"/>
    <n v="9000000"/>
    <s v="2011-01-01"/>
    <s v="2013-07-01"/>
    <s v="2013-07-01"/>
    <m/>
    <m/>
    <m/>
    <s v="https://www.crunchbase.com/organization/kiwi666"/>
    <m/>
    <m/>
    <s v="556c8ca2-34ed-3faa-c442-567f878e2e64"/>
  </r>
  <r>
    <x v="47652"/>
    <s v="kiwigrid.com"/>
    <s v="DEU"/>
    <m/>
    <s v="Dresden"/>
    <s v="Dresden"/>
    <x v="0"/>
    <s v="Kiwigrid, a German company, provides solutions to measure and analyze the usage of power, gas, water, and heating."/>
    <s v="analytics|energy|manufacturing"/>
    <x v="6587"/>
    <x v="2"/>
    <n v="1"/>
    <m/>
    <s v="2008-01-01"/>
    <s v="2013-07-01"/>
    <s v="2013-07-01"/>
    <m/>
    <s v="info@kiwigrid.com"/>
    <m/>
    <s v="https://www.crunchbase.com/organization/kiwigrid"/>
    <s v="https://www.twitter.com/kiwigrid"/>
    <m/>
    <s v="9dd8592d-b8f4-506f-1357-2c08c24aba64"/>
  </r>
  <r>
    <x v="47653"/>
    <s v="konnecti.com"/>
    <s v="USA"/>
    <s v="GA"/>
    <s v="Atlanta"/>
    <s v="Atlanta"/>
    <x v="0"/>
    <s v="Konnecti is a web platform where small and medium enterprises rate the companies with which they do business."/>
    <s v="enterprise software"/>
    <x v="10"/>
    <x v="0"/>
    <n v="2"/>
    <n v="450000"/>
    <s v="2012-06-01"/>
    <s v="2012-05-17"/>
    <s v="2013-07-01"/>
    <m/>
    <s v="info@konnecti.com"/>
    <s v="'+1 (866) 978-8559"/>
    <s v="https://www.crunchbase.com/organization/konnecti-com"/>
    <s v="https://www.twitter.com/konnecti"/>
    <s v="http://www.facebook.com/konnecti"/>
    <s v="f0ba17c7-1cac-9216-6a13-65e6ce6f6e40"/>
  </r>
  <r>
    <x v="47654"/>
    <s v="landingi.com"/>
    <s v="POL"/>
    <m/>
    <s v="Krakow"/>
    <s v="Kraków"/>
    <x v="0"/>
    <s v="post-click optimization platform"/>
    <s v="advertising|lead generation|web design"/>
    <x v="3529"/>
    <x v="0"/>
    <n v="2"/>
    <n v="260000"/>
    <s v="2011-10-07"/>
    <s v="2013-02-01"/>
    <s v="2013-07-01"/>
    <m/>
    <s v="info@landingi.com"/>
    <s v="'+48 12 345 03 25"/>
    <s v="https://www.crunchbase.com/organization/landingi"/>
    <s v="https://www.twitter.com/landingiapp"/>
    <s v="http://www.facebook.com/landingi"/>
    <s v="bd8d3d47-1fd1-e503-5ed9-0c72c158573c"/>
  </r>
  <r>
    <x v="47655"/>
    <s v="letsdecco.com"/>
    <s v="ESP"/>
    <m/>
    <s v="Madrid"/>
    <s v="Madrid"/>
    <x v="0"/>
    <s v="Somos para ti, que decoras tu espacio, que buscas inspiración, un artículo original o que simplemente necesitas desconectar viendo y compart"/>
    <s v="e-commerce|interior design"/>
    <x v="340"/>
    <x v="0"/>
    <n v="1"/>
    <n v="52110"/>
    <s v="2012-11-25"/>
    <s v="2013-07-01"/>
    <s v="2013-07-01"/>
    <m/>
    <m/>
    <s v="34 915 84 89 87"/>
    <s v="https://www.crunchbase.com/organization/letsdecco"/>
    <s v="https://www.twitter.com/letsdecco"/>
    <s v="http://www.facebook.com/pages/letsdecco/281264941995958"/>
    <s v="66a86d3d-e517-9540-1f65-49da722eb2d6"/>
  </r>
  <r>
    <x v="47656"/>
    <s v="lidealist.com"/>
    <s v="FRA"/>
    <m/>
    <s v="Paris"/>
    <s v="Paris"/>
    <x v="0"/>
    <s v="L’Idealist is the first Online Luxury Marketplace, the Amazon for the 1%."/>
    <s v="art|e-commerce|fashion|jewelry|travel"/>
    <x v="6588"/>
    <x v="0"/>
    <n v="1"/>
    <n v="525000"/>
    <s v="2014-05-01"/>
    <s v="2013-07-01"/>
    <s v="2013-07-01"/>
    <m/>
    <s v="business@lidealist.com"/>
    <s v="(646) 568-9960"/>
    <s v="https://www.crunchbase.com/organization/lidealist"/>
    <s v="https://www.twitter.com/lidealist"/>
    <s v="http://www.facebook.com/lidealist"/>
    <s v="7afaaef1-5fd0-ee88-9b00-0a6cc07cfb51"/>
  </r>
  <r>
    <x v="47657"/>
    <s v="lightminersystems.com"/>
    <s v="USA"/>
    <s v="CA"/>
    <s v="SF Bay Area"/>
    <s v="Palo Alto"/>
    <x v="0"/>
    <s v="LightMiner is transforming the massive analytical database market."/>
    <m/>
    <x v="5"/>
    <x v="0"/>
    <n v="1"/>
    <m/>
    <s v="2012-01-01"/>
    <s v="2013-07-01"/>
    <s v="2013-07-01"/>
    <m/>
    <s v="info@lightminersystems.com"/>
    <s v="'650-331-7000"/>
    <s v="https://www.crunchbase.com/organization/lightminer-systems"/>
    <s v="https://www.twitter.com/sysorexglobal"/>
    <s v="https://www.facebook.com/121195981272495"/>
    <s v="d82b251c-c649-b506-aff6-9bd67751edea"/>
  </r>
  <r>
    <x v="47658"/>
    <s v="likva.com"/>
    <s v="BEL"/>
    <m/>
    <s v="Brussels"/>
    <s v="Diegem"/>
    <x v="0"/>
    <s v="Likva's business model and IP-protected technologies provide smart thermal energy solutions for the energy industry."/>
    <s v="clean energy|power grid"/>
    <x v="9"/>
    <x v="1"/>
    <n v="1"/>
    <n v="651386"/>
    <s v="2013-04-01"/>
    <s v="2013-07-01"/>
    <s v="2013-07-01"/>
    <m/>
    <m/>
    <m/>
    <s v="https://www.crunchbase.com/organization/likva"/>
    <s v="https://www.twitter.com/likvaenergy"/>
    <m/>
    <s v="61f9241a-b792-a389-ad05-a2d6498189b9"/>
  </r>
  <r>
    <x v="47659"/>
    <s v="linchpin.net"/>
    <s v="USA"/>
    <s v="TX"/>
    <s v="Austin"/>
    <s v="Austin"/>
    <x v="0"/>
    <s v="Linchpin offers sales automation solutions to help IT companies gain and retain customers, and obtain market leadership."/>
    <s v="advertising|automotive|crm|email marketing|lead generation"/>
    <x v="6589"/>
    <x v="1"/>
    <n v="1"/>
    <n v="10000"/>
    <s v="2012-01-01"/>
    <s v="2013-07-01"/>
    <s v="2013-07-01"/>
    <m/>
    <m/>
    <m/>
    <s v="https://www.crunchbase.com/organization/linchpin"/>
    <s v="https://www.twitter.com/linchpindemand"/>
    <s v="http://www.facebook.com/linchpinauthority"/>
    <s v="dcef0859-76c0-1288-0fef-654018841ba9"/>
  </r>
  <r>
    <x v="47660"/>
    <s v="lionexpo.com"/>
    <s v="CZE"/>
    <m/>
    <s v="Prague"/>
    <s v="Praha"/>
    <x v="0"/>
    <s v="Lionexpo is a dynamic mobile &amp; web portal that helps exhibition organizers to increase their event revenue and attract more participants."/>
    <s v="lead management|mobile|software"/>
    <x v="346"/>
    <x v="1"/>
    <n v="1"/>
    <n v="51133"/>
    <s v="2011-01-01"/>
    <s v="2013-07-01"/>
    <s v="2013-07-01"/>
    <m/>
    <m/>
    <m/>
    <s v="https://www.crunchbase.com/organization/lionexpo"/>
    <s v="https://www.twitter.com/lionexpo"/>
    <s v="http://www.facebook.com/lionexpo"/>
    <s v="c5ddc51f-30d8-d795-a55c-15be06f4f2be"/>
  </r>
  <r>
    <x v="47661"/>
    <s v="lumiantcorp.com"/>
    <s v="CAN"/>
    <s v="AB"/>
    <s v="Calgary"/>
    <s v="Calgary"/>
    <x v="0"/>
    <s v="Lumiant is a materials science company pioneering the thermite processing of Inorganic Synthesized nanocomposite (ISn™) materials."/>
    <s v="nanotechnology"/>
    <x v="485"/>
    <x v="0"/>
    <n v="1"/>
    <n v="418001"/>
    <s v="2011-01-01"/>
    <s v="2013-07-01"/>
    <s v="2013-07-01"/>
    <m/>
    <s v="info@lumiantcorp.com"/>
    <s v="'403-775-6105"/>
    <s v="https://www.crunchbase.com/organization/lumiant"/>
    <s v="https://www.twitter.com/lumiantcorp"/>
    <m/>
    <s v="1c781958-5716-acfd-ae7b-72c3803ac6e1"/>
  </r>
  <r>
    <x v="47662"/>
    <s v="makeuphaulic.com"/>
    <s v="USA"/>
    <s v="OH"/>
    <s v="Cincinnati"/>
    <s v="Cincinnati"/>
    <x v="0"/>
    <s v="MakeupHaulic leverages social networking to aggregate beauty-related vlogs (video blogs) into a searchable interface."/>
    <s v="beauty|video"/>
    <x v="6590"/>
    <x v="0"/>
    <n v="2"/>
    <n v="77500"/>
    <s v="2011-07-01"/>
    <s v="2012-07-01"/>
    <s v="2013-07-01"/>
    <m/>
    <m/>
    <s v="49 30 443 7650"/>
    <s v="https://www.crunchbase.com/organization/makeuphaulic"/>
    <s v="https://www.twitter.com/makeuphaulic"/>
    <s v="https://www.facebook.com/makeuphaulic-142799175796183/"/>
    <s v="9eeb348e-03b8-d6c6-2344-41d1b12f831d"/>
  </r>
  <r>
    <x v="47663"/>
    <s v="mallforafrica.com"/>
    <s v="NGA"/>
    <m/>
    <s v="NGA - Other"/>
    <s v="Kano"/>
    <x v="0"/>
    <s v="Shop directly on top US &amp; UK Sites with the MallforAfrica platform. Africa's largest online mall"/>
    <m/>
    <x v="5"/>
    <x v="0"/>
    <n v="1"/>
    <m/>
    <s v="2012-06-01"/>
    <s v="2013-07-01"/>
    <s v="2013-07-01"/>
    <m/>
    <m/>
    <s v="234 812 599 9559"/>
    <s v="https://www.crunchbase.com/organization/mallforafrica"/>
    <s v="https://www.twitter.com/mallforafrica"/>
    <s v="https://www.facebook.com/mall4africa"/>
    <s v="734b9e25-4f2b-be8d-cdb8-7cc51ff05bae"/>
  </r>
  <r>
    <x v="47664"/>
    <s v="mapittrackit.com"/>
    <s v="USA"/>
    <s v="UT"/>
    <s v="UT - Other"/>
    <s v="Eden"/>
    <x v="0"/>
    <s v="MapItTrackIt provides real time, location-based tracking, reporting, and intelligence for door to door and team canvassing efforts."/>
    <s v="real time"/>
    <x v="5"/>
    <x v="1"/>
    <n v="1"/>
    <m/>
    <s v="2013-06-01"/>
    <s v="2013-07-01"/>
    <s v="2013-07-01"/>
    <m/>
    <s v="info@MapitTrackit.com"/>
    <m/>
    <s v="https://www.crunchbase.com/organization/mapittrackit"/>
    <s v="https://www.twitter.com/mapittrackit"/>
    <s v="http://www.facebook.com/mapittrackit"/>
    <s v="612342b2-0458-b78f-478e-4e820dc902b8"/>
  </r>
  <r>
    <x v="47665"/>
    <s v="markforged.com"/>
    <s v="USA"/>
    <s v="MA"/>
    <s v="Boston"/>
    <s v="Waltham"/>
    <x v="0"/>
    <s v="MarkForget is a creator of world's premier 3D printer with the ability to print using composite materials."/>
    <s v="hardware|software"/>
    <x v="136"/>
    <x v="0"/>
    <n v="1"/>
    <n v="1000000"/>
    <s v="2013-01-01"/>
    <s v="2013-07-01"/>
    <s v="2013-07-01"/>
    <m/>
    <s v="printstronger@markforged.com"/>
    <m/>
    <s v="https://www.crunchbase.com/organization/mark-forged"/>
    <s v="https://www.twitter.com/markforged"/>
    <s v="http://www.facebook.com/markforged"/>
    <s v="c3153cf3-6c52-ea74-5941-03ae6c69ea3d"/>
  </r>
  <r>
    <x v="47666"/>
    <s v="metrotech-net.com"/>
    <s v="USA"/>
    <s v="GA"/>
    <s v="Atlanta"/>
    <s v="Alpharetta"/>
    <x v="0"/>
    <s v="MetroTech Net is a U.S. based company providing real-time traffic data."/>
    <s v="automotive|big data|enterprise software|seo"/>
    <x v="6591"/>
    <x v="0"/>
    <n v="2"/>
    <n v="1100000"/>
    <s v="2011-04-01"/>
    <s v="2013-06-01"/>
    <s v="2013-07-01"/>
    <m/>
    <s v="kotscher@metrotech-net.com"/>
    <n v="6784787614"/>
    <s v="https://www.crunchbase.com/organization/metrotech-net"/>
    <s v="https://www.twitter.com/intellisection"/>
    <s v="https://www.facebook.com/mtnintellisection"/>
    <s v="216edcc2-dc9f-4e12-c84f-d7dc32390356"/>
  </r>
  <r>
    <x v="47667"/>
    <s v="mitrassist.com"/>
    <s v="ISR"/>
    <m/>
    <s v="Tel Aviv"/>
    <s v="Misgav Dov"/>
    <x v="0"/>
    <s v="MitrAssist offers a minimally invasive approach to mitral regurgitation treatment."/>
    <s v="biotechnology"/>
    <x v="36"/>
    <x v="1"/>
    <n v="1"/>
    <n v="1000000"/>
    <s v="2009-01-01"/>
    <s v="2013-07-01"/>
    <s v="2013-07-01"/>
    <m/>
    <s v="info@mitrassist.com"/>
    <s v="'972.260.7000"/>
    <s v="https://www.crunchbase.com/organization/mitrassist"/>
    <m/>
    <m/>
    <s v="864c233e-4ddb-0233-81b1-a1b626a6deb6"/>
  </r>
  <r>
    <x v="47668"/>
    <s v="modedefaire.com"/>
    <s v="USA"/>
    <s v="TX"/>
    <s v="Dallas"/>
    <s v="Dallas"/>
    <x v="0"/>
    <s v="Mode De Faire is an e-commerce community that enables users to trade and re-sell their products."/>
    <s v="e-commerce|fashion|lifestyle"/>
    <x v="48"/>
    <x v="1"/>
    <n v="1"/>
    <n v="16000"/>
    <s v="2012-01-01"/>
    <s v="2013-07-01"/>
    <s v="2013-07-01"/>
    <m/>
    <s v="lovetoshop@modedefaire.com"/>
    <n v="2145860359"/>
    <s v="https://www.crunchbase.com/organization/mode-de-faire"/>
    <s v="https://www.twitter.com/modedefaire"/>
    <m/>
    <s v="2ed0d79c-8967-bdb3-cd6c-c80b06a58853"/>
  </r>
  <r>
    <x v="47669"/>
    <s v="monaeo.com"/>
    <s v="USA"/>
    <s v="NY"/>
    <s v="New York City"/>
    <s v="New York"/>
    <x v="0"/>
    <s v="Location data analytics platform that helps businesses and individuals identify and manage tax risks created by travel."/>
    <s v="business intelligence|enterprise software|location based services|mobile|saas"/>
    <x v="513"/>
    <x v="0"/>
    <n v="2"/>
    <n v="1840000"/>
    <s v="2011-09-01"/>
    <s v="2013-01-07"/>
    <s v="2013-07-01"/>
    <m/>
    <m/>
    <m/>
    <s v="https://www.crunchbase.com/organization/monaeo"/>
    <s v="https://www.twitter.com/monaeo"/>
    <m/>
    <s v="44eec561-b26f-fa09-551f-2a9336c8aff9"/>
  </r>
  <r>
    <x v="47670"/>
    <s v="moovein.com.br"/>
    <s v="USA"/>
    <s v="LA"/>
    <s v="LA - Other"/>
    <s v="Maryland"/>
    <x v="0"/>
    <s v="Moove In recommends roommates based on their interests and social connections."/>
    <s v="saas"/>
    <x v="5"/>
    <x v="1"/>
    <n v="1"/>
    <n v="67567"/>
    <s v="2013-04-01"/>
    <s v="2013-07-01"/>
    <s v="2013-07-01"/>
    <m/>
    <s v="alo@moovein.com.br"/>
    <m/>
    <s v="https://www.crunchbase.com/organization/moove-in"/>
    <s v="https://www.twitter.com/moove_in"/>
    <s v="https://www.facebook.com/moove1n"/>
    <s v="79c5c19c-f964-ed34-c9f2-d58495587412"/>
  </r>
  <r>
    <x v="47671"/>
    <s v="mycolorscreen.com"/>
    <s v="USA"/>
    <s v="CA"/>
    <s v="Anaheim"/>
    <s v="Irvine"/>
    <x v="0"/>
    <s v="MyColorScreen operates a social networking platform for users to share and recommend wallpapers and applications."/>
    <s v="android|curated web|hardware|ios|mobile|social media"/>
    <x v="6592"/>
    <x v="1"/>
    <n v="1"/>
    <n v="500000"/>
    <s v="2011-01-01"/>
    <s v="2013-07-01"/>
    <s v="2013-07-01"/>
    <m/>
    <s v="ashvin@mycolorscreen.com"/>
    <s v="'949-415-6810"/>
    <s v="https://www.crunchbase.com/organization/mycolorscreen"/>
    <s v="https://www.twitter.com/mycolorscreen"/>
    <s v="http://www.facebook.com/mycolorscreen"/>
    <s v="2c89119a-7003-12fc-e6a9-1d4c0b781802"/>
  </r>
  <r>
    <x v="47672"/>
    <s v="napartner.ru"/>
    <m/>
    <m/>
    <m/>
    <m/>
    <x v="0"/>
    <s v="Crowdsourcing"/>
    <s v="crowdsourcing|local|search engine"/>
    <x v="28"/>
    <x v="1"/>
    <n v="1"/>
    <n v="1500000"/>
    <m/>
    <s v="2013-07-01"/>
    <s v="2013-07-01"/>
    <m/>
    <s v="ratunin@napartner.ru"/>
    <m/>
    <s v="https://www.crunchbase.com/organization/napartner-ru"/>
    <s v="https://www.twitter.com/napartnerushka"/>
    <s v="http://www.facebook.com/napartner"/>
    <s v="23682c5b-489c-39dd-6e88-517749ceef73"/>
  </r>
  <r>
    <x v="47673"/>
    <s v="ncubeworld.com"/>
    <s v="KOR"/>
    <m/>
    <s v="Daejeon"/>
    <s v="Daejeon"/>
    <x v="0"/>
    <s v="Ncube is a Korean developer-centric and innovative start-up involved in the gamification and real world game industry."/>
    <s v="developer tools|gaming|video games"/>
    <x v="488"/>
    <x v="2"/>
    <n v="1"/>
    <n v="30676"/>
    <s v="2012-08-15"/>
    <s v="2013-07-01"/>
    <s v="2013-07-01"/>
    <m/>
    <s v="recruit@ncubeworld.com"/>
    <m/>
    <s v="https://www.crunchbase.com/organization/ncube-world"/>
    <m/>
    <m/>
    <s v="8018551a-f824-b7a8-acf8-00de41bcb878"/>
  </r>
  <r>
    <x v="47674"/>
    <s v="getnetworker.com"/>
    <m/>
    <m/>
    <m/>
    <m/>
    <x v="3"/>
    <s v="Networker is Your 6th sense helping You create new meaningful connections"/>
    <s v="event management|events|professional networking"/>
    <x v="6593"/>
    <x v="1"/>
    <n v="1"/>
    <n v="51133"/>
    <s v="2012-01-01"/>
    <s v="2013-07-01"/>
    <s v="2013-07-01"/>
    <m/>
    <m/>
    <m/>
    <s v="https://www.crunchbase.com/organization/networker"/>
    <s v="https://www.twitter.com/networkerapp"/>
    <s v="http://www.facebook.com/networkerapp"/>
    <s v="19f058ad-78dd-af31-8cf1-ee661accfd64"/>
  </r>
  <r>
    <x v="47675"/>
    <s v="nibuwifi.com"/>
    <s v="CHL"/>
    <m/>
    <s v="Santiago"/>
    <s v="Santiago"/>
    <x v="0"/>
    <s v="At Nibu we have the vision of creating a free WiFi network in Latin America. We do this by aggregating hotspots and providing them a"/>
    <s v="web hosting"/>
    <x v="28"/>
    <x v="1"/>
    <n v="2"/>
    <n v="119881"/>
    <s v="2011-01-01"/>
    <s v="2012-04-01"/>
    <s v="2013-07-01"/>
    <m/>
    <s v="info@nibuwifi.com"/>
    <m/>
    <s v="https://www.crunchbase.com/organization/nibu"/>
    <s v="https://www.twitter.com/rednibu"/>
    <m/>
    <s v="e140ca54-c3d1-3f0f-bfb7-a6f9900a2b2d"/>
  </r>
  <r>
    <x v="47676"/>
    <s v="noblebiomaterials.com"/>
    <s v="USA"/>
    <s v="PA"/>
    <s v="Scranton"/>
    <s v="Scranton"/>
    <x v="0"/>
    <s v="Noble Biomaterials develops, manufactures, sells and markets advanced antimicrobial technologies designed to manage bacterial contamination."/>
    <s v="biotechnology"/>
    <x v="36"/>
    <x v="6"/>
    <n v="2"/>
    <n v="8000000"/>
    <s v="1997-01-01"/>
    <s v="2012-02-10"/>
    <s v="2013-07-01"/>
    <m/>
    <s v="info@x-static.com"/>
    <n v="15703482760"/>
    <s v="https://www.crunchbase.com/organization/noble-biomaterials-inc"/>
    <s v="https://www.twitter.com/xstaticfiber"/>
    <s v="http://www.facebook.com/xstaticfiber"/>
    <s v="ee357d70-745f-eb48-60b3-057ac4af5e57"/>
  </r>
  <r>
    <x v="47677"/>
    <s v="oscadi.com"/>
    <s v="MUS"/>
    <m/>
    <s v="MUS - Other"/>
    <s v="Réunion"/>
    <x v="0"/>
    <s v="OSCULT by Oscadi is a handheld ultrasound imaging device interfaced with the Apple iPad"/>
    <s v="health care|image recognition|ios|mhealth"/>
    <x v="6594"/>
    <x v="1"/>
    <n v="1"/>
    <n v="651386"/>
    <s v="2010-02-01"/>
    <s v="2013-07-01"/>
    <s v="2013-07-01"/>
    <m/>
    <s v="contact@oscadi.com"/>
    <s v="'+262 262 19 13 03"/>
    <s v="https://www.crunchbase.com/organization/oscadi"/>
    <s v="https://www.twitter.com/oscadi_sarl"/>
    <s v="http://www.facebook.com/oscadi.sas"/>
    <s v="ea89a37a-e561-7aaa-1df5-bf318d2b37ef"/>
  </r>
  <r>
    <x v="47678"/>
    <s v="paperflies.com"/>
    <s v="NLD"/>
    <m/>
    <s v="Amsterdam"/>
    <s v="Amsterdam"/>
    <x v="0"/>
    <s v="PaperFlies is an online site which offers the easiest way to find and compare hundreds of flights at a glance."/>
    <s v="travel"/>
    <x v="22"/>
    <x v="0"/>
    <n v="1"/>
    <n v="130277"/>
    <s v="2012-11-28"/>
    <s v="2013-07-01"/>
    <s v="2013-07-01"/>
    <m/>
    <s v="info@paperflies.com"/>
    <n v="319007772228"/>
    <s v="https://www.crunchbase.com/organization/paperflies"/>
    <s v="https://www.twitter.com/paperfliesint"/>
    <s v="https://www.facebook.com/pages/paperflies/601640249949380?brandloc=disable"/>
    <s v="e050cdc8-401e-d76a-9de5-34f70ca570c4"/>
  </r>
  <r>
    <x v="47679"/>
    <s v="paragonprintandpackaging.com"/>
    <s v="GBR"/>
    <m/>
    <m/>
    <m/>
    <x v="0"/>
    <s v="Paragon Print and Packaging Group is a manufacturer of food packaging for the retail private label food sector."/>
    <s v="food and beverage|manufacturing|printing"/>
    <x v="6595"/>
    <x v="5"/>
    <n v="1"/>
    <n v="167400000"/>
    <s v="1994-01-01"/>
    <s v="2013-07-01"/>
    <s v="2013-07-01"/>
    <m/>
    <s v="sales@ppandp.co.uk"/>
    <s v="44 1775 712233"/>
    <s v="https://www.crunchbase.com/organization/paragon-print-packaging-group"/>
    <s v="https://www.twitter.com/coverisglobal"/>
    <m/>
    <s v="a6ff7949-a80d-8aa3-746b-edee8bdfdce7"/>
  </r>
  <r>
    <x v="47680"/>
    <s v="pervices.com"/>
    <s v="CAN"/>
    <s v="ON"/>
    <s v="Toronto"/>
    <s v="Toronto"/>
    <x v="0"/>
    <s v="Per Vices is a company that builds and develops a variety of wireless based services and applications."/>
    <s v="mobile"/>
    <x v="15"/>
    <x v="0"/>
    <n v="2"/>
    <m/>
    <s v="2006-01-01"/>
    <s v="2012-03-01"/>
    <s v="2013-07-01"/>
    <m/>
    <m/>
    <s v="'416-778-0238"/>
    <s v="https://www.crunchbase.com/organization/per-vices"/>
    <s v="https://www.twitter.com/pervices"/>
    <m/>
    <s v="a878ff0b-d17f-b14a-61ff-af7c67bf9e9c"/>
  </r>
  <r>
    <x v="47681"/>
    <s v="phg.com.cn"/>
    <s v="CHN"/>
    <m/>
    <s v="Beijing"/>
    <s v="Beijing"/>
    <x v="1"/>
    <s v="Phoenix Healthcare Group is a private hospital group in China."/>
    <s v="health care|hospital|medical"/>
    <x v="3"/>
    <x v="7"/>
    <n v="1"/>
    <n v="40650000"/>
    <m/>
    <s v="2013-07-01"/>
    <s v="2013-07-01"/>
    <m/>
    <m/>
    <s v="86 10 5936 1058"/>
    <s v="https://www.crunchbase.com/organization/phoenix-healthcare-group"/>
    <m/>
    <m/>
    <s v="f3f25885-ae91-9870-8b4f-fd58d9eb09f5"/>
  </r>
  <r>
    <x v="47682"/>
    <s v="photopitch.me"/>
    <s v="GBR"/>
    <m/>
    <s v="London"/>
    <s v="London"/>
    <x v="0"/>
    <s v="PhotoPitch empowers photo-buyers to design their photos by providing the world’s best photo specification tool."/>
    <s v="photography"/>
    <x v="233"/>
    <x v="0"/>
    <n v="1"/>
    <n v="150000"/>
    <s v="2013-01-01"/>
    <s v="2013-07-01"/>
    <s v="2013-07-01"/>
    <m/>
    <s v="contact@photopitch.me"/>
    <n v="4407800722708"/>
    <s v="https://www.crunchbase.com/organization/photopitch"/>
    <s v="https://www.twitter.com/photopitch"/>
    <s v="https://www.facebook.com/photopitch"/>
    <s v="5d5182f5-22a4-f902-c5cd-edb59a3293fb"/>
  </r>
  <r>
    <x v="47683"/>
    <m/>
    <m/>
    <m/>
    <m/>
    <m/>
    <x v="0"/>
    <s v="Piao Factory"/>
    <m/>
    <x v="5"/>
    <x v="2"/>
    <n v="1"/>
    <m/>
    <m/>
    <s v="2013-07-01"/>
    <s v="2013-07-01"/>
    <m/>
    <m/>
    <m/>
    <s v="https://www.crunchbase.com/organization/piao-factory"/>
    <m/>
    <m/>
    <s v="8cdb93e6-21bb-709c-99c6-24ffc7660568"/>
  </r>
  <r>
    <x v="47684"/>
    <s v="platenohotelsgroup.com"/>
    <s v="CHN"/>
    <m/>
    <m/>
    <m/>
    <x v="0"/>
    <s v="Plateno Hotel Group is a Chinese hotel group with four middle- and high-end hotel brands, along with a budget hotel brand."/>
    <s v="travel"/>
    <x v="22"/>
    <x v="2"/>
    <n v="1"/>
    <m/>
    <s v="2013-07-01"/>
    <s v="2013-07-01"/>
    <s v="2013-07-01"/>
    <m/>
    <m/>
    <m/>
    <s v="https://www.crunchbase.com/organization/plateno-hotel-group"/>
    <m/>
    <m/>
    <s v="a3004493-df27-a44a-43aa-c80cb167095d"/>
  </r>
  <r>
    <x v="16696"/>
    <s v="flowygame.com"/>
    <s v="BMU"/>
    <m/>
    <s v="Bermuda"/>
    <s v="Hamilton"/>
    <x v="0"/>
    <s v="PlayLab is a mobile video game studio that produces educational games."/>
    <s v="gaming|internet|social"/>
    <x v="849"/>
    <x v="0"/>
    <n v="1"/>
    <n v="22818"/>
    <m/>
    <s v="2013-07-01"/>
    <s v="2013-07-01"/>
    <m/>
    <s v="meg@playlablondon.co.uk"/>
    <m/>
    <s v="https://www.crunchbase.com/organization/playlab"/>
    <s v="https://www.twitter.com/playlablondon"/>
    <s v="https://www.facebook.com/playlablondon"/>
    <s v="2af7a11c-224d-ca6a-14c6-81acb7747cd8"/>
  </r>
  <r>
    <x v="47685"/>
    <s v="predictvia.com"/>
    <s v="USA"/>
    <s v="CA"/>
    <s v="SF Bay Area"/>
    <s v="Palo Alto"/>
    <x v="0"/>
    <s v="Artificial Intelligence-powered data for optimized targeting and market insights"/>
    <s v="predictive analytics"/>
    <x v="123"/>
    <x v="0"/>
    <n v="2"/>
    <m/>
    <s v="2013-08-01"/>
    <s v="2013-01-01"/>
    <s v="2013-07-01"/>
    <m/>
    <m/>
    <m/>
    <s v="https://www.crunchbase.com/organization/predictvia"/>
    <s v="https://www.twitter.com/predictvia"/>
    <s v="https://www.facebook.com/predictvia"/>
    <s v="9d9961e1-dcad-d668-540c-7203a8350810"/>
  </r>
  <r>
    <x v="47686"/>
    <s v="prefundia.com"/>
    <s v="USA"/>
    <s v="UT"/>
    <s v="Salt Lake City"/>
    <s v="Provo"/>
    <x v="0"/>
    <s v="Prefundia is a pre-launch platform that helps crowdfunding projects get backers before they launch their campaigns."/>
    <s v="crowdfunding|e-commerce"/>
    <x v="53"/>
    <x v="0"/>
    <n v="1"/>
    <n v="20000"/>
    <s v="2011-06-01"/>
    <s v="2013-07-01"/>
    <s v="2013-07-01"/>
    <m/>
    <s v="daniel@prefundia.com"/>
    <n v="8018540376"/>
    <s v="https://www.crunchbase.com/organization/prefundia"/>
    <s v="https://www.twitter.com/prefundia"/>
    <s v="http://www.facebook.com/prefundia"/>
    <s v="4ea88422-ee26-18c8-55b2-952060252360"/>
  </r>
  <r>
    <x v="47687"/>
    <s v="printlessplans.com"/>
    <s v="USA"/>
    <s v="MD"/>
    <s v="Baltimore"/>
    <s v="Baltimore"/>
    <x v="0"/>
    <s v="Display technologies utilizing Electronic Paper Displays (EPD) and Organic Light Emitting Diodes are advancing rapidly, and present a"/>
    <s v="hardware|software"/>
    <x v="136"/>
    <x v="1"/>
    <n v="1"/>
    <n v="100000"/>
    <s v="2012-01-01"/>
    <s v="2013-07-01"/>
    <s v="2013-07-01"/>
    <m/>
    <s v="Info@PrintLessPlans.com"/>
    <s v="'443-451-7142"/>
    <s v="https://www.crunchbase.com/organization/printless-plans"/>
    <s v="https://www.twitter.com/printlessplans"/>
    <s v="http://www.facebook.com/printlessplans"/>
    <s v="1f967c29-c6f3-353d-ad6f-8a9cfc05d88a"/>
  </r>
  <r>
    <x v="47688"/>
    <s v="proberry.ru"/>
    <s v="RUS"/>
    <m/>
    <s v="Moscow"/>
    <s v="Moscow"/>
    <x v="0"/>
    <s v="Proberry is free probes collection which allow people to find suitable good or service."/>
    <s v="search engine"/>
    <x v="28"/>
    <x v="2"/>
    <n v="1"/>
    <n v="150000"/>
    <s v="2008-01-01"/>
    <s v="2013-07-01"/>
    <s v="2013-07-01"/>
    <m/>
    <m/>
    <s v="7 9067 13 66 44"/>
    <s v="https://www.crunchbase.com/organization/proberry"/>
    <m/>
    <m/>
    <s v="31450687-794a-ad73-5eae-8cbdcb3290ed"/>
  </r>
  <r>
    <x v="47689"/>
    <s v="proxydebtbuyer.com"/>
    <m/>
    <m/>
    <m/>
    <m/>
    <x v="0"/>
    <s v="Proxy Debt Buyer will create a market solution that encourages eCommerce, transaction automation and facilitates."/>
    <m/>
    <x v="5"/>
    <x v="2"/>
    <n v="1"/>
    <m/>
    <m/>
    <s v="2013-07-01"/>
    <s v="2013-07-01"/>
    <m/>
    <m/>
    <m/>
    <s v="https://www.crunchbase.com/organization/proxy-debt-buyer"/>
    <s v="https://www.twitter.com/proxydebtbuyer"/>
    <s v="https://www.facebook.com/proxydebt.buyer"/>
    <s v="22ec9662-30f0-d22f-c82b-73e6b212a158"/>
  </r>
  <r>
    <x v="47690"/>
    <s v="pubgame.tw"/>
    <s v="TWN"/>
    <m/>
    <m/>
    <m/>
    <x v="0"/>
    <s v="PubGame is a web and mobile games publishing platform operated by Net Publishing."/>
    <m/>
    <x v="5"/>
    <x v="2"/>
    <n v="1"/>
    <m/>
    <s v="2011-01-01"/>
    <s v="2013-07-01"/>
    <s v="2013-07-01"/>
    <m/>
    <m/>
    <m/>
    <s v="https://www.crunchbase.com/organization/pubgame"/>
    <m/>
    <m/>
    <s v="9f8d241e-8fbe-8012-98cb-e60effe85e38"/>
  </r>
  <r>
    <x v="47691"/>
    <s v="publons.com"/>
    <s v="NZL"/>
    <m/>
    <s v="Wellington"/>
    <s v="Wellington"/>
    <x v="0"/>
    <s v="Publons enables researchers to get recognition for their review work, resulting in a platform of highly engaged users."/>
    <s v="education"/>
    <x v="38"/>
    <x v="0"/>
    <n v="1"/>
    <m/>
    <s v="2013-01-01"/>
    <s v="2013-07-01"/>
    <s v="2013-07-01"/>
    <m/>
    <s v="info@publons.com"/>
    <m/>
    <s v="https://www.crunchbase.com/organization/publons"/>
    <s v="https://www.twitter.com/publons"/>
    <s v="http://www.facebook.com/publons"/>
    <s v="0b218886-5dcf-df76-64fe-239064b79ab1"/>
  </r>
  <r>
    <x v="47692"/>
    <s v="rajkhambuilders.com"/>
    <s v="IND"/>
    <m/>
    <s v="Chennai"/>
    <s v="Chennai"/>
    <x v="0"/>
    <s v="Rajkham Builders Marching ahead with our business motto of &quot;Customer Satisfaction&quot; We connect people and build their dreams to a reality."/>
    <s v="real estate"/>
    <x v="76"/>
    <x v="2"/>
    <n v="1"/>
    <m/>
    <m/>
    <s v="2013-07-01"/>
    <s v="2013-07-01"/>
    <m/>
    <s v="sales@rajkhambuilders.com"/>
    <n v="4423727954"/>
    <s v="https://www.crunchbase.com/organization/rajkham-builders"/>
    <s v="https://www.twitter.com/rajkhambuilder8"/>
    <s v="https://www.facebook.com/rajkham-builders-925872807449885"/>
    <s v="ac18f9d8-b99a-072d-9b0e-f6c4a022f996"/>
  </r>
  <r>
    <x v="47693"/>
    <s v="reactorlabs.com"/>
    <s v="USA"/>
    <s v="CO"/>
    <s v="Denver"/>
    <s v="Boulder"/>
    <x v="0"/>
    <s v="Reactor an artificial-intelligence company that developed preemptive search, knowledge graph ."/>
    <s v="analytics|artificial intelligence|mobile|natural language processing|semantic search"/>
    <x v="5028"/>
    <x v="1"/>
    <n v="2"/>
    <n v="1850000"/>
    <s v="2013-03-01"/>
    <s v="2013-02-13"/>
    <s v="2013-07-01"/>
    <m/>
    <m/>
    <m/>
    <s v="https://www.crunchbase.com/organization/reactor-inc"/>
    <s v="https://www.twitter.com/winston"/>
    <m/>
    <s v="8f861776-39ae-57f1-c772-d01109448452"/>
  </r>
  <r>
    <x v="47694"/>
    <s v="readfy.com"/>
    <s v="DEU"/>
    <m/>
    <s v="Dusseldrof"/>
    <s v="Düsseldorf"/>
    <x v="0"/>
    <s v="Readfy offers an online platform that enables individuals to read digital content in a multi-dimensional social environment."/>
    <s v="apps|ebooks|mobile"/>
    <x v="762"/>
    <x v="1"/>
    <n v="1"/>
    <n v="114644"/>
    <s v="2013-07-01"/>
    <s v="2013-07-01"/>
    <s v="2013-07-01"/>
    <m/>
    <s v="info@readfy.eu"/>
    <s v="'+49 211 74951177"/>
    <s v="https://www.crunchbase.com/organization/readfy-gmbh"/>
    <s v="https://www.twitter.com/_readfy"/>
    <s v="http://www.facebook.com/readfy"/>
    <s v="cf6d797f-4c2c-63b7-0dad-ab67a77586fd"/>
  </r>
  <r>
    <x v="47695"/>
    <s v="reelgenie.com"/>
    <s v="USA"/>
    <s v="MD"/>
    <s v="Washington, D.C."/>
    <s v="Silver Spring"/>
    <x v="0"/>
    <s v="ReelGenie enables users to create videos from photos, video clips, music and other content."/>
    <s v="curated web|parenting|photography|video"/>
    <x v="5349"/>
    <x v="1"/>
    <n v="2"/>
    <n v="961000"/>
    <s v="2012-09-01"/>
    <s v="2012-09-27"/>
    <s v="2013-07-01"/>
    <m/>
    <s v="info@reelgeniefilms.com"/>
    <n v="15555555555"/>
    <s v="https://www.crunchbase.com/organization/reelgenie"/>
    <s v="https://www.twitter.com/reelgenie"/>
    <s v="http://www.facebook.com/reelgeniefilms"/>
    <s v="6b04ee4b-c4c9-b1f7-fa02-6b57d1739117"/>
  </r>
  <r>
    <x v="47696"/>
    <m/>
    <s v="USA"/>
    <s v="MD"/>
    <s v="Baltimore"/>
    <s v="Baltimore"/>
    <x v="3"/>
    <s v="Technology Start-up"/>
    <s v="fitness|health care"/>
    <x v="541"/>
    <x v="2"/>
    <n v="1"/>
    <n v="100000"/>
    <s v="2012-10-17"/>
    <s v="2013-07-01"/>
    <s v="2013-07-01"/>
    <m/>
    <m/>
    <m/>
    <s v="https://www.crunchbase.com/organization/rehabtics"/>
    <m/>
    <m/>
    <s v="1b9a5db9-b6c8-f5b7-5bab-0b4f821a8fde"/>
  </r>
  <r>
    <x v="47697"/>
    <s v="robauto.co"/>
    <s v="USA"/>
    <s v="CO"/>
    <s v="Denver"/>
    <s v="Boulder"/>
    <x v="0"/>
    <s v="Robauto is a designer and manufacturer of robotics and automation technology."/>
    <s v="hardware|health care|medical|robotics|software"/>
    <x v="191"/>
    <x v="1"/>
    <n v="1"/>
    <n v="50000"/>
    <s v="2013-07-01"/>
    <s v="2013-07-01"/>
    <s v="2013-07-01"/>
    <m/>
    <s v="jhartman@robauto.co"/>
    <m/>
    <s v="https://www.crunchbase.com/organization/robauto"/>
    <s v="https://www.twitter.com/robautoproject"/>
    <s v="http://www.facebook.com/officialrobauto"/>
    <s v="51c88f3c-68bc-d3a1-f506-23cb3218f337"/>
  </r>
  <r>
    <x v="47698"/>
    <s v="rollapp.com"/>
    <s v="USA"/>
    <s v="CA"/>
    <s v="SF Bay Area"/>
    <s v="Palo Alto"/>
    <x v="0"/>
    <s v="rollApp is an on-demand service delivering desktop software to web browser-equipped computing and mobile devices over broadband or 3G."/>
    <s v="saas|software"/>
    <x v="10"/>
    <x v="1"/>
    <n v="2"/>
    <n v="1350000"/>
    <s v="2010-05-10"/>
    <s v="2011-08-01"/>
    <s v="2013-07-01"/>
    <m/>
    <m/>
    <s v="'650-617-3372"/>
    <s v="https://www.crunchbase.com/organization/rollapp"/>
    <s v="https://www.twitter.com/rollapp"/>
    <s v="http://www.facebook.com/rollapp"/>
    <s v="269a38d9-0c2e-fdaf-6537-9b3c9c0b2227"/>
  </r>
  <r>
    <x v="47699"/>
    <s v="rooomers.com"/>
    <s v="KOR"/>
    <m/>
    <s v="Seoul"/>
    <s v="Seoul"/>
    <x v="0"/>
    <s v="ROOOMERS is a Korean startup that offers a lifestyle magazine and curation services specifically for people living alone."/>
    <s v="interior design|lifestyle"/>
    <x v="6596"/>
    <x v="2"/>
    <n v="1"/>
    <n v="30676"/>
    <s v="2012-09-11"/>
    <s v="2013-07-01"/>
    <s v="2013-07-01"/>
    <m/>
    <s v="contact@rooomers.com"/>
    <s v="'+82 70-8680-9000"/>
    <s v="https://www.crunchbase.com/organization/rooomers"/>
    <m/>
    <s v="http://www.facebook.com/rooomers"/>
    <s v="0de11f56-32be-cc7d-e30a-383d58a2a3e6"/>
  </r>
  <r>
    <x v="47700"/>
    <s v="roundcorner.com"/>
    <s v="USA"/>
    <s v="CA"/>
    <s v="SF Bay Area"/>
    <s v="Berkeley"/>
    <x v="0"/>
    <s v="roundCorner offers non-profit and higher education institutions with customer relationship management solutions."/>
    <s v="crm|enterprise software|non profit"/>
    <x v="95"/>
    <x v="6"/>
    <n v="1"/>
    <m/>
    <s v="2009-09-01"/>
    <s v="2013-07-01"/>
    <s v="2013-07-01"/>
    <m/>
    <s v="info@roundcorner.com"/>
    <s v="'510-842-6820"/>
    <s v="https://www.crunchbase.com/organization/roundcorner"/>
    <s v="https://www.twitter.com/roundcause"/>
    <s v="http://www.facebook.com/roundcornerinc"/>
    <s v="ae2593ab-858a-bf58-3f6e-30ea5fbe2651"/>
  </r>
  <r>
    <x v="47701"/>
    <s v="rpmrealestateservices.com"/>
    <s v="USA"/>
    <s v="IL"/>
    <s v="Chicago"/>
    <s v="Chicago"/>
    <x v="0"/>
    <s v="RPM Real Estate provides acquisition and disposition services to the real estate industry."/>
    <s v="real estate"/>
    <x v="76"/>
    <x v="2"/>
    <n v="1"/>
    <n v="5000"/>
    <s v="2012-07-01"/>
    <s v="2013-07-01"/>
    <s v="2013-07-01"/>
    <m/>
    <m/>
    <m/>
    <s v="https://www.crunchbase.com/organization/rpm-real-estate"/>
    <s v="https://www.twitter.com/rpmre"/>
    <m/>
    <s v="3f8a8651-f2ef-8b57-c907-26ae57058676"/>
  </r>
  <r>
    <x v="47702"/>
    <s v="rumbletalk.com"/>
    <s v="ISR"/>
    <m/>
    <s v="Tel Aviv"/>
    <s v="Rehovot"/>
    <x v="0"/>
    <s v="Innovative group chat service for websites. Create a room for your website and talk to your audience using Video, Audio and Text (WebRTC)."/>
    <s v="communities|messaging"/>
    <x v="2159"/>
    <x v="1"/>
    <n v="1"/>
    <n v="110000"/>
    <s v="2012-01-01"/>
    <s v="2013-07-01"/>
    <s v="2013-07-01"/>
    <m/>
    <s v="support@rumbletalk.com"/>
    <s v="972 5 024 67705"/>
    <s v="https://www.crunchbase.com/organization/rumbletalk"/>
    <s v="https://www.twitter.com/rumbletalk"/>
    <s v="http://www.facebook.com/rumbletalk"/>
    <s v="05cbbd8a-3e4a-01cf-c069-ebfbc339f824"/>
  </r>
  <r>
    <x v="47703"/>
    <s v="techmums.co"/>
    <s v="GBR"/>
    <m/>
    <s v="London"/>
    <s v="London"/>
    <x v="0"/>
    <s v="Savvify is a provider of technology courses aimed at mothers."/>
    <s v="parenting"/>
    <x v="107"/>
    <x v="2"/>
    <n v="1"/>
    <n v="22818"/>
    <m/>
    <s v="2013-07-01"/>
    <s v="2013-07-01"/>
    <m/>
    <m/>
    <m/>
    <s v="https://www.crunchbase.com/organization/savvify"/>
    <s v="https://www.twitter.com/savvytechmums"/>
    <s v="http://www.facebook.com/techmums"/>
    <s v="a21cfd83-0bca-a61a-bc9c-33e88994ae52"/>
  </r>
  <r>
    <x v="47704"/>
    <s v="scifiniti.com"/>
    <s v="USA"/>
    <s v="CA"/>
    <s v="SF Bay Area"/>
    <s v="San Jose"/>
    <x v="0"/>
    <s v="Developing innovative solutions that enhance performance and significantly lower the cost of silicon-based products for energy."/>
    <s v="cleantech|energy|semiconductor"/>
    <x v="4519"/>
    <x v="0"/>
    <n v="4"/>
    <n v="26523862"/>
    <s v="2007-01-01"/>
    <s v="2010-06-16"/>
    <s v="2013-07-01"/>
    <m/>
    <s v="contact@scifiniti.com"/>
    <s v="(408)434-6655"/>
    <s v="https://www.crunchbase.com/organization/scifiniti-com"/>
    <m/>
    <m/>
    <s v="c88b66cd-c34a-8b48-47a7-e5f0ab16ca98"/>
  </r>
  <r>
    <x v="47705"/>
    <s v="scigit.com"/>
    <m/>
    <m/>
    <m/>
    <m/>
    <x v="0"/>
    <s v="version control for scientists"/>
    <s v="software"/>
    <x v="10"/>
    <x v="1"/>
    <n v="1"/>
    <n v="47619"/>
    <s v="2012-01-01"/>
    <s v="2013-07-01"/>
    <s v="2013-07-01"/>
    <m/>
    <s v="contact@scigit.com"/>
    <m/>
    <s v="https://www.crunchbase.com/organization/scigit"/>
    <s v="https://www.twitter.com/scigit"/>
    <m/>
    <s v="b102d44b-a3e0-d003-79ac-ff1c235455fd"/>
  </r>
  <r>
    <x v="47706"/>
    <s v="secondstreet.ru"/>
    <s v="RUS"/>
    <m/>
    <s v="Moscow"/>
    <s v="Moscow"/>
    <x v="0"/>
    <s v="Fashion blog"/>
    <s v="e-commerce"/>
    <x v="63"/>
    <x v="1"/>
    <n v="1"/>
    <n v="80000"/>
    <m/>
    <s v="2013-07-01"/>
    <s v="2013-07-01"/>
    <m/>
    <s v="secondstreet.ru@gmail.com"/>
    <m/>
    <s v="https://www.crunchbase.com/organization/second-street-2"/>
    <s v="https://www.twitter.com/secondstreet_ru"/>
    <s v="http://www.facebook.com/www.secondstreet.ru"/>
    <s v="c8e46c77-68fa-6949-83ed-c23ca95de262"/>
  </r>
  <r>
    <x v="47707"/>
    <s v="skedgo.com"/>
    <s v="AUS"/>
    <m/>
    <s v="Sydney"/>
    <s v="Sydney"/>
    <x v="0"/>
    <s v="SkedGo integrates all private, pubic and commercial transports to provide contextual multi &amp; mixed modal routing as well as book &amp; pay"/>
    <s v="apps|navigation|transportation|travel"/>
    <x v="6597"/>
    <x v="0"/>
    <n v="3"/>
    <n v="2010193"/>
    <m/>
    <s v="2011-11-30"/>
    <s v="2013-07-01"/>
    <m/>
    <s v="claus@skedgo.com"/>
    <m/>
    <s v="https://www.crunchbase.com/organization/skedgo"/>
    <m/>
    <s v="http://www.facebook.com/skedgo"/>
    <s v="af47bd5a-7e59-863a-8776-7b4375074f64"/>
  </r>
  <r>
    <x v="47708"/>
    <s v="skopeo.fr"/>
    <s v="FRA"/>
    <m/>
    <s v="Paris"/>
    <s v="Saint-cloud"/>
    <x v="0"/>
    <s v="Skopeo offers mobility services for telecoms operators in Africa."/>
    <s v="mobile"/>
    <x v="15"/>
    <x v="0"/>
    <n v="2"/>
    <n v="536071.513729956"/>
    <s v="2011-03-28"/>
    <s v="2011-02-28"/>
    <s v="2013-07-01"/>
    <m/>
    <s v="contact@skopeo.fr"/>
    <m/>
    <s v="https://www.crunchbase.com/organization/skopeo-fr"/>
    <s v="https://www.twitter.com/skopeomobile"/>
    <m/>
    <s v="1450cb5b-89e6-eb56-e73a-82dff47932d7"/>
  </r>
  <r>
    <x v="47709"/>
    <s v="slidebatch.com"/>
    <s v="USA"/>
    <s v="MO"/>
    <s v="St. Louis"/>
    <s v="St Louis"/>
    <x v="0"/>
    <s v="SlideBatch is an innovative new product that cuts through content overload on the web with a simple concept of a “Batch”."/>
    <s v="curated web|digital media|publishing|software"/>
    <x v="425"/>
    <x v="1"/>
    <n v="2"/>
    <n v="1110000"/>
    <s v="2011-01-01"/>
    <s v="2011-01-01"/>
    <s v="2013-07-01"/>
    <m/>
    <s v="mark@syncrocloud.com"/>
    <m/>
    <s v="https://www.crunchbase.com/organization/syncrocloud"/>
    <s v="https://www.twitter.com/slidebatch"/>
    <s v="http://www.facebook.com/slidebatch"/>
    <s v="87836e6b-cda0-f2ae-7a4e-56f757c56bdb"/>
  </r>
  <r>
    <x v="47710"/>
    <s v="slido.com"/>
    <s v="GBR"/>
    <m/>
    <s v="London"/>
    <s v="London"/>
    <x v="0"/>
    <s v="Slido is an audience interaction platform for meetings and events."/>
    <s v="event management|events|q&amp;a"/>
    <x v="2754"/>
    <x v="0"/>
    <n v="1"/>
    <n v="39083"/>
    <s v="2012-09-01"/>
    <s v="2013-07-01"/>
    <s v="2013-07-01"/>
    <m/>
    <s v="support@slido.com"/>
    <n v="116504899485"/>
    <s v="https://www.crunchbase.com/organization/sli-do"/>
    <s v="https://www.twitter.com/slidoapp"/>
    <s v="http://www.facebook.com/slidoapp"/>
    <s v="1d64ec32-565f-fdbe-efc3-3cb4829fb85a"/>
  </r>
  <r>
    <x v="47711"/>
    <s v="smadex.com"/>
    <s v="ESP"/>
    <m/>
    <s v="Barcelona"/>
    <s v="Barcelona"/>
    <x v="0"/>
    <s v="Smadex is an innovative mobile advertising technology platform that places targeted ads on mobile devices."/>
    <s v="advertising|brand marketing|mobile"/>
    <x v="133"/>
    <x v="0"/>
    <n v="2"/>
    <n v="1096881.9018925"/>
    <s v="2011-01-01"/>
    <s v="2012-06-22"/>
    <s v="2013-07-01"/>
    <m/>
    <s v="contact@smadex.com"/>
    <m/>
    <s v="https://www.crunchbase.com/organization/smadex"/>
    <s v="https://www.twitter.com/smadex"/>
    <m/>
    <s v="0f32761b-129f-3c7c-b943-fbe740fd68c3"/>
  </r>
  <r>
    <x v="47712"/>
    <s v="socialpulse.co"/>
    <s v="AUS"/>
    <m/>
    <s v="Melbourne"/>
    <s v="Melbourne"/>
    <x v="0"/>
    <s v="Social Pulse is a SaaS-based platform for social media automation and entity resource planning."/>
    <s v="enterprise software|saas|social media|software"/>
    <x v="266"/>
    <x v="2"/>
    <n v="1"/>
    <n v="250000"/>
    <s v="2013-07-01"/>
    <s v="2013-07-01"/>
    <s v="2013-07-01"/>
    <m/>
    <s v="info@socialpulse.co"/>
    <m/>
    <s v="https://www.crunchbase.com/organization/social-pulse"/>
    <s v="https://www.twitter.com/socialpulseco"/>
    <m/>
    <s v="1c7da24d-c85e-9924-0cc9-27da8a715420"/>
  </r>
  <r>
    <x v="47713"/>
    <s v="sparkle-cs.com"/>
    <s v="GBR"/>
    <m/>
    <s v="GBR - Other"/>
    <s v="Beckingham"/>
    <x v="0"/>
    <s v="Points of Sale become real time Points of Access with Sparkle whose platform eliminates the need for POS Software Integration"/>
    <s v="big data|mobile|point of sale|retail technology"/>
    <x v="3306"/>
    <x v="0"/>
    <n v="3"/>
    <n v="1083533"/>
    <m/>
    <s v="2012-11-01"/>
    <s v="2013-07-01"/>
    <m/>
    <s v="info@sparkle-cs.com"/>
    <s v="0800 014 8511"/>
    <s v="https://www.crunchbase.com/organization/sparkle-cs"/>
    <s v="https://www.twitter.com/sparkle_cs"/>
    <m/>
    <s v="0b0276a1-96d1-c9b7-6dc6-224b7c220407"/>
  </r>
  <r>
    <x v="47714"/>
    <s v="sparrho.com"/>
    <s v="GBR"/>
    <m/>
    <s v="London"/>
    <s v="London"/>
    <x v="0"/>
    <s v="Sparrho is a search engine and resource website and application for science interests."/>
    <s v="digital media|ediscovery|education"/>
    <x v="2541"/>
    <x v="1"/>
    <n v="2"/>
    <m/>
    <s v="2013-01-01"/>
    <s v="2012-12-01"/>
    <s v="2013-07-01"/>
    <m/>
    <s v="hello@sparrho.com"/>
    <m/>
    <s v="https://www.crunchbase.com/organization/sparrho"/>
    <s v="https://www.twitter.com/sparrho"/>
    <s v="http://www.facebook.com/sparrho"/>
    <s v="a88594f6-4e10-6ec9-dbd5-b2976b77dfc9"/>
  </r>
  <r>
    <x v="47715"/>
    <s v="sponsorhub.com"/>
    <s v="USA"/>
    <s v="NY"/>
    <s v="New York City"/>
    <s v="New York"/>
    <x v="2"/>
    <s v="SponsorHub mission is to Connect brands with targeted consumers in an impactful, one-to-one marketing environment."/>
    <s v="finance"/>
    <x v="24"/>
    <x v="0"/>
    <n v="2"/>
    <n v="800000"/>
    <s v="2011-01-01"/>
    <s v="2011-12-08"/>
    <s v="2013-07-01"/>
    <m/>
    <s v="info@sponsorhub.com"/>
    <n v="12035541922"/>
    <s v="https://www.crunchbase.com/organization/sponsorhub"/>
    <s v="https://www.twitter.com/sponsorhub"/>
    <s v="http://www.facebook.com/sponsorhub"/>
    <s v="e3184cb0-5da8-1c0f-08dc-ced1c63b4bc3"/>
  </r>
  <r>
    <x v="47716"/>
    <s v="startinitiative.com"/>
    <s v="USA"/>
    <s v="CA"/>
    <s v="Los Angeles"/>
    <s v="Los Angeles"/>
    <x v="0"/>
    <s v="ST.ART Initiative is a consumer electronics company specializing in exclusive wearable art designed by global artists and brands."/>
    <s v="hardware|software"/>
    <x v="136"/>
    <x v="1"/>
    <n v="1"/>
    <n v="100000"/>
    <s v="2013-07-01"/>
    <s v="2013-07-01"/>
    <s v="2013-07-01"/>
    <m/>
    <s v="joe@startinitiative.com"/>
    <m/>
    <s v="https://www.crunchbase.com/organization/startinitiative"/>
    <m/>
    <s v="http://www.facebook.com/startinitiative"/>
    <s v="ab8aa3f3-ef02-d475-2ad7-be4722b09984"/>
  </r>
  <r>
    <x v="47717"/>
    <s v="storemates.co.uk"/>
    <s v="GBR"/>
    <m/>
    <s v="London"/>
    <s v="London"/>
    <x v="0"/>
    <s v="Storemates is an online portal that helps storage seekers find information about accessible storage spaces."/>
    <s v="curated web"/>
    <x v="28"/>
    <x v="1"/>
    <n v="2"/>
    <n v="172610.26538610601"/>
    <s v="2011-01-01"/>
    <s v="2012-10-01"/>
    <s v="2013-07-01"/>
    <m/>
    <s v="info@storemates.co.uk"/>
    <s v="44 80 0001 6720"/>
    <s v="https://www.crunchbase.com/organization/storemates"/>
    <s v="https://www.twitter.com/storematesuk"/>
    <s v="http://www.facebook.com/storemates.co.uk"/>
    <s v="03e9c822-9817-e502-c088-3af165f1dc2f"/>
  </r>
  <r>
    <x v="47718"/>
    <s v="sverhmarket.ru"/>
    <s v="RUS"/>
    <m/>
    <s v="Moscow"/>
    <s v="Moscow"/>
    <x v="0"/>
    <s v="Sverhmarket.ru"/>
    <s v="e-commerce|e-commerce platforms"/>
    <x v="314"/>
    <x v="2"/>
    <n v="1"/>
    <n v="1000000"/>
    <s v="2013-07-01"/>
    <s v="2013-07-01"/>
    <s v="2013-07-01"/>
    <m/>
    <m/>
    <m/>
    <s v="https://www.crunchbase.com/organization/sverhmarket"/>
    <m/>
    <s v="http://www.facebook.com/sverhmarket"/>
    <s v="1c3caac7-c42f-c1a0-cf0c-d9c2a2ac387e"/>
  </r>
  <r>
    <x v="47719"/>
    <s v="talkwalker.com"/>
    <s v="LUX"/>
    <m/>
    <s v="Luxemburg"/>
    <s v="Luxembourg"/>
    <x v="0"/>
    <s v="Social Data Inteliigence company helping brands and agencies understand their social data and act on"/>
    <s v="analytics|social media management|software"/>
    <x v="157"/>
    <x v="6"/>
    <n v="1"/>
    <n v="4000000"/>
    <s v="2009-01-01"/>
    <s v="2013-07-01"/>
    <s v="2013-07-01"/>
    <m/>
    <s v="contact@talkwalker.com"/>
    <s v="'+352 20 33 35 32"/>
    <s v="https://www.crunchbase.com/organization/talkwalker"/>
    <s v="https://www.twitter.com/talkwalker"/>
    <s v="http://www.facebook.com/talkwalker"/>
    <s v="caf0dab6-53f2-2c57-4c32-5286f46800c2"/>
  </r>
  <r>
    <x v="47720"/>
    <s v="tapntap.com"/>
    <s v="USA"/>
    <s v="MA"/>
    <s v="Boston"/>
    <s v="Cambridge"/>
    <x v="0"/>
    <s v="Tap 'n Tap monetizes mobile devices like Amazon does Kindle Fire, while helping users discover &amp; engage brands, media, apps, and offers."/>
    <s v="android|digital media|mobile|mobile advertising"/>
    <x v="5014"/>
    <x v="0"/>
    <n v="3"/>
    <n v="2100000"/>
    <s v="2008-01-01"/>
    <s v="2010-02-09"/>
    <s v="2013-07-01"/>
    <m/>
    <s v="info@tapntap.com"/>
    <s v="'617-716-6400"/>
    <s v="https://www.crunchbase.com/organization/tap-n-tap"/>
    <s v="https://www.twitter.com/tapntap"/>
    <m/>
    <s v="57063a72-7ac6-7399-cb8c-080e6b9ddadc"/>
  </r>
  <r>
    <x v="47721"/>
    <s v="vpulp.se"/>
    <s v="SWE"/>
    <m/>
    <s v="Stockholm"/>
    <s v="Stockholm"/>
    <x v="0"/>
    <s v="The Virtual Pulp Company, based in Sweden, delivers online and instore advertising, helping companies digitally market their products."/>
    <s v="advertising|classifieds"/>
    <x v="627"/>
    <x v="2"/>
    <n v="1"/>
    <n v="250000"/>
    <s v="2013-07-01"/>
    <s v="2013-07-01"/>
    <s v="2013-07-01"/>
    <m/>
    <s v="info@vpulp.se"/>
    <s v="46 8 55 11 99 11"/>
    <s v="https://www.crunchbase.com/organization/the-virtual-pulp-company"/>
    <s v="https://www.twitter.com/vpulp"/>
    <m/>
    <s v="94612647-0cae-5717-bd56-e7bccad7fc7f"/>
  </r>
  <r>
    <x v="47722"/>
    <s v="3songshu.com"/>
    <s v="CHN"/>
    <m/>
    <s v="CHN - Other"/>
    <s v="Wuhu"/>
    <x v="0"/>
    <s v="Three Squirrels specializes in the R&amp;D, distribution, and online brand marketing of forest food such as nuts, dried fruit, tea, and more."/>
    <s v="e-commerce"/>
    <x v="63"/>
    <x v="2"/>
    <n v="1"/>
    <n v="6000000"/>
    <s v="2012-01-01"/>
    <s v="2013-07-01"/>
    <s v="2013-07-01"/>
    <m/>
    <m/>
    <m/>
    <s v="https://www.crunchbase.com/organization/three-squirrels-e-commerce"/>
    <m/>
    <m/>
    <s v="79b81dc5-a57b-914e-4745-a2c46c09f9a4"/>
  </r>
  <r>
    <x v="47723"/>
    <s v="36kr.com"/>
    <s v="CHN"/>
    <m/>
    <m/>
    <m/>
    <x v="0"/>
    <s v="Timeet is a social network that matches timetables and schedule meet-ups and finds common free time to launch activities."/>
    <s v="social media"/>
    <x v="87"/>
    <x v="2"/>
    <n v="1"/>
    <n v="162364"/>
    <m/>
    <s v="2013-07-01"/>
    <s v="2013-07-01"/>
    <m/>
    <m/>
    <m/>
    <s v="https://www.crunchbase.com/organization/timeet"/>
    <m/>
    <m/>
    <s v="ec260fb3-50fc-a65d-e459-d4fb3bce51d0"/>
  </r>
  <r>
    <x v="47724"/>
    <s v="tomorrow.pro"/>
    <s v="POL"/>
    <m/>
    <s v="Warsaw"/>
    <s v="Warsaw"/>
    <x v="0"/>
    <s v="Tomorrow is E-content designers and providers for business, education, culture."/>
    <s v="training"/>
    <x v="38"/>
    <x v="6"/>
    <n v="1"/>
    <m/>
    <m/>
    <s v="2013-07-01"/>
    <s v="2013-07-01"/>
    <m/>
    <s v="info@tomorrow.pro"/>
    <s v="48 22 203 5281"/>
    <s v="https://www.crunchbase.com/organization/tomorrow"/>
    <m/>
    <s v="http://www.facebook.com/pages/tomorrow-e-learning-designers/113262775432380"/>
    <s v="d6f0604f-5736-cd89-5e72-149218678934"/>
  </r>
  <r>
    <x v="47725"/>
    <s v="trailburning.com"/>
    <s v="DEU"/>
    <m/>
    <s v="Berlin"/>
    <s v="Berlin"/>
    <x v="0"/>
    <s v="Trailburning® inspires people to discover, explore and share trail experiences"/>
    <s v="content discovery|lifestyle|location based services"/>
    <x v="5707"/>
    <x v="1"/>
    <n v="1"/>
    <n v="165000"/>
    <s v="2013-01-01"/>
    <s v="2013-07-01"/>
    <s v="2013-07-01"/>
    <m/>
    <m/>
    <m/>
    <s v="https://www.crunchbase.com/organization/trailburning"/>
    <s v="https://www.twitter.com/trailburning"/>
    <s v="http://www.facebook.com/trailburning"/>
    <s v="9c4ea6ac-0d14-3a24-9ec3-1ecaa26d9ef3"/>
  </r>
  <r>
    <x v="47726"/>
    <s v="traveltipz.ru"/>
    <s v="RUS"/>
    <m/>
    <s v="Moscow"/>
    <s v="Moscow"/>
    <x v="0"/>
    <s v="TravelTipz.ru is a social travel site in Russia."/>
    <s v="travel"/>
    <x v="22"/>
    <x v="1"/>
    <n v="3"/>
    <m/>
    <s v="2010-01-01"/>
    <s v="2011-12-01"/>
    <s v="2013-07-01"/>
    <m/>
    <s v="info@traveltipz.ru"/>
    <m/>
    <s v="https://www.crunchbase.com/organization/traveltipz-ru"/>
    <s v="https://www.twitter.com/traveltipzru"/>
    <s v="http://www.facebook.com/traveltipz"/>
    <s v="084e688e-560c-66d4-528a-e24888c2e151"/>
  </r>
  <r>
    <x v="47727"/>
    <s v="trovebox.com"/>
    <s v="USA"/>
    <s v="CA"/>
    <s v="SF Bay Area"/>
    <s v="Sunnyvale"/>
    <x v="2"/>
    <s v="Trovebox is an open photo sharing and management platform that gives users complete ownership and portability of their photos."/>
    <s v="curated web|open source|photography|photo sharing"/>
    <x v="425"/>
    <x v="1"/>
    <n v="3"/>
    <n v="759000"/>
    <s v="2011-06-01"/>
    <s v="2011-07-13"/>
    <s v="2013-07-01"/>
    <m/>
    <s v="support@trovebox.com"/>
    <m/>
    <s v="https://www.crunchbase.com/organization/trovebox"/>
    <s v="https://www.twitter.com/trovebox"/>
    <s v="http://www.facebook.com/trvbx"/>
    <s v="a0c6881b-5364-7efd-9f24-9e43ac91585e"/>
  </r>
  <r>
    <x v="47728"/>
    <s v="ubiqmobile.com"/>
    <s v="RUS"/>
    <m/>
    <s v="St. Petersburg"/>
    <s v="Saint Petersburg"/>
    <x v="0"/>
    <s v="Enterprise solution for easy cross-platform development of distributed mobile apps"/>
    <s v="cloud computing"/>
    <x v="146"/>
    <x v="0"/>
    <n v="2"/>
    <n v="870000"/>
    <s v="2013-01-01"/>
    <s v="2013-03-01"/>
    <s v="2013-07-01"/>
    <m/>
    <s v="info@ubiqmobile.com"/>
    <n v="78129367021"/>
    <s v="https://www.crunchbase.com/organization/ubiq-mobile"/>
    <m/>
    <s v="http://www.facebook.com/ubiqmobile"/>
    <s v="0abe1064-460f-b226-b512-613e99ffda5e"/>
  </r>
  <r>
    <x v="47729"/>
    <s v="unigo.com"/>
    <s v="USA"/>
    <s v="NY"/>
    <s v="New York City"/>
    <s v="New York"/>
    <x v="2"/>
    <s v="Unigo is an online business matching students with colleges, scholarships, internships, student loans, majors and careers."/>
    <s v="curated web|edtech|education|universities|young adults"/>
    <x v="288"/>
    <x v="0"/>
    <n v="4"/>
    <n v="3200000"/>
    <s v="2008-09-01"/>
    <s v="2008-03-01"/>
    <s v="2013-07-01"/>
    <m/>
    <s v="contact@unigo.com"/>
    <m/>
    <s v="https://www.crunchbase.com/organization/unigo"/>
    <s v="https://www.twitter.com/unigo"/>
    <s v="http://www.facebook.com/myunigo"/>
    <s v="698e5a78-aee3-e45a-f21d-78f957dec114"/>
  </r>
  <r>
    <x v="47730"/>
    <s v="unionsoft.sk"/>
    <s v="SVK"/>
    <m/>
    <s v="Bratislava"/>
    <s v="Bratislava"/>
    <x v="0"/>
    <s v="Unique membership management software. Tailor made for each organisation"/>
    <s v="consulting|software"/>
    <x v="10"/>
    <x v="1"/>
    <n v="1"/>
    <n v="390831.95094624802"/>
    <s v="2014-01-01"/>
    <s v="2013-07-01"/>
    <s v="2013-07-01"/>
    <m/>
    <s v="info@unionsoft.sk"/>
    <m/>
    <s v="https://www.crunchbase.com/organization/unionsoft"/>
    <m/>
    <m/>
    <s v="5ea0368f-9e5b-7fa4-0698-9fc9059484e0"/>
  </r>
  <r>
    <x v="47731"/>
    <s v="ufl.edu"/>
    <s v="USA"/>
    <s v="FL"/>
    <s v="Gainesville"/>
    <s v="Gainesville"/>
    <x v="0"/>
    <s v="University of Florida offers a range of degree programs ranging from associate to doctoral and professional degrees in the various fields."/>
    <s v="education"/>
    <x v="38"/>
    <x v="2"/>
    <n v="1"/>
    <n v="8000000"/>
    <s v="1905-01-01"/>
    <s v="2013-07-01"/>
    <s v="2013-07-01"/>
    <m/>
    <m/>
    <m/>
    <s v="https://www.crunchbase.com/organization/university-of-florida"/>
    <s v="https://www.twitter.com/uflorida"/>
    <s v="http://www.facebook.com/uflorida"/>
    <s v="8168d6cf-4795-2847-43a7-e347c26186a1"/>
  </r>
  <r>
    <x v="47732"/>
    <s v="upverter.com"/>
    <s v="CAN"/>
    <s v="ON"/>
    <s v="Toronto"/>
    <s v="Toronto"/>
    <x v="0"/>
    <s v="The future of hardware design (YC W11)"/>
    <s v="cad|electronics|hardware|open source|software"/>
    <x v="2018"/>
    <x v="0"/>
    <n v="1"/>
    <n v="2380952.3809523801"/>
    <s v="2010-08-27"/>
    <s v="2013-07-01"/>
    <s v="2013-07-01"/>
    <m/>
    <s v="info@upverter.com"/>
    <s v="'415-766-2333"/>
    <s v="https://www.crunchbase.com/organization/upverter"/>
    <s v="https://www.twitter.com/upverter"/>
    <s v="http://www.facebook.com/upverter"/>
    <s v="8c079876-9bd9-0f19-b97b-d17a80a2b633"/>
  </r>
  <r>
    <x v="47733"/>
    <s v="vdancer.net"/>
    <s v="SGP"/>
    <m/>
    <s v="Singapore"/>
    <s v="Singapore"/>
    <x v="0"/>
    <s v="Vdancer Studio is a game developing studio working on an interactive dancing game for the ios and Android systems."/>
    <m/>
    <x v="5"/>
    <x v="2"/>
    <n v="1"/>
    <m/>
    <s v="2012-01-01"/>
    <s v="2013-07-01"/>
    <s v="2013-07-01"/>
    <m/>
    <s v="info@vdancer.net"/>
    <m/>
    <s v="https://www.crunchbase.com/organization/vdancer"/>
    <m/>
    <m/>
    <s v="20076c80-3188-bdaf-4bf4-366c5e013aec"/>
  </r>
  <r>
    <x v="47734"/>
    <s v="vetiary.com"/>
    <s v="LTU"/>
    <m/>
    <s v="Vilnius"/>
    <s v="Vilnius"/>
    <x v="0"/>
    <s v="Petcare Evolved through efficient vets and informed pet owners."/>
    <s v="b2b|health care"/>
    <x v="3"/>
    <x v="1"/>
    <n v="1"/>
    <m/>
    <s v="2013-07-02"/>
    <s v="2013-07-01"/>
    <s v="2013-07-01"/>
    <m/>
    <s v="info@vetiary.com"/>
    <n v="393891884167"/>
    <s v="https://www.crunchbase.com/organization/vetiary"/>
    <s v="https://www.twitter.com/vetiary"/>
    <s v="http://www.facebook.com/vetiary"/>
    <s v="1f6f77ad-b54d-60b9-5ebd-f5071a6c2365"/>
  </r>
  <r>
    <x v="47735"/>
    <s v="voxy.com"/>
    <s v="USA"/>
    <s v="NY"/>
    <s v="New York City"/>
    <s v="New York"/>
    <x v="0"/>
    <s v="Voxy is a personalized and adaptive language learning platform."/>
    <s v="edtech|education|language learning"/>
    <x v="283"/>
    <x v="0"/>
    <n v="6"/>
    <n v="18800000"/>
    <s v="2010-01-01"/>
    <s v="2010-02-17"/>
    <s v="2013-07-01"/>
    <m/>
    <m/>
    <m/>
    <s v="https://www.crunchbase.com/organization/voxy"/>
    <s v="https://www.twitter.com/voxy"/>
    <s v="http://www.facebook.com/govoxy"/>
    <s v="6f72534e-30ad-d938-81ae-39205dbcec70"/>
  </r>
  <r>
    <x v="47736"/>
    <s v="voyando.com"/>
    <s v="NLD"/>
    <m/>
    <s v="Groningen"/>
    <s v="Groningen"/>
    <x v="0"/>
    <s v="Voyando is a travel agency which allows travellers to submit their preferences for a holiday or trip and win rewards."/>
    <s v="advice|crowdsourcing|travel"/>
    <x v="2571"/>
    <x v="1"/>
    <n v="1"/>
    <n v="455970"/>
    <s v="2013-07-01"/>
    <s v="2013-07-01"/>
    <s v="2013-07-01"/>
    <m/>
    <s v="hello@voyando.com"/>
    <n v="31647828426"/>
    <s v="https://www.crunchbase.com/organization/voyando"/>
    <s v="https://www.twitter.com/voyando"/>
    <m/>
    <s v="152d4150-bcd5-15d6-50e0-34113bede0a8"/>
  </r>
  <r>
    <x v="47737"/>
    <s v="walkmo.re"/>
    <s v="USA"/>
    <s v="FL"/>
    <s v="Miami"/>
    <s v="Miami"/>
    <x v="0"/>
    <s v="Big data analytics for financial institutions; alternative credit scoring taking healthy behavior into consideration"/>
    <s v="analytics|big data|finance|personal finance"/>
    <x v="348"/>
    <x v="0"/>
    <n v="1"/>
    <m/>
    <s v="2013-01-01"/>
    <s v="2013-07-01"/>
    <s v="2013-07-01"/>
    <m/>
    <s v="eli@walkmo.re"/>
    <m/>
    <s v="https://www.crunchbase.com/organization/walkmore"/>
    <s v="https://www.twitter.com/therealwalkmore"/>
    <s v="http://www.facebook.com/wewalkmore"/>
    <s v="06ab7ee5-9722-8a1e-0f02-0f2ddd0878b5"/>
  </r>
  <r>
    <x v="47738"/>
    <s v="weimao.net"/>
    <m/>
    <m/>
    <m/>
    <m/>
    <x v="0"/>
    <s v="Small businesses brand awareness and brand building"/>
    <m/>
    <x v="5"/>
    <x v="2"/>
    <n v="1"/>
    <m/>
    <m/>
    <s v="2013-07-01"/>
    <s v="2013-07-01"/>
    <m/>
    <m/>
    <m/>
    <s v="https://www.crunchbase.com/organization/weimao"/>
    <m/>
    <m/>
    <s v="d40c6ceb-0b98-4f92-8a36-64e888c18373"/>
  </r>
  <r>
    <x v="47739"/>
    <s v="wetowns.kr"/>
    <s v="KOR"/>
    <m/>
    <s v="Seoul"/>
    <s v="Seoul"/>
    <x v="0"/>
    <s v="WeTOWNS is a Korean smartphone app development company offering apps that maximize the functionality of smartphones."/>
    <s v="software"/>
    <x v="10"/>
    <x v="2"/>
    <n v="1"/>
    <n v="43823"/>
    <s v="2013-07-16"/>
    <s v="2013-07-01"/>
    <s v="2013-07-01"/>
    <m/>
    <s v="softjw@wetowns.kr"/>
    <s v="'050-7448-2636"/>
    <s v="https://www.crunchbase.com/organization/wetowns"/>
    <m/>
    <m/>
    <s v="2b98ea50-36d3-2f69-8d5a-4d20a2517c46"/>
  </r>
  <r>
    <x v="47740"/>
    <s v="whatsapp.com"/>
    <s v="USA"/>
    <s v="CA"/>
    <s v="SF Bay Area"/>
    <s v="Santa Clara"/>
    <x v="2"/>
    <s v="WhatsApp is a proprietary, cross-platform, free instant messaging subscription service for smartphones."/>
    <s v="android|messaging|mobile|subscription service"/>
    <x v="5065"/>
    <x v="9"/>
    <n v="3"/>
    <n v="60250000"/>
    <s v="2009-01-01"/>
    <s v="2009-10-01"/>
    <s v="2013-07-01"/>
    <m/>
    <s v="bd@whatsapp.com"/>
    <m/>
    <s v="https://www.crunchbase.com/organization/whatsapp"/>
    <s v="https://www.twitter.com/whatsapp"/>
    <s v="http://www.facebook.com/joinwhatsapp"/>
    <s v="6b66c8cd-9e70-fd50-0fac-2b45530eed3c"/>
  </r>
  <r>
    <x v="47741"/>
    <s v="whooch.com"/>
    <s v="USA"/>
    <s v="NJ"/>
    <s v="Newark"/>
    <s v="Hoboken"/>
    <x v="0"/>
    <s v="Whooch is a topic-based, micro-blogging platform that enables users to share and discuss information on different topics."/>
    <s v="blogging platforms|social media"/>
    <x v="398"/>
    <x v="1"/>
    <n v="1"/>
    <n v="5000"/>
    <s v="2013-01-01"/>
    <s v="2013-07-01"/>
    <s v="2013-07-01"/>
    <m/>
    <s v="suggestions@whooch.com"/>
    <m/>
    <s v="https://www.crunchbase.com/organization/whooch"/>
    <s v="https://www.twitter.com/whooch"/>
    <m/>
    <s v="df6342ec-86b3-a000-54c7-a918583e0c19"/>
  </r>
  <r>
    <x v="47742"/>
    <s v="wishgyft.com.w3snoop.com"/>
    <s v="USA"/>
    <s v="FL"/>
    <s v="Miami"/>
    <s v="Miami"/>
    <x v="0"/>
    <s v="WishGyft is a great place to work because you will be getting in on the ground level and truly seeing a website app come to fruition."/>
    <s v="social media"/>
    <x v="87"/>
    <x v="2"/>
    <n v="1"/>
    <n v="10000"/>
    <m/>
    <s v="2013-07-01"/>
    <s v="2013-07-01"/>
    <m/>
    <m/>
    <m/>
    <s v="https://www.crunchbase.com/organization/wishgyft"/>
    <m/>
    <m/>
    <s v="9cb43058-8a32-9275-042e-9703de1d00e1"/>
  </r>
  <r>
    <x v="47743"/>
    <s v="wordeo.com"/>
    <s v="GBR"/>
    <m/>
    <s v="London"/>
    <s v="London"/>
    <x v="0"/>
    <s v="Wordeo is a messaging app that blends text with Getty stock footage to take video messaging more mainstream."/>
    <s v="social media"/>
    <x v="87"/>
    <x v="0"/>
    <n v="2"/>
    <n v="3740000"/>
    <s v="2012-10-01"/>
    <s v="2012-10-01"/>
    <s v="2013-07-01"/>
    <m/>
    <m/>
    <n v="447769648852"/>
    <s v="https://www.crunchbase.com/organization/wordeo"/>
    <s v="https://www.twitter.com/wordeo_official"/>
    <s v="http://www.facebook.com/wordeo"/>
    <s v="b46663f4-5aec-b4e9-605d-aba4049cc0a0"/>
  </r>
  <r>
    <x v="47744"/>
    <s v="xencor.com"/>
    <s v="USA"/>
    <s v="CA"/>
    <s v="Los Angeles"/>
    <s v="Monrovia"/>
    <x v="1"/>
    <s v="Xencor develops superior monoclonal antibody therapeutics to treat autoimmune disorders, asthma, allergic diseases and cancer."/>
    <s v="biotechnology|health care|therapeutics"/>
    <x v="44"/>
    <x v="6"/>
    <n v="4"/>
    <n v="36097653"/>
    <s v="1997-01-01"/>
    <s v="2007-10-25"/>
    <s v="2013-07-01"/>
    <m/>
    <s v="info@xencor.com"/>
    <s v="'626-305-5900"/>
    <s v="https://www.crunchbase.com/organization/xencor"/>
    <s v="https://www.twitter.com/xencor"/>
    <m/>
    <s v="046a5024-a8dd-808a-925f-13e9053bf716"/>
  </r>
  <r>
    <x v="47745"/>
    <s v="yuanv.com"/>
    <s v="CHN"/>
    <m/>
    <s v="Beijing"/>
    <s v="Beijing"/>
    <x v="0"/>
    <s v="YuanV Software is a Chinese cloud computing-based provider of security virtualization products and solutions."/>
    <s v="enterprise software"/>
    <x v="10"/>
    <x v="2"/>
    <n v="1"/>
    <n v="2435460"/>
    <m/>
    <s v="2013-07-01"/>
    <s v="2013-07-01"/>
    <m/>
    <m/>
    <m/>
    <s v="https://www.crunchbase.com/organization/beijing-yuanv-software-co-ltd"/>
    <m/>
    <m/>
    <s v="23772eac-fc98-d730-9c1f-22611297d201"/>
  </r>
  <r>
    <x v="47746"/>
    <s v="zenogen.com.au"/>
    <s v="USA"/>
    <s v="MN"/>
    <s v="Duluth"/>
    <s v="Eveleth"/>
    <x v="0"/>
    <s v="Zenogen develops novel hydrogen technologies and deploys hydrogen infrastructure"/>
    <s v="developer platform|information technology|infrastructure"/>
    <x v="184"/>
    <x v="2"/>
    <n v="1"/>
    <n v="435000"/>
    <s v="2012-06-01"/>
    <s v="2013-07-01"/>
    <s v="2013-07-01"/>
    <m/>
    <s v="info@zenogen.com.au"/>
    <m/>
    <s v="https://www.crunchbase.com/organization/zenogen"/>
    <s v="https://www.twitter.com/zenogenau"/>
    <m/>
    <s v="50c28da5-ef0f-a851-81a9-b9564722c085"/>
  </r>
  <r>
    <x v="47747"/>
    <s v="zertica.com"/>
    <s v="USA"/>
    <s v="CA"/>
    <s v="Los Angeles"/>
    <s v="Los Angeles"/>
    <x v="0"/>
    <s v="Zertica is a designer-focused 3D printing marketplace that pays and protects users' creations."/>
    <s v="3d printing|manufacturing"/>
    <x v="41"/>
    <x v="1"/>
    <n v="1"/>
    <n v="40000"/>
    <s v="2012-01-01"/>
    <s v="2013-07-01"/>
    <s v="2013-07-01"/>
    <m/>
    <m/>
    <n v="16619935660"/>
    <s v="https://www.crunchbase.com/organization/zertica-inc"/>
    <s v="https://www.twitter.com/zerticainc"/>
    <s v="http://www.facebook.com/cadsurf"/>
    <s v="1932132a-1f9e-7eec-df89-aa21027cd783"/>
  </r>
  <r>
    <x v="47748"/>
    <s v="zhouwu.com"/>
    <s v="CHN"/>
    <m/>
    <s v="Shanghai"/>
    <s v="Shanghai"/>
    <x v="0"/>
    <s v="Friday Travel Network is a Chinese company providing ticket discount information for tourists."/>
    <s v="e-commerce"/>
    <x v="63"/>
    <x v="2"/>
    <n v="2"/>
    <n v="321239"/>
    <s v="2012-01-01"/>
    <s v="2012-03-01"/>
    <s v="2013-07-01"/>
    <m/>
    <m/>
    <m/>
    <s v="https://www.crunchbase.com/organization/zhouwu"/>
    <m/>
    <m/>
    <s v="44ce0579-646f-3754-f8f4-0a528666f533"/>
  </r>
  <r>
    <x v="47749"/>
    <s v="zing-store.com"/>
    <s v="ITA"/>
    <m/>
    <s v="Roncade"/>
    <s v="Roncade"/>
    <x v="0"/>
    <s v="Zing is a digital technology company which develops digital projects via social, mobile and web."/>
    <s v="apps|e-commerce|marketing automation|social media|social media marketing"/>
    <x v="6598"/>
    <x v="1"/>
    <n v="1"/>
    <m/>
    <s v="2013-01-01"/>
    <s v="2013-07-01"/>
    <s v="2013-07-01"/>
    <m/>
    <s v="info@zing-store.com"/>
    <s v="'+39 329 898 7180"/>
    <s v="https://www.crunchbase.com/organization/zing-2"/>
    <s v="https://www.twitter.com/zingstore"/>
    <s v="http://www.facebook.com/zingstore"/>
    <s v="6872a003-3d38-1886-3d92-f6be11d3e3c1"/>
  </r>
  <r>
    <x v="47750"/>
    <s v="zollo.co.il"/>
    <s v="ISR"/>
    <m/>
    <s v="Netanya"/>
    <s v="Caesarea"/>
    <x v="0"/>
    <s v="Zollo is an online crowdsourcing platform that enables users to upload data about consumer goods and compare prices with nearby stores."/>
    <s v="curated web"/>
    <x v="28"/>
    <x v="1"/>
    <n v="1"/>
    <n v="900000"/>
    <s v="2012-01-01"/>
    <s v="2013-07-01"/>
    <s v="2013-07-01"/>
    <m/>
    <s v="contact@zollo.co.il"/>
    <m/>
    <s v="https://www.crunchbase.com/organization/zollo"/>
    <m/>
    <s v="http://www.facebook.com/zollosocialshopping"/>
    <s v="5bfc17da-8c19-6379-f40c-1eeee1e98439"/>
  </r>
  <r>
    <x v="47751"/>
    <s v="zooroyal.de"/>
    <s v="DEU"/>
    <m/>
    <s v="DEU - Other"/>
    <s v="Würselen"/>
    <x v="2"/>
    <s v="ZooRoyal is an online platform that offers accessories and supplies for pet dogs, cats, reptiles, horses, fish, and more."/>
    <m/>
    <x v="5"/>
    <x v="0"/>
    <n v="1"/>
    <m/>
    <s v="2004-01-01"/>
    <s v="2013-07-01"/>
    <s v="2013-07-01"/>
    <m/>
    <s v="info@zooroyal.de"/>
    <n v="4924056998811"/>
    <s v="https://www.crunchbase.com/organization/zooroyal"/>
    <s v="https://www.twitter.com/zooroyal"/>
    <s v="https://www.facebook.com/zooroyalde"/>
    <s v="975097f9-a0d8-9057-fa7c-8f1a6aee659e"/>
  </r>
  <r>
    <x v="47752"/>
    <s v="allani.pl"/>
    <s v="POL"/>
    <m/>
    <s v="Krakow"/>
    <s v="Cracow"/>
    <x v="0"/>
    <s v="Making fashion shopping online easier, and even more fun"/>
    <s v="e-commerce|fashion|lead generation"/>
    <x v="3598"/>
    <x v="0"/>
    <n v="1"/>
    <m/>
    <s v="2012-04-26"/>
    <s v="2013-06-30"/>
    <s v="2013-06-30"/>
    <m/>
    <m/>
    <m/>
    <s v="https://www.crunchbase.com/organization/allani"/>
    <m/>
    <s v="http://www.facebook.com/allanipl"/>
    <s v="e2261e11-dc19-6e7e-1eed-ccf3516ded3c"/>
  </r>
  <r>
    <x v="47753"/>
    <s v="bizhive.com"/>
    <s v="USA"/>
    <s v="IL"/>
    <s v="Chicago"/>
    <s v="Chicago"/>
    <x v="0"/>
    <s v="bizHive enables small businesses to discover, shop and buy marketing products and services that increase sales."/>
    <s v="advertising|small and medium businesses"/>
    <x v="296"/>
    <x v="1"/>
    <n v="2"/>
    <n v="450000"/>
    <s v="2012-09-01"/>
    <s v="2013-01-01"/>
    <s v="2013-06-30"/>
    <m/>
    <s v="derickt@bizhive.com"/>
    <n v="3123800819"/>
    <s v="https://www.crunchbase.com/organization/bzzhive"/>
    <s v="https://www.twitter.com/smallbizhive"/>
    <s v="http://www.facebook.com/bizhiveus"/>
    <s v="7fc7a933-8b4b-1eb1-a2a2-bdbafc24ed91"/>
  </r>
  <r>
    <x v="47754"/>
    <s v="circulate.com"/>
    <s v="USA"/>
    <s v="PA"/>
    <s v="Philadelphia"/>
    <s v="Philadelphia"/>
    <x v="0"/>
    <s v="Circulate helps web, app &amp; SDK publishers monetize their first-party data, on a privacy friendly basis."/>
    <s v="advertising|big data|mobile"/>
    <x v="3213"/>
    <x v="0"/>
    <n v="4"/>
    <n v="17400000"/>
    <s v="2009-01-01"/>
    <s v="2009-10-01"/>
    <s v="2013-06-30"/>
    <m/>
    <s v="social-media@circulate.com"/>
    <s v="(215)395-8282"/>
    <s v="https://www.crunchbase.com/organization/circulate-com"/>
    <s v="https://www.twitter.com/circulate"/>
    <s v="https://www.facebook.com/circulateinc"/>
    <s v="9e9700d3-0415-6ba5-1c00-c6e171dbd269"/>
  </r>
  <r>
    <x v="47755"/>
    <s v="combatstroke.com"/>
    <m/>
    <m/>
    <m/>
    <m/>
    <x v="0"/>
    <s v="COMBAT Stroke has developed a software tool for supporting acute stroke management, helping clinicians"/>
    <m/>
    <x v="5"/>
    <x v="2"/>
    <n v="1"/>
    <m/>
    <s v="2013-01-01"/>
    <s v="2013-06-30"/>
    <s v="2013-06-30"/>
    <m/>
    <m/>
    <m/>
    <s v="https://www.crunchbase.com/organization/combat-stroke"/>
    <m/>
    <m/>
    <s v="3dd7ccc4-bc1d-f4fb-cf73-9d0d16a573cf"/>
  </r>
  <r>
    <x v="47756"/>
    <s v="e2enetworks.com"/>
    <s v="IND"/>
    <m/>
    <s v="Faridabad"/>
    <s v="Faridabad"/>
    <x v="0"/>
    <s v="E2E Networks is a hosting and cloud computing startup that focuses on serving the needs of startups in India."/>
    <s v="cloud computing|web hosting"/>
    <x v="146"/>
    <x v="1"/>
    <n v="3"/>
    <n v="176605"/>
    <s v="2008-06-01"/>
    <s v="2009-11-01"/>
    <s v="2013-06-30"/>
    <m/>
    <s v="tarun.dua@e2enetworks.com"/>
    <s v="'+91 11 3001 8095"/>
    <s v="https://www.crunchbase.com/organization/e2e-networks"/>
    <s v="https://www.twitter.com/e2enetworks"/>
    <s v="https://www.facebook.com/e2enetworks"/>
    <s v="17105d65-d8cb-a91d-482c-d90b38eeadf2"/>
  </r>
  <r>
    <x v="47757"/>
    <s v="laudd.com"/>
    <s v="USA"/>
    <s v="CA"/>
    <s v="SF Bay Area"/>
    <s v="Cupertino"/>
    <x v="0"/>
    <s v="Digital Media Monetization"/>
    <s v="digital media|payments"/>
    <x v="3811"/>
    <x v="1"/>
    <n v="1"/>
    <m/>
    <s v="2013-06-01"/>
    <s v="2013-06-30"/>
    <s v="2013-06-30"/>
    <m/>
    <m/>
    <m/>
    <s v="https://www.crunchbase.com/organization/laudd--inc-"/>
    <m/>
    <m/>
    <s v="d5c88067-db22-3f01-9a95-72e8fb7de184"/>
  </r>
  <r>
    <x v="47758"/>
    <s v="mytrnd.com"/>
    <s v="DNK"/>
    <m/>
    <s v="DNK - Other"/>
    <s v="Gentofte"/>
    <x v="0"/>
    <s v="All the latest fashion lookbooks in one place"/>
    <m/>
    <x v="5"/>
    <x v="2"/>
    <n v="1"/>
    <m/>
    <s v="2012-01-01"/>
    <s v="2013-06-30"/>
    <s v="2013-06-30"/>
    <m/>
    <s v="contact@mytrnd.com"/>
    <s v="45 31 27 00 72"/>
    <s v="https://www.crunchbase.com/organization/mytrnd"/>
    <s v="https://www.twitter.com/mytrnd"/>
    <s v="http://www.facebook.com/mytrnd"/>
    <s v="e612aca2-27bc-cb02-b8ce-1379176e176a"/>
  </r>
  <r>
    <x v="47759"/>
    <s v="referron.com"/>
    <s v="AUS"/>
    <m/>
    <s v="Sydney"/>
    <s v="Sydney"/>
    <x v="0"/>
    <s v="Referron is a mobile application enabling customers to promote a business by sending referrals from their mobile devices."/>
    <s v="crm|social media"/>
    <x v="1613"/>
    <x v="0"/>
    <n v="2"/>
    <n v="360000"/>
    <s v="2012-10-01"/>
    <s v="2012-10-12"/>
    <s v="2013-06-30"/>
    <m/>
    <s v="hello@referron.com"/>
    <s v="'617-933-9830"/>
    <s v="https://www.crunchbase.com/organization/referron"/>
    <s v="https://www.twitter.com/referron"/>
    <s v="http://www.facebook.com/referronapp"/>
    <s v="9ff2c57d-41a0-89b7-b969-6b394a537b41"/>
  </r>
  <r>
    <x v="47760"/>
    <s v="solview.com"/>
    <s v="ISR"/>
    <m/>
    <s v="Tel Aviv"/>
    <s v="Tel Aviv"/>
    <x v="0"/>
    <s v="Target solar marketing with solar potential analytics"/>
    <s v="solar"/>
    <x v="165"/>
    <x v="1"/>
    <n v="1"/>
    <n v="700000"/>
    <s v="2012-01-01"/>
    <s v="2013-06-30"/>
    <s v="2013-06-30"/>
    <m/>
    <s v="info@solview.com"/>
    <m/>
    <s v="https://www.crunchbase.com/organization/solview"/>
    <m/>
    <m/>
    <s v="5fa9744b-19dd-8640-054f-2caf8d427c7e"/>
  </r>
  <r>
    <x v="47761"/>
    <s v="sporterpilot.com"/>
    <s v="DNK"/>
    <m/>
    <s v="Copenhagen"/>
    <s v="Copenhagen"/>
    <x v="0"/>
    <s v="SporterPilot is a new media company that delivers hi-end interactive solutions for TV sports customers."/>
    <m/>
    <x v="5"/>
    <x v="2"/>
    <n v="1"/>
    <m/>
    <s v="2013-01-01"/>
    <s v="2013-06-30"/>
    <s v="2013-06-30"/>
    <m/>
    <m/>
    <s v="45 45 47 50 00"/>
    <s v="https://www.crunchbase.com/organization/sporterpilot"/>
    <m/>
    <m/>
    <s v="c48dea92-4f5a-f9b2-180d-ba107a657921"/>
  </r>
  <r>
    <x v="47762"/>
    <s v="wormholeit.com"/>
    <s v="ARG"/>
    <m/>
    <s v="Buenos Aires"/>
    <s v="Buenos Aires"/>
    <x v="0"/>
    <s v="Technologies for online training. We are transforming e-learning into Live Learning."/>
    <s v="corporate training|edtech|education|semantic web|software|training"/>
    <x v="288"/>
    <x v="6"/>
    <n v="1"/>
    <n v="500000"/>
    <s v="2007-11-28"/>
    <s v="2013-06-30"/>
    <s v="2013-06-30"/>
    <m/>
    <s v="info@wormholeit.com"/>
    <s v="(415) 992-7270"/>
    <s v="https://www.crunchbase.com/organization/wormhole-it"/>
    <s v="https://www.twitter.com/wormholeit"/>
    <s v="http://www.facebook.com/wormholeit"/>
    <s v="66930ad0-69e0-e63d-60b7-04d5c9b2dd4f"/>
  </r>
  <r>
    <x v="47763"/>
    <s v="yodhpower.com"/>
    <s v="HKG"/>
    <m/>
    <s v="Wan Chai"/>
    <s v="Wan Chai"/>
    <x v="0"/>
    <s v="YodhPower is an EPC contractor and operator of utility scale commercial and small size solar power systems."/>
    <s v="clean energy"/>
    <x v="9"/>
    <x v="1"/>
    <n v="2"/>
    <n v="110000"/>
    <s v="2011-08-01"/>
    <s v="2011-04-01"/>
    <s v="2013-06-30"/>
    <m/>
    <s v="info@yodhpower.com"/>
    <m/>
    <s v="https://www.crunchbase.com/organization/yodh-power-and-technologies-group-limited"/>
    <s v="https://www.twitter.com/yodhpower"/>
    <m/>
    <s v="08900d7f-ba0b-af13-98f5-83920a9518d1"/>
  </r>
  <r>
    <x v="47764"/>
    <s v="saracampbellwebsite.com"/>
    <s v="USA"/>
    <s v="MA"/>
    <s v="Boston"/>
    <s v="Boston"/>
    <x v="0"/>
    <s v="Sara Campbell designs, manufactures and retails apparel for women."/>
    <s v="e-commerce"/>
    <x v="63"/>
    <x v="6"/>
    <n v="1"/>
    <n v="550000"/>
    <s v="1985-01-01"/>
    <s v="2013-06-29"/>
    <s v="2013-06-29"/>
    <m/>
    <m/>
    <n v="16174234043"/>
    <s v="https://www.crunchbase.com/organization/sara-campbell"/>
    <s v="https://www.twitter.com/saracampbellltd"/>
    <s v="http://www.facebook.com/saracampbellfashiondesigner"/>
    <s v="b7198c21-7f5d-032f-fab9-32771ef73cf0"/>
  </r>
  <r>
    <x v="47765"/>
    <s v="degordian.com"/>
    <s v="HRV"/>
    <m/>
    <s v="Zagreb"/>
    <s v="Zagreb"/>
    <x v="0"/>
    <s v="A full service digital agency with a passion for performance marketing and solutions that inspire curiosity."/>
    <s v="advertising|social media"/>
    <x v="711"/>
    <x v="2"/>
    <n v="1"/>
    <n v="1302569"/>
    <s v="2009-06-28"/>
    <s v="2013-06-28"/>
    <s v="2013-06-28"/>
    <m/>
    <m/>
    <m/>
    <s v="https://www.crunchbase.com/organization/degordian"/>
    <s v="https://www.twitter.com/degordian"/>
    <s v="http://www.facebook.com/degordian"/>
    <s v="40fbd4cc-89f3-248b-36a1-2cb5f1288966"/>
  </r>
  <r>
    <x v="47766"/>
    <s v="fixmocs.com"/>
    <s v="USA"/>
    <s v="WA"/>
    <s v="Seattle"/>
    <s v="Issaquah"/>
    <x v="0"/>
    <s v="Fixmo Carrier Services offers end-to-end mobile device management software for enterprises, resellers and device manufacturers."/>
    <s v="manufacturing|mobile devices|wireless"/>
    <x v="590"/>
    <x v="0"/>
    <n v="7"/>
    <n v="11035782"/>
    <s v="1997-01-01"/>
    <s v="2008-04-04"/>
    <s v="2013-06-28"/>
    <m/>
    <s v="info@perlego.com"/>
    <s v="'425-270-3197"/>
    <s v="https://www.crunchbase.com/organization/fixmo-carrier-services"/>
    <s v="https://www.twitter.com/fixmo"/>
    <m/>
    <s v="433bf238-2dae-9985-0641-9a35a777597c"/>
  </r>
  <r>
    <x v="47767"/>
    <s v="frolik.com"/>
    <s v="SGP"/>
    <m/>
    <s v="Singapore"/>
    <s v="Singapore"/>
    <x v="0"/>
    <s v="Frolik provides games, audio, video and other educational content for children, and allows parents to track their child's activity."/>
    <s v="content|gaming|video"/>
    <x v="1394"/>
    <x v="1"/>
    <n v="1"/>
    <n v="1650000"/>
    <m/>
    <s v="2013-06-28"/>
    <s v="2013-06-28"/>
    <m/>
    <m/>
    <m/>
    <s v="https://www.crunchbase.com/organization/frolik"/>
    <m/>
    <s v="http://www.facebook.com/frolik.digitalprom"/>
    <s v="014d86cf-839b-8a38-3196-68cd5c2e7ca7"/>
  </r>
  <r>
    <x v="47768"/>
    <s v="gatiinfra.com"/>
    <s v="IND"/>
    <m/>
    <s v="Secunderabad"/>
    <s v="Secunderabad"/>
    <x v="0"/>
    <s v="Gati Infrastructure maintains a portfolio of hydro power, solar power and coal projects."/>
    <s v="energy|infrastructure|solar"/>
    <x v="165"/>
    <x v="6"/>
    <n v="1"/>
    <n v="43000000"/>
    <s v="2003-01-01"/>
    <s v="2013-06-28"/>
    <s v="2013-06-28"/>
    <m/>
    <s v="gatiinfra@gatiinfra.com"/>
    <s v="91 40 2784 4284"/>
    <s v="https://www.crunchbase.com/organization/gati-infrastructure"/>
    <m/>
    <m/>
    <s v="1328c2fa-d2d4-3aea-2f1e-f9af357e146d"/>
  </r>
  <r>
    <x v="47769"/>
    <s v="inspace.tv"/>
    <s v="GBR"/>
    <m/>
    <s v="London"/>
    <s v="London"/>
    <x v="0"/>
    <s v="Inspace Technologies is engaged in the development of a real-time three-dimensional media browser."/>
    <s v="3d technology|human computer interaction|web browsers"/>
    <x v="6599"/>
    <x v="1"/>
    <n v="1"/>
    <n v="375000"/>
    <s v="2013-01-01"/>
    <s v="2013-06-28"/>
    <s v="2013-06-28"/>
    <m/>
    <s v="enquiries@inspace.tv"/>
    <m/>
    <s v="https://www.crunchbase.com/organization/inspace-technologies"/>
    <s v="https://www.twitter.com/inspacedesktop"/>
    <s v="http://www.facebook.com/pages/inspace-desktop/1506631996264205"/>
    <s v="463ce3c7-c0f6-3f32-380c-9c9dddb08952"/>
  </r>
  <r>
    <x v="47770"/>
    <s v="lambertcontracts.co.uk"/>
    <s v="GBR"/>
    <m/>
    <s v="Paisley"/>
    <s v="Paisley"/>
    <x v="0"/>
    <s v="Lambert Contracts provides insurance reinstatement, fire safety contracts, property maintenance and construction services across Scotland."/>
    <s v="financial services|insurance|risk management"/>
    <x v="24"/>
    <x v="6"/>
    <n v="1"/>
    <n v="5757955"/>
    <s v="1985-01-01"/>
    <s v="2013-06-28"/>
    <s v="2013-06-28"/>
    <m/>
    <s v="enquiries@lambertcontracts.co.uk"/>
    <s v="44 1418 401 444"/>
    <s v="https://www.crunchbase.com/organization/lambert-contracts"/>
    <m/>
    <m/>
    <s v="a58d50dd-4c18-1860-0860-c1f982f4f369"/>
  </r>
  <r>
    <x v="47771"/>
    <s v="mylendpro.com"/>
    <s v="USA"/>
    <s v="VA"/>
    <s v="Washington, D.C."/>
    <s v="Charlottesville"/>
    <x v="0"/>
    <s v="LendPro is a cloud-based SaaS platform enabling consumers to apply for a retail finance program."/>
    <s v="software"/>
    <x v="10"/>
    <x v="0"/>
    <n v="1"/>
    <m/>
    <s v="2011-01-01"/>
    <s v="2013-06-28"/>
    <s v="2013-06-28"/>
    <m/>
    <s v="info@mylendpro.com"/>
    <s v="'434-202-0137"/>
    <s v="https://www.crunchbase.com/organization/lendpro"/>
    <s v="https://www.twitter.com/mylendpro"/>
    <m/>
    <s v="a6e9c32e-54b0-c8fb-3834-11a5f3512395"/>
  </r>
  <r>
    <x v="47772"/>
    <s v="luzwavelabs.com"/>
    <s v="ESP"/>
    <m/>
    <s v="Leganes"/>
    <s v="Leganés"/>
    <x v="0"/>
    <s v="TeraHertz: an industrial disruption. New inspection tool for quality control"/>
    <s v="aerospace|hardware|manufacturing|national security|oil and gas"/>
    <x v="6600"/>
    <x v="1"/>
    <n v="1"/>
    <n v="1107184.1051781501"/>
    <s v="2013-06-28"/>
    <s v="2013-06-28"/>
    <s v="2013-06-28"/>
    <m/>
    <s v="luzwavelabs@luzwavelabs.com"/>
    <s v="(349)100-5221"/>
    <s v="https://www.crunchbase.com/organization/luz-wavelabs"/>
    <s v="https://www.twitter.com/luzwavelabs"/>
    <s v="http://www.facebook.com/luzwavelabs/timeline"/>
    <s v="b55ebd95-8c2d-8a0d-40ec-8394e98ab9bf"/>
  </r>
  <r>
    <x v="47773"/>
    <s v="mydream.com"/>
    <s v="USA"/>
    <s v="CA"/>
    <s v="SF Bay Area"/>
    <s v="Palo Alto"/>
    <x v="0"/>
    <s v="SocialVilla is an early-stage startup in the emerging educational and social co-creation space."/>
    <s v="software"/>
    <x v="10"/>
    <x v="1"/>
    <n v="1"/>
    <n v="2056919"/>
    <s v="2011-07-15"/>
    <s v="2013-06-28"/>
    <s v="2013-06-28"/>
    <m/>
    <s v="info@mydream.com"/>
    <s v="'650-209-0995"/>
    <s v="https://www.crunchbase.com/organization/socialvilla"/>
    <s v="https://www.twitter.com/mydream"/>
    <s v="http://www.facebook.com/pages/mydreamcom/491808374194586"/>
    <s v="437d8d0a-2d88-bdd6-a047-6015216cf278"/>
  </r>
  <r>
    <x v="47774"/>
    <s v="neohapsis.com"/>
    <s v="USA"/>
    <s v="IL"/>
    <s v="Chicago"/>
    <s v="Chicago"/>
    <x v="2"/>
    <s v="Neohapsis provides governance, risk, and compliance products and security services to enterprises and government agencies."/>
    <s v="enterprise software|network security|risk management"/>
    <x v="130"/>
    <x v="6"/>
    <n v="4"/>
    <n v="34965544"/>
    <s v="1997-01-01"/>
    <s v="2007-01-22"/>
    <s v="2013-06-28"/>
    <m/>
    <s v="sales@neohapsis.com"/>
    <s v="(773) 269-6300"/>
    <s v="https://www.crunchbase.com/organization/ksr"/>
    <s v="https://www.twitter.com/neohapsis"/>
    <s v="http://www.facebook.com/neohapsis"/>
    <s v="6a67774a-0af8-3379-ef68-821df5ecff5b"/>
  </r>
  <r>
    <x v="47775"/>
    <s v="paperkarma.com"/>
    <s v="USA"/>
    <s v="WA"/>
    <s v="Seattle"/>
    <s v="Seattle"/>
    <x v="2"/>
    <s v="PaperKarma is a mobile app that helps users identify and stop spammy snail mail."/>
    <s v="apps|email|mobile"/>
    <x v="618"/>
    <x v="1"/>
    <n v="2"/>
    <n v="8000000"/>
    <s v="2010-05-01"/>
    <s v="2012-03-20"/>
    <s v="2013-06-28"/>
    <m/>
    <m/>
    <m/>
    <s v="https://www.crunchbase.com/organization/paperkarma"/>
    <s v="https://www.twitter.com/paperkarma"/>
    <s v="https://www.facebook.com/paperkarma"/>
    <s v="8e155e59-f79f-06f0-276b-848be5a61d7c"/>
  </r>
  <r>
    <x v="47776"/>
    <s v="replicon.com"/>
    <s v="USA"/>
    <s v="CA"/>
    <s v="SF Bay Area"/>
    <s v="Redwood City"/>
    <x v="0"/>
    <s v="We help businesses capture, manage and optimize their most underutilized asset - time."/>
    <s v="cloud computing|enterprise software|project management"/>
    <x v="146"/>
    <x v="5"/>
    <n v="1"/>
    <n v="20000000"/>
    <s v="1996-01-01"/>
    <s v="2013-06-28"/>
    <s v="2013-06-28"/>
    <m/>
    <s v="info@replicon.com"/>
    <s v="(650) 286-9200"/>
    <s v="https://www.crunchbase.com/organization/replicon"/>
    <s v="https://www.twitter.com/replicon"/>
    <s v="http://www.facebook.com/replicon.inc"/>
    <s v="2a8dd7b9-76ca-d37d-1432-1eb42a2bf84f"/>
  </r>
  <r>
    <x v="47777"/>
    <s v="skillsonics.com"/>
    <s v="IND"/>
    <m/>
    <s v="Bangalore"/>
    <s v="Bangalore"/>
    <x v="0"/>
    <s v="SkillSonics provides vocation training courses to companies through the Swiss vocational education and training model."/>
    <s v="edtech|education"/>
    <x v="283"/>
    <x v="0"/>
    <n v="1"/>
    <n v="4000000"/>
    <s v="2011-02-15"/>
    <s v="2013-06-28"/>
    <s v="2013-06-28"/>
    <m/>
    <s v="info@skillsonics.com"/>
    <s v="'+91 80 4115 5272"/>
    <s v="https://www.crunchbase.com/organization/skillsonics-india"/>
    <s v="https://www.twitter.com/skillsonics"/>
    <s v="http://www.facebook.com/pages/skillsonics/360885527358865"/>
    <s v="e684b948-7046-eda2-cc35-3751ed90ad0a"/>
  </r>
  <r>
    <x v="47778"/>
    <s v="tadaweb.com"/>
    <s v="LUX"/>
    <m/>
    <s v="Esch-sur-alzette"/>
    <s v="Esch-sur-alzette"/>
    <x v="0"/>
    <s v="A cutting edge web data extraction, transformation and analysis platform with a strong emphasis on small data."/>
    <s v="curated web|software"/>
    <x v="146"/>
    <x v="0"/>
    <n v="3"/>
    <n v="654891.29781081504"/>
    <s v="2011-12-20"/>
    <s v="2011-12-17"/>
    <s v="2013-06-28"/>
    <m/>
    <s v="contact@tadaweb.com"/>
    <m/>
    <s v="https://www.crunchbase.com/organization/tadaweb"/>
    <s v="https://www.twitter.com/tadaweb"/>
    <s v="http://www.facebook.com/pages/tadaweb/203826346322827"/>
    <s v="ee63840f-a9d2-4a02-eb6e-0a2032ce242e"/>
  </r>
  <r>
    <x v="47779"/>
    <s v="7-bites.com"/>
    <s v="JPN"/>
    <m/>
    <m/>
    <m/>
    <x v="0"/>
    <s v="7-bites is a startup based in Tokyo that developed Noroshi, a SaaS-based invoicing platform."/>
    <s v="enterprise software"/>
    <x v="10"/>
    <x v="2"/>
    <n v="1"/>
    <n v="295000"/>
    <s v="2010-01-01"/>
    <s v="2013-06-27"/>
    <s v="2013-06-27"/>
    <m/>
    <m/>
    <s v="81 3 5422 6914"/>
    <s v="https://www.crunchbase.com/organization/7-bites"/>
    <s v="https://www.twitter.com/7_bites"/>
    <s v="https://www.facebook.com/171134839589495"/>
    <s v="851a72df-b989-5029-25c1-14ee0f68dba2"/>
  </r>
  <r>
    <x v="47780"/>
    <s v="algotochip.com"/>
    <s v="USA"/>
    <s v="CA"/>
    <s v="SF Bay Area"/>
    <s v="Sunnyvale"/>
    <x v="0"/>
    <s v="Algotochip improves the development of Systems on a Chip (SOCs) by converting customers' C-algorithms into digital chip implementation."/>
    <s v="hardware|software"/>
    <x v="136"/>
    <x v="0"/>
    <n v="1"/>
    <m/>
    <s v="2009-01-01"/>
    <s v="2013-06-27"/>
    <s v="2013-06-27"/>
    <m/>
    <s v="info@algotochip.com"/>
    <s v="'408-830-0198"/>
    <s v="https://www.crunchbase.com/organization/algotochip"/>
    <m/>
    <m/>
    <s v="edb9b98f-0839-694c-3d9a-3425ab536f80"/>
  </r>
  <r>
    <x v="47781"/>
    <s v="appiny.com"/>
    <s v="RUS"/>
    <m/>
    <m/>
    <m/>
    <x v="0"/>
    <s v="Appiny is the system of searching, recomendation and promotion mobile applications."/>
    <s v="e-commerce|ios|mobile"/>
    <x v="1782"/>
    <x v="0"/>
    <n v="1"/>
    <n v="200000"/>
    <m/>
    <s v="2013-06-27"/>
    <s v="2013-06-27"/>
    <m/>
    <m/>
    <m/>
    <s v="https://www.crunchbase.com/organization/appiny"/>
    <s v="https://www.twitter.com/appiny"/>
    <s v="http://www.facebook.com/appiny"/>
    <s v="c49b8c9c-def2-e043-9691-c917686d1499"/>
  </r>
  <r>
    <x v="47782"/>
    <s v="predictivetechnologies.com"/>
    <s v="USA"/>
    <s v="VA"/>
    <s v="Washington, D.C."/>
    <s v="Arlington"/>
    <x v="2"/>
    <s v="Applied Predictive Technologies provides software and consulting services for consumer-focused companies"/>
    <s v="consulting|saas|software"/>
    <x v="10"/>
    <x v="5"/>
    <n v="2"/>
    <n v="154000000"/>
    <s v="1999-01-01"/>
    <s v="2006-09-07"/>
    <s v="2013-06-27"/>
    <m/>
    <s v="info@predictivetechnologies.com"/>
    <n v="17032438742"/>
    <s v="https://www.crunchbase.com/organization/applied-predictive-technologies"/>
    <s v="https://www.twitter.com/apttestandlearn"/>
    <s v="http://www.facebook.com/pages/apt/158971113384"/>
    <s v="6e8d0809-340a-74b6-88d8-0ca79ddedf65"/>
  </r>
  <r>
    <x v="47783"/>
    <m/>
    <s v="USA"/>
    <s v="CA"/>
    <s v="San Diego"/>
    <s v="Carlsbad"/>
    <x v="0"/>
    <s v="Clinical laboratory services to provide physicians and patients with accurate, timely and state-of-the-art test results."/>
    <s v="biotechnology|health care|medical"/>
    <x v="44"/>
    <x v="2"/>
    <n v="1"/>
    <n v="13500000"/>
    <m/>
    <s v="2013-06-27"/>
    <s v="2013-06-27"/>
    <m/>
    <m/>
    <m/>
    <s v="https://www.crunchbase.com/organization/ascendant-mdx"/>
    <m/>
    <m/>
    <s v="a2126851-5f46-2003-f712-41a774ede906"/>
  </r>
  <r>
    <x v="47784"/>
    <s v="blueshieldcafoundation.org"/>
    <s v="USA"/>
    <s v="CA"/>
    <s v="SF Bay Area"/>
    <s v="San Francisco"/>
    <x v="0"/>
    <s v="The Blue Shield of California Foundation is a grant-making organization supporting healthcare programs."/>
    <s v="health care"/>
    <x v="3"/>
    <x v="0"/>
    <n v="1"/>
    <n v="9100000"/>
    <s v="1981-01-01"/>
    <s v="2013-06-27"/>
    <s v="2013-06-27"/>
    <m/>
    <s v="christine.maulhardt@blueshieldcafoundation.org"/>
    <s v="(415)229-6145"/>
    <s v="https://www.crunchbase.com/organization/blue-shield-of-california-foundation"/>
    <s v="https://www.twitter.com/peterlongbscf"/>
    <s v="http://www.facebook.com/pages/blue-shield-of-california-foundati"/>
    <s v="b49a22f7-7b88-b1e8-ce7b-47a9ecc065cc"/>
  </r>
  <r>
    <x v="47785"/>
    <s v="echoautomotive.com"/>
    <s v="USA"/>
    <s v="IN"/>
    <s v="Indianapolis"/>
    <s v="Anderson"/>
    <x v="0"/>
    <s v="Echo Automotive develops EchoDrive, a solution that converts fleet vehicles into highly fuel-efficient hybrids and plug-in hybrids."/>
    <s v="automotive"/>
    <x v="114"/>
    <x v="2"/>
    <n v="1"/>
    <n v="200000"/>
    <m/>
    <s v="2013-06-27"/>
    <s v="2013-06-27"/>
    <m/>
    <s v="info@echoautomotive.com"/>
    <m/>
    <s v="https://www.crunchbase.com/organization/echo-automotive"/>
    <m/>
    <m/>
    <s v="f0f9e14b-8ee4-8abe-3a8e-71fe00cafa7d"/>
  </r>
  <r>
    <x v="47786"/>
    <s v="gen4energy.com"/>
    <s v="USA"/>
    <s v="NM"/>
    <s v="Albuquerque"/>
    <s v="Santa Fe"/>
    <x v="0"/>
    <s v=" Hyperion Power Generation is a private company formed to commercialize the Gen4 Module, an advanced technology mini reactor."/>
    <s v="chemical|energy|sustainability"/>
    <x v="1927"/>
    <x v="0"/>
    <n v="3"/>
    <n v="16374000"/>
    <s v="2007-01-01"/>
    <s v="2008-06-03"/>
    <s v="2013-06-27"/>
    <m/>
    <s v="info@gen4energy.com"/>
    <s v="'303-495-5043"/>
    <s v="https://www.crunchbase.com/organization/hyperion-power-generation"/>
    <m/>
    <m/>
    <s v="b267ed14-7fd6-0c0f-e55c-d56636786687"/>
  </r>
  <r>
    <x v="47787"/>
    <s v="ga.com"/>
    <s v="USA"/>
    <s v="CA"/>
    <s v="San Diego"/>
    <s v="San Diego"/>
    <x v="0"/>
    <s v="General Atomics develops technology solutions for defense, energy, and transportation applications worldwide."/>
    <s v="wireless"/>
    <x v="259"/>
    <x v="9"/>
    <n v="1"/>
    <n v="3500000"/>
    <s v="1955-01-01"/>
    <s v="2013-06-27"/>
    <s v="2013-06-27"/>
    <m/>
    <m/>
    <s v="(661) 789-5710"/>
    <s v="https://www.crunchbase.com/organization/general-atomics"/>
    <s v="https://www.twitter.com/ga_as_uk"/>
    <s v="https://www.facebook.com/pages/general-atomics/372650786154825"/>
    <s v="1b13346b-33b9-6722-753c-846d2ff54d86"/>
  </r>
  <r>
    <x v="47788"/>
    <s v="grbio.org"/>
    <m/>
    <m/>
    <m/>
    <m/>
    <x v="0"/>
    <s v="The Global Registry of Biorepositories is a clearing house of information on biological collections in biorepositories."/>
    <s v="biotechnology|information services|life science"/>
    <x v="4391"/>
    <x v="1"/>
    <n v="1"/>
    <n v="45000000"/>
    <m/>
    <s v="2013-06-27"/>
    <s v="2013-06-27"/>
    <m/>
    <m/>
    <m/>
    <s v="https://www.crunchbase.com/organization/global-registry-of-biorepositories"/>
    <m/>
    <m/>
    <s v="1afeb9b9-b391-58fb-7a98-22175b2d5229"/>
  </r>
  <r>
    <x v="47789"/>
    <s v="golf-121.com"/>
    <s v="GBR"/>
    <m/>
    <m/>
    <m/>
    <x v="0"/>
    <s v="Golf121 provides users with personalized PGA professional video lessons direct from their iPhone."/>
    <s v="mobile"/>
    <x v="15"/>
    <x v="1"/>
    <n v="1"/>
    <n v="192990"/>
    <s v="2013-10-01"/>
    <s v="2013-06-27"/>
    <s v="2013-06-27"/>
    <m/>
    <s v="support.golf121@sportonetoone.com"/>
    <m/>
    <s v="https://www.crunchbase.com/organization/golf121"/>
    <s v="https://www.twitter.com/golf_121"/>
    <s v="https://www.facebook.com/121golf"/>
    <s v="a5159994-dde3-8b39-d5b6-d1c88fe1644a"/>
  </r>
  <r>
    <x v="47790"/>
    <s v="insightera.com"/>
    <s v="USA"/>
    <s v="CA"/>
    <s v="SF Bay Area"/>
    <s v="San Mateo"/>
    <x v="2"/>
    <s v="Insightera is a real-time inbound marketing platform supporting companies in B2B customer acquisition."/>
    <s v="market research"/>
    <x v="681"/>
    <x v="7"/>
    <n v="2"/>
    <n v="6500000"/>
    <s v="2009-01-01"/>
    <s v="2012-09-25"/>
    <s v="2013-06-27"/>
    <m/>
    <s v="info@insightera.com"/>
    <s v="'650-376-2300"/>
    <s v="https://www.crunchbase.com/organization/insightera"/>
    <s v="https://www.twitter.com/insightera"/>
    <s v="http://www.facebook.com/insightera"/>
    <s v="95b81de0-1098-f2a9-eb75-eb6e9d5aaf80"/>
  </r>
  <r>
    <x v="47791"/>
    <s v="knowta.com"/>
    <s v="USA"/>
    <s v="OH"/>
    <s v="Cleveland"/>
    <s v="Cleveland"/>
    <x v="0"/>
    <s v="Knowta is an advertising platform for marketers to offer targeted, full-color ads for audiences at universities and public libraries."/>
    <s v="advertising"/>
    <x v="296"/>
    <x v="1"/>
    <n v="1"/>
    <n v="300000"/>
    <s v="2010-01-01"/>
    <s v="2013-06-27"/>
    <s v="2013-06-27"/>
    <m/>
    <s v="info@knowta.com"/>
    <s v="'216-255-3200"/>
    <s v="https://www.crunchbase.com/organization/knowta"/>
    <m/>
    <m/>
    <s v="bd8db2b2-908b-8f9b-8605-b7d8e4f8e510"/>
  </r>
  <r>
    <x v="47792"/>
    <s v="matchist.com"/>
    <s v="USA"/>
    <s v="IL"/>
    <s v="Chicago"/>
    <s v="Chicago"/>
    <x v="0"/>
    <s v="matchist helps companies with APIs develop certification programs."/>
    <s v="product design"/>
    <x v="350"/>
    <x v="1"/>
    <n v="2"/>
    <n v="40000"/>
    <s v="2012-05-03"/>
    <s v="2013-05-30"/>
    <s v="2013-06-27"/>
    <m/>
    <s v="info@matchist.com"/>
    <n v="15555555555"/>
    <s v="https://www.crunchbase.com/organization/matchist"/>
    <s v="https://www.twitter.com/matchist"/>
    <s v="https://www.facebook.com/matchist/?fref=ts"/>
    <s v="2072d612-3331-dcb5-3584-36e2d0a45367"/>
  </r>
  <r>
    <x v="47793"/>
    <s v="medusamedical.com"/>
    <s v="CAN"/>
    <s v="NS"/>
    <s v="Halifax"/>
    <s v="Halifax"/>
    <x v="0"/>
    <s v="Medusa Medical Technologies develops information technology solutions for the pre-hospital emergency services industry."/>
    <s v="biotechnology"/>
    <x v="36"/>
    <x v="6"/>
    <n v="9"/>
    <n v="4900000"/>
    <s v="1996-01-01"/>
    <s v="2000-11-23"/>
    <s v="2013-06-27"/>
    <m/>
    <m/>
    <s v="'902-429-1200"/>
    <s v="https://www.crunchbase.com/organization/medusa-medical-technologies"/>
    <s v="https://www.twitter.com/medusamatte"/>
    <m/>
    <s v="d8f106f7-7096-ee38-9716-82a7bd3ce205"/>
  </r>
  <r>
    <x v="47794"/>
    <s v="my6sense.com"/>
    <s v="USA"/>
    <s v="NY"/>
    <s v="New York City"/>
    <s v="New York"/>
    <x v="2"/>
    <s v="my6sense is an end-to-end white label service bringing programmatic native advertising to ad-networks &amp; media groups."/>
    <s v="advertising|content delivery network|content discovery"/>
    <x v="844"/>
    <x v="1"/>
    <n v="4"/>
    <n v="7500000"/>
    <s v="2007-03-01"/>
    <s v="2008-01-01"/>
    <s v="2013-06-27"/>
    <m/>
    <s v="info@my6sense.com"/>
    <s v="972 9 954 4390"/>
    <s v="https://www.crunchbase.com/organization/my6sense"/>
    <s v="https://www.twitter.com/my6sense"/>
    <s v="http://www.facebook.com/my6sense"/>
    <s v="4d298947-2f35-7258-2e83-95ab524811bd"/>
  </r>
  <r>
    <x v="47795"/>
    <s v="numberfour.eu"/>
    <s v="DEU"/>
    <m/>
    <s v="Berlin"/>
    <s v="Berlin"/>
    <x v="0"/>
    <s v="NumberFour is a business platform paired with a collection of versatile apps for smartphones, tablets and personal computers."/>
    <s v="enterprise software|erp|paas|saas|small and medium businesses"/>
    <x v="10"/>
    <x v="0"/>
    <n v="1"/>
    <n v="38000000"/>
    <s v="2009-06-01"/>
    <s v="2013-06-27"/>
    <s v="2013-06-27"/>
    <m/>
    <s v="info@numberfour.eu"/>
    <s v="'+49 30 40505411"/>
    <s v="https://www.crunchbase.com/organization/numberfour"/>
    <s v="https://www.twitter.com/numberfourag"/>
    <s v="https://www.facebook.com/numberfour"/>
    <s v="25ec45f7-de34-02d7-9fc0-b9aa6056cdc5"/>
  </r>
  <r>
    <x v="47796"/>
    <s v="partyearth.com"/>
    <s v="USA"/>
    <s v="CA"/>
    <s v="Los Angeles"/>
    <s v="Los Angeles"/>
    <x v="0"/>
    <s v="Party Earth is a global media and entertainment company providing reviews of social venues and events in U.S. and European cities."/>
    <s v="consumer reviews|events|media and entertainment"/>
    <x v="1001"/>
    <x v="6"/>
    <n v="2"/>
    <n v="4235122"/>
    <s v="2004-01-01"/>
    <s v="2011-12-13"/>
    <s v="2013-06-27"/>
    <m/>
    <m/>
    <m/>
    <s v="https://www.crunchbase.com/organization/party-earth"/>
    <s v="https://www.twitter.com/partyearth"/>
    <m/>
    <s v="37b63b17-44ea-ac8e-037d-9835926c35c5"/>
  </r>
  <r>
    <x v="47797"/>
    <s v="probkiizokna.ru"/>
    <m/>
    <m/>
    <m/>
    <m/>
    <x v="0"/>
    <s v="Probki Iz okna, based in Russia, offers a program enabling users to update traffic information using webcams installed near their windows."/>
    <s v="software"/>
    <x v="10"/>
    <x v="2"/>
    <n v="1"/>
    <n v="300000"/>
    <m/>
    <s v="2013-06-27"/>
    <s v="2013-06-27"/>
    <m/>
    <s v="info@probkiizokna.ru"/>
    <m/>
    <s v="https://www.crunchbase.com/organization/probki-iz-okna"/>
    <s v="https://www.twitter.com/probkiizokna"/>
    <s v="https://www.facebook.com/gorodizokna"/>
    <s v="d6703f01-a4d2-94fb-970f-f91d096baf10"/>
  </r>
  <r>
    <x v="47798"/>
    <s v="usepropeller.com"/>
    <s v="USA"/>
    <s v="CA"/>
    <s v="SF Bay Area"/>
    <s v="San Francisco"/>
    <x v="3"/>
    <s v="Propeller is a web platform for creating and updating applications using a drag-and-drop interface."/>
    <s v="curated web|mobile"/>
    <x v="82"/>
    <x v="0"/>
    <n v="1"/>
    <n v="1250000"/>
    <s v="2013-01-01"/>
    <s v="2013-06-27"/>
    <s v="2013-06-27"/>
    <m/>
    <s v="apps@usepropeller.com"/>
    <m/>
    <s v="https://www.crunchbase.com/organization/propeller"/>
    <s v="https://www.twitter.com/usepropeller"/>
    <s v="http://www.facebook.com/usepropeller"/>
    <s v="45c2d15a-9dd9-0a9e-470c-73a24c460d4b"/>
  </r>
  <r>
    <x v="47799"/>
    <s v="ranker.com"/>
    <s v="USA"/>
    <s v="CA"/>
    <s v="Los Angeles"/>
    <s v="Los Angeles"/>
    <x v="0"/>
    <s v="A crowdsourced platform with curated lists of all topics. Visitors vote to shape the rankings, generating milliions of consumer datapoints."/>
    <s v="curated web|semantic web"/>
    <x v="28"/>
    <x v="0"/>
    <n v="4"/>
    <n v="5100000"/>
    <s v="2008-05-02"/>
    <s v="2008-06-01"/>
    <s v="2013-06-27"/>
    <m/>
    <s v="info@ranker.com"/>
    <s v="'323-467-6900"/>
    <s v="https://www.crunchbase.com/organization/ranker"/>
    <s v="https://www.twitter.com/ranker"/>
    <s v="http://www.facebook.com/ranker"/>
    <s v="a202a657-2890-c78c-f019-3b4f42324a63"/>
  </r>
  <r>
    <x v="47800"/>
    <s v="robinlabs.com"/>
    <s v="USA"/>
    <s v="CA"/>
    <s v="SF Bay Area"/>
    <s v="Palo Alto"/>
    <x v="0"/>
    <s v="Artificial intelligence for the masses."/>
    <s v="software"/>
    <x v="10"/>
    <x v="0"/>
    <n v="2"/>
    <n v="740000"/>
    <s v="2011-09-01"/>
    <s v="2011-06-13"/>
    <s v="2013-06-27"/>
    <m/>
    <s v="business@robinlabs.com"/>
    <s v="(650) 223-5797"/>
    <s v="https://www.crunchbase.com/organization/robin-labs"/>
    <s v="https://www.twitter.com/robinmagnifis"/>
    <m/>
    <s v="3b8e7de8-d131-9ba1-0f11-22251a45e931"/>
  </r>
  <r>
    <x v="47801"/>
    <s v="silvercloudhealth.com"/>
    <s v="USA"/>
    <s v="MA"/>
    <s v="Boston"/>
    <s v="Boston"/>
    <x v="0"/>
    <s v="SilverCloud’s solutions are used by payers and providers to provide immediate access to evidence-based and supported digital therapies."/>
    <s v="cloud data services|enterprise software|health care"/>
    <x v="1872"/>
    <x v="0"/>
    <n v="1"/>
    <n v="1929900"/>
    <s v="2011-01-01"/>
    <s v="2013-06-27"/>
    <s v="2013-06-27"/>
    <m/>
    <s v="info@silvercloudhealth.com"/>
    <n v="35315549771"/>
    <s v="https://www.crunchbase.com/organization/silvercloud-health"/>
    <s v="https://www.twitter.com/silvercloudh"/>
    <m/>
    <s v="93c73367-5f5b-90c0-affa-6242baa82573"/>
  </r>
  <r>
    <x v="47802"/>
    <s v="tellwise.com"/>
    <s v="USA"/>
    <s v="WA"/>
    <s v="Seattle"/>
    <s v="Bellevue"/>
    <x v="0"/>
    <s v="TellWise offers sales engagement and automated-selling solutions to its customers."/>
    <s v="enterprise software"/>
    <x v="10"/>
    <x v="0"/>
    <n v="1"/>
    <n v="3000000"/>
    <s v="2012-01-01"/>
    <s v="2013-06-27"/>
    <s v="2013-06-27"/>
    <m/>
    <s v="info@tellwise.com"/>
    <s v="'425-409-9302"/>
    <s v="https://www.crunchbase.com/organization/tellwise"/>
    <s v="https://www.twitter.com/tellwise"/>
    <s v="http://www.facebook.com/tellwise"/>
    <s v="64bee077-6e8c-e0fb-acec-5fa1cd6ac615"/>
  </r>
  <r>
    <x v="47803"/>
    <s v="trieasystems.com"/>
    <s v="USA"/>
    <s v="PA"/>
    <s v="PA - Other"/>
    <s v="Frederick"/>
    <x v="0"/>
    <s v="Triea Systems is a heat exchange system allowing users to transfer heat from existing sources instead of burning fossil fuels."/>
    <s v="clean energy|environmental engineering|renewable energy"/>
    <x v="1927"/>
    <x v="1"/>
    <n v="1"/>
    <n v="2200000"/>
    <s v="2010-01-01"/>
    <s v="2013-06-27"/>
    <s v="2013-06-27"/>
    <m/>
    <s v="info@trieatechnologies.com"/>
    <s v="'304-676-4513"/>
    <s v="https://www.crunchbase.com/organization/triea-systems"/>
    <s v="https://www.twitter.com/trieasys"/>
    <s v="http://www.facebook.com/trieasys"/>
    <s v="0a55d07d-ee10-2e4f-3dc7-b3bd8392b41c"/>
  </r>
  <r>
    <x v="47804"/>
    <s v="tunaspot.com"/>
    <s v="SWE"/>
    <m/>
    <s v="Malmo"/>
    <s v="Malmö"/>
    <x v="0"/>
    <s v="Tunaspot is a location-based music platform filtering suitable music for a desired location or activity."/>
    <s v="music"/>
    <x v="223"/>
    <x v="1"/>
    <n v="2"/>
    <n v="524320"/>
    <s v="2011-01-01"/>
    <s v="2013-06-04"/>
    <s v="2013-06-27"/>
    <m/>
    <m/>
    <s v="46 73 58 48 88"/>
    <s v="https://www.crunchbase.com/organization/tunaspot"/>
    <s v="https://www.twitter.com/tunaspot"/>
    <m/>
    <s v="c6c1f531-64be-ec26-d38f-a465a789000a"/>
  </r>
  <r>
    <x v="47805"/>
    <s v="westinghousenuclear.com"/>
    <s v="USA"/>
    <s v="PA"/>
    <s v="PA - Other"/>
    <s v="Cranberry"/>
    <x v="0"/>
    <s v="Westinghouse Electric Corporation provides nuclear power, fuel, services, technology, plant design, and equipment."/>
    <s v="electrical distribution|innovation management"/>
    <x v="300"/>
    <x v="4"/>
    <n v="1"/>
    <n v="3500000"/>
    <s v="1884-01-01"/>
    <s v="2013-06-27"/>
    <s v="2013-06-27"/>
    <m/>
    <m/>
    <s v="(866)442-7873"/>
    <s v="https://www.crunchbase.com/organization/westinghouse-electric-corporation"/>
    <s v="https://www.twitter.com/wecnuclear"/>
    <s v="https://www.facebook.com/westinghousenuclear"/>
    <s v="7d3513ec-0a00-c9fb-e849-99ae38c82e17"/>
  </r>
  <r>
    <x v="47806"/>
    <s v="whatsnexx.com"/>
    <s v="CAN"/>
    <s v="QC"/>
    <s v="Montreal"/>
    <s v="Montréal"/>
    <x v="0"/>
    <s v="WhatsNexx Moments leverages marketing apps and consolidating campaign management across channels and locations to build client experiences."/>
    <s v="b2b|marketing automation|software"/>
    <x v="124"/>
    <x v="2"/>
    <n v="2"/>
    <n v="2330000"/>
    <s v="2008-01-01"/>
    <s v="2010-11-01"/>
    <s v="2013-06-27"/>
    <m/>
    <s v="info@whatsnexx.com"/>
    <m/>
    <s v="https://www.crunchbase.com/organization/whatsnexx"/>
    <s v="https://www.twitter.com/whatsnexx"/>
    <m/>
    <s v="b273a812-a81b-e12d-3c72-b4f942269418"/>
  </r>
  <r>
    <x v="47807"/>
    <s v="yillio.com"/>
    <s v="USA"/>
    <s v="NC"/>
    <s v="Greenville, North Carolina"/>
    <s v="Edenton"/>
    <x v="0"/>
    <s v="YILLIO is a social GPS helping users discover and share places and deals along their routes."/>
    <s v="software"/>
    <x v="10"/>
    <x v="1"/>
    <n v="1"/>
    <n v="95000"/>
    <s v="2011-01-01"/>
    <s v="2013-06-27"/>
    <s v="2013-06-27"/>
    <m/>
    <s v="affiliate@yillio.com"/>
    <s v="'919-274-3892"/>
    <s v="https://www.crunchbase.com/organization/yillio"/>
    <s v="https://www.twitter.com/yillioapp"/>
    <s v="http://www.facebook.com/yillio"/>
    <s v="2df1f89f-46c4-0d59-a842-61b41a7356d1"/>
  </r>
  <r>
    <x v="47808"/>
    <s v="aliveshoes.com"/>
    <s v="NLD"/>
    <m/>
    <s v="Amsterdam"/>
    <s v="Amsterdam"/>
    <x v="0"/>
    <s v="AliveShoes lets you design, buy and sell your own footwear, completely online, in just a few minutes."/>
    <s v="e-commerce platforms|fashion|manufacturing|product design|shoes"/>
    <x v="6601"/>
    <x v="0"/>
    <n v="2"/>
    <n v="1019802.41589474"/>
    <s v="2011-01-01"/>
    <s v="2013-01-02"/>
    <s v="2013-06-26"/>
    <m/>
    <m/>
    <s v="39 0734 87 19 56"/>
    <s v="https://www.crunchbase.com/organization/aliveshoes"/>
    <s v="https://www.twitter.com/aliveshoes"/>
    <m/>
    <s v="809659ab-dafa-6c30-a473-b5bf85e3b074"/>
  </r>
  <r>
    <x v="47809"/>
    <s v="arkex.com"/>
    <s v="GBR"/>
    <m/>
    <s v="London"/>
    <s v="Cambridge"/>
    <x v="0"/>
    <s v="ARKeX is a geophysical service company enabling explorationists to gain a complete understanding of subsurface geology."/>
    <s v="energy|oil and gas|software"/>
    <x v="1149"/>
    <x v="6"/>
    <n v="5"/>
    <n v="62097286.293217801"/>
    <s v="2004-01-01"/>
    <s v="2004-03-09"/>
    <s v="2013-06-26"/>
    <m/>
    <s v="enquiries@arkex.com"/>
    <s v="'+44 (0)1223 427400"/>
    <s v="https://www.crunchbase.com/organization/arkex"/>
    <s v="https://www.twitter.com/arkex"/>
    <m/>
    <s v="84ebf41f-8b71-bb75-c5e2-0f36d91db484"/>
  </r>
  <r>
    <x v="47810"/>
    <s v="bump-network.com"/>
    <s v="USA"/>
    <s v="CA"/>
    <s v="San Diego"/>
    <s v="La Jolla"/>
    <x v="0"/>
    <s v="BUMP Network provides cloud-based transaction, membership, and communication technologies."/>
    <s v="analytics|saas|software"/>
    <x v="123"/>
    <x v="6"/>
    <n v="4"/>
    <n v="8500000"/>
    <s v="2009-06-01"/>
    <s v="2010-05-04"/>
    <s v="2013-06-26"/>
    <m/>
    <s v="support@bump.com"/>
    <s v="'858-459-4489"/>
    <s v="https://www.crunchbase.com/organization/bump-com"/>
    <s v="https://www.twitter.com/bumpnetwork"/>
    <s v="https://www.facebook.com/events.com.do.more"/>
    <s v="15f42f9b-b8a7-bd5f-cd74-72440f2c28e6"/>
  </r>
  <r>
    <x v="47811"/>
    <s v="buyt.in"/>
    <s v="IND"/>
    <m/>
    <s v="New Delhi"/>
    <s v="New Delhi"/>
    <x v="2"/>
    <s v="Buyt.In is a search engine that enables its users to discover, compare, and purchase products from a range of e-commerce portals."/>
    <s v="e-commerce|search engine"/>
    <x v="314"/>
    <x v="2"/>
    <n v="1"/>
    <n v="1000000"/>
    <s v="2012-08-01"/>
    <s v="2013-06-26"/>
    <s v="2013-06-26"/>
    <m/>
    <s v="business@buyt.in"/>
    <m/>
    <s v="https://www.crunchbase.com/organization/buyt-in"/>
    <s v="https://www.twitter.com/buytin"/>
    <s v="http://www.facebook.com/buyt.in"/>
    <s v="5207bbbc-9b2b-d378-fd7a-ef176deef8b2"/>
  </r>
  <r>
    <x v="47812"/>
    <s v="hello.cinemur.fr"/>
    <s v="FRA"/>
    <m/>
    <s v="Paris"/>
    <s v="Paris"/>
    <x v="0"/>
    <s v="Cinemur is an online platform providing movie theater schedules, trailers, and recommendation sharing features."/>
    <s v="online auctions|scheduling|theatre"/>
    <x v="6602"/>
    <x v="1"/>
    <n v="1"/>
    <n v="2573200"/>
    <s v="2012-01-01"/>
    <s v="2013-06-26"/>
    <s v="2013-06-26"/>
    <m/>
    <s v="hello@cinemur.fr"/>
    <s v="33 1 44 54 33 37"/>
    <s v="https://www.crunchbase.com/organization/cinemur"/>
    <s v="https://www.twitter.com/cinemur"/>
    <s v="http://www.facebook.com/cinemurapp"/>
    <s v="7ff4250d-12a4-354c-03b6-bbe6445aafba"/>
  </r>
  <r>
    <x v="47813"/>
    <s v="clickquotesave.com"/>
    <s v="USA"/>
    <s v="FL"/>
    <s v="Ft. Lauderdale"/>
    <s v="Fort Lauderdale"/>
    <x v="0"/>
    <s v="Click Quote Save is a lead generation, white-labeled client acquisition solution for financial institutions."/>
    <s v="finance|insurance|lead generation"/>
    <x v="1779"/>
    <x v="0"/>
    <n v="1"/>
    <n v="500000"/>
    <s v="2012-01-01"/>
    <s v="2013-06-26"/>
    <s v="2013-06-26"/>
    <m/>
    <m/>
    <s v="'888-678-5939"/>
    <s v="https://www.crunchbase.com/organization/click-quote-save"/>
    <m/>
    <m/>
    <s v="435e888e-623c-efcd-0de3-d0a860b08273"/>
  </r>
  <r>
    <x v="47814"/>
    <s v="complix.com"/>
    <s v="BEL"/>
    <m/>
    <s v="Brussels"/>
    <s v="Diepenbeek"/>
    <x v="0"/>
    <s v="Complix is a biopharmaceutical company developing Alphabodies, a novel class of biopharmaceuticals."/>
    <s v="biotechnology|health care|therapeutics"/>
    <x v="44"/>
    <x v="0"/>
    <n v="3"/>
    <n v="24399800"/>
    <s v="2008-01-01"/>
    <s v="2010-06-10"/>
    <s v="2013-06-26"/>
    <m/>
    <s v="info@complix.com"/>
    <s v="32 9 241 57 15"/>
    <s v="https://www.crunchbase.com/organization/complix"/>
    <m/>
    <m/>
    <s v="ec87d2b0-e9e1-a8fb-f38a-629eac764737"/>
  </r>
  <r>
    <x v="47815"/>
    <s v="connectv.com"/>
    <s v="USA"/>
    <s v="CA"/>
    <s v="SF Bay Area"/>
    <s v="Emeryville"/>
    <x v="0"/>
    <s v="ConnecTV offers a social TV platform that allows viewers to chat with their friends while watching TV shows."/>
    <s v="social|social network|tv"/>
    <x v="561"/>
    <x v="0"/>
    <n v="2"/>
    <n v="2927500"/>
    <s v="2010-01-01"/>
    <s v="2011-06-06"/>
    <s v="2013-06-26"/>
    <m/>
    <s v="info@connectv.com"/>
    <m/>
    <s v="https://www.crunchbase.com/organization/connectv-com"/>
    <s v="https://www.twitter.com/connectv"/>
    <s v="http://www.facebook.com/connectvfans"/>
    <s v="46394410-d409-d9b6-bf48-61b7dd1bcc7a"/>
  </r>
  <r>
    <x v="47816"/>
    <s v="eotica.com.br"/>
    <s v="BRA"/>
    <m/>
    <s v="BRA - Other"/>
    <s v="Vila Olímpia"/>
    <x v="0"/>
    <s v="eÓtica is an online store that sells contact lenses, prescription glasses, sunglasses, frames, and accessories in Brazil."/>
    <s v="e-commerce|eyewear|internet"/>
    <x v="682"/>
    <x v="0"/>
    <n v="3"/>
    <m/>
    <s v="2012-10-01"/>
    <s v="2012-06-01"/>
    <s v="2013-06-26"/>
    <m/>
    <s v="atendimento@eotica.com.br"/>
    <n v="551130643003"/>
    <s v="https://www.crunchbase.com/organization/etica"/>
    <s v="https://www.twitter.com/eotica"/>
    <s v="http://www.facebook.com/eotica"/>
    <s v="8af728a6-2f6b-3a14-39b3-a7f0c04d7a39"/>
  </r>
  <r>
    <x v="47817"/>
    <s v="hyperstealth.com"/>
    <s v="CAN"/>
    <s v="BC"/>
    <s v="Maple Ridge"/>
    <s v="Maple Ridge"/>
    <x v="0"/>
    <s v="HyperStealth Biotechnology develops military camouflage technology used in uniforms, vehicles, hunting tools, and stealth activities."/>
    <s v="biotechnology|medical device"/>
    <x v="44"/>
    <x v="0"/>
    <n v="1"/>
    <n v="19654"/>
    <s v="1999-03-01"/>
    <s v="2013-06-26"/>
    <s v="2013-06-26"/>
    <m/>
    <s v="info@hyperstealth.com"/>
    <s v="(604)961-7046"/>
    <s v="https://www.crunchbase.com/organization/hyperstealth-biotechnology"/>
    <s v="https://www.twitter.com/hyperstealth"/>
    <s v="https://www.facebook.com/permalink.php"/>
    <s v="348171a1-4484-b66a-4f7a-80819ff5d2e1"/>
  </r>
  <r>
    <x v="47818"/>
    <m/>
    <s v="USA"/>
    <s v="FL"/>
    <s v="Ft. Lauderdale"/>
    <s v="Coral Springs"/>
    <x v="0"/>
    <s v="I Gotchu was created to deliver the food that many have desired and cannot find due to cost and taste."/>
    <s v="hospitality"/>
    <x v="22"/>
    <x v="2"/>
    <n v="1"/>
    <m/>
    <m/>
    <s v="2013-06-26"/>
    <s v="2013-06-26"/>
    <m/>
    <m/>
    <m/>
    <s v="https://www.crunchbase.com/organization/i-gotchu"/>
    <m/>
    <m/>
    <s v="d891414c-41c7-9e14-2baa-2b1f52d003a0"/>
  </r>
  <r>
    <x v="47819"/>
    <s v="inadco.com"/>
    <s v="USA"/>
    <s v="CA"/>
    <s v="SF Bay Area"/>
    <s v="Palo Alto"/>
    <x v="0"/>
    <s v="Inadco creates 'native form ads' that facilitates a two-way communication system between marketers and consumers."/>
    <s v="advertising|communications infrastructure|mobile advertising"/>
    <x v="6603"/>
    <x v="0"/>
    <n v="3"/>
    <n v="17000000"/>
    <s v="2008-04-01"/>
    <s v="2009-01-01"/>
    <s v="2013-06-26"/>
    <m/>
    <s v="info@inadco.com"/>
    <n v="6502514915"/>
    <s v="https://www.crunchbase.com/organization/inadco"/>
    <s v="https://www.twitter.com/inadco"/>
    <s v="http://www.facebook.com/inadcoformads"/>
    <s v="93a4f397-1f20-37e7-f269-462cc98890df"/>
  </r>
  <r>
    <x v="47820"/>
    <s v="localmagnetcalls.com"/>
    <s v="USA"/>
    <s v="TX"/>
    <s v="Austin"/>
    <s v="Austin"/>
    <x v="0"/>
    <s v="Localmagnet provides call performance marketing services to small and medium sized businesses."/>
    <s v="marketing|service industry|small and medium businesses"/>
    <x v="208"/>
    <x v="1"/>
    <n v="1"/>
    <n v="25000"/>
    <s v="2012-01-01"/>
    <s v="2013-06-26"/>
    <s v="2013-06-26"/>
    <m/>
    <s v="info@localmagnetcalls.com"/>
    <s v="'512-329-1916"/>
    <s v="https://www.crunchbase.com/organization/local-magnet"/>
    <m/>
    <m/>
    <s v="fbd4233d-9890-0ce1-2d65-2f1262c64028"/>
  </r>
  <r>
    <x v="47821"/>
    <s v="ludei.com"/>
    <s v="USA"/>
    <s v="CA"/>
    <s v="SF Bay Area"/>
    <s v="San Francisco"/>
    <x v="0"/>
    <s v="Ludei offers a platform that allows developers to optimize and publish HTML5 apps."/>
    <s v="android|apps|ios|mobile|web development"/>
    <x v="127"/>
    <x v="0"/>
    <n v="1"/>
    <n v="1500000"/>
    <s v="2011-01-01"/>
    <s v="2013-06-26"/>
    <s v="2013-06-26"/>
    <m/>
    <s v="info@ludei.com"/>
    <n v="34902908889"/>
    <s v="https://www.crunchbase.com/organization/ludei"/>
    <s v="https://www.twitter.com/ludei"/>
    <m/>
    <s v="590f24e9-feb6-897f-498a-d68af9bf2a9d"/>
  </r>
  <r>
    <x v="47822"/>
    <s v="nexplanar.com"/>
    <s v="USA"/>
    <s v="OR"/>
    <s v="Portland, Oregon"/>
    <s v="Hillsboro"/>
    <x v="2"/>
    <s v="NexPlanar builds chemical mechanical planarization pads using its proprietary nano-domain technology for the semiconductor device industry."/>
    <s v="nanotechnology|product design|semiconductor"/>
    <x v="6604"/>
    <x v="8"/>
    <n v="8"/>
    <n v="73000000"/>
    <s v="2003-01-01"/>
    <s v="2004-03-01"/>
    <s v="2013-06-26"/>
    <m/>
    <s v="info@nexplanar.com"/>
    <s v="'503-619-2345"/>
    <s v="https://www.crunchbase.com/organization/nexplanar"/>
    <s v="https://www.twitter.com/cabotmicrocorp"/>
    <m/>
    <s v="a3adbd6f-d75e-28b8-13b5-ff4cde806fbb"/>
  </r>
  <r>
    <x v="47823"/>
    <s v="ngrain.com"/>
    <s v="CAN"/>
    <s v="BC"/>
    <s v="Vancouver"/>
    <s v="Vancouver"/>
    <x v="0"/>
    <s v="NGRAIN produces 3D computer graphics and tools to create 3D visualizations, applications and simulations."/>
    <s v="3d technology|augmented reality|software"/>
    <x v="136"/>
    <x v="0"/>
    <n v="2"/>
    <n v="21970000"/>
    <s v="2000-01-01"/>
    <s v="2007-04-30"/>
    <s v="2013-06-26"/>
    <m/>
    <s v="marketing@ngrain.com"/>
    <s v="(160) 466-9997"/>
    <s v="https://www.crunchbase.com/organization/ngrain"/>
    <s v="https://www.twitter.com/ngrain"/>
    <m/>
    <s v="395bedf5-c61c-baa7-e915-a58ba944dd35"/>
  </r>
  <r>
    <x v="47824"/>
    <s v="oneearthdesigns.com"/>
    <s v="USA"/>
    <s v="MA"/>
    <s v="Boston"/>
    <s v="Cambridge"/>
    <x v="0"/>
    <s v="One Earth Designs develops high-performance solar cookers that reduce fuel consumption and exposure to toxic stove pollution."/>
    <s v="energy|social entrepreneurship"/>
    <x v="3374"/>
    <x v="0"/>
    <n v="1"/>
    <m/>
    <s v="2012-01-01"/>
    <s v="2013-06-26"/>
    <s v="2013-06-26"/>
    <m/>
    <s v="hello@oneearthdesigns.com"/>
    <n v="85227538998"/>
    <s v="https://www.crunchbase.com/organization/one-earth-designs"/>
    <s v="https://www.twitter.com/oneearthdesigns"/>
    <s v="http://www.facebook.com/oneearthdesigns"/>
    <s v="c54effaa-4ca7-603c-ee2f-6458ac182052"/>
  </r>
  <r>
    <x v="47825"/>
    <s v="perceptis.com"/>
    <s v="USA"/>
    <s v="SC"/>
    <s v="Greenville - Spartanburg"/>
    <s v="Greenville"/>
    <x v="2"/>
    <s v="Perceptis is a BPO service provider offering customer care, technical support and back-office services."/>
    <s v="consulting|customer service|information services|outsourcing"/>
    <x v="761"/>
    <x v="8"/>
    <n v="2"/>
    <n v="7500000"/>
    <s v="2004-05-01"/>
    <s v="2010-09-09"/>
    <s v="2013-06-26"/>
    <m/>
    <s v="inquiries@perceptis.com"/>
    <n v="8643824060"/>
    <s v="https://www.crunchbase.com/organization/perceptis"/>
    <s v="https://www.twitter.com/perceptis_help"/>
    <s v="https://www.facebook.com/perceptisitservicesoutsourcingandconsulting"/>
    <s v="1267fcf0-5bc1-d7b1-fde9-f8884f2e396f"/>
  </r>
  <r>
    <x v="47826"/>
    <s v="retrofitamerica.com"/>
    <s v="USA"/>
    <s v="GA"/>
    <s v="Atlanta"/>
    <s v="Atlanta"/>
    <x v="0"/>
    <s v="Retrofit America will build America's leading network of home performance contractors."/>
    <m/>
    <x v="5"/>
    <x v="1"/>
    <n v="1"/>
    <m/>
    <s v="2009-11-29"/>
    <s v="2013-06-26"/>
    <s v="2013-06-26"/>
    <m/>
    <s v="info@retrofitamerica.com"/>
    <s v="'+1 (877) 813-0777"/>
    <s v="https://www.crunchbase.com/organization/retrofit-america-inc"/>
    <s v="https://www.twitter.com/retrofitamerica"/>
    <s v="http://www.facebook.com/retrofitamerica"/>
    <s v="e0cda6ba-70fd-2283-e35b-caec6bae53f1"/>
  </r>
  <r>
    <x v="47827"/>
    <s v="seeblings.com"/>
    <s v="ISR"/>
    <m/>
    <s v="Tel Aviv"/>
    <s v="Tel Aviv"/>
    <x v="0"/>
    <s v="Seeblings is a mobile app for creating and sharing interactive video greetings designed with Augmented Reality technology."/>
    <s v="gift card|mobile|video"/>
    <x v="6605"/>
    <x v="1"/>
    <n v="1"/>
    <m/>
    <s v="2012-01-01"/>
    <s v="2013-06-26"/>
    <s v="2013-06-26"/>
    <m/>
    <s v="contact@seeblings.com"/>
    <m/>
    <s v="https://www.crunchbase.com/organization/seeblings"/>
    <s v="https://www.twitter.com/seeblings"/>
    <s v="https://www.facebook.com/seeblings"/>
    <s v="c755846f-98ad-ea51-6f53-413ff83e6bac"/>
  </r>
  <r>
    <x v="47828"/>
    <s v="snyppit.com"/>
    <s v="SGP"/>
    <m/>
    <s v="Singapore"/>
    <s v="Singapore"/>
    <x v="0"/>
    <s v="Snyppit is an app that enables its users to share moments of their life with friends and family by using video stickers."/>
    <s v="mobile"/>
    <x v="15"/>
    <x v="1"/>
    <n v="1"/>
    <n v="521000"/>
    <s v="2012-12-24"/>
    <s v="2013-06-26"/>
    <s v="2013-06-26"/>
    <m/>
    <m/>
    <m/>
    <s v="https://www.crunchbase.com/organization/snyppit"/>
    <s v="https://www.twitter.com/snyppit"/>
    <s v="https://www.facebook.com/snyppit"/>
    <s v="8455e4e2-8e0e-38b0-cd29-71ead18ea7bf"/>
  </r>
  <r>
    <x v="47829"/>
    <s v="sparq.it"/>
    <s v="USA"/>
    <s v="WA"/>
    <s v="Seattle"/>
    <s v="Seattle"/>
    <x v="2"/>
    <s v="SPARQ facilitates mobile app usage to help customers buy, share and consume products, services and content anywhere."/>
    <s v="mobile"/>
    <x v="15"/>
    <x v="0"/>
    <n v="2"/>
    <n v="1201000"/>
    <s v="2010-01-01"/>
    <s v="2010-08-06"/>
    <s v="2013-06-26"/>
    <m/>
    <s v="support@sparq.it"/>
    <m/>
    <s v="https://www.crunchbase.com/organization/mskynet"/>
    <m/>
    <m/>
    <s v="a554af1e-4525-86ce-942e-582a774ca07b"/>
  </r>
  <r>
    <x v="47830"/>
    <s v="spectra7.com"/>
    <s v="USA"/>
    <s v="CA"/>
    <s v="SF Bay Area"/>
    <s v="Palo Alto"/>
    <x v="0"/>
    <s v="Spectra7 Microsystems is an analog semiconductor manufacturer offering wireless infrastructure products."/>
    <s v="manufacturing|semiconductor|wireless"/>
    <x v="1946"/>
    <x v="0"/>
    <n v="2"/>
    <n v="11097772"/>
    <s v="2012-01-01"/>
    <s v="2012-08-14"/>
    <s v="2013-06-26"/>
    <m/>
    <m/>
    <n v="6507526957"/>
    <s v="https://www.crunchbase.com/organization/spectra7-microsystems"/>
    <s v="https://www.twitter.com/spectra7_"/>
    <m/>
    <s v="4dd30abc-b115-310f-f2ed-2c8b5b48a49a"/>
  </r>
  <r>
    <x v="47831"/>
    <s v="coloradonotary.net"/>
    <s v="USA"/>
    <s v="CO"/>
    <s v="Colorado Springs"/>
    <s v="Colorado Springs"/>
    <x v="0"/>
    <s v="We provide Colorado Secretary of State Approved Notary Public Required Education &amp; Training and Continuing Education."/>
    <s v="education"/>
    <x v="38"/>
    <x v="2"/>
    <n v="1"/>
    <m/>
    <s v="2013-07-08"/>
    <s v="2013-06-26"/>
    <s v="2013-06-26"/>
    <m/>
    <m/>
    <m/>
    <s v="https://www.crunchbase.com/organization/the-colorado-notary-network"/>
    <m/>
    <m/>
    <s v="3bc97480-37da-69c1-4916-55e6fcb4b25f"/>
  </r>
  <r>
    <x v="47832"/>
    <s v="toplinegamelabs.com"/>
    <s v="USA"/>
    <s v="CA"/>
    <s v="Los Angeles"/>
    <s v="Los Angeles"/>
    <x v="0"/>
    <s v="TopLine Game Labs is a developer of fantasy sports and social gaming platform."/>
    <s v="gaming|internet|social media|sports"/>
    <x v="3358"/>
    <x v="0"/>
    <n v="1"/>
    <n v="25000000"/>
    <s v="2013-01-01"/>
    <s v="2013-06-26"/>
    <s v="2013-06-26"/>
    <m/>
    <s v="contact@toplinegamelabs.com"/>
    <n v="12128294823"/>
    <s v="https://www.crunchbase.com/organization/topline-game-labs"/>
    <s v="https://www.twitter.com/toplinegamelabs"/>
    <s v="http://www.facebook.com/toplinegamelabs"/>
    <s v="21f899aa-2954-7e6b-5550-62c78e44be6c"/>
  </r>
  <r>
    <x v="47833"/>
    <s v="ultrasoc.com"/>
    <s v="GBR"/>
    <m/>
    <s v="London"/>
    <s v="Cambridge"/>
    <x v="0"/>
    <s v="UltraSoC Technologies provides SoC infrastructure to enable rapid development of embedded systems."/>
    <s v="hardware|software"/>
    <x v="136"/>
    <x v="0"/>
    <n v="3"/>
    <n v="6011727"/>
    <s v="2005-01-01"/>
    <s v="2009-02-01"/>
    <s v="2013-06-26"/>
    <m/>
    <s v="enquiries@ultrasoc.com"/>
    <s v="44 1223 422133"/>
    <s v="https://www.crunchbase.com/organization/ultrasoc"/>
    <s v="https://www.twitter.com/ultrasoc"/>
    <m/>
    <s v="f401d208-509c-83a8-f6dc-1e80fcc5bc16"/>
  </r>
  <r>
    <x v="47834"/>
    <s v="vaccibody.com"/>
    <s v="NOR"/>
    <m/>
    <s v="Oslo"/>
    <s v="Oslo"/>
    <x v="0"/>
    <s v="Vaccibody develops technology for novel vaccines and an immunotherapy against HPV-induced malignancies."/>
    <s v="biotechnology"/>
    <x v="36"/>
    <x v="2"/>
    <n v="2"/>
    <n v="3490077"/>
    <s v="2007-01-01"/>
    <s v="2012-11-12"/>
    <s v="2013-06-26"/>
    <m/>
    <s v="info@vaccibody.com"/>
    <s v="47 22 95 81 90"/>
    <s v="https://www.crunchbase.com/organization/vaccibody"/>
    <m/>
    <m/>
    <s v="3b31ab46-5857-c49c-6a3c-f72a1a37279f"/>
  </r>
  <r>
    <x v="47835"/>
    <s v="vormetric.com"/>
    <s v="USA"/>
    <s v="CA"/>
    <s v="SF Bay Area"/>
    <s v="San Jose"/>
    <x v="2"/>
    <s v="Vormetric provides enterprise encryption and key management services that enable corporations to protect their data."/>
    <s v="cloud computing|database|enterprise software|network security"/>
    <x v="755"/>
    <x v="3"/>
    <n v="4"/>
    <n v="45000000"/>
    <s v="2001-01-01"/>
    <s v="2002-10-07"/>
    <s v="2013-06-26"/>
    <m/>
    <s v="sales@vormetric.com"/>
    <s v="'408-433-6000"/>
    <s v="https://www.crunchbase.com/organization/vormetric"/>
    <s v="https://www.twitter.com/vormetric"/>
    <s v="http://www.facebook.com/vormetricinc"/>
    <s v="5ca6d5d4-f1cf-89f1-43f8-3cbf96a64ea2"/>
  </r>
  <r>
    <x v="47836"/>
    <s v="weboost.com"/>
    <s v="USA"/>
    <s v="UT"/>
    <s v="UT - Other"/>
    <s v="Saint George"/>
    <x v="0"/>
    <s v="weBoost manufactures cell phone signal boosters that help keep you connected at home or on the go."/>
    <s v="electronics|mobile|wireless"/>
    <x v="879"/>
    <x v="6"/>
    <n v="1"/>
    <m/>
    <s v="1966-01-01"/>
    <s v="2013-06-26"/>
    <s v="2013-06-26"/>
    <m/>
    <s v="support@weboost.com"/>
    <s v="(435)673-5021"/>
    <s v="https://www.crunchbase.com/organization/weboost-2"/>
    <s v="https://www.twitter.com/weboost"/>
    <s v="https://www.facebook.com/weboost"/>
    <s v="2bf83ff6-c0d9-dca5-64ec-3579012010e2"/>
  </r>
  <r>
    <x v="47837"/>
    <s v="warmupspetfood.com"/>
    <s v="USA"/>
    <s v="PA"/>
    <s v="Pittsburgh"/>
    <s v="Wexford"/>
    <x v="0"/>
    <s v="Manufactures of warm meals for dogs."/>
    <s v="manufacturing"/>
    <x v="41"/>
    <x v="1"/>
    <n v="1"/>
    <m/>
    <s v="2012-01-01"/>
    <s v="2013-06-26"/>
    <s v="2013-06-26"/>
    <m/>
    <s v="info@warmupspetfood.com"/>
    <s v="(724) 933-3444"/>
    <s v="https://www.crunchbase.com/organization/wexford-farms"/>
    <s v="https://www.twitter.com/warmupspetfood"/>
    <s v="http://www.facebook.com/pages/warm-ups/329382830494953"/>
    <s v="e0934d8b-1074-103b-ddd4-d35ebb9b16ec"/>
  </r>
  <r>
    <x v="47838"/>
    <s v="xconnect.net"/>
    <s v="GBR"/>
    <m/>
    <s v="London"/>
    <s v="London"/>
    <x v="0"/>
    <s v="XConnect provides interconnection services driving the adoption of IP-based multimedia communications."/>
    <s v="messaging|telecommunications|video|voip"/>
    <x v="474"/>
    <x v="6"/>
    <n v="3"/>
    <n v="32000000"/>
    <s v="2005-01-01"/>
    <s v="2007-04-24"/>
    <s v="2013-06-26"/>
    <m/>
    <m/>
    <s v="44 20 8371 4800"/>
    <s v="https://www.crunchbase.com/organization/xconnect"/>
    <s v="https://www.twitter.com/xconnectglobal"/>
    <m/>
    <s v="a32efc2d-eff4-325b-4e9c-ba7ae8d6602f"/>
  </r>
  <r>
    <x v="47839"/>
    <s v="facebook.com"/>
    <s v="PRT"/>
    <m/>
    <s v="PRT - Other"/>
    <s v="Alfena"/>
    <x v="0"/>
    <s v="5ensesinfood is a Portugal-based company that develops and commercializes functional food ingredients for the food and drinks market."/>
    <s v="food processing"/>
    <x v="7"/>
    <x v="2"/>
    <n v="1"/>
    <n v="1835600.15384077"/>
    <s v="2013-01-01"/>
    <s v="2013-06-25"/>
    <s v="2013-06-25"/>
    <m/>
    <m/>
    <m/>
    <s v="https://www.crunchbase.com/organization/5ensesinfood"/>
    <m/>
    <m/>
    <s v="58fc3a9b-44b5-d703-fc23-8d54d7227336"/>
  </r>
  <r>
    <x v="47840"/>
    <s v="7write.com"/>
    <s v="NLD"/>
    <m/>
    <s v="Amsterdam"/>
    <s v="Amsterdam"/>
    <x v="0"/>
    <s v="7write BV provides book publishing services for writers worldwide."/>
    <s v="publishing"/>
    <x v="233"/>
    <x v="1"/>
    <n v="2"/>
    <n v="269236.44151480601"/>
    <s v="2013-03-01"/>
    <s v="2013-04-02"/>
    <s v="2013-06-25"/>
    <m/>
    <s v="hello@7write.com"/>
    <n v="31646852528"/>
    <s v="https://www.crunchbase.com/organization/7write"/>
    <s v="https://www.twitter.com/7write"/>
    <s v="http://www.facebook.com/7write"/>
    <s v="cc3951bc-85a4-c78f-abdc-f1c098f3c818"/>
  </r>
  <r>
    <x v="47841"/>
    <s v="accentia.net"/>
    <s v="USA"/>
    <s v="FL"/>
    <s v="Tampa"/>
    <s v="Tampa"/>
    <x v="1"/>
    <s v="Accentia Biopharmaceuticals discovers, develops and commercializes immunotherapies to treat autoimmune-related diseases and cancer."/>
    <s v="biotechnology|health care"/>
    <x v="44"/>
    <x v="6"/>
    <n v="2"/>
    <n v="775000"/>
    <s v="2002-01-01"/>
    <s v="2012-02-08"/>
    <s v="2013-06-25"/>
    <m/>
    <m/>
    <s v="'813-864-2554"/>
    <s v="https://www.crunchbase.com/organization/accentia-biopharmaceuticals-inc"/>
    <m/>
    <m/>
    <s v="143f1d69-6158-1389-a683-60488c16b0e3"/>
  </r>
  <r>
    <x v="47842"/>
    <s v="appington.com"/>
    <s v="USA"/>
    <s v="CA"/>
    <s v="SF Bay Area"/>
    <s v="San Mateo"/>
    <x v="0"/>
    <s v="Appington is a method to add professional quality voice prompts to a user's mobile applications."/>
    <s v="advertising platforms|apps|mobile|mobile advertising"/>
    <x v="444"/>
    <x v="1"/>
    <n v="1"/>
    <n v="1200000"/>
    <s v="2011-10-01"/>
    <s v="2013-06-25"/>
    <s v="2013-06-25"/>
    <m/>
    <s v="info@appington.com"/>
    <m/>
    <s v="https://www.crunchbase.com/organization/appington"/>
    <s v="https://www.twitter.com/appington"/>
    <s v="http://www.facebook.com/appington"/>
    <s v="f816ffd7-60a6-733d-ba37-a673f33617ae"/>
  </r>
  <r>
    <x v="47843"/>
    <s v="artificial-solutions.com"/>
    <s v="ESP"/>
    <m/>
    <s v="Barcelona"/>
    <s v="Barcelona"/>
    <x v="0"/>
    <s v="Artificial Solutions' Natural Language Interaction allows users to converse with electronic devices in a human-like and intelligent manner."/>
    <s v="mobile|natural language processing|software"/>
    <x v="731"/>
    <x v="6"/>
    <n v="2"/>
    <n v="18826300"/>
    <s v="2001-01-01"/>
    <s v="2008-09-18"/>
    <s v="2013-06-25"/>
    <m/>
    <s v="info@artificial-solutions.com"/>
    <m/>
    <s v="https://www.crunchbase.com/organization/artificial-solutions"/>
    <s v="https://www.twitter.com/artisol"/>
    <s v="http://www.facebook.com/artificialsolutions"/>
    <s v="6c3afefc-8df0-f5c6-7b3e-d748aa62dd13"/>
  </r>
  <r>
    <x v="47844"/>
    <s v="useartisan.com"/>
    <s v="USA"/>
    <s v="PA"/>
    <s v="Philadelphia"/>
    <s v="Philadelphia"/>
    <x v="2"/>
    <s v="Artisan Mobile is a mobile software provider that enables marketers to understand user behavior, create segments, and more."/>
    <s v="analytics|android|apps|crm|ios|marketing automation|mobile|personalization|software"/>
    <x v="6606"/>
    <x v="0"/>
    <n v="2"/>
    <n v="7000000"/>
    <s v="2010-01-01"/>
    <s v="2012-04-11"/>
    <s v="2013-06-25"/>
    <m/>
    <s v="hello@useartisan.com"/>
    <m/>
    <s v="https://www.crunchbase.com/organization/artisan-mobile"/>
    <s v="https://www.twitter.com/artisanmobile"/>
    <m/>
    <s v="bf11837d-236c-5900-eb83-d4aab1c09d2e"/>
  </r>
  <r>
    <x v="47845"/>
    <s v="babyli.st"/>
    <s v="USA"/>
    <s v="CA"/>
    <s v="SF Bay Area"/>
    <s v="San Francisco"/>
    <x v="0"/>
    <s v="BabyList is an online universal baby registry that enables parents discover, request and buy products for newborns."/>
    <s v="e-commerce"/>
    <x v="63"/>
    <x v="0"/>
    <n v="2"/>
    <n v="650000"/>
    <s v="2011-02-05"/>
    <s v="2012-07-31"/>
    <s v="2013-06-25"/>
    <m/>
    <s v="hello@babyli.st"/>
    <m/>
    <s v="https://www.crunchbase.com/organization/babylist"/>
    <s v="https://www.twitter.com/baby_list"/>
    <s v="http://www.facebook.com/babylist"/>
    <s v="8b8ca7db-9d94-8c17-4531-b3a1f1e13fa3"/>
  </r>
  <r>
    <x v="47846"/>
    <s v="biba.com"/>
    <s v="USA"/>
    <s v="CA"/>
    <s v="SF Bay Area"/>
    <s v="San Francisco"/>
    <x v="0"/>
    <s v="Biba is a mobile-first business conferencing and messaging app that helps people get in touch instantly."/>
    <s v="apps|messaging|mobile"/>
    <x v="618"/>
    <x v="2"/>
    <n v="2"/>
    <n v="15515000"/>
    <s v="2012-01-01"/>
    <s v="2013-02-01"/>
    <s v="2013-06-25"/>
    <m/>
    <s v="support@biba.com"/>
    <m/>
    <s v="https://www.crunchbase.com/organization/biba"/>
    <s v="https://www.twitter.com/biba"/>
    <m/>
    <s v="62e6e61f-f98c-5832-547a-e8854168a25e"/>
  </r>
  <r>
    <x v="47847"/>
    <s v="bizo.com"/>
    <s v="USA"/>
    <s v="CA"/>
    <s v="SF Bay Area"/>
    <s v="San Francisco"/>
    <x v="2"/>
    <s v="Bizo is a marketing platform enabling B2B marketers to identify, reach and engage their target audiences online."/>
    <s v="advertising|b2b|marketing"/>
    <x v="296"/>
    <x v="6"/>
    <n v="4"/>
    <n v="28500000"/>
    <s v="2008-05-20"/>
    <s v="2008-05-20"/>
    <s v="2013-06-25"/>
    <m/>
    <s v="contact@bizo.com"/>
    <s v="'415-335-4054"/>
    <s v="https://www.crunchbase.com/organization/bizo"/>
    <s v="https://www.twitter.com/bizo"/>
    <s v="http://www.facebook.com/bizoinc"/>
    <s v="d05297c2-43cb-ed84-fb55-52c30612b585"/>
  </r>
  <r>
    <x v="47848"/>
    <s v="budgetsimple.com"/>
    <s v="USA"/>
    <s v="PA"/>
    <s v="Pittsburgh"/>
    <s v="Pittsburgh"/>
    <x v="0"/>
    <s v="BudgetSimple is an automated financial planner and free online budget solution that helps people save money and get their finances in order."/>
    <s v="curated web|finance|personal finance"/>
    <x v="436"/>
    <x v="0"/>
    <n v="1"/>
    <n v="25000"/>
    <s v="2006-01-01"/>
    <s v="2013-06-25"/>
    <s v="2013-06-25"/>
    <m/>
    <s v="budgetsimple@budgetsimple.com"/>
    <s v="'412-613-3642"/>
    <s v="https://www.crunchbase.com/organization/budgetsimple"/>
    <s v="https://www.twitter.com/budgetsimple"/>
    <s v="http://www.facebook.com/budgetsimple"/>
    <s v="7e6b5343-8650-392a-25ce-4015c4f9b79c"/>
  </r>
  <r>
    <x v="47849"/>
    <s v="cellcentric.com"/>
    <s v="GBR"/>
    <m/>
    <s v="London"/>
    <s v="Cambridge"/>
    <x v="0"/>
    <s v="CellCentric is a biotechnology company that targets at deubiquitinase (DUB) enzyme for cancer therapy."/>
    <s v="biotechnology"/>
    <x v="36"/>
    <x v="2"/>
    <n v="1"/>
    <n v="6515581"/>
    <s v="2003-01-01"/>
    <s v="2013-06-25"/>
    <s v="2013-06-25"/>
    <m/>
    <m/>
    <s v="44 1799 531 130"/>
    <s v="https://www.crunchbase.com/organization/cellcentric"/>
    <s v="https://www.twitter.com/cellcentric"/>
    <m/>
    <s v="72a4ea6a-9ce6-65c0-dea6-cb7bb6bd7696"/>
  </r>
  <r>
    <x v="47850"/>
    <s v="cinecoup.com"/>
    <s v="CAN"/>
    <s v="BC"/>
    <s v="Vancouver"/>
    <s v="Vancouver"/>
    <x v="0"/>
    <s v="CineCoup provides a disruptive model for indie filmmakers to develop, market and finance their feature films."/>
    <s v="photography"/>
    <x v="233"/>
    <x v="0"/>
    <n v="3"/>
    <n v="350000"/>
    <s v="2012-01-01"/>
    <s v="2012-05-22"/>
    <s v="2013-06-25"/>
    <m/>
    <s v="hello@cinecoup.com"/>
    <m/>
    <s v="https://www.crunchbase.com/organization/cinecoup"/>
    <s v="https://www.twitter.com/cinecoup"/>
    <s v="http://www.facebook.com/cinecoup"/>
    <s v="9dbb9f8d-bf1f-c967-04b8-3b1dc9f6db6c"/>
  </r>
  <r>
    <x v="47851"/>
    <s v="cloudlinktech.com"/>
    <s v="CAN"/>
    <s v="ON"/>
    <s v="Ottawa"/>
    <s v="Ottawa"/>
    <x v="0"/>
    <s v="CloudLink is a provider of cloud data security for both private and public cloud providers including AWS, EMC, IBM, Microsoft, and VMware."/>
    <s v="enterprise software"/>
    <x v="10"/>
    <x v="6"/>
    <n v="1"/>
    <n v="6000000"/>
    <s v="2003-01-01"/>
    <s v="2013-06-25"/>
    <s v="2013-06-25"/>
    <m/>
    <s v="afore_info@aforesolutions.com"/>
    <m/>
    <s v="https://www.crunchbase.com/organization/cloudlink-tech"/>
    <s v="https://www.twitter.com/cloudlinktech"/>
    <m/>
    <s v="7028a2e9-5e14-bc22-a038-0ee32779fb35"/>
  </r>
  <r>
    <x v="47852"/>
    <s v="decisionpace.com"/>
    <s v="USA"/>
    <s v="NY"/>
    <s v="Buffalo"/>
    <s v="Buffalo"/>
    <x v="0"/>
    <s v="Decision Pace is a web platform that creates real-time data visualizations without data warehousing, ETL or custom programming."/>
    <s v="software"/>
    <x v="10"/>
    <x v="0"/>
    <n v="1"/>
    <n v="1000000"/>
    <s v="2009-01-01"/>
    <s v="2013-06-25"/>
    <s v="2013-06-25"/>
    <m/>
    <s v="sales@decisionpace.com"/>
    <s v="'716-845-7530"/>
    <s v="https://www.crunchbase.com/organization/decision-pace"/>
    <s v="https://www.twitter.com/decisionpace"/>
    <m/>
    <s v="6e1ab833-1d0f-5e32-62cb-03d54b4cb22f"/>
  </r>
  <r>
    <x v="47853"/>
    <s v="simplygon.com"/>
    <s v="SWE"/>
    <m/>
    <s v="Linkoping"/>
    <s v="Linköping"/>
    <x v="0"/>
    <s v="Donya Labs, creators of Simplygon™ SDK, is the leading provider of automatic 3D-optimization tools."/>
    <m/>
    <x v="5"/>
    <x v="0"/>
    <n v="1"/>
    <n v="1490312.9657228"/>
    <s v="2006-08-01"/>
    <s v="2013-06-25"/>
    <s v="2013-06-25"/>
    <m/>
    <s v="info@simplygon.com"/>
    <m/>
    <s v="https://www.crunchbase.com/organization/donya-labs"/>
    <s v="https://www.twitter.com/simplygon"/>
    <s v="http://www.facebook.com/pages/simplygon/135575578154"/>
    <s v="557d1805-cbf1-f980-b53e-8efcd8ae07f0"/>
  </r>
  <r>
    <x v="47854"/>
    <s v="durhamtech.edu"/>
    <s v="USA"/>
    <s v="NC"/>
    <s v="Raleigh"/>
    <s v="Durham"/>
    <x v="0"/>
    <s v="Durham Technical Community College is a public two year institution of higher education and technical training school located in Durham, NC."/>
    <s v="education"/>
    <x v="38"/>
    <x v="2"/>
    <n v="1"/>
    <n v="100000"/>
    <s v="1961-09-05"/>
    <s v="2013-06-25"/>
    <s v="2013-06-25"/>
    <m/>
    <m/>
    <m/>
    <s v="https://www.crunchbase.com/organization/durham-technical-community-college"/>
    <s v="https://www.twitter.com/durhamtech"/>
    <s v="http://www.facebook.com/durhamtech"/>
    <s v="77e79e48-9369-be83-0642-2755f9ed60a3"/>
  </r>
  <r>
    <x v="47855"/>
    <s v="eventioz.com"/>
    <s v="ARG"/>
    <m/>
    <s v="Mendoza, ARG"/>
    <s v="Mendoza"/>
    <x v="2"/>
    <s v="Eventioz is online event registration software that simplifies the process of publishing, promoting, and selling events of all kinds."/>
    <s v="events|software|ticketing"/>
    <x v="1774"/>
    <x v="1"/>
    <n v="2"/>
    <n v="1500000"/>
    <s v="2008-01-01"/>
    <s v="2011-09-19"/>
    <s v="2013-06-25"/>
    <m/>
    <s v="info@eventioz.com"/>
    <s v="54 26 1425 9131"/>
    <s v="https://www.crunchbase.com/organization/eventioz"/>
    <s v="https://www.twitter.com/eventioz"/>
    <s v="https://www.facebook.com/eventiozbrasil"/>
    <s v="2a5f8fab-4d41-4e06-ccec-c951d39dc641"/>
  </r>
  <r>
    <x v="47856"/>
    <s v="fidbacks.com"/>
    <s v="FRA"/>
    <m/>
    <s v="Paris"/>
    <s v="Paris"/>
    <x v="0"/>
    <s v="Fidback is an online platform that enables users to collect and leverage their reputation on peer-to-peer marketplaces."/>
    <s v="internet|software"/>
    <x v="146"/>
    <x v="1"/>
    <n v="1"/>
    <n v="300000"/>
    <s v="2012-01-01"/>
    <s v="2013-06-25"/>
    <s v="2013-06-25"/>
    <m/>
    <m/>
    <s v="33 1 56 40 08 32"/>
    <s v="https://www.crunchbase.com/organization/fidbacks"/>
    <s v="https://www.twitter.com/fidbacks"/>
    <s v="http://www.facebook.com/fidbacks"/>
    <s v="98347ca2-649d-0511-7e2c-f3237382db6e"/>
  </r>
  <r>
    <x v="47857"/>
    <s v="flowplay.com"/>
    <s v="USA"/>
    <s v="WA"/>
    <s v="Seattle"/>
    <s v="Seattle"/>
    <x v="0"/>
    <s v="Flowplay develops browser-based virtual world technology and multiplayer casual games."/>
    <s v="gambling|messaging|mmo games"/>
    <x v="2480"/>
    <x v="2"/>
    <n v="5"/>
    <n v="5039999"/>
    <s v="2006-12-01"/>
    <s v="2007-05-01"/>
    <s v="2013-06-25"/>
    <m/>
    <s v="derrick@flowplay.com"/>
    <m/>
    <s v="https://www.crunchbase.com/organization/flowplay"/>
    <s v="https://www.twitter.com/getsatisfaction"/>
    <s v="https://www.facebook.com/flowplay"/>
    <s v="a17e4ce5-d479-f78f-f5e1-5f9ddb7d1b97"/>
  </r>
  <r>
    <x v="47858"/>
    <s v="gastroclub.com.tr"/>
    <s v="TUR"/>
    <m/>
    <s v="Istanbul"/>
    <s v="Istanbul"/>
    <x v="0"/>
    <s v="GastroClub is a drinking and eating club in Turkey that allows food lovers to try different dishes at discounted prices."/>
    <s v="e-commerce"/>
    <x v="63"/>
    <x v="1"/>
    <n v="1"/>
    <n v="128865.979381443"/>
    <s v="2012-03-01"/>
    <s v="2013-06-25"/>
    <s v="2013-06-25"/>
    <m/>
    <s v="info@gastroclub.com.tr"/>
    <m/>
    <s v="https://www.crunchbase.com/organization/gastroclub"/>
    <s v="https://www.twitter.com/gastroclubtr"/>
    <s v="http://www.facebook.com/gastroclubtr"/>
    <s v="d9ce8076-abf8-b9c2-021d-233f7b023332"/>
  </r>
  <r>
    <x v="47859"/>
    <s v="greenboxhq.com"/>
    <s v="USA"/>
    <s v="CA"/>
    <s v="SF Bay Area"/>
    <s v="San Bruno"/>
    <x v="0"/>
    <s v="Greenbox Technologies develops an automated home irrigation system to control, monitor, automate, and optimize watering programs."/>
    <s v="hardware|home automation|internet of things|software|water"/>
    <x v="5390"/>
    <x v="0"/>
    <n v="2"/>
    <n v="450000"/>
    <s v="2013-01-01"/>
    <s v="2013-05-01"/>
    <s v="2013-06-25"/>
    <m/>
    <s v="hello@greenboxhq.com"/>
    <m/>
    <s v="https://www.crunchbase.com/organization/greenbox-technologies"/>
    <s v="https://www.twitter.com/greenboxhq"/>
    <s v="http://www.facebook.com/greenboxhq"/>
    <s v="69e0ef7b-3b88-be3f-2486-05838ca2c766"/>
  </r>
  <r>
    <x v="47860"/>
    <s v="invino.com"/>
    <s v="USA"/>
    <s v="CA"/>
    <s v="Napa Valley"/>
    <s v="Sonoma"/>
    <x v="0"/>
    <s v="invino is an online private sale site for the members providing access to a curated selection of wines from home made to known brands."/>
    <s v="e-commerce|retail|wine and spirits"/>
    <x v="116"/>
    <x v="2"/>
    <n v="3"/>
    <n v="3150000"/>
    <s v="2009-03-01"/>
    <s v="2011-08-01"/>
    <s v="2013-06-25"/>
    <m/>
    <s v="memberservices@invino.com"/>
    <s v="(707)202-5507"/>
    <s v="https://www.crunchbase.com/organization/invino"/>
    <s v="https://www.twitter.com/invino_buzz"/>
    <s v="https://www.facebook.com/invinobaras/info/?tab=overview"/>
    <s v="38069500-6644-2aba-b8ff-eef14823bc22"/>
  </r>
  <r>
    <x v="47861"/>
    <s v="clo.kanmu.co.jp"/>
    <s v="JPN"/>
    <m/>
    <s v="JPN - Other"/>
    <s v="Roppongi"/>
    <x v="0"/>
    <s v="Kanmu"/>
    <s v="finance"/>
    <x v="24"/>
    <x v="2"/>
    <n v="1"/>
    <n v="440000"/>
    <m/>
    <s v="2013-06-25"/>
    <s v="2013-06-25"/>
    <m/>
    <m/>
    <m/>
    <s v="https://www.crunchbase.com/organization/kanmu"/>
    <m/>
    <s v="https://www.facebook.com/416924498398851"/>
    <s v="1e943a51-ca60-524b-0b9e-83942012920a"/>
  </r>
  <r>
    <x v="47862"/>
    <s v="kaseya.com"/>
    <s v="USA"/>
    <s v="MA"/>
    <s v="Boston"/>
    <s v="Waltham"/>
    <x v="0"/>
    <s v="Kaseya is an automation software provider that offers remote management software for the information technology industry."/>
    <s v="cyber security|flash storage|homeland security|saas|software"/>
    <x v="60"/>
    <x v="5"/>
    <n v="2"/>
    <m/>
    <s v="2000-01-01"/>
    <s v="2000-07-06"/>
    <s v="2013-06-25"/>
    <m/>
    <s v="sales@kaseya.com"/>
    <s v="(141) 569-4570"/>
    <s v="https://www.crunchbase.com/organization/kaseya"/>
    <s v="https://www.twitter.com/kaseyacorp"/>
    <s v="http://www.facebook.com/kaseyafan"/>
    <s v="2246da71-cc8c-4774-8059-331c39343ee4"/>
  </r>
  <r>
    <x v="47863"/>
    <s v="mdxhealth.com"/>
    <s v="USA"/>
    <s v="CA"/>
    <s v="Anaheim"/>
    <s v="Irvine"/>
    <x v="0"/>
    <s v="MDxHealth is a molecular diagnostics company that develops epigenetic tests for cancer assessment and personalized treatment of patients."/>
    <s v="biotechnology|health diagnostics|medical device"/>
    <x v="44"/>
    <x v="6"/>
    <n v="1"/>
    <n v="23600000"/>
    <s v="2003-01-01"/>
    <s v="2013-06-25"/>
    <s v="2013-06-25"/>
    <m/>
    <s v="info@mdxhealth.com"/>
    <s v="32 4 364 20 70"/>
    <s v="https://www.crunchbase.com/organization/mdxhealth"/>
    <s v="https://www.twitter.com/mdxhealth"/>
    <s v="https://www.facebook.com/mdxhealth"/>
    <s v="138d174d-9b75-3a42-c193-2a644c475024"/>
  </r>
  <r>
    <x v="47864"/>
    <s v="morpheusimaging.com"/>
    <s v="USA"/>
    <s v="CA"/>
    <s v="SF Bay Area"/>
    <s v="San Francisco"/>
    <x v="0"/>
    <s v="Morpheus Medical is a Medical company."/>
    <s v="medical"/>
    <x v="3"/>
    <x v="1"/>
    <n v="1"/>
    <m/>
    <m/>
    <s v="2013-06-25"/>
    <s v="2013-06-25"/>
    <m/>
    <s v="info@morpheusimaging.com"/>
    <s v="(650) 319-7230"/>
    <s v="https://www.crunchbase.com/organization/morpheus-medical"/>
    <m/>
    <m/>
    <s v="9f2bb0be-2151-2cbd-0cf2-95d7c49a7ef6"/>
  </r>
  <r>
    <x v="47865"/>
    <s v="mylittlegeek.com"/>
    <s v="NZL"/>
    <m/>
    <s v="Auckland"/>
    <s v="Auckland"/>
    <x v="0"/>
    <s v="My Little Geek is an educational, kids book series for tech parents."/>
    <s v="apps|ios|parenting|publishing|video streaming"/>
    <x v="6607"/>
    <x v="2"/>
    <n v="1"/>
    <n v="12265"/>
    <s v="2010-01-19"/>
    <s v="2013-06-25"/>
    <s v="2013-06-25"/>
    <m/>
    <s v="info@plethora.co"/>
    <m/>
    <s v="https://www.crunchbase.com/organization/plethora"/>
    <s v="https://www.twitter.com/mlgeek"/>
    <s v="https://www.facebook.com/mylittlegeek"/>
    <s v="a0ccacea-a8e6-a825-0a60-7148bae1f827"/>
  </r>
  <r>
    <x v="47866"/>
    <s v="smashburger.com"/>
    <s v="USA"/>
    <s v="TX"/>
    <s v="El Paso"/>
    <s v="El Paso"/>
    <x v="0"/>
    <s v="Smashburger is an American chain of fast casual restaurants selling burgers."/>
    <s v="food processing|hospitality|restaurants"/>
    <x v="335"/>
    <x v="8"/>
    <n v="1"/>
    <n v="35000000"/>
    <s v="2007-01-01"/>
    <s v="2013-06-25"/>
    <s v="2013-06-25"/>
    <m/>
    <s v="social@smashburger.com"/>
    <s v="'915-565-9464"/>
    <s v="https://www.crunchbase.com/organization/smashburger"/>
    <s v="https://www.twitter.com/smashburger"/>
    <s v="http://www.facebook.com/smashburger"/>
    <s v="8d57c45c-b42e-fd0e-83d5-316298a0a747"/>
  </r>
  <r>
    <x v="47867"/>
    <s v="veritraninc.com"/>
    <s v="USA"/>
    <s v="NM"/>
    <s v="Albuquerque"/>
    <s v="Albuquerque"/>
    <x v="0"/>
    <s v="VeriTran is a startup business developing a product line of continuously variable transmissions called the Infinitran™."/>
    <s v="energy efficiency|greentech|oil and gas"/>
    <x v="165"/>
    <x v="1"/>
    <n v="1"/>
    <n v="2500000"/>
    <s v="1998-01-01"/>
    <s v="2013-06-25"/>
    <s v="2013-06-25"/>
    <m/>
    <s v="jcalonso@veritraninc.com"/>
    <s v="505 220 5863"/>
    <s v="https://www.crunchbase.com/organization/veritran"/>
    <m/>
    <m/>
    <s v="635deaea-de36-6369-1d3f-d5369f1a30f7"/>
  </r>
  <r>
    <x v="47868"/>
    <s v="vitasome.myshopify.com"/>
    <s v="USA"/>
    <s v="NV"/>
    <s v="Las Vegas"/>
    <s v="Las Vegas"/>
    <x v="0"/>
    <s v="Vitasome® is the only nutraceutical company that has developed a full complement of bio-polymer and PEGylated liposomal supplements."/>
    <s v="medical"/>
    <x v="3"/>
    <x v="0"/>
    <n v="1"/>
    <n v="2000000"/>
    <s v="2013-06-01"/>
    <s v="2013-06-25"/>
    <s v="2013-06-25"/>
    <m/>
    <m/>
    <s v="'+1 613 241 2828"/>
    <s v="https://www.crunchbase.com/organization/vitasome"/>
    <s v="https://www.twitter.com/shopify"/>
    <s v="https://www.facebook.com/shopify"/>
    <s v="7f81a0cd-826a-18e4-d55e-d73be429d773"/>
  </r>
  <r>
    <x v="47869"/>
    <s v="yinyangmap.com"/>
    <s v="RUS"/>
    <m/>
    <s v="RUS - Other"/>
    <s v="Tolyatti"/>
    <x v="0"/>
    <s v="YinYangMap is a social website enabling users to write stories from all around the world."/>
    <s v="internet|social media"/>
    <x v="87"/>
    <x v="1"/>
    <n v="1"/>
    <n v="10000"/>
    <s v="2013-08-03"/>
    <s v="2013-06-25"/>
    <s v="2013-06-25"/>
    <m/>
    <s v="rakovrs@yandex.ru"/>
    <s v="'+7 917 129 320"/>
    <s v="https://www.crunchbase.com/organization/yinyangmap"/>
    <s v="https://www.twitter.com/rakovrs"/>
    <m/>
    <s v="a63ab1d2-7f60-ed9b-b2b2-a63ad3f8aba1"/>
  </r>
  <r>
    <x v="47870"/>
    <s v="zeolife.com"/>
    <s v="USA"/>
    <s v="NV"/>
    <s v="Las Vegas"/>
    <s v="Las Vegas"/>
    <x v="0"/>
    <s v="Zeolife is a glutasome manufacturer."/>
    <s v="biotechnology"/>
    <x v="36"/>
    <x v="2"/>
    <n v="1"/>
    <m/>
    <m/>
    <s v="2013-06-25"/>
    <s v="2013-06-25"/>
    <m/>
    <m/>
    <m/>
    <s v="https://www.crunchbase.com/organization/zeolife"/>
    <s v="https://www.twitter.com/zeolifeasia"/>
    <s v="http://www.facebook.com/pages/zeolife/114181961962916"/>
    <s v="d3ffd7c3-ed77-4d7f-7acc-ccb25e3ddc6e"/>
  </r>
  <r>
    <x v="47871"/>
    <s v="betteratmservices.com"/>
    <s v="USA"/>
    <s v="ID"/>
    <s v="ID - Other"/>
    <s v="Mesa"/>
    <x v="0"/>
    <s v="Better ATM Services is a U.S.-based technology innovator offering expanded services for the ATM and prepaid industries."/>
    <s v="finance|fintech"/>
    <x v="24"/>
    <x v="1"/>
    <n v="1"/>
    <n v="1000000"/>
    <s v="2004-01-01"/>
    <s v="2013-06-24"/>
    <s v="2013-06-24"/>
    <m/>
    <s v="info@betteratmservices.com"/>
    <s v="'480-296-2033"/>
    <s v="https://www.crunchbase.com/organization/better-atm-services"/>
    <m/>
    <m/>
    <s v="c1f934e3-6167-0275-dc2e-835c49c13b1f"/>
  </r>
  <r>
    <x v="47872"/>
    <s v="bitaksi.com"/>
    <s v="TUR"/>
    <m/>
    <s v="Istanbul"/>
    <s v="Istanbul"/>
    <x v="0"/>
    <s v="BiTaksi is a mobile application that enables its users to call and book taxi services."/>
    <s v="automotive|location based services|mobile|real time|software|transportation|travel"/>
    <x v="6608"/>
    <x v="6"/>
    <n v="1"/>
    <n v="2000000"/>
    <s v="2013-01-30"/>
    <s v="2013-06-24"/>
    <s v="2013-06-24"/>
    <m/>
    <s v="info@bitaksi.com"/>
    <s v="'+90 850 333 4700"/>
    <s v="https://www.crunchbase.com/organization/bitaksi"/>
    <s v="https://www.twitter.com/bitaksi"/>
    <s v="http://www.facebook.com/bitaksi"/>
    <s v="0be7a247-79c1-4cd3-38b5-71ddbf77fce7"/>
  </r>
  <r>
    <x v="47873"/>
    <s v="bitwall.io"/>
    <s v="USA"/>
    <s v="CA"/>
    <s v="SF Bay Area"/>
    <s v="San Francisco"/>
    <x v="0"/>
    <s v="BitWall is a platform for publishers to promote their publications online and get paid for their publications."/>
    <s v="software"/>
    <x v="10"/>
    <x v="1"/>
    <n v="1"/>
    <m/>
    <s v="2013-05-19"/>
    <s v="2013-06-24"/>
    <s v="2013-06-24"/>
    <m/>
    <m/>
    <m/>
    <s v="https://www.crunchbase.com/organization/bitwall"/>
    <s v="https://www.twitter.com/bitwall"/>
    <s v="https://www.facebook.com/bitwall"/>
    <s v="d90370fa-5d9e-3ffe-cccb-e7dcc004334f"/>
  </r>
  <r>
    <x v="47874"/>
    <s v="buyermls.com"/>
    <s v="USA"/>
    <s v="PA"/>
    <s v="Philadelphia"/>
    <s v="Philadelphia"/>
    <x v="0"/>
    <s v="BuyerMLS is an agent-only buyer database allowing agents to promote and advertise their buyers needs anonymously."/>
    <s v="enterprise software"/>
    <x v="10"/>
    <x v="0"/>
    <n v="1"/>
    <n v="250000"/>
    <s v="2010-01-01"/>
    <s v="2013-06-24"/>
    <s v="2013-06-24"/>
    <m/>
    <s v="sales@buyermls.com"/>
    <s v="'484-580-9260"/>
    <s v="https://www.crunchbase.com/organization/buyermls"/>
    <s v="https://www.twitter.com/buyermls"/>
    <s v="http://www.facebook.com/buyermls"/>
    <s v="da57c615-48da-e999-24c7-ce2c80d9fbc4"/>
  </r>
  <r>
    <x v="47875"/>
    <s v="getbuyside.com"/>
    <s v="USA"/>
    <s v="PA"/>
    <s v="Philadelphia"/>
    <s v="Philadelphia"/>
    <x v="0"/>
    <s v="real estate analytics company bringing transparency to real-time demand"/>
    <s v="real estate"/>
    <x v="76"/>
    <x v="1"/>
    <n v="1"/>
    <n v="275000"/>
    <s v="2010-01-01"/>
    <s v="2013-06-24"/>
    <s v="2013-06-24"/>
    <m/>
    <m/>
    <s v="'484-580-9260"/>
    <s v="https://www.crunchbase.com/organization/buyside-2"/>
    <s v="https://www.twitter.com/getbuyside"/>
    <s v="https://www.facebook.com/getbuyside"/>
    <s v="12485db5-6321-7d07-58f0-55d30e9c4ba4"/>
  </r>
  <r>
    <x v="47876"/>
    <s v="wifinity.com"/>
    <s v="IND"/>
    <m/>
    <s v="Bangalore"/>
    <s v="Bangalore"/>
    <x v="0"/>
    <s v="Wifinity Technology provides enterprise energy management solutions that include energy dashboards, smart meters, and lighting optimizers."/>
    <s v="cleantech|energy|lighting"/>
    <x v="1350"/>
    <x v="0"/>
    <n v="2"/>
    <n v="100000"/>
    <s v="2010-04-01"/>
    <s v="2011-01-01"/>
    <s v="2013-06-24"/>
    <m/>
    <s v="jay@radifinity.com"/>
    <m/>
    <s v="https://www.crunchbase.com/organization/wifinity-technology"/>
    <s v="https://www.twitter.com/wifinitytech"/>
    <s v="http://www.facebook.com/pages/wifinity-technology/17715422232246"/>
    <s v="432b2d94-ebae-9994-b693-e289e7fa285c"/>
  </r>
  <r>
    <x v="47877"/>
    <s v="edita.com.eg"/>
    <s v="EGY"/>
    <m/>
    <s v="EGY - Other"/>
    <s v="Ramadan City"/>
    <x v="0"/>
    <s v="Edita Food Industries manufactures croissants, cakes, bakery products and distributes imported sweeteners, olive oils and pasta."/>
    <s v="food and beverage|food processing|hospitality"/>
    <x v="335"/>
    <x v="9"/>
    <n v="1"/>
    <n v="102000000"/>
    <s v="1996-01-01"/>
    <s v="2013-06-24"/>
    <s v="2013-06-24"/>
    <m/>
    <m/>
    <s v="'+20 3 5400888"/>
    <s v="https://www.crunchbase.com/organization/edita-food-industries"/>
    <m/>
    <s v="https://www.facebook.com/edita-food-industries-sae-193133504100724"/>
    <s v="459e17d7-a75e-baba-a9f9-1de00c9e0449"/>
  </r>
  <r>
    <x v="47878"/>
    <s v="evocatal.com"/>
    <s v="DEU"/>
    <m/>
    <s v="Monheim"/>
    <s v="Monheim"/>
    <x v="0"/>
    <s v="evocatal develops and produces enzymes and fine chemicals for the chemical and pharmaceutical industries."/>
    <s v="biotechnology"/>
    <x v="36"/>
    <x v="0"/>
    <n v="4"/>
    <n v="7106925.4212615499"/>
    <s v="2006-08-01"/>
    <s v="2007-09-01"/>
    <s v="2013-06-24"/>
    <m/>
    <s v="info@evocatal.com"/>
    <s v="49 2173 40994 0"/>
    <s v="https://www.crunchbase.com/organization/evocatal"/>
    <m/>
    <m/>
    <s v="4f1452a0-84f9-2d55-ec94-1163ed2b10a1"/>
  </r>
  <r>
    <x v="47879"/>
    <s v="passportsystems.com"/>
    <s v="USA"/>
    <s v="MA"/>
    <s v="Boston"/>
    <s v="Billerica"/>
    <x v="0"/>
    <s v="Passport Systems develops cargo screening systems for detection and identification of materials at air and sea ports, and border crossings."/>
    <s v="industrial|manufacturing|supply chain management"/>
    <x v="372"/>
    <x v="0"/>
    <n v="5"/>
    <n v="56049556"/>
    <s v="2002-12-01"/>
    <s v="2006-05-22"/>
    <s v="2013-06-24"/>
    <m/>
    <s v="contact@passportsystems.com"/>
    <n v="9782639971"/>
    <s v="https://www.crunchbase.com/organization/passport-systems"/>
    <s v="https://www.twitter.com/passportinc"/>
    <m/>
    <s v="a6102326-d3ed-158f-4685-837fe2933a6b"/>
  </r>
  <r>
    <x v="47880"/>
    <s v="pivotstream.com"/>
    <s v="USA"/>
    <s v="OH"/>
    <s v="Akron - Canton"/>
    <s v="Hudson"/>
    <x v="0"/>
    <s v="Pivotstream offers PowerPivot-based business intelligence deployment solutions."/>
    <s v="biotechnology"/>
    <x v="36"/>
    <x v="0"/>
    <n v="1"/>
    <n v="279706"/>
    <s v="2013-01-01"/>
    <s v="2013-06-24"/>
    <s v="2013-06-24"/>
    <m/>
    <s v="info@pivotstream.com"/>
    <s v="'+1 (330) 460-0090"/>
    <s v="https://www.crunchbase.com/organization/pivotstream"/>
    <s v="https://www.twitter.com/pivotstream"/>
    <s v="http://www.facebook.com/pivotstream"/>
    <s v="1b26db00-72f0-8d8e-4d64-47a48c3259f6"/>
  </r>
  <r>
    <x v="47881"/>
    <s v="recx.com"/>
    <s v="USA"/>
    <s v="NY"/>
    <s v="New York City"/>
    <s v="New York"/>
    <x v="0"/>
    <s v="Receivables Exchange is an auction based marketplace connecting large corporate sellers of receivables to a broad network of buyers."/>
    <s v="e-commerce|finance|fintech"/>
    <x v="53"/>
    <x v="6"/>
    <n v="5"/>
    <n v="534750000"/>
    <s v="2007-04-01"/>
    <s v="2008-06-09"/>
    <s v="2013-06-24"/>
    <m/>
    <s v="info@receivablesxchange.com"/>
    <s v="'212-656-7700"/>
    <s v="https://www.crunchbase.com/organization/the-receivables-exchange"/>
    <s v="https://www.twitter.com/receivables"/>
    <m/>
    <s v="e05bc4ae-6d0c-b5e0-4082-6a378a7d84fd"/>
  </r>
  <r>
    <x v="47882"/>
    <s v="scintera.com"/>
    <s v="USA"/>
    <s v="CA"/>
    <s v="SF Bay Area"/>
    <s v="Sunnyvale"/>
    <x v="0"/>
    <s v="Scintera Networks develops a programmable analog signal processing platform that improves performance and reduces power consumption."/>
    <s v="electronics|hardware|network hardware|semiconductor"/>
    <x v="1127"/>
    <x v="9"/>
    <n v="4"/>
    <n v="25035451"/>
    <s v="2001-01-01"/>
    <s v="2004-01-07"/>
    <s v="2013-06-24"/>
    <m/>
    <s v="info@scintera.com"/>
    <n v="4086362600"/>
    <s v="https://www.crunchbase.com/organization/scintera-networks"/>
    <m/>
    <m/>
    <s v="3ddcf190-6b8e-192f-06a0-d76361da127b"/>
  </r>
  <r>
    <x v="31649"/>
    <s v="joinsessions.com"/>
    <s v="USA"/>
    <s v="CA"/>
    <s v="SF Bay Area"/>
    <s v="San Francisco"/>
    <x v="2"/>
    <s v="deliver higher quality programs with better outcomes at lower cost."/>
    <s v="health care"/>
    <x v="3"/>
    <x v="0"/>
    <n v="2"/>
    <n v="320000"/>
    <s v="2012-01-01"/>
    <s v="2012-01-01"/>
    <s v="2013-06-24"/>
    <m/>
    <s v="hello@joinsessions.com"/>
    <s v="(415) 504-2608"/>
    <s v="https://www.crunchbase.com/organization/sessions"/>
    <s v="https://www.twitter.com/joinsessions"/>
    <m/>
    <s v="85324f75-afe5-5a76-03a1-e8f66668339f"/>
  </r>
  <r>
    <x v="47883"/>
    <s v="sharp-world.com"/>
    <s v="JPN"/>
    <m/>
    <s v="Tokyo"/>
    <s v="Tokyo"/>
    <x v="2"/>
    <s v="Sharp Corporation is engaged in the manufacture and sale of electric telecommunication, electric and electronic equipment."/>
    <s v="electronics|hardware|telecommunications"/>
    <x v="13"/>
    <x v="4"/>
    <n v="2"/>
    <n v="120000000"/>
    <s v="1912-01-01"/>
    <s v="2012-12-04"/>
    <s v="2013-06-24"/>
    <m/>
    <m/>
    <s v="'81-6-6621-1221"/>
    <s v="https://www.crunchbase.com/organization/sharp-corporation"/>
    <s v="https://www.twitter.com/sharp_usa"/>
    <s v="https://www.facebook.com/sharp.japan"/>
    <s v="a310b058-a116-ac93-339d-bd8757facd0b"/>
  </r>
  <r>
    <x v="47884"/>
    <s v="visualpro360.com"/>
    <s v="USA"/>
    <s v="AZ"/>
    <s v="Phoenix"/>
    <s v="Tempe"/>
    <x v="0"/>
    <s v="VisualPro360 is a value added solution provider specializing in mobile video for the public safety and private security markets."/>
    <s v="security"/>
    <x v="175"/>
    <x v="0"/>
    <n v="1"/>
    <n v="62500"/>
    <s v="2011-03-01"/>
    <s v="2013-06-24"/>
    <s v="2013-06-24"/>
    <m/>
    <s v="ggant@visualpro360.com"/>
    <n v="9528829889"/>
    <s v="https://www.crunchbase.com/organization/visual-pro-360"/>
    <m/>
    <m/>
    <s v="74bc5543-8a99-c07f-4b5e-9fed743964d7"/>
  </r>
  <r>
    <x v="47885"/>
    <s v="avalonclones.com"/>
    <s v="USA"/>
    <s v="AZ"/>
    <s v="Phoenix"/>
    <s v="Scottsdale"/>
    <x v="0"/>
    <s v="Avalon Clones manufactures and distributes bitcoin mining computer rigs."/>
    <s v="hardware|software"/>
    <x v="136"/>
    <x v="1"/>
    <n v="1"/>
    <n v="3000000"/>
    <m/>
    <s v="2013-06-23"/>
    <s v="2013-06-23"/>
    <m/>
    <s v="support@avalonclones.com"/>
    <s v="'480.447.3436"/>
    <s v="https://www.crunchbase.com/organization/avalon-clones"/>
    <m/>
    <m/>
    <s v="401440f6-d5e8-0dfd-3f0b-5e99366dee8b"/>
  </r>
  <r>
    <x v="47886"/>
    <s v="bellwave.com"/>
    <s v="KOR"/>
    <m/>
    <s v="Seoul"/>
    <s v="Seoul"/>
    <x v="2"/>
    <s v="A leader in innovative mobile handset and data module design"/>
    <s v="e-commerce|innovation management|mobile"/>
    <x v="440"/>
    <x v="2"/>
    <n v="1"/>
    <n v="13000000"/>
    <s v="1999-09-01"/>
    <s v="2013-06-23"/>
    <s v="2013-06-23"/>
    <m/>
    <m/>
    <m/>
    <s v="https://www.crunchbase.com/organization/bellwave-co"/>
    <m/>
    <m/>
    <s v="38907739-c79c-7254-00cf-0be8d809bca5"/>
  </r>
  <r>
    <x v="47887"/>
    <s v="centurylink.com"/>
    <s v="USA"/>
    <s v="LA"/>
    <s v="Monroe"/>
    <s v="Monroe"/>
    <x v="1"/>
    <s v="CenturyLink is a telecommunications company providing broadband, voice and wireless services to consumers and businesses."/>
    <s v="public relations"/>
    <x v="208"/>
    <x v="4"/>
    <n v="1"/>
    <n v="7999399"/>
    <s v="1930-01-01"/>
    <s v="2013-06-23"/>
    <s v="2013-06-23"/>
    <m/>
    <s v="TalkToUs@CenturyLink.com"/>
    <s v="(186) 664-2044"/>
    <s v="https://www.crunchbase.com/organization/centurylink"/>
    <s v="https://www.twitter.com/centurylink"/>
    <s v="http://www.facebook.com/centurylink"/>
    <s v="1c749f29-de15-bc2a-6cef-73643a25ece0"/>
  </r>
  <r>
    <x v="10132"/>
    <s v="cycleapplications.com"/>
    <s v="USA"/>
    <s v="CA"/>
    <s v="Los Angeles"/>
    <s v="Woodland Hills"/>
    <x v="0"/>
    <s v="Acquired - 2014"/>
    <s v="software"/>
    <x v="10"/>
    <x v="1"/>
    <n v="1"/>
    <m/>
    <s v="2013-01-01"/>
    <s v="2013-06-23"/>
    <s v="2013-06-23"/>
    <m/>
    <s v="contact@cycleapplications.com"/>
    <m/>
    <s v="https://www.crunchbase.com/organization/cycle"/>
    <m/>
    <m/>
    <s v="066f2905-97eb-d91f-c6fb-4df744415327"/>
  </r>
  <r>
    <x v="47888"/>
    <s v="mediwound.com"/>
    <s v="ISR"/>
    <m/>
    <s v="Tel Aviv"/>
    <s v="Yavne"/>
    <x v="1"/>
    <s v="MediWound, a biotechnology specialty company, is focused on developing, manufacturing and commercializing innovative wound care products."/>
    <s v="biotechnology|manufacturing|medical device"/>
    <x v="285"/>
    <x v="0"/>
    <n v="1"/>
    <n v="18000000"/>
    <s v="2001-01-01"/>
    <s v="2013-06-23"/>
    <s v="2013-06-23"/>
    <m/>
    <s v="info@mediwound.com"/>
    <s v="(972) 779-7141"/>
    <s v="https://www.crunchbase.com/organization/mediwound"/>
    <m/>
    <m/>
    <s v="5081d7cf-84e0-9a6a-cf0f-12b0a300863c"/>
  </r>
  <r>
    <x v="47889"/>
    <s v="meetingg.com"/>
    <s v="USA"/>
    <s v="CA"/>
    <s v="Bakersfield"/>
    <s v="California City"/>
    <x v="0"/>
    <s v="Meetingg's goal is to offer different customized solution to make conferencing easier, more affordable and reachble to users."/>
    <s v="internet"/>
    <x v="28"/>
    <x v="1"/>
    <n v="1"/>
    <n v="180000"/>
    <s v="2012-01-01"/>
    <s v="2013-06-23"/>
    <s v="2013-06-23"/>
    <m/>
    <s v="sales@meetingg.com"/>
    <s v="(760)301-6338"/>
    <s v="https://www.crunchbase.com/organization/meetingg"/>
    <s v="https://www.twitter.com/meetingg"/>
    <s v="https://www.facebook.com/meetingg"/>
    <s v="6882b910-7258-93fd-c92e-3e431e17e574"/>
  </r>
  <r>
    <x v="47890"/>
    <s v="ngd5678.com"/>
    <s v="USA"/>
    <s v="OH"/>
    <s v="Cincinnati"/>
    <s v="Hamilton"/>
    <x v="0"/>
    <s v="Next Generation Dance is re launching itself on the dance industry in 2014. NGD will be hitting the road on a 8 city tour."/>
    <s v="events|recreation"/>
    <x v="1378"/>
    <x v="2"/>
    <n v="1"/>
    <m/>
    <s v="2009-01-01"/>
    <s v="2013-06-23"/>
    <s v="2013-06-23"/>
    <m/>
    <m/>
    <m/>
    <s v="https://www.crunchbase.com/organization/next-generation-dance"/>
    <s v="https://www.twitter.com/ngd5678"/>
    <m/>
    <s v="dead042c-b83c-7d54-cb73-4df75d718559"/>
  </r>
  <r>
    <x v="47891"/>
    <s v="sape.ru"/>
    <m/>
    <m/>
    <m/>
    <m/>
    <x v="0"/>
    <s v="Sape is the purchase and sale system of items and internal web pages."/>
    <s v="consulting|internet"/>
    <x v="28"/>
    <x v="2"/>
    <n v="1"/>
    <n v="10000000"/>
    <s v="2007-01-01"/>
    <s v="2013-06-23"/>
    <s v="2013-06-23"/>
    <m/>
    <m/>
    <m/>
    <s v="https://www.crunchbase.com/organization/sape"/>
    <m/>
    <s v="https://www.facebook.com/sape.ru"/>
    <s v="b5e9661a-ce7e-689c-77da-337343096f12"/>
  </r>
  <r>
    <x v="47892"/>
    <s v="just-soles.com"/>
    <s v="USA"/>
    <s v="NY"/>
    <s v="New York City"/>
    <s v="New York"/>
    <x v="0"/>
    <s v="An online shoe site where shoe lovers can go to buy, sell, or rent shoes. Our founder is Heather Holt."/>
    <s v="fashion"/>
    <x v="350"/>
    <x v="1"/>
    <n v="1"/>
    <m/>
    <s v="2012-01-01"/>
    <s v="2013-06-22"/>
    <s v="2013-06-22"/>
    <m/>
    <s v="heatherholt777@gmail.com"/>
    <n v="3237933725"/>
    <s v="https://www.crunchbase.com/organization/just-soles"/>
    <s v="https://www.twitter.com/justsoles"/>
    <s v="http://www.facebook.com/justsoles"/>
    <s v="62c6a906-0a9b-9d6e-d9f5-182027d231ed"/>
  </r>
  <r>
    <x v="47893"/>
    <s v="varaani.com"/>
    <s v="FIN"/>
    <m/>
    <s v="Tampere"/>
    <s v="Tampere"/>
    <x v="0"/>
    <s v="Varaani Works offers a cloud hub solution that enables users to save, back up, and access their personal content from any device."/>
    <s v="enterprise software"/>
    <x v="10"/>
    <x v="0"/>
    <n v="1"/>
    <n v="220006"/>
    <s v="2010-01-01"/>
    <s v="2013-06-22"/>
    <s v="2013-06-22"/>
    <m/>
    <s v="info@varaani.com"/>
    <s v="358 4534 56267"/>
    <s v="https://www.crunchbase.com/organization/varaani-works"/>
    <s v="https://www.twitter.com/varaaniworks"/>
    <s v="https://www.facebook.com/varaaniworks"/>
    <s v="75f267db-16ab-6c5e-9a15-1c8e1c167107"/>
  </r>
  <r>
    <x v="47894"/>
    <s v="aviir.com"/>
    <s v="USA"/>
    <s v="CA"/>
    <s v="Anaheim"/>
    <s v="Irvine"/>
    <x v="3"/>
    <s v="Aviir provides cardio metabolic tests and services for the prevention and management of cardiovascular diseases."/>
    <s v="biotechnology|health diagnostics|pharmaceutical"/>
    <x v="44"/>
    <x v="6"/>
    <n v="14"/>
    <n v="70930000"/>
    <s v="2005-01-01"/>
    <s v="2006-10-24"/>
    <s v="2013-06-21"/>
    <s v="2014-01-01"/>
    <s v="clientservices@aviir.com"/>
    <n v="9493331442"/>
    <s v="https://www.crunchbase.com/organization/aviir"/>
    <s v="https://www.twitter.com/aviirlabs"/>
    <m/>
    <s v="8841798f-49b3-5c0f-f199-441dc6b1c7d6"/>
  </r>
  <r>
    <x v="47895"/>
    <s v="communitybound.com"/>
    <s v="USA"/>
    <s v="TX"/>
    <s v="Austin"/>
    <s v="Austin"/>
    <x v="0"/>
    <s v="Community Bound is an online hub for people to find and engage in volunteer opportunities. Community Bound: Volunteering Made Easy."/>
    <s v="social media"/>
    <x v="87"/>
    <x v="1"/>
    <n v="1"/>
    <n v="22500"/>
    <s v="2013-01-01"/>
    <s v="2013-06-21"/>
    <s v="2013-06-21"/>
    <m/>
    <m/>
    <s v="'512-499-3646"/>
    <s v="https://www.crunchbase.com/organization/community-bound"/>
    <s v="https://www.twitter.com/community_bound"/>
    <s v="http://www.facebook.com/communitybound"/>
    <s v="4d71605e-c687-3d19-b31b-f547df4a3149"/>
  </r>
  <r>
    <x v="47896"/>
    <s v="entelos.com"/>
    <s v="USA"/>
    <s v="CA"/>
    <s v="SF Bay Area"/>
    <s v="San Mateo"/>
    <x v="1"/>
    <s v="Entelos is a provider of predictive biosimulation for drug discovery and development."/>
    <s v="biotechnology|health care|therapeutics"/>
    <x v="44"/>
    <x v="0"/>
    <n v="3"/>
    <n v="14600000"/>
    <s v="1996-01-01"/>
    <s v="2000-05-05"/>
    <s v="2013-06-21"/>
    <m/>
    <s v="support@entelos.com"/>
    <s v="'650-572-5400"/>
    <s v="https://www.crunchbase.com/organization/entelos"/>
    <s v="https://www.twitter.com/entelos"/>
    <m/>
    <s v="6adf1a6a-b8d1-9aad-ed40-39b45852e2e7"/>
  </r>
  <r>
    <x v="47897"/>
    <s v="evergig.com"/>
    <s v="FRA"/>
    <m/>
    <s v="Paris"/>
    <s v="Paris"/>
    <x v="0"/>
    <s v="Concerts’ massively multi-pov videos"/>
    <s v="artificial intelligence|curated web|music|photography"/>
    <x v="6609"/>
    <x v="0"/>
    <n v="1"/>
    <n v="1350000"/>
    <s v="2012-06-21"/>
    <s v="2013-06-21"/>
    <s v="2013-06-21"/>
    <m/>
    <s v="contact@evergig.com"/>
    <s v="33 6 60 67 77 97"/>
    <s v="https://www.crunchbase.com/organization/evergig"/>
    <s v="https://www.twitter.com/evergig"/>
    <s v="http://www.facebook.com/evergig"/>
    <s v="f4e55354-2a0e-5612-853b-c89f5cfacff1"/>
  </r>
  <r>
    <x v="47898"/>
    <s v="massbioed.org"/>
    <s v="USA"/>
    <s v="MD"/>
    <s v="Salisbury"/>
    <s v="Cambridge"/>
    <x v="0"/>
    <s v="MassBioEd is a non-profit organization committed to supporting science, technology, engineering, and math education."/>
    <s v="edtech|education|stem education"/>
    <x v="1973"/>
    <x v="2"/>
    <n v="1"/>
    <n v="100000"/>
    <s v="2001-01-01"/>
    <s v="2013-06-21"/>
    <s v="2013-06-21"/>
    <m/>
    <m/>
    <m/>
    <s v="https://www.crunchbase.com/organization/massbioed"/>
    <s v="https://www.twitter.com/massbioed"/>
    <m/>
    <s v="1522153d-5f63-eb9c-b6ca-5802dbcf34e4"/>
  </r>
  <r>
    <x v="47899"/>
    <s v="thememphisbridge.com"/>
    <s v="USA"/>
    <s v="TN"/>
    <s v="Memphis"/>
    <s v="Memphis"/>
    <x v="0"/>
    <s v="Modeled after successful street papers in major cities around the world such as Nashville, New York, and Washington D.C."/>
    <s v="news"/>
    <x v="233"/>
    <x v="0"/>
    <n v="1"/>
    <m/>
    <s v="2013-01-01"/>
    <s v="2013-06-21"/>
    <s v="2013-06-21"/>
    <m/>
    <s v="info@thememphisbridge.com"/>
    <s v="'+1 (901) 800-9245"/>
    <s v="https://www.crunchbase.com/organization/memphis-street-newspaper-organization"/>
    <s v="https://www.twitter.com/thebridgepaper"/>
    <s v="http://www.facebook.com/thememphisbridge"/>
    <s v="5c9ba670-db97-b8bb-dad3-a3de32bf2da8"/>
  </r>
  <r>
    <x v="47900"/>
    <s v="mnemosynepharma.com"/>
    <s v="USA"/>
    <s v="RI"/>
    <s v="Providence"/>
    <s v="Providence"/>
    <x v="0"/>
    <s v="Mnemosyne Pharmaceuticals is developing an innovative drug discovery platform addressing the medical needs in the mental health market."/>
    <s v="biotechnology|medical device|pharmaceutical"/>
    <x v="44"/>
    <x v="0"/>
    <n v="3"/>
    <n v="11650000"/>
    <s v="2010-01-01"/>
    <s v="2010-06-28"/>
    <s v="2013-06-21"/>
    <m/>
    <s v="info@mnemosynepharma.com"/>
    <s v="'401-632-0383"/>
    <s v="https://www.crunchbase.com/organization/mnemosyne-pharmaceuticals"/>
    <m/>
    <m/>
    <s v="961b9f1d-d9be-2016-1e50-13a5ea243360"/>
  </r>
  <r>
    <x v="47901"/>
    <s v="nocopo.com"/>
    <s v="DNK"/>
    <m/>
    <s v="Copenhagen"/>
    <s v="Copenhagen"/>
    <x v="0"/>
    <s v="Nordic Consumer Portals is a new start-up company in Copenhagen which build online aggregators for a variety of consumer product &amp; service."/>
    <s v="e-commerce"/>
    <x v="63"/>
    <x v="1"/>
    <n v="1"/>
    <m/>
    <s v="2013-01-01"/>
    <s v="2013-06-21"/>
    <s v="2013-06-21"/>
    <m/>
    <s v="info@nocopo.com"/>
    <m/>
    <s v="https://www.crunchbase.com/organization/nordic-consumer-portals"/>
    <s v="https://www.twitter.com/nocopodk"/>
    <s v="http://www.facebook.com/nocopo/447440045322508"/>
    <s v="676c8af2-704d-15ad-ce2f-b6d234e273b3"/>
  </r>
  <r>
    <x v="47902"/>
    <s v="pdiam.com"/>
    <s v="CAN"/>
    <s v="BC"/>
    <s v="Vancouver"/>
    <s v="Vancouver"/>
    <x v="0"/>
    <s v="Peregrine Diamonds is a diamond exploration and development company in North Canada."/>
    <s v="natural resources"/>
    <x v="412"/>
    <x v="0"/>
    <n v="1"/>
    <n v="3500000"/>
    <s v="2002-01-01"/>
    <s v="2013-06-21"/>
    <s v="2013-06-21"/>
    <m/>
    <s v="info@pdiam.com"/>
    <n v="16044088881"/>
    <s v="https://www.crunchbase.com/organization/peregrine-diamonds"/>
    <s v="https://www.twitter.com/peregrine_pgd"/>
    <m/>
    <s v="0f312122-99d7-5d18-756a-7e3c5f576463"/>
  </r>
  <r>
    <x v="47903"/>
    <s v="primefocusltd.com"/>
    <s v="IND"/>
    <m/>
    <s v="IND - Other"/>
    <s v="Goregaon"/>
    <x v="0"/>
    <s v="Prime Focus provides creative and technical services to the film, broadcast, advertising and media industries."/>
    <s v="advertising|film|media and entertainment"/>
    <x v="143"/>
    <x v="4"/>
    <n v="1"/>
    <n v="53000000"/>
    <s v="1997-01-01"/>
    <s v="2013-06-21"/>
    <s v="2013-06-21"/>
    <m/>
    <s v="ir.india@primefocusworld.com"/>
    <s v="91-22-4209 5000"/>
    <s v="https://www.crunchbase.com/organization/prime-focus"/>
    <s v="https://www.twitter.com/primefocusindia"/>
    <s v="https://www.facebook.com/prime.focus.india"/>
    <s v="975187ca-cca2-82ea-0e0d-be5ecd02cfc1"/>
  </r>
  <r>
    <x v="47904"/>
    <s v="radario.co"/>
    <s v="USA"/>
    <s v="DE"/>
    <s v="Dover"/>
    <s v="Lewes"/>
    <x v="0"/>
    <s v="Monetization platform for arts &amp; entertainment industry."/>
    <s v="e-commerce|saas|ticketing"/>
    <x v="1001"/>
    <x v="0"/>
    <n v="2"/>
    <n v="1450000"/>
    <s v="2012-07-01"/>
    <s v="2012-08-01"/>
    <s v="2013-06-21"/>
    <m/>
    <s v="contact@radario.co"/>
    <m/>
    <s v="https://www.crunchbase.com/organization/radario"/>
    <s v="https://www.twitter.com/radarioru"/>
    <s v="http://www.facebook.com/radarioticket"/>
    <s v="aa950f1a-e8dd-9813-6f61-31cfbf6599ce"/>
  </r>
  <r>
    <x v="47905"/>
    <s v="scientificdigitalimaging.com"/>
    <s v="GBR"/>
    <m/>
    <s v="London"/>
    <s v="Cambridge"/>
    <x v="0"/>
    <s v="Scientific Digital Imaging designs and manufactures digital imaging technology."/>
    <s v="digital media|image recognition"/>
    <x v="1865"/>
    <x v="1"/>
    <n v="1"/>
    <n v="1287963"/>
    <s v="2007-01-01"/>
    <s v="2013-06-21"/>
    <s v="2013-06-21"/>
    <m/>
    <s v="info@scientificdigitalimaging.com"/>
    <s v="'+44 (0)1223 727144"/>
    <s v="https://www.crunchbase.com/organization/scientific-digital-imaging-sdi"/>
    <m/>
    <m/>
    <s v="eefc6dda-39a2-1ed8-ca7a-9886b1af962c"/>
  </r>
  <r>
    <x v="47906"/>
    <s v="squabbler.com"/>
    <s v="USA"/>
    <s v="CA"/>
    <s v="Los Angeles"/>
    <s v="Culver City"/>
    <x v="0"/>
    <s v="Squabbler is a video engagement platform enabling users to respond to web content and interact with one another through video submission."/>
    <s v="curated web|saas|video"/>
    <x v="561"/>
    <x v="0"/>
    <n v="2"/>
    <m/>
    <s v="2011-06-01"/>
    <s v="2013-02-15"/>
    <s v="2013-06-21"/>
    <m/>
    <s v="admin@squabbler.com"/>
    <s v="'310-876-8020"/>
    <s v="https://www.crunchbase.com/organization/squabbler"/>
    <s v="https://www.twitter.com/squabbler"/>
    <s v="http://www.facebook.com/squabbler"/>
    <s v="24cd1994-865a-8aef-0374-26348d780358"/>
  </r>
  <r>
    <x v="47907"/>
    <s v="swaymedical.com"/>
    <s v="USA"/>
    <s v="OK"/>
    <s v="Tulsa"/>
    <s v="Tulsa"/>
    <x v="0"/>
    <s v="Sway develops an FDA-cleared mobile software application that monitors signs of musculoskeletal, neurological and vestibular dysfunction."/>
    <s v="biotechnology|software"/>
    <x v="843"/>
    <x v="0"/>
    <n v="1"/>
    <n v="750000"/>
    <s v="2011-01-01"/>
    <s v="2013-06-21"/>
    <s v="2013-06-21"/>
    <m/>
    <s v="frank.wolfe@swaymedical.com"/>
    <s v="'+1 (918) 430-5650"/>
    <s v="https://www.crunchbase.com/organization/sway-medical-technologies"/>
    <s v="https://www.twitter.com/swaymedical"/>
    <m/>
    <s v="be055906-f612-7dbe-5aa0-37357b505785"/>
  </r>
  <r>
    <x v="47908"/>
    <s v="transposagenbio.com"/>
    <s v="USA"/>
    <s v="KY"/>
    <s v="Lexington"/>
    <s v="Lexington"/>
    <x v="0"/>
    <s v="Transposagen Biopharmaceuticals provides animal models of human diseases for drug discovery and development."/>
    <s v="biotechnology"/>
    <x v="36"/>
    <x v="0"/>
    <n v="3"/>
    <n v="5380000"/>
    <s v="2003-10-23"/>
    <s v="2011-12-20"/>
    <s v="2013-06-21"/>
    <m/>
    <s v="info@transposagenbio.com"/>
    <n v="8666075608"/>
    <s v="https://www.crunchbase.com/organization/transposagen-biopharmaceuticals"/>
    <s v="https://www.twitter.com/transposagen"/>
    <s v="http://www.facebook.com/transposagen/297405070291872"/>
    <s v="433fac41-0444-6e66-5ca2-4e5903f27f6d"/>
  </r>
  <r>
    <x v="47909"/>
    <s v="truenorthhealthcare.com"/>
    <s v="USA"/>
    <s v="MA"/>
    <s v="Boston"/>
    <s v="Cambridge"/>
    <x v="0"/>
    <s v="TrueNorth Healthcare wants to change the world of end-of-life care through its two-sided cloud based platform that makes getting started"/>
    <s v="document management|health care|medical"/>
    <x v="486"/>
    <x v="1"/>
    <n v="1"/>
    <m/>
    <s v="2012-01-01"/>
    <s v="2013-06-21"/>
    <s v="2013-06-21"/>
    <m/>
    <s v="michael@truenorthhealthcare.com"/>
    <n v="6174940754"/>
    <s v="https://www.crunchbase.com/organization/true-north-healthcare"/>
    <s v="https://www.twitter.com/truenorth_share"/>
    <s v="http://www.facebook.com/truenorthhealthcare"/>
    <s v="be485702-56b7-6270-47ff-5ba99ba6d382"/>
  </r>
  <r>
    <x v="47910"/>
    <s v="enterprise.waywire.com"/>
    <s v="USA"/>
    <s v="NY"/>
    <s v="New York City"/>
    <s v="New York"/>
    <x v="0"/>
    <s v="Waywire provides cloud-based video curation solutions for the online publishing, community, and ad network markets."/>
    <s v="curated web|video"/>
    <x v="561"/>
    <x v="0"/>
    <n v="8"/>
    <n v="4584180"/>
    <s v="2006-01-01"/>
    <s v="2007-02-01"/>
    <s v="2013-06-21"/>
    <m/>
    <s v="hey@waywire.con"/>
    <s v="'212-787-5273"/>
    <s v="https://www.crunchbase.com/organization/magnify"/>
    <s v="https://www.twitter.com/waywire"/>
    <s v="http://www.facebook.com/waywire"/>
    <s v="c8997f98-4d36-e699-6469-b56e2d4fbda6"/>
  </r>
  <r>
    <x v="47911"/>
    <s v="zinc-ahead.com"/>
    <s v="GBR"/>
    <m/>
    <s v="London"/>
    <s v="Oxford"/>
    <x v="2"/>
    <s v="Zinc Ahead provides commercial content solutions supporting the digital supply chain."/>
    <s v="biotechnology"/>
    <x v="36"/>
    <x v="6"/>
    <n v="1"/>
    <m/>
    <s v="2002-03-01"/>
    <s v="2013-06-21"/>
    <s v="2013-06-21"/>
    <m/>
    <s v="emea@zinc-ahead.com"/>
    <s v="44 1865 398 170"/>
    <s v="https://www.crunchbase.com/organization/zinc-ahead"/>
    <s v="https://www.twitter.com/zinctweetz"/>
    <s v="http://www.facebook.com/zinc-ahead-ltd/140839862602148"/>
    <s v="03f9d3eb-fc59-d3b5-358e-eb8d460e8d5f"/>
  </r>
  <r>
    <x v="47912"/>
    <s v="avocadostore.de"/>
    <s v="DEU"/>
    <m/>
    <s v="Hamburg"/>
    <s v="Hamburg"/>
    <x v="0"/>
    <s v="Avocadostore.de is Germany's biggest online market place for eco fashion and green lifestyle."/>
    <s v="e-commerce"/>
    <x v="63"/>
    <x v="0"/>
    <n v="1"/>
    <m/>
    <s v="2010-01-01"/>
    <s v="2013-06-20"/>
    <s v="2013-06-20"/>
    <m/>
    <s v="info@avocadostore.de"/>
    <s v="'+49 40 43277693"/>
    <s v="https://www.crunchbase.com/organization/avocadostore"/>
    <s v="https://www.twitter.com/avocadostore"/>
    <s v="http://www.facebook.com/avocadostore"/>
    <s v="0c5e8687-ced5-87e9-d15b-51ea53e528c2"/>
  </r>
  <r>
    <x v="47913"/>
    <s v="bambuser.com"/>
    <s v="SWE"/>
    <m/>
    <s v="Stockholm"/>
    <s v="Stockholm"/>
    <x v="0"/>
    <s v="Bambuser is a live video streaming service that allows users to capture, share and watch video broadcasts from mobile phones or computers."/>
    <s v="mobile|real time|video|video streaming"/>
    <x v="105"/>
    <x v="0"/>
    <n v="2"/>
    <n v="2500000"/>
    <s v="2007-05-01"/>
    <s v="2008-08-01"/>
    <s v="2013-06-20"/>
    <m/>
    <s v="jonas@bambuser.com"/>
    <m/>
    <s v="https://www.crunchbase.com/organization/bambuser"/>
    <s v="https://www.twitter.com/bambuser"/>
    <s v="http://www.facebook.com/bambuser"/>
    <s v="7b704250-8308-86cf-9a6e-dde320af6f0c"/>
  </r>
  <r>
    <x v="47914"/>
    <s v="cladoop.com"/>
    <s v="USA"/>
    <s v="NC"/>
    <s v="Asheville"/>
    <s v="Murphy"/>
    <x v="0"/>
    <s v="Multi Modal Emotion &amp; Behavior health analysis using Face (Computer Vision), Bio (Wearable) and Mind (Stimulus response)"/>
    <s v="education|health care|wearables"/>
    <x v="6610"/>
    <x v="0"/>
    <n v="1"/>
    <n v="1000000"/>
    <s v="2012-04-09"/>
    <s v="2013-06-20"/>
    <s v="2013-06-20"/>
    <m/>
    <m/>
    <m/>
    <s v="https://www.crunchbase.com/organization/cladoop"/>
    <m/>
    <m/>
    <s v="7a004cec-201a-5cbb-629e-b66e0777f02e"/>
  </r>
  <r>
    <x v="47915"/>
    <s v="digitalworks.pt"/>
    <s v="PRT"/>
    <m/>
    <s v="Lisbon"/>
    <s v="Lisbon"/>
    <x v="0"/>
    <s v="Digital Works delivers digital projects for over 100 brands around the world."/>
    <s v="digital media|e-commerce|mobile"/>
    <x v="5497"/>
    <x v="0"/>
    <n v="1"/>
    <n v="199652.161567403"/>
    <s v="2010-01-01"/>
    <s v="2013-06-20"/>
    <s v="2013-06-20"/>
    <m/>
    <s v="geral@digitalwks.com"/>
    <n v="351218225808"/>
    <s v="https://www.crunchbase.com/organization/digital-works"/>
    <m/>
    <m/>
    <s v="f5ac6389-8d2f-9866-ff25-d0305a0c1c47"/>
  </r>
  <r>
    <x v="47916"/>
    <s v="firebase.com"/>
    <s v="USA"/>
    <s v="CA"/>
    <s v="SF Bay Area"/>
    <s v="San Francisco"/>
    <x v="2"/>
    <s v="Firebase is a cloud service designed to power real-time, collaborative applications."/>
    <s v="developer tools|enterprise software|hardware|internet|mobile apps|real time"/>
    <x v="2706"/>
    <x v="0"/>
    <n v="2"/>
    <n v="7000000"/>
    <s v="2011-09-01"/>
    <s v="2012-05-24"/>
    <s v="2013-06-20"/>
    <m/>
    <s v="info@firebase.com"/>
    <s v="'408-400-3656"/>
    <s v="https://www.crunchbase.com/organization/firebase"/>
    <s v="https://www.twitter.com/firebase"/>
    <s v="http://www.facebook.com/firebase"/>
    <s v="17e3c467-525d-c6e7-1d2a-d3a8e8e2507c"/>
  </r>
  <r>
    <x v="47917"/>
    <s v="fitstar.com"/>
    <s v="USA"/>
    <s v="CA"/>
    <s v="SF Bay Area"/>
    <s v="San Francisco"/>
    <x v="2"/>
    <s v="FitStar is a technology company developing health and fitness apps that help people streamline their workout sessions."/>
    <s v="apps|fitness|health care"/>
    <x v="865"/>
    <x v="2"/>
    <n v="2"/>
    <n v="5000000"/>
    <s v="2012-04-01"/>
    <s v="2012-12-20"/>
    <s v="2013-06-20"/>
    <m/>
    <s v="info@fitstar.com"/>
    <m/>
    <s v="https://www.crunchbase.com/organization/fitstar"/>
    <s v="https://www.twitter.com/fitstar"/>
    <s v="http://www.facebook.com/pages/fitstar/299925083460007"/>
    <s v="af1a4904-26bb-754f-fe75-6d55f06cd2ed"/>
  </r>
  <r>
    <x v="47918"/>
    <s v="humin.com"/>
    <s v="USA"/>
    <s v="CA"/>
    <s v="SF Bay Area"/>
    <s v="San Francisco"/>
    <x v="2"/>
    <s v="A revolutionary new contacts platform that thinks the way you do."/>
    <s v="contact management|ios|mobile|software"/>
    <x v="1993"/>
    <x v="0"/>
    <n v="1"/>
    <m/>
    <s v="2013-01-01"/>
    <s v="2013-06-20"/>
    <s v="2013-06-20"/>
    <m/>
    <m/>
    <s v="'310-863-4646"/>
    <s v="https://www.crunchbase.com/organization/humin"/>
    <s v="https://www.twitter.com/humin"/>
    <s v="http://www.facebook.com/gethumin"/>
    <s v="e187490f-c24f-d4a0-096c-334220a4b7d6"/>
  </r>
  <r>
    <x v="47919"/>
    <s v="iconaircraft.com"/>
    <s v="USA"/>
    <s v="CA"/>
    <s v="Los Angeles"/>
    <s v="Los Angeles"/>
    <x v="0"/>
    <s v="ICON Aircraftâ€™s mission is to bring the freedom, fun, and adventure of flying to all who have dreamed of flight."/>
    <s v="aerospace|hardware|infrastructure|software|transportation"/>
    <x v="1971"/>
    <x v="6"/>
    <n v="2"/>
    <n v="85000000"/>
    <s v="2005-01-01"/>
    <s v="2011-06-29"/>
    <s v="2013-06-20"/>
    <m/>
    <s v="info@iconaircraft.com"/>
    <s v="(424)201-3500"/>
    <s v="https://www.crunchbase.com/organization/icon"/>
    <s v="https://www.twitter.com/iconaircraft"/>
    <s v="https://www.facebook.com/iconaircraft"/>
    <s v="8d7e907e-a7b8-14a4-47d4-4fa9ed5bb014"/>
  </r>
  <r>
    <x v="47920"/>
    <s v="lazada.vn"/>
    <s v="VNM"/>
    <m/>
    <s v="Ho Chi Minh"/>
    <s v="Ho Chi Minh City"/>
    <x v="0"/>
    <s v="Lazada Viet Nam, an online shopping mall, offers a variety of products, including mobile phones, electronic items, household goods and toys."/>
    <s v="e-commerce|mobile|shopping"/>
    <x v="440"/>
    <x v="8"/>
    <n v="1"/>
    <n v="100000000"/>
    <s v="2012-02-01"/>
    <s v="2013-06-20"/>
    <s v="2013-06-20"/>
    <m/>
    <s v="seo@lazada.vn"/>
    <s v="'+84 (08) 3942 1188"/>
    <s v="https://www.crunchbase.com/organization/lazada-viet-nam"/>
    <s v="https://www.twitter.com/lazadavn"/>
    <s v="http://www.facebook.com/lazadavietnam"/>
    <s v="f906b558-6ae5-f742-19d1-c550679a33cf"/>
  </r>
  <r>
    <x v="47921"/>
    <s v="modernmsg.com"/>
    <s v="USA"/>
    <s v="TX"/>
    <s v="Dallas"/>
    <s v="Dallas"/>
    <x v="0"/>
    <s v="Modern Message offers Community Rewards, an apartment resident advocacy platform."/>
    <s v="real estate|social media|social media marketing|software"/>
    <x v="6611"/>
    <x v="2"/>
    <n v="2"/>
    <n v="470000"/>
    <s v="2012-03-01"/>
    <s v="2013-05-22"/>
    <s v="2013-06-20"/>
    <m/>
    <s v="mike@modernmsg.com"/>
    <m/>
    <s v="https://www.crunchbase.com/organization/modern-message"/>
    <s v="https://www.twitter.com/modernmsg"/>
    <s v="http://www.facebook.com/modernmsg"/>
    <s v="1e4dee26-9d88-b706-768f-30a97b09cf14"/>
  </r>
  <r>
    <x v="47922"/>
    <s v="netrounds.com"/>
    <s v="USA"/>
    <s v="MA"/>
    <s v="Boston"/>
    <s v="Wakefield"/>
    <x v="0"/>
    <s v="Netrounds is a subscription-based, cloud-delivered tool for troubleshooting and testing IP networks."/>
    <s v="web hosting"/>
    <x v="28"/>
    <x v="0"/>
    <n v="1"/>
    <n v="1000000"/>
    <s v="2007-01-01"/>
    <s v="2013-06-20"/>
    <s v="2013-06-20"/>
    <m/>
    <s v="marcus.jonsson@netrounds.com"/>
    <s v="46 7 05 92 53 45"/>
    <s v="https://www.crunchbase.com/organization/netrounds"/>
    <s v="https://www.twitter.com/netrounds"/>
    <s v="http://www.facebook.com/netrounds"/>
    <s v="82a7f41d-de37-7363-88c7-ba5e2d8552de"/>
  </r>
  <r>
    <x v="47923"/>
    <m/>
    <s v="CAN"/>
    <s v="ON"/>
    <s v="Toronto"/>
    <s v="Toronto"/>
    <x v="0"/>
    <s v="Pivot Acquisition invests in companies operating in technology, financial services, healthcare, and telecommunications sectors."/>
    <s v="software"/>
    <x v="10"/>
    <x v="2"/>
    <n v="1"/>
    <n v="2099700"/>
    <m/>
    <s v="2013-06-20"/>
    <s v="2013-06-20"/>
    <m/>
    <m/>
    <m/>
    <s v="https://www.crunchbase.com/organization/pivot-acquisition"/>
    <m/>
    <m/>
    <s v="c8ea9356-157d-f6e6-d394-19b4e6822608"/>
  </r>
  <r>
    <x v="47924"/>
    <s v="plair.com"/>
    <s v="USA"/>
    <s v="CA"/>
    <s v="SF Bay Area"/>
    <s v="San Jose"/>
    <x v="0"/>
    <s v="PLAiR is an electronics company developing devices that stream HD videos from a user’s favorite TV, movie, sports and music apps."/>
    <s v="hardware|software"/>
    <x v="136"/>
    <x v="0"/>
    <n v="3"/>
    <n v="5791106"/>
    <s v="2011-01-01"/>
    <s v="2011-09-01"/>
    <s v="2013-06-20"/>
    <m/>
    <s v="info@plair.com"/>
    <s v="(408) 727-7600"/>
    <s v="https://www.crunchbase.com/organization/plair"/>
    <s v="https://www.twitter.com/plugnplair"/>
    <m/>
    <s v="e9ff2a09-70ae-a53a-f203-a658e6b48395"/>
  </r>
  <r>
    <x v="47925"/>
    <s v="rocawear.com"/>
    <s v="USA"/>
    <s v="NJ"/>
    <s v="Newark"/>
    <s v="Secaucus"/>
    <x v="0"/>
    <s v="Rocawear is an American clothing manufacturer based in New York."/>
    <s v="e-commerce"/>
    <x v="63"/>
    <x v="6"/>
    <n v="1"/>
    <n v="450000"/>
    <s v="1999-01-01"/>
    <s v="2013-06-20"/>
    <s v="2013-06-20"/>
    <m/>
    <s v="info@rocawear.com"/>
    <s v="'212-497-2000"/>
    <s v="https://www.crunchbase.com/organization/rocawear"/>
    <s v="https://www.twitter.com/rocawear"/>
    <s v="http://www.facebook.com/rocawear"/>
    <s v="98b383ad-b8f6-64d8-e69b-90056345e171"/>
  </r>
  <r>
    <x v="47926"/>
    <s v="safelogic.com"/>
    <s v="USA"/>
    <s v="CA"/>
    <s v="SF Bay Area"/>
    <s v="Palo Alto"/>
    <x v="0"/>
    <s v="Incumbent-crushing mobile, server, cloud, and IoT encryption built for regulatory compliance"/>
    <s v="cyber security|internet of things|mobile|security"/>
    <x v="566"/>
    <x v="0"/>
    <n v="1"/>
    <n v="30000"/>
    <s v="2012-01-01"/>
    <s v="2013-06-20"/>
    <s v="2013-06-20"/>
    <m/>
    <s v="info@safelogic.com"/>
    <s v="'650-327-2572"/>
    <s v="https://www.crunchbase.com/organization/safelogic"/>
    <s v="https://www.twitter.com/safelogic"/>
    <m/>
    <s v="d28e2ed7-e6b7-4728-8785-fab4f95bd3d8"/>
  </r>
  <r>
    <x v="47927"/>
    <m/>
    <s v="USA"/>
    <s v="HI"/>
    <s v="Maui"/>
    <s v="Kula"/>
    <x v="0"/>
    <s v="&quot;FILM MAUI Aqua Innovations I'm Mike Welch- a resident of the Island of Maui for the past 37 years."/>
    <s v="web hosting"/>
    <x v="28"/>
    <x v="2"/>
    <n v="1"/>
    <m/>
    <s v="2013-06-17"/>
    <s v="2013-06-20"/>
    <s v="2013-06-20"/>
    <m/>
    <m/>
    <m/>
    <s v="https://www.crunchbase.com/organization/film-maui-aqua-innovations-dba-soulstice-endeavors"/>
    <m/>
    <m/>
    <s v="4fcc4920-b23c-234e-dd27-4fbb96e94664"/>
  </r>
  <r>
    <x v="47928"/>
    <s v="stylechi.com"/>
    <s v="GBR"/>
    <m/>
    <s v="London"/>
    <s v="London"/>
    <x v="0"/>
    <s v="Stylechi is an online retailer in fashion products, offering various apparel and accessories for men and women."/>
    <s v="e-commerce"/>
    <x v="63"/>
    <x v="1"/>
    <n v="1"/>
    <n v="227287"/>
    <s v="2011-01-01"/>
    <s v="2013-06-20"/>
    <s v="2013-06-20"/>
    <m/>
    <s v="joinus@stylechi.com"/>
    <m/>
    <s v="https://www.crunchbase.com/organization/stylechi"/>
    <s v="https://www.twitter.com/stylechi"/>
    <m/>
    <s v="04280c60-b951-41a1-8305-eebeba39cdea"/>
  </r>
  <r>
    <x v="47929"/>
    <s v="tempo.ai"/>
    <s v="USA"/>
    <s v="CA"/>
    <s v="SF Bay Area"/>
    <s v="Menlo Park"/>
    <x v="2"/>
    <s v="Tempo AI develops Tempo Smart Calendar, a mobile productivity app that organizes the user's day."/>
    <s v="apps|artificial intelligence|mobile"/>
    <x v="3789"/>
    <x v="0"/>
    <n v="2"/>
    <n v="12500000"/>
    <s v="2011-08-01"/>
    <s v="2011-12-01"/>
    <s v="2013-06-20"/>
    <m/>
    <s v="info@tempo.ai"/>
    <s v="'650-859-2000"/>
    <s v="https://www.crunchbase.com/organization/tempo-ai-sri-spin-off-m"/>
    <s v="https://www.twitter.com/tempoai"/>
    <s v="http://www.facebook.com/tempoai"/>
    <s v="373d1317-f2aa-78b5-6dcc-338c44dab59c"/>
  </r>
  <r>
    <x v="47930"/>
    <s v="aimeiwei.me"/>
    <s v="CHN"/>
    <m/>
    <s v="Shanghai"/>
    <s v="Shanghai"/>
    <x v="0"/>
    <s v="AiMeiWei is a Chinese app that enables users to upload and edit their food snaps, as well as share and view restaurant reviews."/>
    <s v="hospitality"/>
    <x v="22"/>
    <x v="2"/>
    <n v="1"/>
    <n v="2000000"/>
    <m/>
    <s v="2013-06-19"/>
    <s v="2013-06-19"/>
    <m/>
    <m/>
    <m/>
    <s v="https://www.crunchbase.com/organization/aimeiwei"/>
    <m/>
    <m/>
    <s v="de7d8489-f657-ab21-119a-13454d26dad0"/>
  </r>
  <r>
    <x v="47931"/>
    <s v="apexlearning.com"/>
    <s v="USA"/>
    <s v="WA"/>
    <s v="Seattle"/>
    <s v="Seattle"/>
    <x v="0"/>
    <s v="Apex Learning is a provider of digital curriculum for secondary education schools in the U.S."/>
    <s v="education|e-learning|internet|secondary education"/>
    <x v="288"/>
    <x v="5"/>
    <n v="4"/>
    <n v="24661724"/>
    <s v="1997-01-01"/>
    <s v="2002-10-02"/>
    <s v="2013-06-19"/>
    <m/>
    <s v="inquiries@apexlearning.com"/>
    <n v="2063815601"/>
    <s v="https://www.crunchbase.com/organization/apex-learning"/>
    <s v="https://www.twitter.com/apex_learning"/>
    <m/>
    <s v="1e53f8b7-8645-efc8-c42a-43ee1b3fee2b"/>
  </r>
  <r>
    <x v="47932"/>
    <s v="avhomesinc.com"/>
    <s v="USA"/>
    <s v="AZ"/>
    <s v="Phoenix"/>
    <s v="Scottsdale"/>
    <x v="0"/>
    <s v="AV Homes engages in the homebuilding, community development and land sale activities in Florida and Arizona."/>
    <s v="commercial real estate|property management|real estate"/>
    <x v="76"/>
    <x v="5"/>
    <n v="1"/>
    <n v="135000000"/>
    <s v="1970-01-01"/>
    <s v="2013-06-19"/>
    <s v="2013-06-19"/>
    <m/>
    <m/>
    <n v="19999999999"/>
    <s v="https://www.crunchbase.com/organization/av-homes"/>
    <s v="https://www.twitter.com/avhomesinc"/>
    <m/>
    <s v="444ca3fd-96b7-ff04-4bc2-e169a0e9d2b2"/>
  </r>
  <r>
    <x v="47933"/>
    <s v="blueseed.com"/>
    <s v="USA"/>
    <s v="CA"/>
    <s v="SF Bay Area"/>
    <s v="Palo Alto"/>
    <x v="0"/>
    <s v="Blueseed is a visa-free startup community on a cruise ship stationed in Silicon Valley."/>
    <s v="automotive|incubators|travel"/>
    <x v="6612"/>
    <x v="2"/>
    <n v="3"/>
    <n v="450000"/>
    <s v="2011-07-31"/>
    <s v="2011-09-30"/>
    <s v="2013-06-19"/>
    <m/>
    <m/>
    <m/>
    <s v="https://www.crunchbase.com/organization/blueseed"/>
    <s v="https://www.twitter.com/blueseedproject"/>
    <s v="http://www.facebook.com/blueseedproject"/>
    <s v="25f07b1d-78f1-910c-de14-960d3bf02e1b"/>
  </r>
  <r>
    <x v="47934"/>
    <s v="joinbunch.com"/>
    <s v="CAN"/>
    <s v="QC"/>
    <s v="Montreal"/>
    <s v="Montréal"/>
    <x v="0"/>
    <s v="Bunch is a topic-based network where members can publish and engage around topics they are interested in."/>
    <s v="social news|web hosting"/>
    <x v="87"/>
    <x v="0"/>
    <n v="2"/>
    <n v="1000000"/>
    <m/>
    <s v="2012-10-12"/>
    <s v="2013-06-19"/>
    <m/>
    <m/>
    <m/>
    <s v="https://www.crunchbase.com/organization/bunch"/>
    <s v="https://www.twitter.com/joinbunch"/>
    <s v="https://www.facebook.com/phoenix-carpet-cleaning-pros-1590702017843087"/>
    <s v="2d42c839-718f-d380-2260-7a6f6bec07ba"/>
  </r>
  <r>
    <x v="47935"/>
    <s v="canaldapeca.com.br"/>
    <s v="BRA"/>
    <m/>
    <s v="Sao Paulo"/>
    <s v="São Paulo"/>
    <x v="0"/>
    <s v="Canal da Peça enables autoparts digital sales in the aftermarket, by connecting manufacturers, merchants, repair shops and vehicle owners."/>
    <s v="automotive|e-commerce"/>
    <x v="193"/>
    <x v="0"/>
    <n v="1"/>
    <m/>
    <s v="2012-06-02"/>
    <s v="2013-06-19"/>
    <s v="2013-06-19"/>
    <m/>
    <s v="ir@canaldapeca.com.br"/>
    <n v="5511983329377"/>
    <s v="https://www.crunchbase.com/organization/canal-da-peça"/>
    <s v="https://www.twitter.com/canaldapeca"/>
    <s v="https://www.facebook.com/canaldapeca"/>
    <s v="87609ce0-e603-d952-6593-7b273b3947c9"/>
  </r>
  <r>
    <x v="47936"/>
    <s v="card-reader.com"/>
    <s v="USA"/>
    <s v="CA"/>
    <s v="Los Angeles"/>
    <s v="Culver City"/>
    <x v="0"/>
    <s v="Optical Character Recognition, OCR, is the process of converting data from scanned documents into computer-editable text that can be"/>
    <s v="analytics"/>
    <x v="178"/>
    <x v="0"/>
    <n v="1"/>
    <m/>
    <s v="1999-01-01"/>
    <s v="2013-06-19"/>
    <s v="2013-06-19"/>
    <m/>
    <s v="marketing@acuantcorp.com"/>
    <n v="2138672610"/>
    <s v="https://www.crunchbase.com/organization/card-scanning-solutions"/>
    <s v="https://www.twitter.com/id_scanners"/>
    <s v="http://www.facebook.com/cardscanningsolutions"/>
    <s v="4bd92e53-def1-0878-30af-0ee40982f0c3"/>
  </r>
  <r>
    <x v="47937"/>
    <s v="healthspring.com"/>
    <s v="USA"/>
    <s v="TN"/>
    <s v="Nashville"/>
    <s v="Franklin"/>
    <x v="2"/>
    <s v="HealthSpring is a health service company offering personalized healthcare solutions for Medicare and Medicaid beneficiaries in the U.S."/>
    <s v="biotechnology"/>
    <x v="36"/>
    <x v="8"/>
    <n v="1"/>
    <n v="3700000"/>
    <s v="2000-01-01"/>
    <s v="2013-06-19"/>
    <s v="2013-06-19"/>
    <m/>
    <s v="moreinfo@healthspring.com"/>
    <s v="'615-291-7000"/>
    <s v="https://www.crunchbase.com/organization/healthspring"/>
    <s v="https://www.twitter.com/cignahs"/>
    <s v="http://www.facebook.com/cignahealthspring"/>
    <s v="e364e0ed-d59a-1dc1-bdc1-aaecbdab2be0"/>
  </r>
  <r>
    <x v="47938"/>
    <s v="combatgent.com"/>
    <s v="USA"/>
    <s v="CA"/>
    <s v="Anaheim"/>
    <s v="Irvine"/>
    <x v="0"/>
    <s v="High quality menswear. Hand tailored service. Absurd value."/>
    <s v="e-commerce|fashion|retail technology|supply chain management"/>
    <x v="6613"/>
    <x v="0"/>
    <n v="1"/>
    <n v="1840000"/>
    <s v="2012-03-01"/>
    <s v="2013-06-19"/>
    <s v="2013-06-19"/>
    <m/>
    <s v="info@combatgent.com"/>
    <m/>
    <s v="https://www.crunchbase.com/organization/combatant-gentlemen"/>
    <s v="https://www.twitter.com/combatgent"/>
    <s v="http://www.facebook.com/combatgent"/>
    <s v="e673980d-43d1-d0dc-7380-5b67956b9e21"/>
  </r>
  <r>
    <x v="47939"/>
    <m/>
    <m/>
    <m/>
    <m/>
    <m/>
    <x v="0"/>
    <s v="Future soft was added in 2013."/>
    <m/>
    <x v="5"/>
    <x v="2"/>
    <n v="1"/>
    <m/>
    <m/>
    <s v="2013-06-19"/>
    <s v="2013-06-19"/>
    <m/>
    <m/>
    <m/>
    <s v="https://www.crunchbase.com/organization/future-soft"/>
    <m/>
    <m/>
    <s v="dcd489e4-b2d6-7314-f04a-7a71e59bfd15"/>
  </r>
  <r>
    <x v="47940"/>
    <s v="gamevil.com"/>
    <s v="KOR"/>
    <m/>
    <s v="Seoul"/>
    <s v="Seoul"/>
    <x v="1"/>
    <s v="Gamevil develops and publishes video games for mobile devices."/>
    <s v="mobile devices|publishing|video games"/>
    <x v="6614"/>
    <x v="6"/>
    <n v="1"/>
    <n v="80000000"/>
    <s v="2000-01-01"/>
    <s v="2013-06-19"/>
    <s v="2013-06-19"/>
    <m/>
    <s v="contact@gamevilusa.com"/>
    <s v="82 2 876 5252"/>
    <s v="https://www.crunchbase.com/organization/gamevil"/>
    <s v="https://www.twitter.com/gamevil"/>
    <s v="https://www.facebook.com/gamevil"/>
    <s v="0f9aa653-c32b-6d7f-9494-d51c77172e97"/>
  </r>
  <r>
    <x v="47941"/>
    <s v="fandiexpress.com"/>
    <s v="USA"/>
    <s v="CA"/>
    <s v="Los Angeles"/>
    <s v="San Pedro"/>
    <x v="0"/>
    <s v="Intersection Technologies provides e-contracting technology solutions for the automotive, finance, and insurance industries."/>
    <s v="automotive"/>
    <x v="114"/>
    <x v="0"/>
    <n v="2"/>
    <n v="1169625"/>
    <s v="2008-01-01"/>
    <s v="2012-09-04"/>
    <s v="2013-06-19"/>
    <m/>
    <m/>
    <s v="'310-707-2223"/>
    <s v="https://www.crunchbase.com/organization/intersection-technologies"/>
    <s v="https://www.twitter.com/fandiexpress"/>
    <m/>
    <s v="37eefda6-025b-fa6e-442e-2b40f9e4d954"/>
  </r>
  <r>
    <x v="47942"/>
    <s v="mapmyfitness.com"/>
    <s v="USA"/>
    <s v="CO"/>
    <s v="Denver"/>
    <s v="Denver"/>
    <x v="2"/>
    <s v="MapMyFitness operates a suite of fitness-oriented websites and associated mobile applications."/>
    <s v="android|fitness|health care|ios|sports"/>
    <x v="6325"/>
    <x v="8"/>
    <n v="6"/>
    <n v="23650000"/>
    <s v="2007-02-08"/>
    <s v="2007-01-01"/>
    <s v="2013-06-19"/>
    <m/>
    <s v="info@mapmyfitness.com"/>
    <s v="'512-360-8700"/>
    <s v="https://www.crunchbase.com/organization/mapmyfitness"/>
    <s v="https://www.twitter.com/mapmyfitness"/>
    <s v="http://www.facebook.com/mmfit"/>
    <s v="be715cb5-8ced-7315-aa0b-ae414a0d9200"/>
  </r>
  <r>
    <x v="47943"/>
    <s v="mobento.com"/>
    <s v="USA"/>
    <s v="NY"/>
    <s v="New York City"/>
    <s v="New York"/>
    <x v="0"/>
    <s v="Mobento provides scalable storage solutions to manage video content for the education sector."/>
    <s v="edtech|education|search engine|software|video|video streaming"/>
    <x v="6615"/>
    <x v="2"/>
    <n v="1"/>
    <n v="1666776"/>
    <s v="2012-01-01"/>
    <s v="2013-06-19"/>
    <s v="2013-06-19"/>
    <m/>
    <s v="info@mobento.com"/>
    <m/>
    <s v="https://www.crunchbase.com/organization/mobento"/>
    <s v="https://www.twitter.com/mobentohq"/>
    <s v="http://www.facebook.com/mobento"/>
    <s v="e3f58d1d-1a61-c710-58ea-dc009cb73c82"/>
  </r>
  <r>
    <x v="47944"/>
    <s v="getnextt.com"/>
    <s v="USA"/>
    <s v="WI"/>
    <s v="Madison"/>
    <s v="Madison"/>
    <x v="0"/>
    <s v="Nextt is a private network for close friends to connect online and interact with others."/>
    <s v="social media"/>
    <x v="87"/>
    <x v="0"/>
    <n v="1"/>
    <n v="700000"/>
    <s v="2012-01-01"/>
    <s v="2013-06-19"/>
    <s v="2013-06-19"/>
    <m/>
    <s v="info@getnextt.com"/>
    <m/>
    <s v="https://www.crunchbase.com/organization/nextt"/>
    <m/>
    <m/>
    <s v="c4ac3f04-b0d2-4925-4826-52b05e931678"/>
  </r>
  <r>
    <x v="47945"/>
    <s v="nuropharma.com"/>
    <s v="USA"/>
    <s v="NV"/>
    <s v="Las Vegas"/>
    <s v="Las Vegas"/>
    <x v="3"/>
    <s v="Nuro Pharma Home Pharmacy is a supplier of generic pharmaceutical products for neurologists and epilepsy patients."/>
    <s v="biotechnology"/>
    <x v="36"/>
    <x v="0"/>
    <n v="2"/>
    <n v="738384"/>
    <s v="2012-01-01"/>
    <s v="2012-07-11"/>
    <s v="2013-06-19"/>
    <m/>
    <m/>
    <s v="'702-269-1941"/>
    <s v="https://www.crunchbase.com/organization/nuro-pharma"/>
    <s v="https://www.twitter.com/nuropharma"/>
    <m/>
    <s v="ad5bb2c0-41bc-adc3-4419-4bb50d771c84"/>
  </r>
  <r>
    <x v="47946"/>
    <s v="patientslikeme.com"/>
    <s v="USA"/>
    <s v="MA"/>
    <s v="Boston"/>
    <s v="Cambridge"/>
    <x v="0"/>
    <s v="PatientsLikeMe is an online community that allows patients with life-altering diseases to communicate and share with one another."/>
    <s v="health care|medical|wellness"/>
    <x v="3"/>
    <x v="3"/>
    <n v="4"/>
    <n v="27000000"/>
    <s v="2004-01-01"/>
    <s v="2007-02-05"/>
    <s v="2013-06-19"/>
    <m/>
    <s v="support@patientslikeme.com"/>
    <n v="8668506240"/>
    <s v="https://www.crunchbase.com/organization/patientslikeme"/>
    <s v="https://www.twitter.com/patientslikeme"/>
    <s v="https://www.facebook.com/patientslikeme"/>
    <s v="0e975c88-f918-40d5-93f2-5eb7c069909d"/>
  </r>
  <r>
    <x v="47947"/>
    <s v="socialradar.com"/>
    <s v="USA"/>
    <s v="DC"/>
    <s v="Washington, D.C."/>
    <s v="Washington"/>
    <x v="0"/>
    <s v="SocialRadar develops social and location-based space applications for users to connect and interact with others around them."/>
    <s v="ios|local|location based services|mobile|social media"/>
    <x v="3405"/>
    <x v="0"/>
    <n v="1"/>
    <n v="12750000"/>
    <s v="2013-05-02"/>
    <s v="2013-06-19"/>
    <s v="2013-06-19"/>
    <m/>
    <s v="social@socialradar.com"/>
    <s v="'202-296-0161"/>
    <s v="https://www.crunchbase.com/organization/socialradar"/>
    <s v="https://www.twitter.com/socialradar"/>
    <s v="https://facebook.com/socialradar"/>
    <s v="7ae26a9b-a834-f837-3941-0796dc36f266"/>
  </r>
  <r>
    <x v="47948"/>
    <s v="triogen.nl"/>
    <s v="NLD"/>
    <m/>
    <s v="NLD - Other"/>
    <s v="De Goorn"/>
    <x v="0"/>
    <s v="Triogen engages in generating electricity from waste heat providing customers with turn-key solutions."/>
    <s v="electronics|energy|information technology"/>
    <x v="3757"/>
    <x v="0"/>
    <n v="1"/>
    <n v="8362900"/>
    <s v="2001-01-01"/>
    <s v="2013-06-19"/>
    <s v="2013-06-19"/>
    <m/>
    <s v="info@triogen.nl"/>
    <s v="31 851 044 040"/>
    <s v="https://www.crunchbase.com/organization/triogen-group"/>
    <m/>
    <m/>
    <s v="4ab90ade-8b3f-fd1f-32ae-ef2f8fc8290d"/>
  </r>
  <r>
    <x v="47949"/>
    <s v="urosens.com"/>
    <s v="GBR"/>
    <m/>
    <s v="London"/>
    <s v="Cambridge"/>
    <x v="0"/>
    <s v="UroSens is a biotech company developing diagnostic immunoassays for the detection of prostate and bladder cancer using urine samples."/>
    <s v="biotechnology"/>
    <x v="36"/>
    <x v="1"/>
    <n v="1"/>
    <n v="1136438"/>
    <s v="2007-01-01"/>
    <s v="2013-06-19"/>
    <s v="2013-06-19"/>
    <m/>
    <m/>
    <s v="44 12 2383 6556"/>
    <s v="https://www.crunchbase.com/organization/urosens"/>
    <m/>
    <m/>
    <s v="9b08c614-8c17-9400-5406-a1402353f7bc"/>
  </r>
  <r>
    <x v="47950"/>
    <s v="2degreesmobile.co.nz"/>
    <s v="NZL"/>
    <m/>
    <s v="Auckland"/>
    <s v="Auckland"/>
    <x v="0"/>
    <s v="2degreesmobile is a mobile phone provider offering prepay and pay monthly-based mobile services."/>
    <s v="mobile|service industry|telecommunications"/>
    <x v="259"/>
    <x v="9"/>
    <n v="1"/>
    <n v="165000000"/>
    <s v="2009-01-01"/>
    <s v="2013-06-18"/>
    <s v="2013-06-18"/>
    <m/>
    <s v="michael.bouliane@2degreesmobile.co.nz"/>
    <s v="'+64 800 022 022"/>
    <s v="https://www.crunchbase.com/organization/2degreesmobile"/>
    <s v="https://www.twitter.com/2degreesmobile"/>
    <s v="http://www.facebook.com/2degreesmobile"/>
    <s v="1124687d-4842-5e84-8cd7-7be9caf44e56"/>
  </r>
  <r>
    <x v="47951"/>
    <s v="activecloud.ru"/>
    <s v="RUS"/>
    <m/>
    <s v="Moscow"/>
    <s v="Moscow"/>
    <x v="0"/>
    <s v="A leading provider of cloud services for small and medium businesses."/>
    <s v="cloud computing"/>
    <x v="146"/>
    <x v="2"/>
    <n v="2"/>
    <n v="190000"/>
    <m/>
    <s v="2013-06-18"/>
    <s v="2013-06-18"/>
    <m/>
    <s v="sales@active.by"/>
    <s v="'+7 495 988-22-62"/>
    <s v="https://www.crunchbase.com/organization/activecloud"/>
    <s v="https://www.twitter.com/activecloud"/>
    <s v="http://www.facebook.com/activecloud"/>
    <s v="e6aade80-7ce7-dd05-fa36-3313e7034d9c"/>
  </r>
  <r>
    <x v="47952"/>
    <s v="arcticisland.com"/>
    <s v="USA"/>
    <s v="NV"/>
    <s v="Las Vegas"/>
    <s v="Las Vegas"/>
    <x v="0"/>
    <s v="Arctic Island provides crowdfunding software to help small businesses get funded."/>
    <s v="crowdfunding|employment|finance"/>
    <x v="491"/>
    <x v="1"/>
    <n v="2"/>
    <n v="1600000"/>
    <s v="2012-03-21"/>
    <s v="2012-04-06"/>
    <s v="2013-06-18"/>
    <m/>
    <s v="scott@arcticisland.com"/>
    <m/>
    <s v="https://www.crunchbase.com/organization/fundamerica"/>
    <s v="https://www.twitter.com/arcticisland"/>
    <s v="http://www.facebook.com/arctic-island/330707426954234"/>
    <s v="be5ea921-f97a-bff2-9c33-0b2c0d7138e7"/>
  </r>
  <r>
    <x v="47953"/>
    <s v="bfkw.org"/>
    <s v="USA"/>
    <s v="MI"/>
    <s v="Grand Rapids"/>
    <s v="Grand Rapids"/>
    <x v="0"/>
    <s v="BFKW offers Full Sense™ Device, a temporary implantable device that induces long lasting satiety and significant weight loss."/>
    <s v="biotechnology"/>
    <x v="36"/>
    <x v="1"/>
    <n v="1"/>
    <n v="280000"/>
    <s v="2004-01-01"/>
    <s v="2013-06-18"/>
    <s v="2013-06-18"/>
    <m/>
    <s v="fwalburn@BFKW.org"/>
    <s v="'616-528-0429"/>
    <s v="https://www.crunchbase.com/organization/bfkw"/>
    <m/>
    <m/>
    <s v="34a20207-6251-a52e-d47a-fb6a0c0bec66"/>
  </r>
  <r>
    <x v="47954"/>
    <s v="bitcast.io"/>
    <s v="USA"/>
    <s v="CA"/>
    <s v="SF Bay Area"/>
    <s v="San Francisco"/>
    <x v="3"/>
    <s v="Bitcast is a community-driven marketplace for watching, uploading and selling software development screencasts."/>
    <s v="education|tutoring|video"/>
    <x v="4335"/>
    <x v="1"/>
    <n v="1"/>
    <n v="20000"/>
    <s v="2013-07-01"/>
    <s v="2013-06-18"/>
    <s v="2013-06-18"/>
    <m/>
    <s v="info@bitcast.io"/>
    <s v="'256-503-9183"/>
    <s v="https://www.crunchbase.com/organization/bitcast"/>
    <s v="https://www.twitter.com/bitcastdotio"/>
    <m/>
    <s v="cfadc9d5-9444-cc00-dbb5-57fd0b6e3872"/>
  </r>
  <r>
    <x v="47955"/>
    <s v="cardiffaviation.com"/>
    <s v="GBR"/>
    <m/>
    <s v="GBR - Other"/>
    <s v="Saint Athan"/>
    <x v="0"/>
    <s v="Cardiff Aviation is an aviation maintenance, engineering, technical services, and training group based in the UK."/>
    <s v="aerospace|training"/>
    <x v="794"/>
    <x v="0"/>
    <n v="1"/>
    <n v="2424402"/>
    <s v="2012-01-01"/>
    <s v="2013-06-18"/>
    <s v="2013-06-18"/>
    <m/>
    <s v="nicci.sowden@cardiffaviation.com"/>
    <s v="44 14 4675 1622"/>
    <s v="https://www.crunchbase.com/organization/cardiff-aviation"/>
    <s v="https://www.twitter.com/cardiffaviation"/>
    <m/>
    <s v="2e0000a3-f33a-3fdc-20f9-7bf7e77acf10"/>
  </r>
  <r>
    <x v="47956"/>
    <s v="cloudbyte.com"/>
    <s v="USA"/>
    <s v="CA"/>
    <s v="SF Bay Area"/>
    <s v="Cupertino"/>
    <x v="0"/>
    <s v="CloudByte, a storage virtualization solution provider, optimizes the deployment and consumption of storage to say goodbye to Legacy SAN"/>
    <s v="enterprise software"/>
    <x v="10"/>
    <x v="6"/>
    <n v="2"/>
    <n v="6100000"/>
    <s v="2010-01-01"/>
    <s v="2012-06-26"/>
    <s v="2013-06-18"/>
    <m/>
    <s v="engage@cloudbyte.com"/>
    <n v="919632298802"/>
    <s v="https://www.crunchbase.com/organization/cloudbyte"/>
    <s v="https://www.twitter.com/cloudbyteinc"/>
    <s v="http://www.facebook.com/cloudbyte"/>
    <s v="d2346c00-dc2f-f2f0-f636-2ed4a01ce106"/>
  </r>
  <r>
    <x v="47957"/>
    <s v="communityinvestors.org"/>
    <s v="USA"/>
    <s v="LA"/>
    <s v="LA - Other"/>
    <s v="Church Point"/>
    <x v="0"/>
    <s v="Community Investors is a nonprofit organization assisting people in Southern Louisiana with basic needs and vocational support."/>
    <s v="non profit|saas|software"/>
    <x v="10"/>
    <x v="1"/>
    <n v="1"/>
    <n v="12600000"/>
    <s v="2005-09-01"/>
    <s v="2013-06-18"/>
    <s v="2013-06-18"/>
    <m/>
    <m/>
    <m/>
    <s v="https://www.crunchbase.com/organization/community-investors"/>
    <m/>
    <s v="https://www.facebook.com/community.investors"/>
    <s v="96ef499f-2de5-20b5-6905-9c036c1340e9"/>
  </r>
  <r>
    <x v="47958"/>
    <s v="comsinteractive.com"/>
    <s v="USA"/>
    <s v="OH"/>
    <s v="Cleveland"/>
    <s v="Broadview Heights"/>
    <x v="0"/>
    <s v="COMS Interactive, Daylight IQ Software as a Service (SaaS) Disease Care Management System."/>
    <s v="biotechnology|health care|hospital|information technology|saas|software"/>
    <x v="4638"/>
    <x v="6"/>
    <n v="3"/>
    <n v="25900501"/>
    <m/>
    <s v="2011-11-09"/>
    <s v="2013-06-18"/>
    <m/>
    <s v="info@comsinteractive.com"/>
    <s v="(330)650-9900"/>
    <s v="https://www.crunchbase.com/organization/coms-interactive"/>
    <s v="https://www.twitter.com/comsinteractive"/>
    <m/>
    <s v="31d07103-3aae-336c-ebbe-8c0a3c9829bd"/>
  </r>
  <r>
    <x v="47959"/>
    <s v="endeavor-energy.com"/>
    <s v="USA"/>
    <s v="TX"/>
    <s v="Houston"/>
    <s v="Houston"/>
    <x v="0"/>
    <s v="Endeavor Energy is an independent power project company developing and investing in power generation facilities."/>
    <s v="biomass energy|energy|oil and gas"/>
    <x v="165"/>
    <x v="0"/>
    <n v="1"/>
    <n v="100000000"/>
    <s v="2013-01-01"/>
    <s v="2013-06-18"/>
    <s v="2013-06-18"/>
    <m/>
    <s v="contact.us@endeavor-energy.com"/>
    <s v="'713-963-3618"/>
    <s v="https://www.crunchbase.com/organization/endeavor-energy"/>
    <s v="https://www.twitter.com/endeavorenergy"/>
    <m/>
    <s v="a5befe2d-aa53-bc5e-fe78-0e86faa6b0f9"/>
  </r>
  <r>
    <x v="47960"/>
    <s v="firstsolar.com"/>
    <s v="USA"/>
    <s v="AZ"/>
    <s v="Phoenix"/>
    <s v="Tempe"/>
    <x v="1"/>
    <s v="First Solar manufactures thin film photovoltaic modules and provides PV power plants and supporting services."/>
    <s v="clean energy|manufacturing|solar"/>
    <x v="74"/>
    <x v="9"/>
    <n v="1"/>
    <n v="427700000"/>
    <s v="1999-01-01"/>
    <s v="2013-06-18"/>
    <s v="2013-06-18"/>
    <m/>
    <m/>
    <n v="6024149400"/>
    <s v="https://www.crunchbase.com/organization/first-solar"/>
    <s v="https://www.twitter.com/firstsolar"/>
    <m/>
    <s v="0bb5c3a7-ca4a-0b6f-32d5-362aaed54b03"/>
  </r>
  <r>
    <x v="47961"/>
    <s v="flaskon.com"/>
    <s v="KOR"/>
    <m/>
    <s v="Seoul"/>
    <s v="Seoul"/>
    <x v="0"/>
    <s v="Flaskon is a Korean mobile game development studio."/>
    <s v="developer platform|mobile apps|video games"/>
    <x v="649"/>
    <x v="2"/>
    <n v="2"/>
    <n v="442906"/>
    <s v="2011-01-01"/>
    <s v="2011-08-01"/>
    <s v="2013-06-18"/>
    <m/>
    <s v="hello@flaskon.com"/>
    <n v="82025694884"/>
    <s v="https://www.crunchbase.com/organization/flaskon"/>
    <s v="https://www.twitter.com/flaskon"/>
    <m/>
    <s v="2729da8c-9c58-87b3-cb47-fee2783c5ab7"/>
  </r>
  <r>
    <x v="47962"/>
    <s v="healthpointz.net"/>
    <s v="USA"/>
    <s v="MI"/>
    <s v="Detroit"/>
    <s v="Ann Arbor"/>
    <x v="0"/>
    <s v="Healthpointz offers a mobile application platform for young adults to manage obesity and type 2 diabetes."/>
    <s v="gamification|health care"/>
    <x v="5091"/>
    <x v="1"/>
    <n v="1"/>
    <n v="50000"/>
    <s v="2013-12-14"/>
    <s v="2013-06-18"/>
    <s v="2013-06-18"/>
    <m/>
    <s v="griffin@fastmail.net"/>
    <n v="7347097297"/>
    <s v="https://www.crunchbase.com/organization/healthpointz"/>
    <m/>
    <m/>
    <s v="49d5c8cc-0597-db00-66a2-118a17b2b398"/>
  </r>
  <r>
    <x v="47963"/>
    <s v="healthunlocked.com"/>
    <s v="GBR"/>
    <m/>
    <s v="London"/>
    <s v="London"/>
    <x v="0"/>
    <s v="HealthUnlocked is a social network for health."/>
    <s v="artificial intelligence|communities|curated web|health care|internet"/>
    <x v="6616"/>
    <x v="0"/>
    <n v="1"/>
    <n v="2000000"/>
    <s v="2010-01-01"/>
    <s v="2013-06-18"/>
    <s v="2013-06-18"/>
    <m/>
    <s v="contact@healthunlocked.com"/>
    <m/>
    <s v="https://www.crunchbase.com/organization/healthunlocked"/>
    <s v="https://www.twitter.com/healthunlocked"/>
    <m/>
    <s v="15b7c199-1a5c-409a-4628-774ecb7684fa"/>
  </r>
  <r>
    <x v="47964"/>
    <s v="interact911.com"/>
    <s v="USA"/>
    <s v="NC"/>
    <s v="Winston-Salem"/>
    <s v="Winston Salem"/>
    <x v="2"/>
    <s v="Interact Public Safety provides software that enables responders to coordinate, communicate and react to unplanned events."/>
    <s v="geospatial|public safety|software"/>
    <x v="5795"/>
    <x v="5"/>
    <n v="5"/>
    <n v="70202607"/>
    <s v="1975-06-01"/>
    <s v="2008-11-19"/>
    <s v="2013-06-18"/>
    <m/>
    <s v="info@interact911.com"/>
    <m/>
    <s v="https://www.crunchbase.com/organization/interact-public-safety-systems"/>
    <s v="https://www.twitter.com/interact911"/>
    <s v="http://www.facebook.com/interact911"/>
    <s v="38b5da06-f163-0cab-a7dd-1db22c2cf964"/>
  </r>
  <r>
    <x v="47965"/>
    <s v="little1.in"/>
    <s v="USA"/>
    <s v="IN"/>
    <m/>
    <m/>
    <x v="0"/>
    <s v="Parents' Favorite Online Destination loved across 100+ Countries."/>
    <s v="e-commerce"/>
    <x v="63"/>
    <x v="0"/>
    <n v="1"/>
    <n v="100000"/>
    <s v="2012-01-01"/>
    <s v="2013-06-18"/>
    <s v="2013-06-18"/>
    <m/>
    <s v="contactus@little1.in"/>
    <s v="91 98 3095 9998"/>
    <s v="https://www.crunchbase.com/organization/little1"/>
    <s v="https://www.twitter.com/little1world"/>
    <s v="http://www.facebook.com/little1world"/>
    <s v="e5d23b6f-6140-04b2-9aee-12398a4cf109"/>
  </r>
  <r>
    <x v="47966"/>
    <s v="marcovasco.fr"/>
    <s v="FRA"/>
    <m/>
    <s v="Paris"/>
    <s v="Paris"/>
    <x v="0"/>
    <s v="Marco Vasco (previously Planetveo) is an online travel agent offering tailor-made holidays and tours for the French speaking market."/>
    <s v="internet|tourism|travel"/>
    <x v="0"/>
    <x v="7"/>
    <n v="2"/>
    <n v="20738700"/>
    <s v="2007-01-01"/>
    <s v="2011-05-09"/>
    <s v="2013-06-18"/>
    <m/>
    <s v="agences@marcovasco.fr"/>
    <s v="'+33 5 01 60 20 07"/>
    <s v="https://www.crunchbase.com/organization/planetveo"/>
    <s v="https://www.twitter.com/marcovascofr"/>
    <s v="http://www.facebook.com/marcovascofr"/>
    <s v="d80d8d37-d253-5930-5244-5cb61d5000db"/>
  </r>
  <r>
    <x v="47967"/>
    <s v="mariposabiotech.com"/>
    <s v="USA"/>
    <s v="CA"/>
    <s v="Anaheim"/>
    <s v="Irvine"/>
    <x v="3"/>
    <s v="Mariposa Biotechnology develops automated instruments for in vitro fertilization and other cell-based therapies."/>
    <s v="biotechnology"/>
    <x v="36"/>
    <x v="1"/>
    <n v="1"/>
    <n v="2427823"/>
    <s v="2007-01-01"/>
    <s v="2013-06-18"/>
    <s v="2013-06-18"/>
    <m/>
    <m/>
    <n v="9494920650"/>
    <s v="https://www.crunchbase.com/organization/mariposa-biotechnology"/>
    <m/>
    <m/>
    <s v="e00b4f98-0efa-eb6a-bf7b-85556fe73473"/>
  </r>
  <r>
    <x v="47968"/>
    <s v="muzy.com"/>
    <s v="USA"/>
    <s v="CA"/>
    <s v="SF Bay Area"/>
    <s v="San Francisco"/>
    <x v="0"/>
    <s v="Muzy is a customizable blog allowing its users to post, edit, create and share photos, animations and collages through a mobile app."/>
    <s v="curated web"/>
    <x v="28"/>
    <x v="1"/>
    <n v="1"/>
    <n v="4400000"/>
    <s v="2011-01-01"/>
    <s v="2013-06-18"/>
    <s v="2013-06-18"/>
    <m/>
    <m/>
    <m/>
    <s v="https://www.crunchbase.com/organization/muzy"/>
    <s v="https://www.twitter.com/muzy"/>
    <m/>
    <s v="86915490-f1cc-73c6-4ec6-453c256b2b8e"/>
  </r>
  <r>
    <x v="47969"/>
    <s v="mystudyrewards.com"/>
    <s v="USA"/>
    <s v="DC"/>
    <s v="Washington, D.C."/>
    <s v="Washington"/>
    <x v="0"/>
    <s v="My Study Rewards is a free social mobile platform that allows users to build and test their knowledge while being rewarded for the effort."/>
    <s v="education"/>
    <x v="38"/>
    <x v="1"/>
    <n v="1"/>
    <n v="12000"/>
    <s v="2013-01-25"/>
    <s v="2013-06-18"/>
    <s v="2013-06-18"/>
    <m/>
    <s v="dwilkins@mystudyrewards.com"/>
    <m/>
    <s v="https://www.crunchbase.com/organization/my-study-rewards"/>
    <s v="https://www.twitter.com/mystudyrewards"/>
    <m/>
    <s v="43a37a15-2fd6-71a9-bceb-24664caad06d"/>
  </r>
  <r>
    <x v="47970"/>
    <s v="parakweet.com"/>
    <s v="USA"/>
    <s v="CA"/>
    <s v="SF Bay Area"/>
    <s v="Newark"/>
    <x v="0"/>
    <s v="Parakweet is a platform offering social media analytics, recommendations and metadata to media companies."/>
    <s v="curated web"/>
    <x v="28"/>
    <x v="0"/>
    <n v="1"/>
    <n v="2000000"/>
    <s v="2010-01-01"/>
    <s v="2013-06-18"/>
    <s v="2013-06-18"/>
    <m/>
    <s v="rj@parakweet.com"/>
    <m/>
    <s v="https://www.crunchbase.com/organization/parakweet"/>
    <s v="https://www.twitter.com/parakweet"/>
    <m/>
    <s v="b97b61ad-f726-0efc-2694-57dcadb24e5f"/>
  </r>
  <r>
    <x v="47971"/>
    <s v="personetics.com"/>
    <s v="USA"/>
    <s v="NY"/>
    <s v="New York City"/>
    <s v="White Plains"/>
    <x v="0"/>
    <s v="Personetics Technologies offers a predictive interaction solution for financial institutions to deliver personalized customer experiences."/>
    <s v="finance|fintech|information technology"/>
    <x v="690"/>
    <x v="6"/>
    <n v="2"/>
    <n v="18000000"/>
    <s v="2010-01-01"/>
    <s v="2011-05-25"/>
    <s v="2013-06-18"/>
    <m/>
    <s v="info@personetics.com"/>
    <s v="'914-705-4507"/>
    <s v="https://www.crunchbase.com/organization/personetics-technologies"/>
    <s v="https://www.twitter.com/personetics"/>
    <s v="http://www.facebook.com/personetics"/>
    <s v="19072f78-8736-5a76-acf7-b07828821ca7"/>
  </r>
  <r>
    <x v="47972"/>
    <s v="rippld.com"/>
    <s v="USA"/>
    <s v="CA"/>
    <s v="SF Bay Area"/>
    <s v="San Francisco"/>
    <x v="0"/>
    <s v="To change the current paradigm of how creatives connect to each other and work virtually with businesses and agencies."/>
    <s v="digital media"/>
    <x v="631"/>
    <x v="1"/>
    <n v="2"/>
    <n v="78500"/>
    <s v="2011-01-01"/>
    <s v="2012-08-09"/>
    <s v="2013-06-18"/>
    <m/>
    <s v="lander@rippld.com"/>
    <n v="113133388399"/>
    <s v="https://www.crunchbase.com/organization/rippld"/>
    <s v="https://www.twitter.com/_rippld"/>
    <s v="http://www.facebook.com/rippld"/>
    <s v="9283c2e7-3135-c47b-a50d-28d0d55f915d"/>
  </r>
  <r>
    <x v="47973"/>
    <s v="stryking.com"/>
    <s v="DEU"/>
    <m/>
    <s v="Berlin"/>
    <s v="Berlin"/>
    <x v="0"/>
    <s v="Stryking specializes in fan engagement and monetization with fantasy sports games."/>
    <s v="esports|gaming|video games"/>
    <x v="235"/>
    <x v="0"/>
    <n v="1"/>
    <m/>
    <s v="2012-01-01"/>
    <s v="2013-06-18"/>
    <s v="2013-06-18"/>
    <m/>
    <s v="info@stryking.com"/>
    <s v="49 30 609 85 83 70"/>
    <s v="https://www.crunchbase.com/organization/stryking-entertainment"/>
    <s v="https://www.twitter.com/stryking_com"/>
    <s v="http://www.facebook.com/stryking"/>
    <s v="61950587-35cc-f068-9a4a-f0acc71e4762"/>
  </r>
  <r>
    <x v="47974"/>
    <s v="sunlightfoundation.com"/>
    <s v="USA"/>
    <s v="DC"/>
    <s v="Washington, D.C."/>
    <s v="Washington"/>
    <x v="0"/>
    <s v="Sunlight Foundation is a non-profit organization that uses technology and ideas to catalyze government transparency and accountability."/>
    <s v="non profit|politics"/>
    <x v="1082"/>
    <x v="0"/>
    <n v="2"/>
    <n v="6527820"/>
    <s v="2006-04-01"/>
    <s v="2011-01-01"/>
    <s v="2013-06-18"/>
    <m/>
    <s v="media@sunlightfoundation.com"/>
    <s v="(202)742-1520"/>
    <s v="https://www.crunchbase.com/organization/sunlight-foundation"/>
    <s v="https://www.twitter.com/sunfoundation"/>
    <s v="http://www.facebook.com/sunlightfoundation"/>
    <s v="cca13f1d-87bb-475c-f47d-f4e3ba44836b"/>
  </r>
  <r>
    <x v="47975"/>
    <s v="surgept.com"/>
    <s v="USA"/>
    <s v="IN"/>
    <s v="IN - Other"/>
    <s v="Austin"/>
    <x v="0"/>
    <s v="Surge Performance Training manufactures fitness training equipment for professional and personal uses."/>
    <s v="health care"/>
    <x v="3"/>
    <x v="0"/>
    <n v="1"/>
    <n v="750000"/>
    <s v="2010-01-01"/>
    <s v="2013-06-18"/>
    <s v="2013-06-18"/>
    <m/>
    <s v="info@surgept.com"/>
    <s v="'512-402-6867"/>
    <s v="https://www.crunchbase.com/organization/surge-performance-training"/>
    <s v="https://www.twitter.com/surgept"/>
    <s v="http://www.facebook.com/surgeperformancetraining"/>
    <s v="e490a31f-4d61-3291-588c-1efafb904e90"/>
  </r>
  <r>
    <x v="47976"/>
    <s v="whatstrending.com"/>
    <s v="USA"/>
    <s v="CA"/>
    <s v="Los Angeles"/>
    <s v="Los Angeles"/>
    <x v="0"/>
    <s v="What’s Trending is an online news hub that features a curated selection of viral and shareable media content from YouTube and more."/>
    <s v="digital media"/>
    <x v="631"/>
    <x v="0"/>
    <n v="1"/>
    <n v="1000000"/>
    <s v="2011-01-01"/>
    <s v="2013-06-18"/>
    <s v="2013-06-18"/>
    <m/>
    <m/>
    <m/>
    <s v="https://www.crunchbase.com/organization/whats-trending"/>
    <s v="https://www.twitter.com/whatstrending"/>
    <s v="http://www.facebook.com/whatstrending"/>
    <s v="f26c6098-909d-72c8-aa9a-7281c03d53ee"/>
  </r>
  <r>
    <x v="47977"/>
    <s v="antech.co.uk"/>
    <s v="GBR"/>
    <m/>
    <s v="Exeter"/>
    <s v="Exeter"/>
    <x v="0"/>
    <s v="AnTech delivers Directional Coiled Tubing Drilling Services to Oil &amp; Gas Operators"/>
    <s v="energy|oil and gas"/>
    <x v="89"/>
    <x v="0"/>
    <n v="1"/>
    <m/>
    <s v="1992-01-01"/>
    <s v="2013-06-17"/>
    <s v="2013-06-17"/>
    <m/>
    <s v="antech@antech.co.uk"/>
    <s v="'+44 1392 440300"/>
    <s v="https://www.crunchbase.com/organization/antech-ltd"/>
    <s v="https://www.twitter.com/antech_ltd"/>
    <s v="http://www.facebook.com/antech.ltd"/>
    <s v="57a22ace-e27b-6f0c-066f-a3a715011929"/>
  </r>
  <r>
    <x v="47978"/>
    <s v="clearesult.com"/>
    <s v="USA"/>
    <s v="TX"/>
    <s v="Austin"/>
    <s v="Austin"/>
    <x v="0"/>
    <s v="CLEAResult harnesses in energy management and delivers the insight and technology to unleash the value."/>
    <s v="energy efficiency|oil and gas|water"/>
    <x v="165"/>
    <x v="9"/>
    <n v="1"/>
    <m/>
    <s v="2003-01-01"/>
    <s v="2013-06-17"/>
    <s v="2013-06-17"/>
    <m/>
    <s v="info@clearesult.com"/>
    <s v="(512)327-9200"/>
    <s v="https://www.crunchbase.com/organization/clearesult-consulting"/>
    <s v="https://www.twitter.com/clearesult"/>
    <s v="http://www.facebook.com/clearesult"/>
    <s v="687064b1-98d8-389c-c902-48b3148ed3c6"/>
  </r>
  <r>
    <x v="47979"/>
    <s v="disconnect.me"/>
    <s v="USA"/>
    <s v="CA"/>
    <s v="SF Bay Area"/>
    <s v="Menlo Park"/>
    <x v="0"/>
    <s v="Disconnect exists to help solve an important social issue and our founding principles are reflected in the way we run the company."/>
    <s v="privacy|search engine|security"/>
    <x v="2453"/>
    <x v="0"/>
    <n v="2"/>
    <n v="4100000"/>
    <s v="2010-01-01"/>
    <s v="2012-03-22"/>
    <s v="2013-06-17"/>
    <m/>
    <s v="info@disconnect.me"/>
    <m/>
    <s v="https://www.crunchbase.com/organization/disconnect"/>
    <s v="https://www.twitter.com/disconnectme"/>
    <s v="http://www.facebook.com/disconnecters"/>
    <s v="498c34c5-cd39-4fed-7ef9-3405efec0088"/>
  </r>
  <r>
    <x v="47980"/>
    <s v="fullscreen.com"/>
    <s v="USA"/>
    <s v="CA"/>
    <s v="Los Angeles"/>
    <s v="Culver City"/>
    <x v="2"/>
    <s v="Fullscreen, a media company, powers the creation and sharing of video content with the connected generation through technology and services."/>
    <s v="digital media|news|video"/>
    <x v="21"/>
    <x v="7"/>
    <n v="2"/>
    <n v="30000000"/>
    <s v="2011-01-24"/>
    <s v="2011-11-02"/>
    <s v="2013-06-17"/>
    <m/>
    <m/>
    <s v="'310-202-3333"/>
    <s v="https://www.crunchbase.com/organization/fullscreen"/>
    <s v="https://www.twitter.com/fullscreen"/>
    <s v="http://www.facebook.com/fullscreeninc"/>
    <s v="bff9b5a1-e40a-622d-44da-9bb512ad5b7b"/>
  </r>
  <r>
    <x v="47981"/>
    <s v="glamour.com.ng"/>
    <s v="NGA"/>
    <m/>
    <s v="Lagos"/>
    <s v="Lagos"/>
    <x v="0"/>
    <s v="Nigeria’s No.1 online retailer for all things glamour for men and women- fragrances, skin-care, cosmetics, and much more."/>
    <s v="e-commerce"/>
    <x v="63"/>
    <x v="0"/>
    <n v="1"/>
    <m/>
    <s v="2012-10-01"/>
    <s v="2013-06-17"/>
    <s v="2013-06-17"/>
    <m/>
    <s v="service@glamour.com.ng"/>
    <s v="234 0817 137 7362"/>
    <s v="https://www.crunchbase.com/organization/glamour-com-ng"/>
    <s v="https://www.twitter.com/glamourcomng"/>
    <m/>
    <s v="52056c60-a14f-18dd-a7c9-6b21625000b6"/>
  </r>
  <r>
    <x v="47982"/>
    <s v="globalgreengroup.com"/>
    <m/>
    <m/>
    <m/>
    <m/>
    <x v="0"/>
    <s v="KushVillage is focus in the production, wholesale and retail of medical marijuana (MMJ) and industrial hemp markets."/>
    <s v="medical|retail|wholesale"/>
    <x v="476"/>
    <x v="2"/>
    <n v="1"/>
    <m/>
    <m/>
    <s v="2013-06-17"/>
    <s v="2013-06-17"/>
    <m/>
    <m/>
    <m/>
    <s v="https://www.crunchbase.com/organization/global-green-capitals-corporation"/>
    <m/>
    <m/>
    <s v="9151258d-8379-29fe-29f3-9db236118fd6"/>
  </r>
  <r>
    <x v="47983"/>
    <s v="greenpsf.com"/>
    <s v="USA"/>
    <s v="IL"/>
    <s v="Chicago"/>
    <s v="Chicago"/>
    <x v="0"/>
    <s v="GreenPoint Partners delivers energy management and sustainability consulting services for commercial real estate owners."/>
    <s v="consulting"/>
    <x v="5"/>
    <x v="0"/>
    <n v="1"/>
    <n v="2000000"/>
    <s v="2010-01-01"/>
    <s v="2013-06-17"/>
    <s v="2013-06-17"/>
    <m/>
    <s v="support@greenpsf.com"/>
    <s v="'+1 (888) 950-0474"/>
    <s v="https://www.crunchbase.com/organization/greenpoint-partners"/>
    <s v="https://www.twitter.com/greenpointptnrs"/>
    <s v="https://www.facebook.com/greenpersquarefoot"/>
    <s v="92ab1408-3abf-961b-7be2-98a2ef040ea8"/>
  </r>
  <r>
    <x v="47984"/>
    <s v="kadi.ch"/>
    <m/>
    <m/>
    <m/>
    <m/>
    <x v="0"/>
    <s v="KADI produces high quality frozen food products and is recognized as a leading brand in the Swiss food service sector."/>
    <m/>
    <x v="5"/>
    <x v="0"/>
    <n v="1"/>
    <m/>
    <s v="1951-01-01"/>
    <s v="2013-06-17"/>
    <s v="2013-06-17"/>
    <m/>
    <m/>
    <s v="+4162%20916%2005%2000"/>
    <s v="https://www.crunchbase.com/organization/kadi"/>
    <m/>
    <s v="https://www.facebook.com/286555639573"/>
    <s v="ad727d8f-656b-b188-fb98-c0a526fbe1d9"/>
  </r>
  <r>
    <x v="47985"/>
    <s v="kajhospitality.com"/>
    <s v="USA"/>
    <s v="SD"/>
    <s v="Sioux Falls"/>
    <s v="Sioux Falls"/>
    <x v="0"/>
    <s v="KAJ Hospitality is a network of hotels that develops and manages selected services and upscale segments in the hotel industry."/>
    <s v="hospitality"/>
    <x v="22"/>
    <x v="0"/>
    <n v="1"/>
    <n v="2250000"/>
    <s v="1993-01-01"/>
    <s v="2013-06-17"/>
    <s v="2013-06-17"/>
    <m/>
    <s v="info@kajhospitality.com"/>
    <s v="'877-730-3157"/>
    <s v="https://www.crunchbase.com/organization/kaj-hospitality"/>
    <m/>
    <m/>
    <s v="cf1e05d4-927f-f98d-b307-1347ecb2c7e3"/>
  </r>
  <r>
    <x v="47986"/>
    <s v="medivo.com"/>
    <s v="USA"/>
    <s v="NY"/>
    <s v="New York City"/>
    <s v="New York"/>
    <x v="0"/>
    <s v="Medivo is a healthcare data analytics company that unlocks the power of lab data to improve health."/>
    <s v="analytics|big data|health care"/>
    <x v="418"/>
    <x v="6"/>
    <n v="3"/>
    <n v="22745000"/>
    <s v="2010-01-08"/>
    <s v="2011-08-18"/>
    <s v="2013-06-17"/>
    <m/>
    <s v="info@medivo.com"/>
    <n v="19999999999"/>
    <s v="https://www.crunchbase.com/organization/medivo"/>
    <s v="https://www.twitter.com/gomedivo"/>
    <s v="https://www.facebook.com/medivoinc"/>
    <s v="6dbb6c1e-97d7-9233-1b5c-6a50575940ce"/>
  </r>
  <r>
    <x v="47987"/>
    <s v="offerboard.com"/>
    <s v="USA"/>
    <s v="NJ"/>
    <s v="Newark"/>
    <s v="Princeton"/>
    <x v="0"/>
    <s v="OfferBoard is an equity securities private placement platform for small and emerging companies that leverages the experience, history and"/>
    <s v="crowdfunding|finance|financial services|fintech|security"/>
    <x v="1018"/>
    <x v="2"/>
    <n v="1"/>
    <n v="1250000"/>
    <s v="2013-06-12"/>
    <s v="2013-06-17"/>
    <s v="2013-06-17"/>
    <m/>
    <s v="info@offerboard.com"/>
    <m/>
    <s v="https://www.crunchbase.com/organization/offerboard"/>
    <s v="https://www.twitter.com/offerboard"/>
    <s v="http://www.facebook.com/offerboard"/>
    <s v="ef49e6bf-3318-b67c-eebf-2cbfcff626d1"/>
  </r>
  <r>
    <x v="47988"/>
    <s v="olocode.com"/>
    <s v="GBR"/>
    <m/>
    <s v="London"/>
    <s v="London"/>
    <x v="0"/>
    <s v="Share your latest contact details with a simple code and always stay connected. Start using Olocode and never lose a contact."/>
    <s v="software"/>
    <x v="10"/>
    <x v="1"/>
    <n v="1"/>
    <n v="454575"/>
    <s v="2012-01-01"/>
    <s v="2013-06-17"/>
    <s v="2013-06-17"/>
    <m/>
    <s v="support@olocode.com"/>
    <s v="44 20 3286 2543"/>
    <s v="https://www.crunchbase.com/organization/olocode"/>
    <s v="https://www.twitter.com/olocodedotcom"/>
    <s v="http://www.facebook.com/olocode"/>
    <s v="aedeeecb-cbaf-49ed-08c9-a4a5b97a5d7c"/>
  </r>
  <r>
    <x v="47989"/>
    <s v="platypuscraft.fr"/>
    <s v="FRA"/>
    <m/>
    <s v="FRA - Other"/>
    <s v="Sèvres"/>
    <x v="0"/>
    <s v="Platypus Craft SAS designs, develops, and commercializes watercrafts"/>
    <s v="advanced materials|water"/>
    <x v="6042"/>
    <x v="2"/>
    <n v="1"/>
    <n v="126814"/>
    <s v="2009-01-01"/>
    <s v="2013-06-17"/>
    <s v="2013-06-17"/>
    <m/>
    <s v="fa.bertrand@platypuscraft.com"/>
    <s v="'+33 6 25 92 43 02"/>
    <s v="https://www.crunchbase.com/organization/platypus-craft"/>
    <s v="https://www.twitter.com/platynaute"/>
    <s v="http://www.facebook.com/platypuscraft"/>
    <s v="a2d64929-1a62-9b3b-b3ad-c7f62eb9d944"/>
  </r>
  <r>
    <x v="47990"/>
    <s v="sunglasses.com.ng"/>
    <s v="NGA"/>
    <m/>
    <s v="Lagos"/>
    <s v="Lagos"/>
    <x v="0"/>
    <s v="Online Retailer For Sunglasses"/>
    <s v="e-commerce"/>
    <x v="63"/>
    <x v="0"/>
    <n v="1"/>
    <m/>
    <s v="2012-01-01"/>
    <s v="2013-06-17"/>
    <s v="2013-06-17"/>
    <m/>
    <s v="service@sunglasses.com.ng"/>
    <s v="234 817 676 4894"/>
    <s v="https://www.crunchbase.com/organization/sunlasses-com-ng"/>
    <s v="https://www.twitter.com/sunglassesng"/>
    <m/>
    <s v="ac812191-1eb3-782c-187d-9da6b98788f8"/>
  </r>
  <r>
    <x v="47991"/>
    <s v="trendpo.com"/>
    <s v="USA"/>
    <s v="DC"/>
    <s v="Washington, D.C."/>
    <s v="Washington"/>
    <x v="0"/>
    <s v="TrendPo turns Facebook ads into conversions by tracking and ranking conversation to identify target audiences."/>
    <s v="analytics|politics"/>
    <x v="3497"/>
    <x v="1"/>
    <n v="1"/>
    <n v="200000"/>
    <s v="2012-05-01"/>
    <s v="2013-06-17"/>
    <s v="2013-06-17"/>
    <m/>
    <s v="info@trendpo.com"/>
    <s v="'323-244-6730"/>
    <s v="https://www.crunchbase.com/organization/trendpo"/>
    <s v="https://www.twitter.com/trendpo"/>
    <s v="http://www.facebook.com/trendpo"/>
    <s v="3511d320-d6e5-615b-25ca-744ed3c8eb2a"/>
  </r>
  <r>
    <x v="47992"/>
    <s v="vetsfirstchoice.com"/>
    <s v="USA"/>
    <s v="ME"/>
    <s v="Portland, Maine"/>
    <s v="Portland"/>
    <x v="0"/>
    <s v="Vets First Choice provides veterinary practices with an online pharmacy and home delivery services."/>
    <s v="e-commerce|pharmaceutical|veterinary"/>
    <x v="476"/>
    <x v="2"/>
    <n v="2"/>
    <n v="10500000"/>
    <s v="2010-01-01"/>
    <s v="2012-06-06"/>
    <s v="2013-06-17"/>
    <m/>
    <s v="sales@vetsfirstchoice.com"/>
    <s v="(888)280-2221"/>
    <s v="https://www.crunchbase.com/organization/vets-first-choice"/>
    <s v="https://www.twitter.com/vetsfirstchoice"/>
    <s v="http://www.facebook.com/vetsfirstchoice"/>
    <s v="fecd9877-96d8-746d-4dcc-4d9ce36520bc"/>
  </r>
  <r>
    <x v="47993"/>
    <s v="waraireboswell.com"/>
    <s v="USA"/>
    <s v="CA"/>
    <s v="Los Angeles"/>
    <s v="Los Angeles"/>
    <x v="0"/>
    <s v="Waraire Boswell is a designer of ready-to-wear collections and custom wardrobes for men."/>
    <s v="e-commerce|fashion|retail"/>
    <x v="14"/>
    <x v="0"/>
    <n v="1"/>
    <n v="100000"/>
    <s v="2001-01-01"/>
    <s v="2013-06-17"/>
    <s v="2013-06-17"/>
    <m/>
    <s v="info@wbi.me"/>
    <n v="2139555750"/>
    <s v="https://www.crunchbase.com/organization/waraire-boswell-industries"/>
    <s v="https://www.twitter.com/waraireboswell"/>
    <s v="http://www.facebook.com/waraire-boswell/138825939499857"/>
    <s v="63cf5295-e114-3c39-6b28-5867835cd1cb"/>
  </r>
  <r>
    <x v="47994"/>
    <s v="webinfinity.com"/>
    <s v="USA"/>
    <s v="NY"/>
    <s v="Long Island"/>
    <s v="Huntington"/>
    <x v="0"/>
    <s v="Webinfinity is a specialist software company producing browser based products."/>
    <s v="data integration|enterprise software|internet|saas"/>
    <x v="701"/>
    <x v="0"/>
    <n v="1"/>
    <n v="1500000"/>
    <s v="1998-01-01"/>
    <s v="2013-06-17"/>
    <s v="2013-06-17"/>
    <m/>
    <s v="info@webinfinity.com"/>
    <n v="115163315180"/>
    <s v="https://www.crunchbase.com/organization/webinfinity"/>
    <s v="https://www.twitter.com/webinfinitycom"/>
    <s v="https://www.facebook.com/webinfinitycom/notifications/"/>
    <s v="f88a6abf-3d29-a555-7e81-932c5c5033e1"/>
  </r>
  <r>
    <x v="47995"/>
    <s v="xo1.co.uk"/>
    <s v="GBR"/>
    <m/>
    <s v="London"/>
    <s v="Hatfield"/>
    <x v="0"/>
    <s v="XO1 Ltd is a virtual biotechnology company formed specifically to develop ichorcumab."/>
    <s v="biotechnology|health care|medical"/>
    <x v="44"/>
    <x v="2"/>
    <n v="1"/>
    <n v="11000000"/>
    <s v="2013-04-01"/>
    <s v="2013-06-17"/>
    <s v="2013-06-17"/>
    <m/>
    <m/>
    <m/>
    <s v="https://www.crunchbase.com/organization/xo1"/>
    <s v="https://www.twitter.com/xo1pharma"/>
    <m/>
    <s v="61e3b65c-8dde-b45d-1bd4-ab54f5a087b8"/>
  </r>
  <r>
    <x v="47996"/>
    <s v="crestopt.com"/>
    <s v="ITA"/>
    <m/>
    <s v="Rome"/>
    <s v="Rome"/>
    <x v="0"/>
    <s v="Crest Optics, a bioscience startup, produces instruments that use optical and electrooptical technology for scientific and industrial apps."/>
    <s v="biotechnology"/>
    <x v="36"/>
    <x v="6"/>
    <n v="1"/>
    <n v="533722.35762956098"/>
    <s v="2009-01-01"/>
    <s v="2013-06-16"/>
    <s v="2013-06-16"/>
    <m/>
    <s v="info@crestopt.com"/>
    <s v="39 06 35 40 29 33"/>
    <s v="https://www.crunchbase.com/organization/crest-optics"/>
    <s v="https://www.twitter.com/crestopt"/>
    <s v="https://www.facebook.com/crestopt"/>
    <s v="41ef6b86-33c0-0a4e-a9e2-bb5ea0f3c78f"/>
  </r>
  <r>
    <x v="47997"/>
    <s v="leadwerks.com"/>
    <s v="USA"/>
    <s v="CA"/>
    <s v="Sacramento"/>
    <s v="Sacramento"/>
    <x v="0"/>
    <s v="Leadwerks develops tools and software to create an integrated environment for rapid game development."/>
    <s v="android|ios|linux|mobile"/>
    <x v="462"/>
    <x v="1"/>
    <n v="1"/>
    <n v="30000"/>
    <s v="2006-01-01"/>
    <s v="2013-06-16"/>
    <s v="2013-06-16"/>
    <m/>
    <s v="support@leadwerks.com"/>
    <m/>
    <s v="https://www.crunchbase.com/organization/leadwerks"/>
    <s v="https://www.twitter.com/leadwerks"/>
    <m/>
    <s v="e609fd3b-b10d-edf4-2996-d5c1ee9f048d"/>
  </r>
  <r>
    <x v="47998"/>
    <s v="loved.la"/>
    <m/>
    <m/>
    <m/>
    <m/>
    <x v="0"/>
    <s v="Loved.la is a startup providing a recommendation engine for movies, TV shows, books and music."/>
    <s v="curated web|ediscovery"/>
    <x v="28"/>
    <x v="1"/>
    <n v="1"/>
    <n v="100000"/>
    <s v="2012-12-01"/>
    <s v="2013-06-16"/>
    <s v="2013-06-16"/>
    <m/>
    <m/>
    <m/>
    <s v="https://www.crunchbase.com/organization/loved-la"/>
    <s v="https://www.twitter.com/loved_la"/>
    <m/>
    <s v="903894c7-d54a-3e8a-b02f-438a6d97855e"/>
  </r>
  <r>
    <x v="47999"/>
    <s v="sitewit.com"/>
    <s v="USA"/>
    <s v="FL"/>
    <s v="Tampa"/>
    <s v="Tampa"/>
    <x v="0"/>
    <s v="SiteWit is the leading platform for small business owners to market their website on Google, Bing, and Yahoo and generate leads."/>
    <s v="lead generation|lead management|marketing automation|search engine"/>
    <x v="1130"/>
    <x v="0"/>
    <n v="2"/>
    <n v="2325000"/>
    <s v="2007-01-01"/>
    <s v="2007-03-01"/>
    <s v="2013-06-16"/>
    <m/>
    <m/>
    <s v="'877-474-8394"/>
    <s v="https://www.crunchbase.com/organization/sitewit"/>
    <s v="https://www.twitter.com/sitewit"/>
    <s v="http://www.facebook.com/sitewit"/>
    <s v="ee8616e6-3b48-0324-9240-a5ece36e268d"/>
  </r>
  <r>
    <x v="48000"/>
    <s v="usarium.com"/>
    <s v="RUS"/>
    <m/>
    <s v="Moscow"/>
    <s v="Moscow"/>
    <x v="0"/>
    <s v="USARIUM is a peer-to-peer sharing app for sharing, swapping and renting out everyday-use items."/>
    <s v="collaborative consumption|curated web"/>
    <x v="28"/>
    <x v="1"/>
    <n v="1"/>
    <n v="50000"/>
    <s v="2013-06-12"/>
    <s v="2013-06-16"/>
    <s v="2013-06-16"/>
    <m/>
    <s v="ceo@usarium.com"/>
    <s v="'+1.650.714.0570"/>
    <s v="https://www.crunchbase.com/organization/usarium"/>
    <s v="https://www.twitter.com/usariumapp"/>
    <s v="https://www.facebook.com/usarium"/>
    <s v="64b4e8d0-5fb3-1727-7086-180c9f2ca33f"/>
  </r>
  <r>
    <x v="48001"/>
    <s v="cadsurf.com"/>
    <s v="USA"/>
    <s v="CA"/>
    <s v="Los Angeles"/>
    <s v="Santa Monica"/>
    <x v="0"/>
    <s v="CADsurf is an online marketplace for everything that can be 3D printed."/>
    <s v="3d technology|cad|software"/>
    <x v="713"/>
    <x v="1"/>
    <n v="1"/>
    <n v="40000"/>
    <s v="2012-01-01"/>
    <s v="2013-06-15"/>
    <s v="2013-06-15"/>
    <m/>
    <s v="info@cadsurf.com"/>
    <s v="'+1 (323) 577-5698"/>
    <s v="https://www.crunchbase.com/organization/cadsurf"/>
    <s v="https://www.twitter.com/cadsurf"/>
    <s v="http://www.facebook.com/cadsurf"/>
    <s v="eae8bc71-ef14-38ce-14b0-401263603e0e"/>
  </r>
  <r>
    <x v="48002"/>
    <s v="hrmatches.com"/>
    <s v="NLD"/>
    <m/>
    <s v="Amsterdam"/>
    <s v="Amsterdam"/>
    <x v="0"/>
    <s v="HRMatches is a SAAS recruitment platform for companies. The worlds first assessments driven recruitment system."/>
    <s v="career planning|human resources|recruiting"/>
    <x v="407"/>
    <x v="0"/>
    <n v="1"/>
    <n v="1334881.79621694"/>
    <s v="2012-05-01"/>
    <s v="2013-06-15"/>
    <s v="2013-06-15"/>
    <m/>
    <s v="sezan@hrmatches.com"/>
    <n v="310207870778"/>
    <s v="https://www.crunchbase.com/organization/hrmatches-com"/>
    <s v="https://www.twitter.com/hrmatches"/>
    <s v="http://www.facebook.com/hrmatches"/>
    <s v="bf42d435-adb1-ea67-25ef-a25ea5ce9895"/>
  </r>
  <r>
    <x v="48003"/>
    <s v="mediarithmics.com"/>
    <s v="FRA"/>
    <m/>
    <s v="Paris"/>
    <s v="Paris"/>
    <x v="0"/>
    <s v="mediarithmics provides the 1st fully open and integrated Data Marketing Hub, from DMP to marketing automation, DCO &amp; hybrid DSP"/>
    <s v="real time|software"/>
    <x v="10"/>
    <x v="0"/>
    <n v="1"/>
    <n v="1334881.79621694"/>
    <s v="2013-06-01"/>
    <s v="2013-06-15"/>
    <s v="2013-06-15"/>
    <m/>
    <s v="contact@mediarithmics.com"/>
    <n v="33142403927"/>
    <s v="https://www.crunchbase.com/organization/mediarithmics"/>
    <s v="https://www.twitter.com/mediarithmics"/>
    <m/>
    <s v="28ae822a-a3e8-d2d9-768a-b150a32b61df"/>
  </r>
  <r>
    <x v="48004"/>
    <s v="propertypointe.com"/>
    <s v="USA"/>
    <s v="CA"/>
    <s v="Ontario - Inland Empire"/>
    <s v="Temecula"/>
    <x v="0"/>
    <s v="Pointe Property is an online portal for buying and selling residential real estate properties."/>
    <m/>
    <x v="5"/>
    <x v="1"/>
    <n v="1"/>
    <n v="200000"/>
    <s v="2013-06-15"/>
    <s v="2013-06-15"/>
    <s v="2013-06-15"/>
    <m/>
    <s v="company@propertypointe.com"/>
    <s v="'1-855-808-1330"/>
    <s v="https://www.crunchbase.com/organization/property-pointe"/>
    <m/>
    <m/>
    <s v="8d3c7945-0bf0-2e32-6e98-1ca34a2e7cac"/>
  </r>
  <r>
    <x v="48005"/>
    <s v="snjohus.com"/>
    <s v="ISL"/>
    <m/>
    <s v="Reyjavik"/>
    <s v="Reykjavík"/>
    <x v="0"/>
    <s v="Snjohus Software is a development studio specializing in apps and games for mobile devices."/>
    <s v="3d technology|android|apps|ios"/>
    <x v="1484"/>
    <x v="1"/>
    <n v="1"/>
    <n v="16000"/>
    <s v="2013-06-01"/>
    <s v="2013-06-15"/>
    <s v="2013-06-15"/>
    <m/>
    <s v="info@snjohus.com"/>
    <m/>
    <s v="https://www.crunchbase.com/organization/snjohus-software-ehf"/>
    <s v="https://www.twitter.com/snjohusgames"/>
    <s v="http://www.facebook.com/snjohussoftware"/>
    <s v="f6eff70c-f010-de9d-3698-f11b630012a1"/>
  </r>
  <r>
    <x v="48006"/>
    <s v="add2paper.com"/>
    <s v="KOR"/>
    <m/>
    <s v="Seoul"/>
    <s v="Seoul"/>
    <x v="0"/>
    <s v="Add2Paper is a Korean mobile app that offers an online paper for college students to post advertisements on printing services."/>
    <s v="software"/>
    <x v="10"/>
    <x v="2"/>
    <n v="2"/>
    <n v="1050284"/>
    <s v="2010-10-18"/>
    <s v="2011-10-01"/>
    <s v="2013-06-14"/>
    <m/>
    <s v="ad@add2paper.com"/>
    <s v="'+850 7086661103"/>
    <s v="https://www.crunchbase.com/organization/add2paper"/>
    <m/>
    <s v="http://www.facebook.com/add2fan"/>
    <s v="f8ade311-bf29-2d2e-967c-4fef0f67e0db"/>
  </r>
  <r>
    <x v="48007"/>
    <s v="aloompa.com"/>
    <s v="USA"/>
    <s v="TN"/>
    <s v="Nashville"/>
    <s v="Nashville"/>
    <x v="0"/>
    <s v="Aloompa creates innovative products for music, food, sports, conference &amp; community events."/>
    <s v="mobile"/>
    <x v="15"/>
    <x v="0"/>
    <n v="1"/>
    <n v="500000"/>
    <s v="2009-01-01"/>
    <s v="2013-06-14"/>
    <s v="2013-06-14"/>
    <m/>
    <s v="hello@aloompa.com"/>
    <s v="'615-345-6322"/>
    <s v="https://www.crunchbase.com/organization/aloompa"/>
    <s v="https://www.twitter.com/aloompa"/>
    <s v="http://www.facebook.com/aloompa"/>
    <s v="5da29873-0f5f-cf49-af6d-31d1194d6d25"/>
  </r>
  <r>
    <x v="48008"/>
    <s v="amesdevices.com"/>
    <s v="USA"/>
    <s v="OR"/>
    <s v="Portland, Oregon"/>
    <s v="Portland"/>
    <x v="0"/>
    <s v="AMES Technology develops subacute clinical trials in the United States."/>
    <s v="biotechnology|clinical trials"/>
    <x v="44"/>
    <x v="1"/>
    <n v="2"/>
    <n v="465000"/>
    <s v="2004-01-01"/>
    <s v="2012-10-18"/>
    <s v="2013-06-14"/>
    <m/>
    <s v="lcordo@amesdevices.com"/>
    <s v="(503)704-1909"/>
    <s v="https://www.crunchbase.com/organization/ames-technology"/>
    <m/>
    <m/>
    <s v="11f1f9ca-db8b-d91b-652e-bc3865ea83b1"/>
  </r>
  <r>
    <x v="48009"/>
    <s v="bumble-beez.co.uk"/>
    <s v="GBR"/>
    <m/>
    <s v="Kent"/>
    <s v="Kent"/>
    <x v="0"/>
    <s v="Bumble Beez is a game development company providing interactive and sensory equipment, soft seating areas, and bespoke sessions."/>
    <s v="children|gaming|sensor|young adults"/>
    <x v="6617"/>
    <x v="2"/>
    <n v="1"/>
    <n v="45457"/>
    <m/>
    <s v="2013-06-14"/>
    <s v="2013-06-14"/>
    <m/>
    <s v="info@bumble-beez.co.uk"/>
    <n v="1843570913"/>
    <s v="https://www.crunchbase.com/organization/bumble-beez"/>
    <s v="https://www.twitter.com/bumblebeezkent"/>
    <s v="http://www.facebook.com/bumblebeezplaycentreramsgate"/>
    <s v="09e4432e-3ae5-d1a2-8b6b-54c86a26ea48"/>
  </r>
  <r>
    <x v="48010"/>
    <s v="buyitrideit.com"/>
    <s v="AUS"/>
    <m/>
    <s v="Sydney"/>
    <s v="Newcastle"/>
    <x v="0"/>
    <s v="BuyitRideit is an online retail network offering deals on surfboards, bikes, motorbikes, kiteboards, snowboards, and more."/>
    <s v="e-commerce|sports"/>
    <x v="176"/>
    <x v="1"/>
    <n v="1"/>
    <n v="28753"/>
    <s v="2012-09-01"/>
    <s v="2013-06-14"/>
    <s v="2013-06-14"/>
    <m/>
    <s v="team@buyitrideit.com"/>
    <s v="'+61 2 4927 8954"/>
    <s v="https://www.crunchbase.com/organization/buyitrideit"/>
    <s v="https://www.twitter.com/buyitrideit"/>
    <s v="http://www.facebook.com/buyitrideit"/>
    <s v="8fe3b68a-e7e2-2bae-8078-64f3d849488c"/>
  </r>
  <r>
    <x v="48011"/>
    <s v="chinesewhispersmusic.com"/>
    <m/>
    <m/>
    <m/>
    <m/>
    <x v="0"/>
    <s v="Chinese Whispers Music is a free online automated music collaboration website."/>
    <s v="music"/>
    <x v="223"/>
    <x v="1"/>
    <n v="1"/>
    <n v="28753"/>
    <s v="2001-01-01"/>
    <s v="2013-06-14"/>
    <s v="2013-06-14"/>
    <m/>
    <s v="info@whispa.com"/>
    <s v="'+61 422 437 449"/>
    <s v="https://www.crunchbase.com/organization/chinese-whispers-music"/>
    <s v="https://www.twitter.com/cwm_noise"/>
    <s v="http://www.facebook.com/whispamusic"/>
    <s v="d2c1529d-8108-b19c-b113-e365c02f37a1"/>
  </r>
  <r>
    <x v="48012"/>
    <s v="choosly.com"/>
    <s v="AUS"/>
    <m/>
    <s v="Sydney"/>
    <s v="Newcastle"/>
    <x v="0"/>
    <s v="Choosly is a content marketing platform that features professional athletes' product photos, videos, and testimonials on user's site."/>
    <s v="shoes|sports"/>
    <x v="6618"/>
    <x v="1"/>
    <n v="1"/>
    <n v="28753"/>
    <s v="2013-05-01"/>
    <s v="2013-06-14"/>
    <s v="2013-06-14"/>
    <m/>
    <s v="rory@choosly.com"/>
    <n v="14155188195"/>
    <s v="https://www.crunchbase.com/organization/choosly"/>
    <s v="https://www.twitter.com/chooslydotcom"/>
    <s v="http://www.facebook.com/choosly"/>
    <s v="7f155089-d436-42f9-474a-2ff86fbf59e7"/>
  </r>
  <r>
    <x v="48013"/>
    <s v="crowdmark.com"/>
    <s v="CAN"/>
    <s v="ON"/>
    <s v="Toronto"/>
    <s v="Toronto"/>
    <x v="0"/>
    <s v="Crowdmark is a web application with a paper-to-cloud bridge and a marking workflow that streamlines document assessment."/>
    <s v="crowdsourcing|education|human resources|saas|skill assessment"/>
    <x v="38"/>
    <x v="1"/>
    <n v="6"/>
    <n v="771825"/>
    <s v="2012-06-29"/>
    <s v="2012-05-04"/>
    <s v="2013-06-14"/>
    <m/>
    <s v="info@crowdmark.com"/>
    <s v="'416-978-3645"/>
    <s v="https://www.crunchbase.com/organization/crowdmark"/>
    <s v="https://www.twitter.com/crowdmark"/>
    <s v="http://www.facebook.com/crowdmark"/>
    <s v="03eb10b8-e84b-d519-81c8-9c9a1d46eb25"/>
  </r>
  <r>
    <x v="48014"/>
    <s v="every1mobile.net"/>
    <s v="ZAF"/>
    <m/>
    <s v="Cape Town"/>
    <s v="Cape Town"/>
    <x v="0"/>
    <s v="Every1Mobile uses mobile social networks to build youth communities in Africa, focusing on health, education, jobs and entertainment."/>
    <s v="mobile"/>
    <x v="15"/>
    <x v="0"/>
    <n v="1"/>
    <n v="1700000"/>
    <s v="2010-01-01"/>
    <s v="2013-06-14"/>
    <s v="2013-06-14"/>
    <m/>
    <s v="soraiya@every1mobile.net"/>
    <s v="27 21 442 9600"/>
    <s v="https://www.crunchbase.com/organization/every1mobile"/>
    <s v="https://www.twitter.com/every1mobile"/>
    <s v="http://www.facebook.com/every1mobile/151159595055017"/>
    <s v="d7ac3b2c-3b2c-abbf-998b-e3e84a1eadc9"/>
  </r>
  <r>
    <x v="48015"/>
    <s v="fewzion.com"/>
    <s v="AUS"/>
    <m/>
    <s v="Sydney"/>
    <s v="Newcastle"/>
    <x v="0"/>
    <s v="Fewzion is a shift planning system designed to improve performance in data mining procedures."/>
    <s v="innovation management|software"/>
    <x v="10"/>
    <x v="0"/>
    <n v="1"/>
    <n v="28753"/>
    <s v="2012-01-01"/>
    <s v="2013-06-14"/>
    <s v="2013-06-14"/>
    <m/>
    <s v="paul.moynagh@fewzion.com"/>
    <s v="'+61 1300 996 646"/>
    <s v="https://www.crunchbase.com/organization/fewzion"/>
    <s v="https://www.twitter.com/fewzionpaul"/>
    <s v="http://www.facebook.com/fewzionperformance"/>
    <s v="e8fa3012-184a-9d1f-69c9-fe69d9892e97"/>
  </r>
  <r>
    <x v="48016"/>
    <s v="foodrunners.org"/>
    <s v="USA"/>
    <s v="CA"/>
    <s v="SF Bay Area"/>
    <s v="San Francisco"/>
    <x v="0"/>
    <s v="Food Runner is a volunteer organization that distributes excess food to needy communities in the U.S."/>
    <s v="hospitality"/>
    <x v="22"/>
    <x v="0"/>
    <n v="1"/>
    <n v="5000000"/>
    <s v="1987-01-01"/>
    <s v="2013-06-14"/>
    <s v="2013-06-14"/>
    <m/>
    <s v="nancy@foodrunners.org"/>
    <s v="'415.929.1866"/>
    <s v="https://www.crunchbase.com/organization/food-runner"/>
    <s v="https://www.twitter.com/foodrunnerssf"/>
    <s v="http://www.facebook.com/pages/food-runners-sf/1418722245060307"/>
    <s v="6029778d-287a-47d1-e36a-fcb7a224fea1"/>
  </r>
  <r>
    <x v="48017"/>
    <s v="funidelia.es"/>
    <s v="ESP"/>
    <m/>
    <s v="ESP - Other"/>
    <s v="Cuarte De Huerva"/>
    <x v="0"/>
    <s v="Funidelia is an online store offering costumes and accessories for all kinds of occasions."/>
    <s v="customer service|e-commerce|fashion"/>
    <x v="14"/>
    <x v="0"/>
    <n v="1"/>
    <n v="300000"/>
    <s v="2011-09-04"/>
    <s v="2013-06-14"/>
    <s v="2013-06-14"/>
    <m/>
    <s v="funidelia@funidelia.es"/>
    <s v="'+34 902 05 09 70"/>
    <s v="https://www.crunchbase.com/organization/funidelia"/>
    <s v="https://www.twitter.com/funidelia"/>
    <s v="http://www.facebook.com/funidelia"/>
    <s v="8f2c71de-c112-f2b4-10a6-a6d4f016ef64"/>
  </r>
  <r>
    <x v="48018"/>
    <s v="helveta.com"/>
    <s v="GBR"/>
    <m/>
    <s v="London"/>
    <s v="Abingdon"/>
    <x v="3"/>
    <s v="Helveta provides supply chain and asset management software for food and timber industries."/>
    <s v="biofuel|computer|software|supply chain management"/>
    <x v="6619"/>
    <x v="0"/>
    <n v="10"/>
    <n v="30935270"/>
    <s v="2004-01-01"/>
    <s v="2005-01-11"/>
    <s v="2013-06-14"/>
    <m/>
    <s v="info@helveta.com"/>
    <s v="44 1235 432 100"/>
    <s v="https://www.crunchbase.com/organization/helveta"/>
    <s v="https://www.twitter.com/helveta"/>
    <m/>
    <s v="af4b2526-0083-4e9d-ede4-543378e185b6"/>
  </r>
  <r>
    <x v="48019"/>
    <s v="ibuyitbetter.com"/>
    <s v="USA"/>
    <s v="CA"/>
    <s v="Anaheim"/>
    <s v="Newport Beach"/>
    <x v="0"/>
    <s v="iBuyitBetter is an online platform that connects product retailers with consumers who are ready to buy their goods immediately."/>
    <s v="curated web|e-commerce|retail"/>
    <x v="314"/>
    <x v="1"/>
    <n v="1"/>
    <n v="40000"/>
    <m/>
    <s v="2013-06-14"/>
    <s v="2013-06-14"/>
    <m/>
    <m/>
    <m/>
    <s v="https://www.crunchbase.com/organization/ibuyitbetter"/>
    <s v="https://www.twitter.com/ibuyitbetter"/>
    <m/>
    <s v="51813bb5-c1f8-0e04-abe7-2e455b5b8af7"/>
  </r>
  <r>
    <x v="48020"/>
    <s v="ideatory.co"/>
    <s v="SGP"/>
    <m/>
    <s v="Singapore"/>
    <s v="Singapore"/>
    <x v="0"/>
    <s v="We're building a platform to allow companies to quickly set-up and market their very own innovation challenges."/>
    <s v="software"/>
    <x v="10"/>
    <x v="1"/>
    <n v="1"/>
    <n v="40000"/>
    <s v="2013-01-01"/>
    <s v="2013-06-14"/>
    <s v="2013-06-14"/>
    <m/>
    <s v="wizards@ideatory.co"/>
    <s v="'+65 8183 6043"/>
    <s v="https://www.crunchbase.com/organization/ideatory"/>
    <s v="https://www.twitter.com/ideatory_sg"/>
    <s v="http://www.facebook.com/ideatory"/>
    <s v="d8b3e4a2-261d-ad9c-502e-f1b2f85d2c33"/>
  </r>
  <r>
    <x v="48021"/>
    <s v="juventatech.com"/>
    <s v="USA"/>
    <s v="IL"/>
    <s v="Chicago"/>
    <s v="Chicago"/>
    <x v="0"/>
    <s v="Juventa Technologies Holdings develops cellular rejuvenation technologies that improve the quality of the aging process."/>
    <s v="health care"/>
    <x v="3"/>
    <x v="6"/>
    <n v="1"/>
    <n v="990000"/>
    <s v="2011-01-01"/>
    <s v="2013-06-14"/>
    <s v="2013-06-14"/>
    <m/>
    <s v="inquiries@juventatech.com"/>
    <s v="'312-572-6840"/>
    <s v="https://www.crunchbase.com/organization/juventa-technologies-holdings"/>
    <s v="https://www.twitter.com/juventatech"/>
    <s v="http://www.facebook.com/juventatech"/>
    <s v="4abf5330-6540-cc40-b215-612a036c05fa"/>
  </r>
  <r>
    <x v="48022"/>
    <s v="mdsolarsciences.com"/>
    <s v="USA"/>
    <s v="CT"/>
    <s v="Hartford"/>
    <s v="Norwalk"/>
    <x v="0"/>
    <s v="MD SolarSciences is a skincare products manufacturing company."/>
    <s v="biotechnology"/>
    <x v="36"/>
    <x v="0"/>
    <n v="1"/>
    <n v="2227004"/>
    <s v="2011-01-01"/>
    <s v="2013-06-14"/>
    <s v="2013-06-14"/>
    <m/>
    <s v="info@mdsolarsciences.com"/>
    <s v="'203-857-0095"/>
    <s v="https://www.crunchbase.com/organization/md-solarsciences"/>
    <s v="https://www.twitter.com/mdsolarsciences"/>
    <s v="https://www.facebook.com/mdsolarsciences"/>
    <s v="abb45377-f8f2-7e51-8c57-bfd87b67215e"/>
  </r>
  <r>
    <x v="48023"/>
    <s v="memberpass.com"/>
    <s v="AUS"/>
    <m/>
    <s v="Sydney"/>
    <s v="Sydney"/>
    <x v="0"/>
    <s v="MemberPass enables fitness professionals to offer customized session packages and membership plans to their customers."/>
    <s v="health care"/>
    <x v="3"/>
    <x v="1"/>
    <n v="1"/>
    <n v="28753"/>
    <s v="2013-01-01"/>
    <s v="2013-06-14"/>
    <s v="2013-06-14"/>
    <m/>
    <s v="support@memberpass.com"/>
    <s v="'+61 405 589 287"/>
    <s v="https://www.crunchbase.com/organization/memberpass"/>
    <s v="https://www.twitter.com/memberpass"/>
    <s v="http://www.facebook.com/getmemberpass"/>
    <s v="2fc7d850-321d-d4d8-b7db-37ebb7d3b2b7"/>
  </r>
  <r>
    <x v="48024"/>
    <s v="nsfwcorp.com"/>
    <s v="USA"/>
    <s v="NV"/>
    <s v="Las Vegas"/>
    <s v="Las Vegas"/>
    <x v="2"/>
    <s v="NSFW Corp. (Not Safe For Work Corporation) is an independent publisher of digital and print magazines."/>
    <s v="ebooks|news|publishing"/>
    <x v="233"/>
    <x v="0"/>
    <n v="3"/>
    <n v="850000"/>
    <s v="2011-01-01"/>
    <s v="2011-10-05"/>
    <s v="2013-06-14"/>
    <m/>
    <m/>
    <n v="14155156303"/>
    <s v="https://www.crunchbase.com/organization/nsfw-corporation"/>
    <s v="https://www.twitter.com/nsfwcorp"/>
    <m/>
    <s v="e1daa0ec-d7e1-d8f3-68cc-a8a75cf98772"/>
  </r>
  <r>
    <x v="48025"/>
    <s v="pwnets.com"/>
    <s v="USA"/>
    <s v="CA"/>
    <s v="SF Bay Area"/>
    <s v="Santa Clara"/>
    <x v="2"/>
    <s v="PureWave Networks is a developer of advanced, 4G LTE and WiMAX-based stations."/>
    <s v="mobile|telecommunications|wireless"/>
    <x v="259"/>
    <x v="0"/>
    <n v="3"/>
    <n v="17000000"/>
    <s v="2003-01-01"/>
    <s v="2008-12-04"/>
    <s v="2013-06-14"/>
    <m/>
    <s v="Sales@pwnets.com"/>
    <s v="'855-578-7392"/>
    <s v="https://www.crunchbase.com/organization/pure-wave-networks"/>
    <s v="https://www.twitter.com/purewave"/>
    <s v="http://www.facebook.com/purewavenetworks"/>
    <s v="672171d4-82e3-2f73-e878-8dbadbdae7bc"/>
  </r>
  <r>
    <x v="48026"/>
    <m/>
    <s v="USA"/>
    <s v="CA"/>
    <s v="SF Bay Area"/>
    <s v="Palo Alto"/>
    <x v="0"/>
    <s v="ServiceInfinity offers CollegeOnTrack, a cloud-based education planning system for students from grades 6 to 12."/>
    <s v="cloud infrastructure|education"/>
    <x v="1912"/>
    <x v="2"/>
    <n v="1"/>
    <n v="132000"/>
    <s v="2008-01-01"/>
    <s v="2013-06-14"/>
    <s v="2013-06-14"/>
    <m/>
    <m/>
    <m/>
    <s v="https://www.crunchbase.com/organization/serviceinfinity"/>
    <m/>
    <m/>
    <s v="bae40267-5b9b-1e78-6c4a-7f9f927125e9"/>
  </r>
  <r>
    <x v="48027"/>
    <s v="snapav.com"/>
    <s v="USA"/>
    <s v="NC"/>
    <s v="Charlotte"/>
    <s v="Charlotte"/>
    <x v="0"/>
    <s v="SnapAV is the #1 Choice for Custom Installation Professionals of High Quality Audio and Video."/>
    <s v="consumer electronics"/>
    <x v="13"/>
    <x v="5"/>
    <n v="1"/>
    <m/>
    <s v="2006-01-01"/>
    <s v="2013-06-14"/>
    <s v="2013-06-14"/>
    <m/>
    <s v="info@snapav.com"/>
    <s v="(866) 424-4489"/>
    <s v="https://www.crunchbase.com/organization/snapav"/>
    <s v="https://www.twitter.com/snapav"/>
    <s v="http://www.facebook.com/snapav/timeline"/>
    <s v="20b0df95-5e31-e2c4-5378-ca6d34ab2f49"/>
  </r>
  <r>
    <x v="48028"/>
    <s v="snowman.in"/>
    <s v="IND"/>
    <m/>
    <s v="Bangalore"/>
    <s v="Bangalore"/>
    <x v="3"/>
    <s v="Snowman is an Indian supply chain company providing integrated, temperature-controlled logistics services."/>
    <s v="food processing|logistics|supply chain management"/>
    <x v="126"/>
    <x v="7"/>
    <n v="1"/>
    <n v="10400000"/>
    <s v="1996-01-01"/>
    <s v="2013-06-14"/>
    <s v="2013-06-14"/>
    <m/>
    <s v="info@snowman.in"/>
    <s v="91 80 3993 9500"/>
    <s v="https://www.crunchbase.com/organization/snowman"/>
    <m/>
    <s v="https://www.facebook.com/snowman.logistics.limited"/>
    <s v="5180b833-609a-eebb-eefc-bd2b17fb36d4"/>
  </r>
  <r>
    <x v="48029"/>
    <s v="the360mall.com"/>
    <s v="AUS"/>
    <m/>
    <s v="Sydney"/>
    <s v="Sydney"/>
    <x v="0"/>
    <s v="The 360 Mall is a membership-based B2B virtual shopping center with 3D interfaces of physical shops."/>
    <s v="3d technology|b2b|retail|shopping"/>
    <x v="168"/>
    <x v="1"/>
    <n v="1"/>
    <n v="28753"/>
    <s v="2011-01-01"/>
    <s v="2013-06-14"/>
    <s v="2013-06-14"/>
    <m/>
    <s v="contact@the360mall.com"/>
    <s v="'+61 2 8003 4360"/>
    <s v="https://www.crunchbase.com/organization/the-360-mall"/>
    <s v="https://www.twitter.com/the360mallau"/>
    <s v="http://www.facebook.com/the360mallau"/>
    <s v="03602d32-6c04-d8de-45b4-352c04250338"/>
  </r>
  <r>
    <x v="48030"/>
    <s v="tipnetwork.com"/>
    <s v="USA"/>
    <s v="CA"/>
    <s v="SF Bay Area"/>
    <s v="San Jose"/>
    <x v="0"/>
    <s v="The Tip Network achievement platform helps restaurants and their staff work smarter together."/>
    <s v="hospitality|payments|restaurants"/>
    <x v="3951"/>
    <x v="0"/>
    <n v="1"/>
    <m/>
    <s v="2012-01-01"/>
    <s v="2013-06-14"/>
    <s v="2013-06-14"/>
    <m/>
    <s v="greg@tipnetwork.com"/>
    <n v="14158571746"/>
    <s v="https://www.crunchbase.com/organization/tip-network"/>
    <s v="https://www.twitter.com/tipnetwork"/>
    <s v="https://www.facebook.com/tipnetwork"/>
    <s v="27b203e5-9aac-b150-4854-a1dfe38ce3c7"/>
  </r>
  <r>
    <x v="48031"/>
    <s v="ulaola.com"/>
    <s v="ITA"/>
    <m/>
    <s v="Milan"/>
    <s v="Milan"/>
    <x v="0"/>
    <s v="Ulaola is the Made in Italy makes you unique. Large selection of unique and original products to you by the best makers from every corner"/>
    <m/>
    <x v="5"/>
    <x v="0"/>
    <n v="1"/>
    <m/>
    <s v="2011-01-01"/>
    <s v="2013-06-14"/>
    <s v="2013-06-14"/>
    <m/>
    <s v="info@ulaola.com"/>
    <s v="'+39 02 5250 5438"/>
    <s v="https://www.crunchbase.com/organization/ulaola"/>
    <s v="https://www.twitter.com/ulaola_it"/>
    <s v="http://www.facebook.com/ulaola.it"/>
    <s v="ecfd48fb-a798-3989-3f69-1f7bf0de65df"/>
  </r>
  <r>
    <x v="48032"/>
    <s v="videomining.com"/>
    <s v="USA"/>
    <s v="PA"/>
    <s v="State College"/>
    <s v="State College"/>
    <x v="0"/>
    <s v="VideoMining provides in-store intelligence solutions for consumer product manufacturers and retailers."/>
    <s v="curated web"/>
    <x v="28"/>
    <x v="0"/>
    <n v="1"/>
    <n v="2000000"/>
    <s v="2000-01-01"/>
    <s v="2013-06-14"/>
    <s v="2013-06-14"/>
    <m/>
    <s v="info@VideoMining.com"/>
    <s v="(814) 867-8977"/>
    <s v="https://www.crunchbase.com/organization/videomining"/>
    <s v="https://www.twitter.com/videominingcorp"/>
    <s v="http://www.facebook.com/videomining"/>
    <s v="af5c6677-5237-786b-1881-ab37a25b5307"/>
  </r>
  <r>
    <x v="48033"/>
    <s v="worldbx.com"/>
    <s v="AUS"/>
    <m/>
    <s v="Sydney"/>
    <s v="Sydney"/>
    <x v="0"/>
    <s v="World BX is an online trading exchange that allows users to buy and sell virtual currencies such as Bitcoin, Litecoin, and Ripple."/>
    <s v="bitcoin|virtual currency"/>
    <x v="57"/>
    <x v="1"/>
    <n v="1"/>
    <n v="28753"/>
    <m/>
    <s v="2013-06-14"/>
    <s v="2013-06-14"/>
    <m/>
    <m/>
    <m/>
    <s v="https://www.crunchbase.com/organization/world-bx"/>
    <m/>
    <m/>
    <s v="73f45cf3-1b93-946e-8af6-871319df733c"/>
  </r>
  <r>
    <x v="48034"/>
    <s v="getacceptd.com"/>
    <s v="USA"/>
    <s v="OH"/>
    <s v="Columbus, Ohio"/>
    <s v="Columbus"/>
    <x v="0"/>
    <s v="Acceptd is a platform connecting artists with thousands of colleges, festivals, scholarships, and professional opportunities."/>
    <s v="software"/>
    <x v="10"/>
    <x v="0"/>
    <n v="3"/>
    <n v="3020000"/>
    <s v="2011-01-01"/>
    <s v="2011-06-01"/>
    <s v="2013-06-13"/>
    <m/>
    <s v="hello@getacceptd.com"/>
    <s v="'614-602-7559"/>
    <s v="https://www.crunchbase.com/organization/acceptd"/>
    <s v="https://www.twitter.com/acceptd"/>
    <s v="http://www.facebook.com/acceptd"/>
    <s v="37d91c89-62dd-28aa-657e-1394b608ba9e"/>
  </r>
  <r>
    <x v="48035"/>
    <s v="atriapower.com"/>
    <s v="IND"/>
    <m/>
    <s v="Bangalore"/>
    <s v="Bangalore"/>
    <x v="0"/>
    <s v="Atria Brindavan Power, headquartered in Bengaluru, India, operates as a renewable power generation company and produces hydel power."/>
    <s v="electrical distribution|energy|energy efficiency"/>
    <x v="9"/>
    <x v="2"/>
    <n v="1"/>
    <n v="8600000"/>
    <s v="2000-01-01"/>
    <s v="2013-06-13"/>
    <s v="2013-06-13"/>
    <m/>
    <m/>
    <m/>
    <s v="https://www.crunchbase.com/organization/atria-brindavan-power"/>
    <m/>
    <m/>
    <s v="e97c81e8-0313-17f3-cbc1-5a69661b6621"/>
  </r>
  <r>
    <x v="48036"/>
    <s v="axesnetwork.com"/>
    <s v="CAN"/>
    <s v="QC"/>
    <s v="Quebec City"/>
    <s v="Quebec"/>
    <x v="0"/>
    <s v="AxesNetwork develops payment and security management solutions for casinos and their customers."/>
    <s v="cloud computing|cloud storage|information technology"/>
    <x v="662"/>
    <x v="0"/>
    <n v="1"/>
    <n v="1000000"/>
    <s v="2008-01-01"/>
    <s v="2013-06-13"/>
    <s v="2013-06-13"/>
    <m/>
    <s v="sales@AxesNetwork.com"/>
    <s v="'613.864.8633"/>
    <s v="https://www.crunchbase.com/organization/axesnetwork"/>
    <m/>
    <s v="http://www.facebook.com/axesnetwork-solutions-inc/45636483"/>
    <s v="0186162d-221f-7331-fc99-dfb71c9ae52b"/>
  </r>
  <r>
    <x v="48037"/>
    <s v="covestor.com"/>
    <s v="USA"/>
    <s v="MA"/>
    <s v="Boston"/>
    <s v="Boston"/>
    <x v="2"/>
    <s v="Covestor develops portfolio sync technology that enables investors to select investment management talents for online marketplaces."/>
    <s v="finance|fintech|stock exchanges"/>
    <x v="39"/>
    <x v="2"/>
    <n v="5"/>
    <n v="23850000"/>
    <s v="2005-01-01"/>
    <s v="2006-09-02"/>
    <s v="2013-06-13"/>
    <m/>
    <s v="support@covestor.com"/>
    <m/>
    <s v="https://www.crunchbase.com/organization/covestor"/>
    <s v="https://www.twitter.com/covestor"/>
    <s v="http://www.facebook.com/covestor"/>
    <s v="d0515f69-4fc4-aff3-61b7-05c83efb6551"/>
  </r>
  <r>
    <x v="48038"/>
    <s v="get2play.com"/>
    <s v="DEU"/>
    <m/>
    <s v="Berlin"/>
    <s v="Berlin"/>
    <x v="0"/>
    <s v="Get2play is an online platform for musicians to learn to play instruments."/>
    <s v="education|music"/>
    <x v="1346"/>
    <x v="1"/>
    <n v="1"/>
    <n v="33328"/>
    <s v="2013-03-20"/>
    <s v="2013-06-13"/>
    <s v="2013-06-13"/>
    <m/>
    <s v="info@get2play.com"/>
    <s v="49 160 61 39 333"/>
    <s v="https://www.crunchbase.com/organization/get2play"/>
    <s v="https://www.twitter.com/get2play"/>
    <s v="https://www.facebook.com/get2play"/>
    <s v="3259d559-d0c9-d1f2-b3b5-4776966fba04"/>
  </r>
  <r>
    <x v="48039"/>
    <s v="grasshoppers.in"/>
    <s v="USA"/>
    <s v="IN"/>
    <m/>
    <m/>
    <x v="0"/>
    <s v="E-Commerce marketplace for publishers"/>
    <s v="e-commerce|handmade|jewelry|mobile"/>
    <x v="271"/>
    <x v="1"/>
    <n v="1"/>
    <n v="10000"/>
    <s v="2014-01-01"/>
    <s v="2013-06-13"/>
    <s v="2013-06-13"/>
    <m/>
    <s v="info@grasshoppers.in"/>
    <s v="(91) 9038667065"/>
    <s v="https://www.crunchbase.com/organization/grasshoppers"/>
    <s v="https://www.twitter.com/ingrasshoppers"/>
    <m/>
    <s v="6ed34bca-39d9-7a4a-26be-fd11a9894499"/>
  </r>
  <r>
    <x v="48040"/>
    <s v="hiphunters.com"/>
    <s v="ESP"/>
    <m/>
    <s v="Madrid"/>
    <s v="Madrid"/>
    <x v="0"/>
    <s v="Discover, shop and share designer fashion"/>
    <s v="e-commerce|fashion"/>
    <x v="14"/>
    <x v="0"/>
    <n v="1"/>
    <n v="266627"/>
    <s v="2012-11-14"/>
    <s v="2013-06-13"/>
    <s v="2013-06-13"/>
    <m/>
    <m/>
    <s v="'+34 655 33 98 57"/>
    <s v="https://www.crunchbase.com/organization/hiphunters"/>
    <s v="https://www.twitter.com/hiphunters"/>
    <s v="http://www.facebook.com/hiphunters"/>
    <s v="8fe667c1-6d54-4b6d-3bb7-847eb05a22fd"/>
  </r>
  <r>
    <x v="48041"/>
    <s v="isabellaproducts.com"/>
    <s v="USA"/>
    <s v="MA"/>
    <s v="Boston"/>
    <s v="Concord"/>
    <x v="0"/>
    <s v="Isabella Products is a mobile device company that develops a family of connected wireless products."/>
    <s v="consumer electronics|hardware|software"/>
    <x v="148"/>
    <x v="1"/>
    <n v="1"/>
    <n v="9200000"/>
    <s v="2008-02-18"/>
    <s v="2013-06-13"/>
    <s v="2013-06-13"/>
    <m/>
    <s v="info@isabellaproducts.com"/>
    <n v="9782870007111"/>
    <s v="https://www.crunchbase.com/organization/isabella-products"/>
    <s v="https://www.twitter.com/isabellaprdcts"/>
    <s v="http://www.facebook.com/fablekids"/>
    <s v="58a9349e-c200-7c82-42ad-625fe6bb3dd3"/>
  </r>
  <r>
    <x v="48042"/>
    <s v="ivey.uwo.ca"/>
    <s v="GBR"/>
    <m/>
    <s v="London"/>
    <s v="London"/>
    <x v="0"/>
    <s v="The Ivey Business School is a provider of degree programs and executive development with campuses in London, Toronto and Hong Kong."/>
    <s v="education"/>
    <x v="38"/>
    <x v="2"/>
    <n v="1"/>
    <n v="206000000"/>
    <s v="1922-01-01"/>
    <s v="2013-06-13"/>
    <s v="2013-06-13"/>
    <m/>
    <m/>
    <m/>
    <s v="https://www.crunchbase.com/organization/ivey-business-school"/>
    <s v="https://www.twitter.com/iveybusiness"/>
    <s v="http://www.facebook.com/iveybusiness"/>
    <s v="f163ac97-0a96-cae9-bdef-876c4f8ca1a7"/>
  </r>
  <r>
    <x v="48043"/>
    <s v="kukupia.com"/>
    <s v="ESP"/>
    <m/>
    <s v="Valencia"/>
    <s v="Valencia"/>
    <x v="0"/>
    <s v="Connects Health, Smartphones"/>
    <s v="health care|mobile"/>
    <x v="218"/>
    <x v="1"/>
    <n v="1"/>
    <n v="266627"/>
    <s v="2012-01-01"/>
    <s v="2013-06-13"/>
    <s v="2013-06-13"/>
    <m/>
    <m/>
    <s v="34 688 93 21 07"/>
    <s v="https://www.crunchbase.com/organization/kukupia"/>
    <s v="https://www.twitter.com/kukupia"/>
    <s v="http://www.facebook.com/pages/kukupia/475245579211093"/>
    <s v="77e00400-b53c-2785-dca9-fbbd7f783ceb"/>
  </r>
  <r>
    <x v="48044"/>
    <s v="lollywollydoodle.com"/>
    <s v="USA"/>
    <s v="NC"/>
    <s v="Greensboro"/>
    <s v="Lexington"/>
    <x v="0"/>
    <s v="LWD works together as a team and as a family, driven by a shared set of CORE VALUES."/>
    <s v="e-commerce|fashion|internet"/>
    <x v="154"/>
    <x v="5"/>
    <n v="2"/>
    <n v="22952986"/>
    <s v="2009-01-01"/>
    <s v="2011-12-15"/>
    <s v="2013-06-13"/>
    <m/>
    <s v="questions@lollywollydoodle.com"/>
    <s v="(855)366-3531"/>
    <s v="https://www.crunchbase.com/organization/lolly-wolly-doodle"/>
    <s v="https://www.twitter.com/lwdoodle"/>
    <s v="http://www.facebook.com/lollywollydoodle"/>
    <s v="5b138b74-5b6e-0785-1d9b-b879674b4e19"/>
  </r>
  <r>
    <x v="48045"/>
    <m/>
    <s v="USA"/>
    <s v="NC"/>
    <s v="Raleigh"/>
    <s v="Chapel Hill"/>
    <x v="0"/>
    <s v="Neuro Tronik develops a medical device as an alternative for the drugs used currently to treat heart failures."/>
    <s v="biotechnology|health care|medical device"/>
    <x v="44"/>
    <x v="2"/>
    <n v="1"/>
    <n v="13100000"/>
    <s v="2012-01-01"/>
    <s v="2013-06-13"/>
    <s v="2013-06-13"/>
    <m/>
    <m/>
    <m/>
    <s v="https://www.crunchbase.com/organization/neurotronik"/>
    <m/>
    <m/>
    <s v="e7eec65e-4950-909d-4891-c9f05476cdf3"/>
  </r>
  <r>
    <x v="41745"/>
    <s v="nouri.sh"/>
    <s v="GBR"/>
    <m/>
    <s v="Leeds"/>
    <s v="Leeds"/>
    <x v="0"/>
    <s v="Nourish offers a service that allows its users to convert RSS feeds into automated email newsletters."/>
    <s v="curated web|email marketing|internet"/>
    <x v="158"/>
    <x v="2"/>
    <n v="1"/>
    <n v="3000000"/>
    <m/>
    <s v="2013-06-13"/>
    <s v="2013-06-13"/>
    <m/>
    <s v="andrea@nouri.sh"/>
    <m/>
    <s v="https://www.crunchbase.com/organization/nourish"/>
    <s v="https://www.twitter.com/nourish"/>
    <m/>
    <s v="9c8193b4-877b-630c-9c34-d422f32974ae"/>
  </r>
  <r>
    <x v="48046"/>
    <s v="prismpharma.com"/>
    <s v="USA"/>
    <s v="PA"/>
    <s v="Philadelphia"/>
    <s v="King Of Prussia"/>
    <x v="2"/>
    <s v="Prism Pharmaceuticals is an acute care pharmaceutical company engaged in developing and commercializing cardiovascular injectable products."/>
    <s v="biotechnology|health care|medical"/>
    <x v="44"/>
    <x v="1"/>
    <n v="1"/>
    <n v="15000000"/>
    <m/>
    <s v="2013-06-13"/>
    <s v="2013-06-13"/>
    <m/>
    <s v="info@prismpharma.com"/>
    <s v="(610) 265-7710"/>
    <s v="https://www.crunchbase.com/organization/prism-pharmaceuticals"/>
    <m/>
    <m/>
    <s v="64100fd8-aeb2-27b6-4424-fb43bdaa0ce8"/>
  </r>
  <r>
    <x v="48047"/>
    <s v="propertygate.ie"/>
    <s v="IRL"/>
    <m/>
    <s v="Dublin"/>
    <s v="Dublin"/>
    <x v="0"/>
    <s v="Propertygate is a business intelligence and analytics platform for property asset managers."/>
    <s v="intellectual property|property management|software"/>
    <x v="6269"/>
    <x v="1"/>
    <n v="1"/>
    <n v="39994"/>
    <s v="2012-01-01"/>
    <s v="2013-06-13"/>
    <s v="2013-06-13"/>
    <m/>
    <s v="sinead@propertygate.ie"/>
    <s v="'+353 1 647 2941"/>
    <s v="https://www.crunchbase.com/organization/propertygate"/>
    <s v="https://www.twitter.com/propertygatehq"/>
    <s v="http://www.facebook.com/pages/propertygate/298099640264732"/>
    <s v="25d80ea2-e661-3e4f-eff9-ac3657e10200"/>
  </r>
  <r>
    <x v="48048"/>
    <s v="rivosoftware.com"/>
    <s v="GBR"/>
    <m/>
    <s v="Warwick"/>
    <s v="Warwick"/>
    <x v="0"/>
    <s v="Rivo Software is a provider of customizable enterprise risk and compliance software."/>
    <s v="risk management|software"/>
    <x v="10"/>
    <x v="6"/>
    <n v="1"/>
    <m/>
    <s v="2003-01-01"/>
    <s v="2013-06-13"/>
    <s v="2013-06-13"/>
    <m/>
    <s v="info@rivosoftware.com"/>
    <s v="'+44 1926 311300"/>
    <s v="https://www.crunchbase.com/organization/rivo-software"/>
    <s v="https://www.twitter.com/rivoglobal"/>
    <s v="http://www.facebook.com/rivosoftware"/>
    <s v="94b9c1d2-bdc1-27fb-ef74-e8fbf791cd5e"/>
  </r>
  <r>
    <x v="48049"/>
    <s v="scondoo.de"/>
    <s v="DEU"/>
    <m/>
    <s v="Berlin"/>
    <s v="Berlin"/>
    <x v="0"/>
    <s v="scondoo is Germany’s first retailer independent cash back program, with direct-to-consumer FMCG deals distributed mobile and online."/>
    <s v="mobile"/>
    <x v="15"/>
    <x v="0"/>
    <n v="1"/>
    <m/>
    <s v="2012-10-09"/>
    <s v="2013-06-13"/>
    <s v="2013-06-13"/>
    <m/>
    <s v="info@scondoo.de"/>
    <s v="49 179 7923088"/>
    <s v="https://www.crunchbase.com/organization/scondoo"/>
    <s v="https://www.twitter.com/scondoo"/>
    <s v="http://www.facebook.com/scondoo"/>
    <s v="ada844f3-9e30-4fb6-3b25-655fb6cff2cb"/>
  </r>
  <r>
    <x v="48050"/>
    <s v="seoshop.com"/>
    <s v="NLD"/>
    <m/>
    <s v="Amsterdam"/>
    <s v="Amsterdam"/>
    <x v="2"/>
    <s v="The European mid-market SaaS E-commerce platform"/>
    <s v="e-commerce|internet|mobile|saas|seo|shopping|social media|software"/>
    <x v="5826"/>
    <x v="6"/>
    <n v="3"/>
    <n v="1615000"/>
    <s v="2008-10-17"/>
    <s v="2008-01-01"/>
    <s v="2013-06-13"/>
    <m/>
    <s v="info@getseoshop.com"/>
    <s v="'+31 20 820 2391"/>
    <s v="https://www.crunchbase.com/organization/seoshop"/>
    <s v="https://www.twitter.com/seoshop"/>
    <s v="http://www.facebook.com/seoshop"/>
    <s v="fcac65cd-e58f-d3dd-cb2b-fdb8109a2634"/>
  </r>
  <r>
    <x v="48051"/>
    <s v="tastykhana.in"/>
    <s v="IND"/>
    <m/>
    <s v="Pune"/>
    <s v="Pune"/>
    <x v="2"/>
    <s v="TastyKhana.com is an online food ordering platform enabling individuals to get food delivered to their doorstep."/>
    <s v="e-commerce|internet"/>
    <x v="314"/>
    <x v="6"/>
    <n v="1"/>
    <n v="5000000"/>
    <s v="2007-01-01"/>
    <s v="2013-06-13"/>
    <s v="2013-06-13"/>
    <m/>
    <s v="contactmedia@tastykhana.com"/>
    <s v="020 60008484"/>
    <s v="https://www.crunchbase.com/organization/tastykhana"/>
    <s v="https://www.twitter.com/tastykhana"/>
    <s v="http://www.facebook.com/tastykhana"/>
    <s v="5d256fc8-86f6-fb42-67b1-ba9b9f1b15cd"/>
  </r>
  <r>
    <x v="48052"/>
    <s v="gilmanbrothers.com"/>
    <s v="USA"/>
    <s v="CT"/>
    <s v="CT - Other"/>
    <s v="Gilman"/>
    <x v="0"/>
    <s v="The Gilman Brothers is a manufacturer of foam board products for signage, display, and graphics devices in the visual industry."/>
    <s v="logistics|manufacturing"/>
    <x v="372"/>
    <x v="5"/>
    <n v="1"/>
    <n v="4500000"/>
    <s v="1897-01-01"/>
    <s v="2013-06-13"/>
    <s v="2013-06-13"/>
    <m/>
    <s v="sales@gilmanbrothers.com"/>
    <s v="'860-889-8444"/>
    <s v="https://www.crunchbase.com/organization/the-gilman-brothers-company"/>
    <s v="https://www.twitter.com/gilmanbrothers"/>
    <m/>
    <s v="9c9e950b-cfab-5ae8-010e-f44063213d89"/>
  </r>
  <r>
    <x v="48053"/>
    <s v="trelystech.com"/>
    <s v="USA"/>
    <s v="CA"/>
    <s v="SF Bay Area"/>
    <s v="San Francisco"/>
    <x v="0"/>
    <s v="TRELYS is a biotechnology company based in San Francisco, California."/>
    <s v="biotechnology"/>
    <x v="36"/>
    <x v="2"/>
    <n v="2"/>
    <n v="3750000"/>
    <s v="2012-01-01"/>
    <s v="2013-04-01"/>
    <s v="2013-06-13"/>
    <m/>
    <m/>
    <m/>
    <s v="https://www.crunchbase.com/organization/trelys"/>
    <m/>
    <m/>
    <s v="18baa7d8-7dc0-c37f-0895-cd6a67064bb1"/>
  </r>
  <r>
    <x v="48054"/>
    <s v="tuscanygardens.net"/>
    <s v="USA"/>
    <s v="UT"/>
    <s v="Salt Lake City"/>
    <s v="Roy"/>
    <x v="0"/>
    <s v="One of Northern Utah's busiest wedding and reception venues."/>
    <s v="consulting"/>
    <x v="5"/>
    <x v="0"/>
    <n v="1"/>
    <m/>
    <s v="2003-03-01"/>
    <s v="2013-06-13"/>
    <s v="2013-06-13"/>
    <m/>
    <m/>
    <m/>
    <s v="https://www.crunchbase.com/organization/tuscany-gardens"/>
    <m/>
    <m/>
    <s v="a4722e94-02fb-2fbc-3755-d12fb92ee29e"/>
  </r>
  <r>
    <x v="48055"/>
    <s v="vod.io"/>
    <s v="ISR"/>
    <m/>
    <s v="Tel Aviv"/>
    <s v="Tel Aviv"/>
    <x v="0"/>
    <s v="Redefining Video Experiences on Mobile Devices"/>
    <s v="ios|photography|video"/>
    <x v="6620"/>
    <x v="0"/>
    <n v="2"/>
    <n v="944814"/>
    <s v="2011-03-01"/>
    <s v="2011-07-01"/>
    <s v="2013-06-13"/>
    <m/>
    <s v="info@vod.io"/>
    <s v="972 52 777 7908"/>
    <s v="https://www.crunchbase.com/organization/vod-io"/>
    <s v="https://www.twitter.com/vodioapp"/>
    <s v="http://www.facebook.com/vodioapp"/>
    <s v="d88d3957-b612-8bdb-a8c8-6d48892a5169"/>
  </r>
  <r>
    <x v="48056"/>
    <s v="smartinspector.ru"/>
    <m/>
    <m/>
    <m/>
    <m/>
    <x v="0"/>
    <s v="Zephyr Solutions offers Smart Inspector, a solution for effective car acceptance inspections."/>
    <s v="mobile"/>
    <x v="15"/>
    <x v="2"/>
    <n v="2"/>
    <n v="225000"/>
    <s v="2012-12-01"/>
    <s v="2012-12-01"/>
    <s v="2013-06-13"/>
    <m/>
    <s v="az@zephyrsolutions.ru"/>
    <m/>
    <s v="https://www.crunchbase.com/organization/zephyr-solutions"/>
    <m/>
    <s v="http://www.facebook.com/pages/registracia-domenov-hosting-vps-ot"/>
    <s v="94a86d2b-3bc9-3420-6875-63804edb072b"/>
  </r>
  <r>
    <x v="48057"/>
    <s v="affresol.com"/>
    <s v="GBR"/>
    <m/>
    <s v="Swansea"/>
    <s v="Swansea"/>
    <x v="0"/>
    <s v="Affresol manufactures sustainable housing solutions made from a low carbon building product called TPR."/>
    <s v="real estate"/>
    <x v="76"/>
    <x v="1"/>
    <n v="1"/>
    <n v="215539"/>
    <s v="2007-01-01"/>
    <s v="2013-06-12"/>
    <s v="2013-06-12"/>
    <m/>
    <s v="enquiries@affresol.com"/>
    <s v="44 17 9258 1197"/>
    <s v="https://www.crunchbase.com/organization/affresol"/>
    <s v="https://www.twitter.com/affresolltd"/>
    <s v="https://www.facebook.com/pages/affresol-limited/245393882147216"/>
    <s v="5c687f4f-a499-9a2d-e4c6-3cba4633bc84"/>
  </r>
  <r>
    <x v="48058"/>
    <s v="alosko.com"/>
    <s v="SWE"/>
    <m/>
    <s v="Jonkoping"/>
    <s v="Jönköping"/>
    <x v="0"/>
    <s v="ALOSKO offers an attendance management system that involves no setup or hardware."/>
    <s v="education"/>
    <x v="38"/>
    <x v="1"/>
    <n v="1"/>
    <n v="50000"/>
    <s v="2013-05-09"/>
    <s v="2013-06-12"/>
    <s v="2013-06-12"/>
    <m/>
    <s v="dp@alosko.com"/>
    <n v="79214431090"/>
    <s v="https://www.crunchbase.com/organization/alosko"/>
    <s v="https://www.twitter.com/aloskoapp"/>
    <m/>
    <s v="eed75cb5-42d8-7373-143f-9aa346ff9e6d"/>
  </r>
  <r>
    <x v="48059"/>
    <s v="anacor.com"/>
    <s v="USA"/>
    <s v="CA"/>
    <s v="SF Bay Area"/>
    <s v="Palo Alto"/>
    <x v="2"/>
    <s v="Anacor Pharmaceutical is a biopharmaceutical company developing small-molecule therapeutics from its boron chemistry platform."/>
    <s v="biotechnology|health care|pharmaceutical"/>
    <x v="44"/>
    <x v="6"/>
    <n v="8"/>
    <n v="195500000"/>
    <s v="2000-01-01"/>
    <s v="2002-11-01"/>
    <s v="2013-06-12"/>
    <m/>
    <s v="info@anacor.com"/>
    <s v="(650) 543-7500"/>
    <s v="https://www.crunchbase.com/organization/anacor-pharmaceutical"/>
    <m/>
    <s v="http://www.facebook.com/pages/anacor-pharmaceuticals/151207934920442"/>
    <s v="4e096226-3f4a-bfe3-5de4-14b198d28e77"/>
  </r>
  <r>
    <x v="48060"/>
    <s v="bibandtuck.com"/>
    <s v="USA"/>
    <s v="NY"/>
    <s v="New York City"/>
    <s v="New York"/>
    <x v="0"/>
    <s v="Bib + Tuck is a members-only online marketplace that enables women to exchange clothing."/>
    <s v="collaborative consumption|e-commerce|fashion|file sharing"/>
    <x v="2399"/>
    <x v="1"/>
    <n v="1"/>
    <n v="600000"/>
    <s v="2012-07-01"/>
    <s v="2013-06-12"/>
    <s v="2013-06-12"/>
    <m/>
    <s v="help@bibandtuck.com"/>
    <n v="13059654229"/>
    <s v="https://www.crunchbase.com/organization/bib-tuck"/>
    <s v="https://www.twitter.com/bibtuck"/>
    <s v="http://www.facebook.com/bibandtuck"/>
    <s v="d5b8f2da-7599-03fd-7658-4ad40e3da4f4"/>
  </r>
  <r>
    <x v="48061"/>
    <s v="blockavenue.com"/>
    <s v="USA"/>
    <s v="MA"/>
    <s v="Boston"/>
    <s v="Boston"/>
    <x v="0"/>
    <s v="BlockAvenue is a location-based platform that connects users with neighbors and local businesses via a mobile app."/>
    <s v="big data|curated web|local|mobile|real estate|travel"/>
    <x v="6621"/>
    <x v="1"/>
    <n v="1"/>
    <n v="1000000"/>
    <s v="2012-01-01"/>
    <s v="2013-06-12"/>
    <s v="2013-06-12"/>
    <m/>
    <s v="info@blockavenue.com"/>
    <m/>
    <s v="https://www.crunchbase.com/organization/blockavenue"/>
    <s v="https://www.twitter.com/blockavenue"/>
    <s v="http://www.facebook.com/blockavenue"/>
    <s v="c9999b2d-3200-5979-a340-94ac76a955ae"/>
  </r>
  <r>
    <x v="48062"/>
    <s v="brevityv.com"/>
    <s v="USA"/>
    <s v="CA"/>
    <s v="Los Angeles"/>
    <s v="Burbank"/>
    <x v="0"/>
    <s v="Brevity provides technology that offers the ability to simultaneously transcode while transporting video at fast speeds."/>
    <s v="software|telecommunications|video editing"/>
    <x v="3956"/>
    <x v="2"/>
    <n v="3"/>
    <n v="11200000"/>
    <s v="2010-01-01"/>
    <s v="2012-01-01"/>
    <s v="2013-06-12"/>
    <m/>
    <s v="info@brevityv.com"/>
    <m/>
    <s v="https://www.crunchbase.com/organization/brevity"/>
    <s v="https://www.twitter.com/brevityv"/>
    <s v="http://www.facebook.com/brevityv"/>
    <s v="a3873a49-2e1e-7674-1b42-1eef2051169b"/>
  </r>
  <r>
    <x v="48063"/>
    <s v="cableorganizer.com"/>
    <s v="USA"/>
    <s v="FL"/>
    <s v="Ft. Lauderdale"/>
    <s v="Fort Lauderdale"/>
    <x v="0"/>
    <s v="Leading online supplier of electrical products, network equipment, safety/industrial supplies, wires and cable management solutions."/>
    <s v="e-commerce"/>
    <x v="63"/>
    <x v="0"/>
    <n v="1"/>
    <m/>
    <s v="2002-02-01"/>
    <s v="2013-06-12"/>
    <s v="2013-06-12"/>
    <m/>
    <s v="elizabeth@cableorganizer.com"/>
    <s v="'954-861-2000"/>
    <s v="https://www.crunchbase.com/organization/cableorganizer-com"/>
    <s v="https://www.twitter.com/cableorganizers"/>
    <s v="http://www.facebook.com/cableorganizer"/>
    <s v="cba6004c-2b66-2b87-59cd-5e1f41cb1c9c"/>
  </r>
  <r>
    <x v="48064"/>
    <s v="carestream.com"/>
    <s v="USA"/>
    <s v="NY"/>
    <s v="Rochester, New York"/>
    <s v="Rochester"/>
    <x v="0"/>
    <s v="CareStream provides imaging and IT systems for sectors ranging from medical and life sciences research to advanced materials production."/>
    <s v="biotechnology|health care|hospital"/>
    <x v="44"/>
    <x v="9"/>
    <n v="1"/>
    <n v="2400000000"/>
    <s v="2007-01-01"/>
    <s v="2013-06-12"/>
    <s v="2013-06-12"/>
    <m/>
    <m/>
    <s v="(541) 831-7120"/>
    <s v="https://www.crunchbase.com/organization/carestream-health"/>
    <s v="https://www.twitter.com/carestream"/>
    <s v="http://www.facebook.com/carestream"/>
    <s v="573bb720-d72d-614a-9c9b-715875b83a7c"/>
  </r>
  <r>
    <x v="48065"/>
    <s v="conatuspharma.com"/>
    <s v="USA"/>
    <s v="CA"/>
    <s v="San Diego"/>
    <s v="San Diego"/>
    <x v="1"/>
    <s v="Conatus Pharmaceuticals is focused on the development of human therapeutics to treat liver failures and cancer."/>
    <s v="biotechnology|health care|therapeutics"/>
    <x v="44"/>
    <x v="0"/>
    <n v="6"/>
    <n v="62101551"/>
    <s v="2005-01-01"/>
    <s v="2006-12-26"/>
    <s v="2013-06-12"/>
    <m/>
    <s v="info@conatuspharma.com"/>
    <n v="8585588920"/>
    <s v="https://www.crunchbase.com/organization/conatus-pharmaceuticals"/>
    <m/>
    <m/>
    <s v="eb3d39ae-7ea4-f622-024a-302fbc08c3de"/>
  </r>
  <r>
    <x v="48066"/>
    <s v="findmysong.com"/>
    <s v="USA"/>
    <s v="CA"/>
    <s v="Los Angeles"/>
    <s v="Los Angeles"/>
    <x v="0"/>
    <s v="FindMySong is an online collaborative platform for musicians to network, collaborate on projects, and share files."/>
    <s v="curated web"/>
    <x v="28"/>
    <x v="1"/>
    <n v="2"/>
    <n v="250000"/>
    <s v="2013-12-11"/>
    <s v="2013-01-13"/>
    <s v="2013-06-12"/>
    <m/>
    <s v="vince@findmysong.com"/>
    <n v="6464606185"/>
    <s v="https://www.crunchbase.com/organization/findmysong"/>
    <s v="https://www.twitter.com/findmysong"/>
    <s v="http://www.facebook.com/findmysong"/>
    <s v="faddf70b-2c5f-2658-bc1d-46faf356b144"/>
  </r>
  <r>
    <x v="48067"/>
    <s v="geosemi.com"/>
    <s v="USA"/>
    <s v="CA"/>
    <s v="SF Bay Area"/>
    <s v="Santa Clara"/>
    <x v="0"/>
    <s v="Geo Semiconductor is a fabless semiconductor company that designs video and geometry processing integrated circuits (ICs)."/>
    <s v="cloud computing|enterprise software|semiconductor"/>
    <x v="4109"/>
    <x v="6"/>
    <n v="7"/>
    <n v="27254833"/>
    <s v="2009-01-01"/>
    <s v="2010-09-29"/>
    <s v="2013-06-12"/>
    <m/>
    <m/>
    <s v="'408-844-8800"/>
    <s v="https://www.crunchbase.com/organization/geo-semiconductor"/>
    <s v="https://www.twitter.com/geosemi"/>
    <s v="http://www.facebook.com/geosemi"/>
    <s v="110b98d0-785b-6889-b820-9abb25c8ce80"/>
  </r>
  <r>
    <x v="48068"/>
    <s v="minilogs.com"/>
    <s v="FRA"/>
    <m/>
    <s v="Paris"/>
    <s v="Paris"/>
    <x v="0"/>
    <s v="Minilogs is a website and mobile application where users can create playlists of their favorite music and sounds."/>
    <s v="android|curated web|developer apis|ios|music|social bookmarking|social media|video"/>
    <x v="6622"/>
    <x v="2"/>
    <n v="1"/>
    <n v="257320"/>
    <s v="2012-09-01"/>
    <s v="2013-06-12"/>
    <s v="2013-06-12"/>
    <m/>
    <m/>
    <m/>
    <s v="https://www.crunchbase.com/organization/minilogs"/>
    <s v="https://www.twitter.com/minilogs"/>
    <s v="http://www.facebook.com/minilogs"/>
    <s v="6c05f13e-8155-2bc8-0fae-667cecec640c"/>
  </r>
  <r>
    <x v="48069"/>
    <s v="miniworld-lyon.com"/>
    <s v="FRA"/>
    <m/>
    <s v="FRA - Other"/>
    <s v="Vaulx-en-velin"/>
    <x v="0"/>
    <s v="Mini World Lyon is an amusement park that represents an animated, interactive miniature world of France."/>
    <s v="animation|children|events"/>
    <x v="1196"/>
    <x v="0"/>
    <n v="1"/>
    <n v="604811"/>
    <s v="2013-01-01"/>
    <s v="2013-06-12"/>
    <s v="2013-06-12"/>
    <m/>
    <s v="contact@miniworld-lyon.com"/>
    <m/>
    <s v="https://www.crunchbase.com/organization/mini-world-lyon"/>
    <s v="https://www.twitter.com/miniworldlyon"/>
    <s v="http://www.facebook.com/pages/mini-world-lyon/492457044149128"/>
    <s v="bff19e7f-3b5b-781e-1e0f-73f85fb6ac44"/>
  </r>
  <r>
    <x v="48070"/>
    <s v="novawise.com"/>
    <s v="CAN"/>
    <s v="NS"/>
    <s v="Halifax"/>
    <s v="Halifax"/>
    <x v="0"/>
    <s v="Novawise is a business analysis provider that offers technology to enable insight into a company’s business process and strategy."/>
    <s v="analytics"/>
    <x v="178"/>
    <x v="0"/>
    <n v="1"/>
    <n v="48318"/>
    <s v="2010-01-01"/>
    <s v="2013-06-12"/>
    <s v="2013-06-12"/>
    <m/>
    <s v="info@novawise.com"/>
    <s v="'902-701-0519"/>
    <s v="https://www.crunchbase.com/organization/novawise"/>
    <s v="https://www.twitter.com/novawise"/>
    <m/>
    <s v="dcb74f1c-e63f-eb08-5e3e-591ab1b9e6b2"/>
  </r>
  <r>
    <x v="48071"/>
    <s v="okdj.fm"/>
    <s v="USA"/>
    <s v="NY"/>
    <s v="New York City"/>
    <s v="New York"/>
    <x v="3"/>
    <s v="OKDJ provides a music platform that the artists can release their music projects online for their fans."/>
    <s v="crowdsourcing|music|social media"/>
    <x v="796"/>
    <x v="1"/>
    <n v="1"/>
    <n v="549970"/>
    <s v="2011-02-01"/>
    <s v="2013-06-12"/>
    <s v="2013-06-12"/>
    <s v="2013-01-01"/>
    <m/>
    <m/>
    <s v="https://www.crunchbase.com/organization/okdj-fm"/>
    <m/>
    <m/>
    <s v="1dba5995-f85a-6493-8d49-7c196162bc54"/>
  </r>
  <r>
    <x v="48072"/>
    <s v="pharmasecure.com"/>
    <s v="USA"/>
    <s v="NY"/>
    <s v="New York City"/>
    <s v="New York"/>
    <x v="0"/>
    <s v="To help pharmaceutical companies protect their drugs against counterfeiters."/>
    <s v="health care|information technology"/>
    <x v="66"/>
    <x v="0"/>
    <n v="4"/>
    <n v="7885002"/>
    <s v="2007-01-01"/>
    <s v="2009-09-22"/>
    <s v="2013-06-12"/>
    <m/>
    <s v="info@pharmasecure.com"/>
    <s v="(866)350-4450"/>
    <s v="https://www.crunchbase.com/organization/pharmasecure"/>
    <s v="https://www.twitter.com/pharmasecure"/>
    <s v="http://www.facebook.com/pharmasecure"/>
    <s v="2dde5021-8d0f-45dd-5270-82f73b52e6b6"/>
  </r>
  <r>
    <x v="48073"/>
    <s v="quintiles.com"/>
    <s v="USA"/>
    <s v="TX"/>
    <s v="Austin"/>
    <s v="Austin"/>
    <x v="2"/>
    <s v="Quintiles is a provider of biopharmaceutical development and commercial outsourcing services for drugs on the market."/>
    <s v="biotechnology|health care|pharmaceutical"/>
    <x v="44"/>
    <x v="2"/>
    <n v="2"/>
    <n v="526000000"/>
    <s v="1982-01-01"/>
    <s v="2009-12-21"/>
    <s v="2013-06-12"/>
    <m/>
    <m/>
    <m/>
    <s v="https://www.crunchbase.com/organization/quintiles"/>
    <s v="https://www.twitter.com/quintiles"/>
    <s v="http://www.facebook.com/quintiles"/>
    <s v="b8ae0a37-9487-8f45-0bca-83761974bd86"/>
  </r>
  <r>
    <x v="48074"/>
    <s v="restoreflow.com"/>
    <s v="USA"/>
    <s v="IL"/>
    <s v="Chicago"/>
    <s v="Chicago"/>
    <x v="0"/>
    <s v="Restore Flow Allografts is dedicated to researching the restorative transplantation of donated human tissue for medical treatment."/>
    <s v="biotechnology"/>
    <x v="36"/>
    <x v="0"/>
    <n v="2"/>
    <n v="1500000"/>
    <s v="2013-01-01"/>
    <s v="2013-06-12"/>
    <s v="2013-06-12"/>
    <m/>
    <m/>
    <s v="'847-462-2191"/>
    <s v="https://www.crunchbase.com/organization/restore-flow-allografts"/>
    <s v="https://www.twitter.com/restoreflow"/>
    <s v="https://www.facebook.com/restoreflow"/>
    <s v="62bd4f34-7ac9-1bfe-daaa-c54385e4154a"/>
  </r>
  <r>
    <x v="48075"/>
    <s v="rhealth.md"/>
    <s v="USA"/>
    <s v="PA"/>
    <s v="Philadelphia"/>
    <s v="Elkins Park"/>
    <x v="3"/>
    <s v="The company was formed in 1998 as a software development firm that changed its name and focus in 2006 to RHealth."/>
    <s v="software"/>
    <x v="10"/>
    <x v="1"/>
    <n v="1"/>
    <m/>
    <s v="1998-01-01"/>
    <s v="2013-06-12"/>
    <s v="2013-06-12"/>
    <m/>
    <m/>
    <s v="'267-536-9475"/>
    <s v="https://www.crunchbase.com/organization/r-health"/>
    <m/>
    <m/>
    <s v="29aa6873-de3d-2cb6-5b25-419cfd09a8e0"/>
  </r>
  <r>
    <x v="48076"/>
    <s v="sub-one.com"/>
    <s v="USA"/>
    <s v="CA"/>
    <s v="SF Bay Area"/>
    <s v="Pleasanton"/>
    <x v="0"/>
    <s v="Sub-One develops their proprietary technology of advanced coatings for internal surfaces."/>
    <s v="enterprise software|hardware|manufacturing"/>
    <x v="422"/>
    <x v="0"/>
    <n v="3"/>
    <n v="16325814"/>
    <s v="2004-01-01"/>
    <s v="2006-12-01"/>
    <s v="2013-06-12"/>
    <m/>
    <m/>
    <s v="44 7769 587 580"/>
    <s v="https://www.crunchbase.com/organization/sub-one-technology"/>
    <m/>
    <m/>
    <s v="1ca8afd9-f9a1-e27f-3f5a-9076ee75e5b6"/>
  </r>
  <r>
    <x v="48077"/>
    <s v="tengrade.com"/>
    <s v="USA"/>
    <s v="NY"/>
    <s v="New York City"/>
    <s v="New York"/>
    <x v="0"/>
    <s v="Tengrade offers a social rating tool that enables users to rate topics from various subjects and find out the opinions of other users."/>
    <s v="software"/>
    <x v="10"/>
    <x v="0"/>
    <n v="1"/>
    <n v="570568"/>
    <s v="2010-01-01"/>
    <s v="2013-06-12"/>
    <s v="2013-06-12"/>
    <m/>
    <m/>
    <s v="'212-353-3270"/>
    <s v="https://www.crunchbase.com/organization/tengrade"/>
    <s v="https://www.twitter.com/tengrade"/>
    <m/>
    <s v="f1d42cca-dd8c-0cf6-3f14-46120445461a"/>
  </r>
  <r>
    <x v="48078"/>
    <s v="turtlecell.com"/>
    <s v="USA"/>
    <s v="MI"/>
    <s v="Detroit"/>
    <s v="Ann Arbor"/>
    <x v="0"/>
    <s v="TurtleCell offers a thin protective case for iPhone and iPod Touch with built-in retractable earbuds."/>
    <s v="e-commerce"/>
    <x v="63"/>
    <x v="0"/>
    <n v="1"/>
    <n v="100000"/>
    <s v="2011-10-26"/>
    <s v="2013-06-12"/>
    <s v="2013-06-12"/>
    <m/>
    <s v="info@turtlecell.com"/>
    <s v="989 388 1962"/>
    <s v="https://www.crunchbase.com/organization/turtlecell"/>
    <s v="https://www.twitter.com/turtlecell"/>
    <s v="http://www.facebook.com/turtlecell"/>
    <s v="abd8deb1-85b0-61f0-abe3-9ac9a96e984e"/>
  </r>
  <r>
    <x v="48079"/>
    <s v="uship.com"/>
    <s v="USA"/>
    <s v="TX"/>
    <s v="Austin"/>
    <s v="Austin"/>
    <x v="0"/>
    <s v="uShip is a Texas-based online transportation marketplace primarily serving the freight, household goods and vehicle shipping markets."/>
    <s v="internet|marketplace|public transportation|shipping"/>
    <x v="661"/>
    <x v="2"/>
    <n v="6"/>
    <n v="44709996"/>
    <s v="2003-01-01"/>
    <s v="2005-06-24"/>
    <s v="2013-06-12"/>
    <m/>
    <s v="service@uship.com"/>
    <m/>
    <s v="https://www.crunchbase.com/organization/uship"/>
    <s v="https://www.twitter.com/uship"/>
    <s v="http://www.facebook.com/uship"/>
    <s v="a3c27b01-8116-2fa4-f60d-d405f0960f89"/>
  </r>
  <r>
    <x v="48080"/>
    <s v="wolfgis.com"/>
    <s v="USA"/>
    <s v="AL"/>
    <s v="Birmingham"/>
    <s v="Pell City"/>
    <x v="0"/>
    <s v="WolfGIS offers mobile geographic information and land management systems for iOS devices."/>
    <s v="public transportation"/>
    <x v="114"/>
    <x v="1"/>
    <n v="1"/>
    <n v="500000"/>
    <s v="2011-01-01"/>
    <s v="2013-06-12"/>
    <s v="2013-06-12"/>
    <m/>
    <m/>
    <s v="'205-746-7104"/>
    <s v="https://www.crunchbase.com/organization/wolfgis"/>
    <s v="https://www.twitter.com/wolfgis"/>
    <m/>
    <s v="66f7f265-976d-2e1f-b86e-6b430e849908"/>
  </r>
  <r>
    <x v="48081"/>
    <s v="myworlddesk.com"/>
    <s v="GBR"/>
    <m/>
    <s v="Belfast"/>
    <s v="Belfast"/>
    <x v="2"/>
    <s v="WorldDesk provides personalized mobile computing solutions based around users' devices, the cloud, and VMWare and Citrix platforms."/>
    <s v="cloud computing|enterprise software|file sharing|software"/>
    <x v="146"/>
    <x v="2"/>
    <n v="1"/>
    <n v="1250000"/>
    <s v="2010-01-01"/>
    <s v="2013-06-12"/>
    <s v="2013-06-12"/>
    <m/>
    <s v="office@myworlddesk.com"/>
    <m/>
    <s v="https://www.crunchbase.com/organization/worlddesk"/>
    <s v="https://www.twitter.com/myworlddesk"/>
    <s v="https://www.facebook.com/worlddesk/"/>
    <s v="c45ca612-fafa-e1b7-e72a-91bdec4bdc01"/>
  </r>
  <r>
    <x v="48082"/>
    <s v="zugamedical.com"/>
    <s v="USA"/>
    <s v="OH"/>
    <s v="Cleveland"/>
    <s v="Cleveland"/>
    <x v="0"/>
    <s v="Zuga Medical designs, manufactures, and markets innovative dental implant systems."/>
    <s v="hardware|software"/>
    <x v="136"/>
    <x v="1"/>
    <n v="2"/>
    <n v="350000"/>
    <s v="2009-01-01"/>
    <s v="2012-03-23"/>
    <s v="2013-06-12"/>
    <m/>
    <s v="info@zugamedical.com"/>
    <s v="'216-292-5910"/>
    <s v="https://www.crunchbase.com/organization/zuga-medical"/>
    <m/>
    <m/>
    <s v="7eaf5bd8-c3a0-42fa-547e-ea15ab59c1d4"/>
  </r>
  <r>
    <x v="48083"/>
    <s v="zuldi.com"/>
    <s v="USA"/>
    <s v="NV"/>
    <s v="Las Vegas"/>
    <s v="Las Vegas"/>
    <x v="0"/>
    <s v="Zuldi extends Legacy Point-of-Sale systems to Mobile"/>
    <s v="ios|mobile|nightclubs|payments|point of sale|restaurants"/>
    <x v="6623"/>
    <x v="1"/>
    <n v="3"/>
    <n v="80000"/>
    <s v="2011-12-01"/>
    <s v="2012-04-11"/>
    <s v="2013-06-12"/>
    <m/>
    <s v="info@zuldi.com"/>
    <s v="'609-375-5801"/>
    <s v="https://www.crunchbase.com/organization/zuldi"/>
    <s v="https://www.twitter.com/zuldico"/>
    <s v="http://www.facebook.com/zuldico"/>
    <s v="d7b8ff44-4df7-cc97-239d-3bc281337af0"/>
  </r>
  <r>
    <x v="48084"/>
    <s v="accelitec.com"/>
    <s v="USA"/>
    <s v="WA"/>
    <s v="Seattle"/>
    <s v="Bellingham"/>
    <x v="0"/>
    <s v="Accelitec provides software letting retailers access and leverage their customer data."/>
    <s v="software"/>
    <x v="10"/>
    <x v="0"/>
    <n v="3"/>
    <n v="5705841"/>
    <s v="2001-01-01"/>
    <s v="2009-05-15"/>
    <s v="2013-06-11"/>
    <m/>
    <s v="Helpdesk@accelitec.com"/>
    <n v="13603926200"/>
    <s v="https://www.crunchbase.com/organization/accelitec"/>
    <m/>
    <m/>
    <s v="8841ab4e-abda-8431-8e1f-bc3625838dc7"/>
  </r>
  <r>
    <x v="48085"/>
    <s v="alpheus.net"/>
    <s v="USA"/>
    <s v="TX"/>
    <s v="Houston"/>
    <s v="Houston"/>
    <x v="0"/>
    <s v="Alpheus provides telecommunications and data center services for enterprises and carriers."/>
    <s v="data center|telecommunications|web hosting"/>
    <x v="520"/>
    <x v="6"/>
    <n v="1"/>
    <n v="135000000"/>
    <s v="2001-01-01"/>
    <s v="2013-06-11"/>
    <s v="2013-06-11"/>
    <m/>
    <s v="salesinfo@alpheus.net"/>
    <n v="7133366502"/>
    <s v="https://www.crunchbase.com/organization/alpheus-communications"/>
    <s v="https://www.twitter.com/alpheuscomm"/>
    <s v="http://www.facebook.com/alpheus-communications/27614613973"/>
    <s v="a74757a7-f882-704d-41e5-afe0f0165c81"/>
  </r>
  <r>
    <x v="48086"/>
    <s v="annalozabai.com"/>
    <s v="ESP"/>
    <m/>
    <s v="Madrid"/>
    <s v="Madrid"/>
    <x v="0"/>
    <s v="Anna Lozabai is a women-focused online fashion store that designs clothing based on customer preference."/>
    <s v="fashion"/>
    <x v="350"/>
    <x v="1"/>
    <n v="1"/>
    <n v="265064"/>
    <s v="2013-01-01"/>
    <s v="2013-06-11"/>
    <s v="2013-06-11"/>
    <m/>
    <m/>
    <m/>
    <s v="https://www.crunchbase.com/organization/anna-lozabai"/>
    <s v="https://www.twitter.com/annalozabai"/>
    <s v="http://www.facebook.com/unica.annalozabai"/>
    <s v="b6ed5d55-56eb-7999-fa08-17bcaab83c12"/>
  </r>
  <r>
    <x v="48087"/>
    <s v="arloon.com"/>
    <s v="ESP"/>
    <m/>
    <s v="Valencia"/>
    <s v="Valencia"/>
    <x v="0"/>
    <s v="ARLOON develops curricular educational applications based on augmented reality for high school students and teachers."/>
    <s v="apps|edtech|education"/>
    <x v="887"/>
    <x v="2"/>
    <n v="1"/>
    <n v="265064"/>
    <s v="2013-01-01"/>
    <s v="2013-06-11"/>
    <s v="2013-06-11"/>
    <m/>
    <s v="info@arloon.com"/>
    <n v="34620260034"/>
    <s v="https://www.crunchbase.com/organization/zientia"/>
    <s v="https://www.twitter.com/arloonapps"/>
    <s v="http://www.facebook.com/paradoxzientia"/>
    <s v="e32f383d-7efc-9da6-3dbb-fb1c42532cc5"/>
  </r>
  <r>
    <x v="48088"/>
    <s v="avasure.com"/>
    <s v="USA"/>
    <s v="MI"/>
    <s v="Grand Rapids"/>
    <s v="Belmont"/>
    <x v="0"/>
    <s v="AvaSure Holdings is a medical device company developing technology and educational tools that support the nursing profession."/>
    <s v="health care"/>
    <x v="3"/>
    <x v="6"/>
    <n v="1"/>
    <n v="552300"/>
    <s v="2008-01-01"/>
    <s v="2013-06-11"/>
    <s v="2013-06-11"/>
    <m/>
    <s v="info@avasure.com"/>
    <m/>
    <s v="https://www.crunchbase.com/organization/avasure-holdings"/>
    <s v="https://www.twitter.com/avasure"/>
    <m/>
    <s v="3c89b151-d915-c984-8fd0-1b5e0d079f10"/>
  </r>
  <r>
    <x v="48089"/>
    <s v="en.baravento.com"/>
    <s v="ESP"/>
    <m/>
    <s v="Valencia"/>
    <s v="Valencia"/>
    <x v="0"/>
    <s v="Baravento is an e-commerce platform that offers men’s body wear such as socks, sleep wear, under shirts, and more."/>
    <s v="lifestyle"/>
    <x v="107"/>
    <x v="0"/>
    <n v="1"/>
    <n v="265064"/>
    <s v="2013-01-01"/>
    <s v="2013-06-11"/>
    <s v="2013-06-11"/>
    <m/>
    <m/>
    <m/>
    <s v="https://www.crunchbase.com/organization/baravento"/>
    <s v="https://www.twitter.com/baravento"/>
    <s v="http://www.facebook.com/baravento.official"/>
    <s v="25105242-5e01-e62c-a019-1857249fb090"/>
  </r>
  <r>
    <x v="48090"/>
    <s v="brightedge.com"/>
    <s v="USA"/>
    <s v="CA"/>
    <s v="SF Bay Area"/>
    <s v="San Mateo"/>
    <x v="0"/>
    <s v="BrightEdge, an SEO platform delivering an uplifted ROI, enables marketers to increase revenue from organic search."/>
    <s v="content|search engine|seo"/>
    <x v="943"/>
    <x v="2"/>
    <n v="4"/>
    <n v="61900000"/>
    <s v="2007-01-01"/>
    <s v="2008-08-08"/>
    <s v="2013-06-11"/>
    <m/>
    <s v="sales@brightedge.com"/>
    <m/>
    <s v="https://www.crunchbase.com/organization/brightedge"/>
    <s v="https://www.twitter.com/brightedge"/>
    <s v="http://www.facebook.com/seoplatform"/>
    <s v="21a94b80-8847-fa92-c927-b79b7df1bb06"/>
  </r>
  <r>
    <x v="48091"/>
    <s v="byomit.com"/>
    <s v="ESP"/>
    <m/>
    <s v="Valencia"/>
    <s v="Valencia"/>
    <x v="0"/>
    <s v="Byom! helps costumers to communicate directly with businesses, without barriers."/>
    <s v="customer service|software"/>
    <x v="10"/>
    <x v="1"/>
    <n v="1"/>
    <n v="265064"/>
    <s v="2012-08-01"/>
    <s v="2013-06-11"/>
    <s v="2013-06-11"/>
    <m/>
    <s v="info@byom.es"/>
    <s v="(963) 127-467"/>
    <s v="https://www.crunchbase.com/organization/byom"/>
    <s v="https://www.twitter.com/byom_es"/>
    <s v="http://www.facebook.com/byomit"/>
    <s v="c2759f01-2179-b9c9-e25a-6bc2ac6f65f9"/>
  </r>
  <r>
    <x v="48092"/>
    <m/>
    <m/>
    <m/>
    <m/>
    <m/>
    <x v="0"/>
    <s v="China Shouguang Vegetable Industry Group is a vertically-integrated vegetable production and distribution company in China."/>
    <s v="industrial|logistics|organic food"/>
    <x v="126"/>
    <x v="2"/>
    <n v="2"/>
    <n v="36020000"/>
    <m/>
    <s v="2011-05-31"/>
    <s v="2013-06-11"/>
    <m/>
    <m/>
    <m/>
    <s v="https://www.crunchbase.com/organization/china-shouguang-vegetable-industry-group"/>
    <m/>
    <m/>
    <s v="1392189d-b7d3-bed8-a5da-002410f22523"/>
  </r>
  <r>
    <x v="48093"/>
    <s v="compassquality.com"/>
    <s v="USA"/>
    <s v="CA"/>
    <s v="SF Bay Area"/>
    <s v="San Francisco"/>
    <x v="3"/>
    <s v="Compass Quality Insight develops Compass Profiler, a tool used in the quality assurance process."/>
    <s v="software"/>
    <x v="10"/>
    <x v="0"/>
    <n v="1"/>
    <n v="2000000"/>
    <s v="2012-01-01"/>
    <s v="2013-06-11"/>
    <s v="2013-06-11"/>
    <m/>
    <s v="info@compassquality.com"/>
    <m/>
    <s v="https://www.crunchbase.com/organization/compass-quality-insights"/>
    <m/>
    <m/>
    <s v="9f2ece21-7f39-e9a2-99e0-2db3254f0967"/>
  </r>
  <r>
    <x v="48094"/>
    <s v="custommade.com"/>
    <s v="USA"/>
    <s v="MA"/>
    <s v="Boston"/>
    <s v="Cambridge"/>
    <x v="2"/>
    <s v="CustomMade is an online marketplace connecting buyers who want one-of-a-kind creations with people who make those goods."/>
    <s v="e-commerce|marketplace|online auctions"/>
    <x v="63"/>
    <x v="0"/>
    <n v="5"/>
    <n v="25650000"/>
    <s v="1996-01-01"/>
    <s v="2009-01-01"/>
    <s v="2013-06-11"/>
    <m/>
    <s v="press@custommade.com"/>
    <m/>
    <s v="https://www.crunchbase.com/organization/custommade-ventures"/>
    <s v="https://www.twitter.com/custommade"/>
    <s v="http://www.facebook.com/custommade"/>
    <s v="e215f850-5621-76c5-a122-fd31eadba86b"/>
  </r>
  <r>
    <x v="48095"/>
    <s v="dailybreakmedia.com"/>
    <s v="USA"/>
    <s v="MA"/>
    <s v="Boston"/>
    <s v="Boston"/>
    <x v="0"/>
    <s v="Dailybreak Media maintains a gaming site that provides gamified experiences for various brands."/>
    <s v="advertising|gaming|video games"/>
    <x v="5566"/>
    <x v="0"/>
    <n v="4"/>
    <n v="10510000"/>
    <s v="2008-05-01"/>
    <s v="2010-03-01"/>
    <s v="2013-06-11"/>
    <m/>
    <s v="advertising@dailybreak.com"/>
    <s v="'617.451.1790"/>
    <s v="https://www.crunchbase.com/organization/campuslive"/>
    <s v="https://www.twitter.com/dailybreakmedia"/>
    <m/>
    <s v="286a04c0-4fef-a2b1-5bc7-6e7e5c5bc1c8"/>
  </r>
  <r>
    <x v="48096"/>
    <s v="centrodentaldoctorsvalencia.com"/>
    <s v="ESP"/>
    <m/>
    <s v="Valencia"/>
    <s v="Valencia"/>
    <x v="0"/>
    <s v="dentalDoctors is a clinical care company focused on dentistry of teens and adults in Valencia, Spain."/>
    <s v="dental"/>
    <x v="3"/>
    <x v="2"/>
    <n v="1"/>
    <n v="265064"/>
    <s v="2005-01-01"/>
    <s v="2013-06-11"/>
    <s v="2013-06-11"/>
    <m/>
    <s v="info@centrodentaldoctors.com"/>
    <s v="'+34 963 52 90 52"/>
    <s v="https://www.crunchbase.com/organization/dentaldoctors"/>
    <s v="https://www.twitter.com/dentaldoctors_v"/>
    <s v="http://www.facebook.com/centrodentaldoctorsvalencia"/>
    <s v="31748ac7-4238-c7ea-1973-a734c28bd211"/>
  </r>
  <r>
    <x v="48097"/>
    <s v="dispop.com"/>
    <s v="USA"/>
    <s v="NY"/>
    <s v="New York City"/>
    <s v="New York"/>
    <x v="2"/>
    <s v="Dispop is a self-serve display and re-targeting platform which allows businesses to launch and manage effective advertising campaigns."/>
    <s v="advertising|crowdsourcing"/>
    <x v="296"/>
    <x v="0"/>
    <n v="2"/>
    <n v="725000"/>
    <s v="2012-01-01"/>
    <s v="2012-04-15"/>
    <s v="2013-06-11"/>
    <m/>
    <s v="support@dispop.com"/>
    <s v="'800-903-1882"/>
    <s v="https://www.crunchbase.com/organization/dispop"/>
    <s v="https://www.twitter.com/dispop"/>
    <s v="https://www.facebook.com/dispopcrowd"/>
    <s v="bfddc6c9-23f0-ea9c-4578-bdce48b3f975"/>
  </r>
  <r>
    <x v="48098"/>
    <s v="dn2k.com"/>
    <s v="USA"/>
    <s v="CO"/>
    <s v="Denver"/>
    <s v="Greenwood Village"/>
    <x v="0"/>
    <s v="DN2K provides solutions that allow customers to monitor the real-time performance and operations of remote assets."/>
    <s v="hardware|software"/>
    <x v="136"/>
    <x v="0"/>
    <n v="4"/>
    <n v="4187100"/>
    <s v="2011-01-01"/>
    <s v="2011-05-27"/>
    <s v="2013-06-11"/>
    <m/>
    <s v="info@dn2k.com"/>
    <s v="'888.704.4344"/>
    <s v="https://www.crunchbase.com/organization/dn2k"/>
    <s v="https://www.twitter.com/dn2k_llc"/>
    <s v="http://www.facebook.com/pages/dn2k-inc/351825034953621"/>
    <s v="f431d0cf-c103-6f11-0ecd-e1629c600e30"/>
  </r>
  <r>
    <x v="48099"/>
    <s v="fourteenip.com"/>
    <s v="GBR"/>
    <m/>
    <m/>
    <m/>
    <x v="0"/>
    <s v="Fourteen IP is a voice and data solutions provider focused on offering services, support, and solutions for the hospitality industry."/>
    <s v="hospitality"/>
    <x v="22"/>
    <x v="6"/>
    <n v="1"/>
    <n v="757625"/>
    <s v="2008-01-01"/>
    <s v="2013-06-11"/>
    <s v="2013-06-11"/>
    <m/>
    <m/>
    <s v="44 1942 369 196"/>
    <s v="https://www.crunchbase.com/organization/fourteen-ip"/>
    <s v="https://www.twitter.com/14ip"/>
    <s v="http://www.facebook.com/fourteenip"/>
    <s v="f7ada73c-e84c-87fe-416d-0d363ea4d09d"/>
  </r>
  <r>
    <x v="48100"/>
    <s v="g2bpharma.com"/>
    <s v="USA"/>
    <s v="CA"/>
    <s v="SF Bay Area"/>
    <s v="Corte Madera"/>
    <x v="0"/>
    <s v="G2B Pharma is a biotechnology company focused on the reformulation of off-patent drugs."/>
    <s v="biotechnology"/>
    <x v="36"/>
    <x v="1"/>
    <n v="1"/>
    <n v="235000"/>
    <s v="2008-01-01"/>
    <s v="2013-06-11"/>
    <s v="2013-06-11"/>
    <m/>
    <m/>
    <s v="'415-515-7614"/>
    <s v="https://www.crunchbase.com/organization/g2b-pharma"/>
    <m/>
    <m/>
    <s v="0ff205b1-4325-18a5-b5ff-f49209cb41dc"/>
  </r>
  <r>
    <x v="48101"/>
    <s v="gmsbiotech.com"/>
    <s v="USA"/>
    <s v="AZ"/>
    <s v="Tucson"/>
    <s v="Tucson"/>
    <x v="0"/>
    <s v="Genomics develops and fabricates microarray technologies to bypass DNA purification and quantitation."/>
    <s v="biotechnology"/>
    <x v="36"/>
    <x v="1"/>
    <n v="1"/>
    <n v="837405"/>
    <s v="2004-01-01"/>
    <s v="2013-06-11"/>
    <s v="2013-06-11"/>
    <m/>
    <m/>
    <n v="8473591053"/>
    <s v="https://www.crunchbase.com/organization/genomics-usa"/>
    <m/>
    <m/>
    <s v="b364fa75-e76b-d098-db60-acaf3b003d7d"/>
  </r>
  <r>
    <x v="48102"/>
    <s v="gpmess.com"/>
    <s v="ESP"/>
    <m/>
    <s v="Valencia"/>
    <s v="Valencia"/>
    <x v="0"/>
    <s v="App for writing geolocated messages"/>
    <s v="mobile"/>
    <x v="15"/>
    <x v="1"/>
    <n v="1"/>
    <n v="265064"/>
    <s v="2012-11-01"/>
    <s v="2013-06-11"/>
    <s v="2013-06-11"/>
    <m/>
    <s v="mail@gpmess.com"/>
    <s v="'+34 620 27 83 59"/>
    <s v="https://www.crunchbase.com/organization/gpmess"/>
    <s v="https://www.twitter.com/gpmess"/>
    <s v="http://www.facebook.com/gpmess"/>
    <s v="f2649361-d20c-516b-6d56-e899d4547fa9"/>
  </r>
  <r>
    <x v="48103"/>
    <s v="hemosonics.com"/>
    <s v="USA"/>
    <s v="VA"/>
    <s v="Washington, D.C."/>
    <s v="Charlottesville"/>
    <x v="0"/>
    <s v="HemoSonics is a medical device company bringing innovative in vitro diagnostics to market to characterize hemostasis."/>
    <s v="health care|health diagnostics"/>
    <x v="3"/>
    <x v="1"/>
    <n v="2"/>
    <n v="2289747"/>
    <s v="2004-01-01"/>
    <s v="2010-06-28"/>
    <s v="2013-06-11"/>
    <m/>
    <m/>
    <n v="5612095584"/>
    <s v="https://www.crunchbase.com/organization/hemosonics"/>
    <s v="https://www.twitter.com/hemosonics"/>
    <m/>
    <s v="12adafb6-2541-5c63-9e56-2f1de989ca9f"/>
  </r>
  <r>
    <x v="48104"/>
    <s v="corp.id90travel.com"/>
    <s v="USA"/>
    <s v="CA"/>
    <s v="Los Angeles"/>
    <s v="Beverly Hills"/>
    <x v="0"/>
    <s v="The Company is the market leader in the space with a broader range of services than any other competitor."/>
    <s v="travel"/>
    <x v="22"/>
    <x v="6"/>
    <n v="2"/>
    <n v="3000000"/>
    <s v="2006-01-01"/>
    <s v="2010-07-29"/>
    <s v="2013-06-11"/>
    <m/>
    <s v="info@id90.com"/>
    <m/>
    <s v="https://www.crunchbase.com/organization/id90t"/>
    <s v="https://www.twitter.com/id90travel"/>
    <s v="https://www.facebook.com/id90travel"/>
    <s v="118b48b4-16e1-5da8-5cb7-e2bd2437c1b7"/>
  </r>
  <r>
    <x v="48105"/>
    <s v="idomoo.com"/>
    <s v="ISR"/>
    <m/>
    <s v="Tel Aviv"/>
    <s v="Hod Hasharon"/>
    <x v="0"/>
    <s v="Idomoo delivers video-based digital CRM solutions for enterprises to improve communication with their customers."/>
    <s v="enterprise software"/>
    <x v="10"/>
    <x v="0"/>
    <n v="1"/>
    <n v="8455100"/>
    <s v="2008-01-01"/>
    <s v="2013-06-11"/>
    <s v="2013-06-11"/>
    <m/>
    <s v="info@idomoo.com"/>
    <s v="'+972 77-203-3227"/>
    <s v="https://www.crunchbase.com/organization/idomoo"/>
    <s v="https://www.twitter.com/idomoo"/>
    <s v="https://www.facebook.com/idomoopvaas"/>
    <s v="b1447993-b0e7-1f11-66d1-1e0415bb5d68"/>
  </r>
  <r>
    <x v="48106"/>
    <s v="ivyhospital.com"/>
    <s v="IND"/>
    <m/>
    <s v="Mohali"/>
    <s v="Mohali"/>
    <x v="0"/>
    <s v="Ivy Hospital is a health care facility with a modern diagnostic centre providing medical care at affordable cost in India."/>
    <s v="health care|hospital|medical"/>
    <x v="3"/>
    <x v="6"/>
    <n v="1"/>
    <n v="12100000"/>
    <s v="2007-01-01"/>
    <s v="2013-06-11"/>
    <s v="2013-06-11"/>
    <m/>
    <s v="info@ivyhospital.com"/>
    <n v="9988882596"/>
    <s v="https://www.crunchbase.com/organization/ivy-health-and-life-sciences"/>
    <s v="https://www.twitter.com/ivyhospitals"/>
    <s v="http://www.facebook.com/ivyhospitals"/>
    <s v="d2d9c0f1-e5db-46cc-34ef-85ca7c48ee60"/>
  </r>
  <r>
    <x v="48107"/>
    <s v="malinkoapp.com"/>
    <s v="GBR"/>
    <m/>
    <s v="Manchester"/>
    <s v="Manchester"/>
    <x v="0"/>
    <s v="Scheduling, CRM, Reporting"/>
    <s v="analytics|collaboration|contact management|crm|events"/>
    <x v="6624"/>
    <x v="2"/>
    <n v="1"/>
    <m/>
    <s v="2000-01-01"/>
    <s v="2013-06-11"/>
    <s v="2013-06-11"/>
    <m/>
    <s v="antony@liquidbronze.com"/>
    <m/>
    <s v="https://www.crunchbase.com/organization/liquid-bronze"/>
    <s v="https://www.twitter.com/malinkoapp"/>
    <m/>
    <s v="caa7337e-5c58-e7d2-ba96-c39c6e3f7c55"/>
  </r>
  <r>
    <x v="48108"/>
    <s v="localyokelmedia.com"/>
    <s v="USA"/>
    <s v="CT"/>
    <s v="Hartford"/>
    <s v="Stamford"/>
    <x v="0"/>
    <s v="Specialists in hyperlocal digital marketing"/>
    <s v="advertising|digital media|local|mobile"/>
    <x v="3644"/>
    <x v="0"/>
    <n v="2"/>
    <n v="2288352"/>
    <s v="2011-04-10"/>
    <s v="2011-03-03"/>
    <s v="2013-06-11"/>
    <m/>
    <s v="info@localyokelmedia.com"/>
    <m/>
    <s v="https://www.crunchbase.com/organization/local-yokel-media"/>
    <s v="https://www.twitter.com/localyokelmedia"/>
    <s v="http://www.facebook.com/localyokelmedia"/>
    <s v="c7169ea6-40d9-44f9-a9d7-491abaf4d4fa"/>
  </r>
  <r>
    <x v="48109"/>
    <s v="loopbackanalytics.com"/>
    <s v="USA"/>
    <s v="TX"/>
    <s v="Dallas"/>
    <s v="Dallas"/>
    <x v="0"/>
    <s v="Loopback Analytics offers a management platform helping health systems identify at-risk patients, match intervention, and improve outcomes."/>
    <s v="analytics"/>
    <x v="178"/>
    <x v="0"/>
    <n v="1"/>
    <n v="600000"/>
    <s v="2009-01-01"/>
    <s v="2013-06-11"/>
    <s v="2013-06-11"/>
    <m/>
    <m/>
    <n v="9724803320"/>
    <s v="https://www.crunchbase.com/organization/loopback"/>
    <s v="https://www.twitter.com/loopbackllc"/>
    <m/>
    <s v="d83a6a33-e452-e59e-1c54-10780c6a7ed4"/>
  </r>
  <r>
    <x v="48110"/>
    <s v="maxtradein.com"/>
    <s v="USA"/>
    <s v="IN"/>
    <s v="Indianapolis"/>
    <s v="Indianapolis"/>
    <x v="0"/>
    <s v="MaxTradeIn.com is an online C2B auction platform for used cars."/>
    <s v="automotive"/>
    <x v="114"/>
    <x v="0"/>
    <n v="2"/>
    <n v="1407360"/>
    <s v="2011-09-04"/>
    <s v="2012-12-01"/>
    <s v="2013-06-11"/>
    <m/>
    <s v="justin.bates@maxtradein.com"/>
    <s v="'317-218-3612"/>
    <s v="https://www.crunchbase.com/organization/maxtradein-com"/>
    <s v="https://www.twitter.com/maxtradein"/>
    <s v="http://www.facebook.com/maxtradein"/>
    <s v="11ee8e81-0c8a-3a31-31f2-030aeef23a3a"/>
  </r>
  <r>
    <x v="48111"/>
    <s v="discovermodus.com"/>
    <s v="USA"/>
    <s v="DC"/>
    <s v="Washington, D.C."/>
    <s v="Washington"/>
    <x v="0"/>
    <s v="Modus is an e-discovery services provider helping corporations and law firms control costs and meet deadlines with accurate data."/>
    <s v="business intelligence|legal|service industry"/>
    <x v="1892"/>
    <x v="6"/>
    <n v="1"/>
    <n v="10000000"/>
    <s v="2008-01-01"/>
    <s v="2013-06-11"/>
    <s v="2013-06-11"/>
    <m/>
    <s v="info@discovermodus.com"/>
    <s v="'202-232-5500"/>
    <s v="https://www.crunchbase.com/organization/modus-ediscovery"/>
    <s v="https://www.twitter.com/discover_modus"/>
    <s v="http://www.facebook.com/discovermodus"/>
    <s v="a6c2102e-61a2-4319-0f6f-11432ab1206d"/>
  </r>
  <r>
    <x v="48112"/>
    <s v="mypickbox.com"/>
    <s v="ESP"/>
    <m/>
    <s v="Valencia"/>
    <s v="Valencia"/>
    <x v="0"/>
    <s v="My Pick Box enables customers to send and receive packages ordered online via any of its delivery points."/>
    <s v="logistics"/>
    <x v="114"/>
    <x v="1"/>
    <n v="1"/>
    <n v="265064"/>
    <s v="2013-06-07"/>
    <s v="2013-06-11"/>
    <s v="2013-06-11"/>
    <m/>
    <s v="hola@mypickbox.com"/>
    <s v="'+34 960 91 49 93"/>
    <s v="https://www.crunchbase.com/organization/my-pick-box"/>
    <s v="https://www.twitter.com/mypickbox"/>
    <s v="http://www.facebook.com/pickbox"/>
    <s v="d24c0bbb-93e0-f17b-c050-3175f1f523ac"/>
  </r>
  <r>
    <x v="48113"/>
    <s v="mywebgrocer.com"/>
    <s v="USA"/>
    <s v="VT"/>
    <s v="VT - Other"/>
    <s v="Winooski"/>
    <x v="0"/>
    <s v="MyWebGrocer offers an online ecommerce, marketing and data platform service for grocery chains and packaged consumer goods companies."/>
    <s v="e-commerce|internet|marketing"/>
    <x v="1236"/>
    <x v="2"/>
    <n v="2"/>
    <n v="61000000"/>
    <s v="1999-01-01"/>
    <s v="2009-08-05"/>
    <s v="2013-06-11"/>
    <m/>
    <m/>
    <m/>
    <s v="https://www.crunchbase.com/organization/mywebgrocer"/>
    <s v="https://www.twitter.com/mywebgrocer"/>
    <s v="http://www.facebook.com/mywebgrocervt"/>
    <s v="d13715db-ed35-aa80-4bc8-fc4c6ff4af96"/>
  </r>
  <r>
    <x v="48114"/>
    <s v="navtech.aero"/>
    <s v="CAN"/>
    <s v="ON"/>
    <s v="Toronto"/>
    <s v="Waterloo"/>
    <x v="2"/>
    <s v="We are a leading international provider of flight operations software for the commercial aviation industry, which we develop, market, and"/>
    <s v="software"/>
    <x v="10"/>
    <x v="7"/>
    <n v="1"/>
    <m/>
    <s v="1981-01-01"/>
    <s v="2013-06-11"/>
    <s v="2013-06-11"/>
    <m/>
    <s v="info@navtech.aero"/>
    <s v="46 87 97 21 00"/>
    <s v="https://www.crunchbase.com/organization/navtech"/>
    <s v="https://www.twitter.com/navtech"/>
    <m/>
    <s v="5071643b-4ad4-c271-1cdf-b16162678bcb"/>
  </r>
  <r>
    <x v="48115"/>
    <s v="omegawave.com"/>
    <s v="FIN"/>
    <m/>
    <s v="Helsinki"/>
    <s v="Espoo"/>
    <x v="0"/>
    <s v="Omegawave is the world's first health and sports performance optimizer – scientifically proven and patented technology"/>
    <s v="fitness|health care|mhealth|mobile"/>
    <x v="1107"/>
    <x v="0"/>
    <n v="2"/>
    <n v="3454037"/>
    <s v="2012-03-01"/>
    <s v="2012-04-01"/>
    <s v="2013-06-11"/>
    <m/>
    <m/>
    <n v="358033897391"/>
    <s v="https://www.crunchbase.com/organization/omegawave"/>
    <s v="https://www.twitter.com/omegawave"/>
    <s v="http://www.facebook.com/omegawave"/>
    <s v="b58f1f69-7215-228f-d7ca-da267021f189"/>
  </r>
  <r>
    <x v="48116"/>
    <s v="omnibiopharma.com"/>
    <s v="USA"/>
    <s v="CO"/>
    <s v="Denver"/>
    <s v="Greenwood Village"/>
    <x v="1"/>
    <s v="Omni Bio Pharmaceutical develops alternative uses of Alpha-1 antitrypsin for treatments and the development of recombinant forms of AAT."/>
    <s v="biotechnology|health care|pharmaceutical"/>
    <x v="44"/>
    <x v="1"/>
    <n v="5"/>
    <n v="10093025"/>
    <m/>
    <s v="2010-02-10"/>
    <s v="2013-06-11"/>
    <m/>
    <s v="bogden@omnibiopharma.com"/>
    <s v="(720) 488-4754"/>
    <s v="https://www.crunchbase.com/organization/omni-bio-pharmaceutical"/>
    <s v="https://www.twitter.com/omnibio"/>
    <s v="http://www.facebook.com/omni-bio/144032429015252"/>
    <s v="9955ffda-2699-b9e8-14d1-395133c558a7"/>
  </r>
  <r>
    <x v="48117"/>
    <s v="pressmatrix.de"/>
    <s v="DEU"/>
    <m/>
    <s v="Berlin"/>
    <s v="Berlin"/>
    <x v="0"/>
    <s v="PressMatrix is a technology company helping publishers deliver their magazines on tablets and mobile devices."/>
    <s v="developer tools|mobile|saas"/>
    <x v="245"/>
    <x v="0"/>
    <n v="1"/>
    <n v="3216500"/>
    <s v="2011-10-01"/>
    <s v="2013-06-11"/>
    <s v="2013-06-11"/>
    <m/>
    <s v="info@pressmatrix.de"/>
    <m/>
    <s v="https://www.crunchbase.com/organization/pressmatrix"/>
    <s v="https://www.twitter.com/pressmatrix"/>
    <s v="http://www.facebook.com/pressmatrix"/>
    <s v="48bd909c-95bc-3f1f-4f13-479043cee1a9"/>
  </r>
  <r>
    <x v="48118"/>
    <s v="redcritter.com"/>
    <s v="USA"/>
    <s v="TX"/>
    <s v="Dallas"/>
    <s v="Flower Mound"/>
    <x v="0"/>
    <s v="RedCritter offers business solution software that enables enterprises to manage, showcase, and reward employee achievements."/>
    <s v="enterprise software|gamification"/>
    <x v="488"/>
    <x v="0"/>
    <n v="2"/>
    <n v="1250001"/>
    <s v="2010-01-01"/>
    <s v="2012-04-18"/>
    <s v="2013-06-11"/>
    <m/>
    <s v="info@redcritter.com"/>
    <s v="'214-810-9950"/>
    <s v="https://www.crunchbase.com/organization/redcritter"/>
    <s v="https://www.twitter.com/redcritter"/>
    <m/>
    <s v="9bb1ef9d-1b0a-b554-1aeb-2d4a896f3afd"/>
  </r>
  <r>
    <x v="48119"/>
    <s v="rtflogic.com"/>
    <s v="USA"/>
    <s v="MO"/>
    <s v="Branson"/>
    <s v="Reeds Spring"/>
    <x v="0"/>
    <s v="RTF Logic develops enterprise-grade software that enables customers to solve problems in the retail and transportation industries."/>
    <s v="software"/>
    <x v="10"/>
    <x v="1"/>
    <n v="2"/>
    <n v="120000"/>
    <s v="2012-01-01"/>
    <s v="2012-11-08"/>
    <s v="2013-06-11"/>
    <m/>
    <m/>
    <s v="'816-872-2722"/>
    <s v="https://www.crunchbase.com/organization/rtf-logic"/>
    <m/>
    <m/>
    <s v="2e3213f2-5bce-2669-08f1-d72f85cfb6bd"/>
  </r>
  <r>
    <x v="48120"/>
    <s v="sagecloud.com"/>
    <s v="USA"/>
    <s v="MA"/>
    <s v="Boston"/>
    <s v="Boston"/>
    <x v="0"/>
    <s v="SageCloud delivers breakthrough price points for cold storage tiering and manages petabyte-scale storage of data."/>
    <s v="compliance|data center|data storage|enterprise software"/>
    <x v="6625"/>
    <x v="0"/>
    <n v="2"/>
    <n v="13201789"/>
    <s v="2012-01-01"/>
    <s v="2012-08-02"/>
    <s v="2013-06-11"/>
    <m/>
    <m/>
    <n v="8572066055"/>
    <s v="https://www.crunchbase.com/organization/sagecloud"/>
    <s v="https://www.twitter.com/sagecloudboston"/>
    <s v="http://www.facebook.com/storiant"/>
    <s v="ab4400e2-99d2-e5ce-1e50-6d6bb1882f94"/>
  </r>
  <r>
    <x v="48121"/>
    <s v="escueladeciencia.com"/>
    <s v="ESP"/>
    <m/>
    <s v="Valencia"/>
    <s v="Valencia"/>
    <x v="0"/>
    <s v="Science Fantasy is an online education portal that introduces interactive ways to study biology and chemistry."/>
    <s v="education"/>
    <x v="38"/>
    <x v="1"/>
    <n v="1"/>
    <n v="265064"/>
    <s v="2009-01-01"/>
    <s v="2013-06-11"/>
    <s v="2013-06-11"/>
    <m/>
    <m/>
    <s v="34 963 81 15 06"/>
    <s v="https://www.crunchbase.com/organization/science-fantasy"/>
    <s v="https://www.twitter.com/sciencefantasy"/>
    <s v="http://www.facebook.com/sciencefantasy"/>
    <s v="edcf01a7-1e71-1aef-d6c8-59cc3109566d"/>
  </r>
  <r>
    <x v="833"/>
    <s v="simple.com"/>
    <s v="USA"/>
    <s v="OR"/>
    <s v="Portland, Oregon"/>
    <s v="Portland"/>
    <x v="2"/>
    <s v="Simple is a web and mobile application that unifies various accounts into one accessible bank card."/>
    <s v="banking|enterprise software|finance|financial services"/>
    <x v="523"/>
    <x v="5"/>
    <n v="4"/>
    <n v="15290000"/>
    <s v="2009-01-01"/>
    <s v="2009-11-01"/>
    <s v="2013-06-11"/>
    <m/>
    <s v="hello@simple.com"/>
    <s v="(888) 248-0632"/>
    <s v="https://www.crunchbase.com/organization/banksimple"/>
    <s v="https://www.twitter.com/simple"/>
    <s v="http://www.facebook.com/simple"/>
    <s v="05a4cd76-07a7-c467-55ac-a6e9cc293257"/>
  </r>
  <r>
    <x v="48122"/>
    <s v="talentwise.com"/>
    <s v="USA"/>
    <s v="WA"/>
    <s v="Seattle"/>
    <s v="Bothell"/>
    <x v="2"/>
    <s v="TalentWise offers TalentWise Hire, an online platform that automates the hiring process for HR teams and candidates."/>
    <s v="enterprise software|human resources|information technology"/>
    <x v="184"/>
    <x v="5"/>
    <n v="1"/>
    <n v="25000000"/>
    <s v="2006-01-01"/>
    <s v="2013-06-11"/>
    <s v="2013-06-11"/>
    <m/>
    <s v="sales@talentwise.com"/>
    <s v="1(877) 893-1665"/>
    <s v="https://www.crunchbase.com/organization/talentwise"/>
    <s v="https://www.twitter.com/talentwise"/>
    <s v="http://www.facebook.com/talentwisehr"/>
    <s v="4874ed1a-e325-642b-27d2-d556914134ed"/>
  </r>
  <r>
    <x v="48123"/>
    <s v="uakron.edu"/>
    <s v="USA"/>
    <s v="PA"/>
    <s v="PA - Other"/>
    <s v="Akron"/>
    <x v="0"/>
    <s v="The University of Akron is a public research university that focuses on polymers, advanced materials, and engineering."/>
    <s v="education"/>
    <x v="38"/>
    <x v="2"/>
    <n v="1"/>
    <n v="300000"/>
    <s v="1870-01-01"/>
    <s v="2013-06-11"/>
    <s v="2013-06-11"/>
    <m/>
    <m/>
    <m/>
    <s v="https://www.crunchbase.com/organization/the-university-of-akron"/>
    <s v="https://www.twitter.com/uakron"/>
    <s v="http://www.facebook.com/universityofakron"/>
    <s v="24d3a7e8-b013-4462-b0a2-9cec15ab436a"/>
  </r>
  <r>
    <x v="48124"/>
    <s v="truckily.com"/>
    <s v="USA"/>
    <s v="MO"/>
    <s v="Kansas City"/>
    <s v="Kansas City"/>
    <x v="0"/>
    <s v="Truckily is a mobile application that enables users to find food trucks in their local community."/>
    <s v="apps|location based services|restaurants|software"/>
    <x v="5693"/>
    <x v="0"/>
    <n v="1"/>
    <n v="120000"/>
    <s v="2012-04-17"/>
    <s v="2013-06-11"/>
    <s v="2013-06-11"/>
    <m/>
    <s v="founders@truckily.com"/>
    <n v="8558785459"/>
    <s v="https://www.crunchbase.com/organization/truckily"/>
    <s v="https://www.twitter.com/truckily"/>
    <s v="https://www.facebook.com/truckily"/>
    <s v="6f54347b-bd4d-33dc-5d70-1c8abb2c08d4"/>
  </r>
  <r>
    <x v="48125"/>
    <s v="vinomis.com"/>
    <s v="USA"/>
    <s v="PA"/>
    <s v="Pittsburgh"/>
    <s v="Sewickley"/>
    <x v="0"/>
    <s v="Vinomis Laboratories manufactures nutraceutical products based on resveratrol, red wine grape extracts, and concentrated polyphenols."/>
    <s v="biotechnology"/>
    <x v="36"/>
    <x v="1"/>
    <n v="2"/>
    <n v="600613"/>
    <s v="2009-01-01"/>
    <s v="2011-03-29"/>
    <s v="2013-06-11"/>
    <m/>
    <s v="info@vinomis.co"/>
    <s v="'877-484-6664"/>
    <s v="https://www.crunchbase.com/organization/vinomis-laboratories"/>
    <m/>
    <m/>
    <s v="d08c55bb-32af-1394-9ff6-01e312c3085c"/>
  </r>
  <r>
    <x v="48126"/>
    <s v="vivood.com"/>
    <s v="ESP"/>
    <m/>
    <s v="Valencia"/>
    <s v="Valencia"/>
    <x v="0"/>
    <s v="viVood designs, constructs, develops, and manages a network of sustainable tourism accommodations in the countryside."/>
    <s v="construction|hospitality|tourism"/>
    <x v="177"/>
    <x v="0"/>
    <n v="1"/>
    <n v="265064"/>
    <s v="2009-09-01"/>
    <s v="2013-06-11"/>
    <s v="2013-06-11"/>
    <m/>
    <s v="info@vivood.com"/>
    <s v="'+34 669 69 35 97"/>
    <s v="https://www.crunchbase.com/organization/vivood"/>
    <s v="https://www.twitter.com/vivood"/>
    <s v="http://www.facebook.com/vivood"/>
    <s v="f188c013-31fd-71f8-4a4e-cee2016d89c5"/>
  </r>
  <r>
    <x v="48127"/>
    <s v="affinitysolutions.com"/>
    <s v="USA"/>
    <s v="NY"/>
    <s v="New York City"/>
    <s v="New York"/>
    <x v="0"/>
    <s v="Affinity is a provider of loyalty programs for financial institutions, insurance companies, and publishers in the U.S."/>
    <s v="banking|finance|insurance"/>
    <x v="39"/>
    <x v="6"/>
    <n v="3"/>
    <n v="35500000"/>
    <s v="1998-01-01"/>
    <s v="2011-07-27"/>
    <s v="2013-06-10"/>
    <m/>
    <m/>
    <s v="'212-822-9600"/>
    <s v="https://www.crunchbase.com/organization/affinity-solutions"/>
    <s v="https://www.twitter.com/affinitysolutns"/>
    <m/>
    <s v="46adaad3-0532-1f75-08d4-be4a819ebf7c"/>
  </r>
  <r>
    <x v="48128"/>
    <s v="intelepeer.com"/>
    <s v="USA"/>
    <s v="CA"/>
    <s v="SF Bay Area"/>
    <s v="San Mateo"/>
    <x v="0"/>
    <s v="IntelePeer is a CaaS-based cloud platform providing on-demand IP communications and SIP trunking services for enterprises."/>
    <s v="enterprise software|information technology|voip"/>
    <x v="453"/>
    <x v="7"/>
    <n v="4"/>
    <n v="41102097"/>
    <s v="2003-01-01"/>
    <s v="2008-11-11"/>
    <s v="2013-06-10"/>
    <m/>
    <s v="sales@intelepeer.com"/>
    <s v="'650.525.9200"/>
    <s v="https://www.crunchbase.com/organization/intelepeer"/>
    <s v="https://www.twitter.com/intelepeer"/>
    <m/>
    <s v="19a7049c-6118-2f3c-c406-e5b231cb7d5a"/>
  </r>
  <r>
    <x v="48129"/>
    <s v="kericure.com"/>
    <s v="USA"/>
    <s v="FL"/>
    <s v="Tampa"/>
    <s v="Wesley Chapel"/>
    <x v="0"/>
    <s v="KeriCure develops topical wound care products for patients, consumers, and military personnel."/>
    <s v="biotechnology"/>
    <x v="36"/>
    <x v="1"/>
    <n v="1"/>
    <n v="800000"/>
    <s v="2011-01-01"/>
    <s v="2013-06-10"/>
    <s v="2013-06-10"/>
    <m/>
    <s v="info@kericure.com"/>
    <s v="'813-391-7722"/>
    <s v="https://www.crunchbase.com/organization/kericure"/>
    <s v="https://www.twitter.com/kericure"/>
    <s v="http://www.facebook.com/kericureliquidbandage"/>
    <s v="6a4f4dc5-96dc-b149-8e23-c78a16d50c31"/>
  </r>
  <r>
    <x v="48130"/>
    <s v="liverail.com"/>
    <s v="USA"/>
    <s v="CA"/>
    <s v="SF Bay Area"/>
    <s v="Menlo Park"/>
    <x v="2"/>
    <s v="LiveRail is a monetization platform for video publishers."/>
    <s v="advertising|enterprise software|video"/>
    <x v="4088"/>
    <x v="3"/>
    <n v="4"/>
    <n v="12000000"/>
    <s v="2007-01-01"/>
    <s v="2008-08-13"/>
    <s v="2013-06-10"/>
    <m/>
    <s v="sales@liverail.com"/>
    <s v="'415-512-7017"/>
    <s v="https://www.crunchbase.com/organization/liverail"/>
    <s v="https://www.twitter.com/liverail"/>
    <s v="http://www.facebook.com/pages/liverail/185556168131594"/>
    <s v="cad898f9-6ddd-372c-3da1-a0d2ba4d4924"/>
  </r>
  <r>
    <x v="48131"/>
    <s v="modizy.com"/>
    <s v="FRA"/>
    <m/>
    <s v="Paris"/>
    <s v="Paris"/>
    <x v="0"/>
    <s v="Modizy.com is an online personal shopper dedicated to women's fashion."/>
    <s v="curated web|e-commerce|fashion"/>
    <x v="154"/>
    <x v="1"/>
    <n v="1"/>
    <n v="275000"/>
    <s v="2012-03-13"/>
    <s v="2013-06-10"/>
    <s v="2013-06-10"/>
    <m/>
    <s v="benoit@modizy.com"/>
    <m/>
    <s v="https://www.crunchbase.com/organization/modizy-com"/>
    <s v="https://www.twitter.com/modizy"/>
    <s v="http://www.facebook.com/modizy"/>
    <s v="8e61f387-6b41-efbe-156a-3212357630d2"/>
  </r>
  <r>
    <x v="48132"/>
    <s v="nextsocial.io"/>
    <s v="DEU"/>
    <m/>
    <s v="Berlin"/>
    <s v="Berlin"/>
    <x v="0"/>
    <s v="nextsocial offers a SaaS-based tool that facilitates social commerce, Facebook deals, and social media marketing and distribution."/>
    <s v="apps|art|e-commerce|music|retail|shopping|social media|sports"/>
    <x v="6626"/>
    <x v="1"/>
    <n v="2"/>
    <n v="32165"/>
    <s v="2011-12-01"/>
    <s v="2012-05-01"/>
    <s v="2013-06-10"/>
    <m/>
    <s v="info@nextsocial.io"/>
    <s v="(305) 481-5672"/>
    <s v="https://www.crunchbase.com/organization/nextsocial"/>
    <s v="https://www.twitter.com/getnextsocial"/>
    <s v="http://www.facebook.com/nextsocial"/>
    <s v="d8b4ded4-9e50-31b5-d609-ec7fe509e56c"/>
  </r>
  <r>
    <x v="48133"/>
    <s v="novus.com"/>
    <s v="USA"/>
    <s v="NY"/>
    <s v="New York City"/>
    <s v="New York"/>
    <x v="0"/>
    <s v="Novus offers a portfolio analytics platform that helps institutional investors manage and analyze their risk, performance and exposures."/>
    <s v="analytics"/>
    <x v="178"/>
    <x v="6"/>
    <n v="1"/>
    <m/>
    <s v="2007-01-01"/>
    <s v="2013-06-10"/>
    <s v="2013-06-10"/>
    <m/>
    <s v="info@novus.com"/>
    <s v="'212-586-3030"/>
    <s v="https://www.crunchbase.com/organization/novus"/>
    <s v="https://www.twitter.com/novuspartners"/>
    <s v="http://www.facebook.com/pages/novus/137919636327660"/>
    <s v="ca875ed7-2dc6-697c-00c2-e61b23687d4e"/>
  </r>
  <r>
    <x v="48134"/>
    <s v="ocutx.com"/>
    <s v="USA"/>
    <s v="MA"/>
    <s v="Boston"/>
    <s v="Bedford"/>
    <x v="1"/>
    <s v="Ocular Therapeutix develops and commercializes ophthalmic therapeutic products by using hydrogel technology."/>
    <s v="biotechnology|health care|medical device"/>
    <x v="44"/>
    <x v="6"/>
    <n v="6"/>
    <n v="73300000"/>
    <s v="2006-01-01"/>
    <s v="2009-06-24"/>
    <s v="2013-06-10"/>
    <m/>
    <s v="info@ocutx.com"/>
    <s v="'781.357.4000"/>
    <s v="https://www.crunchbase.com/organization/ocular-therapeutix"/>
    <m/>
    <m/>
    <s v="381bc8f0-b319-b87e-6c02-9647c68dd2f6"/>
  </r>
  <r>
    <x v="48135"/>
    <s v="sessionbox.com"/>
    <s v="USA"/>
    <s v="CA"/>
    <s v="SF Bay Area"/>
    <s v="San Francisco"/>
    <x v="2"/>
    <s v="Sessionbox is a web-based application that enables individuals to access websites with multiple logins at the same time."/>
    <s v="analytics|big data"/>
    <x v="178"/>
    <x v="1"/>
    <n v="1"/>
    <m/>
    <s v="2013-01-01"/>
    <s v="2013-06-10"/>
    <s v="2013-06-10"/>
    <m/>
    <s v="info@sessionbox.com"/>
    <m/>
    <s v="https://www.crunchbase.com/organization/sessionbox"/>
    <s v="https://www.twitter.com/savethedom"/>
    <m/>
    <s v="b36b242b-01c4-61a7-5778-68fe62d653ed"/>
  </r>
  <r>
    <x v="48136"/>
    <s v="spinnakr.com"/>
    <s v="USA"/>
    <s v="CA"/>
    <s v="SF Bay Area"/>
    <s v="Palo Alto"/>
    <x v="0"/>
    <s v="Spinnakr enables users to group their online visitors into audiences that they can reach with simple, targeted messages."/>
    <s v="analytics|apps|social media"/>
    <x v="1985"/>
    <x v="0"/>
    <n v="2"/>
    <n v="1200000"/>
    <s v="2010-05-15"/>
    <s v="2011-10-26"/>
    <s v="2013-06-10"/>
    <m/>
    <s v="adam@spinnakr.com"/>
    <s v="'202-251-2767"/>
    <s v="https://www.crunchbase.com/organization/spinnakr"/>
    <s v="https://www.twitter.com/spinnakr"/>
    <s v="http://www.facebook.com/spinnakr"/>
    <s v="eb72fba9-90bb-0c8b-2e5c-a2a7bc5e2b3d"/>
  </r>
  <r>
    <x v="48137"/>
    <s v="tendr.com"/>
    <s v="USA"/>
    <s v="NY"/>
    <s v="New York City"/>
    <s v="Brooklyn"/>
    <x v="0"/>
    <s v="Tendr is a website where users can give money to others for special occasions."/>
    <s v="e-commerce|fashion|gift card|payments"/>
    <x v="6627"/>
    <x v="1"/>
    <n v="1"/>
    <n v="165000"/>
    <s v="2013-02-01"/>
    <s v="2013-06-10"/>
    <s v="2013-06-10"/>
    <m/>
    <s v="info@tendr.com"/>
    <m/>
    <s v="https://www.crunchbase.com/organization/tendr"/>
    <s v="https://www.twitter.com/givetendr"/>
    <s v="http://www.facebook.com/givetendr"/>
    <s v="1a1758d5-2b65-f822-b00d-cf580b3a9e44"/>
  </r>
  <r>
    <x v="48138"/>
    <s v="tlabs.in"/>
    <s v="IND"/>
    <m/>
    <s v="New Delhi"/>
    <s v="Noida"/>
    <x v="0"/>
    <s v="TLabs is a startup accelerator and early-stage seed fund for internet and mobile technology startups in India."/>
    <s v="automotive|consulting|training|venture capital"/>
    <x v="6628"/>
    <x v="2"/>
    <n v="1"/>
    <m/>
    <s v="2012-02-01"/>
    <s v="2013-06-10"/>
    <s v="2013-06-10"/>
    <m/>
    <m/>
    <m/>
    <s v="https://www.crunchbase.com/organization/tlabs"/>
    <s v="https://www.twitter.com/tlabs"/>
    <s v="http://www.facebook.com/tlabs.in"/>
    <s v="be32a93a-db77-4e3a-80d1-c2dcf4bdfd71"/>
  </r>
  <r>
    <x v="48139"/>
    <s v="topicapharma.com"/>
    <s v="USA"/>
    <s v="CA"/>
    <s v="SF Bay Area"/>
    <s v="Palo Alto"/>
    <x v="0"/>
    <s v="TOPICA Pharmaceuticals is a clinical research stage company focused on developing topical treatment for fungal infections of the nail."/>
    <s v="biotechnology|medical device|pharmaceutical"/>
    <x v="44"/>
    <x v="0"/>
    <n v="2"/>
    <n v="58519071"/>
    <s v="2004-01-01"/>
    <s v="2011-10-18"/>
    <s v="2013-06-10"/>
    <m/>
    <m/>
    <s v="'650-209-3700"/>
    <s v="https://www.crunchbase.com/organization/topica"/>
    <s v="https://www.twitter.com/topicapharma"/>
    <m/>
    <s v="d759f2f5-c452-ff12-96db-a3e03c54181d"/>
  </r>
  <r>
    <x v="48140"/>
    <s v="tvlize.com"/>
    <s v="USA"/>
    <s v="CA"/>
    <s v="Anaheim"/>
    <s v="Irvine"/>
    <x v="0"/>
    <s v="TVlize is a company specialized in improving and socializing TV."/>
    <s v="broadcasting|tv production"/>
    <x v="236"/>
    <x v="2"/>
    <n v="2"/>
    <n v="622500"/>
    <s v="2012-01-01"/>
    <s v="2012-06-17"/>
    <s v="2013-06-10"/>
    <m/>
    <m/>
    <m/>
    <s v="https://www.crunchbase.com/organization/tvlize"/>
    <s v="https://www.twitter.com/tvlize"/>
    <s v="http://www.facebook.com/pages/tvlize/457458617664031"/>
    <s v="a2e9603a-8378-14f9-3624-281a649a113e"/>
  </r>
  <r>
    <x v="48141"/>
    <s v="vipparkingusa.com"/>
    <s v="USA"/>
    <s v="NJ"/>
    <s v="Newark"/>
    <s v="Denville"/>
    <x v="0"/>
    <s v="VIP Parking provides sales, advertising, and marketing functions for the airport parking industry."/>
    <s v="advertising|parking"/>
    <x v="1659"/>
    <x v="2"/>
    <n v="1"/>
    <m/>
    <s v="2012-01-24"/>
    <s v="2013-06-10"/>
    <s v="2013-06-10"/>
    <m/>
    <s v="support@vipparkingusa.com"/>
    <s v="'+1 (877) 813-8281"/>
    <s v="https://www.crunchbase.com/organization/vip-parking-llc"/>
    <s v="https://www.twitter.com/vipparkingusa"/>
    <s v="http://www.facebook.com/discountairportparking"/>
    <s v="d8889dbb-a458-6919-af57-266688def07f"/>
  </r>
  <r>
    <x v="48142"/>
    <s v="zocko.com"/>
    <s v="ESP"/>
    <m/>
    <s v="Barcelona"/>
    <s v="Barcelona"/>
    <x v="0"/>
    <s v="ZOCKO is a web-based platform engaged in the sale of finished goods online."/>
    <s v="e-commerce"/>
    <x v="63"/>
    <x v="2"/>
    <n v="1"/>
    <n v="200000"/>
    <s v="2012-01-01"/>
    <s v="2013-06-10"/>
    <s v="2013-06-10"/>
    <m/>
    <s v="hello@zocko.com"/>
    <m/>
    <s v="https://www.crunchbase.com/organization/zocko"/>
    <m/>
    <m/>
    <s v="28ef78b7-776e-5272-3ea9-83427f64af99"/>
  </r>
  <r>
    <x v="48143"/>
    <s v="electricstateofmind.com"/>
    <s v="USA"/>
    <s v="CA"/>
    <s v="SF Bay Area"/>
    <s v="San Francisco"/>
    <x v="0"/>
    <s v="Electric State of Mind (ESM) is a rapidly expanding event production company with roots in the Bay Area."/>
    <s v="events|music|nightlife"/>
    <x v="1589"/>
    <x v="0"/>
    <n v="1"/>
    <m/>
    <s v="2012-11-28"/>
    <s v="2013-06-09"/>
    <s v="2013-06-09"/>
    <m/>
    <m/>
    <m/>
    <s v="https://www.crunchbase.com/organization/electric-state-of-mind-entertainment"/>
    <s v="https://www.twitter.com/esm_events"/>
    <s v="http://www.facebook.com/electricstateofmind"/>
    <s v="fa8277c6-7f83-31be-3edf-a4bff7ab3b46"/>
  </r>
  <r>
    <x v="48144"/>
    <s v="trycelery.com"/>
    <s v="USA"/>
    <s v="CA"/>
    <s v="SF Bay Area"/>
    <s v="Oakland"/>
    <x v="0"/>
    <s v="Wearable tech bracelet"/>
    <s v="hardware|software"/>
    <x v="136"/>
    <x v="2"/>
    <n v="1"/>
    <n v="264527"/>
    <s v="2013-06-09"/>
    <s v="2013-06-09"/>
    <s v="2013-06-09"/>
    <m/>
    <m/>
    <m/>
    <s v="https://www.crunchbase.com/organization/embrace-2"/>
    <m/>
    <m/>
    <s v="583ba7f8-45c1-5f8d-e0ba-aa3a647fd3d8"/>
  </r>
  <r>
    <x v="48145"/>
    <s v="lidyana.com"/>
    <s v="TUR"/>
    <m/>
    <s v="Istanbul"/>
    <s v="Istanbul"/>
    <x v="0"/>
    <s v="Lidyana.com is a Turkish fashion e-commerce website selling a wide collection of branded clothing, accessories, shoes, bags, and cosmetics."/>
    <s v="e-commerce|fashion|jewelry|shopping"/>
    <x v="867"/>
    <x v="6"/>
    <n v="3"/>
    <n v="10000000"/>
    <s v="2012-02-01"/>
    <s v="2011-12-01"/>
    <s v="2013-06-09"/>
    <m/>
    <s v="info@lidyana.com"/>
    <n v="908504335396"/>
    <s v="https://www.crunchbase.com/organization/lidyana"/>
    <s v="https://www.twitter.com/lidyanacom"/>
    <s v="http://www.facebook.com/lidyanacom"/>
    <s v="0bf2a361-f460-56fd-c208-7d62b0859c40"/>
  </r>
  <r>
    <x v="48146"/>
    <s v="smartpatients.com"/>
    <s v="USA"/>
    <s v="CA"/>
    <s v="SF Bay Area"/>
    <s v="Mountain View"/>
    <x v="0"/>
    <s v="Here you can learn at your own level about scientific developments related to your disease."/>
    <s v="curated web|health care"/>
    <x v="309"/>
    <x v="1"/>
    <n v="1"/>
    <n v="100000"/>
    <m/>
    <s v="2013-06-09"/>
    <s v="2013-06-09"/>
    <m/>
    <s v="info@smartpatients.com"/>
    <m/>
    <s v="https://www.crunchbase.com/organization/smart-patients"/>
    <s v="https://www.twitter.com/smart_patients"/>
    <s v="http://www.facebook.com/pages/smart-patients/393175704082838"/>
    <s v="6bad47ef-0208-c67d-9be8-f2ff4349775c"/>
  </r>
  <r>
    <x v="48147"/>
    <s v="carapacewetsuits.com"/>
    <s v="USA"/>
    <s v="CA"/>
    <s v="Los Angeles"/>
    <s v="Los Angeles"/>
    <x v="0"/>
    <s v="Carapace Wetsuits is a group of surfers collaborating to build the perfect fitting wetsuit"/>
    <s v="cad|retail|swimming"/>
    <x v="6629"/>
    <x v="0"/>
    <n v="1"/>
    <n v="23510"/>
    <s v="2011-01-01"/>
    <s v="2013-06-08"/>
    <s v="2013-06-08"/>
    <m/>
    <s v="info@carapacewetsuits.com"/>
    <m/>
    <s v="https://www.crunchbase.com/organization/carapace-wetsuits"/>
    <s v="https://www.twitter.com/carapacewetsuit"/>
    <s v="https://www.facebook.com/carapacewetsuits"/>
    <s v="bfc4a6da-bde3-95e7-2427-8ba1847c91f4"/>
  </r>
  <r>
    <x v="48148"/>
    <s v="loggedin2.com"/>
    <s v="UGA"/>
    <m/>
    <s v="Kampala"/>
    <s v="Kampala"/>
    <x v="0"/>
    <s v="LoggedIn is a social network that offers services such as instant chat, online shopping, job postings, and more."/>
    <s v="career planning|employment|news|professional services|social media"/>
    <x v="6630"/>
    <x v="0"/>
    <n v="1"/>
    <n v="2000"/>
    <s v="2013-02-09"/>
    <s v="2013-06-08"/>
    <s v="2013-06-08"/>
    <m/>
    <s v="ashernamanya@yahoo.com"/>
    <n v="256704743282"/>
    <s v="https://www.crunchbase.com/organization/loggedin"/>
    <s v="https://www.twitter.com/ashernamanya"/>
    <m/>
    <s v="d60689f9-2de3-4c9c-3ae5-dd22a1e9fb94"/>
  </r>
  <r>
    <x v="48149"/>
    <s v="maaxiapp.com"/>
    <m/>
    <m/>
    <m/>
    <m/>
    <x v="0"/>
    <s v="Maaxi is the world's first door to door public transport network."/>
    <m/>
    <x v="5"/>
    <x v="0"/>
    <n v="1"/>
    <m/>
    <s v="2013-04-15"/>
    <s v="2013-06-08"/>
    <s v="2013-06-08"/>
    <m/>
    <m/>
    <m/>
    <s v="https://www.crunchbase.com/organization/maaxi"/>
    <s v="https://www.twitter.com/maaxiapp"/>
    <s v="https://www.facebook.com/maaxiapp"/>
    <s v="4c9853ad-8c41-9b44-9525-9043ce596bbb"/>
  </r>
  <r>
    <x v="48150"/>
    <s v="meritful.com"/>
    <m/>
    <m/>
    <m/>
    <m/>
    <x v="0"/>
    <s v="At Meritful, we build products to help companies hire the best students from universities."/>
    <s v="enterprise software"/>
    <x v="10"/>
    <x v="0"/>
    <n v="1"/>
    <m/>
    <s v="2012-01-01"/>
    <s v="2013-06-08"/>
    <s v="2013-06-08"/>
    <m/>
    <s v="contact@meritful.com"/>
    <m/>
    <s v="https://www.crunchbase.com/organization/meritful"/>
    <s v="https://www.twitter.com/bemeritful"/>
    <m/>
    <s v="c8c1abcc-845f-fc6b-c25b-6ff55ba9afdb"/>
  </r>
  <r>
    <x v="48151"/>
    <s v="openplacement.com"/>
    <s v="USA"/>
    <s v="CA"/>
    <s v="SF Bay Area"/>
    <s v="Los Altos"/>
    <x v="0"/>
    <s v="OpenPlacement brings transparency and real-time vacancy information to care transitions."/>
    <s v="curated web"/>
    <x v="28"/>
    <x v="1"/>
    <n v="2"/>
    <n v="100000"/>
    <s v="2012-04-01"/>
    <s v="2012-10-01"/>
    <s v="2013-06-08"/>
    <m/>
    <s v="admin@openplacement.com"/>
    <s v="(855)277-6736"/>
    <s v="https://www.crunchbase.com/organization/openplacement"/>
    <s v="https://www.twitter.com/openplacement"/>
    <s v="http://www.facebook.com/openplacement"/>
    <s v="a540ea36-6f0a-ce78-eea4-ee135d7490d3"/>
  </r>
  <r>
    <x v="48152"/>
    <s v="spacefinity.com"/>
    <s v="USA"/>
    <s v="PA"/>
    <s v="Pittsburgh"/>
    <s v="Pittsburgh"/>
    <x v="0"/>
    <s v="Spacefinity is an online marketplace to share unused storage space and rent it out to others."/>
    <s v="curated web"/>
    <x v="28"/>
    <x v="1"/>
    <n v="1"/>
    <n v="25000"/>
    <s v="2013-05-31"/>
    <s v="2013-06-08"/>
    <s v="2013-06-08"/>
    <m/>
    <s v="team@spacefinity.com"/>
    <m/>
    <s v="https://www.crunchbase.com/organization/spacefinity"/>
    <s v="https://www.twitter.com/spacefinity"/>
    <s v="http://www.facebook.com/spacefinity"/>
    <s v="7735f2e4-8882-9c5f-dde1-51b6577563d0"/>
  </r>
  <r>
    <x v="48153"/>
    <s v="bluedicestudio.net"/>
    <s v="KOR"/>
    <m/>
    <s v="Seoul"/>
    <s v="Seoul"/>
    <x v="0"/>
    <s v="Bluedice Studio"/>
    <s v="communities"/>
    <x v="107"/>
    <x v="2"/>
    <n v="1"/>
    <n v="446910"/>
    <m/>
    <s v="2013-06-07"/>
    <s v="2013-06-07"/>
    <m/>
    <m/>
    <m/>
    <s v="https://www.crunchbase.com/organization/bluedice-studio"/>
    <m/>
    <s v="https://www.facebook.com/bluedicestudio"/>
    <s v="bb0a13f8-b711-49e1-1342-0944f8f489f6"/>
  </r>
  <r>
    <x v="48154"/>
    <s v="diagnoplex.com"/>
    <s v="CHE"/>
    <m/>
    <s v="Lausanne"/>
    <s v="Lausanne"/>
    <x v="0"/>
    <s v="Diagnoplex develops non-invasive colorectal cancer screening tests and diagnostics."/>
    <s v="biotechnology"/>
    <x v="36"/>
    <x v="1"/>
    <n v="2"/>
    <n v="9700000"/>
    <s v="2005-01-01"/>
    <s v="2008-12-13"/>
    <s v="2013-06-07"/>
    <m/>
    <s v="info@diagnoplex.com"/>
    <s v="'+41 21 989 20 00"/>
    <s v="https://www.crunchbase.com/organization/diagnoplex"/>
    <m/>
    <m/>
    <s v="c35f45ff-7b05-59d2-d543-66831ff5e18b"/>
  </r>
  <r>
    <x v="48155"/>
    <s v="electricmushroomnightclub.com"/>
    <m/>
    <m/>
    <m/>
    <m/>
    <x v="0"/>
    <s v="Electric Mushroom is a premier nightclub in the heart of South Lake Tahoe's casino corridor."/>
    <m/>
    <x v="5"/>
    <x v="1"/>
    <n v="1"/>
    <m/>
    <s v="2012-10-21"/>
    <s v="2013-06-07"/>
    <s v="2013-06-07"/>
    <m/>
    <m/>
    <m/>
    <s v="https://www.crunchbase.com/organization/electric-mushroom-llc-2"/>
    <s v="https://www.twitter.com/elecmushroom"/>
    <m/>
    <s v="6d95041e-c643-86ce-dd17-1b8094b77649"/>
  </r>
  <r>
    <x v="48156"/>
    <s v="fetchmd.com"/>
    <s v="USA"/>
    <s v="TX"/>
    <s v="Dallas"/>
    <s v="Dallas"/>
    <x v="3"/>
    <s v="Fetch MD provides a web-based patient referral directory for clinicians and healthcare professionals."/>
    <s v="health care|lead generation"/>
    <x v="1877"/>
    <x v="1"/>
    <n v="1"/>
    <n v="25000"/>
    <s v="2013-05-15"/>
    <s v="2013-06-07"/>
    <s v="2013-06-07"/>
    <s v="2013-07-01"/>
    <s v="info@fetchmd.com"/>
    <n v="8886155470"/>
    <s v="https://www.crunchbase.com/organization/fetch-md"/>
    <s v="https://www.twitter.com/fetchmd"/>
    <s v="https://www.facebook.com/webfactorydallas"/>
    <s v="b97c03fd-f911-3691-b61b-220642255c9d"/>
  </r>
  <r>
    <x v="48157"/>
    <s v="forsythtech.edu"/>
    <s v="USA"/>
    <s v="NC"/>
    <s v="Winston-Salem"/>
    <s v="Winston Salem"/>
    <x v="0"/>
    <s v="Forsyth Technical Community College offers technical education, training programs, and other related services for students."/>
    <s v="education"/>
    <x v="38"/>
    <x v="2"/>
    <n v="1"/>
    <n v="500000"/>
    <s v="1960-01-01"/>
    <s v="2013-06-07"/>
    <s v="2013-06-07"/>
    <m/>
    <m/>
    <m/>
    <s v="https://www.crunchbase.com/organization/forsyth-technical-community-college"/>
    <s v="https://www.twitter.com/forsythtechcc"/>
    <s v="http://www.facebook.com/24903870441"/>
    <s v="c86a09cb-2369-2711-883d-13be7b9a9a57"/>
  </r>
  <r>
    <x v="48158"/>
    <s v="geolab-it.ru"/>
    <s v="RUS"/>
    <m/>
    <s v="Moscow"/>
    <s v="Moscow"/>
    <x v="0"/>
    <s v="Geolab develops software and provides services in the field of data processing for prospecting and exploration of oil and gas."/>
    <s v="oil and gas|software"/>
    <x v="1149"/>
    <x v="2"/>
    <n v="1"/>
    <n v="350000"/>
    <m/>
    <s v="2013-06-07"/>
    <s v="2013-06-07"/>
    <m/>
    <m/>
    <m/>
    <s v="https://www.crunchbase.com/organization/geolab-it"/>
    <m/>
    <m/>
    <s v="d2781ce4-683c-2880-4658-a51d84e5149c"/>
  </r>
  <r>
    <x v="48159"/>
    <m/>
    <m/>
    <m/>
    <m/>
    <m/>
    <x v="0"/>
    <s v="Halo Computing"/>
    <m/>
    <x v="5"/>
    <x v="2"/>
    <n v="1"/>
    <m/>
    <m/>
    <s v="2013-06-07"/>
    <s v="2013-06-07"/>
    <m/>
    <m/>
    <m/>
    <s v="https://www.crunchbase.com/organization/halo-computing"/>
    <m/>
    <m/>
    <s v="3ed9b531-ca11-d597-d483-dad2323cda82"/>
  </r>
  <r>
    <x v="48160"/>
    <s v="initialized.co"/>
    <s v="USA"/>
    <s v="NY"/>
    <s v="New York City"/>
    <s v="New York"/>
    <x v="0"/>
    <s v="Initialized Capital is a technology media property involved in profiling start-ups and reviewing new internet products."/>
    <m/>
    <x v="5"/>
    <x v="2"/>
    <n v="1"/>
    <m/>
    <s v="2011-01-01"/>
    <s v="2013-06-07"/>
    <s v="2013-06-07"/>
    <m/>
    <m/>
    <m/>
    <s v="https://www.crunchbase.com/organization/initialized-capital"/>
    <m/>
    <m/>
    <s v="e7442a98-a043-dd5c-5def-ebcc56fb78ce"/>
  </r>
  <r>
    <x v="48161"/>
    <s v="ivantagehealth.com"/>
    <s v="USA"/>
    <s v="ME"/>
    <s v="Portland, Maine"/>
    <s v="Portland"/>
    <x v="2"/>
    <s v="iVantage Health Analytics offers information products that help customers pinpoint key tactical advantages."/>
    <s v="analytics|health care|hospital"/>
    <x v="418"/>
    <x v="6"/>
    <n v="2"/>
    <n v="18600000"/>
    <s v="2011-01-01"/>
    <s v="2011-08-29"/>
    <s v="2013-06-07"/>
    <m/>
    <m/>
    <s v="'207-518-6700"/>
    <s v="https://www.crunchbase.com/organization/ivantage-health-analytics"/>
    <s v="https://www.twitter.com/ivantagehealth"/>
    <m/>
    <s v="0e390a4a-8388-922b-fa99-6c88325872c6"/>
  </r>
  <r>
    <x v="48162"/>
    <s v="posterous.com"/>
    <s v="USA"/>
    <s v="CA"/>
    <s v="SF Bay Area"/>
    <s v="San Francisco"/>
    <x v="2"/>
    <s v="Posterous is a platform for making blogging simple."/>
    <s v="blogging platforms|content|curated web"/>
    <x v="398"/>
    <x v="0"/>
    <n v="5"/>
    <n v="10140000"/>
    <s v="2008-05-01"/>
    <s v="2008-05-01"/>
    <s v="2013-06-07"/>
    <m/>
    <s v="help@posterous.com"/>
    <n v="14159928039"/>
    <s v="https://www.crunchbase.com/organization/posterous"/>
    <s v="https://www.twitter.com/posterous"/>
    <m/>
    <s v="4fcb2436-0592-55ac-5525-b17fd6c5c07a"/>
  </r>
  <r>
    <x v="48163"/>
    <s v="qualnetics.com"/>
    <s v="USA"/>
    <s v="WA"/>
    <s v="Seattle"/>
    <s v="Bellingham"/>
    <x v="0"/>
    <s v="Qualnetics is specialized in developing, licensing, and selling wireless connectivity solutions for the mobile market."/>
    <s v="hardware|software"/>
    <x v="136"/>
    <x v="0"/>
    <n v="1"/>
    <n v="441613"/>
    <s v="2003-01-01"/>
    <s v="2013-06-07"/>
    <s v="2013-06-07"/>
    <m/>
    <s v="salesinquiry@qualnetics.com"/>
    <n v="14258186074"/>
    <s v="https://www.crunchbase.com/organization/qualnetics"/>
    <s v="https://www.twitter.com/qualnetics"/>
    <m/>
    <s v="03936bbf-155b-251a-337f-e2e79110ba72"/>
  </r>
  <r>
    <x v="48164"/>
    <s v="spinalmodulation.com"/>
    <s v="USA"/>
    <s v="CA"/>
    <s v="SF Bay Area"/>
    <s v="Menlo Park"/>
    <x v="2"/>
    <s v="Spinal Modulation is a medical device company developing spinal cord neurostimulator systems for the treatment of chronic intractable pain."/>
    <s v="health care|medical device|neuroscience"/>
    <x v="44"/>
    <x v="6"/>
    <n v="5"/>
    <n v="111270388"/>
    <s v="2004-01-01"/>
    <s v="2006-01-24"/>
    <s v="2013-06-07"/>
    <m/>
    <s v="info@spinalmodulation.com"/>
    <s v="'650-543-6800"/>
    <s v="https://www.crunchbase.com/organization/spinal-modulation"/>
    <m/>
    <m/>
    <s v="51c5523f-88e1-a300-82bf-a52fab94b1dc"/>
  </r>
  <r>
    <x v="48165"/>
    <s v="spotzot.com"/>
    <s v="USA"/>
    <s v="CA"/>
    <s v="SF Bay Area"/>
    <s v="Santa Clara"/>
    <x v="2"/>
    <s v="Spotzot connects retailers and brands with mobile shoppers to drive store visits by providing in-store offers."/>
    <s v="advertising|coupons|internet|local|location based services|loyalty programs|mobile|retail|shopping"/>
    <x v="5169"/>
    <x v="0"/>
    <n v="2"/>
    <n v="2200000"/>
    <s v="2009-01-01"/>
    <s v="2011-11-17"/>
    <s v="2013-06-07"/>
    <m/>
    <s v="info@spotzot.com"/>
    <s v="'415-568-1224"/>
    <s v="https://www.crunchbase.com/organization/spotzot"/>
    <s v="https://www.twitter.com/spotzot"/>
    <s v="http://www.facebook.com/spotzot"/>
    <s v="f890dfe1-95e1-fde3-50c2-39cb882d1d90"/>
  </r>
  <r>
    <x v="48166"/>
    <s v="sunstreamnetworks.com"/>
    <s v="USA"/>
    <s v="CA"/>
    <s v="SF Bay Area"/>
    <s v="Oakland"/>
    <x v="0"/>
    <s v="SunStream Networks offers internet, VoIP, hosted, and managed information technology support services."/>
    <s v="enterprise software"/>
    <x v="10"/>
    <x v="0"/>
    <n v="1"/>
    <n v="284999"/>
    <s v="2007-01-01"/>
    <s v="2013-06-07"/>
    <s v="2013-06-07"/>
    <m/>
    <m/>
    <s v="'415-962-1622"/>
    <s v="https://www.crunchbase.com/organization/sunstream-networks"/>
    <m/>
    <m/>
    <s v="8df29c3d-e13d-a7f8-a0d6-7888fc437393"/>
  </r>
  <r>
    <x v="48167"/>
    <s v="supplyhog.com"/>
    <s v="USA"/>
    <s v="TN"/>
    <s v="Chattanooga"/>
    <s v="Chattanooga"/>
    <x v="0"/>
    <s v="SupplyHog is an online platform for contractors to buy building supplies and materials with personalized pricing and free shipping."/>
    <s v="construction|e-commerce platforms|saas"/>
    <x v="584"/>
    <x v="0"/>
    <n v="4"/>
    <n v="2975000"/>
    <s v="2011-01-01"/>
    <s v="2011-12-15"/>
    <s v="2013-06-07"/>
    <m/>
    <s v="info@supplyhog.com"/>
    <n v="114235214830"/>
    <s v="https://www.crunchbase.com/organization/supplyhog"/>
    <s v="https://www.twitter.com/supplyhog"/>
    <s v="http://www.facebook.com/supplyhog"/>
    <s v="fd050551-75f7-d675-66e6-b0c24ea49c5f"/>
  </r>
  <r>
    <x v="48168"/>
    <s v="triple-tree.com"/>
    <s v="USA"/>
    <s v="MN"/>
    <s v="Minneapolis"/>
    <s v="Minneapolis"/>
    <x v="0"/>
    <s v="TripleTree is an investment banking firm focused on mergers and acquisitions, financial restructuring, and principal investing services."/>
    <s v="finance"/>
    <x v="24"/>
    <x v="6"/>
    <n v="1"/>
    <n v="3200000"/>
    <s v="1997-01-01"/>
    <s v="2013-06-07"/>
    <s v="2013-06-07"/>
    <m/>
    <m/>
    <s v="'952-253-5300"/>
    <s v="https://www.crunchbase.com/organization/tripletree"/>
    <s v="https://www.twitter.com/tripletreellc"/>
    <s v="http://www.facebook.com/pages/tripletree/122897037781255"/>
    <s v="279d82f7-82d1-dbeb-ac84-621431948c79"/>
  </r>
  <r>
    <x v="48169"/>
    <s v="vigilent.com"/>
    <s v="USA"/>
    <s v="CA"/>
    <s v="SF Bay Area"/>
    <s v="Oakland"/>
    <x v="0"/>
    <s v="Vigilent is the leader in dynamic cooling management systems, an essential solution for data center infrastructure management (DCIM)."/>
    <s v="artificial intelligence|data center|infrastructure"/>
    <x v="394"/>
    <x v="6"/>
    <n v="5"/>
    <n v="10660000"/>
    <s v="2004-01-01"/>
    <s v="2010-01-29"/>
    <s v="2013-06-07"/>
    <m/>
    <s v="info@vigilent.com"/>
    <s v="'510-524-8480"/>
    <s v="https://www.crunchbase.com/organization/vigilent"/>
    <s v="https://www.twitter.com/vigilent"/>
    <s v="http://www.facebook.com/vigilent"/>
    <s v="0c4c85a9-d450-7674-0162-cb7834974107"/>
  </r>
  <r>
    <x v="48170"/>
    <s v="woteapp.com"/>
    <m/>
    <m/>
    <m/>
    <m/>
    <x v="3"/>
    <s v="Wote is a marketing tool that allows users to create conversations on events, products, and services in real time."/>
    <s v="curated web"/>
    <x v="28"/>
    <x v="1"/>
    <n v="1"/>
    <n v="19759.114440399899"/>
    <s v="2013-01-01"/>
    <s v="2013-06-07"/>
    <s v="2013-06-07"/>
    <m/>
    <m/>
    <m/>
    <s v="https://www.crunchbase.com/organization/wote"/>
    <s v="https://www.twitter.com/woteapp"/>
    <m/>
    <s v="2a7207f7-3356-6c10-1235-1a896cc6eb37"/>
  </r>
  <r>
    <x v="48171"/>
    <s v="3pillarglobal.com"/>
    <s v="USA"/>
    <s v="VA"/>
    <s v="Washington, D.C."/>
    <s v="Fairfax"/>
    <x v="0"/>
    <s v="3 Pillar Global is a software product development company providing solutions in the areas of mobile applications and SaaS-based enablement."/>
    <s v="android|consulting|ios|mobile|mobile apps|software"/>
    <x v="127"/>
    <x v="5"/>
    <n v="5"/>
    <n v="25920000"/>
    <s v="2006-08-01"/>
    <s v="2010-01-29"/>
    <s v="2013-06-06"/>
    <m/>
    <s v="info@3pillarglobal.com"/>
    <n v="17032598900"/>
    <s v="https://www.crunchbase.com/organization/3pillar-global"/>
    <s v="https://www.twitter.com/3pillarglobal"/>
    <s v="http://www.facebook.com/3pillarglobal"/>
    <s v="0ac6b160-2711-d525-cc12-8f01db438506"/>
  </r>
  <r>
    <x v="48172"/>
    <s v="adduplex.com"/>
    <s v="LTU"/>
    <m/>
    <s v="Vilnius"/>
    <s v="Vilnius"/>
    <x v="0"/>
    <s v="A leading cross-promotion network for Windows Phone and Windows 8 apps."/>
    <s v="advertising|apps|information technology"/>
    <x v="6631"/>
    <x v="0"/>
    <n v="1"/>
    <n v="500000"/>
    <s v="2011-01-01"/>
    <s v="2013-06-06"/>
    <s v="2013-06-06"/>
    <m/>
    <s v="info@adduplex.com"/>
    <n v="37065529293"/>
    <s v="https://www.crunchbase.com/organization/adduplex"/>
    <s v="https://www.twitter.com/adduplex"/>
    <s v="http://www.facebook.com/adduplex"/>
    <s v="f2010391-6173-3793-862e-e5e9da6d0964"/>
  </r>
  <r>
    <x v="48173"/>
    <s v="alo7.com"/>
    <s v="CHN"/>
    <m/>
    <s v="Shanghai"/>
    <s v="Shanghai"/>
    <x v="0"/>
    <s v="The “Alo7 English Learning Website” is designed specifically for children from the ages of 3 to 15, and works in tandem with synchronous"/>
    <s v="edtech|education"/>
    <x v="283"/>
    <x v="0"/>
    <n v="1"/>
    <m/>
    <s v="2004-01-01"/>
    <s v="2013-06-06"/>
    <s v="2013-06-06"/>
    <m/>
    <s v="info@saybot.com"/>
    <s v="86 21 6168 2600"/>
    <s v="https://www.crunchbase.com/organization/alo7"/>
    <s v="https://www.twitter.com/alo7bysaybot"/>
    <m/>
    <s v="2fe245a0-a5d0-ca36-94da-fb1ad7ccac26"/>
  </r>
  <r>
    <x v="48174"/>
    <s v="atinternet.com"/>
    <s v="FRA"/>
    <m/>
    <s v="FRA - Other"/>
    <s v="Mérignac"/>
    <x v="0"/>
    <s v="AT Internet provides web and multichannel analytics, performance monitoring and online reputation management services."/>
    <s v="analytics|internet|mobile apps|software"/>
    <x v="135"/>
    <x v="5"/>
    <n v="2"/>
    <n v="14071755.7193796"/>
    <s v="1996-01-01"/>
    <s v="2009-09-16"/>
    <s v="2013-06-06"/>
    <m/>
    <s v="onlinemarketing@atinternet.com"/>
    <n v="33146527369"/>
    <s v="https://www.crunchbase.com/organization/at-internet"/>
    <s v="https://www.twitter.com/at_internet"/>
    <s v="http://www.facebook.com/pages/at-internet-online-intelligence-solutions/47665418370"/>
    <s v="fdfb5272-1b76-cf66-c500-1add8351d832"/>
  </r>
  <r>
    <x v="48175"/>
    <s v="audiense.com"/>
    <s v="GBR"/>
    <m/>
    <s v="London"/>
    <s v="London"/>
    <x v="0"/>
    <s v="Audiense is a social marketing platform delivering actionable insights to brands and agencies to connect them to the right audience."/>
    <s v="analytics|apps|social crm|social media"/>
    <x v="5409"/>
    <x v="0"/>
    <n v="4"/>
    <n v="3269528"/>
    <s v="2011-01-01"/>
    <s v="2011-11-16"/>
    <s v="2013-06-06"/>
    <m/>
    <s v="info@socialbro.com"/>
    <s v="44 20 8144 0306"/>
    <s v="https://www.crunchbase.com/organization/socialbro"/>
    <s v="https://www.twitter.com/socialbro"/>
    <s v="http://www.facebook.com/socialbro"/>
    <s v="fed333e5-2754-7413-1e3d-5939d70541d2"/>
  </r>
  <r>
    <x v="48176"/>
    <s v="ballparc.com"/>
    <s v="USA"/>
    <s v="TN"/>
    <s v="Nashville"/>
    <s v="Nashville"/>
    <x v="0"/>
    <s v="Ballparc develops cloud-based, mobile-enabled software solutions for the parking management industry."/>
    <s v="apps|parking|software"/>
    <x v="812"/>
    <x v="1"/>
    <n v="1"/>
    <m/>
    <s v="2012-01-01"/>
    <s v="2013-06-06"/>
    <s v="2013-06-06"/>
    <m/>
    <m/>
    <s v="(615) 970-7019"/>
    <s v="https://www.crunchbase.com/organization/ballparc"/>
    <s v="https://www.twitter.com/ballparc"/>
    <m/>
    <s v="fcb93592-eb1e-3578-e987-c441835c4335"/>
  </r>
  <r>
    <x v="48177"/>
    <s v="gobeyondbox.com"/>
    <s v="USA"/>
    <s v="CA"/>
    <s v="SF Bay Area"/>
    <s v="Palo Alto"/>
    <x v="0"/>
    <s v="Completing the sports fan experience"/>
    <s v="analytics|big data|digital media|media and entertainment|sports"/>
    <x v="592"/>
    <x v="1"/>
    <n v="1"/>
    <m/>
    <s v="2012-08-01"/>
    <s v="2013-06-06"/>
    <s v="2013-06-06"/>
    <m/>
    <s v="founders@murphyavenue.co"/>
    <m/>
    <s v="https://www.crunchbase.com/organization/beyond-the-box"/>
    <s v="https://www.twitter.com/gobeyondbox"/>
    <s v="http://www.facebook.com/gobeyondbox"/>
    <s v="587c678e-3b8d-5f7a-8d31-8459e1e126b2"/>
  </r>
  <r>
    <x v="48178"/>
    <s v="bn.co"/>
    <s v="USA"/>
    <s v="MA"/>
    <s v="Boston"/>
    <s v="Boston"/>
    <x v="0"/>
    <s v="Brand Networks delivers relevance-driven social marketing and advertising to 650 enterprise customers."/>
    <s v="social media advertising|social media management|social media marketing"/>
    <x v="71"/>
    <x v="5"/>
    <n v="1"/>
    <n v="68000000"/>
    <s v="2006-01-01"/>
    <s v="2013-06-06"/>
    <s v="2013-06-06"/>
    <m/>
    <m/>
    <m/>
    <s v="https://www.crunchbase.com/organization/brand-networks"/>
    <s v="https://www.twitter.com/brandnetworks"/>
    <s v="http://www.facebook.com/brandnetworks"/>
    <s v="222524c3-a0e8-6d47-e370-dbafff893bb2"/>
  </r>
  <r>
    <x v="48179"/>
    <s v="cerusendo.com"/>
    <s v="GBR"/>
    <m/>
    <s v="London"/>
    <s v="Oxford"/>
    <x v="0"/>
    <s v="Cerus Endovascular designs and develops interventional neuroradiology devices and delivery systems."/>
    <s v="biotechnology"/>
    <x v="36"/>
    <x v="1"/>
    <n v="1"/>
    <n v="2272877"/>
    <s v="2011-01-01"/>
    <s v="2013-06-06"/>
    <s v="2013-06-06"/>
    <m/>
    <m/>
    <m/>
    <s v="https://www.crunchbase.com/organization/cerus-endovascular"/>
    <m/>
    <m/>
    <s v="b6cd02ae-d595-3d5e-723a-bd538e3c1d8c"/>
  </r>
  <r>
    <x v="42321"/>
    <s v="crixlabs.com"/>
    <s v="USA"/>
    <s v="CA"/>
    <s v="SF Bay Area"/>
    <s v="San Francisco"/>
    <x v="0"/>
    <s v="Cognifying everyday products using artificial intelligence."/>
    <s v="software"/>
    <x v="10"/>
    <x v="0"/>
    <n v="1"/>
    <n v="100000"/>
    <s v="2013-02-01"/>
    <s v="2013-06-06"/>
    <s v="2013-06-06"/>
    <m/>
    <s v="jon@crixlabs.com"/>
    <s v="(562)485-8991"/>
    <s v="https://www.crunchbase.com/organization/crix-labs"/>
    <m/>
    <m/>
    <s v="1ec6d616-9bd9-fbc4-b472-98e22c70c6c1"/>
  </r>
  <r>
    <x v="48180"/>
    <s v="crunch-data.com"/>
    <s v="USA"/>
    <s v="CO"/>
    <s v="Denver"/>
    <s v="Denver"/>
    <x v="0"/>
    <s v="Crunch Data helps customers design and deploy solutions that drive more value from information assets."/>
    <s v="customer service|developer tools|web design"/>
    <x v="2322"/>
    <x v="0"/>
    <n v="1"/>
    <n v="40000"/>
    <s v="2013-01-01"/>
    <s v="2013-06-06"/>
    <s v="2013-06-06"/>
    <m/>
    <m/>
    <m/>
    <s v="https://www.crunchbase.com/organization/crunch-data"/>
    <m/>
    <m/>
    <s v="997ee56a-b412-f848-f737-fb8922b32461"/>
  </r>
  <r>
    <x v="48181"/>
    <s v="cuyana.com"/>
    <s v="USA"/>
    <s v="CA"/>
    <s v="SF Bay Area"/>
    <s v="San Francisco"/>
    <x v="0"/>
    <s v="Cuyana is a fashion brand that creates premium women's essentials."/>
    <s v="e-commerce"/>
    <x v="63"/>
    <x v="0"/>
    <n v="1"/>
    <n v="1700000"/>
    <s v="2013-01-01"/>
    <s v="2013-06-06"/>
    <s v="2013-06-06"/>
    <m/>
    <m/>
    <s v="'888-993-9092"/>
    <s v="https://www.crunchbase.com/organization/cuyana"/>
    <s v="https://www.twitter.com/cuyana"/>
    <s v="http://www.facebook.com/cuyana.sf"/>
    <s v="dfb8bf1f-4636-659d-f13b-2b7b033d1e10"/>
  </r>
  <r>
    <x v="48182"/>
    <s v="deq.com"/>
    <s v="CAN"/>
    <s v="QC"/>
    <s v="Quebec City"/>
    <s v="Quebec"/>
    <x v="2"/>
    <s v="DEQ Systems is a gaming technology company developing bouncing systems for table games."/>
    <s v="casual games|developer platform|gaming"/>
    <x v="488"/>
    <x v="6"/>
    <n v="1"/>
    <n v="1000000"/>
    <s v="1998-01-01"/>
    <s v="2013-06-06"/>
    <s v="2013-06-06"/>
    <m/>
    <s v="info@deq.com"/>
    <s v="'418-839-3012"/>
    <s v="https://www.crunchbase.com/organization/deq"/>
    <s v="https://www.twitter.com/deq"/>
    <s v="http://www.facebook.com/ezbaccarat"/>
    <s v="5b93b78d-f769-ed3e-c8d2-a7652cc4d319"/>
  </r>
  <r>
    <x v="48183"/>
    <s v="eyllo.com"/>
    <s v="BRA"/>
    <m/>
    <s v="BRA - Other"/>
    <s v="Gávea"/>
    <x v="0"/>
    <s v="Eyllo have a solid technical background, ingenuity and creativity, likewise experiences in foreign countries such as the US and Germany."/>
    <s v="augmented reality|software"/>
    <x v="136"/>
    <x v="0"/>
    <n v="3"/>
    <n v="425339.52408284601"/>
    <s v="2010-02-24"/>
    <s v="2010-07-13"/>
    <s v="2013-06-06"/>
    <m/>
    <s v="info@eyllo.com"/>
    <m/>
    <s v="https://www.crunchbase.com/organization/eyllo"/>
    <s v="https://www.twitter.com/eyllo_media"/>
    <s v="https://www.facebook.com/eyllo.tecnologia"/>
    <s v="d0958234-2e68-6fa7-2ec5-5596ff4187e0"/>
  </r>
  <r>
    <x v="48184"/>
    <s v="gemmyo.com"/>
    <s v="FRA"/>
    <m/>
    <s v="Paris"/>
    <s v="Paris"/>
    <x v="0"/>
    <s v="Jewelry should be sublime and affordable."/>
    <s v="fashion|jewelry"/>
    <x v="386"/>
    <x v="0"/>
    <n v="4"/>
    <n v="5293460"/>
    <s v="2011-06-01"/>
    <s v="2011-06-01"/>
    <s v="2013-06-06"/>
    <m/>
    <m/>
    <s v="'+33 1 42 46 90 89"/>
    <s v="https://www.crunchbase.com/organization/gemmyo"/>
    <s v="https://www.twitter.com/gemmyoparis"/>
    <s v="http://www.facebook.com/gemmyo"/>
    <s v="60e9e414-e2c3-0bb8-ded1-9e3a68000aaf"/>
  </r>
  <r>
    <x v="48185"/>
    <s v="genesis-biopharma.com"/>
    <s v="USA"/>
    <s v="CA"/>
    <s v="Los Angeles"/>
    <s v="Los Angeles"/>
    <x v="0"/>
    <s v="Genesis Biopharma develops immunotherapies based on patient-specific T-cells to treat metastatic melanoma and other solid cancers."/>
    <s v="biotechnology"/>
    <x v="36"/>
    <x v="0"/>
    <n v="5"/>
    <n v="7740000"/>
    <m/>
    <s v="2010-09-17"/>
    <s v="2013-06-06"/>
    <m/>
    <m/>
    <s v="'866-963-2220"/>
    <s v="https://www.crunchbase.com/organization/genesis-biopharma"/>
    <s v="https://www.twitter.com/lionbioinc"/>
    <m/>
    <s v="2df6547c-8cd0-49d8-e68c-2a63e0aaae8a"/>
  </r>
  <r>
    <x v="48186"/>
    <s v="h2energynow.com"/>
    <s v="ISR"/>
    <m/>
    <s v="ISR - Other"/>
    <s v="Be'er Sheva"/>
    <x v="0"/>
    <s v="H2 Energy Now is developing the world's most efficient and cost-effective hydrogen energy storage system"/>
    <s v="clean energy|energy storage|greentech|power grid"/>
    <x v="9"/>
    <x v="1"/>
    <n v="1"/>
    <n v="100000"/>
    <s v="2011-06-20"/>
    <s v="2013-06-06"/>
    <s v="2013-06-06"/>
    <m/>
    <s v="sonya@h2energynow.com"/>
    <n v="972525697906"/>
    <s v="https://www.crunchbase.com/organization/h2-energy-now"/>
    <m/>
    <m/>
    <s v="3d3b1294-8e2c-d771-be30-832209aa52bc"/>
  </r>
  <r>
    <x v="48187"/>
    <s v="hauteapp.co"/>
    <s v="USA"/>
    <s v="CA"/>
    <s v="Los Angeles"/>
    <s v="Los Angeles"/>
    <x v="0"/>
    <s v="A Self curated &amp; intuitive mobile shopping experience"/>
    <s v="curated web|e-commerce|mobile|shopping"/>
    <x v="383"/>
    <x v="1"/>
    <n v="1"/>
    <n v="250000"/>
    <s v="2011-06-16"/>
    <s v="2013-06-06"/>
    <s v="2013-06-06"/>
    <m/>
    <m/>
    <m/>
    <s v="https://www.crunchbase.com/organization/haute-app"/>
    <s v="https://www.twitter.com/hauteapp"/>
    <m/>
    <s v="939176e1-9421-0790-ebc2-549982872ebe"/>
  </r>
  <r>
    <x v="48188"/>
    <s v="healthcarehighways.com"/>
    <s v="USA"/>
    <s v="TX"/>
    <s v="Dallas"/>
    <s v="The Colony"/>
    <x v="0"/>
    <s v="An innovative PPO network and health plan partnering with best-in-class hospitals, providers, and payers to deliver customized solutions."/>
    <s v="analytics|health care"/>
    <x v="418"/>
    <x v="6"/>
    <n v="1"/>
    <n v="3000000"/>
    <s v="2010-01-01"/>
    <s v="2013-06-06"/>
    <s v="2013-06-06"/>
    <m/>
    <s v="info@healthcarehighways.com"/>
    <s v="'+1 (214) 390-2137"/>
    <s v="https://www.crunchbase.com/organization/healthcare-highways"/>
    <m/>
    <m/>
    <s v="202f7a07-6ff1-b4be-e642-db3f93aedd7e"/>
  </r>
  <r>
    <x v="48189"/>
    <s v="imagoo.com"/>
    <s v="USA"/>
    <s v="NV"/>
    <s v="Las Vegas"/>
    <s v="Las Vegas"/>
    <x v="0"/>
    <s v="Imago is a feedback-centered social gaming application that enables users to help others and receive awards."/>
    <s v="apps|curated web|mobile"/>
    <x v="289"/>
    <x v="0"/>
    <n v="1"/>
    <n v="1200000"/>
    <s v="2012-08-01"/>
    <s v="2013-06-06"/>
    <s v="2013-06-06"/>
    <m/>
    <s v="info@imagoo.com"/>
    <s v="408-63-IMAGOO"/>
    <s v="https://www.crunchbase.com/organization/imagoo"/>
    <s v="https://www.twitter.com/imagoochallenge"/>
    <s v="http://www.facebook.com/imagoochallenge"/>
    <s v="24a14437-5155-e989-4b4d-3396d6b8c6ad"/>
  </r>
  <r>
    <x v="48190"/>
    <s v="intuitivesolutions.org"/>
    <s v="USA"/>
    <s v="KS"/>
    <s v="Kansas City"/>
    <s v="Lawrence"/>
    <x v="0"/>
    <s v="Intuitive Solutions is located in Lawrence, Ks. The company was started by Brad Trebilcock in 2005 to offer general software consulting."/>
    <s v="consulting|software"/>
    <x v="10"/>
    <x v="2"/>
    <n v="1"/>
    <m/>
    <s v="2010-06-01"/>
    <s v="2013-06-06"/>
    <s v="2013-06-06"/>
    <m/>
    <m/>
    <m/>
    <s v="https://www.crunchbase.com/organization/intuitive-solutions"/>
    <m/>
    <m/>
    <s v="d75a965d-f37d-2a85-6ed0-2eb3d5666f36"/>
  </r>
  <r>
    <x v="48191"/>
    <s v="lookwider.com"/>
    <s v="UKR"/>
    <m/>
    <s v="Kiev"/>
    <s v="Kiev"/>
    <x v="0"/>
    <s v="LookWider is an internet-based mobile application that allows customers to provide feedback through product photos."/>
    <s v="internet|mobile|public relations"/>
    <x v="1798"/>
    <x v="1"/>
    <n v="1"/>
    <n v="76000"/>
    <s v="2011-09-09"/>
    <s v="2013-06-06"/>
    <s v="2013-06-06"/>
    <m/>
    <s v="info@lookwider.com"/>
    <s v="'+380 67 913 8050"/>
    <s v="https://www.crunchbase.com/organization/lookwider"/>
    <s v="https://www.twitter.com/lookwidercom"/>
    <s v="http://www.facebook.com/lookwider"/>
    <s v="41ed3d4e-0068-5b6a-c8b3-63aa50b7c3c4"/>
  </r>
  <r>
    <x v="48192"/>
    <s v="nationbuilder.com"/>
    <s v="USA"/>
    <s v="CA"/>
    <s v="Los Angeles"/>
    <s v="Los Angeles"/>
    <x v="0"/>
    <s v="NationBuilder is a community organizing software platform that helps people organize and build community-based relationships."/>
    <s v="internet|politics|saas|software"/>
    <x v="2532"/>
    <x v="3"/>
    <n v="3"/>
    <n v="14750000"/>
    <s v="2009-10-31"/>
    <s v="2011-05-11"/>
    <s v="2013-06-06"/>
    <m/>
    <s v="info@nationbuilder.com"/>
    <s v="(213) -"/>
    <s v="https://www.crunchbase.com/organization/nationbuilder"/>
    <s v="https://www.twitter.com/nationbuilder"/>
    <s v="http://www.facebook.com/nationbuilder"/>
    <s v="5b3b5035-0928-57a7-afdb-249f3fd40dfa"/>
  </r>
  <r>
    <x v="48193"/>
    <s v="retailmaven.co"/>
    <s v="USA"/>
    <s v="CA"/>
    <s v="SF Bay Area"/>
    <s v="San Francisco"/>
    <x v="0"/>
    <s v="NewsMaven provides personalized recommendations on articles of interest for users visiting content-based websites."/>
    <s v="advertising|content discovery|e-commerce"/>
    <x v="3552"/>
    <x v="1"/>
    <n v="1"/>
    <n v="57324.840764331202"/>
    <s v="2013-06-06"/>
    <s v="2013-06-06"/>
    <s v="2013-06-06"/>
    <m/>
    <s v="founders@newsmaven.co"/>
    <m/>
    <s v="https://www.crunchbase.com/organization/newsmaven"/>
    <s v="https://www.twitter.com/retailmaven"/>
    <s v="https://www.facebook.com/retailmaven"/>
    <s v="526e98ba-9408-419d-4f5d-7930433a452e"/>
  </r>
  <r>
    <x v="48194"/>
    <s v="panzura.com"/>
    <s v="USA"/>
    <s v="CA"/>
    <s v="SF Bay Area"/>
    <s v="Campbell"/>
    <x v="0"/>
    <s v="Panzura is a venture-backed software company enabling faster and secure cloud storage in compared to local tier 1 storage."/>
    <s v="cloud data services|cloud storage|software"/>
    <x v="662"/>
    <x v="6"/>
    <n v="4"/>
    <n v="58000000"/>
    <s v="2008-07-01"/>
    <s v="2008-09-28"/>
    <s v="2013-06-06"/>
    <m/>
    <s v="general@panzura.com"/>
    <n v="4086267603"/>
    <s v="https://www.crunchbase.com/organization/panzura"/>
    <s v="https://www.twitter.com/panzurastorage"/>
    <s v="http://www.facebook.com/panzura"/>
    <s v="5593801c-389d-71d4-4797-f506d8679b5d"/>
  </r>
  <r>
    <x v="48195"/>
    <s v="presentain.com"/>
    <s v="NLD"/>
    <m/>
    <s v="Amsterdam"/>
    <s v="Amsterdam"/>
    <x v="0"/>
    <s v="Presentain helps presenters, sales, trainers, and event organizers engage audiences during and after presentations-based events."/>
    <s v="edtech|education|events"/>
    <x v="4491"/>
    <x v="1"/>
    <n v="2"/>
    <n v="84802.415894739199"/>
    <s v="2013-04-04"/>
    <s v="2013-01-02"/>
    <s v="2013-06-06"/>
    <m/>
    <s v="info@presentain.com"/>
    <m/>
    <s v="https://www.crunchbase.com/organization/presentain"/>
    <s v="https://www.twitter.com/presentain"/>
    <s v="http://www.facebook.com/presentain"/>
    <s v="9a5fb7cd-a173-a8c2-5441-29253b8e7397"/>
  </r>
  <r>
    <x v="48196"/>
    <s v="sitedeskconstruct.com"/>
    <s v="GBR"/>
    <m/>
    <s v="Cheadle Hulme"/>
    <s v="Cheadle Hulme"/>
    <x v="0"/>
    <s v="Sitedesk delivers portable and connected on-site BIM for site planning, health and safety, construction, and facility management."/>
    <s v="b2b|construction|saas"/>
    <x v="76"/>
    <x v="1"/>
    <n v="2"/>
    <n v="903234"/>
    <s v="2013-01-01"/>
    <s v="2013-04-24"/>
    <s v="2013-06-06"/>
    <m/>
    <s v="info@sitedesk.com"/>
    <m/>
    <s v="https://www.crunchbase.com/organization/sitedesk"/>
    <s v="https://www.twitter.com/sitedesksw"/>
    <m/>
    <s v="e7206921-0602-d8a5-92a2-72b138d39256"/>
  </r>
  <r>
    <x v="48197"/>
    <s v="starfish360.com"/>
    <s v="GBR"/>
    <m/>
    <s v="Wilmslow"/>
    <s v="Wilmslow"/>
    <x v="0"/>
    <s v="Starfish 360 provides knowledge and resources to retailers for mobile customer engagement."/>
    <s v="curated web"/>
    <x v="28"/>
    <x v="0"/>
    <n v="1"/>
    <n v="333355"/>
    <s v="2010-01-01"/>
    <s v="2013-06-06"/>
    <s v="2013-06-06"/>
    <m/>
    <s v="info@starfish360.com"/>
    <s v="44 16 2552 3695"/>
    <s v="https://www.crunchbase.com/organization/starfish-360"/>
    <s v="https://www.twitter.com/c_brassington"/>
    <m/>
    <s v="423baf15-4886-36bb-9871-85c239c4879c"/>
  </r>
  <r>
    <x v="48198"/>
    <s v="surgeo.com"/>
    <s v="USA"/>
    <s v="FL"/>
    <s v="Miami"/>
    <s v="Aventura"/>
    <x v="0"/>
    <s v="Comprehensive surgery packages with complications protection anchored by highly qualified and peer recommended surgeons."/>
    <s v="health care|medical"/>
    <x v="3"/>
    <x v="1"/>
    <n v="1"/>
    <n v="1250000"/>
    <s v="2013-01-01"/>
    <s v="2013-06-06"/>
    <s v="2013-06-06"/>
    <m/>
    <s v="info@allevion.com"/>
    <s v="(305)504-8470"/>
    <s v="https://www.crunchbase.com/organization/surgeo"/>
    <s v="https://www.twitter.com/surgeo"/>
    <s v="https://www.facebook.com/surgeo-1666506330267960"/>
    <s v="529b6ae1-1097-c909-7111-4950dba949c4"/>
  </r>
  <r>
    <x v="48199"/>
    <s v="trunity.com"/>
    <s v="USA"/>
    <s v="NH"/>
    <s v="Portsmouth"/>
    <s v="Portsmouth"/>
    <x v="0"/>
    <s v="Trunity Holdings provides digital textbooks and eLearning solutions to increase engagement and foster one-to-one learning."/>
    <s v="blogging platforms|content|education|knowledge management|saas"/>
    <x v="466"/>
    <x v="0"/>
    <n v="5"/>
    <n v="5833500"/>
    <s v="2009-08-01"/>
    <s v="2009-12-11"/>
    <s v="2013-06-06"/>
    <m/>
    <s v="sales@trunity.com"/>
    <n v="16032186006"/>
    <s v="https://www.crunchbase.com/organization/trunity"/>
    <s v="https://www.twitter.com/trunity"/>
    <s v="http://www.facebook.com/trunity"/>
    <s v="11fb9164-77c0-9e9e-2529-d22ad2d4065d"/>
  </r>
  <r>
    <x v="48200"/>
    <s v="valkee.com"/>
    <s v="FIN"/>
    <m/>
    <s v="Oulu"/>
    <s v="Oulu"/>
    <x v="0"/>
    <s v="Valkee is a health technology company developing bright light therapy technologies that enhance the human mind and performance."/>
    <s v="health care|personal health|therapeutics"/>
    <x v="3"/>
    <x v="0"/>
    <n v="2"/>
    <n v="10234400"/>
    <s v="2007-01-01"/>
    <s v="2010-12-15"/>
    <s v="2013-06-06"/>
    <m/>
    <s v="info@valkee.com"/>
    <s v="358 8415 21200"/>
    <s v="https://www.crunchbase.com/organization/valkee"/>
    <s v="https://www.twitter.com/humancharger"/>
    <s v="http://www.facebook.com/valkeecompany"/>
    <s v="754ff0aa-50f8-0168-d6a0-ef4a41458ddf"/>
  </r>
  <r>
    <x v="48201"/>
    <s v="affirmednetworks.com"/>
    <s v="USA"/>
    <s v="MA"/>
    <s v="Boston"/>
    <s v="Acton"/>
    <x v="0"/>
    <s v="Affirmed Networks develops mobile network solutions with gateway functionality, rich application and content delivery services."/>
    <s v="mobile|mobile devices|wireless"/>
    <x v="879"/>
    <x v="3"/>
    <n v="5"/>
    <n v="116990000"/>
    <s v="2010-01-01"/>
    <s v="2010-06-18"/>
    <s v="2013-06-05"/>
    <m/>
    <s v="info@affirmednetworks.com"/>
    <s v="(978) 268-0800"/>
    <s v="https://www.crunchbase.com/organization/affirmed-networks"/>
    <s v="https://www.twitter.com/affirmednetwork"/>
    <m/>
    <s v="b2d0d6b4-e519-165d-7f98-ffad3ea18e11"/>
  </r>
  <r>
    <x v="48202"/>
    <s v="aldera.com"/>
    <s v="USA"/>
    <s v="NY"/>
    <s v="NY - Other"/>
    <s v="Lisle"/>
    <x v="0"/>
    <s v="Aldera provides cloud-based and on-premise core administration solutions for healthcare payers and administrators."/>
    <s v="cloud computing|finance|health care"/>
    <x v="6632"/>
    <x v="6"/>
    <n v="1"/>
    <n v="14000000"/>
    <s v="2002-01-01"/>
    <s v="2013-06-05"/>
    <s v="2013-06-05"/>
    <m/>
    <s v="info@aldera.com"/>
    <s v="'630-324-8800"/>
    <s v="https://www.crunchbase.com/organization/aldera"/>
    <s v="https://www.twitter.com/aldera_inc"/>
    <s v="http://www.facebook.com/alderainc"/>
    <s v="831f3209-a63d-2e02-a119-eb02d445f019"/>
  </r>
  <r>
    <x v="48203"/>
    <m/>
    <s v="USA"/>
    <s v="CA"/>
    <s v="SF Bay Area"/>
    <s v="Los Altos"/>
    <x v="0"/>
    <s v="Aneumed is a biotechnology company based in California, United States."/>
    <s v="biotechnology"/>
    <x v="36"/>
    <x v="2"/>
    <n v="1"/>
    <n v="1110000"/>
    <s v="2013-01-01"/>
    <s v="2013-06-05"/>
    <s v="2013-06-05"/>
    <m/>
    <m/>
    <m/>
    <s v="https://www.crunchbase.com/organization/aneumed"/>
    <m/>
    <m/>
    <s v="f8e54757-ca5d-e2e9-94d5-93ca0a9ca520"/>
  </r>
  <r>
    <x v="48204"/>
    <m/>
    <s v="USA"/>
    <s v="VA"/>
    <m/>
    <m/>
    <x v="0"/>
    <s v="A Pooches Pleasure is a Gourmet Dog Treat Company that began in March of 2013 on a hope and a prayer. A Pooches Pleasure is a family."/>
    <s v="hospitality"/>
    <x v="22"/>
    <x v="2"/>
    <n v="1"/>
    <m/>
    <m/>
    <s v="2013-06-05"/>
    <s v="2013-06-05"/>
    <m/>
    <m/>
    <m/>
    <s v="https://www.crunchbase.com/organization/a-pooches-pleasure"/>
    <m/>
    <m/>
    <s v="e1c21ae8-e541-2de5-c291-0f5da28fc092"/>
  </r>
  <r>
    <x v="48205"/>
    <s v="benjaminsdesk.com"/>
    <s v="USA"/>
    <s v="PA"/>
    <s v="Philadelphia"/>
    <s v="Philadelphia"/>
    <x v="0"/>
    <s v="Benjamin's Desk is a next-generation business incubation engine and shared workspace network."/>
    <s v="coworking|innovation management|real estate"/>
    <x v="76"/>
    <x v="1"/>
    <n v="1"/>
    <n v="150000"/>
    <s v="2012-08-01"/>
    <s v="2013-06-05"/>
    <s v="2013-06-05"/>
    <m/>
    <s v="info@benjaminsdesk.com"/>
    <s v="(267) 765-2070"/>
    <s v="https://www.crunchbase.com/organization/benjamins-desk"/>
    <s v="https://www.twitter.com/benjaminsdesk"/>
    <s v="http://www.facebook.com/benjaminsdesk"/>
    <s v="cfea0e7e-b06b-1b30-1e95-974a2efe9d60"/>
  </r>
  <r>
    <x v="48206"/>
    <s v="blekko.com"/>
    <s v="USA"/>
    <s v="CA"/>
    <s v="SF Bay Area"/>
    <s v="Redwood Shores"/>
    <x v="2"/>
    <s v="Blekko offers a web search engine and social news platform that provides users with curated links for the entered search criteria."/>
    <s v="news|search engine|social news"/>
    <x v="398"/>
    <x v="4"/>
    <n v="9"/>
    <n v="60200000"/>
    <s v="2007-06-01"/>
    <s v="2007-09-01"/>
    <s v="2013-06-05"/>
    <m/>
    <m/>
    <s v="'650-631-3845"/>
    <s v="https://www.crunchbase.com/organization/blekko"/>
    <s v="https://www.twitter.com/blekko"/>
    <s v="https://www.facebook.com/blekko"/>
    <s v="fdea27ca-a482-eed3-c419-775419ee1d06"/>
  </r>
  <r>
    <x v="48207"/>
    <s v="flocktory.com"/>
    <s v="RUS"/>
    <m/>
    <s v="Moscow"/>
    <s v="Moscow"/>
    <x v="0"/>
    <s v="Flocktory is a social referral marketing platform that enables users to share personalized offers via social networks."/>
    <s v="e-commerce"/>
    <x v="63"/>
    <x v="0"/>
    <n v="2"/>
    <n v="1700000"/>
    <s v="2012-04-01"/>
    <s v="2012-04-01"/>
    <s v="2013-06-05"/>
    <m/>
    <s v="press@flocktory.com"/>
    <m/>
    <s v="https://www.crunchbase.com/organization/flocktory"/>
    <s v="https://www.twitter.com/flocktory"/>
    <m/>
    <s v="0e7142b5-ea7c-fff7-35e9-a6b77a9f19f9"/>
  </r>
  <r>
    <x v="48208"/>
    <s v="genologics.com"/>
    <s v="CAN"/>
    <s v="BC"/>
    <s v="Vancouver"/>
    <s v="Victoria"/>
    <x v="2"/>
    <s v="GenoLogics provides biomedical solutions and data management software, advancing the early detection, prevention, and treatment of diseases."/>
    <s v="biotechnology|health care|software"/>
    <x v="653"/>
    <x v="6"/>
    <n v="7"/>
    <n v="21988000"/>
    <s v="2002-01-01"/>
    <s v="2005-02-03"/>
    <s v="2013-06-05"/>
    <m/>
    <s v="info@genologics.com"/>
    <s v="(250)483-7777"/>
    <s v="https://www.crunchbase.com/organization/genologics"/>
    <s v="https://www.twitter.com/genologics"/>
    <s v="https://www.facebook.com/genologics"/>
    <s v="3e4e6822-2461-fc08-edb8-3776f608b1c4"/>
  </r>
  <r>
    <x v="48209"/>
    <s v="getwellnetwork.com"/>
    <s v="USA"/>
    <s v="MD"/>
    <s v="Washington, D.C."/>
    <s v="Bethesda"/>
    <x v="2"/>
    <s v="GetWellNetwork provides patient engagement solutions that help healthcare providers engage, educate and empower patients."/>
    <s v="software"/>
    <x v="10"/>
    <x v="6"/>
    <n v="2"/>
    <n v="9000000"/>
    <s v="1999-01-01"/>
    <s v="2005-10-23"/>
    <s v="2013-06-05"/>
    <m/>
    <s v="info@getwellnetwork.com"/>
    <n v="2404823201"/>
    <s v="https://www.crunchbase.com/organization/getwellnetwork-inc"/>
    <s v="https://www.twitter.com/getwellnetwork"/>
    <s v="https://www.facebook.com/126386690709473"/>
    <s v="2ac933da-d7be-04b8-538b-2105887420bd"/>
  </r>
  <r>
    <x v="48210"/>
    <s v="heroes2u.com"/>
    <s v="USA"/>
    <s v="OH"/>
    <s v="Columbus, Ohio"/>
    <s v="Columbus"/>
    <x v="0"/>
    <s v="We host video chats with high profile people to raise money for a cause they care about."/>
    <s v="charity|video chat"/>
    <x v="201"/>
    <x v="1"/>
    <n v="1"/>
    <n v="175000"/>
    <s v="2013-06-05"/>
    <s v="2013-06-05"/>
    <s v="2013-06-05"/>
    <m/>
    <s v="info@heroes2u.com"/>
    <m/>
    <s v="https://www.crunchbase.com/organization/heroes2u"/>
    <s v="https://www.twitter.com/meetheroes"/>
    <s v="http://www.facebook.com/heroes2u"/>
    <s v="b25ff44b-8abd-0634-76fd-250dcfcae203"/>
  </r>
  <r>
    <x v="48211"/>
    <s v="linq3.com"/>
    <s v="USA"/>
    <s v="NY"/>
    <s v="New York City"/>
    <s v="New York"/>
    <x v="0"/>
    <s v="Linq3 Technologies operates a payments platform used in the sale of lottery products, ATMs and other POS devices."/>
    <s v="enterprise software|payments|retail"/>
    <x v="978"/>
    <x v="6"/>
    <n v="1"/>
    <n v="12000000"/>
    <s v="2007-01-01"/>
    <s v="2013-06-05"/>
    <s v="2013-06-05"/>
    <m/>
    <s v="info@linq3.com"/>
    <s v="'646.837.7070"/>
    <s v="https://www.crunchbase.com/organization/linq3"/>
    <s v="https://www.twitter.com/linq3_"/>
    <m/>
    <s v="aadbdcce-1a36-6b71-1feb-3a5e2fe388ec"/>
  </r>
  <r>
    <x v="48212"/>
    <s v="mantex.se"/>
    <s v="SWE"/>
    <m/>
    <s v="Stockholm"/>
    <s v="Kista"/>
    <x v="0"/>
    <s v="Mantex develops technology that optimizes raw material consumption through detection of true composition of biomaterials."/>
    <s v="clean energy|cleantech|industrial automation"/>
    <x v="1004"/>
    <x v="0"/>
    <n v="3"/>
    <n v="7494980"/>
    <s v="2007-01-01"/>
    <s v="2009-06-30"/>
    <s v="2013-06-05"/>
    <m/>
    <s v="info@mantex.se"/>
    <s v="46 7 07 88 66 23"/>
    <s v="https://www.crunchbase.com/organization/mantex"/>
    <s v="https://www.twitter.com/mantexab"/>
    <s v="https://www.facebook.com/mantexab"/>
    <s v="80680207-07b5-db6b-e8eb-e5dd598f3c15"/>
  </r>
  <r>
    <x v="48213"/>
    <s v="maxymiser.com"/>
    <s v="USA"/>
    <s v="NY"/>
    <s v="New York City"/>
    <s v="New York"/>
    <x v="2"/>
    <s v="Maxymiser offers cloud-based testing, personalization and cross-channel optimization solutions for brands to boost engagement and revenue."/>
    <s v="analytics|enterprise software|personalization"/>
    <x v="123"/>
    <x v="2"/>
    <n v="3"/>
    <n v="14887211.0984395"/>
    <s v="2006-09-01"/>
    <s v="2009-01-20"/>
    <s v="2013-06-05"/>
    <m/>
    <s v="marketing@maxymiser.com"/>
    <d v="1899-12-31T00:00:00"/>
    <s v="https://www.crunchbase.com/organization/maxymiser"/>
    <s v="https://www.twitter.com/maxymiser"/>
    <s v="http://www.facebook.com/pages/maxymiser-inc/143984672306447"/>
    <s v="7ba2f461-cea7-2cfd-8d0c-04552038378d"/>
  </r>
  <r>
    <x v="48214"/>
    <s v="mevvy.com"/>
    <s v="USA"/>
    <s v="FL"/>
    <s v="Miami"/>
    <s v="Miami Beach"/>
    <x v="0"/>
    <s v="Mevvy is an online platform that assists users with finding apps pertaining to their interests."/>
    <s v="analytics|apps|developer apis|internet|software"/>
    <x v="2686"/>
    <x v="1"/>
    <n v="2"/>
    <n v="70000"/>
    <s v="2012-09-05"/>
    <s v="2012-06-06"/>
    <s v="2013-06-05"/>
    <m/>
    <s v="support@mevvy.com"/>
    <m/>
    <s v="https://www.crunchbase.com/organization/mevvy"/>
    <s v="https://www.twitter.com/mevvysupport"/>
    <s v="http://www.facebook.com/mevvy"/>
    <s v="244e10e7-bf27-fec6-0426-d3013a7ebdde"/>
  </r>
  <r>
    <x v="48215"/>
    <s v="mobisante.com"/>
    <s v="USA"/>
    <s v="WA"/>
    <s v="Seattle"/>
    <s v="Redmond"/>
    <x v="0"/>
    <s v="Mobisante develops safe, affordable, and non-invasive ultrasound technology, allowing clinicians to provide effective point-of-care testing."/>
    <s v="health care"/>
    <x v="3"/>
    <x v="0"/>
    <n v="1"/>
    <n v="4200000"/>
    <s v="2009-01-01"/>
    <s v="2013-06-05"/>
    <s v="2013-06-05"/>
    <m/>
    <s v="sales@mobisante.com"/>
    <s v="'425-605-0600"/>
    <s v="https://www.crunchbase.com/organization/mobisante"/>
    <s v="https://www.twitter.com/mobisante"/>
    <s v="http://www.facebook.com/mobisante"/>
    <s v="355faca7-089a-46a0-2fb5-31c695a45631"/>
  </r>
  <r>
    <x v="48216"/>
    <s v="monetsoftware.com"/>
    <s v="USA"/>
    <s v="CA"/>
    <s v="Los Angeles"/>
    <s v="Los Angeles"/>
    <x v="0"/>
    <s v="Monet Software is a global provider of workforce optimization solutions for small and medium sized contact centers."/>
    <s v="curated web"/>
    <x v="28"/>
    <x v="0"/>
    <n v="1"/>
    <m/>
    <s v="2002-01-01"/>
    <s v="2013-06-05"/>
    <s v="2013-06-05"/>
    <m/>
    <s v="info@monetsoftware.com"/>
    <n v="13104962714"/>
    <s v="https://www.crunchbase.com/organization/monet-software"/>
    <s v="https://www.twitter.com/monetsoftware"/>
    <s v="http://www.facebook.com/pages/monet-software/642890092465362"/>
    <s v="463f901c-70e0-42e7-9bdf-027624ae92e0"/>
  </r>
  <r>
    <x v="48217"/>
    <s v="montverthomes.com"/>
    <s v="IND"/>
    <m/>
    <s v="Pune"/>
    <s v="Pune"/>
    <x v="0"/>
    <s v="Mont Vert a leading real estate developer and builder of 2/3 /4 BHK luxury homes/apartments/flats."/>
    <s v="real estate"/>
    <x v="76"/>
    <x v="0"/>
    <n v="1"/>
    <m/>
    <m/>
    <s v="2013-06-05"/>
    <s v="2013-06-05"/>
    <m/>
    <m/>
    <n v="912025872633"/>
    <s v="https://www.crunchbase.com/organization/mont-vert-homes"/>
    <m/>
    <s v="https://www.facebook.com/mont-vert-homes-813246472063221/?fref=photo"/>
    <s v="b048f112-c1a5-36d0-072c-3144d9b3f1f0"/>
  </r>
  <r>
    <x v="48218"/>
    <s v="nodejitsu.com"/>
    <s v="USA"/>
    <s v="NY"/>
    <s v="New York City"/>
    <s v="New York"/>
    <x v="0"/>
    <s v="Nodejitsu is a cloud computing company that offers a node.js platform as a service (PaaS) solution."/>
    <s v="paas|software|web hosting"/>
    <x v="146"/>
    <x v="0"/>
    <n v="3"/>
    <n v="2650000"/>
    <s v="2010-04-20"/>
    <s v="2011-04-01"/>
    <s v="2013-06-05"/>
    <m/>
    <s v="info@nodejitsu.com"/>
    <n v="16318060396"/>
    <s v="https://www.crunchbase.com/organization/nodejitsu"/>
    <s v="https://www.twitter.com/nodejitsu"/>
    <m/>
    <s v="69c0c220-1c33-9c27-d9e6-4823e12541bb"/>
  </r>
  <r>
    <x v="48219"/>
    <s v="projectfixup.com"/>
    <s v="USA"/>
    <s v="IL"/>
    <s v="Chicago"/>
    <s v="Chicago"/>
    <x v="0"/>
    <s v="Project Fixup is a dating platform connecting mutually interested individuals."/>
    <s v="curated web|finance|fintech"/>
    <x v="436"/>
    <x v="1"/>
    <n v="2"/>
    <n v="100000"/>
    <s v="2012-01-01"/>
    <s v="2013-05-28"/>
    <s v="2013-06-05"/>
    <m/>
    <s v="hello@projectfixup.com"/>
    <m/>
    <s v="https://www.crunchbase.com/organization/project-fixup"/>
    <s v="https://www.twitter.com/projectfixup"/>
    <s v="http://www.facebook.com/projectfixup"/>
    <s v="8bc61039-9fca-a020-b2aa-7e8ebcaf1144"/>
  </r>
  <r>
    <x v="48220"/>
    <s v="quitepeople.it"/>
    <s v="ITA"/>
    <m/>
    <s v="Milan"/>
    <s v="Milan"/>
    <x v="0"/>
    <s v="deals, travel, ota, travel discount"/>
    <s v="travel"/>
    <x v="22"/>
    <x v="1"/>
    <n v="1"/>
    <n v="130748"/>
    <s v="2012-07-01"/>
    <s v="2013-06-05"/>
    <s v="2013-06-05"/>
    <m/>
    <s v="info@quitepeople.it"/>
    <n v="390289356437"/>
    <s v="https://www.crunchbase.com/organization/quitepeople"/>
    <s v="https://www.twitter.com/quitepeople"/>
    <s v="http://www.facebook.com/quitepeople"/>
    <s v="a932b72d-c097-5d03-ca07-c7899d6ccbce"/>
  </r>
  <r>
    <x v="48221"/>
    <s v="smartpicturetech.com"/>
    <s v="USA"/>
    <s v="TX"/>
    <s v="Austin"/>
    <s v="Austin"/>
    <x v="0"/>
    <s v="Smart Picture Technologies develops digital measurement systems for collecting and storing accurate measurement data."/>
    <s v="analytics"/>
    <x v="178"/>
    <x v="0"/>
    <n v="1"/>
    <n v="175000"/>
    <s v="2012-01-12"/>
    <s v="2013-06-05"/>
    <s v="2013-06-05"/>
    <m/>
    <s v="info@smartpicturetech.com"/>
    <s v="'512-730-3650"/>
    <s v="https://www.crunchbase.com/organization/smart-picture-technologies"/>
    <m/>
    <m/>
    <s v="f459c4c9-7949-cc93-ac71-4998dc75c3ef"/>
  </r>
  <r>
    <x v="48222"/>
    <s v="solavei.com"/>
    <s v="USA"/>
    <s v="WA"/>
    <s v="Seattle"/>
    <s v="Bellevue"/>
    <x v="0"/>
    <s v="Solavei is a U.S-based social commerce network offering contract-free mobile services and other support."/>
    <s v="e-commerce platforms|mobile|social media"/>
    <x v="4724"/>
    <x v="2"/>
    <n v="4"/>
    <n v="26466500"/>
    <s v="2011-01-01"/>
    <s v="2012-08-17"/>
    <s v="2013-06-05"/>
    <m/>
    <m/>
    <m/>
    <s v="https://www.crunchbase.com/organization/solavei"/>
    <s v="https://www.twitter.com/solavei"/>
    <s v="http://www.facebook.com/solavei"/>
    <s v="ebfe9dfe-9c0e-2375-9da2-012b9267a6fe"/>
  </r>
  <r>
    <x v="48223"/>
    <s v="thumb.it"/>
    <s v="USA"/>
    <s v="NY"/>
    <s v="New York City"/>
    <s v="New York"/>
    <x v="3"/>
    <s v="Thumb is a tool for giving and receiving opinions in real-time."/>
    <s v="advice|market research|mobile"/>
    <x v="6633"/>
    <x v="0"/>
    <n v="3"/>
    <n v="6000578"/>
    <s v="2010-05-01"/>
    <s v="2011-03-02"/>
    <s v="2013-06-05"/>
    <m/>
    <s v="hello@opinionaided.com"/>
    <s v="'732-345-1700"/>
    <s v="https://www.crunchbase.com/organization/opinionaided"/>
    <s v="https://www.twitter.com/thumb"/>
    <m/>
    <s v="c3a4c053-d9f8-185e-8e08-c13475ec14cd"/>
  </r>
  <r>
    <x v="48224"/>
    <s v="urbanindo.com"/>
    <s v="IDN"/>
    <m/>
    <s v="Jakarta"/>
    <s v="Bandung"/>
    <x v="0"/>
    <s v="UrbanIndo is an Indonesian property portal connecting property agents and sellers with buyers."/>
    <s v="e-commerce|real estate"/>
    <x v="767"/>
    <x v="1"/>
    <n v="2"/>
    <n v="2000000"/>
    <s v="2011-05-15"/>
    <s v="2012-05-10"/>
    <s v="2013-06-05"/>
    <m/>
    <s v="info@urbanindo.com"/>
    <m/>
    <s v="https://www.crunchbase.com/organization/urbanindo"/>
    <s v="https://www.twitter.com/urban_indo"/>
    <s v="http://www.facebook.com/urbanindo"/>
    <s v="44a8663e-6e66-2733-6b94-9bff6fe0f775"/>
  </r>
  <r>
    <x v="48225"/>
    <s v="iphealth.com.au"/>
    <s v="AUS"/>
    <m/>
    <s v="Melbourne"/>
    <s v="Melbourne"/>
    <x v="0"/>
    <s v="Verdi delivers a suite of products that enable hospitals to unlock clinical information and deliver workflow solutions."/>
    <s v="health care"/>
    <x v="3"/>
    <x v="0"/>
    <n v="1"/>
    <m/>
    <s v="2005-01-01"/>
    <s v="2013-06-05"/>
    <s v="2013-06-05"/>
    <m/>
    <m/>
    <n v="61386620600"/>
    <s v="https://www.crunchbase.com/organization/verdi"/>
    <m/>
    <m/>
    <s v="95138c2f-5d4f-b4a9-f3db-06cd0f7632a7"/>
  </r>
  <r>
    <x v="48226"/>
    <s v="wemonitorhome.com"/>
    <s v="USA"/>
    <s v="CA"/>
    <s v="San Diego"/>
    <s v="San Diego"/>
    <x v="0"/>
    <s v="WeMonitor offers an energy usage tracking system that enables connection with products."/>
    <s v="apps|hardware|software"/>
    <x v="1312"/>
    <x v="1"/>
    <n v="2"/>
    <n v="5815000"/>
    <s v="2013-01-01"/>
    <s v="2013-02-01"/>
    <s v="2013-06-05"/>
    <m/>
    <s v="social@wemonitorhome.com"/>
    <s v="'858-495-1804"/>
    <s v="https://www.crunchbase.com/organization/wemonitor"/>
    <s v="https://www.twitter.com/wemonitorhome"/>
    <s v="http://www.facebook.com/wemonitor"/>
    <s v="1a6b045a-0f93-3680-9036-c62f0b14c16b"/>
  </r>
  <r>
    <x v="48227"/>
    <s v="zanyox.com"/>
    <s v="NGA"/>
    <m/>
    <m/>
    <m/>
    <x v="0"/>
    <s v="ZANY OX helps sellers create an online shop, enabling consumers to purchase an unlimited number of products from various shops."/>
    <s v="e-commerce"/>
    <x v="63"/>
    <x v="1"/>
    <n v="1"/>
    <n v="200000"/>
    <s v="2013-05-01"/>
    <s v="2013-06-05"/>
    <s v="2013-06-05"/>
    <m/>
    <s v="info@zanyox.com"/>
    <m/>
    <s v="https://www.crunchbase.com/organization/zany-ox"/>
    <s v="https://www.twitter.com/zanyox"/>
    <m/>
    <s v="67179451-a3c8-37cd-1b31-7536d2b6ddbc"/>
  </r>
  <r>
    <x v="48228"/>
    <s v="zillabyte.com"/>
    <s v="USA"/>
    <s v="CA"/>
    <s v="SF Bay Area"/>
    <s v="San Francisco"/>
    <x v="0"/>
    <s v="Zillabyte is a cloud platform for data analysis. Build apps, not infrastructure."/>
    <s v="analytics|big data|cloud infrastructure|developer tools"/>
    <x v="1724"/>
    <x v="0"/>
    <n v="2"/>
    <n v="1500000"/>
    <s v="2012-10-01"/>
    <s v="2012-04-20"/>
    <s v="2013-06-05"/>
    <m/>
    <s v="bob@zillabyte.com"/>
    <m/>
    <s v="https://www.crunchbase.com/organization/zillabyte"/>
    <s v="https://www.twitter.com/zillabyte"/>
    <s v="http://www.facebook.com/zillabyte"/>
    <s v="87468f54-b953-e4fa-1e8d-83edc0079ead"/>
  </r>
  <r>
    <x v="48229"/>
    <s v="acompli.com"/>
    <s v="USA"/>
    <s v="CA"/>
    <s v="SF Bay Area"/>
    <s v="San Francisco"/>
    <x v="2"/>
    <s v="Mobile Email App for Professionals"/>
    <s v="android|email|enterprise software|internet|ios|mobile|saas|security"/>
    <x v="3670"/>
    <x v="0"/>
    <n v="1"/>
    <n v="7300000"/>
    <s v="2013-06-01"/>
    <s v="2013-06-04"/>
    <s v="2013-06-04"/>
    <m/>
    <s v="info@acompli.com"/>
    <m/>
    <s v="https://www.crunchbase.com/organization/acompli-inc"/>
    <s v="https://www.twitter.com/acompli"/>
    <s v="http://www.facebook.com/acompli"/>
    <s v="33ea30a0-73db-72f7-77aa-fb3411afa890"/>
  </r>
  <r>
    <x v="48230"/>
    <s v="akebia.com"/>
    <s v="USA"/>
    <s v="MA"/>
    <s v="Boston"/>
    <s v="Cambridge"/>
    <x v="1"/>
    <s v="Akebia Therapeutics develops treatments for ischemia and vascular diseases."/>
    <s v="biotechnology|health care|therapeutics"/>
    <x v="44"/>
    <x v="0"/>
    <n v="3"/>
    <n v="88000000"/>
    <s v="2007-01-01"/>
    <s v="2009-07-28"/>
    <s v="2013-06-04"/>
    <m/>
    <s v="info@akebia.com"/>
    <s v="(617) 871-2098"/>
    <s v="https://www.crunchbase.com/organization/akebia-therapeutics"/>
    <m/>
    <m/>
    <s v="cbfe8196-af6a-9727-269c-b18e560e1fd2"/>
  </r>
  <r>
    <x v="48231"/>
    <s v="boutiquewindow.com"/>
    <s v="USA"/>
    <s v="NE"/>
    <s v="Omaha"/>
    <s v="Lincoln"/>
    <x v="0"/>
    <s v="Integra Health Management provides health management programs and services for managing high-risk and high-cost patients."/>
    <s v="curated web"/>
    <x v="28"/>
    <x v="0"/>
    <n v="1"/>
    <n v="650000"/>
    <s v="2012-01-01"/>
    <s v="2013-06-04"/>
    <s v="2013-06-04"/>
    <m/>
    <s v="help@boutiquewindow.com"/>
    <s v="'402-304-1003"/>
    <s v="https://www.crunchbase.com/organization/boutique-window"/>
    <s v="https://www.twitter.com/boutiquewindow"/>
    <s v="http://www.facebook.com/boutiquewindow"/>
    <s v="33572b7d-56a2-443a-73cb-0d228655397b"/>
  </r>
  <r>
    <x v="13012"/>
    <s v="brisk.io"/>
    <s v="SWE"/>
    <m/>
    <s v="Malmo"/>
    <s v="Malmö"/>
    <x v="0"/>
    <s v="Brisk.io builds tools for sales organizations to minimize reporting effort and maximize data quality and efficiency."/>
    <s v="enterprise software"/>
    <x v="10"/>
    <x v="0"/>
    <n v="1"/>
    <n v="182094.08194233701"/>
    <s v="2012-08-15"/>
    <s v="2013-06-04"/>
    <s v="2013-06-04"/>
    <m/>
    <s v="info@brisk.io"/>
    <m/>
    <s v="https://www.crunchbase.com/organization/brisk-io"/>
    <s v="https://www.twitter.com/brisk_io"/>
    <s v="http://www.facebook.com/brisk.io"/>
    <s v="4b68dde5-7099-deac-bb55-7eebd0d334ae"/>
  </r>
  <r>
    <x v="48232"/>
    <s v="daqri.com"/>
    <s v="USA"/>
    <s v="CA"/>
    <s v="Los Angeles"/>
    <s v="Los Angeles"/>
    <x v="0"/>
    <s v="DAQRI is the world’s leading enterprise augmented reality company powering the future of work through innovative hardware/software products."/>
    <s v="augmented reality|enterprise software|hardware|internet of things"/>
    <x v="432"/>
    <x v="5"/>
    <n v="1"/>
    <n v="15000000"/>
    <s v="2010-01-01"/>
    <s v="2013-06-04"/>
    <s v="2013-06-04"/>
    <m/>
    <s v="zan.crawford@daqri.com"/>
    <s v="(213)375-8830"/>
    <s v="https://www.crunchbase.com/organization/daqri"/>
    <s v="https://www.twitter.com/daqri"/>
    <s v="http://www.facebook.com/daqriar"/>
    <s v="e2332560-6a8b-14f8-bb02-3738408a2ac2"/>
  </r>
  <r>
    <x v="48233"/>
    <s v="diatech-oncology.com"/>
    <s v="USA"/>
    <s v="TN"/>
    <s v="Nashville"/>
    <s v="Brentwood"/>
    <x v="0"/>
    <s v="DiaTech Oncology is a clinical pathology laboratory focused on helping oncologists diagnose and treat their cancer patients."/>
    <s v="biotechnology|health diagnostics|information services"/>
    <x v="579"/>
    <x v="1"/>
    <n v="1"/>
    <n v="18000000"/>
    <s v="2003-06-01"/>
    <s v="2013-06-04"/>
    <s v="2013-06-04"/>
    <m/>
    <s v="info@diatech-oncology.com"/>
    <s v="(877)434-2832"/>
    <s v="https://www.crunchbase.com/organization/diatech-oncology"/>
    <s v="https://www.twitter.com/correctchemo"/>
    <s v="http://www.facebook.com/correctchemo"/>
    <s v="f2871c68-d3f8-ed03-9d63-a713fc80f316"/>
  </r>
  <r>
    <x v="48234"/>
    <s v="embarkly.com"/>
    <s v="USA"/>
    <s v="TX"/>
    <s v="Austin"/>
    <s v="Austin"/>
    <x v="0"/>
    <s v="Embarkly is a website where users can search for Pre-Screened Dog Boardings in the United States."/>
    <s v="b2b|curated web|software"/>
    <x v="146"/>
    <x v="1"/>
    <n v="1"/>
    <m/>
    <s v="2012-04-23"/>
    <s v="2013-06-04"/>
    <s v="2013-06-04"/>
    <m/>
    <s v="info@embarkly.com"/>
    <m/>
    <s v="https://www.crunchbase.com/organization/embarkly"/>
    <s v="https://www.twitter.com/embarkly"/>
    <m/>
    <s v="2d1a0ca4-3b7b-1539-4edb-f6658f1a34af"/>
  </r>
  <r>
    <x v="48235"/>
    <s v="engagesimply.com"/>
    <s v="USA"/>
    <s v="NY"/>
    <s v="New York City"/>
    <s v="New York"/>
    <x v="0"/>
    <s v="engageSimply is a technology engagement marketing company developing new ways for brands to connect with customers."/>
    <s v="analytics|content discovery|content syndication|e-commerce|social media"/>
    <x v="6634"/>
    <x v="1"/>
    <n v="2"/>
    <n v="800000"/>
    <s v="2012-01-03"/>
    <s v="2012-01-02"/>
    <s v="2013-06-04"/>
    <m/>
    <s v="info@engagesimply.com"/>
    <m/>
    <s v="https://www.crunchbase.com/organization/engagesimply"/>
    <s v="https://www.twitter.com/judyshapiro"/>
    <m/>
    <s v="1031c833-e5f0-6aa2-3a7a-1b75bc13cf71"/>
  </r>
  <r>
    <x v="48236"/>
    <s v="flossonic.com"/>
    <s v="GBR"/>
    <m/>
    <s v="Nottingham"/>
    <s v="Nottingham"/>
    <x v="0"/>
    <s v="Flossonic is a U.K.-based provider of a clinically-proven toothbrush that flosses teeth during a normal brushing cycle."/>
    <s v="biotechnology"/>
    <x v="36"/>
    <x v="2"/>
    <n v="1"/>
    <n v="193679"/>
    <m/>
    <s v="2013-06-04"/>
    <s v="2013-06-04"/>
    <m/>
    <s v="contact@flossonic.com"/>
    <s v="'+44 115 923 4572"/>
    <s v="https://www.crunchbase.com/organization/flossonic"/>
    <s v="https://www.twitter.com/flossonic"/>
    <s v="http://www.facebook.com/flossonic"/>
    <s v="71918384-7384-b311-30c1-6b1875b9a307"/>
  </r>
  <r>
    <x v="48237"/>
    <s v="glimr-app.com"/>
    <s v="USA"/>
    <s v="CA"/>
    <s v="SF Bay Area"/>
    <s v="San Mateo"/>
    <x v="0"/>
    <s v="Glimr offers a messaging app that allows users to snap pictures, add their voice or live sound and send it on to their friends."/>
    <s v="photography"/>
    <x v="233"/>
    <x v="1"/>
    <n v="1"/>
    <n v="485000"/>
    <s v="2013-06-01"/>
    <s v="2013-06-04"/>
    <s v="2013-06-04"/>
    <m/>
    <m/>
    <m/>
    <s v="https://www.crunchbase.com/organization/glimr-inc"/>
    <s v="https://www.twitter.com/glimr"/>
    <s v="http://www.facebook.com/glimr"/>
    <s v="c620854c-d3df-d6eb-c214-1fbaa08bc0d1"/>
  </r>
  <r>
    <x v="48238"/>
    <s v="hatch.co"/>
    <s v="USA"/>
    <s v="NY"/>
    <s v="New York City"/>
    <s v="New York"/>
    <x v="0"/>
    <s v="Hatch.co is a curated marketplace of unique &amp; original products made by the best independent designers &amp; professional makers."/>
    <s v="e-commerce"/>
    <x v="63"/>
    <x v="2"/>
    <n v="1"/>
    <n v="1650000"/>
    <s v="2012-01-01"/>
    <s v="2013-06-04"/>
    <s v="2013-06-04"/>
    <m/>
    <s v="hello@hatch.co"/>
    <m/>
    <s v="https://www.crunchbase.com/organization/hatch"/>
    <s v="https://www.twitter.com/hatchco"/>
    <s v="http://www.facebook.com/hatchhq"/>
    <s v="85865a8d-b318-5a1b-5c75-7ce2e0774f54"/>
  </r>
  <r>
    <x v="48239"/>
    <s v="hipclub.ru"/>
    <s v="RUS"/>
    <m/>
    <s v="Moscow"/>
    <s v="Moscow"/>
    <x v="0"/>
    <s v="Hip club - the first online club specializing in the sale of hotels, flights and tours and discounts at guaranteed low prices."/>
    <s v="travel"/>
    <x v="22"/>
    <x v="2"/>
    <n v="1"/>
    <n v="7000000"/>
    <s v="2010-04-01"/>
    <s v="2013-06-04"/>
    <s v="2013-06-04"/>
    <m/>
    <m/>
    <m/>
    <s v="https://www.crunchbase.com/organization/hipclub"/>
    <s v="https://www.twitter.com/hipclub_ru"/>
    <s v="http://www.facebook.com/hipworld"/>
    <s v="95358d6a-483a-8821-b969-21dff3b88e25"/>
  </r>
  <r>
    <x v="48240"/>
    <s v="infochimps.com"/>
    <s v="USA"/>
    <s v="TX"/>
    <s v="Austin"/>
    <s v="Austin"/>
    <x v="2"/>
    <s v="Infochimps is a cloud service that streamlines building and managing complex big data environments, and distills analytics."/>
    <s v="data mining|enterprise software|software"/>
    <x v="192"/>
    <x v="2"/>
    <n v="11"/>
    <n v="5650000"/>
    <s v="2009-07-14"/>
    <s v="2010-09-14"/>
    <s v="2013-06-04"/>
    <m/>
    <s v="info@infochimps.com"/>
    <m/>
    <s v="https://www.crunchbase.com/organization/infochimps"/>
    <s v="https://www.twitter.com/infochimps"/>
    <s v="https://www.facebook.com/infochimps"/>
    <s v="776857aa-f83a-0c7b-7906-155b47cb16aa"/>
  </r>
  <r>
    <x v="48241"/>
    <s v="karmagy.com"/>
    <s v="DOM"/>
    <m/>
    <s v="DOM - Other"/>
    <s v="Punta Cana"/>
    <x v="0"/>
    <s v="Karmagy is a social network that enables individuals interested in philanthropy to establish personal and professional connections."/>
    <s v="gamification|internet|social media"/>
    <x v="1033"/>
    <x v="2"/>
    <n v="1"/>
    <n v="250000"/>
    <s v="2013-10-01"/>
    <s v="2013-06-04"/>
    <s v="2013-06-04"/>
    <m/>
    <m/>
    <m/>
    <s v="https://www.crunchbase.com/organization/karmagy"/>
    <s v="https://www.twitter.com/karmagyofficial"/>
    <s v="https://www.facebook.com/karmagyofficial"/>
    <s v="0c16ca78-4096-1b5c-1109-5d6e33dc2a2e"/>
  </r>
  <r>
    <x v="48242"/>
    <m/>
    <s v="USA"/>
    <s v="FL"/>
    <s v="Tampa"/>
    <s v="Tampa"/>
    <x v="0"/>
    <s v="Kurobe Pharmaceuticals is a developer of therapeutics for eye infections and corneal ulcers."/>
    <s v="biotechnology"/>
    <x v="36"/>
    <x v="2"/>
    <n v="1"/>
    <n v="5000000"/>
    <s v="2012-01-01"/>
    <s v="2013-06-04"/>
    <s v="2013-06-04"/>
    <m/>
    <m/>
    <m/>
    <s v="https://www.crunchbase.com/organization/kurobe-pharmaceuticals"/>
    <m/>
    <m/>
    <s v="39971e00-1bd3-95b9-c001-adb1ea650d71"/>
  </r>
  <r>
    <x v="48243"/>
    <s v="merchex.com"/>
    <s v="USA"/>
    <s v="NY"/>
    <s v="New York City"/>
    <s v="New York"/>
    <x v="3"/>
    <s v="Merchant Exchange is a NYC-based tech company facilitating consumer interaction with businesses across the online and offline worlds."/>
    <s v="curated web"/>
    <x v="28"/>
    <x v="0"/>
    <n v="1"/>
    <n v="1000000"/>
    <s v="2011-01-01"/>
    <s v="2013-06-04"/>
    <s v="2013-06-04"/>
    <m/>
    <s v="info@merchex.com"/>
    <s v="'646-558-3880"/>
    <s v="https://www.crunchbase.com/organization/merchant-exchange"/>
    <s v="https://www.twitter.com/merchexrewards"/>
    <m/>
    <s v="5ef70d43-084b-18ef-d930-629cb2bdad88"/>
  </r>
  <r>
    <x v="48244"/>
    <s v="mobibeam.com"/>
    <s v="POL"/>
    <m/>
    <s v="Krakow"/>
    <s v="Kraków"/>
    <x v="0"/>
    <s v="Mobibeam is a software application that makes files accessible from multiple linked devices."/>
    <s v="collaboration|file sharing|mobile|presentations"/>
    <x v="245"/>
    <x v="1"/>
    <n v="1"/>
    <n v="50000"/>
    <s v="2013-06-04"/>
    <s v="2013-06-04"/>
    <s v="2013-06-04"/>
    <m/>
    <s v="info@mobibeam.com"/>
    <s v="'+48 12 623 26 63"/>
    <s v="https://www.crunchbase.com/organization/mobibeam"/>
    <s v="https://www.twitter.com/mobibeam"/>
    <m/>
    <s v="7e04f556-c8fb-6f24-5cf3-9267d652f6a9"/>
  </r>
  <r>
    <x v="48245"/>
    <s v="overturenetworks.com"/>
    <s v="USA"/>
    <s v="NC"/>
    <s v="Raleigh"/>
    <s v="Morrisville"/>
    <x v="2"/>
    <s v="Overture Networks develops and manufactures high-speed carrier ethernet edge and aggregation solutions."/>
    <s v="career planning|telecommunications|web hosting"/>
    <x v="6635"/>
    <x v="5"/>
    <n v="8"/>
    <n v="117314304"/>
    <s v="2000-01-01"/>
    <s v="2002-01-02"/>
    <s v="2013-06-04"/>
    <m/>
    <s v="info@overturenetworks.com"/>
    <n v="9193374149"/>
    <s v="https://www.crunchbase.com/organization/overture-networks"/>
    <s v="https://www.twitter.com/overturenews"/>
    <s v="http://www.facebook.com/overture-networks-inc/148741045137"/>
    <s v="1b3d61b1-90a0-5e1e-3365-6519ce49ff11"/>
  </r>
  <r>
    <x v="48246"/>
    <s v="playtox.ru"/>
    <s v="RUS"/>
    <m/>
    <s v="Novosibirsk"/>
    <s v="Novosibirsk"/>
    <x v="0"/>
    <s v="Playtox is a developer of multi-platform, browser-based multiplayer mobile games that work on any mobile phone and do not require downloads."/>
    <s v="mmo games|mobile|web development"/>
    <x v="1046"/>
    <x v="10"/>
    <n v="1"/>
    <n v="3000000"/>
    <s v="2010-06-01"/>
    <s v="2013-06-04"/>
    <s v="2013-06-04"/>
    <m/>
    <s v="ds@playtox.com"/>
    <s v="'+7 913 006-07-45"/>
    <s v="https://www.crunchbase.com/organization/playtox"/>
    <s v="https://www.twitter.com/playtox"/>
    <s v="http://www.facebook.com/playtox"/>
    <s v="3cd9146c-a29e-8953-f7ce-606c372cb124"/>
  </r>
  <r>
    <x v="48247"/>
    <s v="atpointofcare.com"/>
    <s v="USA"/>
    <s v="NJ"/>
    <s v="Newark"/>
    <s v="Livingston"/>
    <x v="0"/>
    <s v="The @Point of Care™ platform provides a streamlined practice-based tool to allow for the delivery of content at the clinician’s fingertips."/>
    <m/>
    <x v="5"/>
    <x v="0"/>
    <n v="1"/>
    <m/>
    <s v="2012-01-01"/>
    <s v="2013-06-04"/>
    <s v="2013-06-04"/>
    <m/>
    <m/>
    <m/>
    <s v="https://www.crunchbase.com/organization/point-of-care360"/>
    <s v="https://www.twitter.com/atpointofcare"/>
    <m/>
    <s v="9c03377f-2838-a455-66ba-6d75a838571e"/>
  </r>
  <r>
    <x v="48248"/>
    <s v="researchgate.net"/>
    <s v="DEU"/>
    <m/>
    <s v="Berlin"/>
    <s v="Berlin"/>
    <x v="0"/>
    <s v="The professional network for scientists and researchers."/>
    <s v="internet|professional networking|social media"/>
    <x v="2605"/>
    <x v="3"/>
    <n v="3"/>
    <n v="35000000"/>
    <s v="2008-05-01"/>
    <s v="2010-09-14"/>
    <s v="2013-06-04"/>
    <m/>
    <s v="contact@researchgate.net"/>
    <m/>
    <s v="https://www.crunchbase.com/organization/researchgate"/>
    <s v="https://www.twitter.com/researchgate"/>
    <s v="http://www.facebook.com/researchgate"/>
    <s v="753c0487-81eb-de40-8915-0e56861f2332"/>
  </r>
  <r>
    <x v="48249"/>
    <s v="riskonnect.com"/>
    <s v="USA"/>
    <s v="GA"/>
    <s v="Atlanta"/>
    <s v="Kennesaw"/>
    <x v="0"/>
    <s v="Riskonnect is a provider of an enterprise-class technology platform for the risk management industry."/>
    <s v="enterprise software"/>
    <x v="10"/>
    <x v="5"/>
    <n v="1"/>
    <n v="10000000"/>
    <s v="2007-07-01"/>
    <s v="2013-06-04"/>
    <s v="2013-06-04"/>
    <m/>
    <s v="info@riskonnect.com"/>
    <n v="7707904650"/>
    <s v="https://www.crunchbase.com/organization/riskonnect"/>
    <s v="https://www.twitter.com/riskonnect"/>
    <s v="http://www.facebook.com/riskonnect"/>
    <s v="00a01bda-d4df-7ded-7b78-e078560a2c2e"/>
  </r>
  <r>
    <x v="48250"/>
    <s v="zilift.com"/>
    <s v="GBR"/>
    <m/>
    <s v="Aberdeen"/>
    <s v="Aberdeen"/>
    <x v="0"/>
    <s v="Zilift develops innovative artificial lift solutions for the upstream oil and gas industry."/>
    <s v="energy|oil and gas"/>
    <x v="89"/>
    <x v="0"/>
    <n v="2"/>
    <m/>
    <s v="2009-01-01"/>
    <s v="2010-09-01"/>
    <s v="2013-06-04"/>
    <m/>
    <s v="info@zilift.com"/>
    <s v="44 12 2422 7227"/>
    <s v="https://www.crunchbase.com/organization/zilift"/>
    <m/>
    <m/>
    <s v="c7343a49-4fca-2469-d5e2-27f7df743d67"/>
  </r>
  <r>
    <x v="48251"/>
    <s v="bytegrid.com"/>
    <s v="USA"/>
    <s v="VA"/>
    <s v="Washington, D.C."/>
    <s v="Mclean"/>
    <x v="0"/>
    <s v="ByteGrid Holdings owns, develops and operates wholesale and compliant grade data centers."/>
    <s v="information services|information technology|security"/>
    <x v="25"/>
    <x v="0"/>
    <n v="1"/>
    <n v="100000000"/>
    <s v="2010-01-01"/>
    <s v="2013-06-03"/>
    <s v="2013-06-03"/>
    <m/>
    <m/>
    <n v="7036368152"/>
    <s v="https://www.crunchbase.com/organization/bytegrid"/>
    <s v="https://www.twitter.com/bytegrid"/>
    <s v="https://www.facebook.com/bytegriddatacenter"/>
    <s v="092d193b-5cdc-0e0b-edf7-d069b004f673"/>
  </r>
  <r>
    <x v="48252"/>
    <s v="changepanda.com"/>
    <s v="IRL"/>
    <m/>
    <s v="Dublin"/>
    <s v="Dublin"/>
    <x v="0"/>
    <s v="ChangePanda is an online self-help program for people with emotional and binge eating disorders."/>
    <s v="internet"/>
    <x v="28"/>
    <x v="0"/>
    <n v="1"/>
    <n v="300000"/>
    <s v="2011-01-01"/>
    <s v="2013-06-03"/>
    <s v="2013-06-03"/>
    <m/>
    <m/>
    <m/>
    <s v="https://www.crunchbase.com/organization/changepanda"/>
    <s v="https://www.twitter.com/changepanda"/>
    <s v="http://www.facebook.com/changepanda"/>
    <s v="7943c90e-77c6-2c39-3e22-63062845f2c8"/>
  </r>
  <r>
    <x v="48253"/>
    <s v="closetdashshop.com"/>
    <s v="USA"/>
    <s v="NY"/>
    <s v="New York City"/>
    <s v="New York"/>
    <x v="0"/>
    <s v="ClosetDash is the social way for women to swap and shop for pre-loved fashion."/>
    <s v="e-commerce|finance"/>
    <x v="53"/>
    <x v="1"/>
    <n v="1"/>
    <n v="40000"/>
    <s v="2010-09-15"/>
    <s v="2013-06-03"/>
    <s v="2013-06-03"/>
    <m/>
    <s v="info@closetdash.com"/>
    <s v="'646-845-9995"/>
    <s v="https://www.crunchbase.com/organization/closetdash"/>
    <s v="https://www.twitter.com/closetdash"/>
    <m/>
    <s v="11ebc931-272e-bd8a-7e25-f8deba1bef03"/>
  </r>
  <r>
    <x v="48254"/>
    <s v="constantcareassistedliving.com"/>
    <s v="USA"/>
    <s v="CO"/>
    <s v="Colorado Springs"/>
    <s v="Colorado Springs"/>
    <x v="0"/>
    <s v="We are seeking funds for a small Assisted Living Facility in Colorado Springs. We have an understanding of state and local."/>
    <s v="assisted living|elder care|health care"/>
    <x v="3"/>
    <x v="1"/>
    <n v="1"/>
    <m/>
    <m/>
    <s v="2013-06-03"/>
    <s v="2013-06-03"/>
    <m/>
    <m/>
    <n v="7196606826"/>
    <s v="https://www.crunchbase.com/organization/constant-care-of-colorado-springs"/>
    <m/>
    <s v="http://www.facebook.com/pages/constant-care-of-colorado-springs/323950357745875"/>
    <s v="16b17da9-2a6f-8f42-bb3b-b3f63b3341d5"/>
  </r>
  <r>
    <x v="48255"/>
    <s v="eurotri.com"/>
    <m/>
    <m/>
    <m/>
    <m/>
    <x v="0"/>
    <s v="Triathlon website"/>
    <s v="events|shopping|sports|training"/>
    <x v="6636"/>
    <x v="0"/>
    <n v="1"/>
    <m/>
    <m/>
    <s v="2013-06-03"/>
    <s v="2013-06-03"/>
    <m/>
    <s v="info@eurotri.com"/>
    <m/>
    <s v="https://www.crunchbase.com/organization/eurotri"/>
    <s v="https://www.twitter.com/eurotri"/>
    <s v="http://www.facebook.com/eurotri.estriatlon"/>
    <s v="ebd22882-39e5-8bd3-04b3-09cd2f64e108"/>
  </r>
  <r>
    <x v="48256"/>
    <s v="eventsneaker.com"/>
    <s v="GBR"/>
    <m/>
    <s v="Middlesbrough"/>
    <s v="Middlesbrough"/>
    <x v="2"/>
    <s v="EventSneaker, an online platform, tracks interactions with content in order to calculate ROI and surface analytics for campaigns and events."/>
    <s v="software"/>
    <x v="10"/>
    <x v="1"/>
    <n v="1"/>
    <n v="15230"/>
    <s v="2013-01-01"/>
    <s v="2013-06-03"/>
    <s v="2013-06-03"/>
    <m/>
    <s v="hello@eventsneaker.com"/>
    <s v="'+44 20 7323 0450"/>
    <s v="https://www.crunchbase.com/organization/eventsneaker"/>
    <s v="https://www.twitter.com/evvntlabs"/>
    <s v="https://www.facebook.com/evvnt"/>
    <s v="44794edb-0a5e-c021-fc52-c55f4035fcf6"/>
  </r>
  <r>
    <x v="48257"/>
    <s v="fromlab.com"/>
    <m/>
    <m/>
    <m/>
    <m/>
    <x v="0"/>
    <s v="Una plataforma de crowdfunding para proyectos de diseño y un blog con ideas geniales."/>
    <s v="crowdfunding|product design"/>
    <x v="1759"/>
    <x v="1"/>
    <n v="1"/>
    <m/>
    <s v="2013-01-01"/>
    <s v="2013-06-03"/>
    <s v="2013-06-03"/>
    <m/>
    <s v="hello@fromlab.com"/>
    <m/>
    <s v="https://www.crunchbase.com/organization/fromlab"/>
    <s v="https://www.twitter.com/fromlab"/>
    <s v="http://www.facebook.com/fromlab"/>
    <s v="40c1a189-9e7d-f332-2581-2f2a6ab2cf42"/>
  </r>
  <r>
    <x v="48258"/>
    <s v="getit.in"/>
    <s v="IND"/>
    <m/>
    <s v="New Delhi"/>
    <s v="New Delhi"/>
    <x v="0"/>
    <s v="Getit InfoServices is a directional media company connecting buyers and sellers via print directories, and web and mobile media."/>
    <s v="internet|mobile|search engine"/>
    <x v="82"/>
    <x v="2"/>
    <n v="1"/>
    <n v="36400000"/>
    <s v="1986-01-01"/>
    <s v="2013-06-03"/>
    <s v="2013-06-03"/>
    <m/>
    <m/>
    <m/>
    <s v="https://www.crunchbase.com/organization/getit-infoservices"/>
    <s v="https://www.twitter.com/getit_ka_findy"/>
    <s v="http://www.facebook.com/getitkafindy"/>
    <s v="193a83e8-d4be-0271-5fa4-6c51325b8c53"/>
  </r>
  <r>
    <x v="48259"/>
    <s v="horizondiscovery.com"/>
    <s v="GBR"/>
    <m/>
    <s v="London"/>
    <s v="Cambridge"/>
    <x v="1"/>
    <s v="Horizon supplies genetically-defined cell lines, in vivo models, reference standards &amp; contract research services to academia &amp; biopharma"/>
    <s v="biopharma|biotechnology|health diagnostics"/>
    <x v="44"/>
    <x v="3"/>
    <n v="5"/>
    <n v="50251719"/>
    <s v="2007-01-01"/>
    <s v="2008-04-07"/>
    <s v="2013-06-03"/>
    <m/>
    <s v="info@horizondiscovery.com"/>
    <s v="'+44 1223 655580"/>
    <s v="https://www.crunchbase.com/organization/horizon-discovery"/>
    <s v="https://www.twitter.com/horizongenomics"/>
    <s v="https://www.facebook.com/pages/horizon-discovery/801774256513261"/>
    <s v="a48d2ad4-3087-8c90-ca1a-d8ec810b7da4"/>
  </r>
  <r>
    <x v="48260"/>
    <s v="legcyte.com"/>
    <s v="USA"/>
    <s v="DC"/>
    <s v="Washington, D.C."/>
    <s v="Washington"/>
    <x v="0"/>
    <s v="LegCyte leverages technology to make legislation easier to understand. Our platform helps Congressional offices make more informed"/>
    <s v="information services|software"/>
    <x v="184"/>
    <x v="1"/>
    <n v="1"/>
    <m/>
    <s v="2012-01-01"/>
    <s v="2013-06-03"/>
    <s v="2013-06-03"/>
    <m/>
    <s v="contact@LegCyte.com"/>
    <m/>
    <s v="https://www.crunchbase.com/organization/legcyte"/>
    <s v="https://www.twitter.com/legcyte"/>
    <s v="http://www.facebook.com/legcyte"/>
    <s v="5a83feda-5165-34de-cae8-ebb48708eec6"/>
  </r>
  <r>
    <x v="48261"/>
    <s v="lilymedia.cc"/>
    <s v="ESP"/>
    <m/>
    <s v="Barcelona"/>
    <s v="Barcelona"/>
    <x v="0"/>
    <s v="LilyMedia es un proyecto que tiene como finalidad aplicar una nueva corriente educativa, llamada educación 3.0, a niños de 2 a 7 años."/>
    <s v="android|apps|edtech|education|ios|mobile"/>
    <x v="2617"/>
    <x v="1"/>
    <n v="1"/>
    <m/>
    <s v="2012-11-08"/>
    <s v="2013-06-03"/>
    <s v="2013-06-03"/>
    <m/>
    <s v="info@lilymedia.cc"/>
    <m/>
    <s v="https://www.crunchbase.com/organization/lilymedia"/>
    <s v="https://www.twitter.com/lilymedia"/>
    <s v="http://www.facebook.com/lilymedia.cc"/>
    <s v="205ab941-9514-74e9-ff7d-8dfddb06d9bc"/>
  </r>
  <r>
    <x v="48262"/>
    <s v="meetmeals.com"/>
    <s v="ESP"/>
    <m/>
    <s v="Valencia"/>
    <s v="Valencia"/>
    <x v="0"/>
    <s v="Meetmeals lets you eat and cook anywhere in the world with different dishes from the hand of local people."/>
    <s v="cooking|curated web|internet"/>
    <x v="1034"/>
    <x v="1"/>
    <n v="1"/>
    <m/>
    <s v="2013-01-01"/>
    <s v="2013-06-03"/>
    <s v="2013-06-03"/>
    <m/>
    <s v="info@meetmeals.com"/>
    <s v="415 279 7101"/>
    <s v="https://www.crunchbase.com/organization/meetmeals"/>
    <s v="https://www.twitter.com/meetmeals"/>
    <m/>
    <s v="fcc4be22-3f47-9135-6bc2-d14c85055cfb"/>
  </r>
  <r>
    <x v="48263"/>
    <s v="metropolist.com"/>
    <s v="USA"/>
    <s v="NY"/>
    <s v="New York City"/>
    <s v="New York"/>
    <x v="0"/>
    <s v="Metropolist is a continually improving collection of local recommendations created, edited, and organized by anyone who uses it."/>
    <s v="curated web|semantic search"/>
    <x v="28"/>
    <x v="0"/>
    <n v="2"/>
    <n v="190000"/>
    <s v="2012-07-01"/>
    <s v="2012-08-02"/>
    <s v="2013-06-03"/>
    <m/>
    <m/>
    <s v="'917-725-0483"/>
    <s v="https://www.crunchbase.com/organization/metropolist"/>
    <m/>
    <m/>
    <s v="c24ce670-5a52-7b4d-cc4a-78b15cb7c43d"/>
  </r>
  <r>
    <x v="48264"/>
    <s v="miliboo.com"/>
    <s v="FRA"/>
    <m/>
    <s v="FRA - Other"/>
    <s v="Pringy"/>
    <x v="0"/>
    <s v="Miliboo is a furniture brand that designs a range of contemporary furniture."/>
    <s v="furniture"/>
    <x v="366"/>
    <x v="2"/>
    <n v="2"/>
    <n v="8603341"/>
    <s v="2007-01-01"/>
    <s v="2011-01-24"/>
    <s v="2013-06-03"/>
    <m/>
    <s v="info@miliboo.co.uk"/>
    <n v="2033559809"/>
    <s v="https://www.crunchbase.com/organization/miliboo"/>
    <s v="https://www.twitter.com/miliboo"/>
    <s v="https://www.facebook.com/miliboo"/>
    <s v="179591fd-d349-bb00-b223-be280e30e7d3"/>
  </r>
  <r>
    <x v="48265"/>
    <s v="mompery.com"/>
    <s v="TUR"/>
    <m/>
    <s v="Istanbul"/>
    <s v="Istanbul"/>
    <x v="0"/>
    <s v="Mompery is an online shopping mall that offers daily sales on apparel and related products for mothers and children."/>
    <s v="e-commerce|parenting"/>
    <x v="131"/>
    <x v="0"/>
    <n v="1"/>
    <n v="2000000"/>
    <s v="2013-01-06"/>
    <s v="2013-06-03"/>
    <s v="2013-06-03"/>
    <m/>
    <s v="hmisirlioglu@mompery.com"/>
    <s v="'+90 0212 438 45 94"/>
    <s v="https://www.crunchbase.com/organization/mompery"/>
    <s v="https://www.twitter.com/mompery"/>
    <m/>
    <s v="cdd0d18e-8f2c-a7c2-c488-9d1acea0730e"/>
  </r>
  <r>
    <x v="48266"/>
    <s v="nutmegeducation.com"/>
    <s v="USA"/>
    <s v="FL"/>
    <s v="Palm Beaches"/>
    <s v="Hobe Sound"/>
    <x v="0"/>
    <s v="Nutmeg Education provides a web-based platform focusing on methods teachers use to educate their students and prepare for their classes."/>
    <s v="curated web"/>
    <x v="28"/>
    <x v="0"/>
    <n v="1"/>
    <n v="40000"/>
    <s v="2011-01-01"/>
    <s v="2013-06-03"/>
    <s v="2013-06-03"/>
    <m/>
    <s v="info@NutmegEducation.com"/>
    <s v="'772-349-4718"/>
    <s v="https://www.crunchbase.com/organization/nutmeg-education"/>
    <s v="https://www.twitter.com/nutmegeducation"/>
    <s v="http://www.facebook.com/nutmegeducation"/>
    <s v="01634bea-0ea5-6f17-0e20-98de3997bee7"/>
  </r>
  <r>
    <x v="48267"/>
    <s v="ombushop.com"/>
    <s v="CHL"/>
    <m/>
    <s v="Santiago"/>
    <s v="Santiago"/>
    <x v="0"/>
    <s v="OmbuShop is an online platform that enables individuals to create customized online stores for the Latin American market."/>
    <s v="e-commerce"/>
    <x v="63"/>
    <x v="1"/>
    <n v="2"/>
    <n v="40000"/>
    <s v="2011-05-01"/>
    <s v="2012-08-21"/>
    <s v="2013-06-03"/>
    <m/>
    <s v="hola@ombushop.com"/>
    <m/>
    <s v="https://www.crunchbase.com/organization/ombu-shop"/>
    <s v="https://www.twitter.com/ombu_shop"/>
    <m/>
    <s v="c5921f09-66b3-32a0-a0ba-0cd2b9144f5f"/>
  </r>
  <r>
    <x v="48268"/>
    <s v="properforma.com"/>
    <s v="CAN"/>
    <s v="ON"/>
    <s v="Toronto"/>
    <s v="Toronto"/>
    <x v="0"/>
    <s v="ProPerforma works with growth-oriented business owners to increase their business revenue."/>
    <s v="fashion"/>
    <x v="350"/>
    <x v="1"/>
    <n v="1"/>
    <n v="2250000"/>
    <s v="2005-01-01"/>
    <s v="2013-06-03"/>
    <s v="2013-06-03"/>
    <m/>
    <s v="transform@ProPerforma.com"/>
    <s v="'416-465-9292"/>
    <s v="https://www.crunchbase.com/organization/properforma"/>
    <s v="https://www.twitter.com/properforma"/>
    <m/>
    <s v="610ba205-6cbb-5bee-f739-5cd5d70111b8"/>
  </r>
  <r>
    <x v="48269"/>
    <s v="qaonrequest.com"/>
    <s v="CAN"/>
    <s v="QC"/>
    <s v="Montreal"/>
    <s v="Montréal"/>
    <x v="0"/>
    <s v="QA on Request provides on-demand software testing services to web and software development companies."/>
    <s v="software"/>
    <x v="10"/>
    <x v="0"/>
    <n v="1"/>
    <n v="50000"/>
    <s v="2011-07-01"/>
    <s v="2013-06-03"/>
    <s v="2013-06-03"/>
    <m/>
    <s v="support@qaonrequest.com"/>
    <s v="'514-819-0275"/>
    <s v="https://www.crunchbase.com/organization/qa-on-request"/>
    <s v="https://www.twitter.com/qaonrequest"/>
    <m/>
    <s v="e7d9117f-c114-1290-d2ba-aa9bb01700b9"/>
  </r>
  <r>
    <x v="48270"/>
    <s v="resourcecapitalcorp.com"/>
    <s v="USA"/>
    <s v="NY"/>
    <s v="New York City"/>
    <s v="New York"/>
    <x v="1"/>
    <s v="Resource Capital is a commercial real estate specialty finance company that qualifies as a real estate investment trust."/>
    <s v="finance|financial services|real estate"/>
    <x v="301"/>
    <x v="1"/>
    <n v="1"/>
    <n v="45900000"/>
    <s v="2005-01-01"/>
    <s v="2013-06-03"/>
    <s v="2013-06-03"/>
    <m/>
    <m/>
    <s v="(212) 506-3899"/>
    <s v="https://www.crunchbase.com/organization/resource-capital"/>
    <m/>
    <m/>
    <s v="193b6fa2-d337-b103-b088-6044da71713b"/>
  </r>
  <r>
    <x v="48271"/>
    <s v="ridepost.com"/>
    <s v="USA"/>
    <s v="SC"/>
    <s v="Greenville - Spartanburg"/>
    <s v="Greenville"/>
    <x v="0"/>
    <s v="The trusted ridesharing community"/>
    <s v="public transportation"/>
    <x v="114"/>
    <x v="1"/>
    <n v="2"/>
    <m/>
    <s v="2012-01-01"/>
    <s v="2012-08-15"/>
    <s v="2013-06-03"/>
    <m/>
    <s v="marty@ridepost.com"/>
    <m/>
    <s v="https://www.crunchbase.com/organization/ridepost"/>
    <s v="https://www.twitter.com/ridepost"/>
    <s v="http://www.facebook.com/ridepost"/>
    <s v="8af08e2b-cd29-5eee-5b6f-c41a58e016bd"/>
  </r>
  <r>
    <x v="48272"/>
    <s v="shopmium.com"/>
    <s v="FRA"/>
    <m/>
    <s v="Paris"/>
    <s v="Paris"/>
    <x v="2"/>
    <s v="Shopmium is a mobile shopping service that includes couponing and promotion, allowing brands to send targeted coupons to mobile users."/>
    <s v="e-commerce"/>
    <x v="63"/>
    <x v="2"/>
    <n v="2"/>
    <n v="7700000"/>
    <s v="2010-01-01"/>
    <s v="2011-12-15"/>
    <s v="2013-06-03"/>
    <m/>
    <s v="contact@shopmium.com"/>
    <m/>
    <s v="https://www.crunchbase.com/organization/shopmium"/>
    <s v="https://www.twitter.com/shopmium"/>
    <s v="http://www.facebook.com/shopmium"/>
    <s v="14ee3b3e-4648-014f-b631-9391889db799"/>
  </r>
  <r>
    <x v="48273"/>
    <s v="smoothplanner.com"/>
    <s v="USA"/>
    <s v="OH"/>
    <s v="Cleveland"/>
    <s v="Cleveland"/>
    <x v="0"/>
    <s v="Smooth is the first financial dashboard that is truly on a lifetime scale."/>
    <s v="finance|financial services|fintech|personal finance"/>
    <x v="24"/>
    <x v="1"/>
    <n v="1"/>
    <n v="20000"/>
    <s v="2013-03-01"/>
    <s v="2013-06-03"/>
    <s v="2013-06-03"/>
    <m/>
    <s v="info@smoothplanner.com"/>
    <s v="'216-282-5727"/>
    <s v="https://www.crunchbase.com/organization/smooth-planner"/>
    <m/>
    <m/>
    <s v="301ffabe-5109-99dd-551d-4e910f75b9e6"/>
  </r>
  <r>
    <x v="48274"/>
    <s v="solostocks.com"/>
    <s v="ESP"/>
    <m/>
    <s v="Barcelona"/>
    <s v="Barcelona"/>
    <x v="0"/>
    <s v="SoloStocks is a business-to-business portal for buying and selling products."/>
    <s v="b2b|e-commerce"/>
    <x v="63"/>
    <x v="0"/>
    <n v="2"/>
    <n v="2285900"/>
    <s v="1999-01-01"/>
    <s v="2006-11-06"/>
    <s v="2013-06-03"/>
    <m/>
    <s v="info@solostocks.com"/>
    <s v="34 935 04 56 00"/>
    <s v="https://www.crunchbase.com/organization/solostocks"/>
    <s v="https://www.twitter.com/solostocks"/>
    <s v="http://www.facebook.com/solostocks"/>
    <s v="32d9029b-a2b4-a402-c621-c5754acd1031"/>
  </r>
  <r>
    <x v="48275"/>
    <s v="srmnetwork.com"/>
    <s v="USA"/>
    <s v="CT"/>
    <s v="Hartford"/>
    <s v="Trumbull"/>
    <x v="0"/>
    <s v="Sustainable Real Estate Solutions provides on-demand energy and sustainability performance assessment and management software solutions."/>
    <s v="real estate"/>
    <x v="76"/>
    <x v="0"/>
    <n v="3"/>
    <n v="1627829"/>
    <s v="2007-01-01"/>
    <s v="2010-02-03"/>
    <s v="2013-06-03"/>
    <m/>
    <s v="info@SRMnetwork.com"/>
    <s v="'203-880-5300"/>
    <s v="https://www.crunchbase.com/organization/sustainable-real-estate-solutions"/>
    <m/>
    <m/>
    <s v="44d4e0a6-9995-73bd-3526-d94fd8671aaf"/>
  </r>
  <r>
    <x v="48276"/>
    <s v="tapactive.com"/>
    <s v="USA"/>
    <s v="NY"/>
    <s v="New York City"/>
    <s v="New York"/>
    <x v="0"/>
    <s v="Tapactive is a mobile app and web platform enabling users to schedule personal training, yoga, pilates, and other types of fitness programs."/>
    <s v="curated web"/>
    <x v="28"/>
    <x v="2"/>
    <n v="1"/>
    <n v="40000"/>
    <s v="2012-01-01"/>
    <s v="2013-06-03"/>
    <s v="2013-06-03"/>
    <m/>
    <m/>
    <m/>
    <s v="https://www.crunchbase.com/organization/tapactive"/>
    <s v="https://www.twitter.com/tapactive"/>
    <s v="http://www.facebook.com/tapactive"/>
    <s v="98bf7e0b-1659-9bb0-cdb9-9c460261f27e"/>
  </r>
  <r>
    <x v="48277"/>
    <s v="tuizzi.com"/>
    <s v="PRT"/>
    <m/>
    <s v="Porto"/>
    <s v="Porto"/>
    <x v="0"/>
    <s v="TUIZZI.com is a Marketplace for Out-Of-Home Advertising. We are the easiest way to buy, sell and manage Outdoor Advertising."/>
    <s v="advertising"/>
    <x v="296"/>
    <x v="1"/>
    <n v="1"/>
    <n v="585576"/>
    <s v="2011-04-12"/>
    <s v="2013-06-03"/>
    <s v="2013-06-03"/>
    <m/>
    <s v="info@tuizzi.com"/>
    <s v="'+351 22 093 0838"/>
    <s v="https://www.crunchbase.com/organization/tuizzi-com"/>
    <s v="https://www.twitter.com/tuizzi"/>
    <s v="http://www.facebook.com/tuizzi"/>
    <s v="bb45cbf1-26d5-17c6-e99e-e7678273ee2b"/>
  </r>
  <r>
    <x v="48278"/>
    <s v="ubermetrics-technologies.com"/>
    <s v="DEU"/>
    <m/>
    <s v="Berlin"/>
    <s v="Berlin"/>
    <x v="0"/>
    <s v="uberMetrics develops media monitoring technology to measure public communication on all channels."/>
    <s v="big data|saas|software"/>
    <x v="123"/>
    <x v="0"/>
    <n v="2"/>
    <n v="750000"/>
    <s v="2011-05-26"/>
    <s v="2012-03-23"/>
    <s v="2013-06-03"/>
    <m/>
    <s v="hello@uberMetrics-Technologies.com"/>
    <n v="4930609857509"/>
    <s v="https://www.crunchbase.com/organization/ubermetrics-technologies-gmbh"/>
    <s v="https://www.twitter.com/ubermetrics"/>
    <s v="http://www.facebook.com/ubermetrics"/>
    <s v="cbafd32f-11a8-2aab-b2c2-996bf7388704"/>
  </r>
  <r>
    <x v="48279"/>
    <s v="vixs.com"/>
    <s v="CAN"/>
    <s v="ON"/>
    <s v="Toronto"/>
    <s v="Toronto"/>
    <x v="1"/>
    <s v="ViXS Systems offers technologies and solutions for processing, managing, securing and distributing high quality video and audio."/>
    <s v="hardware|information technology|software"/>
    <x v="117"/>
    <x v="7"/>
    <n v="2"/>
    <n v="19185226"/>
    <s v="2000-01-01"/>
    <s v="2006-04-17"/>
    <s v="2013-06-03"/>
    <m/>
    <s v="info@vixs.com"/>
    <s v="'416-646-2000"/>
    <s v="https://www.crunchbase.com/organization/vixs-systems"/>
    <s v="https://www.twitter.com/vixssystems"/>
    <m/>
    <s v="a3fbac2e-27f0-1e76-0907-637c15e2ab0b"/>
  </r>
  <r>
    <x v="48280"/>
    <m/>
    <m/>
    <m/>
    <m/>
    <m/>
    <x v="0"/>
    <s v="Westfield Publishing"/>
    <m/>
    <x v="5"/>
    <x v="2"/>
    <n v="1"/>
    <n v="152302.81861749699"/>
    <m/>
    <s v="2013-06-03"/>
    <s v="2013-06-03"/>
    <m/>
    <m/>
    <m/>
    <s v="https://www.crunchbase.com/organization/westfield-publishing"/>
    <m/>
    <m/>
    <s v="1e311b79-07e7-b0ba-197e-de382fd3145e"/>
  </r>
  <r>
    <x v="48281"/>
    <s v="allizhealth.com"/>
    <s v="IND"/>
    <m/>
    <s v="Pune"/>
    <s v="Pune"/>
    <x v="0"/>
    <s v="Building a consumer focused “wellness &amp; health analytics platform” for early identification, tracking and management of health risks and con"/>
    <s v="health care"/>
    <x v="3"/>
    <x v="0"/>
    <n v="1"/>
    <n v="350000"/>
    <s v="2013-01-01"/>
    <s v="2013-06-02"/>
    <s v="2013-06-02"/>
    <m/>
    <s v="info@allizhealth.com"/>
    <n v="919740560710"/>
    <s v="https://www.crunchbase.com/organization/allizhealth"/>
    <s v="https://www.twitter.com/allizhealth"/>
    <s v="https://www.facebook.com/allizhealth/timeline?ref=page_internal"/>
    <s v="6027643d-ffe3-ff80-bf98-f039c0f1db80"/>
  </r>
  <r>
    <x v="48282"/>
    <s v="applift.com"/>
    <s v="DEU"/>
    <m/>
    <s v="Berlin"/>
    <s v="Berlin"/>
    <x v="0"/>
    <s v="AppLift is a technology company that empowers mobile app advertisers to acquire and re-engage quality users at scale on a performance basis."/>
    <s v="advertising|mobile|mobile advertising|mobile apps"/>
    <x v="444"/>
    <x v="3"/>
    <n v="1"/>
    <n v="20000000"/>
    <s v="2012-08-01"/>
    <s v="2013-06-02"/>
    <s v="2013-06-02"/>
    <m/>
    <s v="info@applift.com"/>
    <m/>
    <s v="https://www.crunchbase.com/organization/applift"/>
    <s v="https://www.twitter.com/applift"/>
    <s v="http://www.facebook.com/applift"/>
    <s v="2ed5570e-8c63-7e3a-ff74-200a355bf825"/>
  </r>
  <r>
    <x v="48283"/>
    <s v="crowdstar.com"/>
    <s v="USA"/>
    <s v="CA"/>
    <s v="SF Bay Area"/>
    <s v="Burlingame"/>
    <x v="0"/>
    <s v="CrowdStar operates in the mobile and social gaming industry, developing entertainment for young females around the world."/>
    <s v="apps|gaming|mobile|news"/>
    <x v="6637"/>
    <x v="2"/>
    <n v="4"/>
    <n v="49000000"/>
    <s v="2008-01-01"/>
    <s v="2011-05-23"/>
    <s v="2013-06-02"/>
    <m/>
    <s v="press@crowdstar.com"/>
    <m/>
    <s v="https://www.crunchbase.com/organization/crowdstar"/>
    <s v="https://www.twitter.com/crowdstar"/>
    <s v="http://www.facebook.com/crowdstar"/>
    <s v="7d09559a-9013-702a-5429-1060496966f3"/>
  </r>
  <r>
    <x v="48284"/>
    <s v="fiberby-products.com"/>
    <s v="USA"/>
    <s v="MI"/>
    <s v="Kalamazoo"/>
    <s v="White Pigeon"/>
    <x v="0"/>
    <s v="Since 1991 Fiber By-Products, Corp has been the link between waste wood producers and end users."/>
    <m/>
    <x v="5"/>
    <x v="0"/>
    <n v="1"/>
    <m/>
    <m/>
    <s v="2013-06-02"/>
    <s v="2013-06-02"/>
    <m/>
    <s v="info@fiberby-products.com"/>
    <s v="(269) 483-0066"/>
    <s v="https://www.crunchbase.com/organization/fiber-by-products"/>
    <m/>
    <m/>
    <s v="c3927bd1-5f0b-507b-b6f5-948c4c2bd911"/>
  </r>
  <r>
    <x v="48285"/>
    <s v="kickssports.ca"/>
    <s v="DZA"/>
    <m/>
    <s v="DZA - Other"/>
    <s v="El Eulma"/>
    <x v="0"/>
    <s v="Kick Sport offers judo, karate, taekwondo, and kids’ martial arts equipment online to customers worldwide."/>
    <s v="e-commerce"/>
    <x v="63"/>
    <x v="2"/>
    <n v="1"/>
    <n v="378812"/>
    <s v="2009-07-01"/>
    <s v="2013-06-02"/>
    <s v="2013-06-02"/>
    <m/>
    <m/>
    <s v="'+1 780 988 1410"/>
    <s v="https://www.crunchbase.com/organization/kick-sport"/>
    <s v="https://www.twitter.com/kickssportsltd"/>
    <s v="http://www.facebook.com/kicks-sports-edmonton/418342763695"/>
    <s v="92f16be2-b753-8870-ede6-335ec1dc88b3"/>
  </r>
  <r>
    <x v="48286"/>
    <s v="realtargeting.com"/>
    <m/>
    <m/>
    <m/>
    <m/>
    <x v="2"/>
    <s v="RealTargeting helps online advertisers run more efficient audience-targeted campaigns."/>
    <s v="advertising|internet"/>
    <x v="71"/>
    <x v="1"/>
    <n v="1"/>
    <m/>
    <s v="2013-02-01"/>
    <s v="2013-06-02"/>
    <s v="2013-06-02"/>
    <m/>
    <s v="aaron@realtargeting.com"/>
    <m/>
    <s v="https://www.crunchbase.com/organization/realtargeting"/>
    <m/>
    <m/>
    <s v="502ece92-ef24-ec2e-d7a3-38956bf2f1ae"/>
  </r>
  <r>
    <x v="48287"/>
    <s v="skylineinnovations.com"/>
    <s v="USA"/>
    <s v="DC"/>
    <s v="Washington, D.C."/>
    <s v="Washington"/>
    <x v="0"/>
    <s v="Skyline Innovations is a solar thermal financing company providing services for sustained adoption of renewable energy."/>
    <s v="finance|renewable energy|solar"/>
    <x v="492"/>
    <x v="0"/>
    <n v="2"/>
    <n v="3000000"/>
    <s v="2009-08-01"/>
    <s v="2012-07-02"/>
    <s v="2013-06-02"/>
    <m/>
    <s v="info@skylineinnovations.com"/>
    <s v="'202-719-5297"/>
    <s v="https://www.crunchbase.com/organization/skyline-innovations"/>
    <s v="https://www.twitter.com/nextility"/>
    <s v="http://www.facebook.com/pages/skyline-innovations/20034252333043"/>
    <s v="f174eb85-2c3c-3407-d94c-ddec1d251957"/>
  </r>
  <r>
    <x v="48288"/>
    <s v="tixalert.mobi"/>
    <s v="USA"/>
    <s v="CA"/>
    <s v="San Diego"/>
    <s v="San Diego"/>
    <x v="0"/>
    <s v="Parking Ticket Buster Mobile App"/>
    <s v="mobile"/>
    <x v="15"/>
    <x v="1"/>
    <n v="1"/>
    <n v="90000"/>
    <s v="2012-01-01"/>
    <s v="2013-06-02"/>
    <s v="2013-06-02"/>
    <m/>
    <m/>
    <m/>
    <s v="https://www.crunchbase.com/organization/tixalert"/>
    <s v="https://www.twitter.com/tixalert_inc"/>
    <s v="http://www.facebook.com/pages/tixalert/355282351229416"/>
    <s v="cc6d78f7-9935-f7b1-f9e5-3068a26cbd6b"/>
  </r>
  <r>
    <x v="48289"/>
    <s v="99jobs.com"/>
    <s v="BRA"/>
    <m/>
    <s v="Sao Paulo"/>
    <s v="São Paulo"/>
    <x v="0"/>
    <s v="99jobs is an online community that connects individuals seeking careers with organizations and opportunities."/>
    <s v="analytics|big data|enterprise software|human resources|recruiting|saas|social recruiting"/>
    <x v="774"/>
    <x v="0"/>
    <n v="1"/>
    <m/>
    <s v="2013-06-09"/>
    <s v="2013-06-01"/>
    <s v="2013-06-01"/>
    <m/>
    <s v="diego@99jobs.com"/>
    <s v="'+55 11 2614-3099"/>
    <s v="https://www.crunchbase.com/organization/99jobs"/>
    <s v="https://www.twitter.com/99jobs"/>
    <s v="http://www.facebook.com/99jobs"/>
    <s v="25ac973a-5cda-bf4e-5860-b31837f8909d"/>
  </r>
  <r>
    <x v="48290"/>
    <s v="adpoints.com"/>
    <s v="GBR"/>
    <m/>
    <s v="London"/>
    <s v="London"/>
    <x v="0"/>
    <s v="Adpoints is a digital media and data business that rewards people for watching and engaging with video-based advertisements."/>
    <s v="advertising|loyalty programs|video|video on demand"/>
    <x v="143"/>
    <x v="1"/>
    <n v="2"/>
    <n v="3274546"/>
    <s v="2010-04-01"/>
    <s v="2012-04-01"/>
    <s v="2013-06-01"/>
    <m/>
    <s v="jason.froggett@adpoints.com"/>
    <m/>
    <s v="https://www.crunchbase.com/organization/adpoints"/>
    <s v="https://www.twitter.com/adpoints"/>
    <m/>
    <s v="a919a419-aeb2-9032-9161-544d7e5a50a2"/>
  </r>
  <r>
    <x v="48291"/>
    <s v="agrar33.de"/>
    <s v="DEU"/>
    <m/>
    <s v="DEU - Other"/>
    <s v="Paderborn"/>
    <x v="0"/>
    <s v="Web shop for farmers"/>
    <s v="agriculture|e-commerce"/>
    <x v="1796"/>
    <x v="2"/>
    <n v="1"/>
    <n v="1000000"/>
    <s v="2013-06-01"/>
    <s v="2013-06-01"/>
    <s v="2013-06-01"/>
    <m/>
    <s v="presse@agrar33.de"/>
    <s v="49 5251 878 5000"/>
    <s v="https://www.crunchbase.com/organization/agrar33"/>
    <m/>
    <m/>
    <s v="5ff36c03-de85-86e8-9c1e-78091d7a5def"/>
  </r>
  <r>
    <x v="48292"/>
    <s v="alkilu.com"/>
    <s v="USA"/>
    <s v="CA"/>
    <s v="Los Angeles"/>
    <s v="Los Angeles"/>
    <x v="0"/>
    <s v="ALKILU’s mission is to make OLED technology part of everyday life."/>
    <s v="hardware|identity management|outdoors|software"/>
    <x v="6638"/>
    <x v="1"/>
    <n v="1"/>
    <n v="250000"/>
    <s v="2013-06-01"/>
    <s v="2013-06-01"/>
    <s v="2013-06-01"/>
    <m/>
    <s v="info@alkilu.com"/>
    <s v="'855-692-5545"/>
    <s v="https://www.crunchbase.com/organization/alkilu-enterprises"/>
    <s v="https://www.twitter.com/alkilullc"/>
    <s v="http://www.facebook.com/pages/alkilu-enterprises/709272272438962"/>
    <s v="3bd66a80-1f23-e722-7446-5fb6d87d5152"/>
  </r>
  <r>
    <x v="48293"/>
    <s v="allfreed.co"/>
    <s v="COL"/>
    <m/>
    <s v="Medellin"/>
    <s v="Medellín"/>
    <x v="0"/>
    <s v="Todos tus privilegios en un solo sitio"/>
    <s v="apps|e-commerce|retail"/>
    <x v="1429"/>
    <x v="1"/>
    <n v="1"/>
    <n v="47917"/>
    <m/>
    <s v="2013-06-01"/>
    <s v="2013-06-01"/>
    <m/>
    <m/>
    <m/>
    <s v="https://www.crunchbase.com/organization/allfreed"/>
    <s v="https://www.twitter.com/allfreed_app"/>
    <s v="http://www.facebook.com/pages/allfreed/546698845354068"/>
    <s v="4d316890-9c8e-be4e-fcf6-3a5370ecf0c2"/>
  </r>
  <r>
    <x v="6988"/>
    <m/>
    <m/>
    <m/>
    <m/>
    <m/>
    <x v="3"/>
    <s v="Alpha is a digital university for hackers that teaches experienced developers how to build actual applications for the real world."/>
    <m/>
    <x v="5"/>
    <x v="2"/>
    <n v="1"/>
    <m/>
    <m/>
    <s v="2013-06-01"/>
    <s v="2013-06-01"/>
    <m/>
    <m/>
    <m/>
    <s v="https://www.crunchbase.com/organization/alpha-3"/>
    <m/>
    <m/>
    <s v="1905bfdb-11fc-eacf-5bb7-7d2107ca8f67"/>
  </r>
  <r>
    <x v="48294"/>
    <s v="alumnilabs.com"/>
    <s v="USA"/>
    <s v="NE"/>
    <s v="Omaha"/>
    <s v="Lincoln"/>
    <x v="0"/>
    <s v="Alumni Labs is an informational service for prospective college students that helps with the college admissions process."/>
    <s v="education"/>
    <x v="38"/>
    <x v="1"/>
    <n v="1"/>
    <n v="20000"/>
    <s v="2013-06-01"/>
    <s v="2013-06-01"/>
    <s v="2013-06-01"/>
    <m/>
    <s v="alumnilabs@gmail.com"/>
    <m/>
    <s v="https://www.crunchbase.com/organization/alumni-labs"/>
    <s v="https://www.twitter.com/alumnilabs"/>
    <m/>
    <s v="73c47669-94c1-0090-3d01-17d936f8e2a7"/>
  </r>
  <r>
    <x v="48295"/>
    <s v="anapsis.com"/>
    <s v="USA"/>
    <s v="CA"/>
    <s v="SF Bay Area"/>
    <s v="San Francisco"/>
    <x v="0"/>
    <s v="Anapsis is a research platform and marketplace for scientific and statistical computing."/>
    <s v="analytics"/>
    <x v="178"/>
    <x v="1"/>
    <n v="1"/>
    <n v="100000"/>
    <m/>
    <s v="2013-06-01"/>
    <s v="2013-06-01"/>
    <m/>
    <s v="connect@anapsis.com"/>
    <m/>
    <s v="https://www.crunchbase.com/organization/anapsis"/>
    <s v="https://www.twitter.com/anapsisinc"/>
    <s v="http://www.facebook.com/anapsis"/>
    <s v="72dae27a-5fc3-fd9d-6ade-f1910b669e2f"/>
  </r>
  <r>
    <x v="48296"/>
    <s v="appercode.com"/>
    <s v="RUS"/>
    <m/>
    <s v="Novosibirsk"/>
    <s v="Novosibirsk"/>
    <x v="0"/>
    <s v="mobile applications development platform"/>
    <s v="mobile|software"/>
    <x v="245"/>
    <x v="2"/>
    <n v="1"/>
    <n v="60000"/>
    <s v="2012-09-01"/>
    <s v="2013-06-01"/>
    <s v="2013-06-01"/>
    <m/>
    <s v="info@appercode.com"/>
    <s v="'+7 383 214 8759"/>
    <s v="https://www.crunchbase.com/organization/appercode"/>
    <s v="https://www.twitter.com/appercode"/>
    <s v="http://www.facebook.com/appercode"/>
    <s v="52d2d5d0-cd57-cfef-201b-ebe4b99b87ed"/>
  </r>
  <r>
    <x v="48297"/>
    <s v="appliednt.com"/>
    <s v="CAN"/>
    <s v="AB"/>
    <s v="Edmonton"/>
    <s v="Edmonton"/>
    <x v="0"/>
    <s v="Applied NanoTools is a company specializing in photonic sensors, fabrication, and optics."/>
    <s v="nanotechnology"/>
    <x v="485"/>
    <x v="1"/>
    <n v="2"/>
    <n v="370356"/>
    <s v="2002-11-01"/>
    <s v="2012-11-01"/>
    <s v="2013-06-01"/>
    <m/>
    <s v="info@appliednt.com"/>
    <n v="17804413600"/>
    <s v="https://www.crunchbase.com/organization/applied-nanotools"/>
    <s v="https://www.twitter.com/appliednt"/>
    <s v="http://www.facebook.com/appliednt"/>
    <s v="63e08eb7-0544-b7ca-65bd-360deb262268"/>
  </r>
  <r>
    <x v="48298"/>
    <s v="aproofed.com"/>
    <s v="USA"/>
    <s v="OH"/>
    <s v="Cleveland"/>
    <s v="Brunswick"/>
    <x v="0"/>
    <s v="AProofed is an online marketplace that connects students with editors who provide comments and corrections to their submitted papers."/>
    <s v="education|internet|photo editing"/>
    <x v="3948"/>
    <x v="1"/>
    <n v="1"/>
    <n v="20000"/>
    <s v="2013-02-01"/>
    <s v="2013-06-01"/>
    <s v="2013-06-01"/>
    <m/>
    <s v="Sales@aproofed.com"/>
    <m/>
    <s v="https://www.crunchbase.com/organization/aproofed-inc"/>
    <s v="https://www.twitter.com/aproofed"/>
    <m/>
    <s v="cf5f2a63-2648-f1b1-8c65-a2c39c6510e9"/>
  </r>
  <r>
    <x v="48299"/>
    <s v="bancha.launchrock.com"/>
    <s v="ITA"/>
    <m/>
    <s v="Rome"/>
    <s v="Roma"/>
    <x v="0"/>
    <s v="Bancha is a marketplace online that helps locals offer rentals to travelers."/>
    <s v="events|tourism|travel"/>
    <x v="529"/>
    <x v="2"/>
    <n v="1"/>
    <n v="32521"/>
    <s v="2012-08-01"/>
    <s v="2013-06-01"/>
    <s v="2013-06-01"/>
    <m/>
    <s v="info@bancha.it"/>
    <s v="'+32 2 303 43 32"/>
    <s v="https://www.crunchbase.com/organization/bancha"/>
    <s v="https://www.twitter.com/banchapeople"/>
    <s v="https://www.facebook.com/launchrock"/>
    <s v="83fe93cf-8b7e-6144-993b-554e74679dc8"/>
  </r>
  <r>
    <x v="48300"/>
    <s v="beckoncall.com"/>
    <s v="USA"/>
    <s v="AZ"/>
    <s v="Phoenix"/>
    <s v="Scottsdale"/>
    <x v="0"/>
    <s v="Intelligent on-call mobile messaging"/>
    <s v="health care|mobile|saas"/>
    <x v="218"/>
    <x v="1"/>
    <n v="1"/>
    <n v="300000"/>
    <s v="2012-05-17"/>
    <s v="2013-06-01"/>
    <s v="2013-06-01"/>
    <m/>
    <s v="general@beckoncall.com"/>
    <s v="'866-570-5632"/>
    <s v="https://www.crunchbase.com/organization/beckoncall"/>
    <s v="https://www.twitter.com/beckoncall"/>
    <s v="https://www.facebook.com/1442244532723533"/>
    <s v="c2ebdefd-c2ce-2749-7920-055b55462c7d"/>
  </r>
  <r>
    <x v="48301"/>
    <s v="bevbucks.com"/>
    <s v="USA"/>
    <s v="CT"/>
    <s v="Hartford"/>
    <s v="Stamford"/>
    <x v="0"/>
    <s v="Consumer intelligence and data analytics for the hospitality and beverage industries."/>
    <s v="analytics|data integration|restaurants"/>
    <x v="2483"/>
    <x v="0"/>
    <n v="1"/>
    <n v="275000"/>
    <s v="2012-08-01"/>
    <s v="2013-06-01"/>
    <s v="2013-06-01"/>
    <m/>
    <s v="dmiller@bevbucks.com"/>
    <s v="646-543-4BEV"/>
    <s v="https://www.crunchbase.com/organization/bevbucks"/>
    <s v="https://www.twitter.com/bevbucks"/>
    <m/>
    <s v="616de01c-550a-e0fa-1e7e-653d0c952c5b"/>
  </r>
  <r>
    <x v="48302"/>
    <s v="blanet.com"/>
    <m/>
    <m/>
    <m/>
    <m/>
    <x v="0"/>
    <s v="Blanet"/>
    <s v="education|language learning"/>
    <x v="38"/>
    <x v="1"/>
    <n v="1"/>
    <n v="32206"/>
    <m/>
    <s v="2013-06-01"/>
    <s v="2013-06-01"/>
    <m/>
    <m/>
    <m/>
    <s v="https://www.crunchbase.com/organization/blanet"/>
    <m/>
    <m/>
    <s v="e11d4023-89ef-3a92-f429-2cf9a97ee228"/>
  </r>
  <r>
    <x v="48303"/>
    <s v="buldumbuldum.com"/>
    <s v="TUR"/>
    <m/>
    <s v="Istanbul"/>
    <s v="Istanbul"/>
    <x v="0"/>
    <s v="BuldumBuldum.com is a Turkish online shopping site offering a wide variety of products and novelty items."/>
    <s v="e-commerce"/>
    <x v="63"/>
    <x v="0"/>
    <n v="1"/>
    <m/>
    <s v="2007-01-07"/>
    <s v="2013-06-01"/>
    <s v="2013-06-01"/>
    <m/>
    <s v="info@buldumbuldum.com"/>
    <s v="90 212 271 46 02"/>
    <s v="https://www.crunchbase.com/organization/buldumbuldum-com"/>
    <s v="https://www.twitter.com/buldumbuldumcom"/>
    <s v="http://www.facebook.com/buldumbuldum"/>
    <s v="05872d93-9594-0753-8ebb-2aa784a712be"/>
  </r>
  <r>
    <x v="48304"/>
    <s v="burlconcepts.com"/>
    <s v="USA"/>
    <s v="CA"/>
    <s v="San Diego"/>
    <s v="San Diego"/>
    <x v="0"/>
    <s v="Burl Concepts, Inc. manufactures portable battery-powered ultrasound device for non-invasive and transcranial diagnosis of strokes"/>
    <m/>
    <x v="5"/>
    <x v="1"/>
    <n v="1"/>
    <m/>
    <s v="2013-01-01"/>
    <s v="2013-06-01"/>
    <s v="2013-06-01"/>
    <m/>
    <m/>
    <s v="'619-370-1308"/>
    <s v="https://www.crunchbase.com/organization/burl-concepts"/>
    <m/>
    <m/>
    <s v="b7ac01b3-e005-fddb-7d1b-1f33e24fd156"/>
  </r>
  <r>
    <x v="48305"/>
    <s v="trycake.com"/>
    <s v="USA"/>
    <s v="NY"/>
    <s v="New York City"/>
    <s v="New York"/>
    <x v="2"/>
    <s v="CAKE is a wait list app and a guest management platform for restaurants and is a division of Sysco Foods (SYY)."/>
    <s v="enterprise software|mobile|mobile payments|point of sale|restaurants|retail"/>
    <x v="5211"/>
    <x v="2"/>
    <n v="6"/>
    <n v="27175000"/>
    <s v="2011-06-01"/>
    <s v="2011-06-03"/>
    <s v="2013-06-01"/>
    <m/>
    <s v="contact@trycake.com"/>
    <s v="1(855)696-2253"/>
    <s v="https://www.crunchbase.com/organization/buzztable"/>
    <s v="https://www.twitter.com/buzztable"/>
    <s v="https://www.facebook.com/trycake"/>
    <s v="bfc3cc87-e76a-0b83-a8fa-8a704e7b6ba2"/>
  </r>
  <r>
    <x v="48306"/>
    <s v="camiila.com"/>
    <m/>
    <m/>
    <m/>
    <m/>
    <x v="0"/>
    <s v="Camiila is a collaborative cloud­‐based application that streamlines team communication for organisations of all sizes."/>
    <s v="apps|software"/>
    <x v="50"/>
    <x v="1"/>
    <n v="1"/>
    <m/>
    <s v="2013-01-01"/>
    <s v="2013-06-01"/>
    <s v="2013-06-01"/>
    <m/>
    <m/>
    <m/>
    <s v="https://www.crunchbase.com/organization/camiila"/>
    <s v="https://www.twitter.com/camiilaapp"/>
    <s v="https://www.facebook.com/461210614043560"/>
    <s v="6c7305d3-cf67-3e0c-5998-543b9a83f977"/>
  </r>
  <r>
    <x v="48307"/>
    <s v="careteamconnect.com"/>
    <s v="USA"/>
    <s v="IL"/>
    <s v="Chicago"/>
    <s v="Evanston"/>
    <x v="2"/>
    <s v="Care Team Connect offers a web-based platform that provides real-time patient care services."/>
    <s v="curated web"/>
    <x v="28"/>
    <x v="0"/>
    <n v="3"/>
    <n v="8832393"/>
    <s v="2008-01-01"/>
    <s v="2011-09-16"/>
    <s v="2013-06-01"/>
    <m/>
    <s v="info@careteamconnect.com"/>
    <s v="'877-736-4631"/>
    <s v="https://www.crunchbase.com/organization/care-team-connect"/>
    <s v="https://www.twitter.com/theadvisorybd"/>
    <s v="http://www.facebook.com/the-advisory-board-company/1814004"/>
    <s v="81edb1ac-9493-ee8b-ad38-9f21b57dbffe"/>
  </r>
  <r>
    <x v="48308"/>
    <s v="carhoots.com"/>
    <s v="USA"/>
    <s v="CA"/>
    <s v="SF Bay Area"/>
    <s v="San Francisco"/>
    <x v="0"/>
    <s v="Carhoots is an online community marketplace for car buyers."/>
    <s v="automotive|social media"/>
    <x v="3847"/>
    <x v="1"/>
    <n v="1"/>
    <n v="240000"/>
    <s v="2012-01-01"/>
    <s v="2013-06-01"/>
    <s v="2013-06-01"/>
    <m/>
    <s v="info@carhoots.com"/>
    <m/>
    <s v="https://www.crunchbase.com/organization/carhoots-com"/>
    <s v="https://www.twitter.com/carhootsapp"/>
    <s v="http://www.facebook.com/carhootsuk"/>
    <s v="ac0e2fa6-0319-c919-e256-b7a3d4717593"/>
  </r>
  <r>
    <x v="48309"/>
    <s v="caristaapp.com"/>
    <s v="USA"/>
    <s v="WA"/>
    <s v="Seattle"/>
    <s v="Seattle"/>
    <x v="0"/>
    <s v="Carista is an Android app that lets users check their vehicle for problems."/>
    <s v="apps|automotive|health diagnostics"/>
    <x v="6639"/>
    <x v="1"/>
    <n v="1"/>
    <m/>
    <s v="2013-01-01"/>
    <s v="2013-06-01"/>
    <s v="2013-06-01"/>
    <m/>
    <m/>
    <m/>
    <s v="https://www.crunchbase.com/organization/carista-app"/>
    <s v="https://www.twitter.com/caristaapp"/>
    <s v="http://www.facebook.com/caristaapp"/>
    <s v="53b89123-954e-c4b5-f77e-e3e4ca5ddf3d"/>
  </r>
  <r>
    <x v="48310"/>
    <s v="catfi.com"/>
    <s v="USA"/>
    <s v="CA"/>
    <s v="SF Bay Area"/>
    <s v="San Francisco"/>
    <x v="0"/>
    <s v="The smartest feeder with cat-facial recognition technology."/>
    <s v="consumer electronics|health care|internet of things"/>
    <x v="2302"/>
    <x v="0"/>
    <n v="1"/>
    <n v="1000000"/>
    <m/>
    <s v="2013-06-01"/>
    <s v="2013-06-01"/>
    <m/>
    <s v="support@catfi.com"/>
    <n v="886988328852"/>
    <s v="https://www.crunchbase.com/organization/catfi"/>
    <s v="https://www.twitter.com/catfiofficial"/>
    <s v="https://www.facebook.com/bistro.42ark"/>
    <s v="fdb789ad-3ee6-1b7a-4df5-c7c1ea831c7f"/>
  </r>
  <r>
    <x v="48311"/>
    <s v="cellmemore.com"/>
    <m/>
    <m/>
    <m/>
    <m/>
    <x v="0"/>
    <s v="Cellmemore will be the first comparison site which allows you to sell and buy."/>
    <m/>
    <x v="5"/>
    <x v="2"/>
    <n v="1"/>
    <m/>
    <m/>
    <s v="2013-06-01"/>
    <s v="2013-06-01"/>
    <m/>
    <m/>
    <m/>
    <s v="https://www.crunchbase.com/organization/cellmemore"/>
    <m/>
    <m/>
    <s v="d3bbac2d-6b71-a821-f022-0c01886148a8"/>
  </r>
  <r>
    <x v="48312"/>
    <s v="chiwao.com"/>
    <m/>
    <m/>
    <m/>
    <m/>
    <x v="0"/>
    <s v="Chiwao is a simple to use, mobile app with extensive file-sharing features."/>
    <s v="collaboration|file sharing|mobile|software"/>
    <x v="245"/>
    <x v="2"/>
    <n v="1"/>
    <n v="2100000"/>
    <s v="2011-12-01"/>
    <s v="2013-06-01"/>
    <s v="2013-06-01"/>
    <m/>
    <s v="e.konczal@mba.stern.nyu.edu"/>
    <m/>
    <s v="https://www.crunchbase.com/organization/chiwao-mobile-app"/>
    <m/>
    <m/>
    <s v="9bc98434-1571-1dbd-159e-bcc93f221566"/>
  </r>
  <r>
    <x v="48313"/>
    <m/>
    <s v="USA"/>
    <s v="TX"/>
    <s v="Austin"/>
    <s v="Waco"/>
    <x v="0"/>
    <s v="My business distributes and leases ATM machines and P.O.S. systems. I also provide accounting services for any clients that require."/>
    <m/>
    <x v="5"/>
    <x v="2"/>
    <n v="1"/>
    <m/>
    <m/>
    <s v="2013-06-01"/>
    <s v="2013-06-01"/>
    <m/>
    <m/>
    <m/>
    <s v="https://www.crunchbase.com/organization/cj-overstreet-accounting"/>
    <m/>
    <m/>
    <s v="7425a3bf-2135-afdc-3e28-5f5f416b7736"/>
  </r>
  <r>
    <x v="48314"/>
    <s v="contractorsaid.com"/>
    <s v="USA"/>
    <s v="CA"/>
    <s v="Sacramento"/>
    <s v="Rocklin"/>
    <x v="0"/>
    <s v="Mobile Workforce and Equipment Management"/>
    <s v="enterprise software|project management"/>
    <x v="10"/>
    <x v="0"/>
    <n v="1"/>
    <n v="485000"/>
    <s v="2012-12-01"/>
    <s v="2013-06-01"/>
    <s v="2013-06-01"/>
    <m/>
    <s v="john@contractorsaid.com"/>
    <n v="9166441536"/>
    <s v="https://www.crunchbase.com/organization/contractors-aid"/>
    <s v="https://www.twitter.com/contractors_aid"/>
    <s v="https://www.facebook.com/dialog"/>
    <s v="7048b82c-d430-7717-34ae-7de7e0de719e"/>
  </r>
  <r>
    <x v="48315"/>
    <s v="contratan.do"/>
    <s v="COL"/>
    <m/>
    <s v="Bogota"/>
    <s v="Bogotá"/>
    <x v="0"/>
    <s v="Contratan.do develops and operates an online platform"/>
    <s v="b2b|search engine"/>
    <x v="28"/>
    <x v="1"/>
    <n v="1"/>
    <n v="47917"/>
    <s v="2011-01-01"/>
    <s v="2013-06-01"/>
    <s v="2013-06-01"/>
    <m/>
    <s v="contacto@contratan.do"/>
    <s v="'+57 318 7704246"/>
    <s v="https://www.crunchbase.com/organization/contratan-do"/>
    <s v="https://www.twitter.com/contratando"/>
    <s v="http://es-la.facebook.com/contratando"/>
    <s v="1d98e5be-2c25-3b72-2e5c-7d288704a7f0"/>
  </r>
  <r>
    <x v="48316"/>
    <s v="coolstuff.se"/>
    <s v="SWE"/>
    <m/>
    <m/>
    <m/>
    <x v="0"/>
    <s v="CoolStuff provides customers the coolest, prettiest and most innovative gadgets in the market."/>
    <s v="e-commerce"/>
    <x v="63"/>
    <x v="2"/>
    <n v="1"/>
    <m/>
    <s v="2005-01-01"/>
    <s v="2013-06-01"/>
    <s v="2013-06-01"/>
    <m/>
    <s v="kundtjanst@coolstuff.se"/>
    <s v="'+46 40 18 72 00"/>
    <s v="https://www.crunchbase.com/organization/coolstuff"/>
    <m/>
    <s v="http://www.facebook.com/coolstuffse"/>
    <s v="1c8f5e4b-ffbd-1335-14c2-69bd54913a0a"/>
  </r>
  <r>
    <x v="48317"/>
    <s v="corelytics.com"/>
    <s v="USA"/>
    <s v="WA"/>
    <s v="Seattle"/>
    <s v="Bellevue"/>
    <x v="0"/>
    <s v="CoreConnex is the producer of Corelytics, a predictive analytics financial dashboard for small businesses."/>
    <s v="software"/>
    <x v="10"/>
    <x v="2"/>
    <n v="1"/>
    <n v="100000"/>
    <s v="2005-01-01"/>
    <s v="2013-06-01"/>
    <s v="2013-06-01"/>
    <m/>
    <s v="info@corelytics.com"/>
    <s v="(425) 533-0403"/>
    <s v="https://www.crunchbase.com/organization/corelytics"/>
    <s v="https://www.twitter.com/corelytics"/>
    <m/>
    <s v="3421f11d-fe9c-f1bf-8230-aa3dc7534740"/>
  </r>
  <r>
    <x v="48318"/>
    <s v="countdownforteachers.com"/>
    <s v="USA"/>
    <s v="MA"/>
    <s v="Boston"/>
    <s v="Boston"/>
    <x v="0"/>
    <s v="Create online Common Core curriculum maps that can be updated in real-time."/>
    <s v="internet|real time"/>
    <x v="28"/>
    <x v="1"/>
    <n v="1"/>
    <n v="18000"/>
    <m/>
    <s v="2013-06-01"/>
    <s v="2013-06-01"/>
    <m/>
    <m/>
    <s v="'857-239-0601"/>
    <s v="https://www.crunchbase.com/organization/countdown"/>
    <s v="https://www.twitter.com/countdowntool"/>
    <s v="http://www.facebook.com/countdowntool"/>
    <s v="2c7aec37-43e7-1b92-2a21-e04d3adff106"/>
  </r>
  <r>
    <x v="48319"/>
    <s v="crowdspark.com"/>
    <s v="USA"/>
    <s v="OH"/>
    <s v="Cincinnati"/>
    <s v="Cincinnati"/>
    <x v="0"/>
    <s v="CrowdSpark is an online contest platform that allows anyone to design and launch a custom contest in minutes."/>
    <s v="internet"/>
    <x v="28"/>
    <x v="2"/>
    <n v="5"/>
    <n v="100000"/>
    <m/>
    <s v="2012-07-01"/>
    <s v="2013-06-01"/>
    <m/>
    <m/>
    <s v="(888)735-1472"/>
    <s v="https://www.crunchbase.com/organization/crowdspark"/>
    <s v="https://www.twitter.com/crowdsparkapp"/>
    <s v="https://www.facebook.com/crowdspark/"/>
    <s v="53dc2f50-9b02-5b67-595f-35df29cc64b9"/>
  </r>
  <r>
    <x v="48320"/>
    <m/>
    <s v="USA"/>
    <s v="TN"/>
    <s v="Memphis"/>
    <s v="Memphis"/>
    <x v="0"/>
    <s v="Cuff-Mate skin barriers offer healthcare professionals a cost-effective way to protect their patients."/>
    <s v="health care"/>
    <x v="3"/>
    <x v="2"/>
    <n v="1"/>
    <n v="50000"/>
    <m/>
    <s v="2013-06-01"/>
    <s v="2013-06-01"/>
    <m/>
    <m/>
    <s v="(901) 340-4871"/>
    <s v="https://www.crunchbase.com/organization/cuff-protect"/>
    <m/>
    <m/>
    <s v="277c0d1b-608f-d902-1391-e53476d92de7"/>
  </r>
  <r>
    <x v="48321"/>
    <s v="curiosidy.com"/>
    <s v="USA"/>
    <s v="OH"/>
    <s v="Cleveland"/>
    <s v="Cleveland"/>
    <x v="0"/>
    <s v="Curiosidy is an intranet platform for employees to share their personal narratives with peers."/>
    <s v="enterprise software|saas|social media"/>
    <x v="266"/>
    <x v="1"/>
    <n v="1"/>
    <n v="20000"/>
    <s v="2013-05-01"/>
    <s v="2013-06-01"/>
    <s v="2013-06-01"/>
    <m/>
    <s v="contact@curiosidy.com"/>
    <m/>
    <s v="https://www.crunchbase.com/organization/curiosidy"/>
    <m/>
    <m/>
    <s v="db05fc40-918c-9fdd-3f78-adc8fb98c4b3"/>
  </r>
  <r>
    <x v="48322"/>
    <s v="cypromus.com"/>
    <s v="USA"/>
    <s v="WA"/>
    <s v="Seattle"/>
    <s v="Renton"/>
    <x v="0"/>
    <s v="Intelligent Home Security and Music System."/>
    <s v="internet|mobile|security"/>
    <x v="2268"/>
    <x v="1"/>
    <n v="1"/>
    <n v="150000"/>
    <s v="2013-01-01"/>
    <s v="2013-06-01"/>
    <s v="2013-06-01"/>
    <m/>
    <s v="info@cypromus.com"/>
    <s v="(206)468-4889"/>
    <s v="https://www.crunchbase.com/organization/cypromus"/>
    <s v="https://www.twitter.com/cyp_has_arrived"/>
    <s v="https://www.facebook.com/cypromus"/>
    <s v="e5786ae1-f921-f9eb-790b-329448e1913c"/>
  </r>
  <r>
    <x v="48323"/>
    <s v="dhf100.com"/>
    <s v="CHN"/>
    <m/>
    <s v="Shanghai"/>
    <s v="Shanghai"/>
    <x v="0"/>
    <s v="Dhf taxi is a Chinese taxi application for national users."/>
    <s v="public transportation|transportation"/>
    <x v="114"/>
    <x v="2"/>
    <n v="1"/>
    <n v="1000000"/>
    <s v="2013-03-01"/>
    <s v="2013-06-01"/>
    <s v="2013-06-01"/>
    <m/>
    <m/>
    <m/>
    <s v="https://www.crunchbase.com/organization/dhf-taxi"/>
    <m/>
    <m/>
    <s v="c0196a4d-989b-4622-d1ae-19f1097f7ecf"/>
  </r>
  <r>
    <x v="48324"/>
    <s v="disruptck.com"/>
    <s v="TUN"/>
    <m/>
    <s v="Tunis"/>
    <s v="Tunis"/>
    <x v="0"/>
    <s v="Disrupt CK is a local online classified ad website that provides U.S. residents safe way to sell &amp; buy products &amp; services within their city"/>
    <s v="consumer electronics|e-commerce|ediscovery|software"/>
    <x v="2940"/>
    <x v="1"/>
    <n v="1"/>
    <n v="50000"/>
    <s v="2013-01-01"/>
    <s v="2013-06-01"/>
    <s v="2013-06-01"/>
    <m/>
    <m/>
    <m/>
    <s v="https://www.crunchbase.com/organization/disrupt-ck"/>
    <s v="https://www.twitter.com/disrupt_ck"/>
    <s v="http://www.facebook.com/disruptck"/>
    <s v="17216335-2ced-a49c-f5cf-acbe3df2a6d4"/>
  </r>
  <r>
    <x v="48325"/>
    <s v="dreeya.com"/>
    <s v="USA"/>
    <s v="CA"/>
    <s v="SF Bay Area"/>
    <s v="Berkeley"/>
    <x v="0"/>
    <s v="Dreeya allows you to sell and buy children’s products used by other parents like you."/>
    <s v="children"/>
    <x v="5"/>
    <x v="2"/>
    <n v="1"/>
    <m/>
    <m/>
    <s v="2013-06-01"/>
    <s v="2013-06-01"/>
    <m/>
    <s v="info@dreeya.com"/>
    <m/>
    <s v="https://www.crunchbase.com/organization/dreeya"/>
    <m/>
    <s v="https://www.facebook.com/dreeyaparents"/>
    <s v="6e289895-1f3e-c137-8029-08298b8ee5a3"/>
  </r>
  <r>
    <x v="48326"/>
    <s v="mydropsense.com"/>
    <s v="USA"/>
    <s v="CA"/>
    <s v="SF Bay Area"/>
    <s v="Berkeley"/>
    <x v="0"/>
    <s v="Dropsense monitors continuously overnight and alerts you upon sudden drops in blood sugar."/>
    <s v="health care"/>
    <x v="3"/>
    <x v="1"/>
    <n v="1"/>
    <m/>
    <s v="2012-11-01"/>
    <s v="2013-06-01"/>
    <s v="2013-06-01"/>
    <m/>
    <s v="team@mydropsense.com"/>
    <m/>
    <s v="https://www.crunchbase.com/organization/dropsense"/>
    <s v="https://www.twitter.com/dropsense"/>
    <s v="https://www.facebook.com/dropsense"/>
    <s v="380752f7-ff6c-45a0-5885-9dccae9a8436"/>
  </r>
  <r>
    <x v="48327"/>
    <s v="dynamoplastics.com"/>
    <s v="USA"/>
    <s v="WA"/>
    <s v="Seattle"/>
    <s v="Seattle"/>
    <x v="0"/>
    <s v="Dynamo Plastics produces lightweight, recyclable plastic products with insulating and cushioning benefits."/>
    <s v="energy|manufacturing|recycling"/>
    <x v="885"/>
    <x v="1"/>
    <n v="1"/>
    <n v="50000"/>
    <s v="2013-06-07"/>
    <s v="2013-06-01"/>
    <s v="2013-06-01"/>
    <m/>
    <s v="info@dynamoplastics.com"/>
    <n v="2069544564"/>
    <s v="https://www.crunchbase.com/organization/dynamo-plastics"/>
    <s v="https://www.twitter.com/growplastics"/>
    <s v="http://www.facebook.com/growplastics"/>
    <s v="8d408e88-fd2f-78b5-4617-835e0d4d34f4"/>
  </r>
  <r>
    <x v="48328"/>
    <s v="easygenerator.com"/>
    <s v="NLD"/>
    <m/>
    <s v="Rotterdam"/>
    <s v="Rotterdam"/>
    <x v="0"/>
    <s v="Create awesome eLearning courses."/>
    <s v="e-commerce platforms|education|saas"/>
    <x v="1079"/>
    <x v="0"/>
    <n v="1"/>
    <n v="2000000"/>
    <m/>
    <s v="2013-06-01"/>
    <s v="2013-06-01"/>
    <m/>
    <s v="r.mulder@easygenerator.com"/>
    <m/>
    <s v="https://www.crunchbase.com/organization/easygenerator"/>
    <s v="https://www.twitter.com/easygenerator"/>
    <s v="http://www.facebook.com/easygenerator"/>
    <s v="862b9486-d5d4-68b5-d925-57fdceb70cc3"/>
  </r>
  <r>
    <x v="48329"/>
    <s v="empow.me"/>
    <s v="USA"/>
    <s v="MA"/>
    <s v="Boston"/>
    <s v="Lexington"/>
    <x v="0"/>
    <s v="Empow Studios operates in the greater Boston, Massachusetts area."/>
    <s v="edtech|education"/>
    <x v="283"/>
    <x v="0"/>
    <n v="1"/>
    <n v="18000"/>
    <s v="2013-01-01"/>
    <s v="2013-06-01"/>
    <s v="2013-06-01"/>
    <m/>
    <s v="info@empow.me"/>
    <s v="'617-395-7527"/>
    <s v="https://www.crunchbase.com/organization/empow-studios"/>
    <s v="https://www.twitter.com/empowstudios"/>
    <s v="http://www.facebook.com/empowstudios"/>
    <s v="f8eb2c36-302f-80f6-0ba0-a28589998c2e"/>
  </r>
  <r>
    <x v="48330"/>
    <s v="eventyard.net"/>
    <s v="BGR"/>
    <m/>
    <s v="Sofia"/>
    <s v="Sofia"/>
    <x v="0"/>
    <s v="Eventyard enables users to create and discover upcoming events based on their interests and location."/>
    <s v="curated web|event management|events|internet|mobile"/>
    <x v="1203"/>
    <x v="1"/>
    <n v="3"/>
    <n v="143431"/>
    <s v="2012-09-10"/>
    <s v="2012-09-01"/>
    <s v="2013-06-01"/>
    <m/>
    <s v="info@eventyard.net"/>
    <m/>
    <s v="https://www.crunchbase.com/organization/eventyard"/>
    <s v="https://www.twitter.com/eventyard"/>
    <m/>
    <s v="a5559f0a-8a3b-9f97-5314-b554a07b2b9a"/>
  </r>
  <r>
    <x v="48331"/>
    <s v="exurbecosmetics.com"/>
    <s v="CHE"/>
    <m/>
    <s v="Zurich"/>
    <s v="Zürich"/>
    <x v="0"/>
    <s v="exurbe cosmetics ist ein junges Kosmetiklabel, geboren in der Schweiz."/>
    <s v="beauty|e-commerce"/>
    <x v="174"/>
    <x v="1"/>
    <n v="1"/>
    <n v="200000"/>
    <s v="2013-08-01"/>
    <s v="2013-06-01"/>
    <s v="2013-06-01"/>
    <m/>
    <s v="pb@exurbecosmetics.com"/>
    <s v="'+41 44 552 09 05"/>
    <s v="https://www.crunchbase.com/organization/exurbe-cosmetics"/>
    <s v="https://www.twitter.com/exurbecosmetics"/>
    <s v="http://www.facebook.com/exurbecosmetics"/>
    <s v="b5a523e4-769e-5e53-b00a-e2e1b9c4f884"/>
  </r>
  <r>
    <x v="48332"/>
    <s v="ezgreenllc.net"/>
    <s v="USA"/>
    <s v="CA"/>
    <s v="SF Bay Area"/>
    <s v="Foster City"/>
    <x v="0"/>
    <s v="EZ Green has developed a virtual energy manager that enables small commercial buildings to automatically control HVAC, lighting &amp; loads."/>
    <s v="energy management|virtual workforce"/>
    <x v="6640"/>
    <x v="2"/>
    <n v="1"/>
    <m/>
    <m/>
    <s v="2013-06-01"/>
    <s v="2013-06-01"/>
    <m/>
    <s v="info@ezgreenbuildings.com"/>
    <n v="6502005132"/>
    <s v="https://www.crunchbase.com/organization/ez-green"/>
    <m/>
    <s v="https://www.facebook.com/ezglc"/>
    <s v="f13dde89-5f2c-6564-57b9-5ec68404a554"/>
  </r>
  <r>
    <x v="48333"/>
    <s v="eziconex.com"/>
    <s v="GBR"/>
    <m/>
    <s v="Manchester"/>
    <s v="Manchester"/>
    <x v="0"/>
    <s v="eziCONEX is a SaaS-based networking and e-commerce platform providing services for businesses."/>
    <s v="e-commerce|enterprise software|mobile|web design|web development|web hosting"/>
    <x v="6641"/>
    <x v="1"/>
    <n v="1"/>
    <n v="500000"/>
    <s v="2012-05-30"/>
    <s v="2013-06-01"/>
    <s v="2013-06-01"/>
    <m/>
    <s v="investors@eziconex.com"/>
    <s v="++ 44 (0)7815 940666"/>
    <s v="https://www.crunchbase.com/organization/eziconex"/>
    <s v="https://www.twitter.com/eziconex"/>
    <m/>
    <s v="c0da13a9-1f28-a527-3b9d-2cb0018eab24"/>
  </r>
  <r>
    <x v="48334"/>
    <s v="fanhero.com"/>
    <s v="USA"/>
    <s v="CA"/>
    <s v="SF Bay Area"/>
    <s v="Mountain View"/>
    <x v="0"/>
    <s v="We believe in empowering a new age of content creators. Whether you're a YouTuber, musician, gamer, webcomic artist, you have thousands if"/>
    <s v="e-commerce"/>
    <x v="63"/>
    <x v="1"/>
    <n v="1"/>
    <m/>
    <s v="2013-01-01"/>
    <s v="2013-06-01"/>
    <s v="2013-06-01"/>
    <m/>
    <s v="contact@fanhero.com"/>
    <m/>
    <s v="https://www.crunchbase.com/organization/fanhero"/>
    <m/>
    <m/>
    <s v="1bfbc0b1-c501-2e55-b07c-dc55a62a93a8"/>
  </r>
  <r>
    <x v="48335"/>
    <s v="lovefruitful.com"/>
    <s v="GBR"/>
    <m/>
    <s v="Liverpool"/>
    <s v="Liverpool"/>
    <x v="3"/>
    <s v="Dissolved"/>
    <s v="banking|crowdfunding|fintech|real estate"/>
    <x v="727"/>
    <x v="0"/>
    <n v="1"/>
    <n v="760267"/>
    <s v="2013-01-01"/>
    <s v="2013-06-01"/>
    <s v="2013-06-01"/>
    <m/>
    <m/>
    <m/>
    <s v="https://www.crunchbase.com/organization/fruitfulll"/>
    <s v="https://www.twitter.com/lovefruitful"/>
    <s v="http://www.facebook.com/lovefruitful"/>
    <s v="d2c36acf-5974-e454-907b-ff9275573e46"/>
  </r>
  <r>
    <x v="48336"/>
    <s v="flashstarts.com"/>
    <s v="USA"/>
    <s v="OH"/>
    <s v="Cleveland"/>
    <s v="Cleveland"/>
    <x v="0"/>
    <s v="Flashstarts is an expert and intern-powered startup accelerator and venture fund for early-stage software startups."/>
    <s v="automotive|finance|health care|incubators|software|venture capital"/>
    <x v="6642"/>
    <x v="2"/>
    <n v="1"/>
    <n v="1250000"/>
    <s v="2013-01-01"/>
    <s v="2013-06-01"/>
    <s v="2013-06-01"/>
    <m/>
    <m/>
    <m/>
    <s v="https://www.crunchbase.com/organization/flashstarts"/>
    <s v="https://www.twitter.com/flashstarts"/>
    <s v="http://www.facebook.com/flashstarts"/>
    <s v="6507969e-5fa3-bbcb-edc2-56dabc4d2bb4"/>
  </r>
  <r>
    <x v="48337"/>
    <s v="fleurdumal.com"/>
    <s v="USA"/>
    <s v="NY"/>
    <s v="New York City"/>
    <s v="New York"/>
    <x v="0"/>
    <s v="Fleur Du Mal sells Ready to Wear and Lingerie inspiring dressing up and undressing."/>
    <s v="e-commerce|fashion|lingerie"/>
    <x v="867"/>
    <x v="1"/>
    <n v="1"/>
    <n v="1500000"/>
    <s v="2012-01-01"/>
    <s v="2013-06-01"/>
    <s v="2013-06-01"/>
    <m/>
    <m/>
    <m/>
    <s v="https://www.crunchbase.com/organization/fleur-du-mal"/>
    <s v="https://www.twitter.com/fleurdumalnyc"/>
    <s v="https://www.facebook.com/fleurdumalnyc"/>
    <s v="99aa8cb6-7db3-885f-6d18-83b088ee12da"/>
  </r>
  <r>
    <x v="48338"/>
    <m/>
    <m/>
    <m/>
    <m/>
    <m/>
    <x v="0"/>
    <s v="Fluid-1 provides individuals with diagnostic services for the flu that eliminate the need for a doctor's visit."/>
    <m/>
    <x v="5"/>
    <x v="2"/>
    <n v="1"/>
    <m/>
    <m/>
    <s v="2013-06-01"/>
    <s v="2013-06-01"/>
    <m/>
    <m/>
    <m/>
    <s v="https://www.crunchbase.com/organization/fluid-1"/>
    <m/>
    <m/>
    <s v="76483921-be34-9168-f9df-2656309319a7"/>
  </r>
  <r>
    <x v="48339"/>
    <s v="formcept.com"/>
    <s v="IND"/>
    <m/>
    <s v="Bangalore"/>
    <s v="Bangalore"/>
    <x v="0"/>
    <s v="FORMCEPT is an effort to make content analysis accessible to everyone, be it an enterprise, an individual or a device."/>
    <s v="analytics|big data|data mining|predictive analytics|software"/>
    <x v="192"/>
    <x v="0"/>
    <n v="1"/>
    <m/>
    <s v="2011-10-10"/>
    <s v="2013-06-01"/>
    <s v="2013-06-01"/>
    <m/>
    <s v="contactus@formcept.com"/>
    <s v="91 80 4204 2308"/>
    <s v="https://www.crunchbase.com/organization/formcept"/>
    <s v="https://www.twitter.com/formcept"/>
    <s v="http://www.facebook.com/formcept"/>
    <s v="67e95dd3-3b38-6414-56a2-28d428b1cfe2"/>
  </r>
  <r>
    <x v="48340"/>
    <s v="mapleentertainment.com"/>
    <s v="USA"/>
    <s v="CA"/>
    <s v="SF Bay Area"/>
    <s v="San Francisco"/>
    <x v="0"/>
    <s v="FORVM is a web platform and smartphone app that allows users to ask questions, share answers, and make new contacts."/>
    <s v="curated web|lead generation"/>
    <x v="158"/>
    <x v="1"/>
    <n v="2"/>
    <n v="642000"/>
    <s v="2012-05-11"/>
    <s v="2012-07-01"/>
    <s v="2013-06-01"/>
    <m/>
    <s v="info@forvm.com"/>
    <s v="(716) 831-3271"/>
    <s v="https://www.crunchbase.com/organization/forvm"/>
    <s v="https://www.twitter.com/forvmapp"/>
    <s v="https://www.facebook.com/forvmbuffalo"/>
    <s v="44c4d524-e5c1-8220-5290-0aa31a600dc4"/>
  </r>
  <r>
    <x v="48341"/>
    <s v="foundd.com"/>
    <m/>
    <m/>
    <m/>
    <m/>
    <x v="0"/>
    <s v="FOUNDD is an app to find movies &amp; shows with friends."/>
    <s v="curated web"/>
    <x v="28"/>
    <x v="1"/>
    <n v="1"/>
    <n v="350000"/>
    <s v="2012-01-13"/>
    <s v="2013-06-01"/>
    <s v="2013-06-01"/>
    <m/>
    <s v="hello@foundd.com"/>
    <n v="4903043659144"/>
    <s v="https://www.crunchbase.com/organization/foundd"/>
    <s v="https://www.twitter.com/foundd"/>
    <s v="http://www.facebook.com/founddwhatilove"/>
    <s v="db02aa66-4e52-a560-3f11-a444830772d5"/>
  </r>
  <r>
    <x v="48342"/>
    <s v="frontiermea.com"/>
    <s v="GBR"/>
    <m/>
    <s v="London"/>
    <s v="London"/>
    <x v="0"/>
    <s v="Frontier provides information and research to assist companies and organisations doing business."/>
    <s v="business intelligence|information services"/>
    <x v="930"/>
    <x v="1"/>
    <n v="1"/>
    <n v="380133"/>
    <s v="2008-01-01"/>
    <s v="2013-06-01"/>
    <s v="2013-06-01"/>
    <m/>
    <s v="enquires@frontiermea.com"/>
    <n v="4402076531914"/>
    <s v="https://www.crunchbase.com/organization/frontier-mea-2"/>
    <m/>
    <m/>
    <s v="afda2af1-e5df-af29-82c0-43bad7429b5f"/>
  </r>
  <r>
    <x v="48343"/>
    <s v="fwdhealth.co"/>
    <s v="USA"/>
    <s v="TN"/>
    <s v="Chattanooga"/>
    <s v="Chattanooga"/>
    <x v="0"/>
    <s v="FwdHealth is a platform for wellness management. With their partners, they provide mobile-based health management tools and incentivize"/>
    <s v="health care"/>
    <x v="3"/>
    <x v="1"/>
    <n v="1"/>
    <n v="7500"/>
    <s v="2012-10-01"/>
    <s v="2013-06-01"/>
    <s v="2013-06-01"/>
    <m/>
    <s v="info@fwdhealth.co"/>
    <s v="(703) 965-8277"/>
    <s v="https://www.crunchbase.com/organization/fwdhealth"/>
    <s v="https://www.twitter.com/fwdhealth"/>
    <s v="http://www.facebook.com/fwdhealth"/>
    <s v="7c79e470-af06-c84e-a02d-a0c4b742895a"/>
  </r>
  <r>
    <x v="48344"/>
    <s v="getupcloud.com"/>
    <s v="BRA"/>
    <m/>
    <s v="Sao Paulo"/>
    <s v="São Paulo"/>
    <x v="0"/>
    <s v="Getup Cloud is an online platform that enables users to develop and host web applications for brands and digital campaigns."/>
    <s v="cloud computing|paas|web hosting"/>
    <x v="146"/>
    <x v="1"/>
    <n v="1"/>
    <n v="84639"/>
    <s v="2012-11-20"/>
    <s v="2013-06-01"/>
    <s v="2013-06-01"/>
    <m/>
    <s v="ship@getupcloud.com"/>
    <s v="'+55 11 3230-4112"/>
    <s v="https://www.crunchbase.com/organization/getup-cloud"/>
    <s v="https://www.twitter.com/getupcloud"/>
    <s v="https://www.facebook.com/getupcloud"/>
    <s v="85120708-79c1-89f2-7dff-3c6f62780edd"/>
  </r>
  <r>
    <x v="48345"/>
    <s v="gloss48.com"/>
    <s v="USA"/>
    <s v="MA"/>
    <s v="Boston"/>
    <s v="Boston"/>
    <x v="0"/>
    <s v="Gloss48 is paradise for product junkies - a daily dose of must-have indie beauty brands to discover, shop and share."/>
    <s v="e-commerce"/>
    <x v="63"/>
    <x v="4"/>
    <n v="1"/>
    <n v="800000"/>
    <s v="2011-09-15"/>
    <s v="2013-06-01"/>
    <s v="2013-06-01"/>
    <m/>
    <s v="info@gloss48.com"/>
    <s v="'888-649-7762"/>
    <s v="https://www.crunchbase.com/organization/gloss48"/>
    <s v="https://www.twitter.com/gloss48"/>
    <s v="http://www.facebook.com/gloss48"/>
    <s v="ea8550d1-69ee-93bd-9ec0-d9f51219ab67"/>
  </r>
  <r>
    <x v="48346"/>
    <s v="gociety.com"/>
    <s v="USA"/>
    <s v="CO"/>
    <s v="Denver"/>
    <s v="Denver"/>
    <x v="0"/>
    <s v="Gociety is a social network service that enables its users to connect with and meet people they want to know."/>
    <s v="internet|outdoors|social media"/>
    <x v="2071"/>
    <x v="0"/>
    <n v="1"/>
    <m/>
    <s v="2012-04-01"/>
    <s v="2013-06-01"/>
    <s v="2013-06-01"/>
    <m/>
    <s v="info@gociety.com"/>
    <m/>
    <s v="https://www.crunchbase.com/organization/gociety"/>
    <s v="https://www.twitter.com/gociety"/>
    <s v="http://www.facebook.com/gociety"/>
    <s v="2444c4c8-c9f0-0b83-1f42-89300b8eac23"/>
  </r>
  <r>
    <x v="48347"/>
    <s v="gradeable.com"/>
    <s v="USA"/>
    <s v="MA"/>
    <s v="Boston"/>
    <s v="Boston"/>
    <x v="0"/>
    <s v="Assessment analytics for teachers"/>
    <s v="analytics|education|skill assessment"/>
    <x v="316"/>
    <x v="1"/>
    <n v="1"/>
    <n v="18000"/>
    <s v="2011-08-01"/>
    <s v="2013-06-01"/>
    <s v="2013-06-01"/>
    <m/>
    <s v="hello@gradeable.com"/>
    <s v="917-77-LEARN"/>
    <s v="https://www.crunchbase.com/organization/gradeable"/>
    <s v="https://www.twitter.com/gradeable"/>
    <s v="http://www.facebook.com/gradeable"/>
    <s v="de9221e8-6a44-5d80-1be9-a23ecca614b4"/>
  </r>
  <r>
    <x v="48348"/>
    <s v="graftconcepts.com"/>
    <s v="USA"/>
    <s v="CA"/>
    <s v="CA - Other"/>
    <s v="Lucerne Valley"/>
    <x v="0"/>
    <s v="Makers of Unique iPhone Cases"/>
    <s v="hardware|software"/>
    <x v="136"/>
    <x v="2"/>
    <n v="1"/>
    <m/>
    <s v="2011-08-01"/>
    <s v="2013-06-01"/>
    <s v="2013-06-01"/>
    <m/>
    <m/>
    <m/>
    <s v="https://www.crunchbase.com/organization/graft-concepts"/>
    <s v="https://www.twitter.com/graftconcepts"/>
    <s v="http://www.facebook.com/graftconcepts"/>
    <s v="88777a66-4bce-c992-a578-6f4f0e48ac3e"/>
  </r>
  <r>
    <x v="48349"/>
    <s v="groupthat.com"/>
    <s v="USA"/>
    <s v="MA"/>
    <s v="Boston"/>
    <s v="Sudbury"/>
    <x v="0"/>
    <s v="GroupThat is a social networking platform designed to help users pursue their interests in college."/>
    <s v="social media"/>
    <x v="87"/>
    <x v="1"/>
    <n v="1"/>
    <n v="25000"/>
    <s v="2012-12-08"/>
    <s v="2013-06-01"/>
    <s v="2013-06-01"/>
    <m/>
    <s v="contact@groupthat.com"/>
    <s v="'978-460-2465"/>
    <s v="https://www.crunchbase.com/organization/groupthat-inc"/>
    <s v="https://www.twitter.com/group_that"/>
    <m/>
    <s v="74f01d78-c120-d5fc-ed77-ece93b8b02d1"/>
  </r>
  <r>
    <x v="48350"/>
    <s v="handshq.com"/>
    <s v="GBR"/>
    <m/>
    <s v="London"/>
    <s v="London"/>
    <x v="0"/>
    <s v="Risk assessments and method statements made easy"/>
    <s v="construction|health care|risk management|software"/>
    <x v="6643"/>
    <x v="0"/>
    <n v="1"/>
    <m/>
    <s v="2013-01-01"/>
    <s v="2013-06-01"/>
    <s v="2013-06-01"/>
    <m/>
    <m/>
    <s v="'+44 20 7754 0487"/>
    <s v="https://www.crunchbase.com/organization/hands-hq"/>
    <s v="https://www.twitter.com/health_safetyhq"/>
    <s v="http://www.facebook.com/handshq"/>
    <s v="61eb312b-dcf1-0921-8779-5249f3d5aa30"/>
  </r>
  <r>
    <x v="48351"/>
    <s v="harmonia.si"/>
    <m/>
    <m/>
    <m/>
    <m/>
    <x v="0"/>
    <s v="Marketplace for beauty treatments"/>
    <s v="beauty|health care"/>
    <x v="334"/>
    <x v="2"/>
    <n v="1"/>
    <n v="96263"/>
    <s v="2012-01-27"/>
    <s v="2013-06-01"/>
    <s v="2013-06-01"/>
    <m/>
    <m/>
    <m/>
    <s v="https://www.crunchbase.com/organization/harmonia"/>
    <m/>
    <m/>
    <s v="e5b0e126-ffec-5edd-c2a3-5b8888a5b427"/>
  </r>
  <r>
    <x v="48352"/>
    <s v="hippocket.net"/>
    <s v="USA"/>
    <s v="NE"/>
    <s v="Omaha"/>
    <s v="Lincoln"/>
    <x v="0"/>
    <s v="Financial services professional looking to help others with updates and insights about bank marketing, social media, and financial industry"/>
    <s v="banking|curated web|finance"/>
    <x v="88"/>
    <x v="1"/>
    <n v="1"/>
    <n v="20000"/>
    <s v="2013-06-01"/>
    <s v="2013-06-01"/>
    <s v="2013-06-01"/>
    <m/>
    <s v="mark@hippocket.net"/>
    <s v="(402) 802-1005"/>
    <s v="https://www.crunchbase.com/organization/hip-pocket"/>
    <s v="https://www.twitter.com/bankmarketing"/>
    <s v="http://www.facebook.com/yourhippocket"/>
    <s v="7f8bdd59-b018-26ad-4af0-01625d50c933"/>
  </r>
  <r>
    <x v="48353"/>
    <s v="hooktheory.com"/>
    <s v="USA"/>
    <s v="CA"/>
    <m/>
    <m/>
    <x v="0"/>
    <s v="Hooktheory develops innovative tools to help people learn and teach music."/>
    <s v="music education"/>
    <x v="1346"/>
    <x v="1"/>
    <n v="1"/>
    <m/>
    <s v="2011-01-01"/>
    <s v="2013-06-01"/>
    <s v="2013-06-01"/>
    <m/>
    <s v="support@hooktheory.com"/>
    <m/>
    <s v="https://www.crunchbase.com/organization/hooktheory"/>
    <s v="https://www.twitter.com/hooktheory"/>
    <s v="https://www.facebook.com/hooktheory"/>
    <s v="214ad893-0d76-60e3-42fd-19729524b5c3"/>
  </r>
  <r>
    <x v="48354"/>
    <s v="hutgrip.com"/>
    <s v="BGR"/>
    <m/>
    <s v="Sofia"/>
    <s v="Sofia"/>
    <x v="0"/>
    <s v="They help Their customers to achieve their business goals by integrating Internet of Things based solutions in their products and services."/>
    <s v="big data|information technology|manufacturing|saas"/>
    <x v="6027"/>
    <x v="0"/>
    <n v="1"/>
    <n v="7500"/>
    <s v="2013-01-01"/>
    <s v="2013-06-01"/>
    <s v="2013-06-01"/>
    <m/>
    <s v="info@hutgrip.com"/>
    <n v="359878560569"/>
    <s v="https://www.crunchbase.com/organization/hutgrip"/>
    <s v="https://www.twitter.com/hutgrip"/>
    <s v="https://www.facebook.com/hutgrip"/>
    <s v="8c4c1d89-6690-8c38-dcee-e630c47ea3f6"/>
  </r>
  <r>
    <x v="48355"/>
    <s v="hydrexia.com"/>
    <s v="AUS"/>
    <m/>
    <s v="Brisbane"/>
    <s v="Brisbane"/>
    <x v="0"/>
    <s v="Hydrexia develops hydrogen storage systems."/>
    <s v="energy|energy storage|oil and gas"/>
    <x v="89"/>
    <x v="0"/>
    <n v="1"/>
    <n v="9250000"/>
    <s v="2006-01-01"/>
    <s v="2013-06-01"/>
    <s v="2013-06-01"/>
    <m/>
    <s v="info@hydrexia.com"/>
    <n v="61733246150"/>
    <s v="https://www.crunchbase.com/organization/hydrexia"/>
    <m/>
    <m/>
    <s v="1de80e99-2bdd-76ae-2f36-2d2da69d2743"/>
  </r>
  <r>
    <x v="48356"/>
    <s v="cloud.idc917.com"/>
    <s v="CHN"/>
    <m/>
    <s v="CHN - Other"/>
    <s v="Baoji"/>
    <x v="0"/>
    <s v="Jin Yun is IDC service provider focused on the R&amp;D of internet products and services that include host leasing, storage expansion, and more."/>
    <s v="web hosting"/>
    <x v="28"/>
    <x v="2"/>
    <n v="1"/>
    <n v="81389"/>
    <s v="2008-01-01"/>
    <s v="2013-06-01"/>
    <s v="2013-06-01"/>
    <m/>
    <m/>
    <m/>
    <s v="https://www.crunchbase.com/organization/idc917"/>
    <m/>
    <m/>
    <s v="d1456d0f-6b01-0cd4-9986-fb498b4177be"/>
  </r>
  <r>
    <x v="48357"/>
    <s v="in1001.com"/>
    <s v="CHN"/>
    <m/>
    <s v="CHN - Other"/>
    <s v="Chaoyang"/>
    <x v="0"/>
    <s v="In1001.com is a Chinese tourism service platform that provides customized tourism services and free walking experiences."/>
    <s v="mobile"/>
    <x v="15"/>
    <x v="2"/>
    <n v="1"/>
    <n v="1627780"/>
    <m/>
    <s v="2013-06-01"/>
    <s v="2013-06-01"/>
    <m/>
    <m/>
    <m/>
    <s v="https://www.crunchbase.com/organization/in1001-com"/>
    <m/>
    <m/>
    <s v="ad4707fe-8143-3cde-dac8-ce5232c65afc"/>
  </r>
  <r>
    <x v="48358"/>
    <s v="instorefinance.com"/>
    <s v="USA"/>
    <s v="OH"/>
    <s v="Cleveland"/>
    <s v="Cleveland"/>
    <x v="0"/>
    <s v="InStoreFinance.com offers software programs allowing retail stores to increase sales by financing customers via online payment portals."/>
    <s v="finance|saas|software"/>
    <x v="307"/>
    <x v="1"/>
    <n v="3"/>
    <n v="305000"/>
    <s v="2009-01-01"/>
    <s v="2012-10-01"/>
    <s v="2013-06-01"/>
    <m/>
    <s v="info@instorefinance.com"/>
    <s v="1(800)403-8953"/>
    <s v="https://www.crunchbase.com/organization/instorefinance-com"/>
    <s v="https://www.twitter.com/instorefinance"/>
    <s v="http://www.facebook.com/instorefinance"/>
    <s v="51fbd578-9f06-1d5d-463b-a16f54258236"/>
  </r>
  <r>
    <x v="48359"/>
    <s v="dsslogger.com"/>
    <s v="POL"/>
    <m/>
    <s v="Warsaw"/>
    <s v="Warsaw"/>
    <x v="0"/>
    <s v="Wireless sensor networks, IoT, DAQ."/>
    <s v="analytics|hardware|transportation"/>
    <x v="6644"/>
    <x v="1"/>
    <n v="1"/>
    <n v="16500"/>
    <s v="2013-01-01"/>
    <s v="2013-06-01"/>
    <s v="2013-06-01"/>
    <m/>
    <s v="jakub.fijewski@dsslogger.com"/>
    <s v="48 516 45 00 60"/>
    <s v="https://www.crunchbase.com/organization/intelligent-data-sensor-devices"/>
    <s v="https://www.twitter.com/dsslogger"/>
    <s v="http://www.facebook.com/dsslogger"/>
    <s v="0aa0a6bc-37b4-92ab-7e2f-6c9d33223cec"/>
  </r>
  <r>
    <x v="48360"/>
    <s v="inventurecloud.com"/>
    <s v="ESP"/>
    <m/>
    <s v="Valencia"/>
    <s v="Valencia"/>
    <x v="0"/>
    <s v="Inventure Cloud is an online collaboration and invention platform enabling consumers to submit their ideas and get them crowdfunded."/>
    <s v="collaboration|crowdfunding|e-commerce"/>
    <x v="53"/>
    <x v="1"/>
    <n v="1"/>
    <n v="73336"/>
    <s v="2013-06-07"/>
    <s v="2013-06-01"/>
    <s v="2013-06-01"/>
    <m/>
    <s v="hello@inventurecloud.com"/>
    <m/>
    <s v="https://www.crunchbase.com/organization/inventurecloud"/>
    <s v="https://www.twitter.com/inventurecloud"/>
    <s v="http://www.facebook.com/pages/inventure-cloud/320717504705902"/>
    <s v="11d14957-50f9-9d7e-3171-50f2e17925f0"/>
  </r>
  <r>
    <x v="48361"/>
    <s v="invid.io"/>
    <s v="USA"/>
    <s v="NJ"/>
    <s v="Newark"/>
    <s v="Clifton"/>
    <x v="0"/>
    <s v="Invidio provides its users with the ability to window shop products seen in movies, TV shows, and music videos."/>
    <s v="curated web|e-commerce|fashion|music"/>
    <x v="6645"/>
    <x v="2"/>
    <n v="1"/>
    <n v="25000"/>
    <s v="2013-06-01"/>
    <s v="2013-06-01"/>
    <s v="2013-06-01"/>
    <m/>
    <s v="contact@invid.io"/>
    <m/>
    <s v="https://www.crunchbase.com/organization/invidio"/>
    <s v="https://www.twitter.com/team_invidio"/>
    <m/>
    <s v="dd9cce09-3dfb-2da4-801c-f8bc91a5744b"/>
  </r>
  <r>
    <x v="48362"/>
    <s v="invoost.com"/>
    <s v="ESP"/>
    <m/>
    <s v="Madrid"/>
    <s v="Madrid"/>
    <x v="0"/>
    <s v="invoost is a game where players compete in stock trading tournaments using virtual money for the chance to win real money!"/>
    <s v="finance|gaming|stock exchanges"/>
    <x v="6553"/>
    <x v="1"/>
    <n v="2"/>
    <n v="206325"/>
    <m/>
    <s v="2012-09-01"/>
    <s v="2013-06-01"/>
    <m/>
    <m/>
    <m/>
    <s v="https://www.crunchbase.com/organization/invoost"/>
    <s v="https://www.twitter.com/invoost"/>
    <s v="http://www.facebook.com/invoost"/>
    <s v="92116811-e6e9-a9aa-68a8-e60cdf080009"/>
  </r>
  <r>
    <x v="48363"/>
    <s v="ityz.me"/>
    <s v="FRA"/>
    <m/>
    <s v="Paris"/>
    <s v="Paris"/>
    <x v="0"/>
    <s v="ITYZ is a mobile app that allows users to order and track taxis."/>
    <s v="automotive|mobile|transportation|travel"/>
    <x v="1595"/>
    <x v="0"/>
    <n v="2"/>
    <n v="1771701"/>
    <s v="2012-06-01"/>
    <s v="2012-06-01"/>
    <s v="2013-06-01"/>
    <m/>
    <s v="contact@ityz.me"/>
    <m/>
    <s v="https://www.crunchbase.com/organization/ityz"/>
    <s v="https://www.twitter.com/ityzeasy"/>
    <m/>
    <s v="259e1f1d-e4a1-dcd7-3e7d-0ad1b8d467a7"/>
  </r>
  <r>
    <x v="48364"/>
    <s v="jollydeck.com"/>
    <s v="GBR"/>
    <m/>
    <s v="London"/>
    <s v="London"/>
    <x v="0"/>
    <s v="JollyDeck is an online training provider to increase employee understanding such as on-boarding, sales training and compliance training."/>
    <s v="education|internet|training"/>
    <x v="677"/>
    <x v="1"/>
    <n v="1"/>
    <n v="51704"/>
    <s v="2013-01-01"/>
    <s v="2013-06-01"/>
    <s v="2013-06-01"/>
    <m/>
    <s v="sales@jollydeck.com"/>
    <m/>
    <s v="https://www.crunchbase.com/organization/jollydeck"/>
    <s v="https://www.twitter.com/jollydeck"/>
    <m/>
    <s v="ec4aa9ed-298f-e656-cf33-a42dbede5358"/>
  </r>
  <r>
    <x v="48365"/>
    <s v="joome.net"/>
    <s v="CHN"/>
    <m/>
    <s v="CHN - Other"/>
    <s v="Hua"/>
    <x v="0"/>
    <s v="Joome is a global open WiFi campaign, aimed to encourage internet users to share their idle broadband with others around and earn rewards."/>
    <s v="mobile"/>
    <x v="15"/>
    <x v="2"/>
    <n v="1"/>
    <n v="162778"/>
    <m/>
    <s v="2013-06-01"/>
    <s v="2013-06-01"/>
    <m/>
    <m/>
    <m/>
    <s v="https://www.crunchbase.com/organization/joome"/>
    <s v="https://www.twitter.com/joomenet"/>
    <m/>
    <s v="6bb03a33-d8b4-ff7c-6fc0-d6efdc37c162"/>
  </r>
  <r>
    <x v="48366"/>
    <s v="kimengi.com"/>
    <s v="NLD"/>
    <m/>
    <s v="Amsterdam"/>
    <s v="Amsterdam"/>
    <x v="0"/>
    <s v="Kimengi is a Dutch startup providing related content to bloggers and publishers via a recommendation widget."/>
    <s v="developer tools|semantic web|social media"/>
    <x v="266"/>
    <x v="0"/>
    <n v="1"/>
    <n v="321650"/>
    <s v="2008-08-01"/>
    <s v="2013-06-01"/>
    <s v="2013-06-01"/>
    <m/>
    <s v="rfi@kimengi.com"/>
    <n v="31294776600"/>
    <s v="https://www.crunchbase.com/organization/kimengi"/>
    <s v="https://www.twitter.com/kimengi"/>
    <m/>
    <s v="d14aeae9-a500-c774-52f0-ce4bf141edda"/>
  </r>
  <r>
    <x v="48367"/>
    <s v="kgbuilders.com"/>
    <s v="IND"/>
    <m/>
    <s v="Chennai"/>
    <s v="Chennai"/>
    <x v="0"/>
    <s v="Headquartered in Chennai, KG has over 140 completed residential and commercial projects spread over prime locations in Chennai and Cochin."/>
    <s v="construction"/>
    <x v="76"/>
    <x v="2"/>
    <n v="1"/>
    <m/>
    <m/>
    <s v="2013-06-01"/>
    <s v="2013-06-01"/>
    <m/>
    <m/>
    <n v="914424992042"/>
    <s v="https://www.crunchbase.com/organization/kishorkumar-gokaldas-developers-and-promoters"/>
    <m/>
    <m/>
    <s v="ca948ce6-1ef8-241d-a33c-2d906a0f0957"/>
  </r>
  <r>
    <x v="8129"/>
    <s v="kite.ly"/>
    <s v="GBR"/>
    <m/>
    <s v="London"/>
    <s v="London"/>
    <x v="0"/>
    <s v="KITE is London based company developing innovative technology designed to optimise the monetisation of digital images."/>
    <s v="3d printing|analytics|developer apis|mobile|printing|software"/>
    <x v="6646"/>
    <x v="1"/>
    <n v="1"/>
    <n v="400000"/>
    <s v="2014-01-23"/>
    <s v="2013-06-01"/>
    <s v="2013-06-01"/>
    <m/>
    <s v="hello@kite.ly"/>
    <m/>
    <s v="https://www.crunchbase.com/organization/kite-ly"/>
    <s v="https://www.twitter.com/kite_ly"/>
    <m/>
    <s v="8aca61fb-5e10-05b3-2628-d132182cf509"/>
  </r>
  <r>
    <x v="48368"/>
    <s v="kivo.com"/>
    <s v="USA"/>
    <s v="CA"/>
    <s v="SF Bay Area"/>
    <s v="Palo Alto"/>
    <x v="0"/>
    <s v="Kivo is a downloadable plug-in for MS PowerPoint, allowing concurrent access for PPT decks stored in Dropbox, Sharepoint or any local drive."/>
    <s v="collaboration|document management|enterprise software|saas"/>
    <x v="184"/>
    <x v="1"/>
    <n v="2"/>
    <n v="97000"/>
    <m/>
    <s v="2013-05-01"/>
    <s v="2013-06-01"/>
    <m/>
    <s v="help@kivo.com"/>
    <m/>
    <s v="https://www.crunchbase.com/organization/kivo"/>
    <s v="https://www.twitter.com/kivo"/>
    <m/>
    <s v="cf0df8b3-f954-29f8-5fd4-b9e82adc96c9"/>
  </r>
  <r>
    <x v="25700"/>
    <s v="kiwib2b.com"/>
    <s v="ITA"/>
    <m/>
    <s v="Pisa"/>
    <s v="Pisa"/>
    <x v="0"/>
    <s v="Kiwi creates white label proximity networking platforms to help organizations in managing their communities."/>
    <s v="android|ios|location based services|social media"/>
    <x v="3405"/>
    <x v="0"/>
    <n v="2"/>
    <n v="400000"/>
    <s v="2011-07-13"/>
    <s v="2011-04-01"/>
    <s v="2013-06-01"/>
    <m/>
    <s v="info@kiwilocal.net"/>
    <m/>
    <s v="https://www.crunchbase.com/organization/kiwi"/>
    <s v="https://www.twitter.com/localwall"/>
    <s v="http://www.facebook.com/kiwilocal"/>
    <s v="ae9d062e-de61-4375-b4e2-9117d9b72180"/>
  </r>
  <r>
    <x v="48369"/>
    <s v="kiwup.com"/>
    <s v="FRA"/>
    <m/>
    <s v="FRA - Other"/>
    <s v="Serris"/>
    <x v="0"/>
    <s v="Kiwup is an app lab focusing on SaaS-based and marketplace models for small- and medium-sized businesses."/>
    <s v="web hosting"/>
    <x v="28"/>
    <x v="1"/>
    <n v="1"/>
    <n v="130000"/>
    <s v="2013-01-01"/>
    <s v="2013-06-01"/>
    <s v="2013-06-01"/>
    <m/>
    <s v="team@kiwup.com"/>
    <n v="33179738623"/>
    <s v="https://www.crunchbase.com/organization/kiwup"/>
    <s v="https://www.twitter.com/kiwup"/>
    <m/>
    <s v="02bab16a-8ac3-6066-9a52-0e44c5f6c46f"/>
  </r>
  <r>
    <x v="48370"/>
    <s v="kybernesis.com"/>
    <s v="NOR"/>
    <m/>
    <s v="Trondheim"/>
    <s v="Trondheim"/>
    <x v="0"/>
    <s v="Kybernesis is an indie game studio developing games in the science fiction, cyberpunk, and post-apocalypse genres."/>
    <s v="gaming|information technology|web development"/>
    <x v="3981"/>
    <x v="1"/>
    <n v="2"/>
    <n v="66225"/>
    <s v="2008-01-01"/>
    <s v="2012-04-01"/>
    <s v="2013-06-01"/>
    <m/>
    <s v="contact@kybernesis.com"/>
    <n v="97617513"/>
    <s v="https://www.crunchbase.com/organization/kybernesis"/>
    <s v="https://www.twitter.com/kyberneses"/>
    <s v="http://www.facebook.com/kybernesis"/>
    <s v="3bd6edbe-3e78-f15d-2b0b-6a4c34070b07"/>
  </r>
  <r>
    <x v="48371"/>
    <s v="listenedition.com"/>
    <s v="USA"/>
    <s v="MA"/>
    <s v="Boston"/>
    <s v="Boston"/>
    <x v="0"/>
    <s v="Listen Edition curates public radio stories and builds custom lesson plans."/>
    <s v="education"/>
    <x v="38"/>
    <x v="1"/>
    <n v="1"/>
    <n v="18000"/>
    <s v="2012-04-28"/>
    <s v="2013-06-01"/>
    <s v="2013-06-01"/>
    <m/>
    <m/>
    <n v="6178558053"/>
    <s v="https://www.crunchbase.com/organization/listen-edition"/>
    <s v="https://www.twitter.com/listencurrent"/>
    <s v="http://www.facebook.com/listenedition"/>
    <s v="881efa7e-bd39-a006-8da9-237c381003b0"/>
  </r>
  <r>
    <x v="48372"/>
    <s v="littleeye.co"/>
    <s v="IND"/>
    <m/>
    <s v="Bangalore"/>
    <s v="Bangalore"/>
    <x v="2"/>
    <s v="Tools for Mobile App Development"/>
    <s v="android|mobile|test and measurement"/>
    <x v="601"/>
    <x v="1"/>
    <n v="1"/>
    <m/>
    <s v="2012-06-01"/>
    <s v="2013-06-01"/>
    <s v="2013-06-01"/>
    <m/>
    <s v="42@littleeye.co"/>
    <m/>
    <s v="https://www.crunchbase.com/organization/little-eye-labs"/>
    <s v="https://www.twitter.com/littleeyelabs"/>
    <s v="https://www.facebook.com/littleeyelabs"/>
    <s v="aaeff397-a041-4751-717b-9ee0f2a9f0e4"/>
  </r>
  <r>
    <x v="48373"/>
    <s v="looknook.com"/>
    <s v="USA"/>
    <s v="TX"/>
    <s v="Austin"/>
    <s v="Austin"/>
    <x v="0"/>
    <s v="LookNook brings great design into every home by being a fun and affordable way to give peoples’ home that perfect look - all without having"/>
    <s v="furniture|home decor|interior design"/>
    <x v="2067"/>
    <x v="1"/>
    <n v="1"/>
    <n v="1000000"/>
    <s v="2013-01-01"/>
    <s v="2013-06-01"/>
    <s v="2013-06-01"/>
    <m/>
    <m/>
    <m/>
    <s v="https://www.crunchbase.com/organization/looknook"/>
    <s v="https://www.twitter.com/getlooknook"/>
    <s v="https://www.facebook.com/getlooknook"/>
    <s v="654a0540-f233-596d-7e30-e69fba62b966"/>
  </r>
  <r>
    <x v="48374"/>
    <s v="mailmag.com"/>
    <s v="TUR"/>
    <m/>
    <s v="TUR - Other"/>
    <s v="Galata"/>
    <x v="0"/>
    <s v="MailMag provides the ability to read and manage emails, magazines, articles, information, and more."/>
    <s v="mobile"/>
    <x v="15"/>
    <x v="1"/>
    <n v="1"/>
    <m/>
    <s v="2013-01-01"/>
    <s v="2013-06-01"/>
    <s v="2013-06-01"/>
    <m/>
    <m/>
    <m/>
    <s v="https://www.crunchbase.com/organization/mailmag"/>
    <s v="https://www.twitter.com/mailmagofficial"/>
    <s v="http://www.facebook.com/mailmagapp"/>
    <s v="60aaad52-1a3b-f198-9e05-266b9df5cc5a"/>
  </r>
  <r>
    <x v="48375"/>
    <s v="makercloud.io"/>
    <s v="DEU"/>
    <m/>
    <s v="Berlin"/>
    <s v="Berlin"/>
    <x v="0"/>
    <s v="Manufacturer directory for the advanced maker movement."/>
    <s v="manufacturing"/>
    <x v="41"/>
    <x v="1"/>
    <n v="1"/>
    <n v="78051"/>
    <s v="2013-01-01"/>
    <s v="2013-06-01"/>
    <s v="2013-06-01"/>
    <m/>
    <s v="va@makercloud.io"/>
    <s v="'+49 30 89645848"/>
    <s v="https://www.crunchbase.com/organization/makercloud"/>
    <s v="https://www.twitter.com/makercloud"/>
    <s v="http://www.facebook.com/makercloudberlin"/>
    <s v="626e196e-4b39-6dfb-2340-77a0c4eace17"/>
  </r>
  <r>
    <x v="48376"/>
    <s v="medicasantacarmen.com"/>
    <m/>
    <m/>
    <m/>
    <m/>
    <x v="0"/>
    <s v="Red de clínicas dedicadas a la prevención, detección y tratamiento de enfermedades del riñón."/>
    <m/>
    <x v="5"/>
    <x v="2"/>
    <n v="1"/>
    <m/>
    <s v="2011-01-01"/>
    <s v="2013-06-01"/>
    <s v="2013-06-01"/>
    <m/>
    <m/>
    <s v="52 442 218 1100"/>
    <s v="https://www.crunchbase.com/organization/médica-santa-carmen-2"/>
    <s v="https://www.twitter.com/medicasc"/>
    <s v="https://www.facebook.com/154450494671838"/>
    <s v="4ad7486f-6778-0038-0513-dc6e0cb4683e"/>
  </r>
  <r>
    <x v="48377"/>
    <s v="medl.io"/>
    <s v="USA"/>
    <s v="NC"/>
    <s v="Raleigh"/>
    <s v="Durham"/>
    <x v="0"/>
    <s v="Medlio alleviates the pain of visiting the doctor."/>
    <s v="hardware|health care|mobile payments|software"/>
    <x v="6647"/>
    <x v="1"/>
    <n v="1"/>
    <n v="250000"/>
    <s v="2013-01-04"/>
    <s v="2013-06-01"/>
    <s v="2013-06-01"/>
    <m/>
    <s v="hello@medl.io"/>
    <s v="(919)599-4870"/>
    <s v="https://www.crunchbase.com/organization/medlio"/>
    <s v="https://www.twitter.com/medlio"/>
    <s v="http://www.facebook.com/medlio"/>
    <s v="cfe5df50-c150-129d-05bf-e5265bfc5bf0"/>
  </r>
  <r>
    <x v="48378"/>
    <s v="medpactech.com"/>
    <s v="USA"/>
    <s v="OH"/>
    <s v="Columbus, Ohio"/>
    <s v="Columbus"/>
    <x v="0"/>
    <s v="Web/mobile applications for Long-term and Post Acute Care."/>
    <s v="health care|information technology"/>
    <x v="66"/>
    <x v="1"/>
    <n v="1"/>
    <n v="100000"/>
    <s v="2012-01-01"/>
    <s v="2013-06-01"/>
    <s v="2013-06-01"/>
    <m/>
    <s v="media@medpactech.com"/>
    <s v="'+1 (614) 918-7902"/>
    <s v="https://www.crunchbase.com/organization/medpac-technologies"/>
    <s v="https://www.twitter.com/medpactech"/>
    <s v="http://www.facebook.com/medpactech"/>
    <s v="906c6442-07d7-2bc6-58d2-05b6884a3008"/>
  </r>
  <r>
    <x v="48379"/>
    <s v="melba.co"/>
    <s v="USA"/>
    <s v="NY"/>
    <s v="New York City"/>
    <s v="Brooklyn"/>
    <x v="0"/>
    <s v="Melba is a Nightclubs company."/>
    <s v="nightclubs|restaurants"/>
    <x v="109"/>
    <x v="1"/>
    <n v="2"/>
    <n v="170353"/>
    <s v="2011-01-01"/>
    <s v="2012-06-14"/>
    <s v="2013-06-01"/>
    <m/>
    <s v="mail@melba.co"/>
    <m/>
    <s v="https://www.crunchbase.com/organization/melba"/>
    <s v="https://www.twitter.com/melba"/>
    <s v="https://www.facebook.com/feastwithmelba"/>
    <s v="92267610-7c6a-d4b2-d8e8-e9e04392e511"/>
  </r>
  <r>
    <x v="48380"/>
    <s v="menaopportunities.info"/>
    <m/>
    <m/>
    <m/>
    <m/>
    <x v="0"/>
    <s v="MENA OPPORTUNITIES provides business and job opportunities."/>
    <s v="finance|real estate"/>
    <x v="301"/>
    <x v="1"/>
    <n v="1"/>
    <n v="200000"/>
    <s v="2013-01-01"/>
    <s v="2013-06-01"/>
    <s v="2013-06-01"/>
    <m/>
    <s v="connect@menaopportunities.info"/>
    <m/>
    <s v="https://www.crunchbase.com/organization/mena-opportunities"/>
    <m/>
    <m/>
    <s v="86b1fd6c-faff-1c2d-537d-720179f777cb"/>
  </r>
  <r>
    <x v="48381"/>
    <s v="mercadobitcoin.net"/>
    <s v="BRA"/>
    <m/>
    <s v="Brasilia"/>
    <s v="Brasília"/>
    <x v="0"/>
    <s v="Mercado Bitcoin is a bitcoin and litecoin exchange catering to the needs of Latin America."/>
    <s v="bitcoin|internet"/>
    <x v="625"/>
    <x v="1"/>
    <n v="1"/>
    <n v="400000"/>
    <s v="2013-06-12"/>
    <s v="2013-06-01"/>
    <s v="2013-06-01"/>
    <m/>
    <s v="admin@mercadobitcoin.com.br"/>
    <m/>
    <s v="https://www.crunchbase.com/organization/mercado-bitcoin"/>
    <s v="https://www.twitter.com/mercadobitcoin"/>
    <s v="https://www.facebook.com/mbitcoin"/>
    <s v="5f8ec01a-5923-bc65-3c1a-fecb8f7c0680"/>
  </r>
  <r>
    <x v="48382"/>
    <s v="merfac.com"/>
    <s v="CHL"/>
    <m/>
    <s v="Santiago"/>
    <s v="Las Condes"/>
    <x v="0"/>
    <s v="Merfac is to start trading, both Sellers and Buyers must register with the platform and provide legal and financial documentation."/>
    <s v="e-commerce"/>
    <x v="63"/>
    <x v="2"/>
    <n v="2"/>
    <n v="56667"/>
    <m/>
    <s v="2012-08-14"/>
    <s v="2013-06-01"/>
    <m/>
    <s v="contacto@merfac.com"/>
    <s v="56 96 192 6951"/>
    <s v="https://www.crunchbase.com/organization/merfac"/>
    <s v="https://www.twitter.com/merfac"/>
    <m/>
    <s v="14a8f3a9-f26c-bb37-dca1-9587e9748521"/>
  </r>
  <r>
    <x v="48383"/>
    <m/>
    <s v="USA"/>
    <s v="TN"/>
    <s v="Chattanooga"/>
    <s v="Chattanooga"/>
    <x v="0"/>
    <s v="Mira Designs is an online platform that enables users to find and purchase fashion products."/>
    <s v="e-commerce|fashion|lifestyle"/>
    <x v="48"/>
    <x v="2"/>
    <n v="1"/>
    <n v="7500"/>
    <m/>
    <s v="2013-06-01"/>
    <s v="2013-06-01"/>
    <m/>
    <m/>
    <m/>
    <s v="https://www.crunchbase.com/organization/mira-designs"/>
    <m/>
    <m/>
    <s v="3564e14d-c37e-4963-3d05-e661e5da0c25"/>
  </r>
  <r>
    <x v="48384"/>
    <s v="modavanti.com"/>
    <s v="USA"/>
    <s v="NY"/>
    <s v="New York City"/>
    <s v="New York"/>
    <x v="0"/>
    <s v="Modavanti is the destination for the new generation of socially conscious consumers, like ourselves, who are looking to find stylish."/>
    <s v="e-commerce|fashion|shopping|sustainability"/>
    <x v="2278"/>
    <x v="1"/>
    <n v="1"/>
    <n v="300000"/>
    <s v="2012-06-01"/>
    <s v="2013-06-01"/>
    <s v="2013-06-01"/>
    <m/>
    <s v="Info@Modavanti.com"/>
    <m/>
    <s v="https://www.crunchbase.com/organization/modavanti-com"/>
    <s v="https://www.twitter.com/modavanti"/>
    <s v="http://www.facebook.com/modavanti"/>
    <s v="0b4d5c7c-55f2-800e-da98-3f5065260e85"/>
  </r>
  <r>
    <x v="48385"/>
    <s v="moglue.com"/>
    <s v="USA"/>
    <s v="NY"/>
    <s v="New York City"/>
    <s v="New York"/>
    <x v="3"/>
    <s v="Moglue provides a desktop platform that enables publishers, authors and artists to create interactive stories without programming knowledge."/>
    <s v="android|apps|art|ios|mobile|publishing|software"/>
    <x v="2487"/>
    <x v="2"/>
    <n v="3"/>
    <n v="1215000"/>
    <s v="2010-10-01"/>
    <s v="2010-12-10"/>
    <s v="2013-06-01"/>
    <m/>
    <s v="support@moglue.com"/>
    <m/>
    <s v="https://www.crunchbase.com/organization/moglue"/>
    <s v="https://www.twitter.com/moglue"/>
    <m/>
    <s v="ecad5855-a5bb-258b-40f1-ac88ec0a495c"/>
  </r>
  <r>
    <x v="48386"/>
    <s v="mymxlog.com"/>
    <s v="ISL"/>
    <m/>
    <s v="ISL - Other"/>
    <s v="Hafnarfjörður"/>
    <x v="0"/>
    <s v="Skyhook ehf offers Mymxlog, a professional online service for maintaining aircraft in accordance with European regulations."/>
    <s v="software"/>
    <x v="10"/>
    <x v="1"/>
    <n v="1"/>
    <n v="289256"/>
    <s v="2010-06-01"/>
    <s v="2013-06-01"/>
    <s v="2013-06-01"/>
    <m/>
    <s v="gisli@mymxlog.com"/>
    <s v="'+354 862 7140"/>
    <s v="https://www.crunchbase.com/organization/mymxlog"/>
    <s v="https://www.twitter.com/mymxlog"/>
    <s v="http://www.facebook.com/mymxlog"/>
    <s v="973afabb-ea27-31d4-9c30-3b120dd3af4f"/>
  </r>
  <r>
    <x v="48387"/>
    <s v="nanoracks.com"/>
    <s v="USA"/>
    <s v="TX"/>
    <s v="Houston"/>
    <s v="Webster"/>
    <x v="0"/>
    <s v="NanoRacks has democratized space via multiple platforms, from Blue Origin to its leadership position on the International Space Station"/>
    <s v="life science|nanotechnology|satellite communication|space travel"/>
    <x v="6648"/>
    <x v="0"/>
    <n v="2"/>
    <n v="5000000"/>
    <s v="2009-01-01"/>
    <s v="2011-06-01"/>
    <s v="2013-06-01"/>
    <m/>
    <m/>
    <n v="8157177293"/>
    <s v="https://www.crunchbase.com/organization/nanoracks"/>
    <s v="https://www.twitter.com/nanoracks"/>
    <s v="http://www.facebook.com/pages/nanoracks/200575856650610"/>
    <s v="0c15f548-df37-5008-655a-523a480e6d72"/>
  </r>
  <r>
    <x v="48388"/>
    <s v="napoleoncat.com"/>
    <s v="POL"/>
    <m/>
    <s v="Warsaw"/>
    <s v="Warsaw"/>
    <x v="0"/>
    <s v="NapoleonCat.com is an analytics, engagement, and publishing platform for social media marketing."/>
    <s v="consulting|saas|social media"/>
    <x v="87"/>
    <x v="0"/>
    <n v="2"/>
    <n v="1000000"/>
    <s v="2010-06-01"/>
    <s v="2010-01-12"/>
    <s v="2013-06-01"/>
    <m/>
    <s v="hello@napoleoncat.com"/>
    <n v="48223783299"/>
    <s v="https://www.crunchbase.com/organization/napoleoncat-com"/>
    <s v="https://www.twitter.com/napoleoncatcom"/>
    <s v="https://www.facebook.com/napoleoncatcom"/>
    <s v="d9e49c04-2f18-7791-21d6-8b2db50659c6"/>
  </r>
  <r>
    <x v="48389"/>
    <s v="navihealth.us"/>
    <s v="USA"/>
    <s v="TN"/>
    <s v="Nashville"/>
    <s v="Brentwood"/>
    <x v="2"/>
    <s v="NaviHealth partners with health plans, health systems and post-acute providers to manage the entire continuum of post-acute care."/>
    <s v="health care"/>
    <x v="3"/>
    <x v="7"/>
    <n v="2"/>
    <n v="4099999"/>
    <s v="2011-01-01"/>
    <s v="2013-04-25"/>
    <s v="2013-06-01"/>
    <m/>
    <m/>
    <s v="(615)577-1900"/>
    <s v="https://www.crunchbase.com/organization/navihealth"/>
    <s v="https://www.twitter.com/navihealth_pac"/>
    <s v="https://www.facebook.com/navihealthinc/"/>
    <s v="0791ced3-0e3b-004e-f4e5-0324f6a5393b"/>
  </r>
  <r>
    <x v="48390"/>
    <s v="neonconcierge.com"/>
    <s v="USA"/>
    <s v="CA"/>
    <s v="SF Bay Area"/>
    <s v="Cupertino"/>
    <x v="3"/>
    <s v="NEON Concierge is a digital hotel concierge that facilitates interaction between guests, hotel staff, and hotel owners."/>
    <s v="hospitality|software"/>
    <x v="16"/>
    <x v="1"/>
    <n v="1"/>
    <n v="135000"/>
    <s v="2013-06-01"/>
    <s v="2013-06-01"/>
    <s v="2013-06-01"/>
    <s v="2013-11-01"/>
    <s v="nick.c@getneon.co"/>
    <s v="(877) 422-0232"/>
    <s v="https://www.crunchbase.com/organization/neon-concierge"/>
    <s v="https://www.twitter.com/contactneon"/>
    <m/>
    <s v="504a2b82-0907-07b9-6de8-a1dec63d2c52"/>
  </r>
  <r>
    <x v="48391"/>
    <s v="nextstep.io"/>
    <s v="USA"/>
    <s v="IA"/>
    <s v="Cedar Rapids"/>
    <s v="Cedar Rapids"/>
    <x v="0"/>
    <s v="Nextstep.io makes it simple for health and fitness professionals to connect with their clients activity tracking devices or apps."/>
    <s v="fitness|health care|quantified self"/>
    <x v="4726"/>
    <x v="1"/>
    <n v="1"/>
    <n v="150000"/>
    <s v="2012-01-01"/>
    <s v="2013-06-01"/>
    <s v="2013-06-01"/>
    <m/>
    <s v="admin@nextstep.io"/>
    <s v="'319-775-0262"/>
    <s v="https://www.crunchbase.com/organization/nextstep-io"/>
    <s v="https://www.twitter.com/nextstepio"/>
    <s v="http://www.facebook.com/nextstep.io"/>
    <s v="ddeaa817-d5da-092e-6c51-ebbcd59c1f44"/>
  </r>
  <r>
    <x v="48392"/>
    <s v="nulu.com"/>
    <s v="USA"/>
    <s v="CA"/>
    <s v="San Diego"/>
    <s v="San Diego"/>
    <x v="0"/>
    <s v="Nulu is an interactive web platform that helps users learn languages."/>
    <s v="education|language learning|news"/>
    <x v="466"/>
    <x v="0"/>
    <n v="1"/>
    <n v="1750000"/>
    <s v="2011-06-01"/>
    <s v="2013-06-01"/>
    <s v="2013-06-01"/>
    <m/>
    <s v="info@nulu.com/"/>
    <n v="18003764049"/>
    <s v="https://www.crunchbase.com/organization/nulu"/>
    <s v="https://www.twitter.com/mynulu"/>
    <s v="http://www.facebook.com/mynulu"/>
    <s v="45f85d01-85a8-6557-a06f-dafd59a3b21e"/>
  </r>
  <r>
    <x v="48393"/>
    <m/>
    <m/>
    <m/>
    <m/>
    <m/>
    <x v="0"/>
    <s v="O2Gen Solutions was added in 2014."/>
    <m/>
    <x v="5"/>
    <x v="2"/>
    <n v="1"/>
    <m/>
    <m/>
    <s v="2013-06-01"/>
    <s v="2013-06-01"/>
    <m/>
    <m/>
    <m/>
    <s v="https://www.crunchbase.com/organization/o2gen-solutions"/>
    <m/>
    <m/>
    <s v="ca160431-7212-78d4-67fa-4f7ba4b903b5"/>
  </r>
  <r>
    <x v="48394"/>
    <s v="oddslife.com"/>
    <s v="GBR"/>
    <m/>
    <s v="London"/>
    <s v="London"/>
    <x v="0"/>
    <s v="Oddslife is a fast growing social sports and gaming network, operated in partnership with leading sports media brands around the world to pr"/>
    <s v="mobile|sports"/>
    <x v="234"/>
    <x v="0"/>
    <n v="2"/>
    <n v="983788"/>
    <s v="2009-09-01"/>
    <s v="2011-12-01"/>
    <s v="2013-06-01"/>
    <m/>
    <s v="rs@oddslife.com"/>
    <n v="7890495353"/>
    <s v="https://www.crunchbase.com/organization/oddslife"/>
    <s v="https://www.twitter.com/oddslife"/>
    <s v="http://www.facebook.com/oddslife"/>
    <s v="6798cde4-4ecc-a835-6e58-d6a62bb7e8ba"/>
  </r>
  <r>
    <x v="48395"/>
    <s v="ohoola.com"/>
    <s v="CAN"/>
    <s v="QC"/>
    <s v="Quebec City"/>
    <s v="Quebec"/>
    <x v="0"/>
    <s v="Ohoola is a social mobile start-up that allows its users to share multiple types of content and get rewarded for the content quality."/>
    <s v="apps|audio|loyalty programs|mobile|photography|publishing|social media|video"/>
    <x v="6649"/>
    <x v="1"/>
    <n v="1"/>
    <n v="350000"/>
    <s v="2013-07-27"/>
    <s v="2013-06-01"/>
    <s v="2013-06-01"/>
    <m/>
    <s v="info@ohoola.com"/>
    <n v="89257112174"/>
    <s v="https://www.crunchbase.com/organization/ohoola-inc"/>
    <m/>
    <m/>
    <s v="7309b0c0-1828-3f11-6bbc-a6d12e68fcc3"/>
  </r>
  <r>
    <x v="48396"/>
    <s v="one2start.ru"/>
    <s v="NLD"/>
    <m/>
    <s v="The Hague"/>
    <s v="Delft"/>
    <x v="0"/>
    <s v="One2start - service consulting support new business, based on expert advice and an extensive bank of document templates."/>
    <s v="consulting|document management"/>
    <x v="184"/>
    <x v="2"/>
    <n v="1"/>
    <n v="500000"/>
    <m/>
    <s v="2013-06-01"/>
    <s v="2013-06-01"/>
    <m/>
    <m/>
    <m/>
    <s v="https://www.crunchbase.com/organization/one2start"/>
    <m/>
    <m/>
    <s v="388cdd01-6585-be23-3bec-689b28293227"/>
  </r>
  <r>
    <x v="48397"/>
    <s v="onedoc.com"/>
    <s v="USA"/>
    <s v="OK"/>
    <s v="Oklahoma City"/>
    <s v="Oklahoma City"/>
    <x v="0"/>
    <s v="Retina Center of Oklahoma provides evidence-based, specialized eye care."/>
    <s v="curated web|health care"/>
    <x v="309"/>
    <x v="1"/>
    <n v="1"/>
    <n v="250000"/>
    <s v="2013-04-01"/>
    <s v="2013-06-01"/>
    <s v="2013-06-01"/>
    <m/>
    <s v="contact@onedoc.com"/>
    <n v="4057480040"/>
    <s v="https://www.crunchbase.com/organization/onedoc"/>
    <s v="https://www.twitter.com/onedochealth"/>
    <m/>
    <s v="9f266f13-705f-4dea-7558-b5c36bcdc721"/>
  </r>
  <r>
    <x v="48398"/>
    <s v="operatinganalytics.com"/>
    <s v="USA"/>
    <s v="MA"/>
    <s v="Boston"/>
    <s v="Cambridge"/>
    <x v="0"/>
    <s v="Operating Analytics offers OR Forecast, a product that gives surgical departments a daily forecast of operating room utilization."/>
    <s v="health care|predictive analytics|saas|software"/>
    <x v="368"/>
    <x v="1"/>
    <n v="1"/>
    <n v="50000"/>
    <s v="2013-02-01"/>
    <s v="2013-06-01"/>
    <s v="2013-06-01"/>
    <m/>
    <s v="team@operatinganalytics.com"/>
    <s v="'623-565-9398"/>
    <s v="https://www.crunchbase.com/organization/operating-analytics"/>
    <s v="https://www.twitter.com/opanalytics"/>
    <m/>
    <s v="f225d405-7a94-33fc-090b-7738186795a9"/>
  </r>
  <r>
    <x v="48399"/>
    <s v="bn.co"/>
    <s v="USA"/>
    <s v="CA"/>
    <s v="SF Bay Area"/>
    <s v="San Francisco"/>
    <x v="2"/>
    <s v="Optimal is a social media advertising and analytics platform. Acquired by Brand Networks in Oct 2013."/>
    <s v="advertising|saas"/>
    <x v="296"/>
    <x v="2"/>
    <n v="3"/>
    <n v="7600000"/>
    <s v="2008-01-01"/>
    <s v="2008-01-01"/>
    <s v="2013-06-01"/>
    <m/>
    <s v="sales@optimalsocial.com"/>
    <m/>
    <s v="https://www.crunchbase.com/organization/optimal"/>
    <s v="https://www.twitter.com/brandnetworks"/>
    <m/>
    <s v="69834246-dd94-8e62-5d15-6401531830c7"/>
  </r>
  <r>
    <x v="48400"/>
    <s v="1-800-optisource.com"/>
    <s v="USA"/>
    <s v="TN"/>
    <s v="TN - Other"/>
    <s v="Tullahoma"/>
    <x v="0"/>
    <s v="OptiSource manufactures laser quality optical components in prototype or OEM quantities."/>
    <m/>
    <x v="5"/>
    <x v="0"/>
    <n v="2"/>
    <n v="55000"/>
    <s v="1994-01-01"/>
    <s v="2012-11-01"/>
    <s v="2013-06-01"/>
    <m/>
    <m/>
    <n v="6319248375"/>
    <s v="https://www.crunchbase.com/organization/opti-source"/>
    <m/>
    <m/>
    <s v="3869dcf2-ef2d-0091-4b4a-0bbda321c55c"/>
  </r>
  <r>
    <x v="48401"/>
    <s v="optoforce.com"/>
    <s v="HUN"/>
    <m/>
    <m/>
    <m/>
    <x v="0"/>
    <s v="Creates compliant, multi-axis force sensors and load cells based on elastomer technology."/>
    <s v="health care|industrial automation|robotics|test and measurement"/>
    <x v="6650"/>
    <x v="2"/>
    <n v="1"/>
    <m/>
    <s v="2012-01-01"/>
    <s v="2013-06-01"/>
    <s v="2013-06-01"/>
    <m/>
    <m/>
    <m/>
    <s v="https://www.crunchbase.com/organization/optoforce"/>
    <s v="https://www.twitter.com/optoforceltd"/>
    <s v="http://www.facebook.com/optoforce"/>
    <s v="115234d2-1b6e-6533-75f2-a9c526248225"/>
  </r>
  <r>
    <x v="48402"/>
    <s v="ordrit.com"/>
    <s v="USA"/>
    <s v="NC"/>
    <s v="NC - Other"/>
    <s v="Mooresville"/>
    <x v="0"/>
    <s v="OrdrIt provides food &amp; beverage companies and entertainment venue managers with solutions for mobile ordering and point-of-sale integration."/>
    <s v="mobile|mobile payments|sports"/>
    <x v="6651"/>
    <x v="1"/>
    <n v="1"/>
    <n v="200000"/>
    <s v="2012-04-01"/>
    <s v="2013-06-01"/>
    <s v="2013-06-01"/>
    <m/>
    <s v="info@ordrit.com"/>
    <n v="7046635858"/>
    <s v="https://www.crunchbase.com/organization/ordrit"/>
    <s v="https://www.twitter.com/ordrit"/>
    <s v="http://www.facebook.com/ordrit"/>
    <s v="8cf8ae7e-9ee8-fddf-067d-fbc1a6507839"/>
  </r>
  <r>
    <x v="48403"/>
    <s v="otwojob.com"/>
    <s v="KOR"/>
    <m/>
    <s v="Seoul"/>
    <s v="Seoul"/>
    <x v="0"/>
    <s v="Otwojob is platform providing outsourcing services."/>
    <s v="b2b|outsourcing"/>
    <x v="407"/>
    <x v="2"/>
    <n v="1"/>
    <n v="88497"/>
    <s v="2013-01-10"/>
    <s v="2013-06-01"/>
    <s v="2013-06-01"/>
    <m/>
    <m/>
    <m/>
    <s v="https://www.crunchbase.com/organization/otwojob"/>
    <m/>
    <s v="https://www.facebook.com/otwojobkorea"/>
    <s v="8a9bd8f2-4363-4560-3d7c-0d93faa1fd57"/>
  </r>
  <r>
    <x v="48404"/>
    <s v="papertale.co"/>
    <s v="USA"/>
    <s v="NE"/>
    <s v="Omaha"/>
    <s v="Omaha"/>
    <x v="0"/>
    <s v="Document Authentication"/>
    <s v="software"/>
    <x v="10"/>
    <x v="1"/>
    <n v="1"/>
    <n v="20000"/>
    <s v="2013-06-01"/>
    <s v="2013-06-01"/>
    <s v="2013-06-01"/>
    <m/>
    <s v="dc@papertale.co"/>
    <s v="(949) 639-9674"/>
    <s v="https://www.crunchbase.com/organization/retryon"/>
    <m/>
    <m/>
    <s v="321ac5d3-b2dd-a0c6-bb7e-a737b5e728fd"/>
  </r>
  <r>
    <x v="48405"/>
    <s v="pensqr.com"/>
    <s v="EGY"/>
    <m/>
    <s v="Cairo"/>
    <s v="Gîza"/>
    <x v="0"/>
    <s v="Pngine, a microblogging platform, allows users to share stories, photos, blogs and videos on other social networks."/>
    <s v="content|curated web"/>
    <x v="87"/>
    <x v="1"/>
    <n v="1"/>
    <n v="10000"/>
    <s v="2013-06-01"/>
    <s v="2013-06-01"/>
    <s v="2013-06-01"/>
    <m/>
    <s v="info@pensqr.com"/>
    <m/>
    <s v="https://www.crunchbase.com/organization/pngine"/>
    <s v="https://www.twitter.com/pensqr"/>
    <m/>
    <s v="050f5d8a-bcc5-a41a-d07f-6afe183e93f8"/>
  </r>
  <r>
    <x v="48406"/>
    <s v="perfectglassapp.com"/>
    <s v="USA"/>
    <s v="WA"/>
    <s v="Seattle"/>
    <s v="Seattle"/>
    <x v="0"/>
    <s v="Video Lifelogging for Glass"/>
    <s v="photography|search engine|social media|video"/>
    <x v="147"/>
    <x v="0"/>
    <n v="1"/>
    <m/>
    <m/>
    <s v="2013-06-01"/>
    <s v="2013-06-01"/>
    <m/>
    <m/>
    <m/>
    <s v="https://www.crunchbase.com/organization/perfect"/>
    <s v="https://www.twitter.com/_perfectapp"/>
    <m/>
    <s v="93ece477-70c2-5897-a680-389b356e7d12"/>
  </r>
  <r>
    <x v="48407"/>
    <m/>
    <m/>
    <m/>
    <m/>
    <m/>
    <x v="3"/>
    <s v="Phyre is building a mobile app called Rally."/>
    <m/>
    <x v="5"/>
    <x v="2"/>
    <n v="1"/>
    <m/>
    <m/>
    <s v="2013-06-01"/>
    <s v="2013-06-01"/>
    <m/>
    <m/>
    <m/>
    <s v="https://www.crunchbase.com/organization/phyre"/>
    <m/>
    <m/>
    <s v="27570f23-0b3c-a03e-629b-58c8b0378d03"/>
  </r>
  <r>
    <x v="48408"/>
    <s v="planeta.ru"/>
    <s v="RUS"/>
    <m/>
    <s v="Moscow"/>
    <s v="Moscow"/>
    <x v="0"/>
    <s v="Planeta.ru provides opportunities and tools for crowdfunding."/>
    <s v="crowdfunding|developer tools|finance"/>
    <x v="307"/>
    <x v="6"/>
    <n v="1"/>
    <n v="1000000"/>
    <m/>
    <s v="2013-06-01"/>
    <s v="2013-06-01"/>
    <m/>
    <s v="irina@planeta.ru"/>
    <m/>
    <s v="https://www.crunchbase.com/organization/planeta-ru"/>
    <s v="https://www.twitter.com/planetaportal"/>
    <s v="http://www.facebook.com/planetaportal"/>
    <s v="a60a44cf-b6e1-02d9-4d16-0e9c3310266f"/>
  </r>
  <r>
    <x v="48409"/>
    <s v="poptip.com"/>
    <s v="USA"/>
    <s v="NY"/>
    <s v="New York City"/>
    <s v="New York"/>
    <x v="2"/>
    <s v="Poptip analyzes and synthesizes social conversations in real-time to enable brands to understand people's opinions."/>
    <s v="big data|communities|finance|market research|software"/>
    <x v="6652"/>
    <x v="1"/>
    <n v="3"/>
    <n v="2410000"/>
    <s v="2012-01-01"/>
    <s v="2012-03-01"/>
    <s v="2013-06-01"/>
    <m/>
    <s v="contact@poptip.com"/>
    <m/>
    <s v="https://www.crunchbase.com/organization/poptip"/>
    <s v="https://www.twitter.com/poptip"/>
    <s v="http://www.facebook.com/markover.me"/>
    <s v="144444fc-43f1-e081-3232-151cd01a16bb"/>
  </r>
  <r>
    <x v="48410"/>
    <s v="pride-media.com"/>
    <m/>
    <m/>
    <m/>
    <m/>
    <x v="0"/>
    <s v="Pride-Media helps build and fund powerful technology applications."/>
    <m/>
    <x v="5"/>
    <x v="2"/>
    <n v="1"/>
    <m/>
    <m/>
    <s v="2013-06-01"/>
    <s v="2013-06-01"/>
    <m/>
    <m/>
    <m/>
    <s v="https://www.crunchbase.com/organization/pride-media-group"/>
    <m/>
    <m/>
    <s v="e4109de4-541a-35e6-e6ed-4c35ec560ef2"/>
  </r>
  <r>
    <x v="48411"/>
    <s v="realitysportsonline.com"/>
    <s v="USA"/>
    <s v="NY"/>
    <s v="New York City"/>
    <s v="Brooklyn"/>
    <x v="0"/>
    <s v="Reality Sports Online develops and disseminates reality based fantasy sports products."/>
    <s v="fantasy sports|sports"/>
    <x v="235"/>
    <x v="1"/>
    <n v="2"/>
    <n v="418750"/>
    <s v="2011-12-22"/>
    <s v="2012-03-01"/>
    <s v="2013-06-01"/>
    <m/>
    <s v="inquiries@realitysportsonline.com"/>
    <s v="'843-270-2096"/>
    <s v="https://www.crunchbase.com/organization/reality-sports-online"/>
    <s v="https://www.twitter.com/realitysportson"/>
    <s v="https://www.facebook.com/realitysportsonline"/>
    <s v="96832352-55e7-e287-5392-6864de47bb83"/>
  </r>
  <r>
    <x v="48412"/>
    <s v="redinnova.com"/>
    <s v="ESP"/>
    <m/>
    <s v="Madrid"/>
    <s v="Madrid"/>
    <x v="0"/>
    <s v="Red Innova conducts conferences in Madrid, New York, Sao Paulo and Buenos Aires to meet the main players in the ecosystem."/>
    <s v="enterprise software|internet"/>
    <x v="146"/>
    <x v="2"/>
    <n v="1"/>
    <n v="52840"/>
    <s v="2008-01-01"/>
    <s v="2013-06-01"/>
    <s v="2013-06-01"/>
    <m/>
    <s v="pablo@laredinnova.com"/>
    <m/>
    <s v="https://www.crunchbase.com/organization/red-innova"/>
    <s v="https://www.twitter.com/laredinnova"/>
    <s v="http://www.facebook.com/laredinnova"/>
    <s v="ca8b308c-0298-7acd-4ef2-4574ae3793e5"/>
  </r>
  <r>
    <x v="48413"/>
    <s v="regulatorybinder.com"/>
    <s v="USA"/>
    <s v="OH"/>
    <s v="Cleveland"/>
    <s v="Cleveland"/>
    <x v="0"/>
    <s v="RegulatoryBinder is an SaaS-based solution provider facilitating the documentation and retrieval process for the hospital industry."/>
    <s v="health care|hospital|saas|software"/>
    <x v="247"/>
    <x v="1"/>
    <n v="1"/>
    <n v="20000"/>
    <s v="2012-12-01"/>
    <s v="2013-06-01"/>
    <s v="2013-06-01"/>
    <m/>
    <s v="Rick@RegulatoryBinder.com"/>
    <s v="'216-939-5347"/>
    <s v="https://www.crunchbase.com/organization/regulatorybinder"/>
    <s v="https://www.twitter.com/complioninc"/>
    <m/>
    <s v="ebd29291-750e-97d1-71f7-c159039d4edf"/>
  </r>
  <r>
    <x v="48414"/>
    <s v="room21media.com"/>
    <s v="USA"/>
    <s v="CA"/>
    <s v="Anaheim"/>
    <s v="San Clemente"/>
    <x v="0"/>
    <s v="Room 21 Media, an entertainment content media company, utilizes a single core platform to produce and monetize online social communities."/>
    <s v="mobile|news|social media"/>
    <x v="2173"/>
    <x v="1"/>
    <n v="1"/>
    <n v="250000"/>
    <s v="2008-01-01"/>
    <s v="2013-06-01"/>
    <s v="2013-06-01"/>
    <m/>
    <m/>
    <s v="'+1 (888) 481-9452"/>
    <s v="https://www.crunchbase.com/organization/room-21-media"/>
    <s v="https://www.twitter.com/room21media"/>
    <s v="http://www.facebook.com/room21media"/>
    <s v="7803d57c-d76e-2d1d-da41-9b694a0a9ffa"/>
  </r>
  <r>
    <x v="48415"/>
    <s v="routershare.com"/>
    <s v="USA"/>
    <s v="CA"/>
    <s v="SF Bay Area"/>
    <s v="Sunnyvale"/>
    <x v="3"/>
    <s v="RouterShare provides users with wireless internet access through associated merchants located in high density zones."/>
    <s v="file sharing|internet|mobile|wireless"/>
    <x v="872"/>
    <x v="2"/>
    <n v="2"/>
    <n v="120000"/>
    <s v="2011-01-01"/>
    <s v="2011-05-01"/>
    <s v="2013-06-01"/>
    <m/>
    <s v="contact@routershare.com"/>
    <m/>
    <s v="https://www.crunchbase.com/organization/routershare"/>
    <s v="https://www.twitter.com/routershare"/>
    <m/>
    <s v="5c4d00fb-a39b-4282-1102-643c7de1d576"/>
  </r>
  <r>
    <x v="48416"/>
    <s v="runway2street.com"/>
    <s v="USA"/>
    <s v="WA"/>
    <s v="Seattle"/>
    <s v="Seattle"/>
    <x v="0"/>
    <s v="Shop the world of emerging luxe."/>
    <s v="beauty|e-commerce|e-commerce platforms|fashion|retail"/>
    <x v="4028"/>
    <x v="1"/>
    <n v="1"/>
    <n v="175000"/>
    <s v="2012-06-01"/>
    <s v="2013-06-01"/>
    <s v="2013-06-01"/>
    <m/>
    <s v="bizdev@runway2street.com"/>
    <s v="(888) 966-9020"/>
    <s v="https://www.crunchbase.com/organization/runway2street"/>
    <s v="https://www.twitter.com/runway2street1"/>
    <s v="http://www.facebook.com/runway2street"/>
    <s v="bff75152-d4e9-7773-5071-2cc2c41a0e67"/>
  </r>
  <r>
    <x v="48417"/>
    <s v="samyroad.com"/>
    <s v="ESP"/>
    <m/>
    <s v="Madrid"/>
    <s v="Madrid"/>
    <x v="0"/>
    <s v="A high-design marketplace that connects digital creators with brands to generate and distribute content."/>
    <s v="brand marketing|content creators|e-commerce|events|social media"/>
    <x v="6653"/>
    <x v="0"/>
    <n v="1"/>
    <n v="1200000"/>
    <s v="2013-06-01"/>
    <s v="2013-06-01"/>
    <s v="2013-06-01"/>
    <m/>
    <s v="samy@samyroad.com"/>
    <n v="34659327652"/>
    <s v="https://www.crunchbase.com/organization/samyroad"/>
    <s v="https://www.twitter.com/samyroad"/>
    <s v="https://es-es.facebook.com/samyroad"/>
    <s v="718fe68e-2fcf-a421-cc14-5366a019a946"/>
  </r>
  <r>
    <x v="48418"/>
    <s v="sandboxx.us"/>
    <s v="USA"/>
    <s v="CT"/>
    <s v="Hartford"/>
    <s v="Greenwich"/>
    <x v="0"/>
    <s v="Sandboxx is a platform that integrates mobile social technology with the military and veteran community."/>
    <s v="social media"/>
    <x v="87"/>
    <x v="2"/>
    <n v="1"/>
    <n v="1000000"/>
    <s v="2012-11-07"/>
    <s v="2013-06-01"/>
    <s v="2013-06-01"/>
    <m/>
    <m/>
    <m/>
    <s v="https://www.crunchbase.com/organization/sandboxx"/>
    <s v="https://www.twitter.com/sandboxxapp"/>
    <s v="http://www.facebook.com/sandboxxapp"/>
    <s v="7d614a67-4406-d91d-9d0a-9801a8b90d83"/>
  </r>
  <r>
    <x v="48419"/>
    <s v="screenhero.com"/>
    <s v="USA"/>
    <s v="CA"/>
    <s v="SF Bay Area"/>
    <s v="Mountain View"/>
    <x v="2"/>
    <s v="Screenhero provides real-time collaboration web tools."/>
    <s v="collaboration|enterprise software"/>
    <x v="10"/>
    <x v="0"/>
    <n v="1"/>
    <n v="1800000"/>
    <s v="2013-01-01"/>
    <s v="2013-06-01"/>
    <s v="2013-06-01"/>
    <m/>
    <m/>
    <s v="'408-702-2225"/>
    <s v="https://www.crunchbase.com/organization/screenhero"/>
    <s v="https://www.twitter.com/screenhero"/>
    <m/>
    <s v="74e0277a-624a-44fc-6618-86f8a357701b"/>
  </r>
  <r>
    <x v="48420"/>
    <s v="sension.co"/>
    <s v="USA"/>
    <s v="CA"/>
    <s v="SF Bay Area"/>
    <s v="Menlo Park"/>
    <x v="2"/>
    <s v="A Visual Interface Company"/>
    <s v="computer vision|education|software"/>
    <x v="922"/>
    <x v="1"/>
    <n v="1"/>
    <m/>
    <m/>
    <s v="2013-06-01"/>
    <s v="2013-06-01"/>
    <m/>
    <s v="hi@sension.co"/>
    <m/>
    <s v="https://www.crunchbase.com/organization/sension"/>
    <s v="https://www.twitter.com/sensiontech"/>
    <s v="http://www.facebook.com/sensiontechnology"/>
    <s v="b08d8c57-59cf-c7da-7676-00e434ab7b32"/>
  </r>
  <r>
    <x v="48421"/>
    <s v="serstech.com"/>
    <s v="SWE"/>
    <m/>
    <s v="Malmo"/>
    <s v="Lund"/>
    <x v="0"/>
    <s v="Serstech is a young solutions-oriented company based in Lund, Sweden. Through a passionate team embracing ease of use, open systems."/>
    <s v="biotechnology"/>
    <x v="36"/>
    <x v="0"/>
    <n v="1"/>
    <n v="1821193"/>
    <s v="2006-01-01"/>
    <s v="2013-06-01"/>
    <s v="2013-06-01"/>
    <m/>
    <s v="info@serstech.com"/>
    <s v="'+46 709 759 000"/>
    <s v="https://www.crunchbase.com/organization/serstech"/>
    <m/>
    <m/>
    <s v="2fdd789f-7022-cf63-d2c5-89331a1b3d62"/>
  </r>
  <r>
    <x v="48422"/>
    <s v="shareholderinsite.com"/>
    <s v="USA"/>
    <s v="TN"/>
    <s v="Nashville"/>
    <s v="Nashville"/>
    <x v="2"/>
    <s v="Shareholder InSite provides SaaS-based solutions that enable companies and investors to track, manage and analyze shareholder data."/>
    <s v="document management|saas|software"/>
    <x v="184"/>
    <x v="0"/>
    <n v="2"/>
    <n v="4825002"/>
    <s v="2008-01-01"/>
    <s v="2012-08-14"/>
    <s v="2013-06-01"/>
    <m/>
    <s v="pr@shareholderinsite.com"/>
    <s v="'615-873-4567"/>
    <s v="https://www.crunchbase.com/organization/shareholder-insite"/>
    <s v="https://www.twitter.com/shareholderis"/>
    <m/>
    <s v="4816ec39-5ac6-af42-02ed-92ddbabe6ec4"/>
  </r>
  <r>
    <x v="48423"/>
    <s v="sherpandipity.com"/>
    <s v="ESP"/>
    <m/>
    <s v="Madrid"/>
    <s v="Madrid"/>
    <x v="0"/>
    <s v="Enjoy your destinations in an alternative way: feeling their streets, meeting their people and discovering their secrets. Visit www."/>
    <s v="collaborative consumption|curated web|travel"/>
    <x v="0"/>
    <x v="1"/>
    <n v="1"/>
    <n v="42928"/>
    <s v="2012-06-01"/>
    <s v="2013-06-01"/>
    <s v="2013-06-01"/>
    <m/>
    <s v="hello@sherpandipity.com"/>
    <s v="'+34 607 11 09 62"/>
    <s v="https://www.crunchbase.com/organization/sherpandipity"/>
    <s v="https://www.twitter.com/sherpandipity"/>
    <s v="http://www.facebook.com/sherpandipity"/>
    <s v="a9b830e6-61aa-2bb4-9502-66a56695d679"/>
  </r>
  <r>
    <x v="18647"/>
    <s v="shiftinc.jp"/>
    <m/>
    <m/>
    <m/>
    <m/>
    <x v="1"/>
    <s v="software qualification, testing"/>
    <m/>
    <x v="5"/>
    <x v="0"/>
    <n v="1"/>
    <m/>
    <s v="2005-09-01"/>
    <s v="2013-06-01"/>
    <s v="2013-06-01"/>
    <m/>
    <s v="info@shiftinc.jp"/>
    <s v="'+81 120-142-117"/>
    <s v="https://www.crunchbase.com/organization/shift-4"/>
    <m/>
    <s v="https://www.facebook.com/shiftincjp"/>
    <s v="ccab457d-b939-09c9-93e0-83c12b1b09a2"/>
  </r>
  <r>
    <x v="48424"/>
    <s v="shoutforgood.com"/>
    <s v="AUS"/>
    <m/>
    <s v="AUS - Other"/>
    <s v="Armadale"/>
    <x v="0"/>
    <s v="Shout is a company founded by people who want to change the world by integrating new trends in technology with the potential for people to g"/>
    <s v="apps|charity|enterprise software|mobile"/>
    <x v="45"/>
    <x v="1"/>
    <n v="1"/>
    <n v="1025559"/>
    <s v="2013-07-27"/>
    <s v="2013-06-01"/>
    <s v="2013-06-01"/>
    <m/>
    <s v="mattb@shoutforgood.com"/>
    <s v="'+61 1300 747 278"/>
    <s v="https://www.crunchbase.com/organization/shout-for-good"/>
    <s v="https://www.twitter.com/shoutforgood"/>
    <s v="https://www.facebook.com/shoutforgoodapp"/>
    <s v="226f8c13-3b48-4021-230e-347f4e728f05"/>
  </r>
  <r>
    <x v="48425"/>
    <s v="getsideapp.com"/>
    <m/>
    <m/>
    <m/>
    <m/>
    <x v="3"/>
    <s v="Friend powered recommendations."/>
    <m/>
    <x v="5"/>
    <x v="2"/>
    <n v="1"/>
    <m/>
    <m/>
    <s v="2013-06-01"/>
    <s v="2013-06-01"/>
    <m/>
    <m/>
    <m/>
    <s v="https://www.crunchbase.com/organization/side"/>
    <s v="https://www.twitter.com/getsideapp"/>
    <s v="https://www.facebook.com/sideapp"/>
    <s v="773bbbbd-876b-7ebe-1e55-67286697f023"/>
  </r>
  <r>
    <x v="48426"/>
    <s v="sijibang.com"/>
    <s v="CHN"/>
    <m/>
    <s v="Beijing"/>
    <s v="Beijing"/>
    <x v="0"/>
    <s v="Sijibang.com is a Chinese provider of interrelated automobile services for drivers."/>
    <s v="mobile"/>
    <x v="15"/>
    <x v="2"/>
    <n v="3"/>
    <n v="116277"/>
    <s v="2011-10-01"/>
    <s v="2012-01-01"/>
    <s v="2013-06-01"/>
    <m/>
    <m/>
    <m/>
    <s v="https://www.crunchbase.com/organization/sijibang-com"/>
    <m/>
    <m/>
    <s v="760b5292-9c8b-73f6-c770-6ac88ff1922b"/>
  </r>
  <r>
    <x v="48427"/>
    <m/>
    <s v="USA"/>
    <s v="TN"/>
    <s v="Chattanooga"/>
    <s v="Chattanooga"/>
    <x v="0"/>
    <s v="Sisasa offers a gamified mobile banking platform for community financial institutions to serve young adults."/>
    <s v="financial services"/>
    <x v="24"/>
    <x v="2"/>
    <n v="1"/>
    <n v="7500"/>
    <s v="2013-05-01"/>
    <s v="2013-06-01"/>
    <s v="2013-06-01"/>
    <m/>
    <m/>
    <s v="(248)764-8583"/>
    <s v="https://www.crunchbase.com/organization/sisasa"/>
    <s v="https://www.twitter.com/sisasainc"/>
    <s v="http://www.facebook.com/sisasainc"/>
    <s v="28033b58-27a0-db73-49d4-4f0b60cde141"/>
  </r>
  <r>
    <x v="48428"/>
    <s v="snapsense.co"/>
    <s v="USA"/>
    <s v="IL"/>
    <s v="Chicago"/>
    <s v="Chicago"/>
    <x v="0"/>
    <s v="To help community leaders lead by harnessing big data at a local level."/>
    <s v="communities|infrastructure"/>
    <x v="107"/>
    <x v="1"/>
    <n v="1"/>
    <n v="10000"/>
    <s v="2011-09-01"/>
    <s v="2013-06-01"/>
    <s v="2013-06-01"/>
    <m/>
    <s v="INFO@SNAPSENSE.CO"/>
    <s v="(312)550-3488"/>
    <s v="https://www.crunchbase.com/organization/snapsense"/>
    <s v="https://www.twitter.com/snapsense"/>
    <s v="https://www.facebook.com/snapsensedashboards"/>
    <s v="0b0e7aec-81a4-a728-2fcb-00f1077397e7"/>
  </r>
  <r>
    <x v="48429"/>
    <s v="snaptiva.com"/>
    <s v="USA"/>
    <s v="MA"/>
    <s v="Boston"/>
    <s v="Marblehead"/>
    <x v="0"/>
    <s v="Snaptiva develops a community platform that empowers consumers to discover, share, and buy online and in-store products."/>
    <s v="e-commerce|fashion|price comparison"/>
    <x v="14"/>
    <x v="1"/>
    <n v="2"/>
    <n v="400000"/>
    <s v="2012-06-01"/>
    <s v="2012-06-01"/>
    <s v="2013-06-01"/>
    <m/>
    <s v="info@snaptiva.com"/>
    <s v="(781) 631-2352"/>
    <s v="https://www.crunchbase.com/organization/snaptiva"/>
    <s v="https://www.twitter.com/snaptivainc"/>
    <m/>
    <s v="a027487f-382f-5c29-9793-410b43541355"/>
  </r>
  <r>
    <x v="48430"/>
    <s v="sofits.me"/>
    <s v="RUS"/>
    <m/>
    <s v="Moscow"/>
    <s v="Moscow"/>
    <x v="0"/>
    <s v="SoFits.Me is a fashion platform offering collections selected by professional stylists and personalized by color and style."/>
    <s v="consulting|e-commerce|fashion|lifestyle|shopping"/>
    <x v="48"/>
    <x v="1"/>
    <n v="1"/>
    <n v="50000"/>
    <s v="2012-02-01"/>
    <s v="2013-06-01"/>
    <s v="2013-06-01"/>
    <m/>
    <s v="nk@sofits.me"/>
    <s v="7 896 8628 7764"/>
    <s v="https://www.crunchbase.com/organization/sofits-me"/>
    <s v="https://www.twitter.com/mesofits"/>
    <s v="http://www.facebook.com/sofitsme"/>
    <s v="10d16183-4a8d-18a9-2d72-53853736fe31"/>
  </r>
  <r>
    <x v="48431"/>
    <m/>
    <m/>
    <m/>
    <m/>
    <m/>
    <x v="3"/>
    <s v="Splat is a small device that transforms a smartphone into the ultimate social-gaming console, letting users play physical."/>
    <m/>
    <x v="5"/>
    <x v="2"/>
    <n v="1"/>
    <m/>
    <m/>
    <s v="2013-06-01"/>
    <s v="2013-06-01"/>
    <m/>
    <m/>
    <m/>
    <s v="https://www.crunchbase.com/organization/splat"/>
    <m/>
    <m/>
    <s v="2c9e17d3-ddcc-10cd-e56f-c4488e68a00d"/>
  </r>
  <r>
    <x v="48432"/>
    <s v="sportscstr.com"/>
    <s v="USA"/>
    <s v="WA"/>
    <s v="Seattle"/>
    <s v="Sammamish"/>
    <x v="0"/>
    <s v="SportsCstr offers a mobile fan engagement platform that provides rapid polling and response features with real-time quantitative results."/>
    <s v="mobile"/>
    <x v="15"/>
    <x v="1"/>
    <n v="1"/>
    <n v="280000"/>
    <s v="2013-01-01"/>
    <s v="2013-06-01"/>
    <s v="2013-06-01"/>
    <m/>
    <s v="john.greig@sportscstr.com"/>
    <s v="'206.841.6111"/>
    <s v="https://www.crunchbase.com/organization/sportscstr"/>
    <s v="https://www.twitter.com/sportscstr"/>
    <s v="http://www.facebook.com/sportscstr"/>
    <s v="6f5a673c-c59a-8cfc-2543-9bfcbb3cb301"/>
  </r>
  <r>
    <x v="48433"/>
    <s v="xcapefest.com"/>
    <m/>
    <m/>
    <m/>
    <m/>
    <x v="0"/>
    <s v="Starline Communications is an Event Management, Production and Brand Consulting Company in the Entertainment field operating out of."/>
    <m/>
    <x v="5"/>
    <x v="2"/>
    <n v="1"/>
    <m/>
    <s v="2013-04-01"/>
    <s v="2013-06-01"/>
    <s v="2013-06-01"/>
    <m/>
    <m/>
    <m/>
    <s v="https://www.crunchbase.com/organization/starline-promotions"/>
    <s v="https://www.twitter.com/xcapecuracao"/>
    <s v="https://www.facebook.com/xcapefest"/>
    <s v="251870a8-475f-4e40-754f-fd4e9ab2deba"/>
  </r>
  <r>
    <x v="48434"/>
    <s v="statsims.com"/>
    <s v="USA"/>
    <s v="IN"/>
    <s v="Indianapolis"/>
    <s v="Indianapolis"/>
    <x v="0"/>
    <s v="Crowd-Knowledge Football Predictions"/>
    <s v="analytics"/>
    <x v="178"/>
    <x v="2"/>
    <n v="2"/>
    <n v="813800"/>
    <s v="2011-08-15"/>
    <s v="2012-05-01"/>
    <s v="2013-06-01"/>
    <m/>
    <s v="solson@statsims.com"/>
    <m/>
    <s v="https://www.crunchbase.com/organization/statsims-com"/>
    <s v="https://www.twitter.com/statsims"/>
    <s v="https://www.facebook.com/statsims"/>
    <s v="7bff9600-ed6f-e45d-fd80-8a5a33be904e"/>
  </r>
  <r>
    <x v="48435"/>
    <s v="surfly.com"/>
    <s v="NLD"/>
    <m/>
    <s v="Amsterdam"/>
    <s v="Amsterdam"/>
    <x v="0"/>
    <s v="Surfly provides web-sharing solutions that enable a user to share a browser session with a remote peer without any local software or plugin."/>
    <s v="e-commerce|security|video streaming"/>
    <x v="6654"/>
    <x v="1"/>
    <n v="3"/>
    <n v="550000"/>
    <s v="2012-01-01"/>
    <s v="2012-05-01"/>
    <s v="2013-06-01"/>
    <m/>
    <s v="info@surfly.com"/>
    <n v="31620414281"/>
    <s v="https://www.crunchbase.com/organization/surfly"/>
    <s v="https://www.twitter.com/surfly"/>
    <s v="http://www.facebook.com/surflywebapp"/>
    <s v="a82ca542-7cd9-eb40-8bf0-99e8392034b8"/>
  </r>
  <r>
    <x v="48436"/>
    <s v="sxbbm.com"/>
    <s v="CHN"/>
    <m/>
    <s v="Beijing"/>
    <s v="Beijing"/>
    <x v="0"/>
    <s v="Sxbbm.com is a Chinese social networking service provider focused on college students."/>
    <s v="social media"/>
    <x v="87"/>
    <x v="2"/>
    <n v="2"/>
    <n v="162778"/>
    <m/>
    <s v="2012-01-01"/>
    <s v="2013-06-01"/>
    <m/>
    <m/>
    <m/>
    <s v="https://www.crunchbase.com/organization/sxbbm"/>
    <m/>
    <m/>
    <s v="18ca358f-aef7-0f92-b7dd-aad29dbddce0"/>
  </r>
  <r>
    <x v="48437"/>
    <s v="50hours.com"/>
    <s v="DEU"/>
    <m/>
    <s v="Berlin"/>
    <s v="Berlin"/>
    <x v="0"/>
    <s v="50Hours is an app by Tab Ticketbroker that allows users to book tickets for events from 50 hours to one minute before the event begins."/>
    <s v="e-commerce|events|ticketing"/>
    <x v="1001"/>
    <x v="0"/>
    <n v="2"/>
    <n v="330000"/>
    <s v="2011-01-01"/>
    <s v="2012-01-01"/>
    <s v="2013-06-01"/>
    <m/>
    <m/>
    <n v="493089753645"/>
    <s v="https://www.crunchbase.com/organization/tab-ticketbroker"/>
    <s v="https://www.twitter.com/50hoursapp"/>
    <s v="http://www.facebook.com/50-hours-app"/>
    <s v="f96f9e5a-a2ab-2823-3d64-462e5f10729b"/>
  </r>
  <r>
    <x v="48438"/>
    <s v="tally24.com"/>
    <s v="USA"/>
    <s v="CA"/>
    <s v="SF Bay Area"/>
    <s v="Berkeley"/>
    <x v="0"/>
    <s v="tally24 lets business owners schedule classes with a click of the button."/>
    <m/>
    <x v="5"/>
    <x v="0"/>
    <n v="1"/>
    <m/>
    <m/>
    <s v="2013-06-01"/>
    <s v="2013-06-01"/>
    <m/>
    <s v="support@tally24.com"/>
    <m/>
    <s v="https://www.crunchbase.com/organization/tally24"/>
    <s v="https://www.twitter.com/usetally24"/>
    <s v="https://www.facebook.com/usetally24"/>
    <s v="03bbc3e1-4128-c02e-642a-852dcec8e548"/>
  </r>
  <r>
    <x v="48439"/>
    <s v="taotaosou.com"/>
    <s v="CHN"/>
    <m/>
    <s v="Hangzhou"/>
    <s v="Hangzhou"/>
    <x v="0"/>
    <s v="Taotaosou is a search-based image shopping platform in China."/>
    <s v="curated web|search engine|shopping"/>
    <x v="314"/>
    <x v="0"/>
    <n v="3"/>
    <n v="10487092"/>
    <s v="2010-01-01"/>
    <s v="2009-01-01"/>
    <s v="2013-06-01"/>
    <m/>
    <m/>
    <n v="8657187974353"/>
    <s v="https://www.crunchbase.com/organization/taotaosou"/>
    <m/>
    <m/>
    <s v="86f52058-8c72-27e8-d48c-0be59d917267"/>
  </r>
  <r>
    <x v="48440"/>
    <s v="trafficcroake.com"/>
    <s v="USA"/>
    <s v="NY"/>
    <s v="Buffalo"/>
    <s v="Buffalo"/>
    <x v="0"/>
    <s v="Our program receives website submissions from web masters that join."/>
    <s v="software"/>
    <x v="10"/>
    <x v="1"/>
    <n v="1"/>
    <m/>
    <s v="2013-05-10"/>
    <s v="2013-06-01"/>
    <s v="2013-06-01"/>
    <m/>
    <m/>
    <m/>
    <s v="https://www.crunchbase.com/organization/tc-website-promotions-2"/>
    <m/>
    <m/>
    <s v="e495ba44-0ac8-f76b-7167-647753661e5f"/>
  </r>
  <r>
    <x v="48441"/>
    <s v="techfoo.com"/>
    <s v="USA"/>
    <s v="NY"/>
    <s v="New York City"/>
    <s v="Brooklyn"/>
    <x v="0"/>
    <s v="Techfoo is an online marketplace for consumers and small businesses to find technical support in New York City."/>
    <s v="curated web|local"/>
    <x v="28"/>
    <x v="1"/>
    <n v="1"/>
    <n v="200000"/>
    <s v="2012-01-01"/>
    <s v="2013-06-01"/>
    <s v="2013-06-01"/>
    <m/>
    <m/>
    <s v="'+1 (877) 693-6630"/>
    <s v="https://www.crunchbase.com/organization/techfoo"/>
    <s v="https://www.twitter.com/techfoo"/>
    <s v="http://www.facebook.com/tchfoo"/>
    <s v="7e1cb2e5-0f62-0969-604a-5b28d2a04861"/>
  </r>
  <r>
    <x v="48442"/>
    <s v="telnexus.com"/>
    <s v="USA"/>
    <s v="CA"/>
    <s v="SF Bay Area"/>
    <s v="Berkeley"/>
    <x v="0"/>
    <s v="Telnexus gives small enterprises the IP services they deserve, with a business model that disrupts the telecom value chain with a high-touch"/>
    <s v="messaging|telecommunications|voip"/>
    <x v="1581"/>
    <x v="0"/>
    <n v="1"/>
    <n v="250000"/>
    <s v="2012-07-29"/>
    <s v="2013-06-01"/>
    <s v="2013-06-01"/>
    <m/>
    <s v="Info@telnexus.com"/>
    <s v="'510-991-1114"/>
    <s v="https://www.crunchbase.com/organization/telnexus"/>
    <s v="https://www.twitter.com/telnexus"/>
    <s v="http://www.facebook.com/telnexus"/>
    <s v="8c09b205-319e-cc9f-0595-c0f8b57f300c"/>
  </r>
  <r>
    <x v="48443"/>
    <s v="intrst.net"/>
    <s v="GBR"/>
    <m/>
    <s v="London"/>
    <s v="London"/>
    <x v="0"/>
    <s v="The Interest Network provides recommendation services for various products and categories."/>
    <s v="curated web|ios|mobile"/>
    <x v="426"/>
    <x v="0"/>
    <n v="2"/>
    <n v="200344"/>
    <s v="2013-01-15"/>
    <s v="2013-01-15"/>
    <s v="2013-06-01"/>
    <m/>
    <s v="andy@intrst.net"/>
    <n v="442088193437"/>
    <s v="https://www.crunchbase.com/organization/the-interest-network"/>
    <s v="https://www.twitter.com/gather_ly"/>
    <m/>
    <s v="e01a69a9-7ad7-ce81-8533-83ea81f096ce"/>
  </r>
  <r>
    <x v="48444"/>
    <s v="tianmachem.com"/>
    <s v="CHN"/>
    <m/>
    <s v="Shanghai"/>
    <s v="Suzhou"/>
    <x v="0"/>
    <s v="Suzhou Tianma Medical Group is a large-scale enterprise focused on fine chemicals, biological pharmacy, and tourism real estate."/>
    <s v="biotechnology|chemical|medical"/>
    <x v="44"/>
    <x v="2"/>
    <n v="3"/>
    <n v="17825845"/>
    <s v="1993-01-01"/>
    <s v="2007-01-01"/>
    <s v="2013-06-01"/>
    <m/>
    <m/>
    <s v="86 512 6824 0980"/>
    <s v="https://www.crunchbase.com/organization/suzhou-tianma-medical-group"/>
    <m/>
    <m/>
    <s v="78c78b60-b6ec-a476-e400-f026f4258af0"/>
  </r>
  <r>
    <x v="48445"/>
    <m/>
    <s v="USA"/>
    <s v="TN"/>
    <s v="Chattanooga"/>
    <s v="Chattanooga"/>
    <x v="0"/>
    <s v="TidbitDotCo, Inc"/>
    <m/>
    <x v="5"/>
    <x v="2"/>
    <n v="1"/>
    <n v="7500"/>
    <m/>
    <s v="2013-06-01"/>
    <s v="2013-06-01"/>
    <m/>
    <m/>
    <m/>
    <s v="https://www.crunchbase.com/organization/tidbitdotco"/>
    <m/>
    <m/>
    <s v="a8d84e61-66bc-27de-f0e7-efbc0ec488a4"/>
  </r>
  <r>
    <x v="48446"/>
    <s v="tomorrowish.com"/>
    <s v="USA"/>
    <s v="MA"/>
    <s v="Boston"/>
    <s v="Cambridge"/>
    <x v="0"/>
    <s v="Tomorrowish provides tools for capturing, curating, syncing and replaying social media conversations from live events."/>
    <s v="events|social media"/>
    <x v="80"/>
    <x v="1"/>
    <n v="1"/>
    <m/>
    <s v="2007-01-01"/>
    <s v="2013-06-01"/>
    <s v="2013-06-01"/>
    <m/>
    <s v="info@tomorrowish.com"/>
    <s v="'774-567-0001"/>
    <s v="https://www.crunchbase.com/organization/tomorrowish"/>
    <s v="https://www.twitter.com/tomorrowish"/>
    <s v="http://www.facebook.com/tomorrowish"/>
    <s v="5c8ac4ce-9754-c840-b079-03d75512cb3e"/>
  </r>
  <r>
    <x v="48447"/>
    <s v="toppic.com"/>
    <s v="USA"/>
    <s v="NY"/>
    <s v="New York City"/>
    <s v="New York"/>
    <x v="0"/>
    <s v="Toppic is creative lab that offers a photo search and exploration applications."/>
    <s v="mobile|photo sharing"/>
    <x v="819"/>
    <x v="1"/>
    <n v="2"/>
    <n v="370000"/>
    <s v="2013-01-30"/>
    <s v="2013-01-31"/>
    <s v="2013-06-01"/>
    <m/>
    <s v="hello@toppic.com"/>
    <n v="16464907243"/>
    <s v="https://www.crunchbase.com/organization/toppic"/>
    <s v="https://www.twitter.com/toppic"/>
    <m/>
    <s v="de871652-e7f9-9dff-ed9b-5f0cfaebd5da"/>
  </r>
  <r>
    <x v="48448"/>
    <s v="topvisible.se"/>
    <s v="SWE"/>
    <m/>
    <s v="Malmo"/>
    <s v="Malmö"/>
    <x v="0"/>
    <s v="TopVisible is a search agency that offers strategic consulting, Google AdWords, SEO and courses in digital media."/>
    <s v="advertising"/>
    <x v="296"/>
    <x v="0"/>
    <n v="1"/>
    <m/>
    <s v="2011-01-01"/>
    <s v="2013-06-01"/>
    <s v="2013-06-01"/>
    <m/>
    <s v="info@topvisible.se"/>
    <s v="'+46 40 616 08 88"/>
    <s v="https://www.crunchbase.com/organization/topvisible"/>
    <s v="https://www.twitter.com/topvisible"/>
    <s v="http://www.facebook.com/topvisible"/>
    <s v="b767aeed-0eb3-03e8-fb3e-9dee92cd6bec"/>
  </r>
  <r>
    <x v="48449"/>
    <s v="travelzeeky.com"/>
    <s v="USA"/>
    <s v="CA"/>
    <s v="Los Angeles"/>
    <s v="West Hollywood"/>
    <x v="0"/>
    <s v="TravelZeeky provides you with the finest possible experience at the finest possible value."/>
    <s v="travel"/>
    <x v="22"/>
    <x v="1"/>
    <n v="1"/>
    <m/>
    <s v="2010-06-01"/>
    <s v="2013-06-01"/>
    <s v="2013-06-01"/>
    <m/>
    <s v="info@travelzeeky.com"/>
    <s v="(866) 210-9311"/>
    <s v="https://www.crunchbase.com/organization/travelzeeky"/>
    <s v="https://www.twitter.com/tzeeky"/>
    <s v="http://www.facebook.com/travelzeeky"/>
    <s v="1e8324ac-3335-e238-16eb-6494b6ad6231"/>
  </r>
  <r>
    <x v="48450"/>
    <s v="givetruly.com"/>
    <s v="GBR"/>
    <m/>
    <s v="London"/>
    <s v="London"/>
    <x v="0"/>
    <s v="Provider of luxury gift experiences for all occasions"/>
    <s v="gift exchange"/>
    <x v="63"/>
    <x v="0"/>
    <n v="1"/>
    <m/>
    <s v="2012-01-01"/>
    <s v="2013-06-01"/>
    <s v="2013-06-01"/>
    <m/>
    <s v="concierge@trulyexperiences.com"/>
    <s v="'+44 20 3086 7698"/>
    <s v="https://www.crunchbase.com/organization/truly-2"/>
    <s v="https://www.twitter.com/givetruly"/>
    <s v="http://www.facebook.com/trulyexperiences"/>
    <s v="7226d079-9e99-7390-c37b-59134ee7c0a6"/>
  </r>
  <r>
    <x v="48451"/>
    <s v="ulmart.ru"/>
    <s v="RUS"/>
    <m/>
    <s v="Moscow"/>
    <s v="Moscow"/>
    <x v="0"/>
    <s v="Ulmart is a consumer electronics and computer online retailer."/>
    <s v="consumer electronics|e-commerce|retail"/>
    <x v="150"/>
    <x v="4"/>
    <n v="2"/>
    <n v="90000000"/>
    <s v="2008-01-01"/>
    <s v="2012-05-21"/>
    <s v="2013-06-01"/>
    <m/>
    <m/>
    <s v="'+880 775-1010"/>
    <s v="https://www.crunchbase.com/organization/ulmart"/>
    <s v="https://www.twitter.com/ulmart_ru"/>
    <s v="http://www.facebook.com/i.love.ulmart"/>
    <s v="083cdf8d-d729-3b7f-283a-d1b60587753d"/>
  </r>
  <r>
    <x v="48452"/>
    <s v="unityphysicianpartners.com"/>
    <s v="USA"/>
    <s v="TN"/>
    <s v="Nashville"/>
    <s v="Nashville"/>
    <x v="0"/>
    <s v="Unity Physician Partners was founded on the principle of caring for the complete medical needs of an individual to achieve the best"/>
    <s v="health care|medical"/>
    <x v="3"/>
    <x v="0"/>
    <n v="1"/>
    <n v="6006000"/>
    <m/>
    <s v="2013-06-01"/>
    <s v="2013-06-01"/>
    <m/>
    <s v="physicianrecruiting@upptn.com"/>
    <n v="16156967173"/>
    <s v="https://www.crunchbase.com/organization/unity-physician-partners"/>
    <m/>
    <m/>
    <s v="2b284acc-fd1f-8fdb-8629-6bf8aef4c0b1"/>
  </r>
  <r>
    <x v="48453"/>
    <s v="veeip.com"/>
    <s v="GBR"/>
    <m/>
    <s v="GBR - Other"/>
    <s v="Pinner"/>
    <x v="0"/>
    <s v="Veeip is a new approach to rewarding customers for their purchasing behaviour."/>
    <s v="analytics|big data|mobile"/>
    <x v="799"/>
    <x v="0"/>
    <n v="1"/>
    <m/>
    <s v="2013-01-01"/>
    <s v="2013-06-01"/>
    <s v="2013-06-01"/>
    <m/>
    <s v="veeiphq@veeip.com"/>
    <s v="'+44 20 3291 2880"/>
    <s v="https://www.crunchbase.com/organization/veeip"/>
    <s v="https://www.twitter.com/veeippower"/>
    <s v="http://www.facebook.com/veeippower"/>
    <s v="03991e98-8253-4c4e-c907-2cacd3c5b060"/>
  </r>
  <r>
    <x v="48454"/>
    <s v="viajanet.com.br"/>
    <s v="BRA"/>
    <m/>
    <s v="BRA - Other"/>
    <s v="São Caetano Do Sul"/>
    <x v="0"/>
    <s v="ViajaNet is an online travel agency offering flights, hotels, cruises and vacation packages to its consumers."/>
    <s v="hotel|online auctions|travel"/>
    <x v="138"/>
    <x v="6"/>
    <n v="3"/>
    <n v="19000000"/>
    <s v="2009-01-01"/>
    <s v="2010-10-01"/>
    <s v="2013-06-01"/>
    <m/>
    <m/>
    <s v="'+55 4007-1492"/>
    <s v="https://www.crunchbase.com/organization/viajanet"/>
    <s v="https://www.twitter.com/viajanet"/>
    <s v="https://www.facebook.com/viajanet"/>
    <s v="93442ec4-f453-27d7-edd7-b9413ebf1e36"/>
  </r>
  <r>
    <x v="48455"/>
    <s v="viewshare.cn"/>
    <m/>
    <m/>
    <m/>
    <m/>
    <x v="0"/>
    <s v="ViewShare is an educational video content provider in China."/>
    <m/>
    <x v="5"/>
    <x v="2"/>
    <n v="1"/>
    <m/>
    <s v="2012-11-01"/>
    <s v="2013-06-01"/>
    <s v="2013-06-01"/>
    <m/>
    <s v="business@viewshare.cn"/>
    <m/>
    <s v="https://www.crunchbase.com/organization/viewshare"/>
    <m/>
    <m/>
    <s v="a7fde301-9dd3-88a4-ccfc-0857394ff702"/>
  </r>
  <r>
    <x v="48456"/>
    <s v="vupoyntmedia.com"/>
    <s v="CAN"/>
    <s v="ON"/>
    <s v="Toronto"/>
    <s v="Toronto"/>
    <x v="0"/>
    <s v="VuPoynt Media provides digital marketing solutions to small and mid-sized businesses."/>
    <s v="brand marketing|consulting|content|social media|web design"/>
    <x v="6655"/>
    <x v="1"/>
    <n v="1"/>
    <m/>
    <s v="2013-06-01"/>
    <s v="2013-06-01"/>
    <s v="2013-06-01"/>
    <m/>
    <s v="info@vupoyntmedia.com"/>
    <m/>
    <s v="https://www.crunchbase.com/organization/vupoynt-media-group"/>
    <s v="https://www.twitter.com/vupoyntmedia"/>
    <s v="http://www.facebook.com/vupoyntmedia"/>
    <s v="b5dfc7ac-aeab-a434-5139-e9212f593285"/>
  </r>
  <r>
    <x v="48457"/>
    <s v="wasabipro.com"/>
    <s v="USA"/>
    <s v="GA"/>
    <s v="Atlanta"/>
    <s v="Atlanta"/>
    <x v="0"/>
    <s v="Wasabi Productions creates original, interactive storybook apps for preschoolers on touch screen devices."/>
    <s v="android|apps|education|ios|mobile|publishing"/>
    <x v="4099"/>
    <x v="1"/>
    <n v="2"/>
    <n v="250000"/>
    <s v="2012-09-01"/>
    <s v="2012-09-01"/>
    <s v="2013-06-01"/>
    <m/>
    <s v="info@wasabipro.com.au"/>
    <n v="4045793861"/>
    <s v="https://www.crunchbase.com/organization/wasabi-productions"/>
    <s v="https://www.twitter.com/wasabipro"/>
    <s v="https://www.facebook.com/appable"/>
    <s v="8b5bd310-1532-28ef-2c48-1f73e52d8d6f"/>
  </r>
  <r>
    <x v="48458"/>
    <s v="watchsend.com"/>
    <s v="USA"/>
    <s v="CA"/>
    <s v="SF Bay Area"/>
    <s v="San Francisco"/>
    <x v="0"/>
    <s v="Watchsend (YC S13) makes actionable software analytics that tells you where problems are and how to fix them by recording an entire app's st"/>
    <s v="enterprise software|ios"/>
    <x v="462"/>
    <x v="1"/>
    <n v="1"/>
    <m/>
    <m/>
    <s v="2013-06-01"/>
    <s v="2013-06-01"/>
    <m/>
    <s v="team@watchsend.com"/>
    <m/>
    <s v="https://www.crunchbase.com/organization/watchsend"/>
    <s v="https://www.twitter.com/watchsend"/>
    <m/>
    <s v="68e7a503-3fb8-4240-e8d6-65458067b0aa"/>
  </r>
  <r>
    <x v="48459"/>
    <s v="wazetrip.com"/>
    <s v="USA"/>
    <s v="WA"/>
    <s v="Seattle"/>
    <s v="Sammamish"/>
    <x v="0"/>
    <s v="WazeTrip.com is a smart hotel search website. It provides greate user experience for travelers to find the designed hotels in seconds."/>
    <s v="leisure|search engine|travel"/>
    <x v="3436"/>
    <x v="2"/>
    <n v="1"/>
    <n v="30000"/>
    <s v="2013-06-01"/>
    <s v="2013-06-01"/>
    <s v="2013-06-01"/>
    <m/>
    <m/>
    <m/>
    <s v="https://www.crunchbase.com/organization/wazetrip"/>
    <s v="https://www.twitter.com/bonatrip"/>
    <s v="http://www.facebook.com/pages/bonatrip/806161256075053"/>
    <s v="fd108fee-8278-8949-d8f2-f2b6953accbd"/>
  </r>
  <r>
    <x v="48460"/>
    <s v="51weibu.com"/>
    <s v="CHN"/>
    <m/>
    <s v="Hangzhou"/>
    <s v="Hangzhou"/>
    <x v="0"/>
    <s v="Weibu is a Chinese terminal sales management platform providing LBS-based visualized operation analysis and intelligent logistics services."/>
    <s v="software"/>
    <x v="10"/>
    <x v="2"/>
    <n v="1"/>
    <n v="81389"/>
    <m/>
    <s v="2013-06-01"/>
    <s v="2013-06-01"/>
    <m/>
    <m/>
    <m/>
    <s v="https://www.crunchbase.com/organization/weibu"/>
    <m/>
    <m/>
    <s v="48b3a989-562f-0ae7-eb0b-b7fbc47847a5"/>
  </r>
  <r>
    <x v="48461"/>
    <s v="weipass.cn"/>
    <s v="CHN"/>
    <m/>
    <s v="Beijing"/>
    <s v="Beijing"/>
    <x v="0"/>
    <s v="Weipass system is the professional third electronic voucher platform, the core of which is mobile ID identification technology and the"/>
    <s v="security"/>
    <x v="175"/>
    <x v="2"/>
    <n v="1"/>
    <n v="4000000"/>
    <m/>
    <s v="2013-06-01"/>
    <s v="2013-06-01"/>
    <m/>
    <m/>
    <m/>
    <s v="https://www.crunchbase.com/organization/weipass"/>
    <m/>
    <m/>
    <s v="5c25097e-3e77-1213-fb41-196934abae94"/>
  </r>
  <r>
    <x v="48462"/>
    <s v="wonderswamp.com"/>
    <s v="BGR"/>
    <m/>
    <s v="Sofia"/>
    <s v="Sofia"/>
    <x v="0"/>
    <s v="WonderSwamp is a studio specialize in video commercials, short films, music videos and social video marketing."/>
    <s v="advertising|marketing|video"/>
    <x v="143"/>
    <x v="2"/>
    <n v="2"/>
    <n v="64873"/>
    <s v="2011-01-01"/>
    <s v="2013-03-25"/>
    <s v="2013-06-01"/>
    <m/>
    <m/>
    <m/>
    <s v="https://www.crunchbase.com/organization/wonderswamp"/>
    <s v="https://www.twitter.com/wonderswamp"/>
    <s v="https://www.facebook.com/wonderswamp"/>
    <s v="f87f8e70-7de9-2071-9517-b0d6b481aa22"/>
  </r>
  <r>
    <x v="48463"/>
    <s v="wst.cn"/>
    <s v="CHN"/>
    <m/>
    <m/>
    <m/>
    <x v="0"/>
    <s v="Two Springs Net is a Chinese website in Wuxi that provides multiaspect information services."/>
    <s v="curated web"/>
    <x v="28"/>
    <x v="2"/>
    <n v="1"/>
    <n v="162364"/>
    <m/>
    <s v="2013-06-01"/>
    <s v="2013-06-01"/>
    <m/>
    <m/>
    <m/>
    <s v="https://www.crunchbase.com/organization/two-springs-net"/>
    <m/>
    <m/>
    <s v="335200b4-156f-cdb5-7837-3a7765269a02"/>
  </r>
  <r>
    <x v="48464"/>
    <s v="free2give.com"/>
    <s v="GBR"/>
    <m/>
    <s v="London"/>
    <s v="London"/>
    <x v="0"/>
    <s v="Next generation digital marketing platform - Social Capital Exchange"/>
    <s v="social media"/>
    <x v="87"/>
    <x v="2"/>
    <n v="1"/>
    <n v="225000"/>
    <s v="2012-12-01"/>
    <s v="2013-06-01"/>
    <s v="2013-06-01"/>
    <m/>
    <m/>
    <m/>
    <s v="https://www.crunchbase.com/organization/xbyme"/>
    <m/>
    <m/>
    <s v="c8bd3c8e-8d83-4c84-ad6c-705e4584c9c7"/>
  </r>
  <r>
    <x v="48465"/>
    <s v="yabeam.com"/>
    <s v="USA"/>
    <s v="CO"/>
    <s v="Denver"/>
    <s v="Denver"/>
    <x v="0"/>
    <s v="yaBeam delivers contextually relevant multimedia content to mobile consumers based on their location, destination or activity."/>
    <s v="advertising|app marketing|audio|content|digital media|mobile|video"/>
    <x v="6656"/>
    <x v="1"/>
    <n v="1"/>
    <n v="150000"/>
    <s v="2013-08-01"/>
    <s v="2013-06-01"/>
    <s v="2013-06-01"/>
    <m/>
    <s v="jill@yabeam.com"/>
    <s v="(720)635-3464"/>
    <s v="https://www.crunchbase.com/organization/yabeam"/>
    <s v="https://www.twitter.com/yabeammedia"/>
    <s v="http://www.facebook.com/yabeammedia"/>
    <s v="8cd466d4-3664-7160-a9b0-f8aee32f924d"/>
  </r>
  <r>
    <x v="48466"/>
    <s v="yatango.com"/>
    <s v="AUS"/>
    <m/>
    <s v="Sydney"/>
    <s v="Sydney"/>
    <x v="0"/>
    <s v="Yatango is a consumer lifestyle portal for personalised consumption."/>
    <s v="e-commerce|software|telecommunications"/>
    <x v="168"/>
    <x v="2"/>
    <n v="2"/>
    <n v="5835291"/>
    <s v="2012-03-01"/>
    <s v="2012-12-01"/>
    <s v="2013-06-01"/>
    <m/>
    <m/>
    <m/>
    <s v="https://www.crunchbase.com/organization/yatango"/>
    <s v="https://www.twitter.com/yatangoinc"/>
    <s v="http://www.facebook.com/yatango"/>
    <s v="48616bb9-a93d-de6a-eaf2-8d6264e060c2"/>
  </r>
  <r>
    <x v="48467"/>
    <s v="yatangomobile.com.au"/>
    <s v="AUS"/>
    <m/>
    <s v="Sydney"/>
    <s v="North Sydney"/>
    <x v="0"/>
    <s v="Yatango Mobile is a social telecommunications platform that empowers customers to receive special deals on their mobile."/>
    <s v="software"/>
    <x v="10"/>
    <x v="0"/>
    <n v="2"/>
    <n v="2500000"/>
    <s v="2012-03-01"/>
    <s v="2012-12-01"/>
    <s v="2013-06-01"/>
    <m/>
    <s v="support@yatangomobile.com.au"/>
    <m/>
    <s v="https://www.crunchbase.com/organization/yatango-mobile"/>
    <s v="https://www.twitter.com/yatangomobile"/>
    <s v="http://www.facebook.com/yatangomobile"/>
    <s v="5dcf0540-8a72-cbb4-4ce9-b614cc4a3c6a"/>
  </r>
  <r>
    <x v="48468"/>
    <s v="yellloh.com"/>
    <s v="AUS"/>
    <m/>
    <s v="AUS - Other"/>
    <s v="Oakleigh"/>
    <x v="3"/>
    <s v="Yellloh is a social network that connects people based on their interests."/>
    <s v="blogging platforms|social media"/>
    <x v="398"/>
    <x v="1"/>
    <n v="1"/>
    <n v="91900"/>
    <s v="2013-05-01"/>
    <s v="2013-06-01"/>
    <s v="2013-06-01"/>
    <s v="2014-01-16"/>
    <m/>
    <m/>
    <s v="https://www.crunchbase.com/organization/yellloh"/>
    <s v="https://www.twitter.com/yellloh"/>
    <s v="http://www.facebook.com/yellloh"/>
    <s v="21c7a112-e4a8-1b57-0351-1c89be94e948"/>
  </r>
  <r>
    <x v="48469"/>
    <s v="yetidata.com"/>
    <s v="USA"/>
    <s v="CA"/>
    <s v="SF Bay Area"/>
    <s v="Palo Alto"/>
    <x v="0"/>
    <s v="Yeti Data is solving the hardest problem facing marketers today: how to use all of their customer data to motivate behavior."/>
    <s v="advertising|analytics|big data"/>
    <x v="977"/>
    <x v="2"/>
    <n v="1"/>
    <n v="1000000"/>
    <m/>
    <s v="2013-06-01"/>
    <s v="2013-06-01"/>
    <m/>
    <m/>
    <m/>
    <s v="https://www.crunchbase.com/organization/yeti-data"/>
    <m/>
    <m/>
    <s v="1017f8cf-62e3-710c-15e1-ff24e3156af6"/>
  </r>
  <r>
    <x v="48470"/>
    <s v="yoovi.co"/>
    <s v="ISR"/>
    <m/>
    <s v="Tel Aviv"/>
    <s v="Tel Aviv"/>
    <x v="0"/>
    <s v="Yoovi is a application enabling users to backup, share and organize all photos."/>
    <s v="photography|social media"/>
    <x v="398"/>
    <x v="1"/>
    <n v="1"/>
    <n v="200000"/>
    <s v="2013-03-01"/>
    <s v="2013-06-01"/>
    <s v="2013-06-01"/>
    <m/>
    <s v="eytan@yoovi.co"/>
    <m/>
    <s v="https://www.crunchbase.com/organization/yoovi"/>
    <s v="https://www.twitter.com/yooviapp"/>
    <s v="http://www.facebook.com/zrotem"/>
    <s v="f49e8f62-8ce6-9a56-1b20-4310e58e03fe"/>
  </r>
  <r>
    <x v="48471"/>
    <s v="zakazaka.ru"/>
    <s v="RUS"/>
    <m/>
    <s v="St. Petersburg"/>
    <s v="Saint Petersburg"/>
    <x v="0"/>
    <s v="Zakazaka is an aggregator of food delivery orders"/>
    <s v="delivery"/>
    <x v="98"/>
    <x v="2"/>
    <n v="1"/>
    <n v="1000000"/>
    <m/>
    <s v="2013-06-01"/>
    <s v="2013-06-01"/>
    <m/>
    <s v="service@zakazaka.ru"/>
    <s v="'+880 555-5850"/>
    <s v="https://www.crunchbase.com/organization/zakazaka"/>
    <s v="https://www.twitter.com/zakazaka_ru"/>
    <s v="https://www.facebook.com/zakazaka.ru"/>
    <s v="8ec5c3d4-b075-2142-3381-ec5c6ae59dd0"/>
  </r>
  <r>
    <x v="48472"/>
    <s v="zerorestriction.com"/>
    <s v="USA"/>
    <s v="NY"/>
    <s v="New York City"/>
    <s v="New York"/>
    <x v="0"/>
    <s v="Begin operations to apply a new, proprietary chemical to natural fabrics and finished apparel."/>
    <m/>
    <x v="5"/>
    <x v="6"/>
    <n v="1"/>
    <m/>
    <s v="1991-01-01"/>
    <s v="2013-06-01"/>
    <s v="2013-06-01"/>
    <m/>
    <m/>
    <m/>
    <s v="https://www.crunchbase.com/organization/zero-rain"/>
    <s v="https://www.twitter.com/zrgear"/>
    <s v="https://www.facebook.com/zerorestriction"/>
    <s v="ebb7f124-8936-d889-34e2-1422d5a817ef"/>
  </r>
  <r>
    <x v="48473"/>
    <s v="activism.com"/>
    <s v="GBR"/>
    <m/>
    <s v="London"/>
    <s v="London"/>
    <x v="0"/>
    <s v="Online Petition, the first and foremost location for hosting your online petition."/>
    <s v="web hosting"/>
    <x v="28"/>
    <x v="0"/>
    <n v="1"/>
    <m/>
    <s v="2010-07-01"/>
    <s v="2013-05-31"/>
    <s v="2013-05-31"/>
    <m/>
    <m/>
    <m/>
    <s v="https://www.crunchbase.com/organization/activism-com"/>
    <s v="https://www.twitter.com/activismcom"/>
    <s v="http://www.facebook.com/activismofficial"/>
    <s v="bfeca794-e06b-39a8-169c-0c23059a5c5a"/>
  </r>
  <r>
    <x v="48474"/>
    <s v="amulyte.com"/>
    <s v="USA"/>
    <s v="CA"/>
    <s v="SF Bay Area"/>
    <s v="Mountain View"/>
    <x v="0"/>
    <s v="Amulyte is an activity tracking and emergency response system that allows seniors to maintain their freedom and independence."/>
    <s v="elder care|health care|information technology"/>
    <x v="66"/>
    <x v="1"/>
    <n v="2"/>
    <n v="255000"/>
    <s v="2012-01-01"/>
    <s v="2013-03-01"/>
    <s v="2013-05-31"/>
    <m/>
    <s v="info@amulyte.com"/>
    <m/>
    <s v="https://www.crunchbase.com/organization/amulyte"/>
    <s v="https://www.twitter.com/amulyte"/>
    <s v="http://www.facebook.com/amulyte"/>
    <s v="25f045f1-46ef-2edd-5b7f-8ae1860ec594"/>
  </r>
  <r>
    <x v="48475"/>
    <s v="awesomebazar.com"/>
    <s v="IND"/>
    <m/>
    <s v="New Delhi"/>
    <s v="Gurgaon"/>
    <x v="0"/>
    <s v="Awesome bazar .com is a web based shop of health and personal care items."/>
    <s v="e-commerce"/>
    <x v="63"/>
    <x v="2"/>
    <n v="1"/>
    <n v="150000"/>
    <s v="2013-05-01"/>
    <s v="2013-05-31"/>
    <s v="2013-05-31"/>
    <m/>
    <s v="support@awesomebazar.com"/>
    <m/>
    <s v="https://www.crunchbase.com/organization/awesome-bazar-com"/>
    <m/>
    <m/>
    <s v="80fde967-b7a4-992d-e109-baef3bf552ef"/>
  </r>
  <r>
    <x v="48476"/>
    <s v="brandcont.com"/>
    <s v="USA"/>
    <s v="NY"/>
    <s v="New York City"/>
    <s v="New York"/>
    <x v="0"/>
    <s v="BrandCont offers the first branded content campaign planning tool for selecting media based on target."/>
    <s v="advertising"/>
    <x v="296"/>
    <x v="1"/>
    <n v="1"/>
    <m/>
    <s v="2013-01-01"/>
    <s v="2013-05-31"/>
    <s v="2013-05-31"/>
    <m/>
    <s v="info@soda.tv"/>
    <s v="34 94 444 40 52"/>
    <s v="https://www.crunchbase.com/organization/brandcont"/>
    <s v="https://www.twitter.com/brandcontserver"/>
    <s v="http://www.facebook.com/brandcont"/>
    <s v="d6e312a8-822f-182b-d4eb-e5df66c63dd0"/>
  </r>
  <r>
    <x v="48477"/>
    <s v="nic.club"/>
    <s v="USA"/>
    <s v="FL"/>
    <s v="Ft. Lauderdale"/>
    <s v="Oakland Park"/>
    <x v="0"/>
    <s v=".Club Domains builds a comprehensive social platform for club management."/>
    <s v="domain registrar|social|software"/>
    <x v="146"/>
    <x v="1"/>
    <n v="1"/>
    <n v="7000000"/>
    <s v="2011-10-10"/>
    <s v="2013-05-31"/>
    <s v="2013-05-31"/>
    <m/>
    <s v="colin@dotclub.com"/>
    <n v="9545302580"/>
    <s v="https://www.crunchbase.com/organization/club-domains"/>
    <s v="https://www.twitter.com/getdotclub"/>
    <s v="http://www.facebook.com/dotclub"/>
    <s v="477b73e7-f956-955d-06c0-2dc705a7e6de"/>
  </r>
  <r>
    <x v="48478"/>
    <s v="corso12.com"/>
    <s v="ITA"/>
    <m/>
    <s v="Roncade"/>
    <s v="Roncade"/>
    <x v="0"/>
    <s v="Corso12 is a social media application that allows users from all over the world to get to know each other."/>
    <s v="social media"/>
    <x v="87"/>
    <x v="1"/>
    <n v="2"/>
    <n v="107363"/>
    <s v="2011-04-01"/>
    <s v="2011-04-01"/>
    <s v="2013-05-31"/>
    <m/>
    <s v="hello@corso12.com"/>
    <s v="'+39 0422 789635"/>
    <s v="https://www.crunchbase.com/organization/corso12"/>
    <s v="https://www.twitter.com/corso12com"/>
    <m/>
    <s v="fa499b24-a373-baac-26b2-1ecf90501306"/>
  </r>
  <r>
    <x v="48479"/>
    <s v="crowdvance.com"/>
    <s v="USA"/>
    <s v="DC"/>
    <s v="Washington, D.C."/>
    <s v="Washington"/>
    <x v="0"/>
    <s v="Crowdvance enables groups and individuals to develop and run engaging online peer-to-peer fundraising campaigns for non-profits."/>
    <s v="finance|non profit"/>
    <x v="24"/>
    <x v="1"/>
    <n v="2"/>
    <n v="104000"/>
    <s v="2012-01-01"/>
    <s v="2012-04-13"/>
    <s v="2013-05-31"/>
    <m/>
    <s v="info@crowdvance.com"/>
    <m/>
    <s v="https://www.crunchbase.com/organization/crowdvance"/>
    <s v="https://www.twitter.com/crowdvance"/>
    <s v="http://www.facebook.com/crowdvance"/>
    <s v="332a2b5f-ff57-f538-b548-4e254953cd7c"/>
  </r>
  <r>
    <x v="48480"/>
    <s v="danalinc.com"/>
    <s v="USA"/>
    <s v="CA"/>
    <s v="SF Bay Area"/>
    <s v="San Jose"/>
    <x v="0"/>
    <s v="Danal, Inc. is a provider of mobile business solutions, enabling mobile payments, mobile commerce, marketing, and mobile wallet services. "/>
    <s v="e-commerce|internet|mobile payments"/>
    <x v="725"/>
    <x v="0"/>
    <n v="2"/>
    <n v="14500000"/>
    <s v="2006-06-01"/>
    <s v="2007-06-01"/>
    <s v="2013-05-31"/>
    <m/>
    <s v="sales@danalinc.com"/>
    <s v="(408) 232-3300"/>
    <s v="https://www.crunchbase.com/organization/danal"/>
    <s v="https://www.twitter.com/danal_inc"/>
    <s v="https://www.facebook.com/danalinc"/>
    <s v="c4cadedc-c06e-7b36-a9f4-d7aa3f8ea7e6"/>
  </r>
  <r>
    <x v="48481"/>
    <s v="datapipe.com"/>
    <s v="USA"/>
    <s v="NJ"/>
    <s v="Newark"/>
    <s v="Jersey City"/>
    <x v="0"/>
    <s v="Datapipe offers managed hosting services and data centers for cloud computing and IT companies."/>
    <s v="cloud computing|information technology|web hosting"/>
    <x v="662"/>
    <x v="7"/>
    <n v="3"/>
    <n v="487358426"/>
    <s v="1998-01-01"/>
    <s v="2008-07-08"/>
    <s v="2013-05-31"/>
    <m/>
    <m/>
    <s v="'201-792-4847"/>
    <s v="https://www.crunchbase.com/organization/datapipe"/>
    <s v="https://www.twitter.com/datapipe"/>
    <s v="http://www.facebook.com/datapipe"/>
    <s v="3d03289d-a857-bc80-e73e-6cd18964dbf6"/>
  </r>
  <r>
    <x v="48482"/>
    <s v="elabogado.com"/>
    <s v="ESP"/>
    <m/>
    <s v="Barcelona"/>
    <s v="Barcelona"/>
    <x v="0"/>
    <s v="elAbogado is a legal marketplace that generates clients for lawyers, and help individuals an businees to find the right lawyers"/>
    <m/>
    <x v="5"/>
    <x v="1"/>
    <n v="1"/>
    <n v="584461.12684105302"/>
    <s v="2011-02-03"/>
    <s v="2013-05-31"/>
    <s v="2013-05-31"/>
    <m/>
    <m/>
    <s v="'+34 900 90 71 81"/>
    <s v="https://www.crunchbase.com/organization/elabogado-com"/>
    <s v="https://www.twitter.com/elabogadocom"/>
    <s v="https://www.facebook.com/213826307779"/>
    <s v="7bf7a6aa-269a-0456-c7a1-b347c651d7ae"/>
  </r>
  <r>
    <x v="48483"/>
    <s v="energyharvesters.com"/>
    <s v="USA"/>
    <s v="MA"/>
    <s v="Boston"/>
    <s v="Somerville"/>
    <x v="0"/>
    <s v="Energy Harvesters LLC is commercializing a personal electronics mobile power source called the Walking Charger."/>
    <s v="consumer electronics|national security"/>
    <x v="3019"/>
    <x v="1"/>
    <n v="1"/>
    <n v="100000"/>
    <s v="2011-05-03"/>
    <s v="2013-05-31"/>
    <s v="2013-05-31"/>
    <m/>
    <s v="shandel@energyharvesters.com"/>
    <s v="(617)325-9852"/>
    <s v="https://www.crunchbase.com/organization/energy-harvesters-llc"/>
    <s v="https://www.twitter.com/eharvesters"/>
    <s v="http://www.facebook.com/walkingcharger"/>
    <s v="955bf7d8-debc-a5e4-05f8-92e2b6e7d5ba"/>
  </r>
  <r>
    <x v="48484"/>
    <s v="fivedelta.com"/>
    <s v="USA"/>
    <s v="CA"/>
    <s v="Los Angeles"/>
    <s v="Santa Monica"/>
    <x v="0"/>
    <s v="Five Delta is a marketing solution for mobile app developers, providing a managed service for Facebook advertising currently."/>
    <s v="analytics"/>
    <x v="178"/>
    <x v="1"/>
    <n v="1"/>
    <n v="300000"/>
    <s v="2012-01-01"/>
    <s v="2013-05-31"/>
    <s v="2013-05-31"/>
    <m/>
    <m/>
    <m/>
    <s v="https://www.crunchbase.com/organization/five-delta"/>
    <m/>
    <m/>
    <s v="bd26266a-6491-5f1b-01c6-3143ee003d38"/>
  </r>
  <r>
    <x v="48485"/>
    <s v="grandcircus.co"/>
    <s v="USA"/>
    <s v="MI"/>
    <s v="Detroit"/>
    <s v="Detroit"/>
    <x v="0"/>
    <s v="Grand Circus is a training institute that provides customized training, coworking, and events for the tech community."/>
    <s v="edtech|education"/>
    <x v="283"/>
    <x v="1"/>
    <n v="1"/>
    <n v="1250000"/>
    <s v="2013-02-01"/>
    <s v="2013-05-31"/>
    <s v="2013-05-31"/>
    <m/>
    <s v="hello@grandcircus.co"/>
    <s v="'313-320-1010"/>
    <s v="https://www.crunchbase.com/organization/grand-circus"/>
    <s v="https://www.twitter.com/grandcircusco"/>
    <s v="http://www.facebook.com/grandcircusco"/>
    <s v="545a523e-169f-6b14-3034-0caeb0340582"/>
  </r>
  <r>
    <x v="48486"/>
    <s v="invigo.com"/>
    <m/>
    <m/>
    <m/>
    <m/>
    <x v="0"/>
    <s v="Invigo was founded by an experienced management and engineering team with a dedication to design."/>
    <m/>
    <x v="5"/>
    <x v="6"/>
    <n v="1"/>
    <m/>
    <s v="2004-01-01"/>
    <s v="2013-05-31"/>
    <s v="2013-05-31"/>
    <m/>
    <m/>
    <n v="96104530213"/>
    <s v="https://www.crunchbase.com/organization/invigo"/>
    <m/>
    <m/>
    <s v="9631c76a-d027-2e3c-b56c-f2758705db8f"/>
  </r>
  <r>
    <x v="48487"/>
    <s v="itmovesit.com"/>
    <s v="USA"/>
    <s v="CA"/>
    <s v="San Diego"/>
    <s v="San Diego"/>
    <x v="0"/>
    <s v="IT MOVES IT is a company develops solutions that help individuals and companies manage better, simplify tasks and integrate tasks."/>
    <s v="enterprise software|fleet management|open source|saas"/>
    <x v="281"/>
    <x v="1"/>
    <n v="3"/>
    <n v="687000"/>
    <s v="2011-01-01"/>
    <s v="2011-07-28"/>
    <s v="2013-05-31"/>
    <m/>
    <m/>
    <m/>
    <s v="https://www.crunchbase.com/organization/it-moves-it"/>
    <s v="https://www.twitter.com/pascalwiscour"/>
    <s v="http://www.facebook.com/lead.begenius"/>
    <s v="a7009d88-8d0c-51a1-99e9-2239462f381e"/>
  </r>
  <r>
    <x v="48488"/>
    <s v="karangoo.com"/>
    <m/>
    <m/>
    <m/>
    <m/>
    <x v="0"/>
    <s v="&quot;Enabling friends to purchase awesome things together&quot;"/>
    <s v="collaborative consumption"/>
    <x v="5"/>
    <x v="1"/>
    <n v="4"/>
    <n v="225500"/>
    <m/>
    <s v="2012-05-04"/>
    <s v="2013-05-31"/>
    <m/>
    <m/>
    <m/>
    <s v="https://www.crunchbase.com/organization/karangoo"/>
    <m/>
    <m/>
    <s v="258d58d0-f461-1122-a310-5a191d0cceeb"/>
  </r>
  <r>
    <x v="48489"/>
    <s v="kingofmaids.com"/>
    <m/>
    <m/>
    <m/>
    <m/>
    <x v="0"/>
    <s v="Home cleaning service professionals that allow you to book your cleanings online at any time."/>
    <s v="home services|hospitality|service industry"/>
    <x v="177"/>
    <x v="1"/>
    <n v="1"/>
    <n v="6000"/>
    <s v="2013-05-31"/>
    <s v="2013-05-31"/>
    <s v="2013-05-31"/>
    <m/>
    <m/>
    <s v="'+1 800-921-4334"/>
    <s v="https://www.crunchbase.com/organization/king-of-maids"/>
    <s v="https://www.twitter.com/kingofmaids"/>
    <s v="https://www.facebook.com/365120476921352"/>
    <s v="4407d2b6-7dc1-17c8-0d6e-b398665cdb77"/>
  </r>
  <r>
    <x v="48490"/>
    <s v="getlinea.com"/>
    <s v="USA"/>
    <s v="WA"/>
    <s v="Seattle"/>
    <s v="Seattle"/>
    <x v="3"/>
    <s v="Linea is a platform that enables the creation of photo lines, and browsing and sharing them easier."/>
    <s v="photography"/>
    <x v="233"/>
    <x v="0"/>
    <n v="1"/>
    <n v="4000000"/>
    <s v="2011-04-01"/>
    <s v="2013-05-31"/>
    <s v="2013-05-31"/>
    <m/>
    <s v="hello@getlinea.com"/>
    <s v="'206-632-7880"/>
    <s v="https://www.crunchbase.com/organization/linea"/>
    <s v="https://www.twitter.com/getlinea"/>
    <s v="https://www.facebook.com/104446259590218"/>
    <s v="e53cc420-c90a-fdb1-370e-73ec5fabafc7"/>
  </r>
  <r>
    <x v="48491"/>
    <s v="lymphact.com"/>
    <s v="PRT"/>
    <m/>
    <s v="PRT - Other"/>
    <s v="Évora"/>
    <x v="0"/>
    <s v="Lymphact is a biopharmaceutical start-up focused on developing innovative personalized medical treatments."/>
    <s v="biopharma|biotechnology|pharmaceutical"/>
    <x v="44"/>
    <x v="1"/>
    <n v="1"/>
    <n v="357170"/>
    <s v="2013-01-01"/>
    <s v="2013-05-31"/>
    <s v="2013-05-31"/>
    <m/>
    <m/>
    <m/>
    <s v="https://www.crunchbase.com/organization/lymphact"/>
    <m/>
    <s v="http://www.facebook.com/lymphact"/>
    <s v="ee9453ff-c122-60a3-f5eb-15a6cf704f7c"/>
  </r>
  <r>
    <x v="48492"/>
    <s v="madebymedics.com"/>
    <s v="GBR"/>
    <m/>
    <s v="London"/>
    <s v="London"/>
    <x v="0"/>
    <s v="MadebyMedics is a task management and communication tool, providing clinician-led IT solutions that reduces human errors."/>
    <s v="health care"/>
    <x v="3"/>
    <x v="1"/>
    <n v="1"/>
    <m/>
    <s v="2013-01-01"/>
    <s v="2013-05-31"/>
    <s v="2013-05-31"/>
    <m/>
    <s v="info@madebymedics.com"/>
    <n v="4407428326398"/>
    <s v="https://www.crunchbase.com/organization/madebymedics"/>
    <s v="https://www.twitter.com/madebymedics"/>
    <s v="https://www.facebook.com/madebymedics"/>
    <s v="89b7fcd2-6307-9fb8-9c2a-91d8471d1d33"/>
  </r>
  <r>
    <x v="48493"/>
    <s v="motivemetrics.com"/>
    <s v="USA"/>
    <s v="CA"/>
    <s v="SF Bay Area"/>
    <s v="Palo Alto"/>
    <x v="0"/>
    <s v="MotiveMetrics leverages psychology to uncover nonconscious motivations and help brands trigger buying behavior"/>
    <s v="software"/>
    <x v="10"/>
    <x v="0"/>
    <n v="3"/>
    <n v="3750000"/>
    <s v="2010-07-28"/>
    <s v="2011-04-01"/>
    <s v="2013-05-31"/>
    <m/>
    <s v="contact@motivemetrics.com"/>
    <m/>
    <s v="https://www.crunchbase.com/organization/motivemetrics"/>
    <s v="https://www.twitter.com/motivemetrics"/>
    <m/>
    <s v="4c9371f8-c473-b608-0d03-c57ab0349e16"/>
  </r>
  <r>
    <x v="48494"/>
    <s v="myandb.com"/>
    <s v="KOR"/>
    <m/>
    <s v="Seoul"/>
    <s v="Seoul"/>
    <x v="0"/>
    <s v="My aenbi develops a mobile music app named Karaoke Collaboration, enabling users to sing along and record songs on their phones."/>
    <s v="music"/>
    <x v="223"/>
    <x v="2"/>
    <n v="1"/>
    <n v="30968"/>
    <s v="2013-06-27"/>
    <s v="2013-05-31"/>
    <s v="2013-05-31"/>
    <m/>
    <s v="kim@Myandb.com"/>
    <m/>
    <s v="https://www.crunchbase.com/organization/myandb"/>
    <m/>
    <m/>
    <s v="79dacfa6-bc6b-fb6b-0647-51788e9ddeaa"/>
  </r>
  <r>
    <x v="48495"/>
    <s v="mycoffeebox.com"/>
    <s v="MEX"/>
    <m/>
    <s v="MEX - Other"/>
    <s v="Chiapas"/>
    <x v="0"/>
    <s v="MyCoffeeBox.com is an online platform that enables users to subscribe to a monthly delivery of organic and fair trade coffee."/>
    <s v="coffee|organic|subscription service"/>
    <x v="987"/>
    <x v="2"/>
    <n v="1"/>
    <n v="35000"/>
    <s v="2013-02-24"/>
    <s v="2013-05-31"/>
    <s v="2013-05-31"/>
    <m/>
    <m/>
    <m/>
    <s v="https://www.crunchbase.com/organization/mycoffeebox-com"/>
    <m/>
    <m/>
    <s v="08372cb7-9a37-d859-df28-e43218075506"/>
  </r>
  <r>
    <x v="48496"/>
    <s v="nortal.com"/>
    <s v="EST"/>
    <m/>
    <s v="Tallinn"/>
    <s v="Tallinn"/>
    <x v="0"/>
    <s v="Nortal is an international high-end software development solutions provider in public and private sector."/>
    <s v="consulting|information technology|software"/>
    <x v="184"/>
    <x v="7"/>
    <n v="2"/>
    <n v="18990800"/>
    <s v="2000-01-01"/>
    <s v="2010-07-20"/>
    <s v="2013-05-31"/>
    <m/>
    <s v="inquiries@webmedia.eu"/>
    <s v="'+372 610 1990"/>
    <s v="https://www.crunchbase.com/organization/nortal-as"/>
    <s v="https://www.twitter.com/nortal_as"/>
    <s v="http://www.facebook.com/nortal"/>
    <s v="a5d481fd-c26b-8c69-3d61-c1b8efbff9a5"/>
  </r>
  <r>
    <x v="48497"/>
    <s v="outsideiq.com"/>
    <s v="CAN"/>
    <s v="ON"/>
    <s v="Toronto"/>
    <s v="Toronto"/>
    <x v="0"/>
    <s v="OutsideIQ develops innovative artificial intelligence solutions."/>
    <s v="artificial intelligence"/>
    <x v="64"/>
    <x v="0"/>
    <n v="1"/>
    <m/>
    <s v="2009-01-01"/>
    <s v="2013-05-31"/>
    <s v="2013-05-31"/>
    <m/>
    <s v="info@outsideiq.com"/>
    <s v="1(866)647-4111"/>
    <s v="https://www.crunchbase.com/organization/outsideiq"/>
    <s v="https://www.twitter.com/outsideiq"/>
    <m/>
    <s v="ae179509-f388-b08a-35d7-3d783c9d7ea2"/>
  </r>
  <r>
    <x v="48498"/>
    <s v="reachpros.com"/>
    <s v="USA"/>
    <s v="CA"/>
    <s v="Los Angeles"/>
    <s v="Westlake Village"/>
    <x v="0"/>
    <s v="Reach Pros is dedicated to helping local businesses across the United States succeed in their online marketing campaigns."/>
    <s v="internet|marketing|online forums"/>
    <x v="4799"/>
    <x v="0"/>
    <n v="2"/>
    <n v="7550000"/>
    <s v="2008-01-01"/>
    <s v="2012-01-27"/>
    <s v="2013-05-31"/>
    <m/>
    <m/>
    <n v="18183329487"/>
    <s v="https://www.crunchbase.com/organization/reach-pros"/>
    <m/>
    <m/>
    <s v="bfa591b5-6933-d58e-00fa-1ff0f0af546c"/>
  </r>
  <r>
    <x v="48499"/>
    <s v="ruffalocody.com"/>
    <s v="USA"/>
    <s v="IA"/>
    <s v="Cedar Rapids"/>
    <s v="Cedar Rapids"/>
    <x v="0"/>
    <s v="RuffaloCODY is the recognized leader in providing strategic fundraising, enrollment management services and software."/>
    <s v="consulting|enterprise software|financial services"/>
    <x v="307"/>
    <x v="9"/>
    <n v="2"/>
    <n v="55000000"/>
    <s v="1991-01-01"/>
    <s v="2009-07-22"/>
    <s v="2013-05-31"/>
    <m/>
    <s v="marketinginfo@ruffalonl.com"/>
    <n v="3193627457"/>
    <s v="https://www.crunchbase.com/organization/ruffalocody"/>
    <s v="https://www.twitter.com/ruffalocody"/>
    <s v="http://www.facebook.com/ruffalocody"/>
    <s v="4cd2a2b7-bbe8-280d-1955-4dc9072f4b83"/>
  </r>
  <r>
    <x v="48500"/>
    <s v="searchinitiatives.com"/>
    <s v="USA"/>
    <s v="CA"/>
    <s v="Ontario - Inland Empire"/>
    <s v="Temecula"/>
    <x v="0"/>
    <s v="Search Initiatives provides search-driven lead generation solutions for small to mid-sized businesses in the U.S."/>
    <s v="search engine"/>
    <x v="28"/>
    <x v="6"/>
    <n v="2"/>
    <n v="9430480"/>
    <s v="2006-01-01"/>
    <s v="2012-07-07"/>
    <s v="2013-05-31"/>
    <m/>
    <s v="info@searchinitiatives.com"/>
    <s v="'951-240-5067"/>
    <s v="https://www.crunchbase.com/organization/search-initiatives"/>
    <s v="https://www.twitter.com/thinkjudd"/>
    <s v="https://www.facebook.com/searchinitiatives"/>
    <s v="52bf6cb9-8c5d-7e04-f5ac-9fa6acaf7445"/>
  </r>
  <r>
    <x v="48501"/>
    <m/>
    <s v="GBR"/>
    <m/>
    <s v="London"/>
    <s v="London"/>
    <x v="2"/>
    <s v="Prepaid Loyalty for Local Shops"/>
    <s v="payments"/>
    <x v="197"/>
    <x v="2"/>
    <n v="1"/>
    <m/>
    <m/>
    <s v="2013-05-31"/>
    <s v="2013-05-31"/>
    <m/>
    <m/>
    <m/>
    <s v="https://www.crunchbase.com/organization/tab-4"/>
    <m/>
    <m/>
    <s v="5473f8b8-e8a8-38d0-3fda-975450fb13ff"/>
  </r>
  <r>
    <x v="48502"/>
    <s v="texbase.com"/>
    <s v="USA"/>
    <s v="MT"/>
    <s v="Bozeman"/>
    <s v="Bozeman"/>
    <x v="0"/>
    <s v="TEXbase provides product integrity management solutions to the apparel, footwear, home textile, and consumer products markets."/>
    <s v="enterprise software"/>
    <x v="10"/>
    <x v="0"/>
    <n v="2"/>
    <n v="1509025"/>
    <s v="2002-01-01"/>
    <s v="2012-09-11"/>
    <s v="2013-05-31"/>
    <m/>
    <s v="TechSupport@TEXbase.com"/>
    <s v="'406-582-8874"/>
    <s v="https://www.crunchbase.com/organization/texbase"/>
    <s v="https://www.twitter.com/texbase"/>
    <m/>
    <s v="89a35e72-c3eb-0ed2-7cb4-4dab69857b92"/>
  </r>
  <r>
    <x v="48503"/>
    <s v="thumbad.com"/>
    <s v="NOR"/>
    <m/>
    <s v="Oslo"/>
    <s v="Oslo"/>
    <x v="0"/>
    <s v="ThumbAd is an independent Display Ad Network delivering Video, Social and Rich Media Banner Ads."/>
    <s v="advertising|auctions|mobile"/>
    <x v="1223"/>
    <x v="1"/>
    <n v="2"/>
    <n v="600000"/>
    <s v="2012-12-12"/>
    <s v="2012-12-28"/>
    <s v="2013-05-31"/>
    <m/>
    <s v="torolav@thumbad.com"/>
    <s v="'+47 992 29 290"/>
    <s v="https://www.crunchbase.com/organization/thumbad"/>
    <s v="https://www.twitter.com/teamthumbad"/>
    <s v="http://www.facebook.com/thumbad"/>
    <s v="2179f85d-74f1-27c1-c0c1-5e7441c23aad"/>
  </r>
  <r>
    <x v="48504"/>
    <s v="818se.com"/>
    <s v="USA"/>
    <s v="NY"/>
    <s v="New York City"/>
    <s v="New York"/>
    <x v="0"/>
    <s v="818 Sports and Entertainment is a technology startup focused on live sport."/>
    <s v="digital entertainment|media and entertainment|sports"/>
    <x v="274"/>
    <x v="1"/>
    <n v="2"/>
    <n v="27000000"/>
    <s v="2012-01-01"/>
    <s v="2013-03-15"/>
    <s v="2013-05-30"/>
    <m/>
    <m/>
    <m/>
    <s v="https://www.crunchbase.com/organization/818-sports-entertainment"/>
    <m/>
    <m/>
    <s v="4b8f4fbc-d911-1485-26a5-9ad75d12dcea"/>
  </r>
  <r>
    <x v="48505"/>
    <s v="accudialpharmaceutical.com"/>
    <s v="USA"/>
    <s v="FL"/>
    <s v="Palm Beaches"/>
    <s v="Boca Raton"/>
    <x v="0"/>
    <s v="AccuDial Pharmaceutical comprises of two business units, it develops pharmaceutical drugs and designs patented packaging technologies."/>
    <s v="biotechnology|health care|pharmaceutical"/>
    <x v="44"/>
    <x v="0"/>
    <n v="3"/>
    <n v="12024769"/>
    <s v="2010-01-01"/>
    <s v="2010-05-27"/>
    <s v="2013-05-30"/>
    <m/>
    <m/>
    <s v="'561-429-6886"/>
    <s v="https://www.crunchbase.com/organization/accudial-pharmaceutical"/>
    <s v="https://www.twitter.com/accudial"/>
    <m/>
    <s v="49ba94c6-4d7c-a516-4963-93c08209a239"/>
  </r>
  <r>
    <x v="48506"/>
    <s v="santander.com"/>
    <s v="ESP"/>
    <m/>
    <s v="Madrid"/>
    <s v="Madrid"/>
    <x v="1"/>
    <s v="Banco Santander is a bank with services specifically for retail and commercial sectors."/>
    <s v="banking|finance"/>
    <x v="39"/>
    <x v="4"/>
    <n v="1"/>
    <m/>
    <s v="1857-01-01"/>
    <s v="2013-05-30"/>
    <s v="2013-05-30"/>
    <m/>
    <s v="investor@gruposantander.com"/>
    <s v="'+43 902 242424"/>
    <s v="https://www.crunchbase.com/organization/banco-santander"/>
    <s v="https://www.twitter.com/bancosantander"/>
    <s v="http://www.facebook.com/bancosantander"/>
    <s v="24d90ba6-166d-1d57-0013-0a22c48a177d"/>
  </r>
  <r>
    <x v="48507"/>
    <s v="beautylish.com"/>
    <s v="USA"/>
    <s v="CA"/>
    <s v="SF Bay Area"/>
    <s v="San Francisco"/>
    <x v="0"/>
    <s v="Beautylish is a social commerce website for the cosmetic industry that enables users to share beauty-related content with other users."/>
    <s v="e-commerce"/>
    <x v="63"/>
    <x v="6"/>
    <n v="3"/>
    <n v="8500000"/>
    <s v="2010-02-01"/>
    <s v="2010-11-16"/>
    <s v="2013-05-30"/>
    <m/>
    <s v="service@beautylish.com"/>
    <n v="15555555555"/>
    <s v="https://www.crunchbase.com/organization/beautylish"/>
    <s v="https://www.twitter.com/beautylish"/>
    <s v="http://www.facebook.com/beautylish"/>
    <s v="dd433bfe-aae3-4b82-9513-16aef9aa514d"/>
  </r>
  <r>
    <x v="48508"/>
    <s v="bellybaloo.com"/>
    <s v="USA"/>
    <s v="MA"/>
    <s v="Boston"/>
    <s v="Boston"/>
    <x v="0"/>
    <s v="Bellybaloo is an online platform that enables women to share their fetal ultrasound images with their friends and family."/>
    <s v="medical|photography"/>
    <x v="4887"/>
    <x v="1"/>
    <n v="1"/>
    <n v="105000"/>
    <s v="2011-12-01"/>
    <s v="2013-05-30"/>
    <s v="2013-05-30"/>
    <m/>
    <s v="adam@bellybaloo.com"/>
    <s v="'617-699-1022"/>
    <s v="https://www.crunchbase.com/organization/bellybaloo"/>
    <s v="https://www.twitter.com/bellybalooo"/>
    <m/>
    <s v="bd3a15fc-0b20-042a-982e-a0a102d58264"/>
  </r>
  <r>
    <x v="48509"/>
    <s v="bigreviewtv.com"/>
    <s v="AUS"/>
    <m/>
    <s v="Sydney"/>
    <s v="Sydney"/>
    <x v="0"/>
    <s v="Big Unlimited is a media company that provides businesses with video exposure on a mobile and interactive platform."/>
    <s v="app marketing|digital entertainment|digital media"/>
    <x v="1495"/>
    <x v="6"/>
    <n v="1"/>
    <n v="1634615"/>
    <s v="2013-01-01"/>
    <s v="2013-05-30"/>
    <s v="2013-05-30"/>
    <m/>
    <s v="info@bigreviewtv.com"/>
    <s v="'+61 2 8415 9201"/>
    <s v="https://www.crunchbase.com/organization/big-review-tv-ltd"/>
    <s v="https://www.twitter.com/bigreviewtv"/>
    <s v="http://www.facebook.com/bigreviewtv"/>
    <s v="405c5246-c00e-23b3-f137-567538b7c708"/>
  </r>
  <r>
    <x v="48510"/>
    <s v="birbl.com"/>
    <s v="IRL"/>
    <m/>
    <s v="Dublin"/>
    <s v="Dublin"/>
    <x v="0"/>
    <s v="Changing how people do commerce online"/>
    <s v="travel"/>
    <x v="22"/>
    <x v="1"/>
    <n v="1"/>
    <m/>
    <s v="2012-01-01"/>
    <s v="2013-05-30"/>
    <s v="2013-05-30"/>
    <m/>
    <s v="info@birbl.com"/>
    <s v="'+353 1 697 9892"/>
    <s v="https://www.crunchbase.com/organization/birbl"/>
    <s v="https://www.twitter.com/birbltweets"/>
    <s v="http://www.facebook.com/birbl"/>
    <s v="3d570eef-d24d-adb7-57d4-d7ab09850e3d"/>
  </r>
  <r>
    <x v="48511"/>
    <s v="clearvascular.com"/>
    <s v="USA"/>
    <s v="TX"/>
    <s v="Houston"/>
    <s v="Houston"/>
    <x v="0"/>
    <s v="Clear Vascular offers Tin-Annexin, an injectable radiopharmaceutical agent for imaging and therapy of inflammatory tissues."/>
    <s v="biotechnology"/>
    <x v="36"/>
    <x v="1"/>
    <n v="3"/>
    <n v="7082422"/>
    <s v="2005-01-01"/>
    <s v="2009-09-02"/>
    <s v="2013-05-30"/>
    <m/>
    <s v="gilbert@clearvascular.com"/>
    <s v="'281-528-1952"/>
    <s v="https://www.crunchbase.com/organization/clear-vascular"/>
    <m/>
    <m/>
    <s v="cbcfc27d-c818-4fc0-6ae4-d6480d999de8"/>
  </r>
  <r>
    <x v="48512"/>
    <s v="cretiascreations.com"/>
    <s v="USA"/>
    <s v="GA"/>
    <s v="Macon"/>
    <s v="Warner Robins"/>
    <x v="0"/>
    <s v="Creatia Creations and Linens and More is an event planning company that is established by creating beautiful memories for parties."/>
    <m/>
    <x v="5"/>
    <x v="2"/>
    <n v="1"/>
    <m/>
    <m/>
    <s v="2013-05-30"/>
    <s v="2013-05-30"/>
    <m/>
    <m/>
    <m/>
    <s v="https://www.crunchbase.com/organization/cretias-creations"/>
    <m/>
    <m/>
    <s v="e996d3b1-4813-4e6b-8e21-41c56adb9dec"/>
  </r>
  <r>
    <x v="48513"/>
    <s v="graftec.com"/>
    <s v="USA"/>
    <s v="SC"/>
    <s v="SC - Other"/>
    <s v="Fort Mill"/>
    <x v="0"/>
    <s v="Founded in 1980, Graftec Electronics is an industrial distributor of electronic components and computer products."/>
    <m/>
    <x v="5"/>
    <x v="0"/>
    <n v="1"/>
    <m/>
    <s v="1980-01-01"/>
    <s v="2013-05-30"/>
    <s v="2013-05-30"/>
    <m/>
    <s v="usa@graftec.com"/>
    <m/>
    <s v="https://www.crunchbase.com/organization/graftec-electronics"/>
    <s v="https://www.twitter.com/urdirectsource"/>
    <s v="http://www.facebook.com/pages/graftec-electronics/355347124539745"/>
    <s v="07c1f122-2f81-b7e0-d531-b2af40966706"/>
  </r>
  <r>
    <x v="48514"/>
    <s v="gpholdingsusa.com"/>
    <s v="USA"/>
    <s v="CA"/>
    <s v="San Diego"/>
    <s v="San Diego"/>
    <x v="0"/>
    <s v="GP Holdings is a group formed to provide investment monies for research, development and manufacturing of new &amp; emerging motorcycle."/>
    <s v="manufacturing|sales"/>
    <x v="567"/>
    <x v="1"/>
    <n v="1"/>
    <n v="29055"/>
    <s v="2012-02-13"/>
    <s v="2013-05-30"/>
    <s v="2013-05-30"/>
    <m/>
    <m/>
    <m/>
    <s v="https://www.crunchbase.com/organization/grand-prix-holdings-usa"/>
    <m/>
    <m/>
    <s v="5eb97b0b-6cd8-e36c-007b-a2f408d17a67"/>
  </r>
  <r>
    <x v="48515"/>
    <s v="icebergs.com"/>
    <s v="ESP"/>
    <m/>
    <s v="Barcelona"/>
    <s v="Barcelona"/>
    <x v="2"/>
    <s v="Icebergs is a web-based application that enables its users to organize their projects, research, and inspirations."/>
    <s v="cloud computing|social bookmarking|software"/>
    <x v="146"/>
    <x v="1"/>
    <n v="1"/>
    <n v="258814.80075573901"/>
    <s v="2013-02-06"/>
    <s v="2013-05-30"/>
    <s v="2013-05-30"/>
    <m/>
    <s v="hello@icebergs.com"/>
    <n v="34647625885"/>
    <s v="https://www.crunchbase.com/organization/icebergs"/>
    <s v="https://www.twitter.com/icebergsapp"/>
    <s v="http://www.facebook.com/icebergsapp"/>
    <s v="7d870901-dc78-1269-e0f9-59258dc0375d"/>
  </r>
  <r>
    <x v="48516"/>
    <s v="menutab.co.kr"/>
    <s v="KOR"/>
    <m/>
    <s v="KOR - Other"/>
    <s v="Gojan"/>
    <x v="0"/>
    <s v="Mark media is a Korean web platform that operates as a digital menu board designed for the catering business."/>
    <s v="hospitality"/>
    <x v="22"/>
    <x v="2"/>
    <n v="3"/>
    <n v="177343"/>
    <s v="2012-06-20"/>
    <s v="2012-04-17"/>
    <s v="2013-05-30"/>
    <m/>
    <s v="creatorkms@nate.com"/>
    <s v="'070-4209-5288"/>
    <s v="https://www.crunchbase.com/organization/mark-media"/>
    <m/>
    <m/>
    <s v="58ad81f7-20c7-bd86-f006-22725286071f"/>
  </r>
  <r>
    <x v="48517"/>
    <s v="mercatormed.com"/>
    <s v="USA"/>
    <s v="CA"/>
    <s v="SF Bay Area"/>
    <s v="San Leandro"/>
    <x v="0"/>
    <s v="Mercator MedSystems develops site-specific delivery devices for the treatment of vascular, oncologic, and regenerative diseases."/>
    <s v="biotechnology"/>
    <x v="36"/>
    <x v="0"/>
    <n v="1"/>
    <n v="6500000"/>
    <s v="2000-01-01"/>
    <s v="2013-05-30"/>
    <s v="2013-05-30"/>
    <m/>
    <s v="info@mercatormed.com"/>
    <n v="5106144560"/>
    <s v="https://www.crunchbase.com/organization/mercator-medsystems"/>
    <m/>
    <m/>
    <s v="03ff106c-3251-e8c7-1da2-615394b566df"/>
  </r>
  <r>
    <x v="48518"/>
    <s v="oncothyreon.com"/>
    <s v="USA"/>
    <s v="WA"/>
    <s v="Seattle"/>
    <s v="Seattle"/>
    <x v="1"/>
    <s v="Oncothyreon is a clinical-stage biopharmaceutical company focusing on the development of therapeutic products for the treatment of cancer."/>
    <s v="biotechnology|health care|therapeutics"/>
    <x v="44"/>
    <x v="6"/>
    <n v="3"/>
    <n v="64900000"/>
    <m/>
    <s v="2010-09-24"/>
    <s v="2013-05-30"/>
    <m/>
    <s v="bd@oncothyreon.com"/>
    <s v="(206) 801-2100"/>
    <s v="https://www.crunchbase.com/organization/oncothyreon"/>
    <s v="https://www.twitter.com/oncothyreonnews"/>
    <s v="http://www.facebook.com/pages/oncothyreon/158571200837252"/>
    <s v="5500b8cb-c512-7cbc-9e90-1a44043af641"/>
  </r>
  <r>
    <x v="48519"/>
    <s v="myopportunity.com"/>
    <s v="USA"/>
    <s v="NY"/>
    <s v="New York City"/>
    <s v="New York"/>
    <x v="0"/>
    <s v="Opportunity is a professional discovery network that brings professionals together based on a real opportunity to do business."/>
    <s v="advertising|business intelligence|crm|google glass|lead generation|location based services|professional networking|social media"/>
    <x v="6657"/>
    <x v="1"/>
    <n v="1"/>
    <n v="100000"/>
    <s v="2013-05-01"/>
    <s v="2013-05-30"/>
    <s v="2013-05-30"/>
    <m/>
    <s v="bill@myopportunity.com"/>
    <m/>
    <s v="https://www.crunchbase.com/organization/opprtunity"/>
    <s v="https://www.twitter.com/opportunity"/>
    <s v="https://www.facebook.com/myopportunityinc/"/>
    <s v="febd0d0b-1538-3200-6567-43028c0837bc"/>
  </r>
  <r>
    <x v="48520"/>
    <s v="panasas.com"/>
    <s v="USA"/>
    <s v="CA"/>
    <s v="SF Bay Area"/>
    <s v="Sunnyvale"/>
    <x v="0"/>
    <s v="Panasas is a high performance parallel storage solutions platform enabling users to solve computing problems and bring products to market."/>
    <s v="computer|data storage|hardware"/>
    <x v="148"/>
    <x v="6"/>
    <n v="7"/>
    <n v="150029481"/>
    <s v="2000-01-01"/>
    <s v="2001-10-01"/>
    <s v="2013-05-30"/>
    <m/>
    <s v="info@panasas.com"/>
    <s v="(888)726-272"/>
    <s v="https://www.crunchbase.com/organization/panasas"/>
    <s v="https://www.twitter.com/panasas"/>
    <m/>
    <s v="bd08d4b4-1ff2-1610-bdd9-d170635736ef"/>
  </r>
  <r>
    <x v="48521"/>
    <s v="petrotechnics.com"/>
    <s v="GBR"/>
    <m/>
    <s v="Aberdeen"/>
    <s v="Aberdeen"/>
    <x v="0"/>
    <s v="Petrotechnics offers solutions and tools that allow precarious industry organizations to reduce risk, optimize operations and more."/>
    <s v="risk management"/>
    <x v="5"/>
    <x v="6"/>
    <n v="1"/>
    <n v="9091508"/>
    <s v="1989-01-01"/>
    <s v="2013-05-30"/>
    <s v="2013-05-30"/>
    <m/>
    <s v="marketing@petrotechnics.com"/>
    <n v="4401224707304"/>
    <s v="https://www.crunchbase.com/organization/petrotechnics"/>
    <s v="https://www.twitter.com/petrotechnics"/>
    <s v="http://www.facebook.com/petrotechnics"/>
    <s v="a89ecb5b-77b1-6a39-bebc-14dd247ba9a1"/>
  </r>
  <r>
    <x v="48522"/>
    <s v="qriously.com"/>
    <s v="GBR"/>
    <m/>
    <s v="London"/>
    <s v="London"/>
    <x v="0"/>
    <s v="Qriously is a service for measuring real-time, location-based public sentiment."/>
    <s v="advertising|location based services|mobile|psychology|real time"/>
    <x v="6658"/>
    <x v="0"/>
    <n v="2"/>
    <n v="5100000"/>
    <s v="2010-12-24"/>
    <s v="2011-03-07"/>
    <s v="2013-05-30"/>
    <m/>
    <s v="info@qriously.com"/>
    <m/>
    <s v="https://www.crunchbase.com/organization/qriously"/>
    <s v="https://www.twitter.com/qriously"/>
    <m/>
    <s v="406f2a31-2de1-0fcd-a727-0320c635e4d9"/>
  </r>
  <r>
    <x v="48523"/>
    <s v="regrob.com"/>
    <s v="IND"/>
    <m/>
    <s v="New Delhi"/>
    <s v="Noida"/>
    <x v="0"/>
    <s v="Regob.com provides deals with bulk discount in real estate in India such as flats, apartments, houses, land, plots, and more."/>
    <s v="real estate"/>
    <x v="76"/>
    <x v="0"/>
    <n v="1"/>
    <n v="2000"/>
    <s v="2008-02-08"/>
    <s v="2013-05-30"/>
    <s v="2013-05-30"/>
    <m/>
    <s v="harshit.trivedi@regrob.co.in"/>
    <n v="1204319789"/>
    <s v="https://www.crunchbase.com/organization/regrob-com"/>
    <s v="https://www.twitter.com/regrobindia"/>
    <s v="http://www.facebook.com/regrobindia"/>
    <s v="7ebfb097-4523-efc3-e368-13b4560a8ae4"/>
  </r>
  <r>
    <x v="48524"/>
    <s v="sharegate.com"/>
    <s v="USA"/>
    <s v="TX"/>
    <s v="Austin"/>
    <s v="Austin"/>
    <x v="0"/>
    <s v="Sharegate is a financial social network that enables individual investors, institutions and companies to communicate and interact."/>
    <s v="internet|voip|wireless"/>
    <x v="2199"/>
    <x v="1"/>
    <n v="2"/>
    <n v="11300000"/>
    <s v="1995-01-01"/>
    <s v="2000-06-09"/>
    <s v="2013-05-30"/>
    <m/>
    <s v="info@sharegate.com"/>
    <s v="(775)850-4000"/>
    <s v="https://www.crunchbase.com/organization/sharegate"/>
    <s v="https://www.twitter.com/sharegatenews"/>
    <m/>
    <s v="06ac353b-69e8-6eaa-c10b-1598fd9f6fb6"/>
  </r>
  <r>
    <x v="48525"/>
    <s v="simplify-llc.com"/>
    <s v="USA"/>
    <s v="NY"/>
    <s v="New York City"/>
    <s v="New York"/>
    <x v="0"/>
    <s v="Democratizing the alternatives ecosystem"/>
    <s v="finance|hedge funds|software|transaction processing"/>
    <x v="37"/>
    <x v="0"/>
    <n v="3"/>
    <n v="1580000"/>
    <s v="2010-06-01"/>
    <s v="2012-12-06"/>
    <s v="2013-05-30"/>
    <m/>
    <s v="info@simplify-llc.com"/>
    <s v="'+1 (646) 964-4684"/>
    <s v="https://www.crunchbase.com/organization/simplify-corp"/>
    <m/>
    <m/>
    <s v="6b6ff866-3f6e-709b-4fcc-7a52de744107"/>
  </r>
  <r>
    <x v="48526"/>
    <s v="snaprewards.ie"/>
    <m/>
    <m/>
    <m/>
    <m/>
    <x v="0"/>
    <s v="Snap Rewards - Snap your Receipt receipt from participating Merchants and get CASH Rewards - that's it!"/>
    <m/>
    <x v="5"/>
    <x v="1"/>
    <n v="1"/>
    <m/>
    <s v="2013-01-01"/>
    <s v="2013-05-30"/>
    <s v="2013-05-30"/>
    <m/>
    <m/>
    <m/>
    <s v="https://www.crunchbase.com/organization/snap-rewards"/>
    <s v="https://www.twitter.com/mrsnappyapp"/>
    <s v="https://www.facebook.com/snaprewardsapp"/>
    <s v="0f26b8e7-ca38-2262-8610-37bb4f615075"/>
  </r>
  <r>
    <x v="48527"/>
    <m/>
    <s v="USA"/>
    <s v="AZ"/>
    <s v="Phoenix"/>
    <s v="Scottsdale"/>
    <x v="0"/>
    <s v="Sozzani Wheels LLC was founded by Ed Gosey, an industry veteran with extensive experience in sales, marketing, management, wheel design."/>
    <s v="automotive"/>
    <x v="114"/>
    <x v="2"/>
    <n v="1"/>
    <m/>
    <s v="2013-01-01"/>
    <s v="2013-05-30"/>
    <s v="2013-05-30"/>
    <m/>
    <m/>
    <m/>
    <s v="https://www.crunchbase.com/organization/sozzani-wheels-llc"/>
    <m/>
    <m/>
    <s v="ad952697-fc76-d3b1-98fd-4c35baf0f3dc"/>
  </r>
  <r>
    <x v="48528"/>
    <s v="surestep.ie"/>
    <m/>
    <m/>
    <m/>
    <m/>
    <x v="0"/>
    <s v="SureStep is an award winning range of DIY safety and convenience ladder accessories being marketed worldwide under the SureStep brand name."/>
    <m/>
    <x v="5"/>
    <x v="2"/>
    <n v="1"/>
    <m/>
    <m/>
    <s v="2013-05-30"/>
    <s v="2013-05-30"/>
    <m/>
    <s v="info@surestep.ie"/>
    <m/>
    <s v="https://www.crunchbase.com/organization/sure-step"/>
    <m/>
    <m/>
    <s v="c7f9dc34-ff98-5bd3-3d9e-6af90620f7ab"/>
  </r>
  <r>
    <x v="48529"/>
    <s v="viscent.com"/>
    <s v="USA"/>
    <s v="TX"/>
    <s v="Dallas"/>
    <s v="Plano"/>
    <x v="0"/>
    <s v="United Orthopedic Group provides an integrated approach to servicing the orthopedic brace and support market."/>
    <s v="biotechnology"/>
    <x v="36"/>
    <x v="6"/>
    <n v="1"/>
    <n v="2105265"/>
    <s v="2008-01-01"/>
    <s v="2013-05-30"/>
    <s v="2013-05-30"/>
    <m/>
    <m/>
    <n v="2145010298"/>
    <s v="https://www.crunchbase.com/organization/united-orthopedic-group"/>
    <m/>
    <m/>
    <s v="f9c35082-335a-635c-2329-3c234b4e0e9d"/>
  </r>
  <r>
    <x v="48530"/>
    <s v="usgpchampionship.com"/>
    <s v="USA"/>
    <s v="CA"/>
    <s v="San Diego"/>
    <s v="San Diego"/>
    <x v="0"/>
    <s v="US Grand Prix Championship (USGPC, LLC) seeks to establish a new prototype motorcycle racing series in North America, open to ."/>
    <s v="automotive|racing|sports"/>
    <x v="4232"/>
    <x v="1"/>
    <n v="1"/>
    <n v="26500"/>
    <s v="2012-02-03"/>
    <s v="2013-05-30"/>
    <s v="2013-05-30"/>
    <m/>
    <m/>
    <s v="'+1 (770) 572-7765"/>
    <s v="https://www.crunchbase.com/organization/us-grand-prix-championship"/>
    <m/>
    <m/>
    <s v="c04c611c-4195-4665-9131-95a4bb471041"/>
  </r>
  <r>
    <x v="48531"/>
    <s v="valerion.com"/>
    <s v="USA"/>
    <s v="MA"/>
    <s v="Boston"/>
    <s v="Medford"/>
    <x v="0"/>
    <s v="Valerion Therapeutics develops therapies for orphan genetic muscle diseases utilizing a novel antibody-based targeting system."/>
    <s v="biotechnology|pharmaceutical|therapeutics"/>
    <x v="44"/>
    <x v="1"/>
    <n v="2"/>
    <n v="21195762"/>
    <s v="2007-01-01"/>
    <s v="2012-03-05"/>
    <s v="2013-05-30"/>
    <m/>
    <s v="info@4s3bioscience.com"/>
    <s v="'978-341-8183"/>
    <s v="https://www.crunchbase.com/organization/valerion-therapeutics-llc"/>
    <m/>
    <m/>
    <s v="128a4ca9-c731-547a-37e5-0ad43aac621a"/>
  </r>
  <r>
    <x v="48532"/>
    <s v="weotta.com"/>
    <s v="USA"/>
    <s v="CA"/>
    <s v="SF Bay Area"/>
    <s v="San Francisco"/>
    <x v="0"/>
    <s v="Weotta provides an app that offers ideas of things to do based on users' location, destination, and their friends' interests."/>
    <s v="big data|local|mobile|natural language processing"/>
    <x v="731"/>
    <x v="0"/>
    <n v="1"/>
    <m/>
    <s v="2011-01-01"/>
    <s v="2013-05-30"/>
    <s v="2013-05-30"/>
    <m/>
    <s v="team@weotta.com"/>
    <s v="408 499 5016"/>
    <s v="https://www.crunchbase.com/organization/weotta"/>
    <s v="https://www.twitter.com/weotta"/>
    <m/>
    <s v="7599737a-e2f9-4985-e783-af9700a41f61"/>
  </r>
  <r>
    <x v="48533"/>
    <s v="youview.com"/>
    <s v="GBR"/>
    <m/>
    <s v="London"/>
    <s v="London"/>
    <x v="0"/>
    <s v="YouView is a subscription-free and easy-to-use TV service with many live digital channels."/>
    <s v="software"/>
    <x v="10"/>
    <x v="7"/>
    <n v="1"/>
    <n v="400000"/>
    <s v="2010-09-10"/>
    <s v="2013-05-30"/>
    <s v="2013-05-30"/>
    <m/>
    <m/>
    <m/>
    <s v="https://www.crunchbase.com/organization/youview"/>
    <s v="https://www.twitter.com/youview"/>
    <s v="https://www.facebook.com/youview"/>
    <s v="dd19e4d7-46cd-ec4a-db8c-a78a43808549"/>
  </r>
  <r>
    <x v="48534"/>
    <s v="zoobe.com"/>
    <s v="DEU"/>
    <m/>
    <s v="Berlin"/>
    <s v="Berlin"/>
    <x v="0"/>
    <s v="Zoobe is a free mobile app for iOS and Android that allows yo to create animated 3D video messages with your voice, similar to 3D stickers."/>
    <s v="messaging|mobile"/>
    <x v="374"/>
    <x v="0"/>
    <n v="1"/>
    <n v="1286600"/>
    <s v="2010-08-24"/>
    <s v="2013-05-30"/>
    <s v="2013-05-30"/>
    <m/>
    <s v="lfk@zoobe.com"/>
    <s v="49 1805-009778"/>
    <s v="https://www.crunchbase.com/organization/zoobe"/>
    <s v="https://www.twitter.com/zoobeapp"/>
    <s v="http://www.facebook.com/zoobe"/>
    <s v="1e166059-bd2c-4182-69e5-688449071289"/>
  </r>
  <r>
    <x v="48535"/>
    <s v="edreamssoftware.com"/>
    <s v="IND"/>
    <m/>
    <s v="Bangalore"/>
    <s v="Bangalore"/>
    <x v="0"/>
    <s v="eDreams Edusoft is a Banglore-based educational technology company developing software solutions."/>
    <s v="software"/>
    <x v="10"/>
    <x v="6"/>
    <n v="1"/>
    <n v="2000000"/>
    <s v="2010-01-01"/>
    <s v="2013-05-29"/>
    <s v="2013-05-29"/>
    <m/>
    <s v="contact@funtoot.com"/>
    <s v="91 80 4125 5019"/>
    <s v="https://www.crunchbase.com/organization/edreams-edusoft"/>
    <s v="https://www.twitter.com/funtoot"/>
    <m/>
    <s v="6d040c74-1f30-5269-c63e-49f68676dff3"/>
  </r>
  <r>
    <x v="48536"/>
    <s v="edukoala.com"/>
    <s v="POL"/>
    <m/>
    <s v="Poznan"/>
    <s v="Poznan"/>
    <x v="0"/>
    <s v="EduKoala is an Android application that enables users to learn languages on multiple devices."/>
    <s v="mobile"/>
    <x v="15"/>
    <x v="2"/>
    <n v="1"/>
    <n v="128660"/>
    <m/>
    <s v="2013-05-29"/>
    <s v="2013-05-29"/>
    <m/>
    <s v="contact@steambytes.com"/>
    <m/>
    <s v="https://www.crunchbase.com/organization/edukoala"/>
    <s v="https://www.twitter.com/edu_koala"/>
    <s v="http://www.facebook.com/edukoala"/>
    <s v="4434b3b2-df19-2753-2857-7804aa19d0eb"/>
  </r>
  <r>
    <x v="48537"/>
    <s v="ebankcommunications.com"/>
    <s v="USA"/>
    <s v="CA"/>
    <s v="San Diego"/>
    <s v="San Diego"/>
    <x v="0"/>
    <s v="eFinancial Communications is a digital communications provider company."/>
    <s v="business intelligence|document management|enterprise software|internet|public relations"/>
    <x v="1844"/>
    <x v="0"/>
    <n v="1"/>
    <m/>
    <s v="2012-02-01"/>
    <s v="2013-05-29"/>
    <s v="2013-05-29"/>
    <m/>
    <s v="info@efinancialcommunications.com"/>
    <s v="(619) 333-6245"/>
    <s v="https://www.crunchbase.com/organization/efinancial-communications"/>
    <s v="https://www.twitter.com/efc"/>
    <s v="http://www.facebook.com/efinancialcommunications"/>
    <s v="13aad8bc-b869-15b5-8969-aaa0b0c9b576"/>
  </r>
  <r>
    <x v="48538"/>
    <s v="enlightened.org"/>
    <s v="USA"/>
    <s v="CA"/>
    <s v="Los Angeles"/>
    <s v="West Hollywood"/>
    <x v="0"/>
    <s v="Enlightened is a software as a service (SaaS) platform that allows businesses to increase revenue by integrating giving into their ."/>
    <s v="business development|saas|software"/>
    <x v="10"/>
    <x v="0"/>
    <n v="1"/>
    <m/>
    <s v="2012-08-01"/>
    <s v="2013-05-29"/>
    <s v="2013-05-29"/>
    <m/>
    <m/>
    <m/>
    <s v="https://www.crunchbase.com/organization/enlightened-lifestyle"/>
    <s v="https://www.twitter.com/enlightened_org"/>
    <s v="http://www.facebook.com/enlightened.org"/>
    <s v="504fb10b-1457-5a79-c26e-0e0144b316ff"/>
  </r>
  <r>
    <x v="48539"/>
    <s v="etece.es"/>
    <s v="ESP"/>
    <m/>
    <s v="Madrid"/>
    <s v="Madrid"/>
    <x v="0"/>
    <s v="Etece is a Spanish startup offering an online job portal for professional service providers."/>
    <s v="curated web|internet"/>
    <x v="28"/>
    <x v="0"/>
    <n v="2"/>
    <n v="1227720"/>
    <s v="2012-11-01"/>
    <s v="2012-11-01"/>
    <s v="2013-05-29"/>
    <m/>
    <s v="ayuda@etece.com"/>
    <s v="902 09 18 36"/>
    <s v="https://www.crunchbase.com/organization/etece"/>
    <s v="https://www.twitter.com/etece_es"/>
    <m/>
    <s v="eed09658-85cd-b3fd-3e5f-3a3969289fed"/>
  </r>
  <r>
    <x v="48540"/>
    <s v="flexenclosure.com"/>
    <s v="SWE"/>
    <m/>
    <s v="Stockholm"/>
    <s v="Stockholm"/>
    <x v="0"/>
    <s v="Flexenclosure is a developer of prefabricated modular data centers and intelligent power management solutions for the telecom industry."/>
    <s v="data center|telecommunications|web hosting"/>
    <x v="520"/>
    <x v="6"/>
    <n v="1"/>
    <n v="24000000"/>
    <s v="1989-01-01"/>
    <s v="2013-05-29"/>
    <s v="2013-05-29"/>
    <m/>
    <s v="info@flexenclosure.com"/>
    <s v="'+46 510 42 70 00"/>
    <s v="https://www.crunchbase.com/organization/flexenclosure"/>
    <s v="https://www.twitter.com/flexenclosure"/>
    <s v="http://www.facebook.com/flexenclosure"/>
    <s v="ee4e5a75-5ee0-b85d-25b3-d983b9478007"/>
  </r>
  <r>
    <x v="48541"/>
    <s v="geniachip.com"/>
    <s v="USA"/>
    <s v="CA"/>
    <s v="SF Bay Area"/>
    <s v="Mountain View"/>
    <x v="2"/>
    <s v="Genia Technologies is a biotechnology company."/>
    <s v="biotechnology|health care|medical"/>
    <x v="44"/>
    <x v="6"/>
    <n v="1"/>
    <n v="10438672"/>
    <s v="2009-03-01"/>
    <s v="2013-05-29"/>
    <s v="2013-05-29"/>
    <m/>
    <s v="jobs@geniachip.com"/>
    <n v="6509696316"/>
    <s v="https://www.crunchbase.com/organization/genia-technologies"/>
    <s v="https://www.twitter.com/geniachip"/>
    <m/>
    <s v="c1286cfc-d1fb-2c26-7401-07f183738e58"/>
  </r>
  <r>
    <x v="48542"/>
    <s v="gtat.com"/>
    <s v="USA"/>
    <s v="NH"/>
    <s v="Manchester, New Hampshire"/>
    <s v="Merrimack"/>
    <x v="1"/>
    <s v="GT Advanced Technologies offers innovative crystal growth equipment solutions for the solar, LED and consumer electronics industries."/>
    <s v="advanced materials|consumer electronics|solar"/>
    <x v="6659"/>
    <x v="7"/>
    <n v="2"/>
    <n v="83649920"/>
    <s v="1994-01-01"/>
    <s v="2010-08-12"/>
    <s v="2013-05-29"/>
    <m/>
    <s v="info@gtat.com"/>
    <n v="9787740331"/>
    <s v="https://www.crunchbase.com/organization/gt-advanced-technologies"/>
    <s v="https://www.twitter.com/gtatcorp"/>
    <s v="http://www.facebook.com/gtadvancedtechnologies"/>
    <s v="44267636-a601-da46-3b19-51916720264c"/>
  </r>
  <r>
    <x v="48543"/>
    <s v="instapio.com"/>
    <s v="USA"/>
    <s v="CA"/>
    <s v="SF Bay Area"/>
    <s v="Sunnyvale"/>
    <x v="0"/>
    <s v="The platform for building behavior-based Location Analytics Solutions"/>
    <s v="analytics|big data|business intelligence|data integration|location based services"/>
    <x v="6660"/>
    <x v="1"/>
    <n v="1"/>
    <n v="150000"/>
    <s v="2013-04-01"/>
    <s v="2013-05-29"/>
    <s v="2013-05-29"/>
    <m/>
    <s v="Parham@instapio.com"/>
    <m/>
    <s v="https://www.crunchbase.com/organization/instapio"/>
    <s v="https://www.twitter.com/instapio"/>
    <s v="http://www.facebook.com/instapio"/>
    <s v="121d9262-4ebb-458b-0766-2633f08cf3cf"/>
  </r>
  <r>
    <x v="48544"/>
    <s v="iotum.com"/>
    <s v="CAN"/>
    <s v="ON"/>
    <s v="Toronto"/>
    <s v="Toronto"/>
    <x v="0"/>
    <s v="iotum produces SaaS products such as FreeConference.com and TalkShoe.com"/>
    <s v="curated web"/>
    <x v="28"/>
    <x v="0"/>
    <n v="2"/>
    <n v="2649001"/>
    <s v="2004-01-01"/>
    <s v="2007-11-01"/>
    <s v="2013-05-29"/>
    <m/>
    <s v="info@iotum.com"/>
    <n v="114164790519"/>
    <s v="https://www.crunchbase.com/organization/iotum"/>
    <s v="https://www.twitter.com/iotuminc"/>
    <s v="http://www.facebook.com/iotuminc"/>
    <s v="79095a6f-5767-f4e7-62c9-42578b5156a4"/>
  </r>
  <r>
    <x v="48545"/>
    <s v="jamstar.co"/>
    <s v="ISR"/>
    <m/>
    <s v="Tel Aviv"/>
    <s v="Jerusalem"/>
    <x v="0"/>
    <s v="JamStar is a guitar teaching application that gives users real-time feedback."/>
    <s v="software"/>
    <x v="10"/>
    <x v="1"/>
    <n v="2"/>
    <n v="800000"/>
    <s v="2013-01-01"/>
    <s v="2013-04-24"/>
    <s v="2013-05-29"/>
    <m/>
    <m/>
    <m/>
    <s v="https://www.crunchbase.com/organization/jamstar"/>
    <s v="https://www.twitter.com/jamstarapp"/>
    <s v="https://www.facebook.com/jamstarapp"/>
    <s v="401bd8ae-6833-f365-34ce-ec343ed67b1f"/>
  </r>
  <r>
    <x v="48546"/>
    <s v="learnhive.net"/>
    <s v="IND"/>
    <m/>
    <s v="Bangalore"/>
    <s v="Bangalore"/>
    <x v="0"/>
    <s v="Learnhive is a provider of technology-based learning solutions for K12 students, parents, and tutors."/>
    <s v="edtech|education"/>
    <x v="283"/>
    <x v="0"/>
    <n v="1"/>
    <n v="400000"/>
    <s v="2010-12-08"/>
    <s v="2013-05-29"/>
    <s v="2013-05-29"/>
    <m/>
    <s v="info@learnhive.net"/>
    <s v="'+91 98 45 209952"/>
    <s v="https://www.crunchbase.com/organization/learnhive"/>
    <s v="https://www.twitter.com/learnhive"/>
    <s v="http://www.facebook.com/learnhive"/>
    <s v="e94c485a-8a8d-aa59-fdb8-2e6e0b7c5e5d"/>
  </r>
  <r>
    <x v="48547"/>
    <s v="moziy.com"/>
    <s v="USA"/>
    <s v="CA"/>
    <s v="SF Bay Area"/>
    <s v="San Francisco"/>
    <x v="0"/>
    <s v="Moziy turns YouTube and Vimeo channels into streams and mixes them up to create a personalized, full-screen, video-watching experience."/>
    <s v="photography|social media|video"/>
    <x v="147"/>
    <x v="1"/>
    <n v="1"/>
    <n v="1000000"/>
    <s v="2013-01-01"/>
    <s v="2013-05-29"/>
    <s v="2013-05-29"/>
    <m/>
    <s v="hello@moziy.com"/>
    <m/>
    <s v="https://www.crunchbase.com/organization/moziy"/>
    <s v="https://www.twitter.com/moziymoziy"/>
    <m/>
    <s v="773f5c54-2278-289a-1bb4-3cbaedb34ca1"/>
  </r>
  <r>
    <x v="48548"/>
    <s v="mycadbox.com"/>
    <s v="FIN"/>
    <m/>
    <s v="Oulu"/>
    <s v="Oulu"/>
    <x v="0"/>
    <s v="MyCadbox enables users to share CAD files, and sync STEP and IGES files automatically between PC and iPad."/>
    <s v="curated web"/>
    <x v="28"/>
    <x v="2"/>
    <n v="1"/>
    <n v="3872816.6995856101"/>
    <s v="2013-03-01"/>
    <s v="2013-05-29"/>
    <s v="2013-05-29"/>
    <m/>
    <m/>
    <m/>
    <s v="https://www.crunchbase.com/organization/mycadbox"/>
    <s v="https://www.twitter.com/mycadbox"/>
    <m/>
    <s v="2c6ad17e-dff8-ded2-7360-da8171ed4bb8"/>
  </r>
  <r>
    <x v="48549"/>
    <m/>
    <s v="USA"/>
    <s v="CA"/>
    <s v="San Diego"/>
    <s v="San Diego"/>
    <x v="0"/>
    <s v="NexBio develops and commercializes biopharmaceuticals to prevent and treat life-threatening human diseases."/>
    <s v="biopharma|biotechnology|medical"/>
    <x v="44"/>
    <x v="2"/>
    <n v="2"/>
    <n v="14900000"/>
    <s v="2002-01-01"/>
    <s v="2011-11-10"/>
    <s v="2013-05-29"/>
    <m/>
    <m/>
    <m/>
    <s v="https://www.crunchbase.com/organization/nexbio"/>
    <m/>
    <m/>
    <s v="d5d23d7b-9665-fe38-1175-690000faf98f"/>
  </r>
  <r>
    <x v="48550"/>
    <s v="nslpower.com"/>
    <s v="IND"/>
    <m/>
    <s v="Hyderabad"/>
    <s v="Hyderabad"/>
    <x v="0"/>
    <s v="NSL Renewable Power is an independent company with interests in wind fams, hydel power, and biomass plants."/>
    <s v="clean energy|energy|wind energy"/>
    <x v="165"/>
    <x v="0"/>
    <n v="1"/>
    <n v="5000000"/>
    <s v="1985-01-01"/>
    <s v="2013-05-29"/>
    <s v="2013-05-29"/>
    <m/>
    <m/>
    <s v="91 40 3051 4444"/>
    <s v="https://www.crunchbase.com/organization/nsl-renewable-power"/>
    <m/>
    <m/>
    <s v="62c71929-4781-dcd3-1d68-7b47d9552a2c"/>
  </r>
  <r>
    <x v="48551"/>
    <s v="pairin.com"/>
    <s v="USA"/>
    <s v="CO"/>
    <s v="Denver"/>
    <s v="Denver"/>
    <x v="0"/>
    <s v="Pairin is a cloud-based solution for student and staff development and hiring based on the qualities that lead to success."/>
    <s v="education|internet|recruiting"/>
    <x v="121"/>
    <x v="1"/>
    <n v="1"/>
    <n v="663553"/>
    <s v="2012-12-01"/>
    <s v="2013-05-29"/>
    <s v="2013-05-29"/>
    <m/>
    <s v="info@pairin.com"/>
    <s v="'+855 8557247466"/>
    <s v="https://www.crunchbase.com/organization/pairin"/>
    <s v="https://www.twitter.com/pairininc"/>
    <s v="http://www.facebook.com/pairininc"/>
    <s v="9ce476a9-8529-1b2b-3618-8cc26ba314ce"/>
  </r>
  <r>
    <x v="48552"/>
    <s v="petrolance.com"/>
    <s v="USA"/>
    <s v="CA"/>
    <s v="Los Angeles"/>
    <s v="Los Angeles"/>
    <x v="0"/>
    <s v="IT solutions for oil &amp; gas reservoir simulation"/>
    <m/>
    <x v="5"/>
    <x v="0"/>
    <n v="1"/>
    <m/>
    <s v="2013-01-01"/>
    <s v="2013-05-29"/>
    <s v="2013-05-29"/>
    <m/>
    <s v="info@petrolance.com"/>
    <s v="757 416 6575"/>
    <s v="https://www.crunchbase.com/organization/petrolance"/>
    <m/>
    <s v="https://www.facebook.com/petrolance.inc"/>
    <s v="efda0c2c-1187-80bd-7c63-6d6237e0e31d"/>
  </r>
  <r>
    <x v="48553"/>
    <s v="reputationinstitute.com"/>
    <s v="USA"/>
    <s v="NY"/>
    <s v="New York City"/>
    <s v="New York"/>
    <x v="0"/>
    <s v="Reputation Institute is the world’s leading reputation-based advisory firm, founded by Dr. Charles Fombrun and Dr. Cees van Riel in 1997."/>
    <s v="consulting"/>
    <x v="5"/>
    <x v="6"/>
    <n v="1"/>
    <m/>
    <s v="1997-01-01"/>
    <s v="2013-05-29"/>
    <s v="2013-05-29"/>
    <m/>
    <s v="info@reputationinstitute.com"/>
    <n v="12124953859"/>
    <s v="https://www.crunchbase.com/organization/reputation-institute"/>
    <s v="https://www.twitter.com/reputation_inst"/>
    <s v="http://www.facebook.com/pages/reputation-institute/242426829572"/>
    <s v="389c4e0a-77a2-1f9e-45c8-a0db6cf0d52c"/>
  </r>
  <r>
    <x v="48554"/>
    <s v="rimainternational.org"/>
    <s v="USA"/>
    <s v="KS"/>
    <s v="Kansas City"/>
    <s v="Olathe"/>
    <x v="0"/>
    <s v="RiMa uniquely codes products to track their distribution paths, giving anyone using their web platform or mobile app"/>
    <m/>
    <x v="5"/>
    <x v="0"/>
    <n v="1"/>
    <m/>
    <m/>
    <s v="2013-05-29"/>
    <s v="2013-05-29"/>
    <m/>
    <m/>
    <s v="(800) 279-4123"/>
    <s v="https://www.crunchbase.com/organization/rima"/>
    <m/>
    <s v="https://www.facebook.com/rimainternational"/>
    <s v="410cc1ef-d269-e210-5354-82f757c1d122"/>
  </r>
  <r>
    <x v="48555"/>
    <s v="socialvest.us"/>
    <s v="USA"/>
    <s v="GA"/>
    <s v="Atlanta"/>
    <s v="Atlanta"/>
    <x v="0"/>
    <s v="SocialVest is an online shopping mall that rewards its customers for their purchases."/>
    <s v="charity|e-commerce|enterprise software|humanitarian|non profit|retail"/>
    <x v="6661"/>
    <x v="2"/>
    <n v="4"/>
    <n v="1850000"/>
    <s v="2009-01-01"/>
    <s v="2010-03-24"/>
    <s v="2013-05-29"/>
    <m/>
    <s v="info@socialvest.us"/>
    <m/>
    <s v="https://www.crunchbase.com/organization/socialvest"/>
    <s v="https://www.twitter.com/socialvest"/>
    <s v="http://www.facebook.com/socialvest"/>
    <s v="0622bc1d-2f37-742e-308e-a86f3cff4772"/>
  </r>
  <r>
    <x v="48556"/>
    <s v="stitcherads.com"/>
    <s v="USA"/>
    <s v="TX"/>
    <s v="Austin"/>
    <s v="Austin"/>
    <x v="0"/>
    <s v="StitcherAds (fmrly Betapond) is the first SaaS social ads management platform designed explicitly for ecommerce and direct response tactics."/>
    <s v="advertising|apps|e-commerce|social media advertising"/>
    <x v="716"/>
    <x v="0"/>
    <n v="2"/>
    <n v="4065907.54091838"/>
    <s v="2009-11-11"/>
    <s v="2012-01-20"/>
    <s v="2013-05-29"/>
    <m/>
    <s v="info@betapond.com"/>
    <s v="(512) 487-7284"/>
    <s v="https://www.crunchbase.com/organization/betapond"/>
    <s v="https://www.twitter.com/stitcherads"/>
    <s v="http://www.facebook.com/stitcherads"/>
    <s v="48c7b704-03db-efd2-d63f-e6f35033f9d1"/>
  </r>
  <r>
    <x v="48557"/>
    <s v="suppremol.com"/>
    <s v="DEU"/>
    <m/>
    <s v="Munich"/>
    <s v="Munich"/>
    <x v="2"/>
    <s v="SuppreMol is a biotechnology company developing treatment of autoimmune diseases leading to the cure of such disorders."/>
    <s v="biotechnology|health care|medical device"/>
    <x v="44"/>
    <x v="4"/>
    <n v="5"/>
    <n v="83530927.932391807"/>
    <s v="2002-01-01"/>
    <s v="2006-05-24"/>
    <s v="2013-05-29"/>
    <m/>
    <s v="info@suppremol.com"/>
    <s v="49 89 30 90 50 680"/>
    <s v="https://www.crunchbase.com/organization/suppremol"/>
    <s v="https://www.twitter.com/baxalta"/>
    <m/>
    <s v="0059ddde-8c8e-2058-f0e4-cf9225ab8ae6"/>
  </r>
  <r>
    <x v="48558"/>
    <m/>
    <m/>
    <m/>
    <m/>
    <m/>
    <x v="0"/>
    <s v="Trippal"/>
    <m/>
    <x v="5"/>
    <x v="2"/>
    <n v="1"/>
    <m/>
    <m/>
    <s v="2013-05-29"/>
    <s v="2013-05-29"/>
    <m/>
    <m/>
    <m/>
    <s v="https://www.crunchbase.com/organization/trippal-2"/>
    <m/>
    <m/>
    <s v="1c9c1e78-74dc-a393-2e5c-93f133a52bbb"/>
  </r>
  <r>
    <x v="48559"/>
    <s v="tunein.com"/>
    <s v="USA"/>
    <s v="CA"/>
    <s v="SF Bay Area"/>
    <s v="San Francisco"/>
    <x v="0"/>
    <s v="TuneIn allows users to stream and listen to online radio, talkshows, and news on demand."/>
    <s v="internet radio|mobile|music|news"/>
    <x v="6571"/>
    <x v="2"/>
    <n v="6"/>
    <n v="50152231"/>
    <s v="2002-01-01"/>
    <s v="2003-10-01"/>
    <s v="2013-05-29"/>
    <m/>
    <s v="press@tunein.com"/>
    <m/>
    <s v="https://www.crunchbase.com/organization/tunein-inc"/>
    <s v="https://www.twitter.com/tunein"/>
    <s v="http://www.facebook.com/tunein"/>
    <s v="380aa646-c0ef-95d6-571b-8418a5cb682c"/>
  </r>
  <r>
    <x v="48560"/>
    <s v="ventive.co.uk"/>
    <s v="GBR"/>
    <m/>
    <s v="London"/>
    <s v="London"/>
    <x v="0"/>
    <s v="Ventive develops heat recovery ventilation systems for homes built with chimneys."/>
    <s v="clean energy|cleantech|renewable energy"/>
    <x v="9"/>
    <x v="0"/>
    <n v="1"/>
    <n v="1363726"/>
    <s v="2011-01-01"/>
    <s v="2013-05-29"/>
    <s v="2013-05-29"/>
    <m/>
    <s v="contact@ventive.co.uk"/>
    <s v="44 20 8560 1314"/>
    <s v="https://www.crunchbase.com/organization/ventive"/>
    <s v="https://www.twitter.com/ventiveltd"/>
    <s v="http://www.facebook.com/ventiveltd"/>
    <s v="ad47cd17-a292-9dbe-88ad-e23560273c4f"/>
  </r>
  <r>
    <x v="48561"/>
    <s v="appurify.com"/>
    <s v="USA"/>
    <s v="CA"/>
    <s v="SF Bay Area"/>
    <s v="San Francisco"/>
    <x v="2"/>
    <s v="Appurify enables mobile test automation on real devices for mobile teams to build better apps."/>
    <s v="android|apps|ios|mobile|test and measurement"/>
    <x v="6662"/>
    <x v="0"/>
    <n v="2"/>
    <n v="6250000"/>
    <s v="2012-04-01"/>
    <s v="2012-04-01"/>
    <s v="2013-05-28"/>
    <m/>
    <s v="info@appurify.com"/>
    <n v="4157285569"/>
    <s v="https://www.crunchbase.com/organization/appurify"/>
    <s v="https://www.twitter.com/appurify"/>
    <s v="http://www.facebook.com/appurify"/>
    <s v="11bafc7b-7bb0-809c-f323-b1b7707eec8b"/>
  </r>
  <r>
    <x v="48562"/>
    <s v="brilliantinc.co.uk"/>
    <m/>
    <m/>
    <m/>
    <m/>
    <x v="0"/>
    <s v="Brilliant Inc is a Boutique luxury jewellery store that creates and sells jewelry online and in-store."/>
    <m/>
    <x v="5"/>
    <x v="2"/>
    <n v="1"/>
    <m/>
    <m/>
    <s v="2013-05-28"/>
    <s v="2013-05-28"/>
    <m/>
    <s v="info@brilliantinc.co.uk"/>
    <s v="'+44 20 7259 9555"/>
    <s v="https://www.crunchbase.com/organization/brilliant-inc"/>
    <s v="https://www.twitter.com/brilliantincldn"/>
    <s v="https://www.facebook.com/brilliantincjewellery"/>
    <s v="40213b75-f7df-b82d-d0f5-1a3fdba75e53"/>
  </r>
  <r>
    <x v="48563"/>
    <s v="cloudswave.com"/>
    <s v="CAN"/>
    <s v="QC"/>
    <s v="Montreal"/>
    <s v="Montréal"/>
    <x v="0"/>
    <s v="Cloudswave -The Trusted Place for Software Selection."/>
    <s v="developer tools|e-commerce|software"/>
    <x v="141"/>
    <x v="0"/>
    <n v="1"/>
    <n v="500000"/>
    <s v="2012-11-01"/>
    <s v="2013-05-28"/>
    <s v="2013-05-28"/>
    <m/>
    <s v="rsedrati@cloudswave.com"/>
    <s v="'+1 514 900 2476"/>
    <s v="https://www.crunchbase.com/organization/cloudswave"/>
    <s v="https://www.twitter.com/cloudswave1"/>
    <s v="http://www.facebook.com/cloudswave"/>
    <s v="b21cfdc2-9baa-938f-91ce-478163edcd59"/>
  </r>
  <r>
    <x v="48564"/>
    <s v="doyouremember.com"/>
    <s v="USA"/>
    <s v="FL"/>
    <s v="Miami"/>
    <s v="Miami"/>
    <x v="0"/>
    <s v="DoYouRemember is an online destination for users to discover retro products, read pop culture news, and share childhood memories."/>
    <s v="content|curated web|e-commerce|news|social media|wine and spirits"/>
    <x v="6663"/>
    <x v="0"/>
    <n v="1"/>
    <n v="1250000"/>
    <s v="2012-01-01"/>
    <s v="2013-05-28"/>
    <s v="2013-05-28"/>
    <m/>
    <s v="info@DoYouRemember.com"/>
    <m/>
    <s v="https://www.crunchbase.com/organization/doyouremember"/>
    <s v="https://www.twitter.com/doyouremember"/>
    <s v="http://www.facebook.com/doyourememberonline"/>
    <s v="72a1cff2-a418-4944-638c-acaf9c78ef7a"/>
  </r>
  <r>
    <x v="48565"/>
    <s v="easysol.net"/>
    <s v="USA"/>
    <s v="FL"/>
    <s v="Ft. Lauderdale"/>
    <s v="Fort Lauderdale"/>
    <x v="0"/>
    <s v="Easy Solutions delivers security systems for the detection and prevention of electronic fraud across devices, channels and clouds."/>
    <s v="cloud computing|fraud detection|security"/>
    <x v="1320"/>
    <x v="6"/>
    <n v="2"/>
    <n v="14200000"/>
    <s v="2007-01-01"/>
    <s v="2010-05-16"/>
    <s v="2013-05-28"/>
    <m/>
    <s v="hr@easysol.net"/>
    <s v="'866-524-4782"/>
    <s v="https://www.crunchbase.com/organization/easy-solutions"/>
    <s v="https://www.twitter.com/goeasysol"/>
    <s v="http://www.facebook.com/easysolutionsinc"/>
    <s v="66aa85e5-3b3c-3572-d401-d6a25f6d2040"/>
  </r>
  <r>
    <x v="48566"/>
    <s v="eeplat.com"/>
    <m/>
    <m/>
    <m/>
    <m/>
    <x v="0"/>
    <s v="EEPlat is a full meta-data driven,multi-tenant,enterprise application development&amp;runtime platform."/>
    <m/>
    <x v="5"/>
    <x v="1"/>
    <n v="1"/>
    <m/>
    <m/>
    <s v="2013-05-28"/>
    <s v="2013-05-28"/>
    <m/>
    <m/>
    <m/>
    <s v="https://www.crunchbase.com/organization/eeplat"/>
    <m/>
    <m/>
    <s v="fe03ccc3-8ca2-42e2-83f8-3c247e524579"/>
  </r>
  <r>
    <x v="48567"/>
    <s v="english.etohum.com"/>
    <s v="TUR"/>
    <m/>
    <s v="Istanbul"/>
    <s v="Istanbul"/>
    <x v="0"/>
    <s v="Etohum, a Turkish startup accelerator program, provides budding entrepreneurs with mentorship, seed funding, and other support services."/>
    <s v="finance|venture capital"/>
    <x v="39"/>
    <x v="2"/>
    <n v="1"/>
    <n v="1200000"/>
    <s v="2008-04-01"/>
    <s v="2013-05-28"/>
    <s v="2013-05-28"/>
    <m/>
    <m/>
    <m/>
    <s v="https://www.crunchbase.com/organization/etohum"/>
    <s v="https://www.twitter.com/etohum"/>
    <s v="http://www.facebook.com/etohum"/>
    <s v="44671b1b-8295-85ec-3824-fe93ded46761"/>
  </r>
  <r>
    <x v="48568"/>
    <s v="excellence4u.in"/>
    <s v="IND"/>
    <m/>
    <s v="Bangalore"/>
    <s v="Bangalore"/>
    <x v="0"/>
    <s v="Excellence4u is a Bangalore-based company offering assessment process outsourcing solution for IT industry."/>
    <s v="consulting"/>
    <x v="5"/>
    <x v="0"/>
    <n v="1"/>
    <n v="10000000"/>
    <s v="2011-01-01"/>
    <s v="2013-05-28"/>
    <s v="2013-05-28"/>
    <m/>
    <s v="welcome@excellence4u.in"/>
    <m/>
    <s v="https://www.crunchbase.com/organization/excellence4u"/>
    <s v="https://www.twitter.com/excellence4you"/>
    <s v="https://www.facebook.com/excellence4uworldwide"/>
    <s v="22ab6690-5c43-6f9f-63f4-ed2dad811185"/>
  </r>
  <r>
    <x v="48569"/>
    <s v="fortunavini.it"/>
    <s v="ITA"/>
    <m/>
    <s v="Venice"/>
    <s v="Follina"/>
    <x v="0"/>
    <s v="Fortuna Vini is surrounded by that hills, devoted to the production of wine since Roman Age over 2.000 years ago."/>
    <s v="hospitality"/>
    <x v="22"/>
    <x v="1"/>
    <n v="1"/>
    <n v="225000"/>
    <m/>
    <s v="2013-05-28"/>
    <s v="2013-05-28"/>
    <m/>
    <s v="info@fortunavini.it"/>
    <m/>
    <s v="https://www.crunchbase.com/organization/fortuna-vini"/>
    <s v="https://www.twitter.com/fortunavini1"/>
    <s v="http://www.facebook.com/pages/fortuna-vini/209931535735307"/>
    <s v="84a782a6-ea94-a49a-9fb9-5d14c0d82001"/>
  </r>
  <r>
    <x v="48570"/>
    <s v="ghost.org"/>
    <s v="GBR"/>
    <m/>
    <s v="London"/>
    <s v="London"/>
    <x v="0"/>
    <s v="Ghost is an open-source blogging platform that provides its users with relevant tools to create their online publications."/>
    <s v="blogging platforms|digital media|non profit|open source"/>
    <x v="858"/>
    <x v="1"/>
    <n v="1"/>
    <n v="300000"/>
    <s v="2013-04-29"/>
    <s v="2013-05-28"/>
    <s v="2013-05-28"/>
    <m/>
    <m/>
    <m/>
    <s v="https://www.crunchbase.com/organization/ghost"/>
    <s v="https://www.twitter.com/tryghost"/>
    <s v="https://www.facebook.com/ghost"/>
    <s v="9dcbf9d8-dfc3-59c9-940d-6db030ffbb75"/>
  </r>
  <r>
    <x v="48571"/>
    <s v="gigit.com"/>
    <s v="USA"/>
    <s v="CA"/>
    <s v="Los Angeles"/>
    <s v="Santa Monica"/>
    <x v="0"/>
    <s v="Gigit is an online platform for locating musical bands and artists for parties and other events."/>
    <s v="collaborative consumption|marketplace|music"/>
    <x v="527"/>
    <x v="0"/>
    <n v="1"/>
    <n v="365000"/>
    <s v="2012-11-06"/>
    <s v="2013-05-28"/>
    <s v="2013-05-28"/>
    <m/>
    <s v="shout@gigit.com"/>
    <s v="'+1 (347) 285-5192"/>
    <s v="https://www.crunchbase.com/organization/gigit"/>
    <s v="https://www.twitter.com/projectgigit"/>
    <s v="http://www.facebook.com/gigit.la"/>
    <s v="5a05a42a-4234-1c18-d27e-708451e89d78"/>
  </r>
  <r>
    <x v="48572"/>
    <s v="g2e.ch"/>
    <m/>
    <m/>
    <m/>
    <m/>
    <x v="0"/>
    <s v="Glass 2 Energy Ltd, a newly established Swiss company."/>
    <s v="energy|solar"/>
    <x v="165"/>
    <x v="2"/>
    <n v="1"/>
    <m/>
    <s v="2011-01-01"/>
    <s v="2013-05-28"/>
    <s v="2013-05-28"/>
    <m/>
    <m/>
    <s v="'+41 24 441 99 52"/>
    <s v="https://www.crunchbase.com/organization/glass-2-energy"/>
    <m/>
    <m/>
    <s v="aaf585af-9a02-0ce5-78c8-2a46b1229589"/>
  </r>
  <r>
    <x v="48573"/>
    <s v="hanzo.co"/>
    <s v="GBR"/>
    <m/>
    <s v="London"/>
    <s v="London"/>
    <x v="0"/>
    <s v="Hanzo is the world leader in the legally defensible capture, preservation and analysis of web content."/>
    <s v="curated web"/>
    <x v="28"/>
    <x v="0"/>
    <n v="1"/>
    <n v="299222"/>
    <s v="2005-01-01"/>
    <s v="2013-05-28"/>
    <s v="2013-05-28"/>
    <m/>
    <s v="contact@hanzoarchives.com"/>
    <s v="44 20 3514 1322"/>
    <s v="https://www.crunchbase.com/organization/hanzo-archives"/>
    <s v="https://www.twitter.com/hanzoman"/>
    <s v="http://www.facebook.com/pages/hanzo-archives/116259711768243"/>
    <s v="9a2c5980-3138-28ef-f088-57dfb86ef8da"/>
  </r>
  <r>
    <x v="48574"/>
    <s v="inearentertainment.com"/>
    <s v="GBR"/>
    <m/>
    <s v="GBR - Other"/>
    <s v="Stroud"/>
    <x v="0"/>
    <s v="In Ear Entertainment is an audiobook, podcast and radio play publisher and production."/>
    <s v="audio|audiobooks|publishing"/>
    <x v="129"/>
    <x v="1"/>
    <n v="1"/>
    <n v="13586.1361028923"/>
    <s v="2010-12-29"/>
    <s v="2013-05-28"/>
    <s v="2013-05-28"/>
    <m/>
    <s v="info@inearentertainment.com"/>
    <n v="7595669122"/>
    <s v="https://www.crunchbase.com/organization/in-ear-entertainment"/>
    <s v="https://www.twitter.com/inearent"/>
    <s v="https://www.facebook.com/inearentertainment/"/>
    <s v="bb632353-96cd-78e4-18b8-26352920c977"/>
  </r>
  <r>
    <x v="48575"/>
    <s v="judicata.com"/>
    <s v="USA"/>
    <s v="CA"/>
    <s v="SF Bay Area"/>
    <s v="San Francisco"/>
    <x v="0"/>
    <s v="Judicata is a legal technology company providing research and analytics tools to turn unstructured case law into structured data."/>
    <s v="analytics|legal|saas"/>
    <x v="1892"/>
    <x v="0"/>
    <n v="2"/>
    <n v="7800000"/>
    <s v="2012-01-23"/>
    <s v="2012-12-11"/>
    <s v="2013-05-28"/>
    <m/>
    <s v="contact@judicata.com"/>
    <n v="16507998398"/>
    <s v="https://www.crunchbase.com/organization/judicata"/>
    <m/>
    <m/>
    <s v="b218030f-1b8f-05ee-1018-bffacc2250d1"/>
  </r>
  <r>
    <x v="48576"/>
    <s v="microsaic.com"/>
    <s v="GBR"/>
    <m/>
    <s v="London"/>
    <s v="Woking"/>
    <x v="0"/>
    <s v="Microsaic is the first, and only company to have successfully miniaturised mass spectrometry through the development of its patented"/>
    <s v="analytics|nanotechnology"/>
    <x v="3081"/>
    <x v="0"/>
    <n v="1"/>
    <n v="6515581"/>
    <m/>
    <s v="2013-05-28"/>
    <s v="2013-05-28"/>
    <m/>
    <s v="info@microsaic.com"/>
    <s v="'+44 1483 751576"/>
    <s v="https://www.crunchbase.com/organization/microsaic"/>
    <s v="https://www.twitter.com/microsaic"/>
    <m/>
    <s v="21cd4938-d3d4-123b-a4e4-5a4136d52044"/>
  </r>
  <r>
    <x v="48577"/>
    <s v="mimvi.com"/>
    <s v="USA"/>
    <s v="CA"/>
    <s v="SF Bay Area"/>
    <s v="Sunnyvale"/>
    <x v="0"/>
    <s v="Mimvi SEO is your online business growth partner. We provide a way to dominate your local search results and increase your in-bound leads."/>
    <s v="search engine|seo"/>
    <x v="158"/>
    <x v="0"/>
    <n v="1"/>
    <n v="425000"/>
    <s v="2010-01-01"/>
    <s v="2013-05-28"/>
    <s v="2013-05-28"/>
    <m/>
    <s v="contact@mimvi.com"/>
    <m/>
    <s v="https://www.crunchbase.com/organization/mimvi"/>
    <m/>
    <s v="http://www.facebook.com/mimvi"/>
    <s v="859cbce2-b12a-8dab-2b3c-b6b003dad6cc"/>
  </r>
  <r>
    <x v="48578"/>
    <s v="modelyst.com"/>
    <s v="USA"/>
    <s v="CA"/>
    <s v="San Luis Obispo"/>
    <s v="San Luis Obispo"/>
    <x v="0"/>
    <s v="Modelyst is the #1 marketplace for high quality 3D printable designs and custom 3D design contests."/>
    <s v="3d technology"/>
    <x v="136"/>
    <x v="1"/>
    <n v="1"/>
    <m/>
    <s v="2012-01-01"/>
    <s v="2013-05-28"/>
    <s v="2013-05-28"/>
    <m/>
    <s v="startup@modelyst.com"/>
    <s v="(860) 305-0287"/>
    <s v="https://www.crunchbase.com/organization/modelyst"/>
    <s v="https://www.twitter.com/modelyst"/>
    <s v="https://www.facebook.com/modelyst"/>
    <s v="26f63036-0835-9ed8-20de-25a4f3ab46d9"/>
  </r>
  <r>
    <x v="48579"/>
    <s v="booklap.com"/>
    <s v="JPN"/>
    <m/>
    <s v="Tokyo"/>
    <s v="Tokyo"/>
    <x v="3"/>
    <s v="Prosbee is a Japanese startup that offers Booklap, a social reading and networking platform that helps readers find new books."/>
    <s v="social media"/>
    <x v="87"/>
    <x v="1"/>
    <n v="2"/>
    <n v="240000"/>
    <s v="2012-05-28"/>
    <s v="2012-07-04"/>
    <s v="2013-05-28"/>
    <m/>
    <m/>
    <m/>
    <s v="https://www.crunchbase.com/organization/prosbee-inc"/>
    <s v="https://www.twitter.com/booklap"/>
    <m/>
    <s v="41f2497e-7eb2-7d8e-f5d8-5863816d74e1"/>
  </r>
  <r>
    <x v="48580"/>
    <s v="samenrico.com"/>
    <s v="GBR"/>
    <m/>
    <s v="London"/>
    <s v="London"/>
    <x v="0"/>
    <s v="SamEnrico provides interactive app store source codes, designs, APIs and publishing tools for publishers, authors and content creators."/>
    <s v="apps|blogging platforms|digital media|logistics|news|publishing|retail|web development"/>
    <x v="6664"/>
    <x v="1"/>
    <n v="1"/>
    <m/>
    <s v="2012-01-01"/>
    <s v="2013-05-28"/>
    <s v="2013-05-28"/>
    <m/>
    <s v="info@samenrico.com"/>
    <n v="447508683531"/>
    <s v="https://www.crunchbase.com/organization/samenrico"/>
    <s v="https://www.twitter.com/iamsamenrico"/>
    <m/>
    <s v="e69a94b4-2038-7cd0-f166-04b91fcf2800"/>
  </r>
  <r>
    <x v="48581"/>
    <s v="scontodigitale.it"/>
    <s v="ITA"/>
    <m/>
    <s v="Florence"/>
    <s v="Florence"/>
    <x v="0"/>
    <s v="Sconto Digitale is an online flash sales website that enables users to purchase fashion products at discounted prices."/>
    <s v="apps|flash sale|internet"/>
    <x v="556"/>
    <x v="2"/>
    <n v="1"/>
    <n v="50000"/>
    <m/>
    <s v="2013-05-28"/>
    <s v="2013-05-28"/>
    <m/>
    <m/>
    <s v="199 20 10 18"/>
    <s v="https://www.crunchbase.com/organization/sconto-digitale-2"/>
    <s v="https://www.twitter.com/scontodigitale"/>
    <s v="http://www.facebook.com/scontodigitaleit"/>
    <s v="24bae149-c85e-e5cb-5444-8e7aff3bad7a"/>
  </r>
  <r>
    <x v="48582"/>
    <s v="socialcrunch.com"/>
    <s v="USA"/>
    <s v="IL"/>
    <s v="Chicago"/>
    <s v="Chicago"/>
    <x v="2"/>
    <s v="SocialCrunch is a data collection platform providing social and human behavior-related statistics to users."/>
    <s v="curated web|finance"/>
    <x v="436"/>
    <x v="2"/>
    <n v="1"/>
    <m/>
    <s v="2012-02-01"/>
    <s v="2013-05-28"/>
    <s v="2013-05-28"/>
    <m/>
    <m/>
    <m/>
    <s v="https://www.crunchbase.com/organization/socialcrunch"/>
    <s v="https://www.twitter.com/socialcrunch"/>
    <m/>
    <s v="45133517-b33f-1485-4652-91b56fd55c76"/>
  </r>
  <r>
    <x v="48583"/>
    <s v="dailynewpost.com"/>
    <s v="ITA"/>
    <m/>
    <s v="Milan"/>
    <s v="Milan"/>
    <x v="0"/>
    <s v="SoftArt is a software house operating a social journalism site that offers news via videos, audios, slides, and more."/>
    <s v="real time|software"/>
    <x v="10"/>
    <x v="1"/>
    <n v="1"/>
    <n v="500000"/>
    <s v="2007-04-21"/>
    <s v="2013-05-28"/>
    <s v="2013-05-28"/>
    <m/>
    <s v="info@mmdevice.com"/>
    <n v="393341502517"/>
    <s v="https://www.crunchbase.com/organization/softart"/>
    <s v="https://www.twitter.com/softartsrl"/>
    <s v="https://www.facebook.com/softartsrl"/>
    <s v="9e188fba-b990-087b-ea30-44115a7f7bc8"/>
  </r>
  <r>
    <x v="48584"/>
    <s v="stickyads.tv"/>
    <s v="FRA"/>
    <m/>
    <s v="Neuilly-sur-seine"/>
    <s v="Neuilly-sur-seine"/>
    <x v="2"/>
    <s v="StickyADS.tv powers premium publisher exchanges with best-in-class technology for video &amp; TV advertising"/>
    <s v="advertising|advertising platforms|real time"/>
    <x v="296"/>
    <x v="6"/>
    <n v="3"/>
    <n v="6107133"/>
    <s v="2009-12-01"/>
    <s v="2010-09-30"/>
    <s v="2013-05-28"/>
    <m/>
    <s v="contact@stickyads.tv"/>
    <s v="33 1 80 04 19 01"/>
    <s v="https://www.crunchbase.com/organization/stickyadstv"/>
    <s v="https://www.twitter.com/stickyadstv"/>
    <s v="http://www.facebook.com/pages/stickyadstv-video-ads-experts-on-a"/>
    <s v="3484da33-7577-fdfa-0b40-908a3d01da6a"/>
  </r>
  <r>
    <x v="48585"/>
    <s v="trinotherapeutics.com"/>
    <s v="IRL"/>
    <m/>
    <s v="Dublin"/>
    <s v="Dublin"/>
    <x v="0"/>
    <s v="Trino is a drug company focused on developing anti-inflammatory drug candidates derived from a Taiwanese fern."/>
    <s v="biotechnology|health care|therapeutics"/>
    <x v="44"/>
    <x v="1"/>
    <n v="1"/>
    <n v="11579400"/>
    <s v="1999-01-01"/>
    <s v="2013-05-28"/>
    <s v="2013-05-28"/>
    <m/>
    <s v="info@trinotherapeutics.com"/>
    <s v="353 1 670 9865"/>
    <s v="https://www.crunchbase.com/organization/trino-therapeutics"/>
    <m/>
    <m/>
    <s v="89206a75-4701-f943-3310-0a9110d8f14c"/>
  </r>
  <r>
    <x v="48558"/>
    <m/>
    <s v="CHN"/>
    <m/>
    <s v="Beijing"/>
    <s v="Beijing"/>
    <x v="0"/>
    <s v="Trippal is the easiest &amp; fastest way for meeting travelers and locals."/>
    <s v="travel"/>
    <x v="22"/>
    <x v="1"/>
    <n v="1"/>
    <m/>
    <s v="2012-10-20"/>
    <s v="2013-05-28"/>
    <s v="2013-05-28"/>
    <m/>
    <s v="support@hitrippal.com"/>
    <m/>
    <s v="https://www.crunchbase.com/organization/trippal"/>
    <s v="https://www.twitter.com/hitrippal"/>
    <s v="https://www.facebook.com/trippal"/>
    <s v="0adfd28a-b95d-2c4c-aa16-4f41afda2423"/>
  </r>
  <r>
    <x v="48586"/>
    <s v="twillion.co.uk"/>
    <s v="GBR"/>
    <m/>
    <s v="London"/>
    <s v="London"/>
    <x v="0"/>
    <s v="Mobile Booking Service"/>
    <s v="events|mobile|search engine"/>
    <x v="1203"/>
    <x v="1"/>
    <n v="1"/>
    <m/>
    <s v="2009-12-27"/>
    <s v="2013-05-28"/>
    <s v="2013-05-28"/>
    <m/>
    <s v="info@twillion.co.uk"/>
    <m/>
    <s v="https://www.crunchbase.com/organization/twillion"/>
    <s v="https://www.twitter.com/twillion_ent"/>
    <m/>
    <s v="c1ed10fd-5717-ddab-356b-6f44110039ac"/>
  </r>
  <r>
    <x v="48587"/>
    <s v="ugichem.com"/>
    <s v="AUT"/>
    <m/>
    <s v="Innsbruck"/>
    <s v="Innsbruck"/>
    <x v="3"/>
    <s v="ugichem is an innovative biotech company focused on the development of novel antisense drugs for therapeutic applications."/>
    <s v="biotechnology"/>
    <x v="36"/>
    <x v="2"/>
    <n v="2"/>
    <n v="3974850"/>
    <s v="1998-01-01"/>
    <s v="2007-05-17"/>
    <s v="2013-05-28"/>
    <s v="2015-09-01"/>
    <s v="contact@ugichem.at"/>
    <s v="43 512 282285 10"/>
    <s v="https://www.crunchbase.com/organization/ugichem"/>
    <m/>
    <m/>
    <s v="c6a5b5d2-9c73-b676-df09-3b37d58e666a"/>
  </r>
  <r>
    <x v="48588"/>
    <s v="videologygroup.com"/>
    <s v="USA"/>
    <s v="MD"/>
    <s v="Baltimore"/>
    <s v="Baltimore"/>
    <x v="0"/>
    <s v="Videology is an online video advertising platform, enables advertisers, agencies and publishers to connect brands with targeted audiences."/>
    <s v="ad targeting|advertising|analytics|digital media|mobile|video|video streaming"/>
    <x v="6665"/>
    <x v="5"/>
    <n v="5"/>
    <n v="134191580"/>
    <s v="2007-02-01"/>
    <s v="2008-02-26"/>
    <s v="2013-05-28"/>
    <m/>
    <s v="socialmedia@videologygroup.com"/>
    <s v="(212)231-7840"/>
    <s v="https://www.crunchbase.com/organization/videologygroup"/>
    <s v="https://www.twitter.com/videologygroup"/>
    <s v="http://www.facebook.com/videologygroup"/>
    <s v="fd9ac00c-92a2-7870-0659-e069829af195"/>
  </r>
  <r>
    <x v="48589"/>
    <s v="ecolibriumenergy.com"/>
    <s v="IND"/>
    <m/>
    <s v="Ahmedabad"/>
    <s v="Ahmedabad"/>
    <x v="0"/>
    <s v="Ecolibrium is a pioneer of smart grid and energy management technologies in India."/>
    <s v="energy|hardware|software"/>
    <x v="909"/>
    <x v="6"/>
    <n v="1"/>
    <n v="1600000"/>
    <s v="2009-01-01"/>
    <s v="2013-05-27"/>
    <s v="2013-05-27"/>
    <m/>
    <s v="info@ecolibriumenergy.com"/>
    <n v="917966324219"/>
    <s v="https://www.crunchbase.com/organization/ecolibrium"/>
    <s v="https://www.twitter.com/ecolibriume"/>
    <s v="http://www.facebook.com/pages/ecolibrium-energy/178037222239328"/>
    <s v="924a83ee-8d76-765a-7a4c-455e193db218"/>
  </r>
  <r>
    <x v="48590"/>
    <s v="four33.co.kr"/>
    <s v="KOR"/>
    <m/>
    <s v="Seoul"/>
    <s v="Seoul"/>
    <x v="0"/>
    <s v="4:33 is a media company developing mobile and online games."/>
    <s v="software"/>
    <x v="10"/>
    <x v="2"/>
    <n v="1"/>
    <m/>
    <s v="2009-06-11"/>
    <s v="2013-05-27"/>
    <s v="2013-05-27"/>
    <m/>
    <s v="sjiyeon@four33.co.kr"/>
    <s v="'1566-4340"/>
    <s v="https://www.crunchbase.com/organization/four33"/>
    <m/>
    <m/>
    <s v="65aaadf0-0319-d883-ba62-d1d1bcb5cc7e"/>
  </r>
  <r>
    <x v="48591"/>
    <s v="gasngo.com"/>
    <s v="ISR"/>
    <m/>
    <s v="Tel Aviv"/>
    <s v="Petah Tiqva"/>
    <x v="0"/>
    <s v="Gasngo offers a wide variety of solutions for automatic refueling, ensuring that fuel is dispensed to designated, and authorized vehicles."/>
    <s v="hardware|service industry|software"/>
    <x v="136"/>
    <x v="0"/>
    <n v="1"/>
    <n v="12000000"/>
    <s v="2005-01-01"/>
    <s v="2013-05-27"/>
    <s v="2013-05-27"/>
    <m/>
    <s v="sales@gasngo.com"/>
    <s v="972 9 746 6105"/>
    <s v="https://www.crunchbase.com/organization/gasngo"/>
    <m/>
    <m/>
    <s v="457a72e3-6c3e-b013-02b8-a9e6e88d3185"/>
  </r>
  <r>
    <x v="48592"/>
    <s v="globalia.ca"/>
    <s v="CAN"/>
    <s v="QC"/>
    <s v="Montreal"/>
    <s v="Montréal"/>
    <x v="0"/>
    <s v="Web agency"/>
    <s v="web development"/>
    <x v="10"/>
    <x v="6"/>
    <n v="2"/>
    <n v="4000000"/>
    <s v="2002-06-02"/>
    <s v="2008-05-07"/>
    <s v="2013-05-27"/>
    <m/>
    <s v="info@globalia.ca"/>
    <s v="(855) 524-8888"/>
    <s v="https://www.crunchbase.com/organization/globalia"/>
    <s v="https://www.twitter.com/globaliaweb"/>
    <s v="http://www.facebook.com/globaliaagenceweb"/>
    <s v="886e45e7-b956-dc13-0111-92a5b7ce7707"/>
  </r>
  <r>
    <x v="48593"/>
    <s v="myqaa.com"/>
    <s v="FRA"/>
    <m/>
    <s v="Paris"/>
    <s v="Paris"/>
    <x v="0"/>
    <s v="myQaa is a user-friendly mobile app for all your events, meetings, conferences and trade shows."/>
    <s v="apps|events|market research|mobile"/>
    <x v="6666"/>
    <x v="0"/>
    <n v="1"/>
    <m/>
    <s v="2010-08-03"/>
    <s v="2013-05-27"/>
    <s v="2013-05-27"/>
    <m/>
    <s v="contact@myqaa.com"/>
    <s v="'+33 9 72 41 66 13"/>
    <s v="https://www.crunchbase.com/organization/myqaa"/>
    <s v="https://www.twitter.com/myeventtimeline"/>
    <m/>
    <s v="36fe8a52-6b62-7b96-bc43-a59b79738ee8"/>
  </r>
  <r>
    <x v="48594"/>
    <s v="procam.tv"/>
    <s v="GBR"/>
    <m/>
    <s v="London"/>
    <s v="London"/>
    <x v="0"/>
    <s v="Procam TV provides equipment and crew for television, entertainment, documentaries, commercials, and corporate productions worldwide."/>
    <s v="commercial|media and entertainment|tv"/>
    <x v="236"/>
    <x v="6"/>
    <n v="1"/>
    <n v="2727452"/>
    <s v="1991-01-01"/>
    <s v="2013-05-27"/>
    <s v="2013-05-27"/>
    <m/>
    <s v="info@procam.tv"/>
    <s v="44 20 7622 9888"/>
    <s v="https://www.crunchbase.com/organization/procam-tv"/>
    <s v="https://www.twitter.com/procamtv"/>
    <m/>
    <s v="a9062a01-2a9c-1e70-c848-ae1712991435"/>
  </r>
  <r>
    <x v="48595"/>
    <s v="rxapps.com"/>
    <s v="USA"/>
    <s v="MA"/>
    <s v="Boston"/>
    <s v="Cambridge"/>
    <x v="0"/>
    <s v="RXApps uses SMS and web applications to help patients track their illnesses, allowing care providers to make better treatment decisions."/>
    <s v="health care"/>
    <x v="3"/>
    <x v="1"/>
    <n v="2"/>
    <n v="20000"/>
    <s v="2011-01-01"/>
    <s v="2012-06-01"/>
    <s v="2013-05-27"/>
    <m/>
    <s v="support@rxapps.com"/>
    <s v="(855) 479-2777"/>
    <s v="https://www.crunchbase.com/organization/rxapps"/>
    <s v="https://www.twitter.com/rxapps"/>
    <s v="http://www.facebook.com/prescribableapps"/>
    <s v="c7f23ed7-f0f6-a6af-da87-96b39e8d439b"/>
  </r>
  <r>
    <x v="48596"/>
    <s v="siriusxm.ca"/>
    <s v="CAN"/>
    <s v="ON"/>
    <s v="Toronto"/>
    <s v="Toronto"/>
    <x v="0"/>
    <s v="SiriusXM Canada is a Canadian radio channel broadcasting satellite radio channels featuring premier sports, news, entertainment, and more."/>
    <s v="broadcasting|media and entertainment|music"/>
    <x v="1092"/>
    <x v="8"/>
    <n v="2"/>
    <n v="104867926"/>
    <m/>
    <s v="2011-07-06"/>
    <s v="2013-05-27"/>
    <m/>
    <s v="privacy@siriuscanada.ca"/>
    <s v="'416-513-7470"/>
    <s v="https://www.crunchbase.com/organization/siriusxm-canada"/>
    <s v="https://www.twitter.com/siriusxmcanada"/>
    <s v="http://www.facebook.com/siriusxmcanada"/>
    <s v="a0faf4cb-f99a-3f9b-5c2d-8852c660c0cb"/>
  </r>
  <r>
    <x v="48597"/>
    <s v="tame.it"/>
    <s v="DEU"/>
    <m/>
    <s v="Berlin"/>
    <s v="Berlin"/>
    <x v="0"/>
    <s v="Tazaldoo develops software solutions that help information workers find and analyze relevant content and sources on social media."/>
    <s v="apps|curated web|journalism|search engine|security|social media|software"/>
    <x v="6667"/>
    <x v="2"/>
    <n v="1"/>
    <n v="323349.73075745697"/>
    <s v="2012-06-01"/>
    <s v="2013-05-27"/>
    <s v="2013-05-27"/>
    <m/>
    <s v="info@tame.it"/>
    <m/>
    <s v="https://www.crunchbase.com/organization/tazaldoo"/>
    <s v="https://www.twitter.com/tame_it"/>
    <s v="http://www.facebook.com/tameapp"/>
    <s v="142ddc36-be3a-93d2-abd5-75afa02dd196"/>
  </r>
  <r>
    <x v="48598"/>
    <s v="ticketea.com"/>
    <s v="ESP"/>
    <m/>
    <s v="Madrid"/>
    <s v="Madrid"/>
    <x v="0"/>
    <s v="Ticketea is a hispanophone DIY ticketing platform enabling small and mid-sized event organizers to promote activities and sell tickets."/>
    <s v="e-commerce|events|ticketing"/>
    <x v="1001"/>
    <x v="2"/>
    <n v="3"/>
    <n v="5730000"/>
    <s v="2009-01-01"/>
    <s v="2009-06-27"/>
    <s v="2013-05-27"/>
    <m/>
    <s v="info@ticketea.com"/>
    <n v="34902044226"/>
    <s v="https://www.crunchbase.com/organization/ticketea"/>
    <s v="https://www.twitter.com/ticketea"/>
    <s v="http://www.facebook.com/ticketea"/>
    <s v="1bc929ae-5c28-2848-3ae0-62569b8fc851"/>
  </r>
  <r>
    <x v="48599"/>
    <m/>
    <s v="AUS"/>
    <m/>
    <s v="Sydney"/>
    <s v="Sydney"/>
    <x v="0"/>
    <s v="TYSON is a Safety and Security product design and manufacturing company based in Sydney, Australia."/>
    <s v="security"/>
    <x v="175"/>
    <x v="2"/>
    <n v="1"/>
    <n v="200000"/>
    <s v="2013-01-01"/>
    <s v="2013-05-27"/>
    <s v="2013-05-27"/>
    <m/>
    <m/>
    <m/>
    <s v="https://www.crunchbase.com/organization/tyson-security"/>
    <m/>
    <s v="http://www.facebook.com/pages/tyson-security-pty-ltd/697336876947717"/>
    <s v="a47323bd-a87a-8115-63a3-c29d54eaee63"/>
  </r>
  <r>
    <x v="48600"/>
    <s v="vigour.io"/>
    <s v="NLD"/>
    <m/>
    <s v="Amsterdam"/>
    <s v="Amsterdam"/>
    <x v="0"/>
    <s v="Vigour provides professional services at each stage of application production, from concept design to deployment."/>
    <s v="software"/>
    <x v="10"/>
    <x v="0"/>
    <n v="2"/>
    <n v="662172.27662563697"/>
    <s v="2012-01-01"/>
    <s v="2012-09-03"/>
    <s v="2013-05-27"/>
    <m/>
    <s v="video@vigour.io"/>
    <m/>
    <s v="https://www.crunchbase.com/organization/vigour-io"/>
    <s v="https://www.twitter.com/vigour_io"/>
    <m/>
    <s v="0989b844-77aa-b2ac-77c5-7053adcd4da5"/>
  </r>
  <r>
    <x v="48601"/>
    <s v="yorumla.com"/>
    <s v="TUR"/>
    <m/>
    <s v="Istanbul"/>
    <s v="Istanbul"/>
    <x v="0"/>
    <s v="Yorumla.com is a Turkish customer reviews platform that allows customers to write reviews and give points to brands, products, and services."/>
    <s v="curated web"/>
    <x v="28"/>
    <x v="1"/>
    <n v="1"/>
    <n v="90000"/>
    <s v="2012-08-03"/>
    <s v="2013-05-27"/>
    <s v="2013-05-27"/>
    <m/>
    <s v="contact@yorumla.com"/>
    <m/>
    <s v="https://www.crunchbase.com/organization/yorumla-com"/>
    <s v="https://www.twitter.com/yorumlacom"/>
    <s v="http://www.facebook.com/yorumlacom"/>
    <s v="700f820e-0a80-a1bd-1700-9cdb98a1c9d9"/>
  </r>
  <r>
    <x v="48602"/>
    <s v="akimbo.com"/>
    <s v="USA"/>
    <s v="CA"/>
    <s v="SF Bay Area"/>
    <s v="San Mateo"/>
    <x v="3"/>
    <s v="Akimbo is a video on-demand system enabling subscribers to download television shows, movies and other videos to a set-top box on demand."/>
    <s v="personal branding|recruiting|video on demand"/>
    <x v="6082"/>
    <x v="1"/>
    <n v="6"/>
    <n v="36150000"/>
    <m/>
    <s v="2003-06-01"/>
    <s v="2013-05-26"/>
    <s v="2008-05-22"/>
    <s v="info@akimbo.com"/>
    <s v="'650.292.3330"/>
    <s v="https://www.crunchbase.com/organization/akimbo"/>
    <s v="https://www.twitter.com/akimbodaily"/>
    <m/>
    <s v="86fe58be-a7b7-e2eb-eed6-ba41cc00d421"/>
  </r>
  <r>
    <x v="48603"/>
    <s v="appgk.com"/>
    <s v="CAN"/>
    <s v="ON"/>
    <s v="Toronto"/>
    <s v="Toronto"/>
    <x v="0"/>
    <s v="AppGeek is a crowd-sourced technology discovery engine connecting its users with the latest tech-products based on their personality."/>
    <s v="ios|mobile"/>
    <x v="462"/>
    <x v="1"/>
    <n v="1"/>
    <n v="15000"/>
    <s v="2012-01-01"/>
    <s v="2013-05-26"/>
    <s v="2013-05-26"/>
    <m/>
    <s v="appgeek@hechnr.com"/>
    <m/>
    <s v="https://www.crunchbase.com/organization/appgeek"/>
    <s v="https://www.twitter.com/appgeek1"/>
    <s v="http://www.facebook.com/findapps"/>
    <s v="04e9be6c-a661-92e9-4660-9dec7242a901"/>
  </r>
  <r>
    <x v="48604"/>
    <s v="autowiser.net"/>
    <s v="USA"/>
    <s v="CA"/>
    <s v="Orange County, California"/>
    <s v="Ladera Ranch"/>
    <x v="0"/>
    <s v="The app fills a void in the services provided by the top 8 auto information companies by providing critical monthly &quot;cost of ownership ."/>
    <s v="consulting"/>
    <x v="5"/>
    <x v="1"/>
    <n v="1"/>
    <m/>
    <s v="2013-05-01"/>
    <s v="2013-05-26"/>
    <s v="2013-05-26"/>
    <m/>
    <m/>
    <m/>
    <s v="https://www.crunchbase.com/organization/autowiser-llc-2"/>
    <m/>
    <m/>
    <s v="3bc39a40-a875-cd74-1d0a-95954ac1fa7b"/>
  </r>
  <r>
    <x v="48605"/>
    <s v="letsmovedown.com"/>
    <s v="USA"/>
    <s v="DC"/>
    <s v="Washington, D.C."/>
    <s v="Washington"/>
    <x v="0"/>
    <s v="In-game ticket upgrades directly to your mobile phone"/>
    <m/>
    <x v="5"/>
    <x v="1"/>
    <n v="1"/>
    <m/>
    <s v="2012-01-01"/>
    <s v="2013-05-26"/>
    <s v="2013-05-26"/>
    <m/>
    <m/>
    <m/>
    <s v="https://www.crunchbase.com/organization/let-s-move-down"/>
    <s v="https://www.twitter.com/letsmovedown"/>
    <s v="https://www.facebook.com/letsmovedown"/>
    <s v="8bd4dbde-fcef-191e-371c-5abe4e2b25c0"/>
  </r>
  <r>
    <x v="48606"/>
    <s v="bondirconcord.com"/>
    <s v="USA"/>
    <s v="MA"/>
    <s v="Boston"/>
    <s v="Concord"/>
    <x v="0"/>
    <s v="Bondir Concord is located in historic Concord, Massachusetts."/>
    <m/>
    <x v="5"/>
    <x v="0"/>
    <n v="1"/>
    <m/>
    <m/>
    <s v="2013-05-25"/>
    <s v="2013-05-25"/>
    <m/>
    <s v="info@bondirconcord.com"/>
    <s v="(978) 610-6554"/>
    <s v="https://www.crunchbase.com/organization/bondir-concord"/>
    <s v="https://www.twitter.com/bondirconcord"/>
    <s v="https://www.facebook.com/bondirconcord"/>
    <s v="41e8120f-0464-e08b-1d08-b81289885de2"/>
  </r>
  <r>
    <x v="48607"/>
    <s v="ideapod.com"/>
    <s v="USA"/>
    <s v="NY"/>
    <s v="New York City"/>
    <s v="New York"/>
    <x v="0"/>
    <s v="Ideapod is a new media platform for ideas."/>
    <s v="social media"/>
    <x v="87"/>
    <x v="0"/>
    <n v="1"/>
    <n v="500000"/>
    <s v="2010-01-01"/>
    <s v="2013-05-25"/>
    <s v="2013-05-25"/>
    <m/>
    <s v="info@ideapod.com"/>
    <n v="113472089445"/>
    <s v="https://www.crunchbase.com/organization/ideapod"/>
    <s v="https://www.twitter.com/ideas"/>
    <s v="https://www.facebook.com/ideapods"/>
    <s v="4d3ea538-56c0-0877-8d95-ff33ba822e58"/>
  </r>
  <r>
    <x v="48608"/>
    <s v="lightpolymers.com"/>
    <s v="USA"/>
    <s v="CA"/>
    <s v="SF Bay Area"/>
    <s v="San Francisco"/>
    <x v="0"/>
    <s v="Our Optical Chemistry changes the $10B Polarizer Market"/>
    <s v="eyewear|solar"/>
    <x v="5257"/>
    <x v="0"/>
    <n v="1"/>
    <n v="8500000"/>
    <s v="2013-01-08"/>
    <s v="2013-05-25"/>
    <s v="2013-05-25"/>
    <m/>
    <s v="marc.mcconnaughey@lightpolymers.com"/>
    <s v="(650) 678-7733"/>
    <s v="https://www.crunchbase.com/organization/light-polymers-inc-"/>
    <s v="https://www.twitter.com/lightpolymers"/>
    <s v="https://www.facebook.com/lightpolymers"/>
    <s v="bc64b3a1-dd18-6a4d-c715-4f2b53e856d5"/>
  </r>
  <r>
    <x v="48609"/>
    <s v="liquid-logic.com"/>
    <s v="USA"/>
    <s v="NC"/>
    <s v="Raleigh"/>
    <s v="Morrisville"/>
    <x v="2"/>
    <s v="Advanced Liquid Logic provides workflow solutions for unmet challenges in laboratories and clinics."/>
    <s v="hardware|software"/>
    <x v="136"/>
    <x v="6"/>
    <n v="5"/>
    <n v="5227590"/>
    <s v="2004-01-01"/>
    <s v="2009-03-30"/>
    <s v="2013-05-24"/>
    <m/>
    <s v="info@liquid-logic.com"/>
    <n v="9192879011"/>
    <s v="https://www.crunchbase.com/organization/advanced-liquid-logic"/>
    <m/>
    <m/>
    <s v="8565d694-debb-5d6a-bcbb-43abbef9174b"/>
  </r>
  <r>
    <x v="48610"/>
    <s v="algevolve.com"/>
    <s v="USA"/>
    <s v="MT"/>
    <s v="MT - Other"/>
    <s v="Corvallis"/>
    <x v="0"/>
    <s v="AlgEvolve is a U.S.-based cleantech company providing sustainable wastewater technology solutions."/>
    <s v="commercial|health care|personal development"/>
    <x v="108"/>
    <x v="0"/>
    <n v="2"/>
    <n v="1147396"/>
    <s v="2007-01-01"/>
    <s v="2010-04-21"/>
    <s v="2013-05-24"/>
    <m/>
    <s v="info@algevolve.com"/>
    <s v="'406-363-4139"/>
    <s v="https://www.crunchbase.com/organization/algevolve"/>
    <m/>
    <m/>
    <s v="eec1d099-e49f-d44d-e3ab-bba2e671b635"/>
  </r>
  <r>
    <x v="48611"/>
    <s v="blazable.com"/>
    <s v="SGP"/>
    <m/>
    <s v="Singapore"/>
    <s v="Singapore"/>
    <x v="0"/>
    <s v="Social mobile game development studio"/>
    <m/>
    <x v="5"/>
    <x v="0"/>
    <n v="1"/>
    <m/>
    <m/>
    <s v="2013-05-24"/>
    <s v="2013-05-24"/>
    <m/>
    <m/>
    <m/>
    <s v="https://www.crunchbase.com/organization/blazable-studio"/>
    <s v="https://www.twitter.com/blazable_studio"/>
    <s v="https://www.facebook.com/blazable"/>
    <s v="5fdaffa4-686f-a92c-f7b0-4823c4d5d76d"/>
  </r>
  <r>
    <x v="48612"/>
    <s v="caring.com"/>
    <s v="USA"/>
    <s v="CA"/>
    <s v="SF Bay Area"/>
    <s v="San Mateo"/>
    <x v="3"/>
    <s v="Caring.com is an online destination for those seeking information about care services for aging parents, spouses and other loved ones."/>
    <s v="elder care|elderly|parenting"/>
    <x v="582"/>
    <x v="2"/>
    <n v="4"/>
    <n v="23519998"/>
    <s v="2007-01-01"/>
    <s v="2007-09-01"/>
    <s v="2013-05-24"/>
    <m/>
    <m/>
    <m/>
    <s v="https://www.crunchbase.com/organization/caring-com"/>
    <s v="https://www.twitter.com/caring"/>
    <s v="http://www.facebook.com/caringcom"/>
    <s v="f6d81c22-5682-702c-2ea4-10652265078a"/>
  </r>
  <r>
    <x v="48613"/>
    <s v="compucom.com"/>
    <s v="USA"/>
    <s v="MA"/>
    <s v="Boston"/>
    <s v="Boston"/>
    <x v="0"/>
    <s v="Compucom Systems Holding LLC was incorporated in 2007 and is based in Boston, Massachusetts."/>
    <s v="data center|infrastructure|security"/>
    <x v="557"/>
    <x v="2"/>
    <n v="1"/>
    <n v="323000000"/>
    <s v="2007-01-01"/>
    <s v="2013-05-24"/>
    <s v="2013-05-24"/>
    <m/>
    <m/>
    <m/>
    <s v="https://www.crunchbase.com/organization/compucom-systems-holding"/>
    <m/>
    <m/>
    <s v="d477e470-2b36-c006-50c3-e050be12a04a"/>
  </r>
  <r>
    <x v="48614"/>
    <s v="dna-seqalliance.com"/>
    <s v="USA"/>
    <s v="CA"/>
    <s v="San Diego"/>
    <s v="La Jolla"/>
    <x v="0"/>
    <s v="DNA SEQ offers reports that match a patient's genomic profile to targeted therapies using crystallography-based filtering methodology."/>
    <s v="biotechnology|genetic testing"/>
    <x v="44"/>
    <x v="1"/>
    <n v="1"/>
    <n v="1000000"/>
    <s v="2013-05-24"/>
    <s v="2013-05-24"/>
    <s v="2013-05-24"/>
    <m/>
    <s v="info@dna-seqalliance.com"/>
    <m/>
    <s v="https://www.crunchbase.com/organization/dna-seq"/>
    <m/>
    <m/>
    <s v="15710a6e-2e35-384d-c282-33f387222548"/>
  </r>
  <r>
    <x v="48615"/>
    <s v="erply.com"/>
    <s v="GBR"/>
    <m/>
    <s v="London"/>
    <s v="London"/>
    <x v="0"/>
    <s v="ERPLY provides SaaS-based solutions for commercial retail inventory that handles data across physical shops, online stores, and warehouses."/>
    <s v="accounting|crm|enterprise software|information services|information technology|point of sale|software"/>
    <x v="6668"/>
    <x v="0"/>
    <n v="3"/>
    <n v="4223535.9002264896"/>
    <s v="2009-01-01"/>
    <s v="2009-09-25"/>
    <s v="2013-05-24"/>
    <m/>
    <s v="info@erply.com"/>
    <n v="442076280078"/>
    <s v="https://www.crunchbase.com/organization/erply"/>
    <s v="https://www.twitter.com/erply"/>
    <s v="http://www.facebook.com/erply"/>
    <s v="ff8e807b-48f6-2f23-1a1c-dbe53d9a21cb"/>
  </r>
  <r>
    <x v="48616"/>
    <s v="folloyu.com"/>
    <s v="ISR"/>
    <m/>
    <s v="Netanya"/>
    <s v="Even Yehuda"/>
    <x v="0"/>
    <s v="Folloyu enables online users to easily move from one device to another while keeping the same state they were on the previous device."/>
    <s v="e-commerce"/>
    <x v="63"/>
    <x v="1"/>
    <n v="1"/>
    <m/>
    <s v="2011-01-01"/>
    <s v="2013-05-24"/>
    <s v="2013-05-24"/>
    <m/>
    <s v="alfred@folloyu.com"/>
    <s v="'+972-54-5677693"/>
    <s v="https://www.crunchbase.com/organization/folloyu"/>
    <s v="https://www.twitter.com/folloyu"/>
    <s v="http://www.facebook.com/folloyu"/>
    <s v="7d0d216e-cb95-6856-0a91-7269d5abf0c5"/>
  </r>
  <r>
    <x v="48617"/>
    <s v="g2mobility.com"/>
    <s v="FRA"/>
    <m/>
    <s v="Paris"/>
    <s v="Paris"/>
    <x v="0"/>
    <s v="G2mobility is a leader in smartcharging solutions for electric vehicles with innovating energy management system."/>
    <s v="electronics|information technology"/>
    <x v="1050"/>
    <x v="0"/>
    <n v="1"/>
    <n v="3500000"/>
    <s v="2009-09-18"/>
    <s v="2013-05-24"/>
    <s v="2013-05-24"/>
    <m/>
    <s v="g2france@g2mobility.com"/>
    <s v="'+33 1 45 34 25 34"/>
    <s v="https://www.crunchbase.com/organization/g2mobility"/>
    <s v="https://www.twitter.com/g2mobility"/>
    <s v="https://www.facebook.com/g2mobility"/>
    <s v="ad55c438-fc8a-19af-613f-e995f6814b8e"/>
  </r>
  <r>
    <x v="48618"/>
    <s v="gtenergy.net"/>
    <s v="GBR"/>
    <m/>
    <s v="Borehamwood"/>
    <s v="Borehamwood"/>
    <x v="0"/>
    <s v="GT Energy is the leading developer of deep geothermal heat plants in the UK."/>
    <s v="construction"/>
    <x v="76"/>
    <x v="1"/>
    <n v="1"/>
    <m/>
    <s v="2007-01-01"/>
    <s v="2013-05-24"/>
    <s v="2013-05-24"/>
    <m/>
    <m/>
    <s v="353 1 401 1020"/>
    <s v="https://www.crunchbase.com/organization/gt-energy"/>
    <m/>
    <m/>
    <s v="079a655b-f594-89c4-e48a-3d1980984cb6"/>
  </r>
  <r>
    <x v="48619"/>
    <s v="hqplus.de"/>
    <s v="DEU"/>
    <m/>
    <s v="Berlin"/>
    <s v="Berlin"/>
    <x v="0"/>
    <s v="HQ plus provides updated information on rates and prices of online booking systems that can be compared with competitors."/>
    <s v="hospitality|software"/>
    <x v="16"/>
    <x v="0"/>
    <n v="1"/>
    <m/>
    <s v="2012-01-01"/>
    <s v="2013-05-24"/>
    <s v="2013-05-24"/>
    <m/>
    <s v="info@hqplus.de"/>
    <n v="493028042750"/>
    <s v="https://www.crunchbase.com/organization/hq-plus"/>
    <s v="https://www.twitter.com/hqplus1"/>
    <s v="http://www.facebook.com/hqplusberlin"/>
    <s v="8492f1c7-269d-75c0-129c-adc567c081d7"/>
  </r>
  <r>
    <x v="48620"/>
    <s v="ibexis.com"/>
    <s v="GBR"/>
    <m/>
    <s v="Altrincham"/>
    <s v="Altrincham"/>
    <x v="0"/>
    <s v="IBEXIS TECHNOLOGIES is a leading provider of innovative sensory networking, remote data acquisition, monitoring and control products,"/>
    <s v="data visualization"/>
    <x v="302"/>
    <x v="2"/>
    <n v="1"/>
    <n v="75762"/>
    <s v="2007-01-01"/>
    <s v="2013-05-24"/>
    <s v="2013-05-24"/>
    <m/>
    <s v="sales@ibexis.com"/>
    <s v="44 16 1870 6840"/>
    <s v="https://www.crunchbase.com/organization/ibexis-technologies"/>
    <m/>
    <m/>
    <s v="8f4a1193-eace-9984-c6be-5680885ba583"/>
  </r>
  <r>
    <x v="48621"/>
    <s v="scribeamerica.com"/>
    <s v="USA"/>
    <s v="FL"/>
    <s v="Ft. Lauderdale"/>
    <s v="Fort Lauderdale"/>
    <x v="0"/>
    <s v="A medical scribe company committed to improving providers and patients lives"/>
    <s v="health care|medical"/>
    <x v="3"/>
    <x v="8"/>
    <n v="1"/>
    <m/>
    <s v="2003-01-01"/>
    <s v="2013-05-24"/>
    <s v="2013-05-24"/>
    <m/>
    <s v="info@scribeamerica.com"/>
    <s v="(877) 488-5479"/>
    <s v="https://www.crunchbase.com/organization/medical-scribe-systems"/>
    <s v="https://www.twitter.com/scribeamerica"/>
    <s v="https://www.facebook.com/scribeamerica"/>
    <s v="bd76a7c2-cec2-22e1-d15f-d59246bb72a9"/>
  </r>
  <r>
    <x v="48622"/>
    <s v="nonoinc.ca"/>
    <s v="CAN"/>
    <s v="ON"/>
    <s v="Toronto"/>
    <s v="Toronto"/>
    <x v="0"/>
    <s v="NoNO is engaged in the development of pharmaceuticals for the treatment of common health disorders."/>
    <s v="biotechnology"/>
    <x v="36"/>
    <x v="0"/>
    <n v="1"/>
    <n v="9776044"/>
    <s v="2003-01-01"/>
    <s v="2013-05-24"/>
    <s v="2013-05-24"/>
    <m/>
    <m/>
    <n v="4166035505"/>
    <s v="https://www.crunchbase.com/organization/nono"/>
    <m/>
    <m/>
    <s v="1c3f7f33-af2f-fec1-2ed2-68452d725fd9"/>
  </r>
  <r>
    <x v="48623"/>
    <s v="pcsso.com"/>
    <s v="USA"/>
    <s v="CA"/>
    <s v="SF Bay Area"/>
    <s v="Sunnyvale"/>
    <x v="0"/>
    <s v="Pcsso is a visual search engine offering image-based product suggestions for electronics, clothing, shoes, accessories, and more."/>
    <s v="e-commerce"/>
    <x v="63"/>
    <x v="0"/>
    <n v="2"/>
    <n v="10000"/>
    <s v="2013-01-01"/>
    <s v="2013-01-01"/>
    <s v="2013-05-24"/>
    <m/>
    <m/>
    <m/>
    <s v="https://www.crunchbase.com/organization/pcsso"/>
    <m/>
    <m/>
    <s v="1f074f01-cb08-1981-4801-ef6c8228658a"/>
  </r>
  <r>
    <x v="48624"/>
    <s v="peeplepass.com"/>
    <s v="SGP"/>
    <m/>
    <s v="Singapore"/>
    <s v="Singapore"/>
    <x v="0"/>
    <s v="PeeplePass are Reviews Ratings writers on blogs for you to connect to correct destinations."/>
    <s v="big data|travel"/>
    <x v="1067"/>
    <x v="2"/>
    <n v="1"/>
    <m/>
    <s v="2012-01-01"/>
    <s v="2013-05-24"/>
    <s v="2013-05-24"/>
    <m/>
    <m/>
    <m/>
    <s v="https://www.crunchbase.com/organization/peeplepass"/>
    <m/>
    <s v="https://www.facebook.com/peeplepass"/>
    <s v="d9470375-b4b2-7167-561f-98d5ee23f109"/>
  </r>
  <r>
    <x v="48625"/>
    <s v="pegastech.com"/>
    <s v="FRA"/>
    <m/>
    <s v="Paris"/>
    <s v="Paris"/>
    <x v="0"/>
    <s v="An engineering company specialized in the production of chemical solutions"/>
    <s v="water"/>
    <x v="97"/>
    <x v="2"/>
    <n v="1"/>
    <n v="64569"/>
    <m/>
    <s v="2013-05-24"/>
    <s v="2013-05-24"/>
    <m/>
    <m/>
    <s v="33 1 77 93 21 60"/>
    <s v="https://www.crunchbase.com/organization/pegastech"/>
    <m/>
    <m/>
    <s v="59f7d1bf-858d-1d03-fd76-b96f4818f74e"/>
  </r>
  <r>
    <x v="48626"/>
    <m/>
    <s v="USA"/>
    <s v="IN"/>
    <s v="Indianapolis"/>
    <s v="Indianapolis"/>
    <x v="0"/>
    <s v="Professional Diabetes Care Center, I an Indiana Corporation, providing people with diabetes, their medical supplies, such as Blood ."/>
    <s v="medical"/>
    <x v="3"/>
    <x v="2"/>
    <n v="1"/>
    <m/>
    <s v="2013-08-01"/>
    <s v="2013-05-24"/>
    <s v="2013-05-24"/>
    <m/>
    <m/>
    <m/>
    <s v="https://www.crunchbase.com/organization/professional-diabetes-care-center"/>
    <m/>
    <m/>
    <s v="055a637d-93ac-fd26-6f5e-4387677c2d09"/>
  </r>
  <r>
    <x v="48627"/>
    <s v="pulm-one.com"/>
    <s v="ISR"/>
    <m/>
    <s v="ISR - Other"/>
    <s v="Ra'ananna"/>
    <x v="0"/>
    <s v="PulmOne Advanced Medical Devices develops MiniBoxPF, a device designed for lung function testing in the office or community environment."/>
    <s v="health care"/>
    <x v="3"/>
    <x v="0"/>
    <n v="1"/>
    <n v="500000"/>
    <s v="2006-01-01"/>
    <s v="2013-05-24"/>
    <s v="2013-05-24"/>
    <m/>
    <s v="info@pulm-one.com"/>
    <s v="'972-77-5100-938"/>
    <s v="https://www.crunchbase.com/organization/pulmone"/>
    <m/>
    <m/>
    <s v="87535e5f-cde1-5c71-700f-7bd7fec57b26"/>
  </r>
  <r>
    <x v="48628"/>
    <s v="revisionmilitary.com"/>
    <s v="USA"/>
    <s v="VT"/>
    <s v="VT - Other"/>
    <s v="Essex Junction"/>
    <x v="0"/>
    <s v="Revision Military is focused on developing finest soldier protective solutions such as eyewear and headwear."/>
    <s v="eyewear|hardware|software"/>
    <x v="5584"/>
    <x v="7"/>
    <n v="1"/>
    <n v="12000000"/>
    <s v="2001-01-01"/>
    <s v="2013-05-24"/>
    <s v="2013-05-24"/>
    <m/>
    <m/>
    <n v="8028797224"/>
    <s v="https://www.crunchbase.com/organization/revision-military"/>
    <s v="https://www.twitter.com/revisionmil"/>
    <s v="https://www.facebook.com/revisionmilitary"/>
    <s v="83809540-09a1-badc-7b91-7c34111fd951"/>
  </r>
  <r>
    <x v="48629"/>
    <s v="snakkmedia.com"/>
    <s v="AUS"/>
    <m/>
    <s v="Sydney"/>
    <s v="Surry Hills"/>
    <x v="1"/>
    <s v="We are here to help our people, customers and partners spread messages that inspire people to act, through the new screens in our lives."/>
    <s v="advertising|marketing|mobile"/>
    <x v="133"/>
    <x v="0"/>
    <n v="5"/>
    <n v="13450000"/>
    <s v="2011-01-01"/>
    <s v="2011-10-01"/>
    <s v="2013-05-24"/>
    <m/>
    <s v="info@snakkmedia.com"/>
    <s v="'+61 431 940 779"/>
    <s v="https://www.crunchbase.com/organization/snakk-media"/>
    <s v="https://www.twitter.com/snakkmedia"/>
    <s v="http://www.facebook.com/snakkmedia"/>
    <s v="b7abac4e-e8cc-18fa-8c6e-b3119e652053"/>
  </r>
  <r>
    <x v="48630"/>
    <s v="uspm.com"/>
    <s v="USA"/>
    <s v="FL"/>
    <s v="Jacksonville"/>
    <s v="Jacksonville"/>
    <x v="0"/>
    <s v="US PREVENTIVE MEDICINE offers early detection and chronic condition management products and related services."/>
    <s v="health care"/>
    <x v="3"/>
    <x v="6"/>
    <n v="4"/>
    <n v="2633333"/>
    <s v="2004-01-01"/>
    <s v="2009-02-07"/>
    <s v="2013-05-24"/>
    <m/>
    <m/>
    <n v="9046650097"/>
    <s v="https://www.crunchbase.com/organization/us-preventive-medicine"/>
    <s v="https://www.twitter.com/uspm"/>
    <s v="https://www.facebook.com/u.s.preventivemedicine/"/>
    <s v="494b9ece-69b0-e8ab-4de3-9f985d4126d1"/>
  </r>
  <r>
    <x v="48631"/>
    <m/>
    <s v="USA"/>
    <s v="WA"/>
    <s v="Seattle"/>
    <s v="Seattle"/>
    <x v="0"/>
    <s v="WideAngle Technologies operates DeadAtYourAge.com allowing users to post comments on interesting events and subscribe to email or RSS feeds."/>
    <s v="software"/>
    <x v="10"/>
    <x v="2"/>
    <n v="1"/>
    <n v="1037097"/>
    <s v="2008-01-01"/>
    <s v="2013-05-24"/>
    <s v="2013-05-24"/>
    <m/>
    <m/>
    <m/>
    <s v="https://www.crunchbase.com/organization/wideangle-technologies"/>
    <m/>
    <m/>
    <s v="e46886bd-5d36-618d-991c-3555b4710ad8"/>
  </r>
  <r>
    <x v="48632"/>
    <s v="winkapp.co"/>
    <s v="ISR"/>
    <m/>
    <s v="Tel Aviv"/>
    <s v="Tel Aviv"/>
    <x v="0"/>
    <s v="WinkApp develops a mobile application which links printed content to digital content."/>
    <s v="advertising|mobile|publishing|telecommunications"/>
    <x v="6669"/>
    <x v="1"/>
    <n v="1"/>
    <m/>
    <s v="2013-01-01"/>
    <s v="2013-05-24"/>
    <s v="2013-05-24"/>
    <m/>
    <s v="info@winkapp.co.in"/>
    <s v="972 5 467 81180"/>
    <s v="https://www.crunchbase.com/organization/winkapp"/>
    <s v="https://www.twitter.com/winkmeapp"/>
    <m/>
    <s v="fb2210ad-bdd3-72c3-95e0-1e69d6c6af8e"/>
  </r>
  <r>
    <x v="48633"/>
    <s v="worldjumper.com"/>
    <s v="JPN"/>
    <m/>
    <s v="Tokyo"/>
    <s v="Tokyo"/>
    <x v="0"/>
    <s v="Yaraku is an online platform that enables users to translate documents of multiple languages."/>
    <s v="human computer interaction|language learning"/>
    <x v="5896"/>
    <x v="1"/>
    <n v="1"/>
    <n v="1057130"/>
    <s v="2009-08-27"/>
    <s v="2013-05-24"/>
    <s v="2013-05-24"/>
    <m/>
    <m/>
    <m/>
    <s v="https://www.crunchbase.com/organization/yaraku--inc-"/>
    <s v="https://www.twitter.com/yarakuzen_com"/>
    <s v="https://www.facebook.com/yarakuzen"/>
    <s v="2fb2a746-2196-1fb6-ec92-195fb8b62eb4"/>
  </r>
  <r>
    <x v="48634"/>
    <s v="yingoyango.com"/>
    <s v="USA"/>
    <s v="CT"/>
    <s v="CT - Other"/>
    <s v="Weatogue"/>
    <x v="0"/>
    <s v="Integration Platform for Health and Wellness Teams and Resources."/>
    <m/>
    <x v="5"/>
    <x v="1"/>
    <n v="1"/>
    <m/>
    <s v="2011-01-01"/>
    <s v="2013-05-24"/>
    <s v="2013-05-24"/>
    <m/>
    <s v="sales@yingoyango.com"/>
    <s v="'860-899-1158"/>
    <s v="https://www.crunchbase.com/organization/yingo-yango"/>
    <s v="https://www.twitter.com/yingoyango"/>
    <m/>
    <s v="8b98d796-77b3-9318-fe26-de38a35c0a81"/>
  </r>
  <r>
    <x v="48635"/>
    <s v="ad.ly"/>
    <s v="USA"/>
    <s v="CA"/>
    <s v="Los Angeles"/>
    <s v="Beverly Hills"/>
    <x v="0"/>
    <s v="Adly, a digital marketing software and services company, helps brands generate leads and drive sales."/>
    <s v="social media"/>
    <x v="87"/>
    <x v="0"/>
    <n v="3"/>
    <n v="7500000"/>
    <s v="2009-01-01"/>
    <s v="2009-10-20"/>
    <s v="2013-05-23"/>
    <m/>
    <s v="info@adly.com"/>
    <s v="1(424)274-2333"/>
    <s v="https://www.crunchbase.com/organization/ad-ly"/>
    <s v="https://www.twitter.com/adlyads"/>
    <s v="http://www.facebook.com/adlyinc"/>
    <s v="4a951cf8-c5d6-70b7-22dd-33d3900b8770"/>
  </r>
  <r>
    <x v="48636"/>
    <s v="arcam.se"/>
    <s v="SWE"/>
    <m/>
    <s v="SWE - Other"/>
    <s v="Mölndal"/>
    <x v="2"/>
    <s v="Arcam AB provides additive manufacturing solutions for the production of metal components. The company offers Arcam Q10, an electron beam"/>
    <s v="hardware|software"/>
    <x v="136"/>
    <x v="5"/>
    <n v="1"/>
    <m/>
    <s v="1997-01-01"/>
    <s v="2013-05-23"/>
    <s v="2013-05-23"/>
    <m/>
    <s v="info@arcam.com"/>
    <s v="'+46 31 710 32 00"/>
    <s v="https://www.crunchbase.com/organization/arcam"/>
    <m/>
    <s v="https://www.facebook.com/arcamab"/>
    <s v="68aa773e-abea-e9cd-0a66-34cd08f67d41"/>
  </r>
  <r>
    <x v="48637"/>
    <s v="aviacomm.com"/>
    <s v="USA"/>
    <s v="CA"/>
    <s v="SF Bay Area"/>
    <s v="Santa Clara"/>
    <x v="0"/>
    <s v="Aviacomm is a developer of RFIC transceivers that address a variety of radio protocols and architectures."/>
    <s v="architecture|developer tools|internet radio"/>
    <x v="6670"/>
    <x v="0"/>
    <n v="1"/>
    <n v="500000"/>
    <s v="2009-01-01"/>
    <s v="2013-05-23"/>
    <s v="2013-05-23"/>
    <m/>
    <m/>
    <s v="'+ 1 408 609 3888"/>
    <s v="https://www.crunchbase.com/organization/aviacomm"/>
    <m/>
    <s v="https://www.facebook.com/aviacomm"/>
    <s v="cae45320-4743-7560-c227-ce4911e663bd"/>
  </r>
  <r>
    <x v="48638"/>
    <s v="brandtology.com"/>
    <s v="SGP"/>
    <m/>
    <s v="Singapore"/>
    <s v="Singapore"/>
    <x v="0"/>
    <s v="Brandtology is a business intelligence platform providing actionable insight into brands' consumers by analyzing their online conversations."/>
    <s v="advertising|brand marketing|curated web|public relations|social media|social media management"/>
    <x v="711"/>
    <x v="2"/>
    <n v="2"/>
    <n v="3350000"/>
    <m/>
    <s v="2009-04-27"/>
    <s v="2013-05-23"/>
    <m/>
    <s v="contact@brandtology.com"/>
    <m/>
    <s v="https://www.crunchbase.com/organization/brandtology"/>
    <s v="https://www.twitter.com/brandtology"/>
    <m/>
    <s v="3f622791-937c-559d-0ec4-30429f9d9b79"/>
  </r>
  <r>
    <x v="48639"/>
    <s v="fandium.com"/>
    <s v="USA"/>
    <s v="IL"/>
    <s v="Chicago"/>
    <s v="Chicago"/>
    <x v="0"/>
    <s v="Fandium enables users to follow their favorite games with geo-specific photos, up-to-date scores, commentary, and betting odds via an app."/>
    <s v="fantasy sports|ios|mobile"/>
    <x v="6671"/>
    <x v="1"/>
    <n v="1"/>
    <n v="1250000"/>
    <s v="2012-01-01"/>
    <s v="2013-05-23"/>
    <s v="2013-05-23"/>
    <m/>
    <m/>
    <m/>
    <s v="https://www.crunchbase.com/organization/fandium"/>
    <s v="https://www.twitter.com/fandium"/>
    <s v="http://www.facebook.com/fandiumpage"/>
    <s v="e3561e54-ee2e-6113-a903-bd08de339903"/>
  </r>
  <r>
    <x v="48640"/>
    <s v="harbingerfitness.com"/>
    <s v="USA"/>
    <s v="CA"/>
    <s v="Napa Valley"/>
    <s v="Fairfield"/>
    <x v="0"/>
    <s v="A long time sports enthusiast and entrepreneur/inventor."/>
    <m/>
    <x v="5"/>
    <x v="0"/>
    <n v="1"/>
    <m/>
    <s v="1988-01-01"/>
    <s v="2013-05-23"/>
    <s v="2013-05-23"/>
    <m/>
    <s v="mktg@harbingerfitness.com"/>
    <s v="'+1 (707) 438-7777"/>
    <s v="https://www.crunchbase.com/organization/harbinger-2"/>
    <s v="https://www.twitter.com/harbingerfit"/>
    <s v="https://www.facebook.com/harbingerfitness"/>
    <s v="ca130f6e-e80f-ca43-c3c6-854b663d404a"/>
  </r>
  <r>
    <x v="48641"/>
    <s v="hiconversion.ru"/>
    <s v="RUS"/>
    <m/>
    <s v="Moscow"/>
    <s v="Moscow"/>
    <x v="0"/>
    <s v="Automated Targeted Social Advertising"/>
    <s v="advertising"/>
    <x v="296"/>
    <x v="0"/>
    <n v="1"/>
    <n v="286911"/>
    <m/>
    <s v="2013-05-23"/>
    <s v="2013-05-23"/>
    <m/>
    <s v="as@hiconversion.ru"/>
    <s v="'+7 495 644-64-62"/>
    <s v="https://www.crunchbase.com/organization/hiconversion-ru"/>
    <m/>
    <s v="http://www.facebook.com/hiconversion"/>
    <s v="549b7d2e-4182-69e3-16b5-493404350c47"/>
  </r>
  <r>
    <x v="48642"/>
    <s v="imo.im"/>
    <s v="USA"/>
    <s v="CA"/>
    <s v="SF Bay Area"/>
    <s v="Palo Alto"/>
    <x v="0"/>
    <s v="imo's free messaging, voice and video call apps make it easy for you to stay in touch with friends and family around the world."/>
    <s v="messaging|video chat|voip"/>
    <x v="201"/>
    <x v="2"/>
    <n v="1"/>
    <m/>
    <s v="2007-01-01"/>
    <s v="2013-05-23"/>
    <s v="2013-05-23"/>
    <m/>
    <s v="feedback@imo.im"/>
    <n v="1716236076"/>
    <s v="https://www.crunchbase.com/organization/imo-im"/>
    <s v="https://www.twitter.com/imoim"/>
    <s v="http://www.facebook.com/imo.im"/>
    <s v="d05bdfac-5eb7-042d-eb7f-3b7573dd90cf"/>
  </r>
  <r>
    <x v="48643"/>
    <s v="jennerex.com"/>
    <s v="USA"/>
    <s v="CA"/>
    <s v="SF Bay Area"/>
    <s v="San Francisco"/>
    <x v="0"/>
    <s v="Jennerex is a clinical-stage biopharmaceutical company developing targeted oncolytic products for the treatment of cancer."/>
    <s v="biopharma|biotechnology|medical"/>
    <x v="44"/>
    <x v="0"/>
    <n v="5"/>
    <n v="46050006"/>
    <s v="2008-01-01"/>
    <s v="2009-09-18"/>
    <s v="2013-05-23"/>
    <m/>
    <s v="info@jennerex.com"/>
    <n v="14155982600"/>
    <s v="https://www.crunchbase.com/organization/jennerex-biotherapeutics"/>
    <m/>
    <m/>
    <s v="718d5a3f-9a4e-a129-40a5-4f0c839dcc09"/>
  </r>
  <r>
    <x v="48644"/>
    <s v="kabeexploration.com"/>
    <s v="USA"/>
    <s v="CA"/>
    <s v="San Diego"/>
    <s v="San Diego"/>
    <x v="0"/>
    <s v="KabeExploration is a acquirer of oil and gas assets, and the exploration, refinery, and pipeline sectors of the energy industry."/>
    <s v="consulting"/>
    <x v="5"/>
    <x v="1"/>
    <n v="1"/>
    <n v="5000000"/>
    <s v="2005-01-01"/>
    <s v="2013-05-23"/>
    <s v="2013-05-23"/>
    <m/>
    <s v="investorrelations@kabeexploration.com"/>
    <s v="(858) 699-1359"/>
    <s v="https://www.crunchbase.com/organization/kabeexploration"/>
    <m/>
    <m/>
    <s v="1771e9d4-e5e6-19e8-2b74-d99095b40a41"/>
  </r>
  <r>
    <x v="48645"/>
    <s v="opsmatic.com"/>
    <s v="USA"/>
    <s v="CA"/>
    <s v="SF Bay Area"/>
    <s v="San Francisco"/>
    <x v="2"/>
    <s v="Complete system visibility and configuration monitoring for fast-moving technical teams."/>
    <s v="enterprise software"/>
    <x v="10"/>
    <x v="0"/>
    <n v="1"/>
    <n v="3026389"/>
    <s v="2013-03-01"/>
    <s v="2013-05-23"/>
    <s v="2013-05-23"/>
    <m/>
    <s v="jobs@opsmatic.com"/>
    <m/>
    <s v="https://www.crunchbase.com/organization/opsmatic"/>
    <s v="https://www.twitter.com/opsmatic"/>
    <s v="http://www.facebook.com/opsmatic"/>
    <s v="638c9bf0-dcca-7f96-e4ad-8f418ae1dbd0"/>
  </r>
  <r>
    <x v="48646"/>
    <s v="quoteroller.com"/>
    <s v="USA"/>
    <s v="CA"/>
    <s v="SF Bay Area"/>
    <s v="South San Francisco"/>
    <x v="0"/>
    <s v="Document automation for sales teams"/>
    <s v="business development|crm|digital signage|saas|software"/>
    <x v="95"/>
    <x v="2"/>
    <n v="1"/>
    <n v="650000"/>
    <s v="2011-01-01"/>
    <s v="2013-05-23"/>
    <s v="2013-05-23"/>
    <m/>
    <s v="info@quoteroller.com"/>
    <m/>
    <s v="https://www.crunchbase.com/organization/quote-roller"/>
    <s v="https://www.twitter.com/quoteroller"/>
    <s v="http://www.facebook.com/quoteroller"/>
    <s v="5cf1bb64-3abc-2496-0948-4a1450867979"/>
  </r>
  <r>
    <x v="48647"/>
    <s v="riseinteractive.com"/>
    <s v="USA"/>
    <s v="IL"/>
    <s v="Chicago"/>
    <s v="Chicago"/>
    <x v="2"/>
    <s v="Our machine learning platform was acquired by Rise Interactive December 2015! Follow technology updates through their site and blog posts"/>
    <s v="e-commerce|email|email marketing|finance|fintech|personalization|software"/>
    <x v="6672"/>
    <x v="2"/>
    <n v="3"/>
    <n v="2518000"/>
    <s v="2012-01-07"/>
    <s v="2012-03-01"/>
    <s v="2013-05-23"/>
    <m/>
    <s v="info@simplerelevance.com"/>
    <m/>
    <s v="https://www.crunchbase.com/organization/simplerelevance"/>
    <s v="https://www.twitter.com/riseinteractive"/>
    <s v="http://www.facebook.com/riseinteractive"/>
    <s v="2abaa5e6-a58b-c66e-2fb3-a6fad881e243"/>
  </r>
  <r>
    <x v="48648"/>
    <s v="sinaps.com"/>
    <m/>
    <m/>
    <m/>
    <m/>
    <x v="0"/>
    <s v="Sinaps is an online platform that provides recruitment, human resources, and investment services."/>
    <s v="human resources"/>
    <x v="5"/>
    <x v="1"/>
    <n v="1"/>
    <m/>
    <s v="2012-01-01"/>
    <s v="2013-05-23"/>
    <s v="2013-05-23"/>
    <m/>
    <m/>
    <s v="'+90 505 920 6103"/>
    <s v="https://www.crunchbase.com/organization/sinaps"/>
    <s v="https://www.twitter.com/sinapscom"/>
    <s v="http://www.facebook.com/universitelianlatsin"/>
    <s v="03d97339-0d00-5d63-1529-178376f781ae"/>
  </r>
  <r>
    <x v="48649"/>
    <s v="spomedical.com"/>
    <s v="ISR"/>
    <m/>
    <s v="Tel Aviv"/>
    <s v="Kfar Saba"/>
    <x v="0"/>
    <s v="SPO Medical develops and markets non-invasive pulse oximetry technologies to measure blood oxygen saturation and heart rate."/>
    <s v="biotechnology"/>
    <x v="36"/>
    <x v="2"/>
    <n v="2"/>
    <n v="688250"/>
    <s v="1998-01-01"/>
    <s v="2010-08-02"/>
    <s v="2013-05-23"/>
    <m/>
    <m/>
    <s v="972 9 966 2520"/>
    <s v="https://www.crunchbase.com/organization/spo-medical"/>
    <m/>
    <s v="http://www.facebook.com/pages/spo-medical/116424748397940"/>
    <s v="eb8c7bcd-ee38-8be7-5413-868530fe1b24"/>
  </r>
  <r>
    <x v="48650"/>
    <s v="tatilsepeti.com"/>
    <m/>
    <m/>
    <m/>
    <m/>
    <x v="0"/>
    <s v="Tatil Sepeti is an e-commerce platform that provides booking services related to travel and tourism."/>
    <s v="e-commerce"/>
    <x v="63"/>
    <x v="6"/>
    <n v="1"/>
    <m/>
    <s v="2004-01-01"/>
    <s v="2013-05-23"/>
    <s v="2013-05-23"/>
    <m/>
    <m/>
    <s v="'+90 444 4 420"/>
    <s v="https://www.crunchbase.com/organization/tatil-sepeti"/>
    <s v="https://www.twitter.com/tatilsepeti_com"/>
    <s v="http://www.facebook.com/tatilsepeti"/>
    <s v="6e8e2216-3ee9-23d0-cd89-eed95d7eefa0"/>
  </r>
  <r>
    <x v="48651"/>
    <s v="marriagecelebrationclub.com"/>
    <s v="USA"/>
    <s v="MD"/>
    <s v="Washington, D.C."/>
    <s v="Bowie"/>
    <x v="0"/>
    <s v="Universal World Entertainment LLC just like most businesses know that Married couples are the backbone of the economy and they spend ."/>
    <m/>
    <x v="5"/>
    <x v="2"/>
    <n v="1"/>
    <m/>
    <s v="2010-10-12"/>
    <s v="2013-05-23"/>
    <s v="2013-05-23"/>
    <m/>
    <m/>
    <m/>
    <s v="https://www.crunchbase.com/organization/universal-world-entertainment-llc"/>
    <m/>
    <m/>
    <s v="6afff698-983d-3ad7-9a20-83f182d02ade"/>
  </r>
  <r>
    <x v="48652"/>
    <s v="airu.com.br"/>
    <s v="BRA"/>
    <m/>
    <s v="Sao Paulo"/>
    <s v="São Paulo"/>
    <x v="0"/>
    <s v="Airu is a Brazilian online marketplace offering handicraft, art and vintage products."/>
    <s v="e-commerce"/>
    <x v="63"/>
    <x v="2"/>
    <n v="1"/>
    <n v="2500000"/>
    <s v="2011-11-11"/>
    <s v="2013-05-22"/>
    <s v="2013-05-22"/>
    <m/>
    <s v="contato@airu.com.br"/>
    <m/>
    <s v="https://www.crunchbase.com/organization/airu"/>
    <s v="https://www.twitter.com/airubr"/>
    <s v="http://www.facebook.com/airubr"/>
    <s v="5b9789e7-0cb8-ddd4-d883-89c6a0b6cb2e"/>
  </r>
  <r>
    <x v="48653"/>
    <s v="alephcloud.com"/>
    <s v="USA"/>
    <s v="CA"/>
    <s v="SF Bay Area"/>
    <s v="Sunnyvale"/>
    <x v="3"/>
    <s v="Encryption and Security"/>
    <s v="enterprise software"/>
    <x v="10"/>
    <x v="0"/>
    <n v="2"/>
    <n v="9500000"/>
    <s v="2011-01-01"/>
    <s v="2012-05-04"/>
    <s v="2013-05-22"/>
    <m/>
    <s v="info@alephcloud.com"/>
    <s v="(408) 475-6070"/>
    <s v="https://www.crunchbase.com/organization/alephcloud-systems"/>
    <s v="https://www.twitter.com/pivotmail"/>
    <s v="https://www.facebook.com/pivotmail"/>
    <s v="be301e38-15b4-808a-9587-2ad3522aa121"/>
  </r>
  <r>
    <x v="48654"/>
    <s v="axionhealth.com"/>
    <s v="USA"/>
    <s v="CO"/>
    <s v="Denver"/>
    <s v="Denver"/>
    <x v="0"/>
    <s v="Axion Health develops software to cater employee health, occupational health, medical surveillance, and emergency preparedness."/>
    <s v="employee benefits|information technology|wellness"/>
    <x v="66"/>
    <x v="0"/>
    <n v="5"/>
    <n v="12206746"/>
    <s v="2004-01-01"/>
    <s v="2010-06-24"/>
    <s v="2013-05-22"/>
    <m/>
    <s v="support@axionhealth.com"/>
    <n v="3032659636"/>
    <s v="https://www.crunchbase.com/organization/axion-health"/>
    <s v="https://www.twitter.com/axionhealth"/>
    <m/>
    <s v="a825364c-1fb4-8002-8ea2-a2acfe8c41db"/>
  </r>
  <r>
    <x v="48655"/>
    <s v="cityguru.com"/>
    <s v="USA"/>
    <s v="WA"/>
    <s v="Seattle"/>
    <s v="Seattle"/>
    <x v="0"/>
    <s v="Cityguru operates a virtual private social network for travel professionals, merchants, and travelers worldwide."/>
    <s v="curated web"/>
    <x v="28"/>
    <x v="1"/>
    <n v="1"/>
    <n v="80000"/>
    <s v="2011-01-01"/>
    <s v="2013-05-22"/>
    <s v="2013-05-22"/>
    <m/>
    <s v="info@cityguru.com"/>
    <s v="'206-852-0258"/>
    <s v="https://www.crunchbase.com/organization/cityguru"/>
    <s v="https://www.twitter.com/citygurusea"/>
    <s v="http://www.facebook.com/cityguru"/>
    <s v="dc0cbe27-1fbe-b603-0474-00377fae60c0"/>
  </r>
  <r>
    <x v="48656"/>
    <s v="cliqueintelligence.com"/>
    <s v="USA"/>
    <s v="CA"/>
    <s v="SF Bay Area"/>
    <s v="Redwood City"/>
    <x v="0"/>
    <s v="Clique Intelligence develops business collaboration and communication tools for businesses to excel in their processes."/>
    <s v="enterprise software"/>
    <x v="10"/>
    <x v="3"/>
    <n v="1"/>
    <n v="5000000"/>
    <s v="2013-01-01"/>
    <s v="2013-05-22"/>
    <s v="2013-05-22"/>
    <m/>
    <m/>
    <n v="6505629137"/>
    <s v="https://www.crunchbase.com/organization/clique-intelligence"/>
    <s v="https://www.twitter.com/cliqueit"/>
    <s v="http://www.facebook.com/pages/clique-intelligence/25297794488688"/>
    <s v="a58b8874-440e-95ad-30dd-fd9157718918"/>
  </r>
  <r>
    <x v="48657"/>
    <s v="cloudscaling.com"/>
    <s v="USA"/>
    <s v="CA"/>
    <s v="SF Bay Area"/>
    <s v="San Francisco"/>
    <x v="2"/>
    <s v="Cloudscaling is a cloud infrastructure, supporting application development and deployment of enterprises and web application providers."/>
    <s v="cloud computing|enterprise software|iaas|infrastructure|paas|saas"/>
    <x v="146"/>
    <x v="1"/>
    <n v="2"/>
    <n v="14000000"/>
    <s v="2006-01-01"/>
    <s v="2011-09-21"/>
    <s v="2013-05-22"/>
    <m/>
    <s v="info@cloudscaling.com"/>
    <s v="'415-508-3270"/>
    <s v="https://www.crunchbase.com/organization/cloudscaling"/>
    <s v="https://www.twitter.com/cloudscaling"/>
    <m/>
    <s v="8ae0b999-634e-133c-36a1-25e438a1db05"/>
  </r>
  <r>
    <x v="48658"/>
    <s v="deskgod.com"/>
    <s v="USA"/>
    <s v="CA"/>
    <s v="SF Bay Area"/>
    <s v="San Francisco"/>
    <x v="0"/>
    <s v="DeskGod is a web-sales automation platform designed to cover and optimize the web-sales process by handling all aspects of sales needs."/>
    <s v="advertising|email marketing|marketing automation|messaging|saas|software"/>
    <x v="6673"/>
    <x v="0"/>
    <n v="2"/>
    <n v="111989.28875117601"/>
    <s v="2008-01-01"/>
    <s v="2013-02-14"/>
    <s v="2013-05-22"/>
    <m/>
    <s v="michael@deskgod.com"/>
    <s v="(415)-358-1285 / (415)-358-1286 / (302)-966-9647"/>
    <s v="https://www.crunchbase.com/organization/deskgod"/>
    <s v="https://www.twitter.com/deskgod_service"/>
    <m/>
    <s v="d0da12a1-05c0-1b15-ea01-06a7a5eb9a10"/>
  </r>
  <r>
    <x v="48659"/>
    <s v="happyboxcms.com"/>
    <s v="CAN"/>
    <s v="QC"/>
    <s v="Montreal"/>
    <s v="Montréal"/>
    <x v="0"/>
    <s v="HappyBox is a cloud based microsite engine helps to create stunning pages in a live preview, drag and drop environment."/>
    <s v="content|enterprise software|mobile"/>
    <x v="4850"/>
    <x v="1"/>
    <n v="1"/>
    <n v="11650"/>
    <s v="2012-10-23"/>
    <s v="2013-05-22"/>
    <s v="2013-05-22"/>
    <m/>
    <s v="gl@happyboxcms.com"/>
    <s v="(514)508-7776"/>
    <s v="https://www.crunchbase.com/organization/happybox"/>
    <s v="https://www.twitter.com/happyboxcms"/>
    <s v="http://www.facebook.com/happyboxcms"/>
    <s v="441e985f-4cff-0103-56d3-1d9c980a259c"/>
  </r>
  <r>
    <x v="48660"/>
    <s v="hulafrog.com"/>
    <s v="USA"/>
    <s v="NJ"/>
    <s v="Newark"/>
    <s v="Atlantic Highlands"/>
    <x v="0"/>
    <s v="Hulafrog is a network of local websites and digital community guides that connects parents to kid-focused events and businesses."/>
    <s v="curated web|events|internet|local|parenting"/>
    <x v="1603"/>
    <x v="1"/>
    <n v="1"/>
    <n v="500000"/>
    <s v="2010-05-01"/>
    <s v="2013-05-22"/>
    <s v="2013-05-22"/>
    <m/>
    <s v="info@hulafrog.com"/>
    <n v="17324973464"/>
    <s v="https://www.crunchbase.com/organization/hulafrog"/>
    <s v="https://www.twitter.com/hulafrog"/>
    <s v="https://www.facebook.com/hulafrog"/>
    <s v="c9f3d602-b663-6783-1134-3f52e006e824"/>
  </r>
  <r>
    <x v="48661"/>
    <s v="m2fx.com"/>
    <s v="GBR"/>
    <m/>
    <m/>
    <m/>
    <x v="0"/>
    <s v="m2fx designs and manufactures optical fiber installation systems and products for fiber deployment in various industries."/>
    <s v="hardware|software"/>
    <x v="136"/>
    <x v="0"/>
    <n v="1"/>
    <n v="3000000"/>
    <s v="2005-01-01"/>
    <s v="2013-05-22"/>
    <s v="2013-05-22"/>
    <m/>
    <s v="sales@m2fx.com"/>
    <s v="44 17 2872 6600"/>
    <s v="https://www.crunchbase.com/organization/m2fx"/>
    <s v="https://www.twitter.com/m2fxglobal"/>
    <m/>
    <s v="c11a05b7-8817-8ff7-1eaf-bd31eedd0907"/>
  </r>
  <r>
    <x v="48662"/>
    <s v="percuvision.com"/>
    <s v="USA"/>
    <s v="OH"/>
    <s v="Columbus, Ohio"/>
    <s v="Columbus"/>
    <x v="0"/>
    <s v="PercuVision LLC is a Central Ohio-based company focused on developing leading-edge medical devices that center on the use of vision to"/>
    <s v="health care|medical device"/>
    <x v="3"/>
    <x v="0"/>
    <n v="2"/>
    <n v="2985000"/>
    <s v="2007-01-01"/>
    <s v="2009-07-21"/>
    <s v="2013-05-22"/>
    <m/>
    <s v="cs@percuvision.com"/>
    <n v="6148913500"/>
    <s v="https://www.crunchbase.com/organization/percuvision"/>
    <m/>
    <m/>
    <s v="4eed35b1-79ff-d156-c4a0-acb0bf7fd061"/>
  </r>
  <r>
    <x v="48663"/>
    <s v="phagenesis.com"/>
    <s v="GBR"/>
    <m/>
    <s v="Manchester"/>
    <s v="Manchester"/>
    <x v="2"/>
    <s v="Phagenesis is engaged in the development of a device to treat dysphagia, a condition that disables the safe swallowing of food."/>
    <s v="biotechnology|health care|medical"/>
    <x v="44"/>
    <x v="1"/>
    <n v="3"/>
    <n v="29307140"/>
    <s v="2007-01-01"/>
    <s v="2010-09-01"/>
    <s v="2013-05-22"/>
    <m/>
    <s v="contact@phagenesis.com"/>
    <s v="'+44 161 820 4525"/>
    <s v="https://www.crunchbase.com/organization/phagenesis"/>
    <s v="https://www.twitter.com/phagenesis"/>
    <s v="https://www.facebook.com/phagenesis"/>
    <s v="824120b6-bf74-0621-3dc1-bd34847363e5"/>
  </r>
  <r>
    <x v="48664"/>
    <s v="qwaya.com"/>
    <s v="SWE"/>
    <m/>
    <s v="Stockholm"/>
    <s v="Stockholm"/>
    <x v="0"/>
    <s v="Qwaya is a technology company developing tools for paid social media marketing campaigns."/>
    <s v="advertising|apps|saas|social media|social media marketing"/>
    <x v="4176"/>
    <x v="0"/>
    <n v="1"/>
    <n v="3006074"/>
    <s v="2012-01-01"/>
    <s v="2013-05-22"/>
    <s v="2013-05-22"/>
    <m/>
    <s v="info@qwaya.com"/>
    <s v="46 7 60 20 90 12"/>
    <s v="https://www.crunchbase.com/organization/qwaya"/>
    <s v="https://www.twitter.com/qwayasocial"/>
    <s v="http://www.facebook.com/qwaya"/>
    <s v="af5ab60d-068d-0aa4-9abb-4fb38ce99bd9"/>
  </r>
  <r>
    <x v="48665"/>
    <s v="remotemedical.com"/>
    <s v="USA"/>
    <s v="WA"/>
    <s v="Seattle"/>
    <s v="Seattle"/>
    <x v="0"/>
    <s v="Remote Medical International provides individuals and corporations with a single-solution to remote medical needs in the world."/>
    <s v="biotechnology|health care|hospitality"/>
    <x v="6674"/>
    <x v="6"/>
    <n v="1"/>
    <n v="8000000"/>
    <s v="2003-01-01"/>
    <s v="2013-05-22"/>
    <s v="2013-05-22"/>
    <m/>
    <s v="info@remotemedical.com"/>
    <s v="'206-686-4878"/>
    <s v="https://www.crunchbase.com/organization/remotemedical"/>
    <s v="https://www.twitter.com/remotemedical"/>
    <s v="http://www.facebook.com/remotemedical"/>
    <s v="af39063a-86fc-f5b2-6547-7a5a6adb835b"/>
  </r>
  <r>
    <x v="48666"/>
    <m/>
    <s v="USA"/>
    <s v="NE"/>
    <s v="Omaha"/>
    <s v="Lincoln"/>
    <x v="0"/>
    <s v="Signdat is a U.S.-based enterprise specializing in software."/>
    <s v="software"/>
    <x v="10"/>
    <x v="2"/>
    <n v="1"/>
    <n v="210000"/>
    <s v="2012-01-01"/>
    <s v="2013-05-22"/>
    <s v="2013-05-22"/>
    <m/>
    <m/>
    <m/>
    <s v="https://www.crunchbase.com/organization/signdat"/>
    <m/>
    <m/>
    <s v="c031e8f5-63bf-43d8-cf02-8a9ef9d3257b"/>
  </r>
  <r>
    <x v="48667"/>
    <s v="state.com"/>
    <s v="GBR"/>
    <m/>
    <s v="London"/>
    <s v="London"/>
    <x v="0"/>
    <s v="State is a global opinion network enabling users to state their opinions, get counted, and see where they stand."/>
    <s v="internet|open source|social media"/>
    <x v="266"/>
    <x v="0"/>
    <n v="3"/>
    <n v="14163510"/>
    <s v="2010-01-01"/>
    <s v="2011-08-01"/>
    <s v="2013-05-22"/>
    <m/>
    <s v="media@state.com"/>
    <m/>
    <s v="https://www.crunchbase.com/organization/state"/>
    <s v="https://www.twitter.com/state"/>
    <s v="http://www.facebook.com/state"/>
    <s v="1213655d-99fe-0af8-54a6-83846d945f0d"/>
  </r>
  <r>
    <x v="48668"/>
    <s v="urturn.com"/>
    <s v="CHE"/>
    <m/>
    <s v="Lausanne"/>
    <s v="Lausanne"/>
    <x v="0"/>
    <s v="Urturn is a social platform that allows individuals to express themselves and interact with other users."/>
    <s v="curated web|internet|messaging|social media"/>
    <x v="3141"/>
    <x v="0"/>
    <n v="1"/>
    <n v="13400000"/>
    <s v="2012-01-31"/>
    <s v="2013-05-22"/>
    <s v="2013-05-22"/>
    <m/>
    <s v="info@urturn.com"/>
    <m/>
    <s v="https://www.crunchbase.com/organization/urturn"/>
    <s v="https://www.twitter.com/urturnofficial"/>
    <m/>
    <s v="902f8395-db27-0c24-dd87-ecf50701c841"/>
  </r>
  <r>
    <x v="48669"/>
    <s v="accubreakpharmaceuticals.com"/>
    <s v="USA"/>
    <s v="FL"/>
    <s v="Ft. Lauderdale"/>
    <s v="Fort Lauderdale"/>
    <x v="0"/>
    <s v="Accu-Break develops pharmaceutical tablet technologies to create tablets that can be easily divided by hand into exact smaller doses."/>
    <s v="biotechnology"/>
    <x v="36"/>
    <x v="1"/>
    <n v="2"/>
    <n v="6650000"/>
    <s v="2001-01-01"/>
    <s v="2007-06-01"/>
    <s v="2013-05-21"/>
    <m/>
    <s v="info@accubreak.com"/>
    <n v="19542367271"/>
    <s v="https://www.crunchbase.com/organization/accu-break-pharmaceuticals"/>
    <m/>
    <m/>
    <s v="20a18570-511b-979c-bab6-aacbea523e74"/>
  </r>
  <r>
    <x v="48670"/>
    <s v="actonpharmaceuticals.com"/>
    <s v="USA"/>
    <s v="MA"/>
    <s v="Boston"/>
    <s v="Marlborough"/>
    <x v="2"/>
    <s v="Acton Pharmaceuticals is a specialty pharmaceutical company that develops and markets products for the treatment of respiratory conditions."/>
    <s v="biotechnology|health care|pharmaceutical"/>
    <x v="44"/>
    <x v="1"/>
    <n v="4"/>
    <n v="36700005"/>
    <s v="2008-01-01"/>
    <s v="2009-12-16"/>
    <s v="2013-05-21"/>
    <m/>
    <s v="inquires@actonpharmaceutical.com"/>
    <n v="5085978334"/>
    <s v="https://www.crunchbase.com/organization/acton-pharmaceuticals"/>
    <m/>
    <m/>
    <s v="d048b73b-f523-79a2-e819-3fdc6dd9b224"/>
  </r>
  <r>
    <x v="48671"/>
    <s v="altrec.com"/>
    <s v="USA"/>
    <s v="OR"/>
    <s v="Eugene"/>
    <s v="Redmond"/>
    <x v="0"/>
    <s v="Altrec.com is a social commerce website composed of outdoor enthusiasts selling outdoor sport clothing and equipment."/>
    <s v="e-commerce"/>
    <x v="63"/>
    <x v="0"/>
    <n v="3"/>
    <n v="5250000"/>
    <s v="1998-04-01"/>
    <s v="2010-09-22"/>
    <s v="2013-05-21"/>
    <m/>
    <s v="customerservice@altrec.com"/>
    <s v="'541-316-00"/>
    <s v="https://www.crunchbase.com/organization/altrec"/>
    <s v="https://www.twitter.com/altrecoutdoors"/>
    <s v="http://www.facebook.com/altrec"/>
    <s v="9d9231be-7592-dc16-265e-6bf8b43aa23f"/>
  </r>
  <r>
    <x v="48672"/>
    <s v="app.io"/>
    <s v="USA"/>
    <s v="CA"/>
    <s v="SF Bay Area"/>
    <s v="San Francisco"/>
    <x v="0"/>
    <s v="App.io streams your mobile apps from the cloud to any device."/>
    <s v="android|customer service|enterprise software|internet|mobile|saas"/>
    <x v="426"/>
    <x v="1"/>
    <n v="3"/>
    <n v="1195000"/>
    <s v="2012-04-01"/>
    <s v="2012-04-22"/>
    <s v="2013-05-21"/>
    <m/>
    <s v="hello@app.io"/>
    <m/>
    <s v="https://www.crunchbase.com/organization/app-io"/>
    <s v="https://www.twitter.com/getappio"/>
    <s v="http://www.facebook.com/getappio"/>
    <s v="1171f38c-7d4c-a1b9-71c2-8701358a6151"/>
  </r>
  <r>
    <x v="48673"/>
    <s v="archemedx.com"/>
    <s v="USA"/>
    <s v="VA"/>
    <s v="Washington, D.C."/>
    <s v="Charlottesville"/>
    <x v="0"/>
    <s v="ArcheMedX is a healthcare informatics and e-learning technology company that is transforming online learning in medicine through an agile."/>
    <s v="medical"/>
    <x v="3"/>
    <x v="0"/>
    <n v="1"/>
    <m/>
    <s v="2013-01-01"/>
    <s v="2013-05-21"/>
    <s v="2013-05-21"/>
    <m/>
    <s v="info@archemedx.com"/>
    <s v="1(434) 260-1850"/>
    <s v="https://www.crunchbase.com/organization/archemedx"/>
    <s v="https://www.twitter.com/archemedx"/>
    <s v="https://www.facebook.com/archemedx"/>
    <s v="aa8a1dbc-6982-7a41-8adb-695a5c6a2150"/>
  </r>
  <r>
    <x v="48674"/>
    <s v="cloudvu.com"/>
    <s v="USA"/>
    <s v="UT"/>
    <s v="Salt Lake City"/>
    <s v="Sandy"/>
    <x v="0"/>
    <s v="Cloudvu is a SaaS-based company focused on enhancing the convergence of IT monitoring, web analytics, and business intelligence."/>
    <s v="enterprise software"/>
    <x v="10"/>
    <x v="1"/>
    <n v="3"/>
    <n v="3101108"/>
    <s v="2011-01-01"/>
    <s v="2012-04-09"/>
    <s v="2013-05-21"/>
    <m/>
    <s v="support@cloudvu.com"/>
    <n v="8017463461"/>
    <s v="https://www.crunchbase.com/organization/cloudvu"/>
    <m/>
    <m/>
    <s v="b4f17678-d8f3-a98b-c69e-da05f2d03f9c"/>
  </r>
  <r>
    <x v="48675"/>
    <s v="conveycomputer.com"/>
    <s v="USA"/>
    <s v="TX"/>
    <s v="Dallas"/>
    <s v="Richardson"/>
    <x v="2"/>
    <s v="Convey Computer offers a hybrid core computer for the oil and gas, financial analytics and bioinformatics markets."/>
    <s v="computer|hardware|software"/>
    <x v="148"/>
    <x v="6"/>
    <n v="4"/>
    <n v="58641287"/>
    <s v="2006-01-01"/>
    <s v="2007-07-30"/>
    <s v="2013-05-21"/>
    <m/>
    <s v="info@conveycomputing.com"/>
    <n v="8663381768"/>
    <s v="https://www.crunchbase.com/organization/convey-computer"/>
    <s v="https://www.twitter.com/conveycomputer"/>
    <s v="http://www.facebook.com/conveycomputer"/>
    <s v="c0c628b8-7d4f-2272-1ed2-cc002aeca51b"/>
  </r>
  <r>
    <x v="48676"/>
    <s v="driveyoyo.com"/>
    <s v="TUR"/>
    <m/>
    <s v="Istanbul"/>
    <s v="Istanbul"/>
    <x v="0"/>
    <s v="YOYO is a platform and mobile application that provides car rental services in Turkey."/>
    <s v="curated web|travel"/>
    <x v="0"/>
    <x v="0"/>
    <n v="1"/>
    <n v="5500000"/>
    <s v="2012-03-05"/>
    <s v="2013-05-21"/>
    <s v="2013-05-21"/>
    <m/>
    <s v="merhaba@driveyoyo.com"/>
    <s v="'+90 850 360 9696"/>
    <s v="https://www.crunchbase.com/organization/drive-yoyo"/>
    <s v="https://www.twitter.com/driveyoyo"/>
    <s v="http://www.facebook.com/yoyo"/>
    <s v="b297f0b6-243d-f477-a4b1-9742bf7c8cf6"/>
  </r>
  <r>
    <x v="48677"/>
    <s v="ebookglue.com"/>
    <s v="USA"/>
    <s v="AZ"/>
    <s v="Phoenix"/>
    <s v="Phoenix"/>
    <x v="0"/>
    <s v="Ebook Glue provides software that allows businesses and individuals to create e-books for a wide variety of devices."/>
    <s v="software"/>
    <x v="10"/>
    <x v="1"/>
    <n v="1"/>
    <n v="20000"/>
    <s v="2012-12-24"/>
    <s v="2013-05-21"/>
    <s v="2013-05-21"/>
    <m/>
    <s v="contact@ebookglue.com"/>
    <s v="'623-825-7671"/>
    <s v="https://www.crunchbase.com/organization/ebook-glue"/>
    <s v="https://www.twitter.com/ebookglue"/>
    <s v="http://www.facebook.com/ebookglue"/>
    <s v="a8998be4-6be2-78be-6f45-9cfa2ccdc65f"/>
  </r>
  <r>
    <x v="48678"/>
    <s v="footfallsandheartbeats.com"/>
    <m/>
    <m/>
    <m/>
    <m/>
    <x v="0"/>
    <s v="Footfalls &amp; Heartbeats is a New Zealand-based company founded by award winning chemist Simon McMaster."/>
    <s v="manufacturing"/>
    <x v="41"/>
    <x v="1"/>
    <n v="1"/>
    <m/>
    <s v="2010-01-01"/>
    <s v="2013-05-21"/>
    <s v="2013-05-21"/>
    <m/>
    <s v="info@footfallsandheartbeats.com"/>
    <s v="1(619) 785-3000"/>
    <s v="https://www.crunchbase.com/organization/footfalls-heartbeats"/>
    <m/>
    <m/>
    <s v="06cce32c-d70e-cf6b-4098-070029dc4615"/>
  </r>
  <r>
    <x v="48679"/>
    <m/>
    <s v="USA"/>
    <s v="OK"/>
    <s v="OK - Other"/>
    <s v="Fairview"/>
    <x v="0"/>
    <s v="We are a Christian film company looking to expand the reach of Christian film. In the past Chrisitan films have been for Chrisitans."/>
    <s v="film|film production"/>
    <x v="236"/>
    <x v="2"/>
    <n v="1"/>
    <m/>
    <s v="2012-09-03"/>
    <s v="2013-05-21"/>
    <s v="2013-05-21"/>
    <m/>
    <m/>
    <m/>
    <s v="https://www.crunchbase.com/organization/good-farma-films-llc"/>
    <m/>
    <m/>
    <s v="f73de2c4-4622-9289-b9da-982f733043d5"/>
  </r>
  <r>
    <x v="48680"/>
    <s v="oncopeptides.se"/>
    <s v="SWE"/>
    <m/>
    <s v="Stockholm"/>
    <s v="Stockholm"/>
    <x v="0"/>
    <s v="Oncopeptides AB is a privately held clinical stage company developing melflufen, a peptidase potentiated therapy for multiple myeloma."/>
    <s v="biotechnology"/>
    <x v="36"/>
    <x v="1"/>
    <n v="1"/>
    <m/>
    <s v="2000-01-01"/>
    <s v="2013-05-21"/>
    <s v="2013-05-21"/>
    <m/>
    <s v="jakob.lindberg@oncopeptides.se"/>
    <s v="46 7 05 69 54 71"/>
    <s v="https://www.crunchbase.com/organization/oncopeptides"/>
    <m/>
    <m/>
    <s v="eae755e8-1290-59e4-d985-96e3a3384e21"/>
  </r>
  <r>
    <x v="48681"/>
    <s v="orcan-energy.com"/>
    <s v="DEU"/>
    <m/>
    <s v="Munich"/>
    <s v="München"/>
    <x v="0"/>
    <s v="Orcan Energy is a waste heat recovery tech company developing ORC platform technology to produce mechanical energy and electricity."/>
    <s v="hardware|software"/>
    <x v="136"/>
    <x v="0"/>
    <n v="1"/>
    <m/>
    <s v="2008-01-01"/>
    <s v="2013-05-21"/>
    <s v="2013-05-21"/>
    <m/>
    <s v="info@orcan-energy.com"/>
    <s v="49 89 7 24 49 97 0"/>
    <s v="https://www.crunchbase.com/organization/orcan-energy"/>
    <m/>
    <m/>
    <s v="f7e20144-6e98-a560-cb0c-823296b6e4b3"/>
  </r>
  <r>
    <x v="48682"/>
    <s v="popexpert.com"/>
    <s v="USA"/>
    <s v="CA"/>
    <s v="SF Bay Area"/>
    <s v="San Francisco"/>
    <x v="0"/>
    <s v="Popexpert is an online video education marketplace that lets students connect with experts in one-on-one video chats."/>
    <s v="career planning|education|health care|language learning|music|nutrition"/>
    <x v="6675"/>
    <x v="1"/>
    <n v="3"/>
    <n v="2500000"/>
    <s v="2012-01-01"/>
    <s v="2012-11-28"/>
    <s v="2013-05-21"/>
    <m/>
    <s v="hello@popexpert.com"/>
    <m/>
    <s v="https://www.crunchbase.com/organization/popexpert"/>
    <s v="https://www.twitter.com/popexpert"/>
    <m/>
    <s v="a16c093f-3247-9a03-507e-24aaa247f162"/>
  </r>
  <r>
    <x v="48683"/>
    <s v="postmaster.io"/>
    <s v="USA"/>
    <s v="TX"/>
    <s v="Austin"/>
    <s v="Austin"/>
    <x v="0"/>
    <s v="Postmaster simplifies carrier integration, optimizes shipments and provides historical analytics to improve the logistics pipeline."/>
    <s v="finance|software"/>
    <x v="307"/>
    <x v="2"/>
    <n v="2"/>
    <n v="718000"/>
    <s v="2012-10-01"/>
    <s v="2013-01-15"/>
    <s v="2013-05-21"/>
    <m/>
    <s v="info@postmaster.io"/>
    <m/>
    <s v="https://www.crunchbase.com/organization/postmaster-io"/>
    <s v="https://www.twitter.com/postmaster_io"/>
    <s v="http://www.facebook.com/postmasterio"/>
    <s v="5b6f0b8d-a43d-4f8c-b41d-959f06358086"/>
  </r>
  <r>
    <x v="48684"/>
    <s v="scandid.in"/>
    <s v="IND"/>
    <m/>
    <s v="Pune"/>
    <s v="Pune"/>
    <x v="0"/>
    <s v="Scandid is a free barcode scanner based shopping app allowing its users with the deals on products from online and nearby local stores."/>
    <s v="e-commerce|mobile|price comparison|shopping"/>
    <x v="440"/>
    <x v="0"/>
    <n v="1"/>
    <m/>
    <s v="2012-01-26"/>
    <s v="2013-05-21"/>
    <s v="2013-05-21"/>
    <m/>
    <s v="info@shoppingwish.in"/>
    <s v="'+91 82 75 167558"/>
    <s v="https://www.crunchbase.com/organization/scandid"/>
    <s v="https://www.twitter.com/scandidapp"/>
    <s v="http://www.facebook.com/scandid"/>
    <s v="fd02e17c-51c9-5dda-6fba-01682958fca9"/>
  </r>
  <r>
    <x v="48685"/>
    <s v="theracoat.com"/>
    <s v="ISR"/>
    <m/>
    <s v="Tel Aviv"/>
    <s v="Ra'anana"/>
    <x v="0"/>
    <s v="TheraCoat is a specialty pharmaceutical company focused on innovative drug-delivery solutions for the treatment of intra-cavital diseases."/>
    <s v="biotechnology"/>
    <x v="36"/>
    <x v="0"/>
    <n v="1"/>
    <n v="7000000"/>
    <s v="2004-01-01"/>
    <s v="2013-05-21"/>
    <s v="2013-05-21"/>
    <m/>
    <s v="info@theracoat.com"/>
    <s v="'+972 77-417-1412"/>
    <s v="https://www.crunchbase.com/organization/theracoat"/>
    <m/>
    <s v="http://www.facebook.com/theracoat"/>
    <s v="29d0fe79-f5e7-ead3-70dc-8ca103fcc7ae"/>
  </r>
  <r>
    <x v="48686"/>
    <s v="uncovet.com"/>
    <s v="USA"/>
    <s v="CA"/>
    <s v="Los Angeles"/>
    <s v="Santa Monica"/>
    <x v="0"/>
    <s v="Uncovet is an accessories and home decor site providing daily deals on design-centric products."/>
    <s v="e-commerce"/>
    <x v="63"/>
    <x v="0"/>
    <n v="1"/>
    <n v="1300000"/>
    <s v="2011-01-01"/>
    <s v="2013-05-21"/>
    <s v="2013-05-21"/>
    <m/>
    <s v="pr@uncovet.com"/>
    <s v="'310-299-7175"/>
    <s v="https://www.crunchbase.com/organization/uncovet"/>
    <s v="https://www.twitter.com/uncovet"/>
    <m/>
    <s v="ab19b717-d613-caf6-6f74-a8edaa8ab048"/>
  </r>
  <r>
    <x v="48687"/>
    <s v="websupport.sk"/>
    <s v="SVK"/>
    <m/>
    <s v="Bratislava"/>
    <s v="Bratislava"/>
    <x v="0"/>
    <s v="Hosting and software development"/>
    <s v="software|web hosting"/>
    <x v="146"/>
    <x v="0"/>
    <n v="1"/>
    <m/>
    <s v="2002-05-01"/>
    <s v="2013-05-21"/>
    <s v="2013-05-21"/>
    <m/>
    <s v="info@websupport.sk"/>
    <s v="+421 2/206 080 80"/>
    <s v="https://www.crunchbase.com/organization/websupport"/>
    <s v="https://www.twitter.com/websupport_sk"/>
    <s v="http://www.facebook.com/websupport.sk"/>
    <s v="401ecce1-8794-8fc1-84d0-b19ab1bca5ba"/>
  </r>
  <r>
    <x v="48688"/>
    <s v="zeelearn.com"/>
    <s v="IND"/>
    <m/>
    <s v="Mumbai"/>
    <s v="Mumbai"/>
    <x v="0"/>
    <s v="Zee Learn provides consultancy and end-to-end education management services to local entrepreneurs who wish to set up K-12 schools in India."/>
    <s v="education|e-learning|higher education"/>
    <x v="283"/>
    <x v="7"/>
    <n v="1"/>
    <n v="20000000"/>
    <s v="2010-01-01"/>
    <s v="2013-05-21"/>
    <s v="2013-05-21"/>
    <m/>
    <m/>
    <s v="022 – 6697 1234"/>
    <s v="https://www.crunchbase.com/organization/zee-learn"/>
    <m/>
    <m/>
    <s v="c6f832a4-5a29-c600-35ff-2acbd1a2f693"/>
  </r>
  <r>
    <x v="48689"/>
    <s v="30secondshowcase.com"/>
    <s v="USA"/>
    <s v="NJ"/>
    <s v="Newark"/>
    <s v="Clifton"/>
    <x v="0"/>
    <s v="30 Second Showcase develops a mobile application enabling professionals in creating mini-portfolios of their work."/>
    <s v="apps|finance|mobile|photography|software"/>
    <x v="6676"/>
    <x v="1"/>
    <n v="1"/>
    <n v="25000"/>
    <s v="2013-04-01"/>
    <s v="2013-05-20"/>
    <s v="2013-05-20"/>
    <m/>
    <s v="info@30secondshowcase.com"/>
    <n v="9739310813"/>
    <s v="https://www.crunchbase.com/organization/30-second-showcase"/>
    <s v="https://www.twitter.com/30secshow"/>
    <m/>
    <s v="75495189-f525-d47e-b02d-db83723208f6"/>
  </r>
  <r>
    <x v="48690"/>
    <s v="beautystat.com"/>
    <s v="USA"/>
    <s v="NY"/>
    <s v="New York City"/>
    <s v="New York"/>
    <x v="0"/>
    <s v="BeautyStat.com provides personalized advice and informs users of beauty product deals and discounts."/>
    <s v="beauty|cosmetics|e-commerce|mobile|social media"/>
    <x v="5798"/>
    <x v="1"/>
    <n v="1"/>
    <m/>
    <s v="2012-02-07"/>
    <s v="2013-05-20"/>
    <s v="2013-05-20"/>
    <m/>
    <s v="Ron@BeautyStat.com"/>
    <s v="'646-554-6421"/>
    <s v="https://www.crunchbase.com/organization/beautystat-com"/>
    <s v="https://www.twitter.com/beautystat"/>
    <s v="http://www.facebook.com/beautystat"/>
    <s v="b1ce31e7-a0f3-7bdb-5581-769cee07c043"/>
  </r>
  <r>
    <x v="48691"/>
    <s v="bettyvision.com"/>
    <s v="USA"/>
    <s v="CA"/>
    <s v="Los Angeles"/>
    <s v="Santa Monica"/>
    <x v="0"/>
    <s v="Social PlatformBettyvision is a supportive community empowering women of all ages to visualize their dreams and make them come true."/>
    <s v="curated web|training"/>
    <x v="677"/>
    <x v="0"/>
    <n v="2"/>
    <n v="200000"/>
    <s v="2012-01-15"/>
    <s v="2012-09-01"/>
    <s v="2013-05-20"/>
    <m/>
    <s v="clay@bettyvision.com"/>
    <m/>
    <s v="https://www.crunchbase.com/organization/bettyvision"/>
    <s v="https://www.twitter.com/bettyvision"/>
    <s v="http://www.facebook.com/bettyvision"/>
    <s v="401bc587-6f03-5daf-eae8-585a82a81547"/>
  </r>
  <r>
    <x v="48692"/>
    <s v="biglive.com"/>
    <s v="USA"/>
    <s v="CA"/>
    <s v="SF Bay Area"/>
    <s v="San Francisco"/>
    <x v="3"/>
    <s v="BIG LIVE is a single screen social viewing platform connecting people around synchronous online video experiences."/>
    <s v="fashion|messaging|music|social media|video|video streaming"/>
    <x v="6677"/>
    <x v="2"/>
    <n v="5"/>
    <n v="4715359"/>
    <s v="2008-01-01"/>
    <s v="2011-01-24"/>
    <s v="2013-05-20"/>
    <m/>
    <s v="info@biglive.com"/>
    <m/>
    <s v="https://www.crunchbase.com/organization/big-live"/>
    <s v="https://www.twitter.com/thebiglive"/>
    <m/>
    <s v="66aba763-6944-f049-9522-9163d57b680e"/>
  </r>
  <r>
    <x v="48693"/>
    <m/>
    <s v="USA"/>
    <s v="VA"/>
    <s v="Roanoke"/>
    <s v="Roanoke"/>
    <x v="0"/>
    <s v="Coeurative is a Virginia-based biotechnology company."/>
    <s v="biotechnology"/>
    <x v="36"/>
    <x v="2"/>
    <n v="1"/>
    <n v="120000"/>
    <s v="2012-01-01"/>
    <s v="2013-05-20"/>
    <s v="2013-05-20"/>
    <m/>
    <m/>
    <m/>
    <s v="https://www.crunchbase.com/organization/coeurative"/>
    <m/>
    <m/>
    <s v="827572d8-1511-c396-44ff-b72296002a28"/>
  </r>
  <r>
    <x v="48694"/>
    <s v="cic.com"/>
    <s v="USA"/>
    <s v="CA"/>
    <s v="SF Bay Area"/>
    <s v="Redwood Shores"/>
    <x v="0"/>
    <s v="Communication Intelligence is a supplier of electronic signature solutions for the financial services industry."/>
    <s v="electronics|hardware|software"/>
    <x v="148"/>
    <x v="0"/>
    <n v="7"/>
    <n v="15112330"/>
    <s v="1981-01-01"/>
    <s v="2009-06-04"/>
    <s v="2013-05-20"/>
    <m/>
    <s v="sales@cic.com"/>
    <s v="'650-802-7888"/>
    <s v="https://www.crunchbase.com/organization/communication-intelligence"/>
    <m/>
    <s v="http://www.facebook.com/signatureone"/>
    <s v="c096808b-c431-7c42-8b73-ccef71528fed"/>
  </r>
  <r>
    <x v="48695"/>
    <m/>
    <m/>
    <m/>
    <m/>
    <m/>
    <x v="0"/>
    <s v="Energy watch"/>
    <m/>
    <x v="5"/>
    <x v="2"/>
    <n v="1"/>
    <m/>
    <m/>
    <s v="2013-05-20"/>
    <s v="2013-05-20"/>
    <m/>
    <m/>
    <m/>
    <s v="https://www.crunchbase.com/organization/energy-watch"/>
    <m/>
    <m/>
    <s v="6f8fdb33-22e8-83b2-05c6-a820e3c5d54e"/>
  </r>
  <r>
    <x v="48696"/>
    <s v="flexmedsys.com"/>
    <s v="USA"/>
    <s v="MD"/>
    <s v="MD - Other"/>
    <s v="Derwood"/>
    <x v="0"/>
    <s v="Flexible Medical Systems is a privately held medical device and diagnostic company developing bio-monitoring products and technologies."/>
    <s v="health care|health diagnostics"/>
    <x v="3"/>
    <x v="1"/>
    <n v="5"/>
    <n v="4062155"/>
    <s v="2005-01-01"/>
    <s v="2007-09-21"/>
    <s v="2013-05-20"/>
    <m/>
    <s v="jmarcanio@flexmedsys.com"/>
    <s v="'609-751-8015"/>
    <s v="https://www.crunchbase.com/organization/flexible-medical-systems"/>
    <m/>
    <m/>
    <s v="9dc82514-ec05-074c-b721-bb82b918e66b"/>
  </r>
  <r>
    <x v="48697"/>
    <s v="fretbay.com"/>
    <s v="FRA"/>
    <m/>
    <s v="Paris"/>
    <s v="Paris"/>
    <x v="0"/>
    <s v="FretBay is an online transport marketplace."/>
    <s v="transportation"/>
    <x v="114"/>
    <x v="0"/>
    <n v="1"/>
    <n v="554105"/>
    <s v="2008-01-06"/>
    <s v="2013-05-20"/>
    <s v="2013-05-20"/>
    <m/>
    <m/>
    <s v="33 1 77 79 41 11"/>
    <s v="https://www.crunchbase.com/organization/fretbay"/>
    <s v="https://www.twitter.com/fretbay"/>
    <s v="https://www.facebook.com/fretbaycom-le-transport-et-le-d"/>
    <s v="57c2a75b-5b02-b9c9-22d1-56a79d002e36"/>
  </r>
  <r>
    <x v="48698"/>
    <s v="givingtrax.com"/>
    <s v="USA"/>
    <s v="WA"/>
    <s v="Seattle"/>
    <s v="Seattle"/>
    <x v="0"/>
    <s v="GIVINGtrax is a cloud-hosted marketplace that enables businesses to manage their philanthropy and cause marketing efforts on social media."/>
    <s v="enterprise software|humanitarian|non profit"/>
    <x v="173"/>
    <x v="0"/>
    <n v="1"/>
    <n v="20000"/>
    <s v="2010-08-01"/>
    <s v="2013-05-20"/>
    <s v="2013-05-20"/>
    <m/>
    <s v="founders@givingtrax.com"/>
    <s v="(206)486-0185"/>
    <s v="https://www.crunchbase.com/organization/giving-gets-results"/>
    <s v="https://www.twitter.com/givingtrax"/>
    <s v="http://www.facebook.com/givingtrax"/>
    <s v="81555518-5d81-9591-2738-b848b965d84f"/>
  </r>
  <r>
    <x v="48699"/>
    <s v="graematter.com"/>
    <s v="USA"/>
    <s v="MO"/>
    <s v="St. Louis"/>
    <s v="St Louis"/>
    <x v="0"/>
    <s v="Graematter offers a regulatory intelligence system that enables regulatory professionals to locate, analyze, and track related information."/>
    <s v="hardware|software"/>
    <x v="136"/>
    <x v="0"/>
    <n v="1"/>
    <n v="835000"/>
    <s v="2000-01-01"/>
    <s v="2013-05-20"/>
    <s v="2013-05-20"/>
    <m/>
    <s v="info@graematter.com"/>
    <s v="'636-405-74981"/>
    <s v="https://www.crunchbase.com/organization/graematter"/>
    <s v="https://www.twitter.com/graematterinc"/>
    <m/>
    <s v="1ba1efeb-afc0-acdf-2166-e1b524baa8d2"/>
  </r>
  <r>
    <x v="15846"/>
    <s v="index.com.tr"/>
    <s v="TUR"/>
    <m/>
    <s v="Istanbul"/>
    <s v="Istanbul"/>
    <x v="0"/>
    <s v="Index is the largest IT distributor in Turkey."/>
    <s v="information technology"/>
    <x v="59"/>
    <x v="7"/>
    <n v="1"/>
    <m/>
    <s v="1989-01-01"/>
    <s v="2013-05-20"/>
    <s v="2013-05-20"/>
    <m/>
    <m/>
    <s v="90 212 331 21 21"/>
    <s v="https://www.crunchbase.com/organization/index-group"/>
    <s v="https://www.twitter.com/indexgrup"/>
    <m/>
    <s v="c0bcbc94-4b02-fb5b-03b0-2b7f00ef731d"/>
  </r>
  <r>
    <x v="48700"/>
    <s v="invibox.com"/>
    <s v="USA"/>
    <s v="NY"/>
    <s v="New York City"/>
    <s v="New York"/>
    <x v="3"/>
    <s v="One Dashboard for all enterprise software"/>
    <s v="email|enterprise software|saas"/>
    <x v="453"/>
    <x v="0"/>
    <n v="1"/>
    <n v="300000"/>
    <s v="2013-04-04"/>
    <s v="2013-05-20"/>
    <s v="2013-05-20"/>
    <s v="2013-08-31"/>
    <m/>
    <s v="(800) 694-8320"/>
    <s v="https://www.crunchbase.com/organization/invibox"/>
    <s v="https://www.twitter.com/invibox"/>
    <s v="http://www.facebook.com/invibox"/>
    <s v="8625cf9a-61d6-ae4d-9a8a-0e36f6bdd6ee"/>
  </r>
  <r>
    <x v="48701"/>
    <s v="i-vengo.com"/>
    <s v="RUS"/>
    <m/>
    <s v="Moscow"/>
    <s v="Moscow"/>
    <x v="0"/>
    <s v="Ivengo is an advertising platform company providing mobile advertising solutions for global advertising agencies and large advertisers."/>
    <s v="mobile"/>
    <x v="15"/>
    <x v="2"/>
    <n v="3"/>
    <n v="860000"/>
    <m/>
    <s v="2012-12-10"/>
    <s v="2013-05-20"/>
    <m/>
    <m/>
    <s v="7 4959 81 00 01"/>
    <s v="https://www.crunchbase.com/organization/ivengo"/>
    <m/>
    <s v="http://www.facebook.com/ivengomobile"/>
    <s v="3f5d53fb-5689-9715-c65e-4787ec562e3c"/>
  </r>
  <r>
    <x v="48702"/>
    <s v="kartoonart.com"/>
    <s v="UKR"/>
    <m/>
    <s v="Kiev"/>
    <s v="Kiev"/>
    <x v="0"/>
    <s v="Kartoon Art is a best portfolio service for creative people with tools to increase online presence"/>
    <s v="digital media|photography"/>
    <x v="233"/>
    <x v="1"/>
    <n v="1"/>
    <n v="70000"/>
    <s v="2013-01-01"/>
    <s v="2013-05-20"/>
    <s v="2013-05-20"/>
    <m/>
    <s v="olexandr@shalakhin.com"/>
    <m/>
    <s v="https://www.crunchbase.com/organization/kartoonart"/>
    <s v="https://www.twitter.com/kartoonart"/>
    <s v="http://www.facebook.com/kartoonartworld"/>
    <s v="3f1e2b3c-77b7-1276-5d76-b8dcbfd912eb"/>
  </r>
  <r>
    <x v="48703"/>
    <s v="kolotechnologies.com"/>
    <s v="USA"/>
    <s v="CA"/>
    <s v="SF Bay Area"/>
    <s v="San Jose"/>
    <x v="0"/>
    <s v="Kolo Technologies is a technology leader in design, development, and commercialization of MEMS based ultrasound transducers &amp; systems."/>
    <s v="electronics|manufacturing"/>
    <x v="637"/>
    <x v="1"/>
    <n v="1"/>
    <n v="3500000"/>
    <s v="2005-01-01"/>
    <s v="2013-05-20"/>
    <s v="2013-05-20"/>
    <m/>
    <s v="contact@kolotechnologies.com"/>
    <s v="(408) 270-1715"/>
    <s v="https://www.crunchbase.com/organization/kolo-technologies"/>
    <m/>
    <m/>
    <s v="f48be97c-0d8e-28ab-547d-93593219ff3c"/>
  </r>
  <r>
    <x v="48704"/>
    <s v="sensopia.com"/>
    <s v="CAN"/>
    <s v="QC"/>
    <s v="Montreal"/>
    <s v="Montréal"/>
    <x v="0"/>
    <s v="Sensopia offers MagicPlan, an app that automatically measures, draws and publishes floor plans based on photos taken with and iOS device."/>
    <s v="augmented reality|mobile|real estate"/>
    <x v="6109"/>
    <x v="0"/>
    <n v="1"/>
    <n v="1200000"/>
    <s v="2010-05-25"/>
    <s v="2013-05-20"/>
    <s v="2013-05-20"/>
    <m/>
    <s v="pierreg@sensopia.com"/>
    <s v="'514-830-9621"/>
    <s v="https://www.crunchbase.com/organization/sensopia"/>
    <s v="https://www.twitter.com/magic_plan"/>
    <m/>
    <s v="84c86b23-87d6-03de-9176-4aaf5984a2bd"/>
  </r>
  <r>
    <x v="48705"/>
    <s v="viss.me"/>
    <s v="HKG"/>
    <m/>
    <s v="Quarry Bay"/>
    <s v="Quarry Bay"/>
    <x v="0"/>
    <s v="Viss is a social fashion and commerce platform for discovering the latest trends, sharing photos, and shopping for fashion products."/>
    <s v="e-commerce|fashion|mobile|social media marketing"/>
    <x v="6678"/>
    <x v="0"/>
    <n v="1"/>
    <m/>
    <s v="2012-01-01"/>
    <s v="2013-05-20"/>
    <s v="2013-05-20"/>
    <m/>
    <m/>
    <s v="852 6105 7481"/>
    <s v="https://www.crunchbase.com/organization/viss"/>
    <s v="https://www.twitter.com/vissme"/>
    <m/>
    <s v="3355b2c8-6937-9bb8-4a5a-0a94ab6a04d7"/>
  </r>
  <r>
    <x v="48706"/>
    <s v="agentrun.com"/>
    <s v="USA"/>
    <s v="IL"/>
    <s v="Chicago"/>
    <s v="Chicago"/>
    <x v="0"/>
    <s v="AgentRun is a cloud and mobile CRM system for insurance agents."/>
    <s v="crm|insurance"/>
    <x v="72"/>
    <x v="1"/>
    <n v="1"/>
    <m/>
    <s v="2013-05-01"/>
    <s v="2013-05-19"/>
    <s v="2013-05-19"/>
    <m/>
    <m/>
    <n v="17084041255"/>
    <s v="https://www.crunchbase.com/organization/agentrun"/>
    <s v="https://www.twitter.com/goagentrun"/>
    <s v="http://www.facebook.com/pages/agentrun/493012757416387"/>
    <s v="8b2fc212-3460-f72f-e136-f4eaf929bbb1"/>
  </r>
  <r>
    <x v="48707"/>
    <s v="beibamboo.com"/>
    <s v="FIN"/>
    <m/>
    <s v="Helsinki"/>
    <s v="Helsinki"/>
    <x v="0"/>
    <s v="Beibamboo develops innovative babywear that eliminates infection risk, facilitates IV-tube changing, and improves premature birth recovery."/>
    <s v="e-commerce"/>
    <x v="63"/>
    <x v="1"/>
    <n v="1"/>
    <n v="5147"/>
    <s v="2009-01-01"/>
    <s v="2013-05-19"/>
    <s v="2013-05-19"/>
    <m/>
    <m/>
    <s v="358 4083 50500"/>
    <s v="https://www.crunchbase.com/organization/beibamboo"/>
    <s v="https://www.twitter.com/beibamboo"/>
    <s v="http://www.facebook.com/beibamboo"/>
    <s v="97778fa6-2458-9e0b-86e8-3bd5cb294d74"/>
  </r>
  <r>
    <x v="48708"/>
    <s v="graduateland.com"/>
    <s v="DNK"/>
    <m/>
    <s v="Copenhagen"/>
    <s v="Copenhagen"/>
    <x v="0"/>
    <s v="Graduateland offers a career network for students and recent graduates, enabling them to discover job opportunities."/>
    <s v="education|recruiting|social media"/>
    <x v="2608"/>
    <x v="0"/>
    <n v="2"/>
    <n v="928793"/>
    <s v="2009-11-05"/>
    <s v="2010-09-09"/>
    <s v="2013-05-19"/>
    <m/>
    <s v="pl@graduateland.com"/>
    <m/>
    <s v="https://www.crunchbase.com/organization/graduateland"/>
    <s v="https://www.twitter.com/graduateland"/>
    <m/>
    <s v="1e1729f5-3476-f0b0-15c2-f002e1e4087a"/>
  </r>
  <r>
    <x v="48709"/>
    <s v="chillsoda.com"/>
    <s v="USA"/>
    <s v="CA"/>
    <s v="SF Bay Area"/>
    <s v="Sausalito"/>
    <x v="0"/>
    <s v="The aim of Healthy Soda, Inc. and its signature product, Chill Low Glycemic Organic Soda, is to provide today's consumers the most ."/>
    <s v="manufacturing"/>
    <x v="41"/>
    <x v="1"/>
    <n v="1"/>
    <m/>
    <s v="2013-05-20"/>
    <s v="2013-05-19"/>
    <s v="2013-05-19"/>
    <m/>
    <m/>
    <m/>
    <s v="https://www.crunchbase.com/organization/healthy-soda-inc"/>
    <m/>
    <m/>
    <s v="5049c58d-cf76-2824-a096-0297b5fa5c58"/>
  </r>
  <r>
    <x v="48710"/>
    <s v="istikana.com"/>
    <m/>
    <m/>
    <m/>
    <m/>
    <x v="0"/>
    <s v="Istikana"/>
    <m/>
    <x v="5"/>
    <x v="1"/>
    <n v="1"/>
    <m/>
    <m/>
    <s v="2013-05-19"/>
    <s v="2013-05-19"/>
    <m/>
    <m/>
    <m/>
    <s v="https://www.crunchbase.com/organization/istikana"/>
    <s v="https://www.twitter.com/istikanatv"/>
    <s v="https://www.facebook.com/istikanatv"/>
    <s v="e01be42b-b0c2-4bbe-bca4-c028126df2af"/>
  </r>
  <r>
    <x v="48711"/>
    <m/>
    <s v="USA"/>
    <s v="AR"/>
    <s v="Fayetteville"/>
    <s v="Fayetteville"/>
    <x v="0"/>
    <s v="Finding educational resources that engage your child in a fun, productive way, that they actually enjoy and want to use."/>
    <s v="education|software"/>
    <x v="283"/>
    <x v="2"/>
    <n v="1"/>
    <n v="2000"/>
    <s v="2013-06-06"/>
    <s v="2013-05-19"/>
    <s v="2013-05-19"/>
    <m/>
    <m/>
    <m/>
    <s v="https://www.crunchbase.com/organization/mindstorm-llc"/>
    <m/>
    <m/>
    <s v="27e0f4c2-ec66-d125-e0b2-8bf99cac6299"/>
  </r>
  <r>
    <x v="48712"/>
    <s v="bitinstant.com"/>
    <s v="USA"/>
    <s v="NY"/>
    <s v="New York City"/>
    <s v="New York"/>
    <x v="3"/>
    <s v="BitInstant is an online payment processor that facilitates the transfer of funds between Bitcoin exchanges."/>
    <s v="fashion"/>
    <x v="350"/>
    <x v="0"/>
    <n v="1"/>
    <n v="1500000"/>
    <s v="2011-01-01"/>
    <s v="2013-05-18"/>
    <s v="2013-05-18"/>
    <m/>
    <s v="info@bitinstant.com"/>
    <s v="'201-303-1601"/>
    <s v="https://www.crunchbase.com/organization/bitinstant"/>
    <s v="https://www.twitter.com/bitinstanthelp"/>
    <m/>
    <s v="a8ba4785-1a98-5172-08de-0677e36c1e5b"/>
  </r>
  <r>
    <x v="48713"/>
    <m/>
    <m/>
    <m/>
    <m/>
    <m/>
    <x v="0"/>
    <s v="EduHub.vn is an online open educational platform that provides teaching- and active learning-based services."/>
    <s v="education"/>
    <x v="38"/>
    <x v="0"/>
    <n v="2"/>
    <m/>
    <s v="2012-12-01"/>
    <s v="2013-03-03"/>
    <s v="2013-05-18"/>
    <m/>
    <s v="eduhub.vn@gmail.com"/>
    <m/>
    <s v="https://www.crunchbase.com/organization/eduhub"/>
    <s v="https://www.twitter.com/eduhubvn"/>
    <s v="http://facebook.com/eduhubvn/"/>
    <s v="56b78be1-af58-9dcf-7790-732f353568d7"/>
  </r>
  <r>
    <x v="48714"/>
    <s v="newforma.com"/>
    <s v="USA"/>
    <s v="NH"/>
    <s v="Manchester, New Hampshire"/>
    <s v="Manchester"/>
    <x v="0"/>
    <s v="Newforma provides mobile, cloud &amp; desktop applications to enable owners, designers, builders and extended construction teams to collaborate."/>
    <s v="architecture|construction|property management|software"/>
    <x v="27"/>
    <x v="2"/>
    <n v="3"/>
    <n v="21100000"/>
    <s v="2003-01-01"/>
    <s v="2005-10-01"/>
    <s v="2013-05-18"/>
    <m/>
    <m/>
    <m/>
    <s v="https://www.crunchbase.com/organization/newforma"/>
    <s v="https://www.twitter.com/newforma"/>
    <s v="http://www.facebook.com/newformacareers"/>
    <s v="2b44d87d-6c9e-50c5-87cd-4d7c9a5f8897"/>
  </r>
  <r>
    <x v="48715"/>
    <s v="tabscorp.com"/>
    <s v="USA"/>
    <s v="CT"/>
    <s v="CT - Other"/>
    <s v="North Canton"/>
    <x v="0"/>
    <s v="Tactical Awareness Beacon Systems is a California-based developer of asset tracking solutions."/>
    <s v="hardware|software"/>
    <x v="136"/>
    <x v="0"/>
    <n v="1"/>
    <n v="500000"/>
    <m/>
    <s v="2013-05-18"/>
    <s v="2013-05-18"/>
    <m/>
    <s v="info@tabscorp.com"/>
    <m/>
    <s v="https://www.crunchbase.com/organization/tactical-awareness-beacon-systems"/>
    <s v="https://www.twitter.com/tabs_gps"/>
    <s v="http://www.facebook.com/pages/tabs/408295192615638"/>
    <s v="a5702136-1516-9385-e823-e795e0f1893d"/>
  </r>
  <r>
    <x v="48716"/>
    <s v="adomik.com"/>
    <s v="USA"/>
    <s v="NY"/>
    <s v="New York City"/>
    <s v="New York"/>
    <x v="0"/>
    <s v="Adomik provides technology for digital media sellers that helps them analyze and optimize programmatic media sales"/>
    <s v="advertising"/>
    <x v="296"/>
    <x v="0"/>
    <n v="1"/>
    <n v="1300000"/>
    <s v="2012-09-14"/>
    <s v="2013-05-17"/>
    <s v="2013-05-17"/>
    <m/>
    <s v="corporate@adomik.com"/>
    <s v="1(646) 356-1215"/>
    <s v="https://www.crunchbase.com/organization/adomik"/>
    <s v="https://www.twitter.com/adomik1"/>
    <m/>
    <s v="159ca7f0-b405-7ce2-0f89-6484996b70cd"/>
  </r>
  <r>
    <x v="48717"/>
    <s v="civiconkenya.com"/>
    <s v="KEN"/>
    <m/>
    <s v="KEN - Other"/>
    <s v="Mombasa"/>
    <x v="0"/>
    <s v="Civicon is an engineering and construction company focused on oil and gas, power, industrial installations, transport and mining."/>
    <s v="consulting|industrial engineering|mechanical design"/>
    <x v="3389"/>
    <x v="2"/>
    <n v="1"/>
    <n v="12000000"/>
    <s v="1975-01-01"/>
    <s v="2013-05-17"/>
    <s v="2013-05-17"/>
    <m/>
    <s v="info@civiconkenya.com"/>
    <s v="254 736 605560"/>
    <s v="https://www.crunchbase.com/organization/civicon"/>
    <s v="https://www.twitter.com/civicongroup"/>
    <m/>
    <s v="f59c7ed7-815b-bdd6-ad5b-0c0cea890d5b"/>
  </r>
  <r>
    <x v="48718"/>
    <s v="edgespring.com"/>
    <s v="USA"/>
    <s v="CA"/>
    <s v="SF Bay Area"/>
    <s v="San Mateo"/>
    <x v="2"/>
    <s v="EdgeSpring is a business intelligence platform providing visual analytics and business intelligence solutions."/>
    <s v="analytics|big data|business intelligence"/>
    <x v="178"/>
    <x v="0"/>
    <n v="2"/>
    <n v="12700000"/>
    <s v="2010-07-01"/>
    <s v="2010-07-01"/>
    <s v="2013-05-17"/>
    <m/>
    <s v="sarvesh@edgespring.com"/>
    <m/>
    <s v="https://www.crunchbase.com/organization/edgespring"/>
    <s v="https://www.twitter.com/edgespring"/>
    <m/>
    <s v="d3af89bf-b987-7bb4-ba75-537ba8d87c19"/>
  </r>
  <r>
    <x v="48719"/>
    <m/>
    <m/>
    <m/>
    <m/>
    <m/>
    <x v="0"/>
    <s v="Edianbao"/>
    <m/>
    <x v="5"/>
    <x v="2"/>
    <n v="1"/>
    <m/>
    <m/>
    <s v="2013-05-17"/>
    <s v="2013-05-17"/>
    <m/>
    <m/>
    <m/>
    <s v="https://www.crunchbase.com/organization/edianbao"/>
    <m/>
    <m/>
    <s v="e918a27a-b60f-b5a2-a349-c12f8570e6b4"/>
  </r>
  <r>
    <x v="48720"/>
    <s v="elsalysbiotech.com"/>
    <s v="FRA"/>
    <m/>
    <s v="Lyon"/>
    <s v="Lyon"/>
    <x v="0"/>
    <s v="ElsaLys Biotech is a France-based developer of therapeutic monoclonal antibodies."/>
    <s v="biotechnology"/>
    <x v="36"/>
    <x v="0"/>
    <n v="1"/>
    <n v="2702490"/>
    <s v="2013-01-01"/>
    <s v="2013-05-17"/>
    <s v="2013-05-17"/>
    <m/>
    <m/>
    <n v="33388404188"/>
    <s v="https://www.crunchbase.com/organization/elsalys-biotech"/>
    <m/>
    <m/>
    <s v="d11dd674-3f16-839c-55f6-45f85b5fe9ad"/>
  </r>
  <r>
    <x v="48721"/>
    <m/>
    <s v="USA"/>
    <s v="CA"/>
    <s v="SF Bay Area"/>
    <s v="San Jose"/>
    <x v="0"/>
    <s v="Extend Labs offers software for companies to extend their enterprises onto any device."/>
    <s v="biotechnology"/>
    <x v="36"/>
    <x v="2"/>
    <n v="2"/>
    <n v="3125000"/>
    <s v="2012-01-01"/>
    <s v="2012-08-16"/>
    <s v="2013-05-17"/>
    <m/>
    <m/>
    <m/>
    <s v="https://www.crunchbase.com/organization/extend-labs-2"/>
    <m/>
    <m/>
    <s v="29aa8d8c-f6da-49df-3548-51f9e1111914"/>
  </r>
  <r>
    <x v="48722"/>
    <s v="irccloud.com"/>
    <s v="GBR"/>
    <m/>
    <s v="London"/>
    <s v="London"/>
    <x v="0"/>
    <s v="IRCCloud is a modern, always-connected IRC client that works on mobile and the web"/>
    <s v="collaboration"/>
    <x v="5"/>
    <x v="1"/>
    <n v="1"/>
    <n v="837793.10064687801"/>
    <s v="2010-10-01"/>
    <s v="2013-05-17"/>
    <s v="2013-05-17"/>
    <m/>
    <m/>
    <n v="442077707080"/>
    <s v="https://www.crunchbase.com/organization/irccloud"/>
    <s v="https://www.twitter.com/irccloud"/>
    <s v="https://www.facebook.com/irccloud"/>
    <s v="b4c54af0-e381-73b7-2838-1949b83492d7"/>
  </r>
  <r>
    <x v="48723"/>
    <s v="museco.jp"/>
    <s v="JPN"/>
    <m/>
    <s v="Tokyo"/>
    <s v="Tokyo"/>
    <x v="2"/>
    <s v="Muse &amp; Co. is a Japanese fashion startup catering to young professional women."/>
    <s v="curated web|e-commerce"/>
    <x v="314"/>
    <x v="2"/>
    <n v="1"/>
    <n v="3400000"/>
    <s v="2012-01-01"/>
    <s v="2013-05-17"/>
    <s v="2013-05-17"/>
    <m/>
    <s v="support@co.museco.jp"/>
    <n v="81120057380"/>
    <s v="https://www.crunchbase.com/organization/muse-co"/>
    <s v="https://www.twitter.com/museco_jp"/>
    <s v="https://www.facebook.com/museco.jp"/>
    <s v="0cd2f9b8-cb40-6537-a372-8b10f12c78c3"/>
  </r>
  <r>
    <x v="48724"/>
    <s v="nexxstudio.com"/>
    <s v="MYS"/>
    <m/>
    <s v="Kuala Lumpur"/>
    <s v="Selangor"/>
    <x v="0"/>
    <s v="Nexx Studio is an independent iOS game development and publishing company based in Subang Jaya, Malaysia."/>
    <s v="apps|ios|mobile|publishing"/>
    <x v="2487"/>
    <x v="2"/>
    <n v="2"/>
    <n v="315000"/>
    <s v="2008-08-01"/>
    <s v="2011-06-01"/>
    <s v="2013-05-17"/>
    <m/>
    <m/>
    <m/>
    <s v="https://www.crunchbase.com/organization/nexx-studio"/>
    <s v="https://www.twitter.com/nexxstudio"/>
    <s v="http://www.facebook.com/nexxstudio"/>
    <s v="40d647e2-7ccd-736e-6c07-de53806e2e23"/>
  </r>
  <r>
    <x v="48725"/>
    <s v="imirror.nobal.ca"/>
    <s v="CAN"/>
    <s v="AB"/>
    <s v="Calgary"/>
    <s v="Calgary"/>
    <x v="0"/>
    <s v="The iMirror personalizes in-store shopping experiences and drive sales."/>
    <s v="advertising platforms|digital media"/>
    <x v="1864"/>
    <x v="0"/>
    <n v="1"/>
    <n v="861550"/>
    <m/>
    <s v="2013-05-17"/>
    <s v="2013-05-17"/>
    <m/>
    <s v="general@nobal.ca"/>
    <m/>
    <s v="https://www.crunchbase.com/organization/nobal"/>
    <s v="https://www.twitter.com/imirror_"/>
    <m/>
    <s v="0e789f28-2c69-0aad-5cd1-eb7e3b45afe2"/>
  </r>
  <r>
    <x v="48726"/>
    <s v="promotionthirstquencher.com"/>
    <s v="USA"/>
    <s v="TX"/>
    <s v="Dallas"/>
    <s v="Plano"/>
    <x v="0"/>
    <s v="Pro Motion® Thirst Quencher is a new sport drink distinct in its quality taste and nutritional value. Pro Motion® will be produced."/>
    <s v="food and beverage|nutrition|sports"/>
    <x v="1570"/>
    <x v="1"/>
    <n v="1"/>
    <m/>
    <s v="2007-11-01"/>
    <s v="2013-05-17"/>
    <s v="2013-05-17"/>
    <m/>
    <m/>
    <s v="'888-437-0779"/>
    <s v="https://www.crunchbase.com/organization/planet-blue-beverage-inc"/>
    <m/>
    <m/>
    <s v="478042b0-e764-8b46-eb95-43f3a15baf46"/>
  </r>
  <r>
    <x v="48727"/>
    <s v="postify.com"/>
    <s v="SWE"/>
    <m/>
    <s v="Stockholm"/>
    <s v="Stockholm"/>
    <x v="0"/>
    <s v="Postify is an app for Smartphones, Web and Facebook that allows users to turn their digital images into physical ostcards. Send a smile!"/>
    <s v="brand marketing|curated web"/>
    <x v="158"/>
    <x v="1"/>
    <n v="1"/>
    <n v="199469"/>
    <s v="2012-01-01"/>
    <s v="2013-05-17"/>
    <s v="2013-05-17"/>
    <m/>
    <s v="info@postify.com"/>
    <s v="46 08-7919110"/>
    <s v="https://www.crunchbase.com/organization/postify"/>
    <s v="https://www.twitter.com/postify"/>
    <s v="http://www.facebook.com/postify.postcards"/>
    <s v="d262198c-99a5-03ec-c1b3-bd15cc52bf26"/>
  </r>
  <r>
    <x v="48728"/>
    <s v="targetedinstantcommunications.com"/>
    <s v="USA"/>
    <s v="CT"/>
    <s v="Hartford"/>
    <s v="New Haven"/>
    <x v="0"/>
    <s v="Targeted Instant Communications, Inc. (TIC) specializes in the development and deployment of real-time communications solutions. TIC’s"/>
    <s v="software"/>
    <x v="10"/>
    <x v="0"/>
    <n v="1"/>
    <n v="390000"/>
    <s v="2005-01-01"/>
    <s v="2013-05-17"/>
    <s v="2013-05-17"/>
    <m/>
    <m/>
    <s v="'203-901-3099"/>
    <s v="https://www.crunchbase.com/organization/targeted-instant-communications"/>
    <m/>
    <m/>
    <s v="9db52f42-9419-1cc3-2f30-da778951a7d8"/>
  </r>
  <r>
    <x v="48729"/>
    <s v="vocaltap.com"/>
    <s v="USA"/>
    <s v="GA"/>
    <s v="Atlanta"/>
    <s v="Atlanta"/>
    <x v="0"/>
    <s v="We help business owners get mentored by their peers through private, facilitated video calls."/>
    <s v="business intelligence|collaboration|messaging|video chat"/>
    <x v="1850"/>
    <x v="1"/>
    <n v="1"/>
    <m/>
    <m/>
    <s v="2013-05-17"/>
    <s v="2013-05-17"/>
    <m/>
    <m/>
    <m/>
    <s v="https://www.crunchbase.com/organization/vocaltap"/>
    <s v="https://www.twitter.com/vocaltap"/>
    <s v="http://www.facebook.com/vocaltap"/>
    <s v="acc62dbc-7a1d-a21d-4eae-b469e24d71d6"/>
  </r>
  <r>
    <x v="48730"/>
    <s v="yunyinggu.com"/>
    <m/>
    <m/>
    <m/>
    <m/>
    <x v="0"/>
    <s v="Yunyinggu is a Chinese company dedicated to developing and promoting new display technologies."/>
    <s v="lighting"/>
    <x v="338"/>
    <x v="2"/>
    <n v="1"/>
    <n v="3230000"/>
    <m/>
    <s v="2013-05-17"/>
    <s v="2013-05-17"/>
    <m/>
    <m/>
    <m/>
    <s v="https://www.crunchbase.com/organization/shenzhen-yunyingu-technology"/>
    <m/>
    <m/>
    <s v="2fb02683-3c99-eddc-78af-1f352c3994eb"/>
  </r>
  <r>
    <x v="48731"/>
    <s v="zenttech.com"/>
    <s v="USA"/>
    <s v="CA"/>
    <s v="SF Bay Area"/>
    <s v="Palo Alto"/>
    <x v="0"/>
    <s v="Zent Technologies, a subsidiary of Solis Inc., is a multi-faceted eyeglass and sunglass repair and modification facility."/>
    <s v="biotechnology"/>
    <x v="36"/>
    <x v="1"/>
    <n v="1"/>
    <n v="25000"/>
    <s v="2004-01-01"/>
    <s v="2013-05-17"/>
    <s v="2013-05-17"/>
    <m/>
    <s v="contact@zenttech.com"/>
    <s v="'408-309-3768"/>
    <s v="https://www.crunchbase.com/organization/zent"/>
    <m/>
    <m/>
    <s v="cdd9f4a4-7689-1483-58bd-648cfcecbf61"/>
  </r>
  <r>
    <x v="48732"/>
    <s v="activelifescientific.com"/>
    <s v="USA"/>
    <s v="CA"/>
    <s v="Santa Barbara"/>
    <s v="Santa Barbara"/>
    <x v="0"/>
    <s v="Active Life Scientific Scientific is a medical technology company that has developed a new device for measuring bone strength: OsteoProbe®."/>
    <s v="biotechnology|medical device"/>
    <x v="44"/>
    <x v="1"/>
    <n v="4"/>
    <n v="925000"/>
    <s v="2007-01-01"/>
    <s v="2010-04-20"/>
    <s v="2013-05-16"/>
    <m/>
    <s v="webmaster@activelifescientific.com"/>
    <s v="(805)770-2600"/>
    <s v="https://www.crunchbase.com/organization/activelifescientific"/>
    <s v="https://www.twitter.com/activelifesci"/>
    <s v="http://www.facebook.com/pages/active-life-scientific-inc"/>
    <s v="c9d8563e-7a2d-cebf-95f8-3dee14e7d9bb"/>
  </r>
  <r>
    <x v="48733"/>
    <s v="advalight.com"/>
    <s v="DNK"/>
    <m/>
    <s v="Ballerup"/>
    <s v="Ballerup"/>
    <x v="0"/>
    <s v="Advalight is a young, dynamic company dedicated to providing high-quality laser equipment for dermatological treatments."/>
    <s v="health care|medical|medical device"/>
    <x v="3"/>
    <x v="0"/>
    <n v="2"/>
    <n v="1299826"/>
    <s v="2006-01-01"/>
    <s v="2008-12-01"/>
    <s v="2013-05-16"/>
    <m/>
    <m/>
    <s v="45 46 96 54 12"/>
    <s v="https://www.crunchbase.com/organization/advalight"/>
    <m/>
    <m/>
    <s v="d896f7c4-7a58-b0e5-febf-16fb8debc92f"/>
  </r>
  <r>
    <x v="48734"/>
    <s v="air-watch.com"/>
    <s v="USA"/>
    <s v="GA"/>
    <s v="Atlanta"/>
    <s v="Atlanta"/>
    <x v="2"/>
    <s v="AirWatch engages in enterprise-grade mobile device, application, and content management designed to simplify mobility."/>
    <s v="computer|mobile|mobile devices|security"/>
    <x v="3303"/>
    <x v="8"/>
    <n v="2"/>
    <n v="225000000"/>
    <s v="2003-01-01"/>
    <s v="2013-02-24"/>
    <s v="2013-05-16"/>
    <m/>
    <s v="sales@air-watch.com"/>
    <s v="'404-478-7500"/>
    <s v="https://www.crunchbase.com/organization/airwatch"/>
    <s v="https://www.twitter.com/airwatch"/>
    <s v="http://www.facebook.com/airwatch"/>
    <s v="79a70686-2cb2-c44a-6cab-5d58f2d07059"/>
  </r>
  <r>
    <x v="48735"/>
    <s v="bonitasoft.com"/>
    <s v="FRA"/>
    <m/>
    <s v="Grenoble"/>
    <s v="Grenoble"/>
    <x v="0"/>
    <s v="BonitaSoft offers an open-source BPM and workflow engine that allows users to define, execute and monitor business processes."/>
    <s v="business development|open source|software"/>
    <x v="10"/>
    <x v="6"/>
    <n v="3"/>
    <n v="27000000"/>
    <s v="2009-01-01"/>
    <s v="2009-09-16"/>
    <s v="2013-05-16"/>
    <m/>
    <s v="info@bonitasoft.com"/>
    <n v="33476494066"/>
    <s v="https://www.crunchbase.com/organization/bonitasoft"/>
    <s v="https://www.twitter.com/bonitasoft"/>
    <s v="http://www.facebook.com/bonitasoftbpm"/>
    <s v="2c860e3b-7b71-ecda-83a6-6b4c41cbbd12"/>
  </r>
  <r>
    <x v="48736"/>
    <s v="dogeo.co"/>
    <s v="USA"/>
    <s v="CA"/>
    <s v="SF Bay Area"/>
    <s v="San Francisco"/>
    <x v="0"/>
    <s v="Dogeo is a messaging application that enables its user to find engineers and designers in their locality."/>
    <s v="recruiting|social media"/>
    <x v="312"/>
    <x v="1"/>
    <n v="1"/>
    <n v="1500000"/>
    <s v="2012-05-03"/>
    <s v="2013-05-16"/>
    <s v="2013-05-16"/>
    <m/>
    <m/>
    <s v="(720) 381-2558"/>
    <s v="https://www.crunchbase.com/organization/dogeo"/>
    <s v="https://www.twitter.com/dogeoco"/>
    <m/>
    <s v="1e32abf8-73ad-930d-d1f6-ae6e7435763b"/>
  </r>
  <r>
    <x v="48737"/>
    <s v="englishhelper.com"/>
    <s v="USA"/>
    <s v="MA"/>
    <s v="Boston"/>
    <s v="Westwood"/>
    <x v="0"/>
    <s v="EnglishHelper Technologies Pvt. Ltd was established in 2009 and is a wholly owned subsidiary of the Boston-based EnglishHelper Inc."/>
    <s v="education"/>
    <x v="38"/>
    <x v="0"/>
    <n v="2"/>
    <n v="1300000"/>
    <s v="2009-01-01"/>
    <s v="2012-03-01"/>
    <s v="2013-05-16"/>
    <m/>
    <s v="info@englishhelper.com"/>
    <s v="1(800)111-956"/>
    <s v="https://www.crunchbase.com/organization/english-helper"/>
    <s v="https://www.twitter.com/englishhelpereh"/>
    <s v="http://www.facebook.com/englishhelper"/>
    <s v="60f7dc27-5922-005b-fa61-a8282c64db86"/>
  </r>
  <r>
    <x v="48738"/>
    <s v="geniuzz.com"/>
    <s v="ESP"/>
    <m/>
    <s v="Madrid"/>
    <s v="Madrid"/>
    <x v="0"/>
    <s v="Geniuzz is an outsourcing and crowdsourcing marketplace for small businesses and individuals in Spain."/>
    <s v="enterprise software"/>
    <x v="10"/>
    <x v="1"/>
    <n v="2"/>
    <n v="257800"/>
    <s v="2011-08-01"/>
    <s v="2012-02-01"/>
    <s v="2013-05-16"/>
    <m/>
    <s v="geniuzz@geniuzz.com"/>
    <s v="34 911 42 70 70"/>
    <s v="https://www.crunchbase.com/organization/geniuzz"/>
    <s v="https://www.twitter.com/geniuzz"/>
    <s v="http://www.facebook.com/geniuzz"/>
    <s v="acad1e46-8d08-b700-c902-3eb5da6304ce"/>
  </r>
  <r>
    <x v="48739"/>
    <s v="goloo.com"/>
    <s v="DNK"/>
    <m/>
    <s v="DNK - Other"/>
    <s v="Charlottenlund"/>
    <x v="0"/>
    <s v="Inflatable and disposable bedpans and urinals designed to give patients and caregivers a better experience."/>
    <s v="fitness|health care|medical"/>
    <x v="541"/>
    <x v="2"/>
    <n v="1"/>
    <n v="459272"/>
    <m/>
    <s v="2013-05-16"/>
    <s v="2013-05-16"/>
    <m/>
    <s v="info@goloo.com"/>
    <s v="(457) 594-3000"/>
    <s v="https://www.crunchbase.com/organization/goloo"/>
    <m/>
    <m/>
    <s v="bd09557f-8fc6-7411-68a1-57a15a9f2d60"/>
  </r>
  <r>
    <x v="48740"/>
    <s v="innobi.com"/>
    <s v="ISR"/>
    <m/>
    <s v="Tel Aviv"/>
    <s v="Tel Aviv"/>
    <x v="0"/>
    <s v="INNOBI provides cloud-based solutions for businesses to track their competitors."/>
    <s v="big data|enterprise software|saas"/>
    <x v="123"/>
    <x v="2"/>
    <n v="3"/>
    <n v="300000"/>
    <s v="2011-05-15"/>
    <s v="2011-12-26"/>
    <s v="2013-05-16"/>
    <m/>
    <s v="info@innobi.com"/>
    <m/>
    <s v="https://www.crunchbase.com/organization/innobi"/>
    <s v="https://www.twitter.com/innobinnobi"/>
    <s v="http://www.facebook.com/innobimr"/>
    <s v="8161e991-e8c1-a310-0a8d-968214d03b7e"/>
  </r>
  <r>
    <x v="48741"/>
    <s v="itzat.com"/>
    <s v="USA"/>
    <s v="TX"/>
    <s v="Austin"/>
    <s v="Austin"/>
    <x v="0"/>
    <s v="Itzat offers an online portal and mobile app that enables businesses to create, promote, and manage events associated with client brands."/>
    <s v="augmented reality|mobile|nightlife"/>
    <x v="6679"/>
    <x v="2"/>
    <n v="1"/>
    <n v="280000"/>
    <s v="2011-06-01"/>
    <s v="2013-05-16"/>
    <s v="2013-05-16"/>
    <m/>
    <s v="info@itzat.com"/>
    <m/>
    <s v="https://www.crunchbase.com/organization/itzat"/>
    <s v="https://www.twitter.com/itzataustin"/>
    <s v="http://www.facebook.com/pages/itzat/388176634579450"/>
    <s v="e2d9f128-ee2d-b9b2-afeb-9c5574af2c9a"/>
  </r>
  <r>
    <x v="48742"/>
    <s v="luvocracy.com"/>
    <s v="USA"/>
    <s v="CA"/>
    <s v="SF Bay Area"/>
    <s v="San Francisco"/>
    <x v="2"/>
    <s v="Luvocracy is a social marketplace allowing individuals to buy products recommended by their friends."/>
    <s v="consumer reviews|e-commerce|internet"/>
    <x v="314"/>
    <x v="2"/>
    <n v="1"/>
    <n v="11000000"/>
    <s v="2011-01-01"/>
    <s v="2013-05-16"/>
    <s v="2013-05-16"/>
    <m/>
    <m/>
    <m/>
    <s v="https://www.crunchbase.com/organization/luvocracy"/>
    <s v="https://www.twitter.com/luvocracy"/>
    <s v="http://www.facebook.com/luvocracy"/>
    <s v="b6ed68b5-7073-0890-4519-d57e6eb5911d"/>
  </r>
  <r>
    <x v="48743"/>
    <s v="mecdynamics.com"/>
    <s v="USA"/>
    <s v="CA"/>
    <s v="SF Bay Area"/>
    <s v="San Jose"/>
    <x v="0"/>
    <s v="MEC Dynamics is engaged in the development and manufacture of point-of-care diagnostic products."/>
    <s v="health care"/>
    <x v="3"/>
    <x v="1"/>
    <n v="1"/>
    <n v="9549115"/>
    <s v="2003-01-01"/>
    <s v="2013-05-16"/>
    <s v="2013-05-16"/>
    <m/>
    <s v="mecinfo@MECDynamics.com"/>
    <s v="'408-428-9427"/>
    <s v="https://www.crunchbase.com/organization/mec-dynamics"/>
    <m/>
    <m/>
    <s v="8ecd0918-47a8-7068-0cc8-f12cdcf2ee15"/>
  </r>
  <r>
    <x v="48744"/>
    <s v="mekanist.net"/>
    <s v="TUR"/>
    <m/>
    <s v="Istanbul"/>
    <s v="Istanbul"/>
    <x v="2"/>
    <s v="Mekanist.net is a Turkish online search engine for finding food, beverages, popular restaurants, cafes, and bars."/>
    <s v="apps|internet|restaurants|search engine"/>
    <x v="1736"/>
    <x v="8"/>
    <n v="1"/>
    <n v="3227861"/>
    <m/>
    <s v="2013-05-16"/>
    <s v="2013-05-16"/>
    <m/>
    <s v="info@zomato.com"/>
    <s v="90 212 255 30 44"/>
    <s v="https://www.crunchbase.com/organization/mekanist"/>
    <s v="https://www.twitter.com/mekanist"/>
    <s v="http://www.facebook.com/mekanist"/>
    <s v="b3cb0443-d2a6-2562-d0e8-fc474ddbafb3"/>
  </r>
  <r>
    <x v="48745"/>
    <s v="messageme.com"/>
    <s v="USA"/>
    <s v="CA"/>
    <s v="SF Bay Area"/>
    <s v="San Francisco"/>
    <x v="2"/>
    <s v="MessageMe is a mobile messenger application enabling users to personalize their messages and connect with others."/>
    <s v="application performance management|messaging|mobile"/>
    <x v="6680"/>
    <x v="0"/>
    <n v="3"/>
    <n v="11900000"/>
    <s v="2012-01-01"/>
    <s v="2012-07-01"/>
    <s v="2013-05-16"/>
    <m/>
    <m/>
    <m/>
    <s v="https://www.crunchbase.com/organization/messageme"/>
    <s v="https://www.twitter.com/msgme"/>
    <s v="https://www.facebook.com/messageme"/>
    <s v="45f3d903-d9df-d902-9ccc-1524077ad2d8"/>
  </r>
  <r>
    <x v="48746"/>
    <s v="relationshipmanager.com"/>
    <s v="USA"/>
    <s v="NJ"/>
    <s v="Newark"/>
    <s v="Hillsborough"/>
    <x v="3"/>
    <s v="RelationshipManager is an ERM platform that provides analytical tools in order to improve relationship networks."/>
    <s v="analytics|enterprise software"/>
    <x v="123"/>
    <x v="1"/>
    <n v="2"/>
    <n v="125000"/>
    <s v="2012-08-01"/>
    <s v="2013-04-05"/>
    <s v="2013-05-16"/>
    <s v="2013-08-01"/>
    <s v="info@relationshipmanager.com"/>
    <s v="'908-240-5434"/>
    <s v="https://www.crunchbase.com/organization/relationship-analytics"/>
    <m/>
    <m/>
    <s v="3f5171ce-1ccb-513c-ad70-0dff883c5905"/>
  </r>
  <r>
    <x v="48747"/>
    <s v="ringadoc.com"/>
    <s v="USA"/>
    <s v="CA"/>
    <s v="SF Bay Area"/>
    <s v="San Francisco"/>
    <x v="2"/>
    <s v="Ringadoc provides cross-platform communication software that enables health care professionals and their patients to communicate virtually."/>
    <s v="software"/>
    <x v="10"/>
    <x v="0"/>
    <n v="3"/>
    <n v="1900000"/>
    <s v="2010-01-01"/>
    <s v="2012-06-07"/>
    <s v="2013-05-16"/>
    <m/>
    <s v="support@ringadoc.com"/>
    <s v="'415-735-4303"/>
    <s v="https://www.crunchbase.com/organization/ringadoc"/>
    <s v="https://www.twitter.com/ringadoc"/>
    <s v="http://www.facebook.com/ringadoc"/>
    <s v="4ec1a8ff-1e1b-172a-1cf6-5192c80106f4"/>
  </r>
  <r>
    <x v="48748"/>
    <s v="stylefie.com"/>
    <s v="USA"/>
    <s v="FL"/>
    <s v="Tampa"/>
    <s v="St. Petersburg"/>
    <x v="0"/>
    <s v="Stylfie is an instant photo-poll application for the iPhone."/>
    <s v="apps|ios|market research|mobile|photography|photo sharing"/>
    <x v="6681"/>
    <x v="1"/>
    <n v="2"/>
    <n v="170000"/>
    <s v="2013-05-01"/>
    <s v="2013-05-01"/>
    <s v="2013-05-16"/>
    <m/>
    <s v="ab@linkpony.com"/>
    <m/>
    <s v="https://www.crunchbase.com/organization/stylefie"/>
    <s v="https://www.twitter.com/stylefie"/>
    <m/>
    <s v="98a25697-f1fa-1556-ff58-af246b6e532e"/>
  </r>
  <r>
    <x v="48749"/>
    <s v="thebeercafe.com"/>
    <s v="IND"/>
    <m/>
    <s v="New Delhi"/>
    <s v="Gurgaon"/>
    <x v="0"/>
    <s v="The Beer Café is a chain of beer shops offering diverse beer brands and it operates in various locations across India."/>
    <s v="hospitality"/>
    <x v="22"/>
    <x v="0"/>
    <n v="1"/>
    <m/>
    <s v="2012-03-17"/>
    <s v="2013-05-16"/>
    <s v="2013-05-16"/>
    <m/>
    <s v="info@thebeercafe.com"/>
    <s v="91 12 4466 5371"/>
    <s v="https://www.crunchbase.com/organization/the-beer-caf"/>
    <s v="https://www.twitter.com/thebeercafe"/>
    <s v="http://www.facebook.com/thebeercafe"/>
    <s v="26684e26-b34d-4fd8-886a-6bfd2d62c095"/>
  </r>
  <r>
    <x v="48750"/>
    <s v="triggit.com"/>
    <s v="USA"/>
    <s v="CA"/>
    <s v="SF Bay Area"/>
    <s v="San Francisco"/>
    <x v="2"/>
    <s v="Triggit enables advertisers and agencies to build, run, measure and optimize retargeting-driven display campaigns from a single platform."/>
    <s v="advertising|auctions|internet"/>
    <x v="2051"/>
    <x v="0"/>
    <n v="5"/>
    <n v="18450000"/>
    <s v="2006-10-01"/>
    <s v="2007-03-01"/>
    <s v="2013-05-16"/>
    <m/>
    <s v="info@triggit.com"/>
    <m/>
    <s v="https://www.crunchbase.com/organization/triggit"/>
    <s v="https://www.twitter.com/triggit"/>
    <s v="http://www.facebook.com/triggit"/>
    <s v="0203ce4c-b866-bf5e-fc5e-b2588cb17f8a"/>
  </r>
  <r>
    <x v="48751"/>
    <s v="24symbols.com"/>
    <s v="ESP"/>
    <m/>
    <s v="Madrid"/>
    <s v="Madrid"/>
    <x v="0"/>
    <s v="24Symbols is a subscription service that enables users to read and discover digital books on any connected device."/>
    <s v="software"/>
    <x v="10"/>
    <x v="0"/>
    <n v="3"/>
    <n v="2942768.88931116"/>
    <s v="2010-08-07"/>
    <s v="2010-10-20"/>
    <s v="2013-05-15"/>
    <m/>
    <s v="info@24symbols.com"/>
    <m/>
    <s v="https://www.crunchbase.com/organization/24symbols"/>
    <s v="https://www.twitter.com/24symbols"/>
    <s v="http://www.facebook.com/24symbols"/>
    <s v="71545354-2337-744a-f0d9-647780c814fe"/>
  </r>
  <r>
    <x v="48752"/>
    <s v="acacia-inc.com"/>
    <s v="USA"/>
    <s v="MA"/>
    <s v="Boston"/>
    <s v="Maynard"/>
    <x v="1"/>
    <s v="Acacia Communications designs, develops, manufactures and markets intelligent subsystems for fiber optic transmissions."/>
    <s v="manufacturing|telecommunications|web hosting"/>
    <x v="1084"/>
    <x v="6"/>
    <n v="4"/>
    <n v="23000000"/>
    <s v="2009-01-01"/>
    <s v="2009-01-01"/>
    <s v="2013-05-15"/>
    <m/>
    <s v="info@acacia-inc.com"/>
    <s v="(978) 938-4896"/>
    <s v="https://www.crunchbase.com/organization/acacia-communications"/>
    <m/>
    <m/>
    <s v="be7bc926-8aed-1e26-aa01-9f8f14236583"/>
  </r>
  <r>
    <x v="48753"/>
    <s v="activationlife.com"/>
    <s v="USA"/>
    <s v="MN"/>
    <s v="Minneapolis"/>
    <s v="Bloomington"/>
    <x v="0"/>
    <s v="Activation Life offers Sonic Therapy, therapy that utilizes acoustical frequencies to treat neurological and musculoskeletal disorders."/>
    <s v="biotechnology"/>
    <x v="36"/>
    <x v="1"/>
    <n v="1"/>
    <n v="40000"/>
    <s v="2009-01-01"/>
    <s v="2013-05-15"/>
    <s v="2013-05-15"/>
    <m/>
    <s v="info@ActivationLife.com"/>
    <s v="'855-866-2377"/>
    <s v="https://www.crunchbase.com/organization/activation-life"/>
    <s v="https://www.twitter.com/activationlife"/>
    <m/>
    <s v="553e7634-965f-08cf-e0e2-acf77670ba0a"/>
  </r>
  <r>
    <x v="48754"/>
    <s v="acumenpharm.com"/>
    <s v="USA"/>
    <s v="CA"/>
    <s v="SF Bay Area"/>
    <s v="Livermore"/>
    <x v="0"/>
    <s v="Acumen Pharmaceuticals is focused on discovering and developing best in class therapeutics and diagnostics for Alzheimer’s disease."/>
    <s v="biotechnology|health diagnostics"/>
    <x v="44"/>
    <x v="0"/>
    <n v="2"/>
    <n v="2200000"/>
    <s v="1996-01-01"/>
    <s v="2006-08-17"/>
    <s v="2013-05-15"/>
    <m/>
    <m/>
    <n v="6508757772"/>
    <s v="https://www.crunchbase.com/organization/acumen-pharmaceuticals"/>
    <m/>
    <m/>
    <s v="b4098f01-ae0e-52c8-c27c-8e6cd8430a86"/>
  </r>
  <r>
    <x v="48755"/>
    <s v="astrapi-corp.com"/>
    <s v="USA"/>
    <s v="TX"/>
    <s v="Dallas"/>
    <s v="Dallas"/>
    <x v="0"/>
    <s v="Astrapi is an early-stage company licensing a transformative form of signal modulation, based on complex spirals that demonstrate an order"/>
    <s v="simulation|software|telecommunications"/>
    <x v="136"/>
    <x v="0"/>
    <n v="1"/>
    <n v="1500000"/>
    <s v="2009-01-01"/>
    <s v="2013-05-15"/>
    <s v="2013-05-15"/>
    <m/>
    <s v="info@astrapi-corp.com"/>
    <n v="2143659881"/>
    <s v="https://www.crunchbase.com/organization/astrapi"/>
    <m/>
    <m/>
    <s v="b0b58fd7-2c5f-8950-92e7-cecf9a8aab10"/>
  </r>
  <r>
    <x v="48756"/>
    <s v="atlantiscomputing.com"/>
    <s v="USA"/>
    <s v="CA"/>
    <s v="SF Bay Area"/>
    <s v="Mountain View"/>
    <x v="0"/>
    <s v="Atlantis Computing is a virtualization software company that specializes in data center storage optimization solutions."/>
    <s v="enterprise software|flash storage|virtualization"/>
    <x v="117"/>
    <x v="3"/>
    <n v="2"/>
    <n v="30000000"/>
    <s v="2006-01-01"/>
    <s v="2010-08-25"/>
    <s v="2013-05-15"/>
    <m/>
    <s v="sales@atlantiscomputing.com"/>
    <s v="(650) 917-9471"/>
    <s v="https://www.crunchbase.com/organization/atlantis-computing"/>
    <s v="https://www.twitter.com/atlantissds"/>
    <m/>
    <s v="62fb3396-630f-37c1-af04-c6f05f6b3168"/>
  </r>
  <r>
    <x v="48757"/>
    <s v="atthepool.com"/>
    <s v="USA"/>
    <s v="CA"/>
    <s v="Los Angeles"/>
    <s v="Santa Monica"/>
    <x v="0"/>
    <s v="At The Pool is a social platform that provides beautiful profiles and intelligent interest-mapping."/>
    <s v="ediscovery|social media|software"/>
    <x v="266"/>
    <x v="1"/>
    <n v="1"/>
    <m/>
    <s v="2011-09-01"/>
    <s v="2013-05-15"/>
    <s v="2013-05-15"/>
    <m/>
    <s v="info@atthepool.com"/>
    <m/>
    <s v="https://www.crunchbase.com/organization/at-the-pool"/>
    <s v="https://www.twitter.com/thepool"/>
    <s v="http://www.facebook.com/atthepool"/>
    <s v="65771f4f-2901-2895-9bdd-3ea4a0e720a6"/>
  </r>
  <r>
    <x v="48758"/>
    <s v="babymarkt.de"/>
    <s v="DEU"/>
    <m/>
    <s v="Dortmund"/>
    <s v="Dortmund"/>
    <x v="0"/>
    <s v="Auf der Seite von babymarkt.de findest du tolle Shoppingideen, süße Sprüche und wertvolle Tipps."/>
    <s v="e-commerce"/>
    <x v="63"/>
    <x v="2"/>
    <n v="1"/>
    <m/>
    <s v="2003-01-01"/>
    <s v="2013-05-15"/>
    <s v="2013-05-15"/>
    <m/>
    <s v="info@babymarkt.de"/>
    <n v="23153471100"/>
    <s v="https://www.crunchbase.com/organization/babymarkt-de"/>
    <s v="https://www.twitter.com/babymarkt"/>
    <s v="https://www.facebook.com/babymarkt.de/"/>
    <s v="06532af0-660b-091e-0074-ffca2767c5d7"/>
  </r>
  <r>
    <x v="48759"/>
    <s v="battlepro.com"/>
    <m/>
    <m/>
    <m/>
    <m/>
    <x v="3"/>
    <s v="Battlepro is a global platform on which gamers are able to compete for real money."/>
    <s v="financial services|gaming|internet"/>
    <x v="6682"/>
    <x v="0"/>
    <n v="1"/>
    <n v="80000"/>
    <s v="2012-01-01"/>
    <s v="2013-05-15"/>
    <s v="2013-05-15"/>
    <m/>
    <m/>
    <m/>
    <s v="https://www.crunchbase.com/organization/battlepro"/>
    <s v="https://www.twitter.com/newsbattlepro"/>
    <s v="http://www.facebook.com/newsbattlepro"/>
    <s v="6ef20ebd-1cae-8049-4400-e11659aee783"/>
  </r>
  <r>
    <x v="48760"/>
    <s v="bitfit.com"/>
    <s v="USA"/>
    <s v="CA"/>
    <s v="SF Bay Area"/>
    <s v="Campbell"/>
    <x v="0"/>
    <s v="bitFit help you optimize your technology so you can focus on innovation and growth."/>
    <m/>
    <x v="5"/>
    <x v="0"/>
    <n v="1"/>
    <m/>
    <m/>
    <s v="2013-05-15"/>
    <s v="2013-05-15"/>
    <m/>
    <m/>
    <m/>
    <s v="https://www.crunchbase.com/organization/bitfit"/>
    <m/>
    <m/>
    <s v="0105e43c-9f35-2d86-288e-6e5d0b5d75ef"/>
  </r>
  <r>
    <x v="48761"/>
    <s v="boomrat.com"/>
    <s v="USA"/>
    <s v="CA"/>
    <s v="Los Angeles"/>
    <s v="Los Angeles"/>
    <x v="0"/>
    <s v="Boomrat is a music and event discovery platform created to discover and share electronic dance music content."/>
    <s v="blogging platforms|curated web|ediscovery|music|video"/>
    <x v="1328"/>
    <x v="1"/>
    <n v="1"/>
    <n v="310000"/>
    <s v="2012-07-01"/>
    <s v="2013-05-15"/>
    <s v="2013-05-15"/>
    <m/>
    <s v="andrew@BOOMRAT.COM"/>
    <n v="3104268993"/>
    <s v="https://www.crunchbase.com/organization/boomrat"/>
    <s v="https://www.twitter.com/boomrat"/>
    <s v="http://www.facebook.com/boomrat.official"/>
    <s v="cc7a4e16-d7b7-4da1-88b0-e849243f5e48"/>
  </r>
  <r>
    <x v="48762"/>
    <s v="bulsara.it"/>
    <s v="ITA"/>
    <m/>
    <s v="Rome"/>
    <s v="Rome"/>
    <x v="0"/>
    <s v="Bulsara Advertising is a media agency that offers communication and advertising services."/>
    <s v="advertising"/>
    <x v="296"/>
    <x v="0"/>
    <n v="1"/>
    <n v="450240"/>
    <s v="2011-01-01"/>
    <s v="2013-05-15"/>
    <s v="2013-05-15"/>
    <m/>
    <s v="info@bulsara.it"/>
    <s v="'+39 06 9652 1889"/>
    <s v="https://www.crunchbase.com/organization/bulsara-advertising"/>
    <s v="https://www.twitter.com/bulsaraadv"/>
    <s v="http://www.facebook.com/bulsaraadvertising"/>
    <s v="8b59f83a-c5e8-b904-b6b8-55cbc7511b9e"/>
  </r>
  <r>
    <x v="48763"/>
    <s v="clear-data.in"/>
    <s v="IND"/>
    <m/>
    <s v="New Delhi"/>
    <s v="Noida"/>
    <x v="0"/>
    <s v="Clear-Data Analytics provides companies with marketing and analytics solutions."/>
    <s v="analytics|business intelligence|consulting|predictive analytics"/>
    <x v="123"/>
    <x v="0"/>
    <n v="1"/>
    <n v="100000"/>
    <s v="2013-05-08"/>
    <s v="2013-05-15"/>
    <s v="2013-05-15"/>
    <m/>
    <s v="make.sense@clear-data.in"/>
    <n v="919899860345"/>
    <s v="https://www.crunchbase.com/organization/clear-data-analytics"/>
    <s v="https://www.twitter.com/clear_data"/>
    <m/>
    <s v="6356cd3c-226c-5767-c76d-ff5cbb376d93"/>
  </r>
  <r>
    <x v="48764"/>
    <s v="cupid-labs.com"/>
    <s v="UKR"/>
    <m/>
    <s v="Dnepropetrovsk"/>
    <s v="Dnepropetrovsk"/>
    <x v="0"/>
    <s v="The Cupid Labs main goal is to enter the market with innovative products to keep abreast of all hot trends and burning topics."/>
    <s v="curated web|events|local|social media|training"/>
    <x v="1847"/>
    <x v="0"/>
    <n v="1"/>
    <m/>
    <s v="2013-01-01"/>
    <s v="2013-05-15"/>
    <s v="2013-05-15"/>
    <m/>
    <s v="belous@cupid.com"/>
    <m/>
    <s v="https://www.crunchbase.com/organization/cupid-labs"/>
    <s v="https://www.twitter.com/cupid_labs"/>
    <s v="http://www.facebook.com/cupidcom"/>
    <s v="1226f219-35a3-7e52-3990-c9d8f118e089"/>
  </r>
  <r>
    <x v="48765"/>
    <s v="delillecellars.com"/>
    <s v="USA"/>
    <s v="WA"/>
    <s v="Seattle"/>
    <s v="Woodinville"/>
    <x v="0"/>
    <s v="DeLille Cellars is a small winery located in Woodinville, Washington and was originally co-founded in 1992 by Greg Lill, Jay Soloff, Chris"/>
    <s v="hospitality"/>
    <x v="22"/>
    <x v="0"/>
    <n v="1"/>
    <m/>
    <s v="1992-01-01"/>
    <s v="2013-05-15"/>
    <s v="2013-05-15"/>
    <m/>
    <s v="contact@delillecellars.com"/>
    <s v="'425-489-0544"/>
    <s v="https://www.crunchbase.com/organization/delille-cellars"/>
    <s v="https://www.twitter.com/delillecellars"/>
    <s v="http://www.facebook.com/delillecellars"/>
    <s v="0d382333-22dc-8835-3eae-7a4bd3743b59"/>
  </r>
  <r>
    <x v="48766"/>
    <s v="dolosys.de"/>
    <s v="DEU"/>
    <m/>
    <s v="Berlin"/>
    <s v="Berlin"/>
    <x v="0"/>
    <s v="Dolosys is a medical device company focusing on the development &amp; production of equipment for patient-independent measurement of pain."/>
    <s v="health care"/>
    <x v="3"/>
    <x v="2"/>
    <n v="1"/>
    <m/>
    <m/>
    <s v="2013-05-15"/>
    <s v="2013-05-15"/>
    <m/>
    <s v="info@dolosys.de"/>
    <s v="49 30 450531227"/>
    <s v="https://www.crunchbase.com/organization/dolosys"/>
    <m/>
    <m/>
    <s v="96e41fd7-4074-69ab-a179-bda33ef7c4b0"/>
  </r>
  <r>
    <x v="48767"/>
    <s v="familyleaf.com"/>
    <s v="USA"/>
    <s v="CA"/>
    <s v="SF Bay Area"/>
    <s v="San Francisco"/>
    <x v="2"/>
    <s v="FamilyLeaf is a social networking platform enabling users to share photos, life updates and information with their families."/>
    <s v="social media"/>
    <x v="87"/>
    <x v="1"/>
    <n v="2"/>
    <n v="984000"/>
    <s v="2012-03-01"/>
    <s v="2012-01-01"/>
    <s v="2013-05-15"/>
    <m/>
    <s v="founders@familyleaf.com"/>
    <s v="'425-502-1843"/>
    <s v="https://www.crunchbase.com/organization/familyleaf"/>
    <s v="https://www.twitter.com/family"/>
    <s v="http://www.facebook.com/familyleaf"/>
    <s v="76e3a43c-b48f-bbd3-e368-d1775ac2c0ba"/>
  </r>
  <r>
    <x v="22999"/>
    <s v="frontrowsociety.com"/>
    <m/>
    <m/>
    <m/>
    <m/>
    <x v="0"/>
    <s v="Design Label (used to sell clothes online)"/>
    <s v="fashion|shopping|wearables"/>
    <x v="1166"/>
    <x v="2"/>
    <n v="1"/>
    <n v="323606.442788538"/>
    <m/>
    <s v="2013-05-15"/>
    <s v="2013-05-15"/>
    <m/>
    <m/>
    <s v="49 30 5163 2362"/>
    <s v="https://www.crunchbase.com/organization/front-row-2"/>
    <s v="https://www.twitter.com/frontrowsociety"/>
    <s v="https://www.facebook.com/frontrowsociety"/>
    <s v="ec3d0248-041b-f17b-80fd-7873794fdc02"/>
  </r>
  <r>
    <x v="48768"/>
    <s v="fundingprofiles.com"/>
    <s v="USA"/>
    <s v="CA"/>
    <s v="SF Bay Area"/>
    <s v="Sunnyvale"/>
    <x v="0"/>
    <s v="The Funding Profile Generator is a bidirectional translator between strategy and finance."/>
    <s v="enterprise software"/>
    <x v="10"/>
    <x v="0"/>
    <n v="1"/>
    <m/>
    <s v="2011-12-01"/>
    <s v="2013-05-15"/>
    <s v="2013-05-15"/>
    <m/>
    <s v="info@cpmmethods.com"/>
    <s v="'408-498-5840"/>
    <s v="https://www.crunchbase.com/organization/funding-profiles"/>
    <s v="https://www.twitter.com/fundingprofiles"/>
    <s v="http://www.facebook.com/fundingprofiles"/>
    <s v="f2035601-b7a3-1469-6f89-f86907e79d8c"/>
  </r>
  <r>
    <x v="48769"/>
    <s v="human.co"/>
    <s v="USA"/>
    <s v="CA"/>
    <s v="SF Bay Area"/>
    <s v="Emeryville"/>
    <x v="0"/>
    <s v="Human.co designs and develops a mobile app that automatically tracks a user's walks, runs, bicycle rides, and other exercise activities."/>
    <s v="biotechnology"/>
    <x v="36"/>
    <x v="2"/>
    <n v="1"/>
    <n v="75000"/>
    <m/>
    <s v="2013-05-15"/>
    <s v="2013-05-15"/>
    <m/>
    <m/>
    <m/>
    <s v="https://www.crunchbase.com/organization/humanco"/>
    <m/>
    <m/>
    <s v="23211e5c-d13c-9243-7bad-d83b01742925"/>
  </r>
  <r>
    <x v="48770"/>
    <s v="idmission.com"/>
    <s v="USA"/>
    <s v="CO"/>
    <s v="Denver"/>
    <s v="Louisville"/>
    <x v="0"/>
    <s v="IDMission is a cloud-based company offering services such as mobility, cloud computing, collaboration, and analytics for its users."/>
    <s v="information technology"/>
    <x v="59"/>
    <x v="6"/>
    <n v="2"/>
    <n v="3999997"/>
    <s v="2011-01-01"/>
    <s v="2011-03-09"/>
    <s v="2013-05-15"/>
    <m/>
    <m/>
    <s v="'303-428-2298"/>
    <s v="https://www.crunchbase.com/organization/idmission"/>
    <s v="https://www.twitter.com/idmissionllc"/>
    <s v="http://www.facebook.com/id.mission"/>
    <s v="85a08b31-2c76-1b54-122f-2f7cbbe8a02e"/>
  </r>
  <r>
    <x v="48771"/>
    <s v="infobitt.com"/>
    <s v="USA"/>
    <s v="CA"/>
    <s v="Ontario - Inland Empire"/>
    <s v="Menifee"/>
    <x v="0"/>
    <s v="Infobitt is an online crowdsourcing platform that provides its users with front page news."/>
    <s v="news"/>
    <x v="233"/>
    <x v="1"/>
    <n v="1"/>
    <n v="300000"/>
    <m/>
    <s v="2013-05-15"/>
    <s v="2013-05-15"/>
    <m/>
    <m/>
    <m/>
    <s v="https://www.crunchbase.com/organization/infobitt-news"/>
    <s v="https://www.twitter.com/infobitt"/>
    <m/>
    <s v="4415a64a-ee02-c627-fea2-16524872640f"/>
  </r>
  <r>
    <x v="48772"/>
    <s v="ivisys.com"/>
    <s v="DNK"/>
    <m/>
    <s v="DNK - Other"/>
    <s v="Hvidovre"/>
    <x v="0"/>
    <s v="Industrial Vision Inspection Systems - We Bring News To Machine Vision"/>
    <s v="manufacturing|retail technology"/>
    <x v="1349"/>
    <x v="1"/>
    <n v="1"/>
    <m/>
    <s v="2013-01-01"/>
    <s v="2013-05-15"/>
    <s v="2013-05-15"/>
    <m/>
    <m/>
    <s v="'+45 30 32 89 64"/>
    <s v="https://www.crunchbase.com/organization/ivisys-2"/>
    <s v="https://www.twitter.com/ivisys_"/>
    <s v="http://www.facebook.com/ivisys"/>
    <s v="03ec3a9f-092c-013e-08d4-0a81f63d7bf4"/>
  </r>
  <r>
    <x v="48773"/>
    <s v="plataformaedukar.com"/>
    <m/>
    <m/>
    <m/>
    <m/>
    <x v="0"/>
    <s v="P2P lending for Brazilian Undergrad Students"/>
    <m/>
    <x v="5"/>
    <x v="2"/>
    <n v="1"/>
    <n v="500000"/>
    <s v="2013-05-15"/>
    <s v="2013-05-15"/>
    <s v="2013-05-15"/>
    <m/>
    <m/>
    <m/>
    <s v="https://www.crunchbase.com/organization/plataforma-edukar"/>
    <m/>
    <m/>
    <s v="2ddc5b95-61f2-ec55-8463-3ebad2e151b7"/>
  </r>
  <r>
    <x v="48774"/>
    <s v="postach.io"/>
    <s v="CAN"/>
    <s v="BC"/>
    <s v="BC - Other"/>
    <s v="Nanaimo"/>
    <x v="0"/>
    <s v="Blogging platform powered by Evernote"/>
    <s v="blogging platforms|curated web"/>
    <x v="398"/>
    <x v="1"/>
    <n v="1"/>
    <n v="200000"/>
    <s v="2013-04-01"/>
    <s v="2013-05-15"/>
    <s v="2013-05-15"/>
    <m/>
    <s v="hello@postach.io"/>
    <m/>
    <s v="https://www.crunchbase.com/organization/postachio"/>
    <s v="https://www.twitter.com/postachio"/>
    <s v="http://www.facebook.com/postachioapp"/>
    <s v="c2d48d11-6401-e2f0-ee7b-5581e4d9f3e7"/>
  </r>
  <r>
    <x v="48775"/>
    <s v="priccut.com"/>
    <s v="USA"/>
    <s v="PA"/>
    <s v="Allentown"/>
    <s v="Allentown"/>
    <x v="0"/>
    <s v="Priccut is a wholesale service provider offering card-based deals across a spectrum of markets."/>
    <s v="advertising|apps|coupons|e-commerce|finance|internet|wholesale"/>
    <x v="6683"/>
    <x v="0"/>
    <n v="1"/>
    <n v="30000"/>
    <s v="2011-11-25"/>
    <s v="2013-05-15"/>
    <s v="2013-05-15"/>
    <m/>
    <s v="robo@priccut.com"/>
    <m/>
    <s v="https://www.crunchbase.com/organization/priccut"/>
    <s v="https://www.twitter.com/priccut"/>
    <m/>
    <s v="8c5ce87a-e9c6-17a3-d175-9964da61d7f8"/>
  </r>
  <r>
    <x v="48776"/>
    <s v="instafactura.com"/>
    <s v="MEX"/>
    <m/>
    <s v="MEX - Other"/>
    <s v="San Luis Potosí"/>
    <x v="0"/>
    <s v="Skipo is a moblie app that enables customers to contact the call center agents directly."/>
    <s v="mobile"/>
    <x v="15"/>
    <x v="2"/>
    <n v="1"/>
    <m/>
    <s v="2012-01-01"/>
    <s v="2013-05-15"/>
    <s v="2013-05-15"/>
    <m/>
    <s v="servicio@instafactura.com"/>
    <m/>
    <s v="https://www.crunchbase.com/organization/skipo"/>
    <s v="https://www.twitter.com/instafactura"/>
    <s v="http://www.facebook.com/skipoapp"/>
    <s v="ca63e66c-230c-acec-4e3f-721d865d708a"/>
  </r>
  <r>
    <x v="48777"/>
    <s v="smartshoot.com"/>
    <s v="USA"/>
    <s v="CA"/>
    <s v="SF Bay Area"/>
    <s v="San Francisco"/>
    <x v="0"/>
    <s v="SmartShoot is a marketplace that helps customers find and connect with local online video production companies and freelance photographers."/>
    <s v="collaborative consumption|crowdsourcing|curated web|photography|product design|video"/>
    <x v="6684"/>
    <x v="0"/>
    <n v="3"/>
    <n v="750000"/>
    <s v="2005-01-01"/>
    <s v="2011-01-20"/>
    <s v="2013-05-15"/>
    <m/>
    <s v="info@smartshoot.com"/>
    <m/>
    <s v="https://www.crunchbase.com/organization/smartshoot"/>
    <s v="https://www.twitter.com/smartshootinc"/>
    <s v="http://www.facebook.com/smartshootinc"/>
    <s v="2fc32c67-f78a-78f6-7103-f7b0a1cb8bea"/>
  </r>
  <r>
    <x v="48778"/>
    <s v="tech.co"/>
    <s v="USA"/>
    <s v="NV"/>
    <s v="Las Vegas"/>
    <s v="Las Vegas"/>
    <x v="0"/>
    <s v="Tech.Co (formerly Tech Cocktail) is a media company and events organization for startups, entrepreneurs, and technology enthusiasts."/>
    <s v="employment|events|finance|fintech|local|news|social media|venture capital"/>
    <x v="6685"/>
    <x v="2"/>
    <n v="1"/>
    <n v="2500000"/>
    <s v="2006-05-01"/>
    <s v="2013-05-15"/>
    <s v="2013-05-15"/>
    <m/>
    <s v="contact@techcocktail.com"/>
    <s v="(773) 809-5249"/>
    <s v="https://www.crunchbase.com/organization/tech-cocktail"/>
    <s v="https://www.twitter.com/techcocktail"/>
    <s v="http://www.facebook.com/techcocktail"/>
    <s v="54c9c5f5-0d4d-35f9-6a6d-4940e3a0600d"/>
  </r>
  <r>
    <x v="48779"/>
    <s v="tokaipharma.com"/>
    <s v="USA"/>
    <s v="MA"/>
    <s v="Boston"/>
    <s v="Cambridge"/>
    <x v="1"/>
    <s v="Tokai develops and markets endocrine-based therapeutics for the treatment of major diseases."/>
    <s v="biotechnology|medical|pharmaceutical"/>
    <x v="44"/>
    <x v="0"/>
    <n v="4"/>
    <n v="100499993"/>
    <s v="2004-01-01"/>
    <s v="2009-06-09"/>
    <s v="2013-05-15"/>
    <m/>
    <m/>
    <s v="(617) 225-4305"/>
    <s v="https://www.crunchbase.com/organization/tokai-pharmaceuticals"/>
    <s v="https://www.twitter.com/tokaipharma"/>
    <m/>
    <s v="07e8b8c0-ce43-9bbc-b7d7-72d323bde656"/>
  </r>
  <r>
    <x v="35548"/>
    <s v="versus.com"/>
    <s v="DEU"/>
    <m/>
    <s v="Berlin"/>
    <s v="Berlin"/>
    <x v="2"/>
    <s v="VERSUS IO is an online natural language-styled comparison tool for all digital devices and services."/>
    <s v="artificial intelligence|e-commerce|hardware|price comparison|software"/>
    <x v="3102"/>
    <x v="0"/>
    <n v="2"/>
    <n v="3678640"/>
    <s v="2011-01-01"/>
    <s v="2012-08-23"/>
    <s v="2013-05-15"/>
    <m/>
    <s v="office@urge.io"/>
    <n v="4917662703648"/>
    <s v="https://www.crunchbase.com/organization/versus-io"/>
    <s v="https://www.twitter.com/versus_com"/>
    <s v="https://www.facebook.com/versusio"/>
    <s v="5a0e42a5-6bea-f083-bd3f-ee687dac1df3"/>
  </r>
  <r>
    <x v="48780"/>
    <s v="woowithstyle.com"/>
    <m/>
    <m/>
    <m/>
    <m/>
    <x v="0"/>
    <s v="Woo with Style specializes in fashion related software for “style challenged” men, or roughly 99% of the male population."/>
    <m/>
    <x v="5"/>
    <x v="1"/>
    <n v="1"/>
    <m/>
    <m/>
    <s v="2013-05-15"/>
    <s v="2013-05-15"/>
    <m/>
    <s v="info@woowithstyle.com"/>
    <m/>
    <s v="https://www.crunchbase.com/organization/woo-with-style"/>
    <s v="https://www.twitter.com/woowithstyle"/>
    <s v="http://www.facebook.com/woowithstyle"/>
    <s v="4feb5dea-c17f-9abc-f280-b8f8af49239a"/>
  </r>
  <r>
    <x v="48781"/>
    <s v="zoomsystems.com"/>
    <s v="USA"/>
    <s v="CA"/>
    <s v="SF Bay Area"/>
    <s v="San Francisco"/>
    <x v="3"/>
    <s v="ZoomSystems is the global leader in automated retail, providing an end-to-end solution including hardware, software and managed services."/>
    <s v="hardware|retail|software"/>
    <x v="168"/>
    <x v="3"/>
    <n v="7"/>
    <n v="100000000"/>
    <s v="2002-01-01"/>
    <s v="2004-10-12"/>
    <s v="2013-05-15"/>
    <m/>
    <s v="press@zoomsystems.com"/>
    <m/>
    <s v="https://www.crunchbase.com/organization/zoomsystems"/>
    <s v="https://www.twitter.com/zoomsystems"/>
    <s v="https://www.facebook.com/pages/zoomsystems/156555471034295"/>
    <s v="7c70da4c-72bc-fb38-d19c-83255cd8624d"/>
  </r>
  <r>
    <x v="48782"/>
    <s v="3pmobile.com"/>
    <s v="USA"/>
    <s v="CO"/>
    <s v="Denver"/>
    <s v="Boulder"/>
    <x v="0"/>
    <s v="5o9 offers 3PMobile®, software that helps businesses who want to extend their web services to mobile users."/>
    <s v="software"/>
    <x v="10"/>
    <x v="1"/>
    <n v="1"/>
    <n v="50000"/>
    <s v="2006-01-01"/>
    <s v="2013-05-14"/>
    <s v="2013-05-14"/>
    <m/>
    <s v="kevin.kiley@3pmobile.com"/>
    <s v="'303-938-1769"/>
    <s v="https://www.crunchbase.com/organization/5o9"/>
    <s v="https://www.twitter.com/3pmobile"/>
    <m/>
    <s v="d4ccc16e-d9cf-fa71-c2f2-cd7d4a1c27ba"/>
  </r>
  <r>
    <x v="48783"/>
    <s v="advancedsportslogic.com"/>
    <s v="USA"/>
    <s v="NH"/>
    <s v="Manchester, New Hampshire"/>
    <s v="Rochester"/>
    <x v="0"/>
    <s v="Advanced Sports Logic provides automation, software, intellectual property, and services to the fantasy sports market."/>
    <s v="home automation|intellectual property|software"/>
    <x v="6686"/>
    <x v="0"/>
    <n v="1"/>
    <n v="83606"/>
    <s v="2009-01-01"/>
    <s v="2013-05-14"/>
    <s v="2013-05-14"/>
    <m/>
    <s v="support@advancedsportslogic.com"/>
    <s v="'603-463-0188"/>
    <s v="https://www.crunchbase.com/organization/advanced-sports-logic"/>
    <s v="https://www.twitter.com/advsportslogic"/>
    <s v="http://www.facebook.com/advancedsportslogic"/>
    <s v="40a2af27-99a6-1075-bd41-2439f08c56f4"/>
  </r>
  <r>
    <x v="48784"/>
    <s v="alvinepharma.com"/>
    <s v="USA"/>
    <s v="CA"/>
    <s v="SF Bay Area"/>
    <s v="San Carlos"/>
    <x v="0"/>
    <s v="Alvine Pharmaceuticals is a biotechnology company developing therapeutics for autoimmune and inflammatory diseases."/>
    <s v="biotechnology|pharmaceutical|therapeutics"/>
    <x v="44"/>
    <x v="0"/>
    <n v="6"/>
    <n v="138012000"/>
    <s v="2005-01-01"/>
    <s v="2006-09-06"/>
    <s v="2013-05-14"/>
    <m/>
    <s v="info@alvinepharma.com"/>
    <n v="6505962429"/>
    <s v="https://www.crunchbase.com/organization/alvine-pharmaceuticals"/>
    <m/>
    <m/>
    <s v="f1e284e4-c5d4-fd9d-13d1-d9a7db345098"/>
  </r>
  <r>
    <x v="48785"/>
    <s v="animoca.com"/>
    <s v="HKG"/>
    <m/>
    <s v="Hong Kong"/>
    <s v="Hong Kong"/>
    <x v="0"/>
    <s v="Animoca is a cross-platform app publisher of entertainment products for smartphones and social media networks."/>
    <s v="apps|developer platform|mobile"/>
    <x v="45"/>
    <x v="6"/>
    <n v="2"/>
    <m/>
    <s v="2011-01-01"/>
    <s v="2011-11-15"/>
    <s v="2013-05-14"/>
    <m/>
    <s v="support@animoca.com"/>
    <m/>
    <s v="https://www.crunchbase.com/organization/animoca"/>
    <s v="https://www.twitter.com/animoca"/>
    <s v="http://www.facebook.com/animoca"/>
    <s v="812c67a7-bc85-3ad8-6621-f79419469ebb"/>
  </r>
  <r>
    <x v="48786"/>
    <s v="billskhakis.com"/>
    <s v="USA"/>
    <s v="GA"/>
    <s v="Atlanta"/>
    <s v="Alpharetta"/>
    <x v="0"/>
    <s v="Bills Khakis designs men’s sportswear, including pants, shorts, jeans, shirts, sweaters, knits, belts, and outerwear."/>
    <s v="e-commerce"/>
    <x v="63"/>
    <x v="0"/>
    <n v="2"/>
    <n v="3100000"/>
    <s v="1990-01-01"/>
    <s v="2012-11-29"/>
    <s v="2013-05-14"/>
    <m/>
    <s v="customercare@billskhakis.com"/>
    <s v="'610-372-9765"/>
    <s v="https://www.crunchbase.com/organization/bills-khakis"/>
    <s v="https://www.twitter.com/billskhakis"/>
    <s v="http://www.facebook.com/pages/bills-khakis/48537862713"/>
    <s v="cbf418c9-bf1b-01c4-33d2-bab5a72d3cd5"/>
  </r>
  <r>
    <x v="48787"/>
    <s v="blueskynetwork.com"/>
    <s v="USA"/>
    <s v="RI"/>
    <s v="Providence"/>
    <s v="Newport"/>
    <x v="0"/>
    <s v="Blue Sky Network is a satellite tracking and communications solutions provider in the Uninted States."/>
    <s v="enterprise software"/>
    <x v="10"/>
    <x v="6"/>
    <n v="1"/>
    <n v="1000000"/>
    <s v="2001-01-01"/>
    <s v="2013-05-14"/>
    <s v="2013-05-14"/>
    <m/>
    <s v="kblair@pr-vantage.com"/>
    <n v="8585513891"/>
    <s v="https://www.crunchbase.com/organization/blue-skies-networks"/>
    <s v="https://www.twitter.com/blueskynetwork"/>
    <s v="http://www.facebook.com/pages/blue-sky-network/334713043216585"/>
    <s v="c80b6dc3-62b2-91fd-495e-aed7fc4e061c"/>
  </r>
  <r>
    <x v="48788"/>
    <s v="callidusbiopharma.com"/>
    <s v="USA"/>
    <s v="PA"/>
    <s v="Philadelphia"/>
    <s v="Doylestown"/>
    <x v="2"/>
    <s v="Callidus Biopharma is a drug discovery company developing enzyme replacement therapies for lysosomal storage disorders."/>
    <s v="biotechnology"/>
    <x v="36"/>
    <x v="1"/>
    <n v="2"/>
    <n v="6211154"/>
    <s v="2010-01-01"/>
    <s v="2012-07-03"/>
    <s v="2013-05-14"/>
    <m/>
    <s v="info@callidusbiopharma.com"/>
    <s v="'215-434-7482"/>
    <s v="https://www.crunchbase.com/organization/callidus-biopharma"/>
    <m/>
    <m/>
    <s v="aa33307b-e536-660a-c963-0902bd8981e7"/>
  </r>
  <r>
    <x v="48789"/>
    <s v="cardinalmidstream.com"/>
    <s v="USA"/>
    <s v="TX"/>
    <s v="Dallas"/>
    <s v="Dallas"/>
    <x v="0"/>
    <s v="Cardinal Midstream engages in natural gas and crude oil gathering, compression, processing and condensate stabilization."/>
    <s v="cleantech|energy|natural resources|oil and gas"/>
    <x v="165"/>
    <x v="1"/>
    <n v="1"/>
    <n v="200000000"/>
    <s v="2008-01-01"/>
    <s v="2013-05-14"/>
    <s v="2013-05-14"/>
    <m/>
    <s v="info@cardinalmidstream.com"/>
    <s v="'214-468-0700"/>
    <s v="https://www.crunchbase.com/organization/cardinal-midstream"/>
    <m/>
    <m/>
    <s v="c88d4b8f-1081-8c9d-402b-2df7318070c4"/>
  </r>
  <r>
    <x v="48790"/>
    <s v="cloudant.com"/>
    <s v="USA"/>
    <s v="MA"/>
    <s v="Boston"/>
    <s v="Boston"/>
    <x v="2"/>
    <s v="Cloudant provides a distributed database-as-a-service that scales and manages the databases of web and mobile app developers."/>
    <s v="big data|cloud computing|enterprise software"/>
    <x v="43"/>
    <x v="6"/>
    <n v="7"/>
    <n v="16250000"/>
    <s v="2008-05-01"/>
    <s v="2008-05-01"/>
    <s v="2013-05-14"/>
    <m/>
    <s v="info@cloudant.com"/>
    <s v="'857-400-9900"/>
    <s v="https://www.crunchbase.com/organization/cloudant"/>
    <s v="https://www.twitter.com/cloudant"/>
    <s v="https://www.facebook.com/cloudant"/>
    <s v="e212a930-25b3-2de3-3c6c-19f0965fcb47"/>
  </r>
  <r>
    <x v="48791"/>
    <s v="dlohaiti.com"/>
    <s v="USA"/>
    <s v="CA"/>
    <s v="SF Bay Area"/>
    <s v="San Francisco"/>
    <x v="0"/>
    <s v="DloHaiti is a for-profit venture providing safe drinking water to Haitian consumers in underserved areas in Haiti."/>
    <s v="water"/>
    <x v="97"/>
    <x v="1"/>
    <n v="2"/>
    <n v="6769900"/>
    <s v="2012-01-01"/>
    <s v="2013-05-13"/>
    <s v="2013-05-14"/>
    <m/>
    <s v="mona@dlohaiti.com"/>
    <s v="(415)307-6730"/>
    <s v="https://www.crunchbase.com/organization/dlohaiti"/>
    <s v="https://www.twitter.com/dlohaiti"/>
    <s v="http://www.facebook.com/dlohaiti"/>
    <s v="1dda6b12-2ad3-d7e5-c858-ec9b5d1ac8dd"/>
  </r>
  <r>
    <x v="48792"/>
    <s v="easy-tempo.com"/>
    <s v="USA"/>
    <s v="CA"/>
    <s v="Los Angeles"/>
    <s v="Los Angeles"/>
    <x v="0"/>
    <s v="Easy Tempo is a music company that composes, produces and arranges music for records, films and commercial environments."/>
    <s v="music"/>
    <x v="223"/>
    <x v="1"/>
    <n v="1"/>
    <n v="125000"/>
    <s v="2012-01-01"/>
    <s v="2013-05-14"/>
    <s v="2013-05-14"/>
    <m/>
    <s v="info@easy-tempo.com"/>
    <s v="'323-844-0045"/>
    <s v="https://www.crunchbase.com/organization/easy-tempo"/>
    <m/>
    <m/>
    <s v="cdb087fc-e831-6caf-2430-18ec4734a25e"/>
  </r>
  <r>
    <x v="48793"/>
    <s v="emisphere.com"/>
    <s v="USA"/>
    <s v="NJ"/>
    <s v="Newark"/>
    <s v="Roseland"/>
    <x v="0"/>
    <s v="Emisphere offers Eligen Technology, which is used to develop novel oral forms of injectable drugs."/>
    <s v="biotechnology|clinical trials|pharmaceutical"/>
    <x v="44"/>
    <x v="6"/>
    <n v="3"/>
    <n v="49733850"/>
    <s v="1986-01-01"/>
    <s v="2010-09-08"/>
    <s v="2013-05-14"/>
    <m/>
    <s v="mgarone@emisphere.com"/>
    <n v="9735328017"/>
    <s v="https://www.crunchbase.com/organization/emisphere-technologies"/>
    <s v="https://www.twitter.com/emispherepharma"/>
    <m/>
    <s v="163b3fe7-5465-9e6d-8967-bc8170b6631c"/>
  </r>
  <r>
    <x v="48794"/>
    <s v="fedorapharma.com"/>
    <s v="CAN"/>
    <s v="AB"/>
    <s v="Edmonton"/>
    <s v="Edmonton"/>
    <x v="0"/>
    <s v="Fedora Pharmaceuticals is a biotechnology company developing agents to overcome antibiotics resistance."/>
    <s v="biotechnology"/>
    <x v="36"/>
    <x v="1"/>
    <n v="1"/>
    <n v="200100"/>
    <s v="2012-01-01"/>
    <s v="2013-05-14"/>
    <s v="2013-05-14"/>
    <m/>
    <s v="info@fedorapharma.com"/>
    <s v="'780-989-9845"/>
    <s v="https://www.crunchbase.com/organization/fedora-pharmaceuticals"/>
    <s v="https://www.twitter.com/fedorapharma"/>
    <s v="https://www.facebook.com/fedorapharma"/>
    <s v="e8c0870a-899c-5a2a-aa44-ba89fdf041da"/>
  </r>
  <r>
    <x v="48795"/>
    <s v="foodem.com"/>
    <s v="USA"/>
    <s v="MD"/>
    <s v="Baltimore"/>
    <s v="Baltimore"/>
    <x v="0"/>
    <s v="Foodem, a B2B online marketplace, is a trading, BI and process automation solution for the food distribution industry."/>
    <s v="delivery|hospitality|restaurants"/>
    <x v="3741"/>
    <x v="1"/>
    <n v="3"/>
    <n v="875000"/>
    <s v="2010-01-01"/>
    <s v="2010-01-01"/>
    <s v="2013-05-14"/>
    <m/>
    <s v="info@foodem.com"/>
    <s v="'651-317-3663"/>
    <s v="https://www.crunchbase.com/organization/foodem"/>
    <s v="https://www.twitter.com/foodem"/>
    <s v="http://www.facebook.com/foodemconnect"/>
    <s v="80f2521f-67d2-833b-5347-cda29bc68064"/>
  </r>
  <r>
    <x v="48796"/>
    <s v="genetixfusion.com"/>
    <m/>
    <m/>
    <m/>
    <m/>
    <x v="3"/>
    <s v="Genetix Fusion is a biotechnology company developing next generation non-toxic transfection kits for academic researchers."/>
    <s v="biotechnology|edtech|education"/>
    <x v="1976"/>
    <x v="1"/>
    <n v="1"/>
    <n v="50000"/>
    <s v="2012-01-01"/>
    <s v="2013-05-14"/>
    <s v="2013-05-14"/>
    <s v="2013-12-01"/>
    <s v="info@genetixfusion.org"/>
    <n v="3145165342"/>
    <s v="https://www.crunchbase.com/organization/genetix-fusion"/>
    <m/>
    <m/>
    <s v="58e94d40-ba83-7322-ed39-cadbbac8066d"/>
  </r>
  <r>
    <x v="48797"/>
    <s v="giniandjony.com"/>
    <s v="IND"/>
    <m/>
    <s v="Mumbai"/>
    <s v="Mumbai"/>
    <x v="0"/>
    <s v="Gini &amp; Jony, an e-Commerce-based vendor located in Mumbai, India, is focused on the manufacture and sale of apparel for kids and youngsters."/>
    <s v="e-commerce|manufacturing|shopping"/>
    <x v="333"/>
    <x v="8"/>
    <n v="1"/>
    <n v="18000000"/>
    <s v="1980-01-01"/>
    <s v="2013-05-14"/>
    <s v="2013-05-14"/>
    <m/>
    <s v="enquiry@giniandjony.com"/>
    <n v="912228472691"/>
    <s v="https://www.crunchbase.com/organization/gini-jony"/>
    <s v="https://www.twitter.com/gini_and_jony"/>
    <s v="https://www.facebook.com/ginijony"/>
    <s v="8387d6b5-5c6c-ca6b-6851-f3d97ce4171b"/>
  </r>
  <r>
    <x v="48798"/>
    <s v="glipho.com"/>
    <s v="GBR"/>
    <m/>
    <s v="London"/>
    <s v="London"/>
    <x v="0"/>
    <s v="SquareHub is a private family network that facilitates coordination and communication."/>
    <s v="curated web|publishing"/>
    <x v="398"/>
    <x v="1"/>
    <n v="2"/>
    <n v="650000"/>
    <s v="2012-04-08"/>
    <s v="2012-04-14"/>
    <s v="2013-05-14"/>
    <m/>
    <m/>
    <m/>
    <s v="https://www.crunchbase.com/organization/glipho"/>
    <s v="https://www.twitter.com/gliphoapp"/>
    <s v="http://www.facebook.com/glipho"/>
    <s v="3dbbf82a-0b1c-554f-1098-2b79619f9798"/>
  </r>
  <r>
    <x v="48799"/>
    <s v="hcdataworks.com"/>
    <s v="USA"/>
    <s v="OH"/>
    <s v="Columbus, Ohio"/>
    <s v="Columbus"/>
    <x v="2"/>
    <s v="Health Care DataWorks offers business intelligence solutions and empowers healthcare organizations to optimize their operations."/>
    <s v="analytics|health care"/>
    <x v="418"/>
    <x v="6"/>
    <n v="1"/>
    <n v="4999541"/>
    <s v="2008-01-01"/>
    <s v="2013-05-14"/>
    <s v="2013-05-14"/>
    <m/>
    <s v="info@hcdataworks.com"/>
    <n v="6142555430"/>
    <s v="https://www.crunchbase.com/organization/health-care-dataworks"/>
    <s v="https://www.twitter.com/hcdataworks"/>
    <s v="http://www.facebook.com/health-care-dataworks/172725916107"/>
    <s v="ff800739-12d6-d9af-abdc-f672c5c676e2"/>
  </r>
  <r>
    <x v="48800"/>
    <s v="highstreetit.com"/>
    <s v="USA"/>
    <s v="CO"/>
    <s v="Denver"/>
    <s v="Denver"/>
    <x v="0"/>
    <s v="We are a new style IT services company. We are led by a Team that should be running an IT Services Company."/>
    <s v="enterprise software"/>
    <x v="10"/>
    <x v="7"/>
    <n v="1"/>
    <m/>
    <s v="2011-01-01"/>
    <s v="2013-05-14"/>
    <s v="2013-05-14"/>
    <m/>
    <s v="information@highstreetit.com"/>
    <n v="3038025201"/>
    <s v="https://www.crunchbase.com/organization/highstreet-it-solutions"/>
    <s v="https://www.twitter.com/highstreetit"/>
    <s v="http://www.facebook.com/highstreetitsolutionsllc"/>
    <s v="d843e7d7-fa17-3b46-898f-8b0107c9a2d3"/>
  </r>
  <r>
    <x v="48801"/>
    <m/>
    <s v="USA"/>
    <s v="NY"/>
    <s v="Buffalo"/>
    <s v="Buffalo"/>
    <x v="0"/>
    <s v="Highview Healthcare Partners operates in the healthcare sector and is based in Buffalo, New York."/>
    <s v="biotechnology"/>
    <x v="36"/>
    <x v="2"/>
    <n v="2"/>
    <n v="905421"/>
    <s v="2006-01-01"/>
    <s v="2009-06-02"/>
    <s v="2013-05-14"/>
    <m/>
    <m/>
    <m/>
    <s v="https://www.crunchbase.com/organization/highview-healthcare-partners"/>
    <m/>
    <m/>
    <s v="018c8a7d-9382-4df8-6a5a-76ae2e85af87"/>
  </r>
  <r>
    <x v="48802"/>
    <s v="idxcorporation.com"/>
    <s v="USA"/>
    <s v="MO"/>
    <s v="St. Louis"/>
    <s v="Earth City"/>
    <x v="2"/>
    <s v="idX Corp, a manufacturer of consumer environments, offers craftsmanship, tech expertise, project management and turn-key retail services."/>
    <s v="logistics|manufacturing|product design"/>
    <x v="3856"/>
    <x v="8"/>
    <n v="2"/>
    <n v="36050000"/>
    <s v="1999-01-01"/>
    <s v="2012-12-11"/>
    <s v="2013-05-14"/>
    <m/>
    <m/>
    <s v="'314-801-6304"/>
    <s v="https://www.crunchbase.com/organization/idx-corp"/>
    <m/>
    <m/>
    <s v="4014ca1f-fa4d-bbcd-6dee-f4ea9b590d73"/>
  </r>
  <r>
    <x v="48803"/>
    <s v="imcstips.com"/>
    <s v="USA"/>
    <s v="SC"/>
    <s v="Columbia, South Carolina"/>
    <s v="Columbia"/>
    <x v="0"/>
    <s v="IMCS is dedicated to providing innovative products to the healthcare industry that save time and reduce costs for its customers."/>
    <s v="biotechnology"/>
    <x v="36"/>
    <x v="1"/>
    <n v="1"/>
    <n v="150000"/>
    <s v="2012-01-01"/>
    <s v="2013-05-14"/>
    <s v="2013-05-14"/>
    <m/>
    <s v="inquiries@imcstips.com"/>
    <s v="'951-233-0890"/>
    <s v="https://www.crunchbase.com/organization/integrated-micro-chromatography-systems"/>
    <s v="https://www.twitter.com/integratedmcs"/>
    <s v="http://www.facebook.com/pages/integrated-micro-chromatography-sy"/>
    <s v="bc8737b8-5bdf-78f2-59b6-9c54934369c9"/>
  </r>
  <r>
    <x v="48804"/>
    <s v="jabasoftware.com"/>
    <s v="USA"/>
    <s v="CA"/>
    <s v="San Diego"/>
    <s v="Poway"/>
    <x v="0"/>
    <s v="Jaba Technologies is a developer of real-time social and professional networking solutions."/>
    <s v="software"/>
    <x v="10"/>
    <x v="1"/>
    <n v="1"/>
    <n v="96000"/>
    <s v="2012-01-01"/>
    <s v="2013-05-14"/>
    <s v="2013-05-14"/>
    <m/>
    <s v="info@jabasoftware.com"/>
    <s v="'619-957-1127"/>
    <s v="https://www.crunchbase.com/organization/jaba-technologies"/>
    <s v="https://www.twitter.com/get_jaba"/>
    <m/>
    <s v="b4ca00c4-0e9e-593c-d32e-9a59ac872d0d"/>
  </r>
  <r>
    <x v="48805"/>
    <s v="meegenius.com"/>
    <s v="USA"/>
    <s v="NY"/>
    <s v="New York City"/>
    <s v="New York"/>
    <x v="0"/>
    <s v="MeeGenius is a reading app that digitalizes children’s stories and adds features such as word highlighting and audio playback."/>
    <s v="curated web|digital media|e-commerce|publishing"/>
    <x v="1036"/>
    <x v="2"/>
    <n v="5"/>
    <n v="2400000"/>
    <s v="2009-04-01"/>
    <s v="2011-05-31"/>
    <s v="2013-05-14"/>
    <m/>
    <s v="contact@meegenius.com"/>
    <m/>
    <s v="https://www.crunchbase.com/organization/meegenius"/>
    <s v="https://www.twitter.com/meegenius"/>
    <s v="http://www.facebook.com/meegenius"/>
    <s v="5a4d9e2c-83d2-0cc6-c7f7-60b0e2e99a74"/>
  </r>
  <r>
    <x v="48806"/>
    <s v="pricebaba.com"/>
    <s v="IND"/>
    <m/>
    <s v="Mumbai"/>
    <s v="Mumbai"/>
    <x v="0"/>
    <s v="PriceBaba is a product research platform providing retailers with information on the buying behavior of Indian consumers."/>
    <s v="mobile|price comparison|search engine"/>
    <x v="383"/>
    <x v="0"/>
    <n v="1"/>
    <m/>
    <s v="2012-01-01"/>
    <s v="2013-05-14"/>
    <s v="2013-05-14"/>
    <m/>
    <s v="baba@pricebaba.com"/>
    <s v="91 98 2133 3316"/>
    <s v="https://www.crunchbase.com/organization/pricebaba"/>
    <s v="https://www.twitter.com/pricebaba"/>
    <s v="http://www.facebook.com/pricebaba"/>
    <s v="e1dd93f3-2561-fc43-33c6-b45bf52de325"/>
  </r>
  <r>
    <x v="48807"/>
    <s v="privalia.com"/>
    <s v="ESP"/>
    <m/>
    <s v="Barcelona"/>
    <s v="Barcelona"/>
    <x v="2"/>
    <s v="Privalia is an e-commerce website that trades fashion and household products."/>
    <s v="e-commerce|fashion|retail"/>
    <x v="14"/>
    <x v="7"/>
    <n v="5"/>
    <n v="189187207.984815"/>
    <s v="2006-01-01"/>
    <s v="2008-07-17"/>
    <s v="2013-05-14"/>
    <m/>
    <s v="Prensa@privalia.com"/>
    <s v="(55) 36877115"/>
    <s v="https://www.crunchbase.com/organization/privalia"/>
    <s v="https://www.twitter.com/privalia_es"/>
    <s v="https://www.facebook.com/privalia.es"/>
    <s v="b51d6a62-c4a4-9e65-5341-27d6eaa2d66f"/>
  </r>
  <r>
    <x v="48808"/>
    <s v="rightware.com"/>
    <s v="FIN"/>
    <m/>
    <s v="Helsinki"/>
    <s v="Espoo"/>
    <x v="0"/>
    <s v="Rightware Oy provides graphical user interface solutions for in-mobile, automotive and other embedded industries worldwide."/>
    <s v="mobile"/>
    <x v="15"/>
    <x v="6"/>
    <n v="2"/>
    <n v="9491200"/>
    <s v="2009-01-01"/>
    <s v="2010-01-07"/>
    <s v="2013-05-14"/>
    <m/>
    <s v="sales@rightware.com"/>
    <s v="'+358 9 8554322"/>
    <s v="https://www.crunchbase.com/organization/rightware-oy"/>
    <s v="https://www.twitter.com/rightwareltd"/>
    <s v="http://www.facebook.com/rightware"/>
    <s v="6769e77b-f7ce-13ce-9754-f531c4c283b0"/>
  </r>
  <r>
    <x v="48809"/>
    <s v="scanlife.com"/>
    <s v="USA"/>
    <s v="NY"/>
    <s v="New York City"/>
    <s v="New York"/>
    <x v="0"/>
    <s v="Scanbuy provides cloud-based mobile connection solutions and a platform to generate, manage, and measure intelligent barcode campaigns."/>
    <s v="advertising|enterprise software|mobile|qr codes"/>
    <x v="2157"/>
    <x v="6"/>
    <n v="7"/>
    <n v="31862082"/>
    <s v="2000-01-01"/>
    <s v="2006-09-20"/>
    <s v="2013-05-14"/>
    <m/>
    <s v="info@scanbuy.com"/>
    <s v="(121) 227-8017"/>
    <s v="https://www.crunchbase.com/organization/scanbuy"/>
    <s v="https://www.twitter.com/scanbuy"/>
    <s v="http://www.facebook.com/scanlife"/>
    <s v="784d4d9d-5820-74e3-528a-70530ca0f2da"/>
  </r>
  <r>
    <x v="48810"/>
    <s v="stylehaulinc.com"/>
    <s v="USA"/>
    <s v="CA"/>
    <s v="Los Angeles"/>
    <s v="Los Angeles"/>
    <x v="0"/>
    <s v="StyleHaul is an online video network that maintains a community for fashion, beauty, and lifestyle content."/>
    <s v="beauty|fashion|photography|video|video streaming"/>
    <x v="6687"/>
    <x v="6"/>
    <n v="3"/>
    <n v="16900000"/>
    <s v="2011-01-01"/>
    <s v="2012-02-02"/>
    <s v="2013-05-14"/>
    <m/>
    <s v="info@stylehaul.com"/>
    <s v="'+1 (323) 785-2412"/>
    <s v="https://www.crunchbase.com/organization/stylehaul"/>
    <s v="https://www.twitter.com/stylehaul"/>
    <s v="http://www.facebook.com/stylehaul"/>
    <s v="98d97bed-5ba8-a63b-a1ef-7a68a85c8edc"/>
  </r>
  <r>
    <x v="48811"/>
    <s v="tapfame.com"/>
    <s v="USA"/>
    <s v="NY"/>
    <s v="New York City"/>
    <s v="New York"/>
    <x v="0"/>
    <s v="TapFame offers credits pages that list the people who worked on apps and technologies used to build them."/>
    <s v="curated web"/>
    <x v="28"/>
    <x v="0"/>
    <n v="2"/>
    <n v="25000"/>
    <s v="2011-01-01"/>
    <s v="2012-01-09"/>
    <s v="2013-05-14"/>
    <m/>
    <m/>
    <m/>
    <s v="https://www.crunchbase.com/organization/tapfame"/>
    <s v="https://www.twitter.com/tapfame"/>
    <m/>
    <s v="f1ca3999-8056-aaac-389e-684ab0c8d6a0"/>
  </r>
  <r>
    <x v="48812"/>
    <s v="tranzlogic.com"/>
    <s v="USA"/>
    <s v="CA"/>
    <s v="Los Angeles"/>
    <s v="Westlake Village"/>
    <x v="0"/>
    <s v="Tranzlogic develops a transactional data technology that aggregates information for payment service providers and merchants."/>
    <s v="analytics|big data|payments"/>
    <x v="1185"/>
    <x v="1"/>
    <n v="3"/>
    <n v="2499967"/>
    <s v="2011-10-01"/>
    <s v="2012-11-28"/>
    <s v="2013-05-14"/>
    <m/>
    <s v="info@tranzlogic.com"/>
    <s v="'855-224-0986"/>
    <s v="https://www.crunchbase.com/organization/tranzlogic"/>
    <s v="https://www.twitter.com/tranzlogic"/>
    <s v="http://www.facebook.com/tranzlogic"/>
    <s v="ceb7df4d-b2ad-4226-e81a-be6983aa5c21"/>
  </r>
  <r>
    <x v="48813"/>
    <s v="weareknitters.com"/>
    <s v="ESP"/>
    <m/>
    <s v="Madrid"/>
    <s v="Madrid"/>
    <x v="0"/>
    <s v="We Are Knitters is a manufacturer and provider of knitting kits, crochets, t-shirts, patterns, videos, and other supplies."/>
    <s v="e-commerce|fashion"/>
    <x v="14"/>
    <x v="0"/>
    <n v="1"/>
    <n v="150000"/>
    <s v="2012-01-01"/>
    <s v="2013-05-14"/>
    <s v="2013-05-14"/>
    <m/>
    <s v="info@weareknitters.com"/>
    <s v="34 913 99 47 31"/>
    <s v="https://www.crunchbase.com/organization/we-are-knitters"/>
    <s v="https://www.twitter.com/weareknitters_e"/>
    <s v="http://www.facebook.com/weareknitters"/>
    <s v="6913418a-31a9-1915-766d-8655ae29025d"/>
  </r>
  <r>
    <x v="48814"/>
    <s v="wegowise.com"/>
    <s v="USA"/>
    <s v="DC"/>
    <s v="Washington, D.C."/>
    <s v="Washington"/>
    <x v="0"/>
    <s v="WegoWise is a web-based utility analytics platform that integrates big data with energy efficiency for the building performance industry."/>
    <s v="curated web"/>
    <x v="28"/>
    <x v="0"/>
    <n v="2"/>
    <n v="4900000"/>
    <s v="2010-03-01"/>
    <s v="2011-01-01"/>
    <s v="2013-05-14"/>
    <m/>
    <s v="info@wegowise.com"/>
    <m/>
    <s v="https://www.crunchbase.com/organization/wegowise"/>
    <s v="https://www.twitter.com/wegowise"/>
    <m/>
    <s v="3ea1a59b-b006-35a3-da31-aa43cd70907d"/>
  </r>
  <r>
    <x v="48815"/>
    <s v="wisplayer.com"/>
    <s v="USA"/>
    <s v="CA"/>
    <s v="SF Bay Area"/>
    <s v="Oakland"/>
    <x v="0"/>
    <s v="Wisp is a simple, easy IQ upgrade for every window."/>
    <m/>
    <x v="5"/>
    <x v="2"/>
    <n v="1"/>
    <n v="1900000"/>
    <s v="2013-05-14"/>
    <s v="2013-05-14"/>
    <s v="2013-05-14"/>
    <m/>
    <m/>
    <m/>
    <s v="https://www.crunchbase.com/organization/wisp-2"/>
    <m/>
    <m/>
    <s v="78ae88e7-8dd7-b040-a9d9-90a409240717"/>
  </r>
  <r>
    <x v="48816"/>
    <s v="ynnovabledesign.com"/>
    <s v="CHL"/>
    <m/>
    <s v="Santiago"/>
    <s v="Santiago"/>
    <x v="0"/>
    <s v="Ynnovable Design edits with his brand industrial design products of designers all around the world."/>
    <s v="industrial|manufacturing|product design"/>
    <x v="389"/>
    <x v="1"/>
    <n v="1"/>
    <n v="40000"/>
    <m/>
    <s v="2013-05-14"/>
    <s v="2013-05-14"/>
    <m/>
    <m/>
    <m/>
    <s v="https://www.crunchbase.com/organization/ynnovable-design"/>
    <s v="https://www.twitter.com/ynnovable"/>
    <s v="http://www.facebook.com/ynnovable"/>
    <s v="538a1193-8897-15b8-03a5-d939a0457bab"/>
  </r>
  <r>
    <x v="48817"/>
    <s v="a2b.ru"/>
    <s v="RUS"/>
    <m/>
    <s v="St. Petersburg"/>
    <s v="Saint Petersburg"/>
    <x v="0"/>
    <s v="A2B is advanced booking agent for private transfers, minibuses and luxury cars."/>
    <s v="transportation"/>
    <x v="114"/>
    <x v="2"/>
    <n v="1"/>
    <n v="500000"/>
    <m/>
    <s v="2013-05-13"/>
    <s v="2013-05-13"/>
    <m/>
    <s v="info@a2bworld.com"/>
    <s v="'+44 20 3239 0909"/>
    <s v="https://www.crunchbase.com/organization/a2b"/>
    <s v="https://www.twitter.com/a2bworld"/>
    <s v="http://www.facebook.com/a2bworld"/>
    <s v="d7629b60-e10c-0b0d-d1b0-15159b6de73f"/>
  </r>
  <r>
    <x v="48818"/>
    <s v="ais.cs.memphis.edu"/>
    <s v="USA"/>
    <s v="TN"/>
    <s v="Memphis"/>
    <s v="Memphis"/>
    <x v="0"/>
    <s v="Although it is still relatively new, AIS, having a relationship with other biology-inspired computing models, and computational biology."/>
    <s v="health care|health diagnostics|information technology|medical"/>
    <x v="66"/>
    <x v="5"/>
    <n v="1"/>
    <n v="50000"/>
    <m/>
    <s v="2013-05-13"/>
    <s v="2013-05-13"/>
    <m/>
    <m/>
    <m/>
    <s v="https://www.crunchbase.com/organization/ais"/>
    <m/>
    <s v="https://www.facebook.com/uofmemphis"/>
    <s v="3d8d68b9-4c22-9581-e0ed-f1d7c0f28d63"/>
  </r>
  <r>
    <x v="48819"/>
    <s v="akimbocard.com"/>
    <s v="USA"/>
    <s v="TX"/>
    <s v="San Antonio"/>
    <s v="San Antonio"/>
    <x v="2"/>
    <s v="Akimbo is a novel bank account alternative and debit card connecting people with instant money sharing."/>
    <s v="banking|finance|mobile|payments"/>
    <x v="511"/>
    <x v="0"/>
    <n v="3"/>
    <n v="2150000"/>
    <s v="2010-01-22"/>
    <s v="2010-10-31"/>
    <s v="2013-05-13"/>
    <m/>
    <s v="info@akimbocard.com"/>
    <s v="'512-343-5500"/>
    <s v="https://www.crunchbase.com/organization/akimbo-financial"/>
    <s v="https://www.twitter.com/akimbocard"/>
    <s v="http://www.facebook.com/akimbocard"/>
    <s v="8ca10f21-7467-0402-40e4-e535af1024c7"/>
  </r>
  <r>
    <x v="48820"/>
    <s v="nabilfood.com"/>
    <m/>
    <m/>
    <m/>
    <m/>
    <x v="0"/>
    <s v="Founded in 1945, Nabil produces over 200 frozen and chilled food products including beef and chicken burgers, chicken strips and nuggets,"/>
    <s v="hospitality"/>
    <x v="22"/>
    <x v="7"/>
    <n v="1"/>
    <m/>
    <s v="1945-01-01"/>
    <s v="2013-05-13"/>
    <s v="2013-05-13"/>
    <m/>
    <m/>
    <m/>
    <s v="https://www.crunchbase.com/organization/al-nabil-food-industries"/>
    <m/>
    <s v="https://www.facebook.com/nabilarabia"/>
    <s v="c8331163-0a45-bfbb-3732-708948c23968"/>
  </r>
  <r>
    <x v="48821"/>
    <s v="andersonbrecon.com"/>
    <s v="USA"/>
    <s v="IL"/>
    <s v="Rockford"/>
    <s v="Rockford"/>
    <x v="0"/>
    <s v="AndersonBrecon offers pharmaceutical contract packaging, commercial packaging and clinical supply including storage, distribution and labs."/>
    <s v="biotechnology|medical|pharmaceutical"/>
    <x v="44"/>
    <x v="8"/>
    <n v="1"/>
    <n v="75000000"/>
    <s v="2006-01-01"/>
    <s v="2013-05-13"/>
    <s v="2013-05-13"/>
    <m/>
    <m/>
    <s v="'815-484-8900"/>
    <s v="https://www.crunchbase.com/organization/andersonbrecon"/>
    <s v="https://www.twitter.com/andersonbrecon"/>
    <m/>
    <s v="93a2b8d5-8a63-c66d-4220-8fef8b6cbe12"/>
  </r>
  <r>
    <x v="48822"/>
    <s v="assetmapping.com"/>
    <s v="GBR"/>
    <m/>
    <s v="London"/>
    <s v="London"/>
    <x v="0"/>
    <s v="Asset Mapping is a scalable database, designed to bring together data from billions of devices and systems into a single, intuitive map."/>
    <s v="intellectual property|software"/>
    <x v="410"/>
    <x v="1"/>
    <n v="1"/>
    <n v="145774"/>
    <s v="2012-06-07"/>
    <s v="2013-05-13"/>
    <s v="2013-05-13"/>
    <m/>
    <s v="bill@assetmapping.com"/>
    <s v="'+44 20 7060 6014"/>
    <s v="https://www.crunchbase.com/organization/asset-mapping"/>
    <s v="https://www.twitter.com/billclee"/>
    <m/>
    <s v="ef2389f4-90df-f321-b975-e87a79f7b308"/>
  </r>
  <r>
    <x v="48823"/>
    <s v="brslabs.com"/>
    <s v="USA"/>
    <s v="TX"/>
    <s v="Houston"/>
    <s v="Houston"/>
    <x v="0"/>
    <s v="Behavioral Recognition Systems develops scalable solutions that automatically identify suspicious activity from video surveillance systems."/>
    <s v="security|software|video"/>
    <x v="6688"/>
    <x v="6"/>
    <n v="6"/>
    <n v="25518015"/>
    <s v="2005-01-01"/>
    <s v="2009-04-08"/>
    <s v="2013-05-13"/>
    <m/>
    <s v="contact@brslabs.com"/>
    <s v="'713-590-5160"/>
    <s v="https://www.crunchbase.com/organization/behavioral-recognition-systems"/>
    <s v="https://www.twitter.com/brslabs"/>
    <s v="http://www.facebook.com/brslabs.aisight"/>
    <s v="1068c831-0a05-c890-4150-f752ff106bce"/>
  </r>
  <r>
    <x v="48824"/>
    <s v="bluffwars.com"/>
    <s v="USA"/>
    <s v="TX"/>
    <s v="Houston"/>
    <s v="Houston"/>
    <x v="0"/>
    <s v="Bluff Wars is a social game app where players earn points for guessing the correct answer as well as bluffing their opponents!"/>
    <s v="apps|mobile"/>
    <x v="45"/>
    <x v="1"/>
    <n v="1"/>
    <n v="157500"/>
    <s v="2012-03-01"/>
    <s v="2013-05-13"/>
    <s v="2013-05-13"/>
    <m/>
    <m/>
    <s v="'281-702-7148"/>
    <s v="https://www.crunchbase.com/organization/bluff-wars"/>
    <s v="https://www.twitter.com/bluffwarsgame"/>
    <s v="http://www.facebook.com/bluffwarsgame"/>
    <s v="5d9a58d9-df27-8f4c-b74d-e3213ff88d9e"/>
  </r>
  <r>
    <x v="48825"/>
    <s v="charitywater.org"/>
    <s v="USA"/>
    <s v="NY"/>
    <s v="New York City"/>
    <s v="New York"/>
    <x v="0"/>
    <s v="charity: water is a non-profit organization that supplies clean and safe drinking water to developing nations."/>
    <s v="charity|non profit"/>
    <x v="5"/>
    <x v="2"/>
    <n v="1"/>
    <n v="1700000"/>
    <s v="2006-01-01"/>
    <s v="2013-05-13"/>
    <s v="2013-05-13"/>
    <m/>
    <m/>
    <m/>
    <s v="https://www.crunchbase.com/organization/charity-water"/>
    <s v="https://www.twitter.com/charitywater"/>
    <s v="http://www.facebook.com/charitywater"/>
    <s v="0c28b4c2-adcf-3eb9-0483-4b3f31f95237"/>
  </r>
  <r>
    <x v="48826"/>
    <s v="warzonesecure.com"/>
    <s v="USA"/>
    <s v="CA"/>
    <s v="San Diego"/>
    <s v="San Diego"/>
    <x v="0"/>
    <s v="Cyber Holdings is an internet-based entertainment company and operates WarZone Secure, a competitive gaming platform for PC."/>
    <s v="gaming|pc games|video games"/>
    <x v="616"/>
    <x v="1"/>
    <n v="1"/>
    <n v="152000"/>
    <s v="2011-06-13"/>
    <s v="2013-05-13"/>
    <s v="2013-05-13"/>
    <m/>
    <s v="rick@warzonesecure.com"/>
    <s v="1-855-WZS-2013"/>
    <s v="https://www.crunchbase.com/organization/cyber-holdings-inc"/>
    <s v="https://www.twitter.com/warzonesecure"/>
    <s v="http://www.facebook.com/warzonesecure"/>
    <s v="24ea2085-586a-0dce-577a-76a409c5ea0f"/>
  </r>
  <r>
    <x v="48827"/>
    <s v="edpbiotech.com"/>
    <s v="USA"/>
    <s v="TN"/>
    <s v="Knoxville"/>
    <s v="Knoxville"/>
    <x v="0"/>
    <s v="EDP Biotech is a medical device company focused on the development and commercialization of immunodiagnostic tests."/>
    <s v="biotechnology"/>
    <x v="36"/>
    <x v="0"/>
    <n v="4"/>
    <n v="2706000"/>
    <s v="2005-01-01"/>
    <s v="2010-01-14"/>
    <s v="2013-05-13"/>
    <m/>
    <s v="edp@edpbiotech.com"/>
    <n v="18659711969"/>
    <s v="https://www.crunchbase.com/organization/edp-biotech"/>
    <m/>
    <m/>
    <s v="7d7832dd-8626-ee68-d04d-07a3c09d6910"/>
  </r>
  <r>
    <x v="48828"/>
    <s v="fangtoothstudios.com"/>
    <s v="USA"/>
    <s v="TX"/>
    <s v="Houston"/>
    <s v="Houston"/>
    <x v="0"/>
    <s v="FangTooth Studios is an app development company with a focus on creating new mobile experiences."/>
    <s v="mobile"/>
    <x v="15"/>
    <x v="1"/>
    <n v="1"/>
    <n v="157500"/>
    <s v="2012-03-01"/>
    <s v="2013-05-13"/>
    <s v="2013-05-13"/>
    <m/>
    <m/>
    <n v="18324225833"/>
    <s v="https://www.crunchbase.com/organization/fangtooth-studios"/>
    <m/>
    <m/>
    <s v="34057df9-8f00-9edd-1f68-f4def1babb83"/>
  </r>
  <r>
    <x v="48829"/>
    <s v="gibberin.com"/>
    <s v="USA"/>
    <s v="WA"/>
    <s v="Seattle"/>
    <s v="Kirkland"/>
    <x v="0"/>
    <s v="Gibberin is an iPhone and web application technology that enables users to interact via spoken messages with groups of people."/>
    <s v="messaging|mobile"/>
    <x v="374"/>
    <x v="0"/>
    <n v="2"/>
    <n v="583318"/>
    <s v="2010-01-01"/>
    <s v="2013-05-04"/>
    <s v="2013-05-13"/>
    <m/>
    <s v="gary@gibberin.com"/>
    <s v="'425-242-3611"/>
    <s v="https://www.crunchbase.com/organization/gibberin"/>
    <s v="https://www.twitter.com/gibberin"/>
    <s v="https://www.facebook.com/gibberin"/>
    <s v="a3ecfcf3-d0b4-8ee5-9061-d5cbe93952b1"/>
  </r>
  <r>
    <x v="48830"/>
    <s v="turbotax.intuit.com"/>
    <s v="USA"/>
    <s v="CA"/>
    <s v="SF Bay Area"/>
    <s v="San Francisco"/>
    <x v="2"/>
    <s v="GoodApril is a TechStars-backed tax planning startup."/>
    <s v="finance|personal finance"/>
    <x v="24"/>
    <x v="7"/>
    <n v="1"/>
    <n v="118000"/>
    <s v="2012-01-01"/>
    <s v="2013-05-13"/>
    <s v="2013-05-13"/>
    <m/>
    <m/>
    <s v="'415-968-9369"/>
    <s v="https://www.crunchbase.com/organization/goodapril"/>
    <s v="https://www.twitter.com/goodapril"/>
    <s v="https://www.facebook.com/turbotax"/>
    <s v="8e3fe368-f2d7-0f11-d0f6-9872e5276156"/>
  </r>
  <r>
    <x v="48831"/>
    <s v="hull.io"/>
    <s v="USA"/>
    <s v="GA"/>
    <s v="Atlanta"/>
    <s v="Atlanta"/>
    <x v="0"/>
    <s v="Hull is the first digital marketing solution that empowers brands to get to know their consumers intimately and drive desired actions."/>
    <s v="brand marketing|curated web|developer tools|marketing automation|open source|web development"/>
    <x v="1130"/>
    <x v="1"/>
    <n v="1"/>
    <m/>
    <s v="2013-05-30"/>
    <s v="2013-05-13"/>
    <s v="2013-05-13"/>
    <m/>
    <s v="contact@hull.io"/>
    <m/>
    <s v="https://www.crunchbase.com/organization/hull"/>
    <s v="https://www.twitter.com/hull"/>
    <s v="https://www.facebook.com/hullapp/"/>
    <s v="b2333270-c72e-6e98-9cde-8b51c9a14736"/>
  </r>
  <r>
    <x v="48832"/>
    <s v="imicroq.com"/>
    <s v="ESP"/>
    <m/>
    <s v="Tarragona"/>
    <s v="Tarragona"/>
    <x v="0"/>
    <s v="IMICROQ is a technology-based company focusing on the production of integrated microsystems."/>
    <s v="hardware|software"/>
    <x v="136"/>
    <x v="0"/>
    <n v="1"/>
    <n v="1427030"/>
    <s v="2010-01-01"/>
    <s v="2013-05-13"/>
    <s v="2013-05-13"/>
    <m/>
    <s v="info@imicroq.com"/>
    <n v="34977199444"/>
    <s v="https://www.crunchbase.com/organization/imicroq"/>
    <s v="https://www.twitter.com/imicroq"/>
    <s v="http://www.facebook.com/imicroq"/>
    <s v="37404f6c-e51a-257b-d709-6d83e1b8fb27"/>
  </r>
  <r>
    <x v="48833"/>
    <s v="lanx.com"/>
    <s v="USA"/>
    <s v="CO"/>
    <s v="Denver"/>
    <s v="Broomfield"/>
    <x v="2"/>
    <s v="Lanx employs its proprietary technology to develop spinal products for surgeons."/>
    <s v="biotechnology|hospital|medical device"/>
    <x v="44"/>
    <x v="5"/>
    <n v="4"/>
    <n v="16556606"/>
    <s v="2003-01-01"/>
    <s v="2009-07-24"/>
    <s v="2013-05-13"/>
    <m/>
    <s v="info@lanx.com"/>
    <n v="3035018444"/>
    <s v="https://www.crunchbase.com/organization/lanx"/>
    <m/>
    <m/>
    <s v="cda8bcfe-c083-c610-607a-8f08bc9c851c"/>
  </r>
  <r>
    <x v="48834"/>
    <s v="lawbit.co.uk"/>
    <s v="GBR"/>
    <m/>
    <s v="London"/>
    <s v="London"/>
    <x v="0"/>
    <s v="LawbitDocs is an online service providing simple contracts and legal advice for small companies."/>
    <s v="legal"/>
    <x v="407"/>
    <x v="0"/>
    <n v="1"/>
    <n v="611687"/>
    <s v="2011-01-01"/>
    <s v="2013-05-13"/>
    <s v="2013-05-13"/>
    <m/>
    <m/>
    <s v="'+44 20 7148 1066"/>
    <s v="https://www.crunchbase.com/organization/lawbitdocs"/>
    <s v="https://www.twitter.com/lawbitedocs"/>
    <s v="https://www.facebook.com/lawbitedocs"/>
    <s v="8e7c9957-0179-f217-1d0a-ef7bdae98fab"/>
  </r>
  <r>
    <x v="48835"/>
    <s v="logicalchoice.com"/>
    <s v="USA"/>
    <s v="GA"/>
    <s v="Atlanta"/>
    <s v="Lawrenceville"/>
    <x v="3"/>
    <s v="Logical Choice Technologies is a developer of educational technologies for students and educators."/>
    <s v="edtech|education"/>
    <x v="283"/>
    <x v="6"/>
    <n v="1"/>
    <n v="5000000"/>
    <s v="1994-01-01"/>
    <s v="2013-05-13"/>
    <s v="2013-05-13"/>
    <m/>
    <m/>
    <s v="(770) 564-0244"/>
    <s v="https://www.crunchbase.com/organization/logical-choice-technologies"/>
    <s v="https://www.twitter.com/logicalchoice"/>
    <s v="https://www.facebook.com/logicalchoicetech"/>
    <s v="e23bc44d-8c15-fb9b-5a71-cb68c128d090"/>
  </r>
  <r>
    <x v="48836"/>
    <s v="namshi.com"/>
    <s v="ARE"/>
    <m/>
    <s v="Dubai"/>
    <s v="Dubai"/>
    <x v="0"/>
    <s v="Namshi, based in Dubai, is an online e-commerce site offering footwear and apparel fashion brands."/>
    <s v="e-commerce|fashion|lifestyle"/>
    <x v="48"/>
    <x v="7"/>
    <n v="2"/>
    <n v="33000000"/>
    <s v="2011-01-01"/>
    <s v="2012-10-02"/>
    <s v="2013-05-13"/>
    <m/>
    <s v="partners@namshi.com"/>
    <s v="971 800 626 744"/>
    <s v="https://www.crunchbase.com/organization/namshi"/>
    <s v="https://www.twitter.com/namshidotcom"/>
    <m/>
    <s v="a71fec77-7230-f85f-4480-dde0b14357fb"/>
  </r>
  <r>
    <x v="48837"/>
    <s v="nanostring.com"/>
    <s v="USA"/>
    <s v="WA"/>
    <s v="Seattle"/>
    <s v="Seattle"/>
    <x v="1"/>
    <s v="NanoString Technologies provides a life science tools platform for a variety of basic research, translational medicine and IVD applications."/>
    <s v="biotechnology|health diagnostics|medical"/>
    <x v="44"/>
    <x v="5"/>
    <n v="9"/>
    <n v="110250000"/>
    <s v="2003-01-01"/>
    <s v="2005-04-27"/>
    <s v="2013-05-13"/>
    <m/>
    <s v="facebook@nanostring.com"/>
    <n v="2063786288"/>
    <s v="https://www.crunchbase.com/organization/nanostring-technologies"/>
    <s v="https://www.twitter.com/nanostringtech"/>
    <s v="http://www.facebook.com/nanostringtechnologies"/>
    <s v="d7337670-6b13-f892-a416-76c64edb9a87"/>
  </r>
  <r>
    <x v="48838"/>
    <s v="neuro-quest.com"/>
    <s v="ISR"/>
    <m/>
    <s v="ISR - Other"/>
    <s v="Misgav"/>
    <x v="0"/>
    <s v="Developing biomarkers for early diagnosis of Alzheimer’s disease"/>
    <s v="biotechnology"/>
    <x v="36"/>
    <x v="1"/>
    <n v="1"/>
    <m/>
    <s v="2008-01-01"/>
    <s v="2013-05-13"/>
    <s v="2013-05-13"/>
    <m/>
    <s v="info@neuro-quest.com"/>
    <s v="'+972.72.260.7000"/>
    <s v="https://www.crunchbase.com/organization/neuroquest"/>
    <s v="https://www.twitter.com/neuroquestus"/>
    <m/>
    <s v="d4d00efe-8ce8-7f2d-bac8-2afe9781d426"/>
  </r>
  <r>
    <x v="48839"/>
    <s v="roofmarketplace.com"/>
    <s v="USA"/>
    <s v="WI"/>
    <s v="Milwaukee"/>
    <s v="Milwaukee"/>
    <x v="0"/>
    <s v="NexVex is the first online marketplace platform specifically targeting the property services market."/>
    <s v="internet|property management|real estate"/>
    <x v="441"/>
    <x v="1"/>
    <n v="1"/>
    <n v="500000"/>
    <s v="2011-01-01"/>
    <s v="2013-05-13"/>
    <s v="2013-05-13"/>
    <m/>
    <s v="contact@nexvex.com"/>
    <s v="'262-893-2904"/>
    <s v="https://www.crunchbase.com/organization/nexvex"/>
    <m/>
    <m/>
    <s v="8cb9e3eb-b78c-b8c2-86d4-92310088f2a4"/>
  </r>
  <r>
    <x v="48840"/>
    <s v="ownerlistens.com"/>
    <s v="USA"/>
    <s v="CA"/>
    <s v="SF Bay Area"/>
    <s v="Palo Alto"/>
    <x v="0"/>
    <s v="OwnerListens enables business to engage with their customers in real time via text through multiple IM platforms"/>
    <s v="mobile"/>
    <x v="15"/>
    <x v="1"/>
    <n v="2"/>
    <n v="1500000"/>
    <s v="2011-01-01"/>
    <s v="2011-10-01"/>
    <s v="2013-05-13"/>
    <m/>
    <s v="support@ownerlistens.com"/>
    <s v="(650)825-1166"/>
    <s v="https://www.crunchbase.com/organization/ownerlistens"/>
    <s v="https://www.twitter.com/ownerlistens"/>
    <s v="http://www.facebook.com/ownerlistens"/>
    <s v="eae1eb23-ca70-a315-3d19-084ff0e42104"/>
  </r>
  <r>
    <x v="48841"/>
    <s v="prediculous.com"/>
    <s v="USA"/>
    <s v="CO"/>
    <s v="Denver"/>
    <s v="Boulder"/>
    <x v="0"/>
    <s v="Prediculous develops social fantasy sports games that connect fans and brands through authentic interaction."/>
    <s v="finance"/>
    <x v="24"/>
    <x v="1"/>
    <n v="1"/>
    <m/>
    <s v="2010-07-29"/>
    <s v="2013-05-13"/>
    <s v="2013-05-13"/>
    <m/>
    <s v="prediculous@prediculous.com"/>
    <s v="'303-478-6944"/>
    <s v="https://www.crunchbase.com/organization/prediculous"/>
    <s v="https://www.twitter.com/prediculousgame"/>
    <m/>
    <s v="e35d605e-0d32-6081-b791-e2fee8f73c6f"/>
  </r>
  <r>
    <x v="48842"/>
    <s v="qustreet.com"/>
    <s v="KOR"/>
    <m/>
    <s v="Seoul"/>
    <s v="Seoul"/>
    <x v="0"/>
    <s v="Qustreet.com is an online retail store specialized in selling apparels from new brands in Korea."/>
    <s v="e-commerce"/>
    <x v="63"/>
    <x v="2"/>
    <n v="2"/>
    <n v="45418"/>
    <s v="2013-02-01"/>
    <s v="2013-02-01"/>
    <s v="2013-05-13"/>
    <m/>
    <s v="cd@qustreet.com"/>
    <m/>
    <s v="https://www.crunchbase.com/organization/qustreet"/>
    <m/>
    <s v="http://www.facebook.com/qustreet.en"/>
    <s v="69c74b2c-269a-196b-a8b6-dbaeb4b79d3c"/>
  </r>
  <r>
    <x v="48843"/>
    <s v="robinhood.org"/>
    <s v="USA"/>
    <s v="NY"/>
    <s v="New York City"/>
    <s v="New York"/>
    <x v="0"/>
    <s v="Robin Hood helps fight poverty in New York City by funding and creating programs and schools that help the city's poorest neighborhoods."/>
    <s v="education|non profit"/>
    <x v="38"/>
    <x v="6"/>
    <n v="1"/>
    <n v="80000000"/>
    <s v="1988-01-01"/>
    <s v="2013-05-13"/>
    <s v="2013-05-13"/>
    <m/>
    <s v="info@robinhood.org"/>
    <n v="2122276601"/>
    <s v="https://www.crunchbase.com/organization/robin-hood-foundation"/>
    <s v="https://www.twitter.com/robinhoodnyc"/>
    <s v="http://www.facebook.com/robinhood"/>
    <s v="c5b0b24d-7e2c-2e52-7760-e4099a907816"/>
  </r>
  <r>
    <x v="48844"/>
    <s v="salt.com"/>
    <s v="USA"/>
    <s v="CA"/>
    <s v="SF Bay Area"/>
    <s v="San Francisco"/>
    <x v="0"/>
    <s v="A comprehensive payments platform with focused on the fastest &amp; easiest consumer checkout experience on mobile"/>
    <s v="mobile payments|payments"/>
    <x v="34"/>
    <x v="0"/>
    <n v="1"/>
    <n v="6500000"/>
    <s v="2008-01-01"/>
    <s v="2013-05-13"/>
    <s v="2013-05-13"/>
    <m/>
    <m/>
    <s v="'888-555-1234"/>
    <s v="https://www.crunchbase.com/organization/salt-technology-inc"/>
    <s v="https://www.twitter.com/admerispayments"/>
    <m/>
    <s v="1b0629ea-ab15-c32e-27c6-e91ea5864a55"/>
  </r>
  <r>
    <x v="23515"/>
    <s v="getsidewalk.com"/>
    <s v="USA"/>
    <s v="NY"/>
    <s v="New York City"/>
    <s v="New York"/>
    <x v="0"/>
    <s v="Sidewalk assists small businesses with internet data collection to allow them to target their core audience."/>
    <s v="analytics|automotive|big data|lead generation|saas"/>
    <x v="166"/>
    <x v="1"/>
    <n v="1"/>
    <m/>
    <s v="2013-01-01"/>
    <s v="2013-05-13"/>
    <s v="2013-05-13"/>
    <m/>
    <s v="founders@getsidewalk.com"/>
    <m/>
    <s v="https://www.crunchbase.com/organization/sidewalk"/>
    <s v="https://www.twitter.com/getsidewalk"/>
    <s v="http://www.facebook.com/getsidewalk"/>
    <s v="40bd1e28-2a7f-13f5-a07d-af7913b0bce9"/>
  </r>
  <r>
    <x v="48845"/>
    <s v="sixdoors.com"/>
    <s v="USA"/>
    <s v="CA"/>
    <s v="SF Bay Area"/>
    <s v="San Francisco"/>
    <x v="0"/>
    <s v="SixDoors allows consumers to discover, buy, and get products delivered from independent retailers in the U.S."/>
    <s v="e-commerce"/>
    <x v="63"/>
    <x v="1"/>
    <n v="1"/>
    <n v="650000"/>
    <s v="2013-03-01"/>
    <s v="2013-05-13"/>
    <s v="2013-05-13"/>
    <m/>
    <s v="contact@sixdoors.com"/>
    <s v="(877)616-6393"/>
    <s v="https://www.crunchbase.com/organization/sixdoors"/>
    <s v="https://www.twitter.com/sixdoorshq"/>
    <s v="https://www.facebook.com/sixdoorshq"/>
    <s v="b7154b84-4330-8058-4f50-b9cd210011e8"/>
  </r>
  <r>
    <x v="48846"/>
    <s v="suncentralinc.com"/>
    <s v="USA"/>
    <s v="CA"/>
    <s v="SF Bay Area"/>
    <s v="Santa Clara"/>
    <x v="0"/>
    <s v="SunCentral is a true sunlighting innovator."/>
    <m/>
    <x v="5"/>
    <x v="0"/>
    <n v="1"/>
    <m/>
    <s v="2010-01-01"/>
    <s v="2013-05-13"/>
    <s v="2013-05-13"/>
    <m/>
    <s v="info@suncentralinc.com"/>
    <n v="118007498821"/>
    <s v="https://www.crunchbase.com/organization/suncentral"/>
    <s v="https://www.twitter.com/suncentral"/>
    <s v="https://www.facebook.com/share.php"/>
    <s v="74672505-361c-6e87-bd17-15f7c837d3e3"/>
  </r>
  <r>
    <x v="48847"/>
    <m/>
    <s v="USA"/>
    <s v="TN"/>
    <s v="Memphis"/>
    <s v="Memphis"/>
    <x v="0"/>
    <s v="SurgiLight offers a surgical lighting system that provides surgeons with a practical illumination device to focus on target areas."/>
    <s v="finance|venture capital"/>
    <x v="39"/>
    <x v="2"/>
    <n v="1"/>
    <n v="50000"/>
    <m/>
    <s v="2013-05-13"/>
    <s v="2013-05-13"/>
    <m/>
    <m/>
    <m/>
    <s v="https://www.crunchbase.com/organization/surgilight"/>
    <m/>
    <m/>
    <s v="af708570-e017-7cdc-2c10-eaf5a45e2d28"/>
  </r>
  <r>
    <x v="48848"/>
    <s v="ubitus.net"/>
    <s v="TWN"/>
    <m/>
    <s v="Taiwan"/>
    <s v="Taipei"/>
    <x v="0"/>
    <s v="Ubitus provides cloud-enabled rich media services for device manufacturers, communication service providers, and digital content developers."/>
    <s v="computer|manufacturing|software"/>
    <x v="367"/>
    <x v="7"/>
    <n v="3"/>
    <n v="17000000"/>
    <s v="2007-01-01"/>
    <s v="2008-03-01"/>
    <s v="2013-05-13"/>
    <m/>
    <m/>
    <s v="886 2 2749 5123"/>
    <s v="https://www.crunchbase.com/organization/ubitus"/>
    <s v="https://www.twitter.com/ubitusgamecloud"/>
    <m/>
    <s v="9069d8ef-5fe5-6f01-c16f-2b950ad767ae"/>
  </r>
  <r>
    <x v="48849"/>
    <s v="eclincher.com"/>
    <s v="USA"/>
    <s v="CA"/>
    <s v="SF Bay Area"/>
    <s v="Mountain View"/>
    <x v="0"/>
    <s v="eClincher is all about ease of use, helping businesses connect and manage their social media and web presence."/>
    <s v="advertising|analytics|social media marketing"/>
    <x v="977"/>
    <x v="0"/>
    <n v="1"/>
    <m/>
    <s v="2012-01-01"/>
    <s v="2013-05-12"/>
    <s v="2013-05-12"/>
    <m/>
    <s v="info@eclincher.com"/>
    <m/>
    <s v="https://www.crunchbase.com/organization/eclincher"/>
    <s v="https://www.twitter.com/eclincher"/>
    <s v="http://www.facebook.com/eclincher"/>
    <s v="2b821d63-8c5d-6881-c3ee-51b4708c52a0"/>
  </r>
  <r>
    <x v="48850"/>
    <s v="hexairbot.com"/>
    <s v="CHN"/>
    <m/>
    <s v="CHN - Other"/>
    <s v="Guizhou"/>
    <x v="0"/>
    <s v="HexAirbot is the developer of Flexbot, a smartphone-controlled nanocopter that lets users see the world from a different perspective."/>
    <s v="hardware|information technology|open source|software"/>
    <x v="117"/>
    <x v="0"/>
    <n v="1"/>
    <n v="25000"/>
    <m/>
    <s v="2013-05-12"/>
    <s v="2013-05-12"/>
    <m/>
    <m/>
    <m/>
    <s v="https://www.crunchbase.com/organization/hexairbot"/>
    <s v="https://www.twitter.com/hexairbot"/>
    <m/>
    <s v="c7ca671c-b508-6387-fdd5-6c0c230488d2"/>
  </r>
  <r>
    <x v="48851"/>
    <s v="khushifoods.com"/>
    <s v="IND"/>
    <m/>
    <s v="Ahmedabad"/>
    <s v="Ahmedabad"/>
    <x v="0"/>
    <s v="Khushi Foods Ltd. is established in the most hygienic environment and equipped with ultra modern manufacturing facility."/>
    <s v="food processing"/>
    <x v="7"/>
    <x v="6"/>
    <n v="1"/>
    <m/>
    <m/>
    <s v="2013-05-12"/>
    <s v="2013-05-12"/>
    <m/>
    <s v="export@khushifoods.com"/>
    <n v="917966172244"/>
    <s v="https://www.crunchbase.com/organization/khushi-foods"/>
    <m/>
    <s v="https://www.facebook.com/khushifoods"/>
    <s v="85d4cd97-a075-aeb5-b01e-fa63a0ac32bb"/>
  </r>
  <r>
    <x v="48852"/>
    <s v="owenequipment.com"/>
    <s v="USA"/>
    <s v="OR"/>
    <s v="Portland, Oregon"/>
    <s v="Portland"/>
    <x v="0"/>
    <s v="Owen Equipment has been very successful by representing only the finest products built for the areas we serve."/>
    <m/>
    <x v="5"/>
    <x v="0"/>
    <n v="1"/>
    <m/>
    <s v="1958-01-01"/>
    <s v="2013-05-12"/>
    <s v="2013-05-12"/>
    <m/>
    <m/>
    <s v="1(800)992-3656"/>
    <s v="https://www.crunchbase.com/organization/owen-equipment-company"/>
    <m/>
    <s v="https://www.facebook.com/owenequipmentcompany"/>
    <s v="25e39153-b6b4-b070-3948-b943e12fefbc"/>
  </r>
  <r>
    <x v="48853"/>
    <s v="getaviate.com"/>
    <s v="USA"/>
    <s v="CA"/>
    <s v="SF Bay Area"/>
    <s v="Palo Alto"/>
    <x v="2"/>
    <s v="Aviate is an intelligent homescreen for Android OSs that organizes the information in the user's phone and displays it at the right moment."/>
    <s v="android|mobile"/>
    <x v="462"/>
    <x v="4"/>
    <n v="1"/>
    <n v="1800000"/>
    <s v="2011-11-01"/>
    <s v="2013-05-11"/>
    <s v="2013-05-11"/>
    <m/>
    <s v="contact@getaviate.com"/>
    <s v="'+1 408-349-3300"/>
    <s v="https://www.crunchbase.com/organization/aviate"/>
    <s v="https://www.twitter.com/aviate"/>
    <s v="https://www.facebook.com/yahoo"/>
    <s v="9c00949c-674c-e615-76b8-fc279375f429"/>
  </r>
  <r>
    <x v="48854"/>
    <m/>
    <s v="USA"/>
    <s v="TN"/>
    <m/>
    <m/>
    <x v="3"/>
    <s v="Cuff-Gard disposable skin barrier for blood pressure machine cuffs."/>
    <m/>
    <x v="5"/>
    <x v="2"/>
    <n v="1"/>
    <n v="25000"/>
    <m/>
    <s v="2013-05-11"/>
    <s v="2013-05-11"/>
    <m/>
    <m/>
    <m/>
    <s v="https://www.crunchbase.com/organization/cuff-gard"/>
    <m/>
    <m/>
    <s v="d97890d4-7ea2-9bca-bcdd-a32fb9013527"/>
  </r>
  <r>
    <x v="48855"/>
    <s v="advanced-media.co.jp"/>
    <s v="JPN"/>
    <m/>
    <s v="Tokyo"/>
    <s v="Tokyo"/>
    <x v="1"/>
    <s v="Advanced Media develops voice recognition technology that allows people to use natural communication to benefit from machines and computers."/>
    <s v="information technology|logistics|speech recognition"/>
    <x v="4941"/>
    <x v="6"/>
    <n v="1"/>
    <n v="60764825.494183101"/>
    <s v="1997-01-01"/>
    <s v="2013-05-10"/>
    <s v="2013-05-10"/>
    <m/>
    <m/>
    <s v="81 3 5958 1031"/>
    <s v="https://www.crunchbase.com/organization/advanced-media"/>
    <m/>
    <s v="https://www.facebook.com/amivoice"/>
    <s v="3810e080-48de-3ae0-3f57-03f97bb02941"/>
  </r>
  <r>
    <x v="48856"/>
    <s v="gobleachers.com"/>
    <s v="USA"/>
    <s v="CT"/>
    <s v="Hartford"/>
    <s v="Stamford"/>
    <x v="0"/>
    <s v="Bleachers enables live and on-demand video streaming access to sports and performing arts programs on desktop and mobile devices."/>
    <s v="social media"/>
    <x v="87"/>
    <x v="0"/>
    <n v="1"/>
    <n v="1000000"/>
    <s v="2009-01-01"/>
    <s v="2013-05-10"/>
    <s v="2013-05-10"/>
    <m/>
    <s v="support@gobleachers.com"/>
    <n v="8608383233"/>
    <s v="https://www.crunchbase.com/organization/bleachers"/>
    <s v="https://www.twitter.com/bleacherscorp"/>
    <s v="http://www.facebook.com/bleacherscorp"/>
    <s v="b56a3929-183c-9005-fb37-e599a5b31497"/>
  </r>
  <r>
    <x v="48857"/>
    <s v="cellscapecorp.com"/>
    <s v="USA"/>
    <s v="CA"/>
    <s v="SF Bay Area"/>
    <s v="Newark"/>
    <x v="0"/>
    <s v="CellScape Corporation is focused on developing a comprehensive non-invasive prenatal genetic test for women."/>
    <s v="biotechnology|health care|health diagnostics"/>
    <x v="44"/>
    <x v="0"/>
    <n v="6"/>
    <n v="12800000"/>
    <s v="2008-01-01"/>
    <s v="2009-05-01"/>
    <s v="2013-05-10"/>
    <m/>
    <s v="info@cellscapecorp.com"/>
    <n v="5109524539"/>
    <s v="https://www.crunchbase.com/organization/cellscape"/>
    <m/>
    <m/>
    <s v="3d9813b7-b7fb-81d3-234d-2b440ccd270a"/>
  </r>
  <r>
    <x v="48858"/>
    <s v="helicaltech.com"/>
    <s v="IND"/>
    <m/>
    <s v="Hyderabad"/>
    <s v="Hyderabad"/>
    <x v="0"/>
    <s v="Helical IT Solutions provides business intelligence solutions for enterprise users."/>
    <s v="business intelligence|data mining|data visualization|software"/>
    <x v="302"/>
    <x v="6"/>
    <n v="1"/>
    <n v="2500000"/>
    <s v="2012-11-05"/>
    <s v="2013-05-10"/>
    <s v="2013-05-10"/>
    <m/>
    <s v="nikhilesh@helicaltech.com"/>
    <s v="91 78 9394 7676"/>
    <s v="https://www.crunchbase.com/organization/helical-it-solutions"/>
    <s v="https://www.twitter.com/nikitiwari"/>
    <m/>
    <s v="e3a93ff1-7b10-50b6-3b83-b239fdd85f44"/>
  </r>
  <r>
    <x v="48859"/>
    <s v="heykiki.com"/>
    <s v="USA"/>
    <s v="NY"/>
    <s v="New York City"/>
    <s v="New York"/>
    <x v="0"/>
    <s v="find local instructors/practice buddies"/>
    <s v="curated web|edtech|education|fitness|language learning|music|sports"/>
    <x v="6689"/>
    <x v="2"/>
    <n v="1"/>
    <m/>
    <s v="2009-01-01"/>
    <s v="2013-05-10"/>
    <s v="2013-05-10"/>
    <m/>
    <s v="info@heykiki.com"/>
    <m/>
    <s v="https://www.crunchbase.com/organization/heykiki"/>
    <s v="https://www.twitter.com/hey_kiki"/>
    <s v="http://www.facebook.com/pages/heykiki/138199854269"/>
    <s v="875da7e2-30f3-a7ec-61f9-bb3aeef922b3"/>
  </r>
  <r>
    <x v="48860"/>
    <s v="inktank.com"/>
    <s v="USA"/>
    <s v="CA"/>
    <s v="SF Bay Area"/>
    <s v="San Francisco"/>
    <x v="2"/>
    <s v="Inktank provides an open source distributed storage system that decreases storage costs and increases operational flexibility."/>
    <s v="cloud computing|enterprise software|open source|software|web hosting"/>
    <x v="146"/>
    <x v="9"/>
    <n v="2"/>
    <n v="14400000"/>
    <s v="2012-05-03"/>
    <s v="2012-09-11"/>
    <s v="2013-05-10"/>
    <m/>
    <s v="info@inktank.com"/>
    <n v="2138408877"/>
    <s v="https://www.crunchbase.com/organization/inktank"/>
    <s v="https://www.twitter.com/inktank"/>
    <s v="http://www.facebook.com/inktank"/>
    <s v="3b0d848d-85f9-a928-aa1c-6fa653c8814e"/>
  </r>
  <r>
    <x v="48861"/>
    <s v="instru-magic.com"/>
    <m/>
    <m/>
    <m/>
    <m/>
    <x v="0"/>
    <s v="Zap Guitar lets you play any song without knowing a single chord!"/>
    <s v="apps|ios|music"/>
    <x v="3443"/>
    <x v="1"/>
    <n v="1"/>
    <m/>
    <s v="2011-11-20"/>
    <s v="2013-05-10"/>
    <s v="2013-05-10"/>
    <m/>
    <s v="sayhi@instru-magic.com"/>
    <s v="972 545595028"/>
    <s v="https://www.crunchbase.com/organization/instrumagic"/>
    <s v="https://www.twitter.com/instrumagic"/>
    <m/>
    <s v="84bc0dfc-a086-64bc-aa40-0989f705a5d2"/>
  </r>
  <r>
    <x v="48862"/>
    <s v="licensebuddy.co"/>
    <s v="USA"/>
    <s v="CA"/>
    <s v="SF Bay Area"/>
    <s v="San Francisco"/>
    <x v="0"/>
    <s v="License Buddy is an online platform that helps professionals meet continuing education requirements."/>
    <s v="education"/>
    <x v="38"/>
    <x v="4"/>
    <n v="1"/>
    <n v="25000"/>
    <s v="2013-01-01"/>
    <s v="2013-05-10"/>
    <s v="2013-05-10"/>
    <m/>
    <m/>
    <s v="'+1 646-223-4000"/>
    <s v="https://www.crunchbase.com/organization/license-buddy"/>
    <s v="https://www.twitter.com/thomsonreuters"/>
    <s v="https://www.facebook.com/thomsonreuters"/>
    <s v="fa03f723-fdc0-d5fd-8b91-bdd7b078970a"/>
  </r>
  <r>
    <x v="48863"/>
    <s v="malhar-inc.com"/>
    <s v="USA"/>
    <s v="CA"/>
    <s v="SF Bay Area"/>
    <s v="Sunnyvale"/>
    <x v="0"/>
    <s v="Malhar is focused on cloud computing infrastructure with the goal to enable next generation real-time big data applications on Hadoop."/>
    <s v="enterprise software"/>
    <x v="10"/>
    <x v="1"/>
    <n v="2"/>
    <n v="8749995"/>
    <s v="2012-01-01"/>
    <s v="2012-05-29"/>
    <s v="2013-05-10"/>
    <m/>
    <m/>
    <s v="'406-203-4332"/>
    <s v="https://www.crunchbase.com/organization/malhar"/>
    <m/>
    <m/>
    <s v="c32eb342-91c3-cacb-9fa1-db842d427ab8"/>
  </r>
  <r>
    <x v="48864"/>
    <s v="manufacturersinventory.com"/>
    <s v="USA"/>
    <s v="MO"/>
    <s v="St. Louis"/>
    <s v="St Louis"/>
    <x v="0"/>
    <s v="Manufacturers Inventory is the online resource that helps to sell unused, surplus industrial parts and components by connecting Buyers."/>
    <s v="e-commerce|manufacturing"/>
    <x v="333"/>
    <x v="1"/>
    <n v="1"/>
    <m/>
    <s v="2013-01-01"/>
    <s v="2013-05-10"/>
    <s v="2013-05-10"/>
    <m/>
    <m/>
    <s v="'844-774-6764"/>
    <s v="https://www.crunchbase.com/organization/manufacturers-inventory"/>
    <s v="https://www.twitter.com/mfrinv"/>
    <s v="http://www.facebook.com/manufacturersinventory"/>
    <s v="db142db1-2b62-1c3a-c2f0-91c02f928b20"/>
  </r>
  <r>
    <x v="48865"/>
    <s v="mimoona.com"/>
    <m/>
    <m/>
    <m/>
    <m/>
    <x v="0"/>
    <s v="Crowdfunding on any Website with any Com"/>
    <s v="software"/>
    <x v="10"/>
    <x v="1"/>
    <n v="1"/>
    <m/>
    <s v="2011-11-28"/>
    <s v="2013-05-10"/>
    <s v="2013-05-10"/>
    <m/>
    <s v="Arik@mimoona.com"/>
    <m/>
    <s v="https://www.crunchbase.com/organization/mimoona"/>
    <s v="https://www.twitter.com/mimoona"/>
    <s v="http://www.facebook.com/mimoonaglobal"/>
    <s v="d610bc8a-a893-60fd-ef99-6eee62042a4c"/>
  </r>
  <r>
    <x v="48866"/>
    <s v="mittalcorp.net"/>
    <s v="IND"/>
    <m/>
    <s v="Delhi"/>
    <s v="Delhi"/>
    <x v="0"/>
    <s v="Manufacturer of stainless steel billets, blooms, rolled flats of various thickness/ width and has manufacturing facilities."/>
    <s v="manufacturing"/>
    <x v="41"/>
    <x v="6"/>
    <n v="1"/>
    <m/>
    <s v="1985-01-01"/>
    <s v="2013-05-10"/>
    <s v="2013-05-10"/>
    <m/>
    <m/>
    <s v="91 73 1243 7500"/>
    <s v="https://www.crunchbase.com/organization/mittal-corp"/>
    <s v="https://www.twitter.com/mittalcorp"/>
    <s v="https://www.facebook.com/mittal-corp-ltd-377675745624240/"/>
    <s v="76dca253-0c76-4f74-d6ce-54ff1503afa1"/>
  </r>
  <r>
    <x v="48867"/>
    <s v="ontheflea.se"/>
    <s v="SWE"/>
    <m/>
    <s v="Malmo"/>
    <s v="Malmö"/>
    <x v="0"/>
    <s v="digital second hand app"/>
    <s v="mobile"/>
    <x v="15"/>
    <x v="2"/>
    <n v="1"/>
    <n v="146788"/>
    <s v="2013-01-01"/>
    <s v="2013-05-10"/>
    <s v="2013-05-10"/>
    <m/>
    <m/>
    <m/>
    <s v="https://www.crunchbase.com/organization/on-the-flea"/>
    <m/>
    <s v="https://www.facebook.com/ontheflea"/>
    <s v="1f99fcf2-29d1-34ba-39f7-c0d9a6307829"/>
  </r>
  <r>
    <x v="48868"/>
    <s v="optimedica.com"/>
    <s v="USA"/>
    <s v="CA"/>
    <s v="SF Bay Area"/>
    <s v="Santa Clara"/>
    <x v="2"/>
    <s v="OptiMedica Corporation develops performance-driven technologies for ophthalmologists in transforming their existing standards of care."/>
    <s v="biotechnology|health care|medical device"/>
    <x v="44"/>
    <x v="4"/>
    <n v="4"/>
    <n v="81235886"/>
    <s v="2004-01-01"/>
    <s v="2005-05-26"/>
    <s v="2013-05-10"/>
    <m/>
    <s v="info@optimedica.com"/>
    <n v="8882754097"/>
    <s v="https://www.crunchbase.com/organization/optimedica"/>
    <s v="https://www.twitter.com/optimedica"/>
    <s v="https://www.facebook.com/abbottcareers"/>
    <s v="504f3407-a130-e59c-f965-12c293898a53"/>
  </r>
  <r>
    <x v="48869"/>
    <s v="peakwellsystems.com"/>
    <s v="AUS"/>
    <m/>
    <s v="Perth"/>
    <s v="Perth"/>
    <x v="0"/>
    <s v="Peak Well Systems designs and manufactures advanced downhole tools that extend well life, restore well integrity and enhance well"/>
    <m/>
    <x v="5"/>
    <x v="6"/>
    <n v="1"/>
    <m/>
    <s v="2002-01-01"/>
    <s v="2013-05-10"/>
    <s v="2013-05-10"/>
    <m/>
    <m/>
    <n v="61892215233"/>
    <s v="https://www.crunchbase.com/organization/peak-well-systems"/>
    <s v="https://www.twitter.com/peakwellsystems"/>
    <m/>
    <s v="dd2a7e58-9ae8-3a94-9264-29445e05fb61"/>
  </r>
  <r>
    <x v="48870"/>
    <s v="perkle.org"/>
    <s v="USA"/>
    <s v="NJ"/>
    <s v="Newark"/>
    <s v="West Orange"/>
    <x v="0"/>
    <s v="The first ever affiliate network driven by people for the people. Anywhere &amp; anytime you promote anything, Perkle is going to get you paid."/>
    <s v="charity|internet|non profit"/>
    <x v="28"/>
    <x v="1"/>
    <n v="1"/>
    <m/>
    <s v="2012-11-16"/>
    <s v="2013-05-10"/>
    <s v="2013-05-10"/>
    <m/>
    <s v="info@perkle.org"/>
    <s v="'+1 (855) 473-7553"/>
    <s v="https://www.crunchbase.com/organization/perkle"/>
    <s v="https://www.twitter.com/perkleorg"/>
    <s v="http://www.facebook.com/perkle.org"/>
    <s v="0a5f404a-1ac8-f88e-39cc-05e21f8a28fd"/>
  </r>
  <r>
    <x v="48871"/>
    <s v="pop.it"/>
    <s v="ITA"/>
    <m/>
    <s v="Florence"/>
    <s v="Florence"/>
    <x v="0"/>
    <s v="Pop.it makes domains easy to register and to manage"/>
    <m/>
    <x v="5"/>
    <x v="1"/>
    <n v="1"/>
    <m/>
    <m/>
    <s v="2013-05-10"/>
    <s v="2013-05-10"/>
    <m/>
    <m/>
    <m/>
    <s v="https://www.crunchbase.com/organization/pop-it"/>
    <s v="https://www.twitter.com/popitalia"/>
    <s v="http://www.facebook.com/pop.domains"/>
    <s v="29976693-6f9a-a369-f1d0-e07cad565fe1"/>
  </r>
  <r>
    <x v="48872"/>
    <s v="primestudentloan.com"/>
    <s v="USA"/>
    <s v="MA"/>
    <s v="Boston"/>
    <s v="Boston"/>
    <x v="0"/>
    <s v="Personalized Repayment Recommendations to Reduce Student Loan Expenses"/>
    <m/>
    <x v="5"/>
    <x v="0"/>
    <n v="1"/>
    <m/>
    <s v="2013-01-01"/>
    <s v="2013-05-10"/>
    <s v="2013-05-10"/>
    <m/>
    <s v="info@primestudentloan.com"/>
    <s v="'781-443-4446"/>
    <s v="https://www.crunchbase.com/organization/prime-student-loan"/>
    <s v="https://www.twitter.com/primestudentln"/>
    <s v="http://www.facebook.com/primestudentloan"/>
    <s v="44a5fbac-c706-d242-a63c-cac0e111783b"/>
  </r>
  <r>
    <x v="48873"/>
    <s v="s0cket.com"/>
    <s v="AUS"/>
    <m/>
    <s v="Melbourne"/>
    <s v="Melbourne"/>
    <x v="0"/>
    <s v="Socket is an online quoting software."/>
    <s v="android|apps|ios|software"/>
    <x v="127"/>
    <x v="1"/>
    <n v="1"/>
    <n v="150000"/>
    <m/>
    <s v="2013-05-10"/>
    <s v="2013-05-10"/>
    <m/>
    <s v="info@s0cket.com"/>
    <s v="03 9018 5275"/>
    <s v="https://www.crunchbase.com/organization/s0cket"/>
    <s v="https://www.twitter.com/s0cket0me"/>
    <m/>
    <s v="bc6daaaa-ffa6-1250-2d11-7a92e27178da"/>
  </r>
  <r>
    <x v="48874"/>
    <s v="serviceful.com"/>
    <s v="USA"/>
    <s v="NY"/>
    <s v="New York City"/>
    <s v="New York"/>
    <x v="0"/>
    <s v="Serviceful is a new kind of digital home concierge that provides homeowners with an innovative platform to manage their home."/>
    <s v="e-commerce|mobile"/>
    <x v="440"/>
    <x v="1"/>
    <n v="1"/>
    <m/>
    <s v="2012-01-01"/>
    <s v="2013-05-10"/>
    <s v="2013-05-10"/>
    <m/>
    <m/>
    <s v="'347-625-7042"/>
    <s v="https://www.crunchbase.com/organization/serviceful"/>
    <s v="https://www.twitter.com/serviceful"/>
    <s v="http://www.facebook.com/serviceful"/>
    <s v="cc17f146-4169-60c4-553b-98da569a983a"/>
  </r>
  <r>
    <x v="48875"/>
    <s v="stylrapp.com"/>
    <s v="USA"/>
    <s v="NY"/>
    <s v="New York City"/>
    <s v="New York"/>
    <x v="2"/>
    <s v="Stylr is a location-based shopping application that helps consumers find the fashion they love in stores around them."/>
    <s v="fashion|location based services|mobile|shopping"/>
    <x v="6690"/>
    <x v="1"/>
    <n v="1"/>
    <m/>
    <s v="2013-01-01"/>
    <s v="2013-05-10"/>
    <s v="2013-05-10"/>
    <m/>
    <s v="about@stylrapp.com"/>
    <m/>
    <s v="https://www.crunchbase.com/organization/stylr"/>
    <m/>
    <m/>
    <s v="9c1361a5-59e0-6dc7-4453-583373211c44"/>
  </r>
  <r>
    <x v="48876"/>
    <s v="theseaapp.com"/>
    <s v="USA"/>
    <s v="MO"/>
    <s v="St. Louis"/>
    <s v="St Louis"/>
    <x v="0"/>
    <s v="The Sea App enables users to search and purchase a range of products such as electronics, shoes, books, travel deals, and more."/>
    <s v="search engine|shopping"/>
    <x v="314"/>
    <x v="1"/>
    <n v="2"/>
    <n v="50000"/>
    <s v="2011-05-04"/>
    <s v="2011-09-16"/>
    <s v="2013-05-10"/>
    <m/>
    <s v="support@TheSeaApp.com"/>
    <m/>
    <s v="https://www.crunchbase.com/organization/the-sea-app"/>
    <s v="https://www.twitter.com/theseaapp"/>
    <s v="http://www.facebook.com/theseaapp"/>
    <s v="49b8949c-80b7-814b-6e95-6b8f67addec1"/>
  </r>
  <r>
    <x v="48877"/>
    <s v="touchbase-technologies.com"/>
    <s v="USA"/>
    <s v="NY"/>
    <s v="New York City"/>
    <s v="New York"/>
    <x v="0"/>
    <s v="Founded by a team from MIT, TouchBase is a technology that uses a smartphone app to read physical objects printed with invisible conductive"/>
    <s v="software"/>
    <x v="10"/>
    <x v="1"/>
    <n v="1"/>
    <m/>
    <m/>
    <s v="2013-05-10"/>
    <s v="2013-05-10"/>
    <m/>
    <m/>
    <m/>
    <s v="https://www.crunchbase.com/organization/touchbase-technologies"/>
    <m/>
    <m/>
    <s v="61902f21-0ae8-243b-c657-2ee940116b3f"/>
  </r>
  <r>
    <x v="48878"/>
    <s v="tradeup.io"/>
    <s v="USA"/>
    <s v="NY"/>
    <s v="New York City"/>
    <s v="New York"/>
    <x v="0"/>
    <s v="TradeUp is changing the recruiting and training process for companies trying to attractive top-quality talent and individuals trying to"/>
    <s v="corporate training|recruiting|training"/>
    <x v="220"/>
    <x v="1"/>
    <n v="1"/>
    <m/>
    <s v="2013-01-01"/>
    <s v="2013-05-10"/>
    <s v="2013-05-10"/>
    <m/>
    <s v="contact@tradeup.io"/>
    <s v="'914-582-9114"/>
    <s v="https://www.crunchbase.com/organization/tradeup-labs"/>
    <m/>
    <s v="https://www.facebook.com/tradeup.bartering"/>
    <s v="48bd9d04-44c2-5a99-3ca6-8eef44c3fd46"/>
  </r>
  <r>
    <x v="48879"/>
    <s v="trippinin.com"/>
    <s v="USA"/>
    <s v="NY"/>
    <s v="New York City"/>
    <s v="New York"/>
    <x v="0"/>
    <s v="Trippin’in rates physical locations based on people’s actions, by aggregating and analyzing “social foot traffic”, such as Check-ins [FB,"/>
    <s v="lifestyle|location based services"/>
    <x v="3173"/>
    <x v="1"/>
    <n v="1"/>
    <m/>
    <s v="2012-01-01"/>
    <s v="2013-05-10"/>
    <s v="2013-05-10"/>
    <m/>
    <m/>
    <s v="972 524451111"/>
    <s v="https://www.crunchbase.com/organization/trippin-in"/>
    <s v="https://www.twitter.com/trippin_in"/>
    <m/>
    <s v="cf1238b3-fb00-273e-74b8-5f3613e7d70f"/>
  </r>
  <r>
    <x v="48880"/>
    <s v="uparts.com"/>
    <s v="USA"/>
    <s v="CA"/>
    <s v="Anaheim"/>
    <s v="Irvine"/>
    <x v="0"/>
    <s v="uParts is an online platform helping repair professionals, insurance carriers and part suppliers conduct transactions over the internet."/>
    <s v="e-commerce"/>
    <x v="63"/>
    <x v="0"/>
    <n v="1"/>
    <n v="2000000"/>
    <s v="2011-01-01"/>
    <s v="2013-05-10"/>
    <s v="2013-05-10"/>
    <m/>
    <s v="info@uparts.com"/>
    <s v="'310-657-3000"/>
    <s v="https://www.crunchbase.com/organization/uparts"/>
    <m/>
    <m/>
    <s v="00e3a32f-b76e-02b0-4039-d43527936f90"/>
  </r>
  <r>
    <x v="48881"/>
    <s v="sharewithviewpoint.com"/>
    <s v="GBR"/>
    <m/>
    <s v="Bath"/>
    <s v="Bath"/>
    <x v="0"/>
    <s v="ViewPoint is the mobile access point to all of your business’ essential information. It lets you view all reports, workflows,"/>
    <s v="crm|file sharing|software|training"/>
    <x v="760"/>
    <x v="1"/>
    <n v="1"/>
    <m/>
    <m/>
    <s v="2013-05-10"/>
    <s v="2013-05-10"/>
    <m/>
    <m/>
    <m/>
    <s v="https://www.crunchbase.com/organization/viewpoint-llc"/>
    <m/>
    <m/>
    <s v="b2261743-6c3c-4c93-8dc5-2dc441a1ff75"/>
  </r>
  <r>
    <x v="48882"/>
    <s v="wirelawyer.com"/>
    <s v="USA"/>
    <s v="NY"/>
    <s v="New York City"/>
    <s v="New York"/>
    <x v="0"/>
    <s v="Professional Network for Lawyers"/>
    <s v="b2b|e-commerce|internet|law enforcement|legal|outsourcing"/>
    <x v="6691"/>
    <x v="1"/>
    <n v="1"/>
    <m/>
    <s v="2012-01-01"/>
    <s v="2013-05-10"/>
    <s v="2013-05-10"/>
    <m/>
    <s v="admin@wirelawyer.com"/>
    <m/>
    <s v="https://www.crunchbase.com/organization/wirelawyer"/>
    <s v="https://www.twitter.com/wirelawyer"/>
    <s v="http://www.facebook.com/wirelawyer"/>
    <s v="f2592efb-f507-3893-13c4-7ccb80b608b0"/>
  </r>
  <r>
    <x v="48883"/>
    <s v="4psa.com"/>
    <s v="ROM"/>
    <m/>
    <s v="Bucharest"/>
    <s v="Bucharest"/>
    <x v="0"/>
    <s v="4PSA is a provider of unified communications software for the cloud that allows its clients to communicate better."/>
    <s v="cloud computing|messaging|telecommunications"/>
    <x v="2002"/>
    <x v="2"/>
    <n v="3"/>
    <n v="6500000"/>
    <s v="2002-02-18"/>
    <s v="2004-03-01"/>
    <s v="2013-05-09"/>
    <m/>
    <m/>
    <m/>
    <s v="https://www.crunchbase.com/organization/4psa"/>
    <s v="https://www.twitter.com/4psa"/>
    <s v="https://www.facebook.com/4psacom"/>
    <s v="d4d010ef-0a34-ea8a-e08d-aa510ccea6e8"/>
  </r>
  <r>
    <x v="48884"/>
    <s v="crowdhall.com"/>
    <s v="USA"/>
    <s v="NV"/>
    <s v="Las Vegas"/>
    <s v="Las Vegas"/>
    <x v="3"/>
    <s v="CrowdHall allows users to host crowd-sourced town halls, empowering the crowd to articulate its questions and voice its perspective."/>
    <s v="brand marketing|celebrity|crowdsourcing|curated web|politics|social media"/>
    <x v="6692"/>
    <x v="0"/>
    <n v="2"/>
    <n v="770000"/>
    <s v="2012-02-01"/>
    <s v="2012-09-01"/>
    <s v="2013-05-09"/>
    <s v="2015-07-01"/>
    <m/>
    <n v="18018241432"/>
    <s v="https://www.crunchbase.com/organization/crowdhall"/>
    <s v="https://www.twitter.com/crowdhall"/>
    <m/>
    <s v="3b419ba9-0ec2-362e-a7d4-6a3a125f7115"/>
  </r>
  <r>
    <x v="48885"/>
    <s v="dekko.co"/>
    <s v="USA"/>
    <s v="CA"/>
    <s v="SF Bay Area"/>
    <s v="San Francisco"/>
    <x v="0"/>
    <s v="Dekko develops 3D mapping and augmented reality (AR) engines that allow apps and users to interact with their real world surroundings."/>
    <s v="3d technology|computer vision|mobile"/>
    <x v="1317"/>
    <x v="1"/>
    <n v="3"/>
    <n v="5100000"/>
    <s v="2011-01-01"/>
    <s v="2011-08-17"/>
    <s v="2013-05-09"/>
    <m/>
    <s v="info@dekko.co"/>
    <m/>
    <s v="https://www.crunchbase.com/organization/dekko"/>
    <s v="https://www.twitter.com/dekko"/>
    <s v="http://www.facebook.com/dekkoteam"/>
    <s v="ece10a7f-8a0a-c705-d940-ae791bd08a09"/>
  </r>
  <r>
    <x v="48886"/>
    <s v="egoscue.com"/>
    <s v="USA"/>
    <s v="CA"/>
    <s v="San Diego"/>
    <s v="San Diego"/>
    <x v="0"/>
    <s v="Egoscue is a biotechnology company that develops natural non-medical pain relief solutions for patients."/>
    <s v="biotechnology"/>
    <x v="36"/>
    <x v="0"/>
    <n v="2"/>
    <n v="12550"/>
    <s v="1971-01-01"/>
    <s v="2011-06-21"/>
    <s v="2013-05-09"/>
    <m/>
    <s v="admin@egoscue.com"/>
    <n v="18587926038"/>
    <s v="https://www.crunchbase.com/organization/egoscue"/>
    <s v="https://www.twitter.com/peteegoscue"/>
    <s v="http://www.facebook.com/egoscueinc"/>
    <s v="896c935b-a191-0c8d-5b89-44abafad3ab5"/>
  </r>
  <r>
    <x v="48887"/>
    <s v="evocha.com"/>
    <s v="GBR"/>
    <m/>
    <s v="London"/>
    <s v="London"/>
    <x v="0"/>
    <s v="Evocha is an online clothing brand offering a range of dress shirts, casual shirts, and accessories for men."/>
    <s v="fashion"/>
    <x v="350"/>
    <x v="1"/>
    <n v="1"/>
    <n v="46502.255359384901"/>
    <s v="2013-01-01"/>
    <s v="2013-05-09"/>
    <s v="2013-05-09"/>
    <m/>
    <m/>
    <m/>
    <s v="https://www.crunchbase.com/organization/evocha"/>
    <s v="https://www.twitter.com/evocha"/>
    <s v="http://www.facebook.com/evocha"/>
    <s v="234dfd7e-bf85-b69d-82b4-cb32bb9521d0"/>
  </r>
  <r>
    <x v="48888"/>
    <m/>
    <s v="USA"/>
    <s v="TX"/>
    <s v="Austin"/>
    <s v="Austin"/>
    <x v="0"/>
    <s v="Fresh Coast Lithotripsy is a Texas-based biotech company specialized in offering health screening services."/>
    <s v="biotechnology"/>
    <x v="36"/>
    <x v="2"/>
    <n v="3"/>
    <n v="211691"/>
    <m/>
    <s v="2009-10-15"/>
    <s v="2013-05-09"/>
    <m/>
    <m/>
    <m/>
    <s v="https://www.crunchbase.com/organization/fresh-coast-lithotripsy"/>
    <m/>
    <m/>
    <s v="b4af3f9a-78f0-2ed4-4da0-6e7fb8170f83"/>
  </r>
  <r>
    <x v="48889"/>
    <m/>
    <s v="FRA"/>
    <m/>
    <s v="FRA - Other"/>
    <s v="Cluny"/>
    <x v="0"/>
    <s v="We live in the small hamlet of Cluny, AB and have the option to open a Cafe."/>
    <s v="food processing|hospitality"/>
    <x v="335"/>
    <x v="2"/>
    <n v="1"/>
    <m/>
    <m/>
    <s v="2013-05-09"/>
    <s v="2013-05-09"/>
    <m/>
    <m/>
    <m/>
    <s v="https://www.crunchbase.com/organization/munch-a-bunch"/>
    <m/>
    <s v="http://www.facebook.com/pages/munch-a-bunch/512992988794181"/>
    <s v="43311bfd-9268-7f6e-63b1-0e35ae2b65bf"/>
  </r>
  <r>
    <x v="48890"/>
    <s v="pagebites.com"/>
    <s v="USA"/>
    <s v="CA"/>
    <s v="SF Bay Area"/>
    <s v="Palo Alto"/>
    <x v="0"/>
    <s v="PageBites offers online job search services in California, United States."/>
    <s v="recruiting|search engine|staffing agency"/>
    <x v="1047"/>
    <x v="0"/>
    <n v="2"/>
    <n v="23529379"/>
    <s v="2008-01-01"/>
    <s v="2010-08-30"/>
    <s v="2013-05-09"/>
    <m/>
    <m/>
    <n v="6503667705"/>
    <s v="https://www.crunchbase.com/organization/pagebites"/>
    <s v="https://www.twitter.com/imoim"/>
    <m/>
    <s v="60de4b1a-a664-965b-8382-ab20b0c5f3d4"/>
  </r>
  <r>
    <x v="48891"/>
    <s v="perspecsys.com"/>
    <s v="CAN"/>
    <s v="ON"/>
    <s v="Toronto"/>
    <s v="Mississauga"/>
    <x v="2"/>
    <s v="Perspecsys provides cloud data protection software to solve cloud data residency, data privacy and data security of enterprises."/>
    <s v="cloud security|crm|enterprise software|iaas|paas|saas"/>
    <x v="3859"/>
    <x v="6"/>
    <n v="3"/>
    <n v="20000000"/>
    <s v="2009-01-01"/>
    <s v="2010-01-29"/>
    <s v="2013-05-09"/>
    <m/>
    <s v="info@perspecsys.com"/>
    <s v="'905-282-0023"/>
    <s v="https://www.crunchbase.com/organization/perspecsys"/>
    <s v="https://www.twitter.com/perspecsys"/>
    <s v="http://www.facebook.com/pages/perspecsys-inc/341719828772"/>
    <s v="b26e1a27-ded6-683e-f2ad-12c770cc8388"/>
  </r>
  <r>
    <x v="48892"/>
    <s v="plurestechnologies.com"/>
    <s v="USA"/>
    <s v="NY"/>
    <s v="Rochester, New York"/>
    <s v="Canandaigua"/>
    <x v="0"/>
    <s v="Plures Technologies, a business development company, specializes in creating high-potential innovations."/>
    <s v="consulting"/>
    <x v="5"/>
    <x v="1"/>
    <n v="3"/>
    <n v="6411000"/>
    <s v="2008-01-01"/>
    <s v="2010-09-30"/>
    <s v="2013-05-09"/>
    <m/>
    <s v="info@plurestech.com"/>
    <n v="5854126011"/>
    <s v="https://www.crunchbase.com/organization/plures-technologies"/>
    <m/>
    <m/>
    <s v="7068163b-bef9-9357-ef96-b2d8e89d020d"/>
  </r>
  <r>
    <x v="48893"/>
    <s v="thinkrelevance.com"/>
    <s v="USA"/>
    <s v="NC"/>
    <s v="Raleigh"/>
    <s v="Durham"/>
    <x v="0"/>
    <s v="We've put together three different perspectives on How We Work."/>
    <s v="software"/>
    <x v="10"/>
    <x v="2"/>
    <n v="1"/>
    <n v="149074"/>
    <s v="2003-01-01"/>
    <s v="2013-05-09"/>
    <s v="2013-05-09"/>
    <m/>
    <s v="info@thinkrelevance.com"/>
    <s v="(919)283-2748"/>
    <s v="https://www.crunchbase.com/organization/relevance-inc"/>
    <s v="https://www.twitter.com/thinkrelevance"/>
    <m/>
    <s v="7f40a24b-f4ed-ca16-efae-dfbf4d78d71a"/>
  </r>
  <r>
    <x v="48894"/>
    <s v="rightbrainmedia.com"/>
    <s v="USA"/>
    <s v="FL"/>
    <s v="Orlando"/>
    <s v="Orlando"/>
    <x v="0"/>
    <s v="Right Brain Media offers digital media and web technology products, services and solutions to businesses, ministries, and others."/>
    <s v="public relations"/>
    <x v="208"/>
    <x v="0"/>
    <n v="1"/>
    <n v="1000000"/>
    <s v="2002-01-01"/>
    <s v="2013-05-09"/>
    <s v="2013-05-09"/>
    <m/>
    <m/>
    <n v="4079099718"/>
    <s v="https://www.crunchbase.com/organization/right-brain-media"/>
    <s v="https://www.twitter.com/rightbrainmedia"/>
    <s v="http://www.facebook.com/rightbrainmediatv"/>
    <s v="de9103e8-6692-6180-427b-0d2f0cda52be"/>
  </r>
  <r>
    <x v="48895"/>
    <s v="sendus.com"/>
    <s v="USA"/>
    <s v="CA"/>
    <s v="Los Angeles"/>
    <s v="Culver City"/>
    <x v="0"/>
    <s v="SendUs, a video submission and management platform, enables users to acquire videos from customers while securing media use rights."/>
    <s v="media and entertainment|social media|video"/>
    <x v="561"/>
    <x v="0"/>
    <n v="3"/>
    <n v="25125716"/>
    <s v="2012-01-01"/>
    <s v="2010-08-30"/>
    <s v="2013-05-09"/>
    <m/>
    <s v="help@sendus.com"/>
    <m/>
    <s v="https://www.crunchbase.com/organization/sendus"/>
    <m/>
    <m/>
    <s v="116a4c7f-6545-6dd8-ea4c-4f0f0e519a81"/>
  </r>
  <r>
    <x v="48896"/>
    <s v="simdigital.com"/>
    <s v="CAN"/>
    <s v="ON"/>
    <s v="Toronto"/>
    <s v="Toronto"/>
    <x v="0"/>
    <s v="SIM Digital is a world-class rental facility specializing in digital production equipment and workflow services."/>
    <s v="hardware|software"/>
    <x v="136"/>
    <x v="5"/>
    <n v="1"/>
    <m/>
    <s v="1982-01-01"/>
    <s v="2013-05-09"/>
    <s v="2013-05-09"/>
    <m/>
    <s v="info@simdigital.com"/>
    <s v="'416-979-9958"/>
    <s v="https://www.crunchbase.com/organization/sim-digital"/>
    <s v="https://www.twitter.com/simdigital1"/>
    <s v="http://www.facebook.com/simdigitalinternational"/>
    <s v="b9f57a89-0351-f19f-8643-6bdf755a86f5"/>
  </r>
  <r>
    <x v="48897"/>
    <s v="supply-vision.com"/>
    <s v="USA"/>
    <s v="IL"/>
    <s v="Chicago"/>
    <s v="Chicago"/>
    <x v="0"/>
    <s v="Supply Vision is a transportation technology company offering a suite of logistics technologies to help companies manage their business."/>
    <s v="enterprise software"/>
    <x v="10"/>
    <x v="0"/>
    <n v="2"/>
    <n v="2125000"/>
    <s v="2010-01-01"/>
    <s v="2012-10-03"/>
    <s v="2013-05-09"/>
    <m/>
    <s v="info@supply-vision.com"/>
    <s v="'847-388-0065"/>
    <s v="https://www.crunchbase.com/organization/supply-vision"/>
    <s v="https://www.twitter.com/supplyvision"/>
    <s v="https://www.facebook.com/supplyvision"/>
    <s v="2894e857-bfe9-0d34-1e22-8f73813d2e7e"/>
  </r>
  <r>
    <x v="48898"/>
    <m/>
    <s v="USA"/>
    <s v="MA"/>
    <s v="Boston"/>
    <s v="Burlington"/>
    <x v="0"/>
    <s v="Valeo Medical is a life sciences company developing a non-invasive diagnostic blood test for endometriosis."/>
    <s v="biotechnology"/>
    <x v="36"/>
    <x v="2"/>
    <n v="1"/>
    <n v="1000000"/>
    <s v="2003-01-01"/>
    <s v="2013-05-09"/>
    <s v="2013-05-09"/>
    <m/>
    <m/>
    <m/>
    <s v="https://www.crunchbase.com/organization/valeo-medical"/>
    <m/>
    <m/>
    <s v="106ea965-9a31-d3cd-4cca-7e5bf19eaacb"/>
  </r>
  <r>
    <x v="48899"/>
    <s v="yekra.com"/>
    <s v="USA"/>
    <s v="CA"/>
    <s v="Los Angeles"/>
    <s v="Los Angeles"/>
    <x v="0"/>
    <s v="Yekra is a digital marketing suite built to deliver on-demand entertainment on any connected device."/>
    <s v="film|logistics|video"/>
    <x v="784"/>
    <x v="0"/>
    <n v="1"/>
    <n v="3000000"/>
    <s v="2011-10-01"/>
    <s v="2013-05-09"/>
    <s v="2013-05-09"/>
    <m/>
    <s v="info@yekra.com"/>
    <s v="'310-564-6479"/>
    <s v="https://www.crunchbase.com/organization/yekra"/>
    <s v="https://www.twitter.com/yekrafilms"/>
    <s v="http://www.facebook.com/yekrafilms"/>
    <s v="b6c29588-b22c-85be-a948-cf5071b54fef"/>
  </r>
  <r>
    <x v="48900"/>
    <s v="alta-rt.com"/>
    <s v="BRA"/>
    <m/>
    <s v="BRA - Other"/>
    <s v="Colombo"/>
    <x v="0"/>
    <s v="Alta Rail Technology is a Brazilian supplier of technology products and services to railroads."/>
    <s v="hardware|railroad|software|transportation"/>
    <x v="2337"/>
    <x v="6"/>
    <n v="1"/>
    <n v="15000000"/>
    <s v="2003-01-01"/>
    <s v="2013-05-08"/>
    <s v="2013-05-08"/>
    <m/>
    <s v="alta@alta-rt.com"/>
    <s v="'+55 27 3204-7555"/>
    <s v="https://www.crunchbase.com/organization/alta-rail-technology"/>
    <m/>
    <s v="http://www.facebook.com/altarailtechnology"/>
    <s v="473b18e1-40ee-10ed-faaa-e4e867802fcc"/>
  </r>
  <r>
    <x v="48901"/>
    <s v="chromatik.com"/>
    <s v="USA"/>
    <s v="CA"/>
    <s v="Los Angeles"/>
    <s v="Santa Monica"/>
    <x v="0"/>
    <s v="Chromatik builds products for musicians to learn, play, and share the music they love."/>
    <s v="education"/>
    <x v="38"/>
    <x v="0"/>
    <n v="2"/>
    <n v="7700000"/>
    <s v="2010-01-01"/>
    <s v="2012-11-15"/>
    <s v="2013-05-08"/>
    <m/>
    <s v="kelley@chromatik.com"/>
    <m/>
    <s v="https://www.crunchbase.com/organization/chromatik"/>
    <s v="https://www.twitter.com/chromatikmusik"/>
    <s v="http://www.facebook.com/chromatikmusik"/>
    <s v="e99633a3-d500-f9b9-0b82-4b7c2484d310"/>
  </r>
  <r>
    <x v="48902"/>
    <s v="config-consultants.com"/>
    <s v="USA"/>
    <s v="CA"/>
    <s v="SF Bay Area"/>
    <s v="Santa Clara"/>
    <x v="0"/>
    <s v="Config Consultants is global consulting firm specialized in Oracle CPQ, product data hub implementations, assessments, and support."/>
    <s v="consulting"/>
    <x v="5"/>
    <x v="6"/>
    <n v="1"/>
    <n v="66033"/>
    <s v="2005-06-01"/>
    <s v="2013-05-08"/>
    <s v="2013-05-08"/>
    <m/>
    <s v="info@config-consultants.com"/>
    <n v="4085121582"/>
    <s v="https://www.crunchbase.com/organization/config-consultants"/>
    <s v="https://www.twitter.com/configc"/>
    <s v="http://www.facebook.com/configconsultantscorp"/>
    <s v="265ae19a-63b4-1e05-ddcb-bbafea9bcee0"/>
  </r>
  <r>
    <x v="48903"/>
    <s v="cypressenvirosystems.com"/>
    <s v="USA"/>
    <s v="CA"/>
    <s v="SF Bay Area"/>
    <s v="San Jose"/>
    <x v="0"/>
    <s v="Cypress Envirosystems provides solutions to retrofit existing commercial buildings and industrial facilities worldwide."/>
    <s v="building material|commercial|industrial"/>
    <x v="76"/>
    <x v="6"/>
    <n v="1"/>
    <n v="465850"/>
    <s v="2006-01-01"/>
    <s v="2013-05-08"/>
    <s v="2013-05-08"/>
    <m/>
    <s v="info@cypressenvirosystems.com"/>
    <s v="'408-943-2800"/>
    <s v="https://www.crunchbase.com/organization/cypress-envirosystems"/>
    <s v="https://www.twitter.com/cypressenviro"/>
    <s v="https://www.facebook.com/cypressenviro"/>
    <s v="1666f136-68ed-be73-e924-4175c08aa32d"/>
  </r>
  <r>
    <x v="48904"/>
    <s v="efuneral.com"/>
    <s v="USA"/>
    <s v="OH"/>
    <s v="Cleveland"/>
    <s v="Cleveland"/>
    <x v="0"/>
    <s v="eFuneral offers online resources for caregivers and those facing end-of-life decisions."/>
    <s v="curated web"/>
    <x v="28"/>
    <x v="1"/>
    <n v="3"/>
    <n v="295000"/>
    <s v="2011-06-13"/>
    <s v="2011-09-08"/>
    <s v="2013-05-08"/>
    <m/>
    <s v="info@eFuneral.com"/>
    <s v="'855-338-6372"/>
    <s v="https://www.crunchbase.com/organization/efuneral"/>
    <s v="https://www.twitter.com/efuneral"/>
    <m/>
    <s v="938e620f-7dd6-463f-07ad-a021c36ae131"/>
  </r>
  <r>
    <x v="48905"/>
    <s v="enziumlabs.com"/>
    <s v="USA"/>
    <s v="PA"/>
    <s v="Philadelphia"/>
    <s v="Philadelphia"/>
    <x v="0"/>
    <s v="Enzium develops fluorescent based reagents for selective protease."/>
    <m/>
    <x v="5"/>
    <x v="1"/>
    <n v="1"/>
    <n v="750000"/>
    <s v="2011-01-01"/>
    <s v="2013-05-08"/>
    <s v="2013-05-08"/>
    <m/>
    <s v="info@enziumlabs.com"/>
    <s v="'412-256-8005"/>
    <s v="https://www.crunchbase.com/organization/enzium"/>
    <m/>
    <m/>
    <s v="d8f20668-00f6-f283-f247-4373e3868653"/>
  </r>
  <r>
    <x v="48906"/>
    <s v="fundacity.com"/>
    <s v="BRA"/>
    <m/>
    <s v="BRA - Other"/>
    <s v="Bello Horizonte"/>
    <x v="2"/>
    <s v="Fundacity connects startups and investors by offering an online investment platform and tools to help both sides with fundraising."/>
    <s v="cloud infrastructure|finance|impact investing"/>
    <x v="6693"/>
    <x v="2"/>
    <n v="1"/>
    <m/>
    <s v="2012-11-01"/>
    <s v="2013-05-08"/>
    <s v="2013-05-08"/>
    <m/>
    <m/>
    <m/>
    <s v="https://www.crunchbase.com/organization/fundacity"/>
    <s v="https://www.twitter.com/fundacity"/>
    <s v="http://www.facebook.com/fundacity"/>
    <s v="0cfffbe5-d8ce-fb79-c608-25eeaf774d85"/>
  </r>
  <r>
    <x v="48907"/>
    <s v="goodstartgenetics.com"/>
    <s v="USA"/>
    <s v="MA"/>
    <s v="Boston"/>
    <s v="Boston"/>
    <x v="0"/>
    <s v="Good Start Genetics is a molecular genetic information company that has designed a proprietary tech platform to harness the power of NGS."/>
    <s v="biotechnology|clinical trials|health care"/>
    <x v="44"/>
    <x v="6"/>
    <n v="3"/>
    <n v="60000000"/>
    <s v="2008-01-01"/>
    <s v="2010-09-10"/>
    <s v="2013-05-08"/>
    <m/>
    <s v="info@gsgenetics.com"/>
    <s v="'617-714-0800"/>
    <s v="https://www.crunchbase.com/organization/good-start-genetics"/>
    <s v="https://www.twitter.com/good_start_gen"/>
    <s v="http://www.facebook.com/gsgenetics"/>
    <s v="1c8b385c-e493-ea0c-d43d-ec5b38b23a1c"/>
  </r>
  <r>
    <x v="48908"/>
    <s v="guaam.com"/>
    <s v="KOR"/>
    <m/>
    <m/>
    <m/>
    <x v="0"/>
    <s v="Guaam Method is a Korean-based cosmetic company specializing in developing herbal cosmetic products and skin proteins."/>
    <s v="cosmetics|e-commerce|lifestyle|manufacturing|retail"/>
    <x v="6694"/>
    <x v="2"/>
    <n v="1"/>
    <n v="64189"/>
    <s v="2013-05-08"/>
    <s v="2013-05-08"/>
    <s v="2013-05-08"/>
    <m/>
    <m/>
    <m/>
    <s v="https://www.crunchbase.com/organization/guaam-method"/>
    <m/>
    <m/>
    <s v="b47fb4ed-ae93-8e7e-6d38-029136329de5"/>
  </r>
  <r>
    <x v="48909"/>
    <s v="healthtap.com"/>
    <s v="USA"/>
    <s v="CA"/>
    <s v="SF Bay Area"/>
    <s v="Palo Alto"/>
    <x v="0"/>
    <s v="HealthTap+ helps millions everywhere smile and feel good by reinventing the way they take care of their health and well-being."/>
    <s v="health care|internet|medical"/>
    <x v="309"/>
    <x v="2"/>
    <n v="5"/>
    <n v="38250000"/>
    <s v="2010-01-01"/>
    <s v="2010-01-01"/>
    <s v="2013-05-08"/>
    <m/>
    <s v="info@healthtap.com"/>
    <m/>
    <s v="https://www.crunchbase.com/organization/healthtap"/>
    <s v="https://www.twitter.com/healthtap"/>
    <s v="http://www.facebook.com/healthtap"/>
    <s v="b61a6fd7-92da-48b5-67de-43325878acc9"/>
  </r>
  <r>
    <x v="48910"/>
    <s v="industrydive.com"/>
    <s v="USA"/>
    <s v="DC"/>
    <s v="Washington, D.C."/>
    <s v="Washington"/>
    <x v="0"/>
    <s v="Industry Dive provides industry-specific mobile applications and websites for executives."/>
    <s v="news"/>
    <x v="233"/>
    <x v="2"/>
    <n v="2"/>
    <n v="900000"/>
    <s v="2012-01-01"/>
    <s v="2012-01-13"/>
    <s v="2013-05-08"/>
    <m/>
    <s v="info@industrydive.com"/>
    <m/>
    <s v="https://www.crunchbase.com/organization/industry-dive"/>
    <s v="https://www.twitter.com/industrydive"/>
    <m/>
    <s v="f9363a56-4130-70a9-4d0d-0aeadc66d5ba"/>
  </r>
  <r>
    <x v="48911"/>
    <s v="infiniacorp.com"/>
    <s v="USA"/>
    <s v="UT"/>
    <s v="Salt Lake City"/>
    <s v="Ogden"/>
    <x v="2"/>
    <s v="Infinia is a solar energy tech company offering PowerDish, which is a power generation product that converts solar energy into electricity."/>
    <s v="clean energy|renewable energy|solar"/>
    <x v="165"/>
    <x v="6"/>
    <n v="11"/>
    <n v="147863878"/>
    <s v="1985-01-01"/>
    <s v="2006-01-01"/>
    <s v="2013-05-08"/>
    <m/>
    <s v="info@infiniacorp.com"/>
    <n v="5097363660"/>
    <s v="https://www.crunchbase.com/organization/infinia"/>
    <s v="https://www.twitter.com/infiniagroup"/>
    <m/>
    <s v="d75a14d9-eff9-5f36-81f8-dedbb2a31233"/>
  </r>
  <r>
    <x v="48912"/>
    <s v="linguasys.net"/>
    <s v="USA"/>
    <s v="FL"/>
    <s v="Palm Beaches"/>
    <s v="Boca Raton"/>
    <x v="2"/>
    <s v="LinguaSys is a developer of natural language processing software that provides real-time multilingual text analytics."/>
    <s v="enterprise software"/>
    <x v="10"/>
    <x v="0"/>
    <n v="3"/>
    <n v="4670000"/>
    <s v="2010-03-01"/>
    <s v="2011-01-05"/>
    <s v="2013-05-08"/>
    <m/>
    <s v="info@linguasys.com"/>
    <s v="1 561-755-7150"/>
    <s v="https://www.crunchbase.com/organization/linguasys"/>
    <s v="https://www.twitter.com/linguasys"/>
    <s v="http://www.facebook.com/linguasys-inc/142660715797124"/>
    <s v="b01bbc35-8691-28d6-e025-78632b246c27"/>
  </r>
  <r>
    <x v="48913"/>
    <s v="linkagebio.com"/>
    <s v="USA"/>
    <s v="CA"/>
    <s v="SF Bay Area"/>
    <s v="South San Francisco"/>
    <x v="0"/>
    <s v="Linkage Biosciences develops and commercializes products that improve and accelerate complex genetic testing."/>
    <s v="biotechnology|genetic testing|health diagnostics"/>
    <x v="44"/>
    <x v="0"/>
    <n v="7"/>
    <n v="12643228"/>
    <s v="2005-01-01"/>
    <s v="2007-10-16"/>
    <s v="2013-05-08"/>
    <m/>
    <s v="sales@linkagebio.com"/>
    <s v="'415-346-5262"/>
    <s v="https://www.crunchbase.com/organization/linkage-biosciences"/>
    <s v="https://www.twitter.com/linkagebio"/>
    <m/>
    <s v="990ae21a-5a54-5eaa-954d-0df1a2312a22"/>
  </r>
  <r>
    <x v="48914"/>
    <s v="movableink.com"/>
    <s v="USA"/>
    <s v="NY"/>
    <s v="New York City"/>
    <s v="New York"/>
    <x v="0"/>
    <s v="Movable Ink is a provider of agile email marketing technology."/>
    <s v="advertising|email|email marketing|real time"/>
    <x v="4231"/>
    <x v="2"/>
    <n v="2"/>
    <n v="9290000"/>
    <s v="2010-10-01"/>
    <s v="2011-07-13"/>
    <s v="2013-05-08"/>
    <m/>
    <s v="contact@movableink.com"/>
    <m/>
    <s v="https://www.crunchbase.com/organization/movableink"/>
    <s v="https://www.twitter.com/movableink"/>
    <s v="http://www.facebook.com/movableink"/>
    <s v="f1dbb106-12ab-611d-0274-98bec7d96d5e"/>
  </r>
  <r>
    <x v="48915"/>
    <s v="realtimegenomics.com"/>
    <s v="USA"/>
    <s v="CA"/>
    <s v="SF Bay Area"/>
    <s v="San Bruno"/>
    <x v="0"/>
    <s v="Real Time Genomics offers data analysis software for DNA sequencing operations."/>
    <s v="biotechnology"/>
    <x v="36"/>
    <x v="0"/>
    <n v="2"/>
    <n v="8000000"/>
    <s v="2009-01-01"/>
    <s v="2009-03-01"/>
    <s v="2013-05-08"/>
    <m/>
    <m/>
    <s v="'415-441-2466"/>
    <s v="https://www.crunchbase.com/organization/real-time-genomics"/>
    <s v="https://www.twitter.com/rtgnews"/>
    <m/>
    <s v="7aa193a7-ef74-ba31-c49a-030147eae64e"/>
  </r>
  <r>
    <x v="48916"/>
    <s v="singly.com"/>
    <s v="USA"/>
    <s v="CA"/>
    <s v="SF Bay Area"/>
    <s v="San Francisco"/>
    <x v="2"/>
    <s v="Singly offers Singly Data Fabric, which facilitates the movement of authenticated consumer data throughout the ecosystem."/>
    <s v="analytics"/>
    <x v="178"/>
    <x v="0"/>
    <n v="3"/>
    <n v="8950000"/>
    <s v="2010-12-21"/>
    <s v="2011-02-01"/>
    <s v="2013-05-08"/>
    <m/>
    <s v="community@singly.com"/>
    <s v="'+65 02004255"/>
    <s v="https://www.crunchbase.com/organization/singly"/>
    <s v="https://www.twitter.com/singly"/>
    <s v="http://www.facebook.com/singlyinc"/>
    <s v="0729f28a-8d6c-c8f4-c7ab-de0eead206db"/>
  </r>
  <r>
    <x v="48917"/>
    <s v="synecor.com"/>
    <s v="USA"/>
    <s v="NC"/>
    <s v="Raleigh"/>
    <s v="Chapel Hill"/>
    <x v="2"/>
    <s v="Synecor evolved from the confluence of several synergistic strategic relationships, initially in the field of interventional cardiology,"/>
    <s v="incubators"/>
    <x v="39"/>
    <x v="1"/>
    <n v="1"/>
    <m/>
    <s v="2000-01-01"/>
    <s v="2013-05-08"/>
    <s v="2013-05-08"/>
    <m/>
    <m/>
    <s v="'919-883-3220"/>
    <s v="https://www.crunchbase.com/organization/synecor"/>
    <m/>
    <m/>
    <s v="39767f13-29d0-49a7-2d30-cb89a124df1b"/>
  </r>
  <r>
    <x v="48918"/>
    <s v="rocketpun.ch"/>
    <s v="KOR"/>
    <m/>
    <s v="Seoul"/>
    <s v="Seoul"/>
    <x v="0"/>
    <s v="U.Gene.us is a Korean advertising company based in Seoul, executing new approaches to help companies market their products."/>
    <s v="advertising"/>
    <x v="296"/>
    <x v="2"/>
    <n v="1"/>
    <n v="32094"/>
    <s v="2013-06-03"/>
    <s v="2013-05-08"/>
    <s v="2013-05-08"/>
    <m/>
    <s v="cheong0308@gmail.com"/>
    <m/>
    <s v="https://www.crunchbase.com/organization/u-gene-us"/>
    <s v="https://www.twitter.com/rocketpun_ch"/>
    <s v="http://www.facebook.com/pages/rocketpunch/155413834600029"/>
    <s v="41094171-4c26-5cde-0df0-a5d14c79a003"/>
  </r>
  <r>
    <x v="48919"/>
    <s v="velti.com"/>
    <s v="USA"/>
    <s v="CA"/>
    <s v="SF Bay Area"/>
    <s v="San Francisco"/>
    <x v="1"/>
    <s v="Velti provides mobile marketing and advertising technology and solutions for brands, advertisers, mobile operators, and media groups."/>
    <s v="advertising|marketing|mobile"/>
    <x v="133"/>
    <x v="8"/>
    <n v="3"/>
    <n v="32034118"/>
    <s v="2001-01-01"/>
    <s v="2009-06-01"/>
    <s v="2013-05-08"/>
    <m/>
    <s v="marketers@velti.com"/>
    <s v="353 1 234 2676"/>
    <s v="https://www.crunchbase.com/organization/velti"/>
    <s v="https://www.twitter.com/veltimobile"/>
    <s v="https://www.facebook.com/velti"/>
    <s v="c924d8c2-bfb2-4fb7-5771-56f6fd17582d"/>
  </r>
  <r>
    <x v="48920"/>
    <s v="webflakes.com"/>
    <s v="USA"/>
    <s v="TX"/>
    <s v="Houston"/>
    <s v="Houston"/>
    <x v="0"/>
    <s v="Webflakes is a global community of volunteers translating multi-lingual content into English and making it accessible to readers."/>
    <s v="architecture|blogging platforms|crowdsourcing|curated web|fashion|language learning|lifestyle|travel|wine and spirits"/>
    <x v="6695"/>
    <x v="0"/>
    <n v="1"/>
    <n v="3000000"/>
    <s v="2012-01-01"/>
    <s v="2013-05-08"/>
    <s v="2013-05-08"/>
    <m/>
    <m/>
    <m/>
    <s v="https://www.crunchbase.com/organization/webflakes"/>
    <s v="https://www.twitter.com/webflakes"/>
    <m/>
    <s v="59086098-43d7-28ea-32ef-e967bf8fefcd"/>
  </r>
  <r>
    <x v="48921"/>
    <s v="woveninc.com"/>
    <s v="GBR"/>
    <m/>
    <s v="GBR - Other"/>
    <s v="Washington"/>
    <x v="0"/>
    <s v="Woven provides custom clothing services such as screen printing, embroidery, transfers and garment finishing."/>
    <s v="fashion|printing|social media"/>
    <x v="2204"/>
    <x v="0"/>
    <n v="1"/>
    <n v="16389002"/>
    <s v="2012-01-01"/>
    <s v="2013-05-08"/>
    <s v="2013-05-08"/>
    <m/>
    <s v="info@woveninc.com"/>
    <s v="'+44 191 543 6966"/>
    <s v="https://www.crunchbase.com/organization/woven-inc"/>
    <s v="https://www.twitter.com/woveninc"/>
    <s v="http://www.facebook.com/woveninc"/>
    <s v="3dd1b889-5948-a50d-6ea5-0f8ed8ed83a2"/>
  </r>
  <r>
    <x v="48922"/>
    <s v="zephyr-technology.com"/>
    <s v="USA"/>
    <s v="MD"/>
    <s v="Baltimore"/>
    <s v="Annapolis"/>
    <x v="0"/>
    <s v="Zephyr Technology is a manufacturer of heart rate monitors, remote physiological monitoring and wireless tele-health systems."/>
    <s v="biotechnology|medical device|wireless"/>
    <x v="6696"/>
    <x v="0"/>
    <n v="3"/>
    <n v="13304965"/>
    <s v="2003-01-01"/>
    <s v="2009-07-07"/>
    <s v="2013-05-08"/>
    <m/>
    <s v="john.molloy@zephyr-technology.com"/>
    <n v="4439269402"/>
    <s v="https://www.crunchbase.com/organization/zephyr-technology"/>
    <s v="https://www.twitter.com/zephyranywhere"/>
    <s v="http://www.facebook.com/zephyrtechnology"/>
    <s v="dfb2107e-2ae0-f80a-02e6-6645505cc818"/>
  </r>
  <r>
    <x v="48923"/>
    <s v="silvianheach.com"/>
    <s v="USA"/>
    <s v="FL"/>
    <s v="Naples, Florida"/>
    <s v="Naples"/>
    <x v="0"/>
    <s v="Arav Fashion Group is a Naples-based company producing and distributing Silvian Heach-branded products."/>
    <s v="fashion|lifestyle|retail"/>
    <x v="48"/>
    <x v="5"/>
    <n v="1"/>
    <n v="11796300"/>
    <s v="2002-01-01"/>
    <s v="2013-05-07"/>
    <s v="2013-05-07"/>
    <m/>
    <m/>
    <m/>
    <s v="https://www.crunchbase.com/organization/arav"/>
    <s v="https://www.twitter.com/silvian_heach"/>
    <s v="https://www.facebook.com/56479191981"/>
    <s v="93643f17-7d8b-a44b-69d2-9346ac937b83"/>
  </r>
  <r>
    <x v="48924"/>
    <s v="axiomatics.com"/>
    <s v="SWE"/>
    <m/>
    <s v="Stockholm"/>
    <s v="Stockholm"/>
    <x v="0"/>
    <s v="Axiomatics is the leading independent supplier of attribute based access control (ABAC) solutions."/>
    <s v="enterprise software"/>
    <x v="10"/>
    <x v="2"/>
    <n v="1"/>
    <n v="6500000"/>
    <s v="2006-01-01"/>
    <s v="2013-05-07"/>
    <s v="2013-05-07"/>
    <m/>
    <s v="info@axiomatics.com"/>
    <m/>
    <s v="https://www.crunchbase.com/organization/axiomatics"/>
    <s v="https://www.twitter.com/axiomatics"/>
    <s v="http://www.facebook.com/axiomatics"/>
    <s v="db69db36-ffde-4635-157a-33b9fc82ab9b"/>
  </r>
  <r>
    <x v="48925"/>
    <s v="biotechzone.com"/>
    <s v="PRT"/>
    <m/>
    <s v="PRT - Other"/>
    <s v="Feira"/>
    <x v="0"/>
    <s v="World's First B2B Marketplace for Biotech, Life Sciences and Lab Technology"/>
    <s v="biotechnology|e-commerce|life science"/>
    <x v="4149"/>
    <x v="1"/>
    <n v="1"/>
    <n v="150557.718155952"/>
    <s v="2016-04-26"/>
    <s v="2013-05-07"/>
    <s v="2013-05-07"/>
    <m/>
    <s v="info@biotechzone.com"/>
    <m/>
    <s v="https://www.crunchbase.com/organization/biotechzone-2"/>
    <s v="https://www.twitter.com/biotechzone"/>
    <s v="https://www.facebook.com/biotechzone"/>
    <s v="b5a52dad-fa71-3d3f-fbed-8ef5bd9d118e"/>
  </r>
  <r>
    <x v="48926"/>
    <s v="gadgetatm.com"/>
    <s v="USA"/>
    <s v="FL"/>
    <s v="Miami"/>
    <s v="Miami"/>
    <x v="0"/>
    <s v="GadgetATM provides disposal solutions that allow consumers to trade in their used gadgets and devices for cash."/>
    <s v="consumer electronics|electronics|hardware|ios|mobile|software"/>
    <x v="575"/>
    <x v="1"/>
    <n v="1"/>
    <n v="100000"/>
    <s v="2013-01-07"/>
    <s v="2013-05-07"/>
    <s v="2013-05-07"/>
    <m/>
    <s v="Info@gadgetatm.com"/>
    <s v="'888-328-2819"/>
    <s v="https://www.crunchbase.com/organization/gadgetatm"/>
    <s v="https://www.twitter.com/gadgetatm"/>
    <s v="http://www.facebook.com/gadgetatm"/>
    <s v="4ab08ce8-be72-51f1-6b71-6c3aa411d458"/>
  </r>
  <r>
    <x v="48927"/>
    <s v="hydrostor.ca"/>
    <s v="CAN"/>
    <s v="ON"/>
    <s v="Toronto"/>
    <s v="Toronto"/>
    <x v="0"/>
    <s v="Hydrostor develops low-cost grid-scale energy storage, using proprietary underwater compressed air (UWCAES)."/>
    <s v="energy"/>
    <x v="300"/>
    <x v="0"/>
    <n v="1"/>
    <m/>
    <s v="2010-01-01"/>
    <s v="2013-05-07"/>
    <s v="2013-05-07"/>
    <m/>
    <s v="info@hydrostor.ca"/>
    <s v="(416)548-7880"/>
    <s v="https://www.crunchbase.com/organization/hydrostor"/>
    <s v="https://www.twitter.com/hydrostor"/>
    <m/>
    <s v="23a29975-d14a-88cb-5188-25b07af9daf9"/>
  </r>
  <r>
    <x v="48928"/>
    <s v="impactdriven.co"/>
    <s v="USA"/>
    <s v="CO"/>
    <s v="Denver"/>
    <s v="Boulder"/>
    <x v="0"/>
    <s v="We curate news. data and informamtion on impact investing to create professional reports and tools."/>
    <s v="software"/>
    <x v="10"/>
    <x v="1"/>
    <n v="1"/>
    <n v="35000"/>
    <s v="2013-03-01"/>
    <s v="2013-05-07"/>
    <s v="2013-05-07"/>
    <m/>
    <s v="adam@impactdriven.co"/>
    <s v="720 352 1415"/>
    <s v="https://www.crunchbase.com/organization/impact-driven"/>
    <s v="https://www.twitter.com/impactdriven"/>
    <s v="https://www.facebook.com/impactdriven"/>
    <s v="854cc9fa-3489-f8bb-d515-e0a5ebe0706b"/>
  </r>
  <r>
    <x v="48929"/>
    <s v="infinitepowersolutions.com"/>
    <s v="USA"/>
    <s v="CO"/>
    <s v="Denver"/>
    <s v="Littleton"/>
    <x v="0"/>
    <s v="Infinite Power Solutions is a clean-technology company developing solid-state, rechargeable and thin-film micro-energy storage devices."/>
    <s v="cleantech|energy|nanotechnology"/>
    <x v="1927"/>
    <x v="0"/>
    <n v="8"/>
    <n v="85325657"/>
    <s v="2001-01-01"/>
    <s v="2006-09-06"/>
    <s v="2013-05-07"/>
    <m/>
    <m/>
    <n v="3037494753"/>
    <s v="https://www.crunchbase.com/organization/infinite-power-solutions"/>
    <m/>
    <m/>
    <s v="8af68b29-b376-7dc6-3733-5a66011c0859"/>
  </r>
  <r>
    <x v="48930"/>
    <s v="kamicat.com"/>
    <s v="DEU"/>
    <m/>
    <s v="Hanover"/>
    <s v="Hanover"/>
    <x v="0"/>
    <s v="German social game maker Kamicat is a German social game maker, particularly known for its cross-platform Kamicat Football game."/>
    <m/>
    <x v="5"/>
    <x v="2"/>
    <n v="1"/>
    <m/>
    <m/>
    <s v="2013-05-07"/>
    <s v="2013-05-07"/>
    <m/>
    <s v="info@kamicat.com"/>
    <n v="4951135778581"/>
    <s v="https://www.crunchbase.com/organization/kamicat"/>
    <s v="https://www.twitter.com/kamicatgames"/>
    <s v="https://www.facebook.com/kamicatfootball"/>
    <s v="5986e8be-d2b6-5a85-83fb-459cc616cbb0"/>
  </r>
  <r>
    <x v="48931"/>
    <s v="kayotechnology.com"/>
    <s v="USA"/>
    <s v="WI"/>
    <s v="Madison"/>
    <s v="Madison"/>
    <x v="0"/>
    <s v="Kayo Technology is a fitness equipment company focused on developing patented resistance bands, handles, and portable gym systems."/>
    <s v="mobile"/>
    <x v="15"/>
    <x v="0"/>
    <n v="1"/>
    <n v="1662358"/>
    <s v="2011-01-01"/>
    <s v="2013-05-07"/>
    <s v="2013-05-07"/>
    <m/>
    <s v="info@kayotechnology.com"/>
    <s v="1 608-310-7517"/>
    <s v="https://www.crunchbase.com/organization/kayo-technology"/>
    <s v="https://www.twitter.com/kiioinc"/>
    <s v="http://www.facebook.com/kiioinc"/>
    <s v="8163e284-f547-60ea-0fc8-d2cdbaa15997"/>
  </r>
  <r>
    <x v="48932"/>
    <s v="merchantry.com"/>
    <s v="USA"/>
    <s v="NY"/>
    <s v="New York City"/>
    <s v="New York"/>
    <x v="2"/>
    <s v="Merchantry provides an e-commerce, SaaS-based solution for retailers to streamline and scale their marketplaces and supplier relationships."/>
    <s v="e-commerce|information technology|saas"/>
    <x v="1072"/>
    <x v="6"/>
    <n v="2"/>
    <n v="15900000"/>
    <s v="2004-01-01"/>
    <s v="2010-09-27"/>
    <s v="2013-05-07"/>
    <m/>
    <s v="info@merchantry.com"/>
    <s v="'646-588-4910"/>
    <s v="https://www.crunchbase.com/organization/merchantry"/>
    <s v="https://www.twitter.com/merchantry"/>
    <s v="http://www.facebook.com/merchantry"/>
    <s v="5d68da0d-b33e-159a-d926-29ffcdb786b9"/>
  </r>
  <r>
    <x v="48933"/>
    <s v="oneple.net"/>
    <s v="KOR"/>
    <m/>
    <s v="Seoul"/>
    <s v="Seoul"/>
    <x v="0"/>
    <s v="Oneple, a Korean developer of web and mobile services, provides individuals with suitable places to live and travel alone."/>
    <s v="software"/>
    <x v="10"/>
    <x v="2"/>
    <n v="1"/>
    <n v="45685"/>
    <s v="2013-08-01"/>
    <s v="2013-05-07"/>
    <s v="2013-05-07"/>
    <m/>
    <s v="one@oneple.net"/>
    <m/>
    <s v="https://www.crunchbase.com/organization/oneple"/>
    <m/>
    <s v="http://www.facebook.com/livablealone"/>
    <s v="00bcbd3e-ca15-b7b6-0211-94b29cd08263"/>
  </r>
  <r>
    <x v="48934"/>
    <s v="popcorn5.com"/>
    <s v="KOR"/>
    <m/>
    <s v="Seoul"/>
    <s v="Seoul"/>
    <x v="0"/>
    <s v="Popcorn5, Inc. is a business-to-business software platform."/>
    <s v="software"/>
    <x v="10"/>
    <x v="2"/>
    <n v="1"/>
    <n v="274111"/>
    <s v="2012-08-17"/>
    <s v="2013-05-07"/>
    <s v="2013-05-07"/>
    <m/>
    <s v="info@popcorn5.com"/>
    <s v="'+82 70-7847-9259"/>
    <s v="https://www.crunchbase.com/organization/popcorn5"/>
    <m/>
    <s v="http://www.facebook.com/popcornfive"/>
    <s v="4f72a80a-0ae9-dd5e-bcf5-d0a8ebce1162"/>
  </r>
  <r>
    <x v="48935"/>
    <s v="quickmobile.com"/>
    <s v="CAN"/>
    <s v="BC"/>
    <s v="Vancouver"/>
    <s v="Vancouver"/>
    <x v="0"/>
    <s v="QuickMobile develops mobile event apps to compile and manage information about meetings, conferences, and exhibitions."/>
    <s v="mobile"/>
    <x v="15"/>
    <x v="6"/>
    <n v="3"/>
    <n v="8800000"/>
    <s v="2006-01-01"/>
    <s v="2011-08-18"/>
    <s v="2013-05-07"/>
    <m/>
    <m/>
    <s v="'604-875-0403"/>
    <s v="https://www.crunchbase.com/organization/quickmobile"/>
    <s v="https://www.twitter.com/quickmobile"/>
    <s v="https://www.facebook.com/quickmobileinc"/>
    <s v="a562fbfa-852a-eec5-ac40-b94063649b18"/>
  </r>
  <r>
    <x v="48936"/>
    <s v="realitycheckinc.com"/>
    <s v="USA"/>
    <s v="MO"/>
    <s v="St. Louis"/>
    <s v="St Louis"/>
    <x v="0"/>
    <s v="RealityCheck provides insights and technological solutions for companies and brands."/>
    <s v="analytics"/>
    <x v="178"/>
    <x v="0"/>
    <n v="1"/>
    <n v="180000"/>
    <s v="1996-01-10"/>
    <s v="2013-05-07"/>
    <s v="2013-05-07"/>
    <m/>
    <s v="info@realitycheckinc.com"/>
    <s v="'314-909-9095"/>
    <s v="https://www.crunchbase.com/organization/realitycheck"/>
    <s v="https://www.twitter.com/rcthinktech"/>
    <s v="http://www.facebook.com/pages/realitycheck-consulting-network/26"/>
    <s v="a5a48171-b42a-f680-02ce-51d60ff82f17"/>
  </r>
  <r>
    <x v="48937"/>
    <s v="spinevision.net"/>
    <s v="FRA"/>
    <m/>
    <s v="FRA - Other"/>
    <s v="Antony"/>
    <x v="0"/>
    <s v="SpineVision is a spinal technology company focused on the development and marketing of implants and instrumentation for spinal treatment."/>
    <s v="health care|marketing|medical device"/>
    <x v="1877"/>
    <x v="0"/>
    <n v="2"/>
    <n v="15000000"/>
    <s v="1999-01-01"/>
    <s v="2011-07-06"/>
    <s v="2013-05-07"/>
    <m/>
    <s v="global.contact@spinevision.com"/>
    <s v="33 1 53 33 25 25"/>
    <s v="https://www.crunchbase.com/organization/spinevision"/>
    <m/>
    <m/>
    <s v="09afa52f-a3a8-018c-f5f3-204b123ccde7"/>
  </r>
  <r>
    <x v="48938"/>
    <s v="squirro.com"/>
    <s v="CHE"/>
    <m/>
    <s v="Zurich"/>
    <s v="Zürich"/>
    <x v="0"/>
    <s v="Squirro delivers real-time context intelligence by combining structured and unstructured data."/>
    <s v="analytics|cloud computing|information technology|saas|software"/>
    <x v="701"/>
    <x v="0"/>
    <n v="3"/>
    <n v="1500000"/>
    <s v="2012-01-01"/>
    <s v="2012-02-01"/>
    <s v="2013-05-07"/>
    <m/>
    <s v="info@squirro.com"/>
    <s v="'+41 44 586 98 98"/>
    <s v="https://www.crunchbase.com/organization/squirro"/>
    <s v="https://www.twitter.com/mysquirro"/>
    <s v="http://www.facebook.com/squirro"/>
    <s v="3d9b3a22-77fe-5857-ebd5-d5d9ce5f9f7a"/>
  </r>
  <r>
    <x v="48939"/>
    <s v="tenfarms.com.au"/>
    <s v="USA"/>
    <s v="CA"/>
    <s v="Los Angeles"/>
    <s v="Los Angeles"/>
    <x v="0"/>
    <s v="Tenfarms offers Adtile, an advertising solution to make mobile advertising user-friendly and meaningful."/>
    <s v="advertising|mobile|mobile advertising"/>
    <x v="133"/>
    <x v="1"/>
    <n v="1"/>
    <n v="2700000"/>
    <s v="2010-08-01"/>
    <s v="2013-05-07"/>
    <s v="2013-05-07"/>
    <m/>
    <s v="info@adtile.me"/>
    <m/>
    <s v="https://www.crunchbase.com/organization/tenfarms"/>
    <s v="https://www.twitter.com/tenfarms"/>
    <m/>
    <s v="77a995c1-7e7a-7e23-9954-130342f5624b"/>
  </r>
  <r>
    <x v="48940"/>
    <s v="corsair.com"/>
    <s v="USA"/>
    <s v="CA"/>
    <s v="SF Bay Area"/>
    <s v="Fremont"/>
    <x v="0"/>
    <s v="Corsair Memory is a computer peripherals and hardware company providing DDR3 memory upgrades, USB flash drives, power supply units and more."/>
    <s v="computer|hardware|manufacturing"/>
    <x v="637"/>
    <x v="2"/>
    <n v="2"/>
    <n v="80000000"/>
    <s v="1994-01-01"/>
    <s v="2009-06-18"/>
    <s v="2013-05-06"/>
    <m/>
    <m/>
    <m/>
    <s v="https://www.crunchbase.com/organization/corsair-components-inc"/>
    <s v="https://www.twitter.com/corsairmemory"/>
    <s v="http://www.facebook.com/corsair"/>
    <s v="6d963c19-809a-95a9-c8af-b2bc866b0977"/>
  </r>
  <r>
    <x v="48941"/>
    <s v="garmortech.com"/>
    <s v="USA"/>
    <s v="FL"/>
    <s v="Orlando"/>
    <s v="Orlando"/>
    <x v="0"/>
    <s v="Garmor manufactures graphene and composites for applications that utilize fiberglass, ceramics, plastics, epoxies, and metals."/>
    <s v="advanced materials|manufacturing"/>
    <x v="222"/>
    <x v="1"/>
    <n v="1"/>
    <n v="300000"/>
    <s v="2012-01-01"/>
    <s v="2013-05-06"/>
    <s v="2013-05-06"/>
    <m/>
    <m/>
    <n v="4075400452"/>
    <s v="https://www.crunchbase.com/organization/garmor"/>
    <m/>
    <m/>
    <s v="011d5d9b-1246-b025-f086-c6abd4dfad8b"/>
  </r>
  <r>
    <x v="48942"/>
    <s v="gigabryte.com"/>
    <s v="USA"/>
    <s v="CA"/>
    <s v="SF Bay Area"/>
    <s v="Palo Alto"/>
    <x v="0"/>
    <s v="GigaBryte (formerly TinkerTags) is a platform that makes learning to code easy, fun, and cool."/>
    <s v="consumer electronics|education|hardware"/>
    <x v="3512"/>
    <x v="0"/>
    <n v="1"/>
    <m/>
    <s v="2013-01-01"/>
    <s v="2013-05-06"/>
    <s v="2013-05-06"/>
    <m/>
    <s v="hello@gigabryte.com"/>
    <m/>
    <s v="https://www.crunchbase.com/organization/gigabryte"/>
    <s v="https://www.twitter.com/getgigabryte"/>
    <s v="http://www.facebook.com/getgigabryte"/>
    <s v="378a25fb-2eeb-6cf7-09a3-7d6afc58815b"/>
  </r>
  <r>
    <x v="48943"/>
    <s v="givengoods.co"/>
    <s v="USA"/>
    <s v="CO"/>
    <s v="Denver"/>
    <s v="Boulder"/>
    <x v="0"/>
    <s v="Given Goods is an e-commerce platform selling social impact products."/>
    <s v="e-commerce|finance"/>
    <x v="53"/>
    <x v="1"/>
    <n v="3"/>
    <n v="588000"/>
    <s v="2012-01-01"/>
    <s v="2012-01-06"/>
    <s v="2013-05-06"/>
    <m/>
    <s v="hungryhippo@givengoods.co"/>
    <m/>
    <s v="https://www.crunchbase.com/organization/given-goods"/>
    <s v="https://www.twitter.com/givengoods"/>
    <s v="http://www.facebook.com/givengoodscompany"/>
    <s v="562e9b84-1fdf-1185-686e-99dd5201e3e3"/>
  </r>
  <r>
    <x v="48944"/>
    <s v="gozent.com"/>
    <s v="USA"/>
    <s v="IL"/>
    <s v="Chicago"/>
    <s v="Chicago"/>
    <x v="0"/>
    <s v="gozent is a web service for managing residential apartment rentals."/>
    <s v="real estate"/>
    <x v="76"/>
    <x v="1"/>
    <n v="1"/>
    <n v="200000"/>
    <s v="2013-05-06"/>
    <s v="2013-05-06"/>
    <s v="2013-05-06"/>
    <m/>
    <s v="hi@gozent.com"/>
    <n v="13125899220"/>
    <s v="https://www.crunchbase.com/organization/gozent"/>
    <s v="https://www.twitter.com/rentwithgozent"/>
    <s v="http://www.facebook.com/gozent"/>
    <s v="bb1c452c-3bb4-e651-ced9-61bdb6356b11"/>
  </r>
  <r>
    <x v="48945"/>
    <s v="healthfleet.com"/>
    <s v="USA"/>
    <s v="CT"/>
    <s v="Hartford"/>
    <s v="Norwalk"/>
    <x v="0"/>
    <s v="HealthFleet provides weight loss and related disease prevention programs online."/>
    <s v="biotechnology"/>
    <x v="36"/>
    <x v="0"/>
    <n v="1"/>
    <n v="723723"/>
    <s v="2009-01-01"/>
    <s v="2013-05-06"/>
    <s v="2013-05-06"/>
    <m/>
    <s v="info@healthfleet.com"/>
    <s v="'877-399-6540"/>
    <s v="https://www.crunchbase.com/organization/healthfleet-com"/>
    <s v="https://www.twitter.com/healthfleet"/>
    <m/>
    <s v="971c1b71-8c73-0092-8072-6ecf33b55ffb"/>
  </r>
  <r>
    <x v="48946"/>
    <s v="literably.com"/>
    <s v="USA"/>
    <s v="CA"/>
    <s v="SF Bay Area"/>
    <s v="South San Francisco"/>
    <x v="0"/>
    <s v="Literably is a classroom tool that helps elementary teachers monitor students’ progress in reading."/>
    <s v="education|reading apps"/>
    <x v="887"/>
    <x v="0"/>
    <n v="1"/>
    <m/>
    <m/>
    <s v="2013-05-06"/>
    <s v="2013-05-06"/>
    <m/>
    <m/>
    <m/>
    <s v="https://www.crunchbase.com/organization/literably"/>
    <s v="https://www.twitter.com/literably"/>
    <m/>
    <s v="8e20aca6-a776-9b1a-59a7-5a5633d83328"/>
  </r>
  <r>
    <x v="48947"/>
    <s v="meetdoctor.com"/>
    <s v="IDN"/>
    <m/>
    <s v="Jakarta"/>
    <s v="Jakarta"/>
    <x v="0"/>
    <s v="MeetDoctor is an integrated digital health platform that provides online consultation, medical articles, and a healthcare directory."/>
    <s v="health care|medical"/>
    <x v="3"/>
    <x v="2"/>
    <n v="1"/>
    <n v="380000"/>
    <s v="2011-03-01"/>
    <s v="2013-05-06"/>
    <s v="2013-05-06"/>
    <m/>
    <s v="info@meetdoctor.com"/>
    <m/>
    <s v="https://www.crunchbase.com/organization/meetdoctor"/>
    <s v="https://www.twitter.com/meetdoctorcom"/>
    <m/>
    <s v="46478e3d-f4af-f36c-12d0-8ef34a6b9256"/>
  </r>
  <r>
    <x v="48948"/>
    <s v="mirror-digital.com"/>
    <s v="USA"/>
    <s v="CA"/>
    <s v="Los Angeles"/>
    <s v="Los Angeles"/>
    <x v="0"/>
    <s v="Mirror Digital is a technology-driven media and advertising company based in Los Angeles, California."/>
    <s v="advertising"/>
    <x v="296"/>
    <x v="0"/>
    <n v="1"/>
    <n v="300000"/>
    <s v="2012-01-01"/>
    <s v="2013-05-06"/>
    <s v="2013-05-06"/>
    <m/>
    <s v="info@mirror-digital.com"/>
    <s v="'888-722-3041"/>
    <s v="https://www.crunchbase.com/organization/mirror-digital"/>
    <s v="https://www.twitter.com/mirrordigital"/>
    <s v="http://www.facebook.com/mirrordigitalinc"/>
    <s v="b1aa0eb7-9ab0-e208-bba0-69b21a42b777"/>
  </r>
  <r>
    <x v="48949"/>
    <s v="numvc.com"/>
    <s v="USA"/>
    <s v="WA"/>
    <s v="Seattle"/>
    <s v="Seattle"/>
    <x v="0"/>
    <s v="nuMVC is developing a content publishing platform that simplifies multi-channel marketing and publishing."/>
    <s v="advertising"/>
    <x v="296"/>
    <x v="1"/>
    <n v="1"/>
    <n v="50000"/>
    <s v="2012-01-01"/>
    <s v="2013-05-06"/>
    <s v="2013-05-06"/>
    <m/>
    <m/>
    <s v="'567-351-0404"/>
    <s v="https://www.crunchbase.com/organization/numvc"/>
    <s v="https://www.twitter.com/numvc"/>
    <s v="http://www.facebook.com/pages/numvc/254948414589334"/>
    <s v="0a518e7b-fc5b-820b-5272-560f172c4365"/>
  </r>
  <r>
    <x v="48950"/>
    <m/>
    <s v="USA"/>
    <s v="VA"/>
    <s v="Alexandria"/>
    <s v="Alexandria"/>
    <x v="0"/>
    <s v="OmniVec is a U.S.-based company that consults its clients on issues related to biotechnology and education."/>
    <s v="biotechnology"/>
    <x v="36"/>
    <x v="2"/>
    <n v="1"/>
    <n v="550000"/>
    <s v="2013-01-01"/>
    <s v="2013-05-06"/>
    <s v="2013-05-06"/>
    <m/>
    <m/>
    <m/>
    <s v="https://www.crunchbase.com/organization/omnivec"/>
    <m/>
    <m/>
    <s v="16347214-5ac3-cd3f-b74d-15950e8a7926"/>
  </r>
  <r>
    <x v="48951"/>
    <m/>
    <m/>
    <m/>
    <m/>
    <m/>
    <x v="0"/>
    <s v="Onlineticket"/>
    <m/>
    <x v="5"/>
    <x v="2"/>
    <n v="1"/>
    <m/>
    <m/>
    <s v="2013-05-06"/>
    <s v="2013-05-06"/>
    <m/>
    <m/>
    <m/>
    <s v="https://www.crunchbase.com/organization/onlineticket"/>
    <m/>
    <m/>
    <s v="3ed219c7-1873-db3b-8fe3-d1ed4d975ab9"/>
  </r>
  <r>
    <x v="48952"/>
    <s v="popmedical.com"/>
    <s v="USA"/>
    <s v="NC"/>
    <s v="Raleigh"/>
    <s v="Cary"/>
    <x v="0"/>
    <s v="Physicians Own Pharmacy develops medical devices and pharmaceuticals for the healthcare industry."/>
    <s v="health care"/>
    <x v="3"/>
    <x v="0"/>
    <n v="1"/>
    <n v="473000"/>
    <s v="2010-01-01"/>
    <s v="2013-05-06"/>
    <s v="2013-05-06"/>
    <m/>
    <s v="info@popmedical.com"/>
    <s v="'919-616-0373"/>
    <s v="https://www.crunchbase.com/organization/physicians-own-pharmacy"/>
    <s v="https://www.twitter.com/popmedical"/>
    <m/>
    <s v="f1cc61c3-be14-8d24-6101-a79a22c51499"/>
  </r>
  <r>
    <x v="48953"/>
    <s v="plickers.com"/>
    <s v="USA"/>
    <s v="CA"/>
    <s v="SF Bay Area"/>
    <s v="Oakland"/>
    <x v="0"/>
    <s v="Plickers lets you poll your class for free, without the need for student devices."/>
    <s v="education"/>
    <x v="38"/>
    <x v="0"/>
    <n v="1"/>
    <m/>
    <s v="2011-01-01"/>
    <s v="2013-05-06"/>
    <s v="2013-05-06"/>
    <m/>
    <s v="help@plickers.com"/>
    <s v="'510-470-4157"/>
    <s v="https://www.crunchbase.com/organization/plickers"/>
    <s v="https://www.twitter.com/plickers"/>
    <s v="http://www.facebook.com/plickers"/>
    <s v="3877124d-4a03-a141-ce54-b9dbcbfb54ba"/>
  </r>
  <r>
    <x v="48954"/>
    <s v="telefonkilifim.com"/>
    <s v="USA"/>
    <s v="NC"/>
    <s v="NC - Other"/>
    <s v="Turkey"/>
    <x v="0"/>
    <s v="Telefonkilifim.com is an e-commerce platform that designs and manufactures personalized phone cases in Turkey."/>
    <s v="e-commerce"/>
    <x v="63"/>
    <x v="1"/>
    <n v="1"/>
    <n v="111524.163568773"/>
    <s v="2012-02-15"/>
    <s v="2013-05-06"/>
    <s v="2013-05-06"/>
    <m/>
    <m/>
    <m/>
    <s v="https://www.crunchbase.com/organization/telefonkilifim"/>
    <s v="https://www.twitter.com/telefonkilifim"/>
    <s v="http://www.facebook.com/telefonkilifim"/>
    <s v="acfb159a-6fde-cf08-a082-710920731fc0"/>
  </r>
  <r>
    <x v="48955"/>
    <s v="videonot.es"/>
    <m/>
    <m/>
    <m/>
    <m/>
    <x v="0"/>
    <s v="VideoNot.es is the best way for online students to take notes from video lectures. By synchronizing notes with their context (videos,"/>
    <s v="edtech|education"/>
    <x v="283"/>
    <x v="0"/>
    <n v="1"/>
    <m/>
    <m/>
    <s v="2013-05-06"/>
    <s v="2013-05-06"/>
    <m/>
    <m/>
    <m/>
    <s v="https://www.crunchbase.com/organization/videonot-es"/>
    <s v="https://www.twitter.com/videonotes"/>
    <m/>
    <s v="6408828f-240f-7114-7cd9-fa09c871d31e"/>
  </r>
  <r>
    <x v="48956"/>
    <m/>
    <s v="FRA"/>
    <m/>
    <s v="Paris"/>
    <s v="Paris"/>
    <x v="0"/>
    <s v="Reoverse Telecom is a France-based company specialized in mobile phone technologies and social media."/>
    <s v="mobile|social media"/>
    <x v="2526"/>
    <x v="1"/>
    <n v="1"/>
    <n v="275000"/>
    <s v="2013-01-01"/>
    <s v="2013-05-05"/>
    <s v="2013-05-05"/>
    <m/>
    <m/>
    <m/>
    <s v="https://www.crunchbase.com/organization/reoverse-telecom"/>
    <m/>
    <m/>
    <s v="ffb3421e-f9ef-f696-6f8b-06408a946988"/>
  </r>
  <r>
    <x v="48957"/>
    <s v="sg.epicurio.co"/>
    <s v="SGP"/>
    <m/>
    <s v="Singapore"/>
    <s v="Singapore"/>
    <x v="0"/>
    <s v="Epicurio is a social application that provides access to an online wine and spirits marketplace."/>
    <s v="e-commerce"/>
    <x v="63"/>
    <x v="1"/>
    <n v="1"/>
    <n v="26173"/>
    <s v="2014-01-01"/>
    <s v="2013-05-04"/>
    <s v="2013-05-04"/>
    <m/>
    <m/>
    <m/>
    <s v="https://www.crunchbase.com/organization/epicurio"/>
    <s v="https://www.twitter.com/epicurioandco"/>
    <s v="https://www.facebook.com/epicurioandco"/>
    <s v="0fb1b95d-ed02-1d2e-692c-990ed0d76ae8"/>
  </r>
  <r>
    <x v="48958"/>
    <s v="kvantuminc.com"/>
    <s v="USA"/>
    <s v="CA"/>
    <s v="SF Bay Area"/>
    <s v="San Francisco"/>
    <x v="0"/>
    <s v="Real-time Marketing Performance &amp; Attribution Platform"/>
    <s v="analytics|big data|digital media|real time|software"/>
    <x v="1865"/>
    <x v="0"/>
    <n v="1"/>
    <n v="1000000"/>
    <s v="2012-01-01"/>
    <s v="2013-05-04"/>
    <s v="2013-05-04"/>
    <m/>
    <s v="harpreet@kvantuminc.com"/>
    <n v="16506906452"/>
    <s v="https://www.crunchbase.com/organization/kvantum"/>
    <s v="https://www.twitter.com/kvantumleap"/>
    <s v="http://www.facebook.com/realtime.marketing.optimization"/>
    <s v="84f138a6-db88-3d11-c256-eea80588af6e"/>
  </r>
  <r>
    <x v="48959"/>
    <s v="acceleramb.com"/>
    <s v="USA"/>
    <s v="CA"/>
    <s v="SF Bay Area"/>
    <s v="Santa Clara"/>
    <x v="0"/>
    <s v="Accelera creates wireless network virtualization technology to create seamless high-speed carrier-grade connectivity."/>
    <s v="mobile|wireless"/>
    <x v="259"/>
    <x v="1"/>
    <n v="2"/>
    <n v="3033472"/>
    <s v="2009-01-01"/>
    <s v="2012-02-01"/>
    <s v="2013-05-03"/>
    <m/>
    <s v="info@acceleramb.com"/>
    <s v="'408-498-5500"/>
    <s v="https://www.crunchbase.com/organization/accelera"/>
    <s v="https://www.twitter.com/acceleramb"/>
    <s v="http://www.facebook.com/pages/accelera-inc/319812748037165"/>
    <s v="255df6f5-1679-23d5-b55b-37ea4d6633b6"/>
  </r>
  <r>
    <x v="48960"/>
    <s v="isotopeworld.com"/>
    <s v="USA"/>
    <s v="WA"/>
    <s v="WA - Other"/>
    <s v="Kennewick"/>
    <x v="1"/>
    <s v="AMIC develops manufacturing equipments for the production of medical isotopes used in diagnosis and treatment of diseases."/>
    <s v="biotechnology|medical device"/>
    <x v="44"/>
    <x v="1"/>
    <n v="3"/>
    <n v="875000"/>
    <s v="2006-01-01"/>
    <s v="2012-05-29"/>
    <s v="2013-05-03"/>
    <m/>
    <s v="info@isotopeworld.com"/>
    <s v="(509)736-4000"/>
    <s v="https://www.crunchbase.com/organization/advanced-medical-isotope"/>
    <s v="https://www.twitter.com/isotopeworld"/>
    <s v="http://www.facebook.com/pages/advanced-medical-isotope-corporati"/>
    <s v="eaa4eeda-f33a-3521-35cc-bdfff31c7473"/>
  </r>
  <r>
    <x v="48961"/>
    <s v="anctu.com"/>
    <s v="HRV"/>
    <m/>
    <s v="Osijek"/>
    <s v="Osijek"/>
    <x v="0"/>
    <s v="Anctu develops marketing tools to improve social marketing and campaign management efforts."/>
    <s v="enterprise software|social media marketing|software"/>
    <x v="124"/>
    <x v="1"/>
    <n v="1"/>
    <n v="30000"/>
    <s v="2012-02-09"/>
    <s v="2013-05-03"/>
    <s v="2013-05-03"/>
    <m/>
    <s v="info@anctu.com"/>
    <s v="(385) 099-803-2214"/>
    <s v="https://www.crunchbase.com/organization/anctu"/>
    <s v="https://www.twitter.com/anctu"/>
    <m/>
    <s v="29dc7f8d-b3a2-9200-e4c6-36863236858b"/>
  </r>
  <r>
    <x v="48962"/>
    <s v="biopathholdings.com"/>
    <s v="USA"/>
    <s v="TX"/>
    <s v="Houston"/>
    <s v="Houston"/>
    <x v="1"/>
    <s v="Bio-Path Holdings is a biotechnology company developing therapeutic products for the liposomal delivery of nucleic acids in cancer patients."/>
    <s v="biotechnology"/>
    <x v="36"/>
    <x v="1"/>
    <n v="4"/>
    <n v="2317000"/>
    <s v="2011-01-01"/>
    <s v="2010-06-02"/>
    <s v="2013-05-03"/>
    <m/>
    <m/>
    <s v="(832)971-6616"/>
    <s v="https://www.crunchbase.com/organization/bio-path-holdings"/>
    <m/>
    <s v="http://www.facebook.com/pages/bio-path-holdings-inc/134873373300849"/>
    <s v="804ff9f3-13c9-724b-dea2-bdfa6143d40c"/>
  </r>
  <r>
    <x v="48963"/>
    <s v="car-fin.ru"/>
    <s v="RUS"/>
    <m/>
    <m/>
    <m/>
    <x v="0"/>
    <s v="CarFin is a Russia-based credit service created for automotive companies and real estate industry."/>
    <s v="automotive|banking|credit|finance"/>
    <x v="3459"/>
    <x v="1"/>
    <n v="2"/>
    <n v="250000"/>
    <s v="2012-02-01"/>
    <s v="2012-10-11"/>
    <s v="2013-05-03"/>
    <m/>
    <s v="info@car-fin.ru"/>
    <n v="74956486353"/>
    <s v="https://www.crunchbase.com/organization/carfin"/>
    <m/>
    <s v="https://www.facebook.com/carfinservice"/>
    <s v="80afe61a-73d8-f106-56bc-70d0e8b9878b"/>
  </r>
  <r>
    <x v="48964"/>
    <s v="coolcontainers.com"/>
    <s v="USA"/>
    <s v="OH"/>
    <s v="OH - Other"/>
    <s v="Marietta"/>
    <x v="0"/>
    <s v="Cool Containers manufactures and markets refrigerated cargo containers."/>
    <s v="enterprise software"/>
    <x v="10"/>
    <x v="0"/>
    <n v="2"/>
    <n v="1275000"/>
    <s v="2009-01-01"/>
    <s v="2010-04-23"/>
    <s v="2013-05-03"/>
    <m/>
    <s v="info@coolcontainers.com"/>
    <s v="'740-374-8129"/>
    <s v="https://www.crunchbase.com/organization/cool-containers"/>
    <m/>
    <m/>
    <s v="1b639572-9a16-ffc8-55a3-ea6bfbe35bf7"/>
  </r>
  <r>
    <x v="48965"/>
    <s v="evoquecanda.co.uk"/>
    <s v="GBR"/>
    <m/>
    <s v="GBR - Other"/>
    <s v="Aldridge"/>
    <x v="0"/>
    <s v="Evoque provides insurance appraisals and small claims reports for the High and Mid Net Worth Household Insurance Market"/>
    <m/>
    <x v="5"/>
    <x v="1"/>
    <n v="1"/>
    <m/>
    <s v="2014-01-01"/>
    <s v="2013-05-03"/>
    <s v="2013-05-03"/>
    <m/>
    <m/>
    <m/>
    <s v="https://www.crunchbase.com/organization/evoque"/>
    <m/>
    <m/>
    <s v="f516c177-0c31-277f-d83a-4253df39379c"/>
  </r>
  <r>
    <x v="48966"/>
    <s v="expressinmusic.com"/>
    <s v="SGP"/>
    <m/>
    <s v="Singapore"/>
    <s v="Singapore"/>
    <x v="0"/>
    <s v="Express Melody provides audio branding solutions that maximizes revenue with brand recall optimization."/>
    <s v="advertising|brand marketing|music|personalization"/>
    <x v="1118"/>
    <x v="1"/>
    <n v="1"/>
    <n v="478048.78048780502"/>
    <s v="2009-02-01"/>
    <s v="2013-05-03"/>
    <s v="2013-05-03"/>
    <m/>
    <s v="jerry@expressinmusic.com"/>
    <s v="'+65 6784 4602"/>
    <s v="https://www.crunchbase.com/organization/express-in-music"/>
    <s v="https://www.twitter.com/jerrychen1"/>
    <s v="http://www.facebook.com/expressinmusic"/>
    <s v="b66de842-7066-defd-5d8c-2fc84f9c2155"/>
  </r>
  <r>
    <x v="48967"/>
    <s v="fliqq.it"/>
    <s v="USA"/>
    <s v="NY"/>
    <s v="New York City"/>
    <s v="New York"/>
    <x v="0"/>
    <s v="Fliqq operates a content sharing online platform that enables users to watch videos in real time and chat about them with their friends."/>
    <s v="photography"/>
    <x v="233"/>
    <x v="1"/>
    <n v="2"/>
    <n v="729597"/>
    <s v="2010-01-01"/>
    <s v="2011-02-28"/>
    <s v="2013-05-03"/>
    <m/>
    <m/>
    <s v="'917-330-4388"/>
    <s v="https://www.crunchbase.com/organization/fliqq"/>
    <s v="https://www.twitter.com/fliqqinc"/>
    <m/>
    <s v="8df01b12-8803-1e95-b1f9-66ccd98cf15f"/>
  </r>
  <r>
    <x v="48968"/>
    <s v="fluencetherapeutics.com"/>
    <s v="USA"/>
    <s v="OH"/>
    <s v="Akron - Canton"/>
    <s v="Akron"/>
    <x v="0"/>
    <s v="Fluence Therapeutics is a Biotechnology Therapeutics commercializing photodynamic therapy (PDT) for the treatment of psoriasis."/>
    <s v="biotechnology|life science"/>
    <x v="36"/>
    <x v="1"/>
    <n v="1"/>
    <n v="150000"/>
    <m/>
    <s v="2013-05-03"/>
    <s v="2013-05-03"/>
    <m/>
    <m/>
    <s v="'330-294-0105"/>
    <s v="https://www.crunchbase.com/organization/fluence-therapeutics"/>
    <m/>
    <m/>
    <s v="7acd3651-f9fa-b834-3ff5-c01d8b630c3d"/>
  </r>
  <r>
    <x v="48969"/>
    <m/>
    <s v="USA"/>
    <s v="MI"/>
    <s v="Grand Rapids"/>
    <s v="Grand Rapids"/>
    <x v="0"/>
    <s v="Grand River Aseptic Manufacturing (GRAM) is a pharmaceutical contract services provider that specializes in parenteral fill/finish services."/>
    <s v="biotechnology"/>
    <x v="36"/>
    <x v="2"/>
    <n v="2"/>
    <n v="3255976"/>
    <s v="2010-01-01"/>
    <s v="2010-12-28"/>
    <s v="2013-05-03"/>
    <m/>
    <m/>
    <m/>
    <s v="https://www.crunchbase.com/organization/gram-acquisition"/>
    <m/>
    <m/>
    <s v="a32bba47-679b-08a8-770b-f09ad6efa661"/>
  </r>
  <r>
    <x v="48970"/>
    <s v="jivesoftware.com"/>
    <s v="USA"/>
    <s v="CA"/>
    <s v="SF Bay Area"/>
    <s v="Palo Alto"/>
    <x v="1"/>
    <s v="Jive is a Mosh Pit of Ideas Employee Engagement at GoDaddy."/>
    <s v="developer tools|social media|software|web development"/>
    <x v="266"/>
    <x v="7"/>
    <n v="7"/>
    <n v="69526794"/>
    <s v="2001-02-07"/>
    <s v="2007-08-01"/>
    <s v="2013-05-03"/>
    <m/>
    <s v="sales@jivesoftware.com"/>
    <s v="(187) 749-5370"/>
    <s v="https://www.crunchbase.com/organization/jive-software"/>
    <s v="https://www.twitter.com/jivesoftware"/>
    <s v="http://www.facebook.com/fans.of.jive"/>
    <s v="6d0dcf39-086e-50cf-35d2-c79775fa1eaa"/>
  </r>
  <r>
    <x v="48971"/>
    <s v="joygame.com"/>
    <s v="TUR"/>
    <m/>
    <s v="Istanbul"/>
    <s v="Istanbul"/>
    <x v="0"/>
    <s v="Joygame is a publisher of online games and is one of the biggest gaming companies in Turkey."/>
    <s v="gaming|online games|video games"/>
    <x v="616"/>
    <x v="3"/>
    <n v="1"/>
    <n v="15000000"/>
    <s v="2009-01-01"/>
    <s v="2013-05-03"/>
    <s v="2013-05-03"/>
    <m/>
    <m/>
    <m/>
    <s v="https://www.crunchbase.com/organization/joygame"/>
    <s v="https://www.twitter.com/shrjoygame"/>
    <s v="http://www.facebook.com/joygameshr"/>
    <s v="7e7a60ef-97e9-dd7f-f774-25c86504a0b1"/>
  </r>
  <r>
    <x v="48972"/>
    <s v="linksmart.com"/>
    <s v="USA"/>
    <s v="CO"/>
    <s v="Denver"/>
    <s v="Boulder"/>
    <x v="2"/>
    <s v="LinkSmart is the only real-time bidding engine for brands and marketers to programmatically connect their content with premium publishers ."/>
    <s v="advertising|publishing"/>
    <x v="844"/>
    <x v="2"/>
    <n v="3"/>
    <n v="9700000"/>
    <s v="2009-10-14"/>
    <s v="2009-11-06"/>
    <s v="2013-05-03"/>
    <m/>
    <s v="info@linksmart.com"/>
    <m/>
    <s v="https://www.crunchbase.com/organization/linksmart"/>
    <s v="https://www.twitter.com/linksmart"/>
    <s v="http://www.facebook.com/linksmartinc"/>
    <s v="f6d4ee73-2ee2-9ee0-26c8-647761a92ffe"/>
  </r>
  <r>
    <x v="48973"/>
    <s v="logi-serve.com"/>
    <s v="USA"/>
    <s v="MI"/>
    <s v="Detroit"/>
    <s v="Farmington Hills"/>
    <x v="0"/>
    <s v="Logi-Serve is a cloud-based assessment system that anticipates the behavior, motivation, and judgment of a companies’ workforce."/>
    <s v="software"/>
    <x v="10"/>
    <x v="0"/>
    <n v="1"/>
    <n v="1050000"/>
    <s v="2009-01-01"/>
    <s v="2013-05-03"/>
    <s v="2013-05-03"/>
    <m/>
    <m/>
    <s v="'248-489-8600"/>
    <s v="https://www.crunchbase.com/organization/logi-serve"/>
    <s v="https://www.twitter.com/logiserve"/>
    <s v="http://www.facebook.com/pages/logi-serve-the-ultimate-service-pr"/>
    <s v="c62b748d-6557-f698-8c84-f0a8a4943cb9"/>
  </r>
  <r>
    <x v="48974"/>
    <s v="nanostim.com"/>
    <s v="USA"/>
    <s v="CA"/>
    <s v="SF Bay Area"/>
    <s v="Sunnyvale"/>
    <x v="0"/>
    <s v="Nanostim is an early-stage medical device company working to prevent complications related to pacemakers."/>
    <s v="health care|marketplace|medical device"/>
    <x v="476"/>
    <x v="0"/>
    <n v="5"/>
    <n v="38000903"/>
    <s v="2007-01-01"/>
    <s v="2011-02-04"/>
    <s v="2013-05-03"/>
    <m/>
    <m/>
    <s v="'408-530-0700"/>
    <s v="https://www.crunchbase.com/organization/nanostim"/>
    <m/>
    <m/>
    <s v="0fb938c4-f19e-9456-194f-a532f874ab71"/>
  </r>
  <r>
    <x v="48975"/>
    <s v="netchemia.com"/>
    <s v="USA"/>
    <s v="KS"/>
    <s v="KS - Other"/>
    <s v="Prairie Village"/>
    <x v="2"/>
    <s v="Netchemia provides cloud-based talent management software specialized for K-12 educational organizations."/>
    <s v="enterprise software"/>
    <x v="10"/>
    <x v="6"/>
    <n v="1"/>
    <n v="6500000"/>
    <s v="2001-01-01"/>
    <s v="2013-05-03"/>
    <s v="2013-05-03"/>
    <m/>
    <s v="info@netchemia.com"/>
    <s v="'913-789-0996"/>
    <s v="https://www.crunchbase.com/organization/netchemia"/>
    <s v="https://www.twitter.com/netchemia"/>
    <s v="http://www.facebook.com/netchemia"/>
    <s v="a514038a-117b-7f0d-0f6d-aab670618a62"/>
  </r>
  <r>
    <x v="48976"/>
    <s v="nimbuscloudapps.com"/>
    <s v="USA"/>
    <s v="CO"/>
    <s v="Denver"/>
    <s v="Boulder"/>
    <x v="0"/>
    <s v="Find the Cloud Application Right For Your Startup"/>
    <s v="consulting|enterprise software|saas|software"/>
    <x v="10"/>
    <x v="1"/>
    <n v="1"/>
    <n v="10000"/>
    <s v="2013-05-01"/>
    <s v="2013-05-03"/>
    <s v="2013-05-03"/>
    <m/>
    <s v="support@nimbuscloud.co"/>
    <n v="3038178056"/>
    <s v="https://www.crunchbase.com/organization/nimbus-llc"/>
    <s v="https://www.twitter.com/thenimbusclouds"/>
    <s v="http://www.facebook.com/625265407"/>
    <s v="7431cc73-915a-4372-103e-3ab1d23eaf2b"/>
  </r>
  <r>
    <x v="48977"/>
    <s v="zadspace.com"/>
    <s v="USA"/>
    <s v="CT"/>
    <s v="Hartford"/>
    <s v="Norwalk"/>
    <x v="3"/>
    <s v="Zadspace is a SaaS-based platform that enables retailers to deliver targeted advertisements using package labels."/>
    <s v="advertising|saas|software"/>
    <x v="142"/>
    <x v="0"/>
    <n v="11"/>
    <n v="23893000"/>
    <s v="2006-01-01"/>
    <s v="2006-05-15"/>
    <s v="2013-05-03"/>
    <m/>
    <s v="contact@zadspace.com"/>
    <s v="'203-286-3146"/>
    <s v="https://www.crunchbase.com/organization/zadspace"/>
    <s v="https://www.twitter.com/zadspace"/>
    <m/>
    <s v="dc82fcc7-1e6e-c235-2ae7-2f98fe22ef1a"/>
  </r>
  <r>
    <x v="48978"/>
    <s v="aarki.com"/>
    <s v="USA"/>
    <s v="CA"/>
    <s v="SF Bay Area"/>
    <s v="Mountain View"/>
    <x v="0"/>
    <s v="Aarki is a leader in interactive and creative advertising technology."/>
    <s v="advertising|mobile|mobile advertising"/>
    <x v="133"/>
    <x v="3"/>
    <n v="5"/>
    <m/>
    <s v="2010-09-10"/>
    <s v="2011-06-01"/>
    <s v="2013-05-02"/>
    <m/>
    <s v="contact@aarki.com"/>
    <s v="(408)256-2351"/>
    <s v="https://www.crunchbase.com/organization/aarki"/>
    <s v="https://www.twitter.com/aarkimobile"/>
    <s v="http://www.facebook.com/aarkimobile"/>
    <s v="160bf05e-ea9c-09ee-eb24-cbcafbe8308e"/>
  </r>
  <r>
    <x v="48979"/>
    <s v="altherx.com"/>
    <s v="USA"/>
    <s v="PA"/>
    <s v="Philadelphia"/>
    <s v="Exton"/>
    <x v="0"/>
    <s v="AltheRx™ Pharmaceuticals is a privately held, clinical development company focused on advancing best-in-class compounds."/>
    <s v="biotechnology|health care|medical device"/>
    <x v="44"/>
    <x v="1"/>
    <n v="1"/>
    <n v="15000000"/>
    <s v="2010-01-01"/>
    <s v="2013-05-02"/>
    <s v="2013-05-02"/>
    <m/>
    <m/>
    <m/>
    <s v="https://www.crunchbase.com/organization/altherx-pharmaceuticals"/>
    <m/>
    <m/>
    <s v="19da9366-192a-94f5-8024-e82393c93a08"/>
  </r>
  <r>
    <x v="48980"/>
    <s v="myappworx.com"/>
    <s v="USA"/>
    <s v="FL"/>
    <s v="Miami"/>
    <s v="Aventura"/>
    <x v="0"/>
    <s v="AppwoRx develops mobile applications with cloud-based HIPAA compliant photography management tools for the healthcare industry."/>
    <s v="enterprise software"/>
    <x v="10"/>
    <x v="0"/>
    <n v="1"/>
    <n v="225000"/>
    <s v="2009-01-01"/>
    <s v="2013-05-02"/>
    <s v="2013-05-02"/>
    <m/>
    <m/>
    <s v="'305-792-0555"/>
    <s v="https://www.crunchbase.com/organization/appworx"/>
    <s v="https://www.twitter.com/appworx1"/>
    <s v="http://www.facebook.com/myappworx"/>
    <s v="c725b2d8-5709-c056-64ea-e2d7b9af084c"/>
  </r>
  <r>
    <x v="48981"/>
    <s v="audiosocket.com"/>
    <s v="USA"/>
    <s v="WA"/>
    <s v="Seattle"/>
    <s v="Seattle"/>
    <x v="0"/>
    <s v="Audiosocket is a music licensing and technology company that provides creative music licensing solutions for all media."/>
    <s v="music"/>
    <x v="223"/>
    <x v="0"/>
    <n v="4"/>
    <n v="3482300"/>
    <s v="2008-05-01"/>
    <s v="2008-01-01"/>
    <s v="2013-05-02"/>
    <m/>
    <s v="info@audiosocket.com"/>
    <s v="'206-701-7931"/>
    <s v="https://www.crunchbase.com/organization/audiosocket"/>
    <s v="https://www.twitter.com/audiosocket"/>
    <s v="http://www.facebook.com/audiosocket"/>
    <s v="099ec5bb-81db-e609-f9b3-757dea5463d4"/>
  </r>
  <r>
    <x v="48982"/>
    <s v="biofiredx.com"/>
    <s v="USA"/>
    <s v="UT"/>
    <s v="Salt Lake City"/>
    <s v="Salt Lake City"/>
    <x v="2"/>
    <s v="BioFire Diagnostics is a biotech company that detects pathogens and mutations for molecular diagnostics."/>
    <s v="biotechnology|health care|health diagnostics"/>
    <x v="44"/>
    <x v="7"/>
    <n v="2"/>
    <n v="70000000"/>
    <s v="1990-01-01"/>
    <s v="2012-09-19"/>
    <s v="2013-05-02"/>
    <m/>
    <s v="info@biofiredx.com"/>
    <s v="'801-736-6354"/>
    <s v="https://www.crunchbase.com/organization/biofire-diagnostics"/>
    <s v="https://www.twitter.com/biofiredx"/>
    <s v="https://www.facebook.com/biofirediagnostics"/>
    <s v="f2efdb7c-bd96-daf7-cb4b-2240ec81ed89"/>
  </r>
  <r>
    <x v="48983"/>
    <s v="feedhenry.com"/>
    <s v="USA"/>
    <s v="MA"/>
    <s v="Boston"/>
    <s v="Burlington"/>
    <x v="2"/>
    <s v="FeedHenry is an open source platform for accelerating mobile application development."/>
    <s v="cloud computing|enterprise software|mobile|paas|saas|web development"/>
    <x v="945"/>
    <x v="2"/>
    <n v="1"/>
    <n v="9000000"/>
    <s v="2010-05-01"/>
    <s v="2013-05-02"/>
    <s v="2013-05-02"/>
    <m/>
    <s v="info@feedhenry.com"/>
    <m/>
    <s v="https://www.crunchbase.com/organization/feedhenry"/>
    <s v="https://www.twitter.com/feedhenry"/>
    <s v="http://www.facebook.com/feedhenry"/>
    <s v="02b9ad55-ab20-98b2-d921-868a1c3fa00d"/>
  </r>
  <r>
    <x v="48984"/>
    <s v="granite-networks.ca"/>
    <s v="CAN"/>
    <s v="ON"/>
    <s v="Kanata"/>
    <s v="Kanata"/>
    <x v="0"/>
    <s v="Granite Networks is a provider of networking, colocation, managed, and cloud hosting services."/>
    <s v="web hosting"/>
    <x v="28"/>
    <x v="4"/>
    <n v="1"/>
    <n v="2000000"/>
    <s v="2011-01-01"/>
    <s v="2013-05-02"/>
    <s v="2013-05-02"/>
    <m/>
    <s v="sales@granite-networks.ca"/>
    <s v="'613-836-8800"/>
    <s v="https://www.crunchbase.com/organization/granite-networks"/>
    <s v="https://www.twitter.com/granitedc"/>
    <s v="https://www.facebook.com/rogers"/>
    <s v="faeda5a1-3d6a-0c4c-cfc1-aa5c51ecf87e"/>
  </r>
  <r>
    <x v="48985"/>
    <s v="hastingspistonrings.com"/>
    <s v="USA"/>
    <s v="MI"/>
    <s v="Kalamazoo"/>
    <s v="Hastings"/>
    <x v="0"/>
    <s v="Hastings Manufacturing Company Designer and manufacturer of high-quality piston rings."/>
    <s v="manufacturing"/>
    <x v="41"/>
    <x v="5"/>
    <n v="1"/>
    <m/>
    <s v="1915-01-01"/>
    <s v="2013-05-02"/>
    <s v="2013-05-02"/>
    <m/>
    <s v="info@hastingsmfg.com"/>
    <s v="'269-945-2491"/>
    <s v="https://www.crunchbase.com/organization/hastings-manufacturing-company"/>
    <s v="https://www.twitter.com/hastingsrings"/>
    <s v="https://www.facebook.com/hastingspistonrings"/>
    <s v="a74cb5f0-3b76-a9cf-8b18-a857aa6dcb7a"/>
  </r>
  <r>
    <x v="48986"/>
    <s v="micksgarage.com"/>
    <s v="IRL"/>
    <m/>
    <s v="Dublin"/>
    <s v="Dublin"/>
    <x v="0"/>
    <s v="MicksGarage is an online retailer or car parts and accessories."/>
    <s v="automotive|e-commerce"/>
    <x v="193"/>
    <x v="0"/>
    <n v="1"/>
    <n v="3018108.6519114701"/>
    <s v="2004-01-01"/>
    <s v="2013-05-02"/>
    <s v="2013-05-02"/>
    <m/>
    <s v="info@micksgarage.co.uk"/>
    <s v="'+353 1 440 6603"/>
    <s v="https://www.crunchbase.com/organization/micksgarage"/>
    <s v="https://www.twitter.com/micksgarage"/>
    <s v="http://www.facebook.com/micksgarage"/>
    <s v="a461a09c-b190-d683-2b89-c01026a5e9a6"/>
  </r>
  <r>
    <x v="48987"/>
    <s v="minivaxcorp.com"/>
    <s v="USA"/>
    <s v="LA"/>
    <s v="New Orleans"/>
    <s v="New Orleans"/>
    <x v="0"/>
    <s v="MiniVax is focused on the development of solutions for the treatment and prevention of opportunistic infections."/>
    <s v="biotechnology"/>
    <x v="36"/>
    <x v="1"/>
    <n v="1"/>
    <n v="110000"/>
    <s v="2010-01-01"/>
    <s v="2013-05-02"/>
    <s v="2013-05-02"/>
    <m/>
    <s v="info@minivaxcorp.com"/>
    <n v="5043240686"/>
    <s v="https://www.crunchbase.com/organization/minivax"/>
    <s v="https://www.twitter.com/minivax"/>
    <m/>
    <s v="68e28b89-f44c-7bc3-5114-00b1e582002d"/>
  </r>
  <r>
    <x v="48988"/>
    <s v="ncrowd.com"/>
    <s v="USA"/>
    <s v="GA"/>
    <s v="Atlanta"/>
    <s v="Atlanta"/>
    <x v="0"/>
    <s v="nCrowd expands online reach and improves retention for local merchants by leveraging their Automated Internet Marketing (AIM) engine."/>
    <s v="advertising|customer service|digital marketing"/>
    <x v="296"/>
    <x v="0"/>
    <n v="2"/>
    <n v="7100000"/>
    <s v="2008-01-01"/>
    <s v="2011-05-01"/>
    <s v="2013-05-02"/>
    <m/>
    <s v="help@boomstreet.com"/>
    <s v="(865)521-9577"/>
    <s v="https://www.crunchbase.com/organization/ncrowd-inc"/>
    <s v="https://www.twitter.com/getncrowd"/>
    <s v="https://www.facebook.com/boomstreetus"/>
    <s v="9f62bde5-00a0-dae2-db43-2f8f5a686a41"/>
  </r>
  <r>
    <x v="48989"/>
    <s v="reasult.com"/>
    <m/>
    <m/>
    <m/>
    <m/>
    <x v="0"/>
    <s v="Reasult is a software firm creating programs for the real estate industry."/>
    <s v="real estate|software"/>
    <x v="27"/>
    <x v="0"/>
    <n v="1"/>
    <m/>
    <s v="2000-01-01"/>
    <s v="2013-05-02"/>
    <s v="2013-05-02"/>
    <m/>
    <s v="info@reasult.com"/>
    <s v="'+31 (0)318 - 67 29 30"/>
    <s v="https://www.crunchbase.com/organization/reasult"/>
    <s v="https://www.twitter.com/vastgoedtweetz"/>
    <m/>
    <s v="3df27d13-ea5a-038a-2308-d9e758d76c25"/>
  </r>
  <r>
    <x v="48990"/>
    <s v="ventas-privadas.com"/>
    <s v="ARG"/>
    <m/>
    <s v="Buenos Aires"/>
    <s v="Buenos Aires"/>
    <x v="0"/>
    <s v="Ventas Privadas is a centralized e-commerce platform offering a range of branded products at discounted prices."/>
    <s v="e-commerce|fashion"/>
    <x v="14"/>
    <x v="6"/>
    <n v="1"/>
    <n v="600000"/>
    <s v="2008-01-01"/>
    <s v="2013-05-02"/>
    <s v="2013-05-02"/>
    <m/>
    <s v="info@ventas-privadas.com"/>
    <s v="54 11 3220 2888"/>
    <s v="https://www.crunchbase.com/organization/ventas-privadas"/>
    <s v="https://www.twitter.com/ventas_privadas"/>
    <s v="http://www.facebook.com/ventasprivadas.clubdecompras"/>
    <s v="a4143e93-64b2-0541-d1f6-377bc8b19c83"/>
  </r>
  <r>
    <x v="48991"/>
    <s v="vimbly.com"/>
    <s v="USA"/>
    <s v="NY"/>
    <s v="New York City"/>
    <s v="New York"/>
    <x v="0"/>
    <s v="Vimbly is a web platform allowing users to discover and book recreational activities such as dance, cooking, pizza making and DJ classes."/>
    <s v="hospitality"/>
    <x v="22"/>
    <x v="1"/>
    <n v="1"/>
    <n v="540000"/>
    <s v="2011-12-11"/>
    <s v="2013-05-02"/>
    <s v="2013-05-02"/>
    <m/>
    <s v="zack@vimbly.com"/>
    <m/>
    <s v="https://www.crunchbase.com/organization/vimbly"/>
    <s v="https://www.twitter.com/govimbly"/>
    <m/>
    <s v="cc32bfbc-6009-4b71-86d3-c9d785003957"/>
  </r>
  <r>
    <x v="48992"/>
    <s v="vistarmedia.com"/>
    <s v="USA"/>
    <s v="NY"/>
    <s v="New York City"/>
    <s v="New York"/>
    <x v="0"/>
    <s v="Vistar Media is a media ad-serving platform enabling place-based digital media available across the world."/>
    <s v="advertising"/>
    <x v="296"/>
    <x v="0"/>
    <n v="2"/>
    <n v="2825000"/>
    <s v="2011-09-01"/>
    <s v="2013-03-05"/>
    <s v="2013-05-02"/>
    <m/>
    <s v="info@vistarmedia.com"/>
    <s v="'512-537-6890"/>
    <s v="https://www.crunchbase.com/organization/vistar-media"/>
    <s v="https://www.twitter.com/vistarmedia"/>
    <m/>
    <s v="c96b6d0b-8dee-8a9e-c9cb-67f141645a07"/>
  </r>
  <r>
    <x v="48993"/>
    <s v="yemeksepeti.com"/>
    <s v="TUR"/>
    <m/>
    <s v="Istanbul"/>
    <s v="Istanbul"/>
    <x v="2"/>
    <s v="Yemeksepeti is Turkey's first online food ordering site enabling users to order food from their favorite restaurant through the internet."/>
    <s v="e-commerce|food delivery|restaurants"/>
    <x v="675"/>
    <x v="5"/>
    <n v="2"/>
    <n v="44000000"/>
    <s v="2000-11-30"/>
    <s v="2012-09-17"/>
    <s v="2013-05-02"/>
    <m/>
    <s v="info@yemeksepeti.com"/>
    <m/>
    <s v="https://www.crunchbase.com/organization/yemeksepeti"/>
    <s v="https://www.twitter.com/yemeksepeti"/>
    <s v="http://www.facebook.com/yemeksepeti"/>
    <s v="699fd5b0-59b9-2865-69fc-c556eda02b6d"/>
  </r>
  <r>
    <x v="48994"/>
    <s v="aatag.com"/>
    <s v="BRA"/>
    <m/>
    <s v="BRA - Other"/>
    <s v="Sorocaba"/>
    <x v="0"/>
    <s v="aaTag offers a platform for users to easily access services and objects customized for their profile, context, social graph, and stream."/>
    <s v="social media"/>
    <x v="87"/>
    <x v="0"/>
    <n v="3"/>
    <n v="442457"/>
    <s v="2010-06-01"/>
    <s v="2011-12-29"/>
    <s v="2013-05-01"/>
    <m/>
    <s v="contato@aatag.com"/>
    <s v="'+55 15 3411-4110"/>
    <s v="https://www.crunchbase.com/organization/aatag"/>
    <s v="https://www.twitter.com/aatagrfid"/>
    <s v="http://www.facebook.com/aatagsocial"/>
    <s v="1983dc72-f47e-38c5-3f5b-b3682e687b89"/>
  </r>
  <r>
    <x v="48995"/>
    <s v="experienceace.com"/>
    <s v="IND"/>
    <m/>
    <s v="Hyderabad"/>
    <s v="Hyderabad"/>
    <x v="0"/>
    <s v="ACE Experiences Asia creates experiences in art, culture, and entertainment."/>
    <s v="media and entertainment"/>
    <x v="631"/>
    <x v="2"/>
    <n v="1"/>
    <m/>
    <s v="2009-01-01"/>
    <s v="2013-05-01"/>
    <s v="2013-05-01"/>
    <m/>
    <m/>
    <n v="914064603341"/>
    <s v="https://www.crunchbase.com/organization/ace-experiences"/>
    <m/>
    <m/>
    <s v="1723d391-ac8b-5dde-2eae-18cb15845668"/>
  </r>
  <r>
    <x v="48996"/>
    <s v="advisity.com"/>
    <s v="CHL"/>
    <m/>
    <s v="Santiago"/>
    <s v="Santiago"/>
    <x v="0"/>
    <s v="Professional Expert Advice Network"/>
    <s v="advice|blogging platforms|consulting"/>
    <x v="233"/>
    <x v="1"/>
    <n v="1"/>
    <n v="100000"/>
    <s v="2014-01-15"/>
    <s v="2013-05-01"/>
    <s v="2013-05-01"/>
    <m/>
    <s v="carol.bruck@advisity.com"/>
    <n v="5629554297"/>
    <s v="https://www.crunchbase.com/organization/advisity"/>
    <s v="https://www.twitter.com/advisity"/>
    <m/>
    <s v="38d9c399-144c-b250-1372-b6637756ea54"/>
  </r>
  <r>
    <x v="48997"/>
    <s v="airseed.com"/>
    <s v="USA"/>
    <s v="CA"/>
    <s v="SF Bay Area"/>
    <s v="San Francisco"/>
    <x v="0"/>
    <s v="Personalized travel offers &amp; insights on autopilot"/>
    <s v="analytics|big data|data mining|developer apis|e-commerce|predictive analytics|travel"/>
    <x v="6697"/>
    <x v="1"/>
    <n v="1"/>
    <n v="500000"/>
    <s v="2013-03-01"/>
    <s v="2013-05-01"/>
    <s v="2013-05-01"/>
    <m/>
    <s v="support@airseed.com"/>
    <s v="'415-997-9247"/>
    <s v="https://www.crunchbase.com/organization/airseed"/>
    <s v="https://www.twitter.com/airseed"/>
    <s v="http://www.facebook.com/pages/airseed/332547593513795"/>
    <s v="45254e26-82aa-064a-b164-fd7d900d2d0c"/>
  </r>
  <r>
    <x v="48998"/>
    <s v="airwavz.tv"/>
    <s v="USA"/>
    <s v="WA"/>
    <s v="Seattle"/>
    <s v="Seattle"/>
    <x v="0"/>
    <s v="Hyper-Precise headline and breaking news, on the web and on TV"/>
    <m/>
    <x v="5"/>
    <x v="2"/>
    <n v="1"/>
    <n v="250000"/>
    <s v="2013-01-01"/>
    <s v="2013-05-01"/>
    <s v="2013-05-01"/>
    <m/>
    <m/>
    <m/>
    <s v="https://www.crunchbase.com/organization/airwavz-tv"/>
    <s v="https://www.twitter.com/airwavztv"/>
    <s v="https://www.facebook.com/airwavz.tv"/>
    <s v="956f9f94-b676-3a46-37bb-0f60c32243e2"/>
  </r>
  <r>
    <x v="48999"/>
    <s v="appinions.com"/>
    <s v="USA"/>
    <s v="NY"/>
    <s v="New York City"/>
    <s v="New York"/>
    <x v="2"/>
    <s v="Appinions provide modules to identify, analyze, monitor and engage with influencers across social and traditional media of business."/>
    <s v="social media|software"/>
    <x v="266"/>
    <x v="0"/>
    <n v="3"/>
    <n v="5600000"/>
    <s v="2008-01-01"/>
    <s v="2011-08-01"/>
    <s v="2013-05-01"/>
    <m/>
    <s v="info@appinions.com"/>
    <s v="'+1 (646) 562-3062"/>
    <s v="https://www.crunchbase.com/organization/appinions"/>
    <s v="https://www.twitter.com/appinions"/>
    <s v="http://www.facebook.com/appinions"/>
    <s v="94963197-7ddd-4eb8-8caa-210db10338d5"/>
  </r>
  <r>
    <x v="49000"/>
    <s v="appydrink.com"/>
    <s v="ITA"/>
    <m/>
    <s v="Milan"/>
    <s v="Milan"/>
    <x v="0"/>
    <s v="Appydrink is an Apps company."/>
    <s v="apps|internet|restaurants"/>
    <x v="1736"/>
    <x v="2"/>
    <n v="1"/>
    <m/>
    <m/>
    <s v="2013-05-01"/>
    <s v="2013-05-01"/>
    <m/>
    <s v="danilo@appyu.it"/>
    <n v="393405312845"/>
    <s v="https://www.crunchbase.com/organization/appydrink"/>
    <s v="https://www.twitter.com/appyuapp"/>
    <s v="http://www.facebook.com/appyu"/>
    <s v="c16e831f-b214-bdd3-4722-c5eda613fd24"/>
  </r>
  <r>
    <x v="49001"/>
    <s v="argopay.com"/>
    <s v="USA"/>
    <s v="MA"/>
    <s v="Boston"/>
    <s v="Boston"/>
    <x v="0"/>
    <s v="ArgoPay is a virtual credit card company that requires no processing fees and offers rewards to consumers."/>
    <s v="mobile|mobile payments"/>
    <x v="34"/>
    <x v="0"/>
    <n v="1"/>
    <n v="500000"/>
    <s v="2013-01-01"/>
    <s v="2013-05-01"/>
    <s v="2013-05-01"/>
    <m/>
    <s v="support@argopay.com"/>
    <m/>
    <s v="https://www.crunchbase.com/organization/argopay"/>
    <s v="https://www.twitter.com/argopay"/>
    <m/>
    <s v="652454e7-1747-b9be-b141-e4f191752d6b"/>
  </r>
  <r>
    <x v="49002"/>
    <s v="atlaslearning.net"/>
    <s v="USA"/>
    <s v="TX"/>
    <s v="Austin"/>
    <s v="Austin"/>
    <x v="0"/>
    <s v="Atlas Learning builds software for 1:1 schools and institutions."/>
    <s v="apps|education"/>
    <x v="887"/>
    <x v="0"/>
    <n v="1"/>
    <m/>
    <s v="2013-01-01"/>
    <s v="2013-05-01"/>
    <s v="2013-05-01"/>
    <m/>
    <s v="Dakota@atlaslearning.net"/>
    <s v="(512) 777-1448"/>
    <s v="https://www.crunchbase.com/organization/atlas-learning"/>
    <s v="https://www.twitter.com/atlaslearning"/>
    <m/>
    <s v="f4764f78-cc53-0ca0-e741-4ee29c921779"/>
  </r>
  <r>
    <x v="49003"/>
    <s v="audience.fm"/>
    <s v="USA"/>
    <s v="CA"/>
    <s v="SF Bay Area"/>
    <s v="San Francisco"/>
    <x v="0"/>
    <s v="Audience.fm collects passive data streams to identify users’ musical taste and match marketers with listeners, and listeners with content."/>
    <s v="music"/>
    <x v="223"/>
    <x v="1"/>
    <n v="1"/>
    <m/>
    <s v="2013-01-01"/>
    <s v="2013-05-01"/>
    <s v="2013-05-01"/>
    <m/>
    <s v="jules@audience.fm"/>
    <m/>
    <s v="https://www.crunchbase.com/organization/audience-fm"/>
    <s v="https://www.twitter.com/audience_fm"/>
    <m/>
    <s v="77253939-17c5-cdb5-a698-0b2213140c32"/>
  </r>
  <r>
    <x v="23578"/>
    <s v="batonapp.com"/>
    <s v="USA"/>
    <s v="OK"/>
    <s v="Oklahoma City"/>
    <s v="Oklahoma City"/>
    <x v="0"/>
    <s v="Baton enables users to capture, share, and organize important information and thoughts."/>
    <s v="enterprise software|project management|software|task management"/>
    <x v="10"/>
    <x v="1"/>
    <n v="1"/>
    <n v="110000"/>
    <m/>
    <s v="2013-05-01"/>
    <s v="2013-05-01"/>
    <m/>
    <m/>
    <m/>
    <s v="https://www.crunchbase.com/organization/baton"/>
    <s v="https://www.twitter.com/batonapp"/>
    <s v="https://www.facebook.com/nextbitsys"/>
    <s v="5df7cae5-2fd1-7fed-9940-bc250f7b8b83"/>
  </r>
  <r>
    <x v="49004"/>
    <s v="beiangtech.com"/>
    <s v="CHN"/>
    <m/>
    <m/>
    <m/>
    <x v="0"/>
    <s v="Beiang Technology is a high-tech enterprise focused on the development of innovative air filtration technology."/>
    <m/>
    <x v="5"/>
    <x v="2"/>
    <n v="2"/>
    <m/>
    <m/>
    <s v="2010-01-01"/>
    <s v="2013-05-01"/>
    <m/>
    <m/>
    <m/>
    <s v="https://www.crunchbase.com/organization/beiang-technology"/>
    <m/>
    <m/>
    <s v="394a9916-65eb-b68a-e5ff-4ef42912f2ad"/>
  </r>
  <r>
    <x v="49005"/>
    <s v="bidrazor.com"/>
    <s v="USA"/>
    <s v="MO"/>
    <s v="MO - Other"/>
    <s v="Saint Charles"/>
    <x v="0"/>
    <s v="BidRazor is a web-based application that helps contractors provide full comprehensive bids within a matter of hours instead of weeks."/>
    <s v="apps|auctions|construction|software"/>
    <x v="6698"/>
    <x v="1"/>
    <n v="1"/>
    <m/>
    <s v="2012-09-17"/>
    <s v="2013-05-01"/>
    <s v="2013-05-01"/>
    <m/>
    <s v="info@providentstl.com"/>
    <s v="'636-493-9042"/>
    <s v="https://www.crunchbase.com/organization/bidrazor"/>
    <s v="https://www.twitter.com/bidrazor"/>
    <s v="http://www.facebook.com/bidrazor"/>
    <s v="32657b84-bc6b-d5e3-339d-a1b0cf0f04d0"/>
  </r>
  <r>
    <x v="49006"/>
    <s v="bitcoinbrothers.de"/>
    <s v="DEU"/>
    <m/>
    <m/>
    <m/>
    <x v="0"/>
    <s v="Industrial Bitcoin Mining Hardware"/>
    <s v="bitcoin|cloud computing|hardware"/>
    <x v="3406"/>
    <x v="1"/>
    <n v="1"/>
    <n v="394104"/>
    <s v="2013-05-01"/>
    <s v="2013-05-01"/>
    <s v="2013-05-01"/>
    <m/>
    <s v="info@bitcoinbrothers.de"/>
    <s v="+49-151-2703-4159 or +1-415-367-7478"/>
    <s v="https://www.crunchbase.com/organization/bitcoin-brothers"/>
    <s v="https://www.twitter.com/bitcoinbrothers"/>
    <s v="http://www.facebook.com/bitcoinbrothersgermany"/>
    <s v="be0dfd33-923e-a6d7-11c1-b4cb87f4bef5"/>
  </r>
  <r>
    <x v="49007"/>
    <s v="bitepal.com"/>
    <m/>
    <m/>
    <m/>
    <m/>
    <x v="0"/>
    <s v="Time-sensitive restaurant deal platform"/>
    <s v="curated web"/>
    <x v="28"/>
    <x v="0"/>
    <n v="1"/>
    <m/>
    <s v="2012-02-01"/>
    <s v="2013-05-01"/>
    <s v="2013-05-01"/>
    <m/>
    <s v="paul@bitepal.com"/>
    <s v="(650)521-2447"/>
    <s v="https://www.crunchbase.com/organization/bitepal"/>
    <s v="https://www.twitter.com/entrepaul"/>
    <m/>
    <s v="16eaf41e-a87c-dcec-a3da-1ba48dafeae8"/>
  </r>
  <r>
    <x v="49008"/>
    <s v="bitrockr.com"/>
    <s v="CHL"/>
    <m/>
    <s v="Santiago"/>
    <s v="Santiago"/>
    <x v="0"/>
    <s v="Bitrockr is a self-experimentation platform that enables users to track and analyze all their personal data on a central platform."/>
    <s v="analytics|big data|fitness|health care"/>
    <x v="4541"/>
    <x v="1"/>
    <n v="1"/>
    <n v="40000"/>
    <s v="2013-01-01"/>
    <s v="2013-05-01"/>
    <s v="2013-05-01"/>
    <m/>
    <s v="contact@bitrockr.com"/>
    <m/>
    <s v="https://www.crunchbase.com/organization/bitrockr"/>
    <s v="https://www.twitter.com/bitrockr"/>
    <s v="https://www.facebook.com/bitrockr"/>
    <s v="6bacee94-bb4e-0ad9-a46f-cd588251ff19"/>
  </r>
  <r>
    <x v="49009"/>
    <s v="bizzlle.com"/>
    <s v="USA"/>
    <s v="FL"/>
    <s v="Palm Beaches"/>
    <s v="Boca Raton"/>
    <x v="0"/>
    <s v="Bizzlle has two business models 1) Consumer Model and 2) Business to Business model."/>
    <s v="e-commerce"/>
    <x v="63"/>
    <x v="1"/>
    <n v="1"/>
    <m/>
    <s v="2011-04-25"/>
    <s v="2013-05-01"/>
    <s v="2013-05-01"/>
    <m/>
    <m/>
    <m/>
    <s v="https://www.crunchbase.com/organization/bizzlle"/>
    <m/>
    <s v="http://www.facebook.com/bizzlleonlineauctions"/>
    <s v="2145b421-6454-5f79-ff09-8fdd699047da"/>
  </r>
  <r>
    <x v="49010"/>
    <s v="boldunderline.com"/>
    <m/>
    <m/>
    <m/>
    <m/>
    <x v="0"/>
    <s v="Online product developers."/>
    <s v="project management|saas|software"/>
    <x v="10"/>
    <x v="1"/>
    <n v="1"/>
    <n v="50000"/>
    <s v="2009-06-01"/>
    <s v="2013-05-01"/>
    <s v="2013-05-01"/>
    <m/>
    <s v="design@boldUnderline.com"/>
    <s v="'718-878-6400"/>
    <s v="https://www.crunchbase.com/organization/boldunderline-llc"/>
    <s v="https://www.twitter.com/boldunderline"/>
    <m/>
    <s v="d1c73568-6fea-c711-94ed-eca588a01031"/>
  </r>
  <r>
    <x v="49011"/>
    <s v="calester.com"/>
    <s v="CAN"/>
    <s v="ON"/>
    <s v="Toronto"/>
    <s v="Toronto"/>
    <x v="0"/>
    <s v="Create groups, discover events, make pla"/>
    <s v="advertising|events|local|social media"/>
    <x v="6699"/>
    <x v="1"/>
    <n v="1"/>
    <n v="12000"/>
    <s v="2013-01-01"/>
    <s v="2013-05-01"/>
    <s v="2013-05-01"/>
    <m/>
    <m/>
    <n v="14167101981"/>
    <s v="https://www.crunchbase.com/organization/calester"/>
    <s v="https://www.twitter.com/calestercal"/>
    <s v="http://www.facebook.com/calestercal"/>
    <s v="0141dc36-05b4-1a87-732a-c410014a146f"/>
  </r>
  <r>
    <x v="49012"/>
    <s v="calreply.com"/>
    <s v="USA"/>
    <s v="NY"/>
    <s v="New York City"/>
    <s v="New York"/>
    <x v="0"/>
    <s v="CalReply is a platform that enables marketers to create a dynamic and real-time relationship with native smartphone calendars."/>
    <s v="advertising"/>
    <x v="296"/>
    <x v="2"/>
    <n v="3"/>
    <n v="6881774.0040257899"/>
    <s v="2011-12-01"/>
    <s v="2011-12-31"/>
    <s v="2013-05-01"/>
    <m/>
    <s v="info@calreply.com"/>
    <m/>
    <s v="https://www.crunchbase.com/organization/buyreply"/>
    <s v="https://www.twitter.com/calreply"/>
    <s v="http://www.facebook.com/calreply"/>
    <s v="1c2387dd-0001-bb41-a0a6-2cab6ba4ea6a"/>
  </r>
  <r>
    <x v="49013"/>
    <s v="canvita.com"/>
    <s v="USA"/>
    <s v="NY"/>
    <s v="New York City"/>
    <s v="Astoria"/>
    <x v="0"/>
    <s v="Canvita makes it easy to showcase a company's best asset - their people."/>
    <s v="software"/>
    <x v="10"/>
    <x v="1"/>
    <n v="1"/>
    <m/>
    <s v="2011-01-01"/>
    <s v="2013-05-01"/>
    <s v="2013-05-01"/>
    <m/>
    <s v="greg@canvita.com"/>
    <s v="'970-402-4602"/>
    <s v="https://www.crunchbase.com/organization/canvita"/>
    <s v="https://www.twitter.com/canvitalife"/>
    <m/>
    <s v="9b50ff29-06aa-c1ca-7306-7d8264687442"/>
  </r>
  <r>
    <x v="49014"/>
    <s v="carnetdemode.com"/>
    <s v="FRA"/>
    <m/>
    <s v="Paris"/>
    <s v="Paris"/>
    <x v="0"/>
    <s v="The First international curated marketplace of emerging fashion designers."/>
    <s v="curated web|e-commerce|fashion"/>
    <x v="154"/>
    <x v="1"/>
    <n v="2"/>
    <n v="1625900"/>
    <s v="2011-01-01"/>
    <s v="2012-07-01"/>
    <s v="2013-05-01"/>
    <m/>
    <s v="info@carnetdemode.com"/>
    <s v="33 6 50 81 02 76"/>
    <s v="https://www.crunchbase.com/organization/carnet-de-mode"/>
    <s v="https://www.twitter.com/carnetdemode"/>
    <s v="http://www.facebook.com/carnetdemode"/>
    <s v="c2bc760d-e220-ee67-032f-b0c9845d9138"/>
  </r>
  <r>
    <x v="49015"/>
    <s v="guardmyangel.com"/>
    <m/>
    <m/>
    <m/>
    <m/>
    <x v="0"/>
    <s v="Personal security app"/>
    <s v="mobile|social media"/>
    <x v="2526"/>
    <x v="1"/>
    <n v="1"/>
    <m/>
    <s v="2012-01-01"/>
    <s v="2013-05-01"/>
    <s v="2013-05-01"/>
    <m/>
    <s v="info@guardmyangel.com"/>
    <m/>
    <s v="https://www.crunchbase.com/organization/cayo-tech"/>
    <m/>
    <m/>
    <s v="571ce07c-cd93-2d23-ea14-529487cb8edc"/>
  </r>
  <r>
    <x v="49016"/>
    <s v="chasm.io"/>
    <s v="USA"/>
    <s v="TX"/>
    <s v="Austin"/>
    <s v="Austin"/>
    <x v="3"/>
    <s v="Chasm.io operates an online content marketing network."/>
    <s v="advertising|social media|social media marketing"/>
    <x v="711"/>
    <x v="1"/>
    <n v="2"/>
    <n v="500000"/>
    <s v="2012-02-01"/>
    <s v="2012-05-02"/>
    <s v="2013-05-01"/>
    <s v="2013-12-01"/>
    <s v="dana@chasm.io"/>
    <s v="'612-327-1740"/>
    <s v="https://www.crunchbase.com/organization/chasm-io"/>
    <s v="https://www.twitter.com/teamwahooly"/>
    <s v="http://www.facebook.com/wahooly"/>
    <s v="2c53c655-fe35-52bb-ebd3-63d8274d7f62"/>
  </r>
  <r>
    <x v="49017"/>
    <s v="checkpos.com"/>
    <s v="USA"/>
    <s v="FL"/>
    <s v="Miami"/>
    <s v="Miami"/>
    <x v="0"/>
    <s v="A Quick and Easy Way to Capture and consolidate information from point of sale."/>
    <m/>
    <x v="5"/>
    <x v="0"/>
    <n v="1"/>
    <n v="300000"/>
    <s v="2013-05-02"/>
    <s v="2013-05-01"/>
    <s v="2013-05-01"/>
    <m/>
    <m/>
    <m/>
    <s v="https://www.crunchbase.com/organization/checkpos"/>
    <m/>
    <s v="https://www.facebook.com/481375475251501"/>
    <s v="b084e5fe-cba6-b7b3-cb01-22f0281f4f61"/>
  </r>
  <r>
    <x v="49018"/>
    <s v="checkvenues.com"/>
    <s v="CZE"/>
    <m/>
    <s v="Prague"/>
    <s v="Prague"/>
    <x v="0"/>
    <s v="Tripadvisor of the event industry"/>
    <s v="e-commerce"/>
    <x v="63"/>
    <x v="1"/>
    <n v="2"/>
    <n v="40000"/>
    <s v="2011-01-01"/>
    <s v="2011-06-01"/>
    <s v="2013-05-01"/>
    <m/>
    <s v="connect@checkvenues.com"/>
    <s v="'+420 605 283 560"/>
    <s v="https://www.crunchbase.com/organization/checkvenues"/>
    <s v="https://www.twitter.com/checkvenues"/>
    <s v="https://www.facebook.com/checkvenues"/>
    <s v="9c8e94e1-8e01-f738-6907-77eb02e9104d"/>
  </r>
  <r>
    <x v="49019"/>
    <s v="chinatave.com"/>
    <m/>
    <m/>
    <m/>
    <m/>
    <x v="0"/>
    <s v="Citic Shenzhen is focused on communication and high-end consumer electronic products, and the research and development of GPS modules."/>
    <s v="manufacturing"/>
    <x v="41"/>
    <x v="2"/>
    <n v="2"/>
    <m/>
    <m/>
    <s v="2011-02-01"/>
    <s v="2013-05-01"/>
    <m/>
    <m/>
    <m/>
    <s v="https://www.crunchbase.com/organization/citic-shenzhen"/>
    <m/>
    <m/>
    <s v="a32d8361-e976-febb-2931-8a5c06d3757c"/>
  </r>
  <r>
    <x v="49020"/>
    <s v="ckr.com"/>
    <s v="USA"/>
    <s v="CA"/>
    <s v="Santa Barbara"/>
    <s v="Carpinteria"/>
    <x v="0"/>
    <s v="CKE Restaurants operates and franchises brands in the quick-service restaurant industry."/>
    <m/>
    <x v="5"/>
    <x v="4"/>
    <n v="1"/>
    <m/>
    <s v="1941-01-01"/>
    <s v="2013-05-01"/>
    <s v="2013-05-01"/>
    <m/>
    <m/>
    <s v="(714) 780-6501"/>
    <s v="https://www.crunchbase.com/organization/cke-restaurants"/>
    <m/>
    <m/>
    <s v="f7d95069-d88d-4a88-f023-eb796871c9c8"/>
  </r>
  <r>
    <x v="49021"/>
    <s v="claypiggy.com"/>
    <s v="USA"/>
    <s v="TX"/>
    <s v="Dallas"/>
    <s v="Dallas"/>
    <x v="0"/>
    <s v="Clay Piggy is an e-learning company that imparts financial knowledge for young school students."/>
    <s v="digital entertainment|e-learning|gaming"/>
    <x v="6700"/>
    <x v="0"/>
    <n v="1"/>
    <n v="100000"/>
    <m/>
    <s v="2013-05-01"/>
    <s v="2013-05-01"/>
    <m/>
    <s v="info@claypiggy.com"/>
    <m/>
    <s v="https://www.crunchbase.com/organization/clay-piggy"/>
    <s v="https://www.twitter.com/claypiggy"/>
    <s v="https://www.facebook.com/claypiggy"/>
    <s v="002542fe-a20c-aab2-1bcf-6f495fac9ab1"/>
  </r>
  <r>
    <x v="49022"/>
    <s v="itunes.apple.com"/>
    <s v="CHN"/>
    <m/>
    <m/>
    <m/>
    <x v="0"/>
    <s v="Crack is a Chinese picture-chatting application that enables users to check messages within a limited period of time."/>
    <s v="photography"/>
    <x v="233"/>
    <x v="2"/>
    <n v="1"/>
    <m/>
    <m/>
    <s v="2013-05-01"/>
    <s v="2013-05-01"/>
    <m/>
    <m/>
    <m/>
    <s v="https://www.crunchbase.com/organization/crack"/>
    <m/>
    <m/>
    <s v="ab5fe74a-0d29-899f-eeef-56b4eb0e6891"/>
  </r>
  <r>
    <x v="49023"/>
    <s v="credii.com"/>
    <s v="USA"/>
    <s v="CA"/>
    <s v="SF Bay Area"/>
    <s v="Mountain View"/>
    <x v="0"/>
    <s v="Credii is a web platform for businesses to find, select and buy the right software and services for their needs."/>
    <s v="software"/>
    <x v="10"/>
    <x v="1"/>
    <n v="3"/>
    <n v="90000"/>
    <s v="2012-04-01"/>
    <s v="2012-02-09"/>
    <s v="2013-05-01"/>
    <m/>
    <m/>
    <m/>
    <s v="https://www.crunchbase.com/organization/credii"/>
    <s v="https://www.twitter.com/credii"/>
    <s v="http://www.facebook.com/creditexperts"/>
    <s v="01236c12-56c6-c33a-0e23-36478b20f1d6"/>
  </r>
  <r>
    <x v="49024"/>
    <s v="crowdpc.com"/>
    <s v="USA"/>
    <s v="TN"/>
    <s v="Nashville"/>
    <s v="Nashville"/>
    <x v="3"/>
    <s v="CrowdPC offers a social commerce platform for managing shared data among employees, management, devices, customers, and the web."/>
    <s v="cloud computing|lighting|linux|software|web development|wireless"/>
    <x v="4101"/>
    <x v="0"/>
    <n v="2"/>
    <n v="780000"/>
    <s v="2012-06-04"/>
    <s v="2012-08-10"/>
    <s v="2013-05-01"/>
    <s v="2013-09-01"/>
    <s v="info@crowdpc.com"/>
    <s v="'+1 615 973 6070"/>
    <s v="https://www.crunchbase.com/organization/crowdpc-inc"/>
    <s v="https://www.twitter.com/crowdpc"/>
    <m/>
    <s v="06687b60-0060-5cbc-c58e-e8378598d362"/>
  </r>
  <r>
    <x v="49025"/>
    <s v="kaji.bg"/>
    <s v="BGR"/>
    <m/>
    <m/>
    <m/>
    <x v="0"/>
    <s v="Crowd Sense provides real-time analytics and user interaction solutions for events and broadcasts."/>
    <s v="analytics"/>
    <x v="178"/>
    <x v="2"/>
    <n v="2"/>
    <n v="65853"/>
    <m/>
    <s v="2013-01-01"/>
    <s v="2013-05-01"/>
    <m/>
    <m/>
    <m/>
    <s v="https://www.crunchbase.com/organization/crowd-sense"/>
    <m/>
    <m/>
    <s v="36a55666-28e9-4914-695c-13fcb6fb8a13"/>
  </r>
  <r>
    <x v="49026"/>
    <s v="zchb.net"/>
    <s v="CHN"/>
    <m/>
    <s v="Beijing"/>
    <s v="Beijing"/>
    <x v="0"/>
    <s v="CSD E. P. Water Service is focused on providing environmental infrastructure management solutions in China."/>
    <m/>
    <x v="5"/>
    <x v="2"/>
    <n v="2"/>
    <m/>
    <m/>
    <s v="2011-01-01"/>
    <s v="2013-05-01"/>
    <m/>
    <m/>
    <m/>
    <s v="https://www.crunchbase.com/organization/csd-e-p-water-service-co-ltd"/>
    <m/>
    <m/>
    <s v="bf2ddf60-71ec-72fb-a1f2-5c66a5441c90"/>
  </r>
  <r>
    <x v="49027"/>
    <s v="dabanniu.com"/>
    <s v="CHN"/>
    <m/>
    <m/>
    <m/>
    <x v="0"/>
    <s v="Girl Makeover is Chinese hairstyle software that enables users to try various fashionable hairstyles at any time."/>
    <m/>
    <x v="5"/>
    <x v="2"/>
    <n v="1"/>
    <m/>
    <m/>
    <s v="2013-05-01"/>
    <s v="2013-05-01"/>
    <m/>
    <m/>
    <m/>
    <s v="https://www.crunchbase.com/organization/girl-makeover"/>
    <m/>
    <m/>
    <s v="4231d566-935f-c3f4-8331-ecbf64cae8ed"/>
  </r>
  <r>
    <x v="49028"/>
    <s v="dakwak.com"/>
    <s v="USA"/>
    <s v="CA"/>
    <s v="SF Bay Area"/>
    <s v="Mountain View"/>
    <x v="0"/>
    <s v="Dakwak offers a website translation and localization platform for small and medium-sized businesses."/>
    <s v="language learning|local|software"/>
    <x v="283"/>
    <x v="1"/>
    <n v="1"/>
    <n v="600000"/>
    <s v="2010-04-01"/>
    <s v="2013-05-01"/>
    <s v="2013-05-01"/>
    <m/>
    <s v="waheed@dakwak.com"/>
    <m/>
    <s v="https://www.crunchbase.com/organization/dakwak"/>
    <s v="https://www.twitter.com/dakwak"/>
    <s v="http://www.facebook.com/dakwakfb"/>
    <s v="efa757b4-c098-3a5e-51d4-037448b4d1f4"/>
  </r>
  <r>
    <x v="49029"/>
    <s v="datahug.com"/>
    <s v="USA"/>
    <s v="CA"/>
    <s v="SF Bay Area"/>
    <s v="San Francisco"/>
    <x v="0"/>
    <s v="Datahug is a collaborative forecasting and pipeline management solution, built in Salesforce"/>
    <s v="analytics|saas|sales automation"/>
    <x v="1188"/>
    <x v="0"/>
    <n v="2"/>
    <n v="5500000"/>
    <s v="2010-01-10"/>
    <s v="2011-10-28"/>
    <s v="2013-05-01"/>
    <m/>
    <s v="info@datahug.com"/>
    <s v="(855) 328-2484"/>
    <s v="https://www.crunchbase.com/organization/datahug"/>
    <s v="https://www.twitter.com/datahug"/>
    <s v="http://www.facebook.com/pages/datahug/129678383732482"/>
    <s v="79ecc305-8bab-1cf8-1a5b-deda98af5388"/>
  </r>
  <r>
    <x v="49030"/>
    <s v="doitoriginal.com"/>
    <s v="ESP"/>
    <m/>
    <s v="Barcelona"/>
    <s v="Barcelona"/>
    <x v="0"/>
    <s v="Do It Original is an e-commerce platform that is focused on manufacturing fashion dresses for women."/>
    <s v="fashion|manufacturing|retail"/>
    <x v="421"/>
    <x v="1"/>
    <n v="1"/>
    <n v="78820"/>
    <s v="2013-06-06"/>
    <s v="2013-05-01"/>
    <s v="2013-05-01"/>
    <m/>
    <s v="social@doitoriginal.com"/>
    <n v="34650398764"/>
    <s v="https://www.crunchbase.com/organization/do-it-original-3"/>
    <s v="https://www.twitter.com/doitoriginal"/>
    <s v="http://www.facebook.com/doitoriginal.dio"/>
    <s v="97d64063-575f-c176-3bde-57a53891c04e"/>
  </r>
  <r>
    <x v="49031"/>
    <s v="eitechnologies.co.uk"/>
    <s v="GBR"/>
    <m/>
    <s v="GBR - Other"/>
    <s v="Saffron Walden"/>
    <x v="0"/>
    <s v="They strive to be the leader in solutions that are able to assess, identify, predict and respond to the emotions of consumers: Emotional"/>
    <s v="enterprise software"/>
    <x v="10"/>
    <x v="0"/>
    <n v="1"/>
    <n v="52792"/>
    <s v="2012-08-01"/>
    <s v="2013-05-01"/>
    <s v="2013-05-01"/>
    <m/>
    <m/>
    <m/>
    <s v="https://www.crunchbase.com/organization/ei-technologies"/>
    <s v="https://www.twitter.com/eitechuk"/>
    <s v="http://www.facebook.com/pages/ei-technologies/557257387634584"/>
    <s v="9f0866f8-5492-2140-2ffa-8fd0b07a4f7a"/>
  </r>
  <r>
    <x v="49032"/>
    <s v="epiomed.com"/>
    <s v="USA"/>
    <s v="CA"/>
    <s v="Anaheim"/>
    <s v="Irvine"/>
    <x v="0"/>
    <s v="Epiomed Therapeutics is focused on the discovery and development of novel anti-emetic compounds for both the human and veterinary markets."/>
    <s v="biotechnology"/>
    <x v="36"/>
    <x v="1"/>
    <n v="1"/>
    <n v="2249999"/>
    <s v="2010-01-01"/>
    <s v="2013-05-01"/>
    <s v="2013-05-01"/>
    <m/>
    <s v="drhelton@epiomed.com"/>
    <s v="'949-398-7357"/>
    <s v="https://www.crunchbase.com/organization/epiomed-therapeutics"/>
    <m/>
    <m/>
    <s v="0afe8d6d-d3b3-afd2-ebb4-32e9eb75d8f7"/>
  </r>
  <r>
    <x v="49033"/>
    <s v="thefalconapp.com"/>
    <s v="USA"/>
    <s v="NY"/>
    <s v="Syracuse"/>
    <s v="Syracuse"/>
    <x v="0"/>
    <s v="Falcon is a navigation app for festivals and events. It's optimized to work with little cell service, and is built by festival goers, for"/>
    <s v="apps|events|mobile"/>
    <x v="1438"/>
    <x v="1"/>
    <n v="1"/>
    <m/>
    <m/>
    <s v="2013-05-01"/>
    <s v="2013-05-01"/>
    <m/>
    <s v="contact@thefalconapp.com"/>
    <m/>
    <s v="https://www.crunchbase.com/organization/falcon-app"/>
    <s v="https://www.twitter.com/thefalconapp"/>
    <s v="http://www.facebook.com/falconapp"/>
    <s v="0ae25249-8228-0f7a-1fe1-e8d65f6c5b98"/>
  </r>
  <r>
    <x v="49034"/>
    <s v="falconexpenses.com"/>
    <s v="USA"/>
    <s v="NY"/>
    <s v="New York City"/>
    <s v="New York"/>
    <x v="0"/>
    <s v="This app has a clean, uncluttered look and it scans receipts then extracts date, amount, etc. and organizes the information."/>
    <s v="accounting|mobile"/>
    <x v="6142"/>
    <x v="1"/>
    <n v="1"/>
    <m/>
    <s v="2013-01-01"/>
    <s v="2013-05-01"/>
    <s v="2013-05-01"/>
    <m/>
    <s v="sales@falconexpenses.com"/>
    <s v="'+1 (646) 856-9220"/>
    <s v="https://www.crunchbase.com/organization/falcon-expenses-inc"/>
    <s v="https://www.twitter.com/falconexpenses"/>
    <m/>
    <s v="bfeadce6-fe14-85b3-42a2-d6ba06a718d2"/>
  </r>
  <r>
    <x v="49035"/>
    <s v="fastbiomedical.com"/>
    <s v="USA"/>
    <s v="IN"/>
    <s v="Indianapolis"/>
    <s v="Carmel"/>
    <x v="0"/>
    <s v="Fast Biomedical is a private, Indiana-based, clinical stage medical technology company focusing on development and commercialization."/>
    <s v="biotechnology|health care|information technology"/>
    <x v="579"/>
    <x v="0"/>
    <n v="2"/>
    <n v="3330000"/>
    <s v="2006-01-01"/>
    <s v="2013-03-08"/>
    <s v="2013-05-01"/>
    <m/>
    <s v="info@fastbiomedical.com"/>
    <s v="(866)700-7310"/>
    <s v="https://www.crunchbase.com/organization/fast-biomedical"/>
    <m/>
    <s v="https://www.facebook.com/pages/fast-biomedical/1516903755238897"/>
    <s v="dbb717e6-b463-2046-c552-31d2d4280b3b"/>
  </r>
  <r>
    <x v="49036"/>
    <s v="fideliseducation.com"/>
    <s v="USA"/>
    <s v="CA"/>
    <s v="SF Bay Area"/>
    <s v="San Francisco"/>
    <x v="0"/>
    <s v="Fidelis is a venture-funded technology company building an enterprise platform for personalized learning."/>
    <s v="edtech|education|saas"/>
    <x v="283"/>
    <x v="0"/>
    <n v="3"/>
    <n v="10250000"/>
    <s v="2011-04-01"/>
    <s v="2011-04-01"/>
    <s v="2013-05-01"/>
    <m/>
    <s v="info@fidelis-inc.com"/>
    <s v="'415-967-0940"/>
    <s v="https://www.crunchbase.com/organization/fidelis"/>
    <s v="https://www.twitter.com/fidelised"/>
    <m/>
    <s v="e1a4e415-d3de-7f22-8318-9cb39a8fe29d"/>
  </r>
  <r>
    <x v="49037"/>
    <s v="fidzup.com"/>
    <s v="FRA"/>
    <m/>
    <s v="Paris"/>
    <s v="Paris"/>
    <x v="0"/>
    <s v="Fidzup provides web oriented tools to brick &amp; mortar businesses."/>
    <s v="ad targeting|mobile|retail|retail technology"/>
    <x v="6701"/>
    <x v="0"/>
    <n v="1"/>
    <n v="392160"/>
    <s v="2011-11-05"/>
    <s v="2013-05-01"/>
    <s v="2013-05-01"/>
    <m/>
    <s v="olivier@fidzup.com"/>
    <n v="33184177921"/>
    <s v="https://www.crunchbase.com/organization/fidzup"/>
    <s v="https://www.twitter.com/fidzup"/>
    <s v="https://www.facebook.com/fidzup"/>
    <s v="27c32085-0d6b-87ec-e9c7-69d72d6a07a5"/>
  </r>
  <r>
    <x v="49038"/>
    <s v="firmafon.dk"/>
    <s v="DNK"/>
    <m/>
    <s v="Copenhagen"/>
    <s v="Copenhagen"/>
    <x v="0"/>
    <s v="Firmafon ApS offers cloud based phone solutions for small and medium sized enterprises. It provides a web based switchboard (virtual PBX)"/>
    <s v="mobile"/>
    <x v="15"/>
    <x v="0"/>
    <n v="2"/>
    <n v="1707784"/>
    <s v="2009-01-01"/>
    <s v="2010-12-27"/>
    <s v="2013-05-01"/>
    <m/>
    <s v="kundeservice@firmafon.dk"/>
    <s v="45 71 99 99 99"/>
    <s v="https://www.crunchbase.com/organization/firmafon"/>
    <s v="https://www.twitter.com/firmafon"/>
    <s v="http://www.facebook.com/firmafon"/>
    <s v="698f91f6-1390-32df-d5cb-df00329330ab"/>
  </r>
  <r>
    <x v="49039"/>
    <s v="firsatbufirsat.com"/>
    <s v="TUR"/>
    <m/>
    <m/>
    <m/>
    <x v="0"/>
    <s v="A local social shopping platform for Turkish shoppers."/>
    <s v="customer service|internet|shopping"/>
    <x v="314"/>
    <x v="2"/>
    <n v="1"/>
    <m/>
    <s v="2010-01-01"/>
    <s v="2013-05-01"/>
    <s v="2013-05-01"/>
    <m/>
    <s v="info@firsatbufirsat.co"/>
    <n v="8503330323"/>
    <s v="https://www.crunchbase.com/organization/f-rsat-bu-f-rsat"/>
    <s v="https://www.twitter.com/firsatbufirsat"/>
    <s v="http://www.facebook.com/firsatbufirsat"/>
    <s v="484c4198-02c6-33c4-8f89-1b159c9353df"/>
  </r>
  <r>
    <x v="49040"/>
    <s v="fitocracy.com"/>
    <s v="USA"/>
    <s v="NY"/>
    <s v="New York City"/>
    <s v="New York"/>
    <x v="0"/>
    <s v="Fitocracy is an online fitness community offering games and social networking tools that help members improve their fitness."/>
    <s v="curated web|fitness|health care"/>
    <x v="3628"/>
    <x v="0"/>
    <n v="2"/>
    <n v="250000"/>
    <s v="2010-10-01"/>
    <s v="2013-01-01"/>
    <s v="2013-05-01"/>
    <m/>
    <s v="brian@fitocracy.com"/>
    <s v="'646-450-3029"/>
    <s v="https://www.crunchbase.com/organization/fitocracy"/>
    <s v="https://www.twitter.com/fitocracy"/>
    <s v="http://www.facebook.com/fitocracy"/>
    <s v="460e35a8-437e-a3c6-367d-1e1442d9002c"/>
  </r>
  <r>
    <x v="49041"/>
    <s v="flyzik.com"/>
    <s v="ESP"/>
    <m/>
    <s v="Barcelona"/>
    <s v="Barcelona"/>
    <x v="0"/>
    <s v="Flyzik is an independent underground music download store for music lovers, producers, label managers, and DJs."/>
    <s v="events|logistics|music|web development"/>
    <x v="6702"/>
    <x v="1"/>
    <n v="2"/>
    <n v="488120"/>
    <s v="2011-06-14"/>
    <s v="2010-01-01"/>
    <s v="2013-05-01"/>
    <m/>
    <s v="contact@flyzik.com"/>
    <m/>
    <s v="https://www.crunchbase.com/organization/flyzik"/>
    <s v="https://www.twitter.com/flyzik"/>
    <s v="http://www.facebook.com/flyzikmusic"/>
    <s v="5603904a-3123-a304-8d55-491a3180b8bb"/>
  </r>
  <r>
    <x v="49042"/>
    <s v="gameleon.net"/>
    <s v="BEL"/>
    <m/>
    <s v="BEL - Other"/>
    <s v="Bruges"/>
    <x v="0"/>
    <s v="Gameleon is an online B2B network that helps users keep track of other writers, publishers, PR gurus, developers, and game professionals."/>
    <s v="public relations|social media"/>
    <x v="943"/>
    <x v="2"/>
    <n v="2"/>
    <n v="65853"/>
    <s v="2009-10-01"/>
    <s v="2013-01-01"/>
    <s v="2013-05-01"/>
    <m/>
    <s v="network@gameleon.net"/>
    <m/>
    <s v="https://www.crunchbase.com/organization/gameleon"/>
    <s v="https://www.twitter.com/gameleon"/>
    <m/>
    <s v="ed980e4c-7343-48e5-6686-5eeda598b9f1"/>
  </r>
  <r>
    <x v="49043"/>
    <s v="gestsure.com"/>
    <s v="CAN"/>
    <s v="ON"/>
    <s v="Toronto"/>
    <s v="Toronto"/>
    <x v="0"/>
    <s v="GestSure develops touchless gestural interfaces that allow surgeons and radiologists to control the equipment around them."/>
    <s v="health care"/>
    <x v="3"/>
    <x v="1"/>
    <n v="2"/>
    <n v="500000"/>
    <s v="2011-03-01"/>
    <s v="2012-03-01"/>
    <s v="2013-05-01"/>
    <m/>
    <s v="info@gestsure.com"/>
    <s v="'416-556-2194"/>
    <s v="https://www.crunchbase.com/organization/gestsure"/>
    <s v="https://www.twitter.com/gestsure"/>
    <m/>
    <s v="bd183754-0884-084b-1aef-132972db3a6f"/>
  </r>
  <r>
    <x v="49044"/>
    <s v="glassu.com"/>
    <s v="USA"/>
    <s v="PA"/>
    <s v="Philadelphia"/>
    <s v="Philadelphia"/>
    <x v="0"/>
    <s v="Glass-U, a Fine Company, is a sunglass company."/>
    <m/>
    <x v="5"/>
    <x v="2"/>
    <n v="1"/>
    <m/>
    <m/>
    <s v="2013-05-01"/>
    <s v="2013-05-01"/>
    <m/>
    <m/>
    <m/>
    <s v="https://www.crunchbase.com/organization/glass-u"/>
    <s v="https://www.twitter.com/glass_u"/>
    <s v="https://www.facebook.com/glassuco"/>
    <s v="b5422e86-0a81-c32c-9cfd-e07d886ddd38"/>
  </r>
  <r>
    <x v="49045"/>
    <s v="globial.com"/>
    <s v="USA"/>
    <s v="CA"/>
    <s v="SF Bay Area"/>
    <s v="Sunnyvale"/>
    <x v="0"/>
    <s v="Globial is a business networking platform providing tools and user-created content for small businesses to engage in global trade."/>
    <s v="b2b|e-commerce|lead generation|social media"/>
    <x v="3537"/>
    <x v="1"/>
    <n v="2"/>
    <m/>
    <s v="2010-01-01"/>
    <s v="2009-01-01"/>
    <s v="2013-05-01"/>
    <m/>
    <s v="contact@globial.com"/>
    <n v="15102831787"/>
    <s v="https://www.crunchbase.com/organization/globial"/>
    <s v="https://www.twitter.com/globial"/>
    <s v="https://www.facebook.com/globial"/>
    <s v="53c6098c-2cc9-41a7-633a-3560d877bd58"/>
  </r>
  <r>
    <x v="49046"/>
    <s v="yourgreenpal.com"/>
    <s v="USA"/>
    <s v="TN"/>
    <s v="Nashville"/>
    <s v="Nashville"/>
    <x v="0"/>
    <s v="GreenPal is a mobile and web application that connects house owners with lawn care professionals."/>
    <s v="curated web"/>
    <x v="28"/>
    <x v="1"/>
    <n v="1"/>
    <n v="250000"/>
    <s v="2012-05-01"/>
    <s v="2013-05-01"/>
    <s v="2013-05-01"/>
    <m/>
    <s v="support@yourgreenpal.com"/>
    <s v="(615) 663-1180"/>
    <s v="https://www.crunchbase.com/organization/greenpal"/>
    <s v="https://www.twitter.com/yourgreenpal"/>
    <s v="http://www.facebook.com/pages/greenpal/495779490484818"/>
    <s v="dae69d49-b924-488a-0c5d-5053f39262ed"/>
  </r>
  <r>
    <x v="49047"/>
    <s v="crunchamame.com"/>
    <s v="USA"/>
    <s v="CA"/>
    <s v="SF Bay Area"/>
    <s v="Berkeley"/>
    <x v="0"/>
    <s v="Greenwave Foods, Inc (“Greenwave”) is the manufacturer and distributer of Cruncha Ma-Me (pronounced “cruncha-mah-me”) brand edamame."/>
    <s v="hospitality"/>
    <x v="22"/>
    <x v="0"/>
    <n v="1"/>
    <m/>
    <s v="2011-08-08"/>
    <s v="2013-05-01"/>
    <s v="2013-05-01"/>
    <m/>
    <s v="info@crunchamame.com"/>
    <s v="'510-984-3570"/>
    <s v="https://www.crunchbase.com/organization/greenwave-foods-inc"/>
    <s v="https://www.twitter.com/crunchamame"/>
    <s v="http://www.facebook.com/crunchamame"/>
    <s v="d81d69a6-b2cc-d1a6-0008-6700250e09ac"/>
  </r>
  <r>
    <x v="49048"/>
    <s v="gutenbergz.com"/>
    <s v="USA"/>
    <s v="FL"/>
    <s v="Miami"/>
    <s v="Miami"/>
    <x v="0"/>
    <s v="Gutenbergz is a digital publishing house that provides cross-platform storytelling experience, merging beautiful design, educational data"/>
    <s v="art|publishing"/>
    <x v="233"/>
    <x v="0"/>
    <n v="1"/>
    <n v="50000"/>
    <m/>
    <s v="2013-05-01"/>
    <s v="2013-05-01"/>
    <m/>
    <s v="keep.reading@gutenbergz.com"/>
    <m/>
    <s v="https://www.crunchbase.com/organization/gutenbergz"/>
    <m/>
    <s v="http://www.facebook.com/gutenbergz"/>
    <s v="f394a0e2-a35e-7df6-4f5a-e4154d7645ca"/>
  </r>
  <r>
    <x v="49049"/>
    <s v="mygymflow.com"/>
    <s v="USA"/>
    <s v="CA"/>
    <s v="Los Angeles"/>
    <s v="Los Angeles"/>
    <x v="0"/>
    <s v="Real-time traffic for your gym so you know the best time to workout! http://t.co/91ZWiaWaN0"/>
    <s v="curated web|fitness|location based services|mobile"/>
    <x v="6703"/>
    <x v="1"/>
    <n v="1"/>
    <n v="20000"/>
    <s v="2012-01-01"/>
    <s v="2013-05-01"/>
    <s v="2013-05-01"/>
    <m/>
    <s v="founders@mygymflow.com"/>
    <m/>
    <s v="https://www.crunchbase.com/organization/gymflow"/>
    <s v="https://www.twitter.com/mygymflow"/>
    <s v="http://www.facebook.com/gymflow"/>
    <s v="6feeb397-ee03-f009-79f5-ec94010fe108"/>
  </r>
  <r>
    <x v="49050"/>
    <s v="huatusoft.com"/>
    <m/>
    <m/>
    <m/>
    <m/>
    <x v="0"/>
    <s v="Hangzhou Huato Software is a provider of data leakage-proof products, solutions, and security services."/>
    <s v="mobile"/>
    <x v="15"/>
    <x v="2"/>
    <n v="1"/>
    <m/>
    <s v="2007-01-01"/>
    <s v="2013-05-01"/>
    <s v="2013-05-01"/>
    <m/>
    <m/>
    <m/>
    <s v="https://www.crunchbase.com/organization/hangzhou-huato-software"/>
    <m/>
    <m/>
    <s v="b8f6a066-0415-144a-9408-d351162ea36d"/>
  </r>
  <r>
    <x v="49051"/>
    <s v="helixbiomedix.com"/>
    <s v="USA"/>
    <s v="WA"/>
    <s v="Seattle"/>
    <s v="Bothell"/>
    <x v="0"/>
    <s v="Helix BioMedix is a specialty dermatology and consumer products skin health company developing bioactive peptides."/>
    <s v="biotechnology"/>
    <x v="36"/>
    <x v="0"/>
    <n v="3"/>
    <n v="9378276"/>
    <s v="1988-01-01"/>
    <s v="2010-03-12"/>
    <s v="2013-05-01"/>
    <m/>
    <s v="info@HelixBioMedix.com"/>
    <n v="4254028400"/>
    <s v="https://www.crunchbase.com/organization/helix-biomedix"/>
    <m/>
    <m/>
    <s v="1b3347ba-ae07-7858-8855-9e271851f6fd"/>
  </r>
  <r>
    <x v="49052"/>
    <s v="ikang.com"/>
    <s v="CHN"/>
    <m/>
    <s v="Beijing"/>
    <s v="Beijing"/>
    <x v="1"/>
    <s v="Ikang is a Chinese health management service agency providing personalized health-related services."/>
    <s v="fitness|health care|medical|wellness"/>
    <x v="541"/>
    <x v="0"/>
    <n v="3"/>
    <n v="150000000"/>
    <s v="2003-12-01"/>
    <s v="2007-11-01"/>
    <s v="2013-05-01"/>
    <m/>
    <m/>
    <s v="86 10 5320 6688"/>
    <s v="https://www.crunchbase.com/organization/ikang-healthcare-group"/>
    <m/>
    <m/>
    <s v="fca6126c-338b-fd9f-a99d-6d18caf76f57"/>
  </r>
  <r>
    <x v="49053"/>
    <s v="impacttelecom.com"/>
    <s v="USA"/>
    <s v="CO"/>
    <s v="Denver"/>
    <s v="Englewood"/>
    <x v="0"/>
    <s v="A leader in the telecommunications market delivering flexible and effective solutions to carriers, businesses and consumers."/>
    <s v="telecommunications"/>
    <x v="338"/>
    <x v="7"/>
    <n v="1"/>
    <m/>
    <s v="2005-01-01"/>
    <s v="2013-05-01"/>
    <s v="2013-05-01"/>
    <m/>
    <s v="info@impacttelecom.com"/>
    <s v="(866)557-8919"/>
    <s v="https://www.crunchbase.com/organization/impact-telecom"/>
    <s v="https://www.twitter.com/impacttelecom"/>
    <s v="https://www.facebook.com/impacttelecominc?fref=ts"/>
    <s v="3449d4a3-7322-96f5-8b72-356047c4e4a6"/>
  </r>
  <r>
    <x v="49054"/>
    <s v="imperiastructures.com"/>
    <s v="IND"/>
    <m/>
    <s v="New Delhi"/>
    <s v="New Delhi"/>
    <x v="0"/>
    <s v="Imperia Structures,has been pioneers of India’s real estate growth,formulating fresh perspective in residential &amp; commercial construction"/>
    <s v="real estate"/>
    <x v="76"/>
    <x v="2"/>
    <n v="1"/>
    <m/>
    <m/>
    <s v="2013-05-01"/>
    <s v="2013-05-01"/>
    <m/>
    <s v="info@imperiastructures.com"/>
    <m/>
    <s v="https://www.crunchbase.com/organization/imperia-structures-ltd-2"/>
    <s v="https://www.twitter.com/imperiagroup"/>
    <s v="https://www.facebook.com/imperiastructuresindia"/>
    <s v="4fe328f7-6454-987b-f73d-ae4bedab0ff7"/>
  </r>
  <r>
    <x v="49055"/>
    <s v="incentivyze.co"/>
    <s v="USA"/>
    <s v="CA"/>
    <s v="SF Bay Area"/>
    <s v="San Mateo"/>
    <x v="3"/>
    <s v="Incentivyze is an employee rewards platform that enables employers to deliver a wide range of fun perks at a lower cost."/>
    <s v="enterprise software"/>
    <x v="10"/>
    <x v="1"/>
    <n v="1"/>
    <n v="500000"/>
    <s v="2013-02-01"/>
    <s v="2013-05-01"/>
    <s v="2013-05-01"/>
    <s v="2013-09-01"/>
    <s v="hello@incentivyze.com"/>
    <m/>
    <s v="https://www.crunchbase.com/organization/incentivyze"/>
    <m/>
    <m/>
    <s v="c8bcdc86-2406-3f18-e672-b2e001d0d925"/>
  </r>
  <r>
    <x v="49056"/>
    <s v="get.infomous.com"/>
    <s v="USA"/>
    <s v="NY"/>
    <s v="New York City"/>
    <s v="New York"/>
    <x v="0"/>
    <s v="The best way to help web users navigate and explore online content. We show you what's trending, you choose what's relevant."/>
    <s v="b2b|data visualization|digital media|publishing"/>
    <x v="2932"/>
    <x v="1"/>
    <n v="1"/>
    <n v="500000"/>
    <s v="2011-09-01"/>
    <s v="2013-05-01"/>
    <s v="2013-05-01"/>
    <m/>
    <s v="info@infomous.com"/>
    <s v="1(646) 862-2933"/>
    <s v="https://www.crunchbase.com/organization/infomous"/>
    <s v="https://www.twitter.com/infomousclouds"/>
    <s v="http://www.facebook.com/infomousclouds"/>
    <s v="97a776f6-b34f-ba51-1c8a-84d805f4909c"/>
  </r>
  <r>
    <x v="30502"/>
    <s v="intooapp.com"/>
    <s v="GBR"/>
    <m/>
    <s v="London"/>
    <s v="London"/>
    <x v="0"/>
    <s v="Intoo is a mobile marketing application that delivers sales and valuable connections on social media."/>
    <s v="mobile|social media"/>
    <x v="2526"/>
    <x v="0"/>
    <n v="1"/>
    <n v="2640000"/>
    <s v="2012-04-01"/>
    <s v="2013-05-01"/>
    <s v="2013-05-01"/>
    <m/>
    <s v="info@intooapp.com"/>
    <m/>
    <s v="https://www.crunchbase.com/organization/intoo"/>
    <m/>
    <s v="https://www.facebook.com/161629437335261"/>
    <s v="ea0c8f1b-2046-1ad0-2d43-ac7285a3c880"/>
  </r>
  <r>
    <x v="49057"/>
    <s v="jellynote.com"/>
    <s v="ITA"/>
    <m/>
    <s v="ITA - Other"/>
    <s v="Parisi"/>
    <x v="0"/>
    <s v="Everything you need to play Music!"/>
    <s v="education|music"/>
    <x v="1346"/>
    <x v="1"/>
    <n v="2"/>
    <n v="70000"/>
    <s v="2012-06-01"/>
    <s v="2012-05-01"/>
    <s v="2013-05-01"/>
    <m/>
    <s v="baptiste@jellynote.com"/>
    <s v="'+33 6 83 44 55 33"/>
    <s v="https://www.crunchbase.com/organization/jellynote"/>
    <s v="https://www.twitter.com/jellynote"/>
    <m/>
    <s v="e2e9bddd-0713-235f-e16a-74cbb3d88c0d"/>
  </r>
  <r>
    <x v="49058"/>
    <s v="188jielan.net"/>
    <s v="CHN"/>
    <m/>
    <s v="Hangzhou"/>
    <s v="Hangzhou"/>
    <x v="0"/>
    <s v="Jielan Information Company is a Chinese company providing mobile internet and financial services."/>
    <s v="finance"/>
    <x v="24"/>
    <x v="2"/>
    <n v="1"/>
    <m/>
    <m/>
    <s v="2013-05-01"/>
    <s v="2013-05-01"/>
    <m/>
    <m/>
    <m/>
    <s v="https://www.crunchbase.com/organization/hangzhou-jielan-information-company"/>
    <m/>
    <m/>
    <s v="79c0c987-6484-8f31-e6f0-70d1acc9b7b6"/>
  </r>
  <r>
    <x v="49059"/>
    <s v="klevosti.ru"/>
    <s v="RUS"/>
    <m/>
    <m/>
    <m/>
    <x v="0"/>
    <s v="Klevosti is online marketplace with handmade goods."/>
    <s v="e-commerce"/>
    <x v="63"/>
    <x v="1"/>
    <n v="1"/>
    <n v="80000"/>
    <m/>
    <s v="2013-05-01"/>
    <s v="2013-05-01"/>
    <m/>
    <m/>
    <s v="'+7 925 353-13-23"/>
    <s v="https://www.crunchbase.com/organization/klevosti"/>
    <m/>
    <s v="https://www.facebook.com/klevosti"/>
    <s v="66e9fae4-f432-d972-6150-36afcd622743"/>
  </r>
  <r>
    <x v="49060"/>
    <s v="trykoala.com"/>
    <s v="USA"/>
    <s v="CA"/>
    <s v="Los Angeles"/>
    <s v="Marina Del Rey"/>
    <x v="0"/>
    <s v="Mobile Picture Audio Messaging"/>
    <s v="messaging|mobile"/>
    <x v="374"/>
    <x v="1"/>
    <n v="1"/>
    <n v="20000"/>
    <s v="2013-06-01"/>
    <s v="2013-05-01"/>
    <s v="2013-05-01"/>
    <m/>
    <s v="ted@everlabinc.com"/>
    <n v="3105708314"/>
    <s v="https://www.crunchbase.com/organization/koala"/>
    <s v="https://www.twitter.com/spruce_la"/>
    <m/>
    <s v="a413c588-1a7d-d2c0-4552-ca1003eefce6"/>
  </r>
  <r>
    <x v="49061"/>
    <s v="kommerstate.ru"/>
    <s v="RUS"/>
    <m/>
    <s v="Moscow"/>
    <s v="Moscow"/>
    <x v="0"/>
    <s v="Kommerstate.ru is an effective tool and an easy way for brokers to find tenants and buyers via the Internet as well as for searchers to"/>
    <s v="e-commerce"/>
    <x v="63"/>
    <x v="0"/>
    <n v="2"/>
    <n v="1450000"/>
    <s v="2012-05-10"/>
    <s v="2012-06-01"/>
    <s v="2013-05-01"/>
    <m/>
    <m/>
    <s v="7 4952 21 33 51"/>
    <s v="https://www.crunchbase.com/organization/kommerstate-ru"/>
    <s v="https://www.twitter.com/officecenter_ru"/>
    <s v="https://www.facebook.com/officecenter.ru"/>
    <s v="d2722641-4250-1c6f-5311-c2e56c9dd19b"/>
  </r>
  <r>
    <x v="49062"/>
    <s v="lexmachina.com"/>
    <s v="USA"/>
    <s v="CA"/>
    <s v="SF Bay Area"/>
    <s v="Menlo Park"/>
    <x v="2"/>
    <s v="Lex Machina provides intellectual property litigation data and predictive analytics for companies, law firms, consultants and other users."/>
    <s v="analytics|internet|legal"/>
    <x v="1376"/>
    <x v="0"/>
    <n v="4"/>
    <n v="10023448"/>
    <s v="2009-01-01"/>
    <s v="2011-02-02"/>
    <s v="2013-05-01"/>
    <m/>
    <s v="support@lexmachina.zendesk.com"/>
    <s v="'650-390-9500"/>
    <s v="https://www.crunchbase.com/organization/lex-machina"/>
    <s v="https://www.twitter.com/lexmachina"/>
    <s v="http://www.facebook.com/lexmachinainc"/>
    <s v="bc5c215c-9735-cfab-7f00-b930e88aafa3"/>
  </r>
  <r>
    <x v="49063"/>
    <s v="lipisha.com"/>
    <s v="KEN"/>
    <m/>
    <s v="Nairobi"/>
    <s v="Nairobi"/>
    <x v="0"/>
    <s v="Mobile payment to small business owners."/>
    <s v="mobile payments"/>
    <x v="34"/>
    <x v="1"/>
    <n v="1"/>
    <m/>
    <m/>
    <s v="2013-05-01"/>
    <s v="2013-05-01"/>
    <m/>
    <s v="support@lipisha.com"/>
    <n v="254723175924"/>
    <s v="https://www.crunchbase.com/organization/lipisha"/>
    <s v="https://www.twitter.com/lipisha"/>
    <s v="https://www.facebook.com/lipishalimited"/>
    <s v="c51d109d-f6df-60d8-7a9e-28ac9abeacf3"/>
  </r>
  <r>
    <x v="49064"/>
    <s v="litbloc.com"/>
    <s v="GBR"/>
    <m/>
    <s v="London"/>
    <s v="London"/>
    <x v="0"/>
    <s v="Litbloc is a viral content aggregator that grabs content from the web and packs it into shareable nuggets of information."/>
    <s v="news"/>
    <x v="233"/>
    <x v="2"/>
    <n v="1"/>
    <n v="50000"/>
    <s v="2013-05-01"/>
    <s v="2013-05-01"/>
    <s v="2013-05-01"/>
    <m/>
    <s v="info@litbloc.com"/>
    <m/>
    <s v="https://www.crunchbase.com/organization/litbloc"/>
    <s v="https://www.twitter.com/litbloc1"/>
    <s v="http://www.facebook.com/litbloc/338529842940834"/>
    <s v="3002ba3f-0914-f92c-1c13-6fe67b16cb56"/>
  </r>
  <r>
    <x v="49065"/>
    <s v="locplanet.co.kr"/>
    <s v="KOR"/>
    <m/>
    <s v="Seoul"/>
    <s v="Seoul"/>
    <x v="0"/>
    <s v="LocPlanet is an integrated solution provider based in Korea offering a wide range of high quality language services for global enterprises."/>
    <s v="consulting|software"/>
    <x v="10"/>
    <x v="2"/>
    <n v="1"/>
    <n v="90546"/>
    <s v="2013-05-01"/>
    <s v="2013-05-01"/>
    <s v="2013-05-01"/>
    <m/>
    <m/>
    <s v="'070-7519-7500"/>
    <s v="https://www.crunchbase.com/organization/locplanet"/>
    <m/>
    <m/>
    <s v="a00a6f8c-b3f4-1777-9495-c98e75a3a01e"/>
  </r>
  <r>
    <x v="49066"/>
    <s v="lookallure.com"/>
    <s v="USA"/>
    <s v="CA"/>
    <s v="SF Bay Area"/>
    <s v="Menlo Park"/>
    <x v="0"/>
    <s v="LookAllure app allows users to visually discover and search for fashion items such as shoes, bags, clothes, and accessories."/>
    <s v="e-commerce"/>
    <x v="63"/>
    <x v="1"/>
    <n v="1"/>
    <n v="20000"/>
    <s v="2012-06-01"/>
    <s v="2013-05-01"/>
    <s v="2013-05-01"/>
    <m/>
    <s v="contact@lookallure.com"/>
    <s v="'650-391-3011"/>
    <s v="https://www.crunchbase.com/organization/lookallure"/>
    <s v="https://www.twitter.com/lookallure"/>
    <s v="http://www.facebook.com/lookallure"/>
    <s v="0e780d28-0d1e-66c7-f0a2-f9b1f9e22c9f"/>
  </r>
  <r>
    <x v="49067"/>
    <s v="makersqr.com"/>
    <s v="USA"/>
    <s v="CA"/>
    <s v="SF Bay Area"/>
    <s v="Palo Alto"/>
    <x v="0"/>
    <s v="makerSQR provides a virtual lab for people to start real life projects, and offers skills, expertise, tools, services and real estate."/>
    <s v="collaboration|curated web"/>
    <x v="28"/>
    <x v="0"/>
    <n v="1"/>
    <n v="220000"/>
    <s v="2013-01-01"/>
    <s v="2013-05-01"/>
    <s v="2013-05-01"/>
    <m/>
    <s v="contact@makersqr.com"/>
    <m/>
    <s v="https://www.crunchbase.com/organization/makersqr"/>
    <s v="https://www.twitter.com/makersqr"/>
    <s v="http://www.facebook.com/makersqr"/>
    <s v="61c90c0c-90df-e876-0c29-47ee5617aaaf"/>
  </r>
  <r>
    <x v="49068"/>
    <s v="mascus.com"/>
    <s v="NLD"/>
    <m/>
    <s v="Amsterdam"/>
    <s v="Amsterdam"/>
    <x v="0"/>
    <s v="Online marketplace for used equipment"/>
    <s v="agriculture|construction|e-commerce|internet|transportation"/>
    <x v="6704"/>
    <x v="3"/>
    <n v="1"/>
    <m/>
    <s v="2000-01-01"/>
    <s v="2013-05-01"/>
    <s v="2013-05-01"/>
    <m/>
    <s v="info@mascus.com"/>
    <m/>
    <s v="https://www.crunchbase.com/organization/mascus"/>
    <s v="https://www.twitter.com/mascususa"/>
    <s v="http://www.facebook.com/mascususa"/>
    <s v="6e5f5aae-54f9-3527-4c49-26ca1cb86d3a"/>
  </r>
  <r>
    <x v="49069"/>
    <s v="massappeal.com"/>
    <s v="USA"/>
    <s v="NY"/>
    <s v="New York City"/>
    <s v="New York"/>
    <x v="0"/>
    <s v="Mass Appeal is a company documenting the cultural convergence of art, music, skate, and fashion."/>
    <s v="news"/>
    <x v="233"/>
    <x v="6"/>
    <n v="1"/>
    <n v="1200000"/>
    <s v="1996-01-01"/>
    <s v="2013-05-01"/>
    <s v="2013-05-01"/>
    <m/>
    <m/>
    <m/>
    <s v="https://www.crunchbase.com/organization/mass-appeal"/>
    <s v="https://www.twitter.com/massappeal"/>
    <s v="http://www.facebook.com/massappeal"/>
    <s v="5c1646df-3876-e433-7462-5610d8b08ab3"/>
  </r>
  <r>
    <x v="49070"/>
    <s v="menupoint.net"/>
    <m/>
    <m/>
    <m/>
    <m/>
    <x v="0"/>
    <s v="Order Food &amp; Drinks From Your Phone. Delivered Straight To Your Table."/>
    <s v="internet|software"/>
    <x v="146"/>
    <x v="2"/>
    <n v="1"/>
    <m/>
    <s v="2013-04-01"/>
    <s v="2013-05-01"/>
    <s v="2013-05-01"/>
    <m/>
    <s v="info@menupoint.net"/>
    <s v="1(888) 526-5260"/>
    <s v="https://www.crunchbase.com/organization/drinkpoint"/>
    <m/>
    <m/>
    <s v="b7a7eebd-6570-c7ef-ae72-02c03b2f8fb3"/>
  </r>
  <r>
    <x v="49071"/>
    <s v="mozzoanalytics.com"/>
    <s v="USA"/>
    <s v="NY"/>
    <s v="Syracuse"/>
    <s v="Syracuse"/>
    <x v="0"/>
    <s v="Mozzo Analytics builds solutions that eliminate the need to folder, organize or track important nuggets embedded within unstructured data"/>
    <s v="analytics|curated web|ediscovery|email|search engine"/>
    <x v="1850"/>
    <x v="0"/>
    <n v="1"/>
    <m/>
    <s v="2011-11-18"/>
    <s v="2013-05-01"/>
    <s v="2013-05-01"/>
    <m/>
    <m/>
    <m/>
    <s v="https://www.crunchbase.com/organization/mozzo-analytics"/>
    <m/>
    <m/>
    <s v="313838ed-8104-cb23-c55c-89fc8ef9d178"/>
  </r>
  <r>
    <x v="49072"/>
    <s v="m-pax.de"/>
    <s v="DEU"/>
    <m/>
    <s v="Berlin"/>
    <s v="Berlin"/>
    <x v="0"/>
    <s v="Merchant payment app"/>
    <s v="e-commerce"/>
    <x v="63"/>
    <x v="2"/>
    <n v="1"/>
    <n v="32680"/>
    <m/>
    <s v="2013-05-01"/>
    <s v="2013-05-01"/>
    <m/>
    <m/>
    <s v="49 30 57704777"/>
    <s v="https://www.crunchbase.com/organization/mpax"/>
    <s v="https://www.twitter.com/mpaxgmbh"/>
    <m/>
    <s v="6146b134-6f36-61c4-0fda-e2c4da0da84b"/>
  </r>
  <r>
    <x v="49073"/>
    <s v="munchkinfun.com"/>
    <s v="USA"/>
    <s v="FL"/>
    <s v="Miami"/>
    <s v="Miami"/>
    <x v="0"/>
    <s v="Munchkin Fun is a curated platform for parents to find, enroll and pay for children’s classes and camps."/>
    <s v="curated web|parenting"/>
    <x v="323"/>
    <x v="1"/>
    <n v="1"/>
    <n v="230000"/>
    <s v="2008-01-01"/>
    <s v="2013-05-01"/>
    <s v="2013-05-01"/>
    <m/>
    <s v="info@munchkinfun.com"/>
    <s v="'888-982-8618"/>
    <s v="https://www.crunchbase.com/organization/munchkin-fun"/>
    <s v="https://www.twitter.com/munchkinfun"/>
    <m/>
    <s v="a92a9449-8f6f-306f-e102-2fe73f79b30f"/>
  </r>
  <r>
    <x v="49074"/>
    <s v="naaya.com"/>
    <s v="USA"/>
    <s v="MD"/>
    <s v="Washington, D.C."/>
    <s v="Bethesda"/>
    <x v="0"/>
    <s v="Naaya is a game-based social learning, assessment and interactive entertainment product for kids."/>
    <s v="children|education games|e-learning"/>
    <x v="804"/>
    <x v="0"/>
    <n v="2"/>
    <n v="400000"/>
    <s v="2012-01-01"/>
    <s v="2012-05-30"/>
    <s v="2013-05-01"/>
    <m/>
    <s v="sales@naaya.com"/>
    <s v="301 961 1537"/>
    <s v="https://www.crunchbase.com/organization/naaya"/>
    <m/>
    <m/>
    <s v="8fc97d63-d6f2-2acc-5a54-4c125c25c274"/>
  </r>
  <r>
    <x v="49075"/>
    <s v="needlehr.com"/>
    <s v="CAN"/>
    <s v="ON"/>
    <s v="Toronto"/>
    <s v="Toronto"/>
    <x v="0"/>
    <s v="Needle is a talent acquisition platform that helps employers connect with designers, animators, architects, artists, and others."/>
    <s v="curated web|human resources|recruiting|saas"/>
    <x v="356"/>
    <x v="6"/>
    <n v="1"/>
    <n v="80000"/>
    <s v="2013-01-01"/>
    <s v="2013-05-01"/>
    <s v="2013-05-01"/>
    <m/>
    <s v="info@needlehr.com"/>
    <s v="1 866 957 7494"/>
    <s v="https://www.crunchbase.com/organization/needle-hr"/>
    <s v="https://www.twitter.com/needlehr"/>
    <s v="http://www.facebook.com/needlehr"/>
    <s v="58ba5330-ae1a-0473-279f-2c9239391a8c"/>
  </r>
  <r>
    <x v="49076"/>
    <s v="newvem.com"/>
    <s v="ISR"/>
    <m/>
    <s v="Tel Aviv"/>
    <s v="Tel Aviv"/>
    <x v="2"/>
    <s v="Newvem is a free SaaS solution that improves the effectiveness of cloud usage through data analytics."/>
    <s v="cloud computing|enterprise software|security"/>
    <x v="620"/>
    <x v="2"/>
    <n v="3"/>
    <n v="4000000"/>
    <s v="2010-01-01"/>
    <s v="2011-10-10"/>
    <s v="2013-05-01"/>
    <m/>
    <s v="info@newvem.com"/>
    <s v="'+972 2017921918"/>
    <s v="https://www.crunchbase.com/organization/newvem"/>
    <s v="https://www.twitter.com/newvem"/>
    <m/>
    <s v="bf0b395b-bb30-73a9-a898-b3b5eec4c9cb"/>
  </r>
  <r>
    <x v="49077"/>
    <s v="noveporter.com"/>
    <s v="BGR"/>
    <m/>
    <m/>
    <m/>
    <x v="0"/>
    <s v="Noveporter is an e-commerce retail platform offering ready-to-wear clothing for men and women."/>
    <s v="e-commerce"/>
    <x v="63"/>
    <x v="0"/>
    <n v="1"/>
    <n v="32842"/>
    <m/>
    <s v="2013-05-01"/>
    <s v="2013-05-01"/>
    <m/>
    <s v="office@decart.bg"/>
    <s v="'+359 2 489 7281"/>
    <s v="https://www.crunchbase.com/organization/noveporter"/>
    <s v="https://www.twitter.com/noveporter"/>
    <m/>
    <s v="45b59bfc-eab9-848f-9c09-a84aa344fd6a"/>
  </r>
  <r>
    <x v="49078"/>
    <s v="nubot.me"/>
    <m/>
    <m/>
    <m/>
    <m/>
    <x v="0"/>
    <s v="Nubot is the robot utilizing smartphone which you can manipulate movements."/>
    <m/>
    <x v="5"/>
    <x v="2"/>
    <n v="1"/>
    <m/>
    <s v="2013-05-01"/>
    <s v="2013-05-01"/>
    <s v="2013-05-01"/>
    <m/>
    <m/>
    <m/>
    <s v="https://www.crunchbase.com/organization/nubot"/>
    <m/>
    <s v="https://www.facebook.com/nubot.jp"/>
    <s v="91295df5-68e5-1484-766e-a67ab3652f64"/>
  </r>
  <r>
    <x v="49079"/>
    <s v="ology.com"/>
    <s v="USA"/>
    <s v="NY"/>
    <s v="New York City"/>
    <s v="New York"/>
    <x v="3"/>
    <s v="Ology Media is a social discovery and networking site for users to share content and conversations around their interests and passions."/>
    <s v="social media"/>
    <x v="87"/>
    <x v="0"/>
    <n v="2"/>
    <n v="3175000"/>
    <s v="2008-01-01"/>
    <s v="2010-01-01"/>
    <s v="2013-05-01"/>
    <s v="2014-01-01"/>
    <s v="info@ology.com"/>
    <s v="'646.924.2767"/>
    <s v="https://www.crunchbase.com/organization/ology-media"/>
    <s v="https://www.twitter.com/ologize"/>
    <m/>
    <s v="984eb7ad-fc6a-b581-817d-ae1d24012a1a"/>
  </r>
  <r>
    <x v="49080"/>
    <s v="orpheus-it.com"/>
    <m/>
    <m/>
    <m/>
    <m/>
    <x v="0"/>
    <s v="Orpheus offers innovative BI applications for Procurement Performance Management."/>
    <m/>
    <x v="5"/>
    <x v="0"/>
    <n v="1"/>
    <m/>
    <s v="2005-01-01"/>
    <s v="2013-05-01"/>
    <s v="2013-05-01"/>
    <m/>
    <s v="info@orpheus-it.com"/>
    <s v="'+49 911 14691341"/>
    <s v="https://www.crunchbase.com/organization/orpheus-gmbh"/>
    <m/>
    <s v="http://www.facebook.com/orpheus.it"/>
    <s v="199e9497-fecd-3389-498e-2d3f257bbd99"/>
  </r>
  <r>
    <x v="49081"/>
    <s v="outtrippin.com"/>
    <s v="AUS"/>
    <m/>
    <s v="Victoria"/>
    <s v="Victoria Park"/>
    <x v="3"/>
    <s v="OutTrippin is an online platform that enables users to get people-powered travel planning services."/>
    <s v="travel"/>
    <x v="22"/>
    <x v="1"/>
    <n v="1"/>
    <n v="20000"/>
    <s v="2013-01-01"/>
    <s v="2013-05-01"/>
    <s v="2013-05-01"/>
    <m/>
    <s v="contact@outtrippin.com"/>
    <m/>
    <s v="https://www.crunchbase.com/organization/outtrippin"/>
    <s v="https://www.twitter.com/outtrippin"/>
    <s v="http://www.facebook.com/outtrippin"/>
    <s v="1b62ca47-a3ea-9594-96fd-3c42de2511ed"/>
  </r>
  <r>
    <x v="49082"/>
    <s v="padproof.com"/>
    <m/>
    <m/>
    <m/>
    <m/>
    <x v="0"/>
    <s v="Sales &amp; Marketing for Pro Photographers"/>
    <s v="mobile"/>
    <x v="15"/>
    <x v="1"/>
    <n v="1"/>
    <m/>
    <s v="2010-07-01"/>
    <s v="2013-05-01"/>
    <s v="2013-05-01"/>
    <m/>
    <s v="support@padproof.com"/>
    <m/>
    <s v="https://www.crunchbase.com/organization/padproof"/>
    <s v="https://www.twitter.com/padproof"/>
    <m/>
    <s v="0e5289d8-24e5-6b41-d5dc-a2aa8027e3b9"/>
  </r>
  <r>
    <x v="49083"/>
    <s v="paramountgroup.co.in"/>
    <s v="IND"/>
    <m/>
    <s v="New Delhi"/>
    <s v="Noida"/>
    <x v="0"/>
    <s v="Paramount Group is a young and contemporary real estate company with an objective to create industry milestones."/>
    <s v="real estate"/>
    <x v="76"/>
    <x v="3"/>
    <n v="1"/>
    <m/>
    <s v="1996-01-01"/>
    <s v="2013-05-01"/>
    <s v="2013-05-01"/>
    <m/>
    <s v="info@paramountgroup.co.in"/>
    <s v="1(800)103-9282"/>
    <s v="https://www.crunchbase.com/organization/paramount-group-3"/>
    <s v="https://www.twitter.com/paramountgroups"/>
    <s v="http://www.facebook.com/pages/paramount-group-of-companies/22486"/>
    <s v="c7b7a9da-0d4d-5e31-d75f-a97259a44b31"/>
  </r>
  <r>
    <x v="49084"/>
    <s v="picturehousecourt.co.uk"/>
    <m/>
    <m/>
    <m/>
    <m/>
    <x v="0"/>
    <s v="A joint venture with local developer Urbis Developments."/>
    <m/>
    <x v="5"/>
    <x v="2"/>
    <n v="1"/>
    <m/>
    <m/>
    <s v="2013-05-01"/>
    <s v="2013-05-01"/>
    <m/>
    <m/>
    <m/>
    <s v="https://www.crunchbase.com/organization/picture-house-court"/>
    <m/>
    <m/>
    <s v="a38636ef-6706-314a-c603-303fad036e1d"/>
  </r>
  <r>
    <x v="49085"/>
    <s v="pinevent.biz"/>
    <s v="ITA"/>
    <m/>
    <s v="Milan"/>
    <s v="Milano"/>
    <x v="0"/>
    <s v="Discover all the events ICT business in Italy with the application for Android Pinevent and stay informed with regard to your professional"/>
    <s v="apps|information services|mobile"/>
    <x v="597"/>
    <x v="1"/>
    <n v="1"/>
    <m/>
    <s v="2013-01-01"/>
    <s v="2013-05-01"/>
    <s v="2013-05-01"/>
    <m/>
    <s v="pineventbiz@gmail.com"/>
    <m/>
    <s v="https://www.crunchbase.com/organization/pinevent"/>
    <s v="https://www.twitter.com/pineventbiz"/>
    <s v="http://www.facebook.com/pinevent"/>
    <s v="2bcc722d-c8a1-35f2-261b-76b7e1227b5d"/>
  </r>
  <r>
    <x v="49086"/>
    <s v="portbox.com"/>
    <s v="USA"/>
    <s v="FL"/>
    <s v="Miami"/>
    <s v="Miami"/>
    <x v="0"/>
    <s v="Portbox provides online tools to help modeling professionals manage their career more efficiently."/>
    <s v="fashion|internet|online portals"/>
    <x v="2721"/>
    <x v="1"/>
    <n v="1"/>
    <n v="75000"/>
    <s v="2011-09-01"/>
    <s v="2013-05-01"/>
    <s v="2013-05-01"/>
    <m/>
    <s v="Hi@portbox.com"/>
    <m/>
    <s v="https://www.crunchbase.com/organization/portbox"/>
    <s v="https://www.twitter.com/portbox"/>
    <s v="http://www.facebook.com/portbox"/>
    <s v="72261bb8-2b81-29e4-f5d1-c41e25b971ec"/>
  </r>
  <r>
    <x v="49087"/>
    <s v="presspadapp.com"/>
    <s v="POL"/>
    <m/>
    <s v="Krakow"/>
    <s v="Cracow"/>
    <x v="0"/>
    <s v="PressPad is a mobile publishing platform for B2C, publishers, and custom publishing businesses."/>
    <s v="android|ios|mobile|saas"/>
    <x v="462"/>
    <x v="1"/>
    <n v="2"/>
    <n v="268000"/>
    <s v="2011-03-01"/>
    <s v="2011-03-01"/>
    <s v="2013-05-01"/>
    <m/>
    <s v="contact@presspadapp.com"/>
    <s v="'+1 (888) 712-0331"/>
    <s v="https://www.crunchbase.com/organization/presspad"/>
    <s v="https://www.twitter.com/presspadapp"/>
    <s v="http://www.facebook.com/presspad"/>
    <s v="c7c1924b-d34e-8078-0baa-eaa408248c6a"/>
  </r>
  <r>
    <x v="49088"/>
    <s v="productgr.am"/>
    <s v="USA"/>
    <s v="CA"/>
    <s v="SF Bay Area"/>
    <s v="San Francisco"/>
    <x v="0"/>
    <s v="ProductGram is an online platform that allows online selling with exposure to social networks."/>
    <s v="e-commerce|mobile"/>
    <x v="440"/>
    <x v="1"/>
    <n v="1"/>
    <n v="100000"/>
    <s v="2013-01-01"/>
    <s v="2013-05-01"/>
    <s v="2013-05-01"/>
    <m/>
    <s v="hi@productgr.am"/>
    <s v="'415-963-4033"/>
    <s v="https://www.crunchbase.com/organization/productgram"/>
    <s v="https://www.twitter.com/productgram"/>
    <s v="http://www.facebook.com/productgram"/>
    <s v="1b8c64c2-1cfa-a9d4-d4f6-9562888103fe"/>
  </r>
  <r>
    <x v="49089"/>
    <s v="progressionlabs.com"/>
    <s v="USA"/>
    <s v="NV"/>
    <s v="Las Vegas"/>
    <s v="Las Vegas"/>
    <x v="0"/>
    <s v="Progression Labs is a 3-month residential immersion program for startups."/>
    <m/>
    <x v="5"/>
    <x v="2"/>
    <n v="1"/>
    <m/>
    <m/>
    <s v="2013-05-01"/>
    <s v="2013-05-01"/>
    <m/>
    <m/>
    <m/>
    <s v="https://www.crunchbase.com/organization/progression-labs"/>
    <m/>
    <m/>
    <s v="e30796b0-2966-421d-594e-1b3984d4081e"/>
  </r>
  <r>
    <x v="49090"/>
    <s v="proviationshop.co.uk"/>
    <s v="GBR"/>
    <m/>
    <s v="GBR - Other"/>
    <s v="Dunstable"/>
    <x v="0"/>
    <s v="Proviation is a European aviation supply company distributing pilot supplies and aircraft parts throughout Europe."/>
    <s v="public transportation"/>
    <x v="114"/>
    <x v="2"/>
    <n v="1"/>
    <n v="200000"/>
    <s v="2008-02-01"/>
    <s v="2013-05-01"/>
    <s v="2013-05-01"/>
    <m/>
    <m/>
    <m/>
    <s v="https://www.crunchbase.com/organization/proviation"/>
    <s v="https://www.twitter.com/proviation"/>
    <s v="http://www.facebook.com/pages/proviation-pilot-shop/52493533234"/>
    <s v="ff8c32e5-fbbf-92da-8f66-bde3bd37b869"/>
  </r>
  <r>
    <x v="49091"/>
    <s v="purecomm.hk"/>
    <s v="GBR"/>
    <m/>
    <s v="London"/>
    <s v="London"/>
    <x v="0"/>
    <s v="Creating Retail Fusion. Online and Offline."/>
    <m/>
    <x v="5"/>
    <x v="2"/>
    <n v="1"/>
    <m/>
    <m/>
    <s v="2013-05-01"/>
    <s v="2013-05-01"/>
    <m/>
    <s v="contact@purecomm.com"/>
    <n v="4402032907724"/>
    <s v="https://www.crunchbase.com/organization/purecomm"/>
    <m/>
    <m/>
    <s v="308c7786-1433-710c-bac4-b0d957c344c8"/>
  </r>
  <r>
    <x v="49092"/>
    <s v="qrartist.net"/>
    <s v="CAN"/>
    <s v="BC"/>
    <s v="Vancouver"/>
    <s v="Vancouver"/>
    <x v="0"/>
    <s v="QR Artist is a cloud-based artistic QR code generator and management tool."/>
    <s v="software"/>
    <x v="10"/>
    <x v="1"/>
    <n v="1"/>
    <n v="350000"/>
    <s v="2011-09-21"/>
    <s v="2013-05-01"/>
    <s v="2013-05-01"/>
    <m/>
    <s v="admin@muprime.com"/>
    <m/>
    <s v="https://www.crunchbase.com/organization/qr-artist"/>
    <s v="https://www.twitter.com/muprimetech"/>
    <s v="http://www.facebook.com/qrartist"/>
    <s v="8d0f3ed0-167e-4aef-8202-837090fa3822"/>
  </r>
  <r>
    <x v="49093"/>
    <s v="quizens.com"/>
    <s v="BGR"/>
    <m/>
    <s v="Sofia"/>
    <s v="Sofia"/>
    <x v="0"/>
    <s v="Quizens, a location-based mobile game, enables players to compete for the ownership of real places by answering general knowledge questions."/>
    <s v="gaming|location based services|mobile"/>
    <x v="6705"/>
    <x v="1"/>
    <n v="1"/>
    <n v="32842"/>
    <s v="2013-05-01"/>
    <s v="2013-05-01"/>
    <s v="2013-05-01"/>
    <m/>
    <m/>
    <m/>
    <s v="https://www.crunchbase.com/organization/quizens"/>
    <m/>
    <m/>
    <s v="3e349943-e9a9-3372-71bf-992af1be7c55"/>
  </r>
  <r>
    <x v="49094"/>
    <m/>
    <m/>
    <m/>
    <m/>
    <m/>
    <x v="0"/>
    <s v="QVPN was added in 2014."/>
    <m/>
    <x v="5"/>
    <x v="2"/>
    <n v="1"/>
    <m/>
    <m/>
    <s v="2013-05-01"/>
    <s v="2013-05-01"/>
    <m/>
    <m/>
    <m/>
    <s v="https://www.crunchbase.com/organization/qvpn"/>
    <m/>
    <m/>
    <s v="989559ae-94c5-1a92-7612-62965ab64b1c"/>
  </r>
  <r>
    <x v="49095"/>
    <s v="racevine.com"/>
    <s v="USA"/>
    <s v="CA"/>
    <s v="SF Bay Area"/>
    <s v="San Francisco"/>
    <x v="0"/>
    <s v="Racevine is a website for running enthusiasts to share their experiences at various running events."/>
    <s v="curated web|sports"/>
    <x v="1171"/>
    <x v="0"/>
    <n v="1"/>
    <n v="20000"/>
    <m/>
    <s v="2013-05-01"/>
    <s v="2013-05-01"/>
    <m/>
    <m/>
    <m/>
    <s v="https://www.crunchbase.com/organization/racevine"/>
    <s v="https://www.twitter.com/racevine"/>
    <s v="http://www.facebook.com/racevine"/>
    <s v="33e3c11a-ab54-50d3-3692-3bb2f821e9bf"/>
  </r>
  <r>
    <x v="49096"/>
    <s v="rallyverse.com"/>
    <s v="USA"/>
    <s v="NY"/>
    <s v="New York City"/>
    <s v="New York"/>
    <x v="0"/>
    <s v="Rallyverse is a social and content marketing platform that provides social marketing services to brands and agencies."/>
    <s v="apps|content discovery|social media|social media marketing"/>
    <x v="6578"/>
    <x v="2"/>
    <n v="1"/>
    <m/>
    <s v="2010-05-28"/>
    <s v="2013-05-01"/>
    <s v="2013-05-01"/>
    <m/>
    <s v="info@rallyverse.com"/>
    <m/>
    <s v="https://www.crunchbase.com/organization/rallyverse"/>
    <s v="https://www.twitter.com/rallyverse"/>
    <s v="http://www.facebook.com/rallyverse"/>
    <s v="016ac118-c063-329b-937d-bd8589117a25"/>
  </r>
  <r>
    <x v="49097"/>
    <s v="rankinghero.com"/>
    <s v="BGR"/>
    <m/>
    <s v="Sofia"/>
    <s v="Sofia"/>
    <x v="0"/>
    <s v="RankingHero is a social network that provides live poker data and it enables its users to chat and discover targeted services."/>
    <s v="gambling|internet|social network"/>
    <x v="849"/>
    <x v="2"/>
    <n v="1"/>
    <n v="591156"/>
    <s v="2013-03-01"/>
    <s v="2013-05-01"/>
    <s v="2013-05-01"/>
    <m/>
    <m/>
    <m/>
    <s v="https://www.crunchbase.com/organization/rankinghero"/>
    <s v="https://www.twitter.com/rankinghero"/>
    <m/>
    <s v="adda95ed-39b5-c7d7-674a-c6ca265596a9"/>
  </r>
  <r>
    <x v="49098"/>
    <s v="readyto.travel"/>
    <m/>
    <m/>
    <m/>
    <m/>
    <x v="0"/>
    <s v="Ready To Travel is a search engine for travel tickets and routes, which was launched in 2012."/>
    <s v="search engine|ticketing|travel"/>
    <x v="378"/>
    <x v="1"/>
    <n v="1"/>
    <n v="250000"/>
    <s v="2012-05-01"/>
    <s v="2013-05-01"/>
    <s v="2013-05-01"/>
    <m/>
    <m/>
    <s v="380 50 973 7013"/>
    <s v="https://www.crunchbase.com/organization/ready-to-travel"/>
    <m/>
    <m/>
    <s v="a7a285b7-e555-15ba-045a-ec4a8bd1e7b6"/>
  </r>
  <r>
    <x v="49099"/>
    <s v="recordsetter.com"/>
    <s v="USA"/>
    <s v="NY"/>
    <s v="New York City"/>
    <s v="New York"/>
    <x v="0"/>
    <s v="RecordSetter is an interactive media company showcasing the best in human achievement."/>
    <s v="curated web|video"/>
    <x v="561"/>
    <x v="1"/>
    <n v="3"/>
    <n v="1500000"/>
    <s v="2008-11-15"/>
    <s v="2009-09-01"/>
    <s v="2013-05-01"/>
    <m/>
    <s v="hello@recordsetter.com"/>
    <m/>
    <s v="https://www.crunchbase.com/organization/universal-record-database"/>
    <s v="https://www.twitter.com/recordsetter"/>
    <s v="http://www.facebook.com/recordsetter"/>
    <s v="37beb03c-6301-49a3-6135-1b454abe512c"/>
  </r>
  <r>
    <x v="49100"/>
    <s v="redseguro.com"/>
    <s v="COL"/>
    <m/>
    <s v="Bogota"/>
    <s v="Bogotá"/>
    <x v="0"/>
    <s v="RedSeguro is an innovative insurance intermediary specializing in the promotion, counseling and individual insurance sales in Colombia."/>
    <s v="consulting|finance|insurance"/>
    <x v="24"/>
    <x v="2"/>
    <n v="1"/>
    <m/>
    <m/>
    <s v="2013-05-01"/>
    <s v="2013-05-01"/>
    <m/>
    <s v="contacto@redseguro.com"/>
    <m/>
    <s v="https://www.crunchbase.com/organization/redseguro"/>
    <s v="https://www.twitter.com/redseguro"/>
    <s v="http://www.facebook.com/redseguro"/>
    <s v="ea512485-2d5c-4701-1bc2-df62429ed8ce"/>
  </r>
  <r>
    <x v="49101"/>
    <s v="reebonz.com"/>
    <s v="SGP"/>
    <m/>
    <s v="Singapore"/>
    <s v="Singapore"/>
    <x v="0"/>
    <s v="Reebonz is a membership-based online shopping site with a product portfolio of various luxury brands."/>
    <s v="digital marketing|e-commerce|shopping"/>
    <x v="70"/>
    <x v="5"/>
    <n v="3"/>
    <n v="64000000"/>
    <s v="2009-01-01"/>
    <s v="2010-12-01"/>
    <s v="2013-05-01"/>
    <m/>
    <s v="concierge@reebonz.com"/>
    <s v="65 6517 4920"/>
    <s v="https://www.crunchbase.com/organization/reebonz"/>
    <s v="https://www.twitter.com/reebonz"/>
    <s v="http://www.facebook.com/reebonzsingapore"/>
    <s v="c723c70a-ec3d-ef76-39f1-7465d0bd44bf"/>
  </r>
  <r>
    <x v="49102"/>
    <s v="reelhouse.org"/>
    <s v="CAN"/>
    <s v="BC"/>
    <s v="Vancouver"/>
    <s v="Vancouver"/>
    <x v="0"/>
    <s v="Reelhouse is an online video platform enabling creators to distribute their content directly to viewers."/>
    <s v="crowdfunding|film|finance|video"/>
    <x v="5517"/>
    <x v="1"/>
    <n v="1"/>
    <m/>
    <s v="2011-09-01"/>
    <s v="2013-05-01"/>
    <s v="2013-05-01"/>
    <m/>
    <s v="info@reelhouse.org"/>
    <m/>
    <s v="https://www.crunchbase.com/organization/reelhouse"/>
    <s v="https://www.twitter.com/reelhouse"/>
    <s v="http://www.facebook.com/pages/reelhouse/279208948771385"/>
    <s v="d2556b00-dd11-0109-6c8f-e08213732d5d"/>
  </r>
  <r>
    <x v="49103"/>
    <s v="repairreport.com"/>
    <s v="USA"/>
    <s v="AZ"/>
    <s v="Phoenix"/>
    <s v="Scottsdale"/>
    <x v="0"/>
    <s v="Repair Report is an automobile repair network offering online listings, deals, and offers of various repair report centers."/>
    <s v="curated web"/>
    <x v="28"/>
    <x v="1"/>
    <n v="1"/>
    <n v="20000"/>
    <s v="2012-06-01"/>
    <s v="2013-05-01"/>
    <s v="2013-05-01"/>
    <m/>
    <s v="info@repairreport.com"/>
    <m/>
    <s v="https://www.crunchbase.com/organization/repair-report"/>
    <s v="https://www.twitter.com/repairreport"/>
    <m/>
    <s v="161ed476-25c4-f950-58c6-c5d93050cba6"/>
  </r>
  <r>
    <x v="49104"/>
    <s v="rip-wave.com"/>
    <m/>
    <m/>
    <m/>
    <m/>
    <x v="0"/>
    <s v="Ripwave Total Media System distributes consumer electronics, media servers, structured wiring and audio/video connection supplies."/>
    <s v="hardware|software"/>
    <x v="136"/>
    <x v="2"/>
    <n v="1"/>
    <n v="10000"/>
    <s v="2013-05-01"/>
    <s v="2013-05-01"/>
    <s v="2013-05-01"/>
    <m/>
    <s v="Matt@rip-wave.com"/>
    <m/>
    <s v="https://www.crunchbase.com/organization/ripwave-total-media-system"/>
    <s v="https://www.twitter.com/ripwavemedia"/>
    <m/>
    <s v="8985517a-b283-6f5a-57b2-4d9f2ec52ab7"/>
  </r>
  <r>
    <x v="49105"/>
    <s v="rockcontent.com"/>
    <s v="BRA"/>
    <m/>
    <s v="Rio de Janeiro"/>
    <s v="Belo Horizonte"/>
    <x v="0"/>
    <s v="Rock Content is a content marketing company that provides marketing services for companies in Brazil to achieve their marketing targets."/>
    <s v="advertising"/>
    <x v="296"/>
    <x v="6"/>
    <n v="4"/>
    <n v="1375000"/>
    <s v="2013-01-01"/>
    <s v="2012-07-14"/>
    <s v="2013-05-01"/>
    <m/>
    <s v="contato@rockcontent.com"/>
    <m/>
    <s v="https://www.crunchbase.com/organization/rock-content"/>
    <s v="https://www.twitter.com/rockcontent"/>
    <s v="http://www.facebook.com/werockcontent"/>
    <s v="1f074cdb-3832-f35f-dd9e-03d97e666017"/>
  </r>
  <r>
    <x v="49106"/>
    <s v="rokketlaunch.com"/>
    <s v="USA"/>
    <s v="CA"/>
    <s v="SF Bay Area"/>
    <s v="Palo Alto"/>
    <x v="0"/>
    <s v="Turning email inside out"/>
    <s v="messaging"/>
    <x v="201"/>
    <x v="0"/>
    <n v="1"/>
    <m/>
    <s v="2013-01-08"/>
    <s v="2013-05-01"/>
    <s v="2013-05-01"/>
    <m/>
    <s v="questions@rokketlaunch.com"/>
    <m/>
    <s v="https://www.crunchbase.com/organization/rokketlaunch"/>
    <s v="https://www.twitter.com/rokketlaunch"/>
    <s v="http://www.facebook.com/rokketlaunch"/>
    <s v="368a5863-fce9-bc39-5c5e-98b5882ab19d"/>
  </r>
  <r>
    <x v="49107"/>
    <s v="roobiq.com"/>
    <s v="USA"/>
    <s v="CA"/>
    <s v="SF Bay Area"/>
    <s v="San Francisco"/>
    <x v="0"/>
    <s v="Roobiq is a mobile sales platform that combines calendar, location, email, and CRM data to help manage a sales process."/>
    <s v="crm|mobile|sales automation"/>
    <x v="1712"/>
    <x v="2"/>
    <n v="1"/>
    <m/>
    <s v="2013-01-01"/>
    <s v="2013-05-01"/>
    <s v="2013-05-01"/>
    <m/>
    <s v="info@roobiq.com"/>
    <m/>
    <s v="https://www.crunchbase.com/organization/roobi"/>
    <s v="https://www.twitter.com/roobiq"/>
    <m/>
    <s v="37d38fde-185d-dd23-f999-2f860f8fb13c"/>
  </r>
  <r>
    <x v="49108"/>
    <m/>
    <s v="USA"/>
    <s v="CA"/>
    <s v="Los Angeles"/>
    <s v="Los Angeles"/>
    <x v="0"/>
    <s v="Scholasphere is a scholarship application that enables its students to apply to multiple scholarships with one application."/>
    <s v="apps"/>
    <x v="50"/>
    <x v="2"/>
    <n v="1"/>
    <n v="20000"/>
    <s v="2013-05-01"/>
    <s v="2013-05-01"/>
    <s v="2013-05-01"/>
    <m/>
    <m/>
    <m/>
    <s v="https://www.crunchbase.com/organization/scholasphere"/>
    <m/>
    <m/>
    <s v="07fccb4a-63b7-35ca-3545-7ce1da4c6691"/>
  </r>
  <r>
    <x v="49109"/>
    <s v="screentag.mobi"/>
    <s v="GBR"/>
    <m/>
    <s v="London"/>
    <s v="London"/>
    <x v="0"/>
    <s v="ScreenTag is a mobile and web application that allows users to design, add, and update personalized business cards online."/>
    <s v="mobile"/>
    <x v="15"/>
    <x v="1"/>
    <n v="1"/>
    <n v="30965"/>
    <s v="2012-01-01"/>
    <s v="2013-05-01"/>
    <s v="2013-05-01"/>
    <m/>
    <s v="info@screentag.mobi"/>
    <m/>
    <s v="https://www.crunchbase.com/organization/screentag"/>
    <s v="https://www.twitter.com/screentag"/>
    <s v="http://www.facebook.com/screentag"/>
    <s v="a4234ccd-85a1-4d72-69f5-da0c0eab8e2c"/>
  </r>
  <r>
    <x v="49110"/>
    <s v="shareyourcart.com"/>
    <s v="BGR"/>
    <m/>
    <s v="Sofia"/>
    <s v="Sofia"/>
    <x v="2"/>
    <s v="ShareYourCart is a social marketing tool designed to help e-commerce businesses increase their sales turnover."/>
    <s v="advertising|e-commerce|social media marketing"/>
    <x v="627"/>
    <x v="2"/>
    <n v="2"/>
    <n v="65853"/>
    <s v="2011-05-01"/>
    <s v="2013-01-01"/>
    <s v="2013-05-01"/>
    <m/>
    <s v="office@shareyourcart.com"/>
    <m/>
    <s v="https://www.crunchbase.com/organization/shareyourcart"/>
    <s v="https://www.twitter.com/shareyourcart"/>
    <m/>
    <s v="6c3e781d-f43c-c1dc-d23a-18f1432a8afe"/>
  </r>
  <r>
    <x v="49111"/>
    <s v="szy.cn"/>
    <s v="CHN"/>
    <m/>
    <s v="Xiamen"/>
    <s v="Xiamen"/>
    <x v="0"/>
    <s v="Xiamen Shenzhouying Software Technology is a Chinese high-tech enterprise focused on the R&amp;D of audio and video compression technologies."/>
    <s v="software"/>
    <x v="10"/>
    <x v="2"/>
    <n v="2"/>
    <n v="5054368.9320388399"/>
    <m/>
    <s v="2012-11-01"/>
    <s v="2013-05-01"/>
    <m/>
    <m/>
    <m/>
    <s v="https://www.crunchbase.com/organization/xiamen-shenzhouying-software-technology-co-ltd"/>
    <m/>
    <m/>
    <s v="6406a8dd-4c3d-70bc-b109-915b9e5e7f0f"/>
  </r>
  <r>
    <x v="49112"/>
    <m/>
    <s v="SGP"/>
    <m/>
    <s v="Singapore"/>
    <s v="Singapore"/>
    <x v="0"/>
    <s v="Structured Notes. Redefined"/>
    <s v="financial services"/>
    <x v="24"/>
    <x v="2"/>
    <n v="1"/>
    <n v="420000"/>
    <m/>
    <s v="2013-05-01"/>
    <s v="2013-05-01"/>
    <m/>
    <m/>
    <m/>
    <s v="https://www.crunchbase.com/organization/simulytics"/>
    <m/>
    <m/>
    <s v="523d1f55-c90e-ead6-4962-1bd2fcb405d0"/>
  </r>
  <r>
    <x v="49113"/>
    <s v="sleepout.com"/>
    <s v="MUS"/>
    <m/>
    <s v="MUS - Other"/>
    <s v="Curepipe"/>
    <x v="0"/>
    <s v="SleepOut.com is an online marketplace that assists travellers in obtaining discounted rates for hotels and unique accommodation in Africa."/>
    <s v="curated web|travel"/>
    <x v="0"/>
    <x v="0"/>
    <n v="2"/>
    <n v="200000"/>
    <s v="2011-12-10"/>
    <s v="2012-05-31"/>
    <s v="2013-05-01"/>
    <m/>
    <s v="info@sleepout.com"/>
    <s v="'+254 706 555555"/>
    <s v="https://www.crunchbase.com/organization/sleepout-com"/>
    <s v="https://www.twitter.com/sleepoutcom"/>
    <s v="http://www.facebook.com/sleepoutcom"/>
    <s v="1f9c0c8f-2e50-947d-b669-a8c8d57114a8"/>
  </r>
  <r>
    <x v="49114"/>
    <s v="playgadzookery.com"/>
    <s v="USA"/>
    <s v="KY"/>
    <s v="Louisville"/>
    <s v="Louisville"/>
    <x v="0"/>
    <s v="SLIC games is a company developing social and educational games."/>
    <s v="education"/>
    <x v="38"/>
    <x v="1"/>
    <n v="2"/>
    <n v="20000"/>
    <s v="2012-01-01"/>
    <s v="2012-10-01"/>
    <s v="2013-05-01"/>
    <m/>
    <s v="info@slicgames.com"/>
    <n v="15026279042"/>
    <s v="https://www.crunchbase.com/organization/slic-games"/>
    <s v="https://www.twitter.com/gadzookery"/>
    <s v="http://www.facebook.com/gadzookery"/>
    <s v="f39631de-1388-81d2-dfc2-b0fed20ec039"/>
  </r>
  <r>
    <x v="49115"/>
    <s v="solidsoundlabs.com"/>
    <s v="DEU"/>
    <m/>
    <s v="Berlin"/>
    <s v="Berlin"/>
    <x v="0"/>
    <s v="Solid Sound is a product of Solid Sound Labs, that improves listening to music through the earphones on iPhones."/>
    <s v="apps|software"/>
    <x v="50"/>
    <x v="1"/>
    <n v="1"/>
    <n v="25000"/>
    <s v="2013-07-01"/>
    <s v="2013-05-01"/>
    <s v="2013-05-01"/>
    <m/>
    <s v="contact@solidsoundlabs.com"/>
    <m/>
    <s v="https://www.crunchbase.com/organization/solid-sound"/>
    <s v="https://www.twitter.com/solidandsound"/>
    <m/>
    <s v="cf45d131-d5d7-20e2-e1f8-fa0f74a83077"/>
  </r>
  <r>
    <x v="49116"/>
    <s v="songdrop.com"/>
    <s v="GBR"/>
    <m/>
    <s v="London"/>
    <s v="London"/>
    <x v="0"/>
    <s v="Songdrop is an online platform to save streamed music and create playlists."/>
    <s v="music"/>
    <x v="223"/>
    <x v="1"/>
    <n v="1"/>
    <n v="52792"/>
    <s v="2012-05-01"/>
    <s v="2013-05-01"/>
    <s v="2013-05-01"/>
    <m/>
    <s v="info@songdrop.com"/>
    <m/>
    <s v="https://www.crunchbase.com/organization/songdrop"/>
    <s v="https://www.twitter.com/songdrop"/>
    <s v="http://www.facebook.com/songdrop"/>
    <s v="5b984940-309e-51b2-9f55-0a518a570b62"/>
  </r>
  <r>
    <x v="49117"/>
    <s v="1app8.com"/>
    <s v="ITA"/>
    <m/>
    <s v="Milan"/>
    <s v="Milano"/>
    <x v="0"/>
    <s v="Sparkling18 developed 1APP8, a payment processing, mobile wallet and digital marketing services engine"/>
    <s v="mobile|mobile payments|payments"/>
    <x v="34"/>
    <x v="0"/>
    <n v="1"/>
    <n v="3809673"/>
    <s v="2012-05-24"/>
    <s v="2013-05-01"/>
    <s v="2013-05-01"/>
    <m/>
    <s v="info@sparkling18.com"/>
    <m/>
    <s v="https://www.crunchbase.com/organization/sparkling18"/>
    <m/>
    <m/>
    <s v="84d9f821-babc-fdef-a457-ea41db9df8c4"/>
  </r>
  <r>
    <x v="49118"/>
    <s v="sponsia.com"/>
    <s v="BGR"/>
    <m/>
    <s v="Sofia"/>
    <s v="Sofia"/>
    <x v="0"/>
    <s v="Sponsia is an online marketplace that facilitates the connection between sponsors and organizers of events, causes and activities."/>
    <s v="advertising|events"/>
    <x v="768"/>
    <x v="2"/>
    <n v="2"/>
    <n v="65656"/>
    <s v="2012-11-20"/>
    <s v="2013-01-04"/>
    <s v="2013-05-01"/>
    <m/>
    <s v="info@sponsia.com"/>
    <m/>
    <s v="https://www.crunchbase.com/organization/sponsia"/>
    <s v="https://www.twitter.com/sponsia"/>
    <s v="http://www.facebook.com/pages/sponsia/108934599175997"/>
    <s v="46d26c77-9cba-9f09-6f76-53b29fbc1c99"/>
  </r>
  <r>
    <x v="49119"/>
    <s v="sportsfix.co"/>
    <s v="GBR"/>
    <m/>
    <s v="London"/>
    <s v="London"/>
    <x v="0"/>
    <s v="Sports news summaries tailored for your favourite sports, teams and players"/>
    <s v="mobile|news|sports"/>
    <x v="6706"/>
    <x v="1"/>
    <n v="1"/>
    <n v="100000"/>
    <s v="2013-01-01"/>
    <s v="2013-05-01"/>
    <s v="2013-05-01"/>
    <m/>
    <m/>
    <m/>
    <s v="https://www.crunchbase.com/organization/sportsfix"/>
    <s v="https://www.twitter.com/sportsfixapp"/>
    <s v="https://www.facebook.com/sportsfixapp"/>
    <s v="e393b2c7-fa0e-aba4-5747-933431fa7392"/>
  </r>
  <r>
    <x v="49120"/>
    <s v="squee.it"/>
    <s v="BGR"/>
    <m/>
    <s v="Sofia"/>
    <s v="Sofia"/>
    <x v="0"/>
    <s v="Squee is an online dashboard for users to share and discover pictures of custom-designed products."/>
    <s v="e-commerce|mobile|product design"/>
    <x v="343"/>
    <x v="2"/>
    <n v="2"/>
    <n v="65853"/>
    <s v="2013-01-07"/>
    <s v="2013-01-01"/>
    <s v="2013-05-01"/>
    <m/>
    <s v="info@squee.it"/>
    <m/>
    <s v="https://www.crunchbase.com/organization/squee"/>
    <s v="https://www.twitter.com/squee_it"/>
    <s v="http://www.facebook.com/squee.it"/>
    <s v="ac3d49fb-6f63-8b48-1bd2-6cc6dd83c563"/>
  </r>
  <r>
    <x v="49121"/>
    <m/>
    <s v="GBR"/>
    <m/>
    <s v="Watford"/>
    <s v="Watford"/>
    <x v="0"/>
    <s v="Stakis is a U.K.-based company that engages in hospitality industry."/>
    <s v="child care|parenting"/>
    <x v="582"/>
    <x v="2"/>
    <n v="1"/>
    <n v="157614"/>
    <m/>
    <s v="2013-05-01"/>
    <s v="2013-05-01"/>
    <m/>
    <m/>
    <m/>
    <s v="https://www.crunchbase.com/organization/stakis"/>
    <m/>
    <m/>
    <s v="f290e50b-04fe-e168-a074-e135d05fe92c"/>
  </r>
  <r>
    <x v="49122"/>
    <s v="stix-games.com"/>
    <s v="ISR"/>
    <m/>
    <s v="Tel Aviv"/>
    <s v="Tel Aviv"/>
    <x v="3"/>
    <s v="Stix was founded by 4 passionate friends to reinvent the social games for the mobile generation."/>
    <s v="gaming|pc games|video games"/>
    <x v="616"/>
    <x v="1"/>
    <n v="1"/>
    <m/>
    <s v="2013-05-01"/>
    <s v="2013-05-01"/>
    <s v="2013-05-01"/>
    <s v="2014-09-01"/>
    <m/>
    <m/>
    <s v="https://www.crunchbase.com/organization/stix"/>
    <s v="https://www.twitter.com/joinstix"/>
    <s v="http://www.facebook.com/joinstix"/>
    <s v="532690b1-bd7b-66d5-ab3e-1a61a4df95f2"/>
  </r>
  <r>
    <x v="49123"/>
    <s v="streamspec.com"/>
    <s v="USA"/>
    <s v="NY"/>
    <s v="New York City"/>
    <s v="Brooklyn"/>
    <x v="0"/>
    <s v="Online Advertising"/>
    <s v="advertising"/>
    <x v="296"/>
    <x v="1"/>
    <n v="1"/>
    <m/>
    <m/>
    <s v="2013-05-01"/>
    <s v="2013-05-01"/>
    <m/>
    <s v="info@streamspec.com"/>
    <s v="'347-240-5354"/>
    <s v="https://www.crunchbase.com/organization/streamspec"/>
    <s v="https://www.twitter.com/streamspec"/>
    <s v="http://www.facebook.com/streamspec"/>
    <s v="c57f7ebd-2b3a-0693-5f0a-e7c45638b25e"/>
  </r>
  <r>
    <x v="49124"/>
    <s v="suneris.co"/>
    <s v="USA"/>
    <s v="NY"/>
    <s v="New York City"/>
    <s v="New York"/>
    <x v="0"/>
    <s v="Suneris is a medical device company that produces and markets solutions for trauma care."/>
    <s v="medical"/>
    <x v="3"/>
    <x v="0"/>
    <n v="1"/>
    <m/>
    <s v="2010-01-01"/>
    <s v="2013-05-01"/>
    <s v="2013-05-01"/>
    <m/>
    <s v="info@suneris.co"/>
    <s v="'+1 (347) 435-2226"/>
    <s v="https://www.crunchbase.com/organization/suneris"/>
    <s v="https://www.twitter.com/suneristech"/>
    <s v="https://www.facebook.com/suneris"/>
    <s v="63481af6-e90b-ffae-75ed-cd60ab119e85"/>
  </r>
  <r>
    <x v="49125"/>
    <s v="sweetlystevia.com"/>
    <s v="GBR"/>
    <m/>
    <s v="London"/>
    <s v="London"/>
    <x v="0"/>
    <s v="Sweetly™ Stevia is a London-based company specialising in high-grade stevia extracts supplied in 100% pure and 100% natural blended forms."/>
    <s v="food processing"/>
    <x v="7"/>
    <x v="1"/>
    <n v="1"/>
    <n v="107125"/>
    <s v="2011-03-11"/>
    <s v="2013-05-01"/>
    <s v="2013-05-01"/>
    <m/>
    <s v="hello@sweetlystevia.com"/>
    <n v="4402072325116"/>
    <s v="https://www.crunchbase.com/organization/sweetly-stevia"/>
    <s v="https://www.twitter.com/sweetlystevia"/>
    <s v="https://www.facebook.com/sweetly.stevia"/>
    <s v="02cb242a-0778-c174-299d-eaab9f137f34"/>
  </r>
  <r>
    <x v="49126"/>
    <s v="symcircle.com"/>
    <s v="USA"/>
    <s v="NY"/>
    <s v="Syracuse"/>
    <s v="Syracuse"/>
    <x v="0"/>
    <s v="Symcircle helps nonprofits achieve their mission."/>
    <s v="enterprise software|mobile|social crm"/>
    <x v="1712"/>
    <x v="1"/>
    <n v="1"/>
    <n v="18000"/>
    <s v="2012-01-01"/>
    <s v="2013-05-01"/>
    <s v="2013-05-01"/>
    <m/>
    <s v="founders@symcircle.com"/>
    <m/>
    <s v="https://www.crunchbase.com/organization/symcircle"/>
    <s v="https://www.twitter.com/symcircle"/>
    <m/>
    <s v="e7bf6594-bb9a-1ef9-03ef-820293803b6e"/>
  </r>
  <r>
    <x v="49127"/>
    <s v="tanktop.tv"/>
    <s v="GBR"/>
    <m/>
    <s v="London"/>
    <s v="London"/>
    <x v="0"/>
    <s v="Tank Top TV is a discovery, recommendations and personalization service for TV &amp; movies"/>
    <s v="curated web|machine learning|personalization|video on demand"/>
    <x v="6241"/>
    <x v="1"/>
    <n v="2"/>
    <n v="68234"/>
    <s v="2009-01-01"/>
    <s v="2012-06-01"/>
    <s v="2013-05-01"/>
    <m/>
    <s v="hello@tanktop.tv"/>
    <n v="7801261145"/>
    <s v="https://www.crunchbase.com/organization/tank-top-tv"/>
    <s v="https://www.twitter.com/tanktoptv"/>
    <s v="http://www.facebook.com/tanktoptv"/>
    <s v="66967f72-81d8-5053-9cb2-5ca35279004c"/>
  </r>
  <r>
    <x v="49128"/>
    <s v="tegotech.com"/>
    <s v="USA"/>
    <s v="CA"/>
    <s v="San Luis Obispo"/>
    <s v="San Luis Obispo"/>
    <x v="0"/>
    <s v="Tegotech provides digital services, enabling enterprises to expand the functionality of content distributed across web and mobile platforms."/>
    <s v="software"/>
    <x v="10"/>
    <x v="0"/>
    <n v="4"/>
    <n v="1645000"/>
    <s v="2011-01-01"/>
    <s v="2011-11-23"/>
    <s v="2013-05-01"/>
    <m/>
    <s v="info@tegotech.com"/>
    <s v="'805-619-0756"/>
    <s v="https://www.crunchbase.com/organization/tegotech-software"/>
    <m/>
    <m/>
    <s v="1f6db6af-d415-4c99-a42d-ccce457f010a"/>
  </r>
  <r>
    <x v="49129"/>
    <s v="hangzhou.19lou.com"/>
    <s v="CHN"/>
    <m/>
    <m/>
    <m/>
    <x v="0"/>
    <s v="The 19th Floor is a Chinese urban community website that provides information about city life in China."/>
    <s v="communities|information services|social media"/>
    <x v="3286"/>
    <x v="1"/>
    <n v="2"/>
    <n v="12989120"/>
    <s v="2006-01-01"/>
    <s v="2008-09-01"/>
    <s v="2013-05-01"/>
    <m/>
    <m/>
    <s v="86 571 8505 3878"/>
    <s v="https://www.crunchbase.com/organization/the-19th-floor"/>
    <m/>
    <m/>
    <s v="6c52adcb-1ace-6c04-197c-117cc699864e"/>
  </r>
  <r>
    <x v="49130"/>
    <s v="themobilestore.in"/>
    <s v="IND"/>
    <m/>
    <s v="Mumbai"/>
    <s v="Mumbai"/>
    <x v="0"/>
    <s v="The MobileStore is a one-stop shop that provides its users with mobile solutions such as multi brand handsets, accessories, and more."/>
    <s v="retail"/>
    <x v="63"/>
    <x v="7"/>
    <n v="1"/>
    <m/>
    <s v="2007-01-01"/>
    <s v="2013-05-01"/>
    <s v="2013-05-01"/>
    <m/>
    <s v="wecare@themobilestore.in"/>
    <s v="91 6000 6363"/>
    <s v="https://www.crunchbase.com/organization/the-mobilestore"/>
    <s v="https://www.twitter.com/company"/>
    <s v="https://www.facebook.com/pages/the-mobile-store/1560077974231194?fref=ts"/>
    <s v="f8a8ac0a-eeda-c78f-5906-ebc001142661"/>
  </r>
  <r>
    <x v="49131"/>
    <s v="theshelf.com"/>
    <s v="USA"/>
    <s v="CA"/>
    <s v="SF Bay Area"/>
    <s v="San Francisco"/>
    <x v="0"/>
    <s v="The Shelf is a network for fashion brands and bloggers to connect. Join us by signing up at www.theshelf.com"/>
    <s v="advertising|analytics|big data"/>
    <x v="977"/>
    <x v="0"/>
    <n v="1"/>
    <m/>
    <s v="2012-01-01"/>
    <s v="2013-05-01"/>
    <s v="2013-05-01"/>
    <m/>
    <m/>
    <m/>
    <s v="https://www.crunchbase.com/organization/theshelf"/>
    <s v="https://www.twitter.com/shelfinc"/>
    <s v="http://www.facebook.com/shelfinc"/>
    <s v="a8387be1-2db9-c894-995e-9ee11cd8082a"/>
  </r>
  <r>
    <x v="49132"/>
    <s v="toothpick.com"/>
    <s v="GBR"/>
    <m/>
    <s v="Ilford"/>
    <s v="Ilford"/>
    <x v="2"/>
    <s v="The UK's largest provider of online booking technology for dentistry"/>
    <s v="curated web|health care|information technology"/>
    <x v="736"/>
    <x v="0"/>
    <n v="2"/>
    <m/>
    <s v="2012-03-01"/>
    <s v="2012-08-10"/>
    <s v="2013-05-01"/>
    <m/>
    <s v="info@toothpick.com"/>
    <n v="2081333692"/>
    <s v="https://www.crunchbase.com/organization/toothpick-com"/>
    <s v="https://www.twitter.com/toothpick"/>
    <s v="http://www.facebook.com/toothpickdental"/>
    <s v="210c864a-70fa-2ffc-c915-5681722c4600"/>
  </r>
  <r>
    <x v="49133"/>
    <s v="touchsides.com"/>
    <s v="USA"/>
    <s v="NJ"/>
    <s v="Newark"/>
    <s v="Livingston"/>
    <x v="0"/>
    <s v="Touchsides uses technology and big data insights to help brands and retailers win and retain loyal customers in high-growth markets"/>
    <s v="customer service|data visualization|retail"/>
    <x v="6707"/>
    <x v="0"/>
    <n v="1"/>
    <m/>
    <s v="2013-05-01"/>
    <s v="2013-05-01"/>
    <s v="2013-05-01"/>
    <m/>
    <s v="info@touchsides.com"/>
    <m/>
    <s v="https://www.crunchbase.com/organization/touchsides"/>
    <m/>
    <m/>
    <s v="f5bada4b-c83f-7ab8-8db3-9f18c76116e6"/>
  </r>
  <r>
    <x v="49134"/>
    <s v="ubelong.org"/>
    <s v="USA"/>
    <s v="DC"/>
    <s v="Washington, D.C."/>
    <s v="Washington"/>
    <x v="0"/>
    <s v="They empower people like you to volunteer and learn abroad."/>
    <s v="non profit"/>
    <x v="5"/>
    <x v="6"/>
    <n v="1"/>
    <m/>
    <s v="2009-01-01"/>
    <s v="2013-05-01"/>
    <s v="2013-05-01"/>
    <m/>
    <s v="programs@ubelong.org"/>
    <s v="(202)250-3706"/>
    <s v="https://www.crunchbase.com/organization/ubelong"/>
    <s v="https://www.twitter.com/ubelong_tweet"/>
    <s v="https://www.facebook.com/ubelongvolunteer"/>
    <s v="6dd4298b-660e-7fff-6dbc-489e3f17f493"/>
  </r>
  <r>
    <x v="49135"/>
    <s v="ulympix.com"/>
    <s v="BGR"/>
    <m/>
    <s v="Sofia"/>
    <s v="Sofia"/>
    <x v="0"/>
    <s v="Ulympix provides a social platform for brands to create and run challenges that support their marketing campaigns."/>
    <s v="curated web"/>
    <x v="28"/>
    <x v="1"/>
    <n v="2"/>
    <n v="63566"/>
    <s v="2012-01-01"/>
    <s v="2012-07-31"/>
    <s v="2013-05-01"/>
    <m/>
    <s v="office@ulympix.com"/>
    <m/>
    <s v="https://www.crunchbase.com/organization/ulympix"/>
    <s v="https://www.twitter.com/ulympix"/>
    <s v="http://www.facebook.com/ulympix"/>
    <s v="2ba71600-809d-83b2-2aee-92deb017c313"/>
  </r>
  <r>
    <x v="49136"/>
    <s v="uruut.com"/>
    <s v="USA"/>
    <s v="GA"/>
    <s v="Atlanta"/>
    <s v="Atlanta"/>
    <x v="2"/>
    <s v="Uruut is a crowdfunding platform that helps non-profit and civic organizations get funded."/>
    <s v="software"/>
    <x v="10"/>
    <x v="2"/>
    <n v="1"/>
    <n v="200000"/>
    <s v="2013-01-01"/>
    <s v="2013-05-01"/>
    <s v="2013-05-01"/>
    <m/>
    <s v="info@uruut.com"/>
    <m/>
    <s v="https://www.crunchbase.com/organization/uruut"/>
    <s v="https://www.twitter.com/uruut"/>
    <s v="http://www.facebook.com/get.ruuted"/>
    <s v="0d2468d1-4e3c-844f-50d2-0dcd1367b6cf"/>
  </r>
  <r>
    <x v="49137"/>
    <s v="vayable.com"/>
    <s v="USA"/>
    <s v="CA"/>
    <s v="SF Bay Area"/>
    <s v="San Francisco"/>
    <x v="0"/>
    <s v="Vayable is an online marketplace enabling people to discover, buy and sell unique travel experiences, activities and extended trips."/>
    <s v="collaborative consumption|marketplace|travel"/>
    <x v="138"/>
    <x v="2"/>
    <n v="4"/>
    <n v="2100000"/>
    <s v="2011-04-01"/>
    <s v="2011-12-12"/>
    <s v="2013-05-01"/>
    <m/>
    <s v="support@vayable.com"/>
    <m/>
    <s v="https://www.crunchbase.com/organization/vayable"/>
    <s v="https://www.twitter.com/vayable"/>
    <s v="http://www.facebook.com/vayable"/>
    <s v="da7558f5-236a-ca49-aa5b-5ac5fa1ae306"/>
  </r>
  <r>
    <x v="49138"/>
    <s v="viblio.com"/>
    <s v="USA"/>
    <s v="CA"/>
    <s v="CA - Other"/>
    <s v="Lucerne Valley"/>
    <x v="0"/>
    <s v="We apply video recognition technology to automatically filter and organize videos as they get automatically uploaded to your private online"/>
    <s v="social media|video"/>
    <x v="561"/>
    <x v="1"/>
    <n v="1"/>
    <n v="100000"/>
    <s v="2012-01-01"/>
    <s v="2013-05-01"/>
    <s v="2013-05-01"/>
    <m/>
    <m/>
    <m/>
    <s v="https://www.crunchbase.com/organization/viblio"/>
    <s v="https://www.twitter.com/iviblio"/>
    <m/>
    <s v="428f6246-80b5-e5c4-6278-2c43ea7bbd16"/>
  </r>
  <r>
    <x v="49139"/>
    <s v="myvinny.com"/>
    <s v="USA"/>
    <s v="NY"/>
    <s v="New York City"/>
    <s v="Brooklyn"/>
    <x v="0"/>
    <s v="Vinny is an app that provides users with information about used cars by scanning a vehicle's bar code."/>
    <s v="apps|automotive|mobile|software"/>
    <x v="310"/>
    <x v="1"/>
    <n v="1"/>
    <n v="350000"/>
    <s v="2012-08-21"/>
    <s v="2013-05-01"/>
    <s v="2013-05-01"/>
    <m/>
    <s v="support@myvinny.com"/>
    <m/>
    <s v="https://www.crunchbase.com/organization/vinny"/>
    <s v="https://www.twitter.com/vinny_says"/>
    <s v="http://www.facebook.com/vinnyapp"/>
    <s v="671c2550-6d4d-7c16-6fd6-541b87d364cd"/>
  </r>
  <r>
    <x v="49140"/>
    <s v="voxer.com"/>
    <s v="USA"/>
    <s v="CA"/>
    <s v="SF Bay Area"/>
    <s v="San Francisco"/>
    <x v="0"/>
    <s v="Voxer is a powerful push-to-talk service that works worldwide on any iOS or Android device."/>
    <s v="messaging|mobile|telecommunications"/>
    <x v="2199"/>
    <x v="0"/>
    <n v="2"/>
    <n v="30000000"/>
    <s v="2007-01-01"/>
    <s v="2012-02-11"/>
    <s v="2013-05-01"/>
    <m/>
    <s v="info@voxer.com"/>
    <m/>
    <s v="https://www.crunchbase.com/organization/voxer-llc"/>
    <s v="https://www.twitter.com/voxer"/>
    <s v="http://www.facebook.com/voxer"/>
    <s v="d4200dc1-9498-be6c-6f4f-cfdf73c4bde5"/>
  </r>
  <r>
    <x v="49141"/>
    <s v="wallplay.com"/>
    <s v="USA"/>
    <s v="NY"/>
    <s v="New York City"/>
    <s v="New York"/>
    <x v="0"/>
    <s v="Wallplay is a matchmaking platform that connects artists and brands for collaborations."/>
    <s v="advertising|art"/>
    <x v="414"/>
    <x v="1"/>
    <n v="1"/>
    <n v="250000"/>
    <s v="2013-05-01"/>
    <s v="2013-05-01"/>
    <s v="2013-05-01"/>
    <m/>
    <s v="laura@wallplay.com"/>
    <m/>
    <s v="https://www.crunchbase.com/organization/wallplay"/>
    <s v="https://www.twitter.com/wallplayground"/>
    <s v="http://www.facebook.com/wallplayground"/>
    <s v="a5ce31ef-301b-d4d4-f159-c8294e90222e"/>
  </r>
  <r>
    <x v="49142"/>
    <s v="warp9inc.com"/>
    <s v="USA"/>
    <s v="CA"/>
    <s v="Santa Barbara"/>
    <s v="Santa Barbara"/>
    <x v="0"/>
    <s v="Warp 9 provides e-commerce software platforms and services for the catalog and retail industries in the United States."/>
    <s v="e-commerce|email marketing|information technology"/>
    <x v="6708"/>
    <x v="0"/>
    <n v="1"/>
    <n v="70000"/>
    <s v="1998-01-01"/>
    <s v="2013-05-01"/>
    <s v="2013-05-01"/>
    <m/>
    <s v="sales@warp9inc.com"/>
    <n v="18059646968"/>
    <s v="https://www.crunchbase.com/organization/warp"/>
    <s v="https://www.twitter.com/ecommercebytes"/>
    <s v="http://www.facebook.com/warp9inc"/>
    <s v="dc450df7-cc14-2f4a-ec72-1be7012105c2"/>
  </r>
  <r>
    <x v="49143"/>
    <s v="wedwu.com"/>
    <s v="USA"/>
    <s v="FL"/>
    <s v="Ft. Lauderdale"/>
    <s v="Davie"/>
    <x v="0"/>
    <s v="WedWu is an online shopping portal for brides."/>
    <s v="events|photography"/>
    <x v="478"/>
    <x v="2"/>
    <n v="1"/>
    <m/>
    <s v="2011-01-01"/>
    <s v="2013-05-01"/>
    <s v="2013-05-01"/>
    <m/>
    <m/>
    <m/>
    <s v="https://www.crunchbase.com/organization/wedwu"/>
    <s v="https://www.twitter.com/wed_wu"/>
    <m/>
    <s v="42bba28f-25a5-0de8-d033-07ced2fb6e24"/>
  </r>
  <r>
    <x v="49144"/>
    <s v="wibidata.com"/>
    <s v="USA"/>
    <s v="CA"/>
    <s v="SF Bay Area"/>
    <s v="San Francisco"/>
    <x v="0"/>
    <s v="WibiData provides big data applications for enterprises to deliver personalized experiences across channels."/>
    <s v="big data|enterprise software|real time"/>
    <x v="123"/>
    <x v="0"/>
    <n v="3"/>
    <n v="23000000"/>
    <s v="2010-01-01"/>
    <s v="2010-09-16"/>
    <s v="2013-05-01"/>
    <m/>
    <s v="social@wibidata.com"/>
    <s v="'415-496-9424"/>
    <s v="https://www.crunchbase.com/organization/wibidata"/>
    <s v="https://www.twitter.com/wibidata"/>
    <s v="http://www.facebook.com/wibidata"/>
    <s v="42e4b60b-1ae6-cd9e-6ab4-c26c0ad15432"/>
  </r>
  <r>
    <x v="49145"/>
    <s v="wildtrail.co.uk"/>
    <s v="GBR"/>
    <m/>
    <s v="GBR - Other"/>
    <s v="Kettering"/>
    <x v="0"/>
    <s v="Wild Trail is a U.K-based company that makes wholesome bars with wholegrain like popcorn and oats along with fruits."/>
    <s v="restaurants"/>
    <x v="7"/>
    <x v="1"/>
    <n v="1"/>
    <n v="302901"/>
    <s v="2011-01-01"/>
    <s v="2013-05-01"/>
    <s v="2013-05-01"/>
    <m/>
    <s v="info@wildtrail.co.uk"/>
    <s v="'+44 1308 488940"/>
    <s v="https://www.crunchbase.com/organization/wild-trail"/>
    <s v="https://www.twitter.com/wildtrailfoods"/>
    <s v="https://www.facebook.com/wildtrailfoods"/>
    <s v="b6d7349a-9ef4-8bec-3d1d-21d11eb9242d"/>
  </r>
  <r>
    <x v="49146"/>
    <s v="witstudio.net"/>
    <s v="KOR"/>
    <m/>
    <s v="Seoul"/>
    <s v="Seoul"/>
    <x v="2"/>
    <s v="wit studio is a Korean provider of user interface development tools."/>
    <s v="developer apis"/>
    <x v="10"/>
    <x v="1"/>
    <n v="2"/>
    <n v="330000"/>
    <s v="2011-06-01"/>
    <s v="2011-03-04"/>
    <s v="2013-05-01"/>
    <m/>
    <s v="chae_eunseok@witstudio.net"/>
    <s v="'02-508-2146"/>
    <s v="https://www.crunchbase.com/organization/wit-studio"/>
    <s v="https://www.twitter.com/witstudio_twt"/>
    <s v="http://www.facebook.com/witstudio.story"/>
    <s v="80d6b704-d1fe-2fc5-c35a-cd60b5cac5b7"/>
  </r>
  <r>
    <x v="49147"/>
    <s v="xiaoquwuyou.com"/>
    <s v="CHN"/>
    <m/>
    <m/>
    <m/>
    <x v="0"/>
    <s v="Worry-free Community is a daily life-based Chinese mobile application that enables users to fulfill their community life demands."/>
    <s v="curated web"/>
    <x v="28"/>
    <x v="2"/>
    <n v="1"/>
    <m/>
    <s v="2012-01-01"/>
    <s v="2013-05-01"/>
    <s v="2013-05-01"/>
    <m/>
    <m/>
    <m/>
    <s v="https://www.crunchbase.com/organization/worry-free-community"/>
    <m/>
    <m/>
    <s v="7da3c700-34f0-e7f2-2756-1e48779b85be"/>
  </r>
  <r>
    <x v="49148"/>
    <s v="yuppiechef.com"/>
    <s v="ZAF"/>
    <m/>
    <s v="Cape Town"/>
    <s v="Cape Town"/>
    <x v="0"/>
    <s v="Yuppiechef is an online store that offers food, beverages, spices, kitchenware, appliances, and more."/>
    <s v="e-commerce"/>
    <x v="63"/>
    <x v="6"/>
    <n v="2"/>
    <m/>
    <s v="2006-08-01"/>
    <s v="2011-06-01"/>
    <s v="2013-05-01"/>
    <m/>
    <s v="hello@yuppiechef.com"/>
    <s v="'+27 21 702 4969"/>
    <s v="https://www.crunchbase.com/organization/yuppiechef"/>
    <s v="https://www.twitter.com/yuppiechef"/>
    <s v="http://www.facebook.com/yuppiechef"/>
    <s v="b381c39e-3743-57cf-d658-10dbe0fb3e70"/>
  </r>
  <r>
    <x v="49149"/>
    <s v="zank.mobi"/>
    <s v="CHN"/>
    <m/>
    <s v="Beijing"/>
    <s v="Beijing"/>
    <x v="0"/>
    <s v="Gay Dating"/>
    <s v="social media"/>
    <x v="87"/>
    <x v="1"/>
    <n v="1"/>
    <m/>
    <m/>
    <s v="2013-05-01"/>
    <s v="2013-05-01"/>
    <m/>
    <m/>
    <m/>
    <s v="https://www.crunchbase.com/organization/zank-mobi"/>
    <m/>
    <m/>
    <s v="821d4178-5b25-d180-2971-79ad846e10be"/>
  </r>
  <r>
    <x v="49150"/>
    <s v="zeropaper.com.br"/>
    <s v="BRA"/>
    <m/>
    <s v="Brasilia"/>
    <s v="Brasília"/>
    <x v="2"/>
    <s v="Financial Management for Small Companies"/>
    <s v="finance|financial services|small and medium businesses|software"/>
    <x v="307"/>
    <x v="1"/>
    <n v="2"/>
    <n v="200000"/>
    <s v="2012-04-05"/>
    <s v="2012-06-01"/>
    <s v="2013-05-01"/>
    <m/>
    <s v="contato@zeropaper.com.br"/>
    <s v="(613) 264-8222"/>
    <s v="https://www.crunchbase.com/organization/zeropaper"/>
    <s v="https://www.twitter.com/zeropaperbr"/>
    <s v="http://www.facebook.com/zeropaperbr"/>
    <s v="81c418db-4414-15b8-5954-6826b816c381"/>
  </r>
  <r>
    <x v="49151"/>
    <s v="zingfin.com"/>
    <s v="USA"/>
    <s v="TN"/>
    <s v="Nashville"/>
    <s v="Nashville"/>
    <x v="0"/>
    <s v="ZingFin is a financial research and visualization portal providing financial data for stocks, MFs and ETFs around the world."/>
    <s v="data visualization|finance|personal finance|stock exchanges"/>
    <x v="1721"/>
    <x v="1"/>
    <n v="1"/>
    <n v="15000"/>
    <s v="2013-01-31"/>
    <s v="2013-05-01"/>
    <s v="2013-05-01"/>
    <m/>
    <s v="contact@zingfin.com"/>
    <m/>
    <s v="https://www.crunchbase.com/organization/zingfin"/>
    <s v="https://www.twitter.com/zingfin"/>
    <s v="http://www.facebook.com/zingfin"/>
    <s v="15d43618-f16d-a304-8308-8c59cbbcf75e"/>
  </r>
  <r>
    <x v="49152"/>
    <m/>
    <s v="USA"/>
    <s v="NY"/>
    <s v="New York City"/>
    <s v="New York"/>
    <x v="0"/>
    <s v="Zuse is an entirely new way of seeing the web on your iPad."/>
    <s v="software"/>
    <x v="10"/>
    <x v="2"/>
    <n v="1"/>
    <m/>
    <m/>
    <s v="2013-05-01"/>
    <s v="2013-05-01"/>
    <m/>
    <m/>
    <m/>
    <s v="https://www.crunchbase.com/organization/zuse"/>
    <s v="https://www.twitter.com/zuseapp"/>
    <m/>
    <s v="d6e97dc5-b012-4a80-f4a7-2a0c2e5abb7e"/>
  </r>
  <r>
    <x v="49153"/>
    <s v="brysedgewood.com"/>
    <s v="USA"/>
    <s v="MI"/>
    <s v="Detroit"/>
    <s v="Detroit"/>
    <x v="0"/>
    <s v="Brys + Edgewood Cake Kits include everything you need to make delicious and beautiful fondant cakes at home."/>
    <s v="cooking|internet"/>
    <x v="1034"/>
    <x v="1"/>
    <n v="1"/>
    <m/>
    <s v="2011-01-01"/>
    <s v="2013-04-30"/>
    <s v="2013-04-30"/>
    <m/>
    <s v="info@brysedgewood.com"/>
    <s v="'888-839-6640"/>
    <s v="https://www.crunchbase.com/organization/brys-edgewood"/>
    <s v="https://www.twitter.com/brysedgewood"/>
    <s v="http://www.facebook.com/brysedgewood"/>
    <s v="8ef21d5e-d3e3-5644-4f16-21ea5658618f"/>
  </r>
  <r>
    <x v="49154"/>
    <s v="thecanopiagency.com"/>
    <s v="USA"/>
    <s v="MI"/>
    <s v="Detroit"/>
    <s v="Detroit"/>
    <x v="0"/>
    <s v="Canopi is a speciality agency that is specifically focused on cultivating brand/blogger relationships."/>
    <s v="brand marketing|internet"/>
    <x v="158"/>
    <x v="1"/>
    <n v="1"/>
    <m/>
    <s v="2012-10-26"/>
    <s v="2013-04-30"/>
    <s v="2013-04-30"/>
    <m/>
    <s v="founders@canopi.com"/>
    <s v="'313-454-1439"/>
    <s v="https://www.crunchbase.com/organization/canopi"/>
    <s v="https://www.twitter.com/getcanopi"/>
    <s v="http://www.facebook.com/getcanopi"/>
    <s v="6f83110b-493d-aa7e-6c0e-92661cd4f5a6"/>
  </r>
  <r>
    <x v="49155"/>
    <s v="celatorpharma.com"/>
    <s v="USA"/>
    <s v="NJ"/>
    <s v="Newark"/>
    <s v="Princeton"/>
    <x v="2"/>
    <s v="Celator Pharmaceuticals is a biopharmaceutical company developing therapies to treat cancer, using the drug ratio technology platform."/>
    <s v="biopharma|biotechnology|health diagnostics"/>
    <x v="44"/>
    <x v="0"/>
    <n v="6"/>
    <n v="96876867"/>
    <s v="1999-01-01"/>
    <s v="2007-08-03"/>
    <s v="2013-04-30"/>
    <m/>
    <s v="info@celatorpharma.com"/>
    <s v="(609) 243-0123"/>
    <s v="https://www.crunchbase.com/organization/celator-pharmaceuticals"/>
    <m/>
    <m/>
    <s v="fdc5b685-1721-0d4d-3095-2624539281c3"/>
  </r>
  <r>
    <x v="49156"/>
    <s v="ceo-vision.com"/>
    <s v="FRA"/>
    <m/>
    <s v="Nice"/>
    <s v="Archamps"/>
    <x v="0"/>
    <s v="CEO-Vision S.A.S is a software publisher and management information services company."/>
    <s v="enterprise software|software"/>
    <x v="10"/>
    <x v="1"/>
    <n v="1"/>
    <n v="281720.87117030198"/>
    <s v="2011-10-01"/>
    <s v="2013-04-30"/>
    <s v="2013-04-30"/>
    <m/>
    <m/>
    <s v="33 9 72 23 60 57"/>
    <s v="https://www.crunchbase.com/organization/ceo-vision-s-a-s"/>
    <s v="https://www.twitter.com/goceovision"/>
    <m/>
    <s v="771379b0-6623-9d9f-369a-a64bfdb8e622"/>
  </r>
  <r>
    <x v="49157"/>
    <s v="chundsell.com"/>
    <s v="SWE"/>
    <m/>
    <s v="Stockholm"/>
    <s v="Kista"/>
    <x v="0"/>
    <s v="Molecular diagnostics for cancer"/>
    <s v="biotechnology|health care|health diagnostics"/>
    <x v="44"/>
    <x v="2"/>
    <n v="1"/>
    <m/>
    <s v="2007-01-01"/>
    <s v="2013-04-30"/>
    <s v="2013-04-30"/>
    <m/>
    <s v="info@chundsell.com"/>
    <s v="(460)820-8188"/>
    <s v="https://www.crunchbase.com/organization/chundsell-medicals"/>
    <m/>
    <m/>
    <s v="9c222093-7e47-c228-976b-911fb0b42013"/>
  </r>
  <r>
    <x v="49158"/>
    <s v="citizinvestor.com"/>
    <s v="USA"/>
    <s v="FL"/>
    <s v="Tampa"/>
    <s v="Tampa"/>
    <x v="0"/>
    <s v="Citizinvestor is an American-based crowdfunding and civic engagement platform for government projects."/>
    <s v="crowdfunding|politics"/>
    <x v="5608"/>
    <x v="1"/>
    <n v="1"/>
    <n v="150000"/>
    <s v="2012-04-25"/>
    <s v="2013-04-30"/>
    <s v="2013-04-30"/>
    <m/>
    <s v="info@citizinvestor.com"/>
    <s v="(813) 360-0912"/>
    <s v="https://www.crunchbase.com/organization/citizinvestor"/>
    <s v="https://www.twitter.com/citizinvestor"/>
    <s v="http://www.facebook.com/citizinvestor"/>
    <s v="9539f6b1-f2f6-b478-c3cf-b455008bcc8f"/>
  </r>
  <r>
    <x v="49159"/>
    <s v="ecollectpayments.com"/>
    <s v="USA"/>
    <s v="OH"/>
    <s v="Cleveland"/>
    <s v="Cleveland"/>
    <x v="0"/>
    <s v="eCollect, LLC is a venture-backed payment processing company formed in April of 2012. eCollect, LLC is a portfolio company of Bizdom and a"/>
    <s v="banking|finance|financial services"/>
    <x v="39"/>
    <x v="0"/>
    <n v="1"/>
    <m/>
    <s v="2012-04-01"/>
    <s v="2013-04-30"/>
    <s v="2013-04-30"/>
    <m/>
    <m/>
    <s v="'888-569-6001"/>
    <s v="https://www.crunchbase.com/organization/ecollect"/>
    <s v="https://www.twitter.com/ecollectllc"/>
    <m/>
    <s v="839f3288-18f2-7760-99fc-fc8f59de0e1e"/>
  </r>
  <r>
    <x v="49160"/>
    <s v="escalavc.co"/>
    <s v="PER"/>
    <m/>
    <s v="Lima"/>
    <s v="Lima"/>
    <x v="0"/>
    <s v="Escala.vc is an early-stage venture capital fund focused on investing in Latin American, technology-enabled entrepreneurs and startups."/>
    <m/>
    <x v="5"/>
    <x v="2"/>
    <n v="1"/>
    <n v="250000"/>
    <s v="2013-04-01"/>
    <s v="2013-04-30"/>
    <s v="2013-04-30"/>
    <m/>
    <m/>
    <m/>
    <s v="https://www.crunchbase.com/organization/escala-vc"/>
    <s v="https://www.twitter.com/escalavc"/>
    <m/>
    <s v="7adcb886-e4d9-070d-dc58-9c8fd82e604a"/>
  </r>
  <r>
    <x v="49161"/>
    <s v="f8interactive.com"/>
    <s v="USA"/>
    <s v="CA"/>
    <s v="Los Angeles"/>
    <s v="West Hollywood"/>
    <x v="0"/>
    <s v="F.8 Interactive develops games, motion-control interfaces, content, and social strategies for platforms, social networks, TVs, and more."/>
    <s v="brand marketing|mobile|photography|social media"/>
    <x v="6709"/>
    <x v="1"/>
    <n v="1"/>
    <n v="150000"/>
    <s v="2007-01-01"/>
    <s v="2013-04-30"/>
    <s v="2013-04-30"/>
    <m/>
    <s v="info@f8interactive.com"/>
    <s v="'310-722-3392"/>
    <s v="https://www.crunchbase.com/organization/f-8-interactive"/>
    <s v="https://www.twitter.com/f8interactive"/>
    <m/>
    <s v="6421a349-2b54-f624-d943-f17dfd08130e"/>
  </r>
  <r>
    <x v="49162"/>
    <s v="flixpress.com"/>
    <s v="USA"/>
    <s v="IA"/>
    <s v="IA - Other"/>
    <s v="Davenport"/>
    <x v="0"/>
    <s v="Flixpress LLC develops and implements revolutionary media automation technologies."/>
    <s v="photography|software|video"/>
    <x v="740"/>
    <x v="1"/>
    <n v="1"/>
    <m/>
    <s v="2013-11-02"/>
    <s v="2013-04-30"/>
    <s v="2013-04-30"/>
    <m/>
    <s v="info@flixpress.com"/>
    <m/>
    <s v="https://www.crunchbase.com/organization/flixpress"/>
    <s v="https://www.twitter.com/flixpress"/>
    <s v="http://www.facebook.com/flixpress"/>
    <s v="720bb885-63b2-2f48-baf8-d749024950f1"/>
  </r>
  <r>
    <x v="49163"/>
    <s v="gopathlabs.com"/>
    <s v="USA"/>
    <s v="IN"/>
    <s v="Indianapolis"/>
    <s v="Indianapolis"/>
    <x v="0"/>
    <s v="GoPath is a fully equipped, CAP Accredited and CLIA Certified Anatomic Pathology, Clinical Pathology and Molecular Diagnostic laboratory"/>
    <s v="biotechnology|health care|health diagnostics"/>
    <x v="44"/>
    <x v="0"/>
    <n v="1"/>
    <n v="1571940"/>
    <s v="2009-01-01"/>
    <s v="2013-04-30"/>
    <s v="2013-04-30"/>
    <m/>
    <m/>
    <s v="(855)467-2849"/>
    <s v="https://www.crunchbase.com/organization/gopath-global"/>
    <m/>
    <m/>
    <s v="0cd82e9d-21f7-69d1-7e74-8832e1dc3c58"/>
  </r>
  <r>
    <x v="49164"/>
    <s v="halon.io"/>
    <s v="SWE"/>
    <m/>
    <s v="Gothenburg"/>
    <s v="Göteborg"/>
    <x v="0"/>
    <s v="Halon Security provides outbound email routing, processing, and anti-spam technology for hosting and service."/>
    <s v="cloud security|network security|security"/>
    <x v="25"/>
    <x v="0"/>
    <n v="1"/>
    <m/>
    <s v="1999-01-01"/>
    <s v="2013-04-30"/>
    <s v="2013-04-30"/>
    <m/>
    <s v="sales@halon.se"/>
    <s v="'+46 31 301 1920"/>
    <s v="https://www.crunchbase.com/organization/halon-security"/>
    <s v="https://www.twitter.com/halonsecurity"/>
    <s v="http://www.facebook.com/halon.se"/>
    <s v="61303a85-0947-28ad-7db0-a945a56c6be5"/>
  </r>
  <r>
    <x v="49165"/>
    <s v="headrightgames.com"/>
    <s v="USA"/>
    <s v="PA"/>
    <s v="Pittsburgh"/>
    <s v="Pittsburgh"/>
    <x v="0"/>
    <s v="HeadRight Games LLC is an independent developer of cross-platform casual games for PC, Mac, Web, iOS, and Android."/>
    <s v="3d technology|casual games"/>
    <x v="499"/>
    <x v="1"/>
    <n v="3"/>
    <n v="25000"/>
    <s v="2011-01-01"/>
    <s v="2012-02-10"/>
    <s v="2013-04-30"/>
    <m/>
    <s v="contact@headrightgames.com"/>
    <s v="'412-200-5345"/>
    <s v="https://www.crunchbase.com/organization/headright-games"/>
    <s v="https://www.twitter.com/headright_games"/>
    <s v="http://www.facebook.com/headrightgames"/>
    <s v="3c653805-763b-7ba6-3761-0d41eb15df82"/>
  </r>
  <r>
    <x v="49166"/>
    <s v="mablyte.com"/>
    <s v="GBR"/>
    <m/>
    <s v="London"/>
    <s v="Reading"/>
    <x v="0"/>
    <s v="MabLyte manufactures kits for the biological analysis of monoclonal antibodies."/>
    <s v="biotechnology"/>
    <x v="36"/>
    <x v="1"/>
    <n v="1"/>
    <n v="232239"/>
    <s v="2013-01-01"/>
    <s v="2013-04-30"/>
    <s v="2013-04-30"/>
    <m/>
    <m/>
    <s v="'+44 (0)1189 357368"/>
    <s v="https://www.crunchbase.com/organization/mablyte"/>
    <m/>
    <m/>
    <s v="fcd748ea-a83b-3aaf-d98b-5df233a25d6a"/>
  </r>
  <r>
    <x v="49167"/>
    <s v="mashme.tv"/>
    <s v="ESP"/>
    <m/>
    <s v="Madrid"/>
    <s v="Madrid"/>
    <x v="0"/>
    <s v="MashMeTV is the new social video collaboration tool"/>
    <s v="messaging|photography|presentations|video"/>
    <x v="6710"/>
    <x v="1"/>
    <n v="1"/>
    <n v="653600"/>
    <s v="2012-01-01"/>
    <s v="2013-04-30"/>
    <s v="2013-04-30"/>
    <m/>
    <s v="contact@mashme.tv"/>
    <m/>
    <s v="https://www.crunchbase.com/organization/mashme-tv"/>
    <s v="https://www.twitter.com/mashmetv"/>
    <s v="https://www.facebook.com/mashmetv"/>
    <s v="1f2616ec-4ea3-f3f2-6187-d6a272fed4aa"/>
  </r>
  <r>
    <x v="49168"/>
    <s v="melstevia.com"/>
    <s v="USA"/>
    <s v="NC"/>
    <s v="Asheville"/>
    <s v="Asheville"/>
    <x v="0"/>
    <s v="MelStevia is a U.S.A.-based company developing natural and organic functional food products."/>
    <s v="biotechnology|diabetes"/>
    <x v="44"/>
    <x v="1"/>
    <n v="2"/>
    <n v="75000"/>
    <s v="2012-09-26"/>
    <s v="2012-12-30"/>
    <s v="2013-04-30"/>
    <m/>
    <s v="belloc@melstevia.com"/>
    <m/>
    <s v="https://www.crunchbase.com/organization/melstevia"/>
    <s v="https://www.twitter.com/melstevia"/>
    <m/>
    <s v="efa59b14-888c-55aa-81f4-8633181f363f"/>
  </r>
  <r>
    <x v="49169"/>
    <s v="mobly.com.br"/>
    <s v="BRA"/>
    <m/>
    <s v="BRA - Other"/>
    <s v="Jundiaí Do Sul"/>
    <x v="0"/>
    <s v="Mobly is a Brazil-based e-commerce platform selling home furnishings, garden and leisure equipment, and electrical items."/>
    <s v="consumer electronics|e-commerce|home decor"/>
    <x v="5278"/>
    <x v="7"/>
    <n v="1"/>
    <n v="20000000"/>
    <s v="2011-01-01"/>
    <s v="2013-04-30"/>
    <s v="2013-04-30"/>
    <m/>
    <s v="atendimento@mobly.com.br"/>
    <m/>
    <s v="https://www.crunchbase.com/organization/mobly"/>
    <s v="https://www.twitter.com/moblybr"/>
    <s v="http://www.facebook.com/moblybr"/>
    <s v="df23e497-7847-40e3-9587-1913aa1882d3"/>
  </r>
  <r>
    <x v="49170"/>
    <s v="osisis.com"/>
    <s v="USA"/>
    <s v="MD"/>
    <s v="MD - Other"/>
    <s v="Brandywine"/>
    <x v="0"/>
    <s v="When filling positions in fields like IT, companies need highly specialized professionals that fit their core values and culture."/>
    <s v="consulting"/>
    <x v="5"/>
    <x v="1"/>
    <n v="1"/>
    <m/>
    <m/>
    <s v="2013-04-30"/>
    <s v="2013-04-30"/>
    <m/>
    <s v="info@osisis.com"/>
    <s v="'+1 (202) 681-5575"/>
    <s v="https://www.crunchbase.com/organization/osisis-global-search"/>
    <s v="https://www.twitter.com/osisisgroup"/>
    <s v="http://www.facebook.com/theosisisgroup"/>
    <s v="53c8b98c-0d4e-c347-be90-6422939a1652"/>
  </r>
  <r>
    <x v="49171"/>
    <s v="picussecurity.com"/>
    <s v="TUR"/>
    <m/>
    <s v="Ankara"/>
    <s v="Ankara"/>
    <x v="0"/>
    <s v="Be Better Prepared for Cyber Security Threats"/>
    <s v="cyber security|enterprise software|fraud detection"/>
    <x v="692"/>
    <x v="1"/>
    <n v="1"/>
    <n v="200000"/>
    <s v="2013-04-14"/>
    <s v="2013-04-30"/>
    <s v="2013-04-30"/>
    <m/>
    <s v="hello@picussecurity.com"/>
    <m/>
    <s v="https://www.crunchbase.com/organization/picus-security"/>
    <m/>
    <m/>
    <s v="771fbe66-0780-0483-3f1f-6d46cd3fdd58"/>
  </r>
  <r>
    <x v="49172"/>
    <s v="programmr.com"/>
    <s v="USA"/>
    <s v="NY"/>
    <s v="New York City"/>
    <s v="New York"/>
    <x v="0"/>
    <s v="Programmr operates an online interactive lab for students to learn and practice programming and coding."/>
    <s v="edtech|education|software"/>
    <x v="283"/>
    <x v="1"/>
    <n v="1"/>
    <n v="150000"/>
    <s v="2011-01-01"/>
    <s v="2013-04-30"/>
    <s v="2013-04-30"/>
    <m/>
    <m/>
    <m/>
    <s v="https://www.crunchbase.com/organization/programmr"/>
    <s v="https://www.twitter.com/_programmr"/>
    <s v="http://www.facebook.com/programr"/>
    <s v="636fd12f-3e91-3441-609c-db40ef99d9c8"/>
  </r>
  <r>
    <x v="49173"/>
    <s v="quixby.com"/>
    <s v="USA"/>
    <s v="OH"/>
    <s v="Cleveland"/>
    <s v="Cleveland"/>
    <x v="0"/>
    <s v="Quixby personalizes e-commerce solutions with software for online technology retailers."/>
    <s v="e-commerce|enterprise software|software"/>
    <x v="141"/>
    <x v="0"/>
    <n v="3"/>
    <n v="150000"/>
    <s v="2010-08-01"/>
    <s v="2011-11-01"/>
    <s v="2013-04-30"/>
    <m/>
    <s v="james@quixby.com"/>
    <s v="'330-436-0000"/>
    <s v="https://www.crunchbase.com/organization/quixby"/>
    <s v="https://www.twitter.com/quixby"/>
    <s v="http://www.facebook.com/quixby"/>
    <s v="711063b5-0958-99a3-21c9-7934d26fb965"/>
  </r>
  <r>
    <x v="49174"/>
    <s v="semmx.com"/>
    <s v="USA"/>
    <s v="PA"/>
    <s v="Philadelphia"/>
    <s v="Paoli"/>
    <x v="0"/>
    <s v="Semmx classifies and summarizes billions of pages of web content organized by millions of topics arranged by subject areas of interest."/>
    <s v="curated web|search engine"/>
    <x v="28"/>
    <x v="1"/>
    <n v="2"/>
    <n v="1750000"/>
    <s v="2011-06-01"/>
    <s v="2012-06-30"/>
    <s v="2013-04-30"/>
    <m/>
    <s v="info@semmx.com"/>
    <s v="508 333 6099"/>
    <s v="https://www.crunchbase.com/organization/semmx"/>
    <m/>
    <m/>
    <s v="f34fa2d2-f6d4-5269-a6a3-75118b228090"/>
  </r>
  <r>
    <x v="49175"/>
    <s v="shiftrapp.com"/>
    <s v="AUS"/>
    <m/>
    <s v="Sydney"/>
    <s v="Sydney"/>
    <x v="0"/>
    <s v="Task Rabbit inside the enterprise."/>
    <s v="enterprise|enterprise applications|enterprise software"/>
    <x v="50"/>
    <x v="1"/>
    <n v="1"/>
    <n v="50000"/>
    <s v="2010-01-01"/>
    <s v="2013-04-30"/>
    <s v="2013-04-30"/>
    <m/>
    <m/>
    <m/>
    <s v="https://www.crunchbase.com/organization/shiftr"/>
    <s v="https://www.twitter.com/shiftrapp"/>
    <m/>
    <s v="4bda2697-b136-c90f-7290-605379e6e248"/>
  </r>
  <r>
    <x v="49176"/>
    <s v="skuserve.com"/>
    <s v="USA"/>
    <s v="OH"/>
    <s v="Cleveland"/>
    <s v="Cleveland"/>
    <x v="0"/>
    <s v="SKUserve is building a cloud-based Product Data Management System for the Industrial Supply and MRO sector."/>
    <m/>
    <x v="5"/>
    <x v="1"/>
    <n v="1"/>
    <m/>
    <m/>
    <s v="2013-04-30"/>
    <s v="2013-04-30"/>
    <m/>
    <m/>
    <m/>
    <s v="https://www.crunchbase.com/organization/skuserve"/>
    <m/>
    <m/>
    <s v="2fa64b9c-4e3f-90ea-84c2-a11a8a9f1101"/>
  </r>
  <r>
    <x v="40488"/>
    <s v="skytree.net"/>
    <s v="USA"/>
    <s v="CA"/>
    <s v="SF Bay Area"/>
    <s v="San Jose"/>
    <x v="0"/>
    <s v="Skytree is a California-based software company that develops and publishes a machine learning platform for advanced analytics."/>
    <s v="analytics|big data|machine learning"/>
    <x v="123"/>
    <x v="6"/>
    <n v="4"/>
    <n v="21575000"/>
    <s v="2012-01-01"/>
    <s v="2012-02-23"/>
    <s v="2013-04-30"/>
    <m/>
    <s v="info@skytree.net"/>
    <s v="'408-416-5600"/>
    <s v="https://www.crunchbase.com/organization/skytree"/>
    <s v="https://www.twitter.com/skytreehq"/>
    <m/>
    <s v="aede3100-620c-18a9-b890-c45371c67fe0"/>
  </r>
  <r>
    <x v="49177"/>
    <s v="social2step.com"/>
    <s v="USA"/>
    <s v="MI"/>
    <s v="Detroit"/>
    <s v="Detroit"/>
    <x v="0"/>
    <s v="Social2Step is the industry pioneer in engaging, motivating, and empowering employees to become authentic brand advocates for their"/>
    <s v="advertising|social media marketing"/>
    <x v="296"/>
    <x v="0"/>
    <n v="1"/>
    <m/>
    <s v="2012-01-01"/>
    <s v="2013-04-30"/>
    <s v="2013-04-30"/>
    <m/>
    <s v="susanburke@social2step.com"/>
    <s v="'616-240-9853"/>
    <s v="https://www.crunchbase.com/organization/social-2-step"/>
    <s v="https://www.twitter.com/social2step"/>
    <s v="http://www.facebook.com/social2step"/>
    <s v="fffe2508-e9e3-8602-9664-8c6ef2c803de"/>
  </r>
  <r>
    <x v="49178"/>
    <s v="stega.ca"/>
    <s v="CAN"/>
    <s v="ON"/>
    <s v="Ottawa"/>
    <s v="Ottawa"/>
    <x v="0"/>
    <s v="Stega Networks is an IT consulting company specializing in non-profit organizations and small to medium size businesses."/>
    <s v="consulting"/>
    <x v="5"/>
    <x v="1"/>
    <n v="1"/>
    <m/>
    <s v="2013-01-10"/>
    <s v="2013-04-30"/>
    <s v="2013-04-30"/>
    <m/>
    <m/>
    <n v="16136884974"/>
    <s v="https://www.crunchbase.com/organization/stega-networks"/>
    <s v="https://www.twitter.com/steganetworks"/>
    <s v="http://www.facebook.com/pages/stega-networks/115373368637278"/>
    <s v="de8c3156-4ee6-4111-95e1-48fa414f1925"/>
  </r>
  <r>
    <x v="49179"/>
    <s v="dxstandards.com"/>
    <s v="USA"/>
    <s v="MD"/>
    <s v="Washington, D.C."/>
    <s v="Rockville"/>
    <x v="0"/>
    <s v="USDS is an independent review body, providing third-party certification and evaluation of diagnostics for the healthcare industry."/>
    <s v="biotechnology|health diagnostics"/>
    <x v="44"/>
    <x v="1"/>
    <n v="2"/>
    <n v="6108466"/>
    <s v="2009-01-01"/>
    <s v="2010-04-05"/>
    <s v="2013-04-30"/>
    <m/>
    <s v="mdemars@dxstandards.com"/>
    <s v="'301-741-4110"/>
    <s v="https://www.crunchbase.com/organization/usds"/>
    <m/>
    <m/>
    <s v="5b36d4c8-2185-cb8f-6978-cc95474233ad"/>
  </r>
  <r>
    <x v="49180"/>
    <s v="watertronix.co.uk"/>
    <s v="GBR"/>
    <m/>
    <s v="GBR - Other"/>
    <s v="Ventnor"/>
    <x v="0"/>
    <s v="Watertronix develops water treatment solutions that eliminate chlorine and its disadvantages for swimming pools."/>
    <s v="swimming|water purification"/>
    <x v="5132"/>
    <x v="2"/>
    <n v="1"/>
    <n v="232239"/>
    <s v="2012-01-01"/>
    <s v="2013-04-30"/>
    <s v="2013-04-30"/>
    <m/>
    <s v="admin@watertronix.co.uk"/>
    <s v="01926 431006"/>
    <s v="https://www.crunchbase.com/organization/watertronix"/>
    <m/>
    <m/>
    <s v="8cd17a2c-f65c-5842-ef63-c05d46ef111b"/>
  </r>
  <r>
    <x v="49181"/>
    <s v="whiphandcosmetics.com"/>
    <s v="USA"/>
    <s v="MI"/>
    <s v="Detroit"/>
    <s v="Detroit"/>
    <x v="0"/>
    <s v="Whip Hand Cosmetics. Ultra-premium, professional makeup artist quality cosmetics, including eye shadow, loose pigments, lipstick, lip"/>
    <m/>
    <x v="5"/>
    <x v="1"/>
    <n v="1"/>
    <m/>
    <s v="2011-01-01"/>
    <s v="2013-04-30"/>
    <s v="2013-04-30"/>
    <m/>
    <m/>
    <s v="'313-338-9559"/>
    <s v="https://www.crunchbase.com/organization/whiphand"/>
    <s v="https://www.twitter.com/whiphandbeauty"/>
    <s v="http://www.facebook.com/whip-hand-cosmetiques/141427672636"/>
    <s v="2f56805c-96ca-34f0-2292-e10a88b197a6"/>
  </r>
  <r>
    <x v="49182"/>
    <s v="womenalia.com"/>
    <s v="ESP"/>
    <m/>
    <s v="Madrid"/>
    <s v="Madrid"/>
    <x v="0"/>
    <s v="Womenalia.com operates as a network for professional women."/>
    <s v="social media"/>
    <x v="87"/>
    <x v="0"/>
    <n v="1"/>
    <n v="1307200"/>
    <s v="2012-01-01"/>
    <s v="2013-04-30"/>
    <s v="2013-04-30"/>
    <m/>
    <m/>
    <s v="'+34 916 29 57 71"/>
    <s v="https://www.crunchbase.com/organization/womenalia-com"/>
    <s v="https://www.twitter.com/womenalia"/>
    <s v="http://www.facebook.com/pages/womenalia/172310556148595"/>
    <s v="6d0c0217-42eb-74c4-3afa-7b9aa6095d3c"/>
  </r>
  <r>
    <x v="49183"/>
    <s v="zerovm.org"/>
    <s v="USA"/>
    <s v="TX"/>
    <s v="San Antonio"/>
    <s v="San Antonio"/>
    <x v="2"/>
    <s v="eroVM is an open source virtualization technology that is based on the Chromium Native Client (NaCl) project. ZeroVM creates a secure and is"/>
    <s v="cloud computing|enterprise software|finance|iaas|paas|saas|software|virtualization"/>
    <x v="6711"/>
    <x v="1"/>
    <n v="2"/>
    <n v="1538000"/>
    <s v="2011-05-01"/>
    <s v="2013-01-14"/>
    <s v="2013-04-30"/>
    <m/>
    <s v="info@zerovm.org"/>
    <m/>
    <s v="https://www.crunchbase.com/organization/zerovm"/>
    <s v="https://www.twitter.com/zerovm"/>
    <m/>
    <s v="7786aa52-1358-aa12-18c0-5e009490cd7d"/>
  </r>
  <r>
    <x v="49184"/>
    <s v="zinitix.com"/>
    <s v="KOR"/>
    <m/>
    <s v="Daejeon"/>
    <s v="Daejeon"/>
    <x v="0"/>
    <s v="Founded in 2000 and led by president and CEO James Jong Man Sohn, Zinitix specializes in various SoC semiconductors based on its own"/>
    <m/>
    <x v="5"/>
    <x v="2"/>
    <n v="1"/>
    <m/>
    <s v="2000-01-01"/>
    <s v="2013-04-30"/>
    <s v="2013-04-30"/>
    <m/>
    <m/>
    <n v="823180656006"/>
    <s v="https://www.crunchbase.com/organization/zinitix"/>
    <m/>
    <m/>
    <s v="89ffc9d1-4573-bd86-f74e-fa7e89e6b04e"/>
  </r>
  <r>
    <x v="49185"/>
    <s v="acorio.com"/>
    <s v="USA"/>
    <s v="MA"/>
    <s v="Boston"/>
    <s v="Boston"/>
    <x v="0"/>
    <s v="Acorio helps customers to maximize the return on their investment in ServiceNow."/>
    <s v="enterprise software"/>
    <x v="10"/>
    <x v="0"/>
    <n v="1"/>
    <m/>
    <s v="2012-01-01"/>
    <s v="2013-04-29"/>
    <s v="2013-04-29"/>
    <m/>
    <s v="info@acorio.com"/>
    <s v="'617-933-7588"/>
    <s v="https://www.crunchbase.com/organization/acorio"/>
    <s v="https://www.twitter.com/acorio"/>
    <s v="http://www.facebook.com/pages/acorio/332355403537248"/>
    <s v="fa2d4784-e198-a454-959a-527b15a462e1"/>
  </r>
  <r>
    <x v="49186"/>
    <s v="appstarter.com"/>
    <m/>
    <m/>
    <m/>
    <m/>
    <x v="0"/>
    <s v="AppStarter is the place where mobile developers can demonstrate the apps they've built."/>
    <s v="saas"/>
    <x v="5"/>
    <x v="2"/>
    <n v="2"/>
    <n v="288277"/>
    <m/>
    <s v="2013-04-29"/>
    <s v="2013-04-29"/>
    <m/>
    <m/>
    <m/>
    <s v="https://www.crunchbase.com/organization/appstarter"/>
    <m/>
    <m/>
    <s v="0d0cad28-cef1-6b7f-aaf0-7b3b65a0c227"/>
  </r>
  <r>
    <x v="49187"/>
    <s v="compositence.com"/>
    <s v="DEU"/>
    <m/>
    <s v="Leonberg"/>
    <s v="Leonberg"/>
    <x v="0"/>
    <s v="Compositence is a trademark. All trademarks (trademarks), logos, and service marks are the property of Compositence GmbH or the respective"/>
    <s v="hardware|software"/>
    <x v="136"/>
    <x v="2"/>
    <n v="2"/>
    <m/>
    <m/>
    <s v="2011-06-09"/>
    <s v="2013-04-29"/>
    <m/>
    <s v="markus.thiessen@compositence.de"/>
    <n v="497152569019920"/>
    <s v="https://www.crunchbase.com/organization/compositence"/>
    <m/>
    <m/>
    <s v="fec25f5c-2526-ad43-cbc7-ff5eb3fe2e6c"/>
  </r>
  <r>
    <x v="49188"/>
    <s v="css99.co.kr"/>
    <s v="KOR"/>
    <m/>
    <s v="Seoul"/>
    <s v="Seoul"/>
    <x v="0"/>
    <s v="CSS99 is a Korean startup providing mobile application and mobile content on topics related to beauty and fashion."/>
    <s v="software"/>
    <x v="10"/>
    <x v="2"/>
    <n v="1"/>
    <n v="270440"/>
    <s v="2013-05-06"/>
    <s v="2013-04-29"/>
    <s v="2013-04-29"/>
    <m/>
    <s v="css99@css99.co.kr"/>
    <n v="7048015850"/>
    <s v="https://www.crunchbase.com/organization/css99"/>
    <m/>
    <s v="http://www.facebook.com/pages/my-makeup-studio/145100832358609"/>
    <s v="4d5b49d0-f5df-d519-0cd4-8e52e186bac3"/>
  </r>
  <r>
    <x v="49189"/>
    <s v="downapp.com"/>
    <s v="USA"/>
    <s v="CA"/>
    <s v="SF Bay Area"/>
    <s v="San Francisco"/>
    <x v="0"/>
    <s v="Down is the developer of Bang With Friends, an application for finding mutually interested friends in Facebook."/>
    <s v="curated web"/>
    <x v="28"/>
    <x v="2"/>
    <n v="1"/>
    <n v="1000000"/>
    <s v="2013-01-25"/>
    <s v="2013-04-29"/>
    <s v="2013-04-29"/>
    <m/>
    <s v="press@bangwithfriends.com"/>
    <m/>
    <s v="https://www.crunchbase.com/organization/down"/>
    <s v="https://www.twitter.com/thedownapp"/>
    <s v="http://www.facebook.com/bangwithfriends"/>
    <s v="91da1bcb-ebaa-006e-3611-8c1545c33347"/>
  </r>
  <r>
    <x v="49190"/>
    <s v="doylerotary.com"/>
    <s v="USA"/>
    <s v="TX"/>
    <s v="Dallas"/>
    <s v="Red Oak"/>
    <x v="0"/>
    <s v="DoyleFab was founded in 2004 to fill a niche within the Dallas-Ft. Worth metroplex."/>
    <s v="automotive"/>
    <x v="114"/>
    <x v="2"/>
    <n v="1"/>
    <m/>
    <s v="2004-04-30"/>
    <s v="2013-04-29"/>
    <s v="2013-04-29"/>
    <m/>
    <m/>
    <m/>
    <s v="https://www.crunchbase.com/organization/doyle-rotary"/>
    <m/>
    <m/>
    <s v="1cd30a2c-8d58-f7e2-58c1-610a1b5017b3"/>
  </r>
  <r>
    <x v="49191"/>
    <s v="everfortunehk.com"/>
    <s v="HKG"/>
    <m/>
    <s v="Hong Kong"/>
    <s v="Hong Kong"/>
    <x v="0"/>
    <s v="EverFortune International Investment Management Co., Limited was incorporated in Hong Kong on 13 December 2012."/>
    <s v="banking|financial services"/>
    <x v="39"/>
    <x v="2"/>
    <n v="1"/>
    <n v="10000000"/>
    <s v="2012-12-13"/>
    <s v="2013-04-29"/>
    <s v="2013-04-29"/>
    <m/>
    <s v="belloc@everfortunefl.com"/>
    <m/>
    <s v="https://www.crunchbase.com/organization/everfortune-international-investment-management-co-limited"/>
    <m/>
    <s v="https://www.facebook.com/efflcn"/>
    <s v="107274b2-b87a-d26a-17d4-5cd45ad2183f"/>
  </r>
  <r>
    <x v="49192"/>
    <s v="fincomanagement.com"/>
    <s v="USA"/>
    <s v="MA"/>
    <s v="Boston"/>
    <s v="Marblehead"/>
    <x v="0"/>
    <s v="FinCo Management is a financial services contractor in the automotive industry, providing business process outsourcing to auto dealers who"/>
    <m/>
    <x v="5"/>
    <x v="1"/>
    <n v="4"/>
    <m/>
    <s v="2006-01-01"/>
    <s v="2012-06-01"/>
    <s v="2013-04-29"/>
    <m/>
    <m/>
    <m/>
    <s v="https://www.crunchbase.com/organization/finco"/>
    <s v="https://www.twitter.com/finco_mgmt"/>
    <s v="http://www.facebook.com/fincomanagement"/>
    <s v="bc9cb2de-208d-f462-3a61-060a28630a34"/>
  </r>
  <r>
    <x v="49193"/>
    <s v="caseflex.com"/>
    <s v="USA"/>
    <s v="NY"/>
    <s v="New York City"/>
    <s v="New York"/>
    <x v="0"/>
    <s v="Litigain is the developer of Caseflex, an application enabling legal professionals to track and monitor federal court litigation."/>
    <s v="legal"/>
    <x v="407"/>
    <x v="0"/>
    <n v="1"/>
    <n v="250000"/>
    <s v="2012-01-01"/>
    <s v="2013-04-29"/>
    <s v="2013-04-29"/>
    <m/>
    <s v="info@caseflex.com"/>
    <s v="'212-300-5810"/>
    <s v="https://www.crunchbase.com/organization/litigain"/>
    <m/>
    <m/>
    <s v="63a57d84-6d1d-e91e-0e43-014b96fa76d6"/>
  </r>
  <r>
    <x v="49194"/>
    <s v="lunera.com"/>
    <s v="USA"/>
    <s v="CA"/>
    <s v="SF Bay Area"/>
    <s v="Santa Clara"/>
    <x v="0"/>
    <s v="Lunera designs and markets high performance commercial LED lamps."/>
    <s v="cleantech|green building|lighting"/>
    <x v="6712"/>
    <x v="2"/>
    <n v="4"/>
    <n v="26252441"/>
    <s v="2007-12-01"/>
    <s v="2011-12-03"/>
    <s v="2013-04-29"/>
    <m/>
    <s v="info@lunera.com"/>
    <m/>
    <s v="https://www.crunchbase.com/organization/lunera-lighting"/>
    <s v="https://www.twitter.com/luneralighting"/>
    <s v="http://www.facebook.com/luneralighting"/>
    <s v="735cf34d-3a15-0d31-c32f-1e0a96ebca60"/>
  </r>
  <r>
    <x v="49195"/>
    <s v="peeksterapp.com"/>
    <s v="GBR"/>
    <m/>
    <s v="London"/>
    <s v="London"/>
    <x v="0"/>
    <s v="Peekster is a tech startup company. The main product is the Peekster mobile app - a bridge between printed media and internet."/>
    <s v="apps|news|printing"/>
    <x v="1153"/>
    <x v="1"/>
    <n v="1"/>
    <n v="79480"/>
    <s v="2013-05-01"/>
    <s v="2013-04-29"/>
    <s v="2013-04-29"/>
    <m/>
    <s v="hello@peekster.co"/>
    <m/>
    <s v="https://www.crunchbase.com/organization/peekster"/>
    <s v="https://www.twitter.com/peeksterapp"/>
    <s v="http://www.facebook.com/peeksterapp"/>
    <s v="a6b1b200-c98a-521b-c1dc-fa0ab79ff2b9"/>
  </r>
  <r>
    <x v="49196"/>
    <s v="physiciansimmediatecare.com"/>
    <s v="USA"/>
    <s v="IL"/>
    <s v="Springfield"/>
    <s v="Rosamond"/>
    <x v="0"/>
    <s v="Physicians Immediate Care offers urgent care and occupational health services to treat non-life threatening illnesses and injuries."/>
    <s v="biotechnology|health care|information technology"/>
    <x v="579"/>
    <x v="5"/>
    <n v="2"/>
    <n v="350000"/>
    <s v="1987-01-01"/>
    <s v="2012-07-26"/>
    <s v="2013-04-29"/>
    <m/>
    <s v="patientservices@visitphysicians.com"/>
    <s v="(815)226-1300"/>
    <s v="https://www.crunchbase.com/organization/physicians-immediate-care"/>
    <s v="https://www.twitter.com/visitphysicians"/>
    <s v="http://www.facebook.com/physiciansimmediatecare"/>
    <s v="10eda055-47e5-f29c-b5ae-5e57e9804221"/>
  </r>
  <r>
    <x v="49197"/>
    <s v="rctlogic.com"/>
    <s v="USA"/>
    <s v="FL"/>
    <s v="Jacksonville"/>
    <s v="Ponte Vedra"/>
    <x v="0"/>
    <s v="RCT Logic develops and licenses clinical trial designs sponsored by industry, non-profit entities, and U.S. state governments."/>
    <s v="biotechnology"/>
    <x v="36"/>
    <x v="1"/>
    <n v="3"/>
    <n v="831001"/>
    <s v="2007-01-01"/>
    <s v="2010-09-20"/>
    <s v="2013-04-29"/>
    <m/>
    <s v="Matt.Bowman@RCTLogic.com"/>
    <s v="'904-834-3272"/>
    <s v="https://www.crunchbase.com/organization/rct-logic"/>
    <m/>
    <m/>
    <s v="b0eeb704-b1ff-a625-f787-672b6a63a91e"/>
  </r>
  <r>
    <x v="49198"/>
    <s v="us.weibo.com"/>
    <s v="CHN"/>
    <m/>
    <s v="CHN - Other"/>
    <s v="Haidian"/>
    <x v="1"/>
    <s v="Sina Weibo is a Chinese microblogging platform."/>
    <s v="computer|curated web|software"/>
    <x v="65"/>
    <x v="1"/>
    <n v="1"/>
    <n v="586000000"/>
    <s v="2009-08-14"/>
    <s v="2013-04-29"/>
    <s v="2013-04-29"/>
    <m/>
    <m/>
    <s v="86 10 6061 8000"/>
    <s v="https://www.crunchbase.com/organization/sina-weibo"/>
    <m/>
    <m/>
    <s v="97dafa15-bf06-a36e-63ca-5c2e36421df5"/>
  </r>
  <r>
    <x v="49199"/>
    <s v="surrounds.me"/>
    <s v="USA"/>
    <s v="HI"/>
    <s v="Honolulu"/>
    <s v="Honolulu"/>
    <x v="0"/>
    <s v="SurroundsMe is a SaaS-based platform that connects brands with their advocates to engage in social media tasks."/>
    <s v="marketing automation|social media|social media marketing|software"/>
    <x v="646"/>
    <x v="0"/>
    <n v="1"/>
    <n v="20000"/>
    <s v="2013-02-01"/>
    <s v="2013-04-29"/>
    <s v="2013-04-29"/>
    <m/>
    <s v="info@surrounds.me"/>
    <s v="'808-536-8688"/>
    <s v="https://www.crunchbase.com/organization/surroundsme"/>
    <s v="https://www.twitter.com/surroundsme"/>
    <s v="http://www.facebook.com/surroundsme"/>
    <s v="fe342759-b037-675e-a31d-eddec2b1ff14"/>
  </r>
  <r>
    <x v="49200"/>
    <s v="travedoc.com"/>
    <s v="USA"/>
    <s v="MA"/>
    <s v="Boston"/>
    <s v="Boston"/>
    <x v="0"/>
    <s v="TraveDoc is an online doctor appointment scheduling service that helps people find suitable doctors in various countries."/>
    <s v="mobile"/>
    <x v="15"/>
    <x v="1"/>
    <n v="2"/>
    <n v="100000"/>
    <s v="2012-11-19"/>
    <s v="2012-11-12"/>
    <s v="2013-04-29"/>
    <m/>
    <s v="contact@travedoc.com"/>
    <s v="'443-850-6573"/>
    <s v="https://www.crunchbase.com/organization/travedoc"/>
    <s v="https://www.twitter.com/travedoc"/>
    <s v="http://www.facebook.com/pages/travedoc/490288954365556"/>
    <s v="905d25a2-8641-bda6-d6d9-67915d9fdf7d"/>
  </r>
  <r>
    <x v="49201"/>
    <m/>
    <s v="USA"/>
    <s v="IL"/>
    <s v="Springfield, Illinois"/>
    <s v="Champaign"/>
    <x v="0"/>
    <s v="Valkyrie Computer Systems develops web browsers and operating systems for mobile devices."/>
    <s v="mobile"/>
    <x v="15"/>
    <x v="2"/>
    <n v="1"/>
    <n v="75000"/>
    <m/>
    <s v="2013-04-29"/>
    <s v="2013-04-29"/>
    <m/>
    <m/>
    <m/>
    <s v="https://www.crunchbase.com/organization/valkyrie-computer-systems"/>
    <m/>
    <m/>
    <s v="44dc5c77-6665-10b8-ffea-891308867fb2"/>
  </r>
  <r>
    <x v="49202"/>
    <s v="wickedloot.com"/>
    <s v="USA"/>
    <s v="HI"/>
    <s v="Honolulu"/>
    <s v="Honolulu"/>
    <x v="0"/>
    <s v="Wicked Loot is a game development studio that focuses on making games with user-generated content."/>
    <s v="content|gaming|web development"/>
    <x v="2806"/>
    <x v="1"/>
    <n v="1"/>
    <n v="20000"/>
    <s v="2012-08-01"/>
    <s v="2013-04-29"/>
    <s v="2013-04-29"/>
    <m/>
    <m/>
    <m/>
    <s v="https://www.crunchbase.com/organization/wicked-loot"/>
    <s v="https://www.twitter.com/wickedloot"/>
    <s v="http://www.facebook.com/wickedloot"/>
    <s v="4c011dc2-0f47-3dac-4388-4ddad882ae42"/>
  </r>
  <r>
    <x v="49203"/>
    <s v="cashflowtuna.com"/>
    <s v="USA"/>
    <s v="NY"/>
    <s v="New York City"/>
    <s v="New York"/>
    <x v="0"/>
    <s v="Business loans shouldn't be difficult."/>
    <s v="b2b"/>
    <x v="5"/>
    <x v="1"/>
    <n v="1"/>
    <n v="25000"/>
    <m/>
    <s v="2013-04-28"/>
    <s v="2013-04-28"/>
    <m/>
    <m/>
    <m/>
    <s v="https://www.crunchbase.com/organization/cashflowtuna-com"/>
    <s v="https://www.twitter.com/cashflowtuna"/>
    <m/>
    <s v="d15856df-46d4-66b7-d54c-fae81e1eb65a"/>
  </r>
  <r>
    <x v="49204"/>
    <m/>
    <s v="CHN"/>
    <m/>
    <s v="Beijing"/>
    <s v="Beijing"/>
    <x v="0"/>
    <s v="China Networks International is a provider of broadcast television advertising services."/>
    <s v="advertising|media and entertainment|tv"/>
    <x v="143"/>
    <x v="2"/>
    <n v="1"/>
    <n v="11000000"/>
    <s v="2007-01-01"/>
    <s v="2013-04-28"/>
    <s v="2013-04-28"/>
    <m/>
    <m/>
    <m/>
    <s v="https://www.crunchbase.com/organization/china-networks-international"/>
    <m/>
    <m/>
    <s v="ee88bf2c-81e9-817a-fd85-ef3b02ea7a95"/>
  </r>
  <r>
    <x v="49205"/>
    <s v="inexio.net"/>
    <s v="DEU"/>
    <m/>
    <s v="Frankfurt"/>
    <s v="Saarlouis"/>
    <x v="2"/>
    <s v="inexio provides telecommunications, data center and IT services through a fiber-based network."/>
    <s v="data center|telecommunications|web hosting"/>
    <x v="520"/>
    <x v="6"/>
    <n v="1"/>
    <n v="13778940"/>
    <s v="2007-01-01"/>
    <s v="2013-04-28"/>
    <s v="2013-04-28"/>
    <m/>
    <s v="info@inexio.net"/>
    <s v="49 6831 5030 0"/>
    <s v="https://www.crunchbase.com/organization/inexio"/>
    <s v="https://www.twitter.com/inexio"/>
    <m/>
    <s v="7d9d1d1b-8f7a-dd24-27e3-db9b34c82d0c"/>
  </r>
  <r>
    <x v="49206"/>
    <m/>
    <s v="USA"/>
    <s v="TX"/>
    <s v="Dallas"/>
    <s v="Denton"/>
    <x v="0"/>
    <s v="Nicholas Haddox Records started in 2011 as a vanity label for music producer Nicholas Haddox to release and protect his creative works."/>
    <s v="music|news"/>
    <x v="129"/>
    <x v="2"/>
    <n v="1"/>
    <m/>
    <s v="2011-05-18"/>
    <s v="2013-04-28"/>
    <s v="2013-04-28"/>
    <m/>
    <m/>
    <m/>
    <s v="https://www.crunchbase.com/organization/nicholas-haddox-records"/>
    <m/>
    <m/>
    <s v="36050233-1aae-1d41-7747-3edbd002f79b"/>
  </r>
  <r>
    <x v="49207"/>
    <s v="pylba.com"/>
    <s v="USA"/>
    <s v="CA"/>
    <s v="SF Bay Area"/>
    <s v="San Mateo"/>
    <x v="0"/>
    <s v="Pylba is a specialist on NLP and mobile app development. Its news app &quot;Simply News&quot; is the highest rated news app globally."/>
    <s v="mobile"/>
    <x v="15"/>
    <x v="0"/>
    <n v="1"/>
    <n v="1700000"/>
    <s v="2012-03-01"/>
    <s v="2013-04-28"/>
    <s v="2013-04-28"/>
    <m/>
    <m/>
    <s v="'+49 89 46136693"/>
    <s v="https://www.crunchbase.com/organization/pylba"/>
    <m/>
    <m/>
    <s v="80894007-2194-543a-0fdd-eeb49e6b11cf"/>
  </r>
  <r>
    <x v="49208"/>
    <s v="strictlyservice.com.au"/>
    <m/>
    <m/>
    <m/>
    <m/>
    <x v="0"/>
    <s v="STRICTLY SERVICE is an online platform that allows its users to make car reservations."/>
    <s v="advice|automotive"/>
    <x v="1523"/>
    <x v="2"/>
    <n v="1"/>
    <n v="647630.66548334202"/>
    <s v="2012-04-28"/>
    <s v="2013-04-28"/>
    <s v="2013-04-28"/>
    <m/>
    <m/>
    <m/>
    <s v="https://www.crunchbase.com/organization/strictly-service"/>
    <m/>
    <m/>
    <s v="f2229a23-858f-bc98-e39e-c485729d3350"/>
  </r>
  <r>
    <x v="49209"/>
    <s v="vusecurity.com"/>
    <s v="ARG"/>
    <m/>
    <s v="Buenos Aires"/>
    <s v="Buenos Aires"/>
    <x v="0"/>
    <s v="VU Security is a developer of double-factor authentication solutions using hardware in mobile phones as a means of use and distribution."/>
    <s v="biometrics|cyber security|fraud detection|identity management|internet of things|mobile|mobile devices|mobile payments|security"/>
    <x v="6713"/>
    <x v="2"/>
    <n v="3"/>
    <n v="1035000"/>
    <s v="2006-01-01"/>
    <s v="2007-11-28"/>
    <s v="2013-04-28"/>
    <m/>
    <s v="info@vusecurity.com"/>
    <n v="541135353300"/>
    <s v="https://www.crunchbase.com/organization/vu-security"/>
    <s v="https://www.twitter.com/vusecurity"/>
    <s v="http://www.facebook.com/pages/vu-security/24065706944"/>
    <s v="8bc6c6fc-c850-e2e2-2afc-5fdb52decaf5"/>
  </r>
  <r>
    <x v="49210"/>
    <s v="comparameglio.it"/>
    <s v="ITA"/>
    <m/>
    <s v="Rome"/>
    <s v="Roma"/>
    <x v="0"/>
    <s v="Comparameglio.it offers an online insurance comparison service for the Italian market."/>
    <s v="automotive"/>
    <x v="114"/>
    <x v="0"/>
    <n v="1"/>
    <n v="7118500"/>
    <s v="2011-01-01"/>
    <s v="2013-04-27"/>
    <s v="2013-04-27"/>
    <m/>
    <s v="info@comparameglio.it"/>
    <s v="'+39 06 8360 0421"/>
    <s v="https://www.crunchbase.com/organization/comparameglio-it"/>
    <s v="https://www.twitter.com/comparameglio"/>
    <s v="http://www.facebook.com/comparameglio"/>
    <s v="26f17d10-1bfc-6921-3c00-04bfdc16b821"/>
  </r>
  <r>
    <x v="49211"/>
    <s v="consciousbox.com"/>
    <s v="USA"/>
    <s v="OR"/>
    <s v="Portland, Oregon"/>
    <s v="Portland"/>
    <x v="0"/>
    <s v="Conscious Box is a website that enables users to discover eco-friendly products."/>
    <s v="e-commerce|greentech|natural resources|organic|subscription service|sustainability"/>
    <x v="6482"/>
    <x v="0"/>
    <n v="1"/>
    <n v="1384000"/>
    <s v="2011-07-01"/>
    <s v="2013-04-27"/>
    <s v="2013-04-27"/>
    <m/>
    <s v="info@consciousbox.com"/>
    <m/>
    <s v="https://www.crunchbase.com/organization/conscious-box"/>
    <s v="https://www.twitter.com/consciousbox"/>
    <s v="http://www.facebook.com/consciousbox"/>
    <s v="1463a65d-11de-7edf-5e78-157db50e8b1e"/>
  </r>
  <r>
    <x v="49212"/>
    <s v="swifto.com"/>
    <s v="USA"/>
    <s v="NY"/>
    <s v="New York City"/>
    <s v="Manhattan"/>
    <x v="0"/>
    <s v="Swifto combines old-school dog walking services with new age GPS tracking technology, delivering an optimal dog walking experience."/>
    <s v="apps|internet"/>
    <x v="428"/>
    <x v="0"/>
    <n v="1"/>
    <n v="2500000"/>
    <s v="2010-01-01"/>
    <s v="2013-04-27"/>
    <s v="2013-04-27"/>
    <m/>
    <s v="contact@swifto.com"/>
    <m/>
    <s v="https://www.crunchbase.com/organization/swifto"/>
    <s v="https://www.twitter.com/swiftonyc"/>
    <s v="http://www.facebook.com/swiftodogs"/>
    <s v="72e3942a-4f75-e674-20cd-b14ecaae963d"/>
  </r>
  <r>
    <x v="49213"/>
    <s v="ewowbooks.com"/>
    <s v="GBR"/>
    <m/>
    <s v="Newcastle"/>
    <s v="Newcastle Upon Tyne"/>
    <x v="0"/>
    <s v="eWowBooks is a new space on the iPad where young readers can immerse themselves in rich, interactive, multimedia books."/>
    <m/>
    <x v="5"/>
    <x v="1"/>
    <n v="2"/>
    <n v="314345.03033067001"/>
    <m/>
    <s v="2011-10-28"/>
    <s v="2013-04-26"/>
    <m/>
    <m/>
    <m/>
    <s v="https://www.crunchbase.com/organization/ewowbooks"/>
    <s v="https://www.twitter.com/ewowbooks"/>
    <s v="https://www.facebook.com/ewowbooks-247191058710683/"/>
    <s v="e4686761-fecd-e635-ae4d-5e12af48eadb"/>
  </r>
  <r>
    <x v="49214"/>
    <s v="homebrew.co"/>
    <s v="USA"/>
    <s v="CA"/>
    <s v="SF Bay Area"/>
    <s v="San Francisco"/>
    <x v="0"/>
    <s v="Homebrew is a company providing seed-stage fund and operational expertise for entrepreneurs building the bottom up economy."/>
    <m/>
    <x v="5"/>
    <x v="2"/>
    <n v="1"/>
    <m/>
    <s v="2013-01-01"/>
    <s v="2013-04-26"/>
    <s v="2013-04-26"/>
    <m/>
    <m/>
    <m/>
    <s v="https://www.crunchbase.com/organization/homebrew-ventures"/>
    <s v="https://www.twitter.com/homebrew"/>
    <s v="http://www.facebook.com/lclinden"/>
    <s v="2ab55bb4-e2e1-8d0f-7ef0-f23cce98d828"/>
  </r>
  <r>
    <x v="49215"/>
    <s v="homejab.com"/>
    <s v="USA"/>
    <s v="PA"/>
    <s v="Philadelphia"/>
    <s v="Philadelphia"/>
    <x v="0"/>
    <s v="HomeJab is a global marketplace for real estate media production."/>
    <s v="real estate"/>
    <x v="76"/>
    <x v="0"/>
    <n v="1"/>
    <n v="150000"/>
    <s v="2012-01-01"/>
    <s v="2013-04-26"/>
    <s v="2013-04-26"/>
    <m/>
    <s v="info@homejab.com"/>
    <s v="'+1 (215) 687-4342"/>
    <s v="https://www.crunchbase.com/organization/homejab"/>
    <s v="https://www.twitter.com/homejab"/>
    <s v="http://www.facebook.com/homejab"/>
    <s v="d54fd384-0575-69d8-15ab-c57f6b40e0e9"/>
  </r>
  <r>
    <x v="49216"/>
    <s v="indipharm.com"/>
    <s v="USA"/>
    <s v="PA"/>
    <s v="Philadelphia"/>
    <s v="Wayne"/>
    <x v="0"/>
    <s v="IPM Safety Services provides pharmaceutical, biotechnology, and medical device companies with a full range of pharmacovigilance services."/>
    <s v="biotechnology"/>
    <x v="36"/>
    <x v="2"/>
    <n v="1"/>
    <n v="1000000"/>
    <s v="2007-01-01"/>
    <s v="2013-04-26"/>
    <s v="2013-04-26"/>
    <m/>
    <s v="info@indipharm.com"/>
    <m/>
    <s v="https://www.crunchbase.com/organization/ipm-safety-services"/>
    <m/>
    <m/>
    <s v="9bb37c2c-0d67-2b82-6de3-5e931c2786f2"/>
  </r>
  <r>
    <x v="49217"/>
    <s v="iqmax.com"/>
    <s v="USA"/>
    <s v="NC"/>
    <s v="Charlotte"/>
    <s v="Charlotte"/>
    <x v="0"/>
    <s v="IQMax is a provider of mobile solutions for the healthcare industry."/>
    <s v="mobile"/>
    <x v="15"/>
    <x v="0"/>
    <n v="3"/>
    <n v="6482952"/>
    <s v="1999-01-01"/>
    <s v="2010-02-02"/>
    <s v="2013-04-26"/>
    <m/>
    <s v="sales@IQMax.com"/>
    <n v="7047310982"/>
    <s v="https://www.crunchbase.com/organization/iqmax"/>
    <s v="https://www.twitter.com/iqmaxmobility"/>
    <s v="http://www.facebook.com/pages/iqmax/237427372946130"/>
    <s v="c0e48855-2a1b-534a-0e7c-073bc7f088c8"/>
  </r>
  <r>
    <x v="49218"/>
    <s v="mimub.com"/>
    <s v="ESP"/>
    <m/>
    <s v="Madrid"/>
    <s v="Madrid"/>
    <x v="0"/>
    <s v="Mimub is a private online sales club for decorations, mainly furniture and accessories."/>
    <s v="furniture"/>
    <x v="366"/>
    <x v="2"/>
    <n v="1"/>
    <m/>
    <s v="2012-01-01"/>
    <s v="2013-04-26"/>
    <s v="2013-04-26"/>
    <m/>
    <s v="socialmedia@mimub.com"/>
    <n v="913558503"/>
    <s v="https://www.crunchbase.com/organization/mimub"/>
    <s v="https://www.twitter.com/mimubcom"/>
    <s v="http://www.facebook.com/pages/mimub/258166384273674"/>
    <s v="93edef2c-b56f-ea70-7db2-fadf9766117a"/>
  </r>
  <r>
    <x v="49219"/>
    <s v="openenglish.com"/>
    <s v="USA"/>
    <s v="FL"/>
    <s v="Miami"/>
    <s v="Miami"/>
    <x v="0"/>
    <s v="Open English is a leading Education Technology company focused on English language learning for the Latin American &amp; U.S. Hispanic markets."/>
    <s v="edtech|education|language learning"/>
    <x v="283"/>
    <x v="8"/>
    <n v="5"/>
    <n v="120250000"/>
    <s v="2006-07-13"/>
    <s v="2010-11-10"/>
    <s v="2013-04-26"/>
    <m/>
    <m/>
    <s v="'305-854-1401"/>
    <s v="https://www.crunchbase.com/organization/open-english"/>
    <s v="https://www.twitter.com/openenglish"/>
    <s v="http://www.facebook.com/openenglish"/>
    <s v="b2ac1ae6-4324-19fb-d6fe-5900305523d7"/>
  </r>
  <r>
    <x v="49220"/>
    <s v="pellettechnologyusa.com"/>
    <s v="USA"/>
    <s v="NE"/>
    <s v="Omaha"/>
    <s v="Gretna"/>
    <x v="0"/>
    <s v="Pellet Technology is a biomass processing technology company offering power feed pellets to generate industrial electricity."/>
    <s v="manufacturing"/>
    <x v="41"/>
    <x v="0"/>
    <n v="1"/>
    <n v="3656710"/>
    <s v="2010-01-01"/>
    <s v="2013-04-26"/>
    <s v="2013-04-26"/>
    <m/>
    <s v="info@PelletTechnologyUSA.com"/>
    <s v="'402-614-5798"/>
    <s v="https://www.crunchbase.com/organization/pellet-technology-usa"/>
    <s v="https://www.twitter.com/pellettech"/>
    <s v="http://www.facebook.com/pellet-technology-usa-llc/17241082"/>
    <s v="3968a803-e3ef-b8d7-2b08-804fc213c333"/>
  </r>
  <r>
    <x v="49221"/>
    <s v="pict.com"/>
    <s v="USA"/>
    <s v="CA"/>
    <s v="SF Bay Area"/>
    <s v="San Francisco"/>
    <x v="2"/>
    <s v="PICT builds a “shoppable photo” technology platform, enabling them to turn a normal photo into a content-rich, e-commerce-enabled photo."/>
    <s v="e-commerce|file sharing|image recognition|photography"/>
    <x v="6714"/>
    <x v="1"/>
    <n v="2"/>
    <n v="1400000"/>
    <s v="2012-02-03"/>
    <s v="2012-03-01"/>
    <s v="2013-04-26"/>
    <m/>
    <s v="brent@pict.com"/>
    <m/>
    <s v="https://www.crunchbase.com/organization/pict"/>
    <s v="https://www.twitter.com/pict"/>
    <m/>
    <s v="59dc61ad-89dd-79a8-f755-79c469d7c902"/>
  </r>
  <r>
    <x v="49222"/>
    <s v="polariswireless.com"/>
    <s v="USA"/>
    <s v="CA"/>
    <s v="SF Bay Area"/>
    <s v="Mountain View"/>
    <x v="0"/>
    <s v="Polaris Wireless provides software-based wireless location solutions for operators, government agencies and location-based app companies."/>
    <s v="mobile"/>
    <x v="15"/>
    <x v="6"/>
    <n v="3"/>
    <n v="10000000"/>
    <s v="1999-01-01"/>
    <s v="2001-07-01"/>
    <s v="2013-04-26"/>
    <m/>
    <m/>
    <n v="114084928900"/>
    <s v="https://www.crunchbase.com/organization/polaris-wireless"/>
    <s v="https://www.twitter.com/polariswireless"/>
    <m/>
    <s v="93451027-cb08-9588-41dd-1df73990f603"/>
  </r>
  <r>
    <x v="49223"/>
    <s v="proximaldata.com"/>
    <s v="USA"/>
    <s v="CA"/>
    <s v="San Diego"/>
    <s v="San Diego"/>
    <x v="2"/>
    <s v="Proximal Data provides server-side caching solutions to improve server initiatives in virtualized environments."/>
    <s v="intelligent systems|software"/>
    <x v="64"/>
    <x v="0"/>
    <n v="3"/>
    <n v="5999996"/>
    <s v="2011-01-01"/>
    <s v="2012-10-24"/>
    <s v="2013-04-26"/>
    <m/>
    <s v="info@proximaldata.com"/>
    <s v="'866-787-7738"/>
    <s v="https://www.crunchbase.com/organization/proximal-data"/>
    <s v="https://www.twitter.com/proximaldata"/>
    <s v="https://www.facebook.com/samsungsemius"/>
    <s v="393925e2-aa13-6c1f-4d75-f6fdd0d0811a"/>
  </r>
  <r>
    <x v="49224"/>
    <s v="romowind.com"/>
    <s v="DEU"/>
    <m/>
    <s v="DEU - Other"/>
    <s v="Straße"/>
    <x v="0"/>
    <s v="ROMO Wind is a technology- and services-company optimizing the performance of wind parks by performing measurements"/>
    <s v="innovation management"/>
    <x v="5"/>
    <x v="0"/>
    <n v="1"/>
    <n v="6250379.7973835198"/>
    <s v="2011-01-01"/>
    <s v="2013-04-26"/>
    <s v="2013-04-26"/>
    <m/>
    <m/>
    <s v="41 79 832 16 45"/>
    <s v="https://www.crunchbase.com/organization/romo-wind"/>
    <m/>
    <m/>
    <s v="5ae79ba6-15d3-da20-c314-a8290a8d3a28"/>
  </r>
  <r>
    <x v="49225"/>
    <s v="workle.ru"/>
    <s v="RUS"/>
    <m/>
    <s v="Moscow"/>
    <s v="Moscow"/>
    <x v="0"/>
    <s v="The first National Internet employer"/>
    <s v="e-commerce"/>
    <x v="63"/>
    <x v="6"/>
    <n v="1"/>
    <n v="3500000"/>
    <s v="2009-01-01"/>
    <s v="2013-04-26"/>
    <s v="2013-04-26"/>
    <m/>
    <s v="info@workle.net"/>
    <s v="'+7 499 703-20-28"/>
    <s v="https://www.crunchbase.com/organization/workle"/>
    <s v="https://www.twitter.com/workle_ru"/>
    <s v="https://www.facebook.com/iworkle"/>
    <s v="1b9f981c-c856-dac6-33fd-37a43a82081d"/>
  </r>
  <r>
    <x v="49226"/>
    <s v="asafoods.co"/>
    <m/>
    <m/>
    <m/>
    <m/>
    <x v="0"/>
    <s v="ASAfoods is a passion to encourage a culture and lifestyle of high-quality, healthy food products."/>
    <m/>
    <x v="5"/>
    <x v="2"/>
    <n v="1"/>
    <m/>
    <m/>
    <s v="2013-04-25"/>
    <s v="2013-04-25"/>
    <m/>
    <m/>
    <m/>
    <s v="https://www.crunchbase.com/organization/asafoods"/>
    <m/>
    <m/>
    <s v="1201ef9b-8396-cc15-7641-1a3447ecbd7d"/>
  </r>
  <r>
    <x v="49227"/>
    <s v="bookshout.com"/>
    <s v="USA"/>
    <s v="TX"/>
    <s v="Dallas"/>
    <s v="Plano"/>
    <x v="0"/>
    <s v="BookShout is an e-book distribution and reading platform that provides content from publishers for bulk, promotional, and direct sales."/>
    <s v="ebooks|internet|publishing"/>
    <x v="398"/>
    <x v="0"/>
    <n v="1"/>
    <n v="6000000"/>
    <s v="2011-02-01"/>
    <s v="2013-04-25"/>
    <s v="2013-04-25"/>
    <m/>
    <m/>
    <m/>
    <s v="https://www.crunchbase.com/organization/bookshout-2"/>
    <s v="https://www.twitter.com/bookshout"/>
    <s v="https://facebook.com/bookshout"/>
    <s v="739a64b5-518a-fbbe-d3c6-f8a4c8c72779"/>
  </r>
  <r>
    <x v="49228"/>
    <s v="buckybox.com"/>
    <s v="NZL"/>
    <m/>
    <s v="Wellington"/>
    <s v="Wellington"/>
    <x v="0"/>
    <s v="Bucky Box is a cloud commerce and logistics app helping local food businesses sell direct to consumers via subscription"/>
    <s v="e-commerce|logistics|software"/>
    <x v="324"/>
    <x v="0"/>
    <n v="4"/>
    <n v="277071"/>
    <s v="2011-09-11"/>
    <s v="2012-01-24"/>
    <s v="2013-04-25"/>
    <m/>
    <s v="support@buckybox.com"/>
    <m/>
    <s v="https://www.crunchbase.com/organization/bucky-box"/>
    <s v="https://www.twitter.com/buckybox"/>
    <s v="http://www.facebook.com/buckybox"/>
    <s v="faa09c68-b714-797f-f53c-bb240c32a2f1"/>
  </r>
  <r>
    <x v="49229"/>
    <s v="diagnotes.com"/>
    <s v="USA"/>
    <s v="IN"/>
    <s v="Indianapolis"/>
    <s v="Indianapolis"/>
    <x v="0"/>
    <s v="Indianapolis-Based Health IT Company"/>
    <s v="health care|information technology|mhealth"/>
    <x v="156"/>
    <x v="1"/>
    <n v="1"/>
    <n v="1000000"/>
    <s v="2010-01-01"/>
    <s v="2013-04-25"/>
    <s v="2013-04-25"/>
    <m/>
    <m/>
    <s v="(317) 395-7080"/>
    <s v="https://www.crunchbase.com/organization/diagnotes"/>
    <s v="https://www.twitter.com/diagnotes"/>
    <m/>
    <s v="e85f4c20-a276-ce7d-3ce3-972c001eef03"/>
  </r>
  <r>
    <x v="49230"/>
    <s v="dotdotdot.me"/>
    <m/>
    <m/>
    <m/>
    <m/>
    <x v="0"/>
    <s v="dotdotdot GmbH has developed an innovative reading platform that makes working with texts easier than ever."/>
    <m/>
    <x v="5"/>
    <x v="1"/>
    <n v="1"/>
    <m/>
    <s v="2012-01-01"/>
    <s v="2013-04-25"/>
    <s v="2013-04-25"/>
    <m/>
    <m/>
    <s v="49 30 69 533 465"/>
    <s v="https://www.crunchbase.com/organization/dotdotdot-gmbh-2"/>
    <s v="https://www.twitter.com/dotdotdot_me"/>
    <m/>
    <s v="67812676-21e5-92b8-ad6e-09c83eddf74f"/>
  </r>
  <r>
    <x v="49231"/>
    <s v="dropsuite.com"/>
    <m/>
    <m/>
    <m/>
    <m/>
    <x v="0"/>
    <s v="Dropsuite is a software platform that enables small and medium enterprises to easily backup, recover and protect their digital assets."/>
    <s v="cloud computing|enterprise software|web hosting"/>
    <x v="146"/>
    <x v="0"/>
    <n v="1"/>
    <m/>
    <s v="2012-01-05"/>
    <s v="2013-04-25"/>
    <s v="2013-04-25"/>
    <m/>
    <s v="sales@dropsuite.com"/>
    <m/>
    <s v="https://www.crunchbase.com/organization/dropsuite"/>
    <s v="https://www.twitter.com/dropsuite"/>
    <s v="http://www.facebook.com/dropsuite"/>
    <s v="af123b8c-9a03-2769-48b4-0e954972d2a7"/>
  </r>
  <r>
    <x v="49232"/>
    <s v="fashfolio.blogspot.in"/>
    <s v="USA"/>
    <s v="FL"/>
    <s v="Sarasota - Bradenton"/>
    <s v="Sarasota"/>
    <x v="0"/>
    <s v="FashFolio is a fashion social network where people can share whatever they’re wearing at the moment."/>
    <m/>
    <x v="5"/>
    <x v="4"/>
    <n v="1"/>
    <m/>
    <s v="2013-03-01"/>
    <s v="2013-04-25"/>
    <s v="2013-04-25"/>
    <m/>
    <m/>
    <m/>
    <s v="https://www.crunchbase.com/organization/fashfolio"/>
    <s v="https://www.twitter.com/google"/>
    <s v="https://www.facebook.com/google"/>
    <s v="b37d23db-5e23-ff06-69ad-122c34f17b67"/>
  </r>
  <r>
    <x v="49233"/>
    <s v="fieldsolutions.com"/>
    <s v="USA"/>
    <s v="MN"/>
    <s v="Minneapolis"/>
    <s v="Minnetonka"/>
    <x v="2"/>
    <s v="FieldSolutions provides automated technician sourcing solutions and field service solutions to the electronics industry."/>
    <s v="hardware|software"/>
    <x v="136"/>
    <x v="6"/>
    <n v="7"/>
    <n v="1500000"/>
    <s v="2006-01-01"/>
    <s v="2008-09-12"/>
    <s v="2013-04-25"/>
    <m/>
    <s v="info@FieldSolutions.com"/>
    <s v="'952-288-2500"/>
    <s v="https://www.crunchbase.com/organization/fieldsolutions"/>
    <s v="https://www.twitter.com/fieldsolutions"/>
    <s v="http://www.facebook.com/fieldsolutions"/>
    <s v="66b74ef0-228c-0b4e-cf98-1b6b935d5a1a"/>
  </r>
  <r>
    <x v="49234"/>
    <s v="fiz.com"/>
    <s v="GBR"/>
    <m/>
    <s v="London"/>
    <s v="Tonbridge"/>
    <x v="0"/>
    <s v="Fiz operates an online place discovery service for people to visit places that match their leisurely needs."/>
    <s v="curated web"/>
    <x v="28"/>
    <x v="2"/>
    <n v="1"/>
    <n v="305000"/>
    <s v="2011-01-01"/>
    <s v="2013-04-25"/>
    <s v="2013-04-25"/>
    <m/>
    <s v="hello@fiz.com"/>
    <m/>
    <s v="https://www.crunchbase.com/organization/fiz"/>
    <s v="https://www.twitter.com/fizplaces"/>
    <s v="http://www.facebook.com/fizplaces"/>
    <s v="e11b14ff-08e4-98cb-6c0b-3da2e4d1e02c"/>
  </r>
  <r>
    <x v="49235"/>
    <s v="gettogether.co.kr"/>
    <s v="KOR"/>
    <m/>
    <s v="Seoul"/>
    <s v="Seoul"/>
    <x v="0"/>
    <s v="Get Together is a Korean company based in Seoul, enabling people of other sectors of the community to connect with companies."/>
    <s v="recruiting|social media"/>
    <x v="312"/>
    <x v="2"/>
    <n v="1"/>
    <n v="8950"/>
    <s v="2013-05-13"/>
    <s v="2013-04-25"/>
    <s v="2013-04-25"/>
    <m/>
    <s v="ccrmars@nate.com"/>
    <s v="'02-562-6680"/>
    <s v="https://www.crunchbase.com/organization/get-together"/>
    <m/>
    <m/>
    <s v="c318f101-566e-eeea-b113-2cd61786c5d4"/>
  </r>
  <r>
    <x v="49236"/>
    <s v="gmeonline.de"/>
    <s v="DEU"/>
    <m/>
    <s v="Nuremberg"/>
    <s v="Nuremberg"/>
    <x v="0"/>
    <s v="GME German Medical Engineering develops and markets laser and light systems for dermatological applications."/>
    <s v="health care"/>
    <x v="3"/>
    <x v="2"/>
    <n v="2"/>
    <n v="2299307.3361148699"/>
    <s v="2011-06-01"/>
    <s v="2011-12-13"/>
    <s v="2013-04-25"/>
    <m/>
    <s v="info@gmeonline.de"/>
    <s v="49 9123 9898980"/>
    <s v="https://www.crunchbase.com/organization/gme-medical-engineering"/>
    <m/>
    <m/>
    <s v="21a46a5e-8eeb-f113-1e79-510b87ef3a90"/>
  </r>
  <r>
    <x v="49237"/>
    <m/>
    <s v="USA"/>
    <s v="MD"/>
    <s v="Washington, D.C."/>
    <s v="Silver Spring"/>
    <x v="0"/>
    <s v="Hotel Tablet Themes provides hotels across the U.S. with enclosed iPads which display customized and localized deals and information on."/>
    <s v="advertising"/>
    <x v="296"/>
    <x v="2"/>
    <n v="1"/>
    <m/>
    <m/>
    <s v="2013-04-25"/>
    <s v="2013-04-25"/>
    <m/>
    <m/>
    <m/>
    <s v="https://www.crunchbase.com/organization/hotel-tablet-themes"/>
    <m/>
    <m/>
    <s v="a85c6f32-a2b9-cbeb-c20d-b67cfb162155"/>
  </r>
  <r>
    <x v="49238"/>
    <s v="justsingit.com"/>
    <s v="USA"/>
    <s v="NY"/>
    <s v="New York City"/>
    <s v="New York"/>
    <x v="0"/>
    <s v="Just Sing It is a smartphone app enabling users to sing and share songs on Facebook and Twitter."/>
    <s v="android|apps|music"/>
    <x v="3443"/>
    <x v="0"/>
    <n v="1"/>
    <n v="1000000"/>
    <s v="2012-05-08"/>
    <s v="2013-04-25"/>
    <s v="2013-04-25"/>
    <m/>
    <s v="alec@justsingit.com"/>
    <m/>
    <s v="https://www.crunchbase.com/organization/anyonegame"/>
    <s v="https://www.twitter.com/justsingit"/>
    <s v="http://www.facebook.com/justsingit"/>
    <s v="b75aa15a-b721-386a-5b40-6ee04144cb63"/>
  </r>
  <r>
    <x v="49239"/>
    <s v="mundohablado.com"/>
    <s v="ARG"/>
    <m/>
    <s v="Buenos Aires"/>
    <s v="Buenos Aires"/>
    <x v="0"/>
    <s v="MundoHablado offers digital products which include audiobooks, graphic displays, digitalized courses."/>
    <s v="audiobooks|digital media"/>
    <x v="223"/>
    <x v="2"/>
    <n v="1"/>
    <n v="40000"/>
    <m/>
    <s v="2013-04-25"/>
    <s v="2013-04-25"/>
    <m/>
    <m/>
    <m/>
    <s v="https://www.crunchbase.com/organization/mundohablado-com"/>
    <m/>
    <m/>
    <s v="6507ba35-67c4-e99e-3da3-68f1fc870288"/>
  </r>
  <r>
    <x v="49240"/>
    <s v="playfirst.com"/>
    <s v="USA"/>
    <s v="CA"/>
    <s v="SF Bay Area"/>
    <s v="San Francisco"/>
    <x v="2"/>
    <s v="PlayFirst is a developer of mobile games that includes the Dash® series of games."/>
    <s v="gaming|ios|mobile"/>
    <x v="2499"/>
    <x v="2"/>
    <n v="5"/>
    <n v="37720000"/>
    <s v="2004-09-30"/>
    <s v="2004-01-01"/>
    <s v="2013-04-25"/>
    <m/>
    <s v="support@playfirst.com"/>
    <m/>
    <s v="https://www.crunchbase.com/organization/playfirst"/>
    <s v="https://www.twitter.com/playfirst"/>
    <s v="http://www.facebook.com/playfirstgames"/>
    <s v="bda9d3d8-20f0-0ebf-89a1-e18c331978c3"/>
  </r>
  <r>
    <x v="49241"/>
    <s v="bookshout.com"/>
    <s v="USA"/>
    <s v="TX"/>
    <s v="Dallas"/>
    <s v="Plano"/>
    <x v="0"/>
    <s v="Rethink Books offers a social reading application that allows users to buy, discover and share book-related content with others."/>
    <s v="content|publishing|software"/>
    <x v="858"/>
    <x v="0"/>
    <n v="4"/>
    <n v="9000000"/>
    <s v="2010-01-01"/>
    <s v="2010-04-21"/>
    <s v="2013-04-25"/>
    <m/>
    <s v="sales@bookshout.com"/>
    <m/>
    <s v="https://www.crunchbase.com/organization/rethink-books"/>
    <s v="https://www.twitter.com/bookshout"/>
    <s v="http://www.facebook.com/bookshout"/>
    <s v="63be5c2b-caf8-7fab-ddd1-57cc55861f73"/>
  </r>
  <r>
    <x v="49242"/>
    <s v="sush.io"/>
    <s v="GBR"/>
    <m/>
    <s v="London"/>
    <s v="London"/>
    <x v="0"/>
    <s v="Sush.io is a cloud-based financial dashboard that helps users track online expenditure, revenue and bank operations."/>
    <s v="curated web"/>
    <x v="28"/>
    <x v="2"/>
    <n v="2"/>
    <n v="325000"/>
    <s v="2012-01-01"/>
    <s v="2011-12-06"/>
    <s v="2013-04-25"/>
    <m/>
    <m/>
    <m/>
    <s v="https://www.crunchbase.com/organization/sush-io"/>
    <s v="https://www.twitter.com/sushio"/>
    <s v="http://www.facebook.com/sushioapp"/>
    <s v="3b81f75b-4a3e-ec6e-708d-4d6d8160af8b"/>
  </r>
  <r>
    <x v="49243"/>
    <s v="talkmarket.com"/>
    <s v="USA"/>
    <s v="NY"/>
    <s v="New York City"/>
    <s v="New York"/>
    <x v="0"/>
    <s v="Talk Market provides video content creation solutions for retail and media companies."/>
    <s v="e-commerce"/>
    <x v="63"/>
    <x v="1"/>
    <n v="4"/>
    <n v="2887633"/>
    <s v="2007-01-01"/>
    <s v="2008-06-12"/>
    <s v="2013-04-25"/>
    <m/>
    <s v="staff@talkmarket.com"/>
    <s v="'212-531-1175"/>
    <s v="https://www.crunchbase.com/organization/the-talk-market"/>
    <m/>
    <m/>
    <s v="91a9c467-99ec-8177-fa63-cc5ba6e3f1d0"/>
  </r>
  <r>
    <x v="49244"/>
    <s v="toperamedical.com"/>
    <s v="USA"/>
    <s v="CA"/>
    <s v="San Diego"/>
    <s v="San Diego"/>
    <x v="2"/>
    <s v="Topera is a medical device company developing a 3D analysis and mapping system to assist electrophysiologists."/>
    <s v="3d technology|health care|medical"/>
    <x v="477"/>
    <x v="0"/>
    <n v="3"/>
    <n v="31518531"/>
    <s v="2010-01-01"/>
    <s v="2012-05-15"/>
    <s v="2013-04-25"/>
    <m/>
    <s v="info@toperamedical.com"/>
    <n v="6506811741"/>
    <s v="https://www.crunchbase.com/organization/topera"/>
    <s v="https://www.twitter.com/toperamedical"/>
    <m/>
    <s v="6bf770ad-37a8-cd85-e46a-aa64179d2136"/>
  </r>
  <r>
    <x v="49245"/>
    <s v="whyteboard.co.jp"/>
    <s v="JPN"/>
    <m/>
    <s v="Tokyo"/>
    <s v="Tokyo"/>
    <x v="0"/>
    <s v="Whyteboard develops an app to allow Facebook users to buy and sell goods by auction model."/>
    <s v="e-commerce"/>
    <x v="63"/>
    <x v="2"/>
    <n v="3"/>
    <n v="500000"/>
    <s v="2011-03-28"/>
    <s v="2011-04-12"/>
    <s v="2013-04-25"/>
    <m/>
    <s v="info@whyteboard.co.jp"/>
    <m/>
    <s v="https://www.crunchbase.com/organization/whyteboard"/>
    <s v="https://www.twitter.com/listor_jp"/>
    <s v="http://www.facebook.com/listor.jp"/>
    <s v="645e3b10-c145-5550-2cec-5637e7b134dc"/>
  </r>
  <r>
    <x v="49246"/>
    <s v="yebhi.com"/>
    <s v="IND"/>
    <m/>
    <s v="New Delhi"/>
    <s v="Gurgaon"/>
    <x v="0"/>
    <s v="India’s leading Online Shopping site for Shoes, Apparels, Accessories, Home, Mobiles &amp; More."/>
    <s v="e-commerce|fashion|gift card|jewelry|mobile|shoes|shopping|sports"/>
    <x v="6715"/>
    <x v="7"/>
    <n v="4"/>
    <n v="41200058.668231197"/>
    <s v="2010-01-01"/>
    <s v="2011-02-10"/>
    <s v="2013-04-25"/>
    <m/>
    <s v="support@yebhi.com"/>
    <n v="1244683400"/>
    <s v="https://www.crunchbase.com/organization/yebhi"/>
    <s v="https://www.twitter.com/yebhi"/>
    <s v="https://www.facebook.com/yebhiindia"/>
    <s v="8c85c193-caf3-9eaa-d89d-f8588df33d9c"/>
  </r>
  <r>
    <x v="49247"/>
    <s v="3scale.net"/>
    <s v="USA"/>
    <s v="CA"/>
    <s v="SF Bay Area"/>
    <s v="San Francisco"/>
    <x v="2"/>
    <s v="3scale’s API management platform empowers API providers to easily package, distribute, manage and monetize APIs."/>
    <s v="developer apis|enterprise software|infrastructure|software"/>
    <x v="10"/>
    <x v="0"/>
    <n v="2"/>
    <n v="5000000"/>
    <s v="2007-12-01"/>
    <s v="2010-04-20"/>
    <s v="2013-04-24"/>
    <m/>
    <s v="info@3scale.net"/>
    <m/>
    <s v="https://www.crunchbase.com/organization/3scale"/>
    <s v="https://www.twitter.com/3scale"/>
    <s v="http://www.facebook.com/3scale"/>
    <s v="78c70050-042b-a916-b812-1ab481207ea0"/>
  </r>
  <r>
    <x v="49248"/>
    <s v="appsocial.ly"/>
    <s v="USA"/>
    <s v="CA"/>
    <s v="SF Bay Area"/>
    <s v="Mountain View"/>
    <x v="0"/>
    <s v="AppSocially provides an API for mobile apps to integrate customer-acquisition functions into it, and keep track of customer viral metrics."/>
    <s v="analytics|android|ios|mobile"/>
    <x v="601"/>
    <x v="1"/>
    <n v="1"/>
    <m/>
    <s v="2013-02-06"/>
    <s v="2013-04-24"/>
    <s v="2013-04-24"/>
    <m/>
    <s v="founders@appsocial.ly"/>
    <m/>
    <s v="https://www.crunchbase.com/organization/appsocially"/>
    <s v="https://www.twitter.com/appsocially"/>
    <s v="http://www.facebook.com/appsocial.ly"/>
    <s v="f8857822-e321-5c00-1642-cdc76f0c7fdd"/>
  </r>
  <r>
    <x v="49249"/>
    <s v="autoparts24.dk"/>
    <s v="DNK"/>
    <m/>
    <s v="DNK - Other"/>
    <s v="Københoved"/>
    <x v="0"/>
    <s v="In autoparts24.eu you can buy in our online shop 24 hours a day. Here you will get access to the largest online portal in Western Europe"/>
    <s v="automotive|e-commerce"/>
    <x v="193"/>
    <x v="0"/>
    <n v="1"/>
    <n v="47500"/>
    <m/>
    <s v="2013-04-24"/>
    <s v="2013-04-24"/>
    <m/>
    <s v="autoparts24@autoparts24.eu"/>
    <m/>
    <s v="https://www.crunchbase.com/organization/autoparts24"/>
    <m/>
    <m/>
    <s v="f4bc4a2f-6809-7c98-358e-6b6baacb5f9b"/>
  </r>
  <r>
    <x v="49250"/>
    <m/>
    <s v="CHN"/>
    <m/>
    <s v="Chengdu"/>
    <s v="Chengdu"/>
    <x v="0"/>
    <s v="Blatrix Limited is a Chinese game developer specialized in set-top-box and mobile platforms."/>
    <s v="mobile"/>
    <x v="15"/>
    <x v="1"/>
    <n v="1"/>
    <n v="128865"/>
    <s v="2013-04-05"/>
    <s v="2013-04-24"/>
    <s v="2013-04-24"/>
    <m/>
    <s v="altf168@yahoo.com.hk"/>
    <m/>
    <s v="https://www.crunchbase.com/organization/blatrix-limited"/>
    <m/>
    <m/>
    <s v="13c143bc-ca9c-48dd-c872-afef11164269"/>
  </r>
  <r>
    <x v="49251"/>
    <s v="letsfeast.com"/>
    <s v="USA"/>
    <s v="CA"/>
    <s v="SF Bay Area"/>
    <s v="San Francisco"/>
    <x v="0"/>
    <s v="Learning how to cook is stressful. It shouldn't be. Start learning for free at http://letsfea.st"/>
    <s v="education"/>
    <x v="38"/>
    <x v="0"/>
    <n v="1"/>
    <m/>
    <s v="2012-12-19"/>
    <s v="2013-04-24"/>
    <s v="2013-04-24"/>
    <m/>
    <s v="founders@letsfeast.com"/>
    <m/>
    <s v="https://www.crunchbase.com/organization/feast"/>
    <s v="https://www.twitter.com/letsfeast"/>
    <s v="https://www.facebook.com/letsfeast"/>
    <s v="2202f68b-a344-db0a-40e7-7ef98fd70886"/>
  </r>
  <r>
    <x v="49252"/>
    <s v="genticel.com"/>
    <s v="FRA"/>
    <m/>
    <s v="Paris"/>
    <s v="Paris"/>
    <x v="0"/>
    <s v="Gentiel develops therapeutic vaccines for the prevention of cervical cancer in HPV infected women."/>
    <s v="biotechnology|medical device|therapeutics"/>
    <x v="44"/>
    <x v="0"/>
    <n v="2"/>
    <n v="41370920"/>
    <s v="2001-01-01"/>
    <s v="2010-04-05"/>
    <s v="2013-04-24"/>
    <m/>
    <m/>
    <m/>
    <s v="https://www.crunchbase.com/organization/genticel"/>
    <m/>
    <m/>
    <s v="4081c33e-5021-8ecd-dd55-8d08b5e7810a"/>
  </r>
  <r>
    <x v="49253"/>
    <s v="instagis.com"/>
    <s v="USA"/>
    <s v="CA"/>
    <s v="SF Bay Area"/>
    <s v="San Francisco"/>
    <x v="0"/>
    <s v="InstaGIS was created with the aim to support marketing areas to understand in a simple and quick way, where their target audience is concent"/>
    <s v="analytics|data visualization|geospatial|retail|saas|software"/>
    <x v="6716"/>
    <x v="0"/>
    <n v="1"/>
    <m/>
    <s v="2012-12-12"/>
    <s v="2013-04-24"/>
    <s v="2013-04-24"/>
    <m/>
    <s v="jgarcia@instagis.com"/>
    <n v="4155276636"/>
    <s v="https://www.crunchbase.com/organization/instagis"/>
    <s v="https://www.twitter.com/instagis"/>
    <s v="http://www.facebook.com/instagis"/>
    <s v="903a2b0f-50ce-2a60-41b6-4a63b22bf9b3"/>
  </r>
  <r>
    <x v="49254"/>
    <s v="lcmd.com"/>
    <s v="USA"/>
    <s v="NY"/>
    <s v="New York City"/>
    <s v="New York"/>
    <x v="0"/>
    <s v="Life Care Medical Devices is a developer of medical device technologies for the laparoscopic surgery market."/>
    <s v="health care"/>
    <x v="3"/>
    <x v="1"/>
    <n v="1"/>
    <n v="600000"/>
    <s v="2011-01-01"/>
    <s v="2013-04-24"/>
    <s v="2013-04-24"/>
    <m/>
    <s v="customerservice@lifecmed.com"/>
    <s v="'212-593-0550"/>
    <s v="https://www.crunchbase.com/organization/life-care-medical-devices"/>
    <s v="https://www.twitter.com/lifecaremd"/>
    <s v="https://www.facebook.com/lifecaremedicaldevices"/>
    <s v="74f15328-6d10-389f-e5fa-dad09ba3bbcc"/>
  </r>
  <r>
    <x v="49255"/>
    <m/>
    <s v="CAN"/>
    <s v="ON"/>
    <s v="Etobicoke"/>
    <s v="Etobicoke"/>
    <x v="0"/>
    <s v="NATURE'S WAY GARDEN HOUSE also operate NATURE'S WAY PRESERVATION Will be growing a wide variety of fruit trees, plants."/>
    <s v="hospitality"/>
    <x v="22"/>
    <x v="2"/>
    <n v="1"/>
    <m/>
    <s v="2012-05-01"/>
    <s v="2013-04-24"/>
    <s v="2013-04-24"/>
    <m/>
    <m/>
    <m/>
    <s v="https://www.crunchbase.com/organization/natures-way-garden-house"/>
    <m/>
    <m/>
    <s v="3a92b483-25cd-093a-038c-b22150d33c7a"/>
  </r>
  <r>
    <x v="49256"/>
    <s v="personalmedsystems.com"/>
    <s v="DEU"/>
    <m/>
    <s v="Frankfurt"/>
    <s v="Frankfurt"/>
    <x v="0"/>
    <s v="Personal MedSystems creates and sells products and services for mobile health with focus on instant cardiac monitoring."/>
    <s v="health care"/>
    <x v="3"/>
    <x v="2"/>
    <n v="1"/>
    <n v="3251500"/>
    <m/>
    <s v="2013-04-24"/>
    <s v="2013-04-24"/>
    <m/>
    <s v="kb@personalmedsystems.com"/>
    <s v="'+49 69 90747781"/>
    <s v="https://www.crunchbase.com/organization/personal-medsystems"/>
    <s v="https://www.twitter.com/cardiosecur"/>
    <s v="https://www.facebook.com/cardiosecur"/>
    <s v="62e91c8d-1318-ffa6-b57e-c64c509b1bde"/>
  </r>
  <r>
    <x v="49257"/>
    <s v="schoolchapters.com"/>
    <s v="USA"/>
    <s v="CT"/>
    <s v="Hartford"/>
    <s v="West Hartford"/>
    <x v="0"/>
    <s v="SchoolChapters focuses on delivering an innovative and user-centered e-portfolio solution for education."/>
    <s v="education"/>
    <x v="38"/>
    <x v="0"/>
    <n v="3"/>
    <n v="3212510"/>
    <s v="2009-06-14"/>
    <s v="2011-07-08"/>
    <s v="2013-04-24"/>
    <m/>
    <s v="service@schoolchapters.com"/>
    <s v="'646-526-3679"/>
    <s v="https://www.crunchbase.com/organization/schoolchapters"/>
    <s v="https://www.twitter.com/schoolchapters"/>
    <s v="http://www.facebook.com/schoolchapters"/>
    <s v="bc1d6b31-dda7-5faf-8b13-c0f3eb0d705a"/>
  </r>
  <r>
    <x v="49258"/>
    <s v="seat14a.com"/>
    <s v="IND"/>
    <m/>
    <s v="New Delhi"/>
    <s v="New Delhi"/>
    <x v="0"/>
    <s v="A GQ look in your inbox"/>
    <s v="e-commerce|fashion"/>
    <x v="14"/>
    <x v="1"/>
    <n v="1"/>
    <m/>
    <s v="2013-02-18"/>
    <s v="2013-04-24"/>
    <s v="2013-04-24"/>
    <m/>
    <s v="founders@seat14a.com"/>
    <n v="4157027689"/>
    <s v="https://www.crunchbase.com/organization/seat-14a"/>
    <s v="https://www.twitter.com/seat14a"/>
    <s v="http://www.facebook.com/seat14a"/>
    <s v="2c0a7e0f-650b-cf32-ea3d-0b9a24647a27"/>
  </r>
  <r>
    <x v="49259"/>
    <s v="semeantoja.com"/>
    <s v="MEX"/>
    <m/>
    <s v="Monterrey"/>
    <s v="Monterrey"/>
    <x v="0"/>
    <s v="Social network to order food online."/>
    <s v="web hosting"/>
    <x v="28"/>
    <x v="1"/>
    <n v="1"/>
    <m/>
    <s v="2011-07-20"/>
    <s v="2013-04-24"/>
    <s v="2013-04-24"/>
    <m/>
    <s v="atencion@semeantoja.com"/>
    <m/>
    <s v="https://www.crunchbase.com/organization/semeantoja-com"/>
    <s v="https://www.twitter.com/semeantojacom"/>
    <s v="http://www.facebook.com/semeantojacom"/>
    <s v="aa848a63-6d2e-2f2e-4671-ad35959f6686"/>
  </r>
  <r>
    <x v="49260"/>
    <s v="silverpop.com"/>
    <s v="USA"/>
    <s v="GA"/>
    <s v="Atlanta"/>
    <s v="Atlanta"/>
    <x v="2"/>
    <s v="Silverpop is a digital marketing technology provider that offers email marketing and marketing automation solutions."/>
    <s v="advertising|email marketing|lead management|marketing automation"/>
    <x v="142"/>
    <x v="7"/>
    <n v="4"/>
    <n v="92000000"/>
    <s v="1999-11-01"/>
    <s v="2000-06-01"/>
    <s v="2013-04-24"/>
    <m/>
    <s v="contactsales@silverpop.com"/>
    <s v="'678-247-0500"/>
    <s v="https://www.crunchbase.com/organization/silverpop"/>
    <s v="https://www.twitter.com/silverpop"/>
    <s v="http://www.facebook.com/silverpop"/>
    <s v="fed75f2e-f849-51d0-a5a5-e664774cd281"/>
  </r>
  <r>
    <x v="49261"/>
    <s v="usabilitytools.com"/>
    <s v="POL"/>
    <m/>
    <s v="Poznan"/>
    <s v="Poznan"/>
    <x v="0"/>
    <s v="Optimize websites for better user experience and higher conversion"/>
    <s v="customer service|product research|service industry"/>
    <x v="681"/>
    <x v="0"/>
    <n v="1"/>
    <n v="250000"/>
    <s v="2010-11-10"/>
    <s v="2013-04-24"/>
    <s v="2013-04-24"/>
    <m/>
    <s v="contact@usabilitytools.com"/>
    <s v="'+48 696 227 447"/>
    <s v="https://www.crunchbase.com/organization/usabilitytools-com"/>
    <s v="https://www.twitter.com/usabilitytools"/>
    <s v="http://www.facebook.com/usabilitytools"/>
    <s v="b38b0c8c-dd73-360f-e4fc-1449ef414d95"/>
  </r>
  <r>
    <x v="49262"/>
    <s v="wscgroup.com.au"/>
    <s v="AUS"/>
    <m/>
    <s v="AUS - Other"/>
    <s v="Menai"/>
    <x v="0"/>
    <s v="W.S.C puts sports fans in the driver's seat &amp; helps publishers use digital media rights W.S.C helps sports media right owners to bring an"/>
    <m/>
    <x v="5"/>
    <x v="0"/>
    <n v="1"/>
    <m/>
    <s v="2004-01-01"/>
    <s v="2013-04-24"/>
    <s v="2013-04-24"/>
    <m/>
    <m/>
    <s v="'+61 1300 365 125"/>
    <s v="https://www.crunchbase.com/organization/wsc-group"/>
    <m/>
    <s v="https://www.facebook.com/wsc.group.aus"/>
    <s v="ffdcf8cd-add4-0f82-dcb8-fadfd4946ea8"/>
  </r>
  <r>
    <x v="49263"/>
    <s v="apps-foundry.com"/>
    <s v="IDN"/>
    <m/>
    <s v="Jakarta"/>
    <s v="Jakarta"/>
    <x v="0"/>
    <s v="Apps Foundry is a Singapore-based mobile company developing technologies and applications."/>
    <s v="mobile"/>
    <x v="15"/>
    <x v="2"/>
    <n v="2"/>
    <n v="3171208.2262210799"/>
    <s v="2010-01-01"/>
    <s v="2011-12-22"/>
    <s v="2013-04-23"/>
    <m/>
    <s v="info@apps-foundry.com"/>
    <m/>
    <s v="https://www.crunchbase.com/organization/apps-foundry"/>
    <s v="https://www.twitter.com/appsfoundry"/>
    <m/>
    <s v="a5b8dedb-3cd5-b460-e0cb-2f97bb0daeb6"/>
  </r>
  <r>
    <x v="49264"/>
    <s v="ateliercologne.com"/>
    <s v="FRA"/>
    <m/>
    <s v="Paris"/>
    <s v="Paris"/>
    <x v="0"/>
    <s v="Atelier Cologne is the first Maison de Parfum creating Pure Perfumes inspired by the legendary Eau de Cologne."/>
    <m/>
    <x v="5"/>
    <x v="0"/>
    <n v="1"/>
    <m/>
    <s v="2009-01-01"/>
    <s v="2013-04-23"/>
    <s v="2013-04-23"/>
    <m/>
    <s v="info@ateliercologne.com"/>
    <n v="112126561759"/>
    <s v="https://www.crunchbase.com/organization/atelier-cologne"/>
    <s v="https://www.twitter.com/atelier_cologne"/>
    <s v="https://www.facebook.com/ateliercologne"/>
    <s v="5ddc6213-7a89-ee9f-0e44-21ebb24bb66f"/>
  </r>
  <r>
    <x v="49265"/>
    <s v="bizx.com"/>
    <s v="USA"/>
    <s v="WA"/>
    <s v="Seattle"/>
    <s v="Bellevue"/>
    <x v="0"/>
    <s v="BizXchange is a membership-based association where members can buy and sell products and services using BizX dollars."/>
    <s v="b2b|e-commerce|financial services"/>
    <x v="53"/>
    <x v="0"/>
    <n v="1"/>
    <n v="700000"/>
    <s v="2002-01-01"/>
    <s v="2013-04-23"/>
    <s v="2013-04-23"/>
    <m/>
    <s v="info@bizx.com"/>
    <n v="14259985056"/>
    <s v="https://www.crunchbase.com/organization/bizxchange"/>
    <s v="https://www.twitter.com/bizx"/>
    <s v="http://www.facebook.com/bizxchange"/>
    <s v="543fea63-b967-8f32-0624-bddaa9133870"/>
  </r>
  <r>
    <x v="49266"/>
    <s v="bluetrain.io"/>
    <s v="USA"/>
    <s v="MA"/>
    <s v="Boston"/>
    <s v="Cambridge"/>
    <x v="0"/>
    <s v="Bluetrain.io is a cloud CMS transforming how developers build and manage responsive websites, bundling CMS functions in a massive"/>
    <s v="mobile|web design"/>
    <x v="5104"/>
    <x v="0"/>
    <n v="1"/>
    <n v="1530000"/>
    <s v="2010-05-01"/>
    <s v="2013-04-23"/>
    <s v="2013-04-23"/>
    <m/>
    <s v="info@bluetrainmobile.com"/>
    <s v="'888-595-2583"/>
    <s v="https://www.crunchbase.com/organization/bluetrain-mobile"/>
    <s v="https://www.twitter.com/bluetrainmobile"/>
    <s v="http://www.facebook.com/bluetrainmobile"/>
    <s v="33ebfe01-a26a-8ca5-ee0b-24c1df896cd9"/>
  </r>
  <r>
    <x v="49267"/>
    <s v="cardiovip.com"/>
    <s v="USA"/>
    <s v="TX"/>
    <s v="Houston"/>
    <s v="Sugar Land"/>
    <x v="0"/>
    <s v="CardioVIP provides physical images of arteries and specialized blood tests to identify the degree of heart disease and stroke risk."/>
    <s v="biotechnology"/>
    <x v="36"/>
    <x v="1"/>
    <n v="1"/>
    <n v="5844999"/>
    <m/>
    <s v="2013-04-23"/>
    <s v="2013-04-23"/>
    <m/>
    <m/>
    <s v="(281) 313-5332"/>
    <s v="https://www.crunchbase.com/organization/cardiovip"/>
    <m/>
    <m/>
    <s v="7c5edc70-8f3b-a67a-ada4-9132b34cf976"/>
  </r>
  <r>
    <x v="49268"/>
    <s v="citibuddies.com"/>
    <s v="ARG"/>
    <m/>
    <s v="Buenos Aires"/>
    <s v="Buenos Aires"/>
    <x v="3"/>
    <s v="Citibuddies is an online marketplace for bookable city experiences, enabling vendors to improve conversion rates."/>
    <s v="curated web|e-commerce|events|local|travel"/>
    <x v="668"/>
    <x v="1"/>
    <n v="1"/>
    <n v="45000"/>
    <s v="2012-07-01"/>
    <s v="2013-04-23"/>
    <s v="2013-04-23"/>
    <m/>
    <s v="info@citibuddies.com"/>
    <m/>
    <s v="https://www.crunchbase.com/organization/citibuddies"/>
    <s v="https://www.twitter.com/citibuddies"/>
    <m/>
    <s v="2ec304f5-9246-d55d-b723-829d33b54e68"/>
  </r>
  <r>
    <x v="49269"/>
    <s v="e-prospects.com"/>
    <m/>
    <m/>
    <m/>
    <m/>
    <x v="0"/>
    <s v="e-Prospects is a digital performance marketing platform for the consumer finance and insurance industry."/>
    <s v="digital signage|finance|marketing"/>
    <x v="1779"/>
    <x v="0"/>
    <n v="1"/>
    <n v="4575658.5135210697"/>
    <m/>
    <s v="2013-04-23"/>
    <s v="2013-04-23"/>
    <m/>
    <m/>
    <s v="44 2075 100 770"/>
    <s v="https://www.crunchbase.com/organization/e-prospects-2"/>
    <m/>
    <m/>
    <s v="865eb6e9-4c3b-f6a9-2270-a56394594f3e"/>
  </r>
  <r>
    <x v="49270"/>
    <s v="gizmox.com"/>
    <s v="USA"/>
    <s v="MA"/>
    <s v="Boston"/>
    <s v="Cambridge"/>
    <x v="0"/>
    <s v="Gizmox provides an HTML5 platform that delivers business apps with scalability, performance and security for enterprise deployment."/>
    <s v="developer tools|enterprise software|software|web design|web development"/>
    <x v="2322"/>
    <x v="0"/>
    <n v="3"/>
    <n v="9250000"/>
    <s v="2007-07-01"/>
    <s v="2007-07-01"/>
    <s v="2013-04-23"/>
    <m/>
    <s v="sales@gizmox.com"/>
    <n v="97297673064"/>
    <s v="https://www.crunchbase.com/organization/gizmox"/>
    <s v="https://www.twitter.com/visualwebgui"/>
    <s v="http://www.facebook.com/visualwebgui"/>
    <s v="c8e577d9-be64-e427-76d3-072275972c0e"/>
  </r>
  <r>
    <x v="49271"/>
    <s v="healthefx.us"/>
    <s v="USA"/>
    <s v="MN"/>
    <s v="Minneapolis"/>
    <s v="Minneapolis"/>
    <x v="0"/>
    <s v="HealthCare Impact Associates helps employers automate and optimize compliance and benefits management operations."/>
    <s v="health care"/>
    <x v="3"/>
    <x v="6"/>
    <n v="1"/>
    <n v="2000000"/>
    <s v="2012-01-01"/>
    <s v="2013-04-23"/>
    <s v="2013-04-23"/>
    <m/>
    <s v="info@healthefx.us"/>
    <s v="'612-225-4492"/>
    <s v="https://www.crunchbase.com/organization/healthcare-impact-associates"/>
    <s v="https://www.twitter.com/healthefx"/>
    <m/>
    <s v="a414715a-202b-bb5b-212b-84d1d5a0b858"/>
  </r>
  <r>
    <x v="49272"/>
    <s v="imaginek12.com"/>
    <s v="USA"/>
    <s v="CA"/>
    <s v="SF Bay Area"/>
    <s v="Redwood City"/>
    <x v="0"/>
    <s v="Imagine K12 invests time, experience, energy and resources in companies that create products and services for the education industry."/>
    <m/>
    <x v="5"/>
    <x v="2"/>
    <n v="1"/>
    <m/>
    <s v="2011-03-17"/>
    <s v="2013-04-23"/>
    <s v="2013-04-23"/>
    <m/>
    <m/>
    <m/>
    <s v="https://www.crunchbase.com/organization/imagine-k12"/>
    <s v="https://www.twitter.com/imaginek12"/>
    <m/>
    <s v="b6c023e1-3305-18ea-1aa1-3cf765219bed"/>
  </r>
  <r>
    <x v="49273"/>
    <m/>
    <s v="USA"/>
    <s v="CA"/>
    <s v="Anaheim"/>
    <s v="Newport Beach"/>
    <x v="0"/>
    <s v="ISI Life Sciences, Inc. operates in the healthcare industry focusing on biotechnology business. The company was founded in 2011 and is"/>
    <s v="biotechnology"/>
    <x v="36"/>
    <x v="2"/>
    <n v="1"/>
    <n v="354125"/>
    <s v="2011-01-01"/>
    <s v="2013-04-23"/>
    <s v="2013-04-23"/>
    <m/>
    <m/>
    <m/>
    <s v="https://www.crunchbase.com/organization/isi-life-sciences"/>
    <m/>
    <m/>
    <s v="181f4087-be00-4f5d-367d-44e520abc611"/>
  </r>
  <r>
    <x v="49274"/>
    <s v="klooma.com"/>
    <s v="USA"/>
    <s v="CA"/>
    <s v="Los Angeles"/>
    <s v="Los Angeles"/>
    <x v="0"/>
    <s v="Klooma is a is an online platform entertainment platform reinventing the way people discover, watch, listen to and share entertainment."/>
    <s v="cloud computing|concerts|film|mobile|music|video streaming"/>
    <x v="6717"/>
    <x v="1"/>
    <n v="1"/>
    <n v="1500000"/>
    <s v="2013-04-23"/>
    <s v="2013-04-23"/>
    <s v="2013-04-23"/>
    <m/>
    <s v="imagine@klooma.com"/>
    <n v="3057473315"/>
    <s v="https://www.crunchbase.com/organization/klooma"/>
    <s v="https://www.twitter.com/klooma"/>
    <m/>
    <s v="151bfa4f-aaa7-b108-54cf-e086f8dcab0f"/>
  </r>
  <r>
    <x v="49275"/>
    <m/>
    <s v="USA"/>
    <s v="CA"/>
    <s v="SF Bay Area"/>
    <s v="San Francisco"/>
    <x v="0"/>
    <s v="Keep to-do lists for yourself. Completed listeggs hatch into chicks!"/>
    <s v="food processing|internet|service industry"/>
    <x v="1034"/>
    <x v="2"/>
    <n v="1"/>
    <n v="100000"/>
    <s v="2013-02-23"/>
    <s v="2013-04-23"/>
    <s v="2013-04-23"/>
    <m/>
    <m/>
    <m/>
    <s v="https://www.crunchbase.com/organization/listeggs"/>
    <m/>
    <m/>
    <s v="f94ca1ba-ab1d-810b-6a34-769e047b9e66"/>
  </r>
  <r>
    <x v="49276"/>
    <s v="patientconversation.com"/>
    <s v="USA"/>
    <s v="TX"/>
    <s v="Austin"/>
    <s v="Austin"/>
    <x v="0"/>
    <s v="Patient Conversation Media publishes pharmacist-generated medication data for consumers to make informed decisions about their health."/>
    <s v="advertising|health care|internet|news"/>
    <x v="6718"/>
    <x v="0"/>
    <n v="2"/>
    <n v="1307617"/>
    <s v="2009-10-01"/>
    <s v="2010-04-01"/>
    <s v="2013-04-23"/>
    <m/>
    <s v="info@patientConversation.com"/>
    <s v="'512-522-0966"/>
    <s v="https://www.crunchbase.com/organization/patient-conversation-media"/>
    <s v="https://www.twitter.com/pcm_inc"/>
    <m/>
    <s v="c2a7426b-790a-6d39-933b-c6f207ee4396"/>
  </r>
  <r>
    <x v="49277"/>
    <s v="recargo.com"/>
    <s v="USA"/>
    <s v="CA"/>
    <s v="Los Angeles"/>
    <s v="Venice"/>
    <x v="0"/>
    <s v="Developer of mobile apps for drivers"/>
    <s v="apps|automotive|mobile|transportation"/>
    <x v="310"/>
    <x v="0"/>
    <n v="1"/>
    <n v="2000000"/>
    <s v="2010-01-01"/>
    <s v="2013-04-23"/>
    <s v="2013-04-23"/>
    <m/>
    <s v="info@recargo.com"/>
    <s v="'310-450-3333"/>
    <s v="https://www.crunchbase.com/organization/recargo"/>
    <s v="https://www.twitter.com/recargonews"/>
    <s v="http://www.facebook.com/recargo"/>
    <s v="9f6262e9-2b82-a16c-f18e-53bc878717bd"/>
  </r>
  <r>
    <x v="49278"/>
    <s v="sozializeme.com"/>
    <s v="ESP"/>
    <m/>
    <s v="ESP - Other"/>
    <s v="San Vicente Del Raspeig"/>
    <x v="0"/>
    <s v="not available"/>
    <s v="curated web|social media"/>
    <x v="87"/>
    <x v="1"/>
    <n v="1"/>
    <n v="100000"/>
    <s v="2013-07-19"/>
    <s v="2013-04-23"/>
    <s v="2013-04-23"/>
    <m/>
    <s v="improvethis@sozializeme.com"/>
    <m/>
    <s v="https://www.crunchbase.com/organization/sozializeme"/>
    <s v="https://www.twitter.com/sozializeme"/>
    <m/>
    <s v="d236a6b7-8759-54f0-dad2-bed39aeff159"/>
  </r>
  <r>
    <x v="49279"/>
    <s v="treato.com"/>
    <s v="ISR"/>
    <m/>
    <s v="Tel Aviv"/>
    <s v="Or Yehuda"/>
    <x v="0"/>
    <s v="Treato collects patient-written health experiences from blogs and forums, offering real-time insights into patients’ opinions and attitudes."/>
    <s v="big data|health care|information technology|natural language processing|neuroscience|social media"/>
    <x v="6719"/>
    <x v="0"/>
    <n v="1"/>
    <n v="14500000"/>
    <s v="2008-10-01"/>
    <s v="2013-04-23"/>
    <s v="2013-04-23"/>
    <m/>
    <s v="info@treato.com"/>
    <s v="972 7 7443 0054"/>
    <s v="https://www.crunchbase.com/organization/treato"/>
    <s v="https://www.twitter.com/treato_com"/>
    <m/>
    <s v="c86866c2-efdd-7208-8887-5d6291904030"/>
  </r>
  <r>
    <x v="49280"/>
    <s v="videocare.com"/>
    <s v="USA"/>
    <s v="CA"/>
    <s v="SF Bay Area"/>
    <s v="Menlo Park"/>
    <x v="0"/>
    <s v="VideoCare is a revolution in technology that keeps families and their aging loved ones better connected — wherever they are."/>
    <s v="hardware|software"/>
    <x v="136"/>
    <x v="1"/>
    <n v="1"/>
    <m/>
    <s v="2011-01-01"/>
    <s v="2013-04-23"/>
    <s v="2013-04-23"/>
    <m/>
    <m/>
    <s v="'650-933-5150"/>
    <s v="https://www.crunchbase.com/organization/videocare"/>
    <m/>
    <m/>
    <s v="9727efa0-556a-8d26-f508-d62e86cbe7ae"/>
  </r>
  <r>
    <x v="49281"/>
    <s v="1energysystems.com"/>
    <s v="USA"/>
    <s v="WA"/>
    <s v="Seattle"/>
    <s v="Seattle"/>
    <x v="2"/>
    <s v="1Energy Systems is a provider of software for grid-connected energy storage systems and other electric energy assets."/>
    <s v="software"/>
    <x v="10"/>
    <x v="0"/>
    <n v="1"/>
    <n v="1450000"/>
    <s v="2010-01-01"/>
    <s v="2013-04-22"/>
    <s v="2013-04-22"/>
    <m/>
    <s v="info@1EnergySystems.com"/>
    <s v="'206-930-7099"/>
    <s v="https://www.crunchbase.com/organization/1energy-systems"/>
    <m/>
    <m/>
    <s v="b177c86d-a60f-cc97-9aeb-90a12eecf799"/>
  </r>
  <r>
    <x v="49282"/>
    <s v="autobooknow.com"/>
    <s v="USA"/>
    <s v="IN"/>
    <s v="Indianapolis"/>
    <s v="Indianapolis"/>
    <x v="0"/>
    <s v="Autobook Now is an automotive lead-generating provider specializing in social media marketing."/>
    <s v="automotive"/>
    <x v="114"/>
    <x v="0"/>
    <n v="1"/>
    <n v="3000000"/>
    <s v="2009-01-02"/>
    <s v="2013-04-22"/>
    <s v="2013-04-22"/>
    <m/>
    <s v="rbailey@autobooknow.com"/>
    <s v="'800-366-0593"/>
    <s v="https://www.crunchbase.com/organization/autobook-now"/>
    <s v="https://www.twitter.com/autobooknow"/>
    <m/>
    <s v="29879dc1-0f8c-b6ed-c357-eee5ac74d430"/>
  </r>
  <r>
    <x v="49283"/>
    <s v="buddybet.com"/>
    <s v="CZE"/>
    <m/>
    <s v="Prague"/>
    <s v="Prague"/>
    <x v="0"/>
    <s v="BuddyBet is a social networking and online betting platform that offers sports fans the opportunity to challenge friends."/>
    <s v="gambling|social media|sports"/>
    <x v="3358"/>
    <x v="0"/>
    <n v="1"/>
    <n v="3000000"/>
    <s v="2012-01-01"/>
    <s v="2013-04-22"/>
    <s v="2013-04-22"/>
    <m/>
    <s v="buddy@buddybet.com"/>
    <m/>
    <s v="https://www.crunchbase.com/organization/buddybet"/>
    <s v="https://www.twitter.com/buddybet"/>
    <s v="http://www.facebook.com/buddybet"/>
    <s v="9f871240-2135-5245-fbd3-0bf7ba9ab782"/>
  </r>
  <r>
    <x v="49284"/>
    <s v="butlerhealthcare.org"/>
    <s v="USA"/>
    <s v="TX"/>
    <s v="El Paso"/>
    <s v="El Paso"/>
    <x v="0"/>
    <s v="Butler Healthcare will provide “ONESTOP, 21st century state of the art healthcare to El Paso, Texas."/>
    <s v="medical"/>
    <x v="3"/>
    <x v="1"/>
    <n v="1"/>
    <m/>
    <s v="2012-05-01"/>
    <s v="2013-04-22"/>
    <s v="2013-04-22"/>
    <m/>
    <m/>
    <m/>
    <s v="https://www.crunchbase.com/organization/butler-healthcare"/>
    <m/>
    <m/>
    <s v="3acfa9fa-28b4-4ce1-1e8c-99f1ac853d3c"/>
  </r>
  <r>
    <x v="49285"/>
    <s v="cleanitapp.org"/>
    <s v="USA"/>
    <s v="TN"/>
    <s v="Memphis"/>
    <s v="Memphis"/>
    <x v="3"/>
    <s v="CleanApp enables users to submit waste reports by taking photos of trash-filled areas and geo-tagging them for others to see."/>
    <s v="mobile"/>
    <x v="15"/>
    <x v="1"/>
    <n v="1"/>
    <n v="1010"/>
    <s v="2013-02-05"/>
    <s v="2013-04-22"/>
    <s v="2013-04-22"/>
    <s v="2013-06-01"/>
    <s v="letscleanapp@gmail.com"/>
    <n v="9493039058"/>
    <s v="https://www.crunchbase.com/organization/cleanapp"/>
    <s v="https://www.twitter.com/cleanapp"/>
    <m/>
    <s v="772edcac-c18c-39f1-6576-7f7fd3469a82"/>
  </r>
  <r>
    <x v="49286"/>
    <s v="craigsbluebook.com"/>
    <s v="USA"/>
    <s v="CA"/>
    <s v="Sacramento"/>
    <s v="Sacramento"/>
    <x v="0"/>
    <s v="CraigsBlueBook is going to be a great tool for buyers, sellers, and traders. It is a tool that is used to determine a products street."/>
    <m/>
    <x v="5"/>
    <x v="2"/>
    <n v="1"/>
    <m/>
    <s v="2013-03-12"/>
    <s v="2013-04-22"/>
    <s v="2013-04-22"/>
    <m/>
    <m/>
    <m/>
    <s v="https://www.crunchbase.com/organization/craigsbluebook-com"/>
    <s v="https://www.twitter.com/craigsbluebook"/>
    <s v="http://www.facebook.com/craigsbluebook/info"/>
    <s v="abeb42dd-3382-ffda-e915-883ff97c1350"/>
  </r>
  <r>
    <x v="49287"/>
    <s v="deepcasingtools.com"/>
    <s v="GBR"/>
    <m/>
    <s v="Aberdeen"/>
    <s v="Aberdeen"/>
    <x v="0"/>
    <s v="Deep Casing Tools develops casing and completion tools for the oil and gas industry."/>
    <s v="hardware|oil and gas|software"/>
    <x v="6720"/>
    <x v="6"/>
    <n v="2"/>
    <n v="11102710.8888025"/>
    <s v="1999-01-01"/>
    <s v="2008-05-01"/>
    <s v="2013-04-22"/>
    <m/>
    <m/>
    <s v="44 12 2457 2070"/>
    <s v="https://www.crunchbase.com/organization/deep-casing-tools"/>
    <s v="https://www.twitter.com/deepcasingtools"/>
    <m/>
    <s v="df3f35b9-a101-d377-52d1-578ea80b6a37"/>
  </r>
  <r>
    <x v="49288"/>
    <s v="gigowl.co.uk"/>
    <s v="GBR"/>
    <m/>
    <s v="Sittingbourne"/>
    <s v="Sittingbourne"/>
    <x v="0"/>
    <s v="GigOwl provides information on studio rates, equipment and availability, and allows people to reserve online."/>
    <s v="curated web|music"/>
    <x v="796"/>
    <x v="1"/>
    <n v="1"/>
    <n v="68396"/>
    <s v="2013-04-11"/>
    <s v="2013-04-22"/>
    <s v="2013-04-22"/>
    <m/>
    <m/>
    <m/>
    <s v="https://www.crunchbase.com/organization/gigowl"/>
    <m/>
    <m/>
    <s v="ed407d94-adad-0540-748f-fbb2d5d4139e"/>
  </r>
  <r>
    <x v="49289"/>
    <s v="iroatech.com"/>
    <s v="USA"/>
    <s v="MI"/>
    <s v="Detroit"/>
    <s v="Ann Arbor"/>
    <x v="0"/>
    <s v="IROA Technologies employs carbon isotopes to identify and analyze chemical signatures in biological compounds."/>
    <s v="biotechnology|chemical|health diagnostics|life science"/>
    <x v="44"/>
    <x v="1"/>
    <n v="1"/>
    <n v="700000"/>
    <s v="2013-01-01"/>
    <s v="2013-04-22"/>
    <s v="2013-04-22"/>
    <m/>
    <m/>
    <s v="'734-418-8181"/>
    <s v="https://www.crunchbase.com/organization/iroa-technologies"/>
    <m/>
    <m/>
    <s v="ffabdff8-049f-e17e-4457-2aac94c50925"/>
  </r>
  <r>
    <x v="49290"/>
    <s v="curos.com"/>
    <s v="USA"/>
    <s v="CA"/>
    <s v="San Diego"/>
    <s v="San Diego"/>
    <x v="2"/>
    <s v="Ivera Medical Corporation is focused on the development and sale of disinfection products to reduce hospital acquired infections."/>
    <s v="biotechnology"/>
    <x v="36"/>
    <x v="6"/>
    <n v="2"/>
    <n v="4064891"/>
    <s v="2007-01-01"/>
    <s v="2011-11-30"/>
    <s v="2013-04-22"/>
    <m/>
    <m/>
    <n v="9494954224"/>
    <s v="https://www.crunchbase.com/organization/ivera-medical"/>
    <s v="https://www.twitter.com/curosclan"/>
    <s v="http://www.facebook.com/curos-port-protectors/190451474314"/>
    <s v="17cdeaf4-5c8e-98a1-3165-c45028b5628b"/>
  </r>
  <r>
    <x v="49291"/>
    <s v="jackrabbit.bz"/>
    <s v="USA"/>
    <s v="CA"/>
    <s v="CA - Other"/>
    <s v="Ripon"/>
    <x v="0"/>
    <s v="Jackrabbit is a cleantech company based in Ripon, California, providing nut harvesting systems."/>
    <s v="cleantech|industrial|manufacturing"/>
    <x v="1195"/>
    <x v="6"/>
    <n v="1"/>
    <n v="17700000"/>
    <s v="1981-01-01"/>
    <s v="2013-04-22"/>
    <s v="2013-04-22"/>
    <m/>
    <s v="info@jackrabbit.bz"/>
    <s v="'209-599-6118"/>
    <s v="https://www.crunchbase.com/organization/jackrabbit"/>
    <m/>
    <s v="https://www.facebook.com/155215917847694"/>
    <s v="5e74289d-635d-8050-ac65-33f2d63ad39a"/>
  </r>
  <r>
    <x v="49292"/>
    <s v="orthohub.com"/>
    <s v="USA"/>
    <s v="CA"/>
    <s v="SF Bay Area"/>
    <s v="Burlingame"/>
    <x v="0"/>
    <s v="Orthohub is a developer of software solutions for orthopedic applications."/>
    <s v="biotechnology"/>
    <x v="36"/>
    <x v="2"/>
    <n v="1"/>
    <n v="109000"/>
    <s v="2012-01-01"/>
    <s v="2013-04-22"/>
    <s v="2013-04-22"/>
    <m/>
    <m/>
    <m/>
    <s v="https://www.crunchbase.com/organization/orthohub"/>
    <m/>
    <m/>
    <s v="0e6ae3db-e536-1b88-e2b4-5805a8772a92"/>
  </r>
  <r>
    <x v="49293"/>
    <s v="pharmly.com"/>
    <s v="USA"/>
    <s v="CA"/>
    <s v="San Diego"/>
    <s v="San Diego"/>
    <x v="0"/>
    <s v="Pharmly is a pharmaceutical marketplace allowing medical facilities to source drugs from pharmaceutical wholesale marketplaces."/>
    <s v="e-commerce|health care|medical"/>
    <x v="476"/>
    <x v="1"/>
    <n v="1"/>
    <n v="20000"/>
    <s v="2013-02-26"/>
    <s v="2013-04-22"/>
    <s v="2013-04-22"/>
    <m/>
    <s v="info@pharmly.com"/>
    <s v="'619-450-1242"/>
    <s v="https://www.crunchbase.com/organization/pharmly"/>
    <s v="https://www.twitter.com/pharmly"/>
    <s v="http://www.facebook.com/pharmly/262259043910232"/>
    <s v="11ef98c6-b9dc-17f0-c9f9-9d6dd1a4c2f1"/>
  </r>
  <r>
    <x v="49294"/>
    <s v="sensimatech.com"/>
    <s v="CHE"/>
    <m/>
    <s v="CHE - Other"/>
    <s v="Gland"/>
    <x v="2"/>
    <s v="Sensima Technology designs and supplies magnetic sensors for angle measurement and 3D magnetic field sensing."/>
    <s v="electrical distribution"/>
    <x v="300"/>
    <x v="1"/>
    <n v="2"/>
    <m/>
    <s v="2008-01-01"/>
    <s v="2012-06-07"/>
    <s v="2013-04-22"/>
    <m/>
    <s v="info@sensima.com"/>
    <n v="41223646350"/>
    <s v="https://www.crunchbase.com/organization/sensima-technology"/>
    <m/>
    <m/>
    <s v="cf91b849-3412-9f3e-4cb1-18a1802309cc"/>
  </r>
  <r>
    <x v="49295"/>
    <s v="spondo.com"/>
    <s v="AUS"/>
    <m/>
    <s v="Victoria"/>
    <s v="Oaklands"/>
    <x v="0"/>
    <s v="Spondo is a digital content syndication platform that allows content owners to connect and create revenue from video and digital assets."/>
    <s v="advertising"/>
    <x v="296"/>
    <x v="1"/>
    <n v="1"/>
    <n v="1030000"/>
    <s v="2012-01-01"/>
    <s v="2013-04-22"/>
    <s v="2013-04-22"/>
    <m/>
    <s v="help@spondo.com"/>
    <m/>
    <s v="https://www.crunchbase.com/organization/spondo"/>
    <s v="https://www.twitter.com/spondohq"/>
    <s v="http://www.facebook.com/spondohq"/>
    <s v="bc3f60ce-28a3-7f30-ec77-f0202eac1cf2"/>
  </r>
  <r>
    <x v="49296"/>
    <s v="swipp.com"/>
    <s v="USA"/>
    <s v="CA"/>
    <s v="SF Bay Area"/>
    <s v="Mountain View"/>
    <x v="0"/>
    <s v="Swipp, a platform with an analytics dashboard, integrates social media and commerce to convert social posts into leads and sales."/>
    <s v="analytics|big data|social media"/>
    <x v="54"/>
    <x v="0"/>
    <n v="4"/>
    <n v="9001000"/>
    <s v="2011-04-12"/>
    <s v="2012-05-23"/>
    <s v="2013-04-22"/>
    <m/>
    <m/>
    <n v="16509335555"/>
    <s v="https://www.crunchbase.com/organization/swipp"/>
    <s v="https://www.twitter.com/getswipp"/>
    <m/>
    <s v="6bfff87a-b9cd-da58-8573-dda556b1dcae"/>
  </r>
  <r>
    <x v="49297"/>
    <m/>
    <s v="USA"/>
    <s v="NY"/>
    <s v="New York City"/>
    <s v="New York"/>
    <x v="2"/>
    <s v="Torando Labs is a consumer web company based in New York, United States."/>
    <s v="curated web"/>
    <x v="28"/>
    <x v="2"/>
    <n v="1"/>
    <n v="900001"/>
    <s v="2012-01-01"/>
    <s v="2013-04-22"/>
    <s v="2013-04-22"/>
    <m/>
    <m/>
    <m/>
    <s v="https://www.crunchbase.com/organization/torando-labs"/>
    <m/>
    <m/>
    <s v="c050333b-1a76-5a42-5fd8-191684550030"/>
  </r>
  <r>
    <x v="49298"/>
    <s v="unigene.com"/>
    <s v="USA"/>
    <s v="NJ"/>
    <s v="Newark"/>
    <s v="Boonton"/>
    <x v="3"/>
    <s v="Unigene Laboratories is a biopharmaceutical company, engaged in the research, development and commercialization of peptide drugs."/>
    <s v="biotechnology|manufacturing|pharmaceutical"/>
    <x v="285"/>
    <x v="6"/>
    <n v="4"/>
    <n v="37750000"/>
    <s v="1980-01-01"/>
    <s v="2010-03-17"/>
    <s v="2013-04-22"/>
    <m/>
    <s v="jthomas@unigene.com"/>
    <s v="(973) 265-1100"/>
    <s v="https://www.crunchbase.com/organization/unigene-laboratories"/>
    <m/>
    <m/>
    <s v="a72c0a73-1a77-3729-6595-85cfa88498eb"/>
  </r>
  <r>
    <x v="49299"/>
    <s v="uplift.io"/>
    <m/>
    <m/>
    <m/>
    <m/>
    <x v="0"/>
    <s v="Upliftme is Game service for brain training, its memory, attentiveness, speed, flexibility, computing abilities."/>
    <s v="education"/>
    <x v="38"/>
    <x v="2"/>
    <n v="1"/>
    <m/>
    <m/>
    <s v="2013-04-22"/>
    <s v="2013-04-22"/>
    <m/>
    <m/>
    <m/>
    <s v="https://www.crunchbase.com/organization/uplift-io"/>
    <s v="https://www.twitter.com/upliftmy"/>
    <s v="https://www.facebook.com/upliftme.ru"/>
    <s v="40e34f8f-d380-a51c-ef74-f8a31de583f4"/>
  </r>
  <r>
    <x v="49300"/>
    <s v="viaresponse.com"/>
    <s v="USA"/>
    <s v="FL"/>
    <s v="Orlando"/>
    <s v="Orlando"/>
    <x v="0"/>
    <s v="Via Response Technologies provides a cloud-based student response platform with remote viewing and interaction facilities for instructors."/>
    <s v="edtech|education"/>
    <x v="283"/>
    <x v="0"/>
    <n v="1"/>
    <n v="1000000"/>
    <s v="2010-01-01"/>
    <s v="2013-04-22"/>
    <s v="2013-04-22"/>
    <m/>
    <s v="support@viaresponse.com"/>
    <s v="'+855 8428421"/>
    <s v="https://www.crunchbase.com/organization/via-response-technologies"/>
    <s v="https://www.twitter.com/viaresponse"/>
    <s v="https://www.facebook.com/viaresponse/"/>
    <s v="d9c0622e-7e45-41b0-dc32-ac4136814a48"/>
  </r>
  <r>
    <x v="49301"/>
    <s v="viroxis.com"/>
    <s v="USA"/>
    <s v="TX"/>
    <s v="San Antonio"/>
    <s v="San Antonio"/>
    <x v="0"/>
    <s v="ViroXis, a bio-pharmaceutical company, develops botanical pharmaceuticals derived from sandalwood oil."/>
    <s v="biotechnology|health care|pharmaceutical"/>
    <x v="44"/>
    <x v="0"/>
    <n v="3"/>
    <n v="10795700"/>
    <s v="2006-01-01"/>
    <s v="2010-01-14"/>
    <s v="2013-04-22"/>
    <m/>
    <s v="info@viroxis.com"/>
    <s v="'210-558-8896"/>
    <s v="https://www.crunchbase.com/organization/viroxis"/>
    <m/>
    <m/>
    <s v="2352e701-e22e-129e-57b7-e2365030fe66"/>
  </r>
  <r>
    <x v="49302"/>
    <m/>
    <s v="USA"/>
    <s v="NC"/>
    <s v="NC - Other"/>
    <s v="Connellys Springs"/>
    <x v="0"/>
    <s v="1-4 all will be a game applications subscription service. There will be no IAP available. This service will be tailored to attract."/>
    <s v="software"/>
    <x v="10"/>
    <x v="2"/>
    <n v="1"/>
    <m/>
    <m/>
    <s v="2013-04-21"/>
    <s v="2013-04-21"/>
    <m/>
    <m/>
    <m/>
    <s v="https://www.crunchbase.com/organization/1-4-all"/>
    <m/>
    <m/>
    <s v="fa320498-7497-e620-b0bf-4b8f39dcc13d"/>
  </r>
  <r>
    <x v="49303"/>
    <s v="abreakplease.com"/>
    <m/>
    <m/>
    <m/>
    <m/>
    <x v="2"/>
    <s v="Abreakplease.com is a weekend getaway discovery plus booking tool"/>
    <m/>
    <x v="5"/>
    <x v="2"/>
    <n v="1"/>
    <m/>
    <s v="2011-01-01"/>
    <s v="2013-04-21"/>
    <s v="2013-04-21"/>
    <m/>
    <m/>
    <s v="91 22 6561 6086"/>
    <s v="https://www.crunchbase.com/organization/abreakplease"/>
    <m/>
    <m/>
    <s v="1c66fcd8-62c0-b9a6-d1f1-b2ee9cb55ca0"/>
  </r>
  <r>
    <x v="49304"/>
    <s v="arborphotonics.com"/>
    <s v="USA"/>
    <s v="MI"/>
    <s v="Detroit"/>
    <s v="Ann Arbor"/>
    <x v="2"/>
    <s v="Arbor Photonics is a Michigan-based company engaged in the development of optical fiber technology."/>
    <s v="hardware|software"/>
    <x v="136"/>
    <x v="1"/>
    <n v="3"/>
    <n v="2648258"/>
    <s v="2007-01-01"/>
    <s v="2007-11-26"/>
    <s v="2013-04-21"/>
    <m/>
    <s v="info@arborphotonics.com"/>
    <n v="7345855730"/>
    <s v="https://www.crunchbase.com/organization/arbor-photonics"/>
    <m/>
    <m/>
    <s v="50f51031-67aa-4f95-e4e4-a238d6c3434a"/>
  </r>
  <r>
    <x v="49305"/>
    <s v="dinnr.co.uk"/>
    <s v="GBR"/>
    <m/>
    <s v="London"/>
    <s v="London"/>
    <x v="3"/>
    <s v="Dinnr is a web platform that delivers ingredients with a recipe to create meals at home."/>
    <s v="delivery|hospitality"/>
    <x v="568"/>
    <x v="1"/>
    <n v="1"/>
    <n v="91388.650545031807"/>
    <s v="2012-01-01"/>
    <s v="2013-04-21"/>
    <s v="2013-04-21"/>
    <s v="2014-08-01"/>
    <m/>
    <s v="020 7193 4528"/>
    <s v="https://www.crunchbase.com/organization/dinnr"/>
    <s v="https://www.twitter.com/dinnr"/>
    <s v="http://www.facebook.com/dinnr"/>
    <s v="f0b18545-b991-9ba4-5457-90382c657f4a"/>
  </r>
  <r>
    <x v="49306"/>
    <s v="global-drum.com"/>
    <s v="GBR"/>
    <m/>
    <s v="London"/>
    <s v="London"/>
    <x v="0"/>
    <s v="GLOBALDRUM enables secure mobile-to-mobile social interaction for enterprises and their audiences."/>
    <s v="mobile"/>
    <x v="15"/>
    <x v="0"/>
    <n v="1"/>
    <n v="191874"/>
    <s v="2005-01-01"/>
    <s v="2013-04-21"/>
    <s v="2013-04-21"/>
    <m/>
    <m/>
    <s v="'44-0-203-1708991"/>
    <s v="https://www.crunchbase.com/organization/globaldrum"/>
    <s v="https://www.twitter.com/globaldrum_info"/>
    <s v="https://www.facebook.com/223989407712837"/>
    <s v="76f6c5ee-d18f-7107-d987-7faa92258cfc"/>
  </r>
  <r>
    <x v="49307"/>
    <s v="indievinos.com"/>
    <s v="USA"/>
    <s v="OR"/>
    <s v="Portland, Oregon"/>
    <s v="Portland"/>
    <x v="3"/>
    <s v="Indie Vinos' mobile technology helps wineries grow their direct-to-consumer sales by synching the point of discovery with the sales"/>
    <s v="software"/>
    <x v="10"/>
    <x v="1"/>
    <n v="1"/>
    <m/>
    <s v="2009-01-01"/>
    <s v="2013-04-21"/>
    <s v="2013-04-21"/>
    <s v="2013-12-31"/>
    <m/>
    <s v="'847-261-9698"/>
    <s v="https://www.crunchbase.com/organization/indie-vinos"/>
    <s v="https://www.twitter.com/indievinos"/>
    <s v="http://www.facebook.com/indievinos"/>
    <s v="2425f6fa-a9bb-42a5-85f7-57cda6474847"/>
  </r>
  <r>
    <x v="49308"/>
    <s v="kuechen-quelle.de"/>
    <s v="DEU"/>
    <m/>
    <s v="DEU - Other"/>
    <s v="Beverungen"/>
    <x v="0"/>
    <s v="Plan with kitchens - source your kitchen to measure."/>
    <s v="lifestyle"/>
    <x v="107"/>
    <x v="2"/>
    <n v="1"/>
    <m/>
    <m/>
    <s v="2013-04-21"/>
    <s v="2013-04-21"/>
    <m/>
    <s v="service@kuechen-quelle.de"/>
    <s v="'+49 911 50730730"/>
    <s v="https://www.crunchbase.com/organization/küchen-quelle"/>
    <s v="https://www.twitter.com/kuechenquelle"/>
    <s v="https://www.facebook.com/kuechenquelle"/>
    <s v="37b0619a-0916-d796-110d-d16188d3529a"/>
  </r>
  <r>
    <x v="49309"/>
    <s v="kermitppi.com"/>
    <s v="USA"/>
    <s v="MD"/>
    <s v="Baltimore"/>
    <s v="Lutherville Timonium"/>
    <x v="0"/>
    <s v="Health IT for the spend management of implantable medical devices"/>
    <s v="business intelligence|consulting|health care|information technology"/>
    <x v="1657"/>
    <x v="1"/>
    <n v="1"/>
    <n v="525000"/>
    <s v="2011-01-01"/>
    <s v="2013-04-21"/>
    <s v="2013-04-21"/>
    <m/>
    <s v="inquiries@kermitppi.com"/>
    <s v="(866)200-7283"/>
    <s v="https://www.crunchbase.com/organization/pa-associates-healthcare"/>
    <s v="https://www.twitter.com/rpalarea"/>
    <s v="http://www.facebook.com/pages/timonium-md/pa-associates-inc/7885"/>
    <s v="28b1d09b-bfa5-1f7b-9ed5-7d03bba70e29"/>
  </r>
  <r>
    <x v="49310"/>
    <s v="seniorcarecentersltc.com"/>
    <s v="USA"/>
    <s v="TX"/>
    <s v="Dallas"/>
    <s v="Dallas"/>
    <x v="0"/>
    <s v="Senior Care Centers operates nursing and rehabilitation facilities and assisted living and Alzheimer's memory care facilities in Texas. "/>
    <s v="health care"/>
    <x v="3"/>
    <x v="8"/>
    <n v="1"/>
    <n v="5000000"/>
    <s v="2008-01-01"/>
    <s v="2013-04-21"/>
    <s v="2013-04-21"/>
    <m/>
    <s v="contactus@seniorcarecentersltc.com"/>
    <s v="'214-252-7600"/>
    <s v="https://www.crunchbase.com/organization/senior-care-centers"/>
    <s v="https://www.twitter.com/seniorcaretexas"/>
    <s v="http://www.facebook.com/seniorcarecenters"/>
    <s v="f41c1072-42e0-9da9-8fda-87b81f7e0e88"/>
  </r>
  <r>
    <x v="49311"/>
    <s v="tripvillas.com"/>
    <s v="SGP"/>
    <m/>
    <s v="Singapore"/>
    <s v="Singapore"/>
    <x v="0"/>
    <s v="Find a Holiday Home for your next vacation."/>
    <s v="internet|real estate|travel"/>
    <x v="1851"/>
    <x v="0"/>
    <n v="2"/>
    <m/>
    <s v="2010-01-01"/>
    <s v="2011-12-08"/>
    <s v="2013-04-21"/>
    <m/>
    <m/>
    <m/>
    <s v="https://www.crunchbase.com/organization/tripvillas"/>
    <s v="https://www.twitter.com/thetripvillas"/>
    <m/>
    <s v="cc352340-0f9a-5d3d-d34f-9bf502f67e38"/>
  </r>
  <r>
    <x v="49312"/>
    <s v="amtechuk.com"/>
    <s v="GBR"/>
    <m/>
    <s v="Runcorn"/>
    <s v="Runcorn"/>
    <x v="0"/>
    <s v="AM Technology designs and manufactures dynamically mixed continuous flow reactors."/>
    <s v="biotechnology"/>
    <x v="36"/>
    <x v="0"/>
    <n v="1"/>
    <n v="61399"/>
    <s v="2000-01-01"/>
    <s v="2013-04-20"/>
    <s v="2013-04-20"/>
    <m/>
    <s v="sales@amtechuk.com"/>
    <s v="44-(0)-1928-51-54-54"/>
    <s v="https://www.crunchbase.com/organization/am-technology"/>
    <m/>
    <m/>
    <s v="f18b12cc-57ec-0cfc-187a-dab0b76ddc2b"/>
  </r>
  <r>
    <x v="49313"/>
    <s v="compoundsemi.co.uk"/>
    <s v="GBR"/>
    <m/>
    <s v="Hamilton"/>
    <s v="Hamilton"/>
    <x v="0"/>
    <s v="CSTG is a semiconductor foundry and custom service provider specialized in the design and manufacture of integrated opto-electronic devices."/>
    <s v="electronics|manufacturing|semiconductor"/>
    <x v="11"/>
    <x v="0"/>
    <n v="2"/>
    <n v="8589492"/>
    <s v="1999-01-01"/>
    <s v="2009-05-27"/>
    <s v="2013-04-20"/>
    <m/>
    <s v="salesinfo@compoundsemi.co.uk"/>
    <s v="44 14 1579 3000"/>
    <s v="https://www.crunchbase.com/organization/compound-semiconductor-technologies"/>
    <m/>
    <m/>
    <s v="1244b4af-37f0-8625-4114-b86909f9639a"/>
  </r>
  <r>
    <x v="49314"/>
    <s v="repka.com"/>
    <s v="RUS"/>
    <m/>
    <s v="St. Petersburg"/>
    <s v="Saint Petersburg"/>
    <x v="0"/>
    <s v="Repka is a marketplace for social trading, based on collective buying principles."/>
    <s v="e-commerce|e-commerce platforms|fashion"/>
    <x v="154"/>
    <x v="1"/>
    <n v="2"/>
    <n v="175000"/>
    <s v="2012-04-01"/>
    <s v="2012-01-28"/>
    <s v="2013-04-20"/>
    <m/>
    <m/>
    <m/>
    <s v="https://www.crunchbase.com/organization/repka-com"/>
    <m/>
    <m/>
    <s v="a99c6013-371c-7c00-bccb-519e88c532ba"/>
  </r>
  <r>
    <x v="49315"/>
    <s v="4plat.com"/>
    <s v="KOR"/>
    <m/>
    <s v="Seoul"/>
    <s v="Seoul"/>
    <x v="0"/>
    <s v="4PLAT is a game developer and publisher focused on providing optimized mobile RPG games for massive simultaneous group playing."/>
    <s v="gaming|mobile|video games"/>
    <x v="280"/>
    <x v="2"/>
    <n v="1"/>
    <n v="892898"/>
    <m/>
    <s v="2013-04-19"/>
    <s v="2013-04-19"/>
    <m/>
    <m/>
    <m/>
    <s v="https://www.crunchbase.com/organization/4plat"/>
    <m/>
    <m/>
    <s v="f070f809-4aa1-9335-315e-fa4a4606deb1"/>
  </r>
  <r>
    <x v="49316"/>
    <s v="alhcare.com"/>
    <s v="USA"/>
    <s v="CA"/>
    <s v="Anaheim"/>
    <s v="Irvine"/>
    <x v="0"/>
    <s v="American Laser Healthcare provides diagnostics and treatment for patients with pain and other common medical conditions."/>
    <s v="health care|health diagnostics"/>
    <x v="3"/>
    <x v="1"/>
    <n v="1"/>
    <n v="263500"/>
    <s v="2011-01-01"/>
    <s v="2013-04-19"/>
    <s v="2013-04-19"/>
    <m/>
    <s v="contact@alhcare.com"/>
    <s v="'949-873-8899"/>
    <s v="https://www.crunchbase.com/organization/american-laser-healthcare"/>
    <m/>
    <m/>
    <s v="0ecb978d-332d-7c39-0ffa-abe4bb302d74"/>
  </r>
  <r>
    <x v="49317"/>
    <s v="ecinity.com"/>
    <s v="USA"/>
    <s v="CA"/>
    <s v="Los Angeles"/>
    <s v="Los Angeles"/>
    <x v="0"/>
    <s v="Ecinity is an automated online marketing service for local businesses. Ecinity changed its name to Bridg in August, 2013."/>
    <s v="marketing automation"/>
    <x v="124"/>
    <x v="0"/>
    <n v="2"/>
    <n v="1800000"/>
    <s v="2012-01-01"/>
    <s v="2012-04-26"/>
    <s v="2013-04-19"/>
    <m/>
    <s v="info@bridg.com"/>
    <s v="(310) 299-7939"/>
    <s v="https://www.crunchbase.com/organization/ecinity"/>
    <s v="https://www.twitter.com/ecinity"/>
    <m/>
    <s v="792e0528-0f71-4118-d0f9-e156121daf06"/>
  </r>
  <r>
    <x v="49318"/>
    <s v="glopho.com"/>
    <s v="GBR"/>
    <m/>
    <s v="London"/>
    <s v="London"/>
    <x v="0"/>
    <s v="Glopho is a digital community and marketplace that enables individuals to share and sell news photos."/>
    <s v="photography"/>
    <x v="233"/>
    <x v="1"/>
    <n v="2"/>
    <n v="696081"/>
    <s v="2011-01-01"/>
    <s v="2012-05-28"/>
    <s v="2013-04-19"/>
    <m/>
    <s v="info@glopho.com"/>
    <s v="44 7831 451 212"/>
    <s v="https://www.crunchbase.com/organization/glopho"/>
    <m/>
    <m/>
    <s v="a70c6c31-edf5-4dca-c972-b309264db1fb"/>
  </r>
  <r>
    <x v="49319"/>
    <s v="rocketpun.ch"/>
    <s v="KOR"/>
    <m/>
    <s v="Seoul"/>
    <s v="Seoul"/>
    <x v="0"/>
    <s v="Haeyoom media is a Korean mathematics teaching service provider."/>
    <s v="education"/>
    <x v="38"/>
    <x v="2"/>
    <n v="1"/>
    <n v="1250063"/>
    <s v="2012-01-01"/>
    <s v="2013-04-19"/>
    <s v="2013-04-19"/>
    <m/>
    <m/>
    <m/>
    <s v="https://www.crunchbase.com/organization/haeyoom-media"/>
    <s v="https://www.twitter.com/rocketpun_ch"/>
    <s v="http://www.facebook.com/haeyoom.kmath"/>
    <s v="9d831ea8-4470-40d8-f4da-a894e13d7b53"/>
  </r>
  <r>
    <x v="49320"/>
    <s v="icbii.com"/>
    <s v="USA"/>
    <s v="CA"/>
    <s v="San Diego"/>
    <s v="La Jolla"/>
    <x v="0"/>
    <s v="ICB International is a biomedicine company offering a blood-brain barrier platform for diseases of the central nervous system."/>
    <s v="biotechnology|health diagnostics"/>
    <x v="44"/>
    <x v="1"/>
    <n v="1"/>
    <n v="895000"/>
    <s v="2008-01-01"/>
    <s v="2013-04-19"/>
    <s v="2013-04-19"/>
    <m/>
    <s v="info@icbii.com"/>
    <n v="8587552907"/>
    <s v="https://www.crunchbase.com/organization/icb-international"/>
    <m/>
    <s v="https://www.facebook.com/821792664557581"/>
    <s v="52d6ace3-4370-5f2a-ce58-402b515c0ea9"/>
  </r>
  <r>
    <x v="49321"/>
    <s v="ilyngo.net"/>
    <s v="USA"/>
    <s v="IL"/>
    <s v="Chicago"/>
    <s v="Hinsdale"/>
    <x v="0"/>
    <s v="iLyngo is a software-based mobile app developer for Android mobile phones."/>
    <s v="software"/>
    <x v="10"/>
    <x v="0"/>
    <n v="1"/>
    <n v="380000"/>
    <s v="2011-01-01"/>
    <s v="2013-04-19"/>
    <s v="2013-04-19"/>
    <m/>
    <m/>
    <s v="'630-887-1262"/>
    <s v="https://www.crunchbase.com/organization/ilyngo"/>
    <s v="https://www.twitter.com/cyfrapp"/>
    <s v="http://www.facebook.com/pages/cyfr/212934805553675"/>
    <s v="ccac3e45-6824-7d3b-974b-aebeea85c544"/>
  </r>
  <r>
    <x v="49322"/>
    <s v="novopedics.com"/>
    <s v="USA"/>
    <s v="DC"/>
    <s v="Washington, D.C."/>
    <s v="Washington"/>
    <x v="0"/>
    <s v="NovoPedics is a biotechnology company developing implantable meniscus replacement and regeneration medical devices."/>
    <s v="biotechnology"/>
    <x v="36"/>
    <x v="2"/>
    <n v="1"/>
    <n v="500000"/>
    <m/>
    <s v="2013-04-19"/>
    <s v="2013-04-19"/>
    <m/>
    <m/>
    <m/>
    <s v="https://www.crunchbase.com/organization/novopedics"/>
    <m/>
    <m/>
    <s v="66768597-da1d-0562-6414-97eaaa68586f"/>
  </r>
  <r>
    <x v="49323"/>
    <s v="pinion.gg"/>
    <s v="AUS"/>
    <m/>
    <s v="Sydney"/>
    <s v="Surry Hills"/>
    <x v="2"/>
    <s v="Helping Gaming Communities"/>
    <m/>
    <x v="5"/>
    <x v="0"/>
    <n v="2"/>
    <m/>
    <s v="2009-01-01"/>
    <s v="2012-08-01"/>
    <s v="2013-04-19"/>
    <m/>
    <s v="enquiries@pinion.gg"/>
    <s v="61 2 8015 5464"/>
    <s v="https://www.crunchbase.com/organization/pinion-gg"/>
    <s v="https://www.twitter.com/piniongg"/>
    <m/>
    <s v="94c8c3cc-644a-d7cd-bc87-2461ab9fb6e6"/>
  </r>
  <r>
    <x v="49324"/>
    <m/>
    <s v="GBR"/>
    <m/>
    <s v="Egham"/>
    <s v="Egham"/>
    <x v="0"/>
    <s v="Specialised Cameras is currently developing a new and unique type of CCTV camera."/>
    <s v="video"/>
    <x v="236"/>
    <x v="2"/>
    <n v="1"/>
    <n v="60989.555538613997"/>
    <m/>
    <s v="2013-04-19"/>
    <s v="2013-04-19"/>
    <m/>
    <m/>
    <m/>
    <s v="https://www.crunchbase.com/organization/specialised-cameras"/>
    <s v="https://www.twitter.com/specialisedcams"/>
    <m/>
    <s v="2c89eac7-0179-7f4e-f812-8248ef3a1e93"/>
  </r>
  <r>
    <x v="49325"/>
    <s v="tonawandaselfstor.com"/>
    <s v="USA"/>
    <s v="NY"/>
    <s v="NY - Other"/>
    <s v="Tonawanda"/>
    <x v="0"/>
    <s v="Subject property is a 210 unit unsecured self-storage facility with an additional 36,000 sq. ft. of rentable warehouse space."/>
    <s v="real estate"/>
    <x v="76"/>
    <x v="2"/>
    <n v="1"/>
    <m/>
    <s v="2013-04-19"/>
    <s v="2013-04-19"/>
    <s v="2013-04-19"/>
    <m/>
    <m/>
    <s v="'+1 716-696-3132"/>
    <s v="https://www.crunchbase.com/organization/tonawanda-self-storage"/>
    <m/>
    <m/>
    <s v="6eff9863-7f8f-7e62-6665-907cb1fa9dac"/>
  </r>
  <r>
    <x v="49326"/>
    <s v="walkhub.net"/>
    <s v="ROM"/>
    <m/>
    <s v="ROM - Other"/>
    <s v="Zoltan"/>
    <x v="0"/>
    <s v="The step-by-step user guide for the Internet"/>
    <s v="customer service|guides"/>
    <x v="631"/>
    <x v="2"/>
    <n v="1"/>
    <n v="11567"/>
    <s v="2012-08-01"/>
    <s v="2013-04-19"/>
    <s v="2013-04-19"/>
    <m/>
    <m/>
    <m/>
    <s v="https://www.crunchbase.com/organization/walkhub"/>
    <m/>
    <m/>
    <s v="cae7aa33-154f-5f73-f282-889be81db747"/>
  </r>
  <r>
    <x v="49327"/>
    <s v="workfolio.com"/>
    <s v="USA"/>
    <s v="NY"/>
    <s v="New York City"/>
    <s v="New York"/>
    <x v="0"/>
    <s v="Workfolio offers an application that helps individuals create a distinctive personal brand online."/>
    <s v="curated web"/>
    <x v="28"/>
    <x v="1"/>
    <n v="1"/>
    <n v="700000"/>
    <s v="2009-01-01"/>
    <s v="2013-04-19"/>
    <s v="2013-04-19"/>
    <m/>
    <s v="info@workfolio.com"/>
    <s v="'212-918-9898"/>
    <s v="https://www.crunchbase.com/organization/workfolio"/>
    <s v="https://www.twitter.com/workfoliohq"/>
    <s v="http://www.facebook.com/workfolio"/>
    <s v="b568adac-5469-f6bf-00c2-e0661b8bbc53"/>
  </r>
  <r>
    <x v="49328"/>
    <s v="9cookies.com"/>
    <s v="DEU"/>
    <m/>
    <s v="Berlin"/>
    <s v="Berlin"/>
    <x v="2"/>
    <s v="9Cookies POS is a complete point of sale system for restaurants."/>
    <s v="point of sale|restaurants"/>
    <x v="116"/>
    <x v="0"/>
    <n v="1"/>
    <m/>
    <s v="2012-01-01"/>
    <s v="2013-04-18"/>
    <s v="2013-04-18"/>
    <m/>
    <m/>
    <n v="4930123456"/>
    <s v="https://www.crunchbase.com/organization/9cookies"/>
    <s v="https://www.twitter.com/9cookies"/>
    <s v="https://www.facebook.com/9cookies.de"/>
    <s v="40a0daea-92b2-41b7-1a48-c15b8200bd7c"/>
  </r>
  <r>
    <x v="49329"/>
    <m/>
    <s v="USA"/>
    <s v="MA"/>
    <s v="Boston"/>
    <s v="Boston"/>
    <x v="0"/>
    <s v="Aggamin Pharmaceuticals is a bio-medical company developing and commercializing therapies for diseases, including preeclampsia."/>
    <s v="biotechnology"/>
    <x v="36"/>
    <x v="2"/>
    <n v="1"/>
    <n v="3722355"/>
    <s v="2010-01-01"/>
    <s v="2013-04-18"/>
    <s v="2013-04-18"/>
    <m/>
    <m/>
    <m/>
    <s v="https://www.crunchbase.com/organization/aggamin-pharmaceuticals"/>
    <m/>
    <m/>
    <s v="8aa40af4-d0ed-6379-b2a7-44bd001d7dee"/>
  </r>
  <r>
    <x v="49330"/>
    <m/>
    <s v="USA"/>
    <s v="OH"/>
    <s v="Columbus, Ohio"/>
    <s v="Columbus"/>
    <x v="0"/>
    <s v="BrandBeau"/>
    <m/>
    <x v="5"/>
    <x v="2"/>
    <n v="1"/>
    <m/>
    <m/>
    <s v="2013-04-18"/>
    <s v="2013-04-18"/>
    <m/>
    <m/>
    <m/>
    <s v="https://www.crunchbase.com/organization/brandbeau"/>
    <m/>
    <m/>
    <s v="4a24bbdb-3cb0-4ec8-e530-90bb5806b8d7"/>
  </r>
  <r>
    <x v="49331"/>
    <s v="cortex.net"/>
    <s v="CAN"/>
    <s v="AB"/>
    <s v="Calgary"/>
    <s v="Calgary"/>
    <x v="0"/>
    <s v="Cortex Business Solutions offers services for companies to automate and streamline their accounts payable and accounts receivable processes."/>
    <s v="enterprise software"/>
    <x v="10"/>
    <x v="6"/>
    <n v="3"/>
    <n v="4826784"/>
    <s v="1999-01-01"/>
    <s v="2009-05-26"/>
    <s v="2013-04-18"/>
    <m/>
    <s v="investor-relations@cortex.net"/>
    <s v="'403-219-2838"/>
    <s v="https://www.crunchbase.com/organization/cortex-business-solutions"/>
    <s v="https://www.twitter.com/cortexbusiness"/>
    <m/>
    <s v="8ba62286-bf36-66db-972b-3e654773ce6e"/>
  </r>
  <r>
    <x v="49332"/>
    <s v="gtxcel.com"/>
    <s v="USA"/>
    <s v="CA"/>
    <s v="SF Bay Area"/>
    <s v="Berkeley"/>
    <x v="0"/>
    <s v="Godengo is a digital advertising platform for magazine publishers that enables them to offer magazine content in various media formats."/>
    <s v="advertising|digital entertainment|digital media"/>
    <x v="414"/>
    <x v="2"/>
    <n v="3"/>
    <n v="16953708"/>
    <s v="2004-01-01"/>
    <s v="2009-10-01"/>
    <s v="2013-04-18"/>
    <m/>
    <m/>
    <m/>
    <s v="https://www.crunchbase.com/organization/godengo"/>
    <s v="https://www.twitter.com/gtxcel"/>
    <s v="http://www.facebook.com/gtxcelinc"/>
    <s v="6d3f9beb-cc38-03bc-c593-7db74e3defe2"/>
  </r>
  <r>
    <x v="49333"/>
    <m/>
    <s v="USA"/>
    <s v="NC"/>
    <s v="Raleigh"/>
    <s v="Chapel Hill"/>
    <x v="0"/>
    <s v="G-Zero Therapeutics is focused on the development of novel small molecules for use in biodefense applications and cancer therapy."/>
    <s v="biotechnology"/>
    <x v="36"/>
    <x v="2"/>
    <n v="2"/>
    <n v="1220786"/>
    <m/>
    <s v="2012-10-12"/>
    <s v="2013-04-18"/>
    <m/>
    <m/>
    <m/>
    <s v="https://www.crunchbase.com/organization/g-zero-therapeutics"/>
    <m/>
    <m/>
    <s v="6007cf64-99a8-784f-a4e7-04c5ec7d66a5"/>
  </r>
  <r>
    <x v="49334"/>
    <s v="maxeler.com"/>
    <s v="USA"/>
    <s v="CA"/>
    <s v="SF Bay Area"/>
    <s v="Palo Alto"/>
    <x v="0"/>
    <s v="Maxeler Technologies is a provider of accelerated high performance computing solutions."/>
    <s v="web hosting"/>
    <x v="28"/>
    <x v="6"/>
    <n v="1"/>
    <n v="1998990"/>
    <s v="2003-01-01"/>
    <s v="2013-04-18"/>
    <s v="2013-04-18"/>
    <m/>
    <s v="info@maxeler.com"/>
    <s v="'650-320-1614"/>
    <s v="https://www.crunchbase.com/organization/maxeler-technologies"/>
    <s v="https://www.twitter.com/maxelertech"/>
    <m/>
    <s v="d04c86de-7a47-211e-5b18-49fb4b63f995"/>
  </r>
  <r>
    <x v="49335"/>
    <s v="molinare.co.uk"/>
    <m/>
    <m/>
    <m/>
    <m/>
    <x v="0"/>
    <s v="High-end broadcast and feature post production"/>
    <m/>
    <x v="5"/>
    <x v="6"/>
    <n v="2"/>
    <m/>
    <s v="1973-01-01"/>
    <s v="2012-01-11"/>
    <s v="2013-04-18"/>
    <m/>
    <s v="enquiries@molinare.co.uk"/>
    <s v="'+44 20 7478 7000"/>
    <s v="https://www.crunchbase.com/organization/molinare"/>
    <s v="https://www.twitter.com/molinare_post"/>
    <s v="https://www.facebook.com/molinarepost"/>
    <s v="e0747d4c-8eaa-3f4a-892d-2fcd21b3be70"/>
  </r>
  <r>
    <x v="49336"/>
    <s v="netronome.com"/>
    <s v="USA"/>
    <s v="CA"/>
    <s v="SF Bay Area"/>
    <s v="Santa Clara"/>
    <x v="0"/>
    <s v="Netronome develops highly programmable semiconductor products used for intelligent flow processing in network and communications devices."/>
    <s v="data center|semiconductor|telecommunications"/>
    <x v="2850"/>
    <x v="5"/>
    <n v="4"/>
    <n v="73197633"/>
    <s v="2003-01-01"/>
    <s v="2006-11-13"/>
    <s v="2013-04-18"/>
    <m/>
    <s v="info@netronome.com"/>
    <m/>
    <s v="https://www.crunchbase.com/organization/netronome-systems"/>
    <s v="https://www.twitter.com/netronome"/>
    <s v="https://www.facebook.com/netronome/"/>
    <s v="71b1984e-39e6-425e-609a-e101468226f5"/>
  </r>
  <r>
    <x v="49337"/>
    <s v="ridgedx.com"/>
    <s v="USA"/>
    <s v="CA"/>
    <s v="San Diego"/>
    <s v="La Jolla"/>
    <x v="0"/>
    <s v="Ridge Diagnostics develops a blood test, multi-variant biological marker assays and diagnostic algorithms to manage the treatment of MDD."/>
    <s v="biotechnology|health diagnostics"/>
    <x v="44"/>
    <x v="0"/>
    <n v="3"/>
    <n v="827000"/>
    <s v="2006-01-01"/>
    <s v="2010-06-11"/>
    <s v="2013-04-18"/>
    <m/>
    <s v="customerservice@ridgedx.com"/>
    <s v="'877-743-4301"/>
    <s v="https://www.crunchbase.com/organization/ridge-diagnostics"/>
    <s v="https://www.twitter.com/mddscore"/>
    <s v="http://www.facebook.com/depressionbloodtest"/>
    <s v="c060153c-dd42-7d95-64bf-0c499ccabe94"/>
  </r>
  <r>
    <x v="49338"/>
    <s v="root3tech.com"/>
    <s v="USA"/>
    <s v="IL"/>
    <s v="Chicago"/>
    <s v="Chicago"/>
    <x v="0"/>
    <s v="Information Technology and Services"/>
    <s v="information technology|predictive analytics|software"/>
    <x v="192"/>
    <x v="1"/>
    <n v="2"/>
    <n v="1000000"/>
    <s v="2011-01-01"/>
    <s v="2013-03-16"/>
    <s v="2013-04-18"/>
    <m/>
    <s v="info@Root3Tech.com"/>
    <s v="'312.379.9480"/>
    <s v="https://www.crunchbase.com/organization/root3-technologies"/>
    <s v="https://www.twitter.com/root3tech"/>
    <m/>
    <s v="9a3cf8fb-93ae-b858-ad12-a6c22c9d76de"/>
  </r>
  <r>
    <x v="49339"/>
    <s v="socialmart.ru"/>
    <s v="RUS"/>
    <m/>
    <s v="Moscow"/>
    <s v="Moscow"/>
    <x v="0"/>
    <s v="SocialMart is a platform for website monetization, based on the technology of native content-relevant ads."/>
    <s v="advertising platforms|content discovery|e-commerce|semantic search"/>
    <x v="6721"/>
    <x v="1"/>
    <n v="2"/>
    <n v="200000"/>
    <s v="2011-03-01"/>
    <s v="2011-06-24"/>
    <s v="2013-04-18"/>
    <m/>
    <s v="hello@socialmart.ru"/>
    <s v="'+7 926 754-21-94"/>
    <s v="https://www.crunchbase.com/organization/socialmart"/>
    <s v="https://www.twitter.com/socialmartru"/>
    <s v="http://www.facebook.com/socialmart.club"/>
    <s v="e6d2dc16-31d8-b152-4426-b94b31f0a367"/>
  </r>
  <r>
    <x v="49340"/>
    <s v="squla.com"/>
    <s v="NLD"/>
    <m/>
    <s v="Amsterdam"/>
    <s v="Amsterdam"/>
    <x v="0"/>
    <s v="Squla provides core curriculum online adaptive learning solutions for K-12 pupils through social games on iOS and Android devices."/>
    <s v="education"/>
    <x v="38"/>
    <x v="2"/>
    <n v="2"/>
    <n v="531600"/>
    <s v="2009-01-01"/>
    <s v="2010-04-27"/>
    <s v="2013-04-18"/>
    <m/>
    <s v="info@squla.nl"/>
    <m/>
    <s v="https://www.crunchbase.com/organization/squla"/>
    <s v="https://www.twitter.com/squlanl"/>
    <s v="http://www.facebook.com/pages/squlacom-online-education-where-sc"/>
    <s v="5a7a8bea-1543-a451-bd90-fe84bce4a422"/>
  </r>
  <r>
    <x v="49341"/>
    <s v="styleonscreen.tv"/>
    <s v="GBR"/>
    <m/>
    <s v="London"/>
    <s v="London"/>
    <x v="0"/>
    <s v="Style on Screen develops a platform technology that provides real-time feedback on products featured on television shows."/>
    <s v="mobile"/>
    <x v="15"/>
    <x v="1"/>
    <n v="1"/>
    <n v="228913"/>
    <s v="2012-01-01"/>
    <s v="2013-04-18"/>
    <s v="2013-04-18"/>
    <m/>
    <s v="info@styleonscreen.tv"/>
    <s v="'+44 20 7193 6565"/>
    <s v="https://www.crunchbase.com/organization/style-on-screen"/>
    <s v="https://www.twitter.com/style_on_screen"/>
    <s v="http://www.facebook.com/styleonscreen"/>
    <s v="8ee493fc-5e2d-2c56-1b46-3d57799136bb"/>
  </r>
  <r>
    <x v="49342"/>
    <s v="supercell.com"/>
    <s v="FIN"/>
    <m/>
    <s v="Helsinki"/>
    <s v="Helsinki"/>
    <x v="2"/>
    <s v="Supercell is a video game development company for tablets and smart phones."/>
    <s v="gaming|pc games|video games"/>
    <x v="616"/>
    <x v="6"/>
    <n v="3"/>
    <n v="143025351.239764"/>
    <s v="2010-05-01"/>
    <s v="2010-10-01"/>
    <s v="2013-04-18"/>
    <m/>
    <s v="info@supercell.net"/>
    <s v="358 4002 28080"/>
    <s v="https://www.crunchbase.com/organization/supercell"/>
    <s v="https://www.twitter.com/supercellgames"/>
    <s v="http://www.facebook.com/supercellgames"/>
    <s v="b6601cd2-d31a-a45c-043b-cdb933f01987"/>
  </r>
  <r>
    <x v="49343"/>
    <s v="tastebuds.fm"/>
    <s v="GBR"/>
    <m/>
    <s v="London"/>
    <s v="London"/>
    <x v="0"/>
    <s v="Tastebuds is the best place to meet new people who share your taste in music."/>
    <s v="dating|music"/>
    <x v="2648"/>
    <x v="0"/>
    <n v="1"/>
    <n v="600000"/>
    <s v="2010-11-01"/>
    <s v="2013-04-18"/>
    <s v="2013-04-18"/>
    <m/>
    <s v="hello@tastebuds.fm"/>
    <s v="'+44 7770 892146"/>
    <s v="https://www.crunchbase.com/organization/tastebuds-fm"/>
    <s v="https://www.twitter.com/tastebuds"/>
    <s v="http://www.facebook.com/tastebudsfm"/>
    <s v="f98fb3c8-cf4f-4d88-b769-db1b33a87863"/>
  </r>
  <r>
    <x v="49344"/>
    <s v="therightapi.com"/>
    <s v="USA"/>
    <s v="TX"/>
    <s v="Dallas"/>
    <s v="Addison"/>
    <x v="0"/>
    <s v="TheRightAPI provides enterprise-level solutions for all API developers."/>
    <s v="software"/>
    <x v="10"/>
    <x v="1"/>
    <n v="2"/>
    <n v="650000"/>
    <s v="2010-10-12"/>
    <s v="2012-10-31"/>
    <s v="2013-04-18"/>
    <m/>
    <s v="info@therightapi.com"/>
    <s v="'972.764.3595"/>
    <s v="https://www.crunchbase.com/organization/therightapi"/>
    <s v="https://www.twitter.com/rightapi"/>
    <s v="https://www.facebook.com/therightapi"/>
    <s v="e1cc1f9e-4a7e-fcff-6c35-c5e592290b9f"/>
  </r>
  <r>
    <x v="49345"/>
    <s v="ticketleap.com"/>
    <s v="USA"/>
    <s v="PA"/>
    <s v="Philadelphia"/>
    <s v="Philadelphia"/>
    <x v="0"/>
    <s v="TicketLeap is an online ticketing platform enabling event organizers to sell, market and manage their events in one place."/>
    <s v="e-commerce|events|ticketing"/>
    <x v="1001"/>
    <x v="2"/>
    <n v="9"/>
    <n v="10252185"/>
    <s v="2003-01-01"/>
    <s v="2007-06-20"/>
    <s v="2013-04-18"/>
    <m/>
    <s v="info@ticketleap.com"/>
    <m/>
    <s v="https://www.crunchbase.com/organization/ticketleap"/>
    <s v="https://www.twitter.com/ticketleap"/>
    <s v="http://www.facebook.com/ticketleap"/>
    <s v="7bfde29f-eac8-3ac5-490a-eb18f331ca1d"/>
  </r>
  <r>
    <x v="49346"/>
    <s v="versioneye.com"/>
    <s v="DEU"/>
    <m/>
    <s v="Frankfurt"/>
    <s v="Mannheim"/>
    <x v="0"/>
    <s v="VersionEye offers a notification system for software libraries to stay up-to-date."/>
    <s v="open source|saas|software"/>
    <x v="10"/>
    <x v="2"/>
    <n v="1"/>
    <n v="130450"/>
    <s v="2012-02-07"/>
    <s v="2013-04-18"/>
    <s v="2013-04-18"/>
    <m/>
    <m/>
    <m/>
    <s v="https://www.crunchbase.com/organization/versioneye"/>
    <s v="https://www.twitter.com/versioneye"/>
    <s v="http://www.facebook.com/versioneye"/>
    <s v="944b469d-1b88-9cf0-8824-6104915a8f4d"/>
  </r>
  <r>
    <x v="49347"/>
    <s v="alertdivert.com"/>
    <s v="USA"/>
    <s v="TN"/>
    <s v="Nashville"/>
    <s v="Nashville"/>
    <x v="0"/>
    <s v="Alert/Divert Systems Roadside emergencies are extremely dangerous."/>
    <s v="automotive"/>
    <x v="114"/>
    <x v="1"/>
    <n v="1"/>
    <n v="20000"/>
    <m/>
    <s v="2013-04-17"/>
    <s v="2013-04-17"/>
    <m/>
    <m/>
    <m/>
    <s v="https://www.crunchbase.com/organization/alert-divert-systems"/>
    <s v="https://www.twitter.com/alertdivert"/>
    <m/>
    <s v="f905ad24-81c0-b6e8-edea-19677521568e"/>
  </r>
  <r>
    <x v="49348"/>
    <s v="ambletech.populr.me"/>
    <s v="USA"/>
    <s v="TN"/>
    <s v="Nashville"/>
    <s v="Spring Hill"/>
    <x v="0"/>
    <s v="Amble Technologies Dedicated to researching, designing and developing advanced mobility technologies."/>
    <m/>
    <x v="5"/>
    <x v="1"/>
    <n v="1"/>
    <n v="20000"/>
    <m/>
    <s v="2013-04-17"/>
    <s v="2013-04-17"/>
    <m/>
    <s v="founders@AmbleTech.com"/>
    <m/>
    <s v="https://www.crunchbase.com/organization/amble-technologies"/>
    <s v="https://www.twitter.com/ambletech"/>
    <s v="https://www.facebook.com/populrme"/>
    <s v="baed16bf-4b24-dcce-698d-bdb217dbc208"/>
  </r>
  <r>
    <x v="49349"/>
    <s v="bangbite.com"/>
    <s v="ITA"/>
    <m/>
    <s v="ITA - Other"/>
    <s v="Sassari"/>
    <x v="0"/>
    <s v="Bangbite offers online soccer management games such as OFootball, a website and mobile phone app game on managing a virtual football team."/>
    <s v="gaming|information technology|social"/>
    <x v="2181"/>
    <x v="0"/>
    <n v="1"/>
    <n v="1969350"/>
    <s v="2009-01-01"/>
    <s v="2013-04-17"/>
    <s v="2013-04-17"/>
    <m/>
    <s v="info@bangbite.com"/>
    <n v="39390799570578"/>
    <s v="https://www.crunchbase.com/organization/bangbite"/>
    <m/>
    <s v="http://www.facebook.com/ofootball"/>
    <s v="5f164a38-a4c5-27e9-122d-14203e97da0f"/>
  </r>
  <r>
    <x v="49350"/>
    <s v="brightbeginningslearningcenteranddaycare.com"/>
    <s v="USA"/>
    <s v="PA"/>
    <s v="PA - Other"/>
    <s v="Bernville"/>
    <x v="0"/>
    <s v="Opening the only commercial daycare center in Bernville, PA. This is a much needed service in the community as currently parents must."/>
    <s v="education"/>
    <x v="38"/>
    <x v="1"/>
    <n v="1"/>
    <m/>
    <s v="2012-05-01"/>
    <s v="2013-04-17"/>
    <s v="2013-04-17"/>
    <m/>
    <m/>
    <m/>
    <s v="https://www.crunchbase.com/organization/bright-beginnings-daycare-learning-center"/>
    <m/>
    <s v="http://www.facebook.com/bright-beginnings-learning-center-and-daycare/126749717425726"/>
    <s v="4843a228-4840-3a50-1818-c620b3d59505"/>
  </r>
  <r>
    <x v="49351"/>
    <s v="cedarcapital.com"/>
    <s v="USA"/>
    <s v="IL"/>
    <s v="Chicago"/>
    <s v="Chicago"/>
    <x v="0"/>
    <s v="Cedar Capital delivers innovative investment solutions."/>
    <s v="compliance|financial services|marketing"/>
    <x v="1382"/>
    <x v="6"/>
    <n v="1"/>
    <n v="75000000"/>
    <m/>
    <s v="2013-04-17"/>
    <s v="2013-04-17"/>
    <m/>
    <s v="info@cedarcapital.com"/>
    <s v="(855) 689-7760"/>
    <s v="https://www.crunchbase.com/organization/cedar-capital"/>
    <s v="https://www.twitter.com/cedarcapital"/>
    <m/>
    <s v="ce80b761-7c52-66df-5122-0afe7de140f7"/>
  </r>
  <r>
    <x v="49352"/>
    <s v="connectmyev.com"/>
    <s v="USA"/>
    <s v="CA"/>
    <s v="SF Bay Area"/>
    <s v="Fremont"/>
    <x v="0"/>
    <s v="The world's leading provider of smart and hands free chargers for Electric Vehicles (EVs)."/>
    <s v="automotive"/>
    <x v="114"/>
    <x v="2"/>
    <n v="1"/>
    <n v="20000"/>
    <m/>
    <s v="2013-04-17"/>
    <s v="2013-04-17"/>
    <m/>
    <s v="info@ConnectMyEV.com"/>
    <s v="1(510)364-8280"/>
    <s v="https://www.crunchbase.com/organization/connectmyev"/>
    <s v="https://www.twitter.com/connectmyev"/>
    <m/>
    <s v="5deebfbd-df7c-b3ca-9c5b-4f39fa0a08e0"/>
  </r>
  <r>
    <x v="49353"/>
    <m/>
    <s v="USA"/>
    <s v="TN"/>
    <s v="TN - Other"/>
    <s v="Tullahoma"/>
    <x v="0"/>
    <s v="Consensium provides predictive consumer intelligence for automotive OEMs."/>
    <m/>
    <x v="5"/>
    <x v="2"/>
    <n v="1"/>
    <n v="20000"/>
    <m/>
    <s v="2013-04-17"/>
    <s v="2013-04-17"/>
    <m/>
    <m/>
    <m/>
    <s v="https://www.crunchbase.com/organization/consensium"/>
    <m/>
    <m/>
    <s v="85edf517-c6b5-e1d3-4bf1-887ec2a7bb77"/>
  </r>
  <r>
    <x v="49354"/>
    <m/>
    <s v="GBR"/>
    <m/>
    <s v="London"/>
    <s v="London"/>
    <x v="0"/>
    <s v="Owns and operates an online crowd-sourced intellectual property research platform"/>
    <s v="angel investment|computer|product research"/>
    <x v="6722"/>
    <x v="2"/>
    <n v="3"/>
    <n v="366631.29330908798"/>
    <s v="2011-01-01"/>
    <s v="2011-10-13"/>
    <s v="2013-04-17"/>
    <m/>
    <m/>
    <m/>
    <s v="https://www.crunchbase.com/organization/crowdipr-2"/>
    <m/>
    <m/>
    <s v="912301e6-f25f-b606-6c3b-7e79727c40ea"/>
  </r>
  <r>
    <x v="49355"/>
    <s v="documentagility.com"/>
    <s v="USA"/>
    <s v="FL"/>
    <s v="Orlando"/>
    <s v="Lake Mary"/>
    <x v="0"/>
    <s v="Document Agility helps organizations originate complex transactions, generate required documentation, and get actionable data from them."/>
    <s v="enterprise software"/>
    <x v="10"/>
    <x v="1"/>
    <n v="1"/>
    <n v="50000"/>
    <s v="2010-01-01"/>
    <s v="2013-04-17"/>
    <s v="2013-04-17"/>
    <m/>
    <s v="ron.macinnis@documentagility.com"/>
    <s v="'407-374-2240"/>
    <s v="https://www.crunchbase.com/organization/document-agility"/>
    <s v="https://www.twitter.com/documentagility"/>
    <s v="http://www.facebook.com/documentagility"/>
    <s v="27478e98-e094-488e-0623-3548e76e2f9c"/>
  </r>
  <r>
    <x v="49356"/>
    <s v="elepago.mx"/>
    <s v="MEX"/>
    <m/>
    <s v="Monterrey"/>
    <s v="Monterrey"/>
    <x v="3"/>
    <s v="Elepago is a mobile electronic payment platform allowing users to pay for services at bars, clubs and restaurants."/>
    <s v="mobile|mobile payments|payments"/>
    <x v="34"/>
    <x v="1"/>
    <n v="1"/>
    <n v="370000"/>
    <s v="2013-02-22"/>
    <s v="2013-04-17"/>
    <s v="2013-04-17"/>
    <s v="2015-01-01"/>
    <s v="info@elepago.mx"/>
    <m/>
    <s v="https://www.crunchbase.com/organization/elepago"/>
    <s v="https://www.twitter.com/elepago"/>
    <s v="http://www.facebook.com/elepago.mx"/>
    <s v="d988e184-7b8a-c7f5-16c3-d5283181fe57"/>
  </r>
  <r>
    <x v="49357"/>
    <m/>
    <m/>
    <m/>
    <m/>
    <m/>
    <x v="0"/>
    <s v="Flow Tint instantaneously changes the tint characteristics of glass in response to changes in light conditions."/>
    <m/>
    <x v="5"/>
    <x v="2"/>
    <n v="1"/>
    <n v="20000"/>
    <m/>
    <s v="2013-04-17"/>
    <s v="2013-04-17"/>
    <m/>
    <m/>
    <m/>
    <s v="https://www.crunchbase.com/organization/flow-tint"/>
    <m/>
    <m/>
    <s v="218c3105-279d-91d1-9136-41a8bf1d26cd"/>
  </r>
  <r>
    <x v="46106"/>
    <s v="graphenics.com"/>
    <m/>
    <m/>
    <m/>
    <m/>
    <x v="0"/>
    <s v="Graphenics is a new company that has been set up in order to determine the best processes for the mass manufacture of Graphine."/>
    <s v="manufacturing"/>
    <x v="41"/>
    <x v="2"/>
    <n v="1"/>
    <n v="20000"/>
    <m/>
    <s v="2013-04-17"/>
    <s v="2013-04-17"/>
    <m/>
    <s v="info@graphenics.com"/>
    <m/>
    <s v="https://www.crunchbase.com/organization/graphenics-2"/>
    <m/>
    <m/>
    <s v="6dc303ae-9ef5-5290-3791-56f4864811f1"/>
  </r>
  <r>
    <x v="49358"/>
    <s v="idonethis.com"/>
    <s v="USA"/>
    <s v="CA"/>
    <s v="SF Bay Area"/>
    <s v="San Francisco"/>
    <x v="0"/>
    <s v="iDoneThis is an email-based productivity log that allows users to track their productivity with a daily email reminder."/>
    <s v="software"/>
    <x v="10"/>
    <x v="0"/>
    <n v="3"/>
    <n v="380000"/>
    <s v="2011-01-01"/>
    <s v="2011-10-01"/>
    <s v="2013-04-17"/>
    <m/>
    <m/>
    <s v="'415-484-5848"/>
    <s v="https://www.crunchbase.com/organization/idonethis"/>
    <s v="https://www.twitter.com/idonethis"/>
    <s v="https://www.facebook.com/idonethis"/>
    <s v="70cdf5bd-8ab2-03fd-a57e-65f13ed5def6"/>
  </r>
  <r>
    <x v="49359"/>
    <s v="ipexpert.com"/>
    <s v="USA"/>
    <s v="MI"/>
    <s v="MI - Other"/>
    <s v="East China"/>
    <x v="0"/>
    <s v="Since IPexpert was founded in 2001, the company has honed its focus and expertise on training solutions for Cisco's CCIE R&amp;S, CCIE."/>
    <s v="training"/>
    <x v="38"/>
    <x v="2"/>
    <n v="1"/>
    <m/>
    <s v="2001-01-22"/>
    <s v="2013-04-17"/>
    <s v="2013-04-17"/>
    <m/>
    <s v="twitter@ipexpert.com"/>
    <m/>
    <s v="https://www.crunchbase.com/organization/ipexpert"/>
    <s v="https://www.twitter.com/ipexpert"/>
    <s v="http://www.facebook.com/ipexpert"/>
    <s v="bb908d11-2a00-ea37-5e6e-ed554bdcb38d"/>
  </r>
  <r>
    <x v="49360"/>
    <s v="jigsaw24.com"/>
    <s v="GBR"/>
    <m/>
    <s v="GBR - Other"/>
    <s v="Nutts Corner"/>
    <x v="0"/>
    <s v="Jigsaw24 are the most magical IT company, providing Insanely Great creative technology solutions and services for more than 25,000 enlighten"/>
    <s v="software"/>
    <x v="10"/>
    <x v="6"/>
    <n v="1"/>
    <m/>
    <s v="1992-01-01"/>
    <s v="2013-04-17"/>
    <s v="2013-04-17"/>
    <m/>
    <s v="support@jigsaw24.com"/>
    <s v="'44-115-916-5510"/>
    <s v="https://www.crunchbase.com/organization/jigsaw24"/>
    <s v="https://www.twitter.com/wearejigsaw24"/>
    <s v="http://www.facebook.com/jigsawsystems"/>
    <s v="4ed0c26b-b893-75bd-9a71-5baff7bbf67b"/>
  </r>
  <r>
    <x v="49361"/>
    <s v="kaazing.com"/>
    <s v="GBR"/>
    <m/>
    <s v="London"/>
    <s v="London"/>
    <x v="0"/>
    <s v="Kaazing invented WebSocket to enable enterprise to securely and reliably deliver real-time applications over the web"/>
    <s v="data integration|developer tools|enterprise software|information technology|internet|mobile|real time|web development"/>
    <x v="5644"/>
    <x v="0"/>
    <n v="4"/>
    <n v="37015021"/>
    <s v="2007-05-01"/>
    <s v="2008-04-29"/>
    <s v="2013-04-17"/>
    <m/>
    <s v="info@kaazing.com"/>
    <m/>
    <s v="https://www.crunchbase.com/organization/kaazing"/>
    <s v="https://www.twitter.com/kaazing"/>
    <s v="https://www.facebook.com/pages/kaazing/143247694282"/>
    <s v="c58ee2c1-5919-9378-676e-aa3225555269"/>
  </r>
  <r>
    <x v="49362"/>
    <m/>
    <s v="CAN"/>
    <s v="ON"/>
    <s v="Toronto"/>
    <s v="Oakville"/>
    <x v="0"/>
    <s v="Montgomery Financial introduces parties with financial needs to parties who will help you achieve your goal by providing standard financing."/>
    <s v="finance"/>
    <x v="24"/>
    <x v="2"/>
    <n v="1"/>
    <m/>
    <s v="2003-06-01"/>
    <s v="2013-04-17"/>
    <s v="2013-04-17"/>
    <m/>
    <m/>
    <m/>
    <s v="https://www.crunchbase.com/organization/montgomery-financial"/>
    <m/>
    <m/>
    <s v="863b016d-5d79-08d7-1568-6e011a8027b2"/>
  </r>
  <r>
    <x v="49363"/>
    <s v="ofunnel.com"/>
    <s v="USA"/>
    <s v="WA"/>
    <s v="Seattle"/>
    <s v="Seattle"/>
    <x v="0"/>
    <s v="Introductions for Business Growth"/>
    <s v="human resources|software"/>
    <x v="10"/>
    <x v="1"/>
    <n v="1"/>
    <n v="50000"/>
    <s v="2013-01-01"/>
    <s v="2013-04-17"/>
    <s v="2013-04-17"/>
    <m/>
    <s v="founders@ofunnel.com"/>
    <m/>
    <s v="https://www.crunchbase.com/organization/ofunnel"/>
    <s v="https://www.twitter.com/ofunnel"/>
    <s v="http://www.facebook.com/ofunnel"/>
    <s v="5dc52f43-4ce2-dde9-e7be-7468a152567d"/>
  </r>
  <r>
    <x v="49364"/>
    <s v="orzata.io"/>
    <s v="USA"/>
    <s v="MO"/>
    <s v="St. Louis"/>
    <s v="St Louis"/>
    <x v="0"/>
    <s v="Orzata is a platform for creating computer vision applications."/>
    <s v="software"/>
    <x v="10"/>
    <x v="1"/>
    <n v="1"/>
    <n v="20000"/>
    <s v="2012-01-01"/>
    <s v="2013-04-17"/>
    <s v="2013-04-17"/>
    <m/>
    <m/>
    <m/>
    <s v="https://www.crunchbase.com/organization/orzata"/>
    <s v="https://www.twitter.com/orzataio"/>
    <m/>
    <s v="2c7d02d5-3b46-f383-6e88-30759db3f84c"/>
  </r>
  <r>
    <x v="49365"/>
    <s v="piggybackr.com"/>
    <s v="USA"/>
    <s v="CA"/>
    <s v="SF Bay Area"/>
    <s v="San Francisco"/>
    <x v="3"/>
    <s v="Piggybackr is passionate about empowering people of all ages and experience levels to achieve their goals."/>
    <s v="crowdfunding|crowdsourcing|education|non profit|payments|sports"/>
    <x v="6723"/>
    <x v="0"/>
    <n v="1"/>
    <n v="325000"/>
    <s v="2011-01-01"/>
    <s v="2013-04-17"/>
    <s v="2013-04-17"/>
    <m/>
    <s v="support@piggybackr.com"/>
    <s v="'415-689-6948"/>
    <s v="https://www.crunchbase.com/organization/piggybackr"/>
    <s v="https://www.twitter.com/piggybackr"/>
    <s v="http://www.facebook.com/piggybackr"/>
    <s v="a4e408d5-93fd-02b7-4846-9f65ff6bf33d"/>
  </r>
  <r>
    <x v="49366"/>
    <s v="radiorx.com"/>
    <s v="USA"/>
    <s v="CA"/>
    <s v="SF Bay Area"/>
    <s v="Mountain View"/>
    <x v="0"/>
    <s v="RadioRx is a biotechnology company that discovers and develops compounds, sourced and adapted from the aerospace industry."/>
    <s v="biotechnology|health care|medical"/>
    <x v="44"/>
    <x v="1"/>
    <n v="1"/>
    <n v="20450011"/>
    <s v="2002-01-01"/>
    <s v="2013-04-17"/>
    <s v="2013-04-17"/>
    <m/>
    <s v="info@radiorx.com"/>
    <n v="6504178556"/>
    <s v="https://www.crunchbase.com/organization/radiorx"/>
    <m/>
    <m/>
    <s v="cf5845ae-d324-926b-15f6-0255eaa8b089"/>
  </r>
  <r>
    <x v="49367"/>
    <s v="recurious.com"/>
    <s v="USA"/>
    <s v="CA"/>
    <s v="SF Bay Area"/>
    <s v="Sunnyvale"/>
    <x v="0"/>
    <s v="Recurious is a game development platform focused on developing educational games for kids."/>
    <s v="children|education games|gaming"/>
    <x v="616"/>
    <x v="1"/>
    <n v="1"/>
    <n v="1500000"/>
    <s v="2013-01-01"/>
    <s v="2013-04-17"/>
    <s v="2013-04-17"/>
    <m/>
    <m/>
    <m/>
    <s v="https://www.crunchbase.com/organization/recurious"/>
    <s v="https://www.twitter.com/recurious"/>
    <m/>
    <s v="ea144cb5-e309-1d91-0b59-6a31b106fb4a"/>
  </r>
  <r>
    <x v="49368"/>
    <s v="vitesia.com"/>
    <s v="ESP"/>
    <m/>
    <s v="Gijon"/>
    <s v="Gijón"/>
    <x v="0"/>
    <s v="They offer specialized ICT in developing innovative solutions focused on smartphones and tablets."/>
    <s v="data mining|mobile apps|web development"/>
    <x v="1647"/>
    <x v="1"/>
    <n v="1"/>
    <m/>
    <m/>
    <s v="2013-04-17"/>
    <s v="2013-04-17"/>
    <m/>
    <s v="info@vitesia.com"/>
    <s v="(984) 440-116"/>
    <s v="https://www.crunchbase.com/organization/vitesia"/>
    <s v="https://www.twitter.com/vitesia"/>
    <s v="https://www.facebook.com/vitesia"/>
    <s v="a956d2bc-9198-4941-c531-c9cdaf2f573a"/>
  </r>
  <r>
    <x v="49369"/>
    <s v="aurismedical.com"/>
    <s v="CHE"/>
    <m/>
    <s v="Basel"/>
    <s v="Basel"/>
    <x v="1"/>
    <s v="Auris Medical develops novel pharmaceutical therapies to prevent and treat severe inner ear disorders."/>
    <s v="health care|pharmaceutical|therapeutics"/>
    <x v="3"/>
    <x v="0"/>
    <n v="2"/>
    <n v="60680000"/>
    <s v="2003-04-01"/>
    <s v="2008-02-15"/>
    <s v="2013-04-16"/>
    <m/>
    <s v="ear@aurismedical.com"/>
    <s v="'+41 61 201 13 50"/>
    <s v="https://www.crunchbase.com/organization/auris-medical"/>
    <m/>
    <m/>
    <s v="9f70b10b-d366-2b06-a191-83ddd23724d8"/>
  </r>
  <r>
    <x v="49370"/>
    <s v="beatbiotherapeutics.com"/>
    <s v="USA"/>
    <s v="WA"/>
    <s v="Seattle"/>
    <s v="Bellevue"/>
    <x v="0"/>
    <s v="BEAT BioTherapeutics develops novel therapies for heart diseases."/>
    <s v="biotechnology"/>
    <x v="36"/>
    <x v="1"/>
    <n v="1"/>
    <n v="2500000"/>
    <s v="2008-01-01"/>
    <s v="2013-04-16"/>
    <s v="2013-04-16"/>
    <m/>
    <m/>
    <n v="2065430586"/>
    <s v="https://www.crunchbase.com/organization/beat-biotherapeutics"/>
    <m/>
    <m/>
    <s v="de9037de-4e0c-3b30-8884-528959e03cff"/>
  </r>
  <r>
    <x v="49371"/>
    <s v="envoimoinscher.com"/>
    <s v="FRA"/>
    <m/>
    <s v="Paris"/>
    <s v="Paris"/>
    <x v="0"/>
    <s v="comparing &amp; retailing delivery service"/>
    <s v="curated web"/>
    <x v="28"/>
    <x v="0"/>
    <n v="1"/>
    <n v="3329300"/>
    <s v="2009-01-01"/>
    <s v="2013-04-16"/>
    <s v="2013-04-16"/>
    <m/>
    <s v="contact@envoimoinscher.com"/>
    <s v="33 1 42 93 21 15"/>
    <s v="https://www.crunchbase.com/organization/envoimoinscher"/>
    <s v="https://www.twitter.com/envoimoinscher"/>
    <s v="https://www.facebook.com/envoimoinscher"/>
    <s v="fce61b4a-43e9-7667-1c68-c39dd8f1d023"/>
  </r>
  <r>
    <x v="49372"/>
    <s v="evaluagent.net"/>
    <s v="GBR"/>
    <m/>
    <s v="Middlesbrough"/>
    <s v="Middlesbrough"/>
    <x v="0"/>
    <s v="EvaluAgent's software and services help call centres engage and motivate their staff to deliver great customer experiences."/>
    <s v="call center|customer service|enterprise software|saas"/>
    <x v="633"/>
    <x v="0"/>
    <n v="2"/>
    <n v="624607.53054256702"/>
    <s v="2012-03-01"/>
    <s v="2012-12-12"/>
    <s v="2013-04-16"/>
    <m/>
    <s v="info@evaluagent.net"/>
    <n v="8000119688"/>
    <s v="https://www.crunchbase.com/organization/evaluagent"/>
    <s v="https://www.twitter.com/evaluagent"/>
    <s v="https://www.facebook.com/evaluagent"/>
    <s v="305f2237-6164-56e4-de07-03dcfc3a0b8a"/>
  </r>
  <r>
    <x v="49373"/>
    <s v="foodshootr.com"/>
    <s v="CAN"/>
    <s v="ON"/>
    <s v="Toronto"/>
    <s v="Toronto"/>
    <x v="0"/>
    <s v="FoodShootr is an iPhone app that lets users interact with other foodies by sharing pictures of the food they order, eat or create."/>
    <s v="apps|ediscovery|hospitality|ios|photography|photo sharing|social media"/>
    <x v="6724"/>
    <x v="1"/>
    <n v="2"/>
    <n v="236135"/>
    <s v="2012-06-19"/>
    <s v="2013-02-01"/>
    <s v="2013-04-16"/>
    <m/>
    <s v="feedback@foodshootr.com"/>
    <m/>
    <s v="https://www.crunchbase.com/organization/foodshootr"/>
    <s v="https://www.twitter.com/foodshootrapp"/>
    <s v="http://www.facebook.com/foodshootr"/>
    <s v="b365264c-3b40-a942-1755-abb7d3bf2cbc"/>
  </r>
  <r>
    <x v="49374"/>
    <s v="ganipara.com"/>
    <s v="TUR"/>
    <m/>
    <s v="Ankara"/>
    <s v="Ankara"/>
    <x v="0"/>
    <s v="Ganipara.com is a Turkish online platform that enables individuals to buy and sell digital products and services."/>
    <s v="e-commerce"/>
    <x v="63"/>
    <x v="1"/>
    <n v="1"/>
    <m/>
    <s v="2012-05-20"/>
    <s v="2013-04-16"/>
    <s v="2013-04-16"/>
    <m/>
    <s v="iletisim@ganipara.com"/>
    <n v="903122315942"/>
    <s v="https://www.crunchbase.com/organization/ganipara"/>
    <s v="https://www.twitter.com/ganipara"/>
    <s v="https://www.facebook.com/ganiparacom"/>
    <s v="155b476f-7fe5-961b-d5ee-8cd1b4b97f43"/>
  </r>
  <r>
    <x v="49375"/>
    <s v="innovativeleisure.net"/>
    <s v="USA"/>
    <s v="CA"/>
    <s v="Los Angeles"/>
    <s v="Los Angeles"/>
    <x v="0"/>
    <s v="Innovative Leisure is a mobile gaming company."/>
    <s v="gaming|mobile|web development"/>
    <x v="1046"/>
    <x v="1"/>
    <n v="2"/>
    <n v="2750001"/>
    <m/>
    <s v="2012-07-23"/>
    <s v="2013-04-16"/>
    <m/>
    <m/>
    <m/>
    <s v="https://www.crunchbase.com/organization/innovative-leisure"/>
    <s v="https://www.twitter.com/gossameh"/>
    <s v="https://www.facebook.com/superhumanoids"/>
    <s v="76ccbdc2-3792-bb8c-bd99-01407d425f17"/>
  </r>
  <r>
    <x v="49376"/>
    <s v="insiders.cl"/>
    <s v="CHL"/>
    <m/>
    <s v="Santiago"/>
    <s v="Santiago"/>
    <x v="0"/>
    <s v="Owners and top executives of a company, known as insiders, know better than anyone if the market valuation of their own company stock is"/>
    <s v="finance"/>
    <x v="24"/>
    <x v="1"/>
    <n v="1"/>
    <n v="40000"/>
    <m/>
    <s v="2013-04-16"/>
    <s v="2013-04-16"/>
    <m/>
    <m/>
    <s v="(56 +2) 720 0000"/>
    <s v="https://www.crunchbase.com/organization/insiders-s-a"/>
    <m/>
    <m/>
    <s v="fa5faf14-2abe-844f-0285-d658858e56c2"/>
  </r>
  <r>
    <x v="49377"/>
    <s v="lombardiresidential.com"/>
    <s v="USA"/>
    <s v="NJ"/>
    <s v="Atlantic City"/>
    <s v="Spring Lake"/>
    <x v="0"/>
    <s v="At Lombardi Residential, our core focus is to find dilapidated single family and multifamily properties, renovate or rebuild them."/>
    <s v="real estate"/>
    <x v="76"/>
    <x v="0"/>
    <n v="1"/>
    <m/>
    <s v="2010-01-01"/>
    <s v="2013-04-16"/>
    <s v="2013-04-16"/>
    <m/>
    <s v="info@lombardiresidential.com"/>
    <s v="'+1 (908) 334-3493"/>
    <s v="https://www.crunchbase.com/organization/lombardi-residential"/>
    <s v="https://www.twitter.com/lombardire"/>
    <s v="http://www.facebook.com/lombardiresidential"/>
    <s v="c6876ee0-c2ed-61a5-d9fa-ad54e02a66ca"/>
  </r>
  <r>
    <x v="49378"/>
    <s v="saatchiart.com"/>
    <s v="USA"/>
    <s v="CA"/>
    <s v="Los Angeles"/>
    <s v="Los Angeles"/>
    <x v="2"/>
    <s v="Saatchi Art is an online art gallery and social market platform connecting users with art and artists they love."/>
    <s v="art|curated web|social"/>
    <x v="87"/>
    <x v="0"/>
    <n v="3"/>
    <n v="11150004"/>
    <s v="2010-01-01"/>
    <s v="2010-07-23"/>
    <s v="2013-04-16"/>
    <m/>
    <s v="support@saatchiart.com"/>
    <s v="'+1 (888) 908-3886"/>
    <s v="https://www.crunchbase.com/organization/saatchiart"/>
    <s v="https://www.twitter.com/saatchiart"/>
    <s v="http://www.facebook.com/saatchionline"/>
    <s v="0a675ab0-9efd-8d38-fc98-d8f353f831fe"/>
  </r>
  <r>
    <x v="49379"/>
    <s v="zephyrsleep.com"/>
    <s v="CAN"/>
    <s v="AB"/>
    <s v="Calgary"/>
    <s v="Calgary"/>
    <x v="0"/>
    <s v="Innovating to Advance Sleep Medicine"/>
    <m/>
    <x v="5"/>
    <x v="0"/>
    <n v="1"/>
    <m/>
    <s v="2010-01-01"/>
    <s v="2013-04-16"/>
    <s v="2013-04-16"/>
    <m/>
    <s v="info@zephyrsleep.com"/>
    <s v="(587) 332-0206"/>
    <s v="https://www.crunchbase.com/organization/zephyr-sleep-technologies"/>
    <s v="https://www.twitter.com/zephyrsleep"/>
    <s v="https://www.facebook.com/zephyrsleep"/>
    <s v="22549275-21ed-5d0e-df20-dac0b7fd427a"/>
  </r>
  <r>
    <x v="49380"/>
    <s v="zuchem.com"/>
    <s v="USA"/>
    <s v="IL"/>
    <s v="Chicago"/>
    <s v="Chicago"/>
    <x v="0"/>
    <s v="zuChem develops technologies for manufacturing glycochemicals and carbohydrates for use in the food, specialty, and chemical markets."/>
    <s v="health care"/>
    <x v="3"/>
    <x v="0"/>
    <n v="1"/>
    <n v="150000"/>
    <s v="2001-01-01"/>
    <s v="2013-04-16"/>
    <s v="2013-04-16"/>
    <m/>
    <m/>
    <n v="3129972160"/>
    <s v="https://www.crunchbase.com/organization/zuchem"/>
    <m/>
    <m/>
    <s v="22238661-d758-7ca4-eeb8-fabfe876289b"/>
  </r>
  <r>
    <x v="49381"/>
    <s v="coadjoint.co.uk"/>
    <s v="GBR"/>
    <m/>
    <s v="London"/>
    <s v="London"/>
    <x v="0"/>
    <s v="coAdjoint is a startup from England providing next-generation video games software and consultancy."/>
    <m/>
    <x v="5"/>
    <x v="2"/>
    <n v="1"/>
    <m/>
    <m/>
    <s v="2013-04-15"/>
    <s v="2013-04-15"/>
    <m/>
    <s v="tom@coadjoint.co.uk"/>
    <m/>
    <s v="https://www.crunchbase.com/organization/coadjoint"/>
    <s v="https://www.twitter.com/tom_coadjoint"/>
    <s v="https://www.facebook.com/coadjoint"/>
    <s v="e5b692d5-cc7e-08ec-0f37-d87152327ad2"/>
  </r>
  <r>
    <x v="49382"/>
    <s v="dentally.co"/>
    <s v="GBR"/>
    <m/>
    <s v="London"/>
    <s v="London"/>
    <x v="0"/>
    <s v="Dentally is beautiful and functional cloud dental software to manage your dental practice"/>
    <s v="software"/>
    <x v="10"/>
    <x v="1"/>
    <n v="1"/>
    <m/>
    <m/>
    <s v="2013-04-15"/>
    <s v="2013-04-15"/>
    <m/>
    <s v="help@dentally.co"/>
    <n v="2038565611"/>
    <s v="https://www.crunchbase.com/organization/dentally"/>
    <s v="https://www.twitter.com/dentallyapp"/>
    <s v="https://www.facebook.com/dentallyapp"/>
    <s v="1f71d05f-b6ca-fb6d-348c-204da275f85d"/>
  </r>
  <r>
    <x v="49383"/>
    <s v="dropifi.com"/>
    <s v="USA"/>
    <s v="CA"/>
    <s v="SF Bay Area"/>
    <s v="Mountain View"/>
    <x v="0"/>
    <s v="Dropifi provides a customized smart widget that allows companies to analyze, discover and re-channel messages."/>
    <s v="customer service|social media|social media management|software"/>
    <x v="646"/>
    <x v="2"/>
    <n v="2"/>
    <n v="100000"/>
    <s v="2011-11-20"/>
    <s v="2012-01-01"/>
    <s v="2013-04-15"/>
    <m/>
    <s v="team@dropifi.com"/>
    <m/>
    <s v="https://www.crunchbase.com/organization/dropifi"/>
    <s v="https://www.twitter.com/dropifi"/>
    <s v="http://www.facebook.com/dropifi"/>
    <s v="067eeaab-f3e9-943c-071b-954e4b3293b5"/>
  </r>
  <r>
    <x v="49384"/>
    <s v="ezdoctor.com"/>
    <s v="USA"/>
    <s v="FL"/>
    <s v="Ft. Lauderdale"/>
    <s v="Fort Lauderdale"/>
    <x v="0"/>
    <s v="CarFax Reports for Doctors. Online Scheduling and Virtual Medicine. Empowering patients to take responsibility for their healthcare"/>
    <s v="health care|information technology|internet|medical|software"/>
    <x v="1872"/>
    <x v="0"/>
    <n v="1"/>
    <n v="2500000"/>
    <s v="2013-07-07"/>
    <s v="2013-04-15"/>
    <s v="2013-04-15"/>
    <m/>
    <s v="david.m@ezdoctor.com"/>
    <s v="(888) 262-7187"/>
    <s v="https://www.crunchbase.com/organization/ezdoctor"/>
    <s v="https://www.twitter.com/ezdoctorcorp"/>
    <s v="https://www.facebook.com/ezdoctor"/>
    <s v="6c1b39d3-705b-9926-e143-c49e6acb9927"/>
  </r>
  <r>
    <x v="49385"/>
    <s v="greengar.com"/>
    <s v="USA"/>
    <s v="CA"/>
    <s v="SF Bay Area"/>
    <s v="Mountain View"/>
    <x v="0"/>
    <s v="GreenGar lets users connect mobile devices via a real-time collaborative whiteboard app."/>
    <s v="android|apps|ios|mobile"/>
    <x v="127"/>
    <x v="1"/>
    <n v="1"/>
    <n v="50000"/>
    <s v="2008-08-27"/>
    <s v="2013-04-15"/>
    <s v="2013-04-15"/>
    <m/>
    <s v="crunchbase@greengar.com"/>
    <m/>
    <s v="https://www.crunchbase.com/organization/greengar-studios"/>
    <s v="https://www.twitter.com/greengar"/>
    <s v="http://www.facebook.com/greengarstudios"/>
    <s v="1aca0a6d-1aa8-347d-395a-1c5d2df5b986"/>
  </r>
  <r>
    <x v="49386"/>
    <s v="gridx.com"/>
    <s v="USA"/>
    <s v="CA"/>
    <s v="SF Bay Area"/>
    <s v="Sunnyvale"/>
    <x v="0"/>
    <s v="GridX develops software for back office IT challenges related to smart grid and smart meter deployment."/>
    <s v="software"/>
    <x v="10"/>
    <x v="0"/>
    <n v="1"/>
    <n v="500000"/>
    <s v="2010-01-01"/>
    <s v="2013-04-15"/>
    <s v="2013-04-15"/>
    <m/>
    <s v="info@GridX.com"/>
    <s v="'408-807-9069"/>
    <s v="https://www.crunchbase.com/organization/gridx"/>
    <m/>
    <m/>
    <s v="76c9f04f-682a-753d-fba3-8a7aa3420030"/>
  </r>
  <r>
    <x v="49387"/>
    <s v="growup.org.uk"/>
    <m/>
    <m/>
    <m/>
    <m/>
    <x v="0"/>
    <s v="The Future of Food - Urban Agriculture: Growing real value"/>
    <m/>
    <x v="5"/>
    <x v="1"/>
    <n v="1"/>
    <m/>
    <s v="2013-01-01"/>
    <s v="2013-04-15"/>
    <s v="2013-04-15"/>
    <m/>
    <s v="info@growup.org.uk"/>
    <s v="'+44 0000"/>
    <s v="https://www.crunchbase.com/organization/growup-farms"/>
    <s v="https://www.twitter.com/growupbox"/>
    <s v="https://www.facebook.com/growupurbanfarms"/>
    <s v="720e3523-9420-9400-8f3a-9e4cb4e6e2bb"/>
  </r>
  <r>
    <x v="49388"/>
    <s v="inwebo.com"/>
    <s v="FRA"/>
    <m/>
    <s v="Paris"/>
    <s v="Paris"/>
    <x v="0"/>
    <s v="inWebo Technologies provides SaaS-based services for the enterprise and service provider markets."/>
    <s v="identity management|security"/>
    <x v="25"/>
    <x v="0"/>
    <n v="1"/>
    <n v="780000"/>
    <s v="2008-04-01"/>
    <s v="2013-04-15"/>
    <s v="2013-04-15"/>
    <m/>
    <s v="contact@inwebo.com"/>
    <s v="33 1 46 94 68 38"/>
    <s v="https://www.crunchbase.com/organization/inwebo-technologies"/>
    <s v="https://www.twitter.com/inwebotech"/>
    <m/>
    <s v="bbeb4d42-c6ef-7cbc-9916-05ceb5c2e20d"/>
  </r>
  <r>
    <x v="49389"/>
    <s v="itman24.ru"/>
    <s v="RUS"/>
    <m/>
    <s v="Moscow"/>
    <s v="Moscow"/>
    <x v="0"/>
    <s v="iTMan is an software company that provides IT solutions to businesses."/>
    <s v="software"/>
    <x v="10"/>
    <x v="1"/>
    <n v="2"/>
    <n v="387973"/>
    <s v="2009-07-01"/>
    <s v="2013-04-15"/>
    <s v="2013-04-15"/>
    <m/>
    <s v="info@itman24.ru"/>
    <s v="'+7 499 674-06-46"/>
    <s v="https://www.crunchbase.com/organization/itman"/>
    <s v="https://www.twitter.com/itman24"/>
    <s v="http://www.facebook.com/itmanteam"/>
    <s v="87e32fb0-22a8-c89b-1790-e1aa31f927ad"/>
  </r>
  <r>
    <x v="49390"/>
    <s v="logo.com.tr"/>
    <s v="TUR"/>
    <m/>
    <s v="TUR - Other"/>
    <s v="Gebze"/>
    <x v="0"/>
    <s v="LOGO Yazılım is Turkey’s largest independent software company that provides business application development, integration, and HR solutions."/>
    <s v="enterprise software|human resources|tourism"/>
    <x v="16"/>
    <x v="7"/>
    <n v="1"/>
    <n v="26927374"/>
    <s v="1984-06-30"/>
    <s v="2013-04-15"/>
    <s v="2013-04-15"/>
    <m/>
    <s v="logo@logo.com.tr"/>
    <s v="'+90 262 679 8000"/>
    <s v="https://www.crunchbase.com/organization/logo-yaz-l-m"/>
    <s v="https://www.twitter.com/logo_bs"/>
    <s v="http://www.facebook.com/logoyazilim"/>
    <s v="caccbdb6-51d7-d8a6-7d53-bf0387a683d1"/>
  </r>
  <r>
    <x v="49391"/>
    <s v="newsflo.net"/>
    <s v="GBR"/>
    <m/>
    <s v="London"/>
    <s v="London"/>
    <x v="2"/>
    <s v="Media monitoring shouldn't be a chore. With newsflo, it's easy to keep track of coverage at all levels of your institution."/>
    <m/>
    <x v="5"/>
    <x v="1"/>
    <n v="1"/>
    <m/>
    <s v="2012-01-01"/>
    <s v="2013-04-15"/>
    <s v="2013-04-15"/>
    <m/>
    <s v="info@newsflo.net"/>
    <n v="2036863371"/>
    <s v="https://www.crunchbase.com/organization/newsflo"/>
    <m/>
    <m/>
    <s v="3fa63c15-81ce-e0de-b4e1-89ae3a48a37f"/>
  </r>
  <r>
    <x v="49392"/>
    <s v="nowinstore.com"/>
    <s v="CAN"/>
    <s v="QC"/>
    <s v="Montreal"/>
    <s v="Montréal"/>
    <x v="0"/>
    <s v="Now In Store is a platform that allows businesses to automatically create print &amp; digital catalogs for online &amp; offline marketing campaigns."/>
    <s v="b2b|direct marketing|e-commerce|marketing automation|printing|saas|small and medium businesses"/>
    <x v="6725"/>
    <x v="1"/>
    <n v="1"/>
    <n v="49342"/>
    <s v="2013-04-10"/>
    <s v="2013-04-15"/>
    <s v="2013-04-15"/>
    <m/>
    <s v="info@nowinstore.com"/>
    <n v="15145835660"/>
    <s v="https://www.crunchbase.com/organization/now-in-store"/>
    <s v="https://www.twitter.com/nowinstoreapp"/>
    <s v="http://www.facebook.com/nowinstore"/>
    <s v="613d32c6-ab3c-75f6-943b-06ccc9713567"/>
  </r>
  <r>
    <x v="49393"/>
    <s v="portalvu.com"/>
    <s v="CAN"/>
    <s v="ON"/>
    <s v="Toronto"/>
    <s v="Pickering"/>
    <x v="0"/>
    <s v="PortalVu provides a social-media platform specialized in mobile video."/>
    <s v="mobile|social media management|video|video streaming"/>
    <x v="6726"/>
    <x v="2"/>
    <n v="1"/>
    <n v="200000"/>
    <s v="2013-01-15"/>
    <s v="2013-04-15"/>
    <s v="2013-04-15"/>
    <m/>
    <m/>
    <m/>
    <s v="https://www.crunchbase.com/organization/portalvu"/>
    <s v="https://www.twitter.com/portalvu"/>
    <s v="https://www.facebook.com/457855714315330"/>
    <s v="41516e83-d5ce-c764-c29b-da1f15444b39"/>
  </r>
  <r>
    <x v="49394"/>
    <s v="pressgr.am"/>
    <s v="USA"/>
    <s v="GA"/>
    <s v="Atlanta"/>
    <s v="Atlanta"/>
    <x v="0"/>
    <s v="Pressgram is an iPhone app that allows users to take, filter and publish photos to WordPress-powered sites."/>
    <s v="blogging platforms|ios|photography"/>
    <x v="4274"/>
    <x v="2"/>
    <n v="1"/>
    <n v="56500"/>
    <s v="2013-01-01"/>
    <s v="2013-04-15"/>
    <s v="2013-04-15"/>
    <m/>
    <s v="info@pressgr.am"/>
    <m/>
    <s v="https://www.crunchbase.com/organization/pressgram"/>
    <s v="https://www.twitter.com/pressgram"/>
    <m/>
    <s v="9feda5d0-0635-6608-90ae-3c03be2f3ae3"/>
  </r>
  <r>
    <x v="49395"/>
    <s v="schooladmissions.in"/>
    <s v="IND"/>
    <m/>
    <s v="New Delhi"/>
    <s v="New Delhi"/>
    <x v="0"/>
    <s v="SchoolAdmissions is a platform that helps parents choose the right school and manage the admission process for their kids."/>
    <s v="education|saas"/>
    <x v="38"/>
    <x v="1"/>
    <n v="1"/>
    <n v="50000"/>
    <s v="2012-04-17"/>
    <s v="2013-04-15"/>
    <s v="2013-04-15"/>
    <m/>
    <s v="founders@schooladmissions.in"/>
    <n v="16506697277"/>
    <s v="https://www.crunchbase.com/organization/school-admissions"/>
    <s v="https://www.twitter.com/admissionschool"/>
    <s v="http://www.facebook.com/schooladmission"/>
    <s v="67ced646-d75f-7f64-e1b3-b83586609376"/>
  </r>
  <r>
    <x v="49396"/>
    <s v="swiftidentity.com"/>
    <s v="CAN"/>
    <s v="QC"/>
    <s v="Montreal"/>
    <s v="Montréal"/>
    <x v="0"/>
    <s v="Swift Identity is a blog which specialised on tips on article writing."/>
    <s v="security"/>
    <x v="175"/>
    <x v="1"/>
    <n v="1"/>
    <n v="49342"/>
    <s v="2013-03-01"/>
    <s v="2013-04-15"/>
    <s v="2013-04-15"/>
    <m/>
    <s v="robertmasse@gmail.com"/>
    <s v="'514-296-9302"/>
    <s v="https://www.crunchbase.com/organization/swift-identity"/>
    <s v="https://www.twitter.com/swiftidentity"/>
    <m/>
    <s v="8de641ae-14f2-796a-ff24-81795fbbe50f"/>
  </r>
  <r>
    <x v="49397"/>
    <s v="tapdog.co"/>
    <s v="ISR"/>
    <m/>
    <m/>
    <m/>
    <x v="2"/>
    <s v="TapDog is an intelligence platform that delivers insights and actionable data to enterprises."/>
    <s v="curated web"/>
    <x v="28"/>
    <x v="1"/>
    <n v="1"/>
    <n v="20000"/>
    <s v="2013-01-01"/>
    <s v="2013-04-15"/>
    <s v="2013-04-15"/>
    <m/>
    <m/>
    <m/>
    <s v="https://www.crunchbase.com/organization/tapdog"/>
    <m/>
    <m/>
    <s v="4fe6d32c-1641-4f37-1e76-8a60453116e3"/>
  </r>
  <r>
    <x v="49398"/>
    <s v="webrand.com"/>
    <s v="USA"/>
    <s v="CA"/>
    <s v="Los Angeles"/>
    <s v="Los Angeles"/>
    <x v="0"/>
    <s v="WeBRAND offers a platform for digital brands and influencers to monetize their reach through merchandizing and apparel."/>
    <s v="crowdfunding|crowdsourcing|e-commerce|internet|product design"/>
    <x v="321"/>
    <x v="2"/>
    <n v="1"/>
    <n v="450000"/>
    <s v="2012-12-01"/>
    <s v="2013-04-15"/>
    <s v="2013-04-15"/>
    <m/>
    <s v="admin@webrand.com"/>
    <m/>
    <s v="https://www.crunchbase.com/organization/webrand"/>
    <s v="https://www.twitter.com/webrandsociety"/>
    <s v="http://www.facebook.com/webrandsociety"/>
    <s v="938345f1-3e77-891c-8689-9cf400fdc3e1"/>
  </r>
  <r>
    <x v="49399"/>
    <s v="wummelbox.com"/>
    <s v="USA"/>
    <s v="NY"/>
    <s v="New York City"/>
    <s v="New York"/>
    <x v="0"/>
    <s v="The Wummelbox develops fun and creative arts and crafts projects for kids between the age of 3 and 8."/>
    <s v="e-commerce"/>
    <x v="63"/>
    <x v="1"/>
    <n v="1"/>
    <n v="1000000"/>
    <s v="2012-01-01"/>
    <s v="2013-04-15"/>
    <s v="2013-04-15"/>
    <m/>
    <m/>
    <m/>
    <s v="https://www.crunchbase.com/organization/wummelbox"/>
    <s v="https://www.twitter.com/wummelbox"/>
    <s v="https://www.facebook.com/wummelkiste"/>
    <s v="0d4f74bd-0e5b-48de-7e8f-65f1a2f66e4a"/>
  </r>
  <r>
    <x v="49400"/>
    <s v="zipdial.com"/>
    <s v="IND"/>
    <m/>
    <s v="Bangalore"/>
    <s v="Bangalore City"/>
    <x v="2"/>
    <s v="ZipDial offers a marketing and analytics platform that enables brand managers to drive customer engagement by capitalizing on missed calls."/>
    <s v="mobile"/>
    <x v="15"/>
    <x v="6"/>
    <n v="3"/>
    <m/>
    <s v="2010-03-01"/>
    <s v="2011-04-13"/>
    <s v="2013-04-15"/>
    <m/>
    <s v="info@zipdial.com"/>
    <m/>
    <s v="https://www.crunchbase.com/organization/zipdial"/>
    <s v="https://www.twitter.com/zipdial"/>
    <s v="http://www.facebook.com/zipdial"/>
    <s v="b2f8dd5b-d693-719e-81a5-6bd55625228c"/>
  </r>
  <r>
    <x v="49401"/>
    <s v="playjugo.com"/>
    <s v="ESP"/>
    <m/>
    <s v="Valencia"/>
    <s v="Valencia"/>
    <x v="0"/>
    <s v="Jugo develops a series of games focusing on the improvement and personal growth of users."/>
    <s v="apps"/>
    <x v="50"/>
    <x v="1"/>
    <n v="1"/>
    <n v="195780"/>
    <s v="2012-01-01"/>
    <s v="2013-04-14"/>
    <s v="2013-04-14"/>
    <m/>
    <s v="info@playjugo.com"/>
    <s v="'+34 963 81 45 88"/>
    <s v="https://www.crunchbase.com/organization/jugo"/>
    <s v="https://www.twitter.com/playjugo"/>
    <s v="http://www.facebook.com/playjugo"/>
    <s v="1e42dc62-1ce1-aa7d-bc96-8146345bc262"/>
  </r>
  <r>
    <x v="49402"/>
    <s v="kindful.com"/>
    <s v="USA"/>
    <s v="TN"/>
    <s v="Nashville"/>
    <s v="Nashville"/>
    <x v="0"/>
    <s v="Kindful, a donor management system, aggregates data from internal fundraising and third party platforms to facilitate donor management."/>
    <s v="crm|marketing automation|software"/>
    <x v="95"/>
    <x v="0"/>
    <n v="1"/>
    <n v="250000"/>
    <s v="2011-06-01"/>
    <s v="2013-04-14"/>
    <s v="2013-04-14"/>
    <m/>
    <s v="support@kindful.com"/>
    <s v="(888)854-0933"/>
    <s v="https://www.crunchbase.com/organization/kindful"/>
    <s v="https://www.twitter.com/kindfulapp"/>
    <s v="http://www.facebook.com/kindfulapp"/>
    <s v="723c3b76-307b-444e-ec71-9e89e5ee1245"/>
  </r>
  <r>
    <x v="49403"/>
    <m/>
    <s v="USA"/>
    <s v="NV"/>
    <s v="Las Vegas"/>
    <s v="Las Vegas"/>
    <x v="0"/>
    <s v="Versie Christian Companion Elderly And Disabled Care Services."/>
    <s v="consulting"/>
    <x v="5"/>
    <x v="2"/>
    <n v="1"/>
    <m/>
    <s v="2013-04-08"/>
    <s v="2013-04-14"/>
    <s v="2013-04-14"/>
    <m/>
    <m/>
    <m/>
    <s v="https://www.crunchbase.com/organization/versie-christian-companion"/>
    <m/>
    <m/>
    <s v="d6d07ca2-c346-b1ae-d466-bff437a7c775"/>
  </r>
  <r>
    <x v="49404"/>
    <s v="dcl-ventures.com"/>
    <s v="USA"/>
    <s v="NY"/>
    <s v="New York City"/>
    <s v="New York"/>
    <x v="0"/>
    <s v="AllPaws is a website and mobile application where users can find pets in their area to adopt."/>
    <s v="internet|mobile"/>
    <x v="82"/>
    <x v="2"/>
    <n v="1"/>
    <n v="1000000"/>
    <s v="2013-03-01"/>
    <s v="2013-04-13"/>
    <s v="2013-04-13"/>
    <m/>
    <s v="contact@allpaws.com"/>
    <m/>
    <s v="https://www.crunchbase.com/organization/dcl-ventures-inc"/>
    <s v="https://www.twitter.com/allpawswebsite"/>
    <s v="http://www.facebook.com/allpawswebsite"/>
    <s v="c08044b9-1e77-8237-6d06-51c8b4e8b8c1"/>
  </r>
  <r>
    <x v="49405"/>
    <s v="eataly.it"/>
    <s v="ITA"/>
    <m/>
    <s v="Turin"/>
    <s v="Torino"/>
    <x v="0"/>
    <s v="Eataly is a high-end Italian food market and mall chain that comprises of restaurants, food and beverage stations, bakeries, and retailers."/>
    <m/>
    <x v="5"/>
    <x v="9"/>
    <n v="1"/>
    <m/>
    <s v="2004-01-01"/>
    <s v="2013-04-13"/>
    <s v="2013-04-13"/>
    <m/>
    <m/>
    <m/>
    <s v="https://www.crunchbase.com/organization/eataly-net"/>
    <s v="https://www.twitter.com/eatalyit"/>
    <s v="http://www.facebook.com/eataly"/>
    <s v="437eccbf-8c22-315e-fa13-84254b2ccada"/>
  </r>
  <r>
    <x v="49406"/>
    <s v="8dim.com"/>
    <s v="USA"/>
    <s v="GA"/>
    <s v="Atlanta"/>
    <s v="Lawrenceville"/>
    <x v="0"/>
    <s v="Eight Dimension is an online superstore offering sporting goods, computer parts, clothing, perfumes, and party supplies."/>
    <s v="e-commerce|fashion|shoes|toys"/>
    <x v="867"/>
    <x v="1"/>
    <n v="1"/>
    <n v="26000"/>
    <m/>
    <s v="2013-04-13"/>
    <s v="2013-04-13"/>
    <m/>
    <s v="cs@8dim.com"/>
    <s v="(706) 521-0002"/>
    <s v="https://www.crunchbase.com/organization/eight-dimension-corporation"/>
    <s v="https://www.twitter.com/8dimcom"/>
    <m/>
    <s v="de566e18-ca47-f816-dd70-761753cf386d"/>
  </r>
  <r>
    <x v="49407"/>
    <s v="fotoin.com"/>
    <s v="USA"/>
    <s v="GA"/>
    <s v="Atlanta"/>
    <s v="Atlanta"/>
    <x v="0"/>
    <s v="FotoIN automates business photo documentation with an Easy, Actionable and Open mobile solution and patent pending technology."/>
    <s v="developer tools|document management|mobile|photography"/>
    <x v="6727"/>
    <x v="0"/>
    <n v="1"/>
    <n v="225000"/>
    <s v="2013-02-14"/>
    <s v="2013-04-13"/>
    <s v="2013-04-13"/>
    <m/>
    <s v="info@fotoin.com"/>
    <s v="'404-513-1170"/>
    <s v="https://www.crunchbase.com/organization/fotoin-mobile"/>
    <s v="https://www.twitter.com/fotoinmobile"/>
    <m/>
    <s v="3fb04fa6-e426-d7f6-2f5f-1be0d9d5c8e2"/>
  </r>
  <r>
    <x v="49408"/>
    <s v="hesapno.com"/>
    <m/>
    <m/>
    <m/>
    <m/>
    <x v="0"/>
    <s v="Hesapno.com is an online platform that allows its users to access their customer information or their account details in an easier way."/>
    <s v="payments|software"/>
    <x v="57"/>
    <x v="1"/>
    <n v="1"/>
    <n v="39106"/>
    <s v="2012-01-01"/>
    <s v="2013-04-13"/>
    <s v="2013-04-13"/>
    <m/>
    <s v="info@hesapno.com"/>
    <m/>
    <s v="https://www.crunchbase.com/organization/hesapno-numaralari"/>
    <s v="https://www.twitter.com/hesapnocom"/>
    <s v="http://www.facebook.com/hesapnocom"/>
    <s v="93e75abf-e6f5-b08a-daa3-f30e48a46501"/>
  </r>
  <r>
    <x v="49409"/>
    <s v="kicksend.com"/>
    <s v="USA"/>
    <s v="CA"/>
    <s v="SF Bay Area"/>
    <s v="Mountain View"/>
    <x v="2"/>
    <s v="Kicksend is an easy-to-use application to send, receive and print photo albums."/>
    <s v="file sharing|photography|real time"/>
    <x v="858"/>
    <x v="0"/>
    <n v="2"/>
    <n v="2800000"/>
    <s v="2011-03-01"/>
    <s v="2011-11-03"/>
    <s v="2013-04-13"/>
    <m/>
    <s v="contact@kicksend.com"/>
    <s v="'240-508-4058"/>
    <s v="https://www.crunchbase.com/organization/kicksend"/>
    <s v="https://www.twitter.com/kicksend"/>
    <m/>
    <s v="b9f017a7-bba8-16b2-928a-b5ca5566f169"/>
  </r>
  <r>
    <x v="49410"/>
    <s v="novaliq.de"/>
    <s v="DEU"/>
    <m/>
    <s v="Frankfurt"/>
    <s v="Heidelberg"/>
    <x v="0"/>
    <s v="Novaliq, a drug delivery company based in the Heidelberg Technology Park, Germany, develops SFAs-based pharmaceutical formulations."/>
    <s v="biotechnology|health care|pharmaceutical"/>
    <x v="44"/>
    <x v="0"/>
    <n v="1"/>
    <n v="18142280"/>
    <s v="2004-01-01"/>
    <s v="2013-04-13"/>
    <s v="2013-04-13"/>
    <m/>
    <m/>
    <n v="4962215025921"/>
    <s v="https://www.crunchbase.com/organization/novaliq"/>
    <m/>
    <m/>
    <s v="3921a1ab-0755-addc-0d80-11430b0fd688"/>
  </r>
  <r>
    <x v="49411"/>
    <s v="seafareradventurers.com"/>
    <s v="USA"/>
    <s v="NH"/>
    <s v="Manchester, New Hampshire"/>
    <s v="Dover"/>
    <x v="0"/>
    <s v="SNOOKLE™. SNOOKLING™ offers shallow dives (approximately 25' to 30') without cumbersome tanks and no diving certification necessary."/>
    <s v="sports"/>
    <x v="153"/>
    <x v="1"/>
    <n v="1"/>
    <m/>
    <s v="2013-08-07"/>
    <s v="2013-04-13"/>
    <s v="2013-04-13"/>
    <m/>
    <s v="info@seafareradventurers.com"/>
    <s v="603 5025360"/>
    <s v="https://www.crunchbase.com/organization/seafarer-adventurers"/>
    <s v="https://www.twitter.com/snookling"/>
    <s v="http://www.facebook.com/seafareradventurers"/>
    <s v="8b875f06-2b2e-4420-a5b9-a5ab839a0191"/>
  </r>
  <r>
    <x v="49412"/>
    <s v="study2gether.es"/>
    <s v="ESP"/>
    <m/>
    <s v="Madrid"/>
    <s v="Madrid"/>
    <x v="0"/>
    <s v="Study2gether is a knowledge management platform facilitating communication between teachers, students and parents for schools."/>
    <s v="education"/>
    <x v="38"/>
    <x v="0"/>
    <n v="1"/>
    <n v="327623.94013655401"/>
    <m/>
    <s v="2013-04-13"/>
    <s v="2013-04-13"/>
    <m/>
    <m/>
    <s v="34 912 77 99 03"/>
    <s v="https://www.crunchbase.com/organization/study2gether"/>
    <s v="https://www.twitter.com/study2gether"/>
    <m/>
    <s v="0e6e49fb-bc42-d875-b95a-c8306a5537e4"/>
  </r>
  <r>
    <x v="49413"/>
    <s v="subimage.com"/>
    <s v="USA"/>
    <s v="CA"/>
    <s v="SF Bay Area"/>
    <s v="San Jose"/>
    <x v="0"/>
    <s v="Subimage LLC provides web services and open-source software utilizing the framework Ruby on Rails."/>
    <s v="curated web"/>
    <x v="28"/>
    <x v="0"/>
    <n v="2"/>
    <n v="585000"/>
    <s v="1998-08-01"/>
    <s v="2012-11-15"/>
    <s v="2013-04-13"/>
    <m/>
    <m/>
    <s v="'800-584-0757"/>
    <s v="https://www.crunchbase.com/organization/subimage"/>
    <m/>
    <m/>
    <s v="46f1859b-8e57-b20d-fb02-51e18bc6895b"/>
  </r>
  <r>
    <x v="49414"/>
    <s v="6connect.net"/>
    <s v="USA"/>
    <s v="CA"/>
    <s v="SF Bay Area"/>
    <s v="San Francisco"/>
    <x v="0"/>
    <s v="6connect develops network automation solutions for enterprises, content and service providers."/>
    <s v="web hosting"/>
    <x v="28"/>
    <x v="0"/>
    <n v="2"/>
    <n v="3019139"/>
    <s v="2009-01-01"/>
    <s v="2011-08-23"/>
    <s v="2013-04-12"/>
    <m/>
    <s v="info@6connect.com"/>
    <s v="(650) 646-2206"/>
    <s v="https://www.crunchbase.com/organization/6connect"/>
    <s v="https://www.twitter.com/6connect"/>
    <s v="http://www.facebook.com/6connect"/>
    <s v="d8265857-be65-ff4a-60fb-9d18ae742b04"/>
  </r>
  <r>
    <x v="49415"/>
    <s v="autoref.com"/>
    <s v="USA"/>
    <s v="CA"/>
    <s v="Los Angeles"/>
    <s v="Santa Monica"/>
    <x v="3"/>
    <s v="AutoRef enables consumers to negotiate online for new and used vehicles."/>
    <s v="automotive|curated web"/>
    <x v="29"/>
    <x v="1"/>
    <n v="2"/>
    <n v="875000"/>
    <s v="2010-12-28"/>
    <s v="2012-06-28"/>
    <s v="2013-04-12"/>
    <m/>
    <s v="contact@autoref.com"/>
    <m/>
    <s v="https://www.crunchbase.com/organization/autoref-com"/>
    <s v="https://www.twitter.com/autoref"/>
    <m/>
    <s v="07250cf1-914d-42c0-0fc2-c7e3309764b9"/>
  </r>
  <r>
    <x v="49416"/>
    <s v="gocleanng.com"/>
    <s v="USA"/>
    <s v="OK"/>
    <s v="Tulsa"/>
    <s v="Tulsa"/>
    <x v="0"/>
    <s v="CleanNG is an innovator of advanced fuel storage products for compressed natural gas (CNG) applications."/>
    <s v="manufacturing|natural resources|oil and gas"/>
    <x v="74"/>
    <x v="1"/>
    <n v="1"/>
    <m/>
    <s v="2010-10-01"/>
    <s v="2013-04-12"/>
    <s v="2013-04-12"/>
    <m/>
    <s v="info@gocleanng.com"/>
    <s v="(918) 409-0384"/>
    <s v="https://www.crunchbase.com/organization/cleanng"/>
    <s v="https://www.twitter.com/cleanng"/>
    <s v="https://www.facebook.com/cleanng/"/>
    <s v="4b61f179-7c5c-fb50-aa13-457f026c98ad"/>
  </r>
  <r>
    <x v="49417"/>
    <s v="communityforce.com"/>
    <s v="USA"/>
    <s v="VA"/>
    <s v="Washington, D.C."/>
    <s v="Ashburn"/>
    <x v="0"/>
    <s v="CommunityForce offers a range of service modules to manage various aspects of business operations."/>
    <s v="enterprise software"/>
    <x v="10"/>
    <x v="2"/>
    <n v="1"/>
    <m/>
    <s v="2012-01-01"/>
    <s v="2013-04-12"/>
    <s v="2013-04-12"/>
    <m/>
    <s v="info@communityforce.com"/>
    <s v="1(888) 829-5003"/>
    <s v="https://www.crunchbase.com/organization/communityforce"/>
    <s v="https://www.twitter.com/communityforce"/>
    <s v="http://www.facebook.com/communityforceinc"/>
    <s v="155af1b4-e0d3-02ae-c282-15f2c0f8b3eb"/>
  </r>
  <r>
    <x v="49418"/>
    <s v="metroworks.co.jp"/>
    <s v="JPN"/>
    <m/>
    <s v="Tokyo"/>
    <s v="Tokyo"/>
    <x v="0"/>
    <s v="MetroWorks is a software technology company that creates open platform app. to help publishers, website operators, and corporations."/>
    <s v="software"/>
    <x v="10"/>
    <x v="0"/>
    <n v="1"/>
    <m/>
    <s v="2010-01-01"/>
    <s v="2013-04-12"/>
    <s v="2013-04-12"/>
    <m/>
    <s v="info@metroworks.co.jp"/>
    <s v="81 3 4588 2245"/>
    <s v="https://www.crunchbase.com/organization/metroworks"/>
    <m/>
    <m/>
    <s v="797e068c-4bad-e281-546a-95aa9d330958"/>
  </r>
  <r>
    <x v="49419"/>
    <s v="needbox.com"/>
    <s v="NOR"/>
    <m/>
    <s v="Oslo"/>
    <s v="Oslo"/>
    <x v="0"/>
    <s v="Deliver sustainable fundraising solutions connecting NGOs with donors and businesses in a brand new way."/>
    <s v="advertising|charity|curated web|social media"/>
    <x v="711"/>
    <x v="2"/>
    <n v="1"/>
    <n v="100000"/>
    <s v="2013-03-27"/>
    <s v="2013-04-12"/>
    <s v="2013-04-12"/>
    <m/>
    <s v="info@needbox.com"/>
    <m/>
    <s v="https://www.crunchbase.com/organization/needbox-as"/>
    <m/>
    <m/>
    <s v="5d752a17-12ae-d87c-4792-3a576cc1a74b"/>
  </r>
  <r>
    <x v="49420"/>
    <s v="optimalblue.com"/>
    <s v="USA"/>
    <s v="TX"/>
    <s v="Dallas"/>
    <s v="Plano"/>
    <x v="2"/>
    <s v="Optimal Blue offers product eligibility and pricing engine technology and content management services."/>
    <s v="computer|enterprise software|software"/>
    <x v="148"/>
    <x v="6"/>
    <n v="3"/>
    <n v="22400000"/>
    <s v="2002-01-01"/>
    <s v="2013-01-10"/>
    <s v="2013-04-12"/>
    <m/>
    <s v="support@optimalblue.com"/>
    <s v="'972-781-0200"/>
    <s v="https://www.crunchbase.com/organization/optimal-blue"/>
    <s v="https://www.twitter.com/optimalblue"/>
    <s v="http://www.facebook.com/optimalbluecompany"/>
    <s v="812376a6-3d0e-4698-7bd2-fdcb5ad28379"/>
  </r>
  <r>
    <x v="49421"/>
    <s v="preplaysports.com"/>
    <s v="USA"/>
    <s v="NY"/>
    <s v="New York City"/>
    <s v="New York"/>
    <x v="0"/>
    <s v="PrePlay creates mobile and tablet games designed to enhance the experience of watching sports, reality, talent, and award shows on TV."/>
    <s v="apps|augmented reality|fantasy sports|mobile|sports"/>
    <x v="6728"/>
    <x v="0"/>
    <n v="3"/>
    <n v="8300000"/>
    <s v="2010-01-01"/>
    <s v="2011-01-14"/>
    <s v="2013-04-12"/>
    <m/>
    <s v="contact@preplaysports.com"/>
    <s v="'646-678-5326"/>
    <s v="https://www.crunchbase.com/organization/preplay"/>
    <s v="https://www.twitter.com/preplaysports"/>
    <s v="http://www.facebook.com/preplaysports"/>
    <s v="57a6738f-1c21-0bdf-2e28-4b4a1e8f6484"/>
  </r>
  <r>
    <x v="49422"/>
    <s v="ragnarrelay.com"/>
    <s v="USA"/>
    <s v="UT"/>
    <s v="Salt Lake City"/>
    <s v="Salt Lake City"/>
    <x v="0"/>
    <s v="Ragnar is the overnight running relay race."/>
    <s v="sports"/>
    <x v="153"/>
    <x v="0"/>
    <n v="1"/>
    <m/>
    <s v="2003-01-01"/>
    <s v="2013-04-12"/>
    <s v="2013-04-12"/>
    <m/>
    <s v="customerservice@ragnarrelay.com"/>
    <s v="(801) 499-5024"/>
    <s v="https://www.crunchbase.com/organization/ragnar-relay"/>
    <s v="https://www.twitter.com/ragnarrelay"/>
    <s v="https://www.facebook.com/theragnarrelayseries"/>
    <s v="e10310d1-94a2-21d2-69b6-d30086ffdc63"/>
  </r>
  <r>
    <x v="49423"/>
    <s v="relayfoods.com"/>
    <s v="USA"/>
    <s v="VA"/>
    <s v="Washington, D.C."/>
    <s v="Charlottesville"/>
    <x v="2"/>
    <s v="Save time and money when you order all your groceries online."/>
    <s v="e-commerce|grocery|retail"/>
    <x v="116"/>
    <x v="6"/>
    <n v="4"/>
    <n v="14308892"/>
    <s v="2007-01-01"/>
    <s v="2011-03-24"/>
    <s v="2013-04-12"/>
    <m/>
    <s v="charlottesville.service@relayfoods.com"/>
    <s v="(877) 619-6114"/>
    <s v="https://www.crunchbase.com/organization/retail-relay"/>
    <s v="https://www.twitter.com/relayfoods"/>
    <s v="https://www.facebook.com/relayfoods"/>
    <s v="3fe79fb3-4056-5da5-bf3c-8b1aaed55c0c"/>
  </r>
  <r>
    <x v="49424"/>
    <s v="sadar3d.com"/>
    <s v="USA"/>
    <s v="MO"/>
    <s v="MO - Other"/>
    <s v="Clarkton"/>
    <x v="0"/>
    <s v="Sadar 3D provides SADAR Vision, a transparent imaging technology for surveying, imaging, mapping, and visualization applications."/>
    <s v="software"/>
    <x v="10"/>
    <x v="0"/>
    <n v="1"/>
    <n v="250000"/>
    <s v="2011-01-01"/>
    <s v="2013-04-12"/>
    <s v="2013-04-12"/>
    <m/>
    <s v="info@SADAR3D.com"/>
    <s v="'314-627-9400"/>
    <s v="https://www.crunchbase.com/organization/sadar-3d"/>
    <s v="https://www.twitter.com/sadar3d"/>
    <m/>
    <s v="211e97bd-0209-9d50-2c81-0073e94f0ba8"/>
  </r>
  <r>
    <x v="49425"/>
    <s v="telos.com"/>
    <s v="USA"/>
    <s v="VA"/>
    <s v="Washington, D.C."/>
    <s v="Ashburn"/>
    <x v="0"/>
    <s v="TELOS is a provider of advanced technology solutions that secure strategic and tactical systems for businesses."/>
    <s v="enterprise software"/>
    <x v="10"/>
    <x v="7"/>
    <n v="1"/>
    <n v="43120"/>
    <s v="1971-01-01"/>
    <s v="2013-04-12"/>
    <s v="2013-04-12"/>
    <m/>
    <m/>
    <n v="7037243854"/>
    <s v="https://www.crunchbase.com/organization/telos"/>
    <s v="https://www.twitter.com/telosnews"/>
    <s v="http://www.facebook.com/teloscorporation"/>
    <s v="b1de4061-c3d7-8f4c-207a-cfe590c5cb1e"/>
  </r>
  <r>
    <x v="49426"/>
    <s v="adapx.com"/>
    <s v="USA"/>
    <s v="WA"/>
    <s v="Seattle"/>
    <s v="Seattle"/>
    <x v="0"/>
    <s v="Adapx offers Capturx, which turns natural speech, sketches and handwriting into data for Microsoft Office and other back-end systems."/>
    <s v="collaboration|crm|enterprise software|erp|software"/>
    <x v="95"/>
    <x v="0"/>
    <n v="6"/>
    <n v="30000000"/>
    <s v="1999-01-01"/>
    <s v="2007-12-05"/>
    <s v="2013-04-11"/>
    <m/>
    <s v="info@adapx.com"/>
    <s v="(877) 232-7903"/>
    <s v="https://www.crunchbase.com/organization/adapx"/>
    <s v="https://www.twitter.com/capturx"/>
    <s v="http://www.facebook.com/capturx"/>
    <s v="7080efff-2629-d6e5-991c-b5fcf8148a5e"/>
  </r>
  <r>
    <x v="49427"/>
    <s v="coupoption.com"/>
    <s v="USA"/>
    <s v="WY"/>
    <s v="Cheyenne"/>
    <s v="Cheyenne"/>
    <x v="0"/>
    <s v="We invented a new way to obtain guaranteed customer loyalty, predict future sales, and allow retailers to dominate their markets."/>
    <s v="public relations"/>
    <x v="208"/>
    <x v="2"/>
    <n v="1"/>
    <m/>
    <s v="2012-03-08"/>
    <s v="2013-04-11"/>
    <s v="2013-04-11"/>
    <m/>
    <m/>
    <m/>
    <s v="https://www.crunchbase.com/organization/coupoption-inc"/>
    <m/>
    <m/>
    <s v="c6337bc0-f1af-5876-8f41-230a39a6d174"/>
  </r>
  <r>
    <x v="49428"/>
    <s v="eduson.tv"/>
    <s v="USA"/>
    <s v="CA"/>
    <s v="SF Bay Area"/>
    <s v="Palo Alto"/>
    <x v="0"/>
    <s v="Eduson is a corporate eLearning platform."/>
    <s v="corporate training|education|enterprise software|saas"/>
    <x v="283"/>
    <x v="2"/>
    <n v="1"/>
    <n v="1000000"/>
    <s v="2013-04-08"/>
    <s v="2013-04-11"/>
    <s v="2013-04-11"/>
    <m/>
    <s v="ask@eduson.tv"/>
    <m/>
    <s v="https://www.crunchbase.com/organization/eduson-tv"/>
    <s v="https://www.twitter.com/edusontv"/>
    <s v="http://www.facebook.com/eduson"/>
    <s v="f27a3f19-5c92-328e-fd7b-339baf029655"/>
  </r>
  <r>
    <x v="49429"/>
    <s v="de.holidayinsider.com"/>
    <s v="DEU"/>
    <m/>
    <s v="Munich"/>
    <s v="Munich"/>
    <x v="0"/>
    <s v="No.1 Marketplace for holiday accommodations in germany. Find und compare all types of accommodations like hotels, boarding houses,"/>
    <s v="leisure|lifestyle"/>
    <x v="107"/>
    <x v="1"/>
    <n v="1"/>
    <m/>
    <m/>
    <s v="2013-04-11"/>
    <s v="2013-04-11"/>
    <m/>
    <m/>
    <s v="49 89 411 123 301"/>
    <s v="https://www.crunchbase.com/organization/holidayinsider"/>
    <s v="https://www.twitter.com/esistalleshier"/>
    <s v="https://www.facebook.com/holidayinsider/"/>
    <s v="90177d7c-4200-8b45-4645-b1dfbf54d65d"/>
  </r>
  <r>
    <x v="49430"/>
    <s v="local.com"/>
    <s v="USA"/>
    <s v="CA"/>
    <s v="Anaheim"/>
    <s v="Irvine"/>
    <x v="0"/>
    <s v="Local.com is an online media company that delivers solutions designed to connect businesses and consumers."/>
    <s v="advertising|consumer|internet"/>
    <x v="71"/>
    <x v="0"/>
    <n v="5"/>
    <n v="36500000"/>
    <s v="1999-01-01"/>
    <s v="2007-02-01"/>
    <s v="2013-04-11"/>
    <m/>
    <s v="localconnect@local.com"/>
    <s v="'+1 (949) 784-0800"/>
    <s v="https://www.crunchbase.com/organization/local-com"/>
    <s v="https://www.twitter.com/localcom"/>
    <s v="http://www.facebook.com/localcorporation"/>
    <s v="8af7c425-79f2-2f83-54c6-c47d16f4fcfe"/>
  </r>
  <r>
    <x v="49431"/>
    <s v="meggatel.com"/>
    <s v="USA"/>
    <s v="TX"/>
    <s v="Dallas"/>
    <s v="Southlake"/>
    <x v="3"/>
    <s v="Meggatel provides government-assisted wireless communication services for families and individuals with low incomes."/>
    <s v="mobile"/>
    <x v="15"/>
    <x v="1"/>
    <n v="1"/>
    <n v="2225623"/>
    <s v="2011-01-01"/>
    <s v="2013-04-11"/>
    <s v="2013-04-11"/>
    <m/>
    <m/>
    <s v="'817-488-4900"/>
    <s v="https://www.crunchbase.com/organization/meggatel"/>
    <m/>
    <m/>
    <s v="2feb9e79-6fe3-1fd2-ad05-193490be9254"/>
  </r>
  <r>
    <x v="49432"/>
    <s v="mercurycontinuity.com"/>
    <s v="USA"/>
    <s v="DC"/>
    <s v="Washington, D.C."/>
    <s v="Washington"/>
    <x v="0"/>
    <s v="Mercury Continuity provides communications solutions for corporate and government institutions to ensure network connectivity."/>
    <s v="web hosting"/>
    <x v="28"/>
    <x v="1"/>
    <n v="2"/>
    <n v="230000"/>
    <s v="2011-01-01"/>
    <s v="2012-07-18"/>
    <s v="2013-04-11"/>
    <m/>
    <m/>
    <n v="3476881063"/>
    <s v="https://www.crunchbase.com/organization/mercury-continuity"/>
    <s v="https://www.twitter.com/mercury_cp"/>
    <m/>
    <s v="87281bac-8adf-00d9-1c05-018b46e5a510"/>
  </r>
  <r>
    <x v="49433"/>
    <s v="miniclinic.cl"/>
    <s v="CHL"/>
    <m/>
    <s v="Santiago"/>
    <s v="Santiago"/>
    <x v="3"/>
    <s v="Miniclinic is a chain of queries Primara health care, convenience located in places with large supermarkets and shopping centers."/>
    <s v="health care"/>
    <x v="3"/>
    <x v="6"/>
    <n v="1"/>
    <m/>
    <s v="2011-01-01"/>
    <s v="2013-04-11"/>
    <s v="2013-04-11"/>
    <m/>
    <m/>
    <s v="56 2 840 0700"/>
    <s v="https://www.crunchbase.com/organization/miniclinic"/>
    <s v="https://www.twitter.com/miniclinic"/>
    <s v="https://www.facebook.com/miniclinic"/>
    <s v="adf9b11e-d8f4-ae7c-5d13-5575675384a4"/>
  </r>
  <r>
    <x v="49434"/>
    <s v="playsquare.tv"/>
    <s v="USA"/>
    <s v="NY"/>
    <s v="New York City"/>
    <s v="New York"/>
    <x v="0"/>
    <s v="PlaySquare™ offers Touchable Television™, an iPad experience where children become part of the storyworld with the touch of a finger."/>
    <s v="ios|mobile"/>
    <x v="462"/>
    <x v="1"/>
    <n v="1"/>
    <n v="660000"/>
    <s v="2011-04-01"/>
    <s v="2013-04-11"/>
    <s v="2013-04-11"/>
    <m/>
    <s v="info@playsquare.tv"/>
    <s v="862 216 1926"/>
    <s v="https://www.crunchbase.com/organization/playsquare"/>
    <s v="https://www.twitter.com/playsquaretv"/>
    <s v="http://www.facebook.com/playsquaretv"/>
    <s v="21e19d29-ff5c-cc38-b10c-adbe796d8d95"/>
  </r>
  <r>
    <x v="49435"/>
    <s v="screemo.com"/>
    <s v="ISR"/>
    <m/>
    <s v="Tel Aviv"/>
    <s v="Tel Aviv"/>
    <x v="0"/>
    <s v="Creating Interactive Experiences"/>
    <s v="advertising|digital media|digital signage|enterprise software|mobile"/>
    <x v="4396"/>
    <x v="1"/>
    <n v="2"/>
    <m/>
    <s v="2012-12-23"/>
    <s v="2012-04-29"/>
    <s v="2013-04-11"/>
    <m/>
    <s v="dotan@screemo.net"/>
    <n v="972523962347"/>
    <s v="https://www.crunchbase.com/organization/screemo"/>
    <s v="https://www.twitter.com/screemo_twits"/>
    <s v="http://www.facebook.com/screemo.net/timeline"/>
    <s v="73ec19ab-2eb6-1a5e-31db-ad8dd1a40528"/>
  </r>
  <r>
    <x v="49436"/>
    <s v="alturamed.com"/>
    <s v="USA"/>
    <s v="CA"/>
    <s v="SF Bay Area"/>
    <s v="Menlo Park"/>
    <x v="3"/>
    <s v="Altura Medical is an emerging medical device company developing a next generation endograft technology to treat abdominal aortic aneurysms."/>
    <s v="alternative medicine|health care|medical device"/>
    <x v="3"/>
    <x v="6"/>
    <n v="7"/>
    <n v="48499999"/>
    <s v="2008-01-01"/>
    <s v="2008-11-26"/>
    <s v="2013-04-10"/>
    <m/>
    <m/>
    <m/>
    <s v="https://www.crunchbase.com/organization/altura-medical"/>
    <m/>
    <m/>
    <s v="31df44c4-23fb-deeb-faac-09458562ebe6"/>
  </r>
  <r>
    <x v="49437"/>
    <s v="ankota.com"/>
    <s v="USA"/>
    <s v="MA"/>
    <s v="Boston"/>
    <s v="Waltham"/>
    <x v="0"/>
    <s v="Ankota provides software for managing care delivery outside of hospitals and helps avoid hospital admissions as well as streamlining"/>
    <s v="software"/>
    <x v="10"/>
    <x v="0"/>
    <n v="1"/>
    <n v="425000"/>
    <s v="2010-07-01"/>
    <s v="2013-04-10"/>
    <s v="2013-04-10"/>
    <m/>
    <s v="sales@ankota.com"/>
    <s v="'800-909-9866"/>
    <s v="https://www.crunchbase.com/organization/ankota"/>
    <s v="https://www.twitter.com/ankota"/>
    <m/>
    <s v="4920f442-2a51-7a19-fb7b-c82ec43e9501"/>
  </r>
  <r>
    <x v="49438"/>
    <s v="audiencescience.com"/>
    <s v="USA"/>
    <s v="WA"/>
    <s v="Seattle"/>
    <s v="Bellevue"/>
    <x v="0"/>
    <s v="AudienceScience is an enterprise digital marketing technology company empowering global marketing organizations."/>
    <s v="ad targeting|advertising|advertising platforms|digital media"/>
    <x v="414"/>
    <x v="5"/>
    <n v="4"/>
    <n v="56546875"/>
    <s v="2003-01-01"/>
    <s v="2005-12-17"/>
    <s v="2013-04-10"/>
    <m/>
    <s v="info@AudienceScience.com"/>
    <n v="4252013900"/>
    <s v="https://www.crunchbase.com/organization/audiencescience"/>
    <s v="https://www.twitter.com/audiencescience"/>
    <s v="http://www.facebook.com/audiencescience"/>
    <s v="ef7c1b88-0c06-74f4-5543-907550c50e0d"/>
  </r>
  <r>
    <x v="49439"/>
    <s v="brandkids.com"/>
    <s v="NLD"/>
    <m/>
    <s v="Amsterdam"/>
    <s v="Haarlem"/>
    <x v="0"/>
    <s v="Brandkids is the innovative online store for children's fashion"/>
    <m/>
    <x v="5"/>
    <x v="0"/>
    <n v="1"/>
    <m/>
    <m/>
    <s v="2013-04-10"/>
    <s v="2013-04-10"/>
    <m/>
    <s v="info@brandkids.nl"/>
    <s v="'+31 23 763 0690"/>
    <s v="https://www.crunchbase.com/organization/brandkids"/>
    <s v="https://www.twitter.com/brandkids"/>
    <s v="http://www.facebook.com/brandkidscom"/>
    <s v="8715d8ea-baae-fcaf-d508-f2605ffdd206"/>
  </r>
  <r>
    <x v="49440"/>
    <s v="communityinformaticsinc.com"/>
    <s v="USA"/>
    <s v="NJ"/>
    <s v="Newark"/>
    <s v="Metuchen"/>
    <x v="0"/>
    <s v="Software that allows you to search, manipulate, and capitalize on millions of public datasets."/>
    <s v="analytics|big data"/>
    <x v="178"/>
    <x v="1"/>
    <n v="1"/>
    <n v="125000"/>
    <s v="2012-09-01"/>
    <s v="2013-04-10"/>
    <s v="2013-04-10"/>
    <m/>
    <s v="info@ci2informatics.com"/>
    <s v="(732) 205 0391"/>
    <s v="https://www.crunchbase.com/organization/community-informatics"/>
    <s v="https://www.twitter.com/ci2informatics"/>
    <m/>
    <s v="f2f9f5b1-d08e-3958-e9b4-9b45313d4c11"/>
  </r>
  <r>
    <x v="49441"/>
    <s v="emotion-platform.com"/>
    <s v="ISR"/>
    <m/>
    <s v="ISR - Other"/>
    <s v="Affula"/>
    <x v="0"/>
    <s v="eMotion offers a biometric bracelet that measures and analyzes the user's emotional immersion in real time."/>
    <s v="consumer electronics|sensor|wellness"/>
    <x v="209"/>
    <x v="1"/>
    <n v="1"/>
    <n v="10000"/>
    <s v="2010-10-10"/>
    <s v="2013-04-10"/>
    <s v="2013-04-10"/>
    <m/>
    <s v="eyal.d.arad@gmail.com"/>
    <m/>
    <s v="https://www.crunchbase.com/organization/emotion-technologies"/>
    <m/>
    <s v="http://www.facebook.com/myesoo"/>
    <s v="39c16108-b7e2-681f-c479-168956a9f674"/>
  </r>
  <r>
    <x v="49442"/>
    <s v="endoevolution.com"/>
    <s v="USA"/>
    <s v="MA"/>
    <s v="MA - Other"/>
    <s v="Raynham"/>
    <x v="0"/>
    <s v="EndoEvolution is a medical device company developing innovative automated suturing devices for minimally invasive surgery (MIS)."/>
    <s v="health care"/>
    <x v="3"/>
    <x v="0"/>
    <n v="2"/>
    <n v="8300000"/>
    <s v="2009-01-01"/>
    <s v="2011-10-19"/>
    <s v="2013-04-10"/>
    <m/>
    <s v="info@endoevolution.com"/>
    <s v="'978-251-8088"/>
    <s v="https://www.crunchbase.com/organization/endoevolution"/>
    <m/>
    <m/>
    <s v="a02d2c49-d825-cb3f-317f-1dc106822886"/>
  </r>
  <r>
    <x v="49443"/>
    <s v="fixes4kids.com"/>
    <s v="USA"/>
    <s v="UT"/>
    <s v="Salt Lake City"/>
    <s v="Salt Lake City"/>
    <x v="3"/>
    <s v="Fixes 4 Kids is a medical device company focused on developing and manufacturing innovative solutions for the pediatric orthopedics market."/>
    <s v="biotechnology|medical device"/>
    <x v="44"/>
    <x v="0"/>
    <n v="2"/>
    <n v="1675926"/>
    <s v="2009-01-01"/>
    <s v="2012-05-03"/>
    <s v="2013-04-10"/>
    <s v="2014-01-01"/>
    <s v="support@fixes4kids.com"/>
    <n v="8015215437"/>
    <s v="https://www.crunchbase.com/organization/fixes-4-kids"/>
    <s v="https://www.twitter.com/fixes4kids"/>
    <s v="http://www.facebook.com/fixes4kids"/>
    <s v="4ecde9ec-d419-246e-5317-fc683fbfbc94"/>
  </r>
  <r>
    <x v="49444"/>
    <s v="heliosintech.com"/>
    <s v="USA"/>
    <s v="NY"/>
    <s v="Syracuse"/>
    <s v="Syracuse"/>
    <x v="0"/>
    <s v="Helios Innovative Technologies, an infection control company, provides sterilization systems to prevent healthcare acquired infections."/>
    <s v="biotechnology"/>
    <x v="36"/>
    <x v="1"/>
    <n v="1"/>
    <n v="500009"/>
    <s v="2012-01-01"/>
    <s v="2013-04-10"/>
    <s v="2013-04-10"/>
    <m/>
    <s v="HeliosInTech@gmail.com"/>
    <s v="'315-474-0910"/>
    <s v="https://www.crunchbase.com/organization/helios-innovative-technologies"/>
    <s v="https://www.twitter.com/heliosintech"/>
    <s v="http://www.facebook.com/heliosintech"/>
    <s v="5a400c46-d0ef-ebfe-8cf0-6d7f7dfa44e2"/>
  </r>
  <r>
    <x v="49445"/>
    <s v="immumetrix.com"/>
    <s v="USA"/>
    <s v="CA"/>
    <s v="SF Bay Area"/>
    <s v="Palo Alto"/>
    <x v="0"/>
    <s v="ImmuMetrix is a biotechnology company based in Palo Alto, California."/>
    <s v="biotechnology"/>
    <x v="36"/>
    <x v="2"/>
    <n v="1"/>
    <n v="6384353"/>
    <s v="2010-01-01"/>
    <s v="2013-04-10"/>
    <s v="2013-04-10"/>
    <m/>
    <m/>
    <n v="14085427709"/>
    <s v="https://www.crunchbase.com/organization/immumetrix"/>
    <m/>
    <m/>
    <s v="90cc9c6d-cfc4-f358-525c-b26222cc16e4"/>
  </r>
  <r>
    <x v="49446"/>
    <s v="isocketsystems.com"/>
    <s v="FIN"/>
    <m/>
    <s v="FIN - Other"/>
    <s v="Varkaus"/>
    <x v="0"/>
    <s v="А home automation company that aims to supply prompt and reliable alerts about smart home problems regardless of Wi-Fi connection at home"/>
    <s v="home automation|homeland security|retail|security"/>
    <x v="6729"/>
    <x v="1"/>
    <n v="2"/>
    <n v="300000"/>
    <s v="2010-03-01"/>
    <s v="2010-02-08"/>
    <s v="2013-04-10"/>
    <m/>
    <s v="informbox@isocketsystems.com"/>
    <n v="358923163010"/>
    <s v="https://www.crunchbase.com/organization/isocket-systems"/>
    <s v="https://www.twitter.com/isocketworld"/>
    <s v="https://www.facebook.com/isocketworld"/>
    <s v="8a1c2d94-6570-eda3-8350-3247432a6b46"/>
  </r>
  <r>
    <x v="49447"/>
    <s v="jackonblock.com"/>
    <s v="IND"/>
    <m/>
    <s v="Bangalore"/>
    <s v="Bangalore"/>
    <x v="0"/>
    <s v="Jack On Block is a new age facilities management company."/>
    <m/>
    <x v="5"/>
    <x v="1"/>
    <n v="1"/>
    <m/>
    <s v="2012-01-01"/>
    <s v="2013-04-10"/>
    <s v="2013-04-10"/>
    <m/>
    <s v="careers@jackonblock.com"/>
    <s v="'+91 80 4938 3333"/>
    <s v="https://www.crunchbase.com/organization/jack-on-block"/>
    <s v="https://www.twitter.com/jackonblock"/>
    <s v="http://www.facebook.com/jackonblock"/>
    <s v="cb209ab4-7eae-4b7a-f26b-6a4d07b6d914"/>
  </r>
  <r>
    <x v="49448"/>
    <s v="meritshare.com"/>
    <s v="USA"/>
    <s v="WA"/>
    <s v="Seattle"/>
    <s v="Seattle"/>
    <x v="2"/>
    <s v="For nearly a century, Terryberry has helped companies recognize, reward, &amp; inspire their people to achieve their best potential."/>
    <s v="human resources|software"/>
    <x v="10"/>
    <x v="0"/>
    <n v="1"/>
    <m/>
    <s v="2012-07-01"/>
    <s v="2013-04-10"/>
    <s v="2013-04-10"/>
    <m/>
    <s v="support@meritshare.com"/>
    <s v="'415-763-7485"/>
    <s v="https://www.crunchbase.com/organization/meritshare"/>
    <s v="https://www.twitter.com/meritshare"/>
    <s v="http://www.facebook.com/terryberrycompany"/>
    <s v="405817af-ae09-d455-476f-84a9290251a1"/>
  </r>
  <r>
    <x v="49449"/>
    <s v="mobexp.com"/>
    <s v="USA"/>
    <s v="WA"/>
    <s v="Seattle"/>
    <s v="Renton"/>
    <x v="0"/>
    <s v="Mobile Experience is a versatile system enabling companies to monitor, capture, share, and optimize the mobile experience for their users."/>
    <s v="mobile"/>
    <x v="15"/>
    <x v="1"/>
    <n v="1"/>
    <n v="350000"/>
    <s v="2011-10-01"/>
    <s v="2013-04-10"/>
    <s v="2013-04-10"/>
    <m/>
    <s v="sales@mobexp.com"/>
    <s v="'+1.425.336.0036"/>
    <s v="https://www.crunchbase.com/organization/mobile-experience"/>
    <m/>
    <m/>
    <s v="1f169b62-6b9a-8a28-2795-54bb9dda87b3"/>
  </r>
  <r>
    <x v="49450"/>
    <s v="hartung-consulting.com"/>
    <m/>
    <m/>
    <m/>
    <m/>
    <x v="0"/>
    <s v="Nicholson Hartung Consulting, LLC"/>
    <m/>
    <x v="5"/>
    <x v="2"/>
    <n v="1"/>
    <m/>
    <m/>
    <s v="2013-04-10"/>
    <s v="2013-04-10"/>
    <m/>
    <m/>
    <n v="492118632360"/>
    <s v="https://www.crunchbase.com/organization/nicholson-hartung-consulting"/>
    <m/>
    <m/>
    <s v="b0eb727b-ea07-47d6-26e4-20bbbea7a852"/>
  </r>
  <r>
    <x v="49451"/>
    <s v="nupsys.com"/>
    <s v="USA"/>
    <s v="CA"/>
    <s v="SF Bay Area"/>
    <s v="Menlo Park"/>
    <x v="0"/>
    <s v="nuPSYS develops innovative software solutions to simplify and automate management of computer networks in large corporations."/>
    <s v="search engine|software"/>
    <x v="146"/>
    <x v="0"/>
    <n v="1"/>
    <n v="5000000"/>
    <s v="2011-01-01"/>
    <s v="2013-04-10"/>
    <s v="2013-04-10"/>
    <m/>
    <s v="ua@nupsys.com"/>
    <s v="'+380 99 400 9927"/>
    <s v="https://www.crunchbase.com/organization/nupsys"/>
    <s v="https://www.twitter.com/nupsys"/>
    <s v="http://www.facebook.com/nupsys.ua"/>
    <s v="86c7810f-e394-5c33-1e0d-e9197591739c"/>
  </r>
  <r>
    <x v="49452"/>
    <s v="parkcitygroup.com"/>
    <s v="USA"/>
    <s v="UT"/>
    <s v="Salt Lake City"/>
    <s v="Salt Lake City"/>
    <x v="1"/>
    <s v="Park City Group provides collaborative supply chain, merchandising, and store level solutions for retailers and suppliers."/>
    <s v="business development|retail technology|software|supply chain management"/>
    <x v="5075"/>
    <x v="6"/>
    <n v="1"/>
    <n v="4342015"/>
    <s v="1990-01-01"/>
    <s v="2013-04-10"/>
    <s v="2013-04-10"/>
    <m/>
    <m/>
    <s v="'435-645-2000"/>
    <s v="https://www.crunchbase.com/organization/park-city-group"/>
    <s v="https://www.twitter.com/parkcitygroup"/>
    <m/>
    <s v="4a5dfd50-4fd2-b38d-4438-c346000395e4"/>
  </r>
  <r>
    <x v="49453"/>
    <s v="quizrr.com"/>
    <s v="USA"/>
    <s v="MO"/>
    <s v="St. Louis"/>
    <s v="St Louis"/>
    <x v="0"/>
    <s v="Quizrr provides a SaaS-based platform that offers a gamification system for small- to medium-sized companies."/>
    <s v="software"/>
    <x v="10"/>
    <x v="1"/>
    <n v="1"/>
    <n v="150000"/>
    <s v="2011-01-01"/>
    <s v="2013-04-10"/>
    <s v="2013-04-10"/>
    <m/>
    <m/>
    <m/>
    <s v="https://www.crunchbase.com/organization/quizrr"/>
    <m/>
    <m/>
    <s v="5f6ff7f3-f6ef-46bf-4593-8492f868a5e1"/>
  </r>
  <r>
    <x v="49454"/>
    <s v="relaborate.com"/>
    <s v="USA"/>
    <s v="KS"/>
    <s v="KS - Other"/>
    <s v="Wa Keeney"/>
    <x v="0"/>
    <s v="Relabo offers a web-based app that helps brands connect with their audience by generating content and publishing it in social websites."/>
    <s v="collaboration|enterprise software|internet|knowledge management|saas"/>
    <x v="146"/>
    <x v="1"/>
    <n v="1"/>
    <n v="566319"/>
    <s v="2011-01-01"/>
    <s v="2013-04-10"/>
    <s v="2013-04-10"/>
    <m/>
    <s v="help@relaborate.com"/>
    <s v="'206-790-5624"/>
    <s v="https://www.crunchbase.com/organization/relaborate"/>
    <s v="https://www.twitter.com/relaborate"/>
    <s v="http://www.facebook.com/relaborate"/>
    <s v="b36c7c9c-fd67-afba-e01f-5d24cbd9bf5f"/>
  </r>
  <r>
    <x v="49455"/>
    <s v="towchoice.com"/>
    <s v="USA"/>
    <s v="HI"/>
    <s v="Honolulu"/>
    <s v="Honolulu"/>
    <x v="0"/>
    <s v="Tow Choice provides a network of smartphone-enabled tow truck drivers that offer motorists real-time pricing from multiple tow companies."/>
    <s v="mobile"/>
    <x v="15"/>
    <x v="0"/>
    <n v="1"/>
    <n v="20000"/>
    <s v="2013-01-01"/>
    <s v="2013-04-10"/>
    <s v="2013-04-10"/>
    <m/>
    <s v="dave@towchoice.com"/>
    <s v="'888-629-2915"/>
    <s v="https://www.crunchbase.com/organization/tow-choice"/>
    <s v="https://www.twitter.com/towchoice"/>
    <s v="http://www.facebook.com/towchoice"/>
    <s v="d906189e-eaa5-ebed-5381-d76f0e8cae6d"/>
  </r>
  <r>
    <x v="19689"/>
    <s v="teamtreehouse.com"/>
    <s v="USA"/>
    <s v="OR"/>
    <s v="Portland, Oregon"/>
    <s v="Portland"/>
    <x v="0"/>
    <s v="Treehouse is an online technology school that guides students from zero to job-ready for the tech industry in 6-12 months."/>
    <s v="android|edtech|education|e-learning|ios|web design|web development"/>
    <x v="5159"/>
    <x v="3"/>
    <n v="3"/>
    <n v="12350000"/>
    <s v="2011-11-01"/>
    <s v="2011-10-17"/>
    <s v="2013-04-10"/>
    <m/>
    <s v="help@teamtreehouse.com"/>
    <m/>
    <s v="https://www.crunchbase.com/organization/treehouse"/>
    <s v="https://www.twitter.com/treehouse"/>
    <s v="http://www.facebook.com/teamtreehouse"/>
    <s v="14ff884d-e458-8404-0eb5-2aa3a8524b99"/>
  </r>
  <r>
    <x v="49456"/>
    <s v="veebow.com"/>
    <s v="USA"/>
    <s v="AZ"/>
    <s v="Phoenix"/>
    <s v="Mesa"/>
    <x v="0"/>
    <s v="Veebow.com is a tech marketing business providing a mobile loyalty, marketing and engagement solution for retail merchants and franchises."/>
    <s v="e-commerce|mobile"/>
    <x v="440"/>
    <x v="0"/>
    <n v="2"/>
    <n v="1276000"/>
    <s v="2011-01-01"/>
    <s v="2013-04-10"/>
    <s v="2013-04-10"/>
    <m/>
    <s v="customersupport@veebow.com"/>
    <s v="'602-903-0095"/>
    <s v="https://www.crunchbase.com/organization/veebow"/>
    <s v="https://www.twitter.com/veebomobile"/>
    <s v="http://www.facebook.com/veebow"/>
    <s v="af003f2c-4980-a628-3969-894c24c1c7be"/>
  </r>
  <r>
    <x v="49457"/>
    <s v="walkby.com"/>
    <s v="USA"/>
    <s v="IL"/>
    <s v="Chicago"/>
    <s v="Chicago"/>
    <x v="3"/>
    <s v="Walkby is an online network of retailers that enables customers to search for products and have them delivered."/>
    <s v="e-commerce|fashion|local|search engine|shopping"/>
    <x v="154"/>
    <x v="1"/>
    <n v="2"/>
    <n v="650000"/>
    <s v="2012-08-01"/>
    <s v="2012-08-01"/>
    <s v="2013-04-10"/>
    <s v="2013-01-01"/>
    <s v="founders@walk.by"/>
    <s v="'872-221-4891"/>
    <s v="https://www.crunchbase.com/organization/walkby"/>
    <s v="https://www.twitter.com/walkbyapp"/>
    <m/>
    <s v="8631b587-d8ff-66ec-d53f-e00318560f0a"/>
  </r>
  <r>
    <x v="49458"/>
    <s v="worldprocurement.com"/>
    <s v="USA"/>
    <s v="CA"/>
    <s v="SF Bay Area"/>
    <s v="San Jose"/>
    <x v="0"/>
    <s v="Licensed software solutions are too expensive to implement."/>
    <s v="finance|fintech|software|venture capital"/>
    <x v="523"/>
    <x v="0"/>
    <n v="1"/>
    <m/>
    <s v="2006-05-16"/>
    <s v="2013-04-10"/>
    <s v="2013-04-10"/>
    <m/>
    <m/>
    <m/>
    <s v="https://www.crunchbase.com/organization/world-procurement-international"/>
    <s v="https://www.twitter.com/wprocurement"/>
    <m/>
    <s v="a5bb0469-d621-0b1e-da6c-caadf151fae3"/>
  </r>
  <r>
    <x v="49459"/>
    <s v="xor-motors.com"/>
    <s v="FRA"/>
    <m/>
    <s v="Gardanne"/>
    <s v="Gardanne"/>
    <x v="0"/>
    <s v="Designs innovating electric scooters"/>
    <s v="automotive"/>
    <x v="114"/>
    <x v="0"/>
    <n v="1"/>
    <m/>
    <s v="2007-01-01"/>
    <s v="2013-04-10"/>
    <s v="2013-04-10"/>
    <m/>
    <m/>
    <s v="33 4 42 26 80 17"/>
    <s v="https://www.crunchbase.com/organization/xor-motors"/>
    <s v="https://www.twitter.com/xor_motors"/>
    <s v="https://www.facebook.com/xormotors"/>
    <s v="ba408ccf-d0f6-2d41-315a-e2fd8f0789de"/>
  </r>
  <r>
    <x v="49460"/>
    <s v="ynusitadomarketingdigital.com.br"/>
    <s v="BRA"/>
    <m/>
    <s v="Sao Paulo"/>
    <s v="São Paulo"/>
    <x v="0"/>
    <s v="Ynusitado Digital Marketing Intelligence is a boutique agency specializing in digital intelligence solutions."/>
    <s v="advertising|email marketing|seo|social media"/>
    <x v="711"/>
    <x v="0"/>
    <n v="1"/>
    <n v="1000000"/>
    <s v="2013-04-10"/>
    <s v="2013-04-10"/>
    <s v="2013-04-10"/>
    <m/>
    <s v="contato@ynusitadomarketingdigital.com.br"/>
    <n v="551137983069"/>
    <s v="https://www.crunchbase.com/organization/ynusitado-digital-marketing-intelligence"/>
    <s v="https://www.twitter.com/ynusitado"/>
    <m/>
    <s v="4fe989bf-5b7d-59b8-d669-705c09a1299c"/>
  </r>
  <r>
    <x v="49461"/>
    <s v="achronix.com"/>
    <s v="USA"/>
    <s v="CA"/>
    <s v="SF Bay Area"/>
    <s v="Santa Clara"/>
    <x v="0"/>
    <s v="Achronix offers high-density and high-performance application-targeted FPGAs for communication applications."/>
    <s v="3d technology|manufacturing|semiconductor"/>
    <x v="162"/>
    <x v="6"/>
    <n v="5"/>
    <n v="135776263"/>
    <s v="2004-01-01"/>
    <s v="2007-01-23"/>
    <s v="2013-04-09"/>
    <m/>
    <s v="info@achronix.com"/>
    <s v="(408) 889-4100"/>
    <s v="https://www.crunchbase.com/organization/achronix-semiconductor"/>
    <m/>
    <m/>
    <s v="41a58195-12f6-d734-696d-2f9f66810c1f"/>
  </r>
  <r>
    <x v="49462"/>
    <s v="anteriosinc.com"/>
    <s v="USA"/>
    <s v="NY"/>
    <s v="New York City"/>
    <s v="New York"/>
    <x v="2"/>
    <s v="Anterios is a biopharmaceutical company developing botulinum-based prescription products for aesthetic medicine and dermatology."/>
    <s v="biopharma|medical|nanotechnology"/>
    <x v="44"/>
    <x v="4"/>
    <n v="6"/>
    <n v="17194549"/>
    <s v="2006-01-01"/>
    <s v="2009-10-20"/>
    <s v="2013-04-09"/>
    <m/>
    <s v="info@anteriosinc.com"/>
    <s v="'212-303-1683"/>
    <s v="https://www.crunchbase.com/organization/anterios"/>
    <s v="https://www.twitter.com/allergan"/>
    <m/>
    <s v="a3c1a410-7aa2-74ec-5839-62ff477e435e"/>
  </r>
  <r>
    <x v="49463"/>
    <s v="ascendify.com"/>
    <s v="USA"/>
    <s v="CA"/>
    <s v="SF Bay Area"/>
    <s v="San Francisco"/>
    <x v="0"/>
    <s v="Ascendify offers a completely mobile, social, talent acquisition platform with modern recruiting point solutions."/>
    <s v="enterprise software|human resources|recruiting|saas|social recruiting"/>
    <x v="410"/>
    <x v="0"/>
    <n v="1"/>
    <n v="1500000"/>
    <s v="2012-06-01"/>
    <s v="2013-04-09"/>
    <s v="2013-04-09"/>
    <m/>
    <s v="contact@ascendify.com"/>
    <n v="4155285504"/>
    <s v="https://www.crunchbase.com/organization/ascendify"/>
    <s v="https://www.twitter.com/ascendify"/>
    <s v="http://www.facebook.com/ascendify"/>
    <s v="f3deef12-135f-4c9b-ad8b-dda582702a4b"/>
  </r>
  <r>
    <x v="49464"/>
    <s v="synarc.com"/>
    <s v="USA"/>
    <s v="CA"/>
    <s v="SF Bay Area"/>
    <s v="Newark"/>
    <x v="0"/>
    <s v="CCBR-SYNARC’s medical image analysis, biochemical marker, and clinical research center services enable life-science industry clients to"/>
    <s v="biotechnology"/>
    <x v="36"/>
    <x v="5"/>
    <n v="1"/>
    <m/>
    <s v="1998-01-01"/>
    <s v="2013-04-09"/>
    <s v="2013-04-09"/>
    <m/>
    <m/>
    <n v="4158178964"/>
    <s v="https://www.crunchbase.com/organization/ccbr-synarc"/>
    <s v="https://www.twitter.com/bioclinica"/>
    <s v="http://www.facebook.com/bioclinica"/>
    <s v="10744d80-5312-04e8-8f7a-315d726b8762"/>
  </r>
  <r>
    <x v="49465"/>
    <s v="garpun.com"/>
    <s v="RUS"/>
    <m/>
    <s v="Moscow"/>
    <s v="Moscow"/>
    <x v="0"/>
    <s v="Garpun provides digital agencies and corporate advertisers with tools for professional online ad management."/>
    <s v="advertising"/>
    <x v="296"/>
    <x v="2"/>
    <n v="1"/>
    <n v="3500000"/>
    <s v="2012-03-01"/>
    <s v="2013-04-09"/>
    <s v="2013-04-09"/>
    <m/>
    <s v="sales@garpun.com"/>
    <s v="'+7 (495) 788-06-63"/>
    <s v="https://www.crunchbase.com/organization/garpun"/>
    <s v="https://www.twitter.com/garpun3"/>
    <s v="http://www.facebook.com/pages/garpun/568531689832974"/>
    <s v="538ead38-4b92-abf1-5d2d-83bcbf96f144"/>
  </r>
  <r>
    <x v="49466"/>
    <s v="glider.com"/>
    <s v="USA"/>
    <s v="OR"/>
    <s v="Portland, Oregon"/>
    <s v="Portland"/>
    <x v="2"/>
    <s v="Glider, a sales contract management platform, provides finance and executive leadership with insights into a company’s sales activities."/>
    <s v="business development|business intelligence|collaboration|document management|finance|fintech|security|software"/>
    <x v="6730"/>
    <x v="1"/>
    <n v="4"/>
    <n v="1350000"/>
    <s v="2012-04-15"/>
    <s v="2012-03-07"/>
    <s v="2013-04-09"/>
    <m/>
    <s v="hello@glider.com"/>
    <s v="'805-679-1057"/>
    <s v="https://www.crunchbase.com/organization/glider"/>
    <s v="https://www.twitter.com/glider_com"/>
    <m/>
    <s v="0f172124-e9b7-624e-7303-fe065dd3e204"/>
  </r>
  <r>
    <x v="49467"/>
    <s v="ibercheck.com"/>
    <s v="ESP"/>
    <m/>
    <s v="Madrid"/>
    <s v="Madrid"/>
    <x v="0"/>
    <s v="Ibercheck is a platform that allows users to get to know the reliability of anyone accessing the same bank information."/>
    <s v="analytics"/>
    <x v="178"/>
    <x v="1"/>
    <n v="2"/>
    <n v="340973"/>
    <s v="2010-06-01"/>
    <s v="2012-01-01"/>
    <s v="2013-04-09"/>
    <m/>
    <s v="info@ibercheck.com"/>
    <s v="'+34 913 10 39 09"/>
    <s v="https://www.crunchbase.com/organization/ibercheck"/>
    <s v="https://www.twitter.com/ibercheck"/>
    <s v="http://www.facebook.com/ibercheck"/>
    <s v="5de9af9f-dea1-9e83-e6c7-78dd1b8e5a3d"/>
  </r>
  <r>
    <x v="49468"/>
    <m/>
    <s v="USA"/>
    <s v="FL"/>
    <s v="Tampa"/>
    <s v="Riverview"/>
    <x v="0"/>
    <s v="Our goal is to take our company public and launch our Musictini Lounge Bar and Pan Asian Restaurant concept into a national."/>
    <s v="nightclubs|nightlife"/>
    <x v="325"/>
    <x v="2"/>
    <n v="1"/>
    <m/>
    <m/>
    <s v="2013-04-09"/>
    <s v="2013-04-09"/>
    <m/>
    <m/>
    <m/>
    <s v="https://www.crunchbase.com/organization/ncpc-enterprises-llc"/>
    <m/>
    <m/>
    <s v="d1cec63e-430c-3060-dd6f-b5f192202c52"/>
  </r>
  <r>
    <x v="49469"/>
    <s v="nexgate.com"/>
    <s v="USA"/>
    <s v="CA"/>
    <s v="SF Bay Area"/>
    <s v="Burlingame"/>
    <x v="2"/>
    <s v="Nexgate provides a cloud-based solution that allows organizations to centrally discover, audit, and protect its accounts on the social web."/>
    <s v="brand marketing|enterprise software|fraud detection|social media"/>
    <x v="6731"/>
    <x v="1"/>
    <n v="4"/>
    <n v="4300000"/>
    <s v="2011-05-30"/>
    <s v="2011-07-01"/>
    <s v="2013-04-09"/>
    <m/>
    <s v="info@nexgate.com"/>
    <s v="'650-762-9890"/>
    <s v="https://www.crunchbase.com/organization/social-iq-networks"/>
    <s v="https://www.twitter.com/nxgate"/>
    <s v="http://www.facebook.com/nxgate"/>
    <s v="82a032fe-8c1b-0dd6-615e-ba06a5239229"/>
  </r>
  <r>
    <x v="49470"/>
    <s v="optionscity.com"/>
    <s v="USA"/>
    <s v="IL"/>
    <s v="Chicago"/>
    <s v="Chicago"/>
    <x v="0"/>
    <s v="As developers of the award-winning flagship electronic trading and market-making platform, Metro, OptionsCity Software has helped traders ma"/>
    <s v="software"/>
    <x v="10"/>
    <x v="6"/>
    <n v="1"/>
    <m/>
    <s v="2006-01-01"/>
    <s v="2013-04-09"/>
    <s v="2013-04-09"/>
    <m/>
    <s v="sales@optionscity.com"/>
    <s v="'312-635-1750"/>
    <s v="https://www.crunchbase.com/organization/optionscity-software"/>
    <s v="https://www.twitter.com/optionscity"/>
    <s v="http://www.facebook.com/optionscity"/>
    <s v="5e6fa641-a7ae-3498-b57a-d96a0cbc4c6b"/>
  </r>
  <r>
    <x v="49471"/>
    <m/>
    <s v="USA"/>
    <s v="TX"/>
    <s v="Dallas"/>
    <s v="Allen"/>
    <x v="0"/>
    <s v="PinBridge will provide contract, contract to hire, and direct hire placement services."/>
    <s v="consulting"/>
    <x v="5"/>
    <x v="2"/>
    <n v="1"/>
    <m/>
    <s v="2013-04-09"/>
    <s v="2013-04-09"/>
    <s v="2013-04-09"/>
    <m/>
    <m/>
    <m/>
    <s v="https://www.crunchbase.com/organization/pinbridge-llc"/>
    <m/>
    <m/>
    <s v="305e3218-3f49-2110-91a5-a3d1fdb35d51"/>
  </r>
  <r>
    <x v="49472"/>
    <s v="redpathip.com"/>
    <s v="USA"/>
    <s v="PA"/>
    <s v="Pittsburgh"/>
    <s v="Pittsburgh"/>
    <x v="2"/>
    <s v="RedPath Integrated Pathology is a reference laboratory that provides support services for oncology cases."/>
    <s v="biotechnology|health care|medical"/>
    <x v="44"/>
    <x v="6"/>
    <n v="4"/>
    <n v="9300718"/>
    <s v="2004-01-01"/>
    <s v="2006-12-20"/>
    <s v="2013-04-09"/>
    <m/>
    <s v="info@redpathip.com"/>
    <s v="'412-224-6100"/>
    <s v="https://www.crunchbase.com/organization/redpath-integrated-pathology"/>
    <s v="https://www.twitter.com/redpathip"/>
    <s v="https://www.facebook.com/133149870213369"/>
    <s v="57c49732-7b16-28fb-ab7e-651b62c1fb52"/>
  </r>
  <r>
    <x v="49473"/>
    <s v="rideapart.com"/>
    <s v="USA"/>
    <s v="CA"/>
    <s v="Los Angeles"/>
    <s v="Culver City"/>
    <x v="2"/>
    <s v="RideApart is a data aggregation portal that provides services for the powersports industry."/>
    <s v="automotive|curated web|lead generation"/>
    <x v="5514"/>
    <x v="0"/>
    <n v="1"/>
    <n v="150000"/>
    <s v="2011-05-01"/>
    <s v="2013-04-09"/>
    <s v="2013-04-09"/>
    <m/>
    <s v="info@rideapart.com"/>
    <s v="(224) 244-8945"/>
    <s v="https://www.crunchbase.com/organization/rideapart"/>
    <s v="https://www.twitter.com/rideapart"/>
    <s v="http://www.facebook.com/rideapart"/>
    <s v="dc585d21-2f13-7667-8e22-d14ceccbb400"/>
  </r>
  <r>
    <x v="49474"/>
    <s v="sekal.com"/>
    <s v="NOR"/>
    <m/>
    <s v="Sandnes"/>
    <s v="Sandnes"/>
    <x v="0"/>
    <s v="Sekal provides real time drilling decision support and automation software to the oil and gas industry."/>
    <s v="oil and gas|real time|retail technology"/>
    <x v="6732"/>
    <x v="0"/>
    <n v="1"/>
    <m/>
    <s v="2011-01-01"/>
    <s v="2013-04-09"/>
    <s v="2013-04-09"/>
    <m/>
    <s v="norway@sekal.com"/>
    <s v="47 46 91 35 17"/>
    <s v="https://www.crunchbase.com/organization/sekal-as"/>
    <m/>
    <m/>
    <s v="20b1c466-e46b-84a4-86da-c6d7e4ebc36a"/>
  </r>
  <r>
    <x v="49475"/>
    <s v="simpleviewinc.com"/>
    <s v="USA"/>
    <s v="AZ"/>
    <s v="Tucson"/>
    <s v="Tucson"/>
    <x v="0"/>
    <s v="Simpleview offers integrated products and services for destination marketing organizations (DMOs), including the industry's most advanced"/>
    <s v="software"/>
    <x v="10"/>
    <x v="6"/>
    <n v="2"/>
    <m/>
    <s v="1991-01-01"/>
    <s v="2010-07-14"/>
    <s v="2013-04-09"/>
    <m/>
    <s v="info@simpleviewinc.com"/>
    <s v="'520-575-1151"/>
    <s v="https://www.crunchbase.com/organization/simpleview"/>
    <s v="https://www.twitter.com/simpleview"/>
    <s v="http://www.facebook.com/simpleview"/>
    <s v="a85217dc-ff7d-4728-4e99-b700d788d916"/>
  </r>
  <r>
    <x v="49476"/>
    <s v="treater.com"/>
    <s v="IND"/>
    <m/>
    <s v="Pune"/>
    <s v="Pune"/>
    <x v="0"/>
    <s v="Treater is a social mobile marketing platform for brands to drive referral marketing."/>
    <s v="mobile payments|social media"/>
    <x v="3919"/>
    <x v="0"/>
    <n v="2"/>
    <n v="2500000"/>
    <s v="2011-01-01"/>
    <s v="2012-08-21"/>
    <s v="2013-04-09"/>
    <m/>
    <s v="help@treater.com"/>
    <m/>
    <s v="https://www.crunchbase.com/organization/treater"/>
    <s v="https://www.twitter.com/treater"/>
    <m/>
    <s v="b6cbf944-aa9f-a395-3b62-5bb512edd7bb"/>
  </r>
  <r>
    <x v="49477"/>
    <s v="tripeese.com"/>
    <s v="USA"/>
    <s v="CA"/>
    <s v="SF Bay Area"/>
    <s v="San Francisco"/>
    <x v="2"/>
    <s v="Tripeese is a travel website that helps users plan and book trips with their friends at discounted group rates."/>
    <s v="career planning|curated web|travel"/>
    <x v="6733"/>
    <x v="1"/>
    <n v="1"/>
    <n v="50000"/>
    <s v="2013-01-01"/>
    <s v="2013-04-09"/>
    <s v="2013-04-09"/>
    <m/>
    <s v="info@tripeese.com"/>
    <n v="6178033770"/>
    <s v="https://www.crunchbase.com/organization/tripeese"/>
    <s v="https://www.twitter.com/tripeese"/>
    <s v="https://www.facebook.com/travefy"/>
    <s v="8b5956bf-247b-b36b-2a21-6a00d1709c18"/>
  </r>
  <r>
    <x v="49478"/>
    <s v="apt-nox.com"/>
    <s v="USA"/>
    <s v="NJ"/>
    <s v="NJ - Other"/>
    <s v="Lawrenceville"/>
    <x v="0"/>
    <s v="Advanced Plasma Therapies commercializes nitric oxide-based technologies for applications in pain, wound care, infections, and more."/>
    <s v="biotechnology"/>
    <x v="36"/>
    <x v="1"/>
    <n v="1"/>
    <n v="500000"/>
    <s v="2010-01-01"/>
    <s v="2013-04-08"/>
    <s v="2013-04-08"/>
    <m/>
    <s v="info@apt-nox.com"/>
    <s v="'845-494-5049"/>
    <s v="https://www.crunchbase.com/organization/advanced-plasma-therapies"/>
    <m/>
    <m/>
    <s v="6a8bd96d-279d-c1c3-b59a-2676c5506325"/>
  </r>
  <r>
    <x v="49479"/>
    <s v="alwaysfashion.com"/>
    <s v="TUR"/>
    <m/>
    <s v="Istanbul"/>
    <s v="Istanbul"/>
    <x v="0"/>
    <s v="Alwaysfashion is Turkey’s first luxury e-commerce store, offering a personalized shopping experience and a unique selection."/>
    <s v="e-commerce"/>
    <x v="63"/>
    <x v="0"/>
    <n v="2"/>
    <n v="950000"/>
    <s v="2008-01-01"/>
    <s v="2011-05-30"/>
    <s v="2013-04-08"/>
    <m/>
    <s v="contact@alwaysfashion.com"/>
    <n v="2122466838"/>
    <s v="https://www.crunchbase.com/organization/alwaysfashion"/>
    <s v="https://www.twitter.com/always_fashion"/>
    <s v="http://www.facebook.com/alwaysfashioncom"/>
    <s v="07d45903-767d-0f5d-4f2c-65f1bff3330a"/>
  </r>
  <r>
    <x v="49480"/>
    <s v="miaozhen.com"/>
    <s v="CHN"/>
    <m/>
    <s v="Beijing"/>
    <s v="Beijing"/>
    <x v="0"/>
    <s v="Beijing second hand information company provides digital advertising solutions through cloud computing, cloud storage, and AI."/>
    <s v="advertising|cloud computing|information services"/>
    <x v="6734"/>
    <x v="7"/>
    <n v="3"/>
    <n v="30000000"/>
    <s v="2006-01-01"/>
    <s v="2010-07-01"/>
    <s v="2013-04-08"/>
    <m/>
    <s v="jianglili@miaozhen.com"/>
    <s v="86 10 8492 3389"/>
    <s v="https://www.crunchbase.com/organization/beijing-second-hand-information-company"/>
    <s v="https://www.twitter.com/miaozhensystems"/>
    <m/>
    <s v="f8dcd600-f049-6ab2-d1e1-1e1d54696c1f"/>
  </r>
  <r>
    <x v="49481"/>
    <s v="bilims.com"/>
    <s v="TUR"/>
    <m/>
    <s v="Izmir"/>
    <s v="Izmir"/>
    <x v="0"/>
    <s v="Bilims develops electronic and software infrastructures for renewable energy resources and other various mechatronics systems."/>
    <s v="automotive|cloud computing|computer vision|robotics|web development"/>
    <x v="6735"/>
    <x v="1"/>
    <n v="1"/>
    <n v="100000"/>
    <s v="2013-03-21"/>
    <s v="2013-04-08"/>
    <s v="2013-04-08"/>
    <m/>
    <s v="info@bilims.com"/>
    <n v="902323391333"/>
    <s v="https://www.crunchbase.com/organization/bilims"/>
    <s v="https://www.twitter.com/bilimscom"/>
    <s v="http://www.facebook.com/bilimscom"/>
    <s v="a57efe12-9992-b979-061b-553d3cc05fff"/>
  </r>
  <r>
    <x v="49482"/>
    <s v="connoshoer.com"/>
    <s v="USA"/>
    <s v="NE"/>
    <s v="Omaha"/>
    <s v="Omaha"/>
    <x v="0"/>
    <s v="Connoshoer is an iPhone app that allows users to capture, categorize, and share their footwear collection on social media platforms."/>
    <s v="mobile"/>
    <x v="15"/>
    <x v="1"/>
    <n v="1"/>
    <n v="100000"/>
    <s v="2012-11-01"/>
    <s v="2013-04-08"/>
    <s v="2013-04-08"/>
    <m/>
    <s v="josh@connoshoer.com"/>
    <s v="'402-201-6355"/>
    <s v="https://www.crunchbase.com/organization/connoshoer"/>
    <s v="https://www.twitter.com/connoshoer"/>
    <m/>
    <s v="f46c04ac-d9c5-e490-ce94-52bc4e1005d5"/>
  </r>
  <r>
    <x v="49483"/>
    <s v="dcmobility.com"/>
    <s v="USA"/>
    <s v="VA"/>
    <s v="Washington, D.C."/>
    <s v="Mclean"/>
    <x v="0"/>
    <s v="DCMobility engages in the development and deployment of wireless communication services, networks, and products."/>
    <s v="mobile"/>
    <x v="15"/>
    <x v="0"/>
    <n v="1"/>
    <n v="455000"/>
    <s v="2012-01-01"/>
    <s v="2013-04-08"/>
    <s v="2013-04-08"/>
    <m/>
    <s v="contact@dcmobility.com"/>
    <s v="'703-906-3416"/>
    <s v="https://www.crunchbase.com/organization/dcmobility"/>
    <m/>
    <m/>
    <s v="2a0b27df-eb8d-6a48-8f64-f3fac450e1a0"/>
  </r>
  <r>
    <x v="49484"/>
    <s v="deepflex.com"/>
    <s v="USA"/>
    <s v="TX"/>
    <s v="Houston"/>
    <s v="Houston"/>
    <x v="0"/>
    <s v="DeepFlex, Inc., a Houston-based manufacturer of all-composite flexible pipe used in subsea oil and gas production environments."/>
    <s v="manufacturing"/>
    <x v="41"/>
    <x v="6"/>
    <n v="2"/>
    <m/>
    <s v="2004-01-01"/>
    <s v="2011-09-06"/>
    <s v="2013-04-08"/>
    <m/>
    <s v="info@deepflex.com"/>
    <n v="17133341506"/>
    <s v="https://www.crunchbase.com/organization/deepflex"/>
    <m/>
    <m/>
    <s v="b4aabf46-5fd6-5dba-9bd2-4a259f7183ae"/>
  </r>
  <r>
    <x v="49485"/>
    <s v="dudamobile.com"/>
    <s v="USA"/>
    <s v="CA"/>
    <s v="SF Bay Area"/>
    <s v="Palo Alto"/>
    <x v="0"/>
    <s v="Duda is an online DIY website development platform for web professionals and small businesses."/>
    <s v="curated web|developer tools|internet|mobile|web design"/>
    <x v="6736"/>
    <x v="6"/>
    <n v="3"/>
    <n v="18600000"/>
    <s v="2009-04-23"/>
    <s v="2010-01-01"/>
    <s v="2013-04-08"/>
    <m/>
    <s v="info@dudamobile.com"/>
    <n v="8557900003"/>
    <s v="https://www.crunchbase.com/organization/duda-mobile"/>
    <s v="https://www.twitter.com/dudamobile"/>
    <s v="http://www.facebook.com/dudamobile"/>
    <s v="69ccf811-5714-d23c-054c-96648ff9d800"/>
  </r>
  <r>
    <x v="49486"/>
    <s v="zonefox.com"/>
    <s v="GBR"/>
    <m/>
    <s v="Edinburgh"/>
    <s v="Edinburgh"/>
    <x v="0"/>
    <s v="Inquisitive Systems is an information security software company developing the foxDNATM technology for commercial deployment."/>
    <s v="software"/>
    <x v="10"/>
    <x v="2"/>
    <n v="1"/>
    <n v="765203"/>
    <s v="2012-01-01"/>
    <s v="2013-04-08"/>
    <s v="2013-04-08"/>
    <m/>
    <s v="alert@zonefox.com"/>
    <m/>
    <s v="https://www.crunchbase.com/organization/inquisitive-systems"/>
    <s v="https://www.twitter.com/zonefox"/>
    <m/>
    <s v="1436ac27-b69f-c67d-f5fe-6aa845c6686e"/>
  </r>
  <r>
    <x v="49487"/>
    <s v="kabanchik.com.ua"/>
    <s v="UKR"/>
    <m/>
    <s v="Kiev"/>
    <s v="Kiev"/>
    <x v="0"/>
    <s v="Kabanchik is an online marketplace assisting busy people and SMEs outsource small tasks and errands to entrepreneurial people."/>
    <s v="e-commerce"/>
    <x v="63"/>
    <x v="1"/>
    <n v="1"/>
    <n v="20000"/>
    <s v="2012-09-17"/>
    <s v="2013-04-08"/>
    <s v="2013-04-08"/>
    <m/>
    <s v="support@kabanchik.com.ua"/>
    <m/>
    <s v="https://www.crunchbase.com/organization/kabanchik"/>
    <m/>
    <m/>
    <s v="8ee7f61d-1197-d072-938c-a91465c8b379"/>
  </r>
  <r>
    <x v="49488"/>
    <s v="mersibo.ru"/>
    <m/>
    <m/>
    <m/>
    <m/>
    <x v="0"/>
    <s v="Mersibo is developing an educational center for children."/>
    <m/>
    <x v="5"/>
    <x v="2"/>
    <n v="1"/>
    <m/>
    <m/>
    <s v="2013-04-08"/>
    <s v="2013-04-08"/>
    <m/>
    <s v="support@mersibo.ru"/>
    <n v="88007757520"/>
    <s v="https://www.crunchbase.com/organization/mersibo"/>
    <m/>
    <s v="https://www.facebook.com/mersibo"/>
    <s v="795aca14-840e-cac5-b244-84ae4f7ffbc6"/>
  </r>
  <r>
    <x v="49489"/>
    <s v="gonavin.com"/>
    <s v="ISR"/>
    <m/>
    <s v="Tel Aviv"/>
    <s v="Ra'anana"/>
    <x v="0"/>
    <s v="navin - indoor location and navigation directs users to people and opportunities around them."/>
    <s v="internet"/>
    <x v="28"/>
    <x v="2"/>
    <n v="1"/>
    <m/>
    <m/>
    <s v="2013-04-08"/>
    <s v="2013-04-08"/>
    <m/>
    <s v="shai@gonavin.com"/>
    <m/>
    <s v="https://www.crunchbase.com/organization/navin"/>
    <s v="https://www.twitter.com/gonavin"/>
    <s v="https://www.facebook.com/navinapp"/>
    <s v="718c2df4-1d5e-8f82-2276-e19b577cc9fe"/>
  </r>
  <r>
    <x v="49490"/>
    <s v="nfon.net"/>
    <s v="DEU"/>
    <m/>
    <s v="Munich"/>
    <s v="Munich"/>
    <x v="0"/>
    <s v="nfon is a German-based consulting company providing outsourced telephone systems."/>
    <s v="consulting"/>
    <x v="5"/>
    <x v="6"/>
    <n v="4"/>
    <n v="5258400"/>
    <s v="2007-01-01"/>
    <s v="2008-07-28"/>
    <s v="2013-04-08"/>
    <m/>
    <s v="info@nfon.net"/>
    <s v="'+49 203 7406740"/>
    <s v="https://www.crunchbase.com/organization/nfon"/>
    <s v="https://www.twitter.com/nfon_ag"/>
    <s v="http://www.facebook.com/nfon.net"/>
    <s v="e53065e6-089b-7f7b-76e4-ac244c44925d"/>
  </r>
  <r>
    <x v="49491"/>
    <s v="skyformation.com"/>
    <s v="ISR"/>
    <m/>
    <m/>
    <m/>
    <x v="0"/>
    <s v="Cloud data security and compliance across enterprise cloud applications"/>
    <s v="cloud security|cyber security|security"/>
    <x v="25"/>
    <x v="1"/>
    <n v="1"/>
    <m/>
    <s v="2013-01-01"/>
    <s v="2013-04-08"/>
    <s v="2013-04-08"/>
    <m/>
    <s v="info@skyformation.com"/>
    <s v="(972) 544-2212"/>
    <s v="https://www.crunchbase.com/organization/skyformation"/>
    <s v="https://www.twitter.com/skyformation"/>
    <s v="https://www.facebook.com/skyformation1"/>
    <s v="2343a4f4-18ab-722d-c70d-a6d2f484ce42"/>
  </r>
  <r>
    <x v="49492"/>
    <s v="takes.com"/>
    <s v="USA"/>
    <s v="NY"/>
    <s v="New York City"/>
    <s v="New York"/>
    <x v="0"/>
    <s v="Takes is a revolutionary 1-click video app for iPhone and Android that allows you to create and share real videos by simply snapping a photo"/>
    <s v="apps|hardware|ios|mobile|photography|video"/>
    <x v="6737"/>
    <x v="0"/>
    <n v="1"/>
    <m/>
    <s v="2013-03-15"/>
    <s v="2013-04-08"/>
    <s v="2013-04-08"/>
    <m/>
    <s v="nicole@takes.com"/>
    <m/>
    <s v="https://www.crunchbase.com/organization/takes"/>
    <m/>
    <m/>
    <s v="0e69887c-d239-2f92-82b4-d126d1564d3c"/>
  </r>
  <r>
    <x v="49493"/>
    <s v="track.tl"/>
    <s v="FRA"/>
    <m/>
    <s v="Paris"/>
    <s v="Paris"/>
    <x v="0"/>
    <s v="Tracktl is about pushing the songs you love with people you meet in all your events."/>
    <s v="collaboration|music|social media"/>
    <x v="796"/>
    <x v="0"/>
    <n v="1"/>
    <m/>
    <s v="2013-09-01"/>
    <s v="2013-04-08"/>
    <s v="2013-04-08"/>
    <m/>
    <s v="contact@track.tl"/>
    <s v="'+33 6 67 96 97 15"/>
    <s v="https://www.crunchbase.com/organization/track-tl"/>
    <s v="https://www.twitter.com/tracktl"/>
    <s v="http://www.facebook.com/tracktl"/>
    <s v="23489a03-9272-e068-2778-daf07f2561ac"/>
  </r>
  <r>
    <x v="49494"/>
    <s v="trax-air.com"/>
    <s v="FRA"/>
    <m/>
    <s v="Paris"/>
    <s v="Paris"/>
    <x v="0"/>
    <s v="TraxAir is a cross-media music identification solution for industry professionals to easily track, protect &amp; monetize their audio contents"/>
    <s v="analytics|audio|big data|information technology|intellectual property|software"/>
    <x v="6738"/>
    <x v="1"/>
    <n v="1"/>
    <m/>
    <s v="2013-01-21"/>
    <s v="2013-04-08"/>
    <s v="2013-04-08"/>
    <m/>
    <s v="contact@trax-air.com"/>
    <m/>
    <s v="https://www.crunchbase.com/organization/traxair"/>
    <s v="https://www.twitter.com/traxairmusic"/>
    <s v="http://www.facebook.com/traxairmusictechnologies"/>
    <s v="a3121e27-d604-ca23-68d1-e3634e0313c2"/>
  </r>
  <r>
    <x v="49495"/>
    <s v="velocityaerospace.com"/>
    <s v="USA"/>
    <s v="TX"/>
    <s v="Dallas"/>
    <s v="Frisco"/>
    <x v="0"/>
    <s v="A Frisco, Texas-based provider of aviation MRO services"/>
    <m/>
    <x v="5"/>
    <x v="6"/>
    <n v="1"/>
    <m/>
    <s v="2013-01-01"/>
    <s v="2013-04-08"/>
    <s v="2013-04-08"/>
    <m/>
    <s v="sales@velocityaerospace.com"/>
    <s v="'972-377-0026"/>
    <s v="https://www.crunchbase.com/organization/velocity-aerospace-group"/>
    <s v="https://www.twitter.com/velocityag"/>
    <s v="https://www.facebook.com/velocityaerospacegroup"/>
    <s v="d77493a5-f32c-e706-51b7-42dc9db47abf"/>
  </r>
  <r>
    <x v="49496"/>
    <s v="acumenholdings.com"/>
    <s v="USA"/>
    <s v="AR"/>
    <s v="Fayetteville"/>
    <s v="Fayetteville"/>
    <x v="0"/>
    <s v="Acumen Holdings operates a portfolio of ecommerce sites in a diverse array of industries such as work apparel, medical scrubs and apparel."/>
    <s v="e-commerce|marketing|social media marketing"/>
    <x v="70"/>
    <x v="6"/>
    <n v="3"/>
    <n v="93000000"/>
    <s v="1995-01-01"/>
    <s v="2010-12-20"/>
    <s v="2013-04-07"/>
    <m/>
    <s v="info@acumenholdings.com"/>
    <s v="'479-455-2022"/>
    <s v="https://www.crunchbase.com/organization/acumen-holdings"/>
    <s v="https://www.twitter.com/acumenbrands"/>
    <m/>
    <s v="eb5d4aa4-793f-d060-179e-c8c21e0b1e8a"/>
  </r>
  <r>
    <x v="49497"/>
    <s v="docasap.com"/>
    <s v="USA"/>
    <s v="NY"/>
    <s v="New York City"/>
    <s v="New York"/>
    <x v="0"/>
    <s v="DocASAP is an online platform enabling patients to book appointments with the doctors and dentists of their choice."/>
    <s v="curated web"/>
    <x v="28"/>
    <x v="1"/>
    <n v="1"/>
    <m/>
    <s v="2012-01-01"/>
    <s v="2013-04-07"/>
    <s v="2013-04-07"/>
    <m/>
    <s v="info@docasap.com"/>
    <s v="'1800-991-7621"/>
    <s v="https://www.crunchbase.com/organization/docasap"/>
    <s v="https://www.twitter.com/docasap"/>
    <s v="http://www.facebook.com/docasap"/>
    <s v="cfa43418-60be-fc6a-c241-0c0546188830"/>
  </r>
  <r>
    <x v="49498"/>
    <s v="flexiant.com"/>
    <s v="GBR"/>
    <m/>
    <s v="London"/>
    <s v="London"/>
    <x v="2"/>
    <s v="Flexiant provides cloud orchestration software focused solely to the global service provider market."/>
    <s v="enterprise software|management information systems|software"/>
    <x v="184"/>
    <x v="2"/>
    <n v="2"/>
    <n v="10497161"/>
    <s v="2009-12-09"/>
    <s v="2012-11-23"/>
    <s v="2013-04-07"/>
    <m/>
    <s v="sales@flexiant.com"/>
    <m/>
    <s v="https://www.crunchbase.com/organization/flexiant"/>
    <s v="https://www.twitter.com/flexiant"/>
    <m/>
    <s v="6ce2b2a1-a579-68f6-2b2f-e0a563e29a42"/>
  </r>
  <r>
    <x v="49499"/>
    <s v="formd.com"/>
    <s v="USA"/>
    <s v="NY"/>
    <s v="New York City"/>
    <s v="New York"/>
    <x v="0"/>
    <s v="for[MD] offers private communities to medical alumni associations and professional societies to increase physician engagement."/>
    <s v="curated web|health care|medical"/>
    <x v="309"/>
    <x v="1"/>
    <n v="1"/>
    <m/>
    <s v="2012-08-15"/>
    <s v="2013-04-07"/>
    <s v="2013-04-07"/>
    <m/>
    <s v="info@formd.com"/>
    <m/>
    <s v="https://www.crunchbase.com/organization/for-md"/>
    <s v="https://www.twitter.com/formd1"/>
    <m/>
    <s v="2921fb26-95ac-b496-399b-9549d3aeb387"/>
  </r>
  <r>
    <x v="49500"/>
    <s v="greencloudinc.com"/>
    <s v="USA"/>
    <s v="NY"/>
    <s v="New York City"/>
    <s v="New York"/>
    <x v="0"/>
    <s v="GreenCloud is a strategic consulting and products firm providing business solutions based on cloud and big data technologies."/>
    <s v="analytics|banking|big data|cloud computing|financial services|fintech"/>
    <x v="6739"/>
    <x v="0"/>
    <n v="1"/>
    <n v="100000"/>
    <s v="2010-10-10"/>
    <s v="2013-04-07"/>
    <s v="2013-04-07"/>
    <m/>
    <s v="info@greencloudinc.com"/>
    <n v="2128122145"/>
    <s v="https://www.crunchbase.com/organization/greencloud"/>
    <s v="https://www.twitter.com/yogpandit"/>
    <m/>
    <s v="b2a44586-53e6-3cbc-5196-f5c1c2f89613"/>
  </r>
  <r>
    <x v="49501"/>
    <s v="tweekaboo.com"/>
    <s v="IRL"/>
    <m/>
    <s v="Cork"/>
    <s v="Cork"/>
    <x v="0"/>
    <s v="Tweekaboo merges mobile, cloud and private social networking to make it easy for parents to journal, privately share and print the story."/>
    <s v="apps|cloud computing|mobile|parenting|printing|software"/>
    <x v="5585"/>
    <x v="2"/>
    <n v="1"/>
    <n v="800000"/>
    <s v="2011-07-10"/>
    <s v="2013-04-07"/>
    <s v="2013-04-07"/>
    <m/>
    <s v="info@tweekaboo.com"/>
    <m/>
    <s v="https://www.crunchbase.com/organization/tweekaboo"/>
    <s v="https://www.twitter.com/tweekaboo"/>
    <s v="http://www.facebook.com/tweekaboo"/>
    <s v="d9df4f99-f3dc-b07a-8f5d-4c68e644564b"/>
  </r>
  <r>
    <x v="49502"/>
    <m/>
    <m/>
    <m/>
    <m/>
    <m/>
    <x v="0"/>
    <s v="We are an Everett, Washington U.S.A. based Christian urban clothing company."/>
    <s v="fashion|retail"/>
    <x v="14"/>
    <x v="2"/>
    <n v="1"/>
    <m/>
    <s v="2003-10-26"/>
    <s v="2013-04-06"/>
    <s v="2013-04-06"/>
    <m/>
    <m/>
    <m/>
    <s v="https://www.crunchbase.com/organization/fired-up-christian-wear"/>
    <m/>
    <m/>
    <s v="7b6789ea-a9f0-42e3-1dc7-4f90b5ca8539"/>
  </r>
  <r>
    <x v="49503"/>
    <s v="pinoytravel.com.ph"/>
    <s v="PHL"/>
    <m/>
    <s v="Manila"/>
    <s v="Makati"/>
    <x v="0"/>
    <s v="PinoyTravel is a Philippine-based online provincial bus reservation service via a web and mobile app."/>
    <s v="travel"/>
    <x v="22"/>
    <x v="2"/>
    <n v="1"/>
    <n v="25000"/>
    <s v="2012-04-01"/>
    <s v="2013-04-06"/>
    <s v="2013-04-06"/>
    <m/>
    <s v="pinoytravelers@gmail.com"/>
    <n v="639183372522"/>
    <s v="https://www.crunchbase.com/organization/pinoytravel"/>
    <s v="https://www.twitter.com/pinoytravelph"/>
    <s v="http://www.facebook.com/pinoytravel"/>
    <s v="3662539f-8e71-d8fd-9ecc-1539b93089b2"/>
  </r>
  <r>
    <x v="49504"/>
    <s v="allozyne.com"/>
    <s v="USA"/>
    <s v="WA"/>
    <s v="Seattle"/>
    <s v="Seattle"/>
    <x v="2"/>
    <s v="Allozyne develops technologies that improve the efficacy, safety, dosing, and other characteristics of protein-based therapeutics."/>
    <s v="biotechnology|health care|therapeutics"/>
    <x v="44"/>
    <x v="0"/>
    <n v="4"/>
    <n v="36902500"/>
    <s v="2005-01-01"/>
    <s v="2005-12-06"/>
    <s v="2013-04-05"/>
    <m/>
    <s v="info@allozyne.com"/>
    <s v="'206-518-5700"/>
    <s v="https://www.crunchbase.com/organization/allozyne"/>
    <m/>
    <m/>
    <s v="e460ed84-3889-6cf2-b11c-11de4bdb4756"/>
  </r>
  <r>
    <x v="49505"/>
    <s v="blackcat.bz"/>
    <m/>
    <m/>
    <m/>
    <m/>
    <x v="0"/>
    <s v="Black Cat is a cloud service which lets you manage multiple brand communities in different social networks from one tab"/>
    <s v="information technology"/>
    <x v="59"/>
    <x v="0"/>
    <n v="1"/>
    <m/>
    <s v="2012-11-02"/>
    <s v="2013-04-05"/>
    <s v="2013-04-05"/>
    <m/>
    <s v="support@blackcat.bz"/>
    <m/>
    <s v="https://www.crunchbase.com/organization/black-cat-2"/>
    <s v="https://www.twitter.com/blackcat_ltd"/>
    <s v="https://www.facebook.com/black.cat.ltd"/>
    <s v="2b0ec458-34e2-6ed1-eb8d-2d5e680dc696"/>
  </r>
  <r>
    <x v="49506"/>
    <s v="eridan-technology.com"/>
    <s v="NOR"/>
    <m/>
    <m/>
    <m/>
    <x v="0"/>
    <s v="Eridan Technology is a Norway-based company that commercializes nanoparticle technology for drug delivery therapies."/>
    <s v="health care|medical|nanotechnology"/>
    <x v="1568"/>
    <x v="2"/>
    <n v="1"/>
    <n v="208712.34916184601"/>
    <m/>
    <s v="2013-04-05"/>
    <s v="2013-04-05"/>
    <m/>
    <m/>
    <m/>
    <s v="https://www.crunchbase.com/organization/eridan-technology"/>
    <m/>
    <m/>
    <s v="9e83d540-21be-1dd5-19f1-9ef7c686ad7f"/>
  </r>
  <r>
    <x v="49507"/>
    <m/>
    <s v="IND"/>
    <m/>
    <s v="Chennai"/>
    <s v="Chennai"/>
    <x v="0"/>
    <s v="Real estate activities on a fee or contract basis."/>
    <s v="real estate"/>
    <x v="76"/>
    <x v="2"/>
    <n v="1"/>
    <m/>
    <s v="2011-01-01"/>
    <s v="2013-04-05"/>
    <s v="2013-04-05"/>
    <m/>
    <m/>
    <m/>
    <s v="https://www.crunchbase.com/organization/ezee-prop"/>
    <m/>
    <m/>
    <s v="c9b4b98b-1f45-bedb-1cb4-604037b4dddf"/>
  </r>
  <r>
    <x v="49508"/>
    <s v="icedotathletes.com"/>
    <s v="USA"/>
    <s v="OK"/>
    <s v="Tulsa"/>
    <s v="Tulsa"/>
    <x v="0"/>
    <s v="ICEdot develops a crash sensor attached to the safety helmet of sportsmen to detect forces consistent with head injury."/>
    <s v="hardware|outdoors|software|sporting goods"/>
    <x v="3851"/>
    <x v="1"/>
    <n v="2"/>
    <n v="1030000"/>
    <s v="2009-01-01"/>
    <s v="2009-01-01"/>
    <s v="2013-04-05"/>
    <m/>
    <m/>
    <m/>
    <s v="https://www.crunchbase.com/organization/icedot"/>
    <s v="https://www.twitter.com/icedotcommunity"/>
    <s v="https://www.facebook.com/icedotcommunity"/>
    <s v="b2a21590-7d72-4fed-f495-39565c43e260"/>
  </r>
  <r>
    <x v="49509"/>
    <s v="invensor.com"/>
    <s v="DEU"/>
    <m/>
    <s v="Berlin"/>
    <s v="Berlin"/>
    <x v="0"/>
    <s v="Providing access to innovative and efficient Kälteteerzeugung low output segment"/>
    <m/>
    <x v="5"/>
    <x v="0"/>
    <n v="1"/>
    <m/>
    <s v="2006-01-01"/>
    <s v="2013-04-05"/>
    <s v="2013-04-05"/>
    <m/>
    <s v="info@invensor.de"/>
    <s v="49 30 46 307 396"/>
    <s v="https://www.crunchbase.com/organization/invensor"/>
    <m/>
    <m/>
    <s v="7cccf428-c05c-a654-0e46-29d25f1fa2fc"/>
  </r>
  <r>
    <x v="49510"/>
    <s v="loudie.com"/>
    <s v="USA"/>
    <s v="NY"/>
    <s v="New York City"/>
    <s v="New York"/>
    <x v="0"/>
    <s v="Loudie is a GPS location-based iPhone application that combines social media to help users get updates on concerts."/>
    <s v="apps|location based services|mobile|music"/>
    <x v="6740"/>
    <x v="0"/>
    <n v="1"/>
    <m/>
    <s v="2010-04-01"/>
    <s v="2013-04-05"/>
    <s v="2013-04-05"/>
    <m/>
    <s v="lance@loudie.com"/>
    <m/>
    <s v="https://www.crunchbase.com/organization/loudie"/>
    <s v="https://www.twitter.com/loudieapp"/>
    <s v="http://www.facebook.com/loudieapp"/>
    <s v="d9e5d09e-dc8e-4281-8d78-bf31ef05ba2c"/>
  </r>
  <r>
    <x v="49511"/>
    <s v="ohanae.com"/>
    <s v="USA"/>
    <s v="CA"/>
    <s v="SF Bay Area"/>
    <s v="Los Gatos"/>
    <x v="0"/>
    <s v="Ohanae is creating an ecosystem around secure document collaboration."/>
    <s v="cloud computing|cyber security|enterprise software"/>
    <x v="349"/>
    <x v="1"/>
    <n v="2"/>
    <n v="1500000"/>
    <s v="2007-01-01"/>
    <s v="2010-02-01"/>
    <s v="2013-04-05"/>
    <m/>
    <s v="sale@ohanae.com"/>
    <s v="(650)488-4980"/>
    <s v="https://www.crunchbase.com/organization/ohanae"/>
    <s v="https://www.twitter.com/ohanae"/>
    <s v="http://www.facebook.com/cloudprivacyprotection"/>
    <s v="04d55d15-6d7d-a590-ac5c-37f1fdccbcbe"/>
  </r>
  <r>
    <x v="49512"/>
    <s v="opera.com"/>
    <s v="NOR"/>
    <m/>
    <s v="Oslo"/>
    <s v="Oslo"/>
    <x v="1"/>
    <s v="Opera develops and sells web browsers for the desktop, device, and mobile markets worldwide."/>
    <s v="information technology|internet|mobile|software|web browsers"/>
    <x v="1083"/>
    <x v="8"/>
    <n v="1"/>
    <n v="13168035"/>
    <s v="1995-01-01"/>
    <s v="2013-04-05"/>
    <s v="2013-04-05"/>
    <m/>
    <m/>
    <m/>
    <s v="https://www.crunchbase.com/organization/opera-software"/>
    <s v="https://www.twitter.com/opera"/>
    <s v="http://www.facebook.com/opera"/>
    <s v="6cf8be18-936c-ddd5-5e31-d2953f1e6ef0"/>
  </r>
  <r>
    <x v="49513"/>
    <s v="asparetoshare.com"/>
    <s v="USA"/>
    <s v="IL"/>
    <s v="Chicago"/>
    <s v="Park Ridge"/>
    <x v="0"/>
    <s v="Save money, make money and strengthen community ties via sharing, rental &amp; sales within closed trusted groups such as residential buildings."/>
    <s v="social media"/>
    <x v="87"/>
    <x v="1"/>
    <n v="1"/>
    <n v="65000"/>
    <s v="2012-03-01"/>
    <s v="2013-04-05"/>
    <s v="2013-04-05"/>
    <m/>
    <s v="info@AsparetoShare.com"/>
    <s v="'847-612-4710"/>
    <s v="https://www.crunchbase.com/organization/spare-to-share"/>
    <s v="https://www.twitter.com/asparetoshare"/>
    <s v="https://www.facebook.com/asparetoshare/"/>
    <s v="afca8864-a9b5-ae50-6583-5df52dc0252f"/>
  </r>
  <r>
    <x v="49514"/>
    <s v="tfinnovations.com"/>
    <s v="PHL"/>
    <m/>
    <s v="Manila"/>
    <s v="Makati"/>
    <x v="0"/>
    <s v="TimeFree Innovations is a Philippine-based software development company that provides businesses with a queuing solution."/>
    <s v="software"/>
    <x v="10"/>
    <x v="1"/>
    <n v="1"/>
    <n v="25000"/>
    <s v="2013-01-01"/>
    <s v="2013-04-05"/>
    <s v="2013-04-05"/>
    <m/>
    <s v="chino.atilano@tfinnovations.com"/>
    <m/>
    <s v="https://www.crunchbase.com/organization/timefree-innovations"/>
    <s v="https://www.twitter.com/timefreeph"/>
    <s v="https://www.facebook.com/timefree.innovations"/>
    <s v="60d662b3-bace-fd9f-109b-d3515c03bbcb"/>
  </r>
  <r>
    <x v="49515"/>
    <s v="alum.ni"/>
    <s v="USA"/>
    <s v="CA"/>
    <s v="SF Bay Area"/>
    <s v="Oakland"/>
    <x v="0"/>
    <s v="Alum.ni is disrupting how communities of trust engage online."/>
    <s v="alumni|college recruiting|saas"/>
    <x v="3346"/>
    <x v="1"/>
    <n v="1"/>
    <m/>
    <s v="2013-01-01"/>
    <s v="2013-04-04"/>
    <s v="2013-04-04"/>
    <m/>
    <s v="info@alum.ni"/>
    <m/>
    <s v="https://www.crunchbase.com/organization/alum-ni"/>
    <s v="https://www.twitter.com/alumniapp"/>
    <s v="http://www.facebook.com/pages/alumni/315906855204212"/>
    <s v="1667913e-d814-8cb3-bbe4-91976ab5660d"/>
  </r>
  <r>
    <x v="49516"/>
    <s v="coinlab.com"/>
    <s v="USA"/>
    <s v="WA"/>
    <s v="Seattle"/>
    <s v="Seattle"/>
    <x v="0"/>
    <s v="Coinlab is a venture-backed company dedicated to making digital currencies more accessible, widespread and easy to use."/>
    <s v="finance"/>
    <x v="24"/>
    <x v="1"/>
    <n v="2"/>
    <n v="1075000"/>
    <s v="2011-01-01"/>
    <s v="2012-05-24"/>
    <s v="2013-04-04"/>
    <m/>
    <m/>
    <s v="'855-522-2646"/>
    <s v="https://www.crunchbase.com/organization/coinlab"/>
    <s v="https://www.twitter.com/coinlab"/>
    <m/>
    <s v="17dc2bc1-247a-69ea-1db6-0d2575c9475c"/>
  </r>
  <r>
    <x v="49517"/>
    <s v="cytowavetech.com"/>
    <s v="USA"/>
    <s v="CA"/>
    <s v="SF Bay Area"/>
    <s v="San Francisco"/>
    <x v="3"/>
    <s v="Cyto Wave Technologies offers a technology platform enabling the non-invasive detection and targeted destruction of circulating tumor cells."/>
    <s v="biotechnology"/>
    <x v="36"/>
    <x v="1"/>
    <n v="1"/>
    <n v="965000"/>
    <s v="2012-01-01"/>
    <s v="2013-04-04"/>
    <s v="2013-04-04"/>
    <m/>
    <s v="gyu@cytowavetech.com"/>
    <s v="'415-494-7850"/>
    <s v="https://www.crunchbase.com/organization/cyto-wave-technologies"/>
    <m/>
    <m/>
    <s v="a10e9feb-720e-87e0-126a-477f17868452"/>
  </r>
  <r>
    <x v="49518"/>
    <s v="britecore.com"/>
    <s v="USA"/>
    <s v="MO"/>
    <s v="Branson"/>
    <s v="Springfield"/>
    <x v="0"/>
    <s v="Intuitive Web Solutions provides web-based software solutions for property/casualty insurance carriers."/>
    <s v="software"/>
    <x v="10"/>
    <x v="0"/>
    <n v="2"/>
    <n v="1600000"/>
    <s v="2004-01-01"/>
    <s v="2011-07-13"/>
    <s v="2013-04-04"/>
    <m/>
    <s v="sms@britecore.com"/>
    <s v="'+1 (417) 851-1289"/>
    <s v="https://www.crunchbase.com/organization/intuitive-web-solutions"/>
    <s v="https://www.twitter.com/britecore"/>
    <s v="http://www.facebook.com/intuitive-web-solutions-llc/298055"/>
    <s v="6e44bde7-4219-438e-bef9-25593aab8bf5"/>
  </r>
  <r>
    <x v="49519"/>
    <s v="iridge.jp"/>
    <s v="JPN"/>
    <m/>
    <s v="Tokyo"/>
    <s v="Tokyo"/>
    <x v="0"/>
    <s v="iRidge is a provider of Online-To-Offline business solutions."/>
    <s v="advertising"/>
    <x v="296"/>
    <x v="0"/>
    <n v="2"/>
    <n v="3163478"/>
    <s v="2008-08-29"/>
    <s v="2011-08-02"/>
    <s v="2013-04-04"/>
    <m/>
    <m/>
    <s v="81 3 6457 7384"/>
    <s v="https://www.crunchbase.com/organization/iridge"/>
    <s v="https://www.twitter.com/iridge_info"/>
    <s v="https://www.facebook.com/iridge.jp"/>
    <s v="3b94b771-ff82-3f5b-5e52-40f2090662bb"/>
  </r>
  <r>
    <x v="49520"/>
    <s v="lucidityhealth.com"/>
    <s v="USA"/>
    <s v="PA"/>
    <s v="Philadelphia"/>
    <s v="Philadelphia"/>
    <x v="0"/>
    <s v="Founded in 2013, Lucidity Health has quickly received the backing of Penn Medicine and Independence Blue Cross, and is a proud graduate of"/>
    <s v="cyber security|health care|information technology"/>
    <x v="1655"/>
    <x v="1"/>
    <n v="1"/>
    <m/>
    <s v="2013-01-01"/>
    <s v="2013-04-04"/>
    <s v="2013-04-04"/>
    <m/>
    <s v="kelly@lucidityhealth.com"/>
    <m/>
    <s v="https://www.crunchbase.com/organization/lucidity-memberrx"/>
    <s v="https://www.twitter.com/lucidityhealth"/>
    <m/>
    <s v="de9b9a75-8a51-4eb5-f8be-e32e21335e2b"/>
  </r>
  <r>
    <x v="49521"/>
    <s v="ming.com.tr"/>
    <s v="TUR"/>
    <m/>
    <s v="TUR - Other"/>
    <s v="Beytepe"/>
    <x v="0"/>
    <s v="Ming Yazilim is a Turkish software company maintained by computer engineering students of Hacettepe University."/>
    <s v="software"/>
    <x v="10"/>
    <x v="1"/>
    <n v="1"/>
    <n v="52583"/>
    <s v="2013-04-01"/>
    <s v="2013-04-04"/>
    <s v="2013-04-04"/>
    <m/>
    <s v="iletisim@ming.com.tr"/>
    <s v="'+90 546 654 6464"/>
    <s v="https://www.crunchbase.com/organization/ming-yazılım"/>
    <s v="https://www.twitter.com/mingyazilim"/>
    <s v="http://www.facebook.com/mingyazilim"/>
    <s v="65de7fb0-56d0-4c9b-48f6-8f6a86dca8ab"/>
  </r>
  <r>
    <x v="3950"/>
    <s v="getosmosis.com"/>
    <m/>
    <m/>
    <m/>
    <m/>
    <x v="0"/>
    <s v="Osmosis helps creative professionals cut project start time in half with easy and reusable client questionnaires and proposals"/>
    <s v="professional services"/>
    <x v="5"/>
    <x v="0"/>
    <n v="1"/>
    <m/>
    <m/>
    <s v="2013-04-04"/>
    <s v="2013-04-04"/>
    <m/>
    <s v="support@getosmosis.com"/>
    <m/>
    <s v="https://www.crunchbase.com/organization/osmosis"/>
    <s v="https://www.twitter.com/getosmosis"/>
    <s v="https://www.facebook.com/getosmosis"/>
    <s v="05cc8fc9-29b2-7bd2-117c-24bc87c97f42"/>
  </r>
  <r>
    <x v="49522"/>
    <s v="perigen.com"/>
    <s v="USA"/>
    <s v="NJ"/>
    <s v="Newark"/>
    <s v="Cranbury"/>
    <x v="0"/>
    <s v="PeriGen is a technology-enabled professional services company specializing in risk reduction and clinical quality improvement in obstetrics."/>
    <s v="clinical trials|health care|professional services"/>
    <x v="3"/>
    <x v="6"/>
    <n v="2"/>
    <n v="11400000"/>
    <s v="1995-01-01"/>
    <s v="2010-01-11"/>
    <s v="2013-04-04"/>
    <m/>
    <s v="perigen@perigen.com"/>
    <s v="'609-228-7898"/>
    <s v="https://www.crunchbase.com/organization/perigen"/>
    <s v="https://www.twitter.com/perigen"/>
    <s v="https://www.facebook.com/peri.gen"/>
    <s v="d47b7231-03e7-83b6-a69d-9a11b2c232c4"/>
  </r>
  <r>
    <x v="49523"/>
    <s v="pevesa.com"/>
    <s v="ESP"/>
    <m/>
    <s v="Seville"/>
    <s v="Seville"/>
    <x v="0"/>
    <s v="PEVESA is a biotechnology company focused on proteins to obtain isolates, hydrolisates, peptides, and amino acids."/>
    <s v="biotechnology"/>
    <x v="36"/>
    <x v="0"/>
    <n v="1"/>
    <n v="2050880"/>
    <m/>
    <s v="2013-04-04"/>
    <s v="2013-04-04"/>
    <m/>
    <s v="info@pevesa.com"/>
    <s v="'34-955-946024"/>
    <s v="https://www.crunchbase.com/organization/pevesa"/>
    <m/>
    <m/>
    <s v="39f0cba1-3736-0eb3-7d92-ad0e121f9b47"/>
  </r>
  <r>
    <x v="49524"/>
    <s v="rexante.com"/>
    <s v="USA"/>
    <s v="CA"/>
    <s v="SF Bay Area"/>
    <s v="Palo Alto"/>
    <x v="2"/>
    <s v="Rexante develops trading technology"/>
    <s v="finance|fintech"/>
    <x v="24"/>
    <x v="1"/>
    <n v="3"/>
    <n v="560000"/>
    <s v="2010-01-01"/>
    <s v="2011-01-21"/>
    <s v="2013-04-04"/>
    <m/>
    <s v="info@rexante.com"/>
    <s v="'650-618-5301"/>
    <s v="https://www.crunchbase.com/organization/rexante-systems"/>
    <m/>
    <m/>
    <s v="40c3f70e-4b43-c8f2-aa02-2b2bbf9e51bb"/>
  </r>
  <r>
    <x v="49525"/>
    <s v="screach.tv"/>
    <s v="GBR"/>
    <m/>
    <s v="Newcastle"/>
    <s v="Newcastle Upon Tyne"/>
    <x v="0"/>
    <s v="ScreachTV allows venues to create their own local and personalized interactive television channels."/>
    <s v="media and entertainment|search engine|tv"/>
    <x v="561"/>
    <x v="0"/>
    <n v="1"/>
    <n v="2500000"/>
    <s v="2010-01-01"/>
    <s v="2013-04-04"/>
    <s v="2013-04-04"/>
    <m/>
    <s v="hello@screach.com"/>
    <s v="44-(0)845-869-0887"/>
    <s v="https://www.crunchbase.com/organization/screachtv"/>
    <s v="https://www.twitter.com/screachapp"/>
    <s v="http://www.facebook.com/screachapp"/>
    <s v="4e2b7c13-ea7c-ffe1-056c-3c228e2cb326"/>
  </r>
  <r>
    <x v="49526"/>
    <s v="spesohealth.com"/>
    <s v="USA"/>
    <s v="NY"/>
    <s v="NY - Other"/>
    <s v="Philadelphia"/>
    <x v="0"/>
    <s v="SpeSo Health uses data and statistics to measure expertise in rare and complex conditions."/>
    <s v="health care"/>
    <x v="3"/>
    <x v="1"/>
    <n v="1"/>
    <m/>
    <s v="2013-01-01"/>
    <s v="2013-04-04"/>
    <s v="2013-04-04"/>
    <m/>
    <s v="spesohealth@gmail.com"/>
    <n v="9086388033"/>
    <s v="https://www.crunchbase.com/organization/speso-health"/>
    <s v="https://www.twitter.com/curitymd"/>
    <s v="http://www.facebook.com/pages/speso-health/154607508033072"/>
    <s v="8d0a5049-3a8e-c359-c4b4-a2a39e6af2a3"/>
  </r>
  <r>
    <x v="49527"/>
    <s v="stat.com"/>
    <s v="USA"/>
    <s v="PA"/>
    <s v="Philadelphia"/>
    <s v="Philadelphia"/>
    <x v="0"/>
    <s v="Stat is re-imagining emergency medical service (EMS)."/>
    <s v="health care|mobile"/>
    <x v="218"/>
    <x v="1"/>
    <n v="1"/>
    <m/>
    <s v="2011-08-01"/>
    <s v="2013-04-04"/>
    <s v="2013-04-04"/>
    <m/>
    <m/>
    <m/>
    <s v="https://www.crunchbase.com/organization/stat"/>
    <s v="https://www.twitter.com/stat_app"/>
    <m/>
    <s v="8e75f5e6-da85-9c9f-cde6-f97340fe02cb"/>
  </r>
  <r>
    <x v="49528"/>
    <s v="talksession.com"/>
    <s v="USA"/>
    <s v="NY"/>
    <s v="New York City"/>
    <s v="New York"/>
    <x v="0"/>
    <s v="TalkSession connects patients to mental health care providers on demand through its workforce utilization management software."/>
    <s v="health care"/>
    <x v="3"/>
    <x v="1"/>
    <n v="2"/>
    <m/>
    <s v="2012-01-01"/>
    <s v="2012-09-30"/>
    <s v="2013-04-04"/>
    <m/>
    <s v="team@talksession.com"/>
    <s v="'+1 (917) 715-0458"/>
    <s v="https://www.crunchbase.com/organization/talksession"/>
    <s v="https://www.twitter.com/talksession"/>
    <s v="http://www.facebook.com/talksession"/>
    <s v="c0dd8f03-8f18-a28b-7dac-1e24c249cd38"/>
  </r>
  <r>
    <x v="49529"/>
    <s v="thinkupfront.com"/>
    <s v="USA"/>
    <s v="NY"/>
    <s v="New York City"/>
    <s v="New York"/>
    <x v="2"/>
    <s v="Upfront Digital Media offers an omni-channel platform that provides programming marketing solutions."/>
    <s v="advertising"/>
    <x v="296"/>
    <x v="0"/>
    <n v="4"/>
    <n v="6550000"/>
    <s v="2009-01-01"/>
    <s v="2009-12-01"/>
    <s v="2013-04-04"/>
    <m/>
    <s v="info@thinkupfront.com"/>
    <s v="'212-600-1847"/>
    <s v="https://www.crunchbase.com/organization/legolas-media"/>
    <s v="https://www.twitter.com/thinkupfront"/>
    <s v="http://www.facebook.com/upfrontdigitalmedia"/>
    <s v="056caade-4cea-982c-de3d-e7ceea3058f6"/>
  </r>
  <r>
    <x v="49530"/>
    <s v="xplusone.com"/>
    <s v="USA"/>
    <s v="NY"/>
    <s v="New York City"/>
    <s v="New York"/>
    <x v="2"/>
    <s v="[x+1]’s integrated platform includes a DSP, DMP, site decisioning, tag management and mobile advertising technology."/>
    <s v="advertising|analytics|enterprise software|marketing"/>
    <x v="277"/>
    <x v="2"/>
    <n v="4"/>
    <n v="45000000"/>
    <s v="1999-01-01"/>
    <s v="2008-06-01"/>
    <s v="2013-04-04"/>
    <m/>
    <s v="pgrignon@xplusone.com"/>
    <m/>
    <s v="https://www.crunchbase.com/organization/x"/>
    <s v="https://www.twitter.com/xplusone"/>
    <s v="http://www.facebook.com/xplusone"/>
    <s v="525d2660-c61a-3e7a-8d38-aa691d346188"/>
  </r>
  <r>
    <x v="49531"/>
    <s v="zincsoftware.com"/>
    <s v="IRL"/>
    <m/>
    <s v="IRL - Other"/>
    <s v="Drinagh"/>
    <x v="0"/>
    <s v="Zinc software is an Irish technology company based in the national digital research center (NDRC) in the digital hub in Dublin."/>
    <s v="curated web|health care|mobile|software"/>
    <x v="2733"/>
    <x v="2"/>
    <n v="1"/>
    <n v="833170"/>
    <s v="2010-01-01"/>
    <s v="2013-04-04"/>
    <s v="2013-04-04"/>
    <m/>
    <s v="info@zincsoftware.com"/>
    <s v="(087) 264-6640"/>
    <s v="https://www.crunchbase.com/organization/zinc-software"/>
    <m/>
    <m/>
    <s v="48584acd-381e-d03a-e0fc-521c491bd868"/>
  </r>
  <r>
    <x v="49532"/>
    <s v="7pmanywhere.com"/>
    <m/>
    <m/>
    <m/>
    <m/>
    <x v="0"/>
    <s v="7pm Anywhere makes online dating fun."/>
    <s v="apps"/>
    <x v="50"/>
    <x v="1"/>
    <n v="1"/>
    <n v="50000"/>
    <s v="2012-01-01"/>
    <s v="2013-04-03"/>
    <s v="2013-04-03"/>
    <m/>
    <s v="hi@7pmanywhere.com"/>
    <m/>
    <s v="https://www.crunchbase.com/organization/7pm-anywhere"/>
    <s v="https://www.twitter.com/7pmanywhere"/>
    <s v="https://www.facebook.com/7pmanywhere"/>
    <s v="66123815-4178-76c0-e5b0-66c3f2c86660"/>
  </r>
  <r>
    <x v="49533"/>
    <s v="ala-septic.com"/>
    <s v="USA"/>
    <s v="FL"/>
    <s v="Tampa"/>
    <s v="St. Pete Beach"/>
    <x v="0"/>
    <s v="Ala-Septic is a patented, topical OTC medication that has major indications for acne, psoriasis, dermatitis, podiatry."/>
    <s v="biotechnology|medical"/>
    <x v="44"/>
    <x v="2"/>
    <n v="1"/>
    <m/>
    <s v="2013-04-19"/>
    <s v="2013-04-03"/>
    <s v="2013-04-03"/>
    <m/>
    <m/>
    <m/>
    <s v="https://www.crunchbase.com/organization/ala-septic"/>
    <m/>
    <m/>
    <s v="bbc8c505-b62a-febc-8075-1d25cf5253fe"/>
  </r>
  <r>
    <x v="49534"/>
    <s v="aqxpharma.com"/>
    <s v="CAN"/>
    <s v="BC"/>
    <s v="Vancouver"/>
    <s v="Vancouver"/>
    <x v="1"/>
    <s v="Aquinox Pharmaceuticals develops and commercializes small molecule therapeutics for the treatment of cancer and inflammatory diseases."/>
    <s v="biotechnology|health care|therapeutics"/>
    <x v="44"/>
    <x v="0"/>
    <n v="7"/>
    <n v="74119365"/>
    <s v="2004-01-01"/>
    <s v="2007-06-12"/>
    <s v="2013-04-03"/>
    <m/>
    <s v="info@aqxpharma.com"/>
    <s v="'604.629.9223"/>
    <s v="https://www.crunchbase.com/organization/aquinox-pharmaceuticals"/>
    <s v="https://www.twitter.com/aqxpharma"/>
    <m/>
    <s v="32052ca8-d094-88b0-f25e-554ef1263fbc"/>
  </r>
  <r>
    <x v="49535"/>
    <s v="bainsight.com"/>
    <s v="USA"/>
    <s v="MA"/>
    <s v="Boston"/>
    <s v="Boston"/>
    <x v="0"/>
    <s v="BA Insight develops integrated search technologies that help organizations enhance Microsoft SharePoint® usage."/>
    <s v="search engine|software|web development"/>
    <x v="146"/>
    <x v="6"/>
    <n v="3"/>
    <n v="14500000"/>
    <s v="2004-01-01"/>
    <s v="2010-09-20"/>
    <s v="2013-04-03"/>
    <m/>
    <s v="info@BAinsight.com"/>
    <n v="9144284001"/>
    <s v="https://www.crunchbase.com/organization/ba-insight"/>
    <s v="https://www.twitter.com/bainsight"/>
    <s v="http://www.facebook.com/bainsight"/>
    <s v="f470f26d-82a2-057c-a3af-d7e1c13f4aeb"/>
  </r>
  <r>
    <x v="49536"/>
    <s v="betterfit.com"/>
    <s v="USA"/>
    <s v="MA"/>
    <s v="Boston"/>
    <s v="Cambridge"/>
    <x v="3"/>
    <s v="BetterFit is an artificial intelligence platform which uses big data analytics to predict how patients react to medications."/>
    <s v="health care|mhealth"/>
    <x v="218"/>
    <x v="1"/>
    <n v="3"/>
    <n v="443000"/>
    <s v="2011-11-16"/>
    <s v="2012-06-01"/>
    <s v="2013-04-03"/>
    <m/>
    <s v="info@betterfit.com"/>
    <m/>
    <s v="https://www.crunchbase.com/organization/betterfit-technologies"/>
    <s v="https://www.twitter.com/betterfittech"/>
    <s v="http://www.facebook.com/betterfittechnologies"/>
    <s v="c8036d8b-b325-be41-4cff-c25206f29159"/>
  </r>
  <r>
    <x v="49537"/>
    <s v="cascadeprodrug.com"/>
    <s v="USA"/>
    <s v="OR"/>
    <s v="Portland, Oregon"/>
    <s v="Portland"/>
    <x v="0"/>
    <s v="Cascade Prodrug, a revitalized pharmaceutical company, develops targeted prodrug therapies for hyper-proliferative diseases."/>
    <s v="biotechnology"/>
    <x v="36"/>
    <x v="1"/>
    <n v="2"/>
    <n v="1448932"/>
    <s v="2009-01-01"/>
    <s v="2012-02-12"/>
    <s v="2013-04-03"/>
    <m/>
    <m/>
    <s v="(541)343-6025"/>
    <s v="https://www.crunchbase.com/organization/cascade-prodrug"/>
    <s v="https://www.twitter.com/company"/>
    <m/>
    <s v="9c97d2ca-be46-add9-62ca-752a6f9b1acf"/>
  </r>
  <r>
    <x v="49538"/>
    <s v="chored.net"/>
    <m/>
    <m/>
    <m/>
    <m/>
    <x v="0"/>
    <s v="A bill payment and chores splitting app designed for flatmates"/>
    <m/>
    <x v="5"/>
    <x v="2"/>
    <n v="1"/>
    <m/>
    <m/>
    <s v="2013-04-03"/>
    <s v="2013-04-03"/>
    <m/>
    <m/>
    <m/>
    <s v="https://www.crunchbase.com/organization/chored"/>
    <m/>
    <m/>
    <s v="fe6ef413-b2cc-6166-c12e-11af2ccc29b6"/>
  </r>
  <r>
    <x v="49539"/>
    <s v="converser.io"/>
    <s v="IRL"/>
    <m/>
    <s v="Dublin"/>
    <s v="Dublin"/>
    <x v="2"/>
    <s v="Converser is a mobile relationship management platform enabling app developers to view their app users and how they interact with it."/>
    <s v="android|apps|mobile"/>
    <x v="127"/>
    <x v="1"/>
    <n v="1"/>
    <n v="1200000"/>
    <s v="2011-09-01"/>
    <s v="2013-04-03"/>
    <s v="2013-04-03"/>
    <m/>
    <s v="contact@converser.io"/>
    <s v="'+353 1 538 5727"/>
    <s v="https://www.crunchbase.com/organization/vigill"/>
    <s v="https://www.twitter.com/converser"/>
    <s v="http://www.facebook.com/converser.io"/>
    <s v="eb35a53b-d2b1-78af-6e0f-ba92fc3b3f69"/>
  </r>
  <r>
    <x v="49540"/>
    <s v="enerplant.com"/>
    <s v="USA"/>
    <s v="IA"/>
    <s v="Cedar Rapids"/>
    <s v="Dubuque"/>
    <x v="0"/>
    <s v="Organic bio tecnology in accelerated flora productivity and development. Increases algae production in bio fuels and other agriculture."/>
    <s v="biotechnology"/>
    <x v="36"/>
    <x v="2"/>
    <n v="1"/>
    <m/>
    <s v="2012-04-01"/>
    <s v="2013-04-03"/>
    <s v="2013-04-03"/>
    <m/>
    <m/>
    <m/>
    <s v="https://www.crunchbase.com/organization/enerplant"/>
    <m/>
    <s v="http://www.facebook.com/enerplant"/>
    <s v="56b1c3fa-0df5-7620-8497-cb7b38f63464"/>
  </r>
  <r>
    <x v="49541"/>
    <s v="grandst.com"/>
    <s v="USA"/>
    <s v="NY"/>
    <s v="New York City"/>
    <s v="New York"/>
    <x v="3"/>
    <s v="Grand St. is a curated marketplace for creative technology. A new era in electronics requires a new kind of store."/>
    <s v="hardware|software"/>
    <x v="136"/>
    <x v="1"/>
    <n v="1"/>
    <n v="1300000"/>
    <s v="2012-01-01"/>
    <s v="2013-04-03"/>
    <s v="2013-04-03"/>
    <s v="2015-10-01"/>
    <s v="hi@grandst.com"/>
    <m/>
    <s v="https://www.crunchbase.com/organization/grand-st"/>
    <s v="https://www.twitter.com/grandst"/>
    <s v="http://www.facebook.com/grndst"/>
    <s v="f79c55c2-3d51-acd6-e219-9fb9f483f0a3"/>
  </r>
  <r>
    <x v="49542"/>
    <s v="hubgets.com"/>
    <s v="ROM"/>
    <m/>
    <s v="ROM - Other"/>
    <s v="Bucarest"/>
    <x v="0"/>
    <s v="We centralize communication channels to let teams focus on important stuff. Made for carriers and service providers."/>
    <s v="collaboration|enterprise software|saas|unified communications"/>
    <x v="453"/>
    <x v="6"/>
    <n v="3"/>
    <n v="7000000"/>
    <s v="2011-01-01"/>
    <s v="2011-08-09"/>
    <s v="2013-04-03"/>
    <m/>
    <s v="social@hubgets.com"/>
    <n v="16463754063"/>
    <s v="https://www.crunchbase.com/organization/hubgets"/>
    <s v="https://www.twitter.com/hubgets"/>
    <s v="https://www.facebook.com/hubgetscom"/>
    <s v="b8a89835-4db3-4831-8963-72adc50972da"/>
  </r>
  <r>
    <x v="49543"/>
    <s v="hurelcorp.com"/>
    <s v="USA"/>
    <s v="CA"/>
    <s v="Los Angeles"/>
    <s v="Beverly Hills"/>
    <x v="0"/>
    <s v="HμREL, a bioanalytic tools firm, researches, develops and commercializes products and services based on 3D cell-based tissue constructs."/>
    <s v="biotechnology"/>
    <x v="36"/>
    <x v="0"/>
    <n v="1"/>
    <n v="9200000"/>
    <s v="2005-01-01"/>
    <s v="2013-04-03"/>
    <s v="2013-04-03"/>
    <m/>
    <s v="hello@hurelcorp.com"/>
    <s v="'310-652-5900"/>
    <s v="https://www.crunchbase.com/organization/hrel"/>
    <s v="https://www.twitter.com/hurel_corp"/>
    <s v="http://www.facebook.com/hurelcorp"/>
    <s v="2dd3162c-9ad9-e5d9-adbb-827347407c15"/>
  </r>
  <r>
    <x v="49544"/>
    <s v="kinderloop.com"/>
    <s v="USA"/>
    <s v="CA"/>
    <s v="SF Bay Area"/>
    <s v="San Francisco"/>
    <x v="0"/>
    <s v="Instagram for early childhood teachers."/>
    <s v="education|parenting"/>
    <x v="1442"/>
    <x v="2"/>
    <n v="1"/>
    <n v="50000"/>
    <s v="2013-01-01"/>
    <s v="2013-04-03"/>
    <s v="2013-04-03"/>
    <m/>
    <s v="hello@kinderloop.com"/>
    <m/>
    <s v="https://www.crunchbase.com/organization/kinderloop"/>
    <s v="https://www.twitter.com/kinderloop"/>
    <s v="http://www.facebook.com/kinderloop"/>
    <s v="4ce6a49e-bc17-ff59-94ae-0b0c59c0d53d"/>
  </r>
  <r>
    <x v="49545"/>
    <s v="lucy.ai"/>
    <m/>
    <m/>
    <m/>
    <m/>
    <x v="0"/>
    <s v="Transforming B2B sales reps into AI driven sales ninjas."/>
    <s v="b2b|impact investing|sales"/>
    <x v="1476"/>
    <x v="2"/>
    <n v="1"/>
    <n v="50000"/>
    <m/>
    <s v="2013-04-03"/>
    <s v="2013-04-03"/>
    <m/>
    <s v="contact@lucy.ai"/>
    <m/>
    <s v="https://www.crunchbase.com/organization/lucy-2"/>
    <m/>
    <m/>
    <s v="1aef09c5-a35c-d691-6644-0e40726d5bb9"/>
  </r>
  <r>
    <x v="49546"/>
    <s v="oliverwicks.com"/>
    <m/>
    <m/>
    <m/>
    <m/>
    <x v="0"/>
    <s v="Online custom menswear at its best."/>
    <s v="e-commerce|retail"/>
    <x v="63"/>
    <x v="0"/>
    <n v="1"/>
    <n v="38493.156544054698"/>
    <s v="2012-01-01"/>
    <s v="2013-04-03"/>
    <s v="2013-04-03"/>
    <m/>
    <s v="custom@oliverwicks.com"/>
    <s v="(646)543-6953"/>
    <s v="https://www.crunchbase.com/organization/oliver-wicks"/>
    <s v="https://www.twitter.com/oliver_wicks"/>
    <s v="https://www.facebook.com/oliverwicksstore"/>
    <s v="197a98f0-a6cc-af1f-945b-82da84ec9b57"/>
  </r>
  <r>
    <x v="49547"/>
    <s v="optimenga777.com"/>
    <s v="RUS"/>
    <m/>
    <s v="RUS - Other"/>
    <s v="Odintsovo"/>
    <x v="0"/>
    <s v="OPTIMENGA-777 was founded in January 2012."/>
    <s v="consulting|software"/>
    <x v="10"/>
    <x v="2"/>
    <n v="1"/>
    <n v="428000"/>
    <s v="2012-01-01"/>
    <s v="2013-04-03"/>
    <s v="2013-04-03"/>
    <m/>
    <m/>
    <n v="79857691384"/>
    <s v="https://www.crunchbase.com/organization/optimenga777"/>
    <m/>
    <m/>
    <s v="0a4e7c14-482e-4920-d491-1a0c64a001d4"/>
  </r>
  <r>
    <x v="49548"/>
    <s v="pickwickweller.com"/>
    <s v="USA"/>
    <s v="CA"/>
    <s v="Los Angeles"/>
    <s v="Culver City"/>
    <x v="0"/>
    <s v="Pickwick &amp; Weller, based in Los Angeles, designs and sells boutique t-shirts."/>
    <s v="e-commerce"/>
    <x v="63"/>
    <x v="1"/>
    <n v="3"/>
    <n v="4000000"/>
    <s v="2012-01-01"/>
    <s v="2012-07-01"/>
    <s v="2013-04-03"/>
    <m/>
    <s v="support@pickwickweller.com"/>
    <s v="'650-906-6005"/>
    <s v="https://www.crunchbase.com/organization/pickwick-weller"/>
    <s v="https://www.twitter.com/pickwickweller"/>
    <s v="http://www.facebook.com/pickwickweller"/>
    <s v="5f3314f2-ef02-00cc-4245-dc35fa37b36c"/>
  </r>
  <r>
    <x v="49549"/>
    <s v="planetivy.com"/>
    <s v="GBR"/>
    <m/>
    <s v="London"/>
    <s v="London"/>
    <x v="0"/>
    <s v="Planet Ivy is a magazine and information provider focused on helping start ups."/>
    <s v="content|internet|journalism|news|publishing"/>
    <x v="398"/>
    <x v="0"/>
    <n v="1"/>
    <n v="227262.39716376501"/>
    <s v="2012-07-18"/>
    <s v="2013-04-03"/>
    <s v="2013-04-03"/>
    <m/>
    <s v="mail@planetivy.com"/>
    <m/>
    <s v="https://www.crunchbase.com/organization/planet-ivy"/>
    <s v="https://www.twitter.com/planet_ivy"/>
    <s v="http://www.facebook.com/planetivy"/>
    <s v="5257d29b-1c5d-fc76-ee96-019a03e5428f"/>
  </r>
  <r>
    <x v="49550"/>
    <s v="skydesks.com"/>
    <s v="USA"/>
    <s v="VA"/>
    <s v="Washington, D.C."/>
    <s v="Ashburn"/>
    <x v="0"/>
    <s v="SkyDesks Forex VPS is a cloud-based Virtual Private Server (VPS)- designed for FOREX trading."/>
    <s v="finance|software|venture capital"/>
    <x v="523"/>
    <x v="1"/>
    <n v="1"/>
    <m/>
    <s v="2009-06-23"/>
    <s v="2013-04-03"/>
    <s v="2013-04-03"/>
    <m/>
    <m/>
    <m/>
    <s v="https://www.crunchbase.com/organization/skydesks"/>
    <m/>
    <m/>
    <s v="3cd382ec-d4d9-78d1-c0a2-02ece6baa719"/>
  </r>
  <r>
    <x v="49551"/>
    <s v="supportie.com"/>
    <s v="USA"/>
    <s v="CA"/>
    <s v="SF Bay Area"/>
    <s v="San Francisco"/>
    <x v="0"/>
    <s v="Supportie enables users to seek advice and help from experts in fields such as programming, business strategy, marketing, and more."/>
    <s v="software"/>
    <x v="10"/>
    <x v="0"/>
    <n v="1"/>
    <n v="50000"/>
    <s v="2013-01-01"/>
    <s v="2013-04-03"/>
    <s v="2013-04-03"/>
    <m/>
    <s v="hello@supportie.com"/>
    <m/>
    <s v="https://www.crunchbase.com/organization/supportie"/>
    <s v="https://www.twitter.com/supportie"/>
    <s v="https://www.facebook.com/472570629571300"/>
    <s v="a95eccfb-127d-8b93-de7e-d4eb09a15e57"/>
  </r>
  <r>
    <x v="49552"/>
    <s v="txtfeedback.net"/>
    <s v="ROM"/>
    <m/>
    <s v="Cluj-Napoca"/>
    <s v="Cluj"/>
    <x v="0"/>
    <s v="TxtFeedback helps companies by providing a platform for their customers to send feedback easily from their mobile phones."/>
    <s v="mobile"/>
    <x v="15"/>
    <x v="0"/>
    <n v="1"/>
    <n v="38484"/>
    <s v="2012-01-01"/>
    <s v="2013-04-03"/>
    <s v="2013-04-03"/>
    <m/>
    <s v="contact@txtfeedback.net"/>
    <s v="40 74 502 6963"/>
    <s v="https://www.crunchbase.com/organization/txtfeedback"/>
    <s v="https://www.twitter.com/txtfeedback"/>
    <s v="http://www.facebook.com/txtfeedback"/>
    <s v="7ec79280-65e3-0d98-a005-ec3b63b3ce65"/>
  </r>
  <r>
    <x v="49553"/>
    <s v="usetogether.com"/>
    <s v="ROM"/>
    <m/>
    <s v="Cluj-Napoca"/>
    <s v="Cluj"/>
    <x v="0"/>
    <s v="UseTogether is an on-line community in which you can borrow, give away or swap personal possessions with other members for free."/>
    <s v="curated web|social media"/>
    <x v="87"/>
    <x v="1"/>
    <n v="1"/>
    <n v="38484"/>
    <s v="2012-08-15"/>
    <s v="2013-04-03"/>
    <s v="2013-04-03"/>
    <m/>
    <s v="contact@usetogether.com"/>
    <m/>
    <s v="https://www.crunchbase.com/organization/usetogether"/>
    <s v="https://www.twitter.com/usetogether"/>
    <s v="http://www.facebook.com/usetogether"/>
    <s v="1967fd5e-6e42-bf20-d7ff-8c176bcb6fce"/>
  </r>
  <r>
    <x v="49554"/>
    <s v="algenetix.com"/>
    <s v="USA"/>
    <s v="CA"/>
    <s v="San Diego"/>
    <s v="San Diego"/>
    <x v="2"/>
    <s v="Algenetix is an industrial biotech company employing PhotoSeed technologies to develop single cell petrochemical alternatives."/>
    <s v="biotechnology"/>
    <x v="36"/>
    <x v="1"/>
    <n v="1"/>
    <n v="2000000"/>
    <s v="2012-01-01"/>
    <s v="2013-04-02"/>
    <s v="2013-04-02"/>
    <m/>
    <m/>
    <s v="'858-834-0126"/>
    <s v="https://www.crunchbase.com/organization/algenetix"/>
    <m/>
    <m/>
    <s v="b638def6-9b48-07f0-5d0f-98063ac0dc63"/>
  </r>
  <r>
    <x v="49555"/>
    <s v="altruja.de"/>
    <s v="DEU"/>
    <m/>
    <s v="Munich"/>
    <s v="Munich"/>
    <x v="0"/>
    <s v="Altruja offers Internet-based social fundraising software to collect donations online."/>
    <s v="non profit"/>
    <x v="5"/>
    <x v="1"/>
    <n v="2"/>
    <m/>
    <s v="2010-01-01"/>
    <s v="2010-10-26"/>
    <s v="2013-04-02"/>
    <m/>
    <s v="info@altruja.de"/>
    <s v="'+49 89 70096190"/>
    <s v="https://www.crunchbase.com/organization/altruja"/>
    <s v="https://www.twitter.com/altruja"/>
    <s v="http://www.facebook.com/altruja"/>
    <s v="b6ad2413-8d9b-7a09-eb4d-60c0fa48545d"/>
  </r>
  <r>
    <x v="49556"/>
    <s v="qwikcart.com"/>
    <s v="USA"/>
    <s v="CO"/>
    <s v="Denver"/>
    <s v="Denver"/>
    <x v="0"/>
    <s v="BusyLife Software is a mobile software product company offering business and consumer software products for the retail industry."/>
    <s v="mobile"/>
    <x v="15"/>
    <x v="2"/>
    <n v="1"/>
    <n v="1225000"/>
    <s v="2011-01-01"/>
    <s v="2013-04-02"/>
    <s v="2013-04-02"/>
    <m/>
    <s v="information@busylifesoftware.com"/>
    <m/>
    <s v="https://www.crunchbase.com/organization/busylife-software"/>
    <s v="https://www.twitter.com/busylifesoftwar"/>
    <s v="http://www.facebook.com/qwikcart"/>
    <s v="1f73e942-5c4f-fd29-110f-566dd9b002f4"/>
  </r>
  <r>
    <x v="49557"/>
    <s v="caringinplace.com"/>
    <s v="USA"/>
    <s v="CO"/>
    <s v="Denver"/>
    <s v="Littleton"/>
    <x v="0"/>
    <s v="Caring in Place designs and develops mobile applications for people caring for seniors."/>
    <s v="elderly|health care|mobile"/>
    <x v="218"/>
    <x v="1"/>
    <n v="1"/>
    <m/>
    <s v="2013-01-01"/>
    <s v="2013-04-02"/>
    <s v="2013-04-02"/>
    <m/>
    <s v="info@caringinplace.com"/>
    <m/>
    <s v="https://www.crunchbase.com/organization/caring-in-place"/>
    <s v="https://www.twitter.com/caringinplace"/>
    <m/>
    <s v="b1fe539c-430a-8ea5-c665-010ab0a5953c"/>
  </r>
  <r>
    <x v="49558"/>
    <s v="casagem.com"/>
    <s v="CAN"/>
    <s v="ON"/>
    <s v="Toronto"/>
    <s v="Toronto"/>
    <x v="0"/>
    <s v="Casagem provides web based data collection and data-processing tools for the homecare industry."/>
    <m/>
    <x v="5"/>
    <x v="2"/>
    <n v="1"/>
    <m/>
    <m/>
    <s v="2013-04-02"/>
    <s v="2013-04-02"/>
    <m/>
    <s v="andrew@casagem.com"/>
    <m/>
    <s v="https://www.crunchbase.com/organization/casagem"/>
    <s v="https://www.twitter.com/casageminc"/>
    <m/>
    <s v="dcfdd5a5-b082-7afe-e0a2-908b72782825"/>
  </r>
  <r>
    <x v="49559"/>
    <s v="close.io"/>
    <s v="USA"/>
    <s v="CA"/>
    <s v="SF Bay Area"/>
    <s v="Mountain View"/>
    <x v="0"/>
    <s v="Close.io is a sales communication platform."/>
    <s v="communications infrastructure|sales|software"/>
    <x v="4790"/>
    <x v="2"/>
    <n v="1"/>
    <m/>
    <s v="2013-01-01"/>
    <s v="2013-04-02"/>
    <s v="2013-04-02"/>
    <m/>
    <s v="info@close.io"/>
    <m/>
    <s v="https://www.crunchbase.com/organization/close-io"/>
    <s v="https://www.twitter.com/closeio"/>
    <m/>
    <s v="90f34282-4d7e-3d9b-f783-9101e2a37d67"/>
  </r>
  <r>
    <x v="49560"/>
    <s v="collectivebias.com"/>
    <s v="USA"/>
    <s v="AR"/>
    <s v="Fayetteville"/>
    <s v="Rogers"/>
    <x v="0"/>
    <s v="Collective Bias® is the only shopper social media company reimagining shopper marketing through organic social content."/>
    <s v="advertising|shopping|social media|social media marketing"/>
    <x v="2220"/>
    <x v="3"/>
    <n v="3"/>
    <n v="11000000"/>
    <s v="2009-05-11"/>
    <s v="2009-01-01"/>
    <s v="2013-04-02"/>
    <m/>
    <s v="connect@collectivebias.com"/>
    <s v="(479) 268-3232"/>
    <s v="https://www.crunchbase.com/organization/collective-bias"/>
    <s v="https://www.twitter.com/collectivebias"/>
    <s v="http://www.facebook.com/collectivebias"/>
    <s v="2c79444c-9cf2-2c30-162a-3571d3c3ca8b"/>
  </r>
  <r>
    <x v="49561"/>
    <s v="cooleaf.com"/>
    <s v="USA"/>
    <s v="GA"/>
    <s v="Atlanta"/>
    <s v="Atlanta"/>
    <x v="0"/>
    <s v="Cooleaf helps teams improve collaboration, engagement and success through the world's first team optimization platform."/>
    <s v="collaboration|productivity tools"/>
    <x v="10"/>
    <x v="1"/>
    <n v="1"/>
    <n v="375000"/>
    <s v="2011-04-01"/>
    <s v="2013-04-02"/>
    <s v="2013-04-02"/>
    <m/>
    <s v="mail@cooleaf.com"/>
    <s v="'646-382-9043"/>
    <s v="https://www.crunchbase.com/organization/cooleaf"/>
    <s v="https://www.twitter.com/cooleaf"/>
    <s v="http://www.facebook.com/cooleaf"/>
    <s v="ac93ded2-afa9-1d84-ebd2-4d57bb4ded9d"/>
  </r>
  <r>
    <x v="49562"/>
    <s v="dailylook.com"/>
    <s v="USA"/>
    <s v="CA"/>
    <s v="Los Angeles"/>
    <s v="Los Angeles"/>
    <x v="0"/>
    <s v="DailyLook is a fashion brand that offers styling advice and experiences."/>
    <s v="e-commerce|fashion|retail|shopping"/>
    <x v="14"/>
    <x v="0"/>
    <n v="1"/>
    <n v="2500000"/>
    <s v="2011-07-01"/>
    <s v="2013-04-02"/>
    <s v="2013-04-02"/>
    <m/>
    <s v="info@dailylook.com"/>
    <s v="'213-223-7671"/>
    <s v="https://www.crunchbase.com/organization/dailylook"/>
    <s v="https://www.twitter.com/dailylook"/>
    <s v="http://www.facebook.com/dailylook"/>
    <s v="7c7abd97-8ba6-c5de-9fac-11b776fcf24e"/>
  </r>
  <r>
    <x v="49563"/>
    <s v="yobellyapp.com"/>
    <s v="USA"/>
    <s v="TX"/>
    <s v="Dallas"/>
    <s v="Plano"/>
    <x v="0"/>
    <s v="Dealentra is an iOs app that helps by matching palates to foods consumers would like."/>
    <s v="coupons|curated web|e-commerce|mobile|restaurants"/>
    <x v="5292"/>
    <x v="0"/>
    <n v="1"/>
    <n v="50000"/>
    <m/>
    <s v="2013-04-02"/>
    <s v="2013-04-02"/>
    <m/>
    <m/>
    <m/>
    <s v="https://www.crunchbase.com/organization/dealentra"/>
    <s v="https://www.twitter.com/yobellyapp"/>
    <m/>
    <s v="b260948b-c854-a94e-015f-5eff6ae6152f"/>
  </r>
  <r>
    <x v="49564"/>
    <s v="emeraldoil.com"/>
    <s v="USA"/>
    <s v="CO"/>
    <s v="Denver"/>
    <s v="Denver"/>
    <x v="1"/>
    <s v="Emerald is an independent exploration and production focused on developing oil wells in the Williston Basin of North Dakota"/>
    <s v="oil and gas"/>
    <x v="89"/>
    <x v="0"/>
    <n v="1"/>
    <n v="50000000"/>
    <s v="2008-01-01"/>
    <s v="2013-04-02"/>
    <s v="2013-04-02"/>
    <m/>
    <m/>
    <m/>
    <s v="https://www.crunchbase.com/organization/emerald-oil"/>
    <m/>
    <m/>
    <s v="7556abf9-9820-4217-a9a7-04e451fac727"/>
  </r>
  <r>
    <x v="49565"/>
    <s v="globalcio.ru"/>
    <m/>
    <m/>
    <m/>
    <m/>
    <x v="0"/>
    <s v="globalcio.ru is a promotion platform for information, marketing and organizational services in Russian IT Industry"/>
    <s v="information services|information technology"/>
    <x v="59"/>
    <x v="1"/>
    <n v="1"/>
    <n v="1500000"/>
    <s v="2010-01-01"/>
    <s v="2013-04-02"/>
    <s v="2013-04-02"/>
    <m/>
    <s v="redactor@globalcio.ru"/>
    <m/>
    <s v="https://www.crunchbase.com/organization/global-cio"/>
    <s v="https://www.twitter.com/globalcioru"/>
    <s v="http://www.facebook.com/globalcio"/>
    <s v="69a4075a-6a2e-be66-0aab-3bf50bb5a71a"/>
  </r>
  <r>
    <x v="49566"/>
    <s v="glostream.com"/>
    <s v="USA"/>
    <s v="MI"/>
    <s v="Detroit"/>
    <s v="Bloomfield Hills"/>
    <x v="0"/>
    <s v="gloStream provides physicians and healthcare facilities with certified electronic medical record and practice management solutions ."/>
    <s v="health care|medical|software"/>
    <x v="247"/>
    <x v="6"/>
    <n v="5"/>
    <n v="19184620"/>
    <s v="2005-01-01"/>
    <s v="2009-05-28"/>
    <s v="2013-04-02"/>
    <m/>
    <s v="info@glostream.com"/>
    <n v="12482336225"/>
    <s v="https://www.crunchbase.com/organization/glostream"/>
    <s v="https://www.twitter.com/glostream"/>
    <s v="http://www.facebook.com/glostream"/>
    <s v="9d63bb38-c245-dddd-847d-d1f654226a30"/>
  </r>
  <r>
    <x v="49567"/>
    <s v="greatrail.com"/>
    <s v="GBR"/>
    <m/>
    <s v="York"/>
    <s v="York"/>
    <x v="0"/>
    <s v="Providing market-leading holidays for more than 30 years."/>
    <s v="travel"/>
    <x v="22"/>
    <x v="6"/>
    <n v="1"/>
    <m/>
    <s v="1981-01-01"/>
    <s v="2013-04-02"/>
    <s v="2013-04-02"/>
    <m/>
    <s v="holidays@greatrail.com"/>
    <s v="'+44 1904 521936"/>
    <s v="https://www.crunchbase.com/organization/great-rail-journeys"/>
    <s v="https://www.twitter.com/greatrail"/>
    <s v="https://www.facebook.com/greatrailjourneys"/>
    <s v="3afc6795-2653-4882-00a7-55cc68fe4c3e"/>
  </r>
  <r>
    <x v="49568"/>
    <s v="isignmedia.com"/>
    <s v="CAN"/>
    <s v="ON"/>
    <s v="Toronto"/>
    <s v="Richmond Hill"/>
    <x v="0"/>
    <s v="ISIGN Media provides location-based interactive proximity advertising solutions in North America."/>
    <s v="mobile"/>
    <x v="15"/>
    <x v="1"/>
    <n v="1"/>
    <n v="249168"/>
    <s v="2009-01-01"/>
    <s v="2013-04-02"/>
    <s v="2013-04-02"/>
    <m/>
    <s v="info@isignmedia.com"/>
    <s v="'905-780-6200"/>
    <s v="https://www.crunchbase.com/organization/isign-media"/>
    <s v="https://www.twitter.com/isignmedia"/>
    <s v="http://www.facebook.com/isign-media-corp/248804498796"/>
    <s v="788a3381-4928-114c-6c28-c4d384fb309e"/>
  </r>
  <r>
    <x v="49569"/>
    <s v="leanwagon.com"/>
    <s v="USA"/>
    <s v="MA"/>
    <s v="Boston"/>
    <s v="Cambridge"/>
    <x v="0"/>
    <s v="LeanWagon empowers employers to launch engaging wellness programs. We believe that every person should have the chance to live a healthy"/>
    <s v="health care"/>
    <x v="3"/>
    <x v="1"/>
    <n v="1"/>
    <m/>
    <s v="2011-09-01"/>
    <s v="2013-04-02"/>
    <s v="2013-04-02"/>
    <m/>
    <s v="info@leanwagon.com"/>
    <s v="855 Lean Pro"/>
    <s v="https://www.crunchbase.com/organization/leanwagon"/>
    <s v="https://www.twitter.com/leanwagon"/>
    <s v="http://www.facebook.com/leanwagon"/>
    <s v="ac714379-0e59-c99d-0f92-c74590b34950"/>
  </r>
  <r>
    <x v="49570"/>
    <s v="giftminded.com"/>
    <s v="USA"/>
    <s v="HI"/>
    <s v="Honolulu"/>
    <s v="Honolulu"/>
    <x v="0"/>
    <s v="Minded is an online gift-giving platform that uses matching algorithms to pair user interests with curated gifts."/>
    <s v="e-commerce|gift card|mobile"/>
    <x v="2226"/>
    <x v="0"/>
    <n v="1"/>
    <n v="20000"/>
    <s v="2013-03-01"/>
    <s v="2013-04-02"/>
    <s v="2013-04-02"/>
    <m/>
    <s v="help@giftminded.com"/>
    <m/>
    <s v="https://www.crunchbase.com/organization/minded"/>
    <s v="https://www.twitter.com/mindedgifts"/>
    <s v="http://www.facebook.com/minded"/>
    <s v="11564144-529c-61b9-fb28-544c2432581a"/>
  </r>
  <r>
    <x v="49571"/>
    <s v="newcomlink.com"/>
    <s v="USA"/>
    <s v="TX"/>
    <s v="Austin"/>
    <s v="Austin"/>
    <x v="0"/>
    <s v="NewComLink offers solutions that enable retailers to offer more payment options for their customers."/>
    <s v="finance|financial services|fintech|retail technology|venture capital"/>
    <x v="6741"/>
    <x v="6"/>
    <n v="2"/>
    <n v="16135004"/>
    <s v="2008-01-01"/>
    <s v="2011-07-18"/>
    <s v="2013-04-02"/>
    <m/>
    <s v="contact@NewComLink.com"/>
    <n v="5124845561"/>
    <s v="https://www.crunchbase.com/organization/newcomlink"/>
    <s v="https://www.twitter.com/newcomlink"/>
    <s v="http://www.facebook.com/newcomlink"/>
    <s v="b1047eaf-343f-309c-339a-3b1bc5f22b55"/>
  </r>
  <r>
    <x v="49572"/>
    <s v="onehealth.com"/>
    <s v="USA"/>
    <s v="CA"/>
    <s v="San Diego"/>
    <s v="Solana Beach"/>
    <x v="2"/>
    <s v="OneHealth Solutions is an online set of communities specifically designed to help people set and achieve their personal health goals."/>
    <s v="fitness|health care|wellness"/>
    <x v="541"/>
    <x v="8"/>
    <n v="2"/>
    <n v="16000000"/>
    <s v="2007-01-01"/>
    <s v="2010-07-28"/>
    <s v="2013-04-02"/>
    <m/>
    <s v="socialmedia@owensborohealth.org"/>
    <s v="'+1 (093) 707-3371"/>
    <s v="https://www.crunchbase.com/organization/onerecovery"/>
    <s v="https://www.twitter.com/onehealthcorp"/>
    <s v="http://www.facebook.com/onehealth"/>
    <s v="d6383cfc-3cc6-4360-ef40-e733f1296c34"/>
  </r>
  <r>
    <x v="49573"/>
    <s v="orckit.com"/>
    <s v="ISR"/>
    <m/>
    <s v="Tel Aviv"/>
    <s v="Tel Aviv"/>
    <x v="1"/>
    <s v="Orckit Communications enables service providers to deliver broadband residential, business and mobile services over networks."/>
    <s v="mobile|telecommunications"/>
    <x v="259"/>
    <x v="5"/>
    <n v="1"/>
    <n v="5000000"/>
    <s v="1990-01-01"/>
    <s v="2013-04-02"/>
    <s v="2013-04-02"/>
    <m/>
    <s v="info@orckit.com"/>
    <s v="(972) 369-5272"/>
    <s v="https://www.crunchbase.com/organization/orckit-communications"/>
    <s v="https://www.twitter.com/orct"/>
    <m/>
    <s v="61030db0-e7a6-99f3-1af1-42665ff79066"/>
  </r>
  <r>
    <x v="49574"/>
    <s v="scibase.se"/>
    <m/>
    <m/>
    <m/>
    <m/>
    <x v="0"/>
    <s v="SciBase is a medical technology company that developes devices for detection of malignant melanoma."/>
    <m/>
    <x v="5"/>
    <x v="0"/>
    <n v="1"/>
    <n v="2302968.27021494"/>
    <s v="1998-01-01"/>
    <s v="2013-04-02"/>
    <s v="2013-04-02"/>
    <m/>
    <m/>
    <s v="46 8 41 06 20 00"/>
    <s v="https://www.crunchbase.com/organization/scibase"/>
    <s v="https://www.twitter.com/scibaseofficial"/>
    <m/>
    <s v="4ed774a1-745b-8c54-5b6d-b9b149abd394"/>
  </r>
  <r>
    <x v="49575"/>
    <s v="sensingstrip.com"/>
    <m/>
    <m/>
    <m/>
    <m/>
    <x v="0"/>
    <s v="SensingStrip is a Bluetooth-enabled strip of wearable athletic tape capable of measuring a variety of physiological parameters including"/>
    <s v="information technology"/>
    <x v="59"/>
    <x v="1"/>
    <n v="1"/>
    <m/>
    <m/>
    <s v="2013-04-02"/>
    <s v="2013-04-02"/>
    <m/>
    <s v="info@sensingstrip.com"/>
    <m/>
    <s v="https://www.crunchbase.com/organization/sensingstrip"/>
    <s v="https://www.twitter.com/sensingstrip"/>
    <m/>
    <s v="1199fbd6-72f4-3129-e9a6-b9c56e4e0c4f"/>
  </r>
  <r>
    <x v="49576"/>
    <s v="palisades.us.com"/>
    <s v="USA"/>
    <s v="CA"/>
    <s v="Los Angeles"/>
    <s v="Santa Monica"/>
    <x v="0"/>
    <s v="The Palisades Group, LLC was founded in 2005. A woman-owned small business with DBE status."/>
    <s v="transportation"/>
    <x v="114"/>
    <x v="0"/>
    <n v="1"/>
    <m/>
    <s v="2005-12-01"/>
    <s v="2013-04-02"/>
    <s v="2013-04-02"/>
    <m/>
    <m/>
    <m/>
    <s v="https://www.crunchbase.com/organization/the-palisades-group-llc"/>
    <m/>
    <m/>
    <s v="72fa80e0-603f-28b3-347a-af4c2d041095"/>
  </r>
  <r>
    <x v="49577"/>
    <s v="topmall.ua"/>
    <s v="UKR"/>
    <m/>
    <s v="Kiev"/>
    <s v="Kyiv"/>
    <x v="0"/>
    <s v="Topmall.ua is an online store with a wide selection of products of famous brands."/>
    <s v="e-commerce"/>
    <x v="63"/>
    <x v="6"/>
    <n v="1"/>
    <n v="5000000"/>
    <s v="2012-12-01"/>
    <s v="2013-04-02"/>
    <s v="2013-04-02"/>
    <m/>
    <s v="info@topmall.ua"/>
    <s v="'+380 44 584 4900"/>
    <s v="https://www.crunchbase.com/organization/topmall"/>
    <m/>
    <s v="http://www.facebook.com/topmallua"/>
    <s v="2305b75a-56c0-1d88-a07d-c90b24a9ce58"/>
  </r>
  <r>
    <x v="49578"/>
    <s v="traveldesiya.in"/>
    <s v="IND"/>
    <m/>
    <s v="Ghaziabad"/>
    <s v="Ghaziabad"/>
    <x v="0"/>
    <s v="Travel Desiya is an online travel agency providing flight, bus, and hotel booking services."/>
    <s v="travel"/>
    <x v="22"/>
    <x v="1"/>
    <n v="1"/>
    <n v="100000"/>
    <s v="2013-04-18"/>
    <s v="2013-04-02"/>
    <s v="2013-04-02"/>
    <m/>
    <s v="admin@traveldesiya.in"/>
    <n v="8377023991"/>
    <s v="https://www.crunchbase.com/organization/travel-desiya"/>
    <s v="https://www.twitter.com/traveldesiya"/>
    <m/>
    <s v="e4c7443c-fcb9-939d-89b0-695b173f0752"/>
  </r>
  <r>
    <x v="49579"/>
    <m/>
    <m/>
    <m/>
    <m/>
    <m/>
    <x v="0"/>
    <s v="A4 Data was added in 2014."/>
    <m/>
    <x v="5"/>
    <x v="2"/>
    <n v="1"/>
    <m/>
    <m/>
    <s v="2013-04-01"/>
    <s v="2013-04-01"/>
    <m/>
    <m/>
    <m/>
    <s v="https://www.crunchbase.com/organization/a4-data"/>
    <m/>
    <m/>
    <s v="71fcbd3c-7c82-ebc5-199e-7b9abdd1d7e8"/>
  </r>
  <r>
    <x v="49580"/>
    <s v="acyclica.com"/>
    <s v="USA"/>
    <s v="CO"/>
    <s v="Denver"/>
    <s v="Denver"/>
    <x v="0"/>
    <s v="Acyclica is a web-based analytics platform that solves problems of traffic congestion."/>
    <m/>
    <x v="5"/>
    <x v="0"/>
    <n v="1"/>
    <m/>
    <s v="2011-03-01"/>
    <s v="2013-04-01"/>
    <s v="2013-04-01"/>
    <m/>
    <s v="info@acyclica.com"/>
    <s v="(888)404-2213"/>
    <s v="https://www.crunchbase.com/organization/acyclica"/>
    <m/>
    <m/>
    <s v="5d08f435-6f7e-bba2-9503-5b6022a702fd"/>
  </r>
  <r>
    <x v="49581"/>
    <s v="admify.com"/>
    <s v="RUS"/>
    <m/>
    <s v="Moscow"/>
    <s v="Moscow"/>
    <x v="0"/>
    <s v="Admify platform enables companies to turn their customers into social brand advocates."/>
    <s v="advertising|e-commerce"/>
    <x v="627"/>
    <x v="0"/>
    <n v="1"/>
    <n v="26000"/>
    <s v="2012-04-01"/>
    <s v="2013-04-01"/>
    <s v="2013-04-01"/>
    <m/>
    <s v="hello@admify.ru"/>
    <s v="'+7 499 400-12-39"/>
    <s v="https://www.crunchbase.com/organization/admify"/>
    <m/>
    <s v="http://ru-ru.facebook.com/admify"/>
    <s v="119ee9fd-ca00-a5dd-4b0e-cbeddf7778a6"/>
  </r>
  <r>
    <x v="49582"/>
    <s v="adonit.net"/>
    <s v="TWN"/>
    <m/>
    <s v="Taiwan"/>
    <s v="Taipei"/>
    <x v="0"/>
    <s v="We are thinkers, doers and makers. We build tools that turn inspiration into reality."/>
    <s v="hardware|software"/>
    <x v="136"/>
    <x v="3"/>
    <n v="2"/>
    <n v="2026823"/>
    <s v="2011-02-03"/>
    <s v="2011-02-03"/>
    <s v="2013-04-01"/>
    <m/>
    <m/>
    <m/>
    <s v="https://www.crunchbase.com/organization/adonit"/>
    <s v="https://www.twitter.com/adonitnews"/>
    <s v="http://www.facebook.com/adonitfb"/>
    <s v="1083bdf3-1cd8-2f28-4b69-7d654bf051e5"/>
  </r>
  <r>
    <x v="49583"/>
    <s v="aggregateknowledge.com"/>
    <s v="USA"/>
    <s v="CA"/>
    <s v="SF Bay Area"/>
    <s v="San Mateo"/>
    <x v="2"/>
    <s v="Aggregate Knowledge is a media intelligence company that enables advertisers to reach the highest performing customers on a single platform."/>
    <s v="advertising|big data|predictive analytics|risk management"/>
    <x v="277"/>
    <x v="4"/>
    <n v="8"/>
    <n v="74311925"/>
    <s v="2006-01-01"/>
    <s v="2006-01-01"/>
    <s v="2013-04-01"/>
    <m/>
    <s v="info@aggregateknowledge.com"/>
    <s v="(877) 245-5277"/>
    <s v="https://www.crunchbase.com/organization/aggregateknowledge"/>
    <s v="https://www.twitter.com/akintelligence"/>
    <s v="http://www.facebook.com/neustarinc"/>
    <s v="3d02b92f-668f-1a97-5c12-5d7646ae3ffe"/>
  </r>
  <r>
    <x v="49584"/>
    <s v="alchemlist.org"/>
    <s v="USA"/>
    <s v="WA"/>
    <s v="Seattle"/>
    <s v="Seattle"/>
    <x v="0"/>
    <s v="AlchemList is dedicated to raising the visibility of non-profit organizations."/>
    <s v="local|non profit|search engine"/>
    <x v="28"/>
    <x v="1"/>
    <n v="1"/>
    <n v="17000"/>
    <s v="2009-04-30"/>
    <s v="2013-04-01"/>
    <s v="2013-04-01"/>
    <m/>
    <m/>
    <s v="(206) 851-8019"/>
    <s v="https://www.crunchbase.com/organization/alchemlist"/>
    <s v="https://www.twitter.com/alchemlist"/>
    <s v="http://www.facebook.com/pages/alchemlist/75734831228"/>
    <s v="2feb3bf3-77e4-7597-e13e-d8dec2cfba1f"/>
  </r>
  <r>
    <x v="49585"/>
    <s v="allihub.com"/>
    <s v="USA"/>
    <s v="CA"/>
    <s v="SF Bay Area"/>
    <s v="Mountain View"/>
    <x v="0"/>
    <s v="Allihub operates as an online platform that connects households with service providers in the United States and Canada."/>
    <s v="internet"/>
    <x v="28"/>
    <x v="1"/>
    <n v="1"/>
    <n v="1700000"/>
    <s v="2010-01-01"/>
    <s v="2013-04-01"/>
    <s v="2013-04-01"/>
    <m/>
    <s v="hello@allihub.com"/>
    <m/>
    <s v="https://www.crunchbase.com/organization/allihub"/>
    <s v="https://www.twitter.com/allihub"/>
    <m/>
    <s v="d99617d1-85b1-5461-58b1-f0f824fede83"/>
  </r>
  <r>
    <x v="49586"/>
    <s v="alltrails.com"/>
    <s v="USA"/>
    <s v="CA"/>
    <s v="SF Bay Area"/>
    <s v="San Francisco"/>
    <x v="0"/>
    <s v="AllTrails is a community of 4 million hikers, campers and mountain bikers who share a passion about the outdoors."/>
    <s v="sports"/>
    <x v="153"/>
    <x v="1"/>
    <n v="5"/>
    <n v="2879987"/>
    <s v="2010-01-01"/>
    <s v="2010-09-01"/>
    <s v="2013-04-01"/>
    <m/>
    <s v="info@alltrails.com"/>
    <m/>
    <s v="https://www.crunchbase.com/organization/alltrails-com"/>
    <s v="https://www.twitter.com/alltrails"/>
    <s v="http://www.facebook.com/alltrails"/>
    <s v="7747b41c-edb5-1c42-0e0b-16381819b5b2"/>
  </r>
  <r>
    <x v="49587"/>
    <s v="arara.tv"/>
    <s v="CHL"/>
    <m/>
    <s v="Santiago"/>
    <s v="Santiago"/>
    <x v="0"/>
    <s v="Online advertising powered with real life data"/>
    <s v="ad targeting|advertising platforms|mobile advertising|retail technology"/>
    <x v="958"/>
    <x v="0"/>
    <n v="1"/>
    <n v="500000"/>
    <s v="2012-12-16"/>
    <s v="2013-04-01"/>
    <s v="2013-04-01"/>
    <m/>
    <s v="support@arara.tv"/>
    <m/>
    <s v="https://www.crunchbase.com/organization/arara"/>
    <s v="https://www.twitter.com/araralatam"/>
    <m/>
    <s v="53b66484-4a24-12fa-8669-814b354434c0"/>
  </r>
  <r>
    <x v="49588"/>
    <s v="retireone.com"/>
    <s v="USA"/>
    <s v="CA"/>
    <s v="SF Bay Area"/>
    <s v="San Francisco"/>
    <x v="0"/>
    <s v="Aria Retirement Solutions provides retirement services and concierge-level advisor support for their clients."/>
    <s v="finance"/>
    <x v="24"/>
    <x v="0"/>
    <n v="2"/>
    <n v="4650000"/>
    <s v="2011-01-01"/>
    <s v="2012-02-03"/>
    <s v="2013-04-01"/>
    <m/>
    <m/>
    <s v="'415-392-6565"/>
    <s v="https://www.crunchbase.com/organization/aria-retirement-solutions"/>
    <s v="https://www.twitter.com/aria4advisors"/>
    <m/>
    <s v="822bee01-9790-d838-899f-dbc12e3bffe4"/>
  </r>
  <r>
    <x v="49589"/>
    <s v="aristotl.com"/>
    <m/>
    <m/>
    <m/>
    <m/>
    <x v="3"/>
    <s v="Company is no longer in business."/>
    <s v="3d technology|data visualization|edtech"/>
    <x v="6742"/>
    <x v="1"/>
    <n v="1"/>
    <n v="25000"/>
    <s v="2010-01-01"/>
    <s v="2013-04-01"/>
    <s v="2013-04-01"/>
    <s v="2015-12-31"/>
    <m/>
    <m/>
    <s v="https://www.crunchbase.com/organization/aristotl"/>
    <s v="https://www.twitter.com/aristotl2"/>
    <m/>
    <s v="f123dcec-43a6-1da5-ad95-ddac7edd660d"/>
  </r>
  <r>
    <x v="49590"/>
    <s v="arpeggi.com"/>
    <s v="USA"/>
    <s v="TX"/>
    <s v="Austin"/>
    <s v="Austin"/>
    <x v="2"/>
    <s v="Arpeggi offers genome sequencing, data management, and computational analysis services to the medical and life sciences industry."/>
    <s v="biotechnology"/>
    <x v="36"/>
    <x v="0"/>
    <n v="1"/>
    <n v="195000"/>
    <s v="2012-01-01"/>
    <s v="2013-04-01"/>
    <s v="2013-04-01"/>
    <m/>
    <m/>
    <s v="'214-498-6573"/>
    <s v="https://www.crunchbase.com/organization/arpeggi"/>
    <s v="https://www.twitter.com/gxgene"/>
    <m/>
    <s v="4a1d1314-5682-bffc-fda1-4236f41c90b6"/>
  </r>
  <r>
    <x v="49591"/>
    <s v="atrenta.com"/>
    <s v="USA"/>
    <s v="CA"/>
    <s v="SF Bay Area"/>
    <s v="San Jose"/>
    <x v="2"/>
    <s v="Atrenta provides system-on-a-chip (SoC) realization solutions for the semiconductor and electronic systems industries."/>
    <s v="electronics|industrial|semiconductor"/>
    <x v="1127"/>
    <x v="7"/>
    <n v="7"/>
    <n v="57341484"/>
    <s v="1995-01-01"/>
    <s v="2001-06-04"/>
    <s v="2013-04-01"/>
    <m/>
    <s v="support@atrenta.com"/>
    <s v="(408)453-3333"/>
    <s v="https://www.crunchbase.com/organization/atrenta"/>
    <s v="https://www.twitter.com/atrenta"/>
    <s v="http://www.facebook.com/atrentainc"/>
    <s v="76c9de83-527a-63e7-bb02-34f821be2e01"/>
  </r>
  <r>
    <x v="49592"/>
    <s v="aurorainc.com"/>
    <s v="USA"/>
    <s v="CA"/>
    <s v="SF Bay Area"/>
    <s v="Hayward"/>
    <x v="0"/>
    <s v="Aurora Biofuels, now Aurora Algae, produces premium, algae-based products for the pharmaceutical, nutrition, aquaculture and fuels markets."/>
    <s v="biofuel|cleantech|pharmaceutical"/>
    <x v="6743"/>
    <x v="6"/>
    <n v="7"/>
    <n v="101718192"/>
    <s v="2007-01-01"/>
    <s v="2007-01-24"/>
    <s v="2013-04-01"/>
    <m/>
    <s v="info@aurorabiofuels.com"/>
    <n v="5102665000"/>
    <s v="https://www.crunchbase.com/organization/aurora-biofuels"/>
    <s v="https://www.twitter.com/auroraalgae"/>
    <s v="https://www.facebook.com/auroraalgae"/>
    <s v="78710f09-13ce-9fab-e51c-4db217519494"/>
  </r>
  <r>
    <x v="49593"/>
    <s v="authorbee.com"/>
    <s v="USA"/>
    <s v="NY"/>
    <s v="New York City"/>
    <s v="New York"/>
    <x v="0"/>
    <s v="AuthorBee is a storytelling-based website that filters social posts and organizes them into stories based on topics chosen by its users."/>
    <s v="advertising|collaboration|crowdsourcing|social media"/>
    <x v="711"/>
    <x v="2"/>
    <n v="1"/>
    <n v="750000"/>
    <s v="2012-12-01"/>
    <s v="2013-04-01"/>
    <s v="2013-04-01"/>
    <m/>
    <s v="info@authorbee.com"/>
    <m/>
    <s v="https://www.crunchbase.com/organization/authorbee"/>
    <s v="https://www.twitter.com/authorbee"/>
    <s v="http://apps.facebook.com/about-last-night"/>
    <s v="11ee2a24-0ef8-7427-c603-88dd729e531e"/>
  </r>
  <r>
    <x v="49594"/>
    <s v="b2b-center.ru"/>
    <s v="RUS"/>
    <m/>
    <s v="Moscow"/>
    <s v="Moscow"/>
    <x v="0"/>
    <s v="B2B-Center is an operator of an online procurement marketplace enabling clients to list, sell, find and procure products and services."/>
    <s v="e-commerce|marketplace|supply chain management"/>
    <x v="193"/>
    <x v="6"/>
    <n v="2"/>
    <n v="101000000"/>
    <s v="2002-01-01"/>
    <s v="2012-06-04"/>
    <s v="2013-04-01"/>
    <m/>
    <s v="info@b2b-center.ru"/>
    <s v="'+7 495 989-85-19"/>
    <s v="https://www.crunchbase.com/organization/b2b-center"/>
    <s v="https://www.twitter.com/b2bcenter_news"/>
    <s v="https://www.facebook.com/b2b.center"/>
    <s v="176b942d-b48c-b76e-98a7-a6de9f3ed8cf"/>
  </r>
  <r>
    <x v="49595"/>
    <s v="backlift.com"/>
    <s v="USA"/>
    <s v="CA"/>
    <s v="SF Bay Area"/>
    <s v="San Francisco"/>
    <x v="0"/>
    <s v="Backlift allows front end developers to build rich websites. Backlift allows you to deploy a new website to your Dropbox and the Web. When"/>
    <s v="enterprise software"/>
    <x v="10"/>
    <x v="1"/>
    <n v="1"/>
    <m/>
    <m/>
    <s v="2013-04-01"/>
    <s v="2013-04-01"/>
    <m/>
    <m/>
    <m/>
    <s v="https://www.crunchbase.com/organization/backlift"/>
    <m/>
    <m/>
    <s v="b6e26afc-ce6f-482b-53c9-db6abe1347d2"/>
  </r>
  <r>
    <x v="49596"/>
    <s v="b-datum.com"/>
    <s v="BRA"/>
    <m/>
    <s v="Sao Paulo"/>
    <s v="São Paulo"/>
    <x v="0"/>
    <s v="b-datum is a Brazil-based provider of backup solutions in the cloud, serving small- and medium-sized businesses."/>
    <s v="enterprise software"/>
    <x v="10"/>
    <x v="1"/>
    <n v="1"/>
    <n v="1300000"/>
    <s v="2012-06-01"/>
    <s v="2013-04-01"/>
    <s v="2013-04-01"/>
    <m/>
    <s v="staff@b-datum.com"/>
    <s v="55 11 3386 8181"/>
    <s v="https://www.crunchbase.com/organization/b-datum"/>
    <s v="https://www.twitter.com/bdatum"/>
    <m/>
    <s v="c6d394d3-5f06-46de-ca65-62f9f6408a7e"/>
  </r>
  <r>
    <x v="49597"/>
    <s v="bestowed.com"/>
    <s v="USA"/>
    <s v="NY"/>
    <s v="New York City"/>
    <s v="New York"/>
    <x v="0"/>
    <s v="Product discovery service for health-conscious consumers | Marketing &amp; market research platform for better-for-you CPG brands"/>
    <s v="e-commerce|fitness|health care|nutrition"/>
    <x v="759"/>
    <x v="1"/>
    <n v="1"/>
    <n v="75000"/>
    <s v="2012-06-01"/>
    <s v="2013-04-01"/>
    <s v="2013-04-01"/>
    <m/>
    <s v="contact@bestowed.com"/>
    <m/>
    <s v="https://www.crunchbase.com/organization/bestowed"/>
    <s v="https://www.twitter.com/bstowed"/>
    <s v="http://www.facebook.com/bstowed"/>
    <s v="fb66bf46-ad0d-5cc2-20a2-ee152c009163"/>
  </r>
  <r>
    <x v="49598"/>
    <s v="bocom.cn"/>
    <s v="CHN"/>
    <m/>
    <s v="Shanghai"/>
    <s v="Shanghai"/>
    <x v="0"/>
    <s v="Bocom Group business is the operator of Bocom Smart, a security and transportation professional solution provider in China."/>
    <s v="enterprise software"/>
    <x v="10"/>
    <x v="2"/>
    <n v="2"/>
    <n v="7330000"/>
    <s v="1995-01-01"/>
    <s v="2011-08-01"/>
    <s v="2013-04-01"/>
    <m/>
    <m/>
    <m/>
    <s v="https://www.crunchbase.com/organization/bocom-group-business"/>
    <m/>
    <m/>
    <s v="64cd912e-2871-63ef-9ca9-7b607701324d"/>
  </r>
  <r>
    <x v="49599"/>
    <s v="bottleimpulse.com"/>
    <s v="USA"/>
    <s v="NY"/>
    <s v="New York City"/>
    <s v="New York"/>
    <x v="0"/>
    <s v="Mobile application for last-minute deals on group drinking experiences"/>
    <s v="apps|recreation|wine and spirits"/>
    <x v="6744"/>
    <x v="1"/>
    <n v="1"/>
    <n v="250000"/>
    <s v="2013-03-01"/>
    <s v="2013-04-01"/>
    <s v="2013-04-01"/>
    <m/>
    <m/>
    <s v="'845-551-6799"/>
    <s v="https://www.crunchbase.com/organization/bottle"/>
    <s v="https://www.twitter.com/bottleapp"/>
    <s v="http://www.facebook.com/pages/bottle/521367834574375"/>
    <s v="5294452b-00f7-0cb0-ff41-09ba970bca05"/>
  </r>
  <r>
    <x v="49600"/>
    <s v="bravenew.com"/>
    <s v="USA"/>
    <s v="CA"/>
    <s v="SF Bay Area"/>
    <s v="San Francisco"/>
    <x v="0"/>
    <s v="BraveNew enables collaborative learning by creating engaging online spaces for professional communities to share knowledge."/>
    <s v="communities|education|enterprise software|knowledge management"/>
    <x v="2394"/>
    <x v="1"/>
    <n v="3"/>
    <n v="1845836"/>
    <s v="2008-01-01"/>
    <s v="2010-03-01"/>
    <s v="2013-04-01"/>
    <m/>
    <s v="Lucian@BraveNew.com"/>
    <m/>
    <s v="https://www.crunchbase.com/organization/bravenewtalent"/>
    <s v="https://www.twitter.com/bravenewinc"/>
    <s v="http://www.facebook.com/bravenewinc"/>
    <s v="6ae626e2-cb5f-8d60-9df9-e50d471ce8b2"/>
  </r>
  <r>
    <x v="49601"/>
    <s v="breaktimestudios.com"/>
    <s v="USA"/>
    <s v="CA"/>
    <s v="SF Bay Area"/>
    <s v="San Francisco"/>
    <x v="0"/>
    <s v="Breaktime Studios is a free-to-play social games developer and publisher for tablets and smartphones."/>
    <s v="gaming|mobile|social"/>
    <x v="280"/>
    <x v="6"/>
    <n v="4"/>
    <n v="17363449"/>
    <s v="2011-03-01"/>
    <s v="2011-11-14"/>
    <s v="2013-04-01"/>
    <m/>
    <s v="info@breaktimestudios.com"/>
    <s v="'650-521-2733"/>
    <s v="https://www.crunchbase.com/organization/breaktime-studios"/>
    <s v="https://www.twitter.com/breaktimestudio"/>
    <s v="http://www.facebook.com/140375306030543"/>
    <s v="3c892c37-7732-a7c6-8ce1-bf70ad1e86f7"/>
  </r>
  <r>
    <x v="49602"/>
    <s v="byban.com"/>
    <s v="CHN"/>
    <m/>
    <s v="Shanghai"/>
    <s v="Shanghai"/>
    <x v="0"/>
    <s v="Byban Network is focused on the research and development of communication software and internet technology in China."/>
    <s v="software"/>
    <x v="10"/>
    <x v="2"/>
    <n v="2"/>
    <n v="811820"/>
    <s v="2008-01-01"/>
    <s v="2011-12-01"/>
    <s v="2013-04-01"/>
    <m/>
    <m/>
    <m/>
    <s v="https://www.crunchbase.com/organization/shanghai-byban-network-science-and-technology-co-ltd"/>
    <m/>
    <m/>
    <s v="8b511aa4-9fa6-8ac8-ad8f-ebedd1b6983a"/>
  </r>
  <r>
    <x v="49603"/>
    <s v="carethread.com"/>
    <s v="USA"/>
    <s v="RI"/>
    <s v="Providence"/>
    <s v="Providence"/>
    <x v="0"/>
    <s v="Care Thread provides secure mobile messaging and patient-centered collaboration solutions for healthcare providers."/>
    <s v="health care|messaging"/>
    <x v="1809"/>
    <x v="0"/>
    <n v="1"/>
    <n v="525000"/>
    <s v="2011-09-01"/>
    <s v="2013-04-01"/>
    <s v="2013-04-01"/>
    <m/>
    <s v="info@carethread.com"/>
    <n v="18666139335"/>
    <s v="https://www.crunchbase.com/organization/care-thread"/>
    <s v="https://www.twitter.com/carethread"/>
    <s v="http://www.facebook.com/carethread"/>
    <s v="0a46d1fa-4f85-1e0a-58bd-3c5e90549672"/>
  </r>
  <r>
    <x v="49604"/>
    <s v="centerbeam.com"/>
    <s v="USA"/>
    <s v="CA"/>
    <s v="SF Bay Area"/>
    <s v="Sunnyvale"/>
    <x v="2"/>
    <s v="CenterBeam, an information technology managed service provider, delivers cloud computing and hosted IT services for mid-sized businesses."/>
    <s v="cloud computing|information technology|outsourcing|saas"/>
    <x v="170"/>
    <x v="6"/>
    <n v="2"/>
    <n v="42000000"/>
    <s v="1999-01-01"/>
    <s v="2000-01-18"/>
    <s v="2013-04-01"/>
    <m/>
    <s v="ustomercare@centerbeam.com"/>
    <n v="14087500555"/>
    <s v="https://www.crunchbase.com/organization/centerbeam-inc"/>
    <s v="https://www.twitter.com/centerbeaminc"/>
    <m/>
    <s v="c23cb9ef-528f-806b-4040-19c2afcd06d8"/>
  </r>
  <r>
    <x v="49605"/>
    <s v="centrillionbio.com"/>
    <s v="USA"/>
    <s v="CA"/>
    <s v="SF Bay Area"/>
    <s v="Palo Alto"/>
    <x v="0"/>
    <s v="Centrillion Biosciences develops genomics and DNA analyses technology for personalized medicine, life sciences research, and bioinformatics."/>
    <s v="bioinformatics|biotechnology|life science"/>
    <x v="144"/>
    <x v="0"/>
    <n v="4"/>
    <n v="24300000"/>
    <s v="2009-01-01"/>
    <s v="2009-10-01"/>
    <s v="2013-04-01"/>
    <m/>
    <s v="info@centrillionbio.com"/>
    <n v="6503183383"/>
    <s v="https://www.crunchbase.com/organization/centrillion-biosciences"/>
    <s v="https://www.twitter.com/centrillionbio"/>
    <s v="http://www.facebook.com/centrillion"/>
    <s v="67fcc79f-fad7-49dd-357d-66176e11d3ea"/>
  </r>
  <r>
    <x v="49606"/>
    <s v="channelmentor.com"/>
    <s v="IND"/>
    <m/>
    <s v="Bangalore"/>
    <s v="Bangalore"/>
    <x v="0"/>
    <s v="Deep expertise in automation of business process defines Channel Mentor. Channel Mentor helps its customers identify oportunities in"/>
    <s v="real time|software"/>
    <x v="10"/>
    <x v="0"/>
    <n v="1"/>
    <n v="286509"/>
    <s v="2003-01-01"/>
    <s v="2013-04-01"/>
    <s v="2013-04-01"/>
    <m/>
    <s v="sales.channelmentor@gmail.com"/>
    <s v="91 80 2672 2672"/>
    <s v="https://www.crunchbase.com/organization/channel-mentor-it"/>
    <m/>
    <s v="http://www.facebook.com/pages/channel-mentor-it-solutions-bangal"/>
    <s v="0b106f68-e63c-9a60-73f0-df1a520f5d17"/>
  </r>
  <r>
    <x v="49607"/>
    <s v="chegongfang.com.cn"/>
    <s v="CHN"/>
    <m/>
    <m/>
    <m/>
    <x v="0"/>
    <s v="Chegongfang is a Chinese automobile service brand that combines online and offline physical stores."/>
    <s v="e-commerce"/>
    <x v="63"/>
    <x v="2"/>
    <n v="1"/>
    <n v="1623640"/>
    <m/>
    <s v="2013-04-01"/>
    <s v="2013-04-01"/>
    <m/>
    <m/>
    <m/>
    <s v="https://www.crunchbase.com/organization/chegongfang"/>
    <m/>
    <m/>
    <s v="0e60e170-629e-c544-f2c6-e682694dcbbd"/>
  </r>
  <r>
    <x v="49608"/>
    <s v="cidera.com"/>
    <s v="USA"/>
    <s v="CA"/>
    <s v="SF Bay Area"/>
    <s v="San Francisco"/>
    <x v="3"/>
    <s v="A satellite-based Internet broadcaster"/>
    <s v="content|internet|logistics"/>
    <x v="3847"/>
    <x v="7"/>
    <n v="4"/>
    <n v="123260000"/>
    <s v="1997-01-01"/>
    <s v="2000-03-24"/>
    <s v="2013-04-01"/>
    <s v="2003-10-02"/>
    <m/>
    <m/>
    <s v="https://www.crunchbase.com/organization/cidera"/>
    <m/>
    <m/>
    <s v="841f0bca-6264-3da3-593e-1ba6506d7b76"/>
  </r>
  <r>
    <x v="49609"/>
    <s v="circuitlab.com"/>
    <s v="USA"/>
    <s v="CA"/>
    <s v="SF Bay Area"/>
    <s v="Mountain View"/>
    <x v="0"/>
    <s v="CircuitLab offers tools that enable engineers, students and hobbyists to design, analyze, build and share circuits."/>
    <s v="software"/>
    <x v="10"/>
    <x v="0"/>
    <n v="1"/>
    <m/>
    <s v="2012-02-27"/>
    <s v="2013-04-01"/>
    <s v="2013-04-01"/>
    <m/>
    <m/>
    <s v="'650-265-0778"/>
    <s v="https://www.crunchbase.com/organization/circuitlab"/>
    <s v="https://www.twitter.com/circuitlab"/>
    <m/>
    <s v="302e8ebc-e3be-5c88-02b7-e70967ef1573"/>
  </r>
  <r>
    <x v="49610"/>
    <s v="civisanalytics.com"/>
    <s v="USA"/>
    <s v="IL"/>
    <s v="Chicago"/>
    <s v="Chicago"/>
    <x v="0"/>
    <s v="We help companies, non-profits, and campaigns leverage their data to develop smarter strategy, make better decisions, and build stronger, da"/>
    <s v="analytics|big data|predictive analytics|saas"/>
    <x v="123"/>
    <x v="6"/>
    <n v="1"/>
    <m/>
    <s v="2013-01-01"/>
    <s v="2013-04-01"/>
    <s v="2013-04-01"/>
    <m/>
    <s v="info@civisanalytics.com"/>
    <m/>
    <s v="https://www.crunchbase.com/organization/civis-analytics"/>
    <s v="https://www.twitter.com/civisanalytics"/>
    <s v="http://www.facebook.com/civisanalytics"/>
    <s v="a775ba74-450b-12bb-094e-b912c5024b7f"/>
  </r>
  <r>
    <x v="49611"/>
    <s v="connesta.com"/>
    <s v="ISR"/>
    <m/>
    <s v="Tel Aviv"/>
    <s v="Petah Tiqva"/>
    <x v="0"/>
    <s v="Connesta provides a SaaS-based solution that enables the editing and broadcasting of live video and audio streams from multiple sources."/>
    <s v="broadcasting|enterprise software|saas|video"/>
    <x v="171"/>
    <x v="1"/>
    <n v="1"/>
    <n v="1300000"/>
    <s v="2011-06-01"/>
    <s v="2013-04-01"/>
    <s v="2013-04-01"/>
    <m/>
    <s v="eli.doron@connesta.com"/>
    <s v="'+972 54-924-8303"/>
    <s v="https://www.crunchbase.com/organization/connesta"/>
    <s v="https://www.twitter.com/connesta"/>
    <s v="http://www.facebook.com/connesta"/>
    <s v="fec57471-c7a3-86e5-1c78-05f885def935"/>
  </r>
  <r>
    <x v="49612"/>
    <s v="considerc.com"/>
    <s v="KOR"/>
    <m/>
    <s v="Seoul"/>
    <s v="Seoul"/>
    <x v="0"/>
    <s v="ConsiderC is an electronics manufacturer based in Korea, focused on developing devices for application in product development lifecycles."/>
    <s v="hardware|health care|software"/>
    <x v="477"/>
    <x v="2"/>
    <n v="1"/>
    <n v="87206"/>
    <s v="2013-06-12"/>
    <s v="2013-04-01"/>
    <s v="2013-04-01"/>
    <m/>
    <s v="jaehyun.shin@considerc.com"/>
    <n v="821051122574"/>
    <s v="https://www.crunchbase.com/organization/considerc"/>
    <m/>
    <s v="https://www.facebook.com/rxcycle.me"/>
    <s v="eb33aaac-a0a4-5f64-0918-ea3b9317b311"/>
  </r>
  <r>
    <x v="49613"/>
    <s v="contextream.com"/>
    <s v="USA"/>
    <s v="CA"/>
    <s v="SF Bay Area"/>
    <s v="Santa Clara"/>
    <x v="2"/>
    <s v="ConteXtream, a software firm, offers a cloud-based network virtualization framework for carriers, cloud service providers and operators."/>
    <s v="cloud computing|software|virtualization"/>
    <x v="651"/>
    <x v="6"/>
    <n v="3"/>
    <n v="23817000"/>
    <s v="2006-01-01"/>
    <s v="2007-06-01"/>
    <s v="2013-04-01"/>
    <m/>
    <s v="info@ConteXtream.com"/>
    <s v="'408-492-1833"/>
    <s v="https://www.crunchbase.com/organization/contextream"/>
    <s v="https://www.twitter.com/contextream"/>
    <s v="https://www.facebook.com/hpenterprisebusiness"/>
    <s v="a718ff16-0534-7c22-dcac-4b6064ad224e"/>
  </r>
  <r>
    <x v="49614"/>
    <s v="crisimed.com"/>
    <s v="USA"/>
    <s v="CA"/>
    <s v="San Diego"/>
    <s v="San Diego"/>
    <x v="2"/>
    <s v="CRISI Medical Systems focused on the development of innovative drug-delivery systems."/>
    <m/>
    <x v="5"/>
    <x v="0"/>
    <n v="1"/>
    <m/>
    <s v="2008-01-01"/>
    <s v="2013-04-01"/>
    <s v="2013-04-01"/>
    <m/>
    <m/>
    <s v="'858-754-8640"/>
    <s v="https://www.crunchbase.com/organization/crisi-medical-systems"/>
    <m/>
    <m/>
    <s v="88d8f74c-417a-e224-612f-d1bb6a39962d"/>
  </r>
  <r>
    <x v="49615"/>
    <s v="ddmap.com"/>
    <s v="CHN"/>
    <m/>
    <s v="Shanghai"/>
    <s v="Shanghai"/>
    <x v="0"/>
    <s v="Ddmap.com is a location-based search engine platform that provides information for urban lives."/>
    <s v="curated web|information services|location based services"/>
    <x v="1773"/>
    <x v="2"/>
    <n v="5"/>
    <n v="40000000"/>
    <s v="2005-05-01"/>
    <s v="2008-04-01"/>
    <s v="2013-04-01"/>
    <m/>
    <m/>
    <s v="86 21 5169 6266"/>
    <s v="https://www.crunchbase.com/organization/ddmap-com"/>
    <m/>
    <m/>
    <s v="0cf8fbbe-dcfb-e3d6-abcf-401ebe024ea6"/>
  </r>
  <r>
    <x v="49616"/>
    <s v="deliveredapp.com"/>
    <s v="USA"/>
    <s v="OH"/>
    <s v="Cleveland"/>
    <s v="Medina"/>
    <x v="0"/>
    <s v="Delivered provides businesses and consumers same-day deliveries on local purchases."/>
    <s v="curated web|e-commerce|mobile|shipping"/>
    <x v="6001"/>
    <x v="1"/>
    <n v="1"/>
    <n v="20000"/>
    <s v="2013-03-01"/>
    <s v="2013-04-01"/>
    <s v="2013-04-01"/>
    <m/>
    <s v="service@deliveredapp.com"/>
    <m/>
    <s v="https://www.crunchbase.com/organization/delivered"/>
    <s v="https://www.twitter.com/deliveredapp"/>
    <m/>
    <s v="4a64e09e-9c6b-edf0-55a0-6c677384dc52"/>
  </r>
  <r>
    <x v="49617"/>
    <s v="deltasight.com"/>
    <s v="GBR"/>
    <m/>
    <s v="Newcastle"/>
    <s v="Newcastle Upon Tyne"/>
    <x v="0"/>
    <s v="Deltasight is a data company that develops a data platform for analyzing, visualizing, and predicting global innovation and IP."/>
    <s v="analytics|big data|data mining|intellectual property"/>
    <x v="6745"/>
    <x v="1"/>
    <n v="3"/>
    <n v="378000"/>
    <s v="2011-09-05"/>
    <s v="2011-09-19"/>
    <s v="2013-04-01"/>
    <m/>
    <s v="info@deltasight.com"/>
    <n v="447413357881"/>
    <s v="https://www.crunchbase.com/organization/deltasight"/>
    <s v="https://www.twitter.com/deltasight"/>
    <m/>
    <s v="86180168-7727-80ac-4ebb-bd858f6032b1"/>
  </r>
  <r>
    <x v="49618"/>
    <s v="dfmsim.com"/>
    <s v="USA"/>
    <s v="CA"/>
    <s v="SF Bay Area"/>
    <s v="Palo Alto"/>
    <x v="0"/>
    <s v="DFMSim is a semiconductor company developing a simulation technology that enables designing and production of more complex chips."/>
    <s v="electronics|hardware|semiconductor"/>
    <x v="1127"/>
    <x v="0"/>
    <n v="5"/>
    <n v="6838559"/>
    <s v="2005-01-01"/>
    <s v="2010-02-05"/>
    <s v="2013-04-01"/>
    <m/>
    <s v="info@dfmsim.com"/>
    <s v="'650-353-2047"/>
    <s v="https://www.crunchbase.com/organization/dfmsim"/>
    <m/>
    <m/>
    <s v="25e47e50-41a1-880d-da70-bbf37b80e177"/>
  </r>
  <r>
    <x v="49619"/>
    <s v="drifteyewear.com"/>
    <s v="USA"/>
    <s v="IL"/>
    <s v="Chicago"/>
    <s v="Chicago"/>
    <x v="0"/>
    <s v="DRIFT makes handcrafted, eco-friendly eyewear in Chicago, IL."/>
    <m/>
    <x v="5"/>
    <x v="0"/>
    <n v="1"/>
    <m/>
    <s v="2011-01-01"/>
    <s v="2013-04-01"/>
    <s v="2013-04-01"/>
    <m/>
    <s v="hello@drifteyewear.com"/>
    <s v="'773-755-4343"/>
    <s v="https://www.crunchbase.com/organization/drift-eyewear"/>
    <s v="https://www.twitter.com/drifteyewear"/>
    <s v="https://www.facebook.com/pages/drift-eyewear/147653255259395"/>
    <s v="86025685-994c-f7c2-bed9-68c4f0bcffe6"/>
  </r>
  <r>
    <x v="49620"/>
    <s v="dashi.com"/>
    <s v="CHN"/>
    <m/>
    <s v="Beijing"/>
    <s v="Beijing"/>
    <x v="0"/>
    <s v="Droid System is a Chinese auxiliary tool that enables users to refurbish Android cell phones operating in PC terminals."/>
    <s v="android|mobile|software"/>
    <x v="462"/>
    <x v="2"/>
    <n v="3"/>
    <n v="11752639"/>
    <m/>
    <s v="2010-12-01"/>
    <s v="2013-04-01"/>
    <m/>
    <m/>
    <m/>
    <s v="https://www.crunchbase.com/organization/droid-system-master"/>
    <m/>
    <m/>
    <s v="c46eb351-851d-ba9b-cc84-245bcf0ed124"/>
  </r>
  <r>
    <x v="49621"/>
    <s v="easyfolio.de"/>
    <s v="DEU"/>
    <m/>
    <s v="Munich"/>
    <s v="Munich"/>
    <x v="0"/>
    <s v="easyfolio is the easiest way to invest in broadly diversified portolios."/>
    <s v="finance|financial services"/>
    <x v="24"/>
    <x v="1"/>
    <n v="2"/>
    <n v="1096107"/>
    <s v="2009-01-01"/>
    <s v="2009-04-01"/>
    <s v="2013-04-01"/>
    <m/>
    <s v="info@easyfolio.de"/>
    <s v="'+49 89 2020869927"/>
    <s v="https://www.crunchbase.com/organization/easyfolio"/>
    <s v="https://www.twitter.com/easyfolio"/>
    <s v="http://www.facebook.com/easyfolio"/>
    <s v="0c783637-5937-cc8c-fd05-cc0c54bbc52c"/>
  </r>
  <r>
    <x v="49622"/>
    <s v="etouch.cn"/>
    <s v="CHN"/>
    <m/>
    <s v="Nanjing"/>
    <s v="Nanjing"/>
    <x v="0"/>
    <s v="Ecloud Information &amp; Technology is focused on R&amp;D of mobile apps, software, and platform for smart-phone users."/>
    <s v="mobile"/>
    <x v="15"/>
    <x v="2"/>
    <n v="1"/>
    <n v="2000000"/>
    <m/>
    <s v="2013-04-01"/>
    <s v="2013-04-01"/>
    <m/>
    <m/>
    <m/>
    <s v="https://www.crunchbase.com/organization/ecloud-nanjing-information-and-technology-co-ltd"/>
    <m/>
    <m/>
    <s v="03bd5b02-adc6-6876-1579-e4878f89d4f9"/>
  </r>
  <r>
    <x v="49623"/>
    <s v="ekinops.net"/>
    <s v="FRA"/>
    <m/>
    <s v="Lannion"/>
    <s v="Lannion"/>
    <x v="1"/>
    <s v="Ekinops is a provider of optical transport solutions for service providers and private networks."/>
    <s v="hardware|isp|optical communication"/>
    <x v="516"/>
    <x v="6"/>
    <n v="6"/>
    <n v="49463731"/>
    <s v="2003-01-01"/>
    <s v="2003-04-01"/>
    <s v="2013-04-01"/>
    <m/>
    <s v="contact@ekinops.net"/>
    <s v="'+33 1 49 97 04 04"/>
    <s v="https://www.crunchbase.com/organization/ekinops"/>
    <s v="https://www.twitter.com/ekinopssa"/>
    <m/>
    <s v="51a46333-6996-dfc1-1ef1-8806453d1277"/>
  </r>
  <r>
    <x v="49624"/>
    <s v="get-expo.com"/>
    <s v="USA"/>
    <s v="TN"/>
    <s v="Nashville"/>
    <s v="Nashville"/>
    <x v="0"/>
    <s v="EnhanceWorks, Inc. is a software company based in Nashville, TN. The company’s flagship product is a mobile app called Expo."/>
    <s v="analytics|apps|file sharing|ios|mobile|presentations"/>
    <x v="6662"/>
    <x v="1"/>
    <n v="1"/>
    <n v="300000"/>
    <s v="2013-03-01"/>
    <s v="2013-04-01"/>
    <s v="2013-04-01"/>
    <m/>
    <s v="charlie@get-expo.com"/>
    <m/>
    <s v="https://www.crunchbase.com/organization/enhanceworks"/>
    <s v="https://www.twitter.com/getexpo"/>
    <m/>
    <s v="f001500d-6b08-2888-405c-2ad00d8923d1"/>
  </r>
  <r>
    <x v="49625"/>
    <s v="educatablet.com"/>
    <s v="GBR"/>
    <m/>
    <s v="London"/>
    <s v="London"/>
    <x v="0"/>
    <s v="The new way to purchase textbooks"/>
    <s v="edtech|education"/>
    <x v="283"/>
    <x v="6"/>
    <n v="2"/>
    <n v="1300000"/>
    <s v="2012-01-01"/>
    <s v="2012-02-01"/>
    <s v="2013-04-01"/>
    <m/>
    <s v="info@educatablet.com"/>
    <s v="'+44 7413 564013"/>
    <s v="https://www.crunchbase.com/organization/etc-education"/>
    <s v="https://www.twitter.com/educatablet"/>
    <s v="http://www.facebook.com/educatablet"/>
    <s v="876afb9d-09a5-c4e5-cb6a-ed93b6ba1865"/>
  </r>
  <r>
    <x v="49626"/>
    <s v="eventap.me"/>
    <s v="USA"/>
    <s v="CA"/>
    <s v="Los Angeles"/>
    <s v="Santa Monica"/>
    <x v="0"/>
    <s v="Eventap enables users to create events within seconds using their existing Address Book contacts."/>
    <s v="apps|career planning|events|ios|mobile"/>
    <x v="6746"/>
    <x v="1"/>
    <n v="1"/>
    <n v="120000"/>
    <s v="2012-05-01"/>
    <s v="2013-04-01"/>
    <s v="2013-04-01"/>
    <m/>
    <s v="contact@eventap.me"/>
    <m/>
    <s v="https://www.crunchbase.com/organization/eventap"/>
    <s v="https://www.twitter.com/eventap_"/>
    <s v="http://www.facebook.com/pages/eventap/147449252101242"/>
    <s v="e9b94622-8053-0caf-3402-b4da5072a808"/>
  </r>
  <r>
    <x v="49627"/>
    <s v="everymove.org"/>
    <s v="USA"/>
    <s v="WA"/>
    <s v="Seattle"/>
    <s v="Seattle"/>
    <x v="0"/>
    <s v="EveryMove turns individual fitness tracking data into social connections, goals, accountability, and purpose."/>
    <s v="finance|fitness|health care"/>
    <x v="3455"/>
    <x v="0"/>
    <n v="5"/>
    <n v="6143000"/>
    <s v="2011-03-01"/>
    <s v="2011-01-01"/>
    <s v="2013-04-01"/>
    <m/>
    <s v="contact@everymove.com"/>
    <s v="'206-779-1359"/>
    <s v="https://www.crunchbase.com/organization/everymove"/>
    <s v="https://www.twitter.com/everymove"/>
    <s v="http://www.facebook.com/everymove"/>
    <s v="b3306109-b673-3b00-1f0d-34840452d478"/>
  </r>
  <r>
    <x v="49628"/>
    <s v="famousliquors.com"/>
    <s v="USA"/>
    <s v="IL"/>
    <s v="Chicago"/>
    <s v="Lombard"/>
    <x v="0"/>
    <s v="Famous Industries owns and operates a liquor store."/>
    <s v="food and beverage|wine and spirits"/>
    <x v="7"/>
    <x v="1"/>
    <n v="1"/>
    <n v="4000000"/>
    <s v="1973-01-01"/>
    <s v="2013-04-01"/>
    <s v="2013-04-01"/>
    <m/>
    <m/>
    <s v="(630)629-3330"/>
    <s v="https://www.crunchbase.com/organization/famous-industries"/>
    <s v="https://www.twitter.com/famousliquors"/>
    <s v="https://www.facebook.com/laboratorcreative"/>
    <s v="488763ea-53c5-e8f4-1548-0e8d8b311c5c"/>
  </r>
  <r>
    <x v="49629"/>
    <s v="fanappz.com"/>
    <s v="USA"/>
    <s v="CA"/>
    <s v="Los Angeles"/>
    <s v="Los Angeles"/>
    <x v="3"/>
    <s v="Fan Appz provides mobile and digital solutions to help consumer brands acquire new customers and grow existing customer relationships."/>
    <s v="mobile|social media|social media marketing|software"/>
    <x v="5185"/>
    <x v="0"/>
    <n v="1"/>
    <n v="25000"/>
    <s v="2010-01-01"/>
    <s v="2013-04-01"/>
    <s v="2013-04-01"/>
    <s v="2014-01-01"/>
    <s v="support@fanappz.com"/>
    <s v="'310-570-2353"/>
    <s v="https://www.crunchbase.com/organization/fanappz"/>
    <s v="https://www.twitter.com/fanappz"/>
    <s v="https://www.facebook.com/fanappz"/>
    <s v="54f07a5d-9f56-d41b-ffa0-b8944deeb92d"/>
  </r>
  <r>
    <x v="49630"/>
    <s v="fanitics.com"/>
    <s v="USA"/>
    <s v="CA"/>
    <s v="SF Bay Area"/>
    <s v="San Francisco"/>
    <x v="3"/>
    <s v="Fanitics is a Facebook application that tracks the political performances of U.S. presidential candidates, governors, and senate members."/>
    <s v="apps|facebook|government"/>
    <x v="6747"/>
    <x v="1"/>
    <n v="1"/>
    <n v="25000"/>
    <s v="2010-09-01"/>
    <s v="2013-04-01"/>
    <s v="2013-04-01"/>
    <s v="2013-12-01"/>
    <s v="jd@fanitics.com"/>
    <s v="'323-244-6730"/>
    <s v="https://www.crunchbase.com/organization/fanitics"/>
    <s v="https://www.twitter.com/fanitics"/>
    <m/>
    <s v="ccf464c4-2f03-3dcd-2ae7-47bf6215d4e2"/>
  </r>
  <r>
    <x v="49631"/>
    <s v="fastfig.com"/>
    <s v="USA"/>
    <s v="PA"/>
    <s v="Philadelphia"/>
    <s v="Philadelphia"/>
    <x v="0"/>
    <s v="FastFig was born in August of 2011. The company started life as a way to help engineering students bypass the trials and tribulations of"/>
    <s v="collaboration|education|internet"/>
    <x v="677"/>
    <x v="1"/>
    <n v="1"/>
    <m/>
    <s v="2011-08-01"/>
    <s v="2013-04-01"/>
    <s v="2013-04-01"/>
    <m/>
    <s v="info@fastfig.com"/>
    <m/>
    <s v="https://www.crunchbase.com/organization/fastfig"/>
    <s v="https://www.twitter.com/fastfig"/>
    <s v="http://www.facebook.com/fastfig"/>
    <s v="165c71d1-d5ff-2b61-189c-3f231b9f79c3"/>
  </r>
  <r>
    <x v="49632"/>
    <s v="fivetran.com"/>
    <s v="USA"/>
    <s v="CA"/>
    <s v="SF Bay Area"/>
    <s v="San Francisco"/>
    <x v="0"/>
    <s v="Integrations for Amazon Redshift"/>
    <s v="analytics|big data|data integration"/>
    <x v="192"/>
    <x v="1"/>
    <n v="2"/>
    <m/>
    <s v="2012-01-01"/>
    <s v="2013-03-01"/>
    <s v="2013-04-01"/>
    <m/>
    <m/>
    <m/>
    <s v="https://www.crunchbase.com/organization/fivetran"/>
    <s v="https://www.twitter.com/fivetran"/>
    <s v="https://www.facebook.com/fivetran"/>
    <s v="04f3819f-c640-b2fc-f11b-16d30c3bb9d1"/>
  </r>
  <r>
    <x v="49633"/>
    <s v="foodbynet.ru"/>
    <s v="RUS"/>
    <m/>
    <s v="Moscow"/>
    <s v="Moscow"/>
    <x v="0"/>
    <s v="B2B Food e-commerce"/>
    <s v="b2b|e-commerce|retail"/>
    <x v="63"/>
    <x v="2"/>
    <n v="1"/>
    <n v="5000000"/>
    <m/>
    <s v="2013-04-01"/>
    <s v="2013-04-01"/>
    <m/>
    <m/>
    <m/>
    <s v="https://www.crunchbase.com/organization/foodbynet"/>
    <s v="https://www.twitter.com/foodbynet"/>
    <s v="http://www.facebook.com/foodbynet"/>
    <s v="194f242b-38f9-a6b7-126b-fa51bfa31c1d"/>
  </r>
  <r>
    <x v="49634"/>
    <s v="foodily.com"/>
    <s v="USA"/>
    <s v="CA"/>
    <s v="SF Bay Area"/>
    <s v="San Francisco"/>
    <x v="2"/>
    <s v="Foodily is a social recipe network where users can discover and share recipes."/>
    <s v="cooking|hospitality"/>
    <x v="335"/>
    <x v="1"/>
    <n v="2"/>
    <n v="7720000"/>
    <s v="2010-01-01"/>
    <s v="2010-06-25"/>
    <s v="2013-04-01"/>
    <m/>
    <m/>
    <s v="'650-344-4700"/>
    <s v="https://www.crunchbase.com/organization/foodily"/>
    <s v="https://www.twitter.com/foodily"/>
    <s v="https://www.facebook.com/foodily"/>
    <s v="922fe7eb-00e2-ac2c-a746-47453be5b15d"/>
  </r>
  <r>
    <x v="49635"/>
    <s v="friendemic.com"/>
    <s v="USA"/>
    <s v="UT"/>
    <s v="Salt Lake City"/>
    <s v="Salt Lake City"/>
    <x v="0"/>
    <s v="Friendemic is a social engagement agency that provides social media and online reputation engagement services."/>
    <s v="advertising|blogging platforms|internet|social media"/>
    <x v="2577"/>
    <x v="0"/>
    <n v="1"/>
    <n v="250000"/>
    <s v="2009-10-01"/>
    <s v="2013-04-01"/>
    <s v="2013-04-01"/>
    <m/>
    <s v="info@friendemic.com"/>
    <s v="'949-395-7494"/>
    <s v="https://www.crunchbase.com/organization/friendemic"/>
    <s v="https://www.twitter.com/friendemic"/>
    <s v="http://www.facebook.com/friendemic"/>
    <s v="11a14f43-7ab6-cac1-c89b-4ec5c21e85fc"/>
  </r>
  <r>
    <x v="49636"/>
    <s v="fullthrottleikr.com"/>
    <s v="USA"/>
    <s v="CO"/>
    <s v="Denver"/>
    <s v="Littleton"/>
    <x v="0"/>
    <s v="Exciting private placement offering for a start-up Indoor go-Kart racing facility modeled after similar successful European facilities."/>
    <s v="racing|young adults"/>
    <x v="153"/>
    <x v="1"/>
    <n v="1"/>
    <m/>
    <s v="2012-11-01"/>
    <s v="2013-04-01"/>
    <s v="2013-04-01"/>
    <m/>
    <s v="info@fullthrottleikr.com"/>
    <s v="'303-221-7223"/>
    <s v="https://www.crunchbase.com/organization/full-throttle-indoor-kart-racing"/>
    <s v="https://www.twitter.com/fullthrottleikr"/>
    <s v="http://www.facebook.com/fullthrottleindoorkartracinginc"/>
    <s v="7f08c92b-17f3-94d3-fbb4-1f41375e6932"/>
  </r>
  <r>
    <x v="49637"/>
    <s v="gcorelab.com"/>
    <s v="SGP"/>
    <m/>
    <s v="Singapore"/>
    <s v="Singapore"/>
    <x v="0"/>
    <s v="Gcorelab Pte Ltd, a clean tech thermal management company, engaged in the research and development of thermal management system."/>
    <s v="electric vehicle|energy|information technology"/>
    <x v="6748"/>
    <x v="2"/>
    <n v="1"/>
    <n v="475000"/>
    <m/>
    <s v="2013-04-01"/>
    <s v="2013-04-01"/>
    <m/>
    <s v="info@gcorelab.com"/>
    <m/>
    <s v="https://www.crunchbase.com/organization/gcorelab-pte-ltd"/>
    <m/>
    <m/>
    <s v="fccc78dc-c73b-e2c6-c3ed-f74af8d1ef7b"/>
  </r>
  <r>
    <x v="49638"/>
    <s v="gestosaude.com.br"/>
    <m/>
    <m/>
    <m/>
    <m/>
    <x v="0"/>
    <s v="Improve the health of the company and its employees is the proposal offered through tools for integrated health plan management."/>
    <m/>
    <x v="5"/>
    <x v="0"/>
    <n v="1"/>
    <m/>
    <s v="2001-01-01"/>
    <s v="2013-04-01"/>
    <s v="2013-04-01"/>
    <m/>
    <s v="gesto@gesto.com.br"/>
    <s v="'+55 23629001"/>
    <s v="https://www.crunchbase.com/organization/gesto-saúde-e-tecnologia-3"/>
    <s v="https://www.twitter.com/gesto_gst"/>
    <s v="https://www.facebook.com/gestosaude"/>
    <s v="3c20d108-9c53-bd0e-6e93-8666553f38d4"/>
  </r>
  <r>
    <x v="49639"/>
    <s v="giggem.com"/>
    <s v="TUR"/>
    <m/>
    <s v="Istanbul"/>
    <s v="Istanbul"/>
    <x v="0"/>
    <s v="Giggem is a social network for musicians, bands and music industry professionals."/>
    <s v="music|social media|social recruiting"/>
    <x v="6749"/>
    <x v="1"/>
    <n v="2"/>
    <n v="600000"/>
    <s v="2011-10-01"/>
    <s v="2011-06-22"/>
    <s v="2013-04-01"/>
    <m/>
    <s v="info@giggem.com"/>
    <m/>
    <s v="https://www.crunchbase.com/organization/giggem"/>
    <s v="https://www.twitter.com/giggem"/>
    <s v="http://www.facebook.com/giggspage"/>
    <s v="c2b2f188-2ba2-f189-3ac6-364973c46035"/>
  </r>
  <r>
    <x v="49640"/>
    <s v="goalshare.com"/>
    <s v="USA"/>
    <s v="TX"/>
    <s v="Austin"/>
    <s v="Austin"/>
    <x v="0"/>
    <s v="GoalShare is an entirely new social networking concept. Through its primary concepts of goal sharing and accountability."/>
    <s v="news"/>
    <x v="233"/>
    <x v="1"/>
    <n v="1"/>
    <m/>
    <s v="2011-09-01"/>
    <s v="2013-04-01"/>
    <s v="2013-04-01"/>
    <m/>
    <m/>
    <n v="15129224244"/>
    <s v="https://www.crunchbase.com/organization/goalshare-com"/>
    <s v="https://www.twitter.com/goalsharedotcom"/>
    <m/>
    <s v="bb224f81-70d2-6dbd-8e9f-cef74a811ef7"/>
  </r>
  <r>
    <x v="49641"/>
    <s v="hackupstate.com"/>
    <s v="USA"/>
    <s v="NY"/>
    <s v="Syracuse"/>
    <s v="Syracuse"/>
    <x v="0"/>
    <s v="Hack Upstate is a tech platform that focuses on creating a network of technologists and regional technology companies in New York."/>
    <s v="recruiting"/>
    <x v="407"/>
    <x v="0"/>
    <n v="1"/>
    <m/>
    <s v="2013-04-06"/>
    <s v="2013-04-01"/>
    <s v="2013-04-01"/>
    <m/>
    <s v="douglas.crescenzi@gmail.com"/>
    <n v="3154368655"/>
    <s v="https://www.crunchbase.com/organization/hack-upstate"/>
    <s v="https://www.twitter.com/hackupstate"/>
    <s v="https://www.facebook.com/hackupstate.org"/>
    <s v="4701c7f4-2980-e4ed-c1b6-3aba342c63a1"/>
  </r>
  <r>
    <x v="49642"/>
    <s v="hemerabiosciences.com"/>
    <s v="USA"/>
    <s v="MA"/>
    <s v="Boston"/>
    <s v="Newton"/>
    <x v="0"/>
    <s v="Hemera Biosciences develops anti-complement gene-based therapies for the treatment of dry and wet age-related macular degeneration."/>
    <s v="biotechnology"/>
    <x v="36"/>
    <x v="1"/>
    <n v="1"/>
    <n v="1299956"/>
    <s v="2010-01-01"/>
    <s v="2013-04-01"/>
    <s v="2013-04-01"/>
    <m/>
    <s v="info@hemerabiosciences.com"/>
    <s v="'617-784-3381"/>
    <s v="https://www.crunchbase.com/organization/hemera-biosciences"/>
    <s v="https://www.twitter.com/hemerabio"/>
    <m/>
    <s v="0955657c-2f74-5bd0-be86-37190a2a371c"/>
  </r>
  <r>
    <x v="49643"/>
    <s v="heverest.ru"/>
    <s v="RUS"/>
    <m/>
    <s v="Moscow"/>
    <s v="Moscow"/>
    <x v="0"/>
    <s v="Heverest.ru operates an online portal that provides online shopping services for clothing, footwear, sports equipment and accessories."/>
    <s v="e-commerce|lifestyle|shopping"/>
    <x v="131"/>
    <x v="6"/>
    <n v="3"/>
    <n v="11700000"/>
    <s v="2011-04-02"/>
    <s v="2011-11-15"/>
    <s v="2013-04-01"/>
    <m/>
    <m/>
    <m/>
    <s v="https://www.crunchbase.com/organization/heverest-ru"/>
    <m/>
    <m/>
    <s v="d8a9435e-085e-21be-6ad9-eb2dd5fe4775"/>
  </r>
  <r>
    <x v="49644"/>
    <s v="hoffmeister.de"/>
    <s v="DEU"/>
    <m/>
    <s v="DEU - Other"/>
    <s v="Schalksmühle"/>
    <x v="0"/>
    <s v="Hoffmeister-Leuchten GmbH is a German-based lighting equipment manufacturer. Hoffmeister combines functionality and architectural design"/>
    <s v="hardware|software"/>
    <x v="136"/>
    <x v="0"/>
    <n v="1"/>
    <m/>
    <s v="1910-01-01"/>
    <s v="2013-04-01"/>
    <s v="2013-04-01"/>
    <m/>
    <s v="mail@hoffmeister.de"/>
    <s v="'+49 36202 785058"/>
    <s v="https://www.crunchbase.com/organization/hoffmeister-leuchten"/>
    <m/>
    <s v="https://www.facebook.com/hoffmeister.lighting"/>
    <s v="992ee391-49fb-ca28-3f05-7477d149a02e"/>
  </r>
  <r>
    <x v="49645"/>
    <m/>
    <s v="ESP"/>
    <m/>
    <s v="Palma Del RÃ­o"/>
    <s v="Palma Del Río"/>
    <x v="0"/>
    <s v="Hoteles Y Clubs De Vacaciones owns and operates hotels and a golf club in Spain."/>
    <s v="sports"/>
    <x v="153"/>
    <x v="2"/>
    <n v="1"/>
    <n v="750000"/>
    <m/>
    <s v="2013-04-01"/>
    <s v="2013-04-01"/>
    <m/>
    <m/>
    <m/>
    <s v="https://www.crunchbase.com/organization/hoteles-y-clubs-de-vacaciones-sa"/>
    <m/>
    <m/>
    <s v="b3649389-c26d-27cb-fca8-469ab1631fe4"/>
  </r>
  <r>
    <x v="49646"/>
    <s v="incentient.com"/>
    <s v="USA"/>
    <s v="NY"/>
    <s v="Long Island"/>
    <s v="Plainview"/>
    <x v="0"/>
    <s v="Incentient is a computer software company specializing in iPad-based custom guest experience solutions for the hospitality industry."/>
    <s v="software"/>
    <x v="10"/>
    <x v="0"/>
    <n v="3"/>
    <n v="5022916"/>
    <s v="2008-01-01"/>
    <s v="2009-02-25"/>
    <s v="2013-04-01"/>
    <m/>
    <s v="info@incentient.com"/>
    <s v="'516-938-2121"/>
    <s v="https://www.crunchbase.com/organization/incentient"/>
    <s v="https://www.twitter.com/incentient"/>
    <s v="http://www.facebook.com/pages/incentient/142032699165345"/>
    <s v="bee4a534-2016-e8f7-62f0-a2a0750f1412"/>
  </r>
  <r>
    <x v="49647"/>
    <s v="instudyu.com"/>
    <s v="KOR"/>
    <m/>
    <s v="Seoul"/>
    <s v="Seoul"/>
    <x v="0"/>
    <s v="Infiniu is a Korean oil enterprise that also engages in social activities in order to contribute to the development of society."/>
    <s v="enterprise software|oil and gas"/>
    <x v="1149"/>
    <x v="2"/>
    <n v="1"/>
    <n v="96325"/>
    <s v="2012-11-01"/>
    <s v="2013-04-01"/>
    <s v="2013-04-01"/>
    <m/>
    <s v="ceo@infiniu.com"/>
    <m/>
    <s v="https://www.crunchbase.com/organization/infiniu"/>
    <m/>
    <m/>
    <s v="0da9fe0f-5926-cdb5-294c-9d6ec6367a16"/>
  </r>
  <r>
    <x v="49648"/>
    <s v="insidewarehouse.com"/>
    <s v="USA"/>
    <s v="CA"/>
    <s v="SF Bay Area"/>
    <s v="San Francisco"/>
    <x v="0"/>
    <s v="Inside Warehouse is an ecosystem that allows suppliers of products to sell directly to the end-consumer through content publishers' sites."/>
    <s v="b2b|content|e-commerce|enterprise software|information technology|publishing|retail"/>
    <x v="6750"/>
    <x v="0"/>
    <n v="1"/>
    <n v="320000"/>
    <s v="2013-01-01"/>
    <s v="2013-04-01"/>
    <s v="2013-04-01"/>
    <m/>
    <s v="info@insidewarehouse.com"/>
    <s v="(872) 225-3053"/>
    <s v="https://www.crunchbase.com/organization/inside-warehouse"/>
    <s v="https://www.twitter.com/insidewarehouse"/>
    <s v="http://www.facebook.com/insidewarehouse"/>
    <s v="3e1a9ab5-f9e7-bd63-0853-63489137f84f"/>
  </r>
  <r>
    <x v="49649"/>
    <s v="insikt.com"/>
    <s v="USA"/>
    <s v="CA"/>
    <s v="SF Bay Area"/>
    <s v="San Francisco"/>
    <x v="0"/>
    <s v="Insikt Ventures is a white label loan origination and investment platform that enables investors to invest in consumer loan portfolios."/>
    <m/>
    <x v="5"/>
    <x v="2"/>
    <n v="1"/>
    <m/>
    <m/>
    <s v="2013-04-01"/>
    <s v="2013-04-01"/>
    <m/>
    <m/>
    <m/>
    <s v="https://www.crunchbase.com/organization/insikt-ventures"/>
    <m/>
    <m/>
    <s v="9f680c4f-6da6-a657-a27b-347eab2655e3"/>
  </r>
  <r>
    <x v="49650"/>
    <s v="isas-inc.com"/>
    <s v="USA"/>
    <s v="CA"/>
    <s v="Los Angeles"/>
    <s v="La Canada Flintridge"/>
    <x v="0"/>
    <s v="Integrated Solar Analytics Solutions Delivering universal photovoltaic energy management, analytics &amp; hazard prevention technology."/>
    <s v="analytics|clean energy|solar"/>
    <x v="5089"/>
    <x v="1"/>
    <n v="1"/>
    <n v="100000"/>
    <s v="2013-01-01"/>
    <s v="2013-04-01"/>
    <s v="2013-04-01"/>
    <m/>
    <s v="info@isas-inc.com"/>
    <s v="'818-864-6025"/>
    <s v="https://www.crunchbase.com/organization/integrated-solar-analytics-solutions"/>
    <m/>
    <m/>
    <s v="e9cf2aca-6312-1ca5-f845-ff10ea62dda1"/>
  </r>
  <r>
    <x v="49651"/>
    <m/>
    <s v="IND"/>
    <m/>
    <s v="New Delhi"/>
    <s v="New Delhi"/>
    <x v="0"/>
    <s v="Interactive Mobile Advisors Private Limited"/>
    <s v="mobile"/>
    <x v="15"/>
    <x v="2"/>
    <n v="1"/>
    <m/>
    <m/>
    <s v="2013-04-01"/>
    <s v="2013-04-01"/>
    <m/>
    <m/>
    <m/>
    <s v="https://www.crunchbase.com/organization/interactive-mobile-advisors"/>
    <m/>
    <m/>
    <s v="81004093-2897-c219-df21-3a49a4f306fa"/>
  </r>
  <r>
    <x v="49652"/>
    <s v="ivilka.ru"/>
    <s v="USA"/>
    <s v="OH"/>
    <s v="OH - Other"/>
    <s v="Russia"/>
    <x v="0"/>
    <s v="iVilka develops interactive solutions for restaurants, cafes and bars: mobile waiter notepads and applications increasing customer loyalty."/>
    <s v="restaurants|software"/>
    <x v="20"/>
    <x v="1"/>
    <n v="1"/>
    <n v="20000"/>
    <s v="2011-01-01"/>
    <s v="2013-04-01"/>
    <s v="2013-04-01"/>
    <m/>
    <s v="info@ivilka.ru"/>
    <s v="'+7 (812) 640-01-39"/>
    <s v="https://www.crunchbase.com/organization/ivilka"/>
    <m/>
    <m/>
    <s v="512ee5e8-673f-15b2-404c-46087fe04ae2"/>
  </r>
  <r>
    <x v="49653"/>
    <s v="kakkstati.ru"/>
    <s v="RUS"/>
    <m/>
    <m/>
    <m/>
    <x v="0"/>
    <s v="KakKstati"/>
    <s v="advertising"/>
    <x v="296"/>
    <x v="2"/>
    <n v="1"/>
    <n v="20000"/>
    <m/>
    <s v="2013-04-01"/>
    <s v="2013-04-01"/>
    <m/>
    <m/>
    <m/>
    <s v="https://www.crunchbase.com/organization/kakkstati"/>
    <m/>
    <m/>
    <s v="0a78bdd1-b890-5e93-1b28-efe360b683e7"/>
  </r>
  <r>
    <x v="49654"/>
    <s v="kazaana.com"/>
    <s v="USA"/>
    <s v="CA"/>
    <s v="SF Bay Area"/>
    <s v="Menlo Park"/>
    <x v="3"/>
    <s v="Kazaana is an online interactive platform that allows children under 13 to make friends and share content with one another."/>
    <s v="mobile|social media|web development"/>
    <x v="32"/>
    <x v="1"/>
    <n v="3"/>
    <n v="7575000"/>
    <s v="2010-01-01"/>
    <s v="2011-03-01"/>
    <s v="2013-04-01"/>
    <m/>
    <s v="info@kazaana.com"/>
    <s v="'650-627-7403"/>
    <s v="https://www.crunchbase.com/organization/kazaana-com"/>
    <m/>
    <m/>
    <s v="dd8ce28f-d991-1c46-b951-22bed14179da"/>
  </r>
  <r>
    <x v="49655"/>
    <s v="kigo.net"/>
    <s v="USA"/>
    <s v="PA"/>
    <s v="Philadelphia"/>
    <s v="Philadelphia"/>
    <x v="2"/>
    <s v="Kigo provides a free booking system, channel manager and websites for vacation rental managers."/>
    <s v="saas|software|travel"/>
    <x v="16"/>
    <x v="0"/>
    <n v="1"/>
    <n v="1800000"/>
    <s v="2007-01-01"/>
    <s v="2013-04-01"/>
    <s v="2013-04-01"/>
    <m/>
    <s v="contact@kigo.net"/>
    <s v="'+34 932 15 91 51"/>
    <s v="https://www.crunchbase.com/organization/kigo"/>
    <s v="https://www.twitter.com/kigoapp"/>
    <s v="https://www.facebook.com/kigoapp"/>
    <s v="c17b601f-4217-9f12-7298-d4facc08d4f5"/>
  </r>
  <r>
    <x v="49656"/>
    <s v="kodeza.com"/>
    <s v="USA"/>
    <s v="KY"/>
    <s v="KY - Other"/>
    <s v="Canada"/>
    <x v="0"/>
    <s v="An online tool where innovative solutions are developed by engaging communities in how to best direct funding and resources."/>
    <s v="fintech"/>
    <x v="24"/>
    <x v="1"/>
    <n v="1"/>
    <n v="17000"/>
    <s v="2013-01-01"/>
    <s v="2013-04-01"/>
    <s v="2013-04-01"/>
    <m/>
    <s v="kodeza.com@domainsbyproxy.com"/>
    <m/>
    <s v="https://www.crunchbase.com/organization/kodeza"/>
    <s v="https://www.twitter.com/kodezacom"/>
    <s v="https://www.facebook.com/ko.deza"/>
    <s v="167042c6-1f71-8dc4-af2d-8a4891476d78"/>
  </r>
  <r>
    <x v="5829"/>
    <s v="kout.me"/>
    <s v="USA"/>
    <s v="CA"/>
    <s v="SF Bay Area"/>
    <s v="San Francisco"/>
    <x v="3"/>
    <s v="Kout is a decentralized e-commerce and payment platform for micro merchants."/>
    <s v="credit cards|e-commerce|payments"/>
    <x v="1048"/>
    <x v="0"/>
    <n v="1"/>
    <n v="1600000"/>
    <s v="2011-01-01"/>
    <s v="2013-04-01"/>
    <s v="2013-04-01"/>
    <m/>
    <s v="hello@ribbon.co"/>
    <m/>
    <s v="https://www.crunchbase.com/organization/kout"/>
    <s v="https://www.twitter.com/ribbon"/>
    <m/>
    <s v="0d3e04e6-c9a0-ed39-d1df-35c38fbcf817"/>
  </r>
  <r>
    <x v="49657"/>
    <s v="kozaza.com"/>
    <s v="KOR"/>
    <m/>
    <s v="Seoul"/>
    <s v="Seoul"/>
    <x v="0"/>
    <s v="Kozaza is a home sharing focused on Korea. Find a unique place to stay in Korea: Homestay, House, Apartment, Studio, Guesthouse, Hanok"/>
    <s v="collaborative consumption|hospitality|travel"/>
    <x v="22"/>
    <x v="1"/>
    <n v="1"/>
    <n v="500000"/>
    <s v="2012-01-19"/>
    <s v="2013-04-01"/>
    <s v="2013-04-01"/>
    <m/>
    <s v="contact@kozaza.com"/>
    <s v="(821) 544-5665"/>
    <s v="https://www.crunchbase.com/organization/kozaza-com"/>
    <s v="https://www.twitter.com/kozazacom"/>
    <s v="http://www.facebook.com/kozazacom"/>
    <s v="10ec973f-f990-effb-1699-7828cdb5cf08"/>
  </r>
  <r>
    <x v="49658"/>
    <s v="lionandlion.com"/>
    <s v="HKG"/>
    <m/>
    <s v="Hong Kong"/>
    <s v="Hong Kong"/>
    <x v="2"/>
    <s v="The Digital Agency. Performance, progress, and innovation through data-driven ideas."/>
    <s v="advertising"/>
    <x v="296"/>
    <x v="3"/>
    <n v="1"/>
    <m/>
    <s v="2013-08-01"/>
    <s v="2013-04-01"/>
    <s v="2013-04-01"/>
    <m/>
    <s v="hugh.batley@lionandlion.com"/>
    <m/>
    <s v="https://www.crunchbase.com/organization/lion-lion-indonesia"/>
    <s v="https://www.twitter.com/lionliondigital"/>
    <s v="http://www.facebook.com/lionandlion"/>
    <s v="c1319a71-c827-491a-f9d8-34697e151f69"/>
  </r>
  <r>
    <x v="49659"/>
    <s v="liquidationsenchere.com"/>
    <s v="ESP"/>
    <m/>
    <s v="Madrid"/>
    <s v="Madrid"/>
    <x v="0"/>
    <s v="Liquidations Enchere is an auction site that allows users to bid online for items relating to court-directed sale of bankrupt enterprises."/>
    <s v="e-commerce"/>
    <x v="63"/>
    <x v="1"/>
    <n v="1"/>
    <n v="150000"/>
    <s v="2013-06-15"/>
    <s v="2013-04-01"/>
    <s v="2013-04-01"/>
    <m/>
    <s v="bob.adler@liquidationsenchere.com"/>
    <m/>
    <s v="https://www.crunchbase.com/organization/liquidations-enchere-limited"/>
    <s v="https://www.twitter.com/lenchere"/>
    <m/>
    <s v="6d0e7bd7-a230-c981-10c6-e70743a712c5"/>
  </r>
  <r>
    <x v="49660"/>
    <s v="liveramp.com"/>
    <s v="USA"/>
    <s v="CA"/>
    <s v="SF Bay Area"/>
    <s v="San Francisco"/>
    <x v="2"/>
    <s v="LiveRamp makes it easy and safe to use marketing data anywhere."/>
    <s v="advertising|brand marketing|data integration"/>
    <x v="2452"/>
    <x v="3"/>
    <n v="4"/>
    <n v="16000000"/>
    <s v="2005-01-01"/>
    <s v="2007-06-01"/>
    <s v="2013-04-01"/>
    <m/>
    <s v="info@LiveRamp.com"/>
    <s v="(866) 352-3267"/>
    <s v="https://www.crunchbase.com/organization/liveramp"/>
    <s v="https://www.twitter.com/liveramp"/>
    <s v="https://www.facebook.com/liveramp"/>
    <s v="43b05caf-29ea-b42b-b7c7-37bae096ca5b"/>
  </r>
  <r>
    <x v="49661"/>
    <s v="lolabox.com"/>
    <s v="IDN"/>
    <m/>
    <s v="Jakarta"/>
    <s v="Jakarta"/>
    <x v="0"/>
    <s v="Lolabox is a beauty discovery platform for consumers, providing data analytics and market research for beauty brands."/>
    <s v="analytics|cosmetics|e-commerce"/>
    <x v="6751"/>
    <x v="1"/>
    <n v="1"/>
    <m/>
    <s v="2013-02-01"/>
    <s v="2013-04-01"/>
    <s v="2013-04-01"/>
    <m/>
    <s v="contact@lolabox.com"/>
    <s v="62 21 7073 0070"/>
    <s v="https://www.crunchbase.com/organization/lolabox"/>
    <s v="https://www.twitter.com/thelolabox"/>
    <m/>
    <s v="ee4de52c-6ffa-56d4-036f-50f1b1072957"/>
  </r>
  <r>
    <x v="49662"/>
    <s v="loveknitting.com"/>
    <s v="GBR"/>
    <m/>
    <s v="London"/>
    <s v="London"/>
    <x v="0"/>
    <s v="LoveKnitting is an online shop that sells yarns, patterns, needles, and accessories."/>
    <s v="e-commerce"/>
    <x v="63"/>
    <x v="2"/>
    <n v="1"/>
    <m/>
    <s v="2012-05-17"/>
    <s v="2013-04-01"/>
    <s v="2013-04-01"/>
    <m/>
    <s v="info+fb@loveknitting.com"/>
    <s v="'+44 845 544 2196"/>
    <s v="https://www.crunchbase.com/organization/loveknitting"/>
    <s v="https://www.twitter.com/love_knitting"/>
    <s v="http://www.facebook.com/loveknittingcom"/>
    <s v="82de790f-7a93-c4c7-0fcc-08e25c73ac90"/>
  </r>
  <r>
    <x v="49663"/>
    <s v="madnet.ru"/>
    <s v="RUS"/>
    <m/>
    <s v="Moscow"/>
    <s v="Moscow"/>
    <x v="2"/>
    <s v="The first Russian mobile advertising platform which uses Real Time Bidding technology."/>
    <s v="advertising platforms|mobile advertising"/>
    <x v="296"/>
    <x v="0"/>
    <n v="1"/>
    <n v="3000000"/>
    <s v="2013-01-01"/>
    <s v="2013-04-01"/>
    <s v="2013-04-01"/>
    <m/>
    <m/>
    <s v="7 499 322 1734"/>
    <s v="https://www.crunchbase.com/organization/madnet"/>
    <m/>
    <m/>
    <s v="9174ec36-2de8-ddad-4edd-95c4feb04491"/>
  </r>
  <r>
    <x v="49664"/>
    <s v="mafringue.com"/>
    <s v="FRA"/>
    <m/>
    <s v="Paris"/>
    <s v="Paris"/>
    <x v="0"/>
    <s v="mafringue.com is a French shopbot for women’s fashion."/>
    <s v="e-commerce|fashion|social media"/>
    <x v="560"/>
    <x v="1"/>
    <n v="1"/>
    <n v="400000"/>
    <s v="2013-04-01"/>
    <s v="2013-04-01"/>
    <s v="2013-04-01"/>
    <m/>
    <s v="aurelie.daveau@mafringue.com"/>
    <m/>
    <s v="https://www.crunchbase.com/organization/mafringue-com"/>
    <s v="https://www.twitter.com/mafringue_fr"/>
    <s v="https://www.facebook.com/mafringuefr"/>
    <s v="318acf74-0c8f-81c4-1128-30e7b9b05a27"/>
  </r>
  <r>
    <x v="49665"/>
    <s v="makprojects.com"/>
    <s v="IND"/>
    <m/>
    <s v="Hyderabad"/>
    <s v="Hyderabad"/>
    <x v="0"/>
    <s v="MAK Projects is a premier Infrastructure, Housing and Development Company."/>
    <s v="real estate"/>
    <x v="76"/>
    <x v="6"/>
    <n v="1"/>
    <m/>
    <s v="2006-01-01"/>
    <s v="2013-04-01"/>
    <s v="2013-04-01"/>
    <m/>
    <s v="info@makprojects.com"/>
    <n v="914023339595"/>
    <s v="https://www.crunchbase.com/organization/mak-projects"/>
    <s v="https://www.twitter.com/makprojectsbtr"/>
    <s v="https://www.facebook.com/makprojects/?ref=aymt_homepage_panel"/>
    <s v="1a3afb95-65cc-e904-2747-9cd851219847"/>
  </r>
  <r>
    <x v="49666"/>
    <s v="fridom.com.br"/>
    <s v="BRA"/>
    <m/>
    <s v="Sao Paulo"/>
    <s v="São Paulo"/>
    <x v="0"/>
    <s v="Marerua Ltda is the Brazilian subsidiary of Marerua Ltd, providing complete e-comm infrastructure for brands entering the Brazilian market."/>
    <s v="e-commerce|emerging markets|fashion|lifestyle"/>
    <x v="48"/>
    <x v="1"/>
    <n v="1"/>
    <n v="650000"/>
    <s v="2012-10-01"/>
    <s v="2013-04-01"/>
    <s v="2013-04-01"/>
    <m/>
    <s v="info@fridom.com.br"/>
    <n v="551136620059"/>
    <s v="https://www.crunchbase.com/organization/fridom"/>
    <s v="https://www.twitter.com/fridombrasil"/>
    <s v="https://www.facebook.com/fridombrasil"/>
    <s v="7ff56955-3c5a-42d7-8809-087c47390af3"/>
  </r>
  <r>
    <x v="49667"/>
    <s v="mydepotcheck.com"/>
    <s v="CHE"/>
    <m/>
    <s v="Zurich"/>
    <s v="Zürich"/>
    <x v="0"/>
    <s v="MDC Media helps create investor profiles and offers investment advice."/>
    <s v="finance|wealth management"/>
    <x v="24"/>
    <x v="2"/>
    <n v="3"/>
    <n v="2950000"/>
    <s v="2012-11-01"/>
    <s v="2011-05-01"/>
    <s v="2013-04-01"/>
    <m/>
    <s v="ivo.streiff@mydepotcheck.com"/>
    <n v="41786916776"/>
    <s v="https://www.crunchbase.com/organization/mdc-media"/>
    <s v="https://www.twitter.com/mydepotcheck"/>
    <m/>
    <s v="69f53e47-1f0c-469f-f531-70243ed87034"/>
  </r>
  <r>
    <x v="49668"/>
    <s v="medicalis.com"/>
    <s v="CAN"/>
    <s v="ON"/>
    <s v="Toronto"/>
    <s v="Toronto"/>
    <x v="0"/>
    <s v="Medicalis captures clinical knowledge and delivers it to healthcare workers directly involved in patient care decisions."/>
    <s v="enterprise software|health care|pharmaceutical"/>
    <x v="247"/>
    <x v="0"/>
    <n v="5"/>
    <n v="23660573"/>
    <s v="1999-01-01"/>
    <s v="2008-08-20"/>
    <s v="2013-04-01"/>
    <m/>
    <s v="info@medicalis.com"/>
    <s v="'519-579-5454"/>
    <s v="https://www.crunchbase.com/organization/medicalis"/>
    <m/>
    <m/>
    <s v="35c2a7c5-5ea8-d3f1-435f-d616b68ba690"/>
  </r>
  <r>
    <x v="49669"/>
    <s v="medisas.com"/>
    <s v="USA"/>
    <s v="CA"/>
    <s v="SF Bay Area"/>
    <s v="San Francisco"/>
    <x v="0"/>
    <s v="Medisas simplifies workflow &amp; communication for looking after patients using the next generation of hospital software."/>
    <s v="health care|saas|software"/>
    <x v="247"/>
    <x v="0"/>
    <n v="1"/>
    <m/>
    <s v="2011-01-01"/>
    <s v="2013-04-01"/>
    <s v="2013-04-01"/>
    <m/>
    <s v="support@medisas.com"/>
    <s v="1-855 MEDISAS"/>
    <s v="https://www.crunchbase.com/organization/medisas"/>
    <s v="https://www.twitter.com/medisas_inc"/>
    <s v="https://www.facebook.com/177656345672090"/>
    <s v="dec4a00c-fd61-1af0-f8e1-300e0017b07c"/>
  </r>
  <r>
    <x v="49670"/>
    <s v="meilimei.com"/>
    <s v="CHN"/>
    <m/>
    <m/>
    <m/>
    <x v="0"/>
    <s v="Meilimei is a Chinese company connecting cosmetic surgery hospitals and institutes to attract more potential customers."/>
    <s v="consulting"/>
    <x v="5"/>
    <x v="2"/>
    <n v="1"/>
    <n v="162364"/>
    <m/>
    <s v="2013-04-01"/>
    <s v="2013-04-01"/>
    <m/>
    <m/>
    <m/>
    <s v="https://www.crunchbase.com/organization/meilimei"/>
    <m/>
    <m/>
    <s v="19464fab-bd68-6755-be42-c6642f78b0f5"/>
  </r>
  <r>
    <x v="49671"/>
    <s v="microblr.com"/>
    <s v="GBR"/>
    <m/>
    <s v="London"/>
    <s v="London"/>
    <x v="0"/>
    <s v="Microblr is a collaborative social blogging platform allowing users to create blogs with their friends and colleagues."/>
    <s v="blogging platforms|curated web|social media"/>
    <x v="398"/>
    <x v="1"/>
    <n v="1"/>
    <n v="38471"/>
    <s v="2013-07-01"/>
    <s v="2013-04-01"/>
    <s v="2013-04-01"/>
    <m/>
    <s v="pvahabi@microblr.com"/>
    <m/>
    <s v="https://www.crunchbase.com/organization/microblr"/>
    <s v="https://www.twitter.com/microblr"/>
    <s v="http://www.facebook.com/microblr"/>
    <s v="11668dbd-e266-e3e2-7005-2bdd5a48944a"/>
  </r>
  <r>
    <x v="49672"/>
    <m/>
    <s v="USA"/>
    <s v="CA"/>
    <s v="Los Angeles"/>
    <s v="Los Angeles"/>
    <x v="3"/>
    <s v="Milk and Honey Shoes is the custom-made shoes brand."/>
    <s v="fashion|shoes"/>
    <x v="386"/>
    <x v="2"/>
    <n v="1"/>
    <m/>
    <m/>
    <s v="2013-04-01"/>
    <s v="2013-04-01"/>
    <s v="2014-07-01"/>
    <m/>
    <m/>
    <s v="https://www.crunchbase.com/organization/milk-and-honey-shoes"/>
    <s v="https://www.twitter.com/milkhoneyshoes"/>
    <s v="https://www.facebook.com/milkandhoneyshoesmiddleeast"/>
    <s v="0339ade4-cff8-167a-9677-9d0761cedc5c"/>
  </r>
  <r>
    <x v="49673"/>
    <s v="mindscoreapp.com"/>
    <s v="CHL"/>
    <m/>
    <s v="Santiago"/>
    <s v="Santiago"/>
    <x v="0"/>
    <s v="Mindscore"/>
    <s v="apps"/>
    <x v="50"/>
    <x v="2"/>
    <n v="3"/>
    <n v="164302"/>
    <m/>
    <s v="2012-05-01"/>
    <s v="2013-04-01"/>
    <m/>
    <m/>
    <m/>
    <s v="https://www.crunchbase.com/organization/mindscore"/>
    <s v="https://www.twitter.com/mindscoreapp"/>
    <s v="http://www.facebook.com/mindscoreapp"/>
    <s v="a976290f-33e2-69eb-6716-9725232ed023"/>
  </r>
  <r>
    <x v="49674"/>
    <s v="minutrade.com.br"/>
    <m/>
    <m/>
    <m/>
    <m/>
    <x v="0"/>
    <s v="MinuTrade was born with the mission of including lower class consumers on companies' rewards programs."/>
    <m/>
    <x v="5"/>
    <x v="0"/>
    <n v="1"/>
    <m/>
    <m/>
    <s v="2013-04-01"/>
    <s v="2013-04-01"/>
    <m/>
    <m/>
    <m/>
    <s v="https://www.crunchbase.com/organization/minutrade"/>
    <m/>
    <m/>
    <s v="d6888d6b-a4fd-1fd7-1c70-32d7703366c9"/>
  </r>
  <r>
    <x v="49675"/>
    <s v="mobicow.com"/>
    <s v="CAN"/>
    <s v="QC"/>
    <s v="Montreal"/>
    <s v="Montréal"/>
    <x v="0"/>
    <s v="Mobicow is a mobile ad network that engages and connects with customers through full-screen ads."/>
    <s v="advertising|app marketing|mobile|mobile advertising|real time"/>
    <x v="133"/>
    <x v="1"/>
    <n v="2"/>
    <n v="210000"/>
    <s v="2011-08-01"/>
    <s v="2012-03-01"/>
    <s v="2013-04-01"/>
    <m/>
    <s v="info@mobicow.com"/>
    <s v="'888.776.5486"/>
    <s v="https://www.crunchbase.com/organization/mobicow"/>
    <s v="https://www.twitter.com/mobicow"/>
    <s v="https://www.facebook.com/mobicow"/>
    <s v="c015beb4-fcfe-ef20-c249-4f78d1f1a1d8"/>
  </r>
  <r>
    <x v="49676"/>
    <s v="mobilegamescompany.net"/>
    <s v="RUS"/>
    <m/>
    <s v="Moscow"/>
    <s v="Moscow"/>
    <x v="0"/>
    <s v="Mobile Games Company provides mobile social puzzles and strategy-based games."/>
    <s v="gaming|mobile|video games"/>
    <x v="280"/>
    <x v="2"/>
    <n v="1"/>
    <n v="100000"/>
    <s v="2013-05-01"/>
    <s v="2013-04-01"/>
    <s v="2013-04-01"/>
    <m/>
    <s v="support@mobilegamescompany.net"/>
    <n v="79057772659"/>
    <s v="https://www.crunchbase.com/organization/mobile-games-company"/>
    <m/>
    <m/>
    <s v="7cc06a50-af87-5c50-4336-0b3ba46acd42"/>
  </r>
  <r>
    <x v="49677"/>
    <s v="mobitv.com"/>
    <s v="USA"/>
    <s v="CA"/>
    <s v="SF Bay Area"/>
    <s v="Emeryville"/>
    <x v="0"/>
    <s v="Mobi TV offers an end-to-end platform delivering live and on-demand video to any screen, connecting media reliably and on any device."/>
    <s v="digital entertainment|mobile|tv|video streaming"/>
    <x v="105"/>
    <x v="5"/>
    <n v="7"/>
    <n v="142799000"/>
    <s v="1999-01-01"/>
    <s v="2001-06-30"/>
    <s v="2013-04-01"/>
    <m/>
    <s v="press@mobitv.com"/>
    <s v="(510)450-5000"/>
    <s v="https://www.crunchbase.com/organization/mobitv"/>
    <s v="https://www.twitter.com/mobitv"/>
    <s v="http://www.facebook.com/mobitv"/>
    <s v="89a3d976-2695-86fb-1e2b-fa0e46517639"/>
  </r>
  <r>
    <x v="49678"/>
    <s v="mofuse.com"/>
    <s v="USA"/>
    <s v="RI"/>
    <s v="Providence"/>
    <s v="Providence"/>
    <x v="2"/>
    <s v="MoFuse, a mobile web content management platform, provides a mobile CMS platform and related services for businesses."/>
    <s v="mobile|publishing"/>
    <x v="819"/>
    <x v="2"/>
    <n v="6"/>
    <n v="1825000"/>
    <s v="2007-09-01"/>
    <s v="2008-08-21"/>
    <s v="2013-04-01"/>
    <m/>
    <m/>
    <m/>
    <s v="https://www.crunchbase.com/organization/mofuse"/>
    <s v="https://www.twitter.com/mofuse"/>
    <s v="http://www.facebook.com/mofuse"/>
    <s v="42985365-54f3-c37e-31ba-9cea14e1f884"/>
  </r>
  <r>
    <x v="49679"/>
    <s v="mojeek.com"/>
    <s v="GBR"/>
    <m/>
    <s v="London"/>
    <s v="Brighton"/>
    <x v="0"/>
    <s v="Mojeek is a crawler-based search engine that provides internet search services to the general public."/>
    <s v="search engine"/>
    <x v="28"/>
    <x v="1"/>
    <n v="2"/>
    <n v="452094"/>
    <s v="2009-05-01"/>
    <s v="2009-04-01"/>
    <s v="2013-04-01"/>
    <m/>
    <s v="info@mojeek.com"/>
    <n v="447596103018"/>
    <s v="https://www.crunchbase.com/organization/mojeek"/>
    <s v="https://www.twitter.com/mojeek"/>
    <m/>
    <s v="7d79ea76-5c63-b0de-13e1-0ae22b775a92"/>
  </r>
  <r>
    <x v="49680"/>
    <s v="nonabox.com"/>
    <s v="ESP"/>
    <m/>
    <s v="Madrid"/>
    <s v="Madrid"/>
    <x v="0"/>
    <s v="Nonabox offers subscription packages with branded products related to the childcare and maternity industry."/>
    <s v="e-commerce"/>
    <x v="63"/>
    <x v="0"/>
    <n v="3"/>
    <n v="1660243.07309567"/>
    <s v="2011-12-01"/>
    <s v="2011-12-01"/>
    <s v="2013-04-01"/>
    <m/>
    <s v="contacto@nonabox.com"/>
    <s v="(912) 936-401_"/>
    <s v="https://www.crunchbase.com/organization/nonabox"/>
    <s v="https://www.twitter.com/nonabox_es"/>
    <s v="http://www.facebook.com/nonabox"/>
    <s v="17138e6b-c90d-62cb-66a5-e7fc5220fcb8"/>
  </r>
  <r>
    <x v="49681"/>
    <s v="pearltherapeutics.com"/>
    <s v="USA"/>
    <s v="CA"/>
    <s v="SF Bay Area"/>
    <s v="Redwood City"/>
    <x v="2"/>
    <s v="Pearl develops a combination of products for the treatment of respiratory diseases, including chronic obstructive pulmonary disease."/>
    <s v="biotechnology|health care|medical"/>
    <x v="44"/>
    <x v="6"/>
    <n v="7"/>
    <n v="247500100"/>
    <s v="2006-01-01"/>
    <s v="2007-09-07"/>
    <s v="2013-04-01"/>
    <m/>
    <m/>
    <s v="'650-305-2600"/>
    <s v="https://www.crunchbase.com/organization/pearl-therapeutics"/>
    <m/>
    <m/>
    <s v="561d7df8-53e7-2782-b6ce-049bc1a1ae9b"/>
  </r>
  <r>
    <x v="49682"/>
    <s v="pennant.co"/>
    <m/>
    <m/>
    <m/>
    <m/>
    <x v="0"/>
    <s v="Pennant provides tools that enable ad agencies to create and deliver interactive advertisements."/>
    <s v="advertising"/>
    <x v="296"/>
    <x v="1"/>
    <n v="1"/>
    <n v="50000"/>
    <m/>
    <s v="2013-04-01"/>
    <s v="2013-04-01"/>
    <m/>
    <s v="hello@pennant.co"/>
    <s v="'401.573.0281"/>
    <s v="https://www.crunchbase.com/organization/pennant"/>
    <m/>
    <m/>
    <s v="35eeeb58-2067-833e-e8dc-f767a5c6d369"/>
  </r>
  <r>
    <x v="49683"/>
    <s v="pinewoodsocial.com"/>
    <s v="USA"/>
    <s v="TN"/>
    <s v="Nashville"/>
    <s v="Nashville"/>
    <x v="0"/>
    <s v="Pinewood Social owns and operates a social gathering place that offers services for breakfast, brunch, lunch, and dinner."/>
    <s v="leisure|lifestyle|restaurants"/>
    <x v="1038"/>
    <x v="0"/>
    <n v="1"/>
    <n v="1150000"/>
    <s v="2012-01-01"/>
    <s v="2013-04-01"/>
    <s v="2013-04-01"/>
    <m/>
    <m/>
    <s v="(615)751-8111"/>
    <s v="https://www.crunchbase.com/organization/pinewood-social"/>
    <s v="https://www.twitter.com/pinewoodsocial"/>
    <s v="https://www.facebook.com/pinewoodsocialnashville/"/>
    <s v="76887eeb-0ee3-6bd4-181f-212712c870d4"/>
  </r>
  <r>
    <x v="49684"/>
    <s v="pivto.com"/>
    <s v="CHL"/>
    <m/>
    <s v="Santiago"/>
    <s v="Santiago"/>
    <x v="0"/>
    <s v="Gather and Display Social Content"/>
    <s v="content|social media"/>
    <x v="87"/>
    <x v="1"/>
    <n v="1"/>
    <n v="90000"/>
    <s v="2013-04-01"/>
    <s v="2013-04-01"/>
    <s v="2013-04-01"/>
    <m/>
    <s v="alex@pivto.com"/>
    <m/>
    <s v="https://www.crunchbase.com/organization/pivto"/>
    <s v="https://www.twitter.com/pivtoapp"/>
    <s v="http://www.facebook.com/pivto"/>
    <s v="47733871-2f2a-6642-51cc-f5ee2f130efd"/>
  </r>
  <r>
    <x v="49685"/>
    <s v="planana.com"/>
    <s v="USA"/>
    <s v="CA"/>
    <s v="Los Angeles"/>
    <s v="Los Angeles"/>
    <x v="0"/>
    <s v="Planana offers online social tools and analytics for offline events and activities."/>
    <s v="curated web"/>
    <x v="28"/>
    <x v="1"/>
    <n v="2"/>
    <m/>
    <s v="2012-01-01"/>
    <s v="2012-07-31"/>
    <s v="2013-04-01"/>
    <m/>
    <s v="hello@planana.com"/>
    <m/>
    <s v="https://www.crunchbase.com/organization/planana"/>
    <s v="https://www.twitter.com/goplanana"/>
    <m/>
    <s v="52cf5281-1fdc-e225-cc3c-82ff3844eaa8"/>
  </r>
  <r>
    <x v="49686"/>
    <s v="portfoliomnl.com"/>
    <s v="PHL"/>
    <m/>
    <s v="Manila"/>
    <s v="Makati"/>
    <x v="0"/>
    <s v="PortfolioLauncher is an online portal that connects creative professionals with businesses looking to hire them."/>
    <s v="graphic design|online portals|recruiting"/>
    <x v="6752"/>
    <x v="0"/>
    <n v="1"/>
    <n v="125000"/>
    <s v="2010-01-01"/>
    <s v="2013-04-01"/>
    <s v="2013-04-01"/>
    <m/>
    <s v="services@portfoliomnl.com"/>
    <m/>
    <s v="https://www.crunchbase.com/organization/portfoliolauncher-inc"/>
    <s v="https://www.twitter.com/portfoliomnl"/>
    <s v="http://www.facebook.com/portfoliomnl"/>
    <s v="acfaaae2-397b-c165-b708-c47cb90bf36f"/>
  </r>
  <r>
    <x v="49687"/>
    <s v="pplconnect.mobi"/>
    <s v="CAN"/>
    <s v="QC"/>
    <s v="Montreal"/>
    <s v="Montréal"/>
    <x v="0"/>
    <s v="Continue Your Android Conversations Cross-Device: SMS from your PC, Mac Computer, or Tablet"/>
    <s v="mobile"/>
    <x v="15"/>
    <x v="1"/>
    <n v="1"/>
    <n v="1000000"/>
    <s v="2013-12-17"/>
    <s v="2013-04-01"/>
    <s v="2013-04-01"/>
    <m/>
    <s v="jenviev@pplconnect.mobi"/>
    <s v="(514) 267-9481"/>
    <s v="https://www.crunchbase.com/organization/pplconnect-inc"/>
    <s v="https://www.twitter.com/ppl_connect"/>
    <s v="http://www.facebook.com/pplconnect"/>
    <s v="39861217-90b0-3dd1-558e-73d820e6056a"/>
  </r>
  <r>
    <x v="49688"/>
    <s v="precursorenergetics.com"/>
    <s v="USA"/>
    <s v="CA"/>
    <s v="SF Bay Area"/>
    <s v="Santa Clara"/>
    <x v="0"/>
    <s v="Precursor Energetics develops clean energy materials such as LEDs and touch screen panels for the energy and electronic markets."/>
    <s v="clean energy|electronics|lighting"/>
    <x v="950"/>
    <x v="1"/>
    <n v="4"/>
    <n v="9500005"/>
    <s v="2008-01-01"/>
    <s v="2010-01-06"/>
    <s v="2013-04-01"/>
    <m/>
    <s v="info@precursorenergetics.com"/>
    <s v="'408-351-5606"/>
    <s v="https://www.crunchbase.com/organization/precursor-energetics"/>
    <m/>
    <m/>
    <s v="b2810c8f-1d92-5b6c-808b-910af8b4ad19"/>
  </r>
  <r>
    <x v="49689"/>
    <s v="prixel.ru"/>
    <s v="RUS"/>
    <m/>
    <s v="St. Petersburg"/>
    <s v="Saint Petersburg"/>
    <x v="0"/>
    <s v="PRIXEL is an online platform which provides fine reproductions of artworks using 3D printing technologies capable of producing the texture."/>
    <s v="3d printing|3d technology"/>
    <x v="422"/>
    <x v="1"/>
    <n v="1"/>
    <n v="20000"/>
    <s v="2013-06-07"/>
    <s v="2013-04-01"/>
    <s v="2013-04-01"/>
    <m/>
    <s v="prixelprint@gmail.com"/>
    <s v="'+7 921 778-74-32"/>
    <s v="https://www.crunchbase.com/organization/prixel"/>
    <s v="https://www.twitter.com/prixelprint"/>
    <s v="http://www.facebook.com/prixel.ru"/>
    <s v="7e50a35d-0cdf-12e1-c813-e57dbb810658"/>
  </r>
  <r>
    <x v="49690"/>
    <s v="prope.rs"/>
    <s v="USA"/>
    <s v="MI"/>
    <s v="Detroit"/>
    <s v="Detroit"/>
    <x v="0"/>
    <s v="Propers, a testimonial engine that captures social mentions, allows people to import, manage and share social testimonials on their website."/>
    <s v="social media"/>
    <x v="87"/>
    <x v="1"/>
    <n v="1"/>
    <n v="25000"/>
    <s v="2013-05-01"/>
    <s v="2013-04-01"/>
    <s v="2013-04-01"/>
    <m/>
    <s v="contact.propers@gmail.com"/>
    <m/>
    <s v="https://www.crunchbase.com/organization/propers"/>
    <s v="https://www.twitter.com/propersapp"/>
    <m/>
    <s v="19a674b1-8895-6255-c80e-bf9b369dd0e2"/>
  </r>
  <r>
    <x v="49691"/>
    <s v="providajob.com"/>
    <s v="GBR"/>
    <m/>
    <s v="London"/>
    <s v="London"/>
    <x v="0"/>
    <s v="The Social Jobsite"/>
    <s v="social media"/>
    <x v="87"/>
    <x v="1"/>
    <n v="1"/>
    <m/>
    <s v="2013-03-12"/>
    <s v="2013-04-01"/>
    <s v="2013-04-01"/>
    <m/>
    <m/>
    <m/>
    <s v="https://www.crunchbase.com/organization/providajob"/>
    <s v="https://www.twitter.com/providajob"/>
    <m/>
    <s v="edc96ad0-5ffc-4693-9d90-d2a31cd3cfe5"/>
  </r>
  <r>
    <x v="49692"/>
    <s v="championapp.co"/>
    <s v="USA"/>
    <s v="CA"/>
    <s v="SF Bay Area"/>
    <s v="San Francisco"/>
    <x v="3"/>
    <s v="Pumodo creates sport apps for fans - such as Pumodo (closed), Champion and Lineup Battle"/>
    <s v="apps|mobile|sports"/>
    <x v="1255"/>
    <x v="1"/>
    <n v="1"/>
    <n v="173121"/>
    <s v="2012-03-01"/>
    <s v="2013-04-01"/>
    <s v="2013-04-01"/>
    <s v="2014-05-23"/>
    <s v="thf@pumodo.com"/>
    <m/>
    <s v="https://www.crunchbase.com/organization/pumodo"/>
    <s v="https://www.twitter.com/championhq"/>
    <s v="http://www.facebook.com/championapp"/>
    <s v="df047e91-bcbc-0cc7-79e2-f3a5f7a4b2cd"/>
  </r>
  <r>
    <x v="49693"/>
    <s v="purfresh.com"/>
    <s v="USA"/>
    <s v="CA"/>
    <s v="SF Bay Area"/>
    <s v="Menlo Park"/>
    <x v="0"/>
    <s v="Purfresh is a provider of clean technologies that purify, protect and preserve food and water."/>
    <s v="supply chain management|transportation|water"/>
    <x v="3360"/>
    <x v="0"/>
    <n v="11"/>
    <n v="65700000"/>
    <s v="1996-01-01"/>
    <s v="2005-04-26"/>
    <s v="2013-04-01"/>
    <m/>
    <s v="sales@purfresh.com"/>
    <s v="'510-580-0700"/>
    <s v="https://www.crunchbase.com/organization/purfresh"/>
    <s v="https://www.twitter.com/purfresh_inc"/>
    <s v="http://www.facebook.com/purfreshinc"/>
    <s v="34d48840-9918-b311-00dc-bac576aa10e8"/>
  </r>
  <r>
    <x v="49694"/>
    <s v="raoiit.com"/>
    <s v="IND"/>
    <m/>
    <s v="Mumbai"/>
    <s v="Mumbai"/>
    <x v="0"/>
    <s v="Rao Edusolutions Private Limited"/>
    <s v="education"/>
    <x v="38"/>
    <x v="7"/>
    <n v="1"/>
    <m/>
    <m/>
    <s v="2013-04-01"/>
    <s v="2013-04-01"/>
    <m/>
    <m/>
    <m/>
    <s v="https://www.crunchbase.com/organization/rao-edusolutions"/>
    <s v="https://www.twitter.com/rao_iit"/>
    <s v="https://www.facebook.com/raoiit"/>
    <s v="244f6f7e-04a8-c259-0fed-531018990187"/>
  </r>
  <r>
    <x v="49695"/>
    <s v="redcapvalet.com"/>
    <s v="USA"/>
    <s v="CA"/>
    <s v="SF Bay Area"/>
    <s v="San Francisco"/>
    <x v="0"/>
    <s v="Out of Store Experience Platform for Automotive Manufacturers and Dealers such as Test Drives Delivered &amp; Servicing without being in store."/>
    <s v="collaborative consumption|crowdsourcing|information technology|location based services|mobile|transportation"/>
    <x v="6753"/>
    <x v="0"/>
    <n v="2"/>
    <n v="2525000"/>
    <s v="2010-01-01"/>
    <s v="2010-04-01"/>
    <s v="2013-04-01"/>
    <m/>
    <s v="david@redcapvalet.com"/>
    <s v="(954)889-1810"/>
    <s v="https://www.crunchbase.com/organization/redca"/>
    <s v="https://www.twitter.com/myredcap"/>
    <s v="http://www.facebook.com/myredcap"/>
    <s v="dcdd2a4c-172d-cd54-a5d8-3448f39ac686"/>
  </r>
  <r>
    <x v="49696"/>
    <s v="registermyinfo.com"/>
    <s v="USA"/>
    <s v="AZ"/>
    <s v="Phoenix"/>
    <s v="Scottsdale"/>
    <x v="0"/>
    <s v="Register My Info provides a fully integrated platform that allows individuals and business to securely share information."/>
    <s v="enterprise software|internet|mobile"/>
    <x v="945"/>
    <x v="1"/>
    <n v="1"/>
    <n v="250000"/>
    <s v="2012-04-11"/>
    <s v="2013-04-01"/>
    <s v="2013-04-01"/>
    <m/>
    <s v="info@registermyinfo.com"/>
    <n v="4803483974"/>
    <s v="https://www.crunchbase.com/organization/register-my-info"/>
    <s v="https://www.twitter.com/registermyinfo"/>
    <s v="http://www.facebook.com/pages/register-my-info/412264385461530"/>
    <s v="0b583aab-a3bb-ba64-b9c1-8938059b605e"/>
  </r>
  <r>
    <x v="49697"/>
    <s v="remote.co.jp"/>
    <s v="JPN"/>
    <m/>
    <m/>
    <m/>
    <x v="0"/>
    <s v="M2M solutions for agriculture"/>
    <m/>
    <x v="5"/>
    <x v="2"/>
    <n v="1"/>
    <m/>
    <m/>
    <s v="2013-04-01"/>
    <s v="2013-04-01"/>
    <m/>
    <m/>
    <s v="81 97 785 8700"/>
    <s v="https://www.crunchbase.com/organization/remote"/>
    <m/>
    <m/>
    <s v="afb70bef-6d49-5cc3-49c6-20d44ccd9665"/>
  </r>
  <r>
    <x v="49698"/>
    <m/>
    <m/>
    <m/>
    <m/>
    <m/>
    <x v="0"/>
    <s v="Advanced alternative energy solutions"/>
    <s v="energy|oil and gas"/>
    <x v="89"/>
    <x v="2"/>
    <n v="1"/>
    <m/>
    <s v="2012-01-01"/>
    <s v="2013-04-01"/>
    <s v="2013-04-01"/>
    <m/>
    <m/>
    <m/>
    <s v="https://www.crunchbase.com/organization/resonergy"/>
    <m/>
    <m/>
    <s v="91700631-6209-6ae0-551e-c7aaf213e1a7"/>
  </r>
  <r>
    <x v="49699"/>
    <s v="retevo.se"/>
    <s v="SWE"/>
    <m/>
    <s v="Malmo"/>
    <s v="Helsingborg"/>
    <x v="0"/>
    <s v="Retevo is a company active in the ecommerce sector most famous for the brand RoligaPrylar."/>
    <s v="e-commerce"/>
    <x v="63"/>
    <x v="2"/>
    <n v="1"/>
    <m/>
    <s v="2007-01-01"/>
    <s v="2013-04-01"/>
    <s v="2013-04-01"/>
    <m/>
    <m/>
    <m/>
    <s v="https://www.crunchbase.com/organization/retevo"/>
    <m/>
    <m/>
    <s v="aa10a5cf-ae38-ecb7-a57d-60b21521c5d4"/>
  </r>
  <r>
    <x v="49700"/>
    <s v="retraceapp.com"/>
    <s v="USA"/>
    <s v="CA"/>
    <s v="SF Bay Area"/>
    <s v="Palo Alto"/>
    <x v="3"/>
    <s v="Retrace is a mobile app that puts users’ notes, photos, follow-up tasks and contact information in the context of a meeting."/>
    <s v="mobile"/>
    <x v="15"/>
    <x v="1"/>
    <n v="1"/>
    <n v="100000"/>
    <s v="2012-07-09"/>
    <s v="2013-04-01"/>
    <s v="2013-04-01"/>
    <m/>
    <s v="austin@retraceapp.com"/>
    <m/>
    <s v="https://www.crunchbase.com/organization/retrace"/>
    <s v="https://www.twitter.com/retraceapp"/>
    <s v="http://www.facebook.com/pages/retrace/146344128880041"/>
    <s v="92a64fab-371e-487f-e3f8-2f7d7ec6ac32"/>
  </r>
  <r>
    <x v="49701"/>
    <s v="helloreverb.com"/>
    <s v="USA"/>
    <s v="CA"/>
    <s v="SF Bay Area"/>
    <s v="Palo Alto"/>
    <x v="2"/>
    <s v="Reverb Technologies utilizes personalization, recommendation, and content analysis technologies to connect ideas and people."/>
    <s v="b2b|business intelligence|content discovery|curated web"/>
    <x v="1025"/>
    <x v="0"/>
    <n v="5"/>
    <n v="12789996"/>
    <s v="2008-02-29"/>
    <s v="2008-01-01"/>
    <s v="2013-04-01"/>
    <m/>
    <s v="hello@helloreverb.com"/>
    <m/>
    <s v="https://www.crunchbase.com/organization/reverb-technologies"/>
    <s v="https://www.twitter.com/reverb"/>
    <s v="http://www.facebook.com/helloreverb"/>
    <s v="de260944-14c3-1431-f6b5-bab61171818d"/>
  </r>
  <r>
    <x v="49702"/>
    <s v="runwal.com"/>
    <s v="IND"/>
    <m/>
    <s v="Mumbai"/>
    <s v="Mumbai"/>
    <x v="0"/>
    <s v="Runwal Group is one of the leading players in several segments including construction and retail."/>
    <s v="real estate"/>
    <x v="76"/>
    <x v="7"/>
    <n v="1"/>
    <m/>
    <m/>
    <s v="2013-04-01"/>
    <s v="2013-04-01"/>
    <m/>
    <m/>
    <n v="912225273654"/>
    <s v="https://www.crunchbase.com/organization/runwal-group"/>
    <m/>
    <m/>
    <s v="5529aeae-d6d8-a15d-2671-addf45df6bd0"/>
  </r>
  <r>
    <x v="49703"/>
    <s v="rwaq.org"/>
    <s v="SAU"/>
    <m/>
    <s v="Jeddah"/>
    <s v="Jeddah"/>
    <x v="0"/>
    <s v="The Arab World Massive Open Online Courses Platform (MOOC)"/>
    <s v="education|training"/>
    <x v="38"/>
    <x v="0"/>
    <n v="1"/>
    <n v="540000"/>
    <s v="2013-09-15"/>
    <s v="2013-04-01"/>
    <s v="2013-04-01"/>
    <m/>
    <m/>
    <m/>
    <s v="https://www.crunchbase.com/organization/rwaq"/>
    <s v="https://www.twitter.com/rwaq"/>
    <s v="http://www.facebook.com/rwaqorg"/>
    <s v="64a0cacb-29ab-019d-966b-8987d56a060e"/>
  </r>
  <r>
    <x v="49704"/>
    <s v="safeshepherd.com"/>
    <s v="USA"/>
    <s v="CA"/>
    <s v="SF Bay Area"/>
    <s v="San Francisco"/>
    <x v="0"/>
    <s v="Safe Shepherd is a privacy web service to remove records that violate its users’ privacy on internet and remove access ‘Data Brokers’."/>
    <s v="curated web"/>
    <x v="28"/>
    <x v="0"/>
    <n v="2"/>
    <n v="629000"/>
    <s v="2011-10-01"/>
    <s v="2011-10-26"/>
    <s v="2013-04-01"/>
    <m/>
    <s v="sayhello@safeshepherd.com"/>
    <m/>
    <s v="https://www.crunchbase.com/organization/safe-shepherd"/>
    <s v="https://www.twitter.com/safeshepherd"/>
    <s v="http://www.facebook.com/safeshepherd"/>
    <s v="ac4484c3-c354-0543-4a69-7340847baa69"/>
  </r>
  <r>
    <x v="49705"/>
    <s v="seahorsebio.com"/>
    <s v="USA"/>
    <s v="MA"/>
    <s v="Boston"/>
    <s v="North Billerica"/>
    <x v="2"/>
    <s v="Seahorse Bioscience provides analytical, biomanufacturing and consumable labware products for biological research and drug discovery."/>
    <s v="biotechnology|life science|manufacturing"/>
    <x v="839"/>
    <x v="6"/>
    <n v="4"/>
    <n v="31746594"/>
    <s v="2000-01-01"/>
    <s v="2009-03-09"/>
    <s v="2013-04-01"/>
    <m/>
    <s v="marketing@seahorsebio.com"/>
    <s v="(197) 867-1160"/>
    <s v="https://www.crunchbase.com/organization/seahorse-bioscience"/>
    <s v="https://www.twitter.com/seahorsebio"/>
    <s v="http://www.facebook.com/pages/seahorse-bioscience/21073314560734"/>
    <s v="ecdb8c00-d90e-e80f-8acb-675233eef5cd"/>
  </r>
  <r>
    <x v="49706"/>
    <s v="seattlenetwork.org"/>
    <s v="USA"/>
    <s v="WA"/>
    <s v="Seattle"/>
    <s v="Seattle"/>
    <x v="0"/>
    <s v="To building a vibrant, local economy based on shared environmental and community values."/>
    <s v="non profit"/>
    <x v="5"/>
    <x v="1"/>
    <n v="1"/>
    <n v="17000"/>
    <s v="2010-01-01"/>
    <s v="2013-04-01"/>
    <s v="2013-04-01"/>
    <m/>
    <s v="christine@seattlenetwork.org"/>
    <s v="(206) 629-2346"/>
    <s v="https://www.crunchbase.com/organization/seattle-good-business-network"/>
    <s v="https://www.twitter.com/goodbiznetwork"/>
    <s v="http://www.facebook.com/goodbiznetwork"/>
    <s v="e6c25a4a-a22d-d10f-91f1-7a1a4b085b9a"/>
  </r>
  <r>
    <x v="49707"/>
    <s v="getseer.com"/>
    <s v="USA"/>
    <s v="NY"/>
    <s v="New York City"/>
    <s v="New York"/>
    <x v="0"/>
    <s v="Seer is an intelligent desktop app that highlights important details across email and cloud services to increase team productivity."/>
    <s v="artificial intelligence|mobile|saas|small and medium businesses"/>
    <x v="2245"/>
    <x v="1"/>
    <n v="1"/>
    <m/>
    <s v="2012-01-01"/>
    <s v="2013-04-01"/>
    <s v="2013-04-01"/>
    <m/>
    <m/>
    <s v="'646-812-2376"/>
    <s v="https://www.crunchbase.com/organization/seer"/>
    <s v="https://www.twitter.com/getseer"/>
    <m/>
    <s v="250b8c54-547f-54f2-7099-03b2c035589e"/>
  </r>
  <r>
    <x v="49708"/>
    <s v="senawave.com"/>
    <s v="USA"/>
    <s v="UT"/>
    <s v="Salt Lake City"/>
    <s v="Salt Lake City"/>
    <x v="0"/>
    <s v="Sena Wave has its ability to empower users with its scalability, advanced features, and affordable rates."/>
    <s v="internet|mobile|telecommunications"/>
    <x v="261"/>
    <x v="0"/>
    <n v="1"/>
    <n v="1000000"/>
    <s v="2012-09-01"/>
    <s v="2013-04-01"/>
    <s v="2013-04-01"/>
    <m/>
    <s v="help@senawave.com"/>
    <s v="(801)217-9000"/>
    <s v="https://www.crunchbase.com/organization/sena-wave-llc"/>
    <s v="https://www.twitter.com/senawave"/>
    <s v="https://www.facebook.com/377128829052618"/>
    <s v="98020529-e686-dfdd-6a5e-b8b78af0dc4b"/>
  </r>
  <r>
    <x v="49709"/>
    <s v="serve-smart.com"/>
    <s v="USA"/>
    <s v="WA"/>
    <s v="Seattle"/>
    <s v="Seattle"/>
    <x v="0"/>
    <s v="Serve Smart develops scalable training solutions that prepare participants to connect good intentions with local needs."/>
    <s v="training"/>
    <x v="38"/>
    <x v="1"/>
    <n v="1"/>
    <n v="17000"/>
    <s v="2012-01-01"/>
    <s v="2013-04-01"/>
    <s v="2013-04-01"/>
    <m/>
    <s v="info@serve-smart.com"/>
    <s v="(360) 320-1084"/>
    <s v="https://www.crunchbase.com/organization/serve-smart"/>
    <s v="https://www.twitter.com/serve_smart"/>
    <s v="http://www.facebook.com/servesmart"/>
    <s v="9b16184d-6740-39ed-da08-295cbb6410b7"/>
  </r>
  <r>
    <x v="49710"/>
    <s v="shawarmanji.com"/>
    <s v="LBN"/>
    <m/>
    <s v="Beirut"/>
    <s v="Beirut"/>
    <x v="0"/>
    <s v="Shawarmanji Corporation owns and operates a chain of restaurants in Hamra, Ashrafieh, Sin El fil, Zalka, and Kaslik, Lebanon; and Dubai,"/>
    <s v="restaurants"/>
    <x v="7"/>
    <x v="6"/>
    <n v="1"/>
    <n v="375000"/>
    <s v="2012-01-01"/>
    <s v="2013-04-01"/>
    <s v="2013-04-01"/>
    <m/>
    <s v="info@shawarmanji.com"/>
    <s v="'+961 4 716 758"/>
    <s v="https://www.crunchbase.com/organization/shawarmanji"/>
    <s v="https://www.twitter.com/shawarmanji"/>
    <s v="http://www.facebook.com/shawarmanji"/>
    <s v="d2707a99-e575-096a-f34a-231c4e2276d3"/>
  </r>
  <r>
    <x v="49711"/>
    <s v="shreebalajiconstruction.com"/>
    <s v="IND"/>
    <m/>
    <s v="Ahmedabad"/>
    <s v="Ahmedabad"/>
    <x v="0"/>
    <s v="A fast growing and prominent group engaged primarily in the activity of real estate development and construction."/>
    <s v="real estate"/>
    <x v="76"/>
    <x v="0"/>
    <n v="1"/>
    <m/>
    <m/>
    <s v="2013-04-01"/>
    <s v="2013-04-01"/>
    <m/>
    <s v="shreebalaji.manav@gmail.com"/>
    <n v="917927570667"/>
    <s v="https://www.crunchbase.com/organization/shree-balaji-group"/>
    <s v="https://www.twitter.com/balajigroup"/>
    <s v="https://www.facebook.com/shreebalajiconstruction/"/>
    <s v="c8d88ec1-7d0d-ff38-3beb-ea836b0edecf"/>
  </r>
  <r>
    <x v="49712"/>
    <s v="sitefly.co"/>
    <s v="USA"/>
    <s v="RI"/>
    <s v="Providence"/>
    <s v="Providence"/>
    <x v="0"/>
    <s v="SITEFLY enables its users to build mobile optimized websites by using their Facebook pages."/>
    <s v="software"/>
    <x v="10"/>
    <x v="1"/>
    <n v="1"/>
    <n v="180000"/>
    <s v="2011-01-01"/>
    <s v="2013-04-01"/>
    <s v="2013-04-01"/>
    <m/>
    <s v="contact@sitefly.co"/>
    <m/>
    <s v="https://www.crunchbase.com/organization/sitefly"/>
    <s v="https://www.twitter.com/siteflyco"/>
    <s v="http://www.facebook.com/sitefly.co"/>
    <s v="eaae346e-9540-9f5d-3ce4-591cc3d3039d"/>
  </r>
  <r>
    <x v="49713"/>
    <s v="smarteragent.com"/>
    <s v="USA"/>
    <s v="NJ"/>
    <s v="NJ - Other"/>
    <s v="Collingswood"/>
    <x v="0"/>
    <s v="Smarter Agent is the largest mobile SaaS platform in the real estate vertical."/>
    <s v="mobile|real estate|saas"/>
    <x v="115"/>
    <x v="0"/>
    <n v="1"/>
    <n v="2000000"/>
    <s v="2000-01-01"/>
    <s v="2013-04-01"/>
    <s v="2013-04-01"/>
    <m/>
    <s v="gomobile@smarteragent.com"/>
    <s v="(856)614-5439"/>
    <s v="https://www.crunchbase.com/organization/smarter-agent-mobile"/>
    <s v="https://www.twitter.com/smarteragentapp"/>
    <s v="http://www.facebook.com/smarteragent"/>
    <s v="ce273931-933a-b268-7507-8d20172c4f86"/>
  </r>
  <r>
    <x v="49714"/>
    <s v="smushmobile.com"/>
    <s v="USA"/>
    <s v="CA"/>
    <s v="Los Angeles"/>
    <s v="Santa Monica"/>
    <x v="0"/>
    <s v="Smarter Mobile Marketing for your Business"/>
    <s v="app marketing|electronics|mobile|small and medium businesses|sms"/>
    <x v="6754"/>
    <x v="0"/>
    <n v="1"/>
    <m/>
    <s v="2013-05-01"/>
    <s v="2013-04-01"/>
    <s v="2013-04-01"/>
    <m/>
    <s v="hello@smushmobile.com"/>
    <s v="'+1 (424) 214-0289"/>
    <s v="https://www.crunchbase.com/organization/smush-mobile-technologies"/>
    <s v="https://www.twitter.com/smushmobile"/>
    <m/>
    <s v="d9213ad3-ab2b-0d0e-6688-1d7b48ffb38e"/>
  </r>
  <r>
    <x v="49715"/>
    <s v="snohomishsoapcompany.com"/>
    <s v="USA"/>
    <s v="WA"/>
    <s v="Seattle"/>
    <s v="Snohomish"/>
    <x v="0"/>
    <s v="Snakk Media helps agencies, brands and publishers find and reach consumers that are using apps, games and social media."/>
    <s v="lifestyle"/>
    <x v="107"/>
    <x v="1"/>
    <n v="1"/>
    <n v="17000"/>
    <s v="2010-01-01"/>
    <s v="2013-04-01"/>
    <s v="2013-04-01"/>
    <m/>
    <s v="cindy@snohomishsoapcompany.com"/>
    <s v="(360) 722-4180"/>
    <s v="https://www.crunchbase.com/organization/snohomish-soap"/>
    <s v="https://www.twitter.com/snohomishsoapco"/>
    <s v="http://www.facebook.com/snohomishsoapcompany"/>
    <s v="6224e56b-1013-280f-ce36-addbe39fec44"/>
  </r>
  <r>
    <x v="49716"/>
    <s v="sj-solar.com"/>
    <s v="USA"/>
    <s v="CA"/>
    <s v="SF Bay Area"/>
    <s v="San Jose"/>
    <x v="0"/>
    <s v="Solar Junction manufacturers III-V multi-junction solar cells based on A-SLAM™ materials for concentrated photovoltaic systems."/>
    <s v="manufacturing|semiconductor|solar"/>
    <x v="1131"/>
    <x v="6"/>
    <n v="4"/>
    <n v="58636000"/>
    <s v="2007-07-16"/>
    <s v="2008-05-23"/>
    <s v="2013-04-01"/>
    <m/>
    <s v="info@sj-solar.com"/>
    <n v="4085037001"/>
    <s v="https://www.crunchbase.com/organization/solar-junction"/>
    <s v="https://www.twitter.com/solar_junction"/>
    <s v="http://www.facebook.com/solar.junction"/>
    <s v="00bbaa78-53e7-a518-5b42-b9daa8af0597"/>
  </r>
  <r>
    <x v="49717"/>
    <s v="sosocio.com"/>
    <s v="NLD"/>
    <m/>
    <s v="Amsterdam"/>
    <s v="Amsterdam"/>
    <x v="0"/>
    <s v="SoSocio B.V. is a company that provides an application to turn Facebook pictures into books."/>
    <s v="photography"/>
    <x v="233"/>
    <x v="1"/>
    <n v="1"/>
    <n v="600000"/>
    <s v="2012-04-01"/>
    <s v="2013-04-01"/>
    <s v="2013-04-01"/>
    <m/>
    <s v="info@sosocio.com"/>
    <n v="31123456789"/>
    <s v="https://www.crunchbase.com/organization/sosocio"/>
    <s v="https://www.twitter.com/sosocio"/>
    <s v="http://www.facebook.com/sosocio"/>
    <s v="4337c168-8d69-fe7f-d738-e7b5501938c6"/>
  </r>
  <r>
    <x v="49718"/>
    <s v="sparkyanim.com"/>
    <s v="SGP"/>
    <m/>
    <s v="Singapore"/>
    <s v="Singapore"/>
    <x v="0"/>
    <s v="Sparky Animation is an accomplished animation production and content development company."/>
    <m/>
    <x v="5"/>
    <x v="6"/>
    <n v="3"/>
    <n v="10327540.874071401"/>
    <s v="2004-01-01"/>
    <s v="2010-01-19"/>
    <s v="2013-04-01"/>
    <m/>
    <m/>
    <s v="'+65 6281 0310"/>
    <s v="https://www.crunchbase.com/organization/sparky-animation"/>
    <s v="https://www.twitter.com/sparkyanimation"/>
    <s v="https://www.facebook.com/sparkyanimation.sg"/>
    <s v="0184586e-bfb3-9d79-08f0-2bcad1accd01"/>
  </r>
  <r>
    <x v="49719"/>
    <m/>
    <s v="USA"/>
    <s v="CA"/>
    <s v="SF Bay Area"/>
    <s v="South San Francisco"/>
    <x v="0"/>
    <s v="Spitfire Pharma offers drug development and research services that improve the pharmaceutical properties of peptide drugs."/>
    <s v="clinical trials"/>
    <x v="3"/>
    <x v="2"/>
    <n v="1"/>
    <n v="500000"/>
    <s v="2011-01-01"/>
    <s v="2013-04-01"/>
    <s v="2013-04-01"/>
    <m/>
    <m/>
    <m/>
    <s v="https://www.crunchbase.com/organization/spitfire-pharma"/>
    <m/>
    <m/>
    <s v="738ac981-dab8-fce2-c582-4f14bd724341"/>
  </r>
  <r>
    <x v="49340"/>
    <s v="squla.nl"/>
    <m/>
    <m/>
    <m/>
    <m/>
    <x v="0"/>
    <s v="Elearning game for primary school children"/>
    <m/>
    <x v="5"/>
    <x v="0"/>
    <n v="1"/>
    <m/>
    <s v="2009-01-02"/>
    <s v="2013-04-01"/>
    <s v="2013-04-01"/>
    <m/>
    <s v="klantenservice@squla.nl"/>
    <s v="31 20 693 9870"/>
    <s v="https://www.crunchbase.com/organization/squla-2"/>
    <s v="https://www.twitter.com/squlanl"/>
    <s v="https://www.facebook.com/squla"/>
    <s v="a615ae70-8170-7163-2439-631b4f90663a"/>
  </r>
  <r>
    <x v="49720"/>
    <s v="standardmediaindex.com"/>
    <s v="USA"/>
    <s v="NY"/>
    <s v="New York City"/>
    <s v="New York"/>
    <x v="0"/>
    <s v="SMI is a unique information services company providing global media agency expenditure data for all major media and product categories."/>
    <s v="advertising|information services|real time|social media"/>
    <x v="6755"/>
    <x v="0"/>
    <n v="1"/>
    <n v="5417419.0859841602"/>
    <s v="2009-01-01"/>
    <s v="2013-04-01"/>
    <s v="2013-04-01"/>
    <m/>
    <m/>
    <s v="'646-461-2333"/>
    <s v="https://www.crunchbase.com/organization/standard-media-index"/>
    <s v="https://www.twitter.com/smi_data"/>
    <m/>
    <s v="62ae02e8-a041-f2f0-bd07-116cba12abda"/>
  </r>
  <r>
    <x v="49721"/>
    <s v="tansaclean.com"/>
    <s v="USA"/>
    <s v="WA"/>
    <s v="Seattle"/>
    <s v="Seattle"/>
    <x v="0"/>
    <s v="TC is cleaning the rivers, lakes, and fields of India, redirecting the stream of human waste into the existing “fleet” of biodigestors."/>
    <s v="clean energy|cleantech|renewable energy"/>
    <x v="9"/>
    <x v="1"/>
    <n v="1"/>
    <n v="17000"/>
    <s v="2013-02-01"/>
    <s v="2013-04-01"/>
    <s v="2013-04-01"/>
    <m/>
    <s v="info@tansaclean.com"/>
    <m/>
    <s v="https://www.crunchbase.com/organization/tansa-clean"/>
    <s v="https://www.twitter.com/tansaclean"/>
    <s v="http://www.facebook.com/tansaclean"/>
    <s v="8969461d-09ba-0fea-78b7-cc75a05cf736"/>
  </r>
  <r>
    <x v="49722"/>
    <s v="tedcas.com"/>
    <s v="ESP"/>
    <m/>
    <s v="NoÃ¡in"/>
    <s v="Noáin"/>
    <x v="0"/>
    <s v="Tedcas is focused on the implementation of natural user interfaces for optoelectronic device-based healthcare applications."/>
    <s v="hardware|health care|kinect|medical|software"/>
    <x v="6756"/>
    <x v="1"/>
    <n v="2"/>
    <n v="630355.04385739903"/>
    <s v="2011-12-12"/>
    <s v="2011-12-12"/>
    <s v="2013-04-01"/>
    <m/>
    <s v="info@tedcas.com"/>
    <s v="'+34 948 31 76 05"/>
    <s v="https://www.crunchbase.com/organization/tedcas"/>
    <s v="https://www.twitter.com/tedcas"/>
    <s v="http://www.facebook.com/tedcasmedicalsystems"/>
    <s v="4e969014-1d4a-1bfd-4324-a9174a971346"/>
  </r>
  <r>
    <x v="49723"/>
    <s v="terviu.com"/>
    <s v="CHL"/>
    <m/>
    <s v="Santiago"/>
    <s v="Santiago"/>
    <x v="0"/>
    <s v="The Salesforce for hiring referrals, because acquiring and retaining talents it too important to leave to a third-party!"/>
    <s v="college recruiting|recruiting|saas|social recruiting"/>
    <x v="327"/>
    <x v="1"/>
    <n v="1"/>
    <n v="6000"/>
    <s v="2013-03-01"/>
    <s v="2013-04-01"/>
    <s v="2013-04-01"/>
    <m/>
    <s v="carlos@terviu.com"/>
    <s v="(415) 810-2380"/>
    <s v="https://www.crunchbase.com/organization/terviu"/>
    <s v="https://www.twitter.com/terviu"/>
    <s v="http://www.facebook.com/terviu"/>
    <s v="7ea742b1-ef53-667a-0503-e2a1cdfbe04d"/>
  </r>
  <r>
    <x v="49724"/>
    <s v="test.tv"/>
    <s v="RUS"/>
    <m/>
    <s v="St. Petersburg"/>
    <s v="Saint Petersburg"/>
    <x v="0"/>
    <s v="Professional network channel TEST.TV"/>
    <s v="shopping"/>
    <x v="63"/>
    <x v="2"/>
    <n v="1"/>
    <n v="20000"/>
    <s v="2013-01-01"/>
    <s v="2013-04-01"/>
    <s v="2013-04-01"/>
    <m/>
    <m/>
    <m/>
    <s v="https://www.crunchbase.com/organization/test-tv"/>
    <m/>
    <m/>
    <s v="55d84907-81a2-69ac-08fd-948548719a63"/>
  </r>
  <r>
    <x v="49725"/>
    <s v="tevizz.com"/>
    <s v="BEL"/>
    <m/>
    <s v="Brussels"/>
    <s v="Brussels"/>
    <x v="0"/>
    <s v="TEVIZZ is an online platform providing summaries for broadcasted content in social media and other sites."/>
    <s v="analytics|big data|consumer electronics|data mining|enterprise software"/>
    <x v="2977"/>
    <x v="0"/>
    <n v="1"/>
    <n v="800000"/>
    <s v="2012-08-01"/>
    <s v="2013-04-01"/>
    <s v="2013-04-01"/>
    <m/>
    <s v="info@tevizz.com"/>
    <n v="3225602117"/>
    <s v="https://www.crunchbase.com/organization/tevizz"/>
    <s v="https://www.twitter.com/tevizzcom"/>
    <s v="http://www.facebook.com/tevizz"/>
    <s v="7d237dfb-1279-96ca-beae-93f1c0cf5275"/>
  </r>
  <r>
    <x v="49726"/>
    <s v="thebenchtrading.com"/>
    <m/>
    <m/>
    <m/>
    <m/>
    <x v="0"/>
    <s v="theBench is an online marketplace for science experiments."/>
    <s v="market research|outsourcing"/>
    <x v="2680"/>
    <x v="1"/>
    <n v="1"/>
    <n v="500000"/>
    <m/>
    <s v="2013-04-01"/>
    <s v="2013-04-01"/>
    <m/>
    <m/>
    <m/>
    <s v="https://www.crunchbase.com/organization/thebench"/>
    <s v="https://www.twitter.com/thebenchtrading"/>
    <s v="https://www.facebook.com/thebenchtrading"/>
    <s v="05008d3d-ce00-8b4a-d2d3-985e46f9cb8e"/>
  </r>
  <r>
    <x v="49727"/>
    <s v="thecitygame.com"/>
    <s v="NLD"/>
    <m/>
    <s v="Amsterdam"/>
    <s v="Amsterdam"/>
    <x v="0"/>
    <s v="TheCityGame is an app, which empowers users to perform good actions for the environment and society."/>
    <s v="apps|gaming|social media"/>
    <x v="6757"/>
    <x v="1"/>
    <n v="1"/>
    <n v="40000"/>
    <s v="2014-01-01"/>
    <s v="2013-04-01"/>
    <s v="2013-04-01"/>
    <m/>
    <s v="team@reciclata.org"/>
    <s v="0030 6984834044"/>
    <s v="https://www.crunchbase.com/organization/thecitygame"/>
    <s v="https://www.twitter.com/thecitygameapp"/>
    <s v="http://www.facebook.com/pages/thecitygame/284584961703246"/>
    <s v="bf9552ab-1271-958b-5685-a3db1ac22583"/>
  </r>
  <r>
    <x v="49728"/>
    <s v="theprintersinc.co.uk"/>
    <s v="USA"/>
    <s v="IA"/>
    <s v="Des Moines"/>
    <s v="Des Moines"/>
    <x v="0"/>
    <s v="The Printers provides e-commerce and print-on-demand solutions for artists and photographers."/>
    <s v="art|e-commerce|photography|printing|social media"/>
    <x v="1036"/>
    <x v="1"/>
    <n v="1"/>
    <n v="60824"/>
    <s v="2012-01-01"/>
    <s v="2013-04-01"/>
    <s v="2013-04-01"/>
    <m/>
    <s v="enquiries@theprintersinc.co.uk"/>
    <m/>
    <s v="https://www.crunchbase.com/organization/the-printers-inc"/>
    <s v="https://www.twitter.com/printersincuk"/>
    <m/>
    <s v="8efb5ef1-80ce-a355-9666-8a249f1610e2"/>
  </r>
  <r>
    <x v="49729"/>
    <s v="rshmr.com"/>
    <s v="GBR"/>
    <m/>
    <s v="London"/>
    <s v="London"/>
    <x v="0"/>
    <s v="The Rushmore Group is a U.K.-based company that owns and manages a chain of private members clubs, hotels, and restaurants."/>
    <s v="customer service|restaurants"/>
    <x v="7"/>
    <x v="2"/>
    <n v="2"/>
    <n v="2364814"/>
    <m/>
    <s v="2011-11-01"/>
    <s v="2013-04-01"/>
    <m/>
    <s v="bookings@rshmr.com"/>
    <n v="2070656800"/>
    <s v="https://www.crunchbase.com/organization/the-rushmore-group"/>
    <m/>
    <m/>
    <s v="cd1fe65c-59b4-3f1e-dbef-e96357b2e1d4"/>
  </r>
  <r>
    <x v="49730"/>
    <s v="thin.kr"/>
    <s v="BRA"/>
    <m/>
    <s v="Rio de Janeiro"/>
    <s v="Rio De Janeiro"/>
    <x v="0"/>
    <s v="Thinkr is a nano-blog that enables users to post location-tagged, one word status updates."/>
    <s v="mobile|photo sharing|social media"/>
    <x v="2173"/>
    <x v="2"/>
    <n v="1"/>
    <n v="150000"/>
    <s v="2013-01-01"/>
    <s v="2013-04-01"/>
    <s v="2013-04-01"/>
    <m/>
    <s v="thinkr@thin.kr"/>
    <m/>
    <s v="https://www.crunchbase.com/organization/thinkr"/>
    <s v="https://www.twitter.com/thinkrsocial"/>
    <m/>
    <s v="0ac5f542-55b3-0ee9-c9d7-d0f6df19ba43"/>
  </r>
  <r>
    <x v="49731"/>
    <s v="thruinc.com"/>
    <s v="USA"/>
    <s v="TX"/>
    <s v="Dallas"/>
    <s v="Irving"/>
    <x v="0"/>
    <s v="Enterprise File Sharing &amp; Collaboration"/>
    <s v="cloud computing|enterprise software|file sharing|paas|saas|software"/>
    <x v="146"/>
    <x v="6"/>
    <n v="4"/>
    <n v="18130000"/>
    <s v="2002-02-01"/>
    <s v="2002-05-22"/>
    <s v="2013-04-01"/>
    <m/>
    <s v="info@thruinc.com"/>
    <s v="(800) 871-9316"/>
    <s v="https://www.crunchbase.com/organization/thru-inc"/>
    <s v="https://www.twitter.com/thruinc"/>
    <s v="http://www.facebook.com/pages/thru-inc/292676544275138"/>
    <s v="35c47bea-2676-5837-0170-c5927ec268e5"/>
  </r>
  <r>
    <x v="49732"/>
    <s v="todaytickets.de"/>
    <s v="DEU"/>
    <m/>
    <s v="Berlin"/>
    <s v="Berlin"/>
    <x v="2"/>
    <s v="Last Minute Live Entertainment Ticketing"/>
    <s v="concerts|events|mobile|nightlife|sports|ticketing"/>
    <x v="5428"/>
    <x v="0"/>
    <n v="1"/>
    <m/>
    <s v="2013-04-01"/>
    <s v="2013-04-01"/>
    <s v="2013-04-01"/>
    <m/>
    <s v="info@todaytickets.de"/>
    <s v="'+49 30 34649341"/>
    <s v="https://www.crunchbase.com/organization/todaytickets"/>
    <s v="https://www.twitter.com/todaytickets"/>
    <s v="http://www.facebook.com/todaytickets"/>
    <s v="7a4ba71c-71b3-2006-39ad-444b22e9683c"/>
  </r>
  <r>
    <x v="49733"/>
    <s v="tractive.com"/>
    <s v="AUT"/>
    <m/>
    <s v="AUT - Other"/>
    <s v="Pasching"/>
    <x v="0"/>
    <s v="Tractive develops gadgets, such as a GPS-based pet tracking device, and apps for pet owners and their four-legged friends."/>
    <s v="hardware|software"/>
    <x v="136"/>
    <x v="0"/>
    <n v="2"/>
    <n v="500000"/>
    <s v="2012-10-01"/>
    <s v="2012-10-01"/>
    <s v="2013-04-01"/>
    <m/>
    <m/>
    <n v="436608887225"/>
    <s v="https://www.crunchbase.com/organization/tractive"/>
    <s v="https://www.twitter.com/tractive"/>
    <s v="http://www.facebook.com/tractivecompany"/>
    <s v="529f3ad4-3c4c-5a64-6bd5-5ecc20b02b06"/>
  </r>
  <r>
    <x v="49734"/>
    <s v="trilibis.com"/>
    <s v="USA"/>
    <s v="CA"/>
    <s v="SF Bay Area"/>
    <s v="San Mateo"/>
    <x v="0"/>
    <s v="Trilibis provides mobile development solutions for the creation and management of multi-platform mobile products and sites."/>
    <s v="mobile|web development|wireless"/>
    <x v="1317"/>
    <x v="2"/>
    <n v="3"/>
    <n v="7700000"/>
    <s v="2002-01-01"/>
    <s v="2005-05-31"/>
    <s v="2013-04-01"/>
    <m/>
    <s v="info@trilibis.com"/>
    <m/>
    <s v="https://www.crunchbase.com/organization/trilibis"/>
    <s v="https://www.twitter.com/trilibismobile"/>
    <m/>
    <s v="b2b842f4-d322-09a9-9d21-d9ee7c40e5b4"/>
  </r>
  <r>
    <x v="49735"/>
    <s v="tunestars.com"/>
    <m/>
    <m/>
    <m/>
    <m/>
    <x v="0"/>
    <s v="TuneStars is a new social media platform to help music artists, fans, and executives meet, create, and discover the world's best music."/>
    <s v="social media"/>
    <x v="87"/>
    <x v="1"/>
    <n v="1"/>
    <n v="127450"/>
    <s v="2013-04-01"/>
    <s v="2013-04-01"/>
    <s v="2013-04-01"/>
    <m/>
    <s v="anthony@tunestars.com"/>
    <n v="15025741"/>
    <s v="https://www.crunchbase.com/organization/tunestars"/>
    <s v="https://www.twitter.com/tunestarsdotcom"/>
    <s v="http://www.facebook.com/officialtunestars"/>
    <s v="b1c772ae-118c-9e93-2cc9-0a2a39896f68"/>
  </r>
  <r>
    <x v="49736"/>
    <s v="ubrlocal.com"/>
    <s v="USA"/>
    <s v="WA"/>
    <s v="Seattle"/>
    <s v="Seattle"/>
    <x v="0"/>
    <s v="To provide the technical solutions that the urban food movement needs in order to thrive."/>
    <s v="food and beverage|health care|organic food"/>
    <x v="1618"/>
    <x v="1"/>
    <n v="1"/>
    <n v="17000"/>
    <s v="2012-01-01"/>
    <s v="2013-04-01"/>
    <s v="2013-04-01"/>
    <m/>
    <s v="info@ubrlocal.com"/>
    <m/>
    <s v="https://www.crunchbase.com/organization/ubrlocal"/>
    <s v="https://www.twitter.com/ubrlocal"/>
    <s v="http://www.facebook.com/ubrlocal"/>
    <s v="23322a08-9bf2-3d8e-827f-0bf3821ad703"/>
  </r>
  <r>
    <x v="49737"/>
    <s v="umix.tv"/>
    <s v="USA"/>
    <s v="CA"/>
    <s v="SF Bay Area"/>
    <s v="San Francisco"/>
    <x v="0"/>
    <s v="CONSUMERS Personalized TV experience from social networks feeds and rss transformed into a VIDEO stream."/>
    <s v="curated web|social media"/>
    <x v="87"/>
    <x v="1"/>
    <n v="1"/>
    <n v="130000"/>
    <s v="2013-01-01"/>
    <s v="2013-04-01"/>
    <s v="2013-04-01"/>
    <m/>
    <s v="sasha@umix.tv"/>
    <m/>
    <s v="https://www.crunchbase.com/organization/umix-tv"/>
    <s v="https://www.twitter.com/umixtv"/>
    <m/>
    <s v="1410a46c-7aaf-60f5-3025-9c38016eabb7"/>
  </r>
  <r>
    <x v="49738"/>
    <s v="urgift.in"/>
    <s v="USA"/>
    <s v="CA"/>
    <s v="Ontario - Inland Empire"/>
    <s v="Walnut"/>
    <x v="3"/>
    <s v="UrGift is a transactional wishlist app that allows users to choose, buy, and send gifts from their mobile devices."/>
    <s v="e-commerce|gift card|mobile"/>
    <x v="2226"/>
    <x v="1"/>
    <n v="2"/>
    <n v="203313"/>
    <s v="2012-01-01"/>
    <s v="2012-07-01"/>
    <s v="2013-04-01"/>
    <m/>
    <s v="Anamar@urgift.in"/>
    <m/>
    <s v="https://www.crunchbase.com/organization/urgift"/>
    <m/>
    <m/>
    <s v="c1e32df9-43dd-814d-a791-da6894e90a7a"/>
  </r>
  <r>
    <x v="49739"/>
    <s v="varolii.com"/>
    <s v="USA"/>
    <s v="WA"/>
    <s v="Seattle"/>
    <s v="Seattle"/>
    <x v="2"/>
    <s v="Varolii provides cloud-based customer interaction management solutions that help organizations optimize their customer relations."/>
    <s v="cloud computing|customer service|fraud detection|software"/>
    <x v="1320"/>
    <x v="5"/>
    <n v="2"/>
    <n v="11000000"/>
    <s v="1999-01-01"/>
    <s v="2011-07-26"/>
    <s v="2013-04-01"/>
    <m/>
    <m/>
    <n v="2067707304"/>
    <s v="https://www.crunchbase.com/organization/varolii"/>
    <s v="https://www.twitter.com/varolii"/>
    <m/>
    <s v="123f32e9-15ef-517c-a8ce-8211c4ce98d0"/>
  </r>
  <r>
    <x v="49740"/>
    <s v="veysoft.co.uk"/>
    <m/>
    <m/>
    <m/>
    <m/>
    <x v="0"/>
    <s v="All about WebDesign software, Adobe seller partner and more"/>
    <s v="software"/>
    <x v="10"/>
    <x v="1"/>
    <n v="1"/>
    <m/>
    <s v="2013-04-01"/>
    <s v="2013-04-01"/>
    <s v="2013-04-01"/>
    <m/>
    <s v="info@veysoft.co.uk"/>
    <m/>
    <s v="https://www.crunchbase.com/organization/veysoft"/>
    <s v="https://www.twitter.com/veysoft"/>
    <s v="http://www.facebook.com/veysoft"/>
    <s v="0fa28ed9-9bc7-8b92-8ee2-e4fadc1df855"/>
  </r>
  <r>
    <x v="49741"/>
    <s v="webtab.com"/>
    <s v="USA"/>
    <s v="CA"/>
    <s v="SF Bay Area"/>
    <s v="San Francisco"/>
    <x v="0"/>
    <s v="Webtab is a mobile social commerce platform providing digital fulfillment services in the hospitality sector."/>
    <s v="apps|mobile"/>
    <x v="45"/>
    <x v="1"/>
    <n v="1"/>
    <n v="2000000"/>
    <s v="2010-09-01"/>
    <s v="2013-04-01"/>
    <s v="2013-04-01"/>
    <m/>
    <s v="info@webtab.com"/>
    <s v="'800-385-1822"/>
    <s v="https://www.crunchbase.com/organization/webtab"/>
    <s v="https://www.twitter.com/bartabinc"/>
    <m/>
    <s v="0101495e-843b-e09f-8f3e-bd1c9175de59"/>
  </r>
  <r>
    <x v="49742"/>
    <s v="webwonks.co.nz"/>
    <s v="NZL"/>
    <m/>
    <s v="Auckland"/>
    <s v="Auckland"/>
    <x v="0"/>
    <s v="Web Wonks is a specialist in Google products, Facebook pages, and search engine optimization."/>
    <s v="advertising|seo"/>
    <x v="71"/>
    <x v="1"/>
    <n v="1"/>
    <n v="75000"/>
    <s v="2009-09-11"/>
    <s v="2013-04-01"/>
    <s v="2013-04-01"/>
    <m/>
    <s v="info@webwonks.co.nz"/>
    <s v="'+64 800 932 9665"/>
    <s v="https://www.crunchbase.com/organization/web-wonks"/>
    <s v="https://www.twitter.com/webwonks"/>
    <m/>
    <s v="e3a79e62-5141-a527-47dc-1cce2219a00c"/>
  </r>
  <r>
    <x v="49743"/>
    <s v="well.ca"/>
    <s v="CAN"/>
    <s v="ON"/>
    <s v="Toronto"/>
    <s v="Guelph"/>
    <x v="0"/>
    <s v="Well.ca is a Canadian online store for health, wellness, beauty and baby essentials"/>
    <s v="beauty|e-commerce|wellness"/>
    <x v="1184"/>
    <x v="2"/>
    <n v="5"/>
    <n v="10050000"/>
    <s v="2008-04-01"/>
    <s v="2008-04-01"/>
    <s v="2013-04-01"/>
    <m/>
    <s v="contactus@well.ca"/>
    <m/>
    <s v="https://www.crunchbase.com/organization/well-ca"/>
    <s v="https://www.twitter.com/welldotca"/>
    <s v="http://www.facebook.com/wellca"/>
    <s v="07d54dbd-a2d4-2350-cfc7-04f0949f4e03"/>
  </r>
  <r>
    <x v="49744"/>
    <s v="winning-advantage.com"/>
    <s v="USA"/>
    <s v="NJ"/>
    <m/>
    <m/>
    <x v="0"/>
    <s v="WinningAdvantage provides business coaching and consulting services to small and mid-sized businesses. We work with business owners."/>
    <s v="consulting"/>
    <x v="5"/>
    <x v="0"/>
    <n v="1"/>
    <m/>
    <s v="2007-01-01"/>
    <s v="2013-04-01"/>
    <s v="2013-04-01"/>
    <m/>
    <m/>
    <m/>
    <s v="https://www.crunchbase.com/organization/winningadvantage-inc"/>
    <m/>
    <m/>
    <s v="547374a6-3000-04db-f74d-e09e5e4a48f0"/>
  </r>
  <r>
    <x v="49745"/>
    <s v="wobeek.com"/>
    <s v="BGR"/>
    <m/>
    <s v="Sofia"/>
    <s v="Sofia"/>
    <x v="0"/>
    <s v="Wobeek offer a web-based application for beekeepers to record beehive data in order to optimize their operations."/>
    <s v="curated web"/>
    <x v="28"/>
    <x v="1"/>
    <n v="1"/>
    <n v="32059"/>
    <s v="2013-01-01"/>
    <s v="2013-04-01"/>
    <s v="2013-04-01"/>
    <m/>
    <s v="info@beecloud.co"/>
    <s v="'+381 64 0478188"/>
    <s v="https://www.crunchbase.com/organization/wobeek"/>
    <s v="https://www.twitter.com/beecloudcom"/>
    <s v="http://www.facebook.com/beekeepingpage"/>
    <s v="fddd3016-9da8-f352-544a-5783486d3a5a"/>
  </r>
  <r>
    <x v="49746"/>
    <s v="wolonge.com"/>
    <s v="CHN"/>
    <m/>
    <s v="Beijing"/>
    <s v="Beijing"/>
    <x v="0"/>
    <s v="glassdoor, linkedin, china"/>
    <s v="employment|recruiting|social media|social recruiting"/>
    <x v="312"/>
    <x v="0"/>
    <n v="1"/>
    <n v="300000"/>
    <s v="2012-06-01"/>
    <s v="2013-04-01"/>
    <s v="2013-04-01"/>
    <m/>
    <s v="alex@wolonge.com"/>
    <m/>
    <s v="https://www.crunchbase.com/organization/wolonge"/>
    <m/>
    <m/>
    <s v="02e5af71-72f7-ffe9-70e0-ba4fd68acafd"/>
  </r>
  <r>
    <x v="49747"/>
    <s v="zamplus.com"/>
    <s v="CHN"/>
    <m/>
    <s v="Beijing"/>
    <s v="Beijing"/>
    <x v="0"/>
    <s v="Zamplus Technology Co., Ltd. provides professional data service solutions to the digital advertising industry. It offers massive data"/>
    <s v="advertising|database|enterprise software"/>
    <x v="277"/>
    <x v="0"/>
    <n v="1"/>
    <n v="20000000"/>
    <m/>
    <s v="2013-04-01"/>
    <s v="2013-04-01"/>
    <m/>
    <s v="service@zamplus.com"/>
    <m/>
    <s v="https://www.crunchbase.com/organization/zamplus-technology"/>
    <m/>
    <m/>
    <s v="dfb90d05-99f2-ce09-5dd4-1ca212960daf"/>
  </r>
  <r>
    <x v="49748"/>
    <s v="zerowireinc.cn"/>
    <s v="CHN"/>
    <m/>
    <s v="Shanghai"/>
    <s v="Shanghai"/>
    <x v="0"/>
    <s v="ZeroWire Inc. is focused on the field of mobile internet applications and 3G mobile system integration."/>
    <s v="software"/>
    <x v="10"/>
    <x v="2"/>
    <n v="1"/>
    <m/>
    <m/>
    <s v="2013-04-01"/>
    <s v="2013-04-01"/>
    <m/>
    <m/>
    <m/>
    <s v="https://www.crunchbase.com/organization/zerowire-inc"/>
    <m/>
    <m/>
    <s v="d1cc78c1-0d5f-7c1d-5148-0696ac264a8d"/>
  </r>
  <r>
    <x v="49749"/>
    <s v="imzhitu.com"/>
    <s v="CHN"/>
    <m/>
    <m/>
    <m/>
    <x v="0"/>
    <s v="Zhitu is an application that enables users to capture pictures and edit them to be displayed in a three-dimensional way."/>
    <s v="photography"/>
    <x v="233"/>
    <x v="2"/>
    <n v="2"/>
    <n v="240727"/>
    <m/>
    <s v="2013-01-01"/>
    <s v="2013-04-01"/>
    <m/>
    <m/>
    <m/>
    <s v="https://www.crunchbase.com/organization/zhitu"/>
    <m/>
    <m/>
    <s v="dfe2a84e-3ade-2e70-4e1c-bd08b1ccfc74"/>
  </r>
  <r>
    <x v="49750"/>
    <s v="zhui.cn"/>
    <s v="CHN"/>
    <m/>
    <m/>
    <m/>
    <x v="0"/>
    <s v="Zhui Xin is an online Chinese platform of manufacturing mobile phone software."/>
    <s v="software"/>
    <x v="10"/>
    <x v="2"/>
    <n v="1"/>
    <n v="1623640"/>
    <m/>
    <s v="2013-04-01"/>
    <s v="2013-04-01"/>
    <m/>
    <m/>
    <m/>
    <s v="https://www.crunchbase.com/organization/zhui-xin"/>
    <m/>
    <m/>
    <s v="ab4b1163-5008-8c15-5742-3295e11492ed"/>
  </r>
  <r>
    <x v="49751"/>
    <s v="2ndnaturellc.com"/>
    <s v="USA"/>
    <s v="CA"/>
    <s v="SF Bay Area"/>
    <s v="Santa Cruz"/>
    <x v="0"/>
    <s v="2NDNATURE develops scientifically defensible &amp; low-cost tools to rapidly evaluate the relative condition of a landscape feature (e.g.,"/>
    <s v="landscaping|natural resources"/>
    <x v="6324"/>
    <x v="1"/>
    <n v="1"/>
    <n v="20000"/>
    <s v="2004-01-01"/>
    <s v="2013-03-31"/>
    <s v="2013-03-31"/>
    <m/>
    <s v="info@2ndnaturellc.com"/>
    <n v="8314267092"/>
    <s v="https://www.crunchbase.com/organization/2ndnature"/>
    <m/>
    <m/>
    <s v="b3654dab-7deb-207e-6f96-415059dd6833"/>
  </r>
  <r>
    <x v="49752"/>
    <s v="bb-tech.eu"/>
    <s v="USA"/>
    <s v="MI"/>
    <s v="Detroit"/>
    <s v="Ann Arbor"/>
    <x v="0"/>
    <s v="Develop and implement new and effective IT solutions for business process modernization and service accessibility"/>
    <s v="information services|information technology|internet"/>
    <x v="180"/>
    <x v="1"/>
    <n v="3"/>
    <n v="1940386.11949342"/>
    <s v="2007-01-01"/>
    <s v="2011-01-31"/>
    <s v="2013-03-31"/>
    <m/>
    <s v="info@bb-tech.eu"/>
    <s v="(813) 579-5558"/>
    <s v="https://www.crunchbase.com/organization/blue-bridge-technologies"/>
    <m/>
    <s v="https://www.facebook.com/bluebridgetechnologies"/>
    <s v="eb3025d6-9765-7637-4d13-7b3b4ca001af"/>
  </r>
  <r>
    <x v="49753"/>
    <s v="bookingnest.com"/>
    <s v="CAN"/>
    <s v="BC"/>
    <s v="Vancouver"/>
    <s v="Vancouver"/>
    <x v="0"/>
    <s v="BookingNest is a web platform with real-time schedules that helps beauty and wellness professionals to manage their clients."/>
    <s v="beauty|crm|curated web|health care"/>
    <x v="6758"/>
    <x v="2"/>
    <n v="1"/>
    <n v="58823.529411764699"/>
    <s v="2013-01-10"/>
    <s v="2013-03-31"/>
    <s v="2013-03-31"/>
    <m/>
    <s v="info@bookingnest.com"/>
    <m/>
    <s v="https://www.crunchbase.com/organization/bookingnest"/>
    <s v="https://www.twitter.com/bookingnest"/>
    <s v="http://www.facebook.com/bookingnest"/>
    <s v="1a979076-c7f5-c918-98e4-8a90107e5ac0"/>
  </r>
  <r>
    <x v="49754"/>
    <s v="calculatech.com"/>
    <s v="USA"/>
    <s v="CA"/>
    <s v="SF Bay Area"/>
    <s v="San Francisco"/>
    <x v="0"/>
    <s v="Calcula Technologies develops a urological medical device for the removal of kidney stones outside of the operating room."/>
    <s v="health care|medical"/>
    <x v="3"/>
    <x v="1"/>
    <n v="1"/>
    <n v="100000"/>
    <s v="2012-01-01"/>
    <s v="2013-03-31"/>
    <s v="2013-03-31"/>
    <m/>
    <m/>
    <n v="6507248696"/>
    <s v="https://www.crunchbase.com/organization/calcula-technologies"/>
    <m/>
    <m/>
    <s v="8341a072-984d-5d01-3384-a4e9fccbaa28"/>
  </r>
  <r>
    <x v="49755"/>
    <s v="globalnet-ex.com"/>
    <m/>
    <m/>
    <m/>
    <m/>
    <x v="0"/>
    <s v="crowdfunding platform especially for earlier teenagers"/>
    <m/>
    <x v="5"/>
    <x v="2"/>
    <n v="1"/>
    <m/>
    <s v="2013-03-04"/>
    <s v="2013-03-31"/>
    <s v="2013-03-31"/>
    <m/>
    <m/>
    <m/>
    <s v="https://www.crunchbase.com/organization/gnex"/>
    <m/>
    <m/>
    <s v="8f08e09f-c04a-8287-b22f-7250e7b8c0ab"/>
  </r>
  <r>
    <x v="49756"/>
    <s v="minutizer.com"/>
    <s v="ROM"/>
    <m/>
    <s v="Bucharest"/>
    <s v="Bucharest"/>
    <x v="0"/>
    <s v="Minutizer is a per-minute payment system used for Skype audio and video calls."/>
    <s v="finance|messaging|payments"/>
    <x v="3959"/>
    <x v="1"/>
    <n v="1"/>
    <n v="10000"/>
    <s v="2013-05-01"/>
    <s v="2013-03-31"/>
    <s v="2013-03-31"/>
    <m/>
    <s v="crunchbase@minutizer.com"/>
    <s v="'+1 (747) 999-4988"/>
    <s v="https://www.crunchbase.com/organization/minutizer"/>
    <s v="https://www.twitter.com/minutizer"/>
    <s v="http://www.facebook.com/minutizer"/>
    <s v="ac29066d-e92f-2593-92a8-36a71fe31a24"/>
  </r>
  <r>
    <x v="49757"/>
    <s v="mnginvestments.com"/>
    <s v="HUN"/>
    <m/>
    <s v="Budapest"/>
    <s v="Budapest"/>
    <x v="0"/>
    <s v="MNG International Investments is a Hungarian venture capital company with private investors."/>
    <s v="finance|venture capital"/>
    <x v="39"/>
    <x v="2"/>
    <n v="1"/>
    <n v="1500000"/>
    <s v="2012-04-23"/>
    <s v="2013-03-31"/>
    <s v="2013-03-31"/>
    <m/>
    <s v="nagy.gergely@mnginvestments.com"/>
    <m/>
    <s v="https://www.crunchbase.com/organization/mng-international-investments"/>
    <m/>
    <s v="https://www.facebook.com/mnginvestments"/>
    <s v="3f65c28b-d87f-ef88-6033-0fa8fce82ae5"/>
  </r>
  <r>
    <x v="49758"/>
    <s v="mobileigniter.com"/>
    <s v="USA"/>
    <s v="WI"/>
    <s v="Madison"/>
    <s v="Madison"/>
    <x v="0"/>
    <s v="Identifying opportunity, embedding connectivity, and creating the key web and mobile interfaces to complete the circuit."/>
    <s v="android|apps|internet of things|ios|mobile|saas"/>
    <x v="2936"/>
    <x v="0"/>
    <n v="3"/>
    <n v="311000"/>
    <s v="2011-08-15"/>
    <s v="2011-12-01"/>
    <s v="2013-03-31"/>
    <m/>
    <s v="info@mobileigniter.com"/>
    <s v="(720) 505-4505"/>
    <s v="https://www.crunchbase.com/organization/mobileigniter"/>
    <s v="https://www.twitter.com/mobileigniter"/>
    <s v="http://www.facebook.com/mobileigniter"/>
    <s v="e237f787-12be-9c3d-e88d-0073276f5eff"/>
  </r>
  <r>
    <x v="49759"/>
    <s v="ombu.me"/>
    <s v="USA"/>
    <s v="CA"/>
    <s v="SF Bay Area"/>
    <s v="Berkeley"/>
    <x v="3"/>
    <s v="Ombu is a web application enabling users to share contacts, social networks, websites, images, files, and digital content."/>
    <s v="mobile"/>
    <x v="15"/>
    <x v="0"/>
    <n v="2"/>
    <n v="185000"/>
    <s v="2011-01-01"/>
    <s v="2012-03-15"/>
    <s v="2013-03-31"/>
    <m/>
    <m/>
    <s v="'510.255.0050"/>
    <s v="https://www.crunchbase.com/organization/ombu"/>
    <m/>
    <m/>
    <s v="369f8afe-fd8c-c207-fa61-5e329c3d383f"/>
  </r>
  <r>
    <x v="49760"/>
    <s v="ondavia.com"/>
    <s v="USA"/>
    <s v="CA"/>
    <s v="SF Bay Area"/>
    <s v="Hayward"/>
    <x v="0"/>
    <s v="OndaVia develops microfluidics- and nanotechnology-based solutions that are capable of detecting contaminants."/>
    <s v="nanotechnology|oil and gas|water purification"/>
    <x v="1178"/>
    <x v="0"/>
    <n v="1"/>
    <n v="1000000"/>
    <s v="2009-01-01"/>
    <s v="2013-03-31"/>
    <s v="2013-03-31"/>
    <m/>
    <s v="info@ondavia.com"/>
    <n v="5108873180"/>
    <s v="https://www.crunchbase.com/organization/ondavia"/>
    <s v="https://www.twitter.com/ondaviainc"/>
    <s v="http://www.facebook.com/ondavia"/>
    <s v="be3bbeb1-b270-cda3-c0d0-ed88df1dccb4"/>
  </r>
  <r>
    <x v="49761"/>
    <s v="pledge51.com"/>
    <s v="NGA"/>
    <m/>
    <s v="Lagos"/>
    <s v="Yaba"/>
    <x v="0"/>
    <s v="Chopup is a social platform that allows mobile game players to interact based on in-game achievements."/>
    <s v="mobile"/>
    <x v="15"/>
    <x v="1"/>
    <n v="1"/>
    <n v="30000"/>
    <s v="2012-02-03"/>
    <s v="2013-03-31"/>
    <s v="2013-03-31"/>
    <m/>
    <s v="info@pledge51.com"/>
    <n v="2348025011475"/>
    <s v="https://www.crunchbase.com/organization/pledge51"/>
    <s v="https://www.twitter.com/pledge51"/>
    <s v="https://www.facebook.com/chopupcommunity"/>
    <s v="80e989d4-8c05-8a25-dec6-305aece028bb"/>
  </r>
  <r>
    <x v="49762"/>
    <s v="pluto-media.com"/>
    <s v="USA"/>
    <s v="CA"/>
    <s v="SF Bay Area"/>
    <s v="Menlo Park"/>
    <x v="0"/>
    <s v="Pluto Media develops products that foster children’s creativity, curiosity, and knowledge of the world around them."/>
    <s v="mobile"/>
    <x v="15"/>
    <x v="1"/>
    <n v="3"/>
    <n v="2150000"/>
    <s v="2011-01-01"/>
    <s v="2011-12-09"/>
    <s v="2013-03-31"/>
    <m/>
    <s v="support@plutonicgames.com"/>
    <m/>
    <s v="https://www.crunchbase.com/organization/pluto-media"/>
    <m/>
    <m/>
    <s v="2db4f94f-c72a-1573-c2fd-e88d1731943a"/>
  </r>
  <r>
    <x v="49763"/>
    <s v="if-chicago.com"/>
    <s v="USA"/>
    <s v="IL"/>
    <s v="Chicago"/>
    <s v="Chicago"/>
    <x v="0"/>
    <s v="The Innovation Factory offers 3D and CAD modeling, prototyping, and research and development services for product ideas."/>
    <s v="crowdfunding|curated web|manufacturing"/>
    <x v="6759"/>
    <x v="0"/>
    <n v="1"/>
    <n v="250000"/>
    <s v="2012-06-01"/>
    <s v="2013-03-31"/>
    <s v="2013-03-31"/>
    <m/>
    <s v="store@if-chicago.com"/>
    <s v="(312) 255 7123"/>
    <s v="https://www.crunchbase.com/organization/the-innovation-factory"/>
    <s v="https://www.twitter.com/chicagoif"/>
    <s v="http://www.facebook.com/pages/innovation-factory/191685460955244"/>
    <s v="bc829168-69ce-c7fb-e2fc-a417a54af28c"/>
  </r>
  <r>
    <x v="49764"/>
    <s v="xiostorage.com"/>
    <s v="GBR"/>
    <m/>
    <s v="London"/>
    <s v="London"/>
    <x v="0"/>
    <s v="X-IO is a storage industry related company delivering unmatched price or performance, reliability, and scale for enterprise and more."/>
    <s v="information technology"/>
    <x v="59"/>
    <x v="5"/>
    <n v="1"/>
    <n v="2000000"/>
    <s v="1995-01-01"/>
    <s v="2013-03-31"/>
    <s v="2013-03-31"/>
    <m/>
    <s v="fastforever@XIOstorage.com"/>
    <s v="(719) 388-5500"/>
    <s v="https://www.crunchbase.com/organization/x-io"/>
    <s v="https://www.twitter.com/xiostorage"/>
    <s v="http://www.facebook.com/xiostorage"/>
    <s v="c63bc0db-b59b-4506-0c0c-cc51a7beaf25"/>
  </r>
  <r>
    <x v="49765"/>
    <m/>
    <s v="USA"/>
    <s v="TX"/>
    <s v="Austin"/>
    <s v="Killeen"/>
    <x v="0"/>
    <s v="Lyrically Speakin Cafe &amp; Lounge is a Business comprised of Fine Arts, Food, And a Relaxing Lounge and Christian Study Hall."/>
    <s v="hospitality"/>
    <x v="22"/>
    <x v="2"/>
    <n v="1"/>
    <m/>
    <s v="2013-03-01"/>
    <s v="2013-03-30"/>
    <s v="2013-03-30"/>
    <m/>
    <m/>
    <m/>
    <s v="https://www.crunchbase.com/organization/lyrically-speakin-cafe-lounge"/>
    <m/>
    <m/>
    <s v="29803325-0363-aaac-2e40-8503ea3eabcb"/>
  </r>
  <r>
    <x v="49766"/>
    <s v="activ8intelligence.com"/>
    <s v="GBR"/>
    <m/>
    <s v="GBR - Other"/>
    <s v="Farnsfield"/>
    <x v="0"/>
    <s v="activ8 Intelligence offers HR reporting, screening, analytics, and workforce planning tools and services."/>
    <s v="software"/>
    <x v="10"/>
    <x v="0"/>
    <n v="2"/>
    <n v="2310008"/>
    <s v="2005-01-01"/>
    <s v="2007-03-06"/>
    <s v="2013-03-29"/>
    <m/>
    <s v="info@a8i.co.uk"/>
    <s v="44 16 2388 3656"/>
    <s v="https://www.crunchbase.com/organization/activ8-intelligence"/>
    <s v="https://www.twitter.com/a8i_tweets"/>
    <m/>
    <s v="f4875cd9-4e27-a07a-169a-a163dbeb9249"/>
  </r>
  <r>
    <x v="49767"/>
    <s v="bespokepost.com"/>
    <s v="USA"/>
    <s v="NY"/>
    <s v="New York City"/>
    <s v="New York"/>
    <x v="0"/>
    <s v="Bespoke Post is a lifestyle subscription club for men that uses a subscription-based “box of the month” model."/>
    <s v="curated web"/>
    <x v="28"/>
    <x v="0"/>
    <n v="3"/>
    <n v="875000"/>
    <s v="2011-01-01"/>
    <s v="2011-06-06"/>
    <s v="2013-03-29"/>
    <m/>
    <m/>
    <s v="'888-565-6762"/>
    <s v="https://www.crunchbase.com/organization/bespoke-post"/>
    <s v="https://www.twitter.com/bespokepost"/>
    <s v="http://www.facebook.com/bespokepost"/>
    <s v="395bfd51-ea0c-c2ff-4557-59ad6d5ec8de"/>
  </r>
  <r>
    <x v="49768"/>
    <s v="bois-brazeco.com"/>
    <s v="FRA"/>
    <m/>
    <s v="FRA - Other"/>
    <s v="Soulac-sur-mer"/>
    <x v="0"/>
    <s v="At Brazeco we are not only producers of compacted logs."/>
    <s v="delivery|energy|supply chain management"/>
    <x v="6760"/>
    <x v="2"/>
    <n v="1"/>
    <n v="640254"/>
    <s v="2009-01-01"/>
    <s v="2013-03-29"/>
    <s v="2013-03-29"/>
    <m/>
    <m/>
    <s v="33 6 19 13 27 74"/>
    <s v="https://www.crunchbase.com/organization/brazeco"/>
    <s v="https://www.twitter.com/brazeco"/>
    <s v="https://www.facebook.com/brazecoboisdechauffage"/>
    <s v="2f821644-d3c0-363a-96b0-019c010b05f9"/>
  </r>
  <r>
    <x v="49769"/>
    <s v="cloudgifts.com"/>
    <s v="USA"/>
    <s v="CA"/>
    <s v="Bakersfield"/>
    <s v="California City"/>
    <x v="0"/>
    <s v="Simple social gifting over Twitter"/>
    <s v="gift card|social media"/>
    <x v="4425"/>
    <x v="1"/>
    <n v="1"/>
    <n v="40000"/>
    <s v="2013-01-01"/>
    <s v="2013-03-29"/>
    <s v="2013-03-29"/>
    <m/>
    <m/>
    <m/>
    <s v="https://www.crunchbase.com/organization/cloudgifts"/>
    <s v="https://www.twitter.com/cloudgifts"/>
    <m/>
    <s v="97889cb9-377c-b133-af03-4d75776d2674"/>
  </r>
  <r>
    <x v="49770"/>
    <s v="fastspring.com"/>
    <s v="USA"/>
    <s v="CA"/>
    <s v="Santa Barbara"/>
    <s v="Santa Barbara"/>
    <x v="0"/>
    <s v="FastSpring is a cloud-based eCommerce and subscription billing platform for digital content."/>
    <s v="ebooks|e-commerce|internet|saas|software|subscription service"/>
    <x v="1821"/>
    <x v="6"/>
    <n v="1"/>
    <m/>
    <s v="2005-01-01"/>
    <s v="2013-03-29"/>
    <s v="2013-03-29"/>
    <m/>
    <s v="sales@fastspring.com"/>
    <m/>
    <s v="https://www.crunchbase.com/organization/fastspring"/>
    <s v="https://www.twitter.com/fastspring"/>
    <s v="http://www.facebook.com/fastspring"/>
    <s v="2f2d3bad-e7e7-df4a-faff-5feb8b33536f"/>
  </r>
  <r>
    <x v="49771"/>
    <m/>
    <s v="USA"/>
    <s v="TX"/>
    <s v="Austin"/>
    <s v="Austin"/>
    <x v="0"/>
    <s v="Human Performance Integrated Systems was founded in 2010 . HPI Systems was born from both a personal need to provide teams."/>
    <s v="software"/>
    <x v="10"/>
    <x v="2"/>
    <n v="1"/>
    <n v="350000"/>
    <s v="2010-03-05"/>
    <s v="2013-03-29"/>
    <s v="2013-03-29"/>
    <m/>
    <m/>
    <m/>
    <s v="https://www.crunchbase.com/organization/human-performance-integrated-systems"/>
    <m/>
    <m/>
    <s v="68963fd7-05ad-fce7-bcc1-c1719c04cef9"/>
  </r>
  <r>
    <x v="49772"/>
    <s v="idealresponse.com"/>
    <s v="USA"/>
    <s v="UT"/>
    <s v="Salt Lake City"/>
    <s v="Draper"/>
    <x v="0"/>
    <s v="Social performance management platform that uses crowdsourcing to determine the best verbal responses for frontline employees."/>
    <s v="enterprise software|information services|information technology"/>
    <x v="184"/>
    <x v="1"/>
    <n v="2"/>
    <m/>
    <s v="2009-03-01"/>
    <s v="2012-09-01"/>
    <s v="2013-03-29"/>
    <m/>
    <s v="info@idealresponse.com"/>
    <s v="'1-801-867-7667"/>
    <s v="https://www.crunchbase.com/organization/idealresponse"/>
    <s v="https://www.twitter.com/ideal_response"/>
    <s v="https://www.facebook.com/idealresponse"/>
    <s v="f369c835-3167-1e2f-691c-11b944a011f7"/>
  </r>
  <r>
    <x v="49773"/>
    <s v="imaginedc.net"/>
    <s v="USA"/>
    <s v="CO"/>
    <s v="CO - Other"/>
    <s v="Manassa"/>
    <x v="0"/>
    <s v="Founded in 2004 with $14 and a dream, Imagine has grown to become an industry-leading group of creative, caffeine-fueled problem"/>
    <s v="public relations"/>
    <x v="208"/>
    <x v="1"/>
    <n v="1"/>
    <m/>
    <s v="2004-12-13"/>
    <s v="2013-03-29"/>
    <s v="2013-03-29"/>
    <m/>
    <s v="info@imaginedc.net"/>
    <s v="'+1 (703) 873-7740"/>
    <s v="https://www.crunchbase.com/organization/imagine-3"/>
    <s v="https://www.twitter.com/wefightugly"/>
    <s v="http://www.facebook.com/wefightugly"/>
    <s v="a109fec0-c28b-1ee5-a335-95eab88b95cd"/>
  </r>
  <r>
    <x v="49774"/>
    <s v="infinitemonkeys.mobi"/>
    <s v="SGP"/>
    <m/>
    <s v="Singapore"/>
    <s v="Singapore"/>
    <x v="0"/>
    <s v="Drag-and-Drop Mobile App Building Platform"/>
    <s v="android|diy|ios|mobile|web development"/>
    <x v="6761"/>
    <x v="0"/>
    <n v="2"/>
    <n v="1000000"/>
    <s v="2011-01-03"/>
    <s v="2011-01-01"/>
    <s v="2013-03-29"/>
    <m/>
    <s v="jay@infinitemonkeys.mobi"/>
    <s v="'747-666-5336"/>
    <s v="https://www.crunchbase.com/organization/infinite-monkeys"/>
    <s v="https://www.twitter.com/oo_monkeys"/>
    <s v="http://www.facebook.com/the.infinite.monkeys"/>
    <s v="5936c2f0-c13f-e0bf-bb3a-2cd9d066c59f"/>
  </r>
  <r>
    <x v="49775"/>
    <s v="jusp.com"/>
    <s v="ITA"/>
    <m/>
    <s v="Cagliari"/>
    <s v="Cagliari"/>
    <x v="0"/>
    <s v="JUSP is an app facilitating debit card and credit card transactions on smartphones and tablets."/>
    <s v="mobile|mobile payments"/>
    <x v="34"/>
    <x v="0"/>
    <n v="3"/>
    <n v="6307600"/>
    <s v="2011-11-12"/>
    <s v="2012-03-01"/>
    <s v="2013-03-29"/>
    <m/>
    <s v="info@jusp.com"/>
    <s v="'+39 070 757 0680"/>
    <s v="https://www.crunchbase.com/organization/jusp"/>
    <s v="https://www.twitter.com/jusp_pay"/>
    <s v="http://www.facebook.com/jusp.pay"/>
    <s v="6490c716-dd9b-eb44-9847-ae73ad205d91"/>
  </r>
  <r>
    <x v="25700"/>
    <s v="angel.co"/>
    <s v="USA"/>
    <s v="TN"/>
    <s v="Nashville"/>
    <s v="Nashville"/>
    <x v="0"/>
    <s v="Kiwi is a social media platform that enables its users to share videos."/>
    <s v="apps|gamification|ios|mobile|software|video"/>
    <x v="6762"/>
    <x v="1"/>
    <n v="3"/>
    <n v="792000"/>
    <s v="2012-03-10"/>
    <s v="2012-05-20"/>
    <s v="2013-03-29"/>
    <m/>
    <m/>
    <m/>
    <s v="https://www.crunchbase.com/organization/kiwi-2"/>
    <m/>
    <s v="http://www.facebook.com/bloombergbusinessweek"/>
    <s v="fa4892c2-a921-473e-c599-271ec9a21149"/>
  </r>
  <r>
    <x v="49776"/>
    <s v="lanzanos.com"/>
    <s v="ESP"/>
    <m/>
    <s v="Madrid"/>
    <s v="Ciudad Real"/>
    <x v="0"/>
    <s v="Lánzanos is a Spanish crowdfunding platform for creative ideas and projects."/>
    <s v="finance|project management"/>
    <x v="24"/>
    <x v="1"/>
    <n v="1"/>
    <n v="320125"/>
    <s v="2010-12-01"/>
    <s v="2013-03-29"/>
    <s v="2013-03-29"/>
    <m/>
    <m/>
    <m/>
    <s v="https://www.crunchbase.com/organization/lnzanos"/>
    <s v="https://www.twitter.com/lanzanos"/>
    <s v="http://www.facebook.com/lanzanos"/>
    <s v="a61ac2b8-2017-8a4e-4a57-201b8ed693b1"/>
  </r>
  <r>
    <x v="49777"/>
    <s v="lionical.com"/>
    <s v="CZE"/>
    <m/>
    <s v="Prague"/>
    <s v="Prague"/>
    <x v="0"/>
    <s v="CDNlion provides a service that helps speed up your internet content."/>
    <s v="advertising|blogging platforms|content delivery network|local advertising|public relations|semantic search|seo|social media"/>
    <x v="2577"/>
    <x v="2"/>
    <n v="1"/>
    <m/>
    <s v="2012-11-01"/>
    <s v="2013-03-29"/>
    <s v="2013-03-29"/>
    <m/>
    <m/>
    <m/>
    <s v="https://www.crunchbase.com/organization/lionical"/>
    <s v="https://www.twitter.com/cdn_lion"/>
    <s v="http://www.facebook.com/lionicalco"/>
    <s v="1df3902d-e096-a568-8da1-b5124dc9dac4"/>
  </r>
  <r>
    <x v="49778"/>
    <s v="inmsu.ru"/>
    <s v="RUS"/>
    <m/>
    <s v="Moscow"/>
    <s v="Moscow"/>
    <x v="0"/>
    <s v="MSU Business Incubator, an infrastructural platform, creates and develops youth innovation projects in the science and business fields."/>
    <s v="incubators|venture capital|young adults"/>
    <x v="39"/>
    <x v="2"/>
    <n v="1"/>
    <n v="300000"/>
    <s v="2011-01-01"/>
    <s v="2013-03-29"/>
    <s v="2013-03-29"/>
    <m/>
    <m/>
    <m/>
    <s v="https://www.crunchbase.com/organization/msu-business-incubator"/>
    <s v="https://www.twitter.com/msu_incubator"/>
    <s v="http://www.facebook.com/pages/??????-?????????-???/1378477796164"/>
    <s v="5e0237f7-ffa3-8daa-3a5f-85f72049dbb2"/>
  </r>
  <r>
    <x v="49779"/>
    <m/>
    <s v="USA"/>
    <s v="HI"/>
    <s v="Honolulu"/>
    <s v="Honolulu"/>
    <x v="0"/>
    <s v="Paradise Waikiki Shuttle LLC, is a licensed Public Utilities Commissioned (PUC) No. 363-C."/>
    <s v="transportation"/>
    <x v="114"/>
    <x v="2"/>
    <n v="1"/>
    <m/>
    <s v="2010-05-10"/>
    <s v="2013-03-29"/>
    <s v="2013-03-29"/>
    <m/>
    <m/>
    <m/>
    <s v="https://www.crunchbase.com/organization/paradise-waikiki-shuttle"/>
    <m/>
    <m/>
    <s v="d883e207-ae96-2d32-6892-a8435943591e"/>
  </r>
  <r>
    <x v="49780"/>
    <s v="peeractive.com"/>
    <s v="USA"/>
    <s v="NY"/>
    <s v="New York City"/>
    <s v="New York"/>
    <x v="0"/>
    <s v="Peeractive provides technology that merges e-commerce with game dynamics in order to create real-time shopping experiences."/>
    <s v="e-commerce"/>
    <x v="63"/>
    <x v="0"/>
    <n v="1"/>
    <n v="1135000"/>
    <s v="2012-01-01"/>
    <s v="2013-03-29"/>
    <s v="2013-03-29"/>
    <m/>
    <s v="info@peeractive.com"/>
    <s v="'646-535-6008"/>
    <s v="https://www.crunchbase.com/organization/peeractive"/>
    <s v="https://www.twitter.com/peeractive"/>
    <s v="http://www.facebook.com/peeractive/362718890424786"/>
    <s v="35ba2237-ba82-006e-ee8c-9666e5a9da5f"/>
  </r>
  <r>
    <x v="49781"/>
    <s v="pointshound.com"/>
    <s v="USA"/>
    <s v="CA"/>
    <s v="SF Bay Area"/>
    <s v="San Francisco"/>
    <x v="0"/>
    <s v="PointsHound is an online travel agency providing individuals with frequent flyer miles and loyalty rewards for hotel bookings."/>
    <s v="hospitality"/>
    <x v="22"/>
    <x v="1"/>
    <n v="1"/>
    <n v="425000"/>
    <s v="2012-01-01"/>
    <s v="2013-03-29"/>
    <s v="2013-03-29"/>
    <m/>
    <s v="support@pointshound.com"/>
    <m/>
    <s v="https://www.crunchbase.com/organization/pointshound"/>
    <s v="https://www.twitter.com/pointshound"/>
    <s v="http://www.facebook.com/pointshound"/>
    <s v="851a9a48-0e5b-e4b9-259b-0de91dd303d7"/>
  </r>
  <r>
    <x v="49782"/>
    <s v="racktivity.com"/>
    <s v="BEL"/>
    <m/>
    <s v="Brussels"/>
    <s v="Lochristi"/>
    <x v="2"/>
    <s v="Racktivity provides power, energy and environmental management solutions for critical infrastructures."/>
    <s v="energy|infrastructure|internet"/>
    <x v="1527"/>
    <x v="0"/>
    <n v="3"/>
    <n v="12951250"/>
    <s v="2008-01-01"/>
    <s v="2009-09-30"/>
    <s v="2013-03-29"/>
    <m/>
    <s v="info@racktivity.com"/>
    <s v="32 9 324 20 90"/>
    <s v="https://www.crunchbase.com/organization/racktivity"/>
    <s v="https://www.twitter.com/racktivity"/>
    <m/>
    <s v="a000bb55-81c4-cd13-09e2-aeb517838120"/>
  </r>
  <r>
    <x v="49783"/>
    <s v="soundsupp.ly"/>
    <s v="USA"/>
    <s v="IL"/>
    <s v="Chicago"/>
    <s v="Chicago"/>
    <x v="0"/>
    <s v="Digital music bundles, curated to perfection. Launching Tuesday, January 24th."/>
    <s v="e-commerce"/>
    <x v="63"/>
    <x v="1"/>
    <n v="1"/>
    <n v="140000"/>
    <s v="2013-01-01"/>
    <s v="2013-03-29"/>
    <s v="2013-03-29"/>
    <m/>
    <s v="hello@soundsupply.com"/>
    <m/>
    <s v="https://www.crunchbase.com/organization/soundsupply"/>
    <s v="https://www.twitter.com/thesoundsupply"/>
    <s v="http://www.facebook.com/soundsupply"/>
    <s v="6854c0d9-d948-6d11-f638-20820fd6d57a"/>
  </r>
  <r>
    <x v="49784"/>
    <s v="surgimatix.com"/>
    <s v="USA"/>
    <s v="IL"/>
    <s v="Chicago"/>
    <s v="Hillside"/>
    <x v="0"/>
    <s v="Surgimatix is a U.S.-based developer and marketer of automated surgical devices."/>
    <s v="health care"/>
    <x v="3"/>
    <x v="1"/>
    <n v="1"/>
    <n v="120377"/>
    <s v="2007-01-01"/>
    <s v="2013-03-29"/>
    <s v="2013-03-29"/>
    <m/>
    <m/>
    <s v="(734) 945-1579"/>
    <s v="https://www.crunchbase.com/organization/surgimatix"/>
    <m/>
    <m/>
    <s v="5fa21e04-eee3-e94a-85e3-f5b911c7db91"/>
  </r>
  <r>
    <x v="49785"/>
    <s v="xdynia.com"/>
    <s v="USA"/>
    <s v="VA"/>
    <s v="Washington, D.C."/>
    <s v="Charlottesville"/>
    <x v="0"/>
    <s v="Xydnia is a drug development company specializing in medication for the treatment of pain."/>
    <s v="biotechnology"/>
    <x v="36"/>
    <x v="1"/>
    <n v="2"/>
    <n v="262500"/>
    <s v="2012-01-01"/>
    <s v="2012-02-21"/>
    <s v="2013-03-29"/>
    <m/>
    <m/>
    <s v="'434-200-8442"/>
    <s v="https://www.crunchbase.com/organization/xdynia"/>
    <m/>
    <m/>
    <s v="57141a50-1107-da86-dc5c-26873d751ed1"/>
  </r>
  <r>
    <x v="49786"/>
    <s v="bandhappy.com"/>
    <s v="USA"/>
    <s v="MD"/>
    <s v="Baltimore"/>
    <s v="Owings Mills"/>
    <x v="0"/>
    <s v="BANDHAPPY, a music platform, connects teachers and students in the music community and offers lessons via a custom-built video chat system."/>
    <s v="music"/>
    <x v="223"/>
    <x v="0"/>
    <n v="2"/>
    <n v="185000"/>
    <s v="2008-01-01"/>
    <s v="2011-06-30"/>
    <s v="2013-03-28"/>
    <m/>
    <m/>
    <s v="'410-902-6120"/>
    <s v="https://www.crunchbase.com/organization/bandhappy"/>
    <s v="https://www.twitter.com/bandhappylive"/>
    <s v="http://www.facebook.com/bandhappy"/>
    <s v="914a24f0-a2fa-e692-302c-39387637b5e1"/>
  </r>
  <r>
    <x v="49787"/>
    <s v="booyah.com"/>
    <s v="USA"/>
    <s v="CA"/>
    <s v="SF Bay Area"/>
    <s v="San Francisco"/>
    <x v="3"/>
    <s v="Booyah is a real-world, location-based game developer that creates mass-market games and entertainment products."/>
    <s v="ios|location based services|mmo games|mobile"/>
    <x v="6763"/>
    <x v="6"/>
    <n v="4"/>
    <n v="59500000"/>
    <s v="2008-08-01"/>
    <s v="2008-04-30"/>
    <s v="2013-03-28"/>
    <s v="2014-03-01"/>
    <s v="info@booyah.com"/>
    <m/>
    <s v="https://www.crunchbase.com/organization/booyah"/>
    <s v="https://www.twitter.com/booyah"/>
    <s v="http://www.facebook.com/booyahfans"/>
    <s v="7652c696-dfb3-97e6-6d6c-20d5bcd34c16"/>
  </r>
  <r>
    <x v="49788"/>
    <s v="carnegiespeech.com"/>
    <s v="USA"/>
    <s v="PA"/>
    <s v="Pittsburgh"/>
    <s v="Pittsburgh"/>
    <x v="0"/>
    <s v="Carnegie Speech, a speech assessment and tutoring software company, provides speech training technology to help to speak English clearly."/>
    <s v="collaboration|e-learning|training"/>
    <x v="283"/>
    <x v="0"/>
    <n v="8"/>
    <n v="16461305"/>
    <s v="2001-01-01"/>
    <s v="2007-02-07"/>
    <s v="2013-03-28"/>
    <m/>
    <s v="info@carnegiespeech.com"/>
    <n v="7274997142"/>
    <s v="https://www.crunchbase.com/organization/carnegie-speech"/>
    <s v="https://www.twitter.com/carnegie_speech"/>
    <m/>
    <s v="0ad54c7f-1a08-59f6-7b66-39ba22245d9c"/>
  </r>
  <r>
    <x v="49789"/>
    <s v="cdnlion.com"/>
    <s v="CZE"/>
    <m/>
    <s v="Prague"/>
    <s v="Prague"/>
    <x v="0"/>
    <s v="CDNlion offers a content delivery network for website acceleration, media delivery, video streaming, and more."/>
    <s v="content|content delivery network|video streaming|web hosting"/>
    <x v="147"/>
    <x v="0"/>
    <n v="1"/>
    <n v="160000"/>
    <s v="2012-11-01"/>
    <s v="2013-03-28"/>
    <s v="2013-03-28"/>
    <m/>
    <m/>
    <m/>
    <s v="https://www.crunchbase.com/organization/cdnlion"/>
    <s v="https://www.twitter.com/cdn_lion"/>
    <s v="http://www.facebook.com/pages/cdnlioncom/229577203849849"/>
    <s v="5f920043-cf39-bc8f-c8c2-33c4f6af0c8e"/>
  </r>
  <r>
    <x v="49790"/>
    <s v="cellaenergy.com"/>
    <s v="GBR"/>
    <m/>
    <s v="London"/>
    <s v="Didcot"/>
    <x v="0"/>
    <s v="Cella Energy is an advanced materials and technologies company with first-mover advantage in hydrogen storage technology."/>
    <s v="biotechnology"/>
    <x v="36"/>
    <x v="2"/>
    <n v="1"/>
    <n v="1150000"/>
    <s v="2011-01-01"/>
    <s v="2013-03-28"/>
    <s v="2013-03-28"/>
    <m/>
    <s v="info@cellaenergy.com"/>
    <m/>
    <s v="https://www.crunchbase.com/organization/cella-energy"/>
    <s v="https://www.twitter.com/cellaenergy"/>
    <m/>
    <s v="74c95488-9b3e-50cf-1795-3103013b77c6"/>
  </r>
  <r>
    <x v="49791"/>
    <s v="eco-cuisine.com"/>
    <s v="USA"/>
    <s v="FL"/>
    <s v="Naples, Florida"/>
    <s v="Naples"/>
    <x v="0"/>
    <s v="Eco Cuizine is a start-up “Organic Quick-Service Dining”, serving its foods in an Eco-Friendly environment."/>
    <s v="food processing|hospitality"/>
    <x v="335"/>
    <x v="1"/>
    <n v="1"/>
    <m/>
    <s v="2012-05-01"/>
    <s v="2013-03-28"/>
    <s v="2013-03-28"/>
    <m/>
    <m/>
    <n v="13034020289"/>
    <s v="https://www.crunchbase.com/organization/eco-cuizine"/>
    <s v="https://www.twitter.com/ecocuizine"/>
    <s v="http://www.facebook.com/ecocuizine"/>
    <s v="521760dd-89bd-99b6-3449-b56b8de9b556"/>
  </r>
  <r>
    <x v="49792"/>
    <s v="egzotech.com"/>
    <s v="POL"/>
    <m/>
    <s v="Gliwice"/>
    <s v="Gliwice"/>
    <x v="0"/>
    <s v="Empowering physical therapy with robots!"/>
    <s v="medical device|rehabilitation|robotics"/>
    <x v="191"/>
    <x v="1"/>
    <n v="1"/>
    <n v="220000"/>
    <s v="2013-11-28"/>
    <s v="2013-03-28"/>
    <s v="2013-03-28"/>
    <m/>
    <s v="office@egzotech.com"/>
    <n v="48327504945"/>
    <s v="https://www.crunchbase.com/organization/egzotech"/>
    <s v="https://www.twitter.com/egzotech"/>
    <s v="http://www.facebook.com/egzotech"/>
    <s v="ba85aea3-e4b2-95f4-8c0b-043b8f53a5cd"/>
  </r>
  <r>
    <x v="49793"/>
    <s v="ehil.com"/>
    <s v="TUR"/>
    <m/>
    <s v="Istanbul"/>
    <s v="Istanbul"/>
    <x v="0"/>
    <s v="Ehil.com is a web based service dedicated to finding the best prices for professional services in Turkey."/>
    <s v="curated web|search engine"/>
    <x v="28"/>
    <x v="0"/>
    <n v="1"/>
    <n v="1000000"/>
    <s v="2011-11-01"/>
    <s v="2013-03-28"/>
    <s v="2013-03-28"/>
    <m/>
    <s v="destek@ehil.com"/>
    <m/>
    <s v="https://www.crunchbase.com/organization/ehil-com"/>
    <s v="https://www.twitter.com/ehilcom"/>
    <s v="http://www.facebook.com/ehilcom"/>
    <s v="f4a6d39d-363c-c51a-c967-57c88999285a"/>
  </r>
  <r>
    <x v="49794"/>
    <m/>
    <s v="USA"/>
    <s v="CT"/>
    <s v="Hartford"/>
    <s v="New Haven"/>
    <x v="0"/>
    <s v="Exerscript offers exercise-based diabetes prevention and support programs."/>
    <s v="biotechnology"/>
    <x v="36"/>
    <x v="2"/>
    <n v="1"/>
    <n v="50000"/>
    <s v="2010-01-01"/>
    <s v="2013-03-28"/>
    <s v="2013-03-28"/>
    <m/>
    <m/>
    <m/>
    <s v="https://www.crunchbase.com/organization/exerscrip"/>
    <s v="https://www.twitter.com/exerscript"/>
    <m/>
    <s v="1e1cd187-a0c3-640b-2aec-01c9c534fdd5"/>
  </r>
  <r>
    <x v="49795"/>
    <s v="gobe.me"/>
    <s v="USA"/>
    <s v="CA"/>
    <s v="SF Bay Area"/>
    <s v="San Francisco"/>
    <x v="0"/>
    <s v="GoBeMe is an online and mobile platform to disrupt the inefficiencies that plague job-readiness and career management."/>
    <s v="big data|mobile|saas|training"/>
    <x v="3483"/>
    <x v="0"/>
    <n v="1"/>
    <n v="800000"/>
    <s v="2012-01-01"/>
    <s v="2013-03-28"/>
    <s v="2013-03-28"/>
    <m/>
    <m/>
    <s v="'1.855.415.3343"/>
    <s v="https://www.crunchbase.com/organization/gobeme"/>
    <s v="https://www.twitter.com/gobe_me"/>
    <s v="http://www.facebook.com/getgobeme"/>
    <s v="f43e8d23-e2f9-48b8-5293-2a66bb76b86b"/>
  </r>
  <r>
    <x v="49796"/>
    <m/>
    <s v="GBR"/>
    <m/>
    <s v="GBR - Other"/>
    <s v="Guisborough"/>
    <x v="0"/>
    <s v="Howla Hay Farm is a 200 acre site, situated near to Guisborough"/>
    <s v="energy efficiency|waste management"/>
    <x v="9"/>
    <x v="2"/>
    <n v="1"/>
    <n v="1212770"/>
    <m/>
    <s v="2013-03-28"/>
    <s v="2013-03-28"/>
    <m/>
    <m/>
    <m/>
    <s v="https://www.crunchbase.com/organization/jfs-howla-hay-biogas"/>
    <m/>
    <m/>
    <s v="f99823f4-f8a4-d3fa-92b0-31a7e3b54972"/>
  </r>
  <r>
    <x v="49797"/>
    <s v="kurvetech.com"/>
    <s v="USA"/>
    <s v="WA"/>
    <s v="Seattle"/>
    <s v="Lynnwood"/>
    <x v="0"/>
    <s v="Kurve Technology develops and delivers liquid drug delivery devices for topical, systemic, and nose-to-brain medical therapies and vaccines."/>
    <s v="biotechnology|health care"/>
    <x v="44"/>
    <x v="0"/>
    <n v="5"/>
    <n v="3488581"/>
    <s v="2001-01-01"/>
    <s v="2004-02-04"/>
    <s v="2013-03-28"/>
    <m/>
    <m/>
    <s v="'425-640-9249"/>
    <s v="https://www.crunchbase.com/organization/kurve-technology"/>
    <m/>
    <m/>
    <s v="698ed939-a13b-48a6-adfc-380001365131"/>
  </r>
  <r>
    <x v="49798"/>
    <m/>
    <s v="USA"/>
    <s v="AZ"/>
    <s v="Tucson"/>
    <s v="Tucson"/>
    <x v="0"/>
    <s v="Labor is one of the biggest input costs for vegetable growers."/>
    <s v="agriculture"/>
    <x v="213"/>
    <x v="2"/>
    <n v="1"/>
    <m/>
    <s v="2013-01-15"/>
    <s v="2013-03-28"/>
    <s v="2013-03-28"/>
    <m/>
    <m/>
    <m/>
    <s v="https://www.crunchbase.com/organization/lettucethinner"/>
    <m/>
    <m/>
    <s v="c0ffc9da-bfc6-1734-a6d3-e386269804c1"/>
  </r>
  <r>
    <x v="49799"/>
    <s v="lnkg.net"/>
    <s v="KOR"/>
    <m/>
    <s v="Daegu"/>
    <s v="Daegu"/>
    <x v="0"/>
    <s v="Linkage is a Korean startup providing web development, web design, and mobile application services."/>
    <s v="software"/>
    <x v="10"/>
    <x v="2"/>
    <n v="1"/>
    <n v="90019"/>
    <s v="2013-04-10"/>
    <s v="2013-03-28"/>
    <s v="2013-03-28"/>
    <m/>
    <s v="help@lnkg.net"/>
    <s v="'053-247-2202"/>
    <s v="https://www.crunchbase.com/organization/linkage"/>
    <m/>
    <s v="http://www.facebook.com/linkage.lnkg"/>
    <s v="7210ab40-b0e6-3a68-9219-b02ce47aeb7e"/>
  </r>
  <r>
    <x v="49800"/>
    <s v="micromeminc.com"/>
    <s v="CAN"/>
    <s v="ON"/>
    <s v="Toronto"/>
    <s v="Toronto"/>
    <x v="0"/>
    <s v="Micromem Technologies is engaged in the development of magnetic sensor applications."/>
    <s v="hardware|software"/>
    <x v="136"/>
    <x v="2"/>
    <n v="5"/>
    <n v="1252000"/>
    <s v="1969-01-01"/>
    <s v="2009-07-29"/>
    <s v="2013-03-28"/>
    <m/>
    <s v="info@micromeminc.com"/>
    <s v="(416) 364-6513"/>
    <s v="https://www.crunchbase.com/organization/micromem-technologies"/>
    <m/>
    <m/>
    <s v="3c5724ae-0518-82d1-4dfc-c7e305a4188a"/>
  </r>
  <r>
    <x v="49801"/>
    <s v="moovweb.com"/>
    <s v="USA"/>
    <s v="CA"/>
    <s v="SF Bay Area"/>
    <s v="San Francisco"/>
    <x v="0"/>
    <s v="Moovweb’s cloud-based platform delivers experiences optimized for any device."/>
    <s v="apps|mobile|paas"/>
    <x v="45"/>
    <x v="6"/>
    <n v="2"/>
    <n v="16700000"/>
    <s v="2007-01-01"/>
    <s v="2009-01-01"/>
    <s v="2013-03-28"/>
    <m/>
    <s v="go@moovweb.com"/>
    <s v="'415-367-3669"/>
    <s v="https://www.crunchbase.com/organization/moovweb"/>
    <s v="https://www.twitter.com/moovweb"/>
    <s v="http://www.facebook.com/moovweb"/>
    <s v="ea2bf328-0a32-3884-c71e-c3ce94958845"/>
  </r>
  <r>
    <x v="49802"/>
    <s v="myhealthyworld.com"/>
    <s v="USA"/>
    <s v="MD"/>
    <s v="Washington, D.C."/>
    <s v="Bethesda"/>
    <x v="0"/>
    <s v="My Healthy World offers a mobile app platform that engages children and their families in building practical approaches to healthier living."/>
    <s v="health care"/>
    <x v="3"/>
    <x v="1"/>
    <n v="1"/>
    <n v="6000"/>
    <m/>
    <s v="2013-03-28"/>
    <s v="2013-03-28"/>
    <m/>
    <s v="info@myhealthyworld.com"/>
    <s v="'240.235.0970"/>
    <s v="https://www.crunchbase.com/organization/my-healthy-world"/>
    <s v="https://www.twitter.com/mhwupdates"/>
    <m/>
    <s v="9b90e98c-5bcb-7b35-5205-ac8d83808041"/>
  </r>
  <r>
    <x v="49803"/>
    <s v="nbreedgaming.com"/>
    <s v="USA"/>
    <s v="FL"/>
    <s v="Miami"/>
    <s v="Miami"/>
    <x v="0"/>
    <s v="New Breed Games, LLC is a start-up video game development studio located in Miami, Florida."/>
    <s v="developer platform|gaming|video games"/>
    <x v="488"/>
    <x v="0"/>
    <n v="1"/>
    <m/>
    <s v="2013-04-01"/>
    <s v="2013-03-28"/>
    <s v="2013-03-28"/>
    <m/>
    <s v="rmcclellan@nbreedgaming.com"/>
    <m/>
    <s v="https://www.crunchbase.com/organization/new-breed-games-llc"/>
    <s v="https://www.twitter.com/new1breed"/>
    <s v="http://www.facebook.com/nbreedgames"/>
    <s v="0e9e2228-a2f9-1f84-9f69-8f16663319d0"/>
  </r>
  <r>
    <x v="49804"/>
    <s v="pastechgroup.com"/>
    <s v="USA"/>
    <s v="CA"/>
    <s v="SF Bay Area"/>
    <s v="San Leandro"/>
    <x v="0"/>
    <s v="Pasteurization Technology Group (PTG) develops eco-friendly wastewater disinfection with the generation of renewable energy."/>
    <s v="clean energy"/>
    <x v="9"/>
    <x v="0"/>
    <n v="2"/>
    <n v="6000000"/>
    <s v="2000-01-01"/>
    <s v="2012-01-01"/>
    <s v="2013-03-28"/>
    <m/>
    <s v="info@pastechgroup.com"/>
    <s v="'510-357-0562"/>
    <s v="https://www.crunchbase.com/organization/pasteurization-technology-group"/>
    <s v="https://www.twitter.com/pastechgroup"/>
    <s v="http://www.facebook.com/pasteurizationtechnologygroup"/>
    <s v="ff28dc75-1e71-5f13-5da1-7e2fcfa6d01a"/>
  </r>
  <r>
    <x v="49805"/>
    <s v="playdekgames.com"/>
    <s v="USA"/>
    <s v="CA"/>
    <s v="San Diego"/>
    <s v="Carlsbad"/>
    <x v="0"/>
    <s v="Playdek is mobile tabletop games publisher and developer powered by the Mber network."/>
    <s v="android|ios|mobile"/>
    <x v="462"/>
    <x v="0"/>
    <n v="3"/>
    <n v="5705000"/>
    <s v="2011-06-01"/>
    <s v="2011-09-12"/>
    <s v="2013-03-28"/>
    <m/>
    <s v="contact@playdekgames.com"/>
    <s v="'760-586-5840"/>
    <s v="https://www.crunchbase.com/organization/incinerator-studios"/>
    <s v="https://www.twitter.com/playdek"/>
    <s v="http://www.facebook.com/playdek"/>
    <s v="a544ea35-12d4-6588-2d72-b24c7c221fe3"/>
  </r>
  <r>
    <x v="49806"/>
    <s v="technowisegroup.com"/>
    <s v="USA"/>
    <s v="FL"/>
    <s v="Palm Beaches"/>
    <s v="Boca Raton"/>
    <x v="0"/>
    <s v="TechnoWise Group provides energy conservation solutions and energy saving devices for industrial, commercial and residential customers."/>
    <s v="hardware|software"/>
    <x v="136"/>
    <x v="0"/>
    <n v="4"/>
    <n v="5332561"/>
    <s v="2006-01-01"/>
    <s v="2009-08-17"/>
    <s v="2013-03-28"/>
    <m/>
    <s v="contactus@technowisegroup.com"/>
    <s v="561 910 9600"/>
    <s v="https://www.crunchbase.com/organization/powerwise-holdings"/>
    <m/>
    <m/>
    <s v="ffb19ff8-7754-0509-a098-6966f6c49a31"/>
  </r>
  <r>
    <x v="49807"/>
    <s v="reelsolar.com"/>
    <s v="USA"/>
    <s v="CA"/>
    <s v="SF Bay Area"/>
    <s v="San Jose"/>
    <x v="0"/>
    <s v="RSI provides technology, tools and materials to the photovoltaic manufacturing industry."/>
    <s v="advanced materials|chemical engineering|manufacturing"/>
    <x v="222"/>
    <x v="0"/>
    <n v="2"/>
    <n v="19000000"/>
    <s v="2009-01-01"/>
    <s v="2011-11-30"/>
    <s v="2013-03-28"/>
    <m/>
    <m/>
    <s v="(140) 825-8471"/>
    <s v="https://www.crunchbase.com/organization/reel-solar"/>
    <m/>
    <m/>
    <s v="dab3069c-0d28-c551-7059-75c74014da67"/>
  </r>
  <r>
    <x v="49808"/>
    <s v="videojuicer.com"/>
    <s v="GBR"/>
    <m/>
    <s v="Newcastle"/>
    <s v="Newcastle Upon Tyne"/>
    <x v="0"/>
    <s v="Videojuicer is an application designed to increase the amount of viewers of your videos that become customers."/>
    <s v="analytics|photography|video|video streaming"/>
    <x v="4516"/>
    <x v="1"/>
    <n v="3"/>
    <n v="1008621.91547894"/>
    <s v="2006-05-01"/>
    <s v="2010-05-10"/>
    <s v="2013-03-28"/>
    <m/>
    <s v="help@videojuicer.com"/>
    <s v="'+44 845 456 0028"/>
    <s v="https://www.crunchbase.com/organization/videojuicer"/>
    <s v="https://www.twitter.com/videojuicer"/>
    <s v="http://www.facebook.com/videojuicer"/>
    <s v="1b756d11-350d-808c-4c49-10f1acd401e3"/>
  </r>
  <r>
    <x v="49809"/>
    <s v="nafen.eu"/>
    <s v="EST"/>
    <m/>
    <s v="Tallinn"/>
    <s v="Tallinn"/>
    <x v="0"/>
    <s v="ANF Technologies is a developer of aluminium oxide nanofibers."/>
    <s v="chemical|marketing|nanotechnology"/>
    <x v="6764"/>
    <x v="0"/>
    <n v="1"/>
    <n v="10000000"/>
    <s v="2010-01-01"/>
    <s v="2013-03-27"/>
    <s v="2013-03-27"/>
    <m/>
    <s v="info@nafen.eu"/>
    <m/>
    <s v="https://www.crunchbase.com/organization/anf-technology"/>
    <s v="https://www.twitter.com/nafen_eu"/>
    <s v="http://www.facebook.com/nafen.eu"/>
    <s v="3bf55e7c-8ba3-e62f-787b-cc7d83e41394"/>
  </r>
  <r>
    <x v="49810"/>
    <s v="flashambition.com"/>
    <m/>
    <m/>
    <m/>
    <m/>
    <x v="0"/>
    <s v="Founded in June of 2011 this company is poised to make great strides in the entertainment world."/>
    <s v="film|social media"/>
    <x v="561"/>
    <x v="2"/>
    <n v="1"/>
    <m/>
    <s v="2011-06-23"/>
    <s v="2013-03-27"/>
    <s v="2013-03-27"/>
    <m/>
    <m/>
    <m/>
    <s v="https://www.crunchbase.com/organization/flash-ambition-entertainment-company"/>
    <m/>
    <m/>
    <s v="4380929b-c376-59eb-29fc-08bd145934d1"/>
  </r>
  <r>
    <x v="49811"/>
    <s v="gemadx.com"/>
    <s v="USA"/>
    <s v="MI"/>
    <s v="Detroit"/>
    <s v="Ann Arbor"/>
    <x v="0"/>
    <s v="Gema is a Michigan-based molecular diagnostics company targeting assisted reproductive technology."/>
    <s v="biotechnology|health care|health diagnostics|medical"/>
    <x v="44"/>
    <x v="1"/>
    <n v="1"/>
    <n v="2665127"/>
    <s v="2005-01-01"/>
    <s v="2013-03-27"/>
    <s v="2013-03-27"/>
    <m/>
    <s v="info@gemadx.com"/>
    <s v="'734-662-6261"/>
    <s v="https://www.crunchbase.com/organization/gema"/>
    <s v="https://www.twitter.com/gemadx"/>
    <s v="https://www.facebook.com/gemadiagnostics"/>
    <s v="5ee34d76-c6c7-5d85-47db-66cf04025198"/>
  </r>
  <r>
    <x v="49812"/>
    <s v="hyperiongrp.com"/>
    <s v="GBR"/>
    <m/>
    <s v="London"/>
    <s v="London"/>
    <x v="0"/>
    <s v="Hyperion is an international insurance intermediary group with insurance broking and underwriting agency arms"/>
    <s v="insurance"/>
    <x v="24"/>
    <x v="7"/>
    <n v="1"/>
    <m/>
    <m/>
    <s v="2013-03-27"/>
    <s v="2013-03-27"/>
    <m/>
    <m/>
    <s v="'+44 (0)20 7398 4888"/>
    <s v="https://www.crunchbase.com/organization/hyperion-insurance-group"/>
    <m/>
    <m/>
    <s v="04a414ee-f614-2bc1-f387-20ff837411b5"/>
  </r>
  <r>
    <x v="49813"/>
    <s v="is-brasil.com"/>
    <s v="BRA"/>
    <m/>
    <s v="Campinas"/>
    <s v="Campinas"/>
    <x v="0"/>
    <s v="I.Systems is a Brazilian start-up that providing advanced control solutions for industrial processes."/>
    <s v="information technology|software"/>
    <x v="184"/>
    <x v="2"/>
    <n v="1"/>
    <m/>
    <s v="2007-07-13"/>
    <s v="2013-03-27"/>
    <s v="2013-03-27"/>
    <m/>
    <s v="contato@is-brasil.com"/>
    <s v="55 19 3381 1054"/>
    <s v="https://www.crunchbase.com/organization/i-systems"/>
    <s v="https://www.twitter.com/igorsantiagois"/>
    <m/>
    <s v="aa982153-8e7c-da24-53cf-21e9b6da3d10"/>
  </r>
  <r>
    <x v="49814"/>
    <s v="lencomobile.com"/>
    <s v="USA"/>
    <s v="CA"/>
    <s v="Santa Barbara"/>
    <s v="Santa Barbara"/>
    <x v="0"/>
    <s v="Lenco Mobile is a global provider of mobile messaging and mobile web solutions to enterprises and marketing agencies."/>
    <s v="mobile"/>
    <x v="15"/>
    <x v="6"/>
    <n v="2"/>
    <n v="3814500"/>
    <s v="2003-01-01"/>
    <s v="2012-08-14"/>
    <s v="2013-03-27"/>
    <m/>
    <s v="info@lencomobile.com"/>
    <n v="18054560406"/>
    <s v="https://www.crunchbase.com/organization/lenco-mobile"/>
    <s v="https://www.twitter.com/lencomobile"/>
    <m/>
    <s v="a3664753-f75c-a5ad-b5f6-3d470e4e95e1"/>
  </r>
  <r>
    <x v="49815"/>
    <s v="mondecafes.com"/>
    <s v="FRA"/>
    <m/>
    <s v="FRA - Other"/>
    <s v="Fontenay-sous-bois"/>
    <x v="3"/>
    <s v="MondeCafes is an urban guide mobile application that provides information about places to go in large cities around the world."/>
    <s v="guides|hospitality|local|nightclubs|nightlife|restaurants|theatre"/>
    <x v="1109"/>
    <x v="2"/>
    <n v="2"/>
    <n v="135668"/>
    <s v="2009-10-15"/>
    <s v="2009-10-12"/>
    <s v="2013-03-27"/>
    <m/>
    <s v="info@mondecafes.com"/>
    <m/>
    <s v="https://www.crunchbase.com/organization/mondecafs"/>
    <s v="https://www.twitter.com/cafesfrance"/>
    <s v="http://www.facebook.com/mondecafes"/>
    <s v="71b45517-2350-bce1-f286-5d1e8ab9d7a2"/>
  </r>
  <r>
    <x v="49816"/>
    <s v="getmyfox.com"/>
    <s v="FRA"/>
    <m/>
    <s v="LabÃ¨ge"/>
    <s v="Labège"/>
    <x v="0"/>
    <s v="Myfox designs innovative solutions in home security which prevent intrusion before they happen and protect privacy."/>
    <s v="consumer electronics|security"/>
    <x v="2172"/>
    <x v="0"/>
    <n v="1"/>
    <n v="4107812"/>
    <s v="2005-01-01"/>
    <s v="2013-03-27"/>
    <s v="2013-03-27"/>
    <m/>
    <m/>
    <m/>
    <s v="https://www.crunchbase.com/organization/myfox"/>
    <s v="https://www.twitter.com/getmyfox"/>
    <s v="https://www.facebook.com/getmyfox"/>
    <s v="aafb156b-f882-a579-7ccc-315d3d92aa9c"/>
  </r>
  <r>
    <x v="49817"/>
    <s v="nintex.com"/>
    <s v="USA"/>
    <s v="WA"/>
    <s v="Seattle"/>
    <s v="Bellevue"/>
    <x v="0"/>
    <s v="Nintex enables enterprise IT professionals to more easily create and manage simple to sophisticated business processes."/>
    <s v="cloud data services|information technology|software"/>
    <x v="662"/>
    <x v="5"/>
    <n v="1"/>
    <n v="135000000"/>
    <s v="2006-01-01"/>
    <s v="2013-03-27"/>
    <s v="2013-03-27"/>
    <m/>
    <s v="enquiries@nintex.com"/>
    <s v="61 3 9912 1800"/>
    <s v="https://www.crunchbase.com/organization/nintex-usa"/>
    <s v="https://www.twitter.com/nintex"/>
    <s v="http://www.facebook.com/nintex"/>
    <s v="dcb11ac6-4f38-2291-b699-27cc48c5976c"/>
  </r>
  <r>
    <x v="49818"/>
    <s v="ramcotubular.co.uk"/>
    <s v="GBR"/>
    <m/>
    <s v="Aberdeen"/>
    <s v="Aberdeen"/>
    <x v="0"/>
    <s v="Ramco Oil Services Limited (ROSL) is an independent Scottish company. Formed in 1977 ROSL has two divisions, Tubular Services and BSR,"/>
    <m/>
    <x v="5"/>
    <x v="6"/>
    <n v="1"/>
    <m/>
    <s v="1977-01-01"/>
    <s v="2013-03-27"/>
    <s v="2013-03-27"/>
    <m/>
    <m/>
    <s v="44 1224 782 278"/>
    <s v="https://www.crunchbase.com/organization/ramco-oil-services"/>
    <m/>
    <m/>
    <s v="48d57121-bddb-2073-56e1-2460ae33faf6"/>
  </r>
  <r>
    <x v="49819"/>
    <s v="schooledgemobile.com"/>
    <s v="USA"/>
    <s v="MI"/>
    <s v="Detroit"/>
    <s v="Dearborn Heights"/>
    <x v="0"/>
    <s v="SchoolEdge Mobile was founded to fix one specific problem. The conversation that parents have with their kids each night."/>
    <s v="charter schools|education|messaging|mobile|software"/>
    <x v="6765"/>
    <x v="2"/>
    <n v="1"/>
    <m/>
    <s v="2012-07-03"/>
    <s v="2013-03-27"/>
    <s v="2013-03-27"/>
    <m/>
    <s v="chris@schooledgemobile.com"/>
    <s v="'+1 (313) 743-4910"/>
    <s v="https://www.crunchbase.com/organization/schooledge-mobile"/>
    <s v="https://www.twitter.com/schooledgem"/>
    <s v="http://www.facebook.com/parentedgetexting"/>
    <s v="c2b40e89-6fe4-ac50-3222-923b5309ab89"/>
  </r>
  <r>
    <x v="49820"/>
    <s v="sendmebox.com"/>
    <s v="RUS"/>
    <m/>
    <s v="RUS - Other"/>
    <s v="Rostov-on-don"/>
    <x v="0"/>
    <s v="Sendmebox operates an online platform to help Russian customers with online shopping on foreign sites."/>
    <s v="e-commerce"/>
    <x v="63"/>
    <x v="2"/>
    <n v="2"/>
    <n v="328571"/>
    <s v="2013-02-04"/>
    <s v="2013-03-26"/>
    <s v="2013-03-27"/>
    <m/>
    <s v="partner@sendmebox.com"/>
    <m/>
    <s v="https://www.crunchbase.com/organization/sendmebox-ru"/>
    <m/>
    <s v="http://www.facebook.com/sendmebox"/>
    <s v="6b9b6600-aefc-d57b-8734-2c771de5eb64"/>
  </r>
  <r>
    <x v="49821"/>
    <s v="shopsy.com"/>
    <s v="USA"/>
    <s v="CA"/>
    <s v="SF Bay Area"/>
    <s v="San Francisco"/>
    <x v="0"/>
    <s v="Shopsy is a mobile application that enables Instagram users to purchase products they discover on Instagram."/>
    <s v="analytics|e-commerce|ediscovery|fashion|mobile|photo sharing|search engine"/>
    <x v="6766"/>
    <x v="1"/>
    <n v="2"/>
    <n v="200000"/>
    <s v="2012-05-03"/>
    <s v="2012-01-25"/>
    <s v="2013-03-27"/>
    <m/>
    <s v="hello@shopsy.com"/>
    <m/>
    <s v="https://www.crunchbase.com/organization/shopsy"/>
    <s v="https://www.twitter.com/shopsyapp"/>
    <s v="http://www.facebook.com/shopsyapp"/>
    <s v="590c2a3d-6aaa-dbfa-0fec-0914387e3561"/>
  </r>
  <r>
    <x v="49822"/>
    <s v="silverspringnet.com"/>
    <s v="USA"/>
    <s v="CA"/>
    <s v="SF Bay Area"/>
    <s v="Redwood City"/>
    <x v="1"/>
    <s v="Silver Spring Networks offers Smart Energy Platform™, enabling utilities to improve energy efficiencies, enhance services, and reduce costs."/>
    <s v="communication hardware|energy efficiency|web hosting"/>
    <x v="979"/>
    <x v="7"/>
    <n v="9"/>
    <n v="358929976"/>
    <s v="2002-01-01"/>
    <s v="2007-04-04"/>
    <s v="2013-03-27"/>
    <m/>
    <s v="info@silverspringnetworks.com"/>
    <s v="'650.298.4200"/>
    <s v="https://www.crunchbase.com/organization/silver-spring-networks"/>
    <s v="https://www.twitter.com/silverspringnet"/>
    <s v="http://www.facebook.com/silverspringnetworks"/>
    <s v="4f397226-e0a3-847a-ef98-b0501b3724cb"/>
  </r>
  <r>
    <x v="49823"/>
    <s v="social-express.com"/>
    <s v="BEL"/>
    <m/>
    <s v="Antwerp"/>
    <s v="Antwerp"/>
    <x v="0"/>
    <s v="SocialExpress allows executives to make better business decisions faster by helping teams tell stories with their data in minutes."/>
    <s v="analytics|business intelligence|social media management"/>
    <x v="377"/>
    <x v="2"/>
    <n v="2"/>
    <n v="339071"/>
    <s v="2012-04-04"/>
    <s v="2012-04-04"/>
    <s v="2013-03-27"/>
    <m/>
    <s v="info@social-express.com"/>
    <m/>
    <s v="https://www.crunchbase.com/organization/socialexpress"/>
    <s v="https://www.twitter.com/socialexpr"/>
    <s v="http://www.facebook.com/socialexpress"/>
    <s v="4b55fcb8-d0e6-493a-6870-6c8b5f091f41"/>
  </r>
  <r>
    <x v="49824"/>
    <s v="spectra-analysis.com"/>
    <s v="USA"/>
    <s v="MA"/>
    <s v="Boston"/>
    <s v="Marlborough"/>
    <x v="2"/>
    <s v="Spectra Analysis is a supplier of molecular spectroscopy systems and applications for chromatography."/>
    <s v="analytics"/>
    <x v="178"/>
    <x v="0"/>
    <n v="5"/>
    <n v="6890927"/>
    <s v="2004-01-01"/>
    <s v="2006-02-02"/>
    <s v="2013-03-27"/>
    <m/>
    <s v="info@spectra-analysis.com"/>
    <s v="'508-281-6232"/>
    <s v="https://www.crunchbase.com/organization/spectra-analysis-instruments"/>
    <m/>
    <m/>
    <s v="3418f917-3df4-281d-6141-83fc6f6a672d"/>
  </r>
  <r>
    <x v="49825"/>
    <s v="transcatheter-technologies.com"/>
    <s v="DEU"/>
    <m/>
    <s v="Regensburg"/>
    <s v="Regensburg"/>
    <x v="2"/>
    <s v="Transcatheter Technologies is developing a unique system that will increase the safety and durability of aortic valve implantation."/>
    <s v="health care|medical|medical device"/>
    <x v="3"/>
    <x v="1"/>
    <n v="3"/>
    <n v="4156262"/>
    <s v="2009-01-01"/>
    <s v="2009-07-13"/>
    <s v="2013-03-27"/>
    <m/>
    <m/>
    <n v="490000000"/>
    <s v="https://www.crunchbase.com/organization/transcatheter-technologies"/>
    <m/>
    <m/>
    <s v="43016dc2-3485-6fd9-0c31-4718a1f2cb45"/>
  </r>
  <r>
    <x v="49826"/>
    <s v="upriseart.com"/>
    <s v="USA"/>
    <s v="NY"/>
    <s v="New York City"/>
    <s v="New York"/>
    <x v="0"/>
    <s v="An online art gallery that helps you discover original contemporary artwork by emerging artists for the spaces where you live and work."/>
    <m/>
    <x v="5"/>
    <x v="1"/>
    <n v="1"/>
    <m/>
    <s v="2011-06-01"/>
    <s v="2013-03-27"/>
    <s v="2013-03-27"/>
    <m/>
    <s v="info@upriseart.com"/>
    <n v="19177278858"/>
    <s v="https://www.crunchbase.com/organization/uprise-art"/>
    <s v="https://www.twitter.com/uprisenyc"/>
    <s v="http://www.facebook.com/upriseart"/>
    <s v="3e3f67e0-02bd-fa21-395b-5f55ebfb3b47"/>
  </r>
  <r>
    <x v="49827"/>
    <s v="validus-ivc.co.uk"/>
    <s v="GBR"/>
    <m/>
    <s v="London"/>
    <s v="Norwich"/>
    <x v="0"/>
    <s v="Validus-IVC, a company involved in motor claims industry, provides their clients with tailored solutions to meet their specific needs."/>
    <s v="automotive|industrial automation|outsourcing"/>
    <x v="6767"/>
    <x v="6"/>
    <n v="1"/>
    <n v="18128852"/>
    <s v="2007-01-01"/>
    <s v="2013-03-27"/>
    <s v="2013-03-27"/>
    <m/>
    <s v="info@validus-ivc.co.uk"/>
    <n v="441603665579"/>
    <s v="https://www.crunchbase.com/organization/validus-ivc"/>
    <s v="https://www.twitter.com/validusivc"/>
    <m/>
    <s v="17a8865e-22fd-7a66-e7b8-f418d4118eaf"/>
  </r>
  <r>
    <x v="49828"/>
    <s v="virtify.com"/>
    <s v="USA"/>
    <s v="MA"/>
    <s v="Boston"/>
    <s v="Cambridge"/>
    <x v="0"/>
    <s v="Virtify provides structured content management and regulatory information management solutions for life sciences."/>
    <s v="enterprise software|life science|pharmaceutical"/>
    <x v="653"/>
    <x v="6"/>
    <n v="4"/>
    <n v="25078167"/>
    <s v="2009-01-01"/>
    <s v="2010-01-08"/>
    <s v="2013-03-27"/>
    <m/>
    <m/>
    <s v="'617-301-8700"/>
    <s v="https://www.crunchbase.com/organization/virtify"/>
    <s v="https://www.twitter.com/virtify"/>
    <m/>
    <s v="9f537ca3-6a4d-091e-f457-5076f416e9db"/>
  </r>
  <r>
    <x v="49829"/>
    <m/>
    <s v="USA"/>
    <s v="FL"/>
    <s v="Pensacola"/>
    <s v="Santa Rosa Beach"/>
    <x v="0"/>
    <s v="VPS has been hired to market and sell the Baugh Relationship Index admin web sites to improve relationships in social, work, family."/>
    <s v="consulting|software"/>
    <x v="10"/>
    <x v="2"/>
    <n v="1"/>
    <m/>
    <s v="2013-01-14"/>
    <s v="2013-03-27"/>
    <s v="2013-03-27"/>
    <m/>
    <m/>
    <m/>
    <s v="https://www.crunchbase.com/organization/virtual-psychology-systems"/>
    <m/>
    <m/>
    <s v="7a9b5431-4e82-6675-c41d-02f4f82e1be3"/>
  </r>
  <r>
    <x v="49830"/>
    <s v="visualshare.com"/>
    <s v="USA"/>
    <s v="UT"/>
    <s v="Salt Lake City"/>
    <s v="Salt Lake City"/>
    <x v="0"/>
    <s v="VisualShare provides organizations with software solutions for image sharing and collaboration."/>
    <s v="software"/>
    <x v="10"/>
    <x v="0"/>
    <n v="2"/>
    <n v="260000"/>
    <s v="2006-01-01"/>
    <s v="2010-01-06"/>
    <s v="2013-03-27"/>
    <m/>
    <s v="info@visualshare.com"/>
    <s v="'801-521-0257"/>
    <s v="https://www.crunchbase.com/organization/visualshare"/>
    <m/>
    <m/>
    <s v="26477446-c6b6-5e0a-dab7-42afd2f9862e"/>
  </r>
  <r>
    <x v="49831"/>
    <s v="bestfivereviewed.com"/>
    <s v="GBR"/>
    <m/>
    <s v="London"/>
    <s v="London"/>
    <x v="0"/>
    <s v="Easier product research and selection"/>
    <s v="advertising|digital media|e-commerce"/>
    <x v="2146"/>
    <x v="1"/>
    <n v="1"/>
    <n v="6000"/>
    <s v="2012-04-01"/>
    <s v="2013-03-26"/>
    <s v="2013-03-26"/>
    <m/>
    <s v="bestfivereviewed@gmail.com"/>
    <m/>
    <s v="https://www.crunchbase.com/organization/best-five-reviewed"/>
    <s v="https://www.twitter.com/best5reviewed"/>
    <s v="http://www.facebook.com/bestfivereviewed"/>
    <s v="850406aa-2cab-db1c-b4d7-304f1859b8f7"/>
  </r>
  <r>
    <x v="49832"/>
    <s v="buzing.com"/>
    <s v="IRL"/>
    <m/>
    <s v="Dublin"/>
    <s v="Dublin"/>
    <x v="0"/>
    <s v="Buz Media is a graphic designer expert in User Experience design, also develops web pages for mobile usage and data analysis to its clients."/>
    <m/>
    <x v="5"/>
    <x v="1"/>
    <n v="6"/>
    <m/>
    <s v="2008-01-01"/>
    <s v="2011-02-01"/>
    <s v="2013-03-26"/>
    <m/>
    <s v="info@buzing.com"/>
    <n v="353015136088"/>
    <s v="https://www.crunchbase.com/organization/buz-2"/>
    <m/>
    <m/>
    <s v="5ae6f23f-7ee6-9cec-6579-4c605f3e2480"/>
  </r>
  <r>
    <x v="49833"/>
    <s v="criticaldiagnostics.com"/>
    <s v="USA"/>
    <s v="CA"/>
    <s v="San Diego"/>
    <s v="San Diego"/>
    <x v="0"/>
    <s v="Critical Diagnostics is engaged in the R&amp;D and commercialization of novel biomarkers in cardiovascular diseases."/>
    <s v="biotechnology|health diagnostics"/>
    <x v="44"/>
    <x v="0"/>
    <n v="1"/>
    <n v="2566676"/>
    <s v="2004-01-01"/>
    <s v="2013-03-26"/>
    <s v="2013-03-26"/>
    <m/>
    <m/>
    <n v="8667158009"/>
    <s v="https://www.crunchbase.com/organization/critical-diagnostics"/>
    <s v="https://www.twitter.com/doctor_st2"/>
    <m/>
    <s v="533b415c-87f3-eb19-6c50-e14a4e620de6"/>
  </r>
  <r>
    <x v="49834"/>
    <s v="embedstore.com"/>
    <s v="CHL"/>
    <m/>
    <s v="Santiago"/>
    <s v="Santiago"/>
    <x v="0"/>
    <s v="Embedstore is an internet store already filled with goods which you can add to your website in just 5 minutes."/>
    <s v="e-commerce"/>
    <x v="63"/>
    <x v="0"/>
    <n v="1"/>
    <n v="40000"/>
    <s v="2013-01-01"/>
    <s v="2013-03-26"/>
    <s v="2013-03-26"/>
    <m/>
    <m/>
    <m/>
    <s v="https://www.crunchbase.com/organization/embedstore"/>
    <s v="https://www.twitter.com/embedstore"/>
    <m/>
    <s v="8c66d9ed-90a4-da2d-8d92-335a3250b351"/>
  </r>
  <r>
    <x v="49835"/>
    <s v="emisense.com"/>
    <s v="USA"/>
    <s v="UT"/>
    <s v="Salt Lake City"/>
    <s v="Salt Lake City"/>
    <x v="0"/>
    <s v="EmiSense Technologies develops smart sensors for clean emissions."/>
    <s v="manufacturing"/>
    <x v="41"/>
    <x v="0"/>
    <n v="2"/>
    <n v="9500000"/>
    <s v="2009-01-01"/>
    <s v="2011-01-25"/>
    <s v="2013-03-26"/>
    <m/>
    <m/>
    <s v="'949-542-7121"/>
    <s v="https://www.crunchbase.com/organization/emisense-technologies"/>
    <m/>
    <m/>
    <s v="9eb1fa2a-aca0-50ea-9a56-08e21bff6366"/>
  </r>
  <r>
    <x v="49836"/>
    <s v="eqalix.com"/>
    <s v="USA"/>
    <s v="VA"/>
    <s v="Washington, D.C."/>
    <s v="Reston"/>
    <x v="0"/>
    <s v="Equalix develops and commercializes products in regenerative medicine for dermatological, neurological, and cardiovascular applications."/>
    <s v="health care"/>
    <x v="3"/>
    <x v="1"/>
    <n v="2"/>
    <n v="75000"/>
    <s v="2011-01-01"/>
    <s v="2011-08-16"/>
    <s v="2013-03-26"/>
    <m/>
    <m/>
    <s v="'910.233.0806"/>
    <s v="https://www.crunchbase.com/organization/eqalix"/>
    <s v="https://www.twitter.com/eqalixinc"/>
    <m/>
    <s v="19db5770-61c1-cdb6-d936-9834764689e2"/>
  </r>
  <r>
    <x v="49837"/>
    <s v="greenfibertech.com"/>
    <s v="PRT"/>
    <m/>
    <s v="PRT - Other"/>
    <s v="Rebordosa"/>
    <x v="0"/>
    <s v="GREENFIBER TECH is committed to bring you the best of outdoor material – the best visuals,maximum durability and total comfort."/>
    <m/>
    <x v="5"/>
    <x v="0"/>
    <n v="1"/>
    <m/>
    <s v="2011-01-01"/>
    <s v="2013-03-26"/>
    <s v="2013-03-26"/>
    <m/>
    <s v="joana.brandao@greenfibertech.com"/>
    <s v="(227)660-920"/>
    <s v="https://www.crunchbase.com/organization/greenfiber-tech"/>
    <m/>
    <s v="https://www.facebook.com/greenfibertech"/>
    <s v="11f78788-fe63-5b36-a5cc-8024fb796d28"/>
  </r>
  <r>
    <x v="49838"/>
    <s v="horsemeninc.com"/>
    <s v="USA"/>
    <s v="CA"/>
    <s v="Anaheim"/>
    <s v="Huntington Beach"/>
    <x v="0"/>
    <s v="The foundation of Horsemen's values and business practices are built on providing our Clients with the best product, value and service."/>
    <s v="consulting|insurance"/>
    <x v="24"/>
    <x v="6"/>
    <n v="1"/>
    <m/>
    <s v="1995-11-15"/>
    <s v="2013-03-26"/>
    <s v="2013-03-26"/>
    <m/>
    <m/>
    <n v="8005319997"/>
    <s v="https://www.crunchbase.com/organization/horseman-investigations"/>
    <m/>
    <m/>
    <s v="edd402e3-2c7b-d3bd-1c04-af4e8f55ab91"/>
  </r>
  <r>
    <x v="49839"/>
    <s v="mpressinteractive.com"/>
    <s v="USA"/>
    <s v="IL"/>
    <s v="Springfield, Illinois"/>
    <s v="Champaign"/>
    <x v="0"/>
    <s v="Creating mobile and desktop apps that integrate creative and educational activities to produce powerful, personalized user experiences."/>
    <s v="apps|ebooks"/>
    <x v="1153"/>
    <x v="2"/>
    <n v="1"/>
    <m/>
    <s v="2011-01-01"/>
    <s v="2013-03-26"/>
    <s v="2013-03-26"/>
    <m/>
    <s v="info@mpressinteractive.com"/>
    <m/>
    <s v="https://www.crunchbase.com/organization/mpressinteractive"/>
    <m/>
    <m/>
    <s v="ce138250-059a-07ab-0cc4-2c53b948eab0"/>
  </r>
  <r>
    <x v="49840"/>
    <s v="rev.com"/>
    <s v="USA"/>
    <s v="CA"/>
    <s v="SF Bay Area"/>
    <s v="San Francisco"/>
    <x v="0"/>
    <s v="Rev provides online audio transcription and document translation services for immigration, business, legal, academic and personal needs."/>
    <s v="internet|mobile devices|video"/>
    <x v="6768"/>
    <x v="0"/>
    <n v="1"/>
    <n v="4500000"/>
    <s v="2010-08-01"/>
    <s v="2013-03-26"/>
    <s v="2013-03-26"/>
    <m/>
    <s v="support@rev.com"/>
    <s v="(888) 369-0701"/>
    <s v="https://www.crunchbase.com/organization/rev"/>
    <s v="https://www.twitter.com/rev"/>
    <s v="http://www.facebook.com/revdotcom"/>
    <s v="c502ee44-b02b-1ce3-8ea8-aa914a355804"/>
  </r>
  <r>
    <x v="49841"/>
    <s v="simpler.co"/>
    <s v="USA"/>
    <s v="CA"/>
    <s v="SF Bay Area"/>
    <s v="San Francisco"/>
    <x v="0"/>
    <s v="Simpler develops an online employee onboarding tool that manages new-hire paperwork without the paper."/>
    <s v="software"/>
    <x v="10"/>
    <x v="0"/>
    <n v="1"/>
    <n v="1200000"/>
    <m/>
    <s v="2013-03-26"/>
    <s v="2013-03-26"/>
    <m/>
    <s v="contact@simpler.co"/>
    <n v="8582044886"/>
    <s v="https://www.crunchbase.com/organization/simpler"/>
    <s v="https://www.twitter.com/simplerco"/>
    <m/>
    <s v="0d1acff1-ac3f-7c50-ed52-400f8da2111b"/>
  </r>
  <r>
    <x v="49842"/>
    <s v="switchablesolutions.com"/>
    <m/>
    <m/>
    <m/>
    <m/>
    <x v="0"/>
    <s v="Switchable Solutions is a new clean chemical process technology company and we bring potential solutions for bitumen recovery and more."/>
    <m/>
    <x v="5"/>
    <x v="1"/>
    <n v="1"/>
    <m/>
    <s v="2011-01-01"/>
    <s v="2013-03-26"/>
    <s v="2013-03-26"/>
    <m/>
    <s v="info@switchablesolutions.com"/>
    <s v="'613-507-4700"/>
    <s v="https://www.crunchbase.com/organization/switchable-solutions"/>
    <m/>
    <m/>
    <s v="24fd8076-05c5-6afa-a91e-073e6a603e72"/>
  </r>
  <r>
    <x v="49843"/>
    <s v="wholesome-goodness.com"/>
    <s v="USA"/>
    <s v="IL"/>
    <s v="IL - Other"/>
    <s v="Long Grove"/>
    <x v="0"/>
    <s v="Wholesome Goodness is dedicated to providing you and your family with simple, naturally delicious, high quality foods that are affordable."/>
    <m/>
    <x v="5"/>
    <x v="0"/>
    <n v="1"/>
    <m/>
    <s v="2009-01-01"/>
    <s v="2013-03-26"/>
    <s v="2013-03-26"/>
    <m/>
    <s v="info@wholesome-goodness.com"/>
    <s v="'847-566-3474"/>
    <s v="https://www.crunchbase.com/organization/wholesome-goodness"/>
    <s v="https://www.twitter.com/eatwholesome"/>
    <s v="https://www.facebook.com/eatwholesome"/>
    <s v="1c23d165-50ca-dc73-8e0d-15c4107f5b14"/>
  </r>
  <r>
    <x v="49844"/>
    <s v="beaglebioproducts.com"/>
    <s v="USA"/>
    <s v="OH"/>
    <s v="Columbus, Ohio"/>
    <s v="Columbus"/>
    <x v="0"/>
    <s v="Beagle Bioproduct markets cyanobacterial toxins for research applications and for the monitoring and mitigation of harmful algal blooms."/>
    <s v="biotechnology|retail"/>
    <x v="4149"/>
    <x v="1"/>
    <n v="2"/>
    <n v="440000"/>
    <s v="2012-01-01"/>
    <s v="2012-04-24"/>
    <s v="2013-03-25"/>
    <m/>
    <s v="info@beaglebioproducts.com"/>
    <s v="'614.682.6588"/>
    <s v="https://www.crunchbase.com/organization/beagle-bioproducts"/>
    <s v="https://www.twitter.com/beaglebio"/>
    <s v="http://www.facebook.com/beaglebioproductsinc"/>
    <s v="58add0b8-5262-c915-8811-2f528e7aea34"/>
  </r>
  <r>
    <x v="49845"/>
    <s v="bnocular.com"/>
    <s v="USA"/>
    <s v="CA"/>
    <s v="SF Bay Area"/>
    <s v="San Jose"/>
    <x v="0"/>
    <s v="bnocular is a Business Intelligence and Predictive Analytics platform benchmarking the performance of physical retail and consumer brands."/>
    <s v="analytics|big data|mobile"/>
    <x v="799"/>
    <x v="1"/>
    <n v="1"/>
    <n v="2000000"/>
    <s v="2010-01-01"/>
    <s v="2013-03-25"/>
    <s v="2013-03-25"/>
    <m/>
    <s v="info@bnocular.com"/>
    <m/>
    <s v="https://www.crunchbase.com/organization/groundcntrl"/>
    <s v="https://www.twitter.com/bnocular"/>
    <s v="http://www.facebook.com/pages/groundcntrl/189579694406489"/>
    <s v="4f3eb071-5148-ac4e-0b60-5bff2e3ca5ef"/>
  </r>
  <r>
    <x v="49846"/>
    <s v="fanzy.com"/>
    <s v="USA"/>
    <s v="CA"/>
    <s v="SF Bay Area"/>
    <s v="San Francisco"/>
    <x v="0"/>
    <s v="Fanzy is a social loyalty and referral platform enabling brands to attract and reward social fans who create buzz."/>
    <s v="advertising|apps|enterprise software|lead generation"/>
    <x v="848"/>
    <x v="0"/>
    <n v="4"/>
    <n v="1500000"/>
    <s v="2011-02-01"/>
    <s v="2011-08-11"/>
    <s v="2013-03-25"/>
    <m/>
    <s v="contact@fanzy.com"/>
    <s v="33 6 72 51 42 32"/>
    <s v="https://www.crunchbase.com/organization/fanrank"/>
    <s v="https://www.twitter.com/fanzy"/>
    <s v="http://www.facebook.com/fanzyapp"/>
    <s v="9ae51d01-1ed5-8f37-9640-e33b4f0baa48"/>
  </r>
  <r>
    <x v="49847"/>
    <s v="gethealthapp.com"/>
    <s v="IRL"/>
    <m/>
    <s v="Dublin"/>
    <s v="Dublin"/>
    <x v="0"/>
    <s v="Online tool to help drive user engagement in health management."/>
    <s v="apps|developer tools|gamification|health care|mobile"/>
    <x v="1485"/>
    <x v="2"/>
    <n v="1"/>
    <m/>
    <s v="2011-01-01"/>
    <s v="2013-03-25"/>
    <s v="2013-03-25"/>
    <m/>
    <s v="hello@gethealthapp.com"/>
    <m/>
    <s v="https://www.crunchbase.com/organization/gethealth"/>
    <s v="https://www.twitter.com/gethealthapp"/>
    <s v="http://www.facebook.com/pages/gethealth/312247802231418"/>
    <s v="206457d8-d45d-d1cb-473a-078429edbbbd"/>
  </r>
  <r>
    <x v="49848"/>
    <s v="hsp.com"/>
    <s v="USA"/>
    <s v="MA"/>
    <s v="Boston"/>
    <s v="Boston"/>
    <x v="0"/>
    <s v="HSP simplifies the management and control of international operations and empowers customers to capitalize on their expansion opportunities."/>
    <s v="business development|marketing|software"/>
    <x v="124"/>
    <x v="7"/>
    <n v="2"/>
    <n v="14300000"/>
    <s v="2002-01-01"/>
    <s v="2011-08-10"/>
    <s v="2013-03-25"/>
    <m/>
    <s v="info@hsp.com"/>
    <n v="6178497264"/>
    <s v="https://www.crunchbase.com/organization/high-street-partners"/>
    <s v="https://www.twitter.com/radiusww"/>
    <s v="http://www.facebook.com/highstreetpartners"/>
    <s v="70ec8950-c92d-b54a-dba0-337441fb4d39"/>
  </r>
  <r>
    <x v="49849"/>
    <s v="infirst.co.uk"/>
    <s v="GBR"/>
    <m/>
    <s v="London"/>
    <s v="London"/>
    <x v="0"/>
    <s v="infirst Healthcare is a consumer healthcare company focused on improving well established drugs with IP-protected solutions."/>
    <s v="consumer|health care|medical"/>
    <x v="3"/>
    <x v="0"/>
    <n v="1"/>
    <n v="37972639"/>
    <s v="2012-01-01"/>
    <s v="2013-03-25"/>
    <s v="2013-03-25"/>
    <m/>
    <m/>
    <m/>
    <s v="https://www.crunchbase.com/organization/infirst-healthcare"/>
    <m/>
    <m/>
    <s v="776d62c6-7c45-ab71-d94e-8719213e565c"/>
  </r>
  <r>
    <x v="49850"/>
    <s v="getjoyride.com"/>
    <s v="USA"/>
    <s v="CA"/>
    <s v="SF Bay Area"/>
    <s v="Palo Alto"/>
    <x v="0"/>
    <s v="Joyride is a mobile audio service that makes driving more fun and more interesting."/>
    <s v="audio|automotive|mobile"/>
    <x v="6769"/>
    <x v="0"/>
    <n v="1"/>
    <n v="1000000"/>
    <s v="2013-01-01"/>
    <s v="2013-03-25"/>
    <s v="2013-03-25"/>
    <m/>
    <m/>
    <m/>
    <s v="https://www.crunchbase.com/organization/joyride-app"/>
    <s v="https://www.twitter.com/joyride"/>
    <s v="http://www.facebook.com/joyrideapp"/>
    <s v="fa04cdc8-ff52-ecbe-0685-379ff02100ed"/>
  </r>
  <r>
    <x v="49851"/>
    <s v="martmania.ru"/>
    <s v="RUS"/>
    <m/>
    <s v="Novosibirsk"/>
    <s v="Novosibirsk"/>
    <x v="0"/>
    <s v="A marketplace which connects producers and consumers"/>
    <s v="b2b|e-commerce platforms"/>
    <x v="314"/>
    <x v="2"/>
    <n v="1"/>
    <n v="500000"/>
    <s v="2011-01-01"/>
    <s v="2013-03-25"/>
    <s v="2013-03-25"/>
    <m/>
    <m/>
    <s v="7 9139 06 36 27"/>
    <s v="https://www.crunchbase.com/organization/martmania"/>
    <s v="https://www.twitter.com/mart_mania"/>
    <m/>
    <s v="d3e51dc7-6813-1cc9-bcab-97258ceaee1c"/>
  </r>
  <r>
    <x v="49852"/>
    <s v="nobleplasticsinc.com"/>
    <s v="USA"/>
    <s v="IN"/>
    <s v="Indianapolis"/>
    <s v="Noblesville"/>
    <x v="0"/>
    <s v="In the start-up stage and using a &quot;proprietary&quot; design, Noble Plastics has developed an insulated bulk dry ice / wet ice container."/>
    <s v="manufacturing"/>
    <x v="41"/>
    <x v="0"/>
    <n v="1"/>
    <m/>
    <s v="2013-01-31"/>
    <s v="2013-03-25"/>
    <s v="2013-03-25"/>
    <m/>
    <m/>
    <n v="3376625374"/>
    <s v="https://www.crunchbase.com/organization/noble-plastics-incorporated"/>
    <m/>
    <s v="http://www.facebook.com/nobleplasticinfo"/>
    <s v="3cddd2c2-5276-a8c8-3545-2a173c1f0f41"/>
  </r>
  <r>
    <x v="49853"/>
    <s v="nuflick.com"/>
    <s v="MEX"/>
    <m/>
    <s v="Mexico City"/>
    <s v="Mexico City"/>
    <x v="3"/>
    <s v="NuFlick is a video on demand platform of niche content, mainly arthouse films and film festivals curated by film promoters and filmmakers ar"/>
    <s v="video on demand|video streaming"/>
    <x v="21"/>
    <x v="1"/>
    <n v="2"/>
    <n v="70000"/>
    <s v="2011-06-10"/>
    <s v="2011-10-15"/>
    <s v="2013-03-25"/>
    <s v="2013-09-15"/>
    <s v="hello@nuflick.com"/>
    <s v="(52) 55339 94983"/>
    <s v="https://www.crunchbase.com/organization/nuflick"/>
    <s v="https://www.twitter.com/nuflick"/>
    <s v="https://www.facebook.com/dialog"/>
    <s v="9a179116-ccc6-d365-341e-5be2738396ff"/>
  </r>
  <r>
    <x v="49854"/>
    <s v="getosito.com"/>
    <s v="USA"/>
    <s v="CA"/>
    <s v="SF Bay Area"/>
    <s v="Los Altos Hills"/>
    <x v="0"/>
    <s v="Osito is a predictive intelligence app that picks up on your location and scans your calendar to display information about your day."/>
    <s v="mobile"/>
    <x v="15"/>
    <x v="1"/>
    <n v="2"/>
    <n v="1100000"/>
    <s v="2011-11-01"/>
    <s v="2012-02-01"/>
    <s v="2013-03-25"/>
    <m/>
    <m/>
    <s v="'212-813-8800"/>
    <s v="https://www.crunchbase.com/organization/osito"/>
    <m/>
    <m/>
    <s v="11e5d669-83d0-7e1e-4c0c-49dae22fc417"/>
  </r>
  <r>
    <x v="49855"/>
    <s v="parallaxenterprises.com"/>
    <s v="USA"/>
    <s v="MD"/>
    <s v="Baltimore"/>
    <s v="Pikesville"/>
    <x v="0"/>
    <s v="Parallax Enterprises offers CHaRM, an OR system that displays the patient’s critical information and an e-checklist of the procedure."/>
    <s v="enterprise software"/>
    <x v="10"/>
    <x v="0"/>
    <n v="1"/>
    <n v="1000000"/>
    <s v="2011-04-19"/>
    <s v="2013-03-25"/>
    <s v="2013-03-25"/>
    <m/>
    <s v="Media@ParallaxEnterprises.com"/>
    <s v="TOLL FREE 1-855-THE ARROWS"/>
    <s v="https://www.crunchbase.com/organization/parallax-enterprises"/>
    <s v="https://www.twitter.com/855thearrows"/>
    <s v="http://www.facebook.com/parallaxenterprises"/>
    <s v="65f30c59-6c59-32a0-a912-b66b0c4a3c4a"/>
  </r>
  <r>
    <x v="49856"/>
    <s v="qnary.com"/>
    <s v="USA"/>
    <s v="NY"/>
    <s v="New York City"/>
    <s v="New York"/>
    <x v="0"/>
    <s v="Qnary delivers online reputation growth solutions for professionals, brands and enterprises."/>
    <s v="public relations|reputation|seo|social media|software"/>
    <x v="1613"/>
    <x v="0"/>
    <n v="2"/>
    <n v="1300000"/>
    <s v="2011-11-01"/>
    <s v="2012-03-25"/>
    <s v="2013-03-25"/>
    <m/>
    <s v="bant@qnary.com"/>
    <s v="'+1 (866) 499-2946"/>
    <s v="https://www.crunchbase.com/organization/qnary"/>
    <s v="https://www.twitter.com/qnary"/>
    <s v="http://www.facebook.com/qnary"/>
    <s v="47bf6c07-8256-2dea-ae12-b7c90dd94283"/>
  </r>
  <r>
    <x v="49857"/>
    <s v="regiohelden.de"/>
    <s v="DEU"/>
    <m/>
    <s v="Stuttgart"/>
    <s v="Stuttgart"/>
    <x v="0"/>
    <s v="The heroes of the local marketing."/>
    <s v="advertising"/>
    <x v="296"/>
    <x v="6"/>
    <n v="3"/>
    <m/>
    <s v="2010-01-01"/>
    <s v="2011-12-15"/>
    <s v="2013-03-25"/>
    <m/>
    <s v="info@regiohelden.de"/>
    <s v="'+49 711 12850100"/>
    <s v="https://www.crunchbase.com/organization/regiohelden"/>
    <s v="https://www.twitter.com/regiohelden"/>
    <s v="http://de-de.facebook.com/regiohelden"/>
    <s v="b6300a9f-ae46-4ce9-4b19-c621e9a24016"/>
  </r>
  <r>
    <x v="49858"/>
    <s v="saveenergysystems.com"/>
    <s v="USA"/>
    <s v="MA"/>
    <s v="Boston"/>
    <s v="Beverly"/>
    <x v="0"/>
    <s v="Creates simple and effective solutions that help lower energy costs for business."/>
    <s v="energy"/>
    <x v="300"/>
    <x v="1"/>
    <n v="1"/>
    <m/>
    <s v="2011-01-01"/>
    <s v="2013-03-25"/>
    <s v="2013-03-25"/>
    <m/>
    <s v="info@saveenergysystems.com"/>
    <s v="(617)564-4800"/>
    <s v="https://www.crunchbase.com/organization/save-energy-systems"/>
    <s v="https://www.twitter.com/saveenergysys"/>
    <s v="http://www.facebook.com/292788474121698"/>
    <s v="edb53506-3036-557c-37b0-436b4ae115a7"/>
  </r>
  <r>
    <x v="49859"/>
    <s v="sidetour.com"/>
    <s v="USA"/>
    <s v="NY"/>
    <s v="New York City"/>
    <s v="New York"/>
    <x v="2"/>
    <s v="SideTour provides a community marketplace enabling users to find and host activities such as tours, dine- outs and rides with other users."/>
    <s v="collaborative consumption|curated web|finance|local"/>
    <x v="436"/>
    <x v="2"/>
    <n v="3"/>
    <n v="4000000"/>
    <s v="2011-06-01"/>
    <s v="2011-07-01"/>
    <s v="2013-03-25"/>
    <m/>
    <s v="helpful@sidetour.com"/>
    <m/>
    <s v="https://www.crunchbase.com/organization/sidetour"/>
    <s v="https://www.twitter.com/sidetour"/>
    <m/>
    <s v="bf379852-57e2-fbdf-fb03-9a8e87e564d2"/>
  </r>
  <r>
    <x v="49860"/>
    <s v="siliconkinetics.com"/>
    <s v="USA"/>
    <s v="CA"/>
    <s v="San Diego"/>
    <s v="San Diego"/>
    <x v="0"/>
    <s v="Silicon Kinetics is a biotech company that has developed a 3D biosensor surface for label-free biomolecular interaction analysis."/>
    <s v="biotechnology"/>
    <x v="36"/>
    <x v="0"/>
    <n v="2"/>
    <n v="3122821"/>
    <s v="2002-04-01"/>
    <s v="2009-04-27"/>
    <s v="2013-03-25"/>
    <m/>
    <m/>
    <s v="'858-646-5444"/>
    <s v="https://www.crunchbase.com/organization/silicon-kinetics"/>
    <m/>
    <m/>
    <s v="52c4101a-83d0-535d-b4e7-76bd4722c5f2"/>
  </r>
  <r>
    <x v="49861"/>
    <s v="singwho.com"/>
    <s v="USA"/>
    <s v="NY"/>
    <s v="New York City"/>
    <s v="New York"/>
    <x v="0"/>
    <s v="SingWho creates an unparalleled platform for artists to showcase their vocal talents, compete against their peers, grow and cultivate their"/>
    <s v="career planning|law enforcement|music"/>
    <x v="6770"/>
    <x v="0"/>
    <n v="1"/>
    <n v="300000"/>
    <s v="2012-01-01"/>
    <s v="2013-03-25"/>
    <s v="2013-03-25"/>
    <m/>
    <s v="socialmedia@singwho.com"/>
    <n v="16463705221"/>
    <s v="https://www.crunchbase.com/organization/singwho"/>
    <s v="https://www.twitter.com/singwho"/>
    <s v="http://www.facebook.com/singwhostudio"/>
    <s v="e051b8b4-6baa-1aba-0314-4f082219ab42"/>
  </r>
  <r>
    <x v="49862"/>
    <s v="tribehired.com"/>
    <s v="SGP"/>
    <m/>
    <s v="Singapore"/>
    <s v="Singapore"/>
    <x v="0"/>
    <s v="TribeHired is an online social recruitment platform that helps users find jobs within companies in Malaysia and Singapore."/>
    <s v="recruiting|social media"/>
    <x v="312"/>
    <x v="1"/>
    <n v="2"/>
    <n v="560000"/>
    <s v="2012-02-28"/>
    <s v="2012-02-28"/>
    <s v="2013-03-25"/>
    <m/>
    <s v="info@tribehired.com"/>
    <s v="'603-62063072"/>
    <s v="https://www.crunchbase.com/organization/tribehired"/>
    <s v="https://www.twitter.com/tribehired"/>
    <s v="https://www.facebook.com/tribehired"/>
    <s v="be679c29-e2d8-1467-d2eb-02898fdc3335"/>
  </r>
  <r>
    <x v="49863"/>
    <m/>
    <s v="USA"/>
    <s v="WA"/>
    <s v="Seattle"/>
    <s v="Bothell"/>
    <x v="0"/>
    <s v="SecuRecovery will provide debt collection services for clientele in consumer and/or business debts as a no recovery."/>
    <s v="finance"/>
    <x v="24"/>
    <x v="2"/>
    <n v="1"/>
    <m/>
    <s v="2013-05-20"/>
    <s v="2013-03-24"/>
    <s v="2013-03-24"/>
    <m/>
    <m/>
    <m/>
    <s v="https://www.crunchbase.com/organization/amanda-huff-dba-securecovery"/>
    <m/>
    <m/>
    <s v="15097a19-da0f-b3e9-627a-e7dd329f3a7f"/>
  </r>
  <r>
    <x v="49864"/>
    <s v="ccsl.com"/>
    <s v="GBR"/>
    <m/>
    <s v="London"/>
    <s v="Cambridge"/>
    <x v="0"/>
    <s v="Cambridge Communication Systems Limited develops microwave backhaul systems for the mobile communications industry."/>
    <s v="hardware|software"/>
    <x v="136"/>
    <x v="0"/>
    <n v="2"/>
    <n v="8842094"/>
    <s v="2010-01-01"/>
    <s v="2012-01-08"/>
    <s v="2013-03-24"/>
    <m/>
    <s v="info@cambridgesys.com"/>
    <s v="44 12 2337 0042"/>
    <s v="https://www.crunchbase.com/organization/cambridge-communication-systems"/>
    <s v="https://www.twitter.com/ccs_multipoint"/>
    <m/>
    <s v="897e8a6b-c095-cd22-9a05-d9379c6d196c"/>
  </r>
  <r>
    <x v="49865"/>
    <s v="centrobit.ru"/>
    <s v="RUS"/>
    <m/>
    <s v="Moscow"/>
    <s v="Moscow"/>
    <x v="0"/>
    <s v="Russian developer and systems integrator of Internet distribution"/>
    <s v="developer apis|internet|logistics"/>
    <x v="1440"/>
    <x v="0"/>
    <n v="1"/>
    <n v="150000"/>
    <s v="2010-01-01"/>
    <s v="2013-03-24"/>
    <s v="2013-03-24"/>
    <m/>
    <m/>
    <s v="7 4959 27 02 78"/>
    <s v="https://www.crunchbase.com/organization/centrobit-agora"/>
    <s v="https://www.twitter.com/centrobit"/>
    <m/>
    <s v="39ff4b6f-d998-c87c-d90f-88fcc1a86c23"/>
  </r>
  <r>
    <x v="49866"/>
    <s v="esecure.com"/>
    <s v="USA"/>
    <s v="TX"/>
    <s v="Austin"/>
    <s v="Austin"/>
    <x v="0"/>
    <s v="eSecure Systems, LLC provides affordable, trusted solutions that secure digital identities and information for consumers, enterprises."/>
    <s v="security|software"/>
    <x v="2529"/>
    <x v="0"/>
    <n v="2"/>
    <n v="250000"/>
    <s v="2009-03-08"/>
    <s v="2007-01-06"/>
    <s v="2013-03-24"/>
    <m/>
    <m/>
    <m/>
    <s v="https://www.crunchbase.com/organization/esecure-systems-llc"/>
    <m/>
    <m/>
    <s v="47ddc3dd-0071-3381-2721-3b94068445c8"/>
  </r>
  <r>
    <x v="49867"/>
    <m/>
    <m/>
    <m/>
    <m/>
    <m/>
    <x v="0"/>
    <s v="Mobile gaming community"/>
    <m/>
    <x v="5"/>
    <x v="2"/>
    <n v="1"/>
    <m/>
    <s v="2013-01-16"/>
    <s v="2013-03-24"/>
    <s v="2013-03-24"/>
    <m/>
    <m/>
    <m/>
    <s v="https://www.crunchbase.com/organization/fish-ball-technology"/>
    <m/>
    <m/>
    <s v="2eec2345-63e9-f8f6-286d-4c0a1b61ab87"/>
  </r>
  <r>
    <x v="49868"/>
    <s v="hemstech.com"/>
    <s v="USA"/>
    <s v="TX"/>
    <s v="Dallas"/>
    <s v="Mansfield"/>
    <x v="0"/>
    <s v="HEMS Technology operates in the smart energy business and develops energy-smart appliances and office equipment."/>
    <s v="energy management|home automation|power grid"/>
    <x v="6771"/>
    <x v="1"/>
    <n v="1"/>
    <n v="400000"/>
    <s v="2005-03-25"/>
    <s v="2013-03-24"/>
    <s v="2013-03-24"/>
    <m/>
    <s v="bmelendez@hemstech.com"/>
    <s v="'817-932-0047"/>
    <s v="https://www.crunchbase.com/organization/hems-technology"/>
    <m/>
    <m/>
    <s v="a7ed4706-24e8-d843-0e46-d640faf72a10"/>
  </r>
  <r>
    <x v="49869"/>
    <s v="linearsolutions.weebly.com"/>
    <s v="USA"/>
    <s v="NV"/>
    <s v="Reno - Sparks"/>
    <s v="Reno"/>
    <x v="0"/>
    <s v="Linear Computer Solutions LLC.provide computer repair and IT related computer services."/>
    <s v="consumer electronics"/>
    <x v="13"/>
    <x v="5"/>
    <n v="1"/>
    <m/>
    <s v="2013-03-15"/>
    <s v="2013-03-24"/>
    <s v="2013-03-24"/>
    <m/>
    <s v="linear.ceo@gmail.com"/>
    <s v="'+1 (775) 393-9121"/>
    <s v="https://www.crunchbase.com/organization/linear-computer-solutions-llc"/>
    <s v="https://www.twitter.com/weebly"/>
    <s v="http://www.facebook.com/linearcomputersolutions"/>
    <s v="faca1a93-7c7a-3be8-c919-dff935a1758f"/>
  </r>
  <r>
    <x v="49870"/>
    <s v="aaronandrewsapparel.com"/>
    <s v="USA"/>
    <s v="IL"/>
    <s v="Chicago"/>
    <s v="Aurora"/>
    <x v="0"/>
    <s v="Aaron Andrews Apparel is an online apparel shop."/>
    <s v="fashion"/>
    <x v="350"/>
    <x v="1"/>
    <n v="1"/>
    <m/>
    <s v="2008-01-15"/>
    <s v="2013-03-23"/>
    <s v="2013-03-23"/>
    <m/>
    <m/>
    <m/>
    <s v="https://www.crunchbase.com/organization/aaron-andrews-apparel"/>
    <s v="https://www.twitter.com/aaronxandrews"/>
    <s v="http://www.facebook.com/aaronandrewsapparel"/>
    <s v="bcaf4a9d-6870-6bd2-d5b9-8d78fb4eed42"/>
  </r>
  <r>
    <x v="49871"/>
    <s v="allprotectoragency.com"/>
    <s v="USA"/>
    <s v="NJ"/>
    <s v="Newark"/>
    <s v="Howell"/>
    <x v="0"/>
    <s v="All Protector Agency, LLC will be full service agency providing coverage for all insurance needs. We will represent multiple companies."/>
    <s v="finance|venture capital"/>
    <x v="39"/>
    <x v="1"/>
    <n v="1"/>
    <m/>
    <s v="2012-01-04"/>
    <s v="2013-03-23"/>
    <s v="2013-03-23"/>
    <m/>
    <s v="allprotector@aol.com"/>
    <s v="'+1 (732) 994-5130"/>
    <s v="https://www.crunchbase.com/organization/all-protector-agency-llc"/>
    <m/>
    <s v="http://www.facebook.com/allprotectoragency"/>
    <s v="6b5ffa47-cad4-3759-2d3e-4498179cfeca"/>
  </r>
  <r>
    <x v="49872"/>
    <m/>
    <s v="USA"/>
    <s v="WA"/>
    <s v="Seattle"/>
    <s v="Olympia"/>
    <x v="0"/>
    <s v="Business Combined's mission is to work with companies who offer affiliate and franchise opportunities."/>
    <m/>
    <x v="5"/>
    <x v="2"/>
    <n v="1"/>
    <m/>
    <s v="2012-05-18"/>
    <s v="2013-03-23"/>
    <s v="2013-03-23"/>
    <m/>
    <m/>
    <m/>
    <s v="https://www.crunchbase.com/organization/business-combined"/>
    <m/>
    <m/>
    <s v="9185f249-bbc7-7013-7c6a-c779bdfca65e"/>
  </r>
  <r>
    <x v="49873"/>
    <s v="doostinc.com"/>
    <s v="USA"/>
    <s v="CA"/>
    <s v="SF Bay Area"/>
    <s v="San Jose"/>
    <x v="0"/>
    <s v="Helping retailers and technology companies blend the physical and digital words."/>
    <s v="analytics|big data|digital signage|e-commerce|retail technology|software"/>
    <x v="947"/>
    <x v="1"/>
    <n v="1"/>
    <m/>
    <s v="2012-03-22"/>
    <s v="2013-03-23"/>
    <s v="2013-03-23"/>
    <m/>
    <s v="info@doostinc.com"/>
    <m/>
    <s v="https://www.crunchbase.com/organization/doost-inc-"/>
    <s v="https://www.twitter.com/doostinc"/>
    <s v="https://www.facebook.com/pages/doost-inc/776579082424444"/>
    <s v="1065f44f-d22b-372a-3627-b68719217547"/>
  </r>
  <r>
    <x v="49874"/>
    <s v="dycotrade.com"/>
    <m/>
    <m/>
    <m/>
    <m/>
    <x v="0"/>
    <s v="Dycotrade is a risk management company which helps its clients to assess and evaluate their trade risks."/>
    <m/>
    <x v="5"/>
    <x v="0"/>
    <n v="1"/>
    <m/>
    <s v="2001-01-01"/>
    <s v="2013-03-23"/>
    <s v="2013-03-23"/>
    <m/>
    <m/>
    <s v="'+31 20 761 0437"/>
    <s v="https://www.crunchbase.com/organization/dycotrade"/>
    <m/>
    <m/>
    <s v="09c937ca-728d-375f-32f7-d5c48b7cb886"/>
  </r>
  <r>
    <x v="49875"/>
    <s v="ipnetvoice.com"/>
    <s v="USA"/>
    <s v="NY"/>
    <s v="Syracuse"/>
    <s v="Peru"/>
    <x v="0"/>
    <s v="We are in the hosted communications business. We provide enterprise level unified communications and VoIP services to small to medium."/>
    <m/>
    <x v="5"/>
    <x v="1"/>
    <n v="1"/>
    <m/>
    <s v="1998-01-01"/>
    <s v="2013-03-23"/>
    <s v="2013-03-23"/>
    <m/>
    <m/>
    <m/>
    <s v="https://www.crunchbase.com/organization/ipnetvoice"/>
    <s v="https://www.twitter.com/ipnetvoice"/>
    <m/>
    <s v="fbc66e3a-0f67-dd35-201f-d7d28ce8da41"/>
  </r>
  <r>
    <x v="49876"/>
    <s v="itslearning.eu"/>
    <s v="NOR"/>
    <m/>
    <s v="NOR - Other"/>
    <s v="Bergen"/>
    <x v="0"/>
    <s v="its learning develops e-learning platforms and educational software as a service for learners and teachers from ages 3-103."/>
    <s v="education|e-learning|saas"/>
    <x v="283"/>
    <x v="3"/>
    <n v="3"/>
    <n v="67844238.3685527"/>
    <s v="1999-01-01"/>
    <s v="2010-05-28"/>
    <s v="2013-03-23"/>
    <m/>
    <s v="post@itslearning.com"/>
    <s v="'3.000.000"/>
    <s v="https://www.crunchbase.com/organization/its-learning"/>
    <s v="https://www.twitter.com/itslearning"/>
    <s v="http://www.facebook.com/itslearning"/>
    <s v="18711452-c03d-4c92-20fa-4cb3a8dd4767"/>
  </r>
  <r>
    <x v="49877"/>
    <s v="ondeso.com"/>
    <s v="DEU"/>
    <m/>
    <s v="Regensburg"/>
    <s v="Regensburg"/>
    <x v="0"/>
    <s v="Ondeso develops security software management system for the production environment."/>
    <s v="software"/>
    <x v="10"/>
    <x v="2"/>
    <n v="1"/>
    <m/>
    <s v="2010-01-01"/>
    <s v="2013-03-23"/>
    <s v="2013-03-23"/>
    <m/>
    <s v="info@ondeso.com"/>
    <n v="49941604889999"/>
    <s v="https://www.crunchbase.com/organization/ondeso"/>
    <m/>
    <m/>
    <s v="53ca10ae-da0a-9fc1-c9a9-8e29d1bfc404"/>
  </r>
  <r>
    <x v="49878"/>
    <s v="shoozy.it"/>
    <s v="ITA"/>
    <m/>
    <s v="Rome"/>
    <s v="Rome"/>
    <x v="0"/>
    <s v="Shoozy is a mobile app that enables users to check in real time what shoes and bags are on sale at the shops near them or in any area of int"/>
    <s v="fashion|lifestyle|shoes|shopping|social media"/>
    <x v="6772"/>
    <x v="1"/>
    <n v="1"/>
    <n v="25912"/>
    <s v="2013-03-25"/>
    <s v="2013-03-23"/>
    <s v="2013-03-23"/>
    <m/>
    <s v="info@shoozy.it"/>
    <n v="393921760290"/>
    <s v="https://www.crunchbase.com/organization/shoozy"/>
    <s v="https://www.twitter.com/shoozyofficial"/>
    <s v="https://www.facebook.com/shoozyapp"/>
    <s v="2fccd541-c247-1cfb-2fbe-e02f0ac95df6"/>
  </r>
  <r>
    <x v="49879"/>
    <s v="berenco.co.uk"/>
    <s v="GBR"/>
    <m/>
    <s v="Durham"/>
    <s v="Durham"/>
    <x v="0"/>
    <s v="Berenco is a market leading utility cost management consultancy."/>
    <m/>
    <x v="5"/>
    <x v="2"/>
    <n v="1"/>
    <n v="151615.46275566201"/>
    <m/>
    <s v="2013-03-22"/>
    <s v="2013-03-22"/>
    <m/>
    <m/>
    <m/>
    <s v="https://www.crunchbase.com/organization/berenco"/>
    <s v="https://www.twitter.com/berencoltd"/>
    <s v="https://www.facebook.com/berencolimited"/>
    <s v="b63c0d63-08fe-4cb2-3777-23daa0bd57df"/>
  </r>
  <r>
    <x v="49880"/>
    <s v="eubiostherapeutica.com"/>
    <s v="IND"/>
    <m/>
    <s v="Hyderabad"/>
    <s v="Hyderabad"/>
    <x v="0"/>
    <s v="Eubios Therapeutica is an India-based integrated pharmaceutical company developing specialty prescription drugs."/>
    <s v="biotechnology|health care|medical"/>
    <x v="44"/>
    <x v="0"/>
    <n v="3"/>
    <n v="600000"/>
    <m/>
    <s v="2010-08-22"/>
    <s v="2013-03-22"/>
    <m/>
    <m/>
    <m/>
    <s v="https://www.crunchbase.com/organization/eubios-therapeutica-private-limited"/>
    <m/>
    <m/>
    <s v="51bd3c6c-4451-2dd6-09ce-a0f21bf1553e"/>
  </r>
  <r>
    <x v="49881"/>
    <m/>
    <s v="GBR"/>
    <m/>
    <s v="London"/>
    <s v="London"/>
    <x v="0"/>
    <s v="HealthSynch develops next generation consumer healthcare and medical solutions using its proprietary sensor technologies and design."/>
    <s v="biotechnology"/>
    <x v="36"/>
    <x v="2"/>
    <n v="2"/>
    <n v="925000"/>
    <s v="2012-01-01"/>
    <s v="2012-11-07"/>
    <s v="2013-03-22"/>
    <m/>
    <m/>
    <m/>
    <s v="https://www.crunchbase.com/organization/healthsynch"/>
    <m/>
    <m/>
    <s v="7c5a23af-28a3-663c-1275-31d09edf098f"/>
  </r>
  <r>
    <x v="23792"/>
    <s v="kaptu.re"/>
    <s v="USA"/>
    <s v="NY"/>
    <s v="New York City"/>
    <s v="Brooklyn"/>
    <x v="0"/>
    <s v="Kapture is a mobile app that connects businesses with consumers by offering perks for taking and sharing photos."/>
    <s v="apps|location based services|mobile|photo sharing"/>
    <x v="6773"/>
    <x v="0"/>
    <n v="1"/>
    <n v="1500000"/>
    <s v="2012-01-01"/>
    <s v="2013-03-22"/>
    <s v="2013-03-22"/>
    <m/>
    <s v="hi@kaptu.re"/>
    <m/>
    <s v="https://www.crunchbase.com/organization/kapture"/>
    <s v="https://www.twitter.com/kapture"/>
    <s v="http://www.facebook.com/kaptureny"/>
    <s v="0bdf4bfb-10a7-6eca-190d-e6785a2a5ee2"/>
  </r>
  <r>
    <x v="49882"/>
    <s v="lightarrow.com"/>
    <s v="USA"/>
    <s v="TX"/>
    <s v="Austin"/>
    <s v="Austin"/>
    <x v="0"/>
    <s v="Austin-based startup that builds next-gen mobile apps for business and productivity: Calendars, CRM, Big Data, Projects, Finance, and More."/>
    <s v="mobile"/>
    <x v="15"/>
    <x v="0"/>
    <n v="3"/>
    <n v="1700000"/>
    <s v="2010-01-01"/>
    <s v="2010-03-24"/>
    <s v="2013-03-22"/>
    <m/>
    <m/>
    <s v="'512-917-1181"/>
    <s v="https://www.crunchbase.com/organization/lightarrow"/>
    <s v="https://www.twitter.com/lightarrowinc"/>
    <s v="http://www.facebook.com/lightarrowinc"/>
    <s v="6a312e03-ad55-9dd3-3df2-ea949357c2a5"/>
  </r>
  <r>
    <x v="49883"/>
    <s v="microquant.com"/>
    <s v="USA"/>
    <s v="NC"/>
    <s v="Raleigh"/>
    <s v="Raleigh"/>
    <x v="0"/>
    <s v="MicroQuant develops technical analysis indicators and software for traders."/>
    <s v="analytics"/>
    <x v="178"/>
    <x v="0"/>
    <n v="1"/>
    <n v="740000"/>
    <s v="2008-01-01"/>
    <s v="2013-03-22"/>
    <s v="2013-03-22"/>
    <m/>
    <s v="support@microquant.com"/>
    <s v="'919-573-6144"/>
    <s v="https://www.crunchbase.com/organization/microquant"/>
    <s v="https://www.twitter.com/valuecharts"/>
    <s v="http://www.facebook.com/valuecharts"/>
    <s v="8685a9cd-7358-de2c-65f5-68b5cd54e1ea"/>
  </r>
  <r>
    <x v="49884"/>
    <s v="quberasolutions.com"/>
    <s v="USA"/>
    <s v="CA"/>
    <s v="SF Bay Area"/>
    <s v="Redwood City"/>
    <x v="0"/>
    <s v="Qubera Solutions can design and deliver leading technology solutions"/>
    <m/>
    <x v="5"/>
    <x v="6"/>
    <n v="1"/>
    <m/>
    <s v="2009-01-01"/>
    <s v="2013-03-22"/>
    <s v="2013-03-22"/>
    <m/>
    <m/>
    <m/>
    <s v="https://www.crunchbase.com/organization/qubera-solutions"/>
    <m/>
    <s v="https://www.facebook.com/quberasolutions"/>
    <s v="34355701-3de1-96a2-4e2a-26d40e38ca68"/>
  </r>
  <r>
    <x v="49885"/>
    <s v="robotex.com"/>
    <s v="USA"/>
    <s v="CA"/>
    <s v="SF Bay Area"/>
    <s v="Sunnyvale"/>
    <x v="0"/>
    <s v="RoboteX designs and manufactures personalized robots for monotonous, dangerous or challenging environments."/>
    <s v="consumer electronics|hardware|robotics"/>
    <x v="797"/>
    <x v="0"/>
    <n v="4"/>
    <n v="25224241"/>
    <s v="2007-01-01"/>
    <s v="2010-01-13"/>
    <s v="2013-03-22"/>
    <m/>
    <s v="info@robotex.com"/>
    <s v="(650)838-9191"/>
    <s v="https://www.crunchbase.com/organization/robotex"/>
    <s v="https://www.twitter.com/robotex_inc"/>
    <s v="http://www.facebook.com/pages/robotex-inc/153221854692253"/>
    <s v="1184d2b5-220d-8e26-d457-88b19afac87e"/>
  </r>
  <r>
    <x v="49886"/>
    <s v="rpmst.com"/>
    <s v="USA"/>
    <s v="CT"/>
    <s v="Hartford"/>
    <s v="Tolland"/>
    <x v="0"/>
    <s v="Chemical process development company"/>
    <s v="biotechnology"/>
    <x v="36"/>
    <x v="1"/>
    <n v="1"/>
    <m/>
    <s v="2011-01-01"/>
    <s v="2013-03-22"/>
    <s v="2013-03-22"/>
    <m/>
    <s v="info@rpmst.com"/>
    <s v="'203-981-9040"/>
    <s v="https://www.crunchbase.com/organization/rpm-sustainable-technologies"/>
    <m/>
    <m/>
    <s v="43d5d0f7-2d22-7b5b-4b99-b3ce9e5393b3"/>
  </r>
  <r>
    <x v="49887"/>
    <s v="securedmail.co.uk"/>
    <s v="GBR"/>
    <m/>
    <s v="Warrington"/>
    <s v="Warrington"/>
    <x v="0"/>
    <s v="Secured Mail was established as a licensed postal operator in 2006 by managing director Mark Bigley."/>
    <s v="messaging"/>
    <x v="201"/>
    <x v="7"/>
    <n v="1"/>
    <m/>
    <s v="2006-01-01"/>
    <s v="2013-03-22"/>
    <s v="2013-03-22"/>
    <m/>
    <s v="enquiries@securedmail.co.uk"/>
    <s v="44 87 0414 1600"/>
    <s v="https://www.crunchbase.com/organization/secured-mail"/>
    <s v="https://www.twitter.com/secured_mailuk"/>
    <s v="https://www.facebook.com/securedmail"/>
    <s v="b59d8191-5f63-7b9b-9079-f0229311c30f"/>
  </r>
  <r>
    <x v="49888"/>
    <s v="somniumtech.com"/>
    <s v="GBR"/>
    <m/>
    <s v="GBR - Other"/>
    <s v="Chepstow"/>
    <x v="0"/>
    <s v="Software tools company, known for SOMNIUM DRT and creating Kinetis™ Design Studio for Freescale."/>
    <s v="developer tools|hardware|software"/>
    <x v="136"/>
    <x v="2"/>
    <n v="1"/>
    <n v="500000"/>
    <s v="2011-04-04"/>
    <s v="2013-03-22"/>
    <s v="2013-03-22"/>
    <m/>
    <s v="dave.e@somniumtech.com"/>
    <m/>
    <s v="https://www.crunchbase.com/organization/somnium-technologies"/>
    <s v="https://www.twitter.com/somniumtech"/>
    <s v="http://www.facebook.com/somniumtech"/>
    <s v="cfa34b5e-1650-a1a0-431d-5cd3c3635a81"/>
  </r>
  <r>
    <x v="49889"/>
    <s v="sqeeqee.com"/>
    <s v="USA"/>
    <s v="CA"/>
    <s v="Anaheim"/>
    <s v="Orange"/>
    <x v="0"/>
    <s v="Sqeeqee develops the concept of social networthing™, which helps businesses monetize profiles, reach niche markets, and increase net worth."/>
    <s v="apps|coupons|crowdfunding|crowdsourcing|e-commerce|non profit|social media"/>
    <x v="6774"/>
    <x v="1"/>
    <n v="1"/>
    <n v="1750000"/>
    <s v="2012-07-20"/>
    <s v="2013-03-22"/>
    <s v="2013-03-22"/>
    <m/>
    <s v="info@sqeeqee.us"/>
    <n v="7149027927"/>
    <s v="https://www.crunchbase.com/organization/sqeeqee"/>
    <s v="https://www.twitter.com/sqeeqee"/>
    <s v="https://www.facebook.com/sqeeqeeinc"/>
    <s v="e23623df-7e11-41a0-e424-6714aed40594"/>
  </r>
  <r>
    <x v="49890"/>
    <s v="tridentenergy.co.uk"/>
    <s v="GBR"/>
    <m/>
    <s v="Glasgow"/>
    <s v="Glasgow"/>
    <x v="0"/>
    <s v="Trident Energy is an independent developer of enabling technology for the offshore renewables industry."/>
    <s v="energy efficiency|information technology|renewable energy"/>
    <x v="2176"/>
    <x v="0"/>
    <n v="2"/>
    <n v="668048"/>
    <s v="2003-01-01"/>
    <s v="2012-11-22"/>
    <s v="2013-03-22"/>
    <m/>
    <s v="info@tridentenergy.co.uk"/>
    <s v="44 20 7073 2963"/>
    <s v="https://www.crunchbase.com/organization/trident-energy"/>
    <m/>
    <m/>
    <s v="daa27a98-564b-af46-0042-0be736795d5b"/>
  </r>
  <r>
    <x v="49891"/>
    <s v="vikingcold.com"/>
    <s v="USA"/>
    <s v="TX"/>
    <s v="Houston"/>
    <s v="Sugar Land"/>
    <x v="0"/>
    <s v="Viking Cold Solutions provides energy management systems and thermal energy storage solutions to help companies achieve energy efficiency."/>
    <s v="energy|energy efficiency|energy management"/>
    <x v="9"/>
    <x v="0"/>
    <n v="4"/>
    <n v="3601000"/>
    <s v="2007-01-01"/>
    <s v="2009-10-14"/>
    <s v="2013-03-22"/>
    <m/>
    <m/>
    <s v="'281-566-2558"/>
    <s v="https://www.crunchbase.com/organization/viking-cold-solutions"/>
    <m/>
    <m/>
    <s v="90936681-01e9-1003-be58-1eea8f7384b1"/>
  </r>
  <r>
    <x v="49892"/>
    <s v="weblookon.com"/>
    <m/>
    <m/>
    <m/>
    <m/>
    <x v="0"/>
    <s v="Identity Management, Identity &amp; Attribute Federation, Authentication as a Service"/>
    <s v="identity management"/>
    <x v="25"/>
    <x v="1"/>
    <n v="3"/>
    <n v="1339591.6803910199"/>
    <s v="2008-11-07"/>
    <s v="2009-03-01"/>
    <s v="2013-03-22"/>
    <m/>
    <s v="hmm@weblookon.com"/>
    <n v="438109554040873"/>
    <s v="https://www.crunchbase.com/organization/weblookon"/>
    <m/>
    <m/>
    <s v="5116efb4-09fb-1008-9018-765834bed873"/>
  </r>
  <r>
    <x v="49893"/>
    <s v="1life.com"/>
    <s v="USA"/>
    <s v="CA"/>
    <s v="SF Bay Area"/>
    <s v="San Francisco"/>
    <x v="0"/>
    <s v="1Life Healthcare offers primary care physician services for the employers, providing employee wellness assessment services."/>
    <s v="health care|internet|wellness"/>
    <x v="309"/>
    <x v="5"/>
    <n v="1"/>
    <n v="30000000"/>
    <s v="2002-01-01"/>
    <s v="2013-03-21"/>
    <s v="2013-03-21"/>
    <m/>
    <m/>
    <s v="'415-814-0927"/>
    <s v="https://www.crunchbase.com/organization/1life-healthcare"/>
    <m/>
    <m/>
    <s v="bc6b1ba7-78e3-f3bd-a42d-be7394d41f90"/>
  </r>
  <r>
    <x v="49894"/>
    <s v="3dfuturevision.com"/>
    <s v="USA"/>
    <s v="FL"/>
    <s v="Orlando"/>
    <s v="Longwood"/>
    <x v="3"/>
    <s v="3D Future Vision II"/>
    <s v="3d technology|electronics|telecommunications"/>
    <x v="148"/>
    <x v="1"/>
    <n v="2"/>
    <n v="503000"/>
    <s v="2011-01-01"/>
    <s v="2011-06-22"/>
    <s v="2013-03-21"/>
    <m/>
    <m/>
    <s v="'407-310-4522"/>
    <s v="https://www.crunchbase.com/organization/3d-future-vision-ii"/>
    <m/>
    <m/>
    <s v="d78780dd-15f8-5ecf-d054-30c1343b0a59"/>
  </r>
  <r>
    <x v="49895"/>
    <s v="acomni.com"/>
    <s v="USA"/>
    <s v="AZ"/>
    <s v="Tucson"/>
    <s v="Tucson"/>
    <x v="0"/>
    <s v="Acomni seeks to put homeowners in control of energy decisions."/>
    <s v="web hosting"/>
    <x v="28"/>
    <x v="1"/>
    <n v="1"/>
    <m/>
    <s v="2012-11-21"/>
    <s v="2013-03-21"/>
    <s v="2013-03-21"/>
    <m/>
    <m/>
    <m/>
    <s v="https://www.crunchbase.com/organization/acomni-llc"/>
    <s v="https://www.twitter.com/acomni"/>
    <s v="http://www.facebook.com/pages/acomni/204866159640670"/>
    <s v="7bcb7b15-b8ac-2a5a-84c0-710cfed75b1c"/>
  </r>
  <r>
    <x v="49896"/>
    <s v="clearfit.com"/>
    <s v="CAN"/>
    <s v="ON"/>
    <s v="Toronto"/>
    <s v="Toronto"/>
    <x v="0"/>
    <s v="Clearfit shows WHY top people perform the way they do so managers can identify more top performers and raise the performance of their team"/>
    <s v="predictive analytics|recruiting|saas"/>
    <x v="774"/>
    <x v="0"/>
    <n v="2"/>
    <n v="8665000"/>
    <s v="2007-10-01"/>
    <s v="2011-12-13"/>
    <s v="2013-03-21"/>
    <m/>
    <s v="info@clearfit.com"/>
    <s v="1(877) 789-8767"/>
    <s v="https://www.crunchbase.com/organization/clearfit"/>
    <s v="https://www.twitter.com/clearfit"/>
    <s v="http://www.facebook.com/clearfit"/>
    <s v="18647637-d4b0-b39e-b5c2-f6a2e3c79748"/>
  </r>
  <r>
    <x v="49897"/>
    <s v="distech-controls.com"/>
    <s v="CAN"/>
    <s v="QC"/>
    <s v="Brossard"/>
    <s v="Brossard"/>
    <x v="2"/>
    <s v="Distech Controls is an energy management solutions company providing management technologies and services for buildings."/>
    <s v="energy|energy management|information technology"/>
    <x v="2758"/>
    <x v="6"/>
    <n v="1"/>
    <n v="36893203"/>
    <s v="1995-01-01"/>
    <s v="2013-03-21"/>
    <s v="2013-03-21"/>
    <m/>
    <s v="sales@distech-controls.com"/>
    <n v="14504440770"/>
    <s v="https://www.crunchbase.com/organization/distech-controls"/>
    <s v="https://www.twitter.com/distcontrols_en"/>
    <s v="http://www.facebook.com/pages/distech-controls/213675941998621"/>
    <s v="3e6fc00b-2ac6-e1b3-f8ce-50390668133a"/>
  </r>
  <r>
    <x v="49898"/>
    <s v="everitasinc.com"/>
    <s v="USA"/>
    <s v="MN"/>
    <s v="Minneapolis"/>
    <s v="Minneapolis"/>
    <x v="0"/>
    <s v="eVeritas creates technology-enabled care management tools to simplify the management of diseases."/>
    <s v="health care"/>
    <x v="3"/>
    <x v="1"/>
    <n v="1"/>
    <n v="150000"/>
    <s v="2009-05-01"/>
    <s v="2013-03-21"/>
    <s v="2013-03-21"/>
    <m/>
    <s v="support@clinhealthcare.com"/>
    <s v="(952) 400-0395"/>
    <s v="https://www.crunchbase.com/organization/everitas-inc"/>
    <m/>
    <m/>
    <s v="daf38a61-6594-aa35-32b8-c4fe98a15776"/>
  </r>
  <r>
    <x v="49899"/>
    <s v="pixt.com"/>
    <s v="USA"/>
    <s v="CA"/>
    <s v="SF Bay Area"/>
    <s v="Fairfax"/>
    <x v="0"/>
    <s v="Flipiture is provider of an internet, research &amp; investing information services."/>
    <s v="photography"/>
    <x v="233"/>
    <x v="0"/>
    <n v="2"/>
    <n v="611347"/>
    <s v="2011-01-01"/>
    <s v="2011-12-27"/>
    <s v="2013-03-21"/>
    <m/>
    <s v="help@pixt.com"/>
    <s v="'415-847-5868"/>
    <s v="https://www.crunchbase.com/organization/flipiture"/>
    <s v="https://www.twitter.com/ipixt"/>
    <m/>
    <s v="cfaa7089-51fc-0b5d-3811-187a5992fdaa"/>
  </r>
  <r>
    <x v="49900"/>
    <s v="grafighters.com"/>
    <s v="USA"/>
    <s v="NY"/>
    <s v="Syracuse"/>
    <s v="Syracuse"/>
    <x v="0"/>
    <s v="Grafight is a browser-based game that allows users to upload hand-drawn characters online and compete with friends."/>
    <s v="art"/>
    <x v="631"/>
    <x v="1"/>
    <n v="3"/>
    <n v="125000"/>
    <s v="2011-01-01"/>
    <s v="2011-06-09"/>
    <s v="2013-03-21"/>
    <m/>
    <s v="dave@grafighters.com"/>
    <s v="'315-442-0178"/>
    <s v="https://www.crunchbase.com/organization/grafight"/>
    <s v="https://www.twitter.com/grafighters"/>
    <m/>
    <s v="544d24e1-524b-bc8a-f62a-f341f259f734"/>
  </r>
  <r>
    <x v="49901"/>
    <s v="infusd.com"/>
    <s v="USA"/>
    <s v="KS"/>
    <s v="KS - Other"/>
    <s v="Wa Keeney"/>
    <x v="0"/>
    <s v="INFUSD offers an online platform that enables professionals to organize, collect, publish, present, share, and broadcast their work."/>
    <s v="curated web"/>
    <x v="28"/>
    <x v="1"/>
    <n v="1"/>
    <n v="100000"/>
    <s v="2011-01-01"/>
    <s v="2013-03-21"/>
    <s v="2013-03-21"/>
    <m/>
    <m/>
    <s v="'202-422-4174"/>
    <s v="https://www.crunchbase.com/organization/infusd"/>
    <s v="https://www.twitter.com/infusd"/>
    <m/>
    <s v="1f2eab63-d705-b423-6adf-5a170951cb4c"/>
  </r>
  <r>
    <x v="49902"/>
    <s v="knok.com"/>
    <s v="ESP"/>
    <m/>
    <s v="Barcelona"/>
    <s v="Barcelona"/>
    <x v="0"/>
    <s v="Knok is the new way for families to travel: a network of peer families, sharing our homes with each other when we're not there."/>
    <s v="curated web|travel"/>
    <x v="0"/>
    <x v="0"/>
    <n v="2"/>
    <n v="970000"/>
    <s v="2011-05-01"/>
    <s v="2012-01-01"/>
    <s v="2013-03-21"/>
    <m/>
    <s v="info@knok.com"/>
    <s v="34 933 22 08 91"/>
    <s v="https://www.crunchbase.com/organization/knok"/>
    <s v="https://www.twitter.com/knokstory"/>
    <s v="http://www.facebook.com/pages/knok/172466752789976"/>
    <s v="94e4a04a-3bcb-e4a2-80a6-9ec46a7ab589"/>
  </r>
  <r>
    <x v="49903"/>
    <s v="magorcorp.com"/>
    <s v="CAN"/>
    <s v="ON"/>
    <s v="Ottawa"/>
    <s v="Ottawa"/>
    <x v="0"/>
    <s v="Magor Communications is a software company providing solutions in video technology."/>
    <s v="software"/>
    <x v="10"/>
    <x v="6"/>
    <n v="4"/>
    <n v="1062221"/>
    <s v="2006-01-01"/>
    <s v="2009-12-10"/>
    <s v="2013-03-21"/>
    <m/>
    <s v="info@magorcorp.com"/>
    <s v="'+1 613 686-1731"/>
    <s v="https://www.crunchbase.com/organization/magor-communications"/>
    <s v="https://www.twitter.com/magorcorp"/>
    <s v="http://www.facebook.com/magorcorporation"/>
    <s v="a31ed9fe-248e-68f7-ece2-1c4e8d807310"/>
  </r>
  <r>
    <x v="49904"/>
    <s v="mojomotors.com"/>
    <s v="USA"/>
    <s v="NY"/>
    <s v="New York City"/>
    <s v="New York"/>
    <x v="0"/>
    <s v="Mojo Motors helps car shoppers keep track of their preferred cars and get alerts when dealers drop prices and similar cars become available."/>
    <s v="automotive|classifieds|internet"/>
    <x v="661"/>
    <x v="0"/>
    <n v="4"/>
    <n v="6397640"/>
    <s v="2010-03-01"/>
    <s v="2010-02-01"/>
    <s v="2013-03-21"/>
    <m/>
    <s v="support@mojomotors.com"/>
    <s v="(212)564-8409"/>
    <s v="https://www.crunchbase.com/organization/mojo-motors"/>
    <s v="https://www.twitter.com/mojomotors"/>
    <s v="http://www.facebook.com/mojomotors/"/>
    <s v="1dc6f439-a2ca-a9b3-8c8b-7472c4757066"/>
  </r>
  <r>
    <x v="49905"/>
    <s v="patterngenomics.com"/>
    <s v="USA"/>
    <s v="WI"/>
    <s v="Madison"/>
    <s v="Madison"/>
    <x v="0"/>
    <s v="Pattern Genomics develops Daydreamer, a software platform that enables simultaneous pattern analysis of DNA sequences and molecular assay."/>
    <s v="biotechnology"/>
    <x v="36"/>
    <x v="1"/>
    <n v="1"/>
    <n v="150000"/>
    <s v="2011-01-01"/>
    <s v="2013-03-21"/>
    <s v="2013-03-21"/>
    <m/>
    <s v="inquiries@patterngenomics.com"/>
    <s v="'203-533-9362"/>
    <s v="https://www.crunchbase.com/organization/pattern-genomics"/>
    <s v="https://www.twitter.com/patterngenomics"/>
    <m/>
    <s v="26314be4-3411-e52a-e63d-e4d8e24dc225"/>
  </r>
  <r>
    <x v="49906"/>
    <s v="poojacraftedhomes.in"/>
    <s v="IND"/>
    <m/>
    <s v="Hyderabad"/>
    <s v="Hyderabad"/>
    <x v="0"/>
    <s v="Pooja Crafted Homes (PCH +) has been associated with excellence in development of prime properties in Hyderabad, Bangalore."/>
    <s v="real estate"/>
    <x v="76"/>
    <x v="2"/>
    <n v="1"/>
    <m/>
    <s v="2001-01-01"/>
    <s v="2013-03-21"/>
    <s v="2013-03-21"/>
    <m/>
    <s v="sales@poojacraftedhomes.in"/>
    <n v="914066770000"/>
    <s v="https://www.crunchbase.com/organization/pooja-crafted-homes"/>
    <m/>
    <m/>
    <s v="84122229-32cc-0c3a-f6da-36e46cc8f3c3"/>
  </r>
  <r>
    <x v="49907"/>
    <m/>
    <s v="USA"/>
    <s v="CA"/>
    <s v="SF Bay Area"/>
    <s v="San Francisco"/>
    <x v="0"/>
    <s v="Profectus Health Research is an electronic medical record analytics company, which is based in San Francisco, California."/>
    <s v="biotechnology"/>
    <x v="36"/>
    <x v="2"/>
    <n v="1"/>
    <n v="480000"/>
    <m/>
    <s v="2013-03-21"/>
    <s v="2013-03-21"/>
    <m/>
    <m/>
    <m/>
    <s v="https://www.crunchbase.com/organization/profectus-health-research"/>
    <m/>
    <m/>
    <s v="dc78668e-d2b5-87b2-d3ce-065e0bbf1411"/>
  </r>
  <r>
    <x v="49908"/>
    <s v="q2ebanking.com"/>
    <s v="USA"/>
    <s v="TX"/>
    <s v="Austin"/>
    <s v="Austin"/>
    <x v="1"/>
    <s v="Q2ebanking designs virtual, mobile and voice banking applications for financial institutions."/>
    <s v="banking|finance|fintech|software"/>
    <x v="523"/>
    <x v="5"/>
    <n v="1"/>
    <n v="20000000"/>
    <s v="2004-01-01"/>
    <s v="2013-03-21"/>
    <s v="2013-03-21"/>
    <m/>
    <m/>
    <s v="'512-275-0072"/>
    <s v="https://www.crunchbase.com/organization/q2ebanking"/>
    <s v="https://www.twitter.com/q2ebanking"/>
    <s v="http://www.facebook.com/q2ebanking"/>
    <s v="e64e6874-4052-fadc-cf51-b4fde7f04ea6"/>
  </r>
  <r>
    <x v="49909"/>
    <s v="stateasy.com"/>
    <s v="USA"/>
    <s v="PA"/>
    <s v="Pittsburgh"/>
    <s v="Pittsburgh"/>
    <x v="0"/>
    <s v="RessQ Technologies offers a software platform for sports teams to integrate their statistics and videos, and generate media products."/>
    <s v="software"/>
    <x v="10"/>
    <x v="0"/>
    <n v="1"/>
    <n v="868050"/>
    <s v="2009-01-01"/>
    <s v="2013-03-21"/>
    <s v="2013-03-21"/>
    <m/>
    <s v="questions@getstateasy.com"/>
    <s v="'412-223-7377"/>
    <s v="https://www.crunchbase.com/organization/ressq-technologies"/>
    <s v="https://www.twitter.com/stateasy"/>
    <s v="http://www.facebook.com/stateasy"/>
    <s v="a48b3326-9b2c-8202-57c6-c9f65dc20be8"/>
  </r>
  <r>
    <x v="49910"/>
    <s v="tavernapp.com"/>
    <s v="USA"/>
    <s v="SC"/>
    <s v="Greenville - Spartanburg"/>
    <s v="Greenville"/>
    <x v="0"/>
    <s v="Tavern is a mobile app to discover, share, and journal craft beer."/>
    <s v="apps|ios|mobile"/>
    <x v="127"/>
    <x v="0"/>
    <n v="1"/>
    <m/>
    <m/>
    <s v="2013-03-21"/>
    <s v="2013-03-21"/>
    <m/>
    <m/>
    <m/>
    <s v="https://www.crunchbase.com/organization/tavern"/>
    <s v="https://www.twitter.com/tavern"/>
    <m/>
    <s v="e8ed359a-2236-7b16-3123-5b870888d8b5"/>
  </r>
  <r>
    <x v="49911"/>
    <s v="theformtool.com"/>
    <s v="USA"/>
    <s v="WA"/>
    <s v="Seattle"/>
    <s v="Olympia"/>
    <x v="0"/>
    <s v="TheFormTool develops document assembly and forms automation software that enables users to create documents in Microsoft Word."/>
    <s v="software"/>
    <x v="10"/>
    <x v="0"/>
    <n v="2"/>
    <n v="525000"/>
    <s v="2011-01-01"/>
    <s v="2011-06-29"/>
    <s v="2013-03-21"/>
    <m/>
    <s v="Service@TheFormTool.com"/>
    <s v="'866-311-6000"/>
    <s v="https://www.crunchbase.com/organization/theformtool"/>
    <s v="https://www.twitter.com/theformtool"/>
    <s v="http://www.facebook.com/pages/theformtool/107849685975211"/>
    <s v="a070ad90-1938-d7b9-0763-d73443ca6833"/>
  </r>
  <r>
    <x v="49912"/>
    <s v="southtownesurgery.com"/>
    <s v="USA"/>
    <s v="UT"/>
    <s v="Salt Lake City"/>
    <s v="Sandy"/>
    <x v="0"/>
    <s v="Utah Surgery Center is a medical services company offering procedures in specialties such as dental, gynecology, orthopedic, and more."/>
    <s v="health care"/>
    <x v="3"/>
    <x v="1"/>
    <n v="1"/>
    <n v="313250"/>
    <m/>
    <s v="2013-03-21"/>
    <s v="2013-03-21"/>
    <m/>
    <m/>
    <s v="'615-344-9551"/>
    <s v="https://www.crunchbase.com/organization/utah-surgery-center"/>
    <m/>
    <m/>
    <s v="07427ccf-722a-1014-fced-fd399e429589"/>
  </r>
  <r>
    <x v="49913"/>
    <s v="valianthealth.com"/>
    <s v="USA"/>
    <s v="WI"/>
    <s v="Milwaukee"/>
    <s v="Milwaukee"/>
    <x v="0"/>
    <s v="Valiant Health provides software and business solutions to the healthcare industry."/>
    <s v="health care"/>
    <x v="3"/>
    <x v="0"/>
    <n v="1"/>
    <n v="750000"/>
    <s v="2011-01-01"/>
    <s v="2013-03-21"/>
    <s v="2013-03-21"/>
    <m/>
    <m/>
    <s v="'414-220-9370"/>
    <s v="https://www.crunchbase.com/organization/valiant-health"/>
    <m/>
    <m/>
    <s v="40e845c3-c58b-a37a-dbc3-2dd7cffc81ca"/>
  </r>
  <r>
    <x v="49914"/>
    <s v="vidatronic.com"/>
    <s v="USA"/>
    <s v="TX"/>
    <s v="Austin"/>
    <s v="College Station"/>
    <x v="0"/>
    <s v="Vidatronic is a fabless semiconductor and systems company providing power management solutions for multiple market applications."/>
    <s v="energy|product design|semiconductor"/>
    <x v="6775"/>
    <x v="0"/>
    <n v="2"/>
    <n v="1250500"/>
    <s v="2010-01-01"/>
    <s v="2011-08-23"/>
    <s v="2013-03-21"/>
    <m/>
    <s v="info@vidatronic.com"/>
    <s v="'512-567-7999"/>
    <s v="https://www.crunchbase.com/organization/vidatronic"/>
    <s v="https://www.twitter.com/vidatronic_inc"/>
    <s v="http://www.facebook.com/vidatronic.inc"/>
    <s v="48dc6b29-39d8-289c-fee2-c8a2a9def672"/>
  </r>
  <r>
    <x v="49915"/>
    <s v="vizify.com"/>
    <s v="USA"/>
    <s v="OR"/>
    <s v="Portland, Oregon"/>
    <s v="Portland"/>
    <x v="2"/>
    <s v="Vizify operates an online portal that enables users to create interactive profiles."/>
    <s v="curated web|finance"/>
    <x v="436"/>
    <x v="2"/>
    <n v="5"/>
    <n v="1510000"/>
    <s v="2011-06-01"/>
    <s v="2011-07-01"/>
    <s v="2013-03-21"/>
    <m/>
    <s v="hello@vizify.com"/>
    <m/>
    <s v="https://www.crunchbase.com/organization/vizify"/>
    <s v="https://www.twitter.com/vizify"/>
    <m/>
    <s v="bd278634-c1da-6e06-c06e-1a8b554bf76a"/>
  </r>
  <r>
    <x v="49916"/>
    <s v="wishuponahero.com"/>
    <s v="USA"/>
    <s v="NJ"/>
    <s v="NJ - Other"/>
    <s v="Moorestown"/>
    <x v="0"/>
    <s v="The Wish Upon A Hero - Hero Club Program was created to engage students in philanthropy while making a direct impact in the lives."/>
    <s v="software"/>
    <x v="10"/>
    <x v="2"/>
    <n v="1"/>
    <m/>
    <s v="2007-05-21"/>
    <s v="2013-03-21"/>
    <s v="2013-03-21"/>
    <m/>
    <m/>
    <m/>
    <s v="https://www.crunchbase.com/organization/wish-upon-a-hero-2"/>
    <s v="https://www.twitter.com/wuahfoundation"/>
    <s v="http://www.facebook.com/wuahf"/>
    <s v="c5597eb0-cf0d-5014-6af9-5cb0480a0b93"/>
  </r>
  <r>
    <x v="49917"/>
    <s v="yz-i.com"/>
    <m/>
    <m/>
    <m/>
    <m/>
    <x v="0"/>
    <s v="YZ Interactive produces fun and simple games."/>
    <m/>
    <x v="5"/>
    <x v="1"/>
    <n v="1"/>
    <m/>
    <m/>
    <s v="2013-03-21"/>
    <s v="2013-03-21"/>
    <m/>
    <m/>
    <m/>
    <s v="https://www.crunchbase.com/organization/yz-interactive"/>
    <m/>
    <m/>
    <s v="6588e790-9bf0-8827-a6fb-4811fd147892"/>
  </r>
  <r>
    <x v="49918"/>
    <s v="agfoodsystems.wordpress.com"/>
    <s v="USA"/>
    <s v="AR"/>
    <s v="AR - Other"/>
    <s v="Springdale"/>
    <x v="0"/>
    <s v="Transforming Food Quality Measurement."/>
    <s v="agriculture|hospitality"/>
    <x v="5848"/>
    <x v="1"/>
    <n v="2"/>
    <n v="33333"/>
    <s v="2011-05-19"/>
    <s v="2012-08-20"/>
    <s v="2013-03-20"/>
    <m/>
    <s v="founders@agfoodsystems.com"/>
    <n v="4794622620"/>
    <s v="https://www.crunchbase.com/organization/agricultural-food-systems-llc"/>
    <s v="https://www.twitter.com/wordpressdotcom"/>
    <m/>
    <s v="5840405d-623a-1c76-1982-97237b72e956"/>
  </r>
  <r>
    <x v="49919"/>
    <s v="aptitudemedical.com"/>
    <s v="USA"/>
    <s v="CA"/>
    <s v="Santa Barbara"/>
    <s v="Santa Barbara"/>
    <x v="0"/>
    <s v="Aptitude unlocks the potential of aptamers to solve the fundamental problems of antibodies."/>
    <s v="medical"/>
    <x v="3"/>
    <x v="0"/>
    <n v="1"/>
    <n v="1000000"/>
    <s v="2011-01-01"/>
    <s v="2013-03-20"/>
    <s v="2013-03-20"/>
    <m/>
    <m/>
    <n v="8552996442"/>
    <s v="https://www.crunchbase.com/organization/aptitude-medical-systems"/>
    <m/>
    <m/>
    <s v="e0667cbf-d713-c1e4-30a2-a1458e9b140f"/>
  </r>
  <r>
    <x v="49920"/>
    <s v="ascentia.net"/>
    <s v="USA"/>
    <s v="FL"/>
    <s v="Palm Beaches"/>
    <s v="Delray Beach"/>
    <x v="0"/>
    <s v="Our principal business and mission is the acquisition, production, and global distribution."/>
    <s v="digital entertainment|media and entertainment|satellite communication"/>
    <x v="1843"/>
    <x v="2"/>
    <n v="1"/>
    <m/>
    <s v="2012-01-01"/>
    <s v="2013-03-20"/>
    <s v="2013-03-20"/>
    <m/>
    <m/>
    <m/>
    <s v="https://www.crunchbase.com/organization/ascentias"/>
    <m/>
    <s v="https://www.facebook.com/ascentiafr"/>
    <s v="1c0b9041-360c-ac75-8aac-bfef6d1e3a40"/>
  </r>
  <r>
    <x v="49921"/>
    <s v="asuragen.com"/>
    <s v="USA"/>
    <s v="TX"/>
    <s v="Austin"/>
    <s v="Austin"/>
    <x v="0"/>
    <s v="Asuragen is a fully integrated diagnostics company developing mRNA-based solutions for molecular oncology and early detection of cancer."/>
    <s v="biotechnology|health diagnostics|medical"/>
    <x v="44"/>
    <x v="5"/>
    <n v="4"/>
    <n v="80000000"/>
    <s v="2006-01-01"/>
    <s v="2006-06-01"/>
    <s v="2013-03-20"/>
    <m/>
    <s v="support@asuragen.com"/>
    <n v="5126815201"/>
    <s v="https://www.crunchbase.com/organization/asuragen"/>
    <s v="https://www.twitter.com/asuragen"/>
    <m/>
    <s v="33f9bea3-af03-7b0e-84e2-11278be39544"/>
  </r>
  <r>
    <x v="49922"/>
    <s v="carmageddon.com"/>
    <s v="GBR"/>
    <m/>
    <s v="Newport"/>
    <s v="Newport"/>
    <x v="0"/>
    <s v="Carmageddon is a developer of massively multiplayer online games."/>
    <s v="gaming|online games|video games"/>
    <x v="616"/>
    <x v="2"/>
    <n v="1"/>
    <n v="3500000"/>
    <s v="1997-01-01"/>
    <s v="2013-03-20"/>
    <s v="2013-03-20"/>
    <m/>
    <m/>
    <m/>
    <s v="https://www.crunchbase.com/organization/carmageddon"/>
    <s v="https://www.twitter.com/max_damage"/>
    <s v="http://www.facebook.com/carmageddon"/>
    <s v="6268c2dc-43b5-6462-1d42-348aa81913d4"/>
  </r>
  <r>
    <x v="49923"/>
    <s v="cimpleanyware.com"/>
    <s v="GBR"/>
    <m/>
    <s v="London"/>
    <s v="London"/>
    <x v="0"/>
    <s v="Cimple Anyware, a New Mobile Enterprise Web App designed to deliver Compliance and Operational tools to business employees."/>
    <s v="apps|enterprise software|mobile"/>
    <x v="45"/>
    <x v="1"/>
    <n v="1"/>
    <n v="301985"/>
    <s v="2013-03-21"/>
    <s v="2013-03-20"/>
    <s v="2013-03-20"/>
    <m/>
    <m/>
    <m/>
    <s v="https://www.crunchbase.com/organization/cimple-anyware"/>
    <m/>
    <m/>
    <s v="8af1df34-2946-f33a-c94b-cc5fcd7a4fdd"/>
  </r>
  <r>
    <x v="49924"/>
    <s v="cinemaone.com"/>
    <s v="USA"/>
    <s v="FL"/>
    <s v="Miami"/>
    <s v="Miami"/>
    <x v="0"/>
    <s v="Cinema One, Inc. is a global entertainment business that acquires , produces and distributes exclusive entertainment programs."/>
    <s v="film"/>
    <x v="236"/>
    <x v="2"/>
    <n v="1"/>
    <n v="325000"/>
    <s v="2014-03-18"/>
    <s v="2013-03-20"/>
    <s v="2013-03-20"/>
    <m/>
    <m/>
    <m/>
    <s v="https://www.crunchbase.com/organization/cinema-one"/>
    <m/>
    <m/>
    <s v="f495f5d2-dda5-3b75-43b5-46dee949a4b9"/>
  </r>
  <r>
    <x v="49925"/>
    <s v="ctrlshift.com"/>
    <s v="SGP"/>
    <m/>
    <s v="Singapore"/>
    <s v="Singapore"/>
    <x v="0"/>
    <s v="CtrlShift is an audience-focused marketing solutions company specialises in digital marketing and consulting."/>
    <m/>
    <x v="5"/>
    <x v="3"/>
    <n v="1"/>
    <n v="3200000"/>
    <s v="2008-01-01"/>
    <s v="2013-03-20"/>
    <s v="2013-03-20"/>
    <m/>
    <m/>
    <s v="(656)779-4506"/>
    <s v="https://www.crunchbase.com/organization/ctrlshift"/>
    <m/>
    <s v="https://www.facebook.com/pages/ctrlshift/1561657000718030"/>
    <s v="f2f42d39-d0bd-4370-a878-fc4b2c540474"/>
  </r>
  <r>
    <x v="49926"/>
    <s v="dachisgroup.com"/>
    <s v="USA"/>
    <s v="TX"/>
    <s v="Austin"/>
    <s v="Austin"/>
    <x v="2"/>
    <s v="Dachis Group provides data driven software and solutions that help companies optimize their social marketing activities."/>
    <s v="advertising|big data|enterprise software|social media marketing"/>
    <x v="277"/>
    <x v="2"/>
    <n v="2"/>
    <n v="37500000"/>
    <s v="2008-01-01"/>
    <s v="2011-01-04"/>
    <s v="2013-03-20"/>
    <m/>
    <s v="info@dachisgroup.com"/>
    <m/>
    <s v="https://www.crunchbase.com/organization/dachis-group"/>
    <s v="https://www.twitter.com/sprinklr"/>
    <s v="http://www.facebook.com/sprinklr"/>
    <s v="5b9683d7-2ec9-a1f8-56f7-01dc83514ba2"/>
  </r>
  <r>
    <x v="49927"/>
    <s v="eaptechnology.com"/>
    <s v="USA"/>
    <s v="CA"/>
    <s v="CA - Other"/>
    <s v="Yreka"/>
    <x v="0"/>
    <s v="EAP Technology Systems offers software systems, consulting and strategic planning services, and training programs on employee assistance."/>
    <s v="software"/>
    <x v="10"/>
    <x v="0"/>
    <n v="1"/>
    <n v="275000"/>
    <s v="1999-05-01"/>
    <s v="2013-03-20"/>
    <s v="2013-03-20"/>
    <m/>
    <s v="info@eaptechnology.com"/>
    <s v="'530-842-6965"/>
    <s v="https://www.crunchbase.com/organization/eap-technology-systems"/>
    <s v="https://www.twitter.com/eaptech"/>
    <s v="http://www.facebook.com/eapconnect"/>
    <s v="1201149b-ca86-81ae-0c1c-826e4686baa7"/>
  </r>
  <r>
    <x v="49928"/>
    <s v="engajer.com"/>
    <s v="USA"/>
    <s v="CA"/>
    <s v="SF Bay Area"/>
    <s v="Menlo Park"/>
    <x v="0"/>
    <s v="Interactive Video - Lead Qualifying"/>
    <s v="software|video"/>
    <x v="171"/>
    <x v="1"/>
    <n v="2"/>
    <n v="1400000"/>
    <s v="2010-01-01"/>
    <s v="2012-11-06"/>
    <s v="2013-03-20"/>
    <m/>
    <s v="info@engajer.com"/>
    <s v="'650-332-4747"/>
    <s v="https://www.crunchbase.com/organization/engajer"/>
    <s v="https://www.twitter.com/engajer"/>
    <s v="http://www.facebook.com/engajer"/>
    <s v="a73872b8-151e-8897-087c-8fbc8e6b0efc"/>
  </r>
  <r>
    <x v="49929"/>
    <s v="fugate.cl"/>
    <s v="CHL"/>
    <m/>
    <s v="Santiago"/>
    <s v="Santiago"/>
    <x v="0"/>
    <s v="Diariamente conocemos la disponibilidad de habitaciones en los mejores hoteles a lo largo del país, y te entregamos las mejores ofertas"/>
    <s v="e-commerce"/>
    <x v="63"/>
    <x v="1"/>
    <n v="1"/>
    <n v="40000"/>
    <m/>
    <s v="2013-03-20"/>
    <s v="2013-03-20"/>
    <m/>
    <s v="contacto@fugate.cl"/>
    <m/>
    <s v="https://www.crunchbase.com/organization/fugate-cl"/>
    <s v="https://www.twitter.com/fugate_cl"/>
    <s v="http://www.facebook.com/fugateahora"/>
    <s v="54cd96ad-e324-ef45-5e6d-3dfc13085e60"/>
  </r>
  <r>
    <x v="49930"/>
    <s v="halfpops.com"/>
    <s v="USA"/>
    <s v="WA"/>
    <s v="Seattle"/>
    <s v="Woodinville"/>
    <x v="0"/>
    <s v="Partially popped. And fully delicious. Savor the crunchy heart of air-popped kernels. Revel in flavor that's positively packed in - not"/>
    <s v="hospitality"/>
    <x v="22"/>
    <x v="0"/>
    <n v="1"/>
    <m/>
    <s v="2008-01-01"/>
    <s v="2013-03-20"/>
    <s v="2013-03-20"/>
    <m/>
    <s v="INFO@HALFPOPS.COM"/>
    <n v="14254837239"/>
    <s v="https://www.crunchbase.com/organization/halfpops"/>
    <s v="https://www.twitter.com/halfpops"/>
    <s v="http://www.facebook.com/halfpops"/>
    <s v="b346fe7b-ebc4-4254-6f74-8090e2224cb4"/>
  </r>
  <r>
    <x v="49931"/>
    <s v="humandemand.com"/>
    <s v="USA"/>
    <s v="NY"/>
    <s v="New York City"/>
    <s v="New York"/>
    <x v="2"/>
    <s v="Human Demand is a Demand Side Platform (DSP) and Data Management Platform (DMP) company providing mobile audience solutions to advertisers."/>
    <s v="data integration|mobile|mobile advertising"/>
    <x v="2291"/>
    <x v="2"/>
    <n v="2"/>
    <n v="1225000"/>
    <s v="2012-02-01"/>
    <s v="2012-12-03"/>
    <s v="2013-03-20"/>
    <m/>
    <m/>
    <m/>
    <s v="https://www.crunchbase.com/organization/human-demand"/>
    <s v="https://www.twitter.com/humandemand"/>
    <m/>
    <s v="9fb6f2b3-fb8e-0cd6-c259-3cf506969d41"/>
  </r>
  <r>
    <x v="49932"/>
    <s v="irezq.com"/>
    <s v="SWE"/>
    <m/>
    <s v="SWE - Other"/>
    <s v="Åkarp"/>
    <x v="0"/>
    <s v="Irezq is a safety app that automatically reports accidents to help users travel safely in any sort of ground vehicle."/>
    <s v="mhealth|mobile|seo"/>
    <x v="6776"/>
    <x v="0"/>
    <n v="1"/>
    <n v="150000"/>
    <s v="2012-07-04"/>
    <s v="2013-03-20"/>
    <s v="2013-03-20"/>
    <m/>
    <s v="tor.sjodin@irezq.com"/>
    <n v="46703903222"/>
    <s v="https://www.crunchbase.com/organization/irezq"/>
    <s v="https://www.twitter.com/sjodintor"/>
    <s v="http://www.facebook.com/irezqcommunity"/>
    <s v="10a9e073-7247-203f-6c01-3d8d28943b91"/>
  </r>
  <r>
    <x v="49933"/>
    <s v="konokopia.blogspot.com"/>
    <s v="USA"/>
    <s v="WA"/>
    <s v="Seattle"/>
    <s v="Tacoma"/>
    <x v="0"/>
    <s v="Konokopia is a publisher that will specialize in publishing unique art-based projects that include illustrated children stories in the."/>
    <s v="news"/>
    <x v="233"/>
    <x v="2"/>
    <n v="1"/>
    <m/>
    <s v="2012-12-31"/>
    <s v="2013-03-20"/>
    <s v="2013-03-20"/>
    <m/>
    <m/>
    <m/>
    <s v="https://www.crunchbase.com/organization/konokopia"/>
    <m/>
    <m/>
    <s v="9b80ca14-bfc3-2689-b484-4502ad8a8f66"/>
  </r>
  <r>
    <x v="49934"/>
    <s v="matchbox.net"/>
    <s v="USA"/>
    <s v="MA"/>
    <s v="Boston"/>
    <s v="Cambridge"/>
    <x v="2"/>
    <s v="Matchbox develops tools for universities to carry out inbound application processes."/>
    <s v="enterprise software"/>
    <x v="10"/>
    <x v="1"/>
    <n v="2"/>
    <n v="2500000"/>
    <s v="2011-04-28"/>
    <s v="2011-12-19"/>
    <s v="2013-03-20"/>
    <m/>
    <s v="info@matchbox.net"/>
    <s v="'617-528-0911"/>
    <s v="https://www.crunchbase.com/organization/matchbox"/>
    <s v="https://www.twitter.com/getmatchbox"/>
    <m/>
    <s v="893f2978-1ecd-732e-7349-4bdb50b5b565"/>
  </r>
  <r>
    <x v="49935"/>
    <s v="mytrus.com"/>
    <s v="USA"/>
    <s v="CA"/>
    <s v="SF Bay Area"/>
    <s v="San Francisco"/>
    <x v="0"/>
    <s v="Mytrus enables users to safely participate in clinical trials from their home."/>
    <s v="health care"/>
    <x v="3"/>
    <x v="0"/>
    <n v="2"/>
    <n v="2850000"/>
    <s v="2009-01-01"/>
    <s v="2009-10-19"/>
    <s v="2013-03-20"/>
    <m/>
    <s v="info@mytrus.com"/>
    <s v="'530-564-4600"/>
    <s v="https://www.crunchbase.com/organization/mytrus"/>
    <s v="https://www.twitter.com/mytrus"/>
    <s v="http://www.facebook.com/mytrus"/>
    <s v="00a86488-d780-ae3a-2dd1-6251153c2314"/>
  </r>
  <r>
    <x v="49936"/>
    <s v="newavenuehomes.com"/>
    <s v="USA"/>
    <s v="CA"/>
    <s v="SF Bay Area"/>
    <s v="Emeryville"/>
    <x v="0"/>
    <s v="To make your home a source of financial security, fun and freedom."/>
    <s v="architecture|collaboration|construction|home renovation|professional services|real estate|saas"/>
    <x v="76"/>
    <x v="0"/>
    <n v="2"/>
    <n v="666000"/>
    <s v="2009-06-06"/>
    <s v="2011-11-15"/>
    <s v="2013-03-20"/>
    <m/>
    <s v="info@newavenuehomes.com"/>
    <n v="115106218679"/>
    <s v="https://www.crunchbase.com/organization/new-avenue-inc"/>
    <s v="https://www.twitter.com/newavenuehomes"/>
    <s v="http://www.facebook.com/newavenuehomes"/>
    <s v="eba5ced6-f805-08f7-9da0-6cc54cdffac3"/>
  </r>
  <r>
    <x v="49937"/>
    <s v="onlineprinters.com"/>
    <s v="DEU"/>
    <m/>
    <s v="DEU - Other"/>
    <s v="Aisch"/>
    <x v="0"/>
    <s v="Onlineprinters GmbH produces printed material such as flyers, post cards, folders, leaflets, posters, stationery, business cards,"/>
    <s v="e-commerce"/>
    <x v="63"/>
    <x v="7"/>
    <n v="1"/>
    <m/>
    <s v="2004-01-01"/>
    <s v="2013-03-20"/>
    <s v="2013-03-20"/>
    <m/>
    <s v="info@onlineprinters.com"/>
    <s v="'+49 9161 6209800"/>
    <s v="https://www.crunchbase.com/organization/onlineprinters"/>
    <s v="https://www.twitter.com/onlineprinters"/>
    <s v="http://www.facebook.com/onlineprinters"/>
    <s v="a59e39c1-6402-f62f-b840-96e5c1bbd58e"/>
  </r>
  <r>
    <x v="49938"/>
    <s v="profitbricks.com"/>
    <s v="DEU"/>
    <m/>
    <s v="Berlin"/>
    <s v="Berlin"/>
    <x v="0"/>
    <s v="ProfitBricks provides IaaS for enterprises and individuals in need of virtual data centers and cloud computing."/>
    <s v="cloud computing|cloud infrastructure|enterprise software"/>
    <x v="432"/>
    <x v="2"/>
    <n v="1"/>
    <n v="19500000"/>
    <s v="2010-11-03"/>
    <s v="2013-03-20"/>
    <s v="2013-03-20"/>
    <m/>
    <s v="info-us@profitbricks.com"/>
    <m/>
    <s v="https://www.crunchbase.com/organization/profitbricks"/>
    <s v="https://www.twitter.com/profitbricksusa"/>
    <s v="http://www.facebook.com/profitbricksus"/>
    <s v="3adf6e77-48eb-94e1-5c61-80f4c2b6fc8c"/>
  </r>
  <r>
    <x v="49939"/>
    <s v="sococo.com"/>
    <s v="USA"/>
    <s v="CA"/>
    <s v="SF Bay Area"/>
    <s v="San Jose"/>
    <x v="0"/>
    <s v="Sococo offers a virtual office where business teams can interact with one another wherever they are."/>
    <s v="collaboration|e-commerce|enterprise software"/>
    <x v="141"/>
    <x v="2"/>
    <n v="4"/>
    <n v="12258618"/>
    <s v="2007-01-04"/>
    <s v="2011-01-13"/>
    <s v="2013-03-20"/>
    <m/>
    <m/>
    <m/>
    <s v="https://www.crunchbase.com/organization/sococo"/>
    <s v="https://www.twitter.com/sococo"/>
    <s v="http://www.facebook.com/sococo"/>
    <s v="863f5492-be6f-a1b8-6270-a8e8abe6749c"/>
  </r>
  <r>
    <x v="49940"/>
    <s v="spanning.com"/>
    <s v="USA"/>
    <s v="TX"/>
    <s v="Austin"/>
    <s v="Austin"/>
    <x v="2"/>
    <s v="Spanning Cloud Apps provides data backup and recovery solutions for companies running cloud applications."/>
    <s v="cloud data services|enterprise software"/>
    <x v="662"/>
    <x v="6"/>
    <n v="2"/>
    <n v="9000000"/>
    <s v="2010-09-01"/>
    <s v="2011-04-06"/>
    <s v="2013-03-20"/>
    <m/>
    <s v="info@spanning.com"/>
    <s v="'512-217-6551"/>
    <s v="https://www.crunchbase.com/organization/spanning-cloud-apps"/>
    <s v="https://www.twitter.com/spanningbackup"/>
    <s v="http://www.facebook.com/spanningbackup"/>
    <s v="c4c37524-1829-b8d3-b17b-13def51fbf36"/>
  </r>
  <r>
    <x v="49941"/>
    <s v="sportube.tv"/>
    <s v="ITA"/>
    <m/>
    <s v="Rome"/>
    <s v="Roma"/>
    <x v="0"/>
    <s v="SofTech develops, supports, and sells product lifecycle management software solutions and computer-aided design software."/>
    <s v="sports"/>
    <x v="153"/>
    <x v="1"/>
    <n v="1"/>
    <n v="647250"/>
    <s v="2010-01-01"/>
    <s v="2013-03-20"/>
    <s v="2013-03-20"/>
    <m/>
    <s v="info@sportube.tv"/>
    <s v="39 33 57 68 25 70"/>
    <s v="https://www.crunchbase.com/organization/sportube"/>
    <s v="https://www.twitter.com/sportubewebtv"/>
    <s v="https://www.facebook.com/sportube.tv"/>
    <s v="c6e4887b-c3fe-a602-1487-ff42eacfd3ae"/>
  </r>
  <r>
    <x v="49942"/>
    <s v="app.uppidy.com"/>
    <s v="USA"/>
    <s v="MD"/>
    <s v="Baltimore"/>
    <s v="Columbia"/>
    <x v="2"/>
    <s v="Uppidy offers mobile apps that enable users to save their SMSs in the cloud as well as update their Facebook statuses via a texting app."/>
    <s v="mobile"/>
    <x v="15"/>
    <x v="0"/>
    <n v="2"/>
    <n v="600000"/>
    <s v="2011-01-01"/>
    <s v="2012-03-07"/>
    <s v="2013-03-20"/>
    <m/>
    <m/>
    <s v="'914-334-8735"/>
    <s v="https://www.crunchbase.com/organization/uppidy"/>
    <s v="https://www.twitter.com/uppidyapp"/>
    <m/>
    <s v="2f65344f-5063-b423-5c84-e52a4b00e86b"/>
  </r>
  <r>
    <x v="49943"/>
    <s v="walkjoy.com"/>
    <s v="USA"/>
    <s v="CA"/>
    <s v="Orange County, California"/>
    <s v="Long Beach"/>
    <x v="0"/>
    <s v="Fall reduction and recuperation."/>
    <s v="health care"/>
    <x v="3"/>
    <x v="0"/>
    <n v="1"/>
    <m/>
    <s v="2010-01-01"/>
    <s v="2013-03-20"/>
    <s v="2013-03-20"/>
    <m/>
    <m/>
    <m/>
    <s v="https://www.crunchbase.com/organization/walkjoy"/>
    <s v="https://www.twitter.com/walkjoyinc"/>
    <s v="https://www.facebook.com/302957226409153"/>
    <s v="b141fcdb-7bed-b501-22ad-43c1a5a7fd95"/>
  </r>
  <r>
    <x v="49944"/>
    <s v="xfield-paintball.com"/>
    <s v="FRA"/>
    <m/>
    <s v="Toulouse"/>
    <s v="Toulouse"/>
    <x v="0"/>
    <s v="XField PaintBall The First 3D Mobile Paintball Game - More than 4,6 Millions downloads Faire de XField Paintball, startup toulousaine, &quot;Th"/>
    <s v="video games"/>
    <x v="616"/>
    <x v="1"/>
    <n v="1"/>
    <n v="297057"/>
    <s v="2012-02-01"/>
    <s v="2013-03-20"/>
    <s v="2013-03-20"/>
    <m/>
    <m/>
    <m/>
    <s v="https://www.crunchbase.com/organization/xfield-paintball"/>
    <s v="https://www.twitter.com/xfpaintball"/>
    <s v="https://www.facebook.com/xfieldpaintball"/>
    <s v="81cafba0-e069-d727-808b-bc79d1b5ffd7"/>
  </r>
  <r>
    <x v="49945"/>
    <s v="divshot.com"/>
    <s v="USA"/>
    <s v="CA"/>
    <s v="Los Angeles"/>
    <s v="Santa Monica"/>
    <x v="3"/>
    <s v="Divshot is an HTML5 web hosting platform tailored for performance and developer productivity."/>
    <s v="curated web|web hosting"/>
    <x v="28"/>
    <x v="1"/>
    <n v="2"/>
    <n v="1180000"/>
    <s v="2012-04-15"/>
    <s v="2012-08-22"/>
    <s v="2013-03-19"/>
    <s v="2015-12-14"/>
    <s v="info@divshot.com"/>
    <m/>
    <s v="https://www.crunchbase.com/organization/divshot"/>
    <s v="https://www.twitter.com/divshot"/>
    <s v="http://www.facebook.com/divshot"/>
    <s v="30abbfc1-fba5-1d9a-ed55-0279ce24746f"/>
  </r>
  <r>
    <x v="49946"/>
    <s v="gameskinny.com"/>
    <s v="USA"/>
    <s v="VA"/>
    <s v="Richmond"/>
    <s v="Richmond"/>
    <x v="0"/>
    <s v="GameSkinny is a video game website that enables players and gaming enthusiasts to publish and discover articles, videos and reviews."/>
    <s v="internet|publishing|video games"/>
    <x v="1607"/>
    <x v="1"/>
    <n v="1"/>
    <n v="2000000"/>
    <s v="2012-01-01"/>
    <s v="2013-03-19"/>
    <s v="2013-03-19"/>
    <m/>
    <s v="support@guildlaunch.com"/>
    <s v="'804.497.3428"/>
    <s v="https://www.crunchbase.com/organization/gameskinny"/>
    <s v="https://www.twitter.com/gameskinny"/>
    <s v="http://www.facebook.com/gameskinny"/>
    <s v="eb7027a3-329c-5910-8737-49dcad031d06"/>
  </r>
  <r>
    <x v="49947"/>
    <s v="gogohealth.net"/>
    <s v="USA"/>
    <s v="CA"/>
    <s v="SF Bay Area"/>
    <s v="Pleasanton"/>
    <x v="0"/>
    <s v="GoGoHealth is a communication software that helps doctors aid patients from any location."/>
    <s v="health care|mobile"/>
    <x v="218"/>
    <x v="1"/>
    <n v="1"/>
    <m/>
    <s v="2012-04-01"/>
    <s v="2013-03-19"/>
    <s v="2013-03-19"/>
    <m/>
    <s v="natasha@gogohealth.net"/>
    <m/>
    <s v="https://www.crunchbase.com/organization/gogohealth"/>
    <s v="https://www.twitter.com/gogohealthllc"/>
    <s v="http://www.facebook.com/pages/gogohealth-llc/241361119320494"/>
    <s v="c4b528df-6bf2-2172-b808-9ecb3a4754b3"/>
  </r>
  <r>
    <x v="49948"/>
    <s v="itmd.net"/>
    <s v="USA"/>
    <s v="FL"/>
    <s v="Miami"/>
    <s v="Miami"/>
    <x v="0"/>
    <s v="itMD is a cloud based medical image sharing company which provides easy and convenient access to medical images with the itMD Network."/>
    <s v="health care|medical|software"/>
    <x v="247"/>
    <x v="0"/>
    <n v="1"/>
    <m/>
    <s v="2010-07-10"/>
    <s v="2013-03-19"/>
    <s v="2013-03-19"/>
    <m/>
    <s v="info@itmd.net"/>
    <s v="(888) 778-2552"/>
    <s v="https://www.crunchbase.com/organization/itmd"/>
    <s v="https://www.twitter.com/itmdnet"/>
    <s v="http://www.facebook.com/pages/itmd/129745020406868"/>
    <s v="abfb0288-8f76-c6ca-682d-0273f70d9bc8"/>
  </r>
  <r>
    <x v="49949"/>
    <s v="kreix.com"/>
    <s v="TUR"/>
    <m/>
    <s v="Ankara"/>
    <s v="Ankara"/>
    <x v="0"/>
    <s v="Kreix is a web and mobile applications developer, which is based in Ankara, Turkey."/>
    <s v="internet|mobile|web development"/>
    <x v="945"/>
    <x v="1"/>
    <n v="1"/>
    <n v="50000"/>
    <s v="2013-03-19"/>
    <s v="2013-03-19"/>
    <s v="2013-03-19"/>
    <m/>
    <m/>
    <m/>
    <s v="https://www.crunchbase.com/organization/kreix"/>
    <s v="https://www.twitter.com/kreix_fruitify"/>
    <s v="http://www.facebook.com/kreix.entertainment"/>
    <s v="81494314-ca7d-230f-601c-368da3676314"/>
  </r>
  <r>
    <x v="49950"/>
    <s v="liquidr.com"/>
    <s v="USA"/>
    <s v="CA"/>
    <s v="SF Bay Area"/>
    <s v="Sunnyvale"/>
    <x v="0"/>
    <s v="Liquid Robotics instruments the ocean with fleets of networked, wave powered ocean robots and is transforming ocean observation."/>
    <s v="diving|product design|robotics"/>
    <x v="6777"/>
    <x v="2"/>
    <n v="6"/>
    <n v="81575000"/>
    <s v="2007-01-01"/>
    <s v="2007-01-01"/>
    <s v="2013-03-19"/>
    <m/>
    <s v="connect@liquidr.com"/>
    <m/>
    <s v="https://www.crunchbase.com/organization/liquid-robotics"/>
    <s v="https://www.twitter.com/liquidrinc"/>
    <s v="http://www.facebook.com/liquidrobotics"/>
    <s v="4b3ee496-9fd7-229a-80a5-588e7e0dd620"/>
  </r>
  <r>
    <x v="49951"/>
    <s v="ltgfederal.com"/>
    <s v="USA"/>
    <s v="DC"/>
    <s v="Washington, D.C."/>
    <s v="Washington"/>
    <x v="0"/>
    <s v="LTG Federal is a Virginia-based company providing IT engineering and financial management services to federal and commercial customers."/>
    <s v="web hosting"/>
    <x v="28"/>
    <x v="0"/>
    <n v="1"/>
    <n v="18150"/>
    <s v="2011-01-01"/>
    <s v="2013-03-19"/>
    <s v="2013-03-19"/>
    <m/>
    <s v="info@ltgfederal.com"/>
    <n v="7039919176"/>
    <s v="https://www.crunchbase.com/organization/ltg-federal"/>
    <m/>
    <m/>
    <s v="c515a19d-1f2b-06ee-9d9d-d61a6878a848"/>
  </r>
  <r>
    <x v="49952"/>
    <s v="nonstop-games.com"/>
    <s v="SGP"/>
    <m/>
    <s v="Singapore"/>
    <s v="Singapore"/>
    <x v="2"/>
    <s v="Nonstop Games is a Singapore-based gaming company developing games for tablet and mobile platforms."/>
    <s v="gaming|mobile|web development"/>
    <x v="1046"/>
    <x v="6"/>
    <n v="1"/>
    <n v="2900000"/>
    <s v="2011-01-01"/>
    <s v="2013-03-19"/>
    <s v="2013-03-19"/>
    <m/>
    <s v="contact@nonstop-games.com"/>
    <s v="65 8157 0534"/>
    <s v="https://www.crunchbase.com/organization/nonstop-games"/>
    <s v="https://www.twitter.com/nonstopgamers"/>
    <s v="http://www.facebook.com/nonstopgamespage"/>
    <s v="a53cdeaf-ab11-8e77-6f47-08bf768cdfd9"/>
  </r>
  <r>
    <x v="49953"/>
    <s v="packetdesign.com"/>
    <s v="USA"/>
    <s v="TX"/>
    <s v="Austin"/>
    <s v="Austin"/>
    <x v="2"/>
    <s v="Packet Design offers an integrated suite of IP traffic and route analysis solutions for enterprises and service providers."/>
    <s v="analytics|enterprise|software"/>
    <x v="123"/>
    <x v="6"/>
    <n v="7"/>
    <n v="51097295"/>
    <s v="2003-01-01"/>
    <s v="2000-06-13"/>
    <s v="2013-03-19"/>
    <m/>
    <s v="info@packetdesign.com"/>
    <s v="'408-490-1000"/>
    <s v="https://www.crunchbase.com/organization/packet-design"/>
    <s v="https://www.twitter.com/packetdesign"/>
    <s v="https://www.facebook.com/packetdesign"/>
    <s v="a1e6c82c-fd86-4f79-a7a2-2a6615b95e47"/>
  </r>
  <r>
    <x v="49954"/>
    <s v="github.com"/>
    <s v="USA"/>
    <s v="WV"/>
    <s v="WV - Other"/>
    <s v="Morgantown"/>
    <x v="0"/>
    <s v="Schedulize EMS (TM) is the first of Schedulize (TM) product series. Decision making software for Emergency medical services."/>
    <s v="software"/>
    <x v="10"/>
    <x v="2"/>
    <n v="1"/>
    <m/>
    <s v="2013-03-18"/>
    <s v="2013-03-19"/>
    <s v="2013-03-19"/>
    <m/>
    <m/>
    <m/>
    <s v="https://www.crunchbase.com/organization/schedulize"/>
    <m/>
    <m/>
    <s v="18907a51-9298-fcd4-f406-5a65a544bbff"/>
  </r>
  <r>
    <x v="49955"/>
    <s v="sironabiochem.com"/>
    <s v="CAN"/>
    <s v="BC"/>
    <s v="Vancouver"/>
    <s v="Vancouver"/>
    <x v="1"/>
    <s v="Sirona Biochem is a biotechnology company developing diabetes therapeutics, as well as skin depigmenting and anti-aging agents."/>
    <s v="biotechnology"/>
    <x v="36"/>
    <x v="0"/>
    <n v="1"/>
    <n v="24295"/>
    <s v="2006-01-01"/>
    <s v="2013-03-19"/>
    <s v="2013-03-19"/>
    <m/>
    <s v="info@sironabiochem.com"/>
    <s v="(604)641-4466"/>
    <s v="https://www.crunchbase.com/organization/sirona-biochem"/>
    <s v="https://www.twitter.com/sironabiochem"/>
    <s v="https://www.facebook.com/110521942342739"/>
    <s v="63de803a-0aed-1dac-49ad-0ab513c51b57"/>
  </r>
  <r>
    <x v="49956"/>
    <s v="videdressing.com"/>
    <s v="FRA"/>
    <m/>
    <s v="Paris"/>
    <s v="Paris"/>
    <x v="0"/>
    <s v="Videdressing, a community of fashion lovers, operates an online marketplace for the sale of used fashion and luxury goods."/>
    <s v="e-commerce|fashion|retail"/>
    <x v="14"/>
    <x v="6"/>
    <n v="4"/>
    <n v="7545000"/>
    <s v="2009-12-01"/>
    <s v="2009-01-01"/>
    <s v="2013-03-19"/>
    <m/>
    <s v="info@videdressing.com"/>
    <s v="33 9 72 26 90 95"/>
    <s v="https://www.crunchbase.com/organization/videdressing"/>
    <s v="https://www.twitter.com/videdressing"/>
    <s v="http://www.facebook.com/videdressing"/>
    <s v="6eb86ef3-be3b-ef93-9ab7-ed2543d79c60"/>
  </r>
  <r>
    <x v="49957"/>
    <s v="goadfun.com"/>
    <s v="USA"/>
    <s v="CA"/>
    <s v="Anaheim"/>
    <s v="Garden Grove"/>
    <x v="0"/>
    <s v="Mobile Advertisement Platform Developer"/>
    <s v="advertising|android|consumer electronics|ios|mobile|private social networking|social media"/>
    <x v="6778"/>
    <x v="1"/>
    <n v="1"/>
    <m/>
    <s v="2013-03-01"/>
    <s v="2013-03-18"/>
    <s v="2013-03-18"/>
    <m/>
    <s v="support@goadfun.com"/>
    <m/>
    <s v="https://www.crunchbase.com/organization/adfun"/>
    <s v="https://www.twitter.com/adfuninc"/>
    <s v="http://www.facebook.com/adfuninc"/>
    <s v="271496d6-6469-f59d-10ce-4842d46d7ccf"/>
  </r>
  <r>
    <x v="49958"/>
    <s v="babelverse.com"/>
    <s v="GBR"/>
    <m/>
    <s v="London"/>
    <s v="London"/>
    <x v="0"/>
    <s v="People-Powered Universal Translator for Live Conversations. Enabling Global Communication."/>
    <s v="collaborative consumption|communications infrastructure|communities|crowdsourcing|curated web|language learning|natural language processing|real time"/>
    <x v="6779"/>
    <x v="0"/>
    <n v="3"/>
    <n v="190000"/>
    <s v="2010-10-23"/>
    <s v="2011-05-01"/>
    <s v="2013-03-18"/>
    <m/>
    <s v="hello@babelverse.com"/>
    <s v="'+44 20 8144 6614"/>
    <s v="https://www.crunchbase.com/organization/babelverse"/>
    <s v="https://www.twitter.com/babelverse"/>
    <s v="http://www.facebook.com/babelverse"/>
    <s v="3142dc19-e671-a19b-e5f1-78a89f97d5f0"/>
  </r>
  <r>
    <x v="49959"/>
    <s v="dragonplay.com"/>
    <s v="ISR"/>
    <m/>
    <s v="Tel Aviv"/>
    <s v="Tel Aviv"/>
    <x v="2"/>
    <s v="Dragonplay is a developer and a publisher of social games for smartphones and social networks."/>
    <s v="android|gaming|publishing"/>
    <x v="6780"/>
    <x v="6"/>
    <n v="2"/>
    <n v="14000000"/>
    <s v="2011-01-01"/>
    <s v="2012-04-02"/>
    <s v="2013-03-18"/>
    <m/>
    <s v="info@dragonplay.com"/>
    <s v="972 77 559 2178"/>
    <s v="https://www.crunchbase.com/organization/dragonplay"/>
    <s v="https://www.twitter.com/dragon_play"/>
    <s v="https://www.facebook.com/liveholdem"/>
    <s v="7e3a4a62-d8e7-7c76-130c-44ce036b8fd9"/>
  </r>
  <r>
    <x v="49960"/>
    <s v="watchepoch.com"/>
    <s v="USA"/>
    <s v="CA"/>
    <s v="SF Bay Area"/>
    <s v="San Francisco"/>
    <x v="0"/>
    <s v="Epoch Entertainment offers a platform to deliver and understand video content and usage across devices."/>
    <s v="internet|ios|mobile|photography|social media|video"/>
    <x v="2180"/>
    <x v="1"/>
    <n v="1"/>
    <n v="2071450"/>
    <s v="2011-01-01"/>
    <s v="2013-03-18"/>
    <s v="2013-03-18"/>
    <m/>
    <s v="lucas@watchepoch.com"/>
    <m/>
    <s v="https://www.crunchbase.com/organization/epoch"/>
    <s v="https://www.twitter.com/watchepoch"/>
    <s v="http://www.facebook.com/watchepoch"/>
    <s v="55d5ac78-6a06-996c-f44b-acb873df0612"/>
  </r>
  <r>
    <x v="49961"/>
    <s v="impaktprotective.com"/>
    <s v="CAN"/>
    <s v="ON"/>
    <s v="Kanata"/>
    <s v="Kanata"/>
    <x v="0"/>
    <s v="Head impact sensors and software"/>
    <s v="analytics|big data|electronics|hardware|mobile|software|sports"/>
    <x v="6781"/>
    <x v="1"/>
    <n v="1"/>
    <n v="490196.078431373"/>
    <s v="2010-11-22"/>
    <s v="2013-03-18"/>
    <s v="2013-03-18"/>
    <m/>
    <s v="danny@impaktprotective.com"/>
    <n v="6132713780"/>
    <s v="https://www.crunchbase.com/organization/impakt-protective"/>
    <s v="https://www.twitter.com/shockboxceo"/>
    <s v="http://www.facebook.com/impaktprotective"/>
    <s v="72df3951-cfd4-f4b3-e1bb-42bdb203a3bc"/>
  </r>
  <r>
    <x v="49962"/>
    <s v="incubelabs.com"/>
    <s v="USA"/>
    <s v="TX"/>
    <s v="San Antonio"/>
    <s v="San Antonio"/>
    <x v="0"/>
    <s v="InCube Labs is a life sciences research lab focused on developing medical breakthroughs that dramatically improve patient outcomes."/>
    <s v="biotechnology|life science|medical device"/>
    <x v="44"/>
    <x v="6"/>
    <n v="1"/>
    <n v="30000000"/>
    <s v="2007-01-01"/>
    <s v="2013-03-18"/>
    <s v="2013-03-18"/>
    <m/>
    <s v="jobs@incubelabs.com"/>
    <s v="'408-457-3700"/>
    <s v="https://www.crunchbase.com/organization/incube-labs"/>
    <m/>
    <m/>
    <s v="c75d2837-e1d4-279d-a838-b0804fc40b50"/>
  </r>
  <r>
    <x v="49963"/>
    <s v="macrotherapy.com"/>
    <s v="USA"/>
    <s v="AZ"/>
    <s v="Phoenix"/>
    <s v="Scottsdale"/>
    <x v="0"/>
    <s v="Macrotherapy is a provider of integrative health services that caters to individuals from all areas of life and ranging in age."/>
    <s v="medical"/>
    <x v="3"/>
    <x v="2"/>
    <n v="1"/>
    <m/>
    <s v="2009-09-01"/>
    <s v="2013-03-18"/>
    <s v="2013-03-18"/>
    <m/>
    <m/>
    <s v="'+1 602-308-8383"/>
    <s v="https://www.crunchbase.com/organization/macrotherapy"/>
    <s v="https://www.twitter.com/macrotherapy"/>
    <s v="http://www.facebook.com/100002373023920"/>
    <s v="3770e22e-274f-cc26-5141-360060554360"/>
  </r>
  <r>
    <x v="49964"/>
    <s v="rocketdesign.it"/>
    <s v="GBR"/>
    <m/>
    <s v="London"/>
    <s v="London"/>
    <x v="0"/>
    <s v="Rocket Design is an Italy-based company that designs, manufactures, and sells rockstar-inspired furniture and gifting products."/>
    <s v="furniture|manufacturing"/>
    <x v="891"/>
    <x v="0"/>
    <n v="2"/>
    <n v="150000"/>
    <s v="2009-01-01"/>
    <s v="2012-04-03"/>
    <s v="2013-03-18"/>
    <m/>
    <s v="info@rocketdesign.it"/>
    <m/>
    <s v="https://www.crunchbase.com/organization/rocket-design"/>
    <m/>
    <m/>
    <s v="1ed73c4d-86ed-2216-22e2-5c89bf85c307"/>
  </r>
  <r>
    <x v="49965"/>
    <s v="spinalrestoration.com"/>
    <s v="USA"/>
    <s v="TX"/>
    <s v="Austin"/>
    <s v="Austin"/>
    <x v="0"/>
    <s v="Spinal Restoration develops early-intervention, minimally invasive therapies for chronic low back, disk, and discogenic pain."/>
    <s v="biotechnology|health care|therapeutics"/>
    <x v="44"/>
    <x v="0"/>
    <n v="4"/>
    <n v="45999999"/>
    <s v="2004-01-01"/>
    <s v="2007-10-09"/>
    <s v="2013-03-18"/>
    <m/>
    <s v="spinalrestoration@spinalrestoration.com"/>
    <s v="'512-225-0405"/>
    <s v="https://www.crunchbase.com/organization/spinal-restoration"/>
    <m/>
    <m/>
    <s v="bf0b6544-4848-947d-144a-758f7aa8e1a1"/>
  </r>
  <r>
    <x v="49966"/>
    <s v="splitgigs.com"/>
    <s v="ITA"/>
    <m/>
    <s v="Bergamo"/>
    <s v="Bergamo"/>
    <x v="0"/>
    <s v="SplitGigs is a website that allows artists to find partners for performances."/>
    <s v="finance|music|nightclubs|social media"/>
    <x v="6782"/>
    <x v="1"/>
    <n v="3"/>
    <n v="129320"/>
    <s v="2009-12-08"/>
    <s v="2009-09-01"/>
    <s v="2013-03-18"/>
    <m/>
    <s v="info@splitgigs.com"/>
    <s v="39 04 22 78 96 11"/>
    <s v="https://www.crunchbase.com/organization/splitgigs"/>
    <s v="https://www.twitter.com/splitgigs"/>
    <s v="http://www.facebook.com/splitgigs"/>
    <s v="e14f32d8-d456-3fa3-c769-2214f66ff853"/>
  </r>
  <r>
    <x v="49967"/>
    <s v="vendasta.com"/>
    <s v="CAN"/>
    <s v="SK"/>
    <s v="Saskatoon"/>
    <s v="Saskatoon"/>
    <x v="0"/>
    <s v="Vendasta provides agencies and media companies with transformative sales solutions and essential marketing tools for local businesses."/>
    <s v="computer|crm|software"/>
    <x v="6783"/>
    <x v="3"/>
    <n v="2"/>
    <n v="10891973.6118747"/>
    <s v="2008-01-01"/>
    <s v="2008-08-11"/>
    <s v="2013-03-18"/>
    <m/>
    <m/>
    <s v="(306)955-5512"/>
    <s v="https://www.crunchbase.com/organization/vendasta"/>
    <s v="https://www.twitter.com/vendasta"/>
    <s v="http://www.facebook.com/vendasta"/>
    <s v="a4dba3d4-dbe3-0467-a65b-a2912d7270d6"/>
  </r>
  <r>
    <x v="49968"/>
    <s v="virtualgamingworlds.com"/>
    <s v="AUS"/>
    <m/>
    <s v="Perth"/>
    <s v="Perth"/>
    <x v="0"/>
    <s v="Virtual Gaming Worlds is an Australian gaming startup that offers Chumba World, a massive multiplayer online casino game for Facebook."/>
    <s v="facebook|gaming|online auctions"/>
    <x v="6784"/>
    <x v="0"/>
    <n v="1"/>
    <n v="2600000"/>
    <s v="2010-01-01"/>
    <s v="2013-03-18"/>
    <s v="2013-03-18"/>
    <m/>
    <s v="laurence@virtualgamingworlds.com"/>
    <m/>
    <s v="https://www.crunchbase.com/organization/virtual-gaming-worlds"/>
    <s v="https://www.twitter.com/chumbaworld"/>
    <m/>
    <s v="f9172217-f929-ff1d-8651-a9df550fa8b4"/>
  </r>
  <r>
    <x v="49969"/>
    <s v="wasatchvapor.com"/>
    <s v="USA"/>
    <s v="UT"/>
    <s v="Salt Lake City"/>
    <s v="West Valley City"/>
    <x v="0"/>
    <s v="Wasatch VaporStix is a company geared towards providing tobacco free, Electronic Cigarettes products to our customers at the best price."/>
    <s v="consumer electronics|customer service|electronics"/>
    <x v="13"/>
    <x v="2"/>
    <n v="1"/>
    <m/>
    <s v="2013-03-11"/>
    <s v="2013-03-18"/>
    <s v="2013-03-18"/>
    <m/>
    <m/>
    <s v="'+1 (307) 352-9629"/>
    <s v="https://www.crunchbase.com/organization/wasatch-vaporstix-llc"/>
    <s v="https://www.twitter.com/wasatchvapor"/>
    <s v="http://www.facebook.com/wasatchvapor"/>
    <s v="d0b0a219-1be4-2a93-5206-3a51563a48e5"/>
  </r>
  <r>
    <x v="49970"/>
    <s v="fritter.co"/>
    <s v="USA"/>
    <s v="NC"/>
    <s v="NC - Other"/>
    <s v="Mooresville"/>
    <x v="0"/>
    <s v="Fritter is an online platform allowing users to discover and order restaurant food for pickup or delivery."/>
    <s v="delivery|e-commerce|hospitality|restaurants"/>
    <x v="2375"/>
    <x v="0"/>
    <n v="1"/>
    <n v="250000"/>
    <s v="2010-01-01"/>
    <s v="2013-03-17"/>
    <s v="2013-03-17"/>
    <m/>
    <s v="contact@fritter.co"/>
    <s v="'800-725-4515"/>
    <s v="https://www.crunchbase.com/organization/fritter"/>
    <s v="https://www.twitter.com/fritterinc"/>
    <s v="http://www.facebook.com/fritter.co"/>
    <s v="a6308df5-741e-7bc4-63db-1335b1d9e64a"/>
  </r>
  <r>
    <x v="49971"/>
    <s v="eurekamedicalmarijuana.com"/>
    <s v="USA"/>
    <s v="CA"/>
    <s v="CA - Other"/>
    <s v="Eureka"/>
    <x v="0"/>
    <s v="The Medical Cannabis Consulting and Evaluation office in California is looking to open up another office in the emerging medical."/>
    <s v="medical"/>
    <x v="3"/>
    <x v="2"/>
    <n v="1"/>
    <m/>
    <s v="2009-01-01"/>
    <s v="2013-03-17"/>
    <s v="2013-03-17"/>
    <m/>
    <m/>
    <m/>
    <s v="https://www.crunchbase.com/organization/mc2"/>
    <m/>
    <m/>
    <s v="53c48271-7f56-7cfa-b1f6-7969d024fbd9"/>
  </r>
  <r>
    <x v="49972"/>
    <s v="zervedapp.com"/>
    <s v="DNK"/>
    <m/>
    <s v="Copenhagen"/>
    <s v="Copenhagen"/>
    <x v="0"/>
    <s v="Zerved is a smartphone application that enables users to order and pay for products purchased online."/>
    <s v="mobile"/>
    <x v="15"/>
    <x v="0"/>
    <n v="1"/>
    <n v="61504"/>
    <s v="2012-01-01"/>
    <s v="2013-03-17"/>
    <s v="2013-03-17"/>
    <m/>
    <s v="lee.bartlett@zervedapp.com"/>
    <s v="(+45) 6060 6106"/>
    <s v="https://www.crunchbase.com/organization/zerved"/>
    <s v="https://www.twitter.com/zerveduk"/>
    <s v="http://www.facebook.com/zerveduk"/>
    <s v="e7bad400-7c8f-4f53-44f8-439af46fbd50"/>
  </r>
  <r>
    <x v="49973"/>
    <s v="reputami.com"/>
    <s v="DEU"/>
    <m/>
    <s v="Cologne"/>
    <s v="Köln"/>
    <x v="2"/>
    <s v="Online Reputation Management for the hospitality industry"/>
    <s v="enterprise software|hospitality|reputation|software"/>
    <x v="880"/>
    <x v="1"/>
    <n v="1"/>
    <m/>
    <s v="2012-05-12"/>
    <s v="2013-03-16"/>
    <s v="2013-03-16"/>
    <m/>
    <s v="info@reputami.com"/>
    <s v="'+49 221 96261322"/>
    <s v="https://www.crunchbase.com/organization/reputami-gmbh"/>
    <s v="https://www.twitter.com/reputami"/>
    <s v="http://www.facebook.com/reputami"/>
    <s v="daffeee4-61f8-c20f-c24d-b196293c18a1"/>
  </r>
  <r>
    <x v="49974"/>
    <s v="savor.co"/>
    <s v="USA"/>
    <s v="IL"/>
    <s v="Chicago"/>
    <s v="Chicago"/>
    <x v="0"/>
    <s v="Savor uses social data to help online shoppers find relevant deals, online coupons and sales on the brands and stores that matter to them."/>
    <s v="coupons"/>
    <x v="63"/>
    <x v="1"/>
    <n v="1"/>
    <m/>
    <m/>
    <s v="2013-03-16"/>
    <s v="2013-03-16"/>
    <m/>
    <s v="contact@namecore.com"/>
    <s v="931-922-CORE"/>
    <s v="https://www.crunchbase.com/organization/savor"/>
    <s v="https://www.twitter.com/savorco"/>
    <s v="http://www.facebook.com/savorco"/>
    <s v="d91004da-c6f8-7734-2ecb-abf95c20f81a"/>
  </r>
  <r>
    <x v="49975"/>
    <s v="shadetreepowersports.com"/>
    <s v="USA"/>
    <s v="OH"/>
    <s v="Cleveland"/>
    <s v="Middlefield"/>
    <x v="0"/>
    <s v="Josuda Corporation dba Shade Tree Powersports (Shade Tree) is a multi-channel merchant, (catalog, brick and mortar stores."/>
    <s v="manufacturing|real estate"/>
    <x v="1211"/>
    <x v="0"/>
    <n v="1"/>
    <m/>
    <s v="1987-09-28"/>
    <s v="2013-03-16"/>
    <s v="2013-03-16"/>
    <m/>
    <m/>
    <m/>
    <s v="https://www.crunchbase.com/organization/shade-tree-powersports"/>
    <s v="https://www.twitter.com/shadetreepower"/>
    <s v="http://www.facebook.com/shadetreepowersports"/>
    <s v="e102159a-70ce-dca6-a9c3-1705055fa446"/>
  </r>
  <r>
    <x v="49976"/>
    <s v="acarix.com"/>
    <s v="DNK"/>
    <m/>
    <s v="DNK - Other"/>
    <s v="Kongens Lyngby"/>
    <x v="0"/>
    <s v="Acarix is a medical startup focused on the acoustic monitoring of coronary artery diseases of the heart."/>
    <s v="health care"/>
    <x v="3"/>
    <x v="1"/>
    <n v="1"/>
    <n v="4710960"/>
    <s v="2009-01-01"/>
    <s v="2013-03-15"/>
    <s v="2013-03-15"/>
    <m/>
    <s v="dkps@acarix.com"/>
    <s v="45 49 11 14 81"/>
    <s v="https://www.crunchbase.com/organization/acarix"/>
    <m/>
    <m/>
    <s v="e2f932ef-fc3a-9ff3-9c5e-e172b89feacf"/>
  </r>
  <r>
    <x v="49977"/>
    <s v="accessdata.com"/>
    <s v="USA"/>
    <s v="UT"/>
    <s v="Salt Lake City"/>
    <s v="Lindon"/>
    <x v="0"/>
    <s v="AccessData provides e-discovery, computer forensics, mobile device forensics and cyber security solutions to enterprises."/>
    <s v="compliance|cyber security|enterprise software|mobile devices"/>
    <x v="6785"/>
    <x v="7"/>
    <n v="2"/>
    <n v="45000000"/>
    <s v="1987-01-01"/>
    <s v="2013-03-15"/>
    <s v="2013-03-15"/>
    <m/>
    <s v="sales@accessdata.com"/>
    <n v="7034441838"/>
    <s v="https://www.crunchbase.com/organization/accessdata"/>
    <s v="https://www.twitter.com/accessdatagroup"/>
    <s v="http://www.facebook.com/accessdata"/>
    <s v="4602b399-f236-e28d-a63d-2c04355dd4b1"/>
  </r>
  <r>
    <x v="49978"/>
    <s v="amiato.com"/>
    <s v="USA"/>
    <s v="CA"/>
    <s v="SF Bay Area"/>
    <s v="Palo Alto"/>
    <x v="2"/>
    <s v="Amiato provides real-time analytics services to enable companies to make sense of data by unlocking silos and future-proofing."/>
    <s v="analytics"/>
    <x v="178"/>
    <x v="1"/>
    <n v="1"/>
    <n v="2000000"/>
    <s v="2011-10-01"/>
    <s v="2013-03-15"/>
    <s v="2013-03-15"/>
    <m/>
    <s v="info@amiato.com"/>
    <m/>
    <s v="https://www.crunchbase.com/organization/amiato"/>
    <s v="https://www.twitter.com/amiato"/>
    <m/>
    <s v="bc653683-f793-3e04-71b6-b63517dbb6e2"/>
  </r>
  <r>
    <x v="49979"/>
    <s v="ampido.com"/>
    <s v="DEU"/>
    <m/>
    <s v="Cologne"/>
    <s v="Köln"/>
    <x v="0"/>
    <s v="Ampido is an online platform that enables users to find and rent parking spots."/>
    <s v="automotive|parking|software"/>
    <x v="281"/>
    <x v="1"/>
    <n v="1"/>
    <n v="32524"/>
    <s v="2012-01-01"/>
    <s v="2013-03-15"/>
    <s v="2013-03-15"/>
    <m/>
    <s v="kontakt@ampido.com"/>
    <n v="492216776911"/>
    <s v="https://www.crunchbase.com/organization/ampido"/>
    <s v="https://www.twitter.com/ampido"/>
    <s v="https://www.facebook.com/ampido"/>
    <s v="466683c9-87fc-37f3-c901-ec4da1d1c6c4"/>
  </r>
  <r>
    <x v="49980"/>
    <s v="artistgrowth.com"/>
    <s v="USA"/>
    <s v="TN"/>
    <s v="Nashville"/>
    <s v="Nashville"/>
    <x v="0"/>
    <s v="Artist Growth, a mobile software platform, enables users to track daily tasks, coordinate multi-dimensional projects, and grow businesses."/>
    <s v="mobile|music|software"/>
    <x v="3941"/>
    <x v="0"/>
    <n v="1"/>
    <n v="2000000"/>
    <s v="2011-01-01"/>
    <s v="2013-03-15"/>
    <s v="2013-03-15"/>
    <m/>
    <s v="support@artistgrowth.com"/>
    <s v="'615-745-9623"/>
    <s v="https://www.crunchbase.com/organization/artist-growth"/>
    <s v="https://www.twitter.com/artistgrowth"/>
    <s v="http://www.facebook.com/artistgrowth"/>
    <s v="936ebcf0-5e77-ba5f-a3f1-09dd2f62d858"/>
  </r>
  <r>
    <x v="49981"/>
    <s v="ciphertooth.com"/>
    <s v="USA"/>
    <s v="UT"/>
    <s v="Salt Lake City"/>
    <s v="American Fork"/>
    <x v="0"/>
    <s v="Internet security technology to protect the data stream from Man in the Middle or other attacks."/>
    <s v="cyber security"/>
    <x v="25"/>
    <x v="1"/>
    <n v="1"/>
    <n v="250000"/>
    <s v="2013-02-15"/>
    <s v="2013-03-15"/>
    <s v="2013-03-15"/>
    <m/>
    <s v="Ed@CipherTooth.com"/>
    <s v="(801) 592-3015"/>
    <s v="https://www.crunchbase.com/organization/ciphertooth-inc"/>
    <m/>
    <m/>
    <s v="2e136b0b-b07e-edcd-6349-c33cea92bb79"/>
  </r>
  <r>
    <x v="49982"/>
    <s v="cluey.com"/>
    <s v="IRL"/>
    <m/>
    <s v="Dublin"/>
    <s v="Dublin"/>
    <x v="0"/>
    <s v="Electronic point of sale (EPOS) system."/>
    <s v="hospitality|point of sale|retail|software"/>
    <x v="3890"/>
    <x v="1"/>
    <n v="1"/>
    <n v="1000000"/>
    <s v="2011-10-27"/>
    <s v="2013-03-15"/>
    <s v="2013-03-15"/>
    <m/>
    <s v="glynch@cluey.com"/>
    <s v="(646) 655-0557"/>
    <s v="https://www.crunchbase.com/organization/cluey"/>
    <s v="https://www.twitter.com/clueycom"/>
    <s v="http://www.facebook.com/clueycom"/>
    <s v="f7f62cf4-3910-3d29-de7f-188d4392c0f7"/>
  </r>
  <r>
    <x v="49983"/>
    <s v="emergensee.com"/>
    <s v="USA"/>
    <s v="CA"/>
    <s v="SF Bay Area"/>
    <s v="San Francisco"/>
    <x v="0"/>
    <s v="EmergenSee’s patented technology allows users to stream detailed Live Video, Audio and GPS information (Location &amp; Movements) to pre-selecte"/>
    <s v="security|video"/>
    <x v="3321"/>
    <x v="1"/>
    <n v="2"/>
    <n v="1500000"/>
    <s v="2012-09-07"/>
    <s v="2012-09-07"/>
    <s v="2013-03-15"/>
    <m/>
    <s v="Phil@EmergenSee.com"/>
    <s v="(610)804-9007"/>
    <s v="https://www.crunchbase.com/organization/emergensee-app"/>
    <s v="https://www.twitter.com/emergenseeu"/>
    <s v="http://www.facebook.com/emergensee"/>
    <s v="6468123b-2852-ed27-ec20-1d82786bc19d"/>
  </r>
  <r>
    <x v="49984"/>
    <s v="games2win.com"/>
    <s v="IND"/>
    <m/>
    <s v="Mumbai"/>
    <s v="Mumbai"/>
    <x v="0"/>
    <s v="Games2Win offers online gaming portals, proprietary games, in-game ad networks, and mobile social networks for applications and games."/>
    <s v="apps|network security|video games"/>
    <x v="6786"/>
    <x v="2"/>
    <n v="3"/>
    <n v="13000000"/>
    <s v="2005-01-01"/>
    <s v="2007-03-29"/>
    <s v="2013-03-15"/>
    <m/>
    <m/>
    <s v="'91-22-23511497"/>
    <s v="https://www.crunchbase.com/organization/games2win"/>
    <s v="https://www.twitter.com/games2win"/>
    <s v="https://www.facebook.com/games2win"/>
    <s v="0473cf7a-1788-0dac-c08b-612ca3240fae"/>
  </r>
  <r>
    <x v="49985"/>
    <s v="genii-gi.com"/>
    <s v="USA"/>
    <s v="MN"/>
    <s v="MN - Other"/>
    <s v="Minnesota City"/>
    <x v="0"/>
    <s v="Genii provides electrosurgery generators, including argon coagulation units, and related accessories to the flexible endoscopy."/>
    <s v="health care|medical device"/>
    <x v="3"/>
    <x v="1"/>
    <n v="1"/>
    <n v="940000"/>
    <s v="2007-01-01"/>
    <s v="2013-03-15"/>
    <s v="2013-03-15"/>
    <m/>
    <m/>
    <n v="6515014819"/>
    <s v="https://www.crunchbase.com/organization/genii"/>
    <s v="https://www.twitter.com/genii_gi"/>
    <m/>
    <s v="58fcb698-7645-33b4-ed16-18666db0b6e8"/>
  </r>
  <r>
    <x v="49986"/>
    <s v="highpoint-solutions.com"/>
    <s v="USA"/>
    <s v="PA"/>
    <s v="Philadelphia"/>
    <s v="Philadelphia"/>
    <x v="0"/>
    <s v="HighPoint Solutions provides specialized management and IT services, including business consulting, system integration."/>
    <s v="consulting|health care|information technology"/>
    <x v="66"/>
    <x v="7"/>
    <n v="1"/>
    <m/>
    <s v="2000-01-01"/>
    <s v="2013-03-15"/>
    <s v="2013-03-15"/>
    <m/>
    <s v="salesrequest@highpoint-solutions.com"/>
    <s v="1(800) 238-1230"/>
    <s v="https://www.crunchbase.com/organization/highpoint-solutions"/>
    <s v="https://www.twitter.com/highptsolutions"/>
    <s v="https://www.facebook.com/highpointsolutionshq"/>
    <s v="fc75344b-4be5-59fe-7f84-0235d7052498"/>
  </r>
  <r>
    <x v="49987"/>
    <s v="bischile.org"/>
    <s v="CHL"/>
    <m/>
    <s v="Santiago"/>
    <s v="Valparaiso"/>
    <x v="0"/>
    <s v="nnSania is a company that thinks, develops and implements sanitation solutions from a sustainable approach."/>
    <s v="developer platform|developer tools|information technology"/>
    <x v="184"/>
    <x v="1"/>
    <n v="1"/>
    <n v="40000"/>
    <s v="2012-01-01"/>
    <s v="2013-03-15"/>
    <s v="2013-03-15"/>
    <m/>
    <m/>
    <m/>
    <s v="https://www.crunchbase.com/organization/innsania"/>
    <m/>
    <m/>
    <s v="45dc0dae-71e1-7912-09e7-4b9f12061f01"/>
  </r>
  <r>
    <x v="49988"/>
    <s v="ionroad.com"/>
    <s v="ISR"/>
    <m/>
    <s v="Tel Aviv"/>
    <s v="Ramat Gan"/>
    <x v="0"/>
    <s v="iOnRoad develops a driving tool that creates an augmented reality view of the road ahead to monitor traffic."/>
    <s v="mobile"/>
    <x v="15"/>
    <x v="1"/>
    <n v="1"/>
    <n v="150000"/>
    <s v="2010-01-01"/>
    <s v="2013-03-15"/>
    <s v="2013-03-15"/>
    <m/>
    <m/>
    <s v="972 74 702 0972"/>
    <s v="https://www.crunchbase.com/organization/ionroad"/>
    <s v="https://www.twitter.com/ionroadapp"/>
    <s v="http://www.facebook.com/pages/ionroad/225637417446324"/>
    <s v="95a4770d-0583-119e-a567-3d8376f5a189"/>
  </r>
  <r>
    <x v="49989"/>
    <s v="laxallstars.com"/>
    <s v="USA"/>
    <s v="ID"/>
    <s v="Boise"/>
    <s v="Boise"/>
    <x v="0"/>
    <s v="The worldwide resource center for today’s avid lacrosse enthusiast."/>
    <s v="sports"/>
    <x v="153"/>
    <x v="0"/>
    <n v="2"/>
    <n v="75000"/>
    <s v="2010-01-01"/>
    <s v="2011-10-25"/>
    <s v="2013-03-15"/>
    <m/>
    <s v="info@laxallstars.com"/>
    <m/>
    <s v="https://www.crunchbase.com/organization/lacrosse-all-stars"/>
    <s v="https://www.twitter.com/laxallstars"/>
    <s v="http://www.facebook.com/laxallstars"/>
    <s v="0f18cd2c-3842-d4f7-5e04-4d4533ba2972"/>
  </r>
  <r>
    <x v="49990"/>
    <s v="nuskool.com"/>
    <s v="USA"/>
    <s v="NY"/>
    <s v="New York City"/>
    <s v="New York"/>
    <x v="0"/>
    <s v="NuSkool offers an online library of lessons for teachers featuring pop culture content and streaming videos."/>
    <s v="content|digital media|education"/>
    <x v="1898"/>
    <x v="0"/>
    <n v="2"/>
    <n v="40000"/>
    <s v="2012-01-01"/>
    <s v="2012-09-10"/>
    <s v="2013-03-15"/>
    <m/>
    <s v="Info@nuskool.com"/>
    <s v="'661-310-2107"/>
    <s v="https://www.crunchbase.com/organization/nuskool"/>
    <s v="https://www.twitter.com/nuskoolofficial"/>
    <s v="http://www.facebook.com/nuskoolofficial"/>
    <s v="9724db31-8d63-4c26-bd47-5c34c827afea"/>
  </r>
  <r>
    <x v="49991"/>
    <s v="rallycause.com"/>
    <s v="USA"/>
    <s v="OR"/>
    <s v="Eugene"/>
    <s v="Bend"/>
    <x v="3"/>
    <s v="RallyCause offers an online platform enabling consumers to shop in featured businesses, claim a rebate, and donate to their favorite causes."/>
    <s v="mobile"/>
    <x v="15"/>
    <x v="1"/>
    <n v="2"/>
    <n v="150000"/>
    <s v="2011-10-01"/>
    <s v="2013-02-27"/>
    <s v="2013-03-15"/>
    <s v="2014-08-19"/>
    <s v="contact@rallycause.com"/>
    <s v="'541-390-1183"/>
    <s v="https://www.crunchbase.com/organization/pocket-bounty"/>
    <s v="https://www.twitter.com/rallycause"/>
    <s v="https://www.facebook.com/rallycause"/>
    <s v="4a0c6574-3483-c4bf-df9b-9e2369012da5"/>
  </r>
  <r>
    <x v="49992"/>
    <s v="saviantconsulting.com"/>
    <s v="USA"/>
    <s v="FL"/>
    <s v="Sarasota - Bradenton"/>
    <s v="North Port"/>
    <x v="0"/>
    <s v="A technology consulting firm, helping businesses grow faster by exploiting Cloud, Mobile &amp; Data as business accelerators."/>
    <s v="big data|consulting|internet of things|mobile|paas"/>
    <x v="756"/>
    <x v="6"/>
    <n v="1"/>
    <n v="250000"/>
    <s v="2012-10-10"/>
    <s v="2013-03-15"/>
    <s v="2013-03-15"/>
    <m/>
    <s v="anubhav@saviantconsulting.com"/>
    <s v="1(914) 292-0220"/>
    <s v="https://www.crunchbase.com/organization/saviant-consulting"/>
    <s v="https://www.twitter.com/tweetsaviant"/>
    <s v="http://www.facebook.com/pages/saviant-consulting/436539886395479"/>
    <s v="16e5e25b-ffa9-07e4-89f7-13b63cae5a82"/>
  </r>
  <r>
    <x v="49993"/>
    <s v="shizzlr.com"/>
    <s v="USA"/>
    <s v="CT"/>
    <s v="Hartford"/>
    <s v="New Haven"/>
    <x v="0"/>
    <s v="Shizzlr is a mobile application development company that focuses on private group-sharing among friends."/>
    <s v="event management|mobile"/>
    <x v="494"/>
    <x v="1"/>
    <n v="1"/>
    <n v="200000"/>
    <s v="2010-01-01"/>
    <s v="2013-03-15"/>
    <s v="2013-03-15"/>
    <m/>
    <s v="doShizzlr@Shizzlr.com"/>
    <m/>
    <s v="https://www.crunchbase.com/organization/shizzlr"/>
    <m/>
    <m/>
    <s v="f625c3a7-599f-7456-d75c-44ba1bf4c3c2"/>
  </r>
  <r>
    <x v="49994"/>
    <s v="skinnymom.com"/>
    <s v="USA"/>
    <s v="OH"/>
    <s v="Cincinnati"/>
    <s v="Cincinnati"/>
    <x v="2"/>
    <s v="Skinny Mom, a digital lifestyle brand, delivering content covering the topics of fitness, health, nutrition, life and recipes, and more."/>
    <s v="health care"/>
    <x v="3"/>
    <x v="1"/>
    <n v="1"/>
    <n v="100000"/>
    <s v="2011-04-01"/>
    <s v="2013-03-15"/>
    <s v="2013-03-15"/>
    <m/>
    <s v="info@skinnymom.com"/>
    <s v="'859-229-1581"/>
    <s v="https://www.crunchbase.com/organization/skinny-mom"/>
    <s v="https://www.twitter.com/skinnymomonline"/>
    <s v="https://www.facebook.com/skinnymom"/>
    <s v="99cb5db2-e243-5aa6-1b87-c0863af1a48c"/>
  </r>
  <r>
    <x v="49995"/>
    <s v="tradecard.com"/>
    <s v="USA"/>
    <s v="NY"/>
    <s v="New York City"/>
    <s v="New York"/>
    <x v="2"/>
    <s v="TradeCard is a software firm offering a SaaS-based collaboration product that allows companies to manage their extended supply chains."/>
    <s v="enterprise software|saas|supply chain management"/>
    <x v="281"/>
    <x v="5"/>
    <n v="5"/>
    <n v="80425050"/>
    <s v="1999-01-01"/>
    <s v="2000-03-24"/>
    <s v="2013-03-15"/>
    <m/>
    <s v="info@tradecard.com"/>
    <n v="2124051809"/>
    <s v="https://www.crunchbase.com/organization/tradecard"/>
    <s v="https://www.twitter.com/tradecard"/>
    <m/>
    <s v="c9b8f914-0b1c-26e2-f68b-07929cfcc6ab"/>
  </r>
  <r>
    <x v="49996"/>
    <s v="wantr.com"/>
    <s v="DNK"/>
    <m/>
    <s v="Copenhagen"/>
    <s v="Copenhagen"/>
    <x v="0"/>
    <s v="Wantr offers a virtual catalog that alerts its users of new arrivals to their preferred online stores."/>
    <s v="e-commerce"/>
    <x v="63"/>
    <x v="1"/>
    <n v="1"/>
    <n v="600000"/>
    <s v="2012-01-01"/>
    <s v="2013-03-15"/>
    <s v="2013-03-15"/>
    <m/>
    <s v="info@wantr.com"/>
    <m/>
    <s v="https://www.crunchbase.com/organization/wantr"/>
    <s v="https://www.twitter.com/wantr"/>
    <s v="http://www.facebook.com/wantrcom"/>
    <s v="35d293b7-763b-b103-0afb-cde6bb8f6d5f"/>
  </r>
  <r>
    <x v="49997"/>
    <s v="zenday-app.com"/>
    <s v="FRA"/>
    <m/>
    <s v="Annecy"/>
    <s v="Annecy"/>
    <x v="0"/>
    <s v="Mobisysteme provides ZenDay, a personal time management app for mobile devices that provides a unique perspective on organizing time."/>
    <s v="events|mobile|task management"/>
    <x v="4568"/>
    <x v="1"/>
    <n v="1"/>
    <n v="260000"/>
    <s v="2011-01-01"/>
    <s v="2013-03-15"/>
    <s v="2013-03-15"/>
    <m/>
    <s v="richard.phan@zenda-app.com"/>
    <m/>
    <s v="https://www.crunchbase.com/organization/zenday"/>
    <s v="https://www.twitter.com/zendayapp"/>
    <s v="http://www.facebook.com/zendayapp"/>
    <s v="b3b85983-184a-b843-96e3-1f8a7c19517e"/>
  </r>
  <r>
    <x v="49998"/>
    <s v="acerta-pharma.com"/>
    <s v="USA"/>
    <s v="CA"/>
    <s v="SF Bay Area"/>
    <s v="San Carlos"/>
    <x v="0"/>
    <s v="Personalized Medicine"/>
    <s v="biotechnology"/>
    <x v="36"/>
    <x v="6"/>
    <n v="2"/>
    <m/>
    <m/>
    <s v="2013-03-14"/>
    <s v="2013-03-14"/>
    <m/>
    <m/>
    <m/>
    <s v="https://www.crunchbase.com/organization/acerta-pharma"/>
    <m/>
    <m/>
    <s v="ec6935fd-2a3e-6e6c-8dcc-612ec8b1bb49"/>
  </r>
  <r>
    <x v="49999"/>
    <s v="facebook.com"/>
    <s v="USA"/>
    <s v="CA"/>
    <s v="SF Bay Area"/>
    <s v="Palo Alto"/>
    <x v="0"/>
    <s v="AirXP is developing a social consumer-grade live video application."/>
    <s v="curated web"/>
    <x v="28"/>
    <x v="2"/>
    <n v="1"/>
    <n v="1000000"/>
    <s v="2012-01-01"/>
    <s v="2013-03-14"/>
    <s v="2013-03-14"/>
    <m/>
    <m/>
    <m/>
    <s v="https://www.crunchbase.com/organization/airxp"/>
    <m/>
    <m/>
    <s v="b50b7fef-da0e-f5d0-341c-9cc7f93c44e1"/>
  </r>
  <r>
    <x v="50000"/>
    <s v="alexandredeparis-accessories.com"/>
    <s v="FRA"/>
    <m/>
    <s v="FRA - Other"/>
    <s v="Arbent"/>
    <x v="0"/>
    <s v="Alexandre de Paris manufactures luxury hair pieces of jewelry."/>
    <s v="e-commerce"/>
    <x v="63"/>
    <x v="2"/>
    <n v="1"/>
    <m/>
    <s v="1957-01-01"/>
    <s v="2013-03-14"/>
    <s v="2013-03-14"/>
    <m/>
    <m/>
    <s v="020 7235 4481"/>
    <s v="https://www.crunchbase.com/organization/alexandre-de-paris"/>
    <s v="https://www.twitter.com/a_de_paris"/>
    <s v="https://www.facebook.com/alexandredeparisaccessories"/>
    <s v="7112d5a5-3db2-14c5-b147-672eaebd7202"/>
  </r>
  <r>
    <x v="50001"/>
    <s v="aparcsystems.com"/>
    <s v="USA"/>
    <s v="CA"/>
    <s v="SF Bay Area"/>
    <s v="San Francisco"/>
    <x v="0"/>
    <s v="Aparc Systems is a leading supplier of integrated parking and enforcement solutions."/>
    <s v="automotive"/>
    <x v="114"/>
    <x v="0"/>
    <n v="1"/>
    <m/>
    <s v="2006-01-01"/>
    <s v="2013-03-14"/>
    <s v="2013-03-14"/>
    <m/>
    <s v="info@aparcsystems.com"/>
    <s v="'1-877-878-1118"/>
    <s v="https://www.crunchbase.com/organization/aparc-systems"/>
    <s v="https://www.twitter.com/aparcsystems"/>
    <m/>
    <s v="39b77090-030f-f490-b6a6-82d742e0cfe0"/>
  </r>
  <r>
    <x v="50002"/>
    <s v="arkadium.com"/>
    <s v="USA"/>
    <s v="NY"/>
    <s v="New York City"/>
    <s v="New York"/>
    <x v="0"/>
    <s v="Arkadium is an interactive content studio that provides a platform of games, quizzes, videos and more for publishers to engage users."/>
    <s v="content|digital entertainment|internet|video games"/>
    <x v="1033"/>
    <x v="6"/>
    <n v="2"/>
    <n v="5025000"/>
    <s v="2001-01-01"/>
    <s v="2002-09-01"/>
    <s v="2013-03-14"/>
    <m/>
    <s v="info@arkadium.com"/>
    <s v="(212)337-3701"/>
    <s v="https://www.crunchbase.com/organization/arkadium"/>
    <s v="https://www.twitter.com/arkadium"/>
    <s v="http://www.facebook.com/arkadium"/>
    <s v="c8ea0edd-435d-015a-b886-11cbc6c263af"/>
  </r>
  <r>
    <x v="50003"/>
    <s v="bebestore.com.br"/>
    <s v="BRA"/>
    <m/>
    <s v="Sao Paulo"/>
    <s v="São Paulo"/>
    <x v="0"/>
    <s v="Bebestote is an e-commerce site for buying baby products."/>
    <s v="baby|e-commerce|retail"/>
    <x v="63"/>
    <x v="6"/>
    <n v="1"/>
    <n v="10200000"/>
    <s v="2009-01-01"/>
    <s v="2013-03-14"/>
    <s v="2013-03-14"/>
    <m/>
    <s v="contato@bebestore.com.br"/>
    <s v="'+55 11 4314-2900"/>
    <s v="https://www.crunchbase.com/organization/bebestore"/>
    <s v="https://www.twitter.com/bebestore"/>
    <s v="http://www.facebook.com/bebestore"/>
    <s v="d4083222-d9b8-f7bd-b970-f35d4dbb25a2"/>
  </r>
  <r>
    <x v="50004"/>
    <s v="bellymoms.com"/>
    <s v="USA"/>
    <s v="WA"/>
    <s v="Seattle"/>
    <s v="Sammamish"/>
    <x v="0"/>
    <s v="Maternity and NursingWear Manyfacturere and Distributor"/>
    <s v="logistics|manufacturing"/>
    <x v="372"/>
    <x v="0"/>
    <n v="1"/>
    <n v="250000"/>
    <s v="2013-03-15"/>
    <s v="2013-03-14"/>
    <s v="2013-03-14"/>
    <m/>
    <s v="sales@bellymoms.com"/>
    <n v="14259850900"/>
    <s v="https://www.crunchbase.com/organization/bellymoms-maternity-inc"/>
    <s v="https://www.twitter.com/bellymoms"/>
    <s v="https://www.facebook.com/bellymomsmaternity"/>
    <s v="607994d3-edc3-27cb-6e0b-38fc5ddc21df"/>
  </r>
  <r>
    <x v="50005"/>
    <s v="comparisign.com"/>
    <s v="USA"/>
    <s v="IL"/>
    <s v="Carthage"/>
    <s v="Carthage"/>
    <x v="0"/>
    <s v="Share Word documents"/>
    <s v="enterprise software"/>
    <x v="10"/>
    <x v="1"/>
    <n v="1"/>
    <n v="40000"/>
    <s v="2013-01-01"/>
    <s v="2013-03-14"/>
    <s v="2013-03-14"/>
    <m/>
    <m/>
    <s v="(800) 892-9610"/>
    <s v="https://www.crunchbase.com/organization/comparisign-com"/>
    <s v="https://www.twitter.com/comparisign"/>
    <m/>
    <s v="49dfded2-d705-9271-55b1-a6d76d76378d"/>
  </r>
  <r>
    <x v="50006"/>
    <s v="dialoggy.ru"/>
    <s v="RUS"/>
    <m/>
    <s v="Moscow"/>
    <s v="Moscow"/>
    <x v="0"/>
    <s v="Dialoggy — open Book of Complaints."/>
    <s v="customer service|social media"/>
    <x v="87"/>
    <x v="2"/>
    <n v="1"/>
    <n v="25000"/>
    <m/>
    <s v="2013-03-14"/>
    <s v="2013-03-14"/>
    <m/>
    <m/>
    <m/>
    <s v="https://www.crunchbase.com/organization/dialoggy-ru"/>
    <s v="https://www.twitter.com/dialoggy"/>
    <s v="https://www.facebook.com/dialog"/>
    <s v="fa7d06a1-7907-a8c4-b417-24787699a2f2"/>
  </r>
  <r>
    <x v="50007"/>
    <s v="donorsearch.ru"/>
    <s v="USA"/>
    <s v="MD"/>
    <s v="Baltimore"/>
    <s v="Marriottsville"/>
    <x v="0"/>
    <s v="DonorSearch operates as an online research tool that provides information to the non-profit users."/>
    <s v="analytics|data integration|internet|search engine"/>
    <x v="701"/>
    <x v="2"/>
    <n v="1"/>
    <n v="25000"/>
    <m/>
    <s v="2013-03-14"/>
    <s v="2013-03-14"/>
    <m/>
    <m/>
    <m/>
    <s v="https://www.crunchbase.com/organization/donorsearch"/>
    <m/>
    <m/>
    <s v="f4cceb37-aee8-44c5-f519-9816ecc3ebb4"/>
  </r>
  <r>
    <x v="50008"/>
    <s v="efkgroup.co.ke"/>
    <s v="KEN"/>
    <m/>
    <s v="KEN - Other"/>
    <s v="Naro Moru"/>
    <x v="0"/>
    <s v="Improving the Lives and Environment around Mt. Kenya by Adding Value to Nature and Creating Wealth for People."/>
    <m/>
    <x v="5"/>
    <x v="1"/>
    <n v="1"/>
    <m/>
    <s v="2012-01-01"/>
    <s v="2013-03-14"/>
    <s v="2013-03-14"/>
    <m/>
    <s v="alan@ecofuelskenya.com"/>
    <n v="254712684160"/>
    <s v="https://www.crunchbase.com/organization/ecofuels-kenya"/>
    <m/>
    <m/>
    <s v="b13f67d1-a233-89cd-b1ee-8bfb0197f018"/>
  </r>
  <r>
    <x v="50009"/>
    <s v="eco-genenergy.com"/>
    <s v="USA"/>
    <s v="CA"/>
    <s v="Los Angeles"/>
    <s v="Van Nuys"/>
    <x v="0"/>
    <s v="Manufacturer and Marketer of the Hybrid Solar Generator that produces 100% clean, green energy 24/7/365."/>
    <s v="clean energy|greentech|solar"/>
    <x v="165"/>
    <x v="2"/>
    <n v="1"/>
    <m/>
    <s v="2009-03-23"/>
    <s v="2013-03-14"/>
    <s v="2013-03-14"/>
    <m/>
    <m/>
    <m/>
    <s v="https://www.crunchbase.com/organization/eco-gen-energy"/>
    <m/>
    <m/>
    <s v="7ff5d61b-f087-4afa-7cdc-9d9d652050c0"/>
  </r>
  <r>
    <x v="50010"/>
    <s v="evver.com"/>
    <s v="USA"/>
    <s v="CO"/>
    <s v="Denver"/>
    <s v="Denver"/>
    <x v="0"/>
    <s v="Evver is a Boulder-based company that creates videos form its users pictures, synchronized to music."/>
    <s v="internet|mobile|video"/>
    <x v="3727"/>
    <x v="1"/>
    <n v="1"/>
    <n v="150000"/>
    <s v="2013-01-01"/>
    <s v="2013-03-14"/>
    <s v="2013-03-14"/>
    <m/>
    <s v="hello@evver.com"/>
    <s v="'+1 (303) 565-6387"/>
    <s v="https://www.crunchbase.com/organization/evver"/>
    <s v="https://www.twitter.com/evverapp"/>
    <s v="http://www.facebook.com/evverapp"/>
    <s v="c2519b19-0734-ae2a-e213-92975601af80"/>
  </r>
  <r>
    <x v="50011"/>
    <s v="innovega-inc.com"/>
    <s v="USA"/>
    <s v="WA"/>
    <s v="Seattle"/>
    <s v="Bellevue"/>
    <x v="0"/>
    <s v="Innovega provides components, technology, and reference designs to develop personal media eyewear that enhances human vision."/>
    <s v="hardware|software"/>
    <x v="136"/>
    <x v="1"/>
    <n v="2"/>
    <n v="1150000"/>
    <s v="2008-01-01"/>
    <s v="2009-10-13"/>
    <s v="2013-03-14"/>
    <m/>
    <m/>
    <n v="4258813304"/>
    <s v="https://www.crunchbase.com/organization/innovega"/>
    <m/>
    <m/>
    <s v="f9834f4d-1c1a-cd0b-8234-c4cfe7ee7874"/>
  </r>
  <r>
    <x v="50012"/>
    <s v="ipawn.com"/>
    <s v="USA"/>
    <s v="TX"/>
    <s v="Dallas"/>
    <s v="Tyler"/>
    <x v="0"/>
    <s v="iPawn is an e-Commerce company licensed by the office of consumer credit commissioner, headquartered in Texas, offering short-term loans."/>
    <s v="e-commerce|finance|small and medium businesses"/>
    <x v="53"/>
    <x v="0"/>
    <n v="2"/>
    <n v="8000000"/>
    <s v="2011-12-01"/>
    <s v="2011-03-01"/>
    <s v="2013-03-14"/>
    <m/>
    <s v="info@ipawn.com"/>
    <s v="'855-558-7296"/>
    <s v="https://www.crunchbase.com/organization/ipawn"/>
    <s v="https://www.twitter.com/ipawn_"/>
    <s v="http://www.facebook.com/stephen.amo.52"/>
    <s v="192b1140-6879-1926-cc53-cd0e3b097f3d"/>
  </r>
  <r>
    <x v="50013"/>
    <s v="jooix.com"/>
    <s v="SGP"/>
    <m/>
    <s v="Singapore"/>
    <s v="Singapore"/>
    <x v="0"/>
    <s v="A carefully curated, online accessories and gifts mecca, Jooix simulates the experience of stumbling upon the small boutique streets of"/>
    <s v="e-commerce"/>
    <x v="63"/>
    <x v="1"/>
    <n v="1"/>
    <n v="500000"/>
    <s v="2011-11-01"/>
    <s v="2013-03-14"/>
    <s v="2013-03-14"/>
    <m/>
    <s v="CustomerCare@jooix.com"/>
    <s v="'+65 9666 0223"/>
    <s v="https://www.crunchbase.com/organization/jooix"/>
    <s v="https://www.twitter.com/jooix"/>
    <s v="http://www.facebook.com/jooix"/>
    <s v="8c4833a3-dfc3-07bb-a77b-2c3a6102a022"/>
  </r>
  <r>
    <x v="50014"/>
    <s v="medtricbiotech.com"/>
    <s v="USA"/>
    <s v="IN"/>
    <s v="IN - Other"/>
    <s v="Lafayette"/>
    <x v="0"/>
    <s v="Medtric Biotech develops eco-friendly antimicrobial technologies for the medical, industrial, and agricultural markets."/>
    <s v="health care|information technology"/>
    <x v="66"/>
    <x v="1"/>
    <n v="1"/>
    <n v="100000"/>
    <s v="2010-01-01"/>
    <s v="2013-03-14"/>
    <s v="2013-03-14"/>
    <m/>
    <s v="info@medtricbiotech.com"/>
    <n v="18328654955"/>
    <s v="https://www.crunchbase.com/organization/medtric-biotech"/>
    <m/>
    <s v="https://www.facebook.com/medtric-biotech-163814256968629/"/>
    <s v="9b4887c7-0d13-a0d0-a30d-fe68f3c67c6f"/>
  </r>
  <r>
    <x v="50015"/>
    <s v="newlinesoftware.com"/>
    <s v="USA"/>
    <s v="WA"/>
    <s v="Seattle"/>
    <s v="Redmond"/>
    <x v="0"/>
    <s v="New Line Software is a software consulting company providing software development services, including offshore development, to enterprises."/>
    <s v="software"/>
    <x v="10"/>
    <x v="0"/>
    <n v="1"/>
    <n v="325000"/>
    <s v="2008-01-01"/>
    <s v="2013-03-14"/>
    <s v="2013-03-14"/>
    <m/>
    <s v="info@newlinesoftware.com"/>
    <n v="14256296391"/>
    <s v="https://www.crunchbase.com/organization/newline-software"/>
    <s v="https://www.twitter.com/0xda"/>
    <m/>
    <s v="883aa0a7-5187-eaa5-80ed-af2d8c1e7d5d"/>
  </r>
  <r>
    <x v="50016"/>
    <s v="nextpeer.com"/>
    <s v="ISR"/>
    <m/>
    <s v="Tel Aviv"/>
    <s v="Tel Aviv"/>
    <x v="2"/>
    <s v="Nextpeer is the most powerful cross platform social layer for mobile game developers"/>
    <s v="ios|mobile"/>
    <x v="462"/>
    <x v="2"/>
    <n v="1"/>
    <n v="2900000"/>
    <s v="2011-08-01"/>
    <s v="2013-03-14"/>
    <s v="2013-03-14"/>
    <m/>
    <s v="support@nextpeer.com"/>
    <m/>
    <s v="https://www.crunchbase.com/organization/nextpeer"/>
    <s v="https://www.twitter.com/nextpeer"/>
    <s v="http://www.facebook.com/nextpeer"/>
    <s v="6c390bba-33a6-707f-570e-61d4a74dedca"/>
  </r>
  <r>
    <x v="50017"/>
    <s v="priceshoppers.com"/>
    <s v="USA"/>
    <s v="CA"/>
    <s v="Los Angeles"/>
    <s v="Los Angeles"/>
    <x v="0"/>
    <s v="Multichannel metasearch shopping platform to discover, compare and share items in real-time"/>
    <s v="curated web|e-commerce|price comparison"/>
    <x v="314"/>
    <x v="1"/>
    <n v="1"/>
    <n v="1000000"/>
    <s v="2013-02-01"/>
    <s v="2013-03-14"/>
    <s v="2013-03-14"/>
    <m/>
    <s v="nathan@priceshoppers.com"/>
    <m/>
    <s v="https://www.crunchbase.com/organization/priceshoppers-com"/>
    <s v="https://www.twitter.com/priceshoppers"/>
    <s v="http://www.facebook.com/priceshoppers"/>
    <s v="4bd9154c-2c65-3176-670b-8c6319a543e9"/>
  </r>
  <r>
    <x v="50018"/>
    <s v="qonf.net"/>
    <s v="CHL"/>
    <m/>
    <s v="Santiago"/>
    <s v="Santiago"/>
    <x v="0"/>
    <s v="Qonf is a mobile app making business networking simple."/>
    <s v="mobile"/>
    <x v="15"/>
    <x v="1"/>
    <n v="1"/>
    <n v="40000"/>
    <s v="2013-01-01"/>
    <s v="2013-03-14"/>
    <s v="2013-03-14"/>
    <m/>
    <m/>
    <m/>
    <s v="https://www.crunchbase.com/organization/qonf"/>
    <s v="https://www.twitter.com/qonfapp"/>
    <m/>
    <s v="e99ff0a9-d2b0-9845-a504-113313e01a39"/>
  </r>
  <r>
    <x v="50019"/>
    <s v="regalocard.com"/>
    <s v="USA"/>
    <s v="FL"/>
    <s v="Palm Beaches"/>
    <s v="West Palm Beach"/>
    <x v="0"/>
    <s v="mobile application that enables unbanked clients to manage their financial transactions in the U.S."/>
    <s v="curated web"/>
    <x v="28"/>
    <x v="0"/>
    <n v="3"/>
    <n v="7819999"/>
    <s v="2007-01-01"/>
    <s v="2010-01-05"/>
    <s v="2013-03-14"/>
    <m/>
    <s v="Info@RegaloCard.com"/>
    <s v="'866-374-7010"/>
    <s v="https://www.crunchbase.com/organization/regalocard"/>
    <m/>
    <m/>
    <s v="3f7bf789-577a-3f11-c7ee-835f785bf2fa"/>
  </r>
  <r>
    <x v="50020"/>
    <s v="skybulls.com"/>
    <s v="USA"/>
    <s v="CA"/>
    <s v="SF Bay Area"/>
    <s v="San Francisco"/>
    <x v="0"/>
    <s v="SkyBulls is a simulated multi-exchange stock market trading platform for people who want to educate and train themselves and test their"/>
    <s v="stock exchanges"/>
    <x v="39"/>
    <x v="1"/>
    <n v="1"/>
    <n v="40000"/>
    <s v="2012-01-01"/>
    <s v="2013-03-14"/>
    <s v="2013-03-14"/>
    <m/>
    <m/>
    <m/>
    <s v="https://www.crunchbase.com/organization/skybulls"/>
    <m/>
    <m/>
    <s v="61fb2dda-6a58-355e-40f7-855520c665cb"/>
  </r>
  <r>
    <x v="50021"/>
    <m/>
    <m/>
    <m/>
    <m/>
    <m/>
    <x v="0"/>
    <s v="The Factory"/>
    <m/>
    <x v="5"/>
    <x v="2"/>
    <n v="1"/>
    <m/>
    <m/>
    <s v="2013-03-14"/>
    <s v="2013-03-14"/>
    <m/>
    <m/>
    <m/>
    <s v="https://www.crunchbase.com/organization/the-factory-3"/>
    <m/>
    <m/>
    <s v="ee446f35-c37a-e8d8-85dc-1108aebbd896"/>
  </r>
  <r>
    <x v="50022"/>
    <s v="angiocrinebioscience.com"/>
    <s v="USA"/>
    <s v="NY"/>
    <s v="New York City"/>
    <s v="New York"/>
    <x v="0"/>
    <s v="Angiocrine Bioscience develops a cellular platform to amplify stem and progenitor cells in both human and mouse models."/>
    <s v="biotechnology"/>
    <x v="36"/>
    <x v="1"/>
    <n v="1"/>
    <n v="3999999"/>
    <s v="2012-01-01"/>
    <s v="2013-03-13"/>
    <s v="2013-03-13"/>
    <m/>
    <m/>
    <s v="'530-745-9560"/>
    <s v="https://www.crunchbase.com/organization/angiocrine-bioscience"/>
    <s v="https://www.twitter.com/angiocrine"/>
    <m/>
    <s v="785a4315-4aa4-89e3-725b-0ff08618cf5f"/>
  </r>
  <r>
    <x v="50023"/>
    <s v="arinet.com"/>
    <s v="USA"/>
    <s v="WI"/>
    <s v="Milwaukee"/>
    <s v="Milwaukee"/>
    <x v="1"/>
    <s v="ARI provides website, software, and data solutions to help dealers, distributors, and OEMs improve their selling process."/>
    <s v="e-commerce|software"/>
    <x v="141"/>
    <x v="5"/>
    <n v="1"/>
    <n v="4800000"/>
    <s v="1981-01-01"/>
    <s v="2013-03-13"/>
    <s v="2013-03-13"/>
    <m/>
    <s v="info@arinet.com"/>
    <n v="4149734331"/>
    <s v="https://www.crunchbase.com/organization/ari-network-services"/>
    <s v="https://www.twitter.com/ari_net"/>
    <s v="http://www.facebook.com/arinetwork"/>
    <s v="496aae80-f1d5-fad5-57fc-afbad3e1d398"/>
  </r>
  <r>
    <x v="50024"/>
    <s v="asisystem.com"/>
    <s v="USA"/>
    <s v="NY"/>
    <s v="New York City"/>
    <s v="New York"/>
    <x v="0"/>
    <s v="ASI System Integration provides IT services and solutions for businesses."/>
    <s v="cloud computing|consulting|information technology"/>
    <x v="662"/>
    <x v="7"/>
    <n v="1"/>
    <n v="40000000"/>
    <s v="2005-01-01"/>
    <s v="2013-03-13"/>
    <s v="2013-03-13"/>
    <m/>
    <s v="info@asisystem.com"/>
    <n v="2127360111"/>
    <s v="https://www.crunchbase.com/organization/asi-system-integration"/>
    <s v="https://www.twitter.com/asisystem"/>
    <s v="http://www.facebook.com/asi-system-integration/16981899303"/>
    <s v="bed9e344-dcc3-b791-0f52-29f51617a1f3"/>
  </r>
  <r>
    <x v="50025"/>
    <s v="assister.co"/>
    <s v="HUN"/>
    <m/>
    <s v="Budapest"/>
    <s v="Budapest"/>
    <x v="0"/>
    <s v="Assister provides online solutions for commercial retail networks to manage shops and motivate its sales force with built-in sales tools."/>
    <s v="business development|internet|retail"/>
    <x v="314"/>
    <x v="1"/>
    <n v="1"/>
    <n v="130000"/>
    <s v="2013-03-13"/>
    <s v="2013-03-13"/>
    <s v="2013-03-13"/>
    <m/>
    <s v="peter.sovari@assister.co"/>
    <m/>
    <s v="https://www.crunchbase.com/organization/assister-ltd"/>
    <m/>
    <m/>
    <s v="26562499-c2a3-0d4e-10a2-efc3bd6db49e"/>
  </r>
  <r>
    <x v="50026"/>
    <s v="ayudarum.com"/>
    <s v="AUT"/>
    <m/>
    <s v="Innsbruck"/>
    <s v="Innsbruck"/>
    <x v="0"/>
    <s v="STUDENTEN KÖNNEN MEHR - DIE EINFACHE LÖSUNG FÜR IHRE PROJEKTE"/>
    <s v="e-commerce"/>
    <x v="63"/>
    <x v="2"/>
    <n v="1"/>
    <n v="40000"/>
    <m/>
    <s v="2013-03-13"/>
    <s v="2013-03-13"/>
    <m/>
    <s v="info@ayudarum.com"/>
    <s v="'+43 512 890578"/>
    <s v="https://www.crunchbase.com/organization/ayudarum"/>
    <s v="https://www.twitter.com/ayudarum"/>
    <s v="http://www.facebook.com/ayudarum"/>
    <s v="9cabae65-9618-3a34-356e-bc01e35d87eb"/>
  </r>
  <r>
    <x v="50027"/>
    <s v="briefcam.com"/>
    <s v="ISR"/>
    <m/>
    <s v="Tel Aviv"/>
    <s v="Modi'in"/>
    <x v="0"/>
    <s v="Award-winning technology and products enabling rapid video review for safety, security and productivity."/>
    <s v="law enforcement|national security|security|software"/>
    <x v="1828"/>
    <x v="0"/>
    <n v="3"/>
    <n v="14300000"/>
    <s v="2007-12-31"/>
    <s v="2009-03-25"/>
    <s v="2013-03-13"/>
    <m/>
    <s v="info@briefcam.com"/>
    <n v="97225337228"/>
    <s v="https://www.crunchbase.com/organization/briefcam"/>
    <s v="https://www.twitter.com/briefcamvs"/>
    <s v="http://www.facebook.com/briefcamvs"/>
    <s v="2fb66d9c-e530-f0f9-ebf7-9305cfd13a6c"/>
  </r>
  <r>
    <x v="50028"/>
    <s v="bunkermode.com"/>
    <s v="USA"/>
    <s v="CA"/>
    <s v="SF Bay Area"/>
    <s v="San Francisco"/>
    <x v="0"/>
    <s v="Bunker Mode designs and develops sports gaming applications for mobile phones."/>
    <s v="mobile"/>
    <x v="15"/>
    <x v="1"/>
    <n v="1"/>
    <n v="200000"/>
    <s v="2012-01-01"/>
    <s v="2013-03-13"/>
    <s v="2013-03-13"/>
    <m/>
    <m/>
    <s v="'949-370-6131"/>
    <s v="https://www.crunchbase.com/organization/bunker-mode"/>
    <s v="https://www.twitter.com/bunkermode"/>
    <m/>
    <s v="c680e90b-0dd1-6337-ffb7-15de7a8450e2"/>
  </r>
  <r>
    <x v="50029"/>
    <s v="comparabien.com"/>
    <s v="CHL"/>
    <m/>
    <s v="Santiago"/>
    <s v="Santiago"/>
    <x v="0"/>
    <s v="Comparabien.com is a privately held and independent interest in the markets in which we offer our products."/>
    <s v="finance"/>
    <x v="24"/>
    <x v="0"/>
    <n v="1"/>
    <n v="40000"/>
    <s v="2010-11-18"/>
    <s v="2013-03-13"/>
    <s v="2013-03-13"/>
    <m/>
    <m/>
    <m/>
    <s v="https://www.crunchbase.com/organization/comparabien-com"/>
    <s v="https://www.twitter.com/comparabien"/>
    <m/>
    <s v="0d405c45-31a4-7d62-1d8c-195c1fd5d8c3"/>
  </r>
  <r>
    <x v="50030"/>
    <s v="crispygames.com"/>
    <s v="IND"/>
    <m/>
    <s v="Mumbai"/>
    <s v="Mumbai"/>
    <x v="0"/>
    <s v="Crispy Games is one of the India's top game development studio. We create engaging, fun social games and continue to push boundaries to"/>
    <s v="developer platform|gaming|video games"/>
    <x v="488"/>
    <x v="1"/>
    <n v="1"/>
    <n v="40000"/>
    <s v="2011-01-01"/>
    <s v="2013-03-13"/>
    <s v="2013-03-13"/>
    <m/>
    <s v="support@crispygam.es"/>
    <s v="'+91 98 92 474924"/>
    <s v="https://www.crunchbase.com/organization/crispy-games-private-limited"/>
    <s v="https://www.twitter.com/crispygames"/>
    <s v="http://www.facebook.com/crispygames"/>
    <s v="32ab95c1-b3e5-80ba-a6fb-cf3d1a99f6e0"/>
  </r>
  <r>
    <x v="50031"/>
    <s v="cumulogic.com"/>
    <s v="USA"/>
    <s v="CA"/>
    <s v="SF Bay Area"/>
    <s v="Santa Clara"/>
    <x v="0"/>
    <s v="CumuLogic is a software provider enabling enterprises and cloud-computing providers to deliver AWS-like cloud services."/>
    <s v="cloud computing|cloud data services|iaas|software|virtualization"/>
    <x v="651"/>
    <x v="0"/>
    <n v="3"/>
    <n v="1000000"/>
    <s v="2011-01-15"/>
    <s v="2011-01-15"/>
    <s v="2013-03-13"/>
    <m/>
    <s v="info@cumulogic.com"/>
    <m/>
    <s v="https://www.crunchbase.com/organization/cumulogic"/>
    <s v="https://www.twitter.com/cumulogic"/>
    <m/>
    <s v="d672ddd7-f4bc-f948-f0b8-65e673d72a63"/>
  </r>
  <r>
    <x v="50032"/>
    <s v="echobasesoftware.com"/>
    <s v="USA"/>
    <s v="NC"/>
    <s v="Raleigh"/>
    <s v="Wake Forest"/>
    <x v="0"/>
    <s v="echoBase innovates and develops SaaS-based and cloud-based mobile applications for companies."/>
    <s v="mobile"/>
    <x v="15"/>
    <x v="0"/>
    <n v="3"/>
    <n v="1795083"/>
    <s v="2009-01-01"/>
    <s v="2010-11-18"/>
    <s v="2013-03-13"/>
    <m/>
    <m/>
    <s v="'919-341-2766"/>
    <s v="https://www.crunchbase.com/organization/echobase"/>
    <s v="https://www.twitter.com/echobasenews"/>
    <s v="http://www.facebook.com/echobasesoftware"/>
    <s v="608faacb-ab6b-b17d-3bc8-f36e3b4be70f"/>
  </r>
  <r>
    <x v="50033"/>
    <s v="geopalz.com"/>
    <s v="USA"/>
    <s v="CO"/>
    <s v="Denver"/>
    <s v="Boulder"/>
    <x v="0"/>
    <s v="GeoPalz is a suite of family fitness products designed to help families lead active lives."/>
    <s v="fitness|toys"/>
    <x v="6618"/>
    <x v="0"/>
    <n v="1"/>
    <n v="20000"/>
    <s v="2008-11-25"/>
    <s v="2013-03-13"/>
    <s v="2013-03-13"/>
    <m/>
    <m/>
    <m/>
    <s v="https://www.crunchbase.com/organization/geopalz"/>
    <s v="https://www.twitter.com/geopalz"/>
    <s v="http://www.facebook.com/geopalz"/>
    <s v="fa00dab3-3dc4-dbbc-38da-d9607c36371d"/>
  </r>
  <r>
    <x v="50034"/>
    <s v="hometapper.com"/>
    <s v="USA"/>
    <s v="CA"/>
    <s v="CA - Other"/>
    <s v="Lucerne Valley"/>
    <x v="0"/>
    <s v="Hometapper is a social real estate magazine for tablets and smartphones."/>
    <s v="real estate"/>
    <x v="76"/>
    <x v="1"/>
    <n v="1"/>
    <n v="225000"/>
    <m/>
    <s v="2013-03-13"/>
    <s v="2013-03-13"/>
    <m/>
    <m/>
    <m/>
    <s v="https://www.crunchbase.com/organization/hometapper"/>
    <m/>
    <m/>
    <s v="529ad996-aff3-0cf8-af83-207992def9d2"/>
  </r>
  <r>
    <x v="50035"/>
    <s v="intelliwaresystems.com"/>
    <s v="USA"/>
    <s v="VA"/>
    <s v="Washington, D.C."/>
    <s v="Fredericksburg"/>
    <x v="0"/>
    <s v="IntelliWare Systems provides organizational planning and program management services for medium and large-scale businesses."/>
    <s v="security"/>
    <x v="175"/>
    <x v="6"/>
    <n v="1"/>
    <n v="1227795"/>
    <s v="2005-01-01"/>
    <s v="2013-03-13"/>
    <s v="2013-03-13"/>
    <m/>
    <m/>
    <n v="5406049075"/>
    <s v="https://www.crunchbase.com/organization/intelliware-systems"/>
    <s v="https://www.twitter.com/intelliwaresys"/>
    <s v="https://www.facebook.com/210679068954741"/>
    <s v="3a4f3a2d-adac-2e65-6eb0-a7b0690783c2"/>
  </r>
  <r>
    <x v="50036"/>
    <s v="leap4life.com"/>
    <s v="USA"/>
    <s v="CA"/>
    <s v="Santa Barbara"/>
    <s v="Santa Ynez"/>
    <x v="0"/>
    <s v="LEAP4LIFE is an integrated engagement program that delivers a proactive approach to preventative healthcare management."/>
    <s v="fitness|health care"/>
    <x v="541"/>
    <x v="1"/>
    <n v="1"/>
    <n v="1800000"/>
    <s v="2013-01-01"/>
    <s v="2013-03-13"/>
    <s v="2013-03-13"/>
    <m/>
    <m/>
    <s v="'805-693-1986"/>
    <s v="https://www.crunchbase.com/organization/leap4life-global"/>
    <m/>
    <m/>
    <s v="2cfff111-6bf5-444f-fb62-32982408012c"/>
  </r>
  <r>
    <x v="50037"/>
    <s v="letsta.lk"/>
    <s v="CHL"/>
    <m/>
    <s v="Santiago"/>
    <s v="Santiago"/>
    <x v="0"/>
    <s v="Let's Talk is a manufacturer and developer of mobile applications and web instant messaging."/>
    <s v="messaging|mobile|real time"/>
    <x v="374"/>
    <x v="1"/>
    <n v="1"/>
    <n v="40000"/>
    <s v="2013-10-01"/>
    <s v="2013-03-13"/>
    <s v="2013-03-13"/>
    <m/>
    <s v="info@letsta.lk"/>
    <m/>
    <s v="https://www.crunchbase.com/organization/lets-talk"/>
    <m/>
    <m/>
    <s v="f79bf55a-ac77-5c84-0892-29b97dd37190"/>
  </r>
  <r>
    <x v="50038"/>
    <s v="microfluidicinnovations.com"/>
    <s v="USA"/>
    <s v="IN"/>
    <s v="Indianapolis"/>
    <s v="West Lafayette"/>
    <x v="0"/>
    <s v="Microfluidic Innovations engages in the design, development, and production of programmable lab-on-a-chip systems."/>
    <s v="biotechnology|information technology|medical device"/>
    <x v="579"/>
    <x v="0"/>
    <n v="1"/>
    <n v="75000"/>
    <s v="2009-01-01"/>
    <s v="2013-03-13"/>
    <s v="2013-03-13"/>
    <m/>
    <m/>
    <s v="(765)421-6350"/>
    <s v="https://www.crunchbase.com/organization/microfluidic-innovations"/>
    <m/>
    <s v="https://www.facebook.com/microfluidic-innovations-162933227095184/"/>
    <s v="b6f15009-ca10-e7d1-3406-298a0a597710"/>
  </r>
  <r>
    <x v="50039"/>
    <s v="payallies.com"/>
    <s v="HKG"/>
    <m/>
    <s v="Wan Chai"/>
    <s v="Wan Chai"/>
    <x v="0"/>
    <s v="PayAllies is a payment system that process cashless transactions leveraging the current widespread mobile technology and a competitive"/>
    <s v="e-commerce|payments"/>
    <x v="1061"/>
    <x v="1"/>
    <n v="1"/>
    <n v="40000"/>
    <s v="2012-01-01"/>
    <s v="2013-03-13"/>
    <s v="2013-03-13"/>
    <m/>
    <m/>
    <m/>
    <s v="https://www.crunchbase.com/organization/payallies"/>
    <s v="https://www.twitter.com/payallies"/>
    <s v="http://www.facebook.com/payallies"/>
    <s v="7d62a7b0-601c-0915-6caa-92cb44790e23"/>
  </r>
  <r>
    <x v="50040"/>
    <s v="paytogo.com"/>
    <s v="TUR"/>
    <m/>
    <s v="Istanbul"/>
    <s v="Istanbul"/>
    <x v="0"/>
    <s v="PaytoGo is a Turkish mobile payment company that offers an alternative payment method by connecting mobile payment and mobile wallet."/>
    <s v="mobile payments"/>
    <x v="34"/>
    <x v="0"/>
    <n v="1"/>
    <m/>
    <s v="2011-01-01"/>
    <s v="2013-03-13"/>
    <s v="2013-03-13"/>
    <m/>
    <m/>
    <m/>
    <s v="https://www.crunchbase.com/organization/paytogo"/>
    <s v="https://www.twitter.com/paytogo_mobile"/>
    <s v="http://www.facebook.com/paytogo"/>
    <s v="9315b352-bdf6-e486-53bd-5cbe4ac9aec4"/>
  </r>
  <r>
    <x v="50041"/>
    <s v="radarchile.cl"/>
    <s v="CHL"/>
    <m/>
    <s v="Santiago"/>
    <s v="Santiago"/>
    <x v="0"/>
    <s v="RADAR © is a laboratory of architecture / consulting for academic and social purposes. Develop projects of urban community facilities and"/>
    <s v="consulting"/>
    <x v="5"/>
    <x v="2"/>
    <n v="1"/>
    <n v="40000"/>
    <m/>
    <s v="2013-03-13"/>
    <s v="2013-03-13"/>
    <m/>
    <s v="contacto@radarchile.cl"/>
    <m/>
    <s v="https://www.crunchbase.com/organization/radarchile"/>
    <s v="https://www.twitter.com/chile_radar"/>
    <s v="https://www.facebook.com/radarchileoficial"/>
    <s v="bce27ab1-5aea-8ec8-dcb3-de1529215fa8"/>
  </r>
  <r>
    <x v="50042"/>
    <s v="refreshbody.com"/>
    <s v="USA"/>
    <s v="NY"/>
    <s v="New York City"/>
    <s v="New York"/>
    <x v="0"/>
    <s v="Refresh Body is an in-home wellness and beauty company providing services in New York City and the Hamptons."/>
    <s v="health care"/>
    <x v="3"/>
    <x v="0"/>
    <n v="1"/>
    <n v="50000"/>
    <s v="2006-01-01"/>
    <s v="2013-03-13"/>
    <s v="2013-03-13"/>
    <m/>
    <s v="info@refreshbody.com"/>
    <s v="'212-242-4379"/>
    <s v="https://www.crunchbase.com/organization/refresh-body"/>
    <s v="https://www.twitter.com/refresh_body"/>
    <s v="http://www.facebook.com/pages/refresh-body/300630303689"/>
    <s v="c2de6f2f-99d7-1f17-0ca2-49ab68285266"/>
  </r>
  <r>
    <x v="50043"/>
    <s v="saperatec.de"/>
    <s v="DEU"/>
    <m/>
    <s v="Bielefeld"/>
    <s v="Bielefeld"/>
    <x v="0"/>
    <s v="saperatec offers a technology for the separation of bonded and coated structures and enables the recovery of valuable raw materials."/>
    <s v="recycling"/>
    <x v="705"/>
    <x v="2"/>
    <n v="2"/>
    <n v="5647230"/>
    <s v="2010-12-01"/>
    <s v="2011-02-08"/>
    <s v="2013-03-13"/>
    <m/>
    <s v="info@saperatec.de"/>
    <s v="49 521 5240 325"/>
    <s v="https://www.crunchbase.com/organization/saperatec"/>
    <m/>
    <m/>
    <s v="92140345-e795-b4cb-c901-3c8e05439c7b"/>
  </r>
  <r>
    <x v="50044"/>
    <s v="simplecrew.com"/>
    <m/>
    <m/>
    <m/>
    <m/>
    <x v="0"/>
    <s v="SimpleCrew is a Mobile Photo App for Teams."/>
    <s v="mobile|saas"/>
    <x v="15"/>
    <x v="0"/>
    <n v="1"/>
    <n v="40000"/>
    <s v="2012-02-01"/>
    <s v="2013-03-13"/>
    <s v="2013-03-13"/>
    <m/>
    <s v="info@simplecrew.com"/>
    <s v="(302)364-0442"/>
    <s v="https://www.crunchbase.com/organization/simplecrew"/>
    <s v="https://www.twitter.com/simplecrewapp"/>
    <m/>
    <s v="42d13abc-fbdd-ff2c-7730-b4aaf56d0f12"/>
  </r>
  <r>
    <x v="50045"/>
    <m/>
    <s v="CHL"/>
    <m/>
    <s v="Santiago"/>
    <s v="Santiago"/>
    <x v="0"/>
    <s v="We are crowd-sourcing stock recommendations to provide more accurate, quantitative and transparent stock recommendations."/>
    <s v="fashion"/>
    <x v="350"/>
    <x v="2"/>
    <n v="1"/>
    <n v="40000"/>
    <m/>
    <s v="2013-03-13"/>
    <s v="2013-03-13"/>
    <m/>
    <m/>
    <m/>
    <s v="https://www.crunchbase.com/organization/stockdrift"/>
    <s v="https://www.twitter.com/stockdrift"/>
    <m/>
    <s v="b32e948b-a4ef-f8e6-5355-121681ce23d0"/>
  </r>
  <r>
    <x v="50046"/>
    <s v="stupil.com"/>
    <s v="USA"/>
    <s v="MD"/>
    <s v="Washington, D.C."/>
    <s v="Gaithersburg"/>
    <x v="0"/>
    <s v="Stupil offers a video-based social commerce platform for companies and individuals to sell items."/>
    <s v="e-commerce"/>
    <x v="63"/>
    <x v="1"/>
    <n v="1"/>
    <n v="40000"/>
    <s v="2012-07-01"/>
    <s v="2013-03-13"/>
    <s v="2013-03-13"/>
    <m/>
    <s v="teamstupil@stupil.com"/>
    <m/>
    <s v="https://www.crunchbase.com/organization/stupil"/>
    <s v="https://www.twitter.com/teamstupil"/>
    <m/>
    <s v="580d3ed3-f8f0-b312-363f-5bd6eee5593d"/>
  </r>
  <r>
    <x v="50047"/>
    <s v="terafold.com"/>
    <s v="USA"/>
    <s v="CA"/>
    <s v="SF Bay Area"/>
    <s v="San Francisco"/>
    <x v="0"/>
    <s v="TeraFold Biologics is developing an integrated computational platform for discovery, modeling, and pre-clinical validation of alternative"/>
    <s v="biotechnology"/>
    <x v="36"/>
    <x v="1"/>
    <n v="1"/>
    <n v="40000"/>
    <s v="2012-01-01"/>
    <s v="2013-03-13"/>
    <s v="2013-03-13"/>
    <m/>
    <m/>
    <n v="4157389266"/>
    <s v="https://www.crunchbase.com/organization/terafold-biologics-inc"/>
    <m/>
    <m/>
    <s v="f2073d88-da79-ca6f-94bd-798d24d759dc"/>
  </r>
  <r>
    <x v="50048"/>
    <s v="tincanindustries.com"/>
    <s v="USA"/>
    <s v="WA"/>
    <s v="Seattle"/>
    <s v="Edmonds"/>
    <x v="0"/>
    <s v="Tin Can Industries is a unique retail business that purchases large lots of industrial, government, military, and medical surplus goods."/>
    <s v="electronics|industrial|retail technology"/>
    <x v="934"/>
    <x v="1"/>
    <n v="1"/>
    <m/>
    <s v="2012-02-15"/>
    <s v="2013-03-13"/>
    <s v="2013-03-13"/>
    <m/>
    <s v="customerservice@tincanindustries.com"/>
    <n v="12065126641"/>
    <s v="https://www.crunchbase.com/organization/tin-can-industries"/>
    <s v="https://www.twitter.com/tincanind"/>
    <s v="http://www.facebook.com/tincanindustries"/>
    <s v="76f2698f-3469-351a-443c-dcc08c6a7439"/>
  </r>
  <r>
    <x v="50049"/>
    <s v="titanx.com"/>
    <s v="SWE"/>
    <m/>
    <s v="SWE - Other"/>
    <s v="Sölvesborg"/>
    <x v="2"/>
    <s v="TitanX Engine Cooling provides engine cooling solutions to trucks, buses, off-highway equipment and industrial diesel engine manufacturers."/>
    <s v="automotive|commercial|manufacturing"/>
    <x v="372"/>
    <x v="7"/>
    <n v="1"/>
    <n v="28957627"/>
    <s v="1961-01-01"/>
    <s v="2013-03-13"/>
    <s v="2013-03-13"/>
    <m/>
    <m/>
    <n v="46045655000"/>
    <s v="https://www.crunchbase.com/organization/titanx-engine-cooling"/>
    <s v="https://www.twitter.com/titanx_"/>
    <s v="http://www.facebook.com/titanx-engine-cooling/218933334827"/>
    <s v="2ca4a141-35c8-bdb6-a2c5-397ac87a67dc"/>
  </r>
  <r>
    <x v="50050"/>
    <s v="work4ce.me"/>
    <s v="CHL"/>
    <m/>
    <s v="Santiago"/>
    <s v="Santiago"/>
    <x v="0"/>
    <s v="Work4ce.me is a personal, professional, and private talent network which cuts time and cost of recruitment while improving quality of hire."/>
    <s v="human resources|recruiting"/>
    <x v="407"/>
    <x v="1"/>
    <n v="1"/>
    <n v="40000"/>
    <s v="2013-01-01"/>
    <s v="2013-03-13"/>
    <s v="2013-03-13"/>
    <m/>
    <s v="info@work4ce.me"/>
    <m/>
    <s v="https://www.crunchbase.com/organization/work4ce-me"/>
    <s v="https://www.twitter.com/work4ceme"/>
    <s v="http://www.facebook.com/work4ce.me"/>
    <s v="75d3c7c0-07cc-b587-4104-ddb1379fcac4"/>
  </r>
  <r>
    <x v="50051"/>
    <s v="500friends.com"/>
    <s v="USA"/>
    <s v="CA"/>
    <s v="SF Bay Area"/>
    <s v="San Francisco"/>
    <x v="2"/>
    <s v="500friend provides loyalty marketing solutions for internet retailers and brands."/>
    <s v="e-commerce|enterprise software|loyalty programs|saas"/>
    <x v="17"/>
    <x v="0"/>
    <n v="6"/>
    <n v="12900000"/>
    <s v="2009-01-01"/>
    <s v="2009-12-15"/>
    <s v="2013-03-12"/>
    <m/>
    <s v="sales@500friends.com"/>
    <m/>
    <s v="https://www.crunchbase.com/organization/500friends"/>
    <s v="https://www.twitter.com/500friends"/>
    <s v="http://www.facebook.com/pages/500friends/169217618194"/>
    <s v="0c4b8b7b-e93f-b904-9490-44ce9e593723"/>
  </r>
  <r>
    <x v="50052"/>
    <s v="adicyte.com"/>
    <s v="USA"/>
    <s v="AZ"/>
    <s v="Tucson"/>
    <s v="Tucson"/>
    <x v="0"/>
    <s v="AdiCyte offers cryopreservation of adipose tissue and stem cells for patients in cosmetics, regenerative medicine and tissue engineering."/>
    <s v="biotechnology"/>
    <x v="36"/>
    <x v="0"/>
    <n v="2"/>
    <n v="2649402"/>
    <s v="2011-01-01"/>
    <s v="2012-01-23"/>
    <s v="2013-03-12"/>
    <m/>
    <s v="customerservice@adicyte.com"/>
    <n v="5203009176"/>
    <s v="https://www.crunchbase.com/organization/adicyte"/>
    <s v="https://www.twitter.com/adicyte"/>
    <s v="http://www.facebook.com/adicyte.cryobank"/>
    <s v="69b0b006-863d-000c-355b-ffd20efb6e8a"/>
  </r>
  <r>
    <x v="50053"/>
    <s v="angeleyecameras.com"/>
    <s v="USA"/>
    <s v="AR"/>
    <s v="Little Rock"/>
    <s v="Little Rock"/>
    <x v="0"/>
    <s v="Angel Eye Camera Systems LLC provides a web-based neonatal intensive care unit (NICU) camera/audio system."/>
    <s v="medical"/>
    <x v="3"/>
    <x v="1"/>
    <n v="1"/>
    <m/>
    <s v="2013-01-16"/>
    <s v="2013-03-12"/>
    <s v="2013-03-12"/>
    <m/>
    <s v="sbethel@angeleyecameras.com"/>
    <n v="5016868501"/>
    <s v="https://www.crunchbase.com/organization/angel-eye-camera-systems"/>
    <s v="https://www.twitter.com/angeleyecameras"/>
    <s v="http://www.facebook.com/pages/angel-eye-camera-systems-llc/166765970181399"/>
    <s v="d4a5aea2-0913-32c0-4a65-aead0c333dd4"/>
  </r>
  <r>
    <x v="50054"/>
    <s v="csi360.com"/>
    <s v="USA"/>
    <s v="MN"/>
    <s v="Minneapolis"/>
    <s v="Saint Paul"/>
    <x v="1"/>
    <s v="Cardiovascular Systems develops and markets medical devices for the treatment of cardiovascular disease."/>
    <s v="biotechnology|health care|health diagnostics|medical|medical device"/>
    <x v="44"/>
    <x v="5"/>
    <n v="4"/>
    <n v="55000000"/>
    <s v="1989-01-01"/>
    <s v="2006-07-31"/>
    <s v="2013-03-12"/>
    <m/>
    <s v="generalinquiries@csi360.com"/>
    <n v="6512591696"/>
    <s v="https://www.crunchbase.com/organization/cardiovascular-systems"/>
    <m/>
    <m/>
    <s v="17e6d00d-a625-977a-5069-258d73ddb407"/>
  </r>
  <r>
    <x v="50055"/>
    <s v="clovergamestudio.com"/>
    <m/>
    <m/>
    <m/>
    <m/>
    <x v="0"/>
    <s v="Clover Game Studio is an independent game development company that develops games for mobiles and PCs."/>
    <m/>
    <x v="5"/>
    <x v="1"/>
    <n v="1"/>
    <m/>
    <s v="2013-03-12"/>
    <s v="2013-03-12"/>
    <s v="2013-03-12"/>
    <m/>
    <m/>
    <m/>
    <s v="https://www.crunchbase.com/organization/clover-game-studio"/>
    <s v="https://www.twitter.com/clovergamestdio"/>
    <s v="http://www.facebook.com/clovergamestudio"/>
    <s v="ff0e122c-503a-f513-7b69-7fc9f0d5b442"/>
  </r>
  <r>
    <x v="50056"/>
    <s v="cornerstoneondemand.com"/>
    <s v="USA"/>
    <s v="CA"/>
    <s v="SF Bay Area"/>
    <s v="San Francisco"/>
    <x v="2"/>
    <s v="Evolv is a workforce science software company that analyzes employee performance data and provides information for decision-making."/>
    <s v="analytics|career planning|enterprise software"/>
    <x v="774"/>
    <x v="2"/>
    <n v="4"/>
    <n v="42497374"/>
    <s v="2007-01-01"/>
    <s v="2008-01-29"/>
    <s v="2013-03-12"/>
    <m/>
    <m/>
    <m/>
    <s v="https://www.crunchbase.com/organization/evolv-on-demand"/>
    <s v="https://www.twitter.com/evolvbigdata"/>
    <s v="http://www.facebook.com/evolvbigdata"/>
    <s v="6a1646b1-6152-9f26-5b9f-481a80882057"/>
  </r>
  <r>
    <x v="50057"/>
    <s v="gridium.com"/>
    <s v="USA"/>
    <s v="CA"/>
    <s v="SF Bay Area"/>
    <s v="Menlo Park"/>
    <x v="0"/>
    <s v="Gridium provides smart meter data analytics to building operators and owners and customer engagement and analysis tools to utilities."/>
    <s v="software"/>
    <x v="10"/>
    <x v="0"/>
    <n v="2"/>
    <n v="1754998"/>
    <s v="2011-01-01"/>
    <s v="2012-05-14"/>
    <s v="2013-03-12"/>
    <m/>
    <s v="info@gridium.com"/>
    <s v="'650-924-9917"/>
    <s v="https://www.crunchbase.com/organization/gridium"/>
    <s v="https://www.twitter.com/gridium"/>
    <s v="http://www.facebook.com/gridium"/>
    <s v="abd61e7e-fdd1-ec35-4370-6007153242bc"/>
  </r>
  <r>
    <x v="50058"/>
    <s v="ikonopedia.com"/>
    <s v="USA"/>
    <s v="TX"/>
    <s v="Dallas"/>
    <s v="Dallas"/>
    <x v="0"/>
    <s v="Ikonopedia is a breast radiology system to help in the diagnosis of breast diseases."/>
    <s v="health care"/>
    <x v="3"/>
    <x v="0"/>
    <n v="2"/>
    <n v="1075000"/>
    <s v="2012-01-01"/>
    <s v="2012-07-30"/>
    <s v="2013-03-12"/>
    <m/>
    <s v="admin@ikonopedia.com"/>
    <s v="'972-861-0201"/>
    <s v="https://www.crunchbase.com/organization/ikonopedia"/>
    <m/>
    <m/>
    <s v="9dbcf053-24fc-08b0-db3b-ae673cc8182d"/>
  </r>
  <r>
    <x v="50059"/>
    <s v="mieple.com"/>
    <s v="USA"/>
    <s v="CA"/>
    <s v="SF Bay Area"/>
    <s v="San Francisco"/>
    <x v="3"/>
    <s v="Mieple operates a platform that offers corporate discounts for employees in fitness, entertainment, travel, and other areas."/>
    <s v="curated web"/>
    <x v="28"/>
    <x v="1"/>
    <n v="1"/>
    <n v="1400100"/>
    <s v="2011-01-01"/>
    <s v="2013-03-12"/>
    <s v="2013-03-12"/>
    <m/>
    <s v="hello@mieple.com"/>
    <m/>
    <s v="https://www.crunchbase.com/organization/mieple"/>
    <s v="https://www.twitter.com/mieple"/>
    <s v="https://www.facebook.com/anyperk"/>
    <s v="9271ffa0-3968-106d-3a5c-37a722fd768d"/>
  </r>
  <r>
    <x v="50060"/>
    <s v="relocality.com"/>
    <s v="USA"/>
    <s v="SC"/>
    <s v="Charleston, South Carolina"/>
    <s v="Charleston"/>
    <x v="0"/>
    <s v="relocality recommends neighborhoods and homes for users by employing personalized data from their online social networks."/>
    <s v="big data|curated web|location based services|real estate"/>
    <x v="5097"/>
    <x v="1"/>
    <n v="1"/>
    <m/>
    <s v="2010-04-23"/>
    <s v="2013-03-12"/>
    <s v="2013-03-12"/>
    <m/>
    <s v="info@relocality.com"/>
    <m/>
    <s v="https://www.crunchbase.com/organization/relocality"/>
    <s v="https://www.twitter.com/relocality"/>
    <s v="http://www.facebook.com/relocality"/>
    <s v="1d5633d2-e2c2-7795-789d-881e0ec77041"/>
  </r>
  <r>
    <x v="50061"/>
    <s v="theravid.com"/>
    <s v="USA"/>
    <s v="MA"/>
    <s v="Boston"/>
    <s v="Cambridge"/>
    <x v="0"/>
    <s v="TheraVid is a patient management platform providing physical therapist-prescribed rehab programs for injury rehabilitation."/>
    <s v="software"/>
    <x v="10"/>
    <x v="1"/>
    <n v="1"/>
    <n v="50000"/>
    <s v="2011-04-01"/>
    <s v="2013-03-12"/>
    <s v="2013-03-12"/>
    <m/>
    <s v="team@theravid.com"/>
    <n v="8604161061"/>
    <s v="https://www.crunchbase.com/organization/theravid"/>
    <s v="https://www.twitter.com/teamtheravid"/>
    <s v="http://www.facebook.com/theravid"/>
    <s v="2355ad88-2eae-38f3-0129-c0f2e7c72cf6"/>
  </r>
  <r>
    <x v="50062"/>
    <m/>
    <s v="CHL"/>
    <m/>
    <s v="Santiago"/>
    <s v="Santiago"/>
    <x v="0"/>
    <s v="AGRIMAPS is the first “Social Global Agricultural Map”. It is a powerful platform as well as a smartphone application that allows all"/>
    <s v="mobile"/>
    <x v="15"/>
    <x v="2"/>
    <n v="1"/>
    <n v="40000"/>
    <s v="2006-01-01"/>
    <s v="2013-03-11"/>
    <s v="2013-03-11"/>
    <m/>
    <m/>
    <m/>
    <s v="https://www.crunchbase.com/organization/agrimaps"/>
    <m/>
    <m/>
    <s v="f1c64b8a-08c5-a325-d4b3-d572e0acf4a4"/>
  </r>
  <r>
    <x v="50063"/>
    <s v="aircharts.co"/>
    <s v="CZE"/>
    <m/>
    <m/>
    <m/>
    <x v="3"/>
    <s v="AirCharts.co, Inc. offers in-page analytics for Web analysis"/>
    <s v="analytics|big data|internet"/>
    <x v="670"/>
    <x v="2"/>
    <n v="1"/>
    <m/>
    <s v="2009-01-01"/>
    <s v="2013-03-11"/>
    <s v="2013-03-11"/>
    <s v="2014-12-31"/>
    <m/>
    <m/>
    <s v="https://www.crunchbase.com/organization/aircharts"/>
    <s v="https://www.twitter.com/airchartsco"/>
    <s v="http://www.facebook.com/aircharts.co"/>
    <s v="fde393ce-a06a-5ab9-e6fa-f291e1e3cf05"/>
  </r>
  <r>
    <x v="50064"/>
    <s v="beebrite.com"/>
    <s v="ESP"/>
    <m/>
    <s v="Madrid"/>
    <s v="Madrid"/>
    <x v="0"/>
    <s v="Beebrite develops online games and tools to improve brain performance."/>
    <s v="edtech|education"/>
    <x v="283"/>
    <x v="1"/>
    <n v="2"/>
    <n v="389590"/>
    <s v="2012-03-03"/>
    <s v="2012-10-15"/>
    <s v="2013-03-11"/>
    <m/>
    <m/>
    <m/>
    <s v="https://www.crunchbase.com/organization/beebrite"/>
    <s v="https://www.twitter.com/beebrite_"/>
    <s v="http://www.facebook.com/beebrite"/>
    <s v="f783ed53-34e8-45a0-bb3b-75791e5c5e0e"/>
  </r>
  <r>
    <x v="50065"/>
    <s v="casabu.com"/>
    <s v="GBR"/>
    <m/>
    <s v="London"/>
    <s v="London"/>
    <x v="0"/>
    <s v="Casabu operates a flash sales site that sells clothing, toys, nursery equipment, maternity gear, and treats for mothers."/>
    <s v="e-commerce"/>
    <x v="63"/>
    <x v="0"/>
    <n v="1"/>
    <n v="1339050"/>
    <s v="2012-01-01"/>
    <s v="2013-03-11"/>
    <s v="2013-03-11"/>
    <m/>
    <s v="customerservice@casabu.com"/>
    <s v="44 20 3675 8440"/>
    <s v="https://www.crunchbase.com/organization/casabu"/>
    <s v="https://www.twitter.com/casabu_tweets"/>
    <m/>
    <s v="e7fed228-7a38-f1e9-676a-61af27dffb13"/>
  </r>
  <r>
    <x v="50066"/>
    <s v="clearmri.com"/>
    <s v="CAN"/>
    <s v="ON"/>
    <s v="Toronto"/>
    <s v="Toronto"/>
    <x v="0"/>
    <s v="ClearMRI Solutions provides modern imaging technology solutions for healthcare providers."/>
    <s v="software"/>
    <x v="10"/>
    <x v="2"/>
    <n v="1"/>
    <n v="1193912"/>
    <s v="2012-01-01"/>
    <s v="2013-03-11"/>
    <s v="2013-03-11"/>
    <m/>
    <m/>
    <s v="'416-361-3444"/>
    <s v="https://www.crunchbase.com/organization/clearmri-solutions"/>
    <m/>
    <m/>
    <s v="98bb06e4-9645-4b1c-7dea-c58bd7ffc650"/>
  </r>
  <r>
    <x v="50067"/>
    <s v="cobase.com"/>
    <s v="USA"/>
    <s v="CA"/>
    <s v="SF Bay Area"/>
    <s v="Mountain View"/>
    <x v="0"/>
    <s v="Cobase is a free directory which supports small business by providing required resources."/>
    <s v="social media"/>
    <x v="87"/>
    <x v="0"/>
    <n v="1"/>
    <n v="40000"/>
    <s v="2012-01-01"/>
    <s v="2013-03-11"/>
    <s v="2013-03-11"/>
    <m/>
    <m/>
    <n v="16503915501"/>
    <s v="https://www.crunchbase.com/organization/cobase"/>
    <s v="https://www.twitter.com/cobasetweets"/>
    <m/>
    <s v="ad268193-d093-cee7-9c87-5d27c165638a"/>
  </r>
  <r>
    <x v="50068"/>
    <s v="corinthianophthalmic.com"/>
    <s v="USA"/>
    <s v="NC"/>
    <s v="NC - Other"/>
    <s v="Boone"/>
    <x v="0"/>
    <s v="Corinthian Ophthalmic manufactures and markets drug delivery devices."/>
    <s v="biotechnology|health care|pharmaceutical"/>
    <x v="44"/>
    <x v="1"/>
    <n v="6"/>
    <n v="12247680"/>
    <s v="2010-01-01"/>
    <s v="2011-12-29"/>
    <s v="2013-03-11"/>
    <m/>
    <s v="info@corinthianophthalmic.com"/>
    <s v="'828-832-1059"/>
    <s v="https://www.crunchbase.com/organization/corinthian-ophthalmic"/>
    <m/>
    <m/>
    <s v="39702a2b-98d3-2593-a483-669f49faa4b6"/>
  </r>
  <r>
    <x v="50069"/>
    <s v="effektif.com"/>
    <s v="DEU"/>
    <m/>
    <s v="Berlin"/>
    <s v="Berlin"/>
    <x v="0"/>
    <s v="Signavio offers business process and decision management solutions, helping organizations improve their business processes and decisions."/>
    <s v="business development|collaboration|enterprise software|saas|task management"/>
    <x v="10"/>
    <x v="1"/>
    <n v="1"/>
    <n v="1560995"/>
    <s v="2013-03-11"/>
    <s v="2013-03-11"/>
    <s v="2013-03-11"/>
    <m/>
    <s v="info@effektif.com"/>
    <m/>
    <s v="https://www.crunchbase.com/organization/effektif"/>
    <s v="https://www.twitter.com/effektifbpm"/>
    <m/>
    <s v="1f599771-beff-1efb-8cd8-718197d1cd55"/>
  </r>
  <r>
    <x v="50070"/>
    <s v="hlidacky.cz"/>
    <s v="CZE"/>
    <m/>
    <s v="Prague"/>
    <s v="Prague"/>
    <x v="0"/>
    <s v="Hildacky is a website where users can find babysitters available in their area."/>
    <s v="curated web"/>
    <x v="28"/>
    <x v="1"/>
    <n v="1"/>
    <n v="10000"/>
    <s v="2013-01-01"/>
    <s v="2013-03-11"/>
    <s v="2013-03-11"/>
    <m/>
    <s v="info@hlidacky.cz"/>
    <s v="'+420 608 924 646"/>
    <s v="https://www.crunchbase.com/organization/hlidacky-cz"/>
    <s v="https://www.twitter.com/hlidacky"/>
    <s v="http://www.facebook.com/hlidacky.cz"/>
    <s v="4a893254-3e75-5bb9-03d5-c286e6955c17"/>
  </r>
  <r>
    <x v="50071"/>
    <s v="investmentyogi.com"/>
    <s v="IND"/>
    <m/>
    <s v="Hyderabad"/>
    <s v="Hyderabad"/>
    <x v="0"/>
    <s v="Online Financial Planning for India"/>
    <s v="curated web|financial services|online portals|personal finance"/>
    <x v="436"/>
    <x v="1"/>
    <n v="1"/>
    <m/>
    <s v="2007-01-01"/>
    <s v="2013-03-11"/>
    <s v="2013-03-11"/>
    <m/>
    <s v="yogi@investmentyogi.com"/>
    <m/>
    <s v="https://www.crunchbase.com/organization/investmentyogi"/>
    <s v="https://www.twitter.com/investmentyogi"/>
    <s v="https://www.facebook.com/investmentyogi"/>
    <s v="e5e4c91a-7f55-183b-cd14-8806230c6b34"/>
  </r>
  <r>
    <x v="50072"/>
    <s v="isisparenting.com"/>
    <s v="USA"/>
    <s v="MA"/>
    <s v="Boston"/>
    <s v="Needham"/>
    <x v="0"/>
    <s v="Isis Parenting is a provider of prenatal and early parenting education courses."/>
    <s v="education"/>
    <x v="38"/>
    <x v="5"/>
    <n v="1"/>
    <n v="2400000"/>
    <s v="2003-01-01"/>
    <s v="2013-03-11"/>
    <s v="2013-03-11"/>
    <m/>
    <s v="info@isisparenting.com"/>
    <s v="'781-429-1500"/>
    <s v="https://www.crunchbase.com/organization/isis-parenting"/>
    <s v="https://www.twitter.com/isis_parenting"/>
    <s v="http://www.facebook.com/isisparentinginc"/>
    <s v="acb5c95a-1208-1ff2-9b7a-a2abca5aaf6c"/>
  </r>
  <r>
    <x v="50073"/>
    <s v="itaspa.in"/>
    <s v="IND"/>
    <m/>
    <s v="Mumbai"/>
    <s v="Mumbai"/>
    <x v="0"/>
    <s v="The ITA School of Performing Arts is a school formed as an initiative of The Indian Television Academy."/>
    <s v="education"/>
    <x v="38"/>
    <x v="2"/>
    <n v="1"/>
    <m/>
    <m/>
    <s v="2013-03-11"/>
    <s v="2013-03-11"/>
    <m/>
    <m/>
    <m/>
    <s v="https://www.crunchbase.com/organization/ita-school-of-performing-arts"/>
    <s v="https://www.twitter.com/ita_spa"/>
    <s v="http://www.facebook.com/itaspa"/>
    <s v="e95b39db-82c5-d150-87b3-a90a430dde96"/>
  </r>
  <r>
    <x v="50074"/>
    <s v="jobyal.com"/>
    <s v="CHL"/>
    <m/>
    <s v="Santiago"/>
    <s v="Santiago"/>
    <x v="0"/>
    <s v="Jobyal is a publishing platform for Spanish language."/>
    <s v="recruiting|search engine"/>
    <x v="356"/>
    <x v="1"/>
    <n v="1"/>
    <n v="40000"/>
    <m/>
    <s v="2013-03-11"/>
    <s v="2013-03-11"/>
    <m/>
    <m/>
    <m/>
    <s v="https://www.crunchbase.com/organization/jobyal"/>
    <s v="https://www.twitter.com/jobyal"/>
    <m/>
    <s v="41d7322e-ed0a-d88f-865b-0a7cbc1ac34f"/>
  </r>
  <r>
    <x v="50075"/>
    <s v="kmgroupindia.com"/>
    <s v="IND"/>
    <m/>
    <s v="Delhi"/>
    <s v="Delhi"/>
    <x v="0"/>
    <s v="The K.M. Group’s journey of architectural excellence started when our Chairman Mr. D.P. Jain started his career in the real estate business."/>
    <s v="real estate"/>
    <x v="76"/>
    <x v="6"/>
    <n v="1"/>
    <m/>
    <m/>
    <s v="2013-03-11"/>
    <s v="2013-03-11"/>
    <m/>
    <s v="sales@kmgroupindia.com"/>
    <n v="919717395992"/>
    <s v="https://www.crunchbase.com/organization/k-m-group"/>
    <m/>
    <s v="https://www.facebook.com/kmgroupradisson"/>
    <s v="8a9312ce-9b87-f592-e888-f6cb649b0755"/>
  </r>
  <r>
    <x v="50076"/>
    <s v="localbonus.com"/>
    <s v="USA"/>
    <s v="NY"/>
    <s v="New York City"/>
    <s v="New York"/>
    <x v="3"/>
    <s v="LocalBonus allows consumers to earn cashback rewards from local merchants using their existing credit and debit cards."/>
    <s v="curated web|loyalty programs|small and medium businesses"/>
    <x v="158"/>
    <x v="1"/>
    <n v="3"/>
    <n v="1025000"/>
    <s v="2011-01-01"/>
    <s v="2012-01-09"/>
    <s v="2013-03-11"/>
    <m/>
    <s v="info@localbonus.com"/>
    <n v="16463894450"/>
    <s v="https://www.crunchbase.com/organization/localbonus"/>
    <s v="https://www.twitter.com/localbonus"/>
    <s v="http://www.facebook.com/kostas.eleftheriou"/>
    <s v="54f45850-8d9b-4766-694c-4027935ddcc5"/>
  </r>
  <r>
    <x v="50077"/>
    <s v="nipendo.com"/>
    <s v="USA"/>
    <s v="MA"/>
    <s v="Boston"/>
    <s v="Burlington"/>
    <x v="0"/>
    <s v="Nipendo provides a cloud-based trading-partner network that helps organizations in supplier connectivity."/>
    <s v="b2b|banking|enterprise software|health care|software|telecommunications"/>
    <x v="6787"/>
    <x v="6"/>
    <n v="2"/>
    <n v="12000000"/>
    <s v="2007-01-01"/>
    <s v="2009-10-16"/>
    <s v="2013-03-11"/>
    <m/>
    <s v="info@nipendo.com"/>
    <m/>
    <s v="https://www.crunchbase.com/organization/nipendo"/>
    <s v="https://www.twitter.com/nipendo"/>
    <m/>
    <s v="abbcfb22-90c5-1da8-a733-2df5347967f1"/>
  </r>
  <r>
    <x v="50078"/>
    <s v="novalere.com"/>
    <s v="USA"/>
    <s v="MA"/>
    <s v="Boston"/>
    <s v="Newton"/>
    <x v="0"/>
    <s v="Novalere FP is a consumer healthcare company developing and commercializing differentiated non-prescription products."/>
    <s v="business development|health care|information services"/>
    <x v="66"/>
    <x v="0"/>
    <n v="1"/>
    <n v="6500000"/>
    <s v="2012-01-01"/>
    <s v="2013-03-11"/>
    <s v="2013-03-11"/>
    <m/>
    <s v="contactus@novalere.com"/>
    <s v="'781-328-1800"/>
    <s v="https://www.crunchbase.com/organization/novalere-fp"/>
    <s v="https://www.twitter.com/innovuspharma"/>
    <s v="https://www.facebook.com/innovuspharma"/>
    <s v="85fb5eef-0d62-1123-8f1c-c83257a489b4"/>
  </r>
  <r>
    <x v="50079"/>
    <s v="opinionlab.com"/>
    <s v="USA"/>
    <s v="IL"/>
    <s v="Chicago"/>
    <s v="Chicago"/>
    <x v="0"/>
    <s v="OpinionLab provides omnichannel Voice of Customer feedback solutions to help organizations collect, understand, and leverage customer data."/>
    <s v="analytics|business intelligence|information technology"/>
    <x v="930"/>
    <x v="6"/>
    <n v="1"/>
    <n v="15000000"/>
    <s v="1999-01-01"/>
    <s v="2013-03-11"/>
    <s v="2013-03-11"/>
    <m/>
    <s v="info@opinionlab.com"/>
    <n v="8476816101"/>
    <s v="https://www.crunchbase.com/organization/opinionlab"/>
    <s v="https://www.twitter.com/opinionlab"/>
    <s v="http://www.facebook.com/opinionlab"/>
    <s v="7d594dd7-8441-3abd-68a4-f1f56c97f2cf"/>
  </r>
  <r>
    <x v="50080"/>
    <s v="plazafamilia.com"/>
    <s v="USA"/>
    <s v="NY"/>
    <s v="Albany, New York"/>
    <s v="Clifton Park"/>
    <x v="0"/>
    <s v="We are a group of developers, educators and artists. ALL passionate about igniting the genius in your child."/>
    <m/>
    <x v="5"/>
    <x v="0"/>
    <n v="1"/>
    <m/>
    <m/>
    <s v="2013-03-11"/>
    <s v="2013-03-11"/>
    <m/>
    <s v="michelle@prek12plaza.com"/>
    <m/>
    <s v="https://www.crunchbase.com/organization/plaza-familia"/>
    <s v="https://www.twitter.com/prek12plaza"/>
    <s v="https://www.facebook.com/prek12plaza"/>
    <s v="71593a4b-be84-e6e0-29a0-28642f5d5eb9"/>
  </r>
  <r>
    <x v="50081"/>
    <s v="probueno.com"/>
    <s v="USA"/>
    <s v="MA"/>
    <s v="Boston"/>
    <s v="Cambridge"/>
    <x v="0"/>
    <s v="ProBueno is a platform to raise money for charity by offering talents in exchange for donations."/>
    <s v="curated web|non profit"/>
    <x v="28"/>
    <x v="1"/>
    <n v="1"/>
    <n v="340000"/>
    <s v="2012-01-01"/>
    <s v="2013-03-11"/>
    <s v="2013-03-11"/>
    <m/>
    <s v="info@probueno.com"/>
    <s v="'617-682-0759"/>
    <s v="https://www.crunchbase.com/organization/probueno"/>
    <s v="https://www.twitter.com/probueno"/>
    <s v="http://www.facebook.com/probueno"/>
    <s v="50368d8c-997a-99e1-ae71-f18b8cdf7d20"/>
  </r>
  <r>
    <x v="50082"/>
    <s v="re3d.org"/>
    <s v="USA"/>
    <s v="TX"/>
    <s v="Austin"/>
    <s v="Austin"/>
    <x v="0"/>
    <s v="Pushing the limits of 3D Printing"/>
    <s v="hardware"/>
    <x v="338"/>
    <x v="0"/>
    <n v="1"/>
    <n v="40000"/>
    <s v="2013-01-01"/>
    <s v="2013-03-11"/>
    <s v="2013-03-11"/>
    <m/>
    <s v="info@re3d.org"/>
    <m/>
    <s v="https://www.crunchbase.com/organization/re-3d"/>
    <s v="https://www.twitter.com/re_3d"/>
    <m/>
    <s v="56054ac7-e1f9-5bb1-eda2-105fdebf8461"/>
  </r>
  <r>
    <x v="50083"/>
    <s v="soukboard.com"/>
    <s v="ARG"/>
    <m/>
    <s v="Buenos Aires"/>
    <s v="Buenos Aires"/>
    <x v="0"/>
    <s v="Soukboard is a platform for business owners to create online stores and promote their products through online marketing campaigns."/>
    <s v="e-commerce"/>
    <x v="63"/>
    <x v="1"/>
    <n v="1"/>
    <n v="40000"/>
    <s v="2012-11-11"/>
    <s v="2013-03-11"/>
    <s v="2013-03-11"/>
    <m/>
    <s v="info@soukboard.com"/>
    <n v="5491151039576"/>
    <s v="https://www.crunchbase.com/organization/soukboard"/>
    <s v="https://www.twitter.com/soukboard"/>
    <s v="http://www.facebook.com/soukboard"/>
    <s v="8e4a21f7-3f0f-c78f-26d2-8f470ee26b09"/>
  </r>
  <r>
    <x v="50084"/>
    <s v="startitup.co"/>
    <s v="USA"/>
    <s v="CA"/>
    <s v="SF Bay Area"/>
    <s v="Palo Alto"/>
    <x v="3"/>
    <s v="StartItUp is a website that provides resources for new companies to grow and succeed."/>
    <s v="education|incubators"/>
    <x v="3387"/>
    <x v="1"/>
    <n v="1"/>
    <m/>
    <s v="2013-01-16"/>
    <s v="2013-03-11"/>
    <s v="2013-03-11"/>
    <s v="2014-06-30"/>
    <s v="ed@startitup.co"/>
    <s v="'650-924-2477"/>
    <s v="https://www.crunchbase.com/organization/startitup"/>
    <s v="https://www.twitter.com/startitupco"/>
    <s v="http://www.facebook.com/startitupco"/>
    <s v="88fb5fe4-9a83-4345-c385-d43a0f6f2c05"/>
  </r>
  <r>
    <x v="50085"/>
    <s v="startupi.com.br"/>
    <s v="BRA"/>
    <m/>
    <s v="Sao Paulo"/>
    <s v="São Paulo"/>
    <x v="0"/>
    <s v="Startupi operates a website that provides news and information on startups in Brazil."/>
    <s v="news"/>
    <x v="233"/>
    <x v="1"/>
    <n v="1"/>
    <n v="300000"/>
    <s v="2008-12-01"/>
    <s v="2013-03-11"/>
    <s v="2013-03-11"/>
    <m/>
    <s v="contato@startupi.com.br"/>
    <m/>
    <s v="https://www.crunchbase.com/organization/startupi"/>
    <s v="https://www.twitter.com/startupi"/>
    <s v="http://www.facebook.com/startupsbrasileiras"/>
    <s v="adbe25f8-8480-46d1-e689-5749746cff3c"/>
  </r>
  <r>
    <x v="50086"/>
    <s v="tabsprint.com"/>
    <s v="USA"/>
    <s v="NC"/>
    <s v="Raleigh"/>
    <s v="Durham"/>
    <x v="0"/>
    <s v="TabSprint develops a mobile application that streamlines the payment process at bars, clubs, and restaurants."/>
    <s v="hospitality"/>
    <x v="22"/>
    <x v="1"/>
    <n v="2"/>
    <n v="250000"/>
    <s v="2012-12-01"/>
    <s v="2012-12-01"/>
    <s v="2013-03-11"/>
    <m/>
    <s v="contact@tabsprint.com"/>
    <m/>
    <s v="https://www.crunchbase.com/organization/tabsprint"/>
    <s v="https://www.twitter.com/tabsprint"/>
    <s v="http://www.facebook.com/tabsprint"/>
    <s v="59afe6b9-fd8a-c1ab-0090-2fe69405430c"/>
  </r>
  <r>
    <x v="50087"/>
    <s v="thomsons.com"/>
    <s v="GBR"/>
    <m/>
    <s v="London"/>
    <s v="London"/>
    <x v="0"/>
    <s v="Thomsons Online Benefits is a global benefits management and employee engagement software company."/>
    <s v="enterprise software"/>
    <x v="10"/>
    <x v="7"/>
    <n v="2"/>
    <m/>
    <s v="2000-01-01"/>
    <s v="2013-01-30"/>
    <s v="2013-03-11"/>
    <m/>
    <m/>
    <s v="44 20 3328 4000"/>
    <s v="https://www.crunchbase.com/organization/thomsons-online-benefits"/>
    <s v="https://www.twitter.com/thomsonsonline"/>
    <s v="https://www.facebook.com/thomsonsonline"/>
    <s v="1e374fa7-ab83-34e0-b493-606eabf12c64"/>
  </r>
  <r>
    <x v="50088"/>
    <s v="travelatus.com"/>
    <s v="USA"/>
    <s v="DE"/>
    <s v="Wilmington, Delaware"/>
    <s v="Wilmington"/>
    <x v="2"/>
    <s v="Travelatus task is to simplify the journey dedicated to visiting music, sports and any other activities."/>
    <s v="curated web|travel"/>
    <x v="0"/>
    <x v="1"/>
    <n v="1"/>
    <n v="10000"/>
    <s v="2011-11-01"/>
    <s v="2013-03-11"/>
    <s v="2013-03-11"/>
    <m/>
    <s v="info@travelatus.com"/>
    <m/>
    <s v="https://www.crunchbase.com/organization/travelatus"/>
    <s v="https://www.twitter.com/travelatus"/>
    <s v="http://ru-ru.facebook.com/travelatus"/>
    <s v="9ba2cc87-f336-cf3b-cbd4-9a163d7d1d2e"/>
  </r>
  <r>
    <x v="50089"/>
    <s v="trialphaenergy.com"/>
    <s v="USA"/>
    <s v="CA"/>
    <s v="Los Angeles"/>
    <s v="Rancho Santa Margarita"/>
    <x v="0"/>
    <s v="Tri Alpha Energy, Inc. develops plasma fusion technologies for energy generation. The company was founded in 1998 and is based in Rancho"/>
    <s v="energy|energy management|renewable energy"/>
    <x v="9"/>
    <x v="6"/>
    <n v="2"/>
    <n v="40000000"/>
    <s v="1998-01-01"/>
    <s v="2007-05-21"/>
    <s v="2013-03-11"/>
    <m/>
    <m/>
    <m/>
    <s v="https://www.crunchbase.com/organization/tri-alpha-energy"/>
    <s v="https://www.twitter.com/trialphaenergy"/>
    <s v="https://www.facebook.com/trialphaenergy"/>
    <s v="f2265108-b15f-05da-bc89-8c735873d367"/>
  </r>
  <r>
    <x v="50090"/>
    <s v="upkeepcharlie.com"/>
    <s v="USA"/>
    <s v="SC"/>
    <s v="Greenville - Spartanburg"/>
    <s v="Greenville"/>
    <x v="0"/>
    <s v="Upkeep Charlie is a home maintenance app that connects homeowners with local home service professionals."/>
    <s v="mobile"/>
    <x v="15"/>
    <x v="2"/>
    <n v="1"/>
    <m/>
    <s v="2013-02-01"/>
    <s v="2013-03-11"/>
    <s v="2013-03-11"/>
    <m/>
    <m/>
    <m/>
    <s v="https://www.crunchbase.com/organization/upkeep-charlie"/>
    <s v="https://www.twitter.com/upkeepcharlie"/>
    <s v="http://www.facebook.com/upkeepcharlie"/>
    <s v="97b6d66b-9406-36c1-931d-94887fafa2a3"/>
  </r>
  <r>
    <x v="50091"/>
    <s v="usersnap.com"/>
    <s v="AUT"/>
    <m/>
    <s v="Linz"/>
    <s v="Linz"/>
    <x v="0"/>
    <s v="Receive visual feedback from your customers, without any additional software. Uncomplicated bug reporting."/>
    <s v="customer service|saas|software|web design|web development"/>
    <x v="2322"/>
    <x v="0"/>
    <n v="1"/>
    <m/>
    <s v="2013-03-01"/>
    <s v="2013-03-11"/>
    <s v="2013-03-11"/>
    <m/>
    <s v="contact@usersnap.com"/>
    <n v="43720734249"/>
    <s v="https://www.crunchbase.com/organization/usersnap"/>
    <s v="https://www.twitter.com/usersnap"/>
    <s v="http://www.facebook.com/usersnap"/>
    <s v="353e1bee-39c3-112b-ff33-1831b21bf523"/>
  </r>
  <r>
    <x v="50092"/>
    <s v="crowd911.com"/>
    <s v="USA"/>
    <s v="CO"/>
    <s v="Fort Collins"/>
    <s v="Fort Collins"/>
    <x v="0"/>
    <s v="White Cheetah offers Crowd911, a geo-location and social networking tool that provides safety alerts during emergencies."/>
    <s v="enterprise software|mhealth"/>
    <x v="399"/>
    <x v="0"/>
    <n v="2"/>
    <n v="290000"/>
    <s v="2012-12-12"/>
    <s v="2013-02-01"/>
    <s v="2013-03-11"/>
    <m/>
    <s v="karie@whitecheetah.com"/>
    <s v="'970-329-1114"/>
    <s v="https://www.crunchbase.com/organization/white-cheetah"/>
    <s v="https://www.twitter.com/crowd911"/>
    <s v="http://www.facebook.com/crowd911"/>
    <s v="047d6d20-6bdd-6548-6b06-2d6baea4d345"/>
  </r>
  <r>
    <x v="50093"/>
    <s v="winloot.com"/>
    <s v="USA"/>
    <s v="NY"/>
    <s v="Long Island"/>
    <s v="Roslyn"/>
    <x v="0"/>
    <s v="Sweepstakes site with prizes ranging from $10 to $1,000,000. $100 winner every day."/>
    <s v="gaming|internet|playstation"/>
    <x v="6788"/>
    <x v="1"/>
    <n v="1"/>
    <n v="100000"/>
    <s v="2013-06-01"/>
    <s v="2013-03-11"/>
    <s v="2013-03-11"/>
    <m/>
    <s v="mark@winloot.com"/>
    <s v="'631-393-2631"/>
    <s v="https://www.crunchbase.com/organization/winloot-com"/>
    <s v="https://www.twitter.com/winloot"/>
    <s v="https://www.facebook.com/winloot"/>
    <s v="786aa782-f739-1465-659a-adaa8947f988"/>
  </r>
  <r>
    <x v="50094"/>
    <s v="yummyfood.cz"/>
    <s v="CZE"/>
    <m/>
    <s v="Prague"/>
    <s v="Prague"/>
    <x v="3"/>
    <s v="Yummy helps busy people to find the way of healthier eating habits and save time during working hours."/>
    <s v="biotechnology|events|nutrition"/>
    <x v="6789"/>
    <x v="1"/>
    <n v="1"/>
    <n v="10000"/>
    <s v="2013-01-01"/>
    <s v="2013-03-11"/>
    <s v="2013-03-11"/>
    <s v="2014-12-31"/>
    <m/>
    <m/>
    <s v="https://www.crunchbase.com/organization/yummy-food"/>
    <m/>
    <m/>
    <s v="f7cecf2f-c82a-177e-e83d-3dc5bdd8dcb7"/>
  </r>
  <r>
    <x v="50095"/>
    <s v="anglinc.ca"/>
    <s v="CAN"/>
    <s v="AB"/>
    <s v="Sherwood Park"/>
    <s v="Sherwood Park"/>
    <x v="0"/>
    <s v="Advanced Northern Graphite Leaders (ANGL) Inc. is a Sherwood Park."/>
    <s v="industrial|management information systems|medical"/>
    <x v="66"/>
    <x v="2"/>
    <n v="1"/>
    <m/>
    <s v="2012-12-01"/>
    <s v="2013-03-10"/>
    <s v="2013-03-10"/>
    <m/>
    <m/>
    <m/>
    <s v="https://www.crunchbase.com/organization/advanced-northern-graphite-leaders-angl-inc"/>
    <m/>
    <m/>
    <s v="668c8681-332a-2b91-a6c8-3688d4614112"/>
  </r>
  <r>
    <x v="50096"/>
    <s v="pc-assistant.ca"/>
    <s v="CAN"/>
    <s v="ON"/>
    <s v="ON - Other"/>
    <s v="Saint Catharines"/>
    <x v="0"/>
    <s v="C6 Software is a software development company located in St Catharines, Ontario. Our company specializes in computer tutorial software."/>
    <s v="software"/>
    <x v="10"/>
    <x v="2"/>
    <n v="1"/>
    <m/>
    <s v="2005-10-24"/>
    <s v="2013-03-10"/>
    <s v="2013-03-10"/>
    <m/>
    <m/>
    <m/>
    <s v="https://www.crunchbase.com/organization/c6-software-corporation"/>
    <m/>
    <m/>
    <s v="7cbbb2bd-057e-d023-2439-845f1cf471ef"/>
  </r>
  <r>
    <x v="50097"/>
    <s v="hydroguard.co"/>
    <s v="GBR"/>
    <m/>
    <s v="GBR - Other"/>
    <s v="Leigh-on-sea"/>
    <x v="0"/>
    <s v="HydroGuard: New innovative gadget to stop your home flooding!"/>
    <m/>
    <x v="5"/>
    <x v="1"/>
    <n v="1"/>
    <m/>
    <s v="2013-01-01"/>
    <s v="2013-03-10"/>
    <s v="2013-03-10"/>
    <m/>
    <m/>
    <m/>
    <s v="https://www.crunchbase.com/organization/hydro-guard"/>
    <s v="https://www.twitter.com/hydro_guard"/>
    <s v="https://www.facebook.com/hydroguard.co"/>
    <s v="ea33d41e-0edc-f25f-febc-6e6b2668dfc5"/>
  </r>
  <r>
    <x v="50098"/>
    <s v="hypecal.com"/>
    <s v="ESP"/>
    <m/>
    <s v="Barcelona"/>
    <s v="Barcelona"/>
    <x v="0"/>
    <s v="Robby is an online platform that enables locals to publish, broadcast, and discover the latest happenings across the globe."/>
    <s v="apps|events|mobile|search engine|social media"/>
    <x v="1982"/>
    <x v="1"/>
    <n v="1"/>
    <n v="26001"/>
    <s v="2013-04-01"/>
    <s v="2013-03-10"/>
    <s v="2013-03-10"/>
    <m/>
    <s v="contact@hypecal.com"/>
    <m/>
    <s v="https://www.crunchbase.com/organization/hypecal"/>
    <s v="https://www.twitter.com/hypecal"/>
    <s v="http://www.facebook.com/secretarymargaret"/>
    <s v="ff91e86a-516b-c383-af5a-8e2970c7d698"/>
  </r>
  <r>
    <x v="50099"/>
    <m/>
    <s v="GBR"/>
    <m/>
    <s v="GBR - Other"/>
    <s v="Newcastle"/>
    <x v="0"/>
    <s v="LCL designs and makes LED lights which use up to 70% less power than conventional models and last 10 times as long."/>
    <m/>
    <x v="5"/>
    <x v="2"/>
    <n v="4"/>
    <n v="1279090.1810690099"/>
    <m/>
    <s v="2012-01-09"/>
    <s v="2013-03-10"/>
    <m/>
    <m/>
    <m/>
    <s v="https://www.crunchbase.com/organization/low-carbon-lighting"/>
    <m/>
    <m/>
    <s v="b8680400-5699-3643-d83c-e1bf729d0431"/>
  </r>
  <r>
    <x v="50100"/>
    <s v="somethingindie.com"/>
    <s v="GBR"/>
    <m/>
    <s v="London"/>
    <s v="London"/>
    <x v="0"/>
    <s v="SomethingIndie is a U.K.-based online fashion store enabling users to gain access to designers worldwide."/>
    <s v="fashion"/>
    <x v="350"/>
    <x v="2"/>
    <n v="1"/>
    <n v="29843"/>
    <m/>
    <s v="2013-03-10"/>
    <s v="2013-03-10"/>
    <m/>
    <m/>
    <m/>
    <s v="https://www.crunchbase.com/organization/somethingindie"/>
    <s v="https://www.twitter.com/somethingindiex"/>
    <m/>
    <s v="45dbee6e-79f4-ea35-eae9-a1ab82ccd404"/>
  </r>
  <r>
    <x v="50101"/>
    <s v="sproutkin.com"/>
    <s v="USA"/>
    <s v="CA"/>
    <s v="SF Bay Area"/>
    <s v="San Francisco"/>
    <x v="0"/>
    <s v="Sproutkin is a subscription service for children's books allowing parents to receive shipments of new books on a regular basis."/>
    <s v="curated web"/>
    <x v="28"/>
    <x v="0"/>
    <n v="1"/>
    <n v="1000000"/>
    <s v="2012-01-01"/>
    <s v="2013-03-10"/>
    <s v="2013-03-10"/>
    <m/>
    <s v="support@sproutkin.com"/>
    <s v="'415-680-6828"/>
    <s v="https://www.crunchbase.com/organization/sproutkin"/>
    <s v="https://www.twitter.com/sproutkin"/>
    <s v="http://www.facebook.com/sproutkin"/>
    <s v="95e26ba8-f07f-cbcc-b9cc-33a87eeff61d"/>
  </r>
  <r>
    <x v="50102"/>
    <s v="ticckle.com"/>
    <m/>
    <m/>
    <m/>
    <m/>
    <x v="0"/>
    <s v="Ticckle is a video debate platform that allows users to ask questions and share ideas and opinions with each other."/>
    <s v="photography|social media|video"/>
    <x v="147"/>
    <x v="0"/>
    <n v="1"/>
    <m/>
    <s v="2013-01-01"/>
    <s v="2013-03-10"/>
    <s v="2013-03-10"/>
    <m/>
    <s v="hello@ticckle.com"/>
    <m/>
    <s v="https://www.crunchbase.com/organization/ticckle"/>
    <s v="https://www.twitter.com/ticckle"/>
    <m/>
    <s v="372eb786-9140-f60c-d9ea-a066393a8eb5"/>
  </r>
  <r>
    <x v="50103"/>
    <s v="yoursflorally.com"/>
    <s v="GBR"/>
    <m/>
    <s v="Belfast"/>
    <s v="Belfast"/>
    <x v="0"/>
    <s v="Making online floristry a little easier and a lot more personal."/>
    <s v="e-commerce"/>
    <x v="63"/>
    <x v="1"/>
    <n v="1"/>
    <m/>
    <s v="2012-01-01"/>
    <s v="2013-03-10"/>
    <s v="2013-03-10"/>
    <m/>
    <s v="info@yoursflorally.com"/>
    <s v="44 2890 241 446"/>
    <s v="https://www.crunchbase.com/organization/yours-florally"/>
    <s v="https://www.twitter.com/yoursflorally"/>
    <s v="http://www.facebook.com/pages/yours-florally/215731828527317"/>
    <s v="143e8c34-05d5-949e-71a4-7da1c74fc535"/>
  </r>
  <r>
    <x v="50104"/>
    <s v="acousticsensing.co.uk"/>
    <s v="GBR"/>
    <m/>
    <s v="Daresbury"/>
    <s v="Daresbury"/>
    <x v="0"/>
    <s v="Acoustic Sensing Technology provides new technology for the water industry and other industries in the UK and worldwide."/>
    <s v="industrial|water|water purification"/>
    <x v="412"/>
    <x v="0"/>
    <n v="1"/>
    <n v="971923.86097999802"/>
    <s v="2012-01-01"/>
    <s v="2013-03-09"/>
    <s v="2013-03-09"/>
    <m/>
    <m/>
    <s v="'+44 (0) 7776160235"/>
    <s v="https://www.crunchbase.com/organization/acoustic-sensing-technology"/>
    <s v="https://www.twitter.com/acousticsensing"/>
    <s v="http://www.facebook.com/pages/acoustic-sensing-technology-uk-ltd"/>
    <s v="4e07ca51-71d1-ebf3-3165-494cc3c69d4b"/>
  </r>
  <r>
    <x v="50105"/>
    <s v="brandark.com"/>
    <s v="CAN"/>
    <s v="BC"/>
    <s v="Vancouver"/>
    <s v="Vancouver"/>
    <x v="0"/>
    <s v="Brand(ark) creates digital media platforms to connect brands and consumers through weekly-held professional sporting events."/>
    <s v="digital media"/>
    <x v="631"/>
    <x v="2"/>
    <n v="1"/>
    <n v="150000"/>
    <s v="2012-04-15"/>
    <s v="2013-03-09"/>
    <s v="2013-03-09"/>
    <m/>
    <s v="tpatrick@brandark.com"/>
    <m/>
    <s v="https://www.crunchbase.com/organization/brandark"/>
    <s v="https://www.twitter.com/toddjpatrick"/>
    <m/>
    <s v="f0c47e10-ad17-c3c7-f183-39cf0ba7512b"/>
  </r>
  <r>
    <x v="50106"/>
    <s v="snatchthatjerky.com"/>
    <s v="USA"/>
    <s v="MA"/>
    <s v="Worcester"/>
    <s v="Westborough"/>
    <x v="0"/>
    <s v="Retail product distribution to local Ma/Pa's stores."/>
    <s v="hospitality"/>
    <x v="22"/>
    <x v="2"/>
    <n v="1"/>
    <m/>
    <s v="2012-01-12"/>
    <s v="2013-03-09"/>
    <s v="2013-03-09"/>
    <m/>
    <m/>
    <m/>
    <s v="https://www.crunchbase.com/organization/snatch-that-jerky"/>
    <s v="https://www.twitter.com/snatchthatjerky"/>
    <s v="http://www.facebook.com/snatchthatjerky"/>
    <s v="38a4dbf7-a71c-4023-3de5-c2d3cdbe3ed3"/>
  </r>
  <r>
    <x v="50107"/>
    <s v="tonx.org"/>
    <s v="USA"/>
    <s v="CA"/>
    <s v="Los Angeles"/>
    <s v="Los Angeles"/>
    <x v="2"/>
    <s v="Tonx is a small team of experts dedicated to helping you brew outstanding coffee at home or office."/>
    <s v="e-commerce|mobile|subscription service"/>
    <x v="440"/>
    <x v="2"/>
    <n v="1"/>
    <m/>
    <m/>
    <s v="2013-03-09"/>
    <s v="2013-03-09"/>
    <m/>
    <s v="team@tonx.org"/>
    <m/>
    <s v="https://www.crunchbase.com/organization/tonx"/>
    <s v="https://www.twitter.com/tonxcoffee"/>
    <s v="http://www.facebook.com/tonxcoffee"/>
    <s v="75a3c8ac-1414-e388-e266-baa6fb070a2a"/>
  </r>
  <r>
    <x v="50108"/>
    <s v="yorxs.de"/>
    <s v="DEU"/>
    <m/>
    <s v="Munich"/>
    <s v="München"/>
    <x v="0"/>
    <s v="Diamonds are our expertise and love our passion. We stand for exquisite jewelry, excellent service and low prices."/>
    <s v="e-commerce"/>
    <x v="63"/>
    <x v="0"/>
    <n v="1"/>
    <m/>
    <s v="2012-01-01"/>
    <s v="2013-03-09"/>
    <s v="2013-03-09"/>
    <m/>
    <s v="service@yorxs.de"/>
    <s v="49 89 4131280 0"/>
    <s v="https://www.crunchbase.com/organization/yorxs"/>
    <s v="https://www.twitter.com/yorxsde"/>
    <s v="http://www.facebook.com/yorxs"/>
    <s v="ed71d194-0401-3c56-073a-5e56899c322d"/>
  </r>
  <r>
    <x v="50109"/>
    <s v="signup.arrively.com"/>
    <s v="USA"/>
    <s v="DC"/>
    <s v="Washington, D.C."/>
    <s v="Washington"/>
    <x v="0"/>
    <s v="Arrively is a company that offers an application that plans travel times for long trips."/>
    <s v="public transportation"/>
    <x v="114"/>
    <x v="1"/>
    <n v="1"/>
    <n v="40000"/>
    <s v="2013-01-01"/>
    <s v="2013-03-08"/>
    <s v="2013-03-08"/>
    <m/>
    <m/>
    <m/>
    <s v="https://www.crunchbase.com/organization/arrively"/>
    <s v="https://www.twitter.com/arrively"/>
    <m/>
    <s v="cf362653-9c91-9f6d-9bb3-6ff1a62eb12c"/>
  </r>
  <r>
    <x v="50110"/>
    <s v="carewellurgentcare.com"/>
    <s v="USA"/>
    <s v="MA"/>
    <s v="Boston"/>
    <s v="Tewksbury"/>
    <x v="0"/>
    <s v="CareWell Urgent Care operates emergency health care centers in the New England area."/>
    <s v="health care|hospital|medical"/>
    <x v="3"/>
    <x v="6"/>
    <n v="2"/>
    <n v="18000000"/>
    <s v="2012-01-01"/>
    <s v="2012-07-09"/>
    <s v="2013-03-08"/>
    <m/>
    <m/>
    <s v="'703-975-0957"/>
    <s v="https://www.crunchbase.com/organization/carewell-urgent-care"/>
    <s v="https://www.twitter.com/carewelluc"/>
    <s v="https://www.facebook.com/carewellurgentcare"/>
    <s v="9fe161a8-983d-1723-acdf-53bb5a2c9d46"/>
  </r>
  <r>
    <x v="50111"/>
    <s v="cuffedandwanted.com"/>
    <s v="USA"/>
    <s v="CA"/>
    <s v="Orange County, California"/>
    <s v="Signal Hill"/>
    <x v="0"/>
    <s v="Cuffed &amp; Wanted (“C&amp;W”) is a bi-monthly, 20-page color newspaper."/>
    <s v="news|photography|video"/>
    <x v="21"/>
    <x v="2"/>
    <n v="1"/>
    <m/>
    <s v="2011-09-01"/>
    <s v="2013-03-08"/>
    <s v="2013-03-08"/>
    <m/>
    <m/>
    <m/>
    <s v="https://www.crunchbase.com/organization/cuffed-and-wanted"/>
    <m/>
    <s v="http://www.facebook.com/attention-news-la/160769420791844"/>
    <s v="deac75f4-72ec-a0a7-4aa8-5532b5972204"/>
  </r>
  <r>
    <x v="50112"/>
    <s v="eduquia.com"/>
    <s v="CHL"/>
    <m/>
    <s v="Santiago"/>
    <s v="Santiago"/>
    <x v="0"/>
    <s v="Eduquia es una plataforma que permite a profesores y estudiantes de enseñanza superior, expertos en una asignatura: crear, impartir y"/>
    <s v="education"/>
    <x v="38"/>
    <x v="1"/>
    <n v="1"/>
    <n v="40000"/>
    <s v="2012-09-13"/>
    <s v="2013-03-08"/>
    <s v="2013-03-08"/>
    <m/>
    <s v="info@eduquia.com"/>
    <m/>
    <s v="https://www.crunchbase.com/organization/eduquia"/>
    <s v="https://www.twitter.com/eduquia"/>
    <s v="http://www.facebook.com/eduquia"/>
    <s v="e45a4e5f-565e-0248-727b-fa8562eac919"/>
  </r>
  <r>
    <x v="50113"/>
    <s v="entegreat.com"/>
    <s v="USA"/>
    <s v="AL"/>
    <s v="Birmingham"/>
    <s v="Birmingham"/>
    <x v="2"/>
    <s v="EnteGreat, Inc. provides consulting and systems integration services for manufacturers in North America. It offers Manufacturing Value"/>
    <s v="enterprise software"/>
    <x v="10"/>
    <x v="6"/>
    <n v="1"/>
    <m/>
    <s v="2000-01-01"/>
    <s v="2013-03-08"/>
    <s v="2013-03-08"/>
    <m/>
    <s v="support@entegreat.com"/>
    <s v="(188) 859-3034"/>
    <s v="https://www.crunchbase.com/organization/entegreat"/>
    <s v="https://www.twitter.com/entegreat"/>
    <m/>
    <s v="7d562837-496f-ef45-587a-8a28b6d67230"/>
  </r>
  <r>
    <x v="50114"/>
    <s v="geekli.st"/>
    <s v="USA"/>
    <s v="CA"/>
    <s v="SF Bay Area"/>
    <s v="San Francisco"/>
    <x v="0"/>
    <s v="Geeklist™ is a social platform for developers to highlight their achievements, share resources, collaborate, and build their street creed."/>
    <s v="social media|social recruiting"/>
    <x v="312"/>
    <x v="1"/>
    <n v="1"/>
    <n v="1250000"/>
    <s v="2011-04-09"/>
    <s v="2013-03-08"/>
    <s v="2013-03-08"/>
    <m/>
    <s v="info@geekli.st"/>
    <m/>
    <s v="https://www.crunchbase.com/organization/geeklist"/>
    <s v="https://www.twitter.com/gklst"/>
    <m/>
    <s v="e7abd358-2fc8-e6ee-c1c9-196944e0ebff"/>
  </r>
  <r>
    <x v="50115"/>
    <s v="ghdhair.com"/>
    <s v="GBR"/>
    <m/>
    <s v="London"/>
    <s v="London"/>
    <x v="0"/>
    <s v="ghd is an online retailer of hair styling tools."/>
    <m/>
    <x v="5"/>
    <x v="7"/>
    <n v="1"/>
    <m/>
    <s v="2001-01-01"/>
    <s v="2013-03-08"/>
    <s v="2013-03-08"/>
    <m/>
    <m/>
    <s v="33 4 72 19 10 45"/>
    <s v="https://www.crunchbase.com/organization/ghd-2"/>
    <s v="https://www.twitter.com/ghd"/>
    <s v="https://www.facebook.com/ghd"/>
    <s v="b67d5766-5f30-8372-efb5-e1aa78c91c49"/>
  </r>
  <r>
    <x v="50116"/>
    <s v="gridtential.com"/>
    <s v="USA"/>
    <s v="CA"/>
    <s v="SF Bay Area"/>
    <s v="San Jose"/>
    <x v="0"/>
    <s v="Gridtential Energy develops scalable battery architecture that improves energy density, cycling performance, and battery life."/>
    <s v="battery|cleantech|energy"/>
    <x v="9"/>
    <x v="0"/>
    <n v="1"/>
    <n v="969000"/>
    <s v="2010-01-01"/>
    <s v="2013-03-08"/>
    <s v="2013-03-08"/>
    <m/>
    <m/>
    <n v="4088904895"/>
    <s v="https://www.crunchbase.com/organization/gridtential-energy"/>
    <m/>
    <m/>
    <s v="73cc28f8-15ea-f97b-7a18-0586cbb88e79"/>
  </r>
  <r>
    <x v="50117"/>
    <s v="imobilesupport.com"/>
    <s v="USA"/>
    <s v="OH"/>
    <s v="Cleveland"/>
    <s v="Solon"/>
    <x v="0"/>
    <s v="Intelligent Mobile Support offers Axon, a smartphone and tablet application that gives technicians instant access to information."/>
    <s v="consumer software|mobile"/>
    <x v="245"/>
    <x v="0"/>
    <n v="3"/>
    <n v="750000"/>
    <s v="2009-01-01"/>
    <s v="2011-12-07"/>
    <s v="2013-03-08"/>
    <m/>
    <s v="info@imobilesupport.com"/>
    <s v="'800-315-9186"/>
    <s v="https://www.crunchbase.com/organization/intelligent-mobile-support"/>
    <s v="https://www.twitter.com/johnsteidley"/>
    <s v="http://www.facebook.com/intelligent-mobile-support/1378945"/>
    <s v="ff62df1f-c0d7-3d33-7531-22a507fffffc"/>
  </r>
  <r>
    <x v="50118"/>
    <s v="nobelhygiene.com"/>
    <s v="IND"/>
    <m/>
    <s v="Mumbai"/>
    <s v="Mumbai"/>
    <x v="0"/>
    <s v="Nobel Hygiene is a one-stop-shop for personal hygiene products, including diapers and pads meant for babies, mothers and adults."/>
    <s v="baby|e-commerce|shopping"/>
    <x v="63"/>
    <x v="6"/>
    <n v="2"/>
    <n v="11500000"/>
    <s v="2001-01-01"/>
    <s v="2010-05-30"/>
    <s v="2013-03-08"/>
    <m/>
    <s v="sales@nobelhygiene.com"/>
    <n v="2242121314"/>
    <s v="https://www.crunchbase.com/organization/nobel-hygiene"/>
    <s v="https://www.twitter.com/nobelhygieneltd"/>
    <s v="http://www.facebook.com/pages/nobel-hygiene-ltd/137937513057060"/>
    <s v="cf17205b-4f9a-9d72-3849-403cecab1f1b"/>
  </r>
  <r>
    <x v="50119"/>
    <s v="onairplayer.com"/>
    <s v="USA"/>
    <s v="CA"/>
    <s v="SF Bay Area"/>
    <s v="San Francisco"/>
    <x v="0"/>
    <s v="Music from anywhere played everywhere"/>
    <s v="mobile|music|video streaming"/>
    <x v="4339"/>
    <x v="0"/>
    <n v="1"/>
    <n v="150000"/>
    <s v="2012-01-01"/>
    <s v="2013-03-08"/>
    <s v="2013-03-08"/>
    <m/>
    <s v="daniel@onairplayer.com"/>
    <s v="415 470 2284"/>
    <s v="https://www.crunchbase.com/organization/onair-player"/>
    <s v="https://www.twitter.com/onairplayer"/>
    <s v="https://www.facebook.com/onairplayer"/>
    <s v="1fb64ee0-d566-7843-a1d6-200feca89fc7"/>
  </r>
  <r>
    <x v="50120"/>
    <s v="playcez.com"/>
    <s v="IND"/>
    <m/>
    <s v="New Delhi"/>
    <s v="New Delhi"/>
    <x v="3"/>
    <s v="Playcez develops social applications that allow individuals to discover places."/>
    <s v="mobile"/>
    <x v="15"/>
    <x v="1"/>
    <n v="2"/>
    <n v="530000"/>
    <s v="2010-01-01"/>
    <s v="2012-10-31"/>
    <s v="2013-03-08"/>
    <m/>
    <s v="info@playcez.com"/>
    <m/>
    <s v="https://www.crunchbase.com/organization/playcez"/>
    <s v="https://www.twitter.com/playcez"/>
    <m/>
    <s v="08c95d7e-5cf6-2af0-54c3-b9a4eb540e9c"/>
  </r>
  <r>
    <x v="50121"/>
    <s v="scarecrowvfx.com"/>
    <s v="USA"/>
    <s v="CA"/>
    <s v="Los Angeles"/>
    <s v="Los Angeles"/>
    <x v="0"/>
    <s v="Visual effects company built to support independent filmmakers"/>
    <s v="cloud computing|film"/>
    <x v="640"/>
    <x v="0"/>
    <n v="1"/>
    <m/>
    <s v="2013-03-08"/>
    <s v="2013-03-08"/>
    <s v="2013-03-08"/>
    <m/>
    <s v="info@scarecrowvfx.com"/>
    <s v="'+1 (310) 986-6294"/>
    <s v="https://www.crunchbase.com/organization/scarecrow-visual-effects"/>
    <s v="https://www.twitter.com/scarecrowvfx"/>
    <s v="http://www.facebook.com/scarecrowvfx"/>
    <s v="3f53728b-256f-5b67-3e92-a8409934d050"/>
  </r>
  <r>
    <x v="50122"/>
    <s v="sirion-biotech.com"/>
    <s v="DEU"/>
    <m/>
    <s v="Martinsried"/>
    <s v="Martinsried"/>
    <x v="0"/>
    <s v="Viral Vectors for Research, Gene Therapy, Vaccine Developments"/>
    <s v="biotechnology"/>
    <x v="36"/>
    <x v="0"/>
    <n v="2"/>
    <m/>
    <s v="2007-01-01"/>
    <s v="2011-06-27"/>
    <s v="2013-03-08"/>
    <m/>
    <s v="info@sirion-biotech.de"/>
    <n v="498912010426"/>
    <s v="https://www.crunchbase.com/organization/sirion-biotech"/>
    <s v="https://www.twitter.com/sirionbiotechmu"/>
    <s v="http://www.facebook.com/sirionbiotech"/>
    <s v="825d85ec-1f32-9767-e2b4-e799a1c86272"/>
  </r>
  <r>
    <x v="50123"/>
    <s v="ummitech.com"/>
    <s v="PER"/>
    <m/>
    <s v="Lima"/>
    <s v="Lima"/>
    <x v="0"/>
    <s v="Ummitech is a company focused on the research and development of innovative technologies, software, and digital entertainment."/>
    <s v="enterprise software"/>
    <x v="10"/>
    <x v="2"/>
    <n v="1"/>
    <n v="40000"/>
    <m/>
    <s v="2013-03-08"/>
    <s v="2013-03-08"/>
    <m/>
    <s v="mail@ummitech.com"/>
    <s v="'+ 51 4751492"/>
    <s v="https://www.crunchbase.com/organization/ummitech"/>
    <m/>
    <m/>
    <s v="2efeb267-f9fe-5fcb-04aa-a1da25e44791"/>
  </r>
  <r>
    <x v="50124"/>
    <s v="fertilitech.com"/>
    <m/>
    <m/>
    <m/>
    <m/>
    <x v="0"/>
    <s v="Unisense FertiliTech develops and manufactures state-of–the-art instrumentation in the field of in vitro fertilization (IVF)."/>
    <s v="biotechnology|manufacturing|medical device"/>
    <x v="285"/>
    <x v="7"/>
    <n v="1"/>
    <n v="20000000"/>
    <s v="2003-01-01"/>
    <s v="2013-03-08"/>
    <s v="2013-03-08"/>
    <m/>
    <s v="info@fertilitech.com"/>
    <s v="'+46 31 721 80 00"/>
    <s v="https://www.crunchbase.com/organization/unisense-fertilitech"/>
    <s v="https://www.twitter.com/vitrolifeivf"/>
    <s v="https://www.facebook.com/vitrolife"/>
    <s v="2996ece9-da05-24d6-ae0c-30ed29684e49"/>
  </r>
  <r>
    <x v="50125"/>
    <s v="en.ktovputi.ru"/>
    <s v="RUS"/>
    <m/>
    <s v="RUS - Other"/>
    <s v="Krasnoyarsk"/>
    <x v="0"/>
    <s v="Vputi is Automatic selection of service for passengers."/>
    <s v="service industry|transportation|travel"/>
    <x v="707"/>
    <x v="2"/>
    <n v="1"/>
    <n v="50000"/>
    <m/>
    <s v="2013-03-08"/>
    <s v="2013-03-08"/>
    <m/>
    <s v="info@ktovputi.ru"/>
    <s v="'+7 905 971-71-70"/>
    <s v="https://www.crunchbase.com/organization/vputi"/>
    <s v="https://www.twitter.com/ktovputi"/>
    <s v="http://www.facebook.com/ktovputi.ru"/>
    <s v="55a41027-4dd3-33d6-4e34-ee8e69fce847"/>
  </r>
  <r>
    <x v="50126"/>
    <s v="xquva.com"/>
    <s v="USA"/>
    <s v="GA"/>
    <s v="Atlanta"/>
    <s v="Atlanta"/>
    <x v="0"/>
    <s v="Xquva is the developer of a portable water purification system."/>
    <s v="information technology|water|water purification"/>
    <x v="6790"/>
    <x v="1"/>
    <n v="2"/>
    <n v="40000"/>
    <s v="2013-04-25"/>
    <s v="2013-02-08"/>
    <s v="2013-03-08"/>
    <m/>
    <m/>
    <m/>
    <s v="https://www.crunchbase.com/organization/xquva"/>
    <s v="https://www.twitter.com/xquva"/>
    <m/>
    <s v="704b794a-03b3-9d70-52d2-3175b37915a9"/>
  </r>
  <r>
    <x v="50127"/>
    <s v="zerodesktop.com"/>
    <s v="USA"/>
    <s v="CA"/>
    <s v="SF Bay Area"/>
    <s v="San Mateo"/>
    <x v="0"/>
    <s v="Leading developers for Cloud-based Parental Control, Time Management and Cloud Service Brokerage solutions for consumers, telcos and ISVs."/>
    <s v="cloud computing|cloud management"/>
    <x v="662"/>
    <x v="0"/>
    <n v="2"/>
    <n v="3000000"/>
    <s v="2011-02-10"/>
    <s v="2012-01-01"/>
    <s v="2013-03-08"/>
    <m/>
    <s v="info@zerodesktop.com"/>
    <s v="'650-585-4401"/>
    <s v="https://www.crunchbase.com/organization/zerodesktop"/>
    <s v="https://www.twitter.com/zerodesktop"/>
    <s v="http://www.facebook.com/pages/zeropc/123497937724818"/>
    <s v="2e6e6b61-a214-0317-4fc6-21d64b44ffc1"/>
  </r>
  <r>
    <x v="50128"/>
    <s v="aiotra.com"/>
    <s v="CHL"/>
    <m/>
    <s v="Santiago"/>
    <s v="Santiago"/>
    <x v="0"/>
    <s v="Aiotra is a social web platform that enables individuals to add to and share crowdsourced video content."/>
    <s v="advertising"/>
    <x v="296"/>
    <x v="1"/>
    <n v="1"/>
    <n v="40000"/>
    <s v="2013-01-01"/>
    <s v="2013-03-07"/>
    <s v="2013-03-07"/>
    <m/>
    <m/>
    <m/>
    <s v="https://www.crunchbase.com/organization/aiotra"/>
    <s v="https://www.twitter.com/aiotra"/>
    <s v="http://www.facebook.com/aiotra"/>
    <s v="cffaefde-12bb-f3c8-060f-c0c68688a893"/>
  </r>
  <r>
    <x v="50129"/>
    <s v="alloydigital.com"/>
    <s v="USA"/>
    <s v="NY"/>
    <s v="New York City"/>
    <s v="New York"/>
    <x v="2"/>
    <s v="Alloy Digital is a digital media company producing original online content targeting consumers of age 12 to 34."/>
    <s v="advertising|content|digital media|internet"/>
    <x v="711"/>
    <x v="7"/>
    <n v="1"/>
    <n v="30000000"/>
    <s v="2009-01-01"/>
    <s v="2013-03-07"/>
    <s v="2013-03-07"/>
    <m/>
    <m/>
    <n v="15555555555"/>
    <s v="https://www.crunchbase.com/organization/alloy-digital"/>
    <s v="https://www.twitter.com/alloydigital"/>
    <s v="https://www.facebook.com/defymedia"/>
    <s v="8c59b598-fff1-ae80-45bb-4c818b713f4a"/>
  </r>
  <r>
    <x v="50130"/>
    <s v="beaconendoscopic.com"/>
    <s v="USA"/>
    <s v="MA"/>
    <s v="Boston"/>
    <s v="Newton"/>
    <x v="0"/>
    <s v="Beacon Endoscopic is a medical device company developing improved interventional endoscopic procedures and devices."/>
    <s v="health care|health diagnostics|medical device"/>
    <x v="3"/>
    <x v="4"/>
    <n v="3"/>
    <n v="10335613"/>
    <s v="2008-01-01"/>
    <s v="2011-08-01"/>
    <s v="2013-03-07"/>
    <m/>
    <s v="info@beaconendoscopic.com"/>
    <s v="'888.418.2691"/>
    <s v="https://www.crunchbase.com/organization/beacon-endoscopic"/>
    <s v="https://www.twitter.com/medtronic"/>
    <s v="https://www.facebook.com/medtronic"/>
    <s v="354a02c1-1011-9f90-6f11-d7d0f744793a"/>
  </r>
  <r>
    <x v="50131"/>
    <s v="brihans.co.in"/>
    <s v="IND"/>
    <m/>
    <s v="Pune"/>
    <s v="Pune"/>
    <x v="0"/>
    <s v="Brihans Natural Products with 100% natural active ingredients to give you naturally beautiful and healthy skin &amp; Hair."/>
    <s v="agriculture"/>
    <x v="213"/>
    <x v="2"/>
    <n v="1"/>
    <m/>
    <s v="2000-01-01"/>
    <s v="2013-03-07"/>
    <s v="2013-03-07"/>
    <m/>
    <s v="brihansnatural@gmail.com"/>
    <n v="9108806333448"/>
    <s v="https://www.crunchbase.com/organization/brihans-natural"/>
    <s v="https://www.twitter.com/brihansnatural"/>
    <s v="https://www.facebook.com/brihans-natural-products-ltd-1380810742193941/"/>
    <s v="0b4e279f-b16e-8091-3fa4-2f9b37c86e93"/>
  </r>
  <r>
    <x v="50132"/>
    <s v="colibriteq.com"/>
    <s v="USA"/>
    <s v="CA"/>
    <s v="SF Bay Area"/>
    <s v="San Francisco"/>
    <x v="0"/>
    <s v="Rural farming data platform"/>
    <s v="analytics"/>
    <x v="178"/>
    <x v="1"/>
    <n v="1"/>
    <n v="40000"/>
    <s v="2013-01-01"/>
    <s v="2013-03-07"/>
    <s v="2013-03-07"/>
    <m/>
    <m/>
    <m/>
    <s v="https://www.crunchbase.com/organization/colibr"/>
    <m/>
    <m/>
    <s v="22ab59d7-a8e6-998f-41f9-d8468fa0ba85"/>
  </r>
  <r>
    <x v="50133"/>
    <s v="cool-de-sac.com"/>
    <s v="USA"/>
    <s v="FL"/>
    <s v="Miami"/>
    <s v="Miami"/>
    <x v="0"/>
    <s v="Cool-de-Sac is the latest and most innovative concept to the family-style restaurant industry."/>
    <s v="hospitality"/>
    <x v="22"/>
    <x v="7"/>
    <n v="1"/>
    <m/>
    <s v="2004-11-15"/>
    <s v="2013-03-07"/>
    <s v="2013-03-07"/>
    <m/>
    <s v="marketing@cool-de-sac.com"/>
    <s v="'+1 305-477-5505"/>
    <s v="https://www.crunchbase.com/organization/cool-de-sac"/>
    <s v="https://www.twitter.com/cooldesacfun"/>
    <s v="http://www.facebook.com/cooldesac"/>
    <s v="2c5d4117-5b3b-2ba9-6555-73d1d0aa8519"/>
  </r>
  <r>
    <x v="50134"/>
    <s v="dobleas.com"/>
    <s v="USA"/>
    <s v="NY"/>
    <s v="New York City"/>
    <s v="New York"/>
    <x v="0"/>
    <s v="Dobleas is a digital marketing technology company providing a Demand Side Platform (DSP)."/>
    <s v="advertising|mobile"/>
    <x v="133"/>
    <x v="0"/>
    <n v="1"/>
    <n v="5400000"/>
    <s v="2012-06-06"/>
    <s v="2013-03-07"/>
    <s v="2013-03-07"/>
    <m/>
    <s v="info@dobleas.com"/>
    <s v="(212)626-6571"/>
    <s v="https://www.crunchbase.com/organization/dobleas"/>
    <s v="https://www.twitter.com/dobleas_nyc"/>
    <s v="http://www.facebook.com/dobleasnyc"/>
    <s v="109e4420-0ee5-4800-4453-6006d8ae2877"/>
  </r>
  <r>
    <x v="50135"/>
    <s v="frontiertox.com"/>
    <s v="USA"/>
    <s v="TX"/>
    <s v="San Antonio"/>
    <s v="San Antonio"/>
    <x v="0"/>
    <s v="Sportpost.com is a social sharing platform for sports fans, combining sports content such as videos, blogs, news stories, and Twitter feeds."/>
    <s v="health care"/>
    <x v="3"/>
    <x v="0"/>
    <n v="1"/>
    <n v="655000"/>
    <s v="2012-01-01"/>
    <s v="2013-03-07"/>
    <s v="2013-03-07"/>
    <m/>
    <s v="clientservice@frontiertox.com"/>
    <s v="'855-494-6300"/>
    <s v="https://www.crunchbase.com/organization/frontier-toxicology"/>
    <m/>
    <m/>
    <s v="58e3d110-bdba-180d-0f38-773da063e826"/>
  </r>
  <r>
    <x v="50136"/>
    <s v="muvizi.com"/>
    <m/>
    <m/>
    <m/>
    <m/>
    <x v="0"/>
    <s v="MUViZi is a Turkish web platform that enables cinema lovers to access legal movies in real time without paying subscription fees."/>
    <s v="video"/>
    <x v="236"/>
    <x v="1"/>
    <n v="1"/>
    <m/>
    <s v="2012-01-06"/>
    <s v="2013-03-07"/>
    <s v="2013-03-07"/>
    <m/>
    <m/>
    <m/>
    <s v="https://www.crunchbase.com/organization/muvizi"/>
    <s v="https://www.twitter.com/muvizi"/>
    <s v="http://www.facebook.com/muvizi"/>
    <s v="a5a02ddd-e29a-faa9-550d-9738dc0d18b0"/>
  </r>
  <r>
    <x v="50137"/>
    <s v="nordicneurostim.com"/>
    <s v="DNK"/>
    <m/>
    <s v="Aalborg"/>
    <s v="Aalborg"/>
    <x v="0"/>
    <s v="Nordic NeuroSTIM ApS engages in developing and providing reflex-based electrical therapy to rehabilitation centers"/>
    <s v="neuroscience|rehabilitation|therapeutics"/>
    <x v="44"/>
    <x v="1"/>
    <n v="1"/>
    <n v="923148"/>
    <s v="2013-01-01"/>
    <s v="2013-03-07"/>
    <s v="2013-03-07"/>
    <m/>
    <m/>
    <s v="45 20 72 56 69"/>
    <s v="https://www.crunchbase.com/organization/nordic-neurostim"/>
    <m/>
    <m/>
    <s v="09ae70ce-f53b-60ae-2676-5b667087ce69"/>
  </r>
  <r>
    <x v="50138"/>
    <s v="numirabio.com"/>
    <s v="USA"/>
    <s v="UT"/>
    <s v="Salt Lake City"/>
    <s v="Salt Lake City"/>
    <x v="0"/>
    <s v="Numira Biosciences, Inc., a contract research organization, provides imaging services for disease research, drug discovery, and"/>
    <s v="biotechnology"/>
    <x v="36"/>
    <x v="6"/>
    <n v="3"/>
    <n v="5782738"/>
    <s v="2005-01-01"/>
    <s v="2007-03-21"/>
    <s v="2013-03-07"/>
    <m/>
    <s v="cfernandez@numirabio.com"/>
    <s v="'949-567-0920"/>
    <s v="https://www.crunchbase.com/organization/numira-biosciences"/>
    <s v="https://www.twitter.com/numiracro"/>
    <m/>
    <s v="68377cc1-51b8-f20a-2345-9260a205378f"/>
  </r>
  <r>
    <x v="50139"/>
    <s v="pertino.com"/>
    <s v="USA"/>
    <s v="CA"/>
    <s v="SF Bay Area"/>
    <s v="Los Gatos"/>
    <x v="2"/>
    <s v="Pertino enables enterprises to build private cloud networks that overlay the public internet and workloads everywhere."/>
    <s v="cloud infrastructure|cloud security|enterprise software|infrastructure|mobile|network security|security"/>
    <x v="1838"/>
    <x v="6"/>
    <n v="2"/>
    <n v="28850000"/>
    <s v="2011-09-01"/>
    <s v="2012-04-03"/>
    <s v="2013-03-07"/>
    <m/>
    <s v="info@pertino.com"/>
    <s v="'408-636-1588"/>
    <s v="https://www.crunchbase.com/organization/pertino"/>
    <s v="https://www.twitter.com/pertinonetworks"/>
    <s v="http://www.facebook.com/pertinonetworks"/>
    <s v="46211e68-641d-f69c-f847-6f862861647a"/>
  </r>
  <r>
    <x v="50140"/>
    <s v="phdvirtual.com"/>
    <s v="USA"/>
    <s v="PA"/>
    <s v="Philadelphia"/>
    <s v="Philadelphia"/>
    <x v="2"/>
    <s v="PHD Virtual Technologies is a virtual machine backup and recovery software developer monitoring VMware ESX/ESXi and Citrix."/>
    <s v="enterprise software"/>
    <x v="10"/>
    <x v="5"/>
    <n v="4"/>
    <n v="4000000"/>
    <s v="2005-01-01"/>
    <s v="2008-06-10"/>
    <s v="2013-03-07"/>
    <m/>
    <s v="sales@phdvirtual.com"/>
    <s v="'267-298-5320"/>
    <s v="https://www.crunchbase.com/organization/phd-virtual-technologies"/>
    <s v="https://www.twitter.com/phdvirtual"/>
    <s v="https://www.facebook.com/unitrends"/>
    <s v="752e93db-b3a6-3f52-f05b-7878ea469644"/>
  </r>
  <r>
    <x v="50141"/>
    <s v="prozonesports.com"/>
    <s v="USA"/>
    <s v="IL"/>
    <s v="Chicago"/>
    <s v="Northbrook"/>
    <x v="2"/>
    <s v="World’s leading sports clubs and leagues to deliver innovative performance analysis services."/>
    <s v="data integration|fantasy sports|sports"/>
    <x v="6791"/>
    <x v="7"/>
    <n v="1"/>
    <n v="6524292.1143055996"/>
    <s v="1995-01-01"/>
    <s v="2013-03-07"/>
    <s v="2013-03-07"/>
    <m/>
    <s v="mediarelations@stats.com"/>
    <s v="'+44 113 244 9296"/>
    <s v="https://www.crunchbase.com/organization/prozone"/>
    <s v="https://www.twitter.com/statsbiznews"/>
    <s v="https://www.facebook.com/statsllc"/>
    <s v="55b5066a-fe60-e35d-0e88-2e179c5b6f4d"/>
  </r>
  <r>
    <x v="50142"/>
    <s v="scootdoodle.com"/>
    <s v="USA"/>
    <s v="CA"/>
    <s v="SF Bay Area"/>
    <s v="Palo Alto"/>
    <x v="0"/>
    <s v="Scoot &amp; Doodle is an open-ended creative environment that enables groups of people to share their creations through videos."/>
    <s v="education"/>
    <x v="38"/>
    <x v="1"/>
    <n v="1"/>
    <n v="2250000"/>
    <s v="2012-01-01"/>
    <s v="2013-03-07"/>
    <s v="2013-03-07"/>
    <m/>
    <s v="support@scootdoodle.com"/>
    <s v="'888-563-9224"/>
    <s v="https://www.crunchbase.com/organization/scoot-doodle"/>
    <s v="https://www.twitter.com/scootdoodle"/>
    <s v="http://www.facebook.com/scootdoodle"/>
    <s v="113209a8-9e50-7cfd-0978-984985b0b846"/>
  </r>
  <r>
    <x v="50143"/>
    <s v="tabletseminerler.com"/>
    <s v="TUR"/>
    <m/>
    <s v="Istanbul"/>
    <s v="Istanbul"/>
    <x v="0"/>
    <s v="Tablet Seminerler conducts seminars related to technology, management, business, and marketing."/>
    <s v="publishing"/>
    <x v="233"/>
    <x v="0"/>
    <n v="1"/>
    <n v="278293"/>
    <s v="2011-01-01"/>
    <s v="2013-03-07"/>
    <s v="2013-03-07"/>
    <m/>
    <s v="info@tabletseminerler.com"/>
    <s v="90 212 325 82 92"/>
    <s v="https://www.crunchbase.com/organization/tablet-seminerler"/>
    <s v="https://www.twitter.com/tabletseminer"/>
    <s v="http://www.facebook.com/tabletseminerler"/>
    <s v="0f7d9223-4d32-e7ea-cbc9-115f13cd4fe0"/>
  </r>
  <r>
    <x v="50144"/>
    <s v="tastemakerx.com"/>
    <s v="USA"/>
    <s v="CA"/>
    <s v="SF Bay Area"/>
    <s v="San Francisco"/>
    <x v="2"/>
    <s v="TastemakerX enables users to create and share their music playlists in social networks."/>
    <s v="content discovery|mobile|music"/>
    <x v="6571"/>
    <x v="2"/>
    <n v="2"/>
    <n v="3050000"/>
    <s v="2011-01-01"/>
    <s v="2012-02-08"/>
    <s v="2013-03-07"/>
    <m/>
    <m/>
    <m/>
    <s v="https://www.crunchbase.com/organization/tastemakerx"/>
    <s v="https://www.twitter.com/tastemakerx"/>
    <m/>
    <s v="7f6c0187-e78b-dece-1647-a8bb898a91bd"/>
  </r>
  <r>
    <x v="50145"/>
    <s v="otherland-group.com"/>
    <s v="DEU"/>
    <m/>
    <s v="DEU - Other"/>
    <s v="Paderborn"/>
    <x v="0"/>
    <s v="The Otherland Group develops technologies and applications that connect users' input with data available on the web."/>
    <s v="curated web"/>
    <x v="28"/>
    <x v="1"/>
    <n v="2"/>
    <n v="125000"/>
    <s v="2007-01-01"/>
    <s v="2013-02-28"/>
    <s v="2013-03-07"/>
    <m/>
    <s v="info@otherland-group.com"/>
    <s v="49 30 847 12 06 91"/>
    <s v="https://www.crunchbase.com/organization/the-otherland-group"/>
    <s v="https://www.twitter.com/joyofthings"/>
    <m/>
    <s v="2c5c6ba7-107c-23cd-cab6-c6e9b169fe92"/>
  </r>
  <r>
    <x v="50146"/>
    <s v="thumb-friendly.com"/>
    <s v="USA"/>
    <s v="GA"/>
    <s v="Atlanta"/>
    <s v="Atlanta"/>
    <x v="0"/>
    <s v="Thumb Friendly provides turnkey advertising solutions designed to generate and convert incremental leads through mobile devices."/>
    <s v="mobile"/>
    <x v="15"/>
    <x v="0"/>
    <n v="1"/>
    <m/>
    <s v="2011-10-01"/>
    <s v="2013-03-07"/>
    <s v="2013-03-07"/>
    <m/>
    <s v="akatz@thumb-friendly.com"/>
    <s v="'404-996-1940"/>
    <s v="https://www.crunchbase.com/organization/thumb-friendly"/>
    <s v="https://www.twitter.com/thumbfriendly"/>
    <m/>
    <s v="d7586e33-17b2-6c74-8713-a7dd68c98f61"/>
  </r>
  <r>
    <x v="50147"/>
    <s v="utilityfunding.com"/>
    <s v="GBR"/>
    <m/>
    <s v="London"/>
    <s v="Salisbury"/>
    <x v="0"/>
    <s v="Utility Funding owns and manages smart electricity, gas and water meters used by energy suppliers and consumers in the UK."/>
    <s v="energy efficiency|oil and gas|water"/>
    <x v="165"/>
    <x v="1"/>
    <n v="1"/>
    <n v="11280346"/>
    <s v="2009-01-01"/>
    <s v="2013-03-07"/>
    <s v="2013-03-07"/>
    <m/>
    <s v="admin@utilityfunding.com"/>
    <s v="44 17 2256 8039"/>
    <s v="https://www.crunchbase.com/organization/utility-funding"/>
    <m/>
    <m/>
    <s v="24834897-42db-4f9a-ce1c-cab9c5a58e19"/>
  </r>
  <r>
    <x v="50148"/>
    <s v="visualnet.com"/>
    <s v="USA"/>
    <s v="CA"/>
    <s v="Los Angeles"/>
    <s v="Beverly Hills"/>
    <x v="0"/>
    <s v="Visualnet.com is an international online destination for the film and broadcast production community."/>
    <s v="b2b|saas|video"/>
    <x v="236"/>
    <x v="0"/>
    <n v="1"/>
    <n v="1000000"/>
    <s v="2011-07-06"/>
    <s v="2013-03-07"/>
    <s v="2013-03-07"/>
    <m/>
    <s v="irazoqui@visualnet.com"/>
    <s v="'+1 (310) 873-3971"/>
    <s v="https://www.crunchbase.com/organization/visualnet"/>
    <s v="https://www.twitter.com/visualnetinc"/>
    <m/>
    <s v="53bd2437-4274-d570-68cf-e6b29214726e"/>
  </r>
  <r>
    <x v="50149"/>
    <s v="backupagent.com"/>
    <s v="NLD"/>
    <m/>
    <s v="The Hague"/>
    <s v="Delft"/>
    <x v="2"/>
    <s v="BackupAgent is a cloud backup platform for hosters, service providers and Telcos."/>
    <s v="saas|software"/>
    <x v="10"/>
    <x v="0"/>
    <n v="1"/>
    <n v="2000000"/>
    <s v="2004-05-01"/>
    <s v="2013-03-06"/>
    <s v="2013-03-06"/>
    <m/>
    <s v="info@backupagent.com"/>
    <s v="'+31 88 700 8000"/>
    <s v="https://www.crunchbase.com/organization/backupagent"/>
    <s v="https://www.twitter.com/backupagent"/>
    <s v="http://www.facebook.com/backupagent"/>
    <s v="bc9d8ce5-3a8d-9d23-75ee-f4b638fa8ad5"/>
  </r>
  <r>
    <x v="50150"/>
    <s v="crowdfeed.co"/>
    <s v="USA"/>
    <s v="TX"/>
    <s v="Dallas"/>
    <s v="Dallas"/>
    <x v="0"/>
    <s v="live music with social networking and mobile technology"/>
    <s v="big data|e-commerce|mobile|music"/>
    <x v="6792"/>
    <x v="1"/>
    <n v="2"/>
    <n v="25000"/>
    <s v="2013-01-01"/>
    <s v="2013-03-01"/>
    <s v="2013-03-06"/>
    <m/>
    <s v="jared@crowdfeed.co"/>
    <m/>
    <s v="https://www.crunchbase.com/organization/crowdfeed"/>
    <s v="https://www.twitter.com/crowdfeed"/>
    <s v="http://www.facebook.com/crowdfeed"/>
    <s v="636fbb06-3f10-a1a3-33ea-3a1efc54ef71"/>
  </r>
  <r>
    <x v="50151"/>
    <s v="desklodge.com"/>
    <s v="GBR"/>
    <m/>
    <s v="London"/>
    <s v="London"/>
    <x v="0"/>
    <s v="DeskLodge offers a shared office space service that enables businesses to meet potential clients and collaborate with others."/>
    <s v="hospitality"/>
    <x v="22"/>
    <x v="1"/>
    <n v="1"/>
    <n v="18108.196473931701"/>
    <s v="2013-01-01"/>
    <s v="2013-03-06"/>
    <s v="2013-03-06"/>
    <m/>
    <s v="reception@desklodge.com"/>
    <s v="'+44 20 7084 6666"/>
    <s v="https://www.crunchbase.com/organization/desklodge"/>
    <s v="https://www.twitter.com/desklodge"/>
    <s v="http://www.facebook.com/desklodge"/>
    <s v="7a9555f9-29f1-8fba-d5c1-0b451c983d3f"/>
  </r>
  <r>
    <x v="50152"/>
    <s v="discover.ly"/>
    <s v="USA"/>
    <s v="CA"/>
    <s v="SF Bay Area"/>
    <s v="San Francisco"/>
    <x v="0"/>
    <s v="Discoverly is a tool enabling users to navigate and employ their social data."/>
    <s v="enterprise software|social media"/>
    <x v="266"/>
    <x v="2"/>
    <n v="2"/>
    <n v="778000"/>
    <s v="2012-05-01"/>
    <s v="2013-02-01"/>
    <s v="2013-03-06"/>
    <m/>
    <m/>
    <m/>
    <s v="https://www.crunchbase.com/organization/discoverly"/>
    <s v="https://www.twitter.com/discoverly"/>
    <m/>
    <s v="60e1ec4d-8bf5-6345-3a2b-ae51ca296dbc"/>
  </r>
  <r>
    <x v="50153"/>
    <s v="ekompany.eu"/>
    <s v="NLD"/>
    <m/>
    <s v="NLD - Other"/>
    <s v="Born"/>
    <x v="0"/>
    <s v="Ekompany is a Dutch producer of coated mineral fertilisers (CRF) with sales operations in Western Europe and Far East."/>
    <s v="agriculture|chemical|energy efficiency"/>
    <x v="226"/>
    <x v="0"/>
    <n v="1"/>
    <n v="14583776"/>
    <s v="2010-01-01"/>
    <s v="2013-03-06"/>
    <s v="2013-03-06"/>
    <m/>
    <s v="info@ekompany.eu"/>
    <n v="310467271000"/>
    <s v="https://www.crunchbase.com/organization/ekompany"/>
    <s v="https://www.twitter.com/ekompanyekote"/>
    <m/>
    <s v="361fd4c6-6aaa-da97-57d2-990f50a8e4af"/>
  </r>
  <r>
    <x v="50154"/>
    <s v="emuze.com"/>
    <s v="USA"/>
    <s v="MA"/>
    <s v="Boston"/>
    <s v="Boston"/>
    <x v="0"/>
    <s v="EMUZE provides users with up-to-date information on their favorite entertainers through their social networks."/>
    <s v="apps|curated web|photo sharing|social media|video streaming"/>
    <x v="1553"/>
    <x v="1"/>
    <n v="1"/>
    <n v="535000"/>
    <s v="2011-01-01"/>
    <s v="2013-03-06"/>
    <s v="2013-03-06"/>
    <m/>
    <s v="bsegall@emuze.com"/>
    <n v="16178384800"/>
    <s v="https://www.crunchbase.com/organization/emuze"/>
    <s v="https://www.twitter.com/emuzeconnect"/>
    <m/>
    <s v="c6c71219-815f-b58c-97b0-5a3a278a6388"/>
  </r>
  <r>
    <x v="50155"/>
    <s v="endosense.com"/>
    <s v="CHE"/>
    <m/>
    <s v="Geneva"/>
    <s v="Geneva"/>
    <x v="2"/>
    <s v="Endosense is a medical tech company focused on improving the reproducibility of catheter ablation for the treatment of cardiac arrhythmias."/>
    <s v="biotechnology|health care|therapeutics"/>
    <x v="44"/>
    <x v="6"/>
    <n v="3"/>
    <n v="80600000"/>
    <s v="2003-01-01"/>
    <s v="2009-10-27"/>
    <s v="2013-03-06"/>
    <m/>
    <s v="info@endosense.com"/>
    <s v="41 22 306 19 60"/>
    <s v="https://www.crunchbase.com/organization/endosense"/>
    <s v="https://www.twitter.com/tacticath"/>
    <m/>
    <s v="551a8360-86c4-cbe9-eee2-8308179faeb7"/>
  </r>
  <r>
    <x v="50156"/>
    <s v="identimob.com"/>
    <s v="GBR"/>
    <m/>
    <s v="London"/>
    <s v="London"/>
    <x v="0"/>
    <s v="iDentiMob is secure identity app. Accepted at clubs, events bars, and festivals, EVERYWHERE!"/>
    <s v="analytics|apps|big data|mobile|security"/>
    <x v="6793"/>
    <x v="0"/>
    <n v="1"/>
    <m/>
    <s v="2013-01-14"/>
    <s v="2013-03-06"/>
    <s v="2013-03-06"/>
    <m/>
    <m/>
    <m/>
    <s v="https://www.crunchbase.com/organization/identimob-2"/>
    <s v="https://www.twitter.com/identimob"/>
    <s v="http://www.facebook.com/pages/identimob/495586683839498"/>
    <s v="0649d2dd-9386-4567-3557-4a91340f71f6"/>
  </r>
  <r>
    <x v="50157"/>
    <s v="ledoptics.com"/>
    <s v="USA"/>
    <s v="FL"/>
    <s v="Palm Beaches"/>
    <s v="Boca Raton"/>
    <x v="0"/>
    <s v="LED Optics is a high-end manufacturer of LED T8 Replacement Tubes and several other retrofit LED Bulbs."/>
    <s v="developer platform|manufacturing|product research"/>
    <x v="5838"/>
    <x v="2"/>
    <n v="1"/>
    <m/>
    <s v="2009-12-09"/>
    <s v="2013-03-06"/>
    <s v="2013-03-06"/>
    <m/>
    <m/>
    <m/>
    <s v="https://www.crunchbase.com/organization/led-optics"/>
    <s v="https://www.twitter.com/ledoptics"/>
    <m/>
    <s v="d2bda980-09b8-5655-8126-9ab0f61bbabc"/>
  </r>
  <r>
    <x v="50158"/>
    <s v="mapidy.com"/>
    <s v="GBR"/>
    <m/>
    <s v="London"/>
    <s v="London"/>
    <x v="0"/>
    <s v="Mapidy is an online tool that is used to structure information via mind-maps."/>
    <s v="cloud management|collaboration|curated web|project management|saas"/>
    <x v="662"/>
    <x v="1"/>
    <n v="1"/>
    <n v="200000"/>
    <m/>
    <s v="2013-03-06"/>
    <s v="2013-03-06"/>
    <m/>
    <m/>
    <n v="380675238999"/>
    <s v="https://www.crunchbase.com/organization/mapidy"/>
    <m/>
    <m/>
    <s v="fab0b0d0-4f86-9146-87ae-032d5d345677"/>
  </r>
  <r>
    <x v="50159"/>
    <s v="metrasens.com"/>
    <s v="GBR"/>
    <m/>
    <s v="Malvern Wells"/>
    <s v="Malvern Wells"/>
    <x v="0"/>
    <s v="Metrasens develops, markets, and installs medical devices that improve safety in hospitals."/>
    <s v="security"/>
    <x v="175"/>
    <x v="6"/>
    <n v="2"/>
    <n v="2280161"/>
    <s v="2005-01-01"/>
    <s v="2010-02-26"/>
    <s v="2013-03-06"/>
    <m/>
    <s v="contact@metrasens.com"/>
    <s v="44 16 8458 5285"/>
    <s v="https://www.crunchbase.com/organization/metrasens"/>
    <s v="https://www.twitter.com/metrasens"/>
    <m/>
    <s v="fe1c3ed8-7128-d10e-c03b-e8c8cd55b082"/>
  </r>
  <r>
    <x v="50160"/>
    <s v="mypermissions.com"/>
    <s v="ISR"/>
    <m/>
    <s v="Tel Aviv"/>
    <s v="Ramat Gan"/>
    <x v="0"/>
    <s v="MyPermissions is an online privacy shield app that allows users to scan, manage and regain control of their social media content."/>
    <s v="cloud security|security"/>
    <x v="25"/>
    <x v="0"/>
    <n v="2"/>
    <n v="2600000"/>
    <s v="2012-07-22"/>
    <s v="2013-02-27"/>
    <s v="2013-03-06"/>
    <m/>
    <s v="info@mypermissions.com"/>
    <m/>
    <s v="https://www.crunchbase.com/organization/mypermissions"/>
    <s v="https://www.twitter.com/mypermissions"/>
    <s v="http://www.facebook.com/mypermissions"/>
    <s v="8a7ff7a6-aeec-11a3-cb6c-f23bae0bdb5c"/>
  </r>
  <r>
    <x v="50161"/>
    <s v="precog.com"/>
    <s v="USA"/>
    <s v="CO"/>
    <s v="Denver"/>
    <s v="Boulder"/>
    <x v="2"/>
    <s v="Precog is an analytics platform that helps companies store, integrate and analyze large volumes of measured data."/>
    <s v="analytics|developer apis|finance|fintech"/>
    <x v="896"/>
    <x v="1"/>
    <n v="4"/>
    <n v="2818000"/>
    <s v="2010-10-25"/>
    <s v="2011-08-01"/>
    <s v="2013-03-06"/>
    <m/>
    <s v="contact@precog.com"/>
    <s v="1(518)300-3637"/>
    <s v="https://www.crunchbase.com/organization/precog"/>
    <s v="https://www.twitter.com/precog"/>
    <s v="https://www.facebook.com/precogplatform"/>
    <s v="2e1254bf-3542-2bb6-9bac-aaabd6a9e29c"/>
  </r>
  <r>
    <x v="50162"/>
    <s v="sentience.ai"/>
    <m/>
    <m/>
    <m/>
    <m/>
    <x v="0"/>
    <s v="Developing the corporate memory to analyse corporate data and find contextually relevant content and people within the enterprise."/>
    <s v="content|data center|enterprise"/>
    <x v="6794"/>
    <x v="2"/>
    <n v="1"/>
    <n v="651061.447179385"/>
    <s v="2013-03-01"/>
    <s v="2013-03-06"/>
    <s v="2013-03-06"/>
    <m/>
    <m/>
    <m/>
    <s v="https://www.crunchbase.com/organization/sentience-technology"/>
    <m/>
    <m/>
    <s v="7f0186f8-9790-3ca9-f07f-17aa06df4680"/>
  </r>
  <r>
    <x v="50163"/>
    <s v="serv.io"/>
    <s v="USA"/>
    <s v="CA"/>
    <s v="SF Bay Area"/>
    <s v="San Francisco"/>
    <x v="2"/>
    <s v="Servio offers content marketing services delivering web-optimized content and data solutions for eCommerce, publishing and big data sectors."/>
    <s v="advertising|analytics|crowdsourcing"/>
    <x v="977"/>
    <x v="0"/>
    <n v="2"/>
    <n v="9356180"/>
    <s v="2009-04-30"/>
    <s v="2010-08-13"/>
    <s v="2013-03-06"/>
    <m/>
    <s v="info@serv.io"/>
    <s v="'415-806-7915"/>
    <s v="https://www.crunchbase.com/organization/servio"/>
    <s v="https://www.twitter.com/servio_"/>
    <m/>
    <s v="71aeab5d-2c3b-c6bf-bcc6-bb27f496ccd3"/>
  </r>
  <r>
    <x v="50164"/>
    <s v="snoox.com"/>
    <s v="USA"/>
    <s v="NY"/>
    <s v="New York City"/>
    <s v="New York"/>
    <x v="0"/>
    <s v="Snoox is a social recommendations platform enabling users to post and discover recommendations on anything."/>
    <s v="curated web"/>
    <x v="28"/>
    <x v="0"/>
    <n v="1"/>
    <n v="2000000"/>
    <s v="2012-01-01"/>
    <s v="2013-03-06"/>
    <s v="2013-03-06"/>
    <m/>
    <m/>
    <m/>
    <s v="https://www.crunchbase.com/organization/snoox"/>
    <s v="https://www.twitter.com/snooxteam"/>
    <m/>
    <s v="299784f9-1b87-3408-c6dd-ff8ac4ef66a3"/>
  </r>
  <r>
    <x v="50165"/>
    <s v="somolend.com"/>
    <s v="USA"/>
    <s v="OH"/>
    <s v="Cincinnati"/>
    <s v="Cincinnati"/>
    <x v="3"/>
    <s v="SoMoLend, a web-based tech platform, allows small businesses to raise debt financing from individuals, banks, and business associations."/>
    <s v="finance|fintech"/>
    <x v="24"/>
    <x v="0"/>
    <n v="5"/>
    <n v="5395000"/>
    <s v="2011-05-11"/>
    <s v="2011-09-10"/>
    <s v="2013-03-06"/>
    <s v="2014-08-20"/>
    <s v="info@somolend.com"/>
    <s v="'855-766-6536"/>
    <s v="https://www.crunchbase.com/organization/somolend"/>
    <s v="https://www.twitter.com/somolend"/>
    <s v="http://www.facebook.com/somolend"/>
    <s v="af3f93a4-03a8-902a-c4f5-55cdaa5a620f"/>
  </r>
  <r>
    <x v="50166"/>
    <s v="syobe.com"/>
    <s v="KOR"/>
    <m/>
    <s v="Seoul"/>
    <s v="Seoul"/>
    <x v="0"/>
    <s v="Syobe develops mobile games based on cinematic and photo-realistic images."/>
    <m/>
    <x v="5"/>
    <x v="1"/>
    <n v="1"/>
    <m/>
    <s v="2013-08-08"/>
    <s v="2013-03-06"/>
    <s v="2013-03-06"/>
    <m/>
    <s v="syobecreative@gmail.com"/>
    <m/>
    <s v="https://www.crunchbase.com/organization/syobe"/>
    <s v="https://www.twitter.com/syobecreative"/>
    <s v="http://www.facebook.com/syobecreative"/>
    <s v="b83b4bc3-b5a2-0855-fa70-ac25c566ee88"/>
  </r>
  <r>
    <x v="50167"/>
    <s v="tommyjohn.com"/>
    <s v="USA"/>
    <s v="NY"/>
    <s v="New York City"/>
    <s v="New York"/>
    <x v="0"/>
    <s v="Tommy John was born from the desire to fix men's underwear. Smart design and fabrics mean no more yam-yanking."/>
    <s v="retail"/>
    <x v="63"/>
    <x v="0"/>
    <n v="1"/>
    <m/>
    <s v="2008-01-01"/>
    <s v="2013-03-06"/>
    <s v="2013-03-06"/>
    <m/>
    <m/>
    <s v="1(800)708-3490"/>
    <s v="https://www.crunchbase.com/organization/tommy-john"/>
    <s v="https://www.twitter.com/tommyjohn"/>
    <s v="https://www.facebook.com/tommyjohnwear"/>
    <s v="a5d8df3a-ccb2-3ddd-6c9b-06990f8eaaee"/>
  </r>
  <r>
    <x v="50168"/>
    <s v="carolustherapeutics.com"/>
    <s v="USA"/>
    <s v="CA"/>
    <s v="San Diego"/>
    <s v="La Jolla"/>
    <x v="3"/>
    <s v="Carolus Therapeutics develops innovative drugs for patients suffering from a host of disorders triggered by acute and chronic inflammation."/>
    <s v="biotechnology"/>
    <x v="36"/>
    <x v="1"/>
    <n v="1"/>
    <n v="2250000"/>
    <s v="2007-01-01"/>
    <s v="2013-03-05"/>
    <s v="2013-03-05"/>
    <m/>
    <s v="info@carolustherapeutics.com"/>
    <s v="'858-768-7823"/>
    <s v="https://www.crunchbase.com/organization/carolus-therapeutics"/>
    <m/>
    <m/>
    <s v="93f87869-e0be-f551-32bf-497d3ab1be92"/>
  </r>
  <r>
    <x v="50169"/>
    <s v="chee.rs"/>
    <s v="USA"/>
    <s v="CA"/>
    <s v="Los Angeles"/>
    <s v="Torrance"/>
    <x v="0"/>
    <s v="Cheers is a positivity app for the iPhone that encourages virtual shout-outs and sharing of users' favorite people, places, and things."/>
    <s v="apps|ios|mobile|psychology|social media"/>
    <x v="6795"/>
    <x v="1"/>
    <n v="1"/>
    <n v="2500000"/>
    <s v="2011-09-01"/>
    <s v="2013-03-05"/>
    <s v="2013-03-05"/>
    <m/>
    <s v="help@chee.rs"/>
    <m/>
    <s v="https://www.crunchbase.com/organization/cheers"/>
    <s v="https://www.twitter.com/cheers_app"/>
    <m/>
    <s v="41010a8f-30d7-4fb0-aaee-0aa642a4dd4a"/>
  </r>
  <r>
    <x v="50170"/>
    <s v="defencall.com"/>
    <s v="USA"/>
    <s v="CT"/>
    <s v="Hartford"/>
    <s v="New Canaan"/>
    <x v="0"/>
    <s v="DefenCall focuses on improving the quality of urgent situation communications between community members and emergency responders."/>
    <s v="mobile"/>
    <x v="15"/>
    <x v="0"/>
    <n v="1"/>
    <n v="200000"/>
    <s v="2010-01-01"/>
    <s v="2013-03-05"/>
    <s v="2013-03-05"/>
    <m/>
    <s v="info@defencall.com"/>
    <s v="'203-354-9164"/>
    <s v="https://www.crunchbase.com/organization/defencall"/>
    <s v="https://www.twitter.com/defencall"/>
    <m/>
    <s v="93cd1df4-f8ea-cbd1-7b64-4e39994b4314"/>
  </r>
  <r>
    <x v="11089"/>
    <s v="graphiq.com"/>
    <s v="USA"/>
    <s v="CA"/>
    <s v="Santa Barbara"/>
    <s v="Santa Barbara"/>
    <x v="0"/>
    <s v="Graphiq (formerly FindTheBest) is a data aggregation and visualization company."/>
    <s v="big data|data visualization|market research|search engine|semantic web"/>
    <x v="169"/>
    <x v="3"/>
    <n v="3"/>
    <n v="17000000"/>
    <s v="2009-05-01"/>
    <s v="2010-12-01"/>
    <s v="2013-03-05"/>
    <m/>
    <s v="press@graphiq.com"/>
    <s v="(805) 500-4129"/>
    <s v="https://www.crunchbase.com/organization/graphiq"/>
    <s v="https://www.twitter.com/graphiqhq"/>
    <s v="http://www.facebook.com/graphiq"/>
    <s v="c1ef1bc3-21cb-5d41-b647-4d97e9a2a529"/>
  </r>
  <r>
    <x v="50171"/>
    <s v="heska.com"/>
    <s v="USA"/>
    <s v="CO"/>
    <s v="CO - Other"/>
    <s v="Loveland"/>
    <x v="1"/>
    <s v="Heska develops medical devices to improve the quality of pet care and to ensure positive outcomes for veterinarians and their patients."/>
    <s v="biotechnology"/>
    <x v="36"/>
    <x v="5"/>
    <n v="1"/>
    <n v="3570000"/>
    <s v="1952-01-01"/>
    <s v="2013-03-05"/>
    <s v="2013-03-05"/>
    <m/>
    <s v="heskaallergy@heska.com"/>
    <n v="9706193004"/>
    <s v="https://www.crunchbase.com/organization/heska"/>
    <s v="https://www.twitter.com/heskacorp"/>
    <s v="http://www.facebook.com/heska"/>
    <s v="48902b6d-31f4-acf7-d364-10bd97399b3f"/>
  </r>
  <r>
    <x v="50172"/>
    <s v="hybris.com"/>
    <s v="CAN"/>
    <s v="QC"/>
    <s v="Montreal"/>
    <s v="Montréal"/>
    <x v="2"/>
    <s v="hybris offers enterprise software and on-demand solutions for multi-channel commerce, master data management, and order management."/>
    <s v="content|data integration|enterprise software"/>
    <x v="3626"/>
    <x v="7"/>
    <n v="4"/>
    <n v="30000000"/>
    <s v="1997-08-11"/>
    <s v="2009-09-25"/>
    <s v="2013-03-05"/>
    <m/>
    <s v="sales@hybris.com"/>
    <s v="'+49 89 890650"/>
    <s v="https://www.crunchbase.com/organization/hybris"/>
    <s v="https://www.twitter.com/hybris_software"/>
    <s v="http://www.facebook.com/hybrissoftware"/>
    <s v="d1fa7d6a-5e8b-7108-0b26-1a88acfd62e7"/>
  </r>
  <r>
    <x v="50173"/>
    <s v="kilopass.com"/>
    <s v="USA"/>
    <s v="CA"/>
    <s v="SF Bay Area"/>
    <s v="Santa Clara"/>
    <x v="2"/>
    <s v="Kilopass Technology develops an advanced embedded non-volatile memory (NVM) technology, manufactured in standard logic CMOS processes."/>
    <s v="electronics|manufacturing|semiconductor"/>
    <x v="11"/>
    <x v="6"/>
    <n v="7"/>
    <n v="49650000"/>
    <s v="2001-01-01"/>
    <s v="2004-01-18"/>
    <s v="2013-03-05"/>
    <m/>
    <m/>
    <s v="'408-980-8808"/>
    <s v="https://www.crunchbase.com/organization/kilopass"/>
    <s v="https://www.twitter.com/kilopass_"/>
    <s v="http://www.facebook.com/pages/kilopass-technology/15611092776262"/>
    <s v="a845a5cb-d63a-8094-dd05-23d3dc95b84c"/>
  </r>
  <r>
    <x v="50174"/>
    <s v="marinsoftware.com"/>
    <s v="USA"/>
    <s v="CA"/>
    <s v="SF Bay Area"/>
    <s v="San Francisco"/>
    <x v="1"/>
    <s v="Marin Software Incorporated (NYSE:MRIN) provides a leading cross-channel performance advertising platform used by advertisers and agencies."/>
    <s v="advertising|internet|social media marketing|software"/>
    <x v="1465"/>
    <x v="2"/>
    <n v="8"/>
    <n v="100268406"/>
    <s v="2006-04-01"/>
    <s v="2006-11-06"/>
    <s v="2013-03-05"/>
    <m/>
    <s v="info@marinsoftware.com"/>
    <s v="(415)399-2580"/>
    <s v="https://www.crunchbase.com/organization/marin-software"/>
    <s v="https://www.twitter.com/marinsoftware"/>
    <s v="http://www.facebook.com/marinsoftware"/>
    <s v="d9300827-ce71-c774-8fd4-250fbb3624e8"/>
  </r>
  <r>
    <x v="50175"/>
    <m/>
    <s v="USA"/>
    <s v="HI"/>
    <s v="Maui"/>
    <s v="Lahaina"/>
    <x v="3"/>
    <s v="Maui Fun Company provides entertainment such as snorkel charters, zipline tours, luaus and etc., to visitors vacationing in Hawaii."/>
    <m/>
    <x v="5"/>
    <x v="2"/>
    <n v="1"/>
    <m/>
    <s v="2002-06-04"/>
    <s v="2013-03-05"/>
    <s v="2013-03-05"/>
    <m/>
    <m/>
    <m/>
    <s v="https://www.crunchbase.com/organization/maui-fun-company"/>
    <s v="https://www.twitter.com/mauifuncompany"/>
    <m/>
    <s v="912cd639-b69b-5483-124c-9e2bceabda43"/>
  </r>
  <r>
    <x v="50176"/>
    <s v="meetiin.com"/>
    <m/>
    <m/>
    <m/>
    <m/>
    <x v="0"/>
    <s v="MEETiiN provides a cloud-based meeting management service for small- and medium-sized enterprises to improve their conference management."/>
    <s v="enterprise software"/>
    <x v="10"/>
    <x v="2"/>
    <n v="1"/>
    <n v="500000"/>
    <m/>
    <s v="2013-03-05"/>
    <s v="2013-03-05"/>
    <m/>
    <s v="support@meetiin.com"/>
    <m/>
    <s v="https://www.crunchbase.com/organization/meetiin"/>
    <s v="https://www.twitter.com/meetiin_service"/>
    <m/>
    <s v="5084b378-b440-34d5-0437-0ba55db68fc5"/>
  </r>
  <r>
    <x v="50177"/>
    <s v="parkingpanda.com"/>
    <s v="USA"/>
    <s v="MD"/>
    <s v="Baltimore"/>
    <s v="Baltimore"/>
    <x v="0"/>
    <s v="Parking Panda is a rapidly growing company with a vision for making parking painless and inexpensive."/>
    <s v="navigation|public transportation|transportation"/>
    <x v="3299"/>
    <x v="2"/>
    <n v="2"/>
    <n v="4725000"/>
    <s v="2011-04-17"/>
    <s v="2011-06-06"/>
    <s v="2013-03-05"/>
    <m/>
    <s v="hello@parkingpanda.com"/>
    <s v="1(800)232-6415"/>
    <s v="https://www.crunchbase.com/organization/parking-panda"/>
    <s v="https://www.twitter.com/parkingpanda"/>
    <s v="http://www.facebook.com/parkingpanda"/>
    <s v="be12bf9f-c2fb-ea68-2412-ba06dc8a8675"/>
  </r>
  <r>
    <x v="50178"/>
    <s v="pathwaytx.com"/>
    <s v="USA"/>
    <s v="CA"/>
    <s v="SF Bay Area"/>
    <s v="San Francisco"/>
    <x v="3"/>
    <s v="Pathway Therapeutics develops selective inhibitors of PI3-kinase and mTOR for the treatment of cancer and inflammatory diseases."/>
    <s v="biotechnology|medical device|therapeutics"/>
    <x v="44"/>
    <x v="0"/>
    <n v="5"/>
    <n v="24400000"/>
    <s v="2008-01-01"/>
    <s v="2008-06-18"/>
    <s v="2013-03-05"/>
    <m/>
    <s v="info@pathwaytx.com"/>
    <m/>
    <s v="https://www.crunchbase.com/organization/pathway-therapeutics"/>
    <m/>
    <m/>
    <s v="498c1df5-ce8d-53db-9107-f048ac2b68a1"/>
  </r>
  <r>
    <x v="50179"/>
    <s v="plasmyd.com"/>
    <s v="USA"/>
    <s v="CA"/>
    <s v="San Diego"/>
    <s v="San Diego"/>
    <x v="2"/>
    <s v="A new way to read, organize and annotate scientific papers in your browser."/>
    <s v="search engine"/>
    <x v="28"/>
    <x v="1"/>
    <n v="1"/>
    <n v="15000"/>
    <s v="2011-01-01"/>
    <s v="2013-03-05"/>
    <s v="2013-03-05"/>
    <m/>
    <s v="hello@plasmyd.com"/>
    <m/>
    <s v="https://www.crunchbase.com/organization/plasmyd"/>
    <s v="https://www.twitter.com/plasmyd"/>
    <m/>
    <s v="8d2a5627-8f78-e83a-a073-b2513571fd83"/>
  </r>
  <r>
    <x v="50180"/>
    <s v="plynked.com"/>
    <s v="ITA"/>
    <m/>
    <s v="Castelfranco Veneto"/>
    <s v="Castelfranco Veneto"/>
    <x v="0"/>
    <s v="Plynked è una piattaforma informatica specializzata nel campo del Web Marketing, Web Design, Applicazioni Mobile per Android e iOS e nel pro"/>
    <s v="e-commerce|mobile|mobile devices|public relations|publishing|web design"/>
    <x v="6796"/>
    <x v="1"/>
    <n v="1"/>
    <n v="52122"/>
    <s v="2013-03-01"/>
    <s v="2013-03-05"/>
    <s v="2013-03-05"/>
    <m/>
    <s v="info@plynked.it"/>
    <s v="'+39 0423492989"/>
    <s v="https://www.crunchbase.com/organization/plynked"/>
    <s v="https://www.twitter.com/plynked"/>
    <m/>
    <s v="c2db8be8-6338-1685-5703-89f0dbcdf137"/>
  </r>
  <r>
    <x v="50181"/>
    <s v="retailigence.com"/>
    <s v="USA"/>
    <s v="CA"/>
    <s v="SF Bay Area"/>
    <s v="Redwood City"/>
    <x v="2"/>
    <s v="ShopAdvisor, Inc. bridges the gap between web commerce, proximity, and retail."/>
    <s v="advertising|developer apis|local|search engine"/>
    <x v="1465"/>
    <x v="0"/>
    <n v="5"/>
    <n v="13000000"/>
    <s v="2009-01-01"/>
    <s v="2010-07-12"/>
    <s v="2013-03-05"/>
    <m/>
    <s v="hello@retailigence.com"/>
    <s v="(650)716-4748"/>
    <s v="https://www.crunchbase.com/organization/retailigence"/>
    <s v="https://www.twitter.com/retailigence"/>
    <s v="http://www.facebook.com/retailigence"/>
    <s v="0cf802b2-d320-c43a-dae2-0351a82e3dd7"/>
  </r>
  <r>
    <x v="50182"/>
    <s v="saladax.com"/>
    <s v="USA"/>
    <s v="PA"/>
    <s v="Allentown"/>
    <s v="Bethlehem"/>
    <x v="0"/>
    <s v="Saladax Biomedical is a commercial-stage therapeutics developer with an initial focus on oncology."/>
    <s v="biotechnology|health care|medical"/>
    <x v="44"/>
    <x v="0"/>
    <n v="4"/>
    <n v="47723399"/>
    <s v="2004-01-01"/>
    <s v="2009-10-02"/>
    <s v="2013-03-05"/>
    <m/>
    <m/>
    <n v="6108618247"/>
    <s v="https://www.crunchbase.com/organization/saladax-biomedical"/>
    <s v="https://www.twitter.com/saladax"/>
    <s v="http://www.facebook.com/saladaxbiomedical"/>
    <s v="7e0a07d3-cbaa-ebc5-8e1a-0c8ab8796943"/>
  </r>
  <r>
    <x v="50183"/>
    <s v="spotbros.com"/>
    <s v="ESP"/>
    <m/>
    <s v="Madrid"/>
    <s v="Madrid"/>
    <x v="0"/>
    <s v="Spotbros, an instant messaging application, allows users to chat with friends as well as companies offering services through the platform."/>
    <s v="events|local|messaging|mobile|search engine"/>
    <x v="6797"/>
    <x v="0"/>
    <n v="1"/>
    <n v="450000"/>
    <s v="2011-10-01"/>
    <s v="2013-03-05"/>
    <s v="2013-03-05"/>
    <m/>
    <s v="support@spotbros.com"/>
    <s v="34 65 570 41 97"/>
    <s v="https://www.crunchbase.com/organization/spotbros"/>
    <s v="https://www.twitter.com/spotbros"/>
    <s v="http://www.facebook.com/spotbros"/>
    <s v="800c7484-6582-ab58-45d0-bb2e93171ffb"/>
  </r>
  <r>
    <x v="50184"/>
    <s v="stamp.it"/>
    <s v="GBR"/>
    <m/>
    <s v="London"/>
    <s v="London"/>
    <x v="2"/>
    <s v="Stamp.it is a smartphone-optimized loyalty card that enables users to earn rewards."/>
    <s v="loyalty programs|mobile|retail"/>
    <x v="3092"/>
    <x v="1"/>
    <n v="1"/>
    <n v="225000"/>
    <s v="2012-07-01"/>
    <s v="2013-03-05"/>
    <s v="2013-03-05"/>
    <m/>
    <s v="hello@stamp.it"/>
    <s v="44 20 3005 3364"/>
    <s v="https://www.crunchbase.com/organization/stamp-it"/>
    <s v="https://www.twitter.com/stampit"/>
    <m/>
    <s v="1e452b89-d9b3-4dd1-9305-fd56b142ca96"/>
  </r>
  <r>
    <x v="50185"/>
    <s v="steamsharp.com"/>
    <s v="CAN"/>
    <s v="BC"/>
    <s v="Vancouver"/>
    <s v="Vancouver"/>
    <x v="0"/>
    <s v="Steamsharp is a sports analytics company that provides an automated API for all-play oddsmaking data."/>
    <s v="analytics|big data|enterprise software|machine learning|sports"/>
    <x v="1701"/>
    <x v="1"/>
    <n v="1"/>
    <n v="400000"/>
    <s v="2011-04-05"/>
    <s v="2013-03-05"/>
    <s v="2013-03-05"/>
    <m/>
    <s v="bernie@steamsharp.com"/>
    <n v="16047151879"/>
    <s v="https://www.crunchbase.com/organization/steamsharp-technology"/>
    <s v="https://www.twitter.com/steamsharp"/>
    <s v="https://www.facebook.com/search"/>
    <s v="ea884c79-2d72-fdd7-8165-65ae5c5453ae"/>
  </r>
  <r>
    <x v="50186"/>
    <s v="stearclear.com"/>
    <s v="USA"/>
    <s v="NJ"/>
    <s v="Newark"/>
    <s v="Wyckoff"/>
    <x v="0"/>
    <s v="STEARCLEAR, a technology company, provides “last mile” services for consumers using smartphone apps and sophisticated GPS technology."/>
    <s v="mobile"/>
    <x v="15"/>
    <x v="0"/>
    <n v="3"/>
    <n v="1100000"/>
    <s v="2011-01-01"/>
    <s v="2012-04-09"/>
    <s v="2013-03-05"/>
    <m/>
    <s v="info@stearclear.com"/>
    <s v="'201-940-7282"/>
    <s v="https://www.crunchbase.com/organization/stearclear"/>
    <s v="https://www.twitter.com/stearclear"/>
    <s v="http://www.facebook.com/stearclear"/>
    <s v="959baa9a-b352-7f7b-ca99-90fb2a0c8d86"/>
  </r>
  <r>
    <x v="50187"/>
    <m/>
    <s v="USA"/>
    <s v="UT"/>
    <s v="Salt Lake City"/>
    <s v="Logan"/>
    <x v="0"/>
    <s v="Surreal Inkº (SI) will be founded upon the idea of perpetuating the evolution of many different and alternative art forms."/>
    <m/>
    <x v="5"/>
    <x v="2"/>
    <n v="1"/>
    <m/>
    <s v="2013-01-01"/>
    <s v="2013-03-05"/>
    <s v="2013-03-05"/>
    <m/>
    <m/>
    <m/>
    <s v="https://www.crunchbase.com/organization/surreal-ink"/>
    <m/>
    <m/>
    <s v="b772e257-6540-1cc4-0037-98608d589c33"/>
  </r>
  <r>
    <x v="50188"/>
    <s v="symynd.com"/>
    <s v="USA"/>
    <s v="CA"/>
    <s v="SF Bay Area"/>
    <s v="Fremont"/>
    <x v="0"/>
    <s v="Education and Knowledge for Anyone"/>
    <s v="e-commerce|education|publishing"/>
    <x v="5019"/>
    <x v="1"/>
    <n v="1"/>
    <m/>
    <s v="2010-03-01"/>
    <s v="2013-03-05"/>
    <s v="2013-03-05"/>
    <m/>
    <s v="contact@symynd.com"/>
    <m/>
    <s v="https://www.crunchbase.com/organization/symynd"/>
    <s v="https://www.twitter.com/symynd"/>
    <m/>
    <s v="96e7629b-2acc-151e-ba81-55b4b4a3cae2"/>
  </r>
  <r>
    <x v="50189"/>
    <s v="the-app-base.com"/>
    <s v="JPN"/>
    <m/>
    <m/>
    <m/>
    <x v="0"/>
    <s v="THE APP BASE Inc is a design firm that provides its clients with web and mobile services."/>
    <s v="software"/>
    <x v="10"/>
    <x v="1"/>
    <n v="1"/>
    <n v="46007"/>
    <s v="2012-07-09"/>
    <s v="2013-03-05"/>
    <s v="2013-03-05"/>
    <m/>
    <s v="theappbase@gmail.com"/>
    <m/>
    <s v="https://www.crunchbase.com/organization/the-app-base-inc"/>
    <s v="https://www.twitter.com/shun__sato"/>
    <m/>
    <s v="b2873b01-4843-8d8c-da28-ece1d3c36468"/>
  </r>
  <r>
    <x v="50190"/>
    <s v="cardize.me"/>
    <s v="USA"/>
    <s v="NY"/>
    <s v="New York City"/>
    <s v="New York"/>
    <x v="0"/>
    <s v="Cardize is a business card and contact organization system"/>
    <s v="contact management|mobile"/>
    <x v="1123"/>
    <x v="2"/>
    <n v="1"/>
    <n v="1200000"/>
    <s v="2012-03-01"/>
    <s v="2013-03-04"/>
    <s v="2013-03-04"/>
    <m/>
    <m/>
    <m/>
    <s v="https://www.crunchbase.com/organization/cardize"/>
    <m/>
    <m/>
    <s v="fc8f4fb1-ff64-9aa0-800b-cf1861473df8"/>
  </r>
  <r>
    <x v="50191"/>
    <s v="coolture.net"/>
    <s v="USA"/>
    <s v="NY"/>
    <s v="Buffalo"/>
    <s v="Buffalo"/>
    <x v="0"/>
    <s v="Coolture is the developer of athletic-styled cooling vest that improves physical endurance and prevents heat injury in warm environments."/>
    <s v="e-commerce"/>
    <x v="63"/>
    <x v="0"/>
    <n v="1"/>
    <n v="45000"/>
    <s v="2009-04-01"/>
    <s v="2013-03-04"/>
    <s v="2013-03-04"/>
    <m/>
    <s v="query@coolture.net"/>
    <s v="'716-812-8547"/>
    <s v="https://www.crunchbase.com/organization/coolture"/>
    <s v="https://www.twitter.com/cooltureusa"/>
    <s v="http://www.facebook.com/coolture"/>
    <s v="b2f409dd-53fd-dab8-8b25-60882af5ef89"/>
  </r>
  <r>
    <x v="50192"/>
    <s v="devifi.com"/>
    <s v="USA"/>
    <s v="TX"/>
    <s v="Dallas"/>
    <s v="Richardson"/>
    <x v="3"/>
    <s v="DeviceFidelity develops plug-and-play technologies that enable organizations to deploy their services and applications on mobile phones."/>
    <s v="mobile|payments|wireless"/>
    <x v="6798"/>
    <x v="0"/>
    <n v="4"/>
    <n v="9646024"/>
    <s v="2007-01-01"/>
    <s v="2011-01-05"/>
    <s v="2013-03-04"/>
    <s v="2015-02-01"/>
    <s v="marketing@devicefidelity.com"/>
    <s v="(972)325-1240"/>
    <s v="https://www.crunchbase.com/organization/devicefidelity"/>
    <s v="https://www.twitter.com/devicefidelity"/>
    <s v="http://www.facebook.com/pages/devicefidelity-inc/139994219407897"/>
    <s v="a46b0ea7-f908-175d-555e-510b27cdd9fe"/>
  </r>
  <r>
    <x v="50193"/>
    <s v="earthnetworks.com"/>
    <s v="USA"/>
    <s v="MD"/>
    <s v="Washington, D.C."/>
    <s v="Germantown"/>
    <x v="0"/>
    <s v="Earth Networks operates weather observation and lightning networks in the U.S., Europe, and internationally."/>
    <s v="environmental engineering|information services|wireless"/>
    <x v="6799"/>
    <x v="5"/>
    <n v="3"/>
    <n v="43900008"/>
    <s v="1993-01-01"/>
    <s v="2000-06-28"/>
    <s v="2013-03-04"/>
    <m/>
    <s v="marketing@earthnetworks.com"/>
    <n v="3015283321"/>
    <s v="https://www.crunchbase.com/organization/earth-networks"/>
    <s v="https://www.twitter.com/earthnetworks"/>
    <s v="http://www.facebook.com/earthnetworks"/>
    <s v="cf1c495e-3157-64e6-a7ec-83eddcd8704c"/>
  </r>
  <r>
    <x v="50194"/>
    <s v="equiso.com"/>
    <s v="USA"/>
    <s v="MA"/>
    <s v="Boston"/>
    <s v="Cambridge"/>
    <x v="0"/>
    <s v="Equiso develops a device that enables users to watch videos, play games and browse internet through their TV."/>
    <s v="content|hardware|software|video|video streaming"/>
    <x v="3956"/>
    <x v="1"/>
    <n v="3"/>
    <n v="2141557"/>
    <s v="2006-03-01"/>
    <s v="2012-02-01"/>
    <s v="2013-03-04"/>
    <m/>
    <m/>
    <s v="'760-484-6194"/>
    <s v="https://www.crunchbase.com/organization/equiso"/>
    <s v="https://www.twitter.com/equisoplay"/>
    <s v="http://www.facebook.com/equisoplay"/>
    <s v="81b59182-2829-349d-75d7-fa7ee45ce9a8"/>
  </r>
  <r>
    <x v="50195"/>
    <s v="fabrooms.de"/>
    <s v="DEU"/>
    <m/>
    <s v="Munich"/>
    <s v="München"/>
    <x v="0"/>
    <s v="Fabrooms offers an interior decorating platform that allows users to create their own collages with selected furniture and accessories."/>
    <s v="e-commerce|furniture"/>
    <x v="174"/>
    <x v="2"/>
    <n v="1"/>
    <n v="100000"/>
    <s v="2013-01-01"/>
    <s v="2013-03-04"/>
    <s v="2013-03-04"/>
    <m/>
    <s v="contact@fabrooms.de"/>
    <m/>
    <s v="https://www.crunchbase.com/organization/fabrooms"/>
    <s v="https://www.twitter.com/fabrooms"/>
    <s v="http://www.facebook.com/fabrooms"/>
    <s v="40cee152-a06e-8c1a-3af7-2e238b508941"/>
  </r>
  <r>
    <x v="50196"/>
    <m/>
    <s v="USA"/>
    <s v="MA"/>
    <s v="Boston"/>
    <s v="Boston"/>
    <x v="0"/>
    <s v="I am a owner of a Pre-Startup online graphic design contest website which will be a global market place where anyone will be able to."/>
    <s v="news"/>
    <x v="233"/>
    <x v="2"/>
    <n v="1"/>
    <m/>
    <s v="2012-08-14"/>
    <s v="2013-03-04"/>
    <s v="2013-03-04"/>
    <m/>
    <m/>
    <m/>
    <s v="https://www.crunchbase.com/organization/graphic-stadium"/>
    <m/>
    <m/>
    <s v="5e8df60c-fb72-73f9-e71b-cbdc0efc771c"/>
  </r>
  <r>
    <x v="50197"/>
    <s v="inipop.com"/>
    <s v="ARG"/>
    <m/>
    <s v="Buenos Aires"/>
    <s v="San Isidro"/>
    <x v="0"/>
    <s v="Inovation Hub based in Buenos Aires. We promote positive innovation and smart cities"/>
    <m/>
    <x v="5"/>
    <x v="0"/>
    <n v="1"/>
    <m/>
    <s v="2012-10-30"/>
    <s v="2013-03-04"/>
    <s v="2013-03-04"/>
    <m/>
    <m/>
    <m/>
    <s v="https://www.crunchbase.com/organization/inipop"/>
    <m/>
    <m/>
    <s v="fd42897a-39f9-3973-849c-3fadfb78a357"/>
  </r>
  <r>
    <x v="50198"/>
    <s v="learnshark.co"/>
    <s v="USA"/>
    <s v="DC"/>
    <s v="Washington, D.C."/>
    <s v="Washington"/>
    <x v="0"/>
    <s v="Learn shark is a company which provides software tools that allows companies to capture track and share learning."/>
    <s v="software"/>
    <x v="10"/>
    <x v="1"/>
    <n v="1"/>
    <m/>
    <m/>
    <s v="2013-03-04"/>
    <s v="2013-03-04"/>
    <m/>
    <s v="contact@learnshark.co"/>
    <m/>
    <s v="https://www.crunchbase.com/organization/learnshark"/>
    <s v="https://www.twitter.com/learnshark"/>
    <m/>
    <s v="f3a13730-bfc7-032d-c885-c3486f4bb4df"/>
  </r>
  <r>
    <x v="50199"/>
    <s v="myvillage.com.br"/>
    <s v="BRA"/>
    <m/>
    <s v="BRA - Other"/>
    <s v="Santos"/>
    <x v="0"/>
    <s v="Myvillage is a cloud-deployed, socially-integrated, smart logistic software solution that turns aggregated residential data into insights."/>
    <s v="communities|software"/>
    <x v="173"/>
    <x v="1"/>
    <n v="1"/>
    <n v="247000"/>
    <s v="2013-04-04"/>
    <s v="2013-03-04"/>
    <s v="2013-03-04"/>
    <m/>
    <s v="contato@myvillage.com.br"/>
    <s v="11 3280-6984"/>
    <s v="https://www.crunchbase.com/organization/myvillage"/>
    <m/>
    <s v="https://www.facebook.com/redemyvillage"/>
    <s v="008f9357-b20d-7560-b649-81ef374d3470"/>
  </r>
  <r>
    <x v="50200"/>
    <m/>
    <s v="USA"/>
    <s v="CA"/>
    <s v="Anaheim"/>
    <s v="Irvine"/>
    <x v="0"/>
    <s v="Prometheus Civic Technologies develops software that reduces the burden of government on people."/>
    <s v="software"/>
    <x v="10"/>
    <x v="1"/>
    <n v="2"/>
    <n v="1540000"/>
    <s v="2012-01-03"/>
    <s v="2012-04-10"/>
    <s v="2013-03-04"/>
    <m/>
    <s v="info@procivtech.com"/>
    <m/>
    <s v="https://www.crunchbase.com/organization/prometheus-civic-technologies-prociv"/>
    <m/>
    <m/>
    <s v="5866c86e-94a4-9c00-3c8f-097741e4d0d2"/>
  </r>
  <r>
    <x v="50201"/>
    <s v="qingting.fm"/>
    <s v="CHN"/>
    <m/>
    <s v="Shanghai"/>
    <s v="Shanghai"/>
    <x v="0"/>
    <s v="An independent research and media microphone operator of Internet-based radio aggregation service."/>
    <m/>
    <x v="5"/>
    <x v="2"/>
    <n v="1"/>
    <m/>
    <m/>
    <s v="2013-03-04"/>
    <s v="2013-03-04"/>
    <m/>
    <m/>
    <m/>
    <s v="https://www.crunchbase.com/organization/qingting-fm"/>
    <m/>
    <m/>
    <s v="9bbfdb1d-900a-adf6-bfde-f9ed7db6b1af"/>
  </r>
  <r>
    <x v="50202"/>
    <s v="talentwire.me"/>
    <s v="USA"/>
    <s v="CA"/>
    <s v="Santa Barbara"/>
    <s v="Santa Barbara"/>
    <x v="0"/>
    <s v="Talentwire is &quot;Where Professional Relationships Begin,&quot; we are pioneering the concept of using education and skill sharing from a bottom up"/>
    <s v="enterprise software"/>
    <x v="10"/>
    <x v="1"/>
    <n v="1"/>
    <m/>
    <s v="2012-01-01"/>
    <s v="2013-03-04"/>
    <s v="2013-03-04"/>
    <m/>
    <s v="hello@talentwire.me"/>
    <s v="(805) 604 5322"/>
    <s v="https://www.crunchbase.com/organization/talentwire"/>
    <s v="https://www.twitter.com/talentwire"/>
    <s v="http://www.facebook.com/talentwire"/>
    <s v="11f3ae8c-93e4-4b6b-2648-d5066c78779c"/>
  </r>
  <r>
    <x v="50203"/>
    <s v="twenty5media.com"/>
    <s v="GBR"/>
    <m/>
    <s v="London"/>
    <s v="London"/>
    <x v="0"/>
    <s v="Full service digital Agency based in London. We bring a full line-up of proven solutions to take your business to a completely new level."/>
    <s v="brand marketing|search engine|seo|social media|web design"/>
    <x v="6655"/>
    <x v="1"/>
    <n v="1"/>
    <n v="1506"/>
    <s v="2009-03-10"/>
    <s v="2013-03-04"/>
    <s v="2013-03-04"/>
    <m/>
    <s v="info@twenty5media.com"/>
    <s v="'+44 7475 300077"/>
    <s v="https://www.crunchbase.com/organization/twenty5media"/>
    <s v="https://www.twitter.com/twenty5media"/>
    <s v="https://www.facebook.com/205media"/>
    <s v="43881d1f-6dae-0cbb-1963-c274383d3557"/>
  </r>
  <r>
    <x v="50204"/>
    <s v="vergeadvisors.com"/>
    <s v="USA"/>
    <s v="MA"/>
    <s v="Boston"/>
    <s v="Cambridge"/>
    <x v="0"/>
    <s v="Verge Advisors provides part-time CFO services for growing businesses. The firm’s approach is based on the belief that timely"/>
    <s v="finance"/>
    <x v="24"/>
    <x v="1"/>
    <n v="1"/>
    <m/>
    <s v="2005-01-01"/>
    <s v="2013-03-04"/>
    <s v="2013-03-04"/>
    <m/>
    <s v="info@vergeadvisors.com"/>
    <n v="6179041699"/>
    <s v="https://www.crunchbase.com/organization/verge-advisors"/>
    <s v="https://www.twitter.com/pwernau"/>
    <m/>
    <s v="3691d881-30e5-c81e-1c3c-ecc099a008ed"/>
  </r>
  <r>
    <x v="50205"/>
    <s v="angel-alerts.com"/>
    <s v="GBR"/>
    <m/>
    <s v="London"/>
    <s v="Cambridge"/>
    <x v="0"/>
    <s v="Angel Alerts is a U.K.-based web service that provides solutions for online password management."/>
    <s v="curated web"/>
    <x v="28"/>
    <x v="2"/>
    <n v="1"/>
    <n v="75176"/>
    <m/>
    <s v="2013-03-03"/>
    <s v="2013-03-03"/>
    <m/>
    <s v="info@angel-alerts.com"/>
    <s v="'+44 70 9230 0348"/>
    <s v="https://www.crunchbase.com/organization/angel-alerts"/>
    <s v="https://www.twitter.com/angel_alerts"/>
    <s v="https://www.facebook.com/angelalerts"/>
    <s v="7a1dfa3e-2ceb-bd6a-e591-eacaa4756da9"/>
  </r>
  <r>
    <x v="50206"/>
    <s v="dinda.com.br"/>
    <s v="BRA"/>
    <m/>
    <s v="BRA - Other"/>
    <s v="Brasil"/>
    <x v="0"/>
    <s v="Dinda.com.br Brazil’s first flash sales site for moms with kids and babies."/>
    <s v="e-commerce"/>
    <x v="63"/>
    <x v="5"/>
    <n v="1"/>
    <m/>
    <s v="2012-01-01"/>
    <s v="2013-03-03"/>
    <s v="2013-03-03"/>
    <m/>
    <m/>
    <m/>
    <s v="https://www.crunchbase.com/organization/dinda-com-br"/>
    <s v="https://www.twitter.com/dindacombr"/>
    <s v="http://www.facebook.com/dindacombr"/>
    <s v="8267794a-02f6-b92e-d47b-abc14042d22c"/>
  </r>
  <r>
    <x v="50207"/>
    <s v="enchroma.com"/>
    <s v="USA"/>
    <s v="CA"/>
    <s v="SF Bay Area"/>
    <s v="Berkeley"/>
    <x v="0"/>
    <s v="EnChroma develops eyewear for color blind people to improve human color vision."/>
    <s v="hardware|software"/>
    <x v="136"/>
    <x v="1"/>
    <n v="3"/>
    <n v="1314000"/>
    <s v="2010-07-01"/>
    <s v="2010-01-01"/>
    <s v="2013-03-03"/>
    <m/>
    <s v="info@enchroma.com"/>
    <s v="'510-497-0048"/>
    <s v="https://www.crunchbase.com/organization/enchroma"/>
    <s v="https://www.twitter.com/enchroma"/>
    <s v="https://www.facebook.com/enchromainc"/>
    <s v="49178f06-ab22-a368-8aed-b51a1550ce7e"/>
  </r>
  <r>
    <x v="50208"/>
    <s v="green-and-pleasant.com"/>
    <s v="DEU"/>
    <m/>
    <s v="DEU - Other"/>
    <s v="England"/>
    <x v="0"/>
    <s v="Green &amp; Pleasant is a beer company that produces natural lager and lemon shandy."/>
    <s v="hospitality"/>
    <x v="22"/>
    <x v="1"/>
    <n v="1"/>
    <n v="184934"/>
    <s v="2012-01-01"/>
    <s v="2013-03-03"/>
    <s v="2013-03-03"/>
    <m/>
    <s v="office@green-and-pleasant.com"/>
    <n v="2074375708"/>
    <s v="https://www.crunchbase.com/organization/green-pleasant"/>
    <s v="https://www.twitter.com/green_pleasant"/>
    <s v="http://www.facebook.com/greenandpleasantlager"/>
    <s v="c7bf1cf4-ac2c-f14b-a680-b842935f7f2b"/>
  </r>
  <r>
    <x v="50209"/>
    <s v="kiwapp.com"/>
    <s v="FRA"/>
    <m/>
    <s v="Paris"/>
    <s v="Paris"/>
    <x v="0"/>
    <s v="Kiwapp is a mobile application platform, dedicated for mobile workforces and retail environments."/>
    <s v="mobile|retail"/>
    <x v="440"/>
    <x v="0"/>
    <n v="2"/>
    <n v="1022228"/>
    <s v="2011-03-01"/>
    <s v="2012-03-01"/>
    <s v="2013-03-03"/>
    <m/>
    <m/>
    <m/>
    <s v="https://www.crunchbase.com/organization/kiwapp"/>
    <s v="https://www.twitter.com/kiwapp"/>
    <s v="https://www.facebook.com/1000mercis"/>
    <s v="c3586f01-b16e-b8db-6039-d69f1b9927ce"/>
  </r>
  <r>
    <x v="50210"/>
    <m/>
    <s v="USA"/>
    <s v="MI"/>
    <s v="Detroit"/>
    <s v="Detroit"/>
    <x v="0"/>
    <s v="Peers App was launched in Detroit, Michigan, United States."/>
    <s v="education"/>
    <x v="38"/>
    <x v="1"/>
    <n v="1"/>
    <n v="4000"/>
    <m/>
    <s v="2013-03-03"/>
    <s v="2013-03-03"/>
    <m/>
    <m/>
    <m/>
    <s v="https://www.crunchbase.com/organization/peers-app"/>
    <m/>
    <m/>
    <s v="2a7833bd-beb3-72d0-66cb-82a04e1b987e"/>
  </r>
  <r>
    <x v="50211"/>
    <s v="preapps.com"/>
    <s v="USA"/>
    <s v="MA"/>
    <s v="Boston"/>
    <s v="Boston"/>
    <x v="0"/>
    <s v="PreApps is a web destination to discover exclusive new apps for iOS (iPhone and iPad), Android, and Windows Phone."/>
    <s v="android|mobile"/>
    <x v="462"/>
    <x v="1"/>
    <n v="3"/>
    <n v="160000"/>
    <s v="2012-06-01"/>
    <s v="2012-01-01"/>
    <s v="2013-03-03"/>
    <m/>
    <s v="contact@preapps.com"/>
    <m/>
    <s v="https://www.crunchbase.com/organization/preapps"/>
    <s v="https://www.twitter.com/preapps"/>
    <s v="http://www.facebook.com/preapps"/>
    <s v="8688393b-bd3e-3095-4b2a-4c66a3c5ed1f"/>
  </r>
  <r>
    <x v="50212"/>
    <s v="purchext.com"/>
    <s v="CAN"/>
    <s v="NS"/>
    <s v="Halifax"/>
    <s v="Halifax"/>
    <x v="0"/>
    <s v="Purchext provides a safe and responsible spending environment for parents and their children to control expenses."/>
    <s v="apps|mobile|nfc|payments"/>
    <x v="6800"/>
    <x v="2"/>
    <n v="1"/>
    <n v="77669.902912621401"/>
    <s v="2012-12-03"/>
    <s v="2013-03-03"/>
    <s v="2013-03-03"/>
    <m/>
    <s v="cam@purchext.com"/>
    <m/>
    <s v="https://www.crunchbase.com/organization/purchext"/>
    <m/>
    <s v="http://www.facebook.com/purchext"/>
    <s v="ebb10182-771f-4841-1cad-d194ac3f681b"/>
  </r>
  <r>
    <x v="50213"/>
    <s v="betfastltd.com"/>
    <s v="GBR"/>
    <m/>
    <s v="London"/>
    <s v="London"/>
    <x v="0"/>
    <s v="A technology company which provides SaaS to bookmakers. It allows bookmakers to provide a seamless text betting service to their clients."/>
    <m/>
    <x v="5"/>
    <x v="2"/>
    <n v="1"/>
    <m/>
    <m/>
    <s v="2013-03-03"/>
    <s v="2013-03-03"/>
    <m/>
    <m/>
    <m/>
    <s v="https://www.crunchbase.com/organization/sms-mobile-solutions"/>
    <m/>
    <m/>
    <s v="4bc10fcb-e910-6c87-b1f0-4907263a6a41"/>
  </r>
  <r>
    <x v="50214"/>
    <s v="tanglenetwork.com"/>
    <s v="GTM"/>
    <m/>
    <s v="Guatemala City"/>
    <s v="Guatemala City"/>
    <x v="0"/>
    <s v="By blending the power of 3D networking with an app, we created the next great marketing weapon. We´re word of mouth advertising on steroids!"/>
    <s v="3d technology|advertising|marketing"/>
    <x v="2276"/>
    <x v="2"/>
    <n v="1"/>
    <n v="500000"/>
    <s v="2013-03-03"/>
    <s v="2013-03-03"/>
    <s v="2013-03-03"/>
    <m/>
    <m/>
    <m/>
    <s v="https://www.crunchbase.com/organization/tangle-network"/>
    <m/>
    <m/>
    <s v="91a0ad07-6856-251b-1ce5-3a554706cac8"/>
  </r>
  <r>
    <x v="50215"/>
    <s v="tatilinfo.com"/>
    <s v="TUR"/>
    <m/>
    <s v="Izmir"/>
    <s v="Izmir"/>
    <x v="0"/>
    <s v="Tatil Info is a Turkish travel agency that provides its customers with economical vacation services."/>
    <s v="tourism"/>
    <x v="22"/>
    <x v="0"/>
    <n v="1"/>
    <n v="555555"/>
    <s v="2001-11-23"/>
    <s v="2013-03-03"/>
    <s v="2013-03-03"/>
    <m/>
    <s v="info@tatilinfo.com"/>
    <s v="'+90 850 302 6272"/>
    <s v="https://www.crunchbase.com/organization/tatil-info"/>
    <s v="https://www.twitter.com/tatilinfo"/>
    <s v="http://www.facebook.com/tatilinfo"/>
    <s v="0850f020-dcf2-8ced-8006-0ebbfc487c5b"/>
  </r>
  <r>
    <x v="50216"/>
    <s v="rutlandcharcuterie.com"/>
    <s v="GBR"/>
    <m/>
    <s v="GBR - Other"/>
    <s v="Braunston"/>
    <x v="0"/>
    <s v="British charcuterie made with free-range meat sourced from local producers, produced in our butchery and production kitchen in Rutland."/>
    <m/>
    <x v="5"/>
    <x v="2"/>
    <n v="1"/>
    <m/>
    <m/>
    <s v="2013-03-03"/>
    <s v="2013-03-03"/>
    <m/>
    <m/>
    <m/>
    <s v="https://www.crunchbase.com/organization/the-rutland-charcuterie-company"/>
    <m/>
    <m/>
    <s v="f19acb01-c4cd-a1af-e789-10da37bd7e88"/>
  </r>
  <r>
    <x v="50217"/>
    <s v="ydnt.com"/>
    <s v="USA"/>
    <s v="MO"/>
    <s v="St. Louis"/>
    <s v="Earth City"/>
    <x v="1"/>
    <s v="Young Innovations consistently adheres to a three-pronged strategy for growth – acquire, enhance and improve – which provides the"/>
    <s v="manufacturing"/>
    <x v="41"/>
    <x v="5"/>
    <n v="1"/>
    <m/>
    <s v="1995-01-01"/>
    <s v="2013-03-03"/>
    <s v="2013-03-03"/>
    <m/>
    <s v="info@ydnt.com"/>
    <s v="'314-344-0010"/>
    <s v="https://www.crunchbase.com/organization/young-innovations"/>
    <m/>
    <m/>
    <s v="47726bf1-f1ad-8c89-0411-08263c025b6f"/>
  </r>
  <r>
    <x v="50218"/>
    <s v="cienagasystems.net"/>
    <m/>
    <m/>
    <m/>
    <m/>
    <x v="0"/>
    <s v="Genetically Engineered Cyber Security"/>
    <s v="cyber security|enterprise software|predictive analytics"/>
    <x v="967"/>
    <x v="1"/>
    <n v="1"/>
    <n v="120000"/>
    <s v="2013-01-01"/>
    <s v="2013-03-02"/>
    <s v="2013-03-02"/>
    <m/>
    <s v="info@cienagasystems.net"/>
    <m/>
    <s v="https://www.crunchbase.com/organization/cienaga-systems"/>
    <s v="https://www.twitter.com/cienagasystems"/>
    <s v="https://www.facebook.com/cienagasystems"/>
    <s v="7c9ef6d2-07df-4434-3da8-196c5d188cd6"/>
  </r>
  <r>
    <x v="50219"/>
    <s v="mission-critical-electronics.com"/>
    <s v="USA"/>
    <s v="CA"/>
    <s v="Anaheim"/>
    <s v="Newport Beach"/>
    <x v="0"/>
    <s v="Mission Critical Electronics develops products for the emergency and specialty vehicle, marine and telecommunications industries."/>
    <s v="electronics|manufacturing|telecommunications"/>
    <x v="637"/>
    <x v="1"/>
    <n v="1"/>
    <n v="22800000"/>
    <s v="2011-01-01"/>
    <s v="2013-03-02"/>
    <s v="2013-03-02"/>
    <m/>
    <s v="sales@newmarpower.com"/>
    <s v="'214-220-4804"/>
    <s v="https://www.crunchbase.com/organization/mission-critical-electronics"/>
    <m/>
    <m/>
    <s v="e0ce0bc6-8e31-2940-d6b9-88eb7936144a"/>
  </r>
  <r>
    <x v="50220"/>
    <s v="pipelinebiomed.com"/>
    <s v="USA"/>
    <s v="NJ"/>
    <s v="NJ - Other"/>
    <s v="Cedar Knolls"/>
    <x v="2"/>
    <s v="Pipeline Biomedical Holdings develops release medical products and technologies."/>
    <s v="biotechnology|health diagnostics|medical"/>
    <x v="44"/>
    <x v="1"/>
    <n v="2"/>
    <n v="11200000"/>
    <m/>
    <s v="2012-11-14"/>
    <s v="2013-03-02"/>
    <m/>
    <s v="info@pipemed.net"/>
    <s v="'973.267.8810"/>
    <s v="https://www.crunchbase.com/organization/pipeline-biomedical-holdings"/>
    <m/>
    <m/>
    <s v="31211331-23b6-592e-826d-cc13bdab297a"/>
  </r>
  <r>
    <x v="50221"/>
    <s v="360shop.com.cn"/>
    <s v="CHN"/>
    <m/>
    <m/>
    <m/>
    <x v="0"/>
    <s v="360SHOP is a SaaS-based platform that helps users in constructing online shops to expand sales and company operations."/>
    <s v="enterprise software"/>
    <x v="10"/>
    <x v="1"/>
    <n v="1"/>
    <n v="1623640"/>
    <m/>
    <s v="2013-03-01"/>
    <s v="2013-03-01"/>
    <m/>
    <m/>
    <m/>
    <s v="https://www.crunchbase.com/organization/360shop"/>
    <m/>
    <m/>
    <s v="dc13598e-8301-4030-7935-9063682f8697"/>
  </r>
  <r>
    <x v="50222"/>
    <s v="3vcorporate.com"/>
    <s v="IRL"/>
    <m/>
    <s v="Blackrock"/>
    <s v="Blackrock"/>
    <x v="2"/>
    <s v="3V Transaction Services offers prepaid 3V vouchers for online payment transactions in Ireland and Canada."/>
    <s v="coupons|e-commerce|payments|retail technology"/>
    <x v="6527"/>
    <x v="0"/>
    <n v="2"/>
    <n v="50958896.6114209"/>
    <s v="2004-01-01"/>
    <s v="2006-10-31"/>
    <s v="2013-03-01"/>
    <m/>
    <m/>
    <s v="353 1 279 1901"/>
    <s v="https://www.crunchbase.com/organization/3v-transaction-services"/>
    <s v="https://www.twitter.com/safecharge"/>
    <m/>
    <s v="c00251ae-c549-ed8a-4318-e08dc82c4005"/>
  </r>
  <r>
    <x v="50223"/>
    <s v="abrado-intl.com"/>
    <s v="USA"/>
    <s v="TX"/>
    <s v="Houston"/>
    <s v="Houston"/>
    <x v="0"/>
    <s v="Abrado Wellbore Services specializes in creating the optimum wellbore environment through the implementation of innovative downhole."/>
    <s v="oil and gas"/>
    <x v="89"/>
    <x v="0"/>
    <n v="1"/>
    <m/>
    <s v="2009-01-01"/>
    <s v="2013-03-01"/>
    <s v="2013-03-01"/>
    <m/>
    <m/>
    <s v="'713-896-9960"/>
    <s v="https://www.crunchbase.com/organization/abrado-wellbore-services"/>
    <m/>
    <m/>
    <s v="9d5fe0d2-2c4b-0198-2235-ff34e7a73bdf"/>
  </r>
  <r>
    <x v="50224"/>
    <s v="alloka.ru"/>
    <s v="RUS"/>
    <m/>
    <m/>
    <m/>
    <x v="0"/>
    <s v="Alloka is a advertising company which provides Advertising and Marketing Analytics."/>
    <s v="advertising"/>
    <x v="296"/>
    <x v="2"/>
    <n v="2"/>
    <n v="125000"/>
    <s v="2010-01-01"/>
    <s v="2012-01-01"/>
    <s v="2013-03-01"/>
    <m/>
    <s v="a@alloka.ru"/>
    <m/>
    <s v="https://www.crunchbase.com/organization/alloka"/>
    <s v="https://www.twitter.com/allokaru"/>
    <s v="http://www.facebook.com/pages/alloka/371926311480"/>
    <s v="178463e6-0fa5-bffc-a6b1-3a4bc1ae94ac"/>
  </r>
  <r>
    <x v="50225"/>
    <s v="alytics.ru"/>
    <s v="RUS"/>
    <m/>
    <s v="RUS - Other"/>
    <s v="Zelenograd"/>
    <x v="0"/>
    <s v="Increases ROI online advertising"/>
    <s v="advertising"/>
    <x v="296"/>
    <x v="0"/>
    <n v="2"/>
    <n v="117994"/>
    <s v="2012-07-01"/>
    <s v="2013-03-01"/>
    <s v="2013-03-01"/>
    <m/>
    <s v="info@alytics.ru"/>
    <s v="'+7 (495) 215-23-57"/>
    <s v="https://www.crunchbase.com/organization/alytics"/>
    <s v="https://www.twitter.com/alytics"/>
    <s v="http://www.facebook.com/alytics"/>
    <s v="4c4535e3-aede-3127-9567-971a2f8edbc2"/>
  </r>
  <r>
    <x v="50226"/>
    <s v="americanhometownmedia.com"/>
    <s v="USA"/>
    <s v="TN"/>
    <s v="Nashville"/>
    <s v="Franklin"/>
    <x v="0"/>
    <s v="Founded in 2011, American Hometown Media (AHM) is a new company with roots stemming from analog publishing."/>
    <s v="cooking|digital media"/>
    <x v="1674"/>
    <x v="1"/>
    <n v="4"/>
    <n v="5519437"/>
    <s v="2011-01-01"/>
    <s v="2011-12-09"/>
    <s v="2013-03-01"/>
    <m/>
    <s v="info@americanhometownmedia.com"/>
    <n v="6155998751"/>
    <s v="https://www.crunchbase.com/organization/american-hometown-media"/>
    <m/>
    <m/>
    <s v="d8a8ec3b-255f-0083-1d63-44cbdec88e44"/>
  </r>
  <r>
    <x v="50227"/>
    <s v="styleup.com"/>
    <s v="HKG"/>
    <m/>
    <s v="Hong Kong"/>
    <s v="Kowloon City"/>
    <x v="3"/>
    <s v="Content networks for Women"/>
    <s v="curated web"/>
    <x v="28"/>
    <x v="0"/>
    <n v="1"/>
    <m/>
    <s v="2006-06-01"/>
    <s v="2013-03-01"/>
    <s v="2013-03-01"/>
    <s v="2013-06-01"/>
    <s v="styleup.com@gmail.com"/>
    <m/>
    <s v="https://www.crunchbase.com/organization/american-life-media"/>
    <m/>
    <m/>
    <s v="59c84c5e-576b-8021-1a7f-c8c5790b281d"/>
  </r>
  <r>
    <x v="50228"/>
    <s v="appthwack.com"/>
    <s v="USA"/>
    <s v="OR"/>
    <s v="Portland, Oregon"/>
    <s v="Portland"/>
    <x v="2"/>
    <s v="AppThwack is a company based in Portland, Oregon, focused on building automation tools and services."/>
    <s v="android|cyber security|ios|mobile|saas|test and measurement"/>
    <x v="6801"/>
    <x v="0"/>
    <n v="2"/>
    <n v="618000"/>
    <s v="2012-03-29"/>
    <s v="2012-10-08"/>
    <s v="2013-03-01"/>
    <m/>
    <s v="connect@appthwack.com"/>
    <s v="(888) 983-2595"/>
    <s v="https://www.crunchbase.com/organization/appthwack"/>
    <s v="https://www.twitter.com/appthwack"/>
    <s v="https://www.facebook.com/amazonwebservices"/>
    <s v="818aca9f-a609-94cd-5fc5-b0c20006e35a"/>
  </r>
  <r>
    <x v="50229"/>
    <s v="atipt.com"/>
    <s v="USA"/>
    <s v="IL"/>
    <s v="Chicago"/>
    <s v="Bolingbrook"/>
    <x v="2"/>
    <s v="ATI Physical Therapy is an outpatient orthopedic private practice focused on providing rehabilitation services."/>
    <s v="fitness|health care|medical"/>
    <x v="541"/>
    <x v="8"/>
    <n v="4"/>
    <n v="255828977"/>
    <s v="1996-01-01"/>
    <s v="2006-09-19"/>
    <s v="2013-03-01"/>
    <m/>
    <s v="cridepartment@atipt.com"/>
    <s v="(630)296-2222"/>
    <s v="https://www.crunchbase.com/organization/ati-physical-therapy"/>
    <s v="https://www.twitter.com/atipt"/>
    <s v="http://www.facebook.com/atiphysicaltherapy"/>
    <s v="3a587d56-dca1-93b0-1077-0d2d411191b4"/>
  </r>
  <r>
    <x v="50230"/>
    <s v="avatrip.com"/>
    <s v="RUS"/>
    <m/>
    <s v="Moscow"/>
    <s v="Moscow"/>
    <x v="0"/>
    <s v="Avatrip is a remote interactive video travel service that allows users to travel online in real cities using consoles, PCs, and smartTVs."/>
    <s v="travel|video"/>
    <x v="6802"/>
    <x v="2"/>
    <n v="2"/>
    <n v="275000"/>
    <s v="2012-02-01"/>
    <s v="2012-05-01"/>
    <s v="2013-03-01"/>
    <m/>
    <s v="avatripco@gmail.com"/>
    <m/>
    <s v="https://www.crunchbase.com/organization/avatrip"/>
    <s v="https://www.twitter.com/avatripco"/>
    <s v="http://www.facebook.com/avatrip"/>
    <s v="ae9b217e-8734-1bf3-1f7d-7756ffe33f57"/>
  </r>
  <r>
    <x v="50231"/>
    <s v="bagzee.com"/>
    <s v="GBR"/>
    <m/>
    <s v="London"/>
    <s v="London"/>
    <x v="3"/>
    <s v="Fashion pricer tracker with user bids."/>
    <s v="e-commerce|fashion|gamification|mobile|real time"/>
    <x v="6803"/>
    <x v="1"/>
    <n v="1"/>
    <n v="740000"/>
    <s v="2012-06-01"/>
    <s v="2013-03-01"/>
    <s v="2013-03-01"/>
    <s v="2013-03-01"/>
    <s v="press@bagzee.com"/>
    <m/>
    <s v="https://www.crunchbase.com/organization/bagzee"/>
    <m/>
    <s v="http://www.facebook.com/bagzee"/>
    <s v="54128ecc-2443-6cce-7e0d-d90c2e234409"/>
  </r>
  <r>
    <x v="50232"/>
    <s v="balalikea.ru"/>
    <m/>
    <m/>
    <m/>
    <m/>
    <x v="0"/>
    <s v="BALALIKEA - Creating loyalty programs in social media"/>
    <s v="social media"/>
    <x v="87"/>
    <x v="1"/>
    <n v="1"/>
    <n v="50000"/>
    <s v="2013-03-01"/>
    <s v="2013-03-01"/>
    <s v="2013-03-01"/>
    <m/>
    <m/>
    <s v="7 343 236 65 47"/>
    <s v="https://www.crunchbase.com/organization/balalikea"/>
    <s v="https://www.twitter.com/balalikea"/>
    <s v="http://www.facebook.com/balalikea"/>
    <s v="10362878-43e3-6103-eb2a-3d6f268ade4d"/>
  </r>
  <r>
    <x v="50233"/>
    <s v="bandtastic.me"/>
    <s v="MEX"/>
    <m/>
    <s v="MEX - Other"/>
    <s v="Cuajimalpa"/>
    <x v="0"/>
    <s v="Bandtastic is a crowdfunding platform for concerts. FANS can vote for bands they want in their cities."/>
    <s v="crowdfunding|music|social media"/>
    <x v="6804"/>
    <x v="1"/>
    <n v="2"/>
    <n v="210082"/>
    <s v="2011-10-19"/>
    <s v="2011-11-01"/>
    <s v="2013-03-01"/>
    <m/>
    <s v="hola@bandtastic.me"/>
    <s v="'+52 12091309"/>
    <s v="https://www.crunchbase.com/organization/bandtastic"/>
    <s v="https://www.twitter.com/bandtastic"/>
    <s v="http://www.facebook.com/bandtastic"/>
    <s v="a6f750a4-1f18-df93-534b-e15675b3fd24"/>
  </r>
  <r>
    <x v="50234"/>
    <s v="banyan.co"/>
    <s v="USA"/>
    <s v="TN"/>
    <s v="Chattanooga"/>
    <s v="Chattanooga"/>
    <x v="0"/>
    <s v="Banyan provides SaaS-based cloud computing services."/>
    <s v="cloud computing|collaboration|saas"/>
    <x v="146"/>
    <x v="1"/>
    <n v="2"/>
    <n v="144000"/>
    <m/>
    <s v="2012-06-01"/>
    <s v="2013-03-01"/>
    <m/>
    <m/>
    <m/>
    <s v="https://www.crunchbase.com/organization/banyan-2"/>
    <s v="https://www.twitter.com/getbanyan"/>
    <m/>
    <s v="d27d8a56-aee4-c723-b9ab-6e3442568bb8"/>
  </r>
  <r>
    <x v="50235"/>
    <m/>
    <s v="USA"/>
    <s v="TX"/>
    <s v="Austin"/>
    <s v="Austin"/>
    <x v="0"/>
    <s v="We are a technology-based company that strives to protect establishments that sell single-serve alcoholic drinks."/>
    <m/>
    <x v="5"/>
    <x v="2"/>
    <n v="1"/>
    <m/>
    <s v="2013-03-01"/>
    <s v="2013-03-01"/>
    <s v="2013-03-01"/>
    <m/>
    <m/>
    <m/>
    <s v="https://www.crunchbase.com/organization/bar-saint"/>
    <m/>
    <m/>
    <s v="6540a4f0-6d05-6b4a-85dd-5d8d919faab9"/>
  </r>
  <r>
    <x v="50236"/>
    <s v="basico.com"/>
    <s v="BRA"/>
    <m/>
    <s v="Sao Paulo"/>
    <s v="São Paulo"/>
    <x v="0"/>
    <s v="basico.com is an online-only premium basic apparel brand in Brazil that sells t-shirts, polos, tank tops and underwear."/>
    <s v="e-commerce|fashion"/>
    <x v="14"/>
    <x v="0"/>
    <n v="1"/>
    <n v="500000"/>
    <s v="2012-10-01"/>
    <s v="2013-03-01"/>
    <s v="2013-03-01"/>
    <m/>
    <s v="contato@basico.com"/>
    <s v="'+55 11 3083-7003"/>
    <s v="https://www.crunchbase.com/organization/basico-com"/>
    <s v="https://www.twitter.com/basicopontocom"/>
    <s v="http://www.facebook.com/basico"/>
    <s v="ba2811bc-de69-a2df-348c-23b64cd58af9"/>
  </r>
  <r>
    <x v="50237"/>
    <s v="beadandbuttonshow.com"/>
    <s v="USA"/>
    <s v="NM"/>
    <s v="Roswell"/>
    <s v="Roswell"/>
    <x v="0"/>
    <s v="Have you ever had a pair of shorts or sweats that you just purchased that are comfy, but you ran into the problem that."/>
    <s v="fashion"/>
    <x v="350"/>
    <x v="2"/>
    <n v="1"/>
    <m/>
    <s v="2012-03-04"/>
    <s v="2013-03-01"/>
    <s v="2013-03-01"/>
    <m/>
    <m/>
    <s v="'+1 (800) 554-0197"/>
    <s v="https://www.crunchbase.com/organization/bead-button"/>
    <m/>
    <s v="https://www.facebook.com/beadandbuttonshow"/>
    <s v="64c3b29f-eb9f-6a71-979c-1af7e2607e18"/>
  </r>
  <r>
    <x v="50238"/>
    <s v="beatdeck.com"/>
    <s v="USA"/>
    <s v="CA"/>
    <s v="Los Angeles"/>
    <s v="Los Angeles"/>
    <x v="0"/>
    <s v="Finders of influence. Providers of insight."/>
    <s v="music"/>
    <x v="223"/>
    <x v="1"/>
    <n v="2"/>
    <n v="97000"/>
    <s v="2012-09-01"/>
    <s v="2013-01-01"/>
    <s v="2013-03-01"/>
    <m/>
    <m/>
    <m/>
    <s v="https://www.crunchbase.com/organization/beatdeck"/>
    <s v="https://www.twitter.com/beatdeck"/>
    <m/>
    <s v="da8c50fe-6892-b0cc-acdc-cb24f0d29a79"/>
  </r>
  <r>
    <x v="50239"/>
    <s v="beauteeze.com"/>
    <s v="USA"/>
    <s v="NY"/>
    <s v="New York City"/>
    <s v="New York"/>
    <x v="0"/>
    <s v="Beauteeze is an online platform that allows users to search for and schedule beauty appointments."/>
    <s v="beauty|mobile|search engine"/>
    <x v="2214"/>
    <x v="1"/>
    <n v="1"/>
    <n v="70000"/>
    <s v="2012-03-01"/>
    <s v="2013-03-01"/>
    <s v="2013-03-01"/>
    <m/>
    <s v="info@beauteeze.com"/>
    <n v="6464700161"/>
    <s v="https://www.crunchbase.com/organization/beauteeze-com"/>
    <s v="https://www.twitter.com/beauteeze"/>
    <s v="http://www.facebook.com/beauteeze"/>
    <s v="df9c5ab3-7d83-15e1-701a-01e266dfb5a0"/>
  </r>
  <r>
    <x v="50240"/>
    <s v="virtual-offices-in-berlin.com"/>
    <s v="DEU"/>
    <m/>
    <s v="Berlin"/>
    <s v="Berlin"/>
    <x v="0"/>
    <s v="Provider of flexible workplaces, enterprise software and virtual offices."/>
    <s v="consulting|coworking|enterprise software"/>
    <x v="27"/>
    <x v="0"/>
    <n v="1"/>
    <n v="65000"/>
    <s v="2013-03-01"/>
    <s v="2013-03-01"/>
    <s v="2013-03-01"/>
    <m/>
    <s v="service@berlin-metropolitan-office.com"/>
    <s v="(577) 026-110_"/>
    <s v="https://www.crunchbase.com/organization/berlin-metropolitan-office"/>
    <m/>
    <s v="https://www.facebook.com/berlinmetropolitanoffice"/>
    <s v="897a2763-1d54-4457-5229-803f231d1117"/>
  </r>
  <r>
    <x v="50241"/>
    <s v="bibulu.com"/>
    <s v="ESP"/>
    <m/>
    <s v="Barcelona"/>
    <s v="Barcelona"/>
    <x v="0"/>
    <s v="Bibulu is an online platform that enables pet owners to find and book suitable sitters for their pets."/>
    <s v="internet"/>
    <x v="28"/>
    <x v="2"/>
    <n v="1"/>
    <m/>
    <s v="2013-02-01"/>
    <s v="2013-03-01"/>
    <s v="2013-03-01"/>
    <m/>
    <m/>
    <m/>
    <s v="https://www.crunchbase.com/organization/bibulu"/>
    <s v="https://www.twitter.com/bibulupets"/>
    <m/>
    <s v="2e37d139-3991-283e-ec45-790df3a088e0"/>
  </r>
  <r>
    <x v="50242"/>
    <s v="bitnami.com"/>
    <s v="USA"/>
    <s v="CA"/>
    <s v="SF Bay Area"/>
    <s v="San Francisco"/>
    <x v="0"/>
    <s v="Bitnami is the leading provider of ready-to-run application packages and dev stacks for native, virtual and cloud deployments."/>
    <s v="blogging platforms|cloud computing|content|open source|software|web hosting"/>
    <x v="425"/>
    <x v="6"/>
    <n v="1"/>
    <m/>
    <s v="2011-01-01"/>
    <s v="2013-03-01"/>
    <s v="2013-03-01"/>
    <m/>
    <s v="hello@bitnami.com"/>
    <s v="'415-318-3470"/>
    <s v="https://www.crunchbase.com/organization/bitnami"/>
    <s v="https://www.twitter.com/bitnami"/>
    <s v="http://www.facebook.com/bitnamiproject"/>
    <s v="ebb36cf7-91bd-67ae-d2ce-6876095b0b9b"/>
  </r>
  <r>
    <x v="50243"/>
    <s v="blabroom.com"/>
    <s v="RUS"/>
    <m/>
    <s v="St. Petersburg"/>
    <s v="Saint Petersburg"/>
    <x v="0"/>
    <s v="BlabRoom - Web service for chatting and dating"/>
    <s v="dating|internet|online portals"/>
    <x v="323"/>
    <x v="1"/>
    <n v="1"/>
    <n v="200000"/>
    <s v="2013-01-10"/>
    <s v="2013-03-01"/>
    <s v="2013-03-01"/>
    <m/>
    <m/>
    <m/>
    <s v="https://www.crunchbase.com/organization/blabroom"/>
    <s v="https://www.twitter.com/blabroom"/>
    <s v="http://www.facebook.com/blabroom.page"/>
    <s v="551cb5c6-f1bc-3693-0ae6-4449e03d6ba9"/>
  </r>
  <r>
    <x v="50244"/>
    <s v="blkhospital.com"/>
    <s v="IND"/>
    <m/>
    <s v="New Delhi"/>
    <s v="New Delhi"/>
    <x v="0"/>
    <s v="The hospital is highly committed to meet international standards through offering advanced technology and sophisticated equipmented."/>
    <s v="hospital"/>
    <x v="3"/>
    <x v="2"/>
    <n v="1"/>
    <m/>
    <s v="1998-06-18"/>
    <s v="2013-03-01"/>
    <s v="2013-03-01"/>
    <m/>
    <m/>
    <m/>
    <s v="https://www.crunchbase.com/organization/blk-hospital"/>
    <s v="https://www.twitter.com/blk_hospital"/>
    <s v="https://www.facebook.com/blksuperspecialityhospital/"/>
    <s v="ffa5b876-dfc4-1071-26ea-ab1aaadfcce2"/>
  </r>
  <r>
    <x v="50245"/>
    <s v="bloomdekor.com"/>
    <s v="IND"/>
    <m/>
    <s v="Ahmedabad"/>
    <s v="Ahmedabad"/>
    <x v="0"/>
    <s v="Bloom Dekor is one of India’s leading manufacturers and exporters of laminates, with a strong presence in 24 countries."/>
    <s v="building material"/>
    <x v="76"/>
    <x v="7"/>
    <n v="1"/>
    <m/>
    <s v="1992-01-01"/>
    <s v="2013-03-01"/>
    <s v="2013-03-01"/>
    <m/>
    <s v="laminates@bloomdekor.com"/>
    <s v="'+91 79 2684 1916"/>
    <s v="https://www.crunchbase.com/organization/bloom-dekor"/>
    <m/>
    <s v="https://www.facebook.com/bloomdekor"/>
    <s v="0dafbba0-5a54-ca55-776d-cd86158c614a"/>
  </r>
  <r>
    <x v="50246"/>
    <s v="brainrack.co"/>
    <s v="CAN"/>
    <s v="BC"/>
    <s v="Vancouver"/>
    <s v="Vancouver"/>
    <x v="0"/>
    <s v="Brain Rack Industries is a business development agency connecting potential equity investors with entrepreneurs."/>
    <s v="business development|enterprise software"/>
    <x v="10"/>
    <x v="1"/>
    <n v="1"/>
    <n v="48701"/>
    <s v="2013-03-01"/>
    <s v="2013-03-01"/>
    <s v="2013-03-01"/>
    <m/>
    <s v="alex@brainrack.co"/>
    <n v="7787072114"/>
    <s v="https://www.crunchbase.com/organization/brain-rack-industries"/>
    <s v="https://www.twitter.com/brainrackhq"/>
    <s v="https://www.facebook.com/100004961836907"/>
    <s v="cc36c715-3016-6678-0e47-1bbc05a1687f"/>
  </r>
  <r>
    <x v="50247"/>
    <s v="oplatatransporta.ru"/>
    <s v="RUS"/>
    <m/>
    <s v="St. Petersburg"/>
    <s v="Saint Petersburg"/>
    <x v="0"/>
    <s v="&quot;Breeze Technology&quot; offers residents and visitors of St. Petersburg complex remote services for quick and easy replenishment ticket."/>
    <s v="ticketing"/>
    <x v="325"/>
    <x v="2"/>
    <n v="1"/>
    <n v="3000000"/>
    <s v="2011-01-01"/>
    <s v="2013-03-01"/>
    <s v="2013-03-01"/>
    <m/>
    <m/>
    <m/>
    <s v="https://www.crunchbase.com/organization/breeze-technology"/>
    <m/>
    <m/>
    <s v="7b63c00b-90fc-7879-5474-40d496daaf25"/>
  </r>
  <r>
    <x v="50248"/>
    <s v="brika.com"/>
    <s v="CAN"/>
    <s v="ON"/>
    <s v="Toronto"/>
    <s v="Toronto"/>
    <x v="0"/>
    <s v="BRIKA offers a curated assortment of beautiful and unique crafted products from the most talented, authentic artisans and designers."/>
    <s v="brand marketing|e-commerce|handmade"/>
    <x v="70"/>
    <x v="0"/>
    <n v="1"/>
    <m/>
    <s v="2013-01-01"/>
    <s v="2013-03-01"/>
    <s v="2013-03-01"/>
    <m/>
    <s v="hello@brika.com"/>
    <s v="'510-540-0201"/>
    <s v="https://www.crunchbase.com/organization/brika"/>
    <s v="https://www.twitter.com/shopbrika"/>
    <s v="http://www.facebook.com/shopbrika"/>
    <s v="213e6ea3-3146-58db-6dfa-78cc73e36d06"/>
  </r>
  <r>
    <x v="50249"/>
    <s v="brokerbetter.com"/>
    <s v="NZL"/>
    <m/>
    <s v="Auckland"/>
    <s v="Auckland"/>
    <x v="0"/>
    <s v="Lead &amp; referral generation for mortgage and insurance advisers"/>
    <s v="insurance"/>
    <x v="24"/>
    <x v="1"/>
    <n v="1"/>
    <n v="18000"/>
    <s v="2014-01-01"/>
    <s v="2013-03-01"/>
    <s v="2013-03-01"/>
    <m/>
    <m/>
    <m/>
    <s v="https://www.crunchbase.com/organization/broker-better"/>
    <m/>
    <m/>
    <s v="9b20b7b0-7ebd-01eb-6543-dae9635e650d"/>
  </r>
  <r>
    <x v="50250"/>
    <s v="callystro.com"/>
    <s v="IND"/>
    <m/>
    <s v="Mangalore"/>
    <s v="Mangalore"/>
    <x v="0"/>
    <s v="Callystro develops digital learning aids such as Mapoosa, a curriculum-based virtual world for K-12 students."/>
    <s v="education|mmo games|mobile"/>
    <x v="3845"/>
    <x v="0"/>
    <n v="1"/>
    <n v="36000"/>
    <s v="2012-01-01"/>
    <s v="2013-03-01"/>
    <s v="2013-03-01"/>
    <m/>
    <s v="sampathmk@callystro.com"/>
    <s v="'+91 824 244 1455"/>
    <s v="https://www.crunchbase.com/organization/callystro"/>
    <m/>
    <s v="http://www.facebook.com/callystrosocial"/>
    <s v="cb43cb82-08be-f815-54ab-cc0fd5b1000e"/>
  </r>
  <r>
    <x v="50251"/>
    <s v="coinkite.com"/>
    <s v="CAN"/>
    <s v="ON"/>
    <s v="Toronto"/>
    <s v="Toronto"/>
    <x v="0"/>
    <s v="Coinkite is the Easiest and Safest Way to Use and Accept Bitcoin."/>
    <s v="bitcoin|developer apis|finance|hardware|payments|point of sale|security|virtual currency"/>
    <x v="6805"/>
    <x v="1"/>
    <n v="1"/>
    <n v="121753"/>
    <s v="2012-03-01"/>
    <s v="2013-03-01"/>
    <s v="2013-03-01"/>
    <m/>
    <s v="connect@coinkite.com"/>
    <m/>
    <s v="https://www.crunchbase.com/organization/coinkite"/>
    <s v="https://www.twitter.com/coinkite"/>
    <s v="http://www.facebook.com/coinkite"/>
    <s v="71c826ca-b833-4168-6ce0-e38f775f5133"/>
  </r>
  <r>
    <x v="50252"/>
    <s v="colibri.io"/>
    <s v="USA"/>
    <s v="CA"/>
    <s v="SF Bay Area"/>
    <s v="San Francisco"/>
    <x v="0"/>
    <s v="Colibri IO is a provider of software tools, allowing its users to monitor and track their brands online."/>
    <s v="seo|social media"/>
    <x v="943"/>
    <x v="1"/>
    <n v="1"/>
    <n v="235000"/>
    <s v="2012-01-01"/>
    <s v="2013-03-01"/>
    <s v="2013-03-01"/>
    <m/>
    <s v="hi@colibri.io"/>
    <s v="48 60 230 0516"/>
    <s v="https://www.crunchbase.com/organization/colibri-tool"/>
    <s v="https://www.twitter.com/colibritool"/>
    <s v="http://www.facebook.com/colibritool"/>
    <s v="e60de8d7-f1e0-fff4-b7c6-d9dbb6460a0d"/>
  </r>
  <r>
    <x v="50253"/>
    <s v="coloreight.com"/>
    <s v="USA"/>
    <s v="NY"/>
    <s v="New York City"/>
    <s v="Brooklyn"/>
    <x v="0"/>
    <s v="Color Eight offers a social intelligence platform that helps consumers get real-time answers from their social and expert networks."/>
    <s v="search engine|social media"/>
    <x v="87"/>
    <x v="1"/>
    <n v="1"/>
    <n v="50000"/>
    <s v="2013-04-02"/>
    <s v="2013-03-01"/>
    <s v="2013-03-01"/>
    <m/>
    <s v="eugene@coloreight.com"/>
    <s v="1 (646) 867-1452"/>
    <s v="https://www.crunchbase.com/organization/color-eight"/>
    <s v="https://www.twitter.com/questiongram"/>
    <s v="http://www.facebook.com/pages/questiongram/454013328003537"/>
    <s v="d6a86562-2bd5-4d64-ed85-00dfec17ca41"/>
  </r>
  <r>
    <x v="50254"/>
    <s v="commonwealhousing.org.uk"/>
    <s v="GBR"/>
    <m/>
    <s v="London"/>
    <s v="London"/>
    <x v="0"/>
    <s v="The ‘Peer Landlord’ project will test the hypothesis that independent living in a supportive shared housing model."/>
    <s v="commercial real estate|real estate"/>
    <x v="76"/>
    <x v="1"/>
    <n v="1"/>
    <m/>
    <m/>
    <s v="2013-03-01"/>
    <s v="2013-03-01"/>
    <m/>
    <s v="office@commonweal.org.uk"/>
    <n v="2079533038"/>
    <s v="https://www.crunchbase.com/organization/commonweal-housing"/>
    <s v="https://www.twitter.com/commonwealtweet"/>
    <m/>
    <s v="15f906f6-10f2-66a2-26ed-3f86ee857373"/>
  </r>
  <r>
    <x v="50255"/>
    <s v="concordmusicgroup.com"/>
    <m/>
    <m/>
    <m/>
    <m/>
    <x v="2"/>
    <s v="World's largest independent label group"/>
    <m/>
    <x v="5"/>
    <x v="3"/>
    <n v="1"/>
    <m/>
    <m/>
    <s v="2013-03-01"/>
    <s v="2013-03-01"/>
    <m/>
    <m/>
    <m/>
    <s v="https://www.crunchbase.com/organization/concord-music-group"/>
    <m/>
    <s v="http://www.facebook.com/concordmusicgroup"/>
    <s v="dd714c4b-419a-9ace-b289-b66c55ed47e2"/>
  </r>
  <r>
    <x v="50256"/>
    <s v="conrigpharma.com"/>
    <s v="DNK"/>
    <m/>
    <s v="DNK - Other"/>
    <s v="Jyderup"/>
    <x v="0"/>
    <s v="Conrig Pharma ApS engages in development of drug for oral treatment of atopical dermatitis"/>
    <m/>
    <x v="5"/>
    <x v="2"/>
    <n v="2"/>
    <m/>
    <s v="2010-01-01"/>
    <s v="2010-11-26"/>
    <s v="2013-03-01"/>
    <m/>
    <m/>
    <m/>
    <s v="https://www.crunchbase.com/organization/conrig-pharma"/>
    <m/>
    <m/>
    <s v="3d3b47e5-47d1-5755-a595-b16a6a4d3103"/>
  </r>
  <r>
    <x v="50257"/>
    <s v="coursebase.co"/>
    <s v="JPN"/>
    <m/>
    <s v="Tokyo"/>
    <s v="Tokyo"/>
    <x v="0"/>
    <s v="Coursebase is an LMS for managing employee training. HR teams at the world's leading companies use Coursebase."/>
    <s v="enterprise software"/>
    <x v="10"/>
    <x v="1"/>
    <n v="1"/>
    <n v="1600000"/>
    <s v="2012-02-01"/>
    <s v="2013-03-01"/>
    <s v="2013-03-01"/>
    <m/>
    <s v="team@coursebase.co"/>
    <m/>
    <s v="https://www.crunchbase.com/organization/language-cloud"/>
    <s v="https://www.twitter.com/languagecloud"/>
    <s v="http://www.facebook.com/languagecloudinc"/>
    <s v="d0b372a4-5db4-12c3-3fa4-01983d4a0f43"/>
  </r>
  <r>
    <x v="50258"/>
    <s v="courseweaver.com"/>
    <s v="USA"/>
    <s v="MI"/>
    <s v="Lansing"/>
    <s v="East Lansing"/>
    <x v="0"/>
    <s v="CourseWeaver is a technology corporation developing tools for education and learning."/>
    <s v="cloud computing|edtech|education|publishing|skill assessment"/>
    <x v="3261"/>
    <x v="0"/>
    <n v="1"/>
    <n v="600000"/>
    <s v="2013-05-01"/>
    <s v="2013-03-01"/>
    <s v="2013-03-01"/>
    <m/>
    <s v="info@courseweaver.com"/>
    <s v="(866) 343-3124"/>
    <s v="https://www.crunchbase.com/organization/courseweaver"/>
    <m/>
    <s v="http://www.facebook.com/courseweaver-corporation/242169915"/>
    <s v="162979df-d197-38a9-6190-0d9ae64226b0"/>
  </r>
  <r>
    <x v="50259"/>
    <s v="coverscreen.com"/>
    <s v="USA"/>
    <s v="CA"/>
    <s v="SF Bay Area"/>
    <s v="Burlingame"/>
    <x v="2"/>
    <s v="Cover is an Android lockscreen that makes it faster to get to the right apps at the right time"/>
    <s v="android|apps|mobile|software"/>
    <x v="127"/>
    <x v="1"/>
    <n v="1"/>
    <n v="1700000"/>
    <s v="2013-03-01"/>
    <s v="2013-03-01"/>
    <s v="2013-03-01"/>
    <m/>
    <m/>
    <m/>
    <s v="https://www.crunchbase.com/organization/cover-lockscreen"/>
    <s v="https://www.twitter.com/coverscreen"/>
    <s v="http://www.facebook.com/coverscreen"/>
    <s v="aea3f765-3907-fbb3-f139-2cccd3cdb742"/>
  </r>
  <r>
    <x v="50260"/>
    <s v="crowdery.com"/>
    <s v="USA"/>
    <s v="CA"/>
    <s v="SF Bay Area"/>
    <s v="Mountain View"/>
    <x v="0"/>
    <s v="Crowdery is an online platform, allowing its users to vote on their favorite product design out of a set."/>
    <s v="fashion"/>
    <x v="350"/>
    <x v="1"/>
    <n v="1"/>
    <m/>
    <s v="2013-01-01"/>
    <s v="2013-03-01"/>
    <s v="2013-03-01"/>
    <m/>
    <m/>
    <m/>
    <s v="https://www.crunchbase.com/organization/crowdery"/>
    <s v="https://www.twitter.com/crowdery"/>
    <s v="http://www.facebook.com/crowdery"/>
    <s v="20c31ee5-d3fe-6d3c-e0db-821120bdfc9a"/>
  </r>
  <r>
    <x v="50261"/>
    <m/>
    <s v="USA"/>
    <s v="TN"/>
    <s v="TN - Other"/>
    <s v="Louisville"/>
    <x v="0"/>
    <s v="Cutting Edge Wheels is based in Knoxville, Tennessee, United States."/>
    <s v="manufacturing"/>
    <x v="41"/>
    <x v="2"/>
    <n v="2"/>
    <n v="480000"/>
    <s v="2012-01-01"/>
    <s v="2012-11-01"/>
    <s v="2013-03-01"/>
    <m/>
    <m/>
    <m/>
    <s v="https://www.crunchbase.com/organization/cutting-edge-wheels"/>
    <m/>
    <m/>
    <s v="3b3f4866-dc14-7067-0c40-abda58ac86b1"/>
  </r>
  <r>
    <x v="50262"/>
    <s v="decide.com"/>
    <s v="USA"/>
    <s v="WA"/>
    <s v="Seattle"/>
    <s v="Seattle"/>
    <x v="2"/>
    <s v="Decide, an online shopping portal, analyzes web data points to generate price predictions that help consumers save on their purchases."/>
    <s v="consumer electronics|curated web|e-commerce|shopping"/>
    <x v="465"/>
    <x v="0"/>
    <n v="3"/>
    <n v="16500000"/>
    <s v="2008-01-01"/>
    <s v="2010-01-01"/>
    <s v="2013-03-01"/>
    <m/>
    <m/>
    <m/>
    <s v="https://www.crunchbase.com/organization/decide-com"/>
    <s v="https://www.twitter.com/decide"/>
    <m/>
    <s v="594ee647-9520-7f2e-6e17-39fcd4c71a43"/>
  </r>
  <r>
    <x v="50263"/>
    <m/>
    <s v="ESP"/>
    <m/>
    <s v="ESP - Other"/>
    <s v="Tórtola"/>
    <x v="0"/>
    <s v="Deep Sea Marketing S.A. operates a photo powered social network platform and a photo messenger application."/>
    <s v="apps|messaging|photo sharing"/>
    <x v="6806"/>
    <x v="2"/>
    <n v="2"/>
    <n v="325000"/>
    <s v="2011-09-01"/>
    <s v="2013-01-01"/>
    <s v="2013-03-01"/>
    <m/>
    <m/>
    <m/>
    <s v="https://www.crunchbase.com/organization/deep-sea-marketing-s-a"/>
    <m/>
    <m/>
    <s v="381283d7-2cf1-97de-2f56-293898a06092"/>
  </r>
  <r>
    <x v="50264"/>
    <s v="designerwardrobe.co.nz"/>
    <s v="NZL"/>
    <m/>
    <s v="Auckland"/>
    <s v="Auckland"/>
    <x v="0"/>
    <s v="A platform to buy, sell and swap high-end second hand designer clothes"/>
    <s v="fashion"/>
    <x v="350"/>
    <x v="1"/>
    <n v="1"/>
    <n v="18000"/>
    <s v="2013-01-01"/>
    <s v="2013-03-01"/>
    <s v="2013-03-01"/>
    <m/>
    <s v="media@designerwardrobe.co.nz"/>
    <m/>
    <s v="https://www.crunchbase.com/organization/designer-wardrobe"/>
    <m/>
    <s v="https://www.facebook.com/designerwardrobenz"/>
    <s v="b25e0932-f6fc-5ffd-b436-a49af71140a4"/>
  </r>
  <r>
    <x v="50265"/>
    <s v="dev9k.com"/>
    <s v="EST"/>
    <m/>
    <s v="Tallinn"/>
    <s v="Tallinn"/>
    <x v="0"/>
    <s v="Estonian videogame company startup"/>
    <s v="gaming|mobile|video games"/>
    <x v="280"/>
    <x v="1"/>
    <n v="1"/>
    <n v="19611"/>
    <s v="2013-03-01"/>
    <s v="2013-03-01"/>
    <s v="2013-03-01"/>
    <m/>
    <s v="games@dev9k.com"/>
    <m/>
    <s v="https://www.crunchbase.com/organization/dev9k"/>
    <s v="https://www.twitter.com/dev9k"/>
    <s v="http://www.facebook.com/dev9kgames"/>
    <s v="0d62c3f5-5ff3-4aaa-fc00-62fd08b582c5"/>
  </r>
  <r>
    <x v="50266"/>
    <s v="getdgts.com"/>
    <s v="USA"/>
    <s v="CA"/>
    <s v="SF Bay Area"/>
    <s v="San Francisco"/>
    <x v="0"/>
    <s v="Address Book App"/>
    <s v="apps|contact management|mobile|social media"/>
    <x v="6807"/>
    <x v="1"/>
    <n v="1"/>
    <n v="80000"/>
    <s v="2013-01-01"/>
    <s v="2013-03-01"/>
    <s v="2013-03-01"/>
    <m/>
    <s v="darren@getdgts.com"/>
    <n v="4155051543"/>
    <s v="https://www.crunchbase.com/organization/dgts"/>
    <s v="https://www.twitter.com/getdgts"/>
    <m/>
    <s v="deb9e3f0-b3e4-8464-3749-49fc69884df5"/>
  </r>
  <r>
    <x v="50267"/>
    <s v="diagnostichealthcareltd.com"/>
    <s v="GBR"/>
    <m/>
    <s v="Altrincham"/>
    <s v="Altrincham"/>
    <x v="0"/>
    <s v="Diagnostic Healthcare provides diagnostic imaging solutions to healthcare facilities in the UK."/>
    <s v="biotechnology"/>
    <x v="36"/>
    <x v="0"/>
    <n v="1"/>
    <n v="1503411"/>
    <s v="2004-01-01"/>
    <s v="2013-03-01"/>
    <s v="2013-03-01"/>
    <m/>
    <s v="liat@medbit.co.il"/>
    <s v="44 16 1929 5679"/>
    <s v="https://www.crunchbase.com/organization/diagnostic-healthcare"/>
    <s v="https://www.twitter.com/dhc_ultrasound"/>
    <s v="http://www.facebook.com/pages/diagnostic-healthcare-ltd/11807768"/>
    <s v="4f3a5b9a-9c4f-de31-6021-c5f67b75ac84"/>
  </r>
  <r>
    <x v="50268"/>
    <s v="doktorburada.com"/>
    <s v="TUR"/>
    <m/>
    <s v="Istanbul"/>
    <s v="Istanbul"/>
    <x v="0"/>
    <s v="Doktorburada.com is a healthcare booking platform that allows patients to book appointments from thousands of practices in Turkey."/>
    <s v="dental|health care|medical"/>
    <x v="3"/>
    <x v="0"/>
    <n v="1"/>
    <n v="1000000"/>
    <s v="2013-03-01"/>
    <s v="2013-03-01"/>
    <s v="2013-03-01"/>
    <m/>
    <s v="info@doktorburada.com"/>
    <m/>
    <s v="https://www.crunchbase.com/organization/doktorburada-com"/>
    <s v="https://www.twitter.com/doktorburada"/>
    <s v="http://www.facebook.com/doktorburada"/>
    <s v="cc501725-651f-3457-f975-d3da33d8b6db"/>
  </r>
  <r>
    <x v="50269"/>
    <s v="dotspin.com"/>
    <s v="ARG"/>
    <m/>
    <s v="Buenos Aires"/>
    <s v="Rosario"/>
    <x v="0"/>
    <s v="Dotspin is a web &amp; mobile app that gives real recognition to good shared photos."/>
    <s v="photo sharing|social media"/>
    <x v="398"/>
    <x v="1"/>
    <n v="1"/>
    <n v="25000"/>
    <m/>
    <s v="2013-03-01"/>
    <s v="2013-03-01"/>
    <m/>
    <s v="dotspin.com@domainsbyproxy.com"/>
    <s v="(480)624-2599"/>
    <s v="https://www.crunchbase.com/organization/dotspin"/>
    <s v="https://www.twitter.com/dotspin"/>
    <s v="https://www.facebook.com/dotspinweb"/>
    <s v="f30061f2-c4cb-2ac8-7dcc-31d4b71c71e1"/>
  </r>
  <r>
    <x v="50270"/>
    <s v="dreamsha.re"/>
    <s v="USA"/>
    <s v="CA"/>
    <s v="Los Angeles"/>
    <s v="Los Angeles"/>
    <x v="3"/>
    <s v="DreamSha.re develops web applications and domain tools to accelerate online business procedures."/>
    <s v="b2b|internet|small and medium businesses|software|web development"/>
    <x v="146"/>
    <x v="1"/>
    <n v="1"/>
    <n v="20000"/>
    <s v="2013-02-03"/>
    <s v="2013-03-01"/>
    <s v="2013-03-01"/>
    <s v="2013-12-01"/>
    <s v="team@dreamsha.re"/>
    <m/>
    <s v="https://www.crunchbase.com/organization/dreamsha-re"/>
    <m/>
    <m/>
    <s v="193ca8b6-78ec-dda9-eec3-76e007029ce8"/>
  </r>
  <r>
    <x v="50271"/>
    <s v="eatoye.pk"/>
    <s v="PAK"/>
    <m/>
    <s v="Karachi"/>
    <s v="Karachi"/>
    <x v="2"/>
    <s v="Online Food Ordering and Reservations"/>
    <s v="delivery|hospitality"/>
    <x v="568"/>
    <x v="2"/>
    <n v="1"/>
    <n v="360000"/>
    <s v="2013-06-14"/>
    <s v="2013-03-01"/>
    <s v="2013-03-01"/>
    <m/>
    <s v="rai@eatoye.com"/>
    <m/>
    <s v="https://www.crunchbase.com/organization/eatoye-pvt-ltd"/>
    <s v="https://www.twitter.com/eatoyepk"/>
    <s v="http://www.facebook.com/eatoye.pk"/>
    <s v="89eaa166-40f6-becd-1136-55637526833d"/>
  </r>
  <r>
    <x v="50272"/>
    <s v="echobot.de"/>
    <s v="DEU"/>
    <m/>
    <s v="Frankfurt"/>
    <s v="Karlsruhe"/>
    <x v="0"/>
    <s v="Online and Social Media Monitoring"/>
    <s v="social media"/>
    <x v="87"/>
    <x v="0"/>
    <n v="1"/>
    <n v="980575.88131981203"/>
    <s v="2011-03-01"/>
    <s v="2013-03-01"/>
    <s v="2013-03-01"/>
    <m/>
    <s v="service@echobot.de"/>
    <s v="'+49 721 50057500"/>
    <s v="https://www.crunchbase.com/organization/echobot-media-technologies-gmbh"/>
    <s v="https://www.twitter.com/echobot"/>
    <s v="http://www.facebook.com/echobot"/>
    <s v="71005b12-7a26-715b-bb88-b7b638cca196"/>
  </r>
  <r>
    <x v="50273"/>
    <s v="ecomarket.com"/>
    <s v="GBR"/>
    <m/>
    <s v="London"/>
    <s v="London"/>
    <x v="0"/>
    <s v="Eco Market is an e-commerce platform marketing ethical and eco-friendly products from various sellers."/>
    <s v="e-commerce|finance|natural resources|organic"/>
    <x v="6808"/>
    <x v="1"/>
    <n v="4"/>
    <n v="1028855"/>
    <s v="2009-01-01"/>
    <s v="2010-10-01"/>
    <s v="2013-03-01"/>
    <m/>
    <s v="hello@ecomarket.com"/>
    <s v="44 7920 843255"/>
    <s v="https://www.crunchbase.com/organization/ethical-community"/>
    <s v="https://www.twitter.com/ecomarket"/>
    <s v="http://www.facebook.com/ecomarketdotcom"/>
    <s v="32266cec-30b1-f260-c007-6f7a137dc1af"/>
  </r>
  <r>
    <x v="50274"/>
    <s v="educationeverytime.com"/>
    <s v="USA"/>
    <s v="LA"/>
    <s v="New Orleans"/>
    <s v="New Orleans"/>
    <x v="0"/>
    <s v="providing musical solutions to America's most pressing issue - education • by teachers, for teachers • education everytime creates music and"/>
    <s v="edtech|education|music"/>
    <x v="3631"/>
    <x v="1"/>
    <n v="1"/>
    <n v="50000"/>
    <s v="2013-03-22"/>
    <s v="2013-03-01"/>
    <s v="2013-03-01"/>
    <m/>
    <s v="Spencer@educationeverytime.com"/>
    <s v="'504-579-4660"/>
    <s v="https://www.crunchbase.com/organization/education-everytime"/>
    <s v="https://www.twitter.com/edueverytime"/>
    <s v="https://www.facebook.com/soundcloud"/>
    <s v="9900d50b-8ff8-e319-1341-f2d6637469bd"/>
  </r>
  <r>
    <x v="50275"/>
    <s v="edventory.com"/>
    <s v="USA"/>
    <s v="NY"/>
    <s v="New York City"/>
    <s v="New York"/>
    <x v="0"/>
    <s v="Edventory offers a large database of educational resources, services, and products for educators."/>
    <s v="education"/>
    <x v="38"/>
    <x v="1"/>
    <n v="1"/>
    <n v="15000"/>
    <s v="2012-09-01"/>
    <s v="2013-03-01"/>
    <s v="2013-03-01"/>
    <m/>
    <m/>
    <s v="'314-608-7633"/>
    <s v="https://www.crunchbase.com/organization/edventory"/>
    <s v="https://www.twitter.com/edventory"/>
    <s v="https://www.facebook.com/edventory"/>
    <s v="3e5ab528-bbd2-fff2-a939-3a1535b2cbd9"/>
  </r>
  <r>
    <x v="50276"/>
    <s v="eightspokes.com"/>
    <s v="USA"/>
    <s v="MA"/>
    <s v="Boston"/>
    <s v="Cambridge"/>
    <x v="0"/>
    <s v="EightSpokes is a cloud based project collaboration software for businesses."/>
    <s v="enterprise software"/>
    <x v="10"/>
    <x v="0"/>
    <n v="1"/>
    <m/>
    <s v="2012-10-11"/>
    <s v="2013-03-01"/>
    <s v="2013-03-01"/>
    <m/>
    <s v="info@eightspokes.com"/>
    <m/>
    <s v="https://www.crunchbase.com/organization/eightspokes"/>
    <s v="https://www.twitter.com/eightspokes"/>
    <s v="http://www.facebook.com/eightspokes"/>
    <s v="d38c05d0-b05f-6a51-b66f-6f75f24c927c"/>
  </r>
  <r>
    <x v="50277"/>
    <s v="encore.fm"/>
    <s v="CAN"/>
    <s v="ON"/>
    <s v="Toronto"/>
    <s v="Toronto"/>
    <x v="0"/>
    <s v="Photo and video concert app"/>
    <s v="concerts|ios|mobile|music|photography|ticketing|video"/>
    <x v="6809"/>
    <x v="1"/>
    <n v="1"/>
    <m/>
    <s v="2013-03-01"/>
    <s v="2013-03-01"/>
    <s v="2013-03-01"/>
    <m/>
    <s v="nick@encoretheapp.com"/>
    <m/>
    <s v="https://www.crunchbase.com/organization/encore-fm"/>
    <s v="https://www.twitter.com/encoretheapp"/>
    <m/>
    <s v="ce1ef907-6f49-addf-d8e6-e2cd458ab18f"/>
  </r>
  <r>
    <x v="50278"/>
    <s v="engagenrc.com"/>
    <s v="THA"/>
    <m/>
    <s v="Bangkok"/>
    <s v="Bangkok"/>
    <x v="0"/>
    <s v="The Engage Natural Resources Group was formed in 2008 to meet the world’s growing need for industrial and household products made from"/>
    <m/>
    <x v="5"/>
    <x v="0"/>
    <n v="1"/>
    <m/>
    <s v="2008-01-01"/>
    <s v="2013-03-01"/>
    <s v="2013-03-01"/>
    <m/>
    <m/>
    <s v="66 2 259 6926"/>
    <s v="https://www.crunchbase.com/organization/engage-resources"/>
    <s v="https://www.twitter.com/engagefeed"/>
    <s v="http://www.facebook.com/engageecopetcare"/>
    <s v="9b4eb02d-23b9-299f-6c65-91b3f119b0aa"/>
  </r>
  <r>
    <x v="50279"/>
    <s v="enlyton.com"/>
    <s v="USA"/>
    <s v="TX"/>
    <s v="Austin"/>
    <s v="Austin"/>
    <x v="0"/>
    <s v="Enlyton delivers interactive search experiences utilizing AI and Advanced Search for retail and content companies"/>
    <s v="apps|content|enterprise software|search engine|semantic search"/>
    <x v="1706"/>
    <x v="1"/>
    <n v="2"/>
    <n v="750000"/>
    <s v="2012-10-01"/>
    <s v="2012-10-01"/>
    <s v="2013-03-01"/>
    <m/>
    <s v="info@enlyton.com"/>
    <s v="'512-852-9011"/>
    <s v="https://www.crunchbase.com/organization/enlyton"/>
    <s v="https://www.twitter.com/enlyton"/>
    <s v="http://www.facebook.com/pages/enlyton/331103966999447"/>
    <s v="b68d512c-631a-6824-9e18-2372493bea9b"/>
  </r>
  <r>
    <x v="50280"/>
    <s v="estimeet.co.nz"/>
    <s v="NZL"/>
    <m/>
    <s v="Auckland"/>
    <s v="Auckland"/>
    <x v="0"/>
    <s v="An app that lets you know how far away your friends are when meeting up"/>
    <s v="apps|messaging|mobile"/>
    <x v="618"/>
    <x v="2"/>
    <n v="1"/>
    <n v="18000"/>
    <m/>
    <s v="2013-03-01"/>
    <s v="2013-03-01"/>
    <m/>
    <m/>
    <m/>
    <s v="https://www.crunchbase.com/organization/estimeet"/>
    <m/>
    <m/>
    <s v="c0d2bd86-4d0f-6fc2-637e-6c0e3be8ebb3"/>
  </r>
  <r>
    <x v="50281"/>
    <s v="eventdoo.com"/>
    <s v="ARG"/>
    <m/>
    <s v="Buenos Aires"/>
    <s v="Buenos Aires"/>
    <x v="0"/>
    <s v="Online Collaborative Ticketing Platform"/>
    <s v="crowdfunding|crowdsourcing|e-commerce|events|ticketing"/>
    <x v="6426"/>
    <x v="1"/>
    <n v="2"/>
    <n v="135077"/>
    <s v="2012-06-01"/>
    <s v="2012-09-01"/>
    <s v="2013-03-01"/>
    <m/>
    <s v="contacto@eventdoo.com"/>
    <m/>
    <s v="https://www.crunchbase.com/organization/eventdoo"/>
    <s v="https://www.twitter.com/eventdoo"/>
    <s v="http://www.facebook.com/eventdoo"/>
    <s v="2ea9d395-ee59-a1f3-6308-8eba97f7715d"/>
  </r>
  <r>
    <x v="50282"/>
    <s v="evrent.ru"/>
    <s v="RUS"/>
    <m/>
    <s v="Moscow"/>
    <s v="Moscow"/>
    <x v="0"/>
    <s v="Evrent - a service that will help you save time and money for the event - from product presentation to a corporate party."/>
    <s v="events|presentations|service industry"/>
    <x v="1774"/>
    <x v="2"/>
    <n v="1"/>
    <n v="20000"/>
    <m/>
    <s v="2013-03-01"/>
    <s v="2013-03-01"/>
    <m/>
    <m/>
    <s v="7 3433 84 01 77"/>
    <s v="https://www.crunchbase.com/organization/evrent"/>
    <m/>
    <m/>
    <s v="ea2394c2-59d7-dead-2f42-0fc0d60c999f"/>
  </r>
  <r>
    <x v="50283"/>
    <s v="ewendo.com"/>
    <s v="DEU"/>
    <m/>
    <s v="Hamburg"/>
    <s v="Hamburg"/>
    <x v="0"/>
    <s v="Ewendo is an event platform in Germany, Austria and Switzerland."/>
    <s v="events"/>
    <x v="325"/>
    <x v="1"/>
    <n v="1"/>
    <m/>
    <s v="2013-03-01"/>
    <s v="2013-03-01"/>
    <s v="2013-03-01"/>
    <m/>
    <s v="info@ewendo.com"/>
    <s v="'+49 40 37020462"/>
    <s v="https://www.crunchbase.com/organization/ewendo"/>
    <s v="https://www.twitter.com/ewendo"/>
    <s v="http://www.facebook.com/ewendo"/>
    <s v="f5f9ba8c-17da-e576-7f8b-5e9e90d47619"/>
  </r>
  <r>
    <x v="50284"/>
    <s v="fastmodelsports.com"/>
    <s v="USA"/>
    <s v="IL"/>
    <s v="Chicago"/>
    <s v="Chicago"/>
    <x v="0"/>
    <s v="We create software, mobile apps &amp; educational content for #NBA #NCAA and amateur coaches and players. #NBAXsOs #NCAAXsOs #FastDrawTop100"/>
    <s v="apps|education|mobile|software|sports"/>
    <x v="6810"/>
    <x v="0"/>
    <n v="1"/>
    <m/>
    <s v="2003-01-11"/>
    <s v="2013-03-01"/>
    <s v="2013-03-01"/>
    <m/>
    <s v="support@fastmodelsports.com"/>
    <s v="'914-946-3020"/>
    <s v="https://www.crunchbase.com/organization/fastmodel-sports"/>
    <s v="https://www.twitter.com/fastmodel"/>
    <s v="http://www.facebook.com/fastmodel"/>
    <s v="133bad8f-a5a2-2f8d-42bd-041e80a52d3d"/>
  </r>
  <r>
    <x v="50285"/>
    <s v="feedback.edu.pl"/>
    <s v="POL"/>
    <m/>
    <s v="Warsaw"/>
    <s v="Warsaw"/>
    <x v="0"/>
    <s v="Feedback aims to connect undergraduate college students with administrative departments within the college education system."/>
    <s v="education"/>
    <x v="38"/>
    <x v="2"/>
    <n v="1"/>
    <n v="200000"/>
    <s v="2013-03-01"/>
    <s v="2013-03-01"/>
    <s v="2013-03-01"/>
    <m/>
    <m/>
    <m/>
    <s v="https://www.crunchbase.com/organization/feedback-2"/>
    <m/>
    <m/>
    <s v="4698d142-b515-fcd0-905b-1955e64abfdc"/>
  </r>
  <r>
    <x v="50286"/>
    <s v="femeninas.com"/>
    <s v="USA"/>
    <s v="CA"/>
    <s v="SF Bay Area"/>
    <s v="Mountain View"/>
    <x v="0"/>
    <s v="femeninas.com is a fashion destination brand and social engagement platform where designers and brands can interact with the community."/>
    <s v="beauty|fashion"/>
    <x v="386"/>
    <x v="1"/>
    <n v="2"/>
    <n v="25000"/>
    <s v="2007-01-01"/>
    <s v="2012-07-31"/>
    <s v="2013-03-01"/>
    <m/>
    <s v="rl@femeninas.com"/>
    <m/>
    <s v="https://www.crunchbase.com/organization/femeninas"/>
    <s v="https://www.twitter.com/femeninas"/>
    <s v="http://www.facebook.com/femeninas.moda"/>
    <s v="3fb6d944-32cb-6c2c-523c-534f0334b4de"/>
  </r>
  <r>
    <x v="50287"/>
    <s v="filmbreak.com"/>
    <s v="USA"/>
    <s v="CA"/>
    <s v="Los Angeles"/>
    <s v="Santa Monica"/>
    <x v="0"/>
    <s v="FilmBreak is a data-driven marketing platform connecting film fans with filmmakers, giving them access to exclusive film content."/>
    <s v="curated web|digital media|e-commerce|film|internet"/>
    <x v="1116"/>
    <x v="1"/>
    <n v="1"/>
    <n v="300000"/>
    <s v="2012-11-01"/>
    <s v="2013-03-01"/>
    <s v="2013-03-01"/>
    <m/>
    <s v="dmarble@filmbreak.com"/>
    <s v="(310) 710-9920"/>
    <s v="https://www.crunchbase.com/organization/filmbreak"/>
    <s v="https://www.twitter.com/filmbreak_"/>
    <s v="http://www.facebook.com/filmbreak"/>
    <s v="a2ab4da3-30db-d020-2b91-73d7c0b683bd"/>
  </r>
  <r>
    <x v="50288"/>
    <s v="fliptop.com"/>
    <s v="USA"/>
    <s v="CA"/>
    <s v="SF Bay Area"/>
    <s v="San Francisco"/>
    <x v="2"/>
    <s v="Fliptop's applications use data science and predictive analytics to help companies close more sales."/>
    <s v="big data|enterprise software|predictive analytics|sales|software"/>
    <x v="90"/>
    <x v="0"/>
    <n v="3"/>
    <n v="8500000"/>
    <s v="2010-01-01"/>
    <s v="2011-06-28"/>
    <s v="2013-03-01"/>
    <m/>
    <s v="info@fliptop.com"/>
    <m/>
    <s v="https://www.crunchbase.com/organization/fliptop"/>
    <s v="https://www.twitter.com/fliptop"/>
    <s v="http://www.facebook.com/fliptop.customer.intelligence"/>
    <s v="878f3b7e-c965-4467-d1cb-bdb417f8fb15"/>
  </r>
  <r>
    <x v="50289"/>
    <s v="foodit.com"/>
    <s v="GBR"/>
    <m/>
    <s v="London"/>
    <s v="London"/>
    <x v="0"/>
    <s v="FOODit is a software developer of restaurant and takeaway EPOS, websites and online ordering or table booking to existing websites."/>
    <s v="hospitality|restaurants"/>
    <x v="335"/>
    <x v="1"/>
    <n v="1"/>
    <n v="2000000"/>
    <s v="2013-01-01"/>
    <s v="2013-03-01"/>
    <s v="2013-03-01"/>
    <m/>
    <m/>
    <n v="8543280"/>
    <s v="https://www.crunchbase.com/organization/foodit"/>
    <s v="https://www.twitter.com/fooditfood"/>
    <s v="https://www.facebook.com/fooditlimited"/>
    <s v="8f05ca10-0640-f768-efbe-5a0b123a11ce"/>
  </r>
  <r>
    <x v="50290"/>
    <s v="frontify.com"/>
    <s v="CHE"/>
    <m/>
    <s v="CHE - Other"/>
    <s v="Saint Gallen"/>
    <x v="0"/>
    <s v="Frontify is a web specification engine allowing designers and developers to specify designs and generate front-end style guides."/>
    <s v="collaboration|software|web design|web development"/>
    <x v="2322"/>
    <x v="1"/>
    <n v="1"/>
    <m/>
    <s v="2013-03-27"/>
    <s v="2013-03-01"/>
    <s v="2013-03-01"/>
    <m/>
    <s v="hello@frontify.com"/>
    <m/>
    <s v="https://www.crunchbase.com/organization/frontify"/>
    <s v="https://www.twitter.com/frontify"/>
    <s v="http://www.facebook.com/frontify"/>
    <s v="8a54b03d-7974-8f4e-71b4-9160bb7556da"/>
  </r>
  <r>
    <x v="50291"/>
    <s v="myfsi.net"/>
    <s v="USA"/>
    <s v="TN"/>
    <s v="Nashville"/>
    <s v="Nashville"/>
    <x v="0"/>
    <s v="FSI ioffers of production and distribution services for business communications, inventory management, document process."/>
    <s v="enterprise software"/>
    <x v="10"/>
    <x v="0"/>
    <n v="1"/>
    <n v="517000"/>
    <s v="1990-01-01"/>
    <s v="2013-03-01"/>
    <s v="2013-03-01"/>
    <m/>
    <m/>
    <s v="(800)647-5923"/>
    <s v="https://www.crunchbase.com/organization/fsi"/>
    <m/>
    <m/>
    <s v="a6190262-065e-6d89-63a5-dba9443cce2e"/>
  </r>
  <r>
    <x v="50292"/>
    <s v="futureinsightsoftware.com"/>
    <m/>
    <m/>
    <m/>
    <m/>
    <x v="0"/>
    <s v="An online tool for business analysts to find what they don’t know about their data in seconds"/>
    <s v="data mining|internet"/>
    <x v="722"/>
    <x v="2"/>
    <n v="1"/>
    <n v="18000"/>
    <m/>
    <s v="2013-03-01"/>
    <s v="2013-03-01"/>
    <m/>
    <m/>
    <m/>
    <s v="https://www.crunchbase.com/organization/future-insight"/>
    <m/>
    <m/>
    <s v="8a412b05-cddb-16c3-ae54-c730feb2d9ea"/>
  </r>
  <r>
    <x v="50293"/>
    <s v="getgather.co"/>
    <s v="USA"/>
    <s v="TX"/>
    <s v="Austin"/>
    <s v="Austin"/>
    <x v="0"/>
    <s v="Share and discuss places with friends"/>
    <s v="curated web|messaging|mobile|small and medium businesses|social media"/>
    <x v="729"/>
    <x v="1"/>
    <n v="1"/>
    <n v="100000"/>
    <s v="2014-01-01"/>
    <s v="2013-03-01"/>
    <s v="2013-03-01"/>
    <m/>
    <s v="hello@getgather.co"/>
    <s v="(512) 537-2310"/>
    <s v="https://www.crunchbase.com/organization/gather-app"/>
    <m/>
    <m/>
    <s v="730d92b4-c487-681e-15d7-e18db916acf5"/>
  </r>
  <r>
    <x v="50294"/>
    <s v="geekmaister.com"/>
    <m/>
    <m/>
    <m/>
    <m/>
    <x v="3"/>
    <s v="GEEKmaister.com provided news and reviews on trending tech gadgets."/>
    <s v="consumer electronics|mobile|news|shopping"/>
    <x v="6811"/>
    <x v="1"/>
    <n v="1"/>
    <n v="100000"/>
    <s v="2013-03-01"/>
    <s v="2013-03-01"/>
    <s v="2013-03-01"/>
    <s v="2013-01-01"/>
    <s v="hi@geekmaister.com"/>
    <m/>
    <s v="https://www.crunchbase.com/organization/geekmaister-com"/>
    <s v="https://www.twitter.com/geekmaister"/>
    <m/>
    <s v="bbbac7f0-ace7-90a6-a86b-1056821abfe1"/>
  </r>
  <r>
    <x v="50295"/>
    <s v="gobooks.com.br"/>
    <s v="BRA"/>
    <m/>
    <s v="Rio de Janeiro"/>
    <s v="Rio De Janeiro"/>
    <x v="0"/>
    <s v="GoBooks enables students to save money on textbooks by renting them online, providing a 70% discount compared to regular bookstores."/>
    <s v="e-commerce|education"/>
    <x v="361"/>
    <x v="2"/>
    <n v="2"/>
    <n v="325000"/>
    <s v="2013-01-24"/>
    <s v="2013-01-01"/>
    <s v="2013-03-01"/>
    <m/>
    <m/>
    <m/>
    <s v="https://www.crunchbase.com/organization/gobooks"/>
    <s v="https://www.twitter.com/gobooksbr"/>
    <s v="http://www.facebook.com/aluguegobooks"/>
    <s v="5e9c5a01-8ec0-5ba4-50da-cfe2f44115be"/>
  </r>
  <r>
    <x v="50296"/>
    <s v="gocomm.com"/>
    <s v="USA"/>
    <s v="CA"/>
    <s v="SF Bay Area"/>
    <s v="Mountain View"/>
    <x v="0"/>
    <s v="Gate 5 Technologies, Inc provides a new communications tool for today's mobile workforce that instanty see who is doing what, when, and how."/>
    <s v="messaging"/>
    <x v="201"/>
    <x v="0"/>
    <n v="1"/>
    <m/>
    <m/>
    <s v="2013-03-01"/>
    <s v="2013-03-01"/>
    <m/>
    <s v="hithere@gocomm.com"/>
    <s v="'650-395-7255"/>
    <s v="https://www.crunchbase.com/organization/gocomm"/>
    <m/>
    <m/>
    <s v="45994396-f97b-96b7-19ae-6f09f47ac9dc"/>
  </r>
  <r>
    <x v="50297"/>
    <s v="guialocal.com"/>
    <s v="ARG"/>
    <m/>
    <s v="Buenos Aires"/>
    <s v="Buenos Aires"/>
    <x v="0"/>
    <s v="GuiaLocal is an innovative alternative that allows advertisers to increase sales, enhance their brands."/>
    <s v="e-commerce|information services|internet|local advertising|social media marketing"/>
    <x v="6812"/>
    <x v="0"/>
    <n v="3"/>
    <n v="1025000"/>
    <s v="2010-05-15"/>
    <s v="2010-04-01"/>
    <s v="2013-03-01"/>
    <m/>
    <s v="contact@guialocal.com"/>
    <m/>
    <s v="https://www.crunchbase.com/organization/guialocal"/>
    <s v="https://www.twitter.com/guialocalmx"/>
    <s v="https://www.facebook.com/guialocalargentina"/>
    <s v="fb4e67de-e08d-5133-f739-25147eb98aca"/>
  </r>
  <r>
    <x v="50298"/>
    <s v="guidefinancial.com"/>
    <s v="USA"/>
    <s v="CA"/>
    <s v="SF Bay Area"/>
    <s v="San Francisco"/>
    <x v="0"/>
    <s v="Software that enables financial advisors and institutions to help clients build assets and manage their full financial lives"/>
    <s v="financial services|fintech|personal finance"/>
    <x v="24"/>
    <x v="1"/>
    <n v="1"/>
    <n v="450000"/>
    <s v="2012-12-01"/>
    <s v="2013-03-01"/>
    <s v="2013-03-01"/>
    <m/>
    <s v="info@guidefinancial.com"/>
    <s v="'+1 (646) 372-8643"/>
    <s v="https://www.crunchbase.com/organization/guide-financial"/>
    <s v="https://www.twitter.com/guidefinancial"/>
    <s v="http://www.facebook.com/guidefinancial"/>
    <s v="89e856b6-e3a5-926d-f5ea-537c7e0d2628"/>
  </r>
  <r>
    <x v="50299"/>
    <s v="zhgtnj.1688.com"/>
    <s v="CHN"/>
    <m/>
    <s v="Zhuhai"/>
    <s v="Zhuhai"/>
    <x v="0"/>
    <s v="Zhuhai Guojia New Macromolecule Material is engaged in the production and sales of gel core material and applied gel core products."/>
    <s v="biotechnology"/>
    <x v="36"/>
    <x v="0"/>
    <n v="2"/>
    <n v="1762820"/>
    <m/>
    <s v="2009-11-01"/>
    <s v="2013-03-01"/>
    <m/>
    <m/>
    <m/>
    <s v="https://www.crunchbase.com/organization/zhuhai-guojia-new-macromolecule-material-co-ltd"/>
    <m/>
    <s v="https://www.facebook.com/ivan.su"/>
    <s v="2868aeca-4723-7f6f-d372-80551be5bce0"/>
  </r>
  <r>
    <x v="50300"/>
    <s v="hackermeter.com"/>
    <s v="USA"/>
    <s v="CA"/>
    <s v="SF Bay Area"/>
    <s v="San Francisco"/>
    <x v="2"/>
    <s v="Hackermeter operates a Website where developers take code challenges."/>
    <s v="recruiting|software"/>
    <x v="410"/>
    <x v="1"/>
    <n v="1"/>
    <m/>
    <s v="2013-01-01"/>
    <s v="2013-03-01"/>
    <s v="2013-03-01"/>
    <m/>
    <s v="lucas@hackermeter.com"/>
    <s v="'971-322-8105"/>
    <s v="https://www.crunchbase.com/organization/hackermeter"/>
    <s v="https://www.twitter.com/hackermeter"/>
    <m/>
    <s v="074340e7-8b64-8d55-5b60-aaeccf92d5c9"/>
  </r>
  <r>
    <x v="50301"/>
    <s v="hangtime.com"/>
    <s v="USA"/>
    <s v="CA"/>
    <s v="SF Bay Area"/>
    <s v="San Francisco"/>
    <x v="0"/>
    <s v="Hangtime develops a mobile app that allows users to keep track of their friends' social plans."/>
    <s v="curated web"/>
    <x v="28"/>
    <x v="0"/>
    <n v="2"/>
    <n v="3500000"/>
    <s v="2011-01-01"/>
    <s v="2011-06-14"/>
    <s v="2013-03-01"/>
    <m/>
    <s v="help@hangtime.com"/>
    <s v="'415-992-7792"/>
    <s v="https://www.crunchbase.com/organization/hangtime"/>
    <s v="https://www.twitter.com/hangtime"/>
    <s v="http://www.facebook.com/hangtimecom"/>
    <s v="a7d2a9c9-5a41-c32b-e0c4-3ff9509376bb"/>
  </r>
  <r>
    <x v="50302"/>
    <s v="happin.net"/>
    <s v="LBN"/>
    <m/>
    <s v="Beirut"/>
    <s v="Beirut"/>
    <x v="0"/>
    <s v="happin! is a crowd sourced mobile application in the MENA region that offers real-time location-based news and traffic updates."/>
    <s v="journalism|location based services|social media"/>
    <x v="514"/>
    <x v="1"/>
    <n v="1"/>
    <n v="150000"/>
    <s v="2012-08-01"/>
    <s v="2013-03-01"/>
    <s v="2013-03-01"/>
    <m/>
    <s v="mtaha@larochesoft.com"/>
    <n v="96170112152"/>
    <s v="https://www.crunchbase.com/organization/happin"/>
    <s v="https://www.twitter.com/ma2too3a"/>
    <m/>
    <s v="023c09d8-959d-6a3f-bb14-400a736474a9"/>
  </r>
  <r>
    <x v="50303"/>
    <s v="hearitfirst.com"/>
    <s v="USA"/>
    <s v="TN"/>
    <s v="Nashville"/>
    <s v="Nashville"/>
    <x v="0"/>
    <s v="Hear It First is an entertainment website focused on Christian music."/>
    <s v="music"/>
    <x v="223"/>
    <x v="1"/>
    <n v="1"/>
    <n v="320000"/>
    <m/>
    <s v="2013-03-01"/>
    <s v="2013-03-01"/>
    <m/>
    <m/>
    <n v="8158487058"/>
    <s v="https://www.crunchbase.com/organization/hear-it-first"/>
    <s v="https://www.twitter.com/hearitfirst"/>
    <s v="http://www.facebook.com/hearitfirst"/>
    <s v="7d1e1ea5-7d76-6cfc-8d7b-a52621da27cd"/>
  </r>
  <r>
    <x v="50304"/>
    <s v="homesteadinfra.com"/>
    <s v="IND"/>
    <m/>
    <s v="New Delhi"/>
    <s v="Gurgaon"/>
    <x v="0"/>
    <s v="Homestead is a leader in boutique branded residencies."/>
    <s v="real estate"/>
    <x v="76"/>
    <x v="6"/>
    <n v="1"/>
    <m/>
    <s v="2012-01-01"/>
    <s v="2013-03-01"/>
    <s v="2013-03-01"/>
    <m/>
    <s v="info@homesteadinfra.com"/>
    <n v="911244904800"/>
    <s v="https://www.crunchbase.com/organization/homestead-infrastructure-development"/>
    <s v="https://www.twitter.com/homesteadindia"/>
    <s v="https://www.facebook.com/homesteadindia/"/>
    <s v="3cf057bc-a1a7-3ee9-a54e-5a41ec124e9a"/>
  </r>
  <r>
    <x v="50305"/>
    <s v="hookmobile.com"/>
    <s v="USA"/>
    <s v="VA"/>
    <s v="Washington, D.C."/>
    <s v="Vienna"/>
    <x v="0"/>
    <s v="Monetize Unused Phone Numbers for Mobile Carriers."/>
    <s v="app marketing|apps|developer apis|messaging|sms|software"/>
    <x v="6424"/>
    <x v="0"/>
    <n v="2"/>
    <n v="900000"/>
    <s v="2006-01-01"/>
    <s v="2007-01-07"/>
    <s v="2013-03-01"/>
    <m/>
    <s v="marketing@hookmobile.com"/>
    <m/>
    <s v="https://www.crunchbase.com/organization/hook-mobile"/>
    <s v="https://www.twitter.com/hook_mobile"/>
    <s v="http://www.facebook.com/thehookmobile"/>
    <s v="794626df-21da-a4c9-34dd-e1f32ef0d48b"/>
  </r>
  <r>
    <x v="50306"/>
    <s v="letshum.com"/>
    <s v="USA"/>
    <s v="CA"/>
    <s v="SF Bay Area"/>
    <s v="San Francisco"/>
    <x v="0"/>
    <s v="Hum provides roadside assistance with connected car technology through a smartphone app."/>
    <s v="messaging"/>
    <x v="201"/>
    <x v="0"/>
    <n v="1"/>
    <m/>
    <m/>
    <s v="2013-03-01"/>
    <s v="2013-03-01"/>
    <m/>
    <s v="hey@letshum.com"/>
    <m/>
    <s v="https://www.crunchbase.com/organization/hum"/>
    <s v="https://www.twitter.com/hum"/>
    <m/>
    <s v="3bd7c2f2-6aa3-cc38-aaa6-c22d73e0299d"/>
  </r>
  <r>
    <x v="50307"/>
    <s v="ica-carealign.com"/>
    <s v="USA"/>
    <s v="TN"/>
    <s v="Nashville"/>
    <s v="Nashville"/>
    <x v="0"/>
    <s v="ICA is a leader in strategic interoperability innovating the way care teams connect and healthcare is delivered."/>
    <s v="health care|information technology|medical"/>
    <x v="66"/>
    <x v="6"/>
    <n v="1"/>
    <n v="6000000"/>
    <s v="2005-01-01"/>
    <s v="2013-03-01"/>
    <s v="2013-03-01"/>
    <m/>
    <s v="info@ica-carealign.com"/>
    <s v="(615)866-1500"/>
    <s v="https://www.crunchbase.com/organization/informatics-corp-of-america"/>
    <s v="https://www.twitter.com/icaexperts"/>
    <s v="http://www.facebook.com/ica.carealign"/>
    <s v="ea2e798e-5348-c652-297a-2077b1def669"/>
  </r>
  <r>
    <x v="50308"/>
    <s v="insilicodb.com"/>
    <s v="BEL"/>
    <m/>
    <s v="Brussels"/>
    <s v="Brussels"/>
    <x v="0"/>
    <s v="InSilico DB is a company that makes genomics analysis possible for biologists without programming expertise."/>
    <s v="bioinformatics|genetic testing|saas"/>
    <x v="8"/>
    <x v="1"/>
    <n v="2"/>
    <n v="1520000"/>
    <s v="2012-01-01"/>
    <s v="2012-11-05"/>
    <s v="2013-03-01"/>
    <m/>
    <m/>
    <s v="'+32 3 650 46 87"/>
    <s v="https://www.crunchbase.com/organization/insilico-db"/>
    <s v="https://www.twitter.com/@insilicodb"/>
    <s v="https://www.facebook.com/insilicodb"/>
    <s v="3a57cf0e-4ff7-4d3b-729b-02a68ef7fe9a"/>
  </r>
  <r>
    <x v="50309"/>
    <s v="faqs.org"/>
    <s v="SGP"/>
    <m/>
    <s v="Singapore"/>
    <s v="Singapore"/>
    <x v="0"/>
    <s v="Intuitive Creations develops retractable medicinal syringes."/>
    <s v="assistive technology|interior design|manufacturing"/>
    <x v="6813"/>
    <x v="1"/>
    <n v="1"/>
    <n v="475000"/>
    <m/>
    <s v="2013-03-01"/>
    <s v="2013-03-01"/>
    <m/>
    <m/>
    <n v="2127368355"/>
    <s v="https://www.crunchbase.com/organization/intuitive-creations"/>
    <m/>
    <m/>
    <s v="0b218980-c897-15ee-32ec-53bfe817ecd2"/>
  </r>
  <r>
    <x v="50310"/>
    <s v="iwatt.com"/>
    <s v="USA"/>
    <s v="CA"/>
    <s v="SF Bay Area"/>
    <s v="Los Gatos"/>
    <x v="2"/>
    <s v="iWatt designs, develops and manufactures power supply control integrated circuits (ICs)."/>
    <s v="electrical distribution|energy efficiency|manufacturing"/>
    <x v="885"/>
    <x v="3"/>
    <n v="5"/>
    <n v="41200000"/>
    <s v="1999-01-01"/>
    <s v="2001-09-27"/>
    <s v="2013-03-01"/>
    <m/>
    <s v="sales@iwatt.com"/>
    <s v="(408)374-4200"/>
    <s v="https://www.crunchbase.com/organization/iwatt"/>
    <s v="https://www.twitter.com/iwatt_jp"/>
    <m/>
    <s v="420455bb-8691-133f-9551-00f8f87b4e28"/>
  </r>
  <r>
    <x v="50311"/>
    <s v="ixiplay.com"/>
    <m/>
    <m/>
    <m/>
    <m/>
    <x v="0"/>
    <s v="IXI-Play is a robot for young children to play games with it."/>
    <s v="hardware|software"/>
    <x v="136"/>
    <x v="1"/>
    <n v="1"/>
    <m/>
    <m/>
    <s v="2013-03-01"/>
    <s v="2013-03-01"/>
    <m/>
    <m/>
    <m/>
    <s v="https://www.crunchbase.com/organization/ixi-play"/>
    <m/>
    <m/>
    <s v="b75eee25-a3ba-032f-7c10-ff4231233892"/>
  </r>
  <r>
    <x v="50312"/>
    <m/>
    <s v="CHN"/>
    <m/>
    <m/>
    <m/>
    <x v="0"/>
    <s v="Jianjian, a Chinese mobile dating application, helps users find the accuracy and fate index between them and people whom they have met."/>
    <s v="social media"/>
    <x v="87"/>
    <x v="2"/>
    <n v="1"/>
    <n v="162364"/>
    <m/>
    <s v="2013-03-01"/>
    <s v="2013-03-01"/>
    <m/>
    <m/>
    <m/>
    <s v="https://www.crunchbase.com/organization/jianjian"/>
    <m/>
    <m/>
    <s v="5f152de0-83af-e2c4-e2f7-a60646228bc4"/>
  </r>
  <r>
    <x v="50313"/>
    <s v="yueti.cc"/>
    <s v="CHN"/>
    <m/>
    <m/>
    <m/>
    <x v="0"/>
    <s v="JoySports is a Chinese company engaged in sports mobile internet development and socialized sports media exploration."/>
    <s v="sports"/>
    <x v="153"/>
    <x v="2"/>
    <n v="2"/>
    <n v="32472"/>
    <s v="2012-01-01"/>
    <s v="2012-10-01"/>
    <s v="2013-03-01"/>
    <m/>
    <m/>
    <m/>
    <s v="https://www.crunchbase.com/organization/joysports"/>
    <m/>
    <m/>
    <s v="fff842a7-c265-791b-4eb0-2f25d93727ec"/>
  </r>
  <r>
    <x v="50314"/>
    <s v="justly.co.nz"/>
    <s v="NZL"/>
    <m/>
    <s v="Auckland"/>
    <s v="Auckland"/>
    <x v="0"/>
    <s v="Xero-style creation and management of testamentary docs: wills, power of attorney, advance medical directives"/>
    <s v="legal|software"/>
    <x v="410"/>
    <x v="1"/>
    <n v="1"/>
    <n v="18000"/>
    <s v="2015-01-01"/>
    <s v="2013-03-01"/>
    <s v="2013-03-01"/>
    <m/>
    <m/>
    <m/>
    <s v="https://www.crunchbase.com/organization/justly"/>
    <m/>
    <m/>
    <s v="b6313cc6-a0b3-e75a-4d9b-df6527be4683"/>
  </r>
  <r>
    <x v="50315"/>
    <s v="juv.com.br"/>
    <s v="BRA"/>
    <m/>
    <s v="Sao Paulo"/>
    <s v="São Paulo"/>
    <x v="0"/>
    <s v="JUV acessórios is a Brazilian e-commerce platform and direct selling company offering jewellery and women's accessories."/>
    <s v="e-commerce"/>
    <x v="63"/>
    <x v="0"/>
    <n v="1"/>
    <m/>
    <s v="2012-01-01"/>
    <s v="2013-03-01"/>
    <s v="2013-03-01"/>
    <m/>
    <m/>
    <m/>
    <s v="https://www.crunchbase.com/organization/juv-accessorios"/>
    <s v="https://www.twitter.com/juvacessorios"/>
    <s v="http://www.facebook.com/jeitounicodeviver"/>
    <s v="17d8e013-d5d6-7105-64eb-d79408aed140"/>
  </r>
  <r>
    <x v="50316"/>
    <s v="karmahire.com"/>
    <s v="CAN"/>
    <s v="BC"/>
    <s v="Vancouver"/>
    <s v="Vancouver"/>
    <x v="0"/>
    <s v="KarmaHire is an online recruitment platform providing companies with a complete software suite to help them hire employees faster."/>
    <s v="curated web"/>
    <x v="28"/>
    <x v="0"/>
    <n v="2"/>
    <n v="150040"/>
    <s v="2011-01-01"/>
    <s v="2012-05-22"/>
    <s v="2013-03-01"/>
    <m/>
    <s v="info@karmahire.com"/>
    <n v="117787094473"/>
    <s v="https://www.crunchbase.com/organization/karmahire"/>
    <s v="https://www.twitter.com/karmahire"/>
    <s v="https://www.facebook.com/karmahire"/>
    <s v="12c8e04e-13e2-dd10-9f97-1bcf12ef3d46"/>
  </r>
  <r>
    <x v="14551"/>
    <s v="kidbox.net"/>
    <s v="URY"/>
    <m/>
    <s v="Montevideo"/>
    <s v="Montevideo"/>
    <x v="0"/>
    <s v="KidBox’s founders have a mission to keep children safe on the Internet."/>
    <s v="digital media|e-commerce"/>
    <x v="26"/>
    <x v="2"/>
    <n v="3"/>
    <n v="665000"/>
    <s v="2012-01-01"/>
    <s v="2012-01-12"/>
    <s v="2013-03-01"/>
    <m/>
    <s v="info@kidbox.net"/>
    <n v="59895038587"/>
    <s v="https://www.crunchbase.com/organization/kidbox"/>
    <s v="https://www.twitter.com/kidboxnet"/>
    <s v="http://www.facebook.com/kidboxnet"/>
    <s v="2e547334-8159-aa43-f791-10d1ec23c173"/>
  </r>
  <r>
    <x v="50317"/>
    <s v="kitchentrotter.com"/>
    <s v="FRA"/>
    <m/>
    <s v="Paris"/>
    <s v="Paris"/>
    <x v="0"/>
    <s v="Kitchen Trotter is an online platform that enables users to discover culinary delights from other countries every month."/>
    <s v="food processing"/>
    <x v="7"/>
    <x v="0"/>
    <n v="1"/>
    <m/>
    <s v="2012-01-01"/>
    <s v="2013-03-01"/>
    <s v="2013-03-01"/>
    <m/>
    <m/>
    <s v="'+33 9 72 42 96 64"/>
    <s v="https://www.crunchbase.com/organization/kitchen-trotter"/>
    <s v="https://www.twitter.com/kitchentrotter"/>
    <s v="https://www.facebook.com/kitchentrotter"/>
    <s v="a9954f09-6702-25e1-7318-8470dd7ca746"/>
  </r>
  <r>
    <x v="50318"/>
    <s v="launchcloud.com"/>
    <m/>
    <m/>
    <m/>
    <m/>
    <x v="0"/>
    <s v="The building blocks for business automation and intelligence."/>
    <m/>
    <x v="5"/>
    <x v="2"/>
    <n v="1"/>
    <n v="270000"/>
    <s v="2012-08-27"/>
    <s v="2013-03-01"/>
    <s v="2013-03-01"/>
    <m/>
    <m/>
    <m/>
    <s v="https://www.crunchbase.com/organization/launchcloud-2"/>
    <m/>
    <m/>
    <s v="f9872858-e80a-bcb2-19a5-5c2d80be2c9c"/>
  </r>
  <r>
    <x v="50319"/>
    <s v="legaljump.com"/>
    <s v="USA"/>
    <s v="FL"/>
    <s v="Miami"/>
    <s v="North Miami Beach"/>
    <x v="3"/>
    <s v="LegalJump is revolutionizing the legal industry, offering an innovative platform that makes your legal paperwork simple,fast and convenient."/>
    <s v="communities|infrastructure|legal"/>
    <x v="571"/>
    <x v="1"/>
    <n v="1"/>
    <n v="25000"/>
    <s v="2010-01-01"/>
    <s v="2013-03-01"/>
    <s v="2013-03-01"/>
    <m/>
    <s v="hola@legaljump.com"/>
    <n v="56227125344"/>
    <s v="https://www.crunchbase.com/organization/legaljump"/>
    <s v="https://www.twitter.com/legaljump"/>
    <s v="https://www.facebook.com/lawyerlandinc"/>
    <s v="4e27362b-09c5-a738-e619-cfb0bbd65dc5"/>
  </r>
  <r>
    <x v="50320"/>
    <s v="likeeds.com"/>
    <s v="ARG"/>
    <m/>
    <s v="Buenos Aires"/>
    <s v="Buenos Aires"/>
    <x v="0"/>
    <s v="To support our community and build an organization that is dedicated to our environment."/>
    <s v="e-commerce|shopping"/>
    <x v="63"/>
    <x v="1"/>
    <n v="1"/>
    <n v="25000"/>
    <s v="2012-01-01"/>
    <s v="2013-03-01"/>
    <s v="2013-03-01"/>
    <m/>
    <s v="info@likeeds.com"/>
    <n v="8103455453"/>
    <s v="https://www.crunchbase.com/organization/likeeds"/>
    <s v="https://www.twitter.com/likeeds"/>
    <s v="http://www.facebook.com/pages/likeeds/173954782727190"/>
    <s v="10f37146-3571-962f-92ae-11f6d038c52c"/>
  </r>
  <r>
    <x v="50321"/>
    <s v="localon.com"/>
    <s v="USA"/>
    <s v="CA"/>
    <s v="SF Bay Area"/>
    <s v="San Francisco"/>
    <x v="0"/>
    <s v="LocalOn is a web marketing platform for small businesses."/>
    <s v="e-commerce"/>
    <x v="63"/>
    <x v="0"/>
    <n v="3"/>
    <n v="175000"/>
    <s v="2010-01-01"/>
    <s v="2010-08-20"/>
    <s v="2013-03-01"/>
    <m/>
    <s v="info@localon.com"/>
    <s v="'617-997-8612"/>
    <s v="https://www.crunchbase.com/organization/localon"/>
    <s v="https://www.twitter.com/localondotcom"/>
    <s v="http://www.facebook.com/localon"/>
    <s v="786d8edc-4161-ee98-9919-377848f92bf5"/>
  </r>
  <r>
    <x v="50322"/>
    <s v="logicore.co.nz"/>
    <s v="NZL"/>
    <m/>
    <s v="Auckland"/>
    <s v="Auckland"/>
    <x v="0"/>
    <s v="Logicore is a developer and marketer of procurement and business software."/>
    <s v="software"/>
    <x v="10"/>
    <x v="0"/>
    <n v="1"/>
    <n v="18000"/>
    <s v="2013-01-01"/>
    <s v="2013-03-01"/>
    <s v="2013-03-01"/>
    <m/>
    <s v="info@logicore.co.nz"/>
    <m/>
    <s v="https://www.crunchbase.com/organization/logicore"/>
    <s v="https://www.twitter.com/logicorenz"/>
    <s v="https://www.facebook.com/logicorenz"/>
    <s v="e47bdb8b-f7cc-28ea-c471-6746d2bf0dfb"/>
  </r>
  <r>
    <x v="50323"/>
    <s v="lollipuff.com"/>
    <s v="USA"/>
    <s v="CA"/>
    <s v="SF Bay Area"/>
    <s v="Mountain View"/>
    <x v="0"/>
    <s v="Lollipuff is the only online auction site that pre-screens each and every item to guarantee the authenticity of its high-end, pre-owned"/>
    <s v="e-commerce|fashion"/>
    <x v="14"/>
    <x v="0"/>
    <n v="1"/>
    <m/>
    <s v="2012-12-11"/>
    <s v="2013-03-01"/>
    <s v="2013-03-01"/>
    <m/>
    <m/>
    <s v="'925-405-6554"/>
    <s v="https://www.crunchbase.com/organization/lollipuff"/>
    <s v="https://www.twitter.com/lollipuff"/>
    <s v="http://www.facebook.com/lollipuff"/>
    <s v="ee2dfcdb-87a7-16f0-b8f9-0661247c2d11"/>
  </r>
  <r>
    <x v="50324"/>
    <s v="lookinhotels.ru"/>
    <s v="RUS"/>
    <m/>
    <s v="Moscow"/>
    <s v="Moscow"/>
    <x v="0"/>
    <s v="video catalog new generation of hotels."/>
    <s v="leisure|video"/>
    <x v="1818"/>
    <x v="2"/>
    <n v="1"/>
    <n v="25000"/>
    <s v="2012-01-01"/>
    <s v="2013-03-01"/>
    <s v="2013-03-01"/>
    <m/>
    <s v="lookinhotels@gmail.com"/>
    <m/>
    <s v="https://www.crunchbase.com/organization/lookinhotels"/>
    <s v="https://www.twitter.com/lookinhotels"/>
    <s v="http://www.facebook.com/lookinhotels"/>
    <s v="5b8325a7-8ba1-c152-474d-2b4ce0abe9a2"/>
  </r>
  <r>
    <x v="50325"/>
    <s v="luminus.com"/>
    <s v="USA"/>
    <s v="MA"/>
    <s v="Boston"/>
    <s v="Billerica"/>
    <x v="2"/>
    <s v="Luminus Devices develops and manufactures LED solutions for the global illumination market."/>
    <s v="electronics|lighting|manufacturing"/>
    <x v="637"/>
    <x v="6"/>
    <n v="4"/>
    <n v="135826373"/>
    <s v="2002-01-01"/>
    <s v="2006-05-01"/>
    <s v="2013-03-01"/>
    <m/>
    <s v="Sales@luminus.com"/>
    <s v="'978-528-8000"/>
    <s v="https://www.crunchbase.com/organization/luminus-devices"/>
    <s v="https://www.twitter.com/luminusdevices"/>
    <m/>
    <s v="0aeb185a-6cd6-e59d-a91d-17994d00f3df"/>
  </r>
  <r>
    <x v="50326"/>
    <s v="magnoliamoda.com"/>
    <s v="CHL"/>
    <m/>
    <s v="Santiago"/>
    <s v="Santiago"/>
    <x v="0"/>
    <s v="Magnolia is an online retailer offering branded women’s apparel and accessories, which are not available locally, at discounted prices."/>
    <s v="e-commerce|fashion"/>
    <x v="14"/>
    <x v="1"/>
    <n v="1"/>
    <n v="105000"/>
    <s v="2012-12-01"/>
    <s v="2013-03-01"/>
    <s v="2013-03-01"/>
    <m/>
    <s v="corp@magnolia.pe"/>
    <m/>
    <s v="https://www.crunchbase.com/organization/magnolia-fashion"/>
    <s v="https://www.twitter.com/magnolia_latam"/>
    <s v="http://www.facebook.com/pages/magnolia-colombia/462914837078303"/>
    <s v="aeae9bc9-434d-d98f-1336-b6cf914215bc"/>
  </r>
  <r>
    <x v="50327"/>
    <s v="map2app.com"/>
    <s v="USA"/>
    <s v="CA"/>
    <s v="SF Bay Area"/>
    <s v="San Francisco"/>
    <x v="2"/>
    <s v="Map2App enables users to create travel guides for the iPhone, Android, and HTML5-enabled devices."/>
    <s v="android|apps|collaboration|ios|mobile|software"/>
    <x v="127"/>
    <x v="2"/>
    <n v="2"/>
    <n v="100000"/>
    <s v="2012-04-01"/>
    <s v="2012-12-10"/>
    <s v="2013-03-01"/>
    <m/>
    <s v="info@maptoapp.com"/>
    <m/>
    <s v="https://www.crunchbase.com/organization/map2app"/>
    <s v="https://www.twitter.com/map2app"/>
    <s v="http://www.facebook.com/map2app"/>
    <s v="1c2e7011-14b4-9e96-eb08-1f6b322ffc32"/>
  </r>
  <r>
    <x v="50328"/>
    <s v="mass-active.com"/>
    <s v="KOR"/>
    <m/>
    <s v="Incheon"/>
    <s v="Incheon"/>
    <x v="0"/>
    <s v="MASS-ACTIVE Techgroup is a Korean QR-based tech company for integrated web management, indoor installations, electronic networks, and more."/>
    <s v="qr codes|web development"/>
    <x v="10"/>
    <x v="2"/>
    <n v="1"/>
    <n v="9212"/>
    <s v="2012-12-01"/>
    <s v="2013-03-01"/>
    <s v="2013-03-01"/>
    <m/>
    <s v="official@mass-active.com"/>
    <s v="'032-260-2034"/>
    <s v="https://www.crunchbase.com/organization/mass-active-techgroup"/>
    <m/>
    <m/>
    <s v="994d5d29-5cd4-98df-4a5d-c74de1c0b79c"/>
  </r>
  <r>
    <x v="50329"/>
    <m/>
    <s v="USA"/>
    <s v="TN"/>
    <s v="Memphis"/>
    <s v="Memphis"/>
    <x v="0"/>
    <s v="MentorDOTMe is based in Memphis, Tennessee, United States."/>
    <s v="education|training"/>
    <x v="38"/>
    <x v="2"/>
    <n v="1"/>
    <n v="15000"/>
    <m/>
    <s v="2013-03-01"/>
    <s v="2013-03-01"/>
    <m/>
    <m/>
    <m/>
    <s v="https://www.crunchbase.com/organization/mentordotme"/>
    <m/>
    <m/>
    <s v="87bfc936-5587-9394-cac3-d0266a788143"/>
  </r>
  <r>
    <x v="50330"/>
    <s v="getmergeapp.com"/>
    <s v="USA"/>
    <s v="MI"/>
    <s v="Detroit"/>
    <s v="Ann Arbor"/>
    <x v="0"/>
    <s v="The easiest way to create and share your plans with your friends &amp; classmates."/>
    <s v="social media"/>
    <x v="87"/>
    <x v="1"/>
    <n v="1"/>
    <n v="40000"/>
    <s v="2013-01-19"/>
    <s v="2013-03-01"/>
    <s v="2013-03-01"/>
    <m/>
    <s v="info@getmergeapp.com"/>
    <m/>
    <s v="https://www.crunchbase.com/organization/merge-social"/>
    <s v="https://www.twitter.com/merge_social"/>
    <s v="http://www.facebook.com/getmergeapp"/>
    <s v="cee73849-04a1-719a-fb3d-6ce5f3c4bfb3"/>
  </r>
  <r>
    <x v="50331"/>
    <s v="micarga.com"/>
    <s v="ARG"/>
    <m/>
    <s v="Buenos Aires"/>
    <s v="Buenos Aires"/>
    <x v="0"/>
    <s v="MiCarga is the most efficient way to find transportation for your commercial load."/>
    <s v="public transportation|shipping|transportation"/>
    <x v="114"/>
    <x v="1"/>
    <n v="1"/>
    <n v="47500"/>
    <s v="2011-11-01"/>
    <s v="2013-03-01"/>
    <s v="2013-03-01"/>
    <m/>
    <s v="info@micarga.com"/>
    <s v="(574)317-3000"/>
    <s v="https://www.crunchbase.com/organization/micarga"/>
    <s v="https://www.twitter.com/micarga"/>
    <m/>
    <s v="e44144b2-0337-80cf-c18a-78fe729cea8d"/>
  </r>
  <r>
    <x v="50332"/>
    <s v="mili.ru"/>
    <s v="RUS"/>
    <m/>
    <s v="Moscow"/>
    <s v="Moscow"/>
    <x v="0"/>
    <s v="MILI is a Russian financial company offering services for the microfinance sector."/>
    <s v="finance|fintech"/>
    <x v="24"/>
    <x v="2"/>
    <n v="2"/>
    <n v="6100000"/>
    <s v="2012-02-01"/>
    <s v="2012-09-01"/>
    <s v="2013-03-01"/>
    <m/>
    <s v="info@mili.ru"/>
    <m/>
    <s v="https://www.crunchbase.com/organization/mili"/>
    <m/>
    <s v="http://www.facebook.com/mili.ru"/>
    <s v="0322a640-a1b1-a77d-799d-b72e56044470"/>
  </r>
  <r>
    <x v="50333"/>
    <s v="moedelo.org"/>
    <s v="RUS"/>
    <m/>
    <s v="Moscow"/>
    <s v="Moscow"/>
    <x v="0"/>
    <s v="Moe Delo is a SaaS-based company providing small and medium businesses with online accounting and tax services."/>
    <s v="consulting"/>
    <x v="5"/>
    <x v="2"/>
    <n v="2"/>
    <n v="9000000"/>
    <s v="2009-01-01"/>
    <s v="2012-03-05"/>
    <s v="2013-03-01"/>
    <m/>
    <s v="info@moedelo.org"/>
    <m/>
    <s v="https://www.crunchbase.com/organization/moe-delo"/>
    <s v="https://www.twitter.com/moe_delo"/>
    <s v="http://www.facebook.com/moedelo.org"/>
    <s v="d172f96b-8434-b259-234d-bf78703ce04e"/>
  </r>
  <r>
    <x v="50334"/>
    <s v="monsieurdrive.fr"/>
    <s v="FRA"/>
    <m/>
    <s v="FRA - Other"/>
    <s v="Boulogne-sur-mer"/>
    <x v="2"/>
    <s v="MonsieurDrive is a French website that offers independent comparison of prices of products in France."/>
    <s v="location based services|price comparison"/>
    <x v="1093"/>
    <x v="0"/>
    <n v="1"/>
    <m/>
    <m/>
    <s v="2013-03-01"/>
    <s v="2013-03-01"/>
    <m/>
    <m/>
    <m/>
    <s v="https://www.crunchbase.com/organization/monsieur-drive"/>
    <s v="https://www.twitter.com/monsieur_drive"/>
    <s v="http://www.facebook.com/pages/monsieurdrive/564657796878855"/>
    <s v="cedd9540-0626-fd8c-9d0d-3fd6a3f1a5c1"/>
  </r>
  <r>
    <x v="50335"/>
    <s v="myclean.com"/>
    <s v="USA"/>
    <s v="NY"/>
    <s v="New York City"/>
    <s v="New York"/>
    <x v="0"/>
    <s v="MyClean is an online residential and commercial maid cleaning service based in New York City."/>
    <s v="commercial|home services|internet"/>
    <x v="441"/>
    <x v="3"/>
    <n v="1"/>
    <n v="270000"/>
    <s v="2009-01-01"/>
    <s v="2013-03-01"/>
    <s v="2013-03-01"/>
    <m/>
    <s v="contact@myclean.com"/>
    <s v="(855) 692-5326"/>
    <s v="https://www.crunchbase.com/organization/myclean-com"/>
    <s v="https://www.twitter.com/myclean"/>
    <m/>
    <s v="0221c552-410b-249f-7254-c50ea4a34b47"/>
  </r>
  <r>
    <x v="50336"/>
    <s v="myvbo.com"/>
    <s v="USA"/>
    <s v="NH"/>
    <s v="Manchester, New Hampshire"/>
    <s v="Milford"/>
    <x v="0"/>
    <s v="myVBO is a full service design, marketing and development company that helps businesses turn their ambitions into realities."/>
    <s v="advertising|content|product design|social media|software"/>
    <x v="6814"/>
    <x v="0"/>
    <n v="4"/>
    <n v="6110000"/>
    <s v="2007-01-01"/>
    <s v="2008-04-25"/>
    <s v="2013-03-01"/>
    <m/>
    <s v="customerservice@MyVBO.com"/>
    <s v="'603-924-2221"/>
    <s v="https://www.crunchbase.com/organization/myvbo"/>
    <s v="https://www.twitter.com/myvbo"/>
    <m/>
    <s v="50e38e60-43c1-b25c-2abc-f6ee38f20e97"/>
  </r>
  <r>
    <x v="50337"/>
    <s v="namomedia.com"/>
    <s v="USA"/>
    <s v="CA"/>
    <s v="SF Bay Area"/>
    <s v="San Francisco"/>
    <x v="2"/>
    <s v="Namo Media develops elegant and less interruptive ad formats that integrate with the user’s stream of content."/>
    <s v="mobile"/>
    <x v="15"/>
    <x v="0"/>
    <n v="1"/>
    <n v="1875000"/>
    <s v="2013-02-11"/>
    <s v="2013-03-01"/>
    <s v="2013-03-01"/>
    <m/>
    <s v="contact@namomedia.com"/>
    <n v="14153475580"/>
    <s v="https://www.crunchbase.com/organization/namo-media"/>
    <s v="https://www.twitter.com/namomedia"/>
    <s v="http://www.facebook.com/namomedia"/>
    <s v="b4ade93c-ba60-517e-e2ca-ba8beee29a14"/>
  </r>
  <r>
    <x v="50338"/>
    <s v="58jiankong.com"/>
    <m/>
    <m/>
    <m/>
    <m/>
    <x v="0"/>
    <s v="Shouwangxing IT is specialized in international software outsourcing and the development of internet hardware and software systems."/>
    <s v="software"/>
    <x v="10"/>
    <x v="2"/>
    <n v="1"/>
    <m/>
    <m/>
    <s v="2013-03-01"/>
    <s v="2013-03-01"/>
    <m/>
    <m/>
    <m/>
    <s v="https://www.crunchbase.com/organization/nanjing-shouwangxing-it"/>
    <m/>
    <m/>
    <s v="137a2fd0-29e9-0643-50b9-733436c94eb2"/>
  </r>
  <r>
    <x v="50339"/>
    <s v="nconnex.com"/>
    <s v="USA"/>
    <s v="CA"/>
    <s v="SF Bay Area"/>
    <s v="San Francisco"/>
    <x v="0"/>
    <s v="NConnex is endeavoring to bring the long desired visualization and 3D sensing technology into home furnishing business."/>
    <s v="augmented reality|e-commerce|furniture|kinect"/>
    <x v="6815"/>
    <x v="1"/>
    <n v="1"/>
    <m/>
    <s v="2012-01-01"/>
    <s v="2013-03-01"/>
    <s v="2013-03-01"/>
    <m/>
    <s v="info@nconnex.com"/>
    <s v="'413-658-5582"/>
    <s v="https://www.crunchbase.com/organization/nconnex"/>
    <s v="https://www.twitter.com/nconnex"/>
    <s v="http://www.facebook.com/nconnex"/>
    <s v="74d6ce4c-7150-f7bc-a955-bf614d9ac237"/>
  </r>
  <r>
    <x v="50340"/>
    <s v="neighbormd.com"/>
    <s v="USA"/>
    <s v="TN"/>
    <s v="Nashville"/>
    <s v="Nashville"/>
    <x v="0"/>
    <s v="NeighborMD, a subsidiary of TriStar Health System, develops and operates urgent care centers."/>
    <s v="biotechnology"/>
    <x v="36"/>
    <x v="6"/>
    <n v="3"/>
    <n v="3298998"/>
    <s v="2010-01-01"/>
    <s v="2012-01-06"/>
    <s v="2013-03-01"/>
    <m/>
    <m/>
    <s v="'+1 615-866-4238"/>
    <s v="https://www.crunchbase.com/organization/neighbormd"/>
    <s v="https://www.twitter.com/carespothealth"/>
    <s v="https://www.facebook.com/carespot"/>
    <s v="f53585da-ee6a-cc0f-50d6-18b988dd958b"/>
  </r>
  <r>
    <x v="50341"/>
    <s v="node1.com"/>
    <s v="NLD"/>
    <m/>
    <s v="Amsterdam"/>
    <s v="Amsterdam"/>
    <x v="0"/>
    <s v="Node1 is a venture factory. We support corporates and startups with lean business, technology and agile build capacity"/>
    <s v="information technology|web development"/>
    <x v="184"/>
    <x v="0"/>
    <n v="1"/>
    <n v="130743"/>
    <s v="2013-03-01"/>
    <s v="2013-03-01"/>
    <s v="2013-03-01"/>
    <m/>
    <s v="info@node1.com"/>
    <s v="'+31 20 262 0224"/>
    <s v="https://www.crunchbase.com/organization/node1"/>
    <s v="https://www.twitter.com/node1com"/>
    <s v="http://www.facebook.com/node1com"/>
    <s v="1d2d662b-1229-fa7e-e8cc-adfcb5d13ea5"/>
  </r>
  <r>
    <x v="50342"/>
    <s v="nokbox.com"/>
    <s v="USA"/>
    <s v="CA"/>
    <s v="SF Bay Area"/>
    <s v="Burlingame"/>
    <x v="0"/>
    <s v="Nokori is an enterprise communications company that provides secure mobile communications services for businesses."/>
    <s v="enterprise software|messaging|mobile"/>
    <x v="664"/>
    <x v="1"/>
    <n v="1"/>
    <n v="200000"/>
    <s v="2013-01-01"/>
    <s v="2013-03-01"/>
    <s v="2013-03-01"/>
    <m/>
    <s v="team@nokbox.com"/>
    <n v="9175898067"/>
    <s v="https://www.crunchbase.com/organization/nokori"/>
    <m/>
    <m/>
    <s v="d4c49020-db47-9f0c-bd42-58df0c819265"/>
  </r>
  <r>
    <x v="50343"/>
    <s v="nopsec.com"/>
    <s v="USA"/>
    <s v="NY"/>
    <s v="New York City"/>
    <s v="Brooklyn"/>
    <x v="0"/>
    <s v="NopSec provides precision threat prediction and remediation solutions for businesses to protect their IT environments from security breach."/>
    <s v="enterprise software|saas"/>
    <x v="10"/>
    <x v="2"/>
    <n v="1"/>
    <m/>
    <m/>
    <s v="2013-03-01"/>
    <s v="2013-03-01"/>
    <m/>
    <m/>
    <m/>
    <s v="https://www.crunchbase.com/organization/nopsec"/>
    <s v="https://www.twitter.com/nopsec"/>
    <s v="https://www.facebook.com/nopsecinc/"/>
    <s v="f5b546d7-0539-ea7d-2d7a-daa27ad6e76f"/>
  </r>
  <r>
    <x v="50344"/>
    <s v="launch.nugg-it.com"/>
    <s v="USA"/>
    <s v="OH"/>
    <s v="Cincinnati"/>
    <s v="Cincinnati"/>
    <x v="3"/>
    <s v="Nugg-it is a wearable audio-recording device that records snippets of everyday conversation."/>
    <s v="manufacturing"/>
    <x v="41"/>
    <x v="1"/>
    <n v="1"/>
    <n v="600000"/>
    <s v="2011-01-01"/>
    <s v="2013-03-01"/>
    <s v="2013-03-01"/>
    <m/>
    <m/>
    <s v="'570-575-5024"/>
    <s v="https://www.crunchbase.com/organization/nugg-it"/>
    <m/>
    <m/>
    <s v="3e5d981f-7f48-8aac-5a06-dd3dc9aa9d05"/>
  </r>
  <r>
    <x v="50345"/>
    <s v="oncofusion.com"/>
    <s v="USA"/>
    <s v="MI"/>
    <s v="Detroit"/>
    <s v="Ann Arbor"/>
    <x v="0"/>
    <s v="OncoFusion Therapeutics is engaged in the R&amp;D of personalized therapeutics for patients with genetically defined cancers."/>
    <s v="biotechnology"/>
    <x v="36"/>
    <x v="1"/>
    <n v="1"/>
    <n v="525000"/>
    <s v="2012-01-01"/>
    <s v="2013-03-01"/>
    <s v="2013-03-01"/>
    <m/>
    <s v="Bus-dev@oncofusion.com"/>
    <s v="'48109-2590"/>
    <s v="https://www.crunchbase.com/organization/oncofusion-therapeutics"/>
    <m/>
    <m/>
    <s v="0b573db9-4d55-bb66-623d-0ac494142a30"/>
  </r>
  <r>
    <x v="50346"/>
    <s v="onemoja.com"/>
    <s v="USA"/>
    <s v="OR"/>
    <s v="Portland, Oregon"/>
    <s v="Portland"/>
    <x v="0"/>
    <s v="One Moja is a loan company which offers the lowest repayment from any provider, where no guarantor or, security is required."/>
    <s v="finance|internet"/>
    <x v="436"/>
    <x v="0"/>
    <n v="1"/>
    <n v="800000"/>
    <m/>
    <s v="2013-03-01"/>
    <s v="2013-03-01"/>
    <m/>
    <m/>
    <m/>
    <s v="https://www.crunchbase.com/organization/one-moja"/>
    <m/>
    <m/>
    <s v="965ced85-ffe7-ead4-c00e-b3008d99c479"/>
  </r>
  <r>
    <x v="50347"/>
    <s v="opengamingsolutions.com"/>
    <s v="CAN"/>
    <s v="BC"/>
    <s v="Kamloops"/>
    <s v="Kamloops"/>
    <x v="0"/>
    <s v="Open Gaming Solutions is a B2B gaming software solutions provider."/>
    <s v="fantasy sports|gambling|internet|mobile|software"/>
    <x v="6816"/>
    <x v="1"/>
    <n v="1"/>
    <n v="228896.103896104"/>
    <s v="2013-01-25"/>
    <s v="2013-03-01"/>
    <s v="2013-03-01"/>
    <m/>
    <s v="info@opengamingsolutions.com"/>
    <s v="(855)900-6476"/>
    <s v="https://www.crunchbase.com/organization/open-gaming-solutions"/>
    <m/>
    <m/>
    <s v="37a6428b-0f30-c77a-7670-b23c79189f9a"/>
  </r>
  <r>
    <x v="50348"/>
    <s v="oppten.com"/>
    <s v="COL"/>
    <m/>
    <s v="Bogota"/>
    <s v="Bogotá"/>
    <x v="0"/>
    <s v="Oppten busca de forma automatica las oportunidades de contratacion de los portales estatales, las analiza y notifica a las micro, pequeña,"/>
    <s v="consulting|information services|recruiting"/>
    <x v="761"/>
    <x v="1"/>
    <n v="1"/>
    <n v="25000"/>
    <s v="2012-01-01"/>
    <s v="2013-03-01"/>
    <s v="2013-03-01"/>
    <m/>
    <s v="info@oppten.com"/>
    <m/>
    <s v="https://www.crunchbase.com/organization/oppten"/>
    <s v="https://www.twitter.com/oppten"/>
    <s v="http://www.facebook.com/oppten"/>
    <s v="8c0be66e-3386-6ae8-84f5-b945e5b47400"/>
  </r>
  <r>
    <x v="50349"/>
    <s v="cormcapital.com"/>
    <s v="LBN"/>
    <m/>
    <s v="Beirut"/>
    <s v="Beirut"/>
    <x v="0"/>
    <s v="A subsidiary of Corm Capital, OX Media ® is a fully integrated online media company."/>
    <s v="digital media"/>
    <x v="631"/>
    <x v="2"/>
    <n v="2"/>
    <m/>
    <s v="2011-01-01"/>
    <s v="2011-10-01"/>
    <s v="2013-03-01"/>
    <m/>
    <m/>
    <m/>
    <s v="https://www.crunchbase.com/organization/ox-media"/>
    <m/>
    <m/>
    <s v="f21f536a-336a-f331-0e00-92e1d9d5505f"/>
  </r>
  <r>
    <x v="50350"/>
    <s v="parastructure.com"/>
    <s v="USA"/>
    <s v="CA"/>
    <s v="SF Bay Area"/>
    <s v="San Francisco"/>
    <x v="2"/>
    <s v="Parastructure builds beautiful data analysis software powered by cutting-edge open source infrastructure."/>
    <s v="analytics|big data|data visualization|enterprise software"/>
    <x v="302"/>
    <x v="8"/>
    <n v="1"/>
    <n v="2500000"/>
    <s v="2012-07-01"/>
    <s v="2013-03-01"/>
    <s v="2013-03-01"/>
    <m/>
    <s v="info@parastructure.com"/>
    <n v="16509187287"/>
    <s v="https://www.crunchbase.com/organization/parastructure"/>
    <s v="https://www.twitter.com/dropbox"/>
    <s v="https://www.facebook.com/dropbox"/>
    <s v="5bfa80d4-49b6-2b66-48f7-ff6568e1cb74"/>
  </r>
  <r>
    <x v="50351"/>
    <s v="persangkaraoke.com"/>
    <s v="IND"/>
    <m/>
    <s v="Vadodara"/>
    <s v="Vadodara"/>
    <x v="0"/>
    <s v="Persang Karaoke stand for best karaoke music system in India to sing a song at home including 6000+ songs music tracks."/>
    <s v="music"/>
    <x v="223"/>
    <x v="2"/>
    <n v="1"/>
    <m/>
    <s v="2010-01-01"/>
    <s v="2013-03-01"/>
    <s v="2013-03-01"/>
    <m/>
    <s v="sales@persang.in"/>
    <s v="(265) 233-0606"/>
    <s v="https://www.crunchbase.com/organization/persang-karaoke"/>
    <s v="https://www.twitter.com/persangkaraoke"/>
    <s v="https://www.facebook.com/persangkaraoke"/>
    <s v="09fd6311-7754-0d13-e769-ae4ca2c0578d"/>
  </r>
  <r>
    <x v="50352"/>
    <s v="wine9.com"/>
    <s v="CHN"/>
    <m/>
    <s v="Shenzhen"/>
    <s v="Shenzhen"/>
    <x v="0"/>
    <s v="Pinwine.cn is an e-commerce website focused on the sales of imported red wine in Southern China."/>
    <s v="manufacturing"/>
    <x v="41"/>
    <x v="2"/>
    <n v="2"/>
    <n v="2313624"/>
    <s v="2009-10-01"/>
    <s v="2011-06-01"/>
    <s v="2013-03-01"/>
    <m/>
    <m/>
    <m/>
    <s v="https://www.crunchbase.com/organization/pinwine-cn"/>
    <m/>
    <m/>
    <s v="86617e87-464e-36df-49db-fa55203ebd9e"/>
  </r>
  <r>
    <x v="50353"/>
    <s v="smartfocus.com"/>
    <s v="USA"/>
    <s v="CA"/>
    <s v="SF Bay Area"/>
    <s v="San Francisco"/>
    <x v="2"/>
    <s v="PivotLink, a SmartFocus company, develops retail analytic solutions for marketing intelligence and customer-centric merchandising."/>
    <s v="analytics|retail|saas|software|web development"/>
    <x v="689"/>
    <x v="7"/>
    <n v="6"/>
    <n v="45585068"/>
    <s v="1998-01-01"/>
    <s v="2007-02-15"/>
    <s v="2013-03-01"/>
    <m/>
    <s v="sales@pivotlink.com"/>
    <s v="(866) 625-9884"/>
    <s v="https://www.crunchbase.com/organization/pivotlink-formerly-seatab"/>
    <s v="https://www.twitter.com/pivotlink"/>
    <s v="http://www.facebook.com/pivotlink"/>
    <s v="3e0070a9-ec9f-64d1-51ab-f56ac65d4b72"/>
  </r>
  <r>
    <x v="50354"/>
    <s v="plash.in"/>
    <s v="IND"/>
    <m/>
    <s v="Bangalore"/>
    <s v="Bangalore"/>
    <x v="0"/>
    <s v="Plash is a personalized news aggregator for mobile devices, delivering news and information from several newspapers, blogs and magazines."/>
    <s v="mobile"/>
    <x v="15"/>
    <x v="0"/>
    <n v="1"/>
    <n v="160000"/>
    <s v="2012-12-24"/>
    <s v="2013-03-01"/>
    <s v="2013-03-01"/>
    <m/>
    <s v="letsconnect@plash.in"/>
    <n v="919611803388"/>
    <s v="https://www.crunchbase.com/organization/plash-digital-labs"/>
    <s v="https://www.twitter.com/plashdlabs"/>
    <s v="http://www.facebook.com/plash.digtallabs"/>
    <s v="1124833a-f820-da62-7c82-6af61e9b991a"/>
  </r>
  <r>
    <x v="50355"/>
    <s v="ponominalu.ru"/>
    <s v="RUS"/>
    <m/>
    <s v="Moscow"/>
    <s v="Moscow"/>
    <x v="0"/>
    <s v="Russian online ticketing company"/>
    <s v="e-commerce|ticketing"/>
    <x v="1001"/>
    <x v="6"/>
    <n v="1"/>
    <n v="1500000"/>
    <s v="2010-01-01"/>
    <s v="2013-03-01"/>
    <s v="2013-03-01"/>
    <m/>
    <s v="shirokova.yana@ponominalu.ru"/>
    <s v="'+880 555-8011"/>
    <s v="https://www.crunchbase.com/organization/ponominalu-ru"/>
    <s v="https://www.twitter.com/ponominalu"/>
    <m/>
    <s v="935d979d-84c4-9715-00a0-687b77bf3a13"/>
  </r>
  <r>
    <x v="50356"/>
    <s v="populationgeneticstechnologies.com"/>
    <s v="GBR"/>
    <m/>
    <s v="GBR - Other"/>
    <s v="Babraham"/>
    <x v="3"/>
    <s v="Population Genetics develops technologies to characterize and quantify true genetic variants responsible for diseases and drug response."/>
    <s v="analytics|biotechnology|pharmaceutical"/>
    <x v="8"/>
    <x v="2"/>
    <n v="6"/>
    <n v="20646313.888882201"/>
    <m/>
    <s v="2008-02-19"/>
    <s v="2013-03-01"/>
    <s v="2014-01-01"/>
    <s v="info@popgentech.com"/>
    <s v="44-(0)1223-497-357"/>
    <s v="https://www.crunchbase.com/organization/population-genetics-technologies"/>
    <s v="https://www.twitter.com/soundstoreus"/>
    <m/>
    <s v="d5ebe1a7-5e88-9f5e-b4c0-cd8820bf4ad1"/>
  </r>
  <r>
    <x v="50357"/>
    <s v="portalislc.com"/>
    <s v="USA"/>
    <s v="UT"/>
    <s v="Salt Lake City"/>
    <s v="Midvale"/>
    <x v="0"/>
    <s v="pro-xi, an electronic device used to display, control and manage multiple computer system simultaneously from a single operator position"/>
    <m/>
    <x v="5"/>
    <x v="0"/>
    <n v="1"/>
    <m/>
    <s v="2006-07-10"/>
    <s v="2013-03-01"/>
    <s v="2013-03-01"/>
    <m/>
    <s v="josh.bastian@portalislc.com"/>
    <s v="(801) 352-9111"/>
    <s v="https://www.crunchbase.com/organization/portalis"/>
    <m/>
    <s v="https://www.facebook.com/121207627935924"/>
    <s v="1c231072-ea94-0be4-ace0-2a577a2c56e5"/>
  </r>
  <r>
    <x v="50358"/>
    <s v="joinposter.com"/>
    <s v="UKR"/>
    <m/>
    <s v="Kiev"/>
    <s v="Kiev"/>
    <x v="0"/>
    <s v="Cloud-based POS system for cafes and restaurants (point-of-sale)"/>
    <s v="point of sale|restaurants|saas"/>
    <x v="116"/>
    <x v="2"/>
    <n v="1"/>
    <m/>
    <s v="2013-01-11"/>
    <s v="2013-03-01"/>
    <s v="2013-03-01"/>
    <m/>
    <s v="contact@joinposter.com"/>
    <s v="(380) 686-8225"/>
    <s v="https://www.crunchbase.com/organization/poster-2"/>
    <m/>
    <s v="http://www.facebook.com/joinposter"/>
    <s v="9056f306-3211-b8ee-7d2f-885e3216c13c"/>
  </r>
  <r>
    <x v="50359"/>
    <s v="preno.co.nz"/>
    <s v="NZL"/>
    <m/>
    <s v="Christchurch"/>
    <s v="Christchurch"/>
    <x v="0"/>
    <s v="Property management application for smaller accommodation providers"/>
    <s v="apps"/>
    <x v="50"/>
    <x v="1"/>
    <n v="1"/>
    <n v="18000"/>
    <s v="2013-01-01"/>
    <s v="2013-03-01"/>
    <s v="2013-03-01"/>
    <m/>
    <m/>
    <m/>
    <s v="https://www.crunchbase.com/organization/preno"/>
    <s v="https://www.twitter.com/prenonz"/>
    <s v="https://www.facebook.com/prenonz"/>
    <s v="ab1c1e32-3426-6ae8-fc43-be2b7235ced9"/>
  </r>
  <r>
    <x v="50360"/>
    <s v="getprim.com"/>
    <s v="USA"/>
    <s v="CA"/>
    <s v="SF Bay Area"/>
    <s v="San Francisco"/>
    <x v="3"/>
    <s v="Laundry Delivery for $25. Set up a pickup and never worry about your laundry or dry cleaning again."/>
    <s v="e-commerce"/>
    <x v="63"/>
    <x v="0"/>
    <n v="1"/>
    <m/>
    <s v="2013-01-01"/>
    <s v="2013-03-01"/>
    <s v="2013-03-01"/>
    <m/>
    <s v="help@getprim.com"/>
    <m/>
    <s v="https://www.crunchbase.com/organization/prim"/>
    <s v="https://www.twitter.com/primwash"/>
    <m/>
    <s v="a55a5e16-d0a0-c43f-8b2b-95a7e7a1bf99"/>
  </r>
  <r>
    <x v="50361"/>
    <s v="protominternational.com"/>
    <s v="USA"/>
    <s v="TX"/>
    <s v="Dallas"/>
    <s v="Flower Mound"/>
    <x v="0"/>
    <s v="Protom International is a medical technology company specialized in proton therapy for the treatment of cancer."/>
    <s v="biotechnology"/>
    <x v="36"/>
    <x v="0"/>
    <n v="2"/>
    <n v="1796000"/>
    <s v="2008-01-01"/>
    <s v="2009-04-30"/>
    <s v="2013-03-01"/>
    <m/>
    <s v="info@protominternational.com"/>
    <n v="19725341299"/>
    <s v="https://www.crunchbase.com/organization/protom-international"/>
    <m/>
    <m/>
    <s v="59744c44-200d-d015-648c-1451f51bed0f"/>
  </r>
  <r>
    <x v="50362"/>
    <s v="qurater.com"/>
    <s v="USA"/>
    <s v="CA"/>
    <s v="SF Bay Area"/>
    <s v="San Jose"/>
    <x v="0"/>
    <s v="Our approach to customer care is about a great experience where complaints, queries and feedback are discovered as they manifest on the web"/>
    <s v="analytics"/>
    <x v="178"/>
    <x v="1"/>
    <n v="1"/>
    <n v="50000"/>
    <s v="2012-03-01"/>
    <s v="2013-03-01"/>
    <s v="2013-03-01"/>
    <m/>
    <m/>
    <m/>
    <s v="https://www.crunchbase.com/organization/qurater"/>
    <s v="https://www.twitter.com/quraterbigdata"/>
    <s v="http://www.facebook.com/pages/qurater/214098355431418"/>
    <s v="fee7bfca-2973-4b28-b2ac-35605ccce7e0"/>
  </r>
  <r>
    <x v="50363"/>
    <s v="rabixo.com.br"/>
    <s v="BRA"/>
    <m/>
    <s v="Sao Paulo"/>
    <s v="São Paulo"/>
    <x v="0"/>
    <s v="Rabixo is a subscription-based Brazilian website offering undergarments, socks, razors and other products for men."/>
    <s v="e-commerce"/>
    <x v="63"/>
    <x v="1"/>
    <n v="2"/>
    <n v="115000"/>
    <s v="2012-01-01"/>
    <s v="2012-05-01"/>
    <s v="2013-03-01"/>
    <m/>
    <s v="atendimento@rabixo.com.br"/>
    <m/>
    <s v="https://www.crunchbase.com/organization/rabixo"/>
    <s v="https://www.twitter.com/assinerabixo"/>
    <s v="http://www.facebook.com/assinerabixo"/>
    <s v="d841a7df-390d-8a76-3b85-6bf287b3929a"/>
  </r>
  <r>
    <x v="50364"/>
    <s v="recombinantinc.com"/>
    <s v="USA"/>
    <s v="CA"/>
    <s v="SF Bay Area"/>
    <s v="Santa Cruz"/>
    <x v="0"/>
    <s v="Recombinant provides a platform for the study of music as a language and develops interactive technology that puts the fan in the band."/>
    <s v="advertising|music|virtual reality"/>
    <x v="6817"/>
    <x v="1"/>
    <n v="1"/>
    <n v="700000"/>
    <s v="2005-01-01"/>
    <s v="2013-03-01"/>
    <s v="2013-03-01"/>
    <m/>
    <s v="info@recombinantinc.com"/>
    <m/>
    <s v="https://www.crunchbase.com/organization/recombinant"/>
    <s v="https://www.twitter.com/recombinantinc"/>
    <s v="http://www.facebook.com/pages/recombinant/89503079557"/>
    <s v="7e988ddd-b2ba-4831-8da5-e69bc89b533d"/>
  </r>
  <r>
    <x v="50365"/>
    <s v="reifyhealth.com"/>
    <s v="USA"/>
    <s v="MD"/>
    <s v="Baltimore"/>
    <s v="Baltimore"/>
    <x v="0"/>
    <s v="Reify Health offers a platform that enables its users to design, deploy, and evaluate health interventions using mobile technology."/>
    <s v="mobile"/>
    <x v="15"/>
    <x v="0"/>
    <n v="2"/>
    <n v="350000"/>
    <s v="2010-01-01"/>
    <s v="2012-06-01"/>
    <s v="2013-03-01"/>
    <m/>
    <s v="hello@reifyhealth.com"/>
    <s v="'931-242-6378"/>
    <s v="https://www.crunchbase.com/organization/reify-health"/>
    <s v="https://www.twitter.com/reifyhealth"/>
    <s v="https://www.facebook.com/reifyhealth"/>
    <s v="cd26b7bc-6d10-dadf-340f-ef9dd1d1a1b2"/>
  </r>
  <r>
    <x v="50366"/>
    <s v="reputation.com"/>
    <s v="USA"/>
    <s v="CA"/>
    <s v="SF Bay Area"/>
    <s v="Redwood City"/>
    <x v="0"/>
    <s v="Reputation.com provides solutions for tracking and improving online reviews, social media, and local search visibility for businesses."/>
    <s v="curated web|internet|reputation|social media"/>
    <x v="119"/>
    <x v="3"/>
    <n v="6"/>
    <n v="67250000"/>
    <s v="2006-01-01"/>
    <s v="2008-09-03"/>
    <s v="2013-03-01"/>
    <m/>
    <s v="info@reputationdefender.com"/>
    <s v="(877) 699-9425"/>
    <s v="https://www.crunchbase.com/organization/reputation-com"/>
    <s v="https://www.twitter.com/reputation_com"/>
    <s v="http://www.facebook.com/reputation.com"/>
    <s v="d12abe0e-15b5-22cc-0e94-a1b6d2ac5050"/>
  </r>
  <r>
    <x v="50367"/>
    <s v="responsivesports.com"/>
    <m/>
    <m/>
    <m/>
    <m/>
    <x v="0"/>
    <s v="Responsive Sports manufactures smart sports equipment with built-in sensors that allow the wearer to track performance."/>
    <s v="fitness|sports"/>
    <x v="153"/>
    <x v="1"/>
    <n v="1"/>
    <m/>
    <s v="2013-01-01"/>
    <s v="2013-03-01"/>
    <s v="2013-03-01"/>
    <m/>
    <m/>
    <m/>
    <s v="https://www.crunchbase.com/organization/responsive-sports"/>
    <s v="https://www.twitter.com/responsivesport"/>
    <m/>
    <s v="d74a1fbf-417b-c61d-d41c-55cbc496433a"/>
  </r>
  <r>
    <x v="50368"/>
    <s v="rollhq.com"/>
    <s v="NZL"/>
    <m/>
    <s v="Auckland"/>
    <s v="Auckland"/>
    <x v="0"/>
    <s v="ROLL is a software company that offers Xero integrated web-based business management and visibility software for services-based businesses."/>
    <s v="software"/>
    <x v="10"/>
    <x v="0"/>
    <n v="1"/>
    <n v="18000"/>
    <s v="2014-01-01"/>
    <s v="2013-03-01"/>
    <s v="2013-03-01"/>
    <m/>
    <s v="info@rollhq.com"/>
    <s v="'+64 9-360 3493"/>
    <s v="https://www.crunchbase.com/organization/roll"/>
    <s v="https://www.twitter.com/rollhq"/>
    <s v="http://www.facebook.com/rollhq"/>
    <s v="50c2180e-abef-57e3-ea4f-4ce1854fac5b"/>
  </r>
  <r>
    <x v="50369"/>
    <s v="rosalind.info"/>
    <s v="USA"/>
    <s v="CA"/>
    <s v="San Diego"/>
    <s v="La Jolla"/>
    <x v="0"/>
    <s v="Rosalind.info — a platform for learning programming and bioinformatics by solving problems (analogue — Codecademy)"/>
    <s v="bioinformatics|education|internet"/>
    <x v="6818"/>
    <x v="1"/>
    <n v="1"/>
    <n v="25000"/>
    <s v="2012-01-01"/>
    <s v="2013-03-01"/>
    <s v="2013-03-01"/>
    <m/>
    <m/>
    <m/>
    <s v="https://www.crunchbase.com/organization/rosalind"/>
    <s v="https://www.twitter.com/projectrosalind"/>
    <s v="http://www.facebook.com/pages/rosalind/430419800314316"/>
    <s v="c0901c75-c35c-e8c7-cd6a-b48d47f173dd"/>
  </r>
  <r>
    <x v="50370"/>
    <s v="saltstack.com"/>
    <s v="USA"/>
    <s v="UT"/>
    <s v="Salt Lake City"/>
    <s v="Lehi"/>
    <x v="0"/>
    <s v="SaltStack helps enterprise IT organizations and DevOps teams configure and manage all aspects of modern data center infrastructures."/>
    <s v="apps|automotive|cloud management|enterprise software|infrastructure|open source"/>
    <x v="6819"/>
    <x v="2"/>
    <n v="1"/>
    <n v="685000"/>
    <s v="2011-02-01"/>
    <s v="2013-03-01"/>
    <s v="2013-03-01"/>
    <m/>
    <s v="info@saltstack.com"/>
    <s v="(801) 207-7440"/>
    <s v="https://www.crunchbase.com/organization/saltstack"/>
    <s v="https://www.twitter.com/saltstackinc"/>
    <s v="http://www.facebook.com/saltstack"/>
    <s v="ce49065a-03ca-0612-e2e9-dbee92746811"/>
  </r>
  <r>
    <x v="50371"/>
    <s v="samasource.org"/>
    <s v="USA"/>
    <s v="CA"/>
    <s v="SF Bay Area"/>
    <s v="San Francisco"/>
    <x v="0"/>
    <s v="Samasource delivers enterprise digital services through a unique Microwork model."/>
    <s v="crowdsourcing|enterprise software|non profit|outsourcing"/>
    <x v="410"/>
    <x v="2"/>
    <n v="12"/>
    <n v="1507200"/>
    <s v="2008-06-01"/>
    <s v="2008-09-01"/>
    <s v="2013-03-01"/>
    <m/>
    <s v="info@samasource.org"/>
    <m/>
    <s v="https://www.crunchbase.com/organization/samasource"/>
    <s v="https://www.twitter.com/samasource"/>
    <s v="http://www.facebook.com/samasource"/>
    <s v="1ce806e0-26e1-c2f8-9463-caf85a67bcdd"/>
  </r>
  <r>
    <x v="50372"/>
    <s v="sellercrowd.com"/>
    <s v="USA"/>
    <s v="NY"/>
    <s v="New York City"/>
    <s v="New York"/>
    <x v="0"/>
    <s v="They’re a community of media sellers from over 6,500 companies that gather on a daily basis."/>
    <s v="b2b|social crm"/>
    <x v="95"/>
    <x v="1"/>
    <n v="1"/>
    <m/>
    <s v="2011-01-01"/>
    <s v="2013-03-01"/>
    <s v="2013-03-01"/>
    <m/>
    <m/>
    <s v="'617-680-6161"/>
    <s v="https://www.crunchbase.com/organization/sellercrowd"/>
    <s v="https://www.twitter.com/sellercrowd"/>
    <m/>
    <s v="9078c41d-16e3-610d-3b90-ff3afbfecea5"/>
  </r>
  <r>
    <x v="50373"/>
    <s v="seniorliving.com"/>
    <s v="USA"/>
    <s v="TN"/>
    <s v="Nashville"/>
    <s v="Franklin"/>
    <x v="0"/>
    <s v="SeniorLiving.com is a comprehensive information resource for their members."/>
    <s v="communities|information services"/>
    <x v="4433"/>
    <x v="0"/>
    <n v="1"/>
    <n v="20000"/>
    <m/>
    <s v="2013-03-01"/>
    <s v="2013-03-01"/>
    <m/>
    <s v="info@seniorliving.com"/>
    <s v="(615) 538-0050"/>
    <s v="https://www.crunchbase.com/organization/senior-living"/>
    <m/>
    <s v="http://www.facebook.com/pages/seniorlivingcom/120661867965186"/>
    <s v="6668efe2-350d-01c3-4c4c-cb0199acaee5"/>
  </r>
  <r>
    <x v="50374"/>
    <s v="get-puppet.co"/>
    <s v="USA"/>
    <s v="CA"/>
    <s v="SF Bay Area"/>
    <s v="San Francisco"/>
    <x v="0"/>
    <s v="Shadow Puppet is a smart phone application that allows its users to talk and tell stories through pictures."/>
    <s v="education|photography|video"/>
    <x v="5183"/>
    <x v="1"/>
    <n v="1"/>
    <n v="2000000"/>
    <s v="2013-03-01"/>
    <s v="2013-03-01"/>
    <s v="2013-03-01"/>
    <m/>
    <m/>
    <s v="'415-519-8217"/>
    <s v="https://www.crunchbase.com/organization/shadow-puppet"/>
    <s v="https://www.twitter.com/puppet"/>
    <s v="http://www.facebook.com/getpuppet"/>
    <s v="6f0152c3-3547-6af1-2595-fad92c15b95a"/>
  </r>
  <r>
    <x v="50375"/>
    <m/>
    <s v="USA"/>
    <s v="TN"/>
    <s v="Memphis"/>
    <s v="Memphis"/>
    <x v="0"/>
    <s v="Shoulder Tap is based in Memphis, Tennessee, United States."/>
    <m/>
    <x v="5"/>
    <x v="2"/>
    <n v="1"/>
    <n v="15000"/>
    <m/>
    <s v="2013-03-01"/>
    <s v="2013-03-01"/>
    <m/>
    <m/>
    <m/>
    <s v="https://www.crunchbase.com/organization/shoulder-tap"/>
    <m/>
    <m/>
    <s v="2a08f82b-db64-44dd-8e73-bacdaf7a4c3c"/>
  </r>
  <r>
    <x v="50376"/>
    <s v="shuttlewizard.com"/>
    <s v="USA"/>
    <s v="DE"/>
    <s v="Wilmington, Delaware"/>
    <s v="Wilmington"/>
    <x v="0"/>
    <s v="Airport transportation search engine where travelers can search, compare, and book the most affordable airport transportation rides"/>
    <m/>
    <x v="5"/>
    <x v="1"/>
    <n v="1"/>
    <n v="300000"/>
    <s v="2013-04-03"/>
    <s v="2013-03-01"/>
    <s v="2013-03-01"/>
    <m/>
    <m/>
    <m/>
    <s v="https://www.crunchbase.com/organization/shuttlewizard"/>
    <s v="https://www.twitter.com/shuttlewizard"/>
    <s v="https://www.facebook.com/shuttlewizard"/>
    <s v="971d0769-9110-3432-372d-b168a86f4932"/>
  </r>
  <r>
    <x v="50377"/>
    <s v="sin-cola.com"/>
    <s v="VEN"/>
    <m/>
    <s v="VEN - Other"/>
    <s v="Cumaná"/>
    <x v="0"/>
    <s v="Sincola is the solution to the long lines and wait times."/>
    <s v="intelligent systems"/>
    <x v="3081"/>
    <x v="1"/>
    <n v="3"/>
    <n v="291729"/>
    <s v="2011-05-10"/>
    <s v="2012-05-01"/>
    <s v="2013-03-01"/>
    <m/>
    <s v="info@sin-cola.com"/>
    <s v="'+58 212-2869756"/>
    <s v="https://www.crunchbase.com/organization/sincola"/>
    <s v="https://www.twitter.com/mundosincola"/>
    <s v="http://www.facebook.com/sincola"/>
    <s v="8af1713e-b10d-7659-1efc-15468fc73445"/>
  </r>
  <r>
    <x v="50378"/>
    <s v="sjapper.com"/>
    <s v="NOR"/>
    <m/>
    <s v="Kristiansand"/>
    <s v="Kristiansand"/>
    <x v="0"/>
    <s v="Sjapper is a mobile application that makes it easy to find local products, events and exclusives in Kristiansand and South-Norway."/>
    <s v="apps|ios|social media"/>
    <x v="981"/>
    <x v="2"/>
    <n v="2"/>
    <n v="85523"/>
    <s v="2009-01-01"/>
    <s v="2010-01-01"/>
    <s v="2013-03-01"/>
    <m/>
    <s v="contact@sjapper.com"/>
    <m/>
    <s v="https://www.crunchbase.com/organization/phidu-labs"/>
    <s v="https://www.twitter.com/sjapperrific"/>
    <s v="http://www.facebook.com/pages/sjapper/335543209795454"/>
    <s v="1cd853d1-06d5-e0c2-d7be-1f8823cf75c1"/>
  </r>
  <r>
    <x v="50379"/>
    <s v="skinkin.com"/>
    <s v="FRA"/>
    <m/>
    <s v="Aix-en-provence"/>
    <s v="Aix-en-provence"/>
    <x v="0"/>
    <s v="Skinkin is an e-commerce site that manufactures and distributes personalized cases and removable vinyl skins for smartphones and tablets"/>
    <s v="art|e-commerce|manufacturing|photo sharing|product design"/>
    <x v="6820"/>
    <x v="1"/>
    <n v="1"/>
    <n v="130743"/>
    <s v="2013-03-01"/>
    <s v="2013-03-01"/>
    <s v="2013-03-01"/>
    <m/>
    <s v="hello@skinkin.com"/>
    <m/>
    <s v="https://www.crunchbase.com/organization/skinkin"/>
    <s v="https://www.twitter.com/skinkin"/>
    <s v="https://fr-fr.facebook.com/skinkin.france"/>
    <s v="7a3343cf-2993-ca44-bf6a-d7c77268f650"/>
  </r>
  <r>
    <x v="50380"/>
    <s v="skypaz.com"/>
    <s v="USA"/>
    <s v="CA"/>
    <s v="SF Bay Area"/>
    <s v="Sunnyvale"/>
    <x v="0"/>
    <s v="aggregation&amp; process automation platform"/>
    <m/>
    <x v="5"/>
    <x v="1"/>
    <n v="1"/>
    <m/>
    <m/>
    <s v="2013-03-01"/>
    <s v="2013-03-01"/>
    <m/>
    <s v="contact@skypaz.com"/>
    <s v="'408-480-6142"/>
    <s v="https://www.crunchbase.com/organization/skypaz"/>
    <s v="https://www.twitter.com/skypazcorp"/>
    <m/>
    <s v="d1f0fa21-0759-f48f-e292-0de9cc08a9d5"/>
  </r>
  <r>
    <x v="50381"/>
    <s v="skyphrase.com"/>
    <s v="USA"/>
    <s v="NY"/>
    <s v="New York City"/>
    <s v="New York"/>
    <x v="2"/>
    <s v="SkyPhrase uses natural language processing to make data such as web analytics and sports statistics easily accessible to its users."/>
    <s v="analytics"/>
    <x v="178"/>
    <x v="0"/>
    <n v="2"/>
    <n v="250000"/>
    <s v="2011-01-01"/>
    <s v="2012-01-01"/>
    <s v="2013-03-01"/>
    <m/>
    <s v="info@skyphrase.com"/>
    <m/>
    <s v="https://www.crunchbase.com/organization/skyphrase"/>
    <m/>
    <m/>
    <s v="87b82890-d2f6-ca21-ad7b-9b861722c2e1"/>
  </r>
  <r>
    <x v="50382"/>
    <s v="slidejar.com"/>
    <s v="CAN"/>
    <s v="ON"/>
    <s v="Toronto"/>
    <s v="Toronto"/>
    <x v="0"/>
    <s v="SlideJar is a content maketing platform that allows to create own site, share presentations, generate discussions."/>
    <s v="software"/>
    <x v="10"/>
    <x v="1"/>
    <n v="1"/>
    <n v="292207.79220779199"/>
    <s v="2013-03-01"/>
    <s v="2013-03-01"/>
    <s v="2013-03-01"/>
    <m/>
    <s v="reuben@slidejar.com"/>
    <m/>
    <s v="https://www.crunchbase.com/organization/slidejar"/>
    <s v="https://www.twitter.com/slidejar"/>
    <m/>
    <s v="0acf4e89-7756-e8c1-949a-b4e00de0cc0f"/>
  </r>
  <r>
    <x v="50383"/>
    <s v="snibbestudio.com"/>
    <s v="USA"/>
    <s v="CA"/>
    <s v="SF Bay Area"/>
    <s v="San Francisco"/>
    <x v="2"/>
    <s v="Snibbe Studio is pioneering a new interactive music platform for people to socially engage with visual music."/>
    <s v="apps|music"/>
    <x v="1259"/>
    <x v="1"/>
    <n v="1"/>
    <n v="100000"/>
    <s v="2011-03-01"/>
    <s v="2013-03-01"/>
    <s v="2013-03-01"/>
    <m/>
    <s v="contact@snibbestudios.com"/>
    <s v="'+1 (415) 822-1442"/>
    <s v="https://www.crunchbase.com/organization/scott-snibbe-studio"/>
    <s v="https://www.twitter.com/snibbestudio"/>
    <s v="http://www.facebook.com/scottsnibbestudio"/>
    <s v="12fe3136-4e6a-3420-5316-0710b30e8d82"/>
  </r>
  <r>
    <x v="50384"/>
    <s v="sockwa.com"/>
    <s v="USA"/>
    <s v="CA"/>
    <s v="Santa Barbara"/>
    <s v="Oxnard"/>
    <x v="0"/>
    <s v="Sockwa is a lightweight brand of athletic footwear for sports and fitness activities on and off the beach."/>
    <s v="fashion|shoes"/>
    <x v="386"/>
    <x v="0"/>
    <n v="1"/>
    <m/>
    <s v="2008-03-27"/>
    <s v="2013-03-01"/>
    <s v="2013-03-01"/>
    <m/>
    <s v="info@sockwa.com"/>
    <s v="(805) 986-1571"/>
    <s v="https://www.crunchbase.com/organization/sockwa"/>
    <s v="https://www.twitter.com/sockwa"/>
    <s v="https://www.facebook.com/sockwa"/>
    <s v="2ce29c3f-67e0-25e2-efbc-e6342676567a"/>
  </r>
  <r>
    <x v="50385"/>
    <m/>
    <s v="USA"/>
    <s v="TN"/>
    <s v="Memphis"/>
    <s v="Memphis"/>
    <x v="0"/>
    <s v="Sodbuster is based in Memphis, Tennessee, United States."/>
    <m/>
    <x v="5"/>
    <x v="2"/>
    <n v="1"/>
    <n v="15000"/>
    <m/>
    <s v="2013-03-01"/>
    <s v="2013-03-01"/>
    <m/>
    <m/>
    <m/>
    <s v="https://www.crunchbase.com/organization/sodbuster"/>
    <m/>
    <m/>
    <s v="1a37a18c-8748-3991-d7a2-718261b79827"/>
  </r>
  <r>
    <x v="50386"/>
    <s v="soundstache.net"/>
    <s v="USA"/>
    <s v="TN"/>
    <s v="Memphis"/>
    <s v="Memphis"/>
    <x v="0"/>
    <s v="Soundstache enables musicians to interact with their fans in a live and real-time environment using GPS-enabled devices."/>
    <s v="music"/>
    <x v="223"/>
    <x v="2"/>
    <n v="1"/>
    <n v="15000"/>
    <m/>
    <s v="2013-03-01"/>
    <s v="2013-03-01"/>
    <m/>
    <m/>
    <m/>
    <s v="https://www.crunchbase.com/organization/soundstache"/>
    <m/>
    <m/>
    <s v="2dd25fb3-ce9b-6f2a-050a-761d7e025905"/>
  </r>
  <r>
    <x v="50387"/>
    <s v="sportboom.it"/>
    <s v="ITA"/>
    <m/>
    <s v="Milan"/>
    <s v="Milan"/>
    <x v="0"/>
    <s v="Sportboom is a platform where sports facilities offer tickets for sport activities."/>
    <s v="e-commerce|sports"/>
    <x v="176"/>
    <x v="1"/>
    <n v="1"/>
    <n v="653717"/>
    <s v="2010-10-07"/>
    <s v="2013-03-01"/>
    <s v="2013-03-01"/>
    <m/>
    <s v="team@sportboom.it"/>
    <n v="390248391135"/>
    <s v="https://www.crunchbase.com/organization/sportboom"/>
    <s v="https://www.twitter.com/sportboomit"/>
    <s v="http://www.facebook.com/sportboom"/>
    <s v="9557ca80-9c2b-3967-38d5-fb3918609665"/>
  </r>
  <r>
    <x v="50388"/>
    <s v="sportymob.com"/>
    <m/>
    <m/>
    <m/>
    <m/>
    <x v="0"/>
    <s v="Mobile portal dedicated to true sports fans and enthusiasts."/>
    <s v="mobile|sports"/>
    <x v="234"/>
    <x v="1"/>
    <n v="1"/>
    <n v="392230.35252792499"/>
    <s v="2013-02-01"/>
    <s v="2013-03-01"/>
    <s v="2013-03-01"/>
    <m/>
    <m/>
    <m/>
    <s v="https://www.crunchbase.com/organization/sportymob"/>
    <s v="https://www.twitter.com/sportymob"/>
    <s v="https://www.facebook.com/sportymob"/>
    <s v="e9838d51-71ca-5e9a-f5b4-a8f88c6c43f4"/>
  </r>
  <r>
    <x v="50389"/>
    <s v="sputnik8.com"/>
    <s v="USA"/>
    <s v="FL"/>
    <s v="Tampa"/>
    <s v="St. Petersburg"/>
    <x v="0"/>
    <s v="marketplace of travel activities"/>
    <s v="e-commerce|local|tourism|travel"/>
    <x v="138"/>
    <x v="1"/>
    <n v="1"/>
    <n v="25000"/>
    <s v="2012-02-02"/>
    <s v="2013-03-01"/>
    <s v="2013-03-01"/>
    <m/>
    <s v="hi@sputnik8.com"/>
    <s v="'+7 950 028-03-70"/>
    <s v="https://www.crunchbase.com/organization/sputnik8"/>
    <s v="https://www.twitter.com/sputnik8_com"/>
    <s v="https://www.facebook.com/sptnik.travel"/>
    <s v="566d9887-50db-dfc8-d81b-4448853cdd1e"/>
  </r>
  <r>
    <x v="50390"/>
    <m/>
    <s v="USA"/>
    <s v="OH"/>
    <s v="Cincinnati"/>
    <s v="Cincinnati"/>
    <x v="0"/>
    <s v="Student Designed (SD) is an online tool that allows companies to outsource work projects to university students."/>
    <s v="software"/>
    <x v="10"/>
    <x v="2"/>
    <n v="4"/>
    <n v="100000"/>
    <s v="2011-12-01"/>
    <s v="2012-07-01"/>
    <s v="2013-03-01"/>
    <m/>
    <m/>
    <m/>
    <s v="https://www.crunchbase.com/organization/student-designed"/>
    <m/>
    <m/>
    <s v="da17a4fb-de41-2fff-89f7-2d53cbdc674b"/>
  </r>
  <r>
    <x v="50391"/>
    <s v="thestyleup.com"/>
    <s v="USA"/>
    <s v="NY"/>
    <s v="New York City"/>
    <s v="New York"/>
    <x v="0"/>
    <s v="StyleUp adds a layer of personalization to fashion media, channeling content that is relevant to a woman's taste."/>
    <s v="advertising|e-commerce|fashion"/>
    <x v="6821"/>
    <x v="0"/>
    <n v="1"/>
    <m/>
    <s v="2012-01-01"/>
    <s v="2013-03-01"/>
    <s v="2013-03-01"/>
    <m/>
    <m/>
    <m/>
    <s v="https://www.crunchbase.com/organization/styleup"/>
    <s v="https://www.twitter.com/thestyleup"/>
    <s v="http://www.facebook.com/thestyleup"/>
    <s v="ced9ca3b-79b5-00d4-2925-4de9cdc3a6db"/>
  </r>
  <r>
    <x v="50392"/>
    <s v="swabr.com"/>
    <s v="DEU"/>
    <m/>
    <s v="Berlin"/>
    <s v="Berlin"/>
    <x v="0"/>
    <s v="swabr.com is an enterprise social network service that connects people, content, conversations, and business information."/>
    <s v="blogging platforms|enterprise software|saas|social media|web development"/>
    <x v="425"/>
    <x v="0"/>
    <n v="1"/>
    <n v="200000"/>
    <s v="2010-01-01"/>
    <s v="2013-03-01"/>
    <s v="2013-03-01"/>
    <m/>
    <s v="info@swabr.com"/>
    <m/>
    <s v="https://www.crunchbase.com/organization/swabr"/>
    <s v="https://www.twitter.com/swabr"/>
    <s v="http://www.facebook.com/swabr"/>
    <s v="9b646594-34d8-d2da-22c6-ae436a790dac"/>
  </r>
  <r>
    <x v="50393"/>
    <s v="syndacast.com"/>
    <s v="THA"/>
    <m/>
    <s v="Bangkok"/>
    <s v="Bangkok"/>
    <x v="0"/>
    <s v="Performance Digital Marketing Company"/>
    <s v="advertising|semantic search|seo|social media marketing"/>
    <x v="71"/>
    <x v="0"/>
    <n v="1"/>
    <m/>
    <s v="2008-11-19"/>
    <s v="2013-03-01"/>
    <s v="2013-03-01"/>
    <m/>
    <s v="info@syndacast.com"/>
    <s v="'+66 2663517073"/>
    <s v="https://www.crunchbase.com/organization/syndacast"/>
    <s v="https://www.twitter.com/syndacast_pr"/>
    <s v="http://www.facebook.com/syndacast"/>
    <s v="7f8eb20d-9eee-acfb-3193-ded468af229b"/>
  </r>
  <r>
    <x v="50394"/>
    <s v="synersoft.in"/>
    <s v="IND"/>
    <m/>
    <s v="Ahmedabad"/>
    <s v="Ahmedabad"/>
    <x v="0"/>
    <s v="To provide competitive edge software-hardware tool, and impart the technology."/>
    <s v="software"/>
    <x v="10"/>
    <x v="0"/>
    <n v="1"/>
    <m/>
    <s v="2008-01-01"/>
    <s v="2013-03-01"/>
    <s v="2013-03-01"/>
    <m/>
    <m/>
    <s v="91 79 2646 4963"/>
    <s v="https://www.crunchbase.com/organization/synersoft-technologies"/>
    <s v="https://www.twitter.com/synersofttech"/>
    <m/>
    <s v="49a524cf-65e7-58eb-7fcd-733677eccf79"/>
  </r>
  <r>
    <x v="50395"/>
    <s v="syrenaica.com"/>
    <s v="CHL"/>
    <m/>
    <s v="Santiago"/>
    <s v="Santiago"/>
    <x v="0"/>
    <s v="Syrenaica is an entertainment software company developing multi-device interactive software for desktop computers and mobile devices."/>
    <s v="national security|software"/>
    <x v="605"/>
    <x v="0"/>
    <n v="1"/>
    <n v="40000"/>
    <s v="2011-10-26"/>
    <s v="2013-03-01"/>
    <s v="2013-03-01"/>
    <m/>
    <s v="corporate@syrenaica.com"/>
    <n v="565629803587"/>
    <s v="https://www.crunchbase.com/organization/syrenaica"/>
    <s v="https://www.twitter.com/syrenaica"/>
    <s v="http://www.facebook.com/syrenaicagames"/>
    <s v="87da2f9a-c2e3-4c8c-395c-f641da44d395"/>
  </r>
  <r>
    <x v="50396"/>
    <s v="tabacusinitiative.com"/>
    <s v="CHL"/>
    <m/>
    <s v="Santiago"/>
    <s v="Santiago"/>
    <x v="0"/>
    <s v="Self-paced learning environment via tabs"/>
    <s v="mobile"/>
    <x v="15"/>
    <x v="1"/>
    <n v="1"/>
    <n v="40000"/>
    <s v="2013-01-01"/>
    <s v="2013-03-01"/>
    <s v="2013-03-01"/>
    <m/>
    <s v="info@gonfio.com"/>
    <n v="56969183545"/>
    <s v="https://www.crunchbase.com/organization/tabacus-initative"/>
    <s v="https://www.twitter.com/tabacusinitiatv"/>
    <s v="http://www.facebook.com/pages/tabacus-initiative/529472087086047"/>
    <s v="7a04be16-a2dc-7881-6afd-675f8c466431"/>
  </r>
  <r>
    <x v="50397"/>
    <s v="taggs.co"/>
    <s v="USA"/>
    <s v="NC"/>
    <s v="Raleigh"/>
    <s v="Durham"/>
    <x v="0"/>
    <s v="Taggs uses advanced analytics, machine learning, and real time systems to help companies keep their advertising at maximum engagement."/>
    <s v="public relations"/>
    <x v="208"/>
    <x v="2"/>
    <n v="1"/>
    <n v="50000"/>
    <s v="2013-01-01"/>
    <s v="2013-03-01"/>
    <s v="2013-03-01"/>
    <m/>
    <s v="hello@taggs.co"/>
    <m/>
    <s v="https://www.crunchbase.com/organization/taggs"/>
    <s v="https://www.twitter.com/taggsco"/>
    <s v="http://www.facebook.com/taggsco"/>
    <s v="c2dd8910-9229-11a9-af18-aa08e0baa886"/>
  </r>
  <r>
    <x v="50398"/>
    <s v="takepin.com"/>
    <s v="RUS"/>
    <m/>
    <m/>
    <m/>
    <x v="0"/>
    <s v="Takepin — search of useful contacts through friends"/>
    <s v="apps|contact management|search engine|software"/>
    <x v="1279"/>
    <x v="2"/>
    <n v="1"/>
    <n v="25000"/>
    <m/>
    <s v="2013-03-01"/>
    <s v="2013-03-01"/>
    <m/>
    <m/>
    <m/>
    <s v="https://www.crunchbase.com/organization/takepin"/>
    <m/>
    <m/>
    <s v="d6ba0f7b-4cd9-5997-6f96-aed8af09ec63"/>
  </r>
  <r>
    <x v="50399"/>
    <s v="signup.talemestories.com"/>
    <s v="ARG"/>
    <m/>
    <s v="Buenos Aires"/>
    <s v="Buenos Aires"/>
    <x v="2"/>
    <s v="Interactive Storytelling for kids."/>
    <s v="education|parenting"/>
    <x v="1442"/>
    <x v="2"/>
    <n v="1"/>
    <n v="25000"/>
    <m/>
    <s v="2013-03-01"/>
    <s v="2013-03-01"/>
    <m/>
    <m/>
    <m/>
    <s v="https://www.crunchbase.com/organization/tale-me-stories"/>
    <s v="https://www.twitter.com/talemestories"/>
    <m/>
    <s v="d451f40b-014f-98d5-403d-e54927961a79"/>
  </r>
  <r>
    <x v="50400"/>
    <s v="tapose.com"/>
    <s v="USA"/>
    <s v="VA"/>
    <s v="Washington, D.C."/>
    <s v="Mclean"/>
    <x v="0"/>
    <s v="Taposé is an enterprise mobile collaboration and multimedia journal."/>
    <s v="collaboration|mobile"/>
    <x v="15"/>
    <x v="0"/>
    <n v="1"/>
    <n v="250000"/>
    <s v="2013-03-01"/>
    <s v="2013-03-01"/>
    <s v="2013-03-01"/>
    <m/>
    <s v="info@tapose.com"/>
    <s v="(703) 286-0860"/>
    <s v="https://www.crunchbase.com/organization/tapos"/>
    <s v="https://www.twitter.com/taposeapp"/>
    <s v="http://www.facebook.com/taposeapp"/>
    <s v="252c159f-b91f-f546-8492-677fd06cef9a"/>
  </r>
  <r>
    <x v="50401"/>
    <s v="tapreason.com"/>
    <s v="ISR"/>
    <m/>
    <s v="Netanya"/>
    <s v="Caesarea"/>
    <x v="0"/>
    <s v="Mobile Growth Automation Through AI"/>
    <s v="apps|mobile|saas"/>
    <x v="45"/>
    <x v="1"/>
    <n v="1"/>
    <m/>
    <s v="2013-08-04"/>
    <s v="2013-03-01"/>
    <s v="2013-03-01"/>
    <m/>
    <s v="support@tapreason.com"/>
    <s v="'+972 72-270-0790"/>
    <s v="https://www.crunchbase.com/organization/tap-reason"/>
    <s v="https://www.twitter.com/tapreason"/>
    <s v="http://www.facebook.com/tapreason"/>
    <s v="a8087479-182b-5e3c-fcf5-acb29d36607f"/>
  </r>
  <r>
    <x v="50402"/>
    <s v="tellbird.com"/>
    <s v="DEU"/>
    <m/>
    <s v="Dusseldrof"/>
    <s v="Düsseldorf"/>
    <x v="0"/>
    <s v="TellBiRD is a word-of-mouth, customer referral platform created for all businesses."/>
    <s v="marketing|marketplace|shopping"/>
    <x v="70"/>
    <x v="1"/>
    <n v="1"/>
    <n v="100672"/>
    <s v="2013-01-01"/>
    <s v="2013-03-01"/>
    <s v="2013-03-01"/>
    <m/>
    <m/>
    <n v="4921143636363"/>
    <s v="https://www.crunchbase.com/organization/tellbird"/>
    <s v="https://www.twitter.com/tellbird"/>
    <s v="https://www.facebook.com/iliketellbird"/>
    <s v="4fa17fcc-689d-aed6-8065-4b3c015cf8c7"/>
  </r>
  <r>
    <x v="50403"/>
    <s v="tennishub.com"/>
    <s v="USA"/>
    <s v="RI"/>
    <s v="Providence"/>
    <s v="Providence"/>
    <x v="0"/>
    <s v="TENNISHUB is an online platform offering quality tennis playing opportunities and online booking support for tennis clubs."/>
    <s v="sports"/>
    <x v="153"/>
    <x v="1"/>
    <n v="1"/>
    <n v="330000"/>
    <s v="2012-01-01"/>
    <s v="2013-03-01"/>
    <s v="2013-03-01"/>
    <m/>
    <s v="info@tennishub.com"/>
    <s v="'+65 6635 6160"/>
    <s v="https://www.crunchbase.com/organization/tennishub-2"/>
    <s v="https://www.twitter.com/tennishubdotcom"/>
    <s v="http://www.facebook.com/tennishubdotcom"/>
    <s v="bf4b182f-2844-d2e1-775f-3c7bacfbb158"/>
  </r>
  <r>
    <x v="50404"/>
    <s v="thefanleague.net"/>
    <s v="ARG"/>
    <m/>
    <s v="Buenos Aires"/>
    <s v="Buenos Aires"/>
    <x v="2"/>
    <s v="TheFanLeague is an online platform that provides its users with a competition about sports knowledge."/>
    <s v="fantasy sports|mobile|sports"/>
    <x v="2805"/>
    <x v="1"/>
    <n v="1"/>
    <n v="25000"/>
    <s v="2013-03-01"/>
    <s v="2013-03-01"/>
    <s v="2013-03-01"/>
    <m/>
    <m/>
    <m/>
    <s v="https://www.crunchbase.com/organization/thefanleague"/>
    <s v="https://www.twitter.com/fanleague"/>
    <m/>
    <s v="a3b6cc7f-ebbb-409a-21e5-0543ccb42b06"/>
  </r>
  <r>
    <x v="50405"/>
    <s v="isograd.com"/>
    <s v="FRA"/>
    <m/>
    <s v="Paris"/>
    <s v="Paris"/>
    <x v="0"/>
    <s v="TOSA (Testing On Software Application), a standardized testing system, assesses users' proficiency with software and programming."/>
    <s v="education|recruiting|skill assessment|software|training|web development"/>
    <x v="1191"/>
    <x v="1"/>
    <n v="3"/>
    <n v="2000000"/>
    <s v="2010-10-01"/>
    <s v="2010-10-01"/>
    <s v="2013-03-01"/>
    <m/>
    <s v="contact@isograd.com"/>
    <s v="33 1 42 66 28 88"/>
    <s v="https://www.crunchbase.com/organization/tosa-tests-on-software-applications"/>
    <s v="https://www.twitter.com/tosa_fra"/>
    <s v="http://www.facebook.com/isograd-certification-tosa/1489039"/>
    <s v="f2561523-3f9c-788e-a5a9-ed56fc3de6bc"/>
  </r>
  <r>
    <x v="50406"/>
    <s v="tradehill.com"/>
    <s v="USA"/>
    <s v="CA"/>
    <s v="SF Bay Area"/>
    <s v="San Francisco"/>
    <x v="3"/>
    <s v="Tradehill is a virtual currency exchange platform specializing in bitcoin and Ripple transactions."/>
    <s v="e-commerce|virtual currency"/>
    <x v="978"/>
    <x v="0"/>
    <n v="1"/>
    <n v="400000"/>
    <s v="2011-03-01"/>
    <s v="2013-03-01"/>
    <s v="2013-03-01"/>
    <s v="2013-08-30"/>
    <s v="info@tradehill.com"/>
    <m/>
    <s v="https://www.crunchbase.com/organization/tradehill"/>
    <s v="https://www.twitter.com/tradehill"/>
    <s v="http://www.facebook.com/tradehill"/>
    <s v="83799fb8-fd7c-139f-6989-0c34f531d343"/>
  </r>
  <r>
    <x v="50407"/>
    <s v="triitme.com"/>
    <s v="ESP"/>
    <m/>
    <s v="Madrid"/>
    <s v="Madrid"/>
    <x v="0"/>
    <s v="European Interior Design Products"/>
    <s v="interior design|internet"/>
    <x v="2210"/>
    <x v="1"/>
    <n v="2"/>
    <n v="783316"/>
    <s v="2012-12-14"/>
    <s v="2012-05-15"/>
    <s v="2013-03-01"/>
    <m/>
    <s v="ask@triitme.com"/>
    <m/>
    <s v="https://www.crunchbase.com/organization/triitme-global"/>
    <s v="https://www.twitter.com/triitme"/>
    <s v="https://www.facebook.com/triitme"/>
    <s v="527b19bb-7699-f8bb-6913-d9fccb1e76e4"/>
  </r>
  <r>
    <x v="50408"/>
    <s v="trilltip.com"/>
    <s v="ITA"/>
    <m/>
    <s v="Verona"/>
    <s v="Verona"/>
    <x v="0"/>
    <s v="TrillTip is a website that offers reviews of hotels, restaurants, and leisure activities."/>
    <s v="travel"/>
    <x v="22"/>
    <x v="6"/>
    <n v="1"/>
    <n v="100000"/>
    <s v="2013-01-01"/>
    <s v="2013-03-01"/>
    <s v="2013-03-01"/>
    <m/>
    <s v="andrea.dusi@wishdays.it"/>
    <s v="'+39.045.8947549"/>
    <s v="https://www.crunchbase.com/organization/trilltip"/>
    <s v="https://www.twitter.com/trilltip"/>
    <s v="http://www.facebook.com/trill-tip/461726627174462"/>
    <s v="9f579016-ebd8-aef2-a483-68b10b85a4ad"/>
  </r>
  <r>
    <x v="50409"/>
    <s v="virsera.com"/>
    <s v="USA"/>
    <s v="FL"/>
    <s v="Miami"/>
    <s v="Miami"/>
    <x v="0"/>
    <s v="Sportify Your Business. Virsera makes business gamification platforms to engage employees and help managers."/>
    <s v="business intelligence|enterprise software|gamification|sales"/>
    <x v="4467"/>
    <x v="1"/>
    <n v="1"/>
    <n v="140000"/>
    <s v="2013-03-01"/>
    <s v="2013-03-01"/>
    <s v="2013-03-01"/>
    <m/>
    <s v="info@virsera.com"/>
    <s v="(206)459-5462"/>
    <s v="https://www.crunchbase.com/organization/virsera"/>
    <s v="https://www.twitter.com/virsera"/>
    <s v="https://www.facebook.com/virseragames/"/>
    <s v="ab5147d7-76ed-bf31-c06f-e0eee3bd7678"/>
  </r>
  <r>
    <x v="50410"/>
    <s v="visiobox.co"/>
    <s v="RUS"/>
    <m/>
    <s v="Moscow"/>
    <s v="Moscow"/>
    <x v="0"/>
    <s v="VISIOBOX is a cloud-based digital signage platform designed to manage advertising video screens via the internet."/>
    <s v="cloud computing|communications infrastructure|digital signage"/>
    <x v="42"/>
    <x v="1"/>
    <n v="2"/>
    <n v="900000"/>
    <s v="2012-07-01"/>
    <s v="2012-07-01"/>
    <s v="2013-03-01"/>
    <m/>
    <m/>
    <m/>
    <s v="https://www.crunchbase.com/organization/visiobox"/>
    <m/>
    <m/>
    <s v="95958812-c33d-4fce-d38d-b1a196a8b691"/>
  </r>
  <r>
    <x v="50411"/>
    <s v="vizir.co"/>
    <s v="FRA"/>
    <m/>
    <s v="FRA - Other"/>
    <s v="La France"/>
    <x v="0"/>
    <s v="Vizir is a free and responsive online questionnaire editor that enables its users to create free online surveys."/>
    <s v="market research"/>
    <x v="681"/>
    <x v="1"/>
    <n v="1"/>
    <m/>
    <s v="2014-05-01"/>
    <s v="2013-03-01"/>
    <s v="2013-03-01"/>
    <m/>
    <s v="hello@vizir.co"/>
    <m/>
    <s v="https://www.crunchbase.com/organization/vizir"/>
    <s v="https://www.twitter.com/getvizir"/>
    <s v="http://www.facebook.com/getvizir"/>
    <s v="4e44dc5b-f724-451c-fd8b-18601a279fa0"/>
  </r>
  <r>
    <x v="50412"/>
    <s v="warwickanalytics.com"/>
    <s v="GBR"/>
    <m/>
    <m/>
    <m/>
    <x v="0"/>
    <s v="Warwick Analytics develops automated root cause analysis technology that identifies a problem's causes and recommends the best action."/>
    <s v="analytics"/>
    <x v="178"/>
    <x v="1"/>
    <n v="1"/>
    <n v="400000"/>
    <s v="2011-01-01"/>
    <s v="2013-03-01"/>
    <s v="2013-03-01"/>
    <m/>
    <s v="info@warwickanalytics.com"/>
    <s v="44 20 7620 6189"/>
    <s v="https://www.crunchbase.com/organization/warwick-analytics"/>
    <s v="https://www.twitter.com/warwickanalytic"/>
    <m/>
    <s v="01607353-3308-9fa7-8ff6-cc0691d65003"/>
  </r>
  <r>
    <x v="50413"/>
    <s v="wecommunicate.co"/>
    <s v="USA"/>
    <s v="CA"/>
    <s v="SF Bay Area"/>
    <s v="San Francisco"/>
    <x v="0"/>
    <s v="We develops a platform for mobile communications."/>
    <s v="mobile"/>
    <x v="15"/>
    <x v="0"/>
    <n v="1"/>
    <n v="2000000"/>
    <s v="2012-05-01"/>
    <s v="2013-03-01"/>
    <s v="2013-03-01"/>
    <m/>
    <m/>
    <m/>
    <s v="https://www.crunchbase.com/organization/we"/>
    <m/>
    <m/>
    <s v="c29bdba6-3c0d-a948-3d6e-6c860cadbd69"/>
  </r>
  <r>
    <x v="50414"/>
    <s v="wearitherway.com"/>
    <s v="NZL"/>
    <m/>
    <s v="Auckland"/>
    <s v="Auckland"/>
    <x v="0"/>
    <s v="Wear it Her Way is a web-based platform that helps boys get clothes which are personally recommended from girls."/>
    <s v="apps|e-commerce|fashion"/>
    <x v="802"/>
    <x v="1"/>
    <n v="1"/>
    <n v="18000"/>
    <m/>
    <s v="2013-03-01"/>
    <s v="2013-03-01"/>
    <m/>
    <s v="support@wearitherway.com"/>
    <m/>
    <s v="https://www.crunchbase.com/organization/wear-it-her-way"/>
    <s v="https://www.twitter.com/wearitherway"/>
    <s v="https://www.facebook.com/wearitherway"/>
    <s v="7054b440-8035-37d9-f1e4-5f1734c3c730"/>
  </r>
  <r>
    <x v="50415"/>
    <s v="weilos.com"/>
    <s v="USA"/>
    <s v="CA"/>
    <s v="SF Bay Area"/>
    <s v="San Francisco"/>
    <x v="2"/>
    <s v="Weilos is a community for people to share their fitness updates to inspire others and receive support."/>
    <s v="health care"/>
    <x v="3"/>
    <x v="0"/>
    <n v="1"/>
    <m/>
    <s v="2013-01-01"/>
    <s v="2013-03-01"/>
    <s v="2013-03-01"/>
    <m/>
    <s v="ray@weilos.com"/>
    <m/>
    <s v="https://www.crunchbase.com/organization/weilos"/>
    <s v="https://www.twitter.com/weilosapp"/>
    <m/>
    <s v="75cda0b4-d1c3-d8d6-be2a-29b78d5ee281"/>
  </r>
  <r>
    <x v="50416"/>
    <s v="whitesourcesoftware.com"/>
    <s v="USA"/>
    <s v="NY"/>
    <s v="Long Island"/>
    <s v="Woodbury"/>
    <x v="0"/>
    <s v="WhiteSource effortlessly secures use of open source components, ensures license compliance, and automates governance and general management."/>
    <s v="software"/>
    <x v="10"/>
    <x v="0"/>
    <n v="1"/>
    <n v="1000000"/>
    <s v="2011-01-01"/>
    <s v="2013-03-01"/>
    <s v="2013-03-01"/>
    <m/>
    <s v="support@whitesourcesoftware.com"/>
    <s v="(212)203-0391"/>
    <s v="https://www.crunchbase.com/organization/white-source"/>
    <s v="https://www.twitter.com/whtsrc"/>
    <s v="http://www.facebook.com/whitesource"/>
    <s v="cd4e9cbe-24e4-f083-785a-4084c83aef06"/>
  </r>
  <r>
    <x v="50417"/>
    <s v="yeexoo.com.cn"/>
    <s v="CHN"/>
    <m/>
    <s v="Beijing"/>
    <s v="Beijing"/>
    <x v="0"/>
    <s v="Yeexoo is a Chinese provider of medical data and data analysis experience."/>
    <s v="health care"/>
    <x v="3"/>
    <x v="2"/>
    <n v="1"/>
    <n v="5000000"/>
    <m/>
    <s v="2013-03-01"/>
    <s v="2013-03-01"/>
    <m/>
    <m/>
    <m/>
    <s v="https://www.crunchbase.com/organization/yeexoo"/>
    <m/>
    <m/>
    <s v="2f449b6d-0925-05a8-5bc4-cebd4759fa0a"/>
  </r>
  <r>
    <x v="50418"/>
    <s v="u2top.cn"/>
    <m/>
    <m/>
    <m/>
    <m/>
    <x v="0"/>
    <s v="Youtuo is a Chinese online directory that helps users worldwide to find friends, colleagues, cooperative partners, and more."/>
    <s v="mobile"/>
    <x v="15"/>
    <x v="2"/>
    <n v="1"/>
    <n v="2000000"/>
    <m/>
    <s v="2013-03-01"/>
    <s v="2013-03-01"/>
    <m/>
    <m/>
    <m/>
    <s v="https://www.crunchbase.com/organization/youtuo"/>
    <m/>
    <m/>
    <s v="cff6bbd8-5d3d-a7c8-5f2a-7d5dba85efa6"/>
  </r>
  <r>
    <x v="50419"/>
    <m/>
    <s v="HKG"/>
    <m/>
    <s v="Hong Kong"/>
    <s v="Hong Kong"/>
    <x v="0"/>
    <s v="Z-good holdings is a limited liability focused on investment holdings."/>
    <s v="finance|fintech"/>
    <x v="24"/>
    <x v="2"/>
    <n v="1"/>
    <n v="5000000"/>
    <s v="2012-08-17"/>
    <s v="2013-03-01"/>
    <s v="2013-03-01"/>
    <m/>
    <m/>
    <m/>
    <s v="https://www.crunchbase.com/organization/z-good"/>
    <m/>
    <m/>
    <s v="2d6985ff-71b4-b9f6-3301-5e8d071221a3"/>
  </r>
  <r>
    <x v="50420"/>
    <s v="5by.com"/>
    <s v="USA"/>
    <s v="CA"/>
    <s v="SF Bay Area"/>
    <s v="San Francisco"/>
    <x v="2"/>
    <s v="5by scours the internet for the best videos, and hand-delivers the ones you want to watch. It's curated, free, and awesome."/>
    <s v="apps|photography|photo sharing"/>
    <x v="1153"/>
    <x v="0"/>
    <n v="1"/>
    <m/>
    <s v="2012-01-01"/>
    <s v="2013-02-28"/>
    <s v="2013-02-28"/>
    <m/>
    <m/>
    <m/>
    <s v="https://www.crunchbase.com/organization/5by"/>
    <s v="https://www.twitter.com/5byrocks"/>
    <s v="http://www.facebook.com/fiveby"/>
    <s v="398250e4-5648-c51f-570b-a6721591e7ab"/>
  </r>
  <r>
    <x v="50421"/>
    <s v="baretreemedia.com"/>
    <s v="USA"/>
    <s v="MA"/>
    <s v="Boston"/>
    <s v="Boston"/>
    <x v="0"/>
    <s v="Bare Tree Media enables digital engagement between brands and fans through interactive entertainment offerings on mobile/online platforms."/>
    <s v="news"/>
    <x v="233"/>
    <x v="0"/>
    <n v="1"/>
    <n v="20000"/>
    <m/>
    <s v="2013-02-28"/>
    <s v="2013-02-28"/>
    <m/>
    <s v="info@baretreemedia.com"/>
    <m/>
    <s v="https://www.crunchbase.com/organization/bare-tree-media"/>
    <m/>
    <m/>
    <s v="de1ef4e2-3123-5c22-e0ff-2d422673832d"/>
  </r>
  <r>
    <x v="50422"/>
    <s v="biobdx.com"/>
    <s v="USA"/>
    <s v="MA"/>
    <s v="Boston"/>
    <s v="Westford"/>
    <x v="0"/>
    <s v="BioBehavioral Diagnostics manufactures technologies for the diagnosis and management of neurological and psychiatric conditions."/>
    <s v="biotechnology|health diagnostics|manufacturing"/>
    <x v="285"/>
    <x v="0"/>
    <n v="11"/>
    <n v="33213808"/>
    <s v="2004-01-01"/>
    <s v="2007-02-02"/>
    <s v="2013-02-28"/>
    <m/>
    <s v="Quotient-ADHD@BioBDx.com"/>
    <s v="'617-213-3013"/>
    <s v="https://www.crunchbase.com/organization/biobehavioral-diagnostics"/>
    <s v="https://www.twitter.com/biobdx"/>
    <s v="http://www.facebook.com/objectiveadhdtest"/>
    <s v="44736cfe-71b0-6f17-0820-7e5bd70ffcad"/>
  </r>
  <r>
    <x v="50423"/>
    <s v="clearbridgebiomedics.com"/>
    <s v="SGP"/>
    <m/>
    <s v="Singapore"/>
    <s v="Singapore"/>
    <x v="0"/>
    <s v="Clearbridge Biomedics is focused on the development of medical devices to improve cancer diagnostics and patient care."/>
    <s v="biotechnology|health care|health diagnostics"/>
    <x v="44"/>
    <x v="2"/>
    <n v="1"/>
    <n v="6983870.9677419402"/>
    <s v="2009-01-01"/>
    <s v="2013-02-28"/>
    <s v="2013-02-28"/>
    <m/>
    <s v="contactus@clearbridgebiomedics.com"/>
    <s v="'+65 6873 0668"/>
    <s v="https://www.crunchbase.com/organization/clearbridge-biomedics"/>
    <m/>
    <m/>
    <s v="5ad9f71a-72b6-67fc-42d4-f19ae1bdd5ed"/>
  </r>
  <r>
    <x v="50424"/>
    <s v="contentment.io"/>
    <s v="GBR"/>
    <m/>
    <s v="London"/>
    <s v="London"/>
    <x v="0"/>
    <s v="Beautifully simple app publishing"/>
    <s v="digital media|publishing"/>
    <x v="233"/>
    <x v="0"/>
    <n v="1"/>
    <n v="757591"/>
    <s v="2010-01-01"/>
    <s v="2013-02-28"/>
    <s v="2013-02-28"/>
    <m/>
    <s v="info@getcontentment.com"/>
    <s v="'+44 20 3291 2709"/>
    <s v="https://www.crunchbase.com/organization/contentment-ltd"/>
    <s v="https://www.twitter.com/getcontentment"/>
    <s v="https://www.facebook.com/getcontentment"/>
    <s v="b209ca9a-bbf4-c981-72ef-b888bb2f8621"/>
  </r>
  <r>
    <x v="50425"/>
    <s v="cs-networks.net"/>
    <s v="GBR"/>
    <m/>
    <s v="London"/>
    <s v="London"/>
    <x v="0"/>
    <s v="CS Networks, a telecommunications service provider, offers professional services and premium quality IT solutions for the mobile industry."/>
    <s v="messaging|mobile|sms|software|telecommunications"/>
    <x v="525"/>
    <x v="0"/>
    <n v="1"/>
    <n v="6545530"/>
    <s v="2009-03-10"/>
    <s v="2013-02-28"/>
    <s v="2013-02-28"/>
    <m/>
    <s v="info@cs-networks.net"/>
    <s v="'+44 20 7193 3539"/>
    <s v="https://www.crunchbase.com/organization/cs-networks"/>
    <s v="https://www.twitter.com/cs_networks"/>
    <s v="http://www.facebook.com/smsanywhere"/>
    <s v="2c6d7c41-a18d-bbc5-d3a1-f29a36b31d76"/>
  </r>
  <r>
    <x v="50426"/>
    <s v="cubbying.com"/>
    <s v="KOR"/>
    <m/>
    <s v="Seoul"/>
    <s v="Seoul"/>
    <x v="0"/>
    <s v="Cubbying is a web and mobile service that gathers and organizes content gathered from a person's social media networks."/>
    <s v="big data|hardware|personalization|privacy|sns|social media"/>
    <x v="6822"/>
    <x v="1"/>
    <n v="1"/>
    <n v="200000"/>
    <s v="2012-02-27"/>
    <s v="2013-02-28"/>
    <s v="2013-02-28"/>
    <m/>
    <s v="cubbying@nalebe.com"/>
    <m/>
    <s v="https://www.crunchbase.com/organization/cubbying"/>
    <s v="https://www.twitter.com/cubbying"/>
    <m/>
    <s v="55eabf61-40f9-5f9a-afc1-190eab1dcb97"/>
  </r>
  <r>
    <x v="50427"/>
    <s v="eventcheq.com"/>
    <s v="USA"/>
    <s v="RI"/>
    <s v="Providence"/>
    <s v="Providence"/>
    <x v="0"/>
    <s v="Eventcheq offers a second-screen platform for live events such as sports, concerts, theater, and other performing arts."/>
    <s v="curated web"/>
    <x v="28"/>
    <x v="1"/>
    <n v="1"/>
    <n v="20000"/>
    <s v="2013-02-11"/>
    <s v="2013-02-28"/>
    <s v="2013-02-28"/>
    <m/>
    <s v="raju@eventcheq.com"/>
    <s v="'646-378-8184"/>
    <s v="https://www.crunchbase.com/organization/eventcheq"/>
    <s v="https://www.twitter.com/eventcheq"/>
    <m/>
    <s v="f1b3edc6-b0df-9c8c-ba46-cefbeabfa829"/>
  </r>
  <r>
    <x v="50428"/>
    <s v="g-gts.com"/>
    <s v="JPN"/>
    <m/>
    <s v="JPN - Other"/>
    <s v="Sapporo"/>
    <x v="1"/>
    <s v="Gene Techno Science is engaged in the research and development of biopharmaceutical products and biosimilars in Japan."/>
    <s v="biopharma|medical|pharmaceutical"/>
    <x v="44"/>
    <x v="2"/>
    <n v="1"/>
    <n v="30675796"/>
    <m/>
    <s v="2013-02-28"/>
    <s v="2013-02-28"/>
    <m/>
    <m/>
    <n v="81118769571"/>
    <s v="https://www.crunchbase.com/organization/gene-techno-science"/>
    <m/>
    <m/>
    <s v="a630560b-d6b4-ed0e-6922-35dc38815c06"/>
  </r>
  <r>
    <x v="50429"/>
    <s v="globallab.ru"/>
    <s v="RUS"/>
    <m/>
    <s v="Moscow"/>
    <s v="Moscow"/>
    <x v="0"/>
    <s v="Global Lab is an online laboratory where students across the globe explore the world together."/>
    <s v="skill assessment"/>
    <x v="38"/>
    <x v="2"/>
    <n v="1"/>
    <n v="1050000"/>
    <s v="2011-01-01"/>
    <s v="2013-02-28"/>
    <s v="2013-02-28"/>
    <m/>
    <m/>
    <m/>
    <s v="https://www.crunchbase.com/organization/globallab"/>
    <m/>
    <s v="https://www.facebook.com/globallab.org"/>
    <s v="0c70b849-90b2-7f8d-fb2f-a06a8c2ef680"/>
  </r>
  <r>
    <x v="50430"/>
    <s v="infikno.com"/>
    <s v="USA"/>
    <s v="CO"/>
    <s v="Denver"/>
    <s v="Boulder"/>
    <x v="0"/>
    <s v="Infikno creates personalized news feeds and push notifications, helping gamers keep up-to-date about their favorite franchises."/>
    <s v="gaming|news|personalization"/>
    <x v="778"/>
    <x v="1"/>
    <n v="1"/>
    <n v="20000"/>
    <s v="2011-08-14"/>
    <s v="2013-02-28"/>
    <s v="2013-02-28"/>
    <m/>
    <s v="JeremyThiesen@infikno.com"/>
    <s v="'303-819-9716"/>
    <s v="https://www.crunchbase.com/organization/infikno"/>
    <s v="https://www.twitter.com/infikno"/>
    <m/>
    <s v="0e3657b9-05f3-4eea-cb99-51a796746f3d"/>
  </r>
  <r>
    <x v="50431"/>
    <s v="mapps.com.tr"/>
    <m/>
    <m/>
    <m/>
    <m/>
    <x v="0"/>
    <s v="MAPPS Technology Services is software that provides integrated solutions and services."/>
    <s v="software"/>
    <x v="10"/>
    <x v="1"/>
    <n v="1"/>
    <m/>
    <s v="2010-01-01"/>
    <s v="2013-02-28"/>
    <s v="2013-02-28"/>
    <m/>
    <m/>
    <m/>
    <s v="https://www.crunchbase.com/organization/mapps-com"/>
    <m/>
    <m/>
    <s v="012d30ac-57f2-14ec-c517-c4374fd381ec"/>
  </r>
  <r>
    <x v="50432"/>
    <s v="meetyl.com"/>
    <s v="USA"/>
    <s v="CA"/>
    <s v="SF Bay Area"/>
    <s v="San Francisco"/>
    <x v="2"/>
    <s v="Meetyl is a financial services software company whose primary offering is a cloud-based software application that utilizes a proprietary pai"/>
    <s v="fintech|saas|software"/>
    <x v="307"/>
    <x v="0"/>
    <n v="1"/>
    <n v="800000"/>
    <s v="2012-10-01"/>
    <s v="2013-02-28"/>
    <s v="2013-02-28"/>
    <m/>
    <s v="info@meetyl.com"/>
    <s v="'415-738-4110"/>
    <s v="https://www.crunchbase.com/organization/meetyl"/>
    <m/>
    <m/>
    <s v="573c3791-b9df-14ea-2f75-21bf8269df08"/>
  </r>
  <r>
    <x v="50433"/>
    <s v="mountainalarm.com"/>
    <s v="USA"/>
    <s v="ID"/>
    <s v="ID - Other"/>
    <s v="Nampa"/>
    <x v="0"/>
    <s v="Mountain Alarm is still a family owned and operated company. With products ranging from fire alarms to closed circut television they know"/>
    <s v="security"/>
    <x v="175"/>
    <x v="3"/>
    <n v="1"/>
    <m/>
    <s v="1952-01-01"/>
    <s v="2013-02-28"/>
    <s v="2013-02-28"/>
    <m/>
    <s v="info@mountainalarm.com"/>
    <s v="(801) 395-8700"/>
    <s v="https://www.crunchbase.com/organization/mountain-alarm"/>
    <m/>
    <s v="http://www.facebook.com/mountainalarm"/>
    <s v="d5fcad87-6226-7252-42cf-b2e8c0298360"/>
  </r>
  <r>
    <x v="50434"/>
    <s v="omthera.com"/>
    <s v="USA"/>
    <s v="NJ"/>
    <s v="Newark"/>
    <s v="Princeton"/>
    <x v="2"/>
    <s v="Omthera Pharmaceuticals develops therapies for patients with elevated triglyceride levels and increased risk of cardiovascular disease."/>
    <s v="biotechnology|health care|medical"/>
    <x v="44"/>
    <x v="0"/>
    <n v="4"/>
    <n v="60158333"/>
    <s v="2008-01-01"/>
    <s v="2009-11-27"/>
    <s v="2013-02-28"/>
    <m/>
    <m/>
    <s v="'908-741-4399"/>
    <s v="https://www.crunchbase.com/organization/omthera-pharmaceuticals"/>
    <m/>
    <m/>
    <s v="66c9b5d3-ffa5-61c1-6e49-fd143276dda6"/>
  </r>
  <r>
    <x v="50435"/>
    <s v="positionly.com"/>
    <s v="POL"/>
    <m/>
    <s v="Warsaw"/>
    <s v="Warszawa"/>
    <x v="0"/>
    <s v="Positionly enables users to track the position of their websites and measure the SEO performance of them."/>
    <s v="search engine|seo"/>
    <x v="158"/>
    <x v="0"/>
    <n v="2"/>
    <n v="745000"/>
    <s v="2012-01-01"/>
    <s v="2012-05-16"/>
    <s v="2013-02-28"/>
    <m/>
    <s v="hello@positionly.com"/>
    <s v="48 66 200 7927"/>
    <s v="https://www.crunchbase.com/organization/positionly"/>
    <s v="https://www.twitter.com/positionly"/>
    <m/>
    <s v="bfb800f6-ba8a-2880-0d53-0a209a1ceee1"/>
  </r>
  <r>
    <x v="50436"/>
    <s v="prairiesmarts.com"/>
    <s v="USA"/>
    <s v="NE"/>
    <s v="Omaha"/>
    <s v="Elkhorn"/>
    <x v="0"/>
    <s v="PrairieSmarts offers financial risk platforms and tools for investors and traders to make informed decisions related to their risk capital."/>
    <s v="finance"/>
    <x v="24"/>
    <x v="0"/>
    <n v="1"/>
    <n v="220000"/>
    <s v="2012-01-01"/>
    <s v="2013-02-28"/>
    <s v="2013-02-28"/>
    <m/>
    <m/>
    <s v="'866-578-1113"/>
    <s v="https://www.crunchbase.com/organization/prairiesmarts"/>
    <s v="https://www.twitter.com/prairiesmarts"/>
    <m/>
    <s v="72de9a68-2ef7-3803-466a-b56c3ee8b3db"/>
  </r>
  <r>
    <x v="50437"/>
    <s v="prevacus.com"/>
    <s v="USA"/>
    <s v="FL"/>
    <s v="Tallahassee"/>
    <s v="Tallahassee"/>
    <x v="0"/>
    <s v="Prevacus is a drug development company working on the prevention and treatment of mild traumatic brain injury (mTBI) or concussion."/>
    <s v="biotechnology"/>
    <x v="36"/>
    <x v="1"/>
    <n v="2"/>
    <n v="1658000"/>
    <s v="2012-01-01"/>
    <s v="2013-01-28"/>
    <s v="2013-02-28"/>
    <m/>
    <s v="jvan@prevacus.com"/>
    <s v="'850-544-2962"/>
    <s v="https://www.crunchbase.com/organization/prevacus"/>
    <m/>
    <s v="http://www.facebook.com/prevacusinc"/>
    <s v="3bb09fa0-3d0c-68fc-87cd-e7adf1896fa1"/>
  </r>
  <r>
    <x v="50438"/>
    <s v="rabb.it"/>
    <s v="USA"/>
    <s v="CA"/>
    <s v="SF Bay Area"/>
    <s v="Redwood City"/>
    <x v="0"/>
    <s v="More than just video chat. We're bringing people together."/>
    <s v="apps|software|video chat"/>
    <x v="495"/>
    <x v="0"/>
    <n v="1"/>
    <n v="3300000"/>
    <s v="2011-01-01"/>
    <s v="2013-02-28"/>
    <s v="2013-02-28"/>
    <m/>
    <s v="info@rabb.it"/>
    <m/>
    <s v="https://www.crunchbase.com/organization/rabbit"/>
    <s v="https://www.twitter.com/letsrabbit"/>
    <s v="http://www.facebook.com/letsrabbit"/>
    <s v="786f52df-46e9-98bb-700f-4c8e8503dffd"/>
  </r>
  <r>
    <x v="50439"/>
    <s v="raftout.com"/>
    <s v="USA"/>
    <s v="RI"/>
    <s v="Providence"/>
    <s v="Providence"/>
    <x v="0"/>
    <s v="RaftOut is an online platform that helps promoters and venues sell more concert tickets by giving fans an easy way to bring their friends."/>
    <s v="concerts|curated web|events|music|ticketing"/>
    <x v="469"/>
    <x v="1"/>
    <n v="1"/>
    <n v="20000"/>
    <s v="2013-02-18"/>
    <s v="2013-02-28"/>
    <s v="2013-02-28"/>
    <m/>
    <s v="founders@raftout.com"/>
    <m/>
    <s v="https://www.crunchbase.com/organization/raftout"/>
    <s v="https://www.twitter.com/raftout"/>
    <s v="http://www.facebook.com/raftout"/>
    <s v="6c373a2e-c85e-eb1b-220d-015efd0ccb27"/>
  </r>
  <r>
    <x v="50440"/>
    <s v="schedj.com"/>
    <s v="USA"/>
    <s v="MI"/>
    <s v="Detroit"/>
    <s v="Detroit"/>
    <x v="3"/>
    <s v="Rock City Apps provides a social media platform called Schedj."/>
    <s v="social media"/>
    <x v="87"/>
    <x v="2"/>
    <n v="2"/>
    <n v="975000"/>
    <s v="2011-01-01"/>
    <s v="2011-11-23"/>
    <s v="2013-02-28"/>
    <m/>
    <m/>
    <s v="'248-403-8001"/>
    <s v="https://www.crunchbase.com/organization/rock-city-apps"/>
    <m/>
    <m/>
    <s v="505f5208-1a5e-6f5d-07bf-7402c532bb6f"/>
  </r>
  <r>
    <x v="50441"/>
    <s v="shnergle.com"/>
    <s v="GBR"/>
    <m/>
    <s v="London"/>
    <s v="London"/>
    <x v="3"/>
    <s v="Shnergle is a free app that allows its users to check out a place in real time and decide whether or not to visit."/>
    <s v="curated web|local|photo sharing|search engine|social media"/>
    <x v="398"/>
    <x v="1"/>
    <n v="1"/>
    <n v="113638"/>
    <s v="2012-10-22"/>
    <s v="2013-02-28"/>
    <s v="2013-02-28"/>
    <s v="2013-10-21"/>
    <s v="contact@shnergle.com"/>
    <m/>
    <s v="https://www.crunchbase.com/organization/shnergle"/>
    <s v="https://www.twitter.com/shnergle"/>
    <s v="http://www.facebook.com/shnergle"/>
    <s v="8feb4ff2-0d16-579e-64e0-8a1306569707"/>
  </r>
  <r>
    <x v="50442"/>
    <s v="skillhound.com"/>
    <s v="USA"/>
    <s v="MA"/>
    <s v="Boston"/>
    <s v="Boston"/>
    <x v="0"/>
    <s v="SkillHound helps companies find and build relationships with technical teams."/>
    <s v="human resources|recruiting"/>
    <x v="407"/>
    <x v="0"/>
    <n v="1"/>
    <n v="20000"/>
    <s v="2011-11-30"/>
    <s v="2013-02-28"/>
    <s v="2013-02-28"/>
    <m/>
    <s v="hello@skillhound.com"/>
    <m/>
    <s v="https://www.crunchbase.com/organization/skillhound"/>
    <s v="https://www.twitter.com/skillhoundapp"/>
    <m/>
    <s v="8fe092cb-7bd1-9456-c6aa-ae876df1fb57"/>
  </r>
  <r>
    <x v="50443"/>
    <s v="suncrestsolar.com"/>
    <s v="USA"/>
    <s v="CA"/>
    <s v="Orange County, California"/>
    <s v="Tustin"/>
    <x v="0"/>
    <s v="WE SAVE MORE THAN JUST MONEY We work hard to deliver a compelling product: clean electricity at a low cost."/>
    <m/>
    <x v="5"/>
    <x v="7"/>
    <n v="1"/>
    <m/>
    <s v="2013-01-01"/>
    <s v="2013-02-28"/>
    <s v="2013-02-28"/>
    <m/>
    <s v="info@suncrestsolar.com"/>
    <s v="(800)376-4113"/>
    <s v="https://www.crunchbase.com/organization/suncrest-solar"/>
    <s v="https://www.twitter.com/suncrestsolar"/>
    <s v="https://www.facebook.com/suncrestsolar"/>
    <s v="b6535793-cd5c-6179-8d82-fcf140d8bbee"/>
  </r>
  <r>
    <x v="50444"/>
    <s v="texturacorp.com"/>
    <s v="USA"/>
    <s v="IL"/>
    <s v="Chicago"/>
    <s v="Deerfield"/>
    <x v="2"/>
    <s v="Textura is an online collaboration platform for the construction industry."/>
    <s v="collaboration|construction|software"/>
    <x v="27"/>
    <x v="2"/>
    <n v="1"/>
    <n v="6750000"/>
    <s v="2004-01-01"/>
    <s v="2013-02-28"/>
    <s v="2013-02-28"/>
    <m/>
    <m/>
    <m/>
    <s v="https://www.crunchbase.com/organization/textura"/>
    <s v="https://www.twitter.com/texturacorp"/>
    <s v="http://www.facebook.com/texturacorporation"/>
    <s v="f96d5d1b-1238-38e3-8590-b1fdad0f1484"/>
  </r>
  <r>
    <x v="50445"/>
    <s v="redhotlabs.com"/>
    <s v="USA"/>
    <s v="CA"/>
    <s v="SF Bay Area"/>
    <s v="San Francisco"/>
    <x v="2"/>
    <s v="Toro is an industry leader in running high performance Facebook campaigns for mobile apps."/>
    <s v="apps|mobile|software"/>
    <x v="45"/>
    <x v="1"/>
    <n v="1"/>
    <n v="1500000"/>
    <s v="2012-01-01"/>
    <s v="2013-02-28"/>
    <s v="2013-02-28"/>
    <m/>
    <s v="support@usetoro.com"/>
    <n v="14155341224"/>
    <s v="https://www.crunchbase.com/organization/red-hot-labs"/>
    <s v="https://www.twitter.com/redhotlabs"/>
    <s v="http://www.facebook.com/redhotlabs"/>
    <s v="a2fa9601-d15d-f4e1-8d40-72c28042043b"/>
  </r>
  <r>
    <x v="50446"/>
    <s v="zoomtilt.com"/>
    <s v="USA"/>
    <s v="MA"/>
    <s v="Boston"/>
    <s v="Cambridge"/>
    <x v="0"/>
    <s v="Help our customers beat their goals by making better videos, and can't wait to help you create addictive videos for your company."/>
    <s v="advertising|digital media|internet"/>
    <x v="711"/>
    <x v="1"/>
    <n v="1"/>
    <n v="88000"/>
    <s v="2012-01-01"/>
    <s v="2013-02-28"/>
    <s v="2013-02-28"/>
    <m/>
    <s v="info@zoomtilt.com"/>
    <s v="(855)966-6845"/>
    <s v="https://www.crunchbase.com/organization/zoomtilt"/>
    <s v="https://www.twitter.com/zoomtilt"/>
    <s v="http://www.facebook.com/zoomtilt"/>
    <s v="c1a1f74e-776e-10c9-5f22-269c92b20e8b"/>
  </r>
  <r>
    <x v="50447"/>
    <s v="anti-microbialsolutions.com"/>
    <s v="USA"/>
    <s v="NH"/>
    <s v="Manchester, New Hampshire"/>
    <s v="Bedford"/>
    <x v="0"/>
    <s v="Anti-Microbial Solutions provides anti-microbial technology to prevent the transmission of bacteria from one source to another."/>
    <s v="biotechnology"/>
    <x v="36"/>
    <x v="1"/>
    <n v="1"/>
    <n v="1600000"/>
    <s v="2008-01-01"/>
    <s v="2013-02-27"/>
    <s v="2013-02-27"/>
    <m/>
    <m/>
    <n v="16034719374"/>
    <s v="https://www.crunchbase.com/organization/anti-microbial-solutions"/>
    <s v="https://www.twitter.com/amstech"/>
    <m/>
    <s v="e51c6859-6b4a-caa3-76c4-37199665ebee"/>
  </r>
  <r>
    <x v="50448"/>
    <s v="armor5.com"/>
    <s v="USA"/>
    <s v="CA"/>
    <s v="SF Bay Area"/>
    <s v="Santa Clara"/>
    <x v="2"/>
    <s v="Armor5 provides cloud control services that secure mobile access to enterprise data and applications."/>
    <s v="cloud security|e-commerce|enterprise software|mobile"/>
    <x v="6823"/>
    <x v="0"/>
    <n v="1"/>
    <n v="2000000"/>
    <s v="2011-01-01"/>
    <s v="2013-02-27"/>
    <s v="2013-02-27"/>
    <m/>
    <s v="sales@armor5.com"/>
    <s v="'1-888-938-7394"/>
    <s v="https://www.crunchbase.com/organization/armor5"/>
    <s v="https://www.twitter.com/armor5inc"/>
    <s v="http://www.facebook.com/armor5inc"/>
    <s v="3fca9b4b-44b3-ed61-719f-56c19af7387d"/>
  </r>
  <r>
    <x v="50449"/>
    <s v="boxven.com"/>
    <s v="USA"/>
    <s v="NY"/>
    <s v="New York City"/>
    <s v="New York"/>
    <x v="0"/>
    <s v="BoxVentures is an e-commerce company offering a variety of subscription services to directly deliver consumer products."/>
    <s v="e-commerce"/>
    <x v="63"/>
    <x v="1"/>
    <n v="1"/>
    <n v="500000"/>
    <s v="2012-01-01"/>
    <s v="2013-02-27"/>
    <s v="2013-02-27"/>
    <m/>
    <m/>
    <m/>
    <s v="https://www.crunchbase.com/organization/boxventures"/>
    <m/>
    <m/>
    <s v="bdb2a148-f8d3-e3b0-a317-64ebb942cf61"/>
  </r>
  <r>
    <x v="50450"/>
    <s v="cinsay.com"/>
    <s v="USA"/>
    <s v="TX"/>
    <s v="Austin"/>
    <s v="Austin"/>
    <x v="0"/>
    <s v="Cinsay provides a viewer interactive, video-based e-commerce platform to sell products, display printable coupons and capture donations."/>
    <s v="content|e-commerce|mobile|social media|video"/>
    <x v="6824"/>
    <x v="2"/>
    <n v="5"/>
    <n v="42193000"/>
    <s v="2007-01-01"/>
    <s v="2011-09-14"/>
    <s v="2013-02-27"/>
    <m/>
    <s v="info@cinsay.com"/>
    <m/>
    <s v="https://www.crunchbase.com/organization/cinsay"/>
    <s v="https://www.twitter.com/cinsay"/>
    <m/>
    <s v="a69fd546-3425-757f-977e-b21e880c39b9"/>
  </r>
  <r>
    <x v="50451"/>
    <s v="clearwire.com"/>
    <s v="USA"/>
    <s v="WA"/>
    <s v="Seattle"/>
    <s v="Kirkland"/>
    <x v="2"/>
    <s v="Clearwire provides a wireless high-speed internet service that allows customers to connect to the internet using licensed spectrum."/>
    <s v="internet|mobile|telecommunications|wireless"/>
    <x v="261"/>
    <x v="7"/>
    <n v="8"/>
    <n v="6784000000"/>
    <s v="1998-01-01"/>
    <s v="2001-12-11"/>
    <s v="2013-02-27"/>
    <m/>
    <m/>
    <s v="'866-557-6118"/>
    <s v="https://www.crunchbase.com/organization/clearwire"/>
    <s v="https://www.twitter.com/clear"/>
    <s v="https://www.facebook.com/clear4g"/>
    <s v="a597782e-dde4-c51a-a83f-aaa2de65d665"/>
  </r>
  <r>
    <x v="50452"/>
    <s v="glide-technologies.com"/>
    <s v="GBR"/>
    <m/>
    <s v="London"/>
    <s v="Abingdon"/>
    <x v="0"/>
    <s v="Glide Pharma is a specialty pharmaceutical company developing products for the convenient delivery of biological medicines."/>
    <s v="biotechnology|health care|pharmaceutical"/>
    <x v="44"/>
    <x v="0"/>
    <n v="4"/>
    <n v="33809883.798406303"/>
    <s v="2001-01-01"/>
    <s v="2005-12-07"/>
    <s v="2013-02-27"/>
    <m/>
    <s v="enquiries@glidepharma.com"/>
    <s v="44 8700 853 700"/>
    <s v="https://www.crunchbase.com/organization/glide-pharma"/>
    <m/>
    <m/>
    <s v="a340e8c7-1ca3-31c5-6544-d9842b0bc792"/>
  </r>
  <r>
    <x v="50453"/>
    <s v="goldprairie.com"/>
    <s v="USA"/>
    <s v="IL"/>
    <s v="Chicago"/>
    <s v="Chicago"/>
    <x v="0"/>
    <s v="Gold Prairie provides specialized SaaS platforms for identifying payment errors within ERP data."/>
    <s v="software"/>
    <x v="10"/>
    <x v="2"/>
    <n v="1"/>
    <n v="1270000"/>
    <s v="2001-01-20"/>
    <s v="2013-02-27"/>
    <s v="2013-02-27"/>
    <m/>
    <m/>
    <m/>
    <s v="https://www.crunchbase.com/organization/gold-prairie"/>
    <s v="https://www.twitter.com/goldprairie"/>
    <m/>
    <s v="414345b0-e00d-4453-0280-429dc7148d44"/>
  </r>
  <r>
    <x v="50454"/>
    <s v="intralign.com"/>
    <s v="USA"/>
    <s v="AZ"/>
    <s v="Phoenix"/>
    <s v="Scottsdale"/>
    <x v="2"/>
    <s v="Specialty healthcare services company"/>
    <s v="health care"/>
    <x v="3"/>
    <x v="6"/>
    <n v="1"/>
    <m/>
    <s v="2012-01-01"/>
    <s v="2013-02-27"/>
    <s v="2013-02-27"/>
    <m/>
    <s v="info@intralign.com"/>
    <s v="'602-773-5806"/>
    <s v="https://www.crunchbase.com/organization/intralign"/>
    <s v="https://www.twitter.com/intralign"/>
    <s v="http://www.facebook.com/intralign"/>
    <s v="cff96e4b-119e-ab79-2b08-0c51839fa37a"/>
  </r>
  <r>
    <x v="50455"/>
    <s v="mismi.com"/>
    <s v="USA"/>
    <s v="NY"/>
    <s v="New York City"/>
    <s v="New York"/>
    <x v="0"/>
    <s v="Mismi is a provider of algorithmic trading technologies for the U.S. equities market."/>
    <s v="finance|fintech"/>
    <x v="24"/>
    <x v="0"/>
    <n v="4"/>
    <n v="9282652"/>
    <s v="2006-01-01"/>
    <s v="2009-06-30"/>
    <s v="2013-02-27"/>
    <m/>
    <m/>
    <n v="16468396123"/>
    <s v="https://www.crunchbase.com/organization/mismi"/>
    <m/>
    <m/>
    <s v="d35dc71b-9487-6260-5bd2-89f50d868e34"/>
  </r>
  <r>
    <x v="50456"/>
    <s v="nightanddaystudios.com"/>
    <s v="USA"/>
    <s v="OR"/>
    <s v="Portland, Oregon"/>
    <s v="Portland"/>
    <x v="0"/>
    <s v="G-volution is a UK-based developer of a clean technology multi-fuel system."/>
    <s v="mobile"/>
    <x v="15"/>
    <x v="0"/>
    <n v="1"/>
    <n v="645869"/>
    <s v="2006-05-03"/>
    <s v="2013-02-27"/>
    <s v="2013-02-27"/>
    <m/>
    <s v="support@nightanddaystudios.com"/>
    <s v="'503-894-8991"/>
    <s v="https://www.crunchbase.com/organization/night-day-studios-inc"/>
    <s v="https://www.twitter.com/nightdaystudios"/>
    <s v="http://www.facebook.com/nightanddaystudios"/>
    <s v="bf29201e-63ee-52c8-2077-708ef9fdb42b"/>
  </r>
  <r>
    <x v="50457"/>
    <s v="peopleasecorp.com"/>
    <s v="USA"/>
    <s v="SC"/>
    <s v="SC - Other"/>
    <s v="Mt Pleasant"/>
    <x v="0"/>
    <s v="PeopLease Corporation is a PEO (Professional Employer Organization) that focuses on meeting the unique needs of business owners in the"/>
    <s v="public transportation"/>
    <x v="114"/>
    <x v="4"/>
    <n v="1"/>
    <m/>
    <s v="1994-01-01"/>
    <s v="2013-02-27"/>
    <s v="2013-02-27"/>
    <m/>
    <s v="info@peopleasecorp.com"/>
    <s v="'843-849-1164"/>
    <s v="https://www.crunchbase.com/organization/peoplease"/>
    <s v="https://www.twitter.com/peoplease"/>
    <s v="https://www.facebook.com/peoplease"/>
    <s v="0ab959a3-ed3c-549d-7b69-96f94be8cddb"/>
  </r>
  <r>
    <x v="50458"/>
    <s v="pidgon.com"/>
    <s v="BEL"/>
    <m/>
    <s v="Brussels"/>
    <s v="Gent"/>
    <x v="0"/>
    <s v="Pidgon is an online portal which gives information about important tourist places of interest to travelers."/>
    <s v="sports"/>
    <x v="153"/>
    <x v="1"/>
    <n v="1"/>
    <m/>
    <s v="2013-02-27"/>
    <s v="2013-02-27"/>
    <s v="2013-02-27"/>
    <m/>
    <s v="info@pidgon.com"/>
    <m/>
    <s v="https://www.crunchbase.com/organization/pidgon"/>
    <s v="https://www.twitter.com/pidgonbasketbal"/>
    <m/>
    <s v="458a8036-845d-9e19-f2a6-194ac2ce6de3"/>
  </r>
  <r>
    <x v="50459"/>
    <s v="qfolabs.com"/>
    <s v="USA"/>
    <s v="MN"/>
    <s v="Minneapolis"/>
    <s v="Bloomington"/>
    <x v="0"/>
    <s v="QFO Labs is dedicated to creating new high tech gaming concepts such as the Quad Fighter and Mimix products."/>
    <s v="health care"/>
    <x v="3"/>
    <x v="0"/>
    <n v="1"/>
    <n v="200000"/>
    <s v="2010-01-01"/>
    <s v="2013-02-27"/>
    <s v="2013-02-27"/>
    <m/>
    <s v="info@qfolabs.com"/>
    <s v="'612-399-6266"/>
    <s v="https://www.crunchbase.com/organization/qfo-labs"/>
    <s v="https://www.twitter.com/qfolabs"/>
    <m/>
    <s v="7821f367-24f6-b636-f6eb-06fe286bf9d4"/>
  </r>
  <r>
    <x v="50460"/>
    <s v="recommerce.com"/>
    <s v="FRA"/>
    <m/>
    <s v="Paris"/>
    <s v="Gentilly"/>
    <x v="0"/>
    <s v="Recommerce Solutions provides wireless device buyback and remarketing solutions."/>
    <s v="public relations"/>
    <x v="208"/>
    <x v="6"/>
    <n v="1"/>
    <n v="9291977.4898573495"/>
    <s v="2009-01-01"/>
    <s v="2013-02-27"/>
    <s v="2013-02-27"/>
    <m/>
    <s v="contact@recommerce-solutions.com"/>
    <s v="33 1 57 21 71 52"/>
    <s v="https://www.crunchbase.com/organization/recommerce-solutions"/>
    <s v="https://www.twitter.com/recommercefr"/>
    <s v="http://www.facebook.com/monextel"/>
    <s v="5093bde0-d2e1-16fa-8b0a-c67c6fe6bbea"/>
  </r>
  <r>
    <x v="50461"/>
    <s v="sharebloc.com"/>
    <s v="USA"/>
    <s v="CA"/>
    <s v="SF Bay Area"/>
    <s v="San Francisco"/>
    <x v="0"/>
    <s v="ShareBloc is a community of professionals that shares, curates and discusses business content that matters."/>
    <s v="curated web|enterprise software"/>
    <x v="146"/>
    <x v="0"/>
    <n v="1"/>
    <m/>
    <s v="2013-09-10"/>
    <s v="2013-02-27"/>
    <s v="2013-02-27"/>
    <m/>
    <m/>
    <m/>
    <s v="https://www.crunchbase.com/organization/sharebloc"/>
    <s v="https://www.twitter.com/sharebloc"/>
    <s v="http://www.facebook.com/sharebloc"/>
    <s v="3c252efe-8061-78c4-5a06-1596be4ea144"/>
  </r>
  <r>
    <x v="50462"/>
    <s v="smalldeals.com"/>
    <s v="USA"/>
    <s v="NY"/>
    <s v="Long Island"/>
    <s v="Kings Park"/>
    <x v="0"/>
    <s v="SmallDeals.com offers retailers the first measurable and customizable mobile and online advertising platform at a fraction of the cost."/>
    <s v="advertising"/>
    <x v="296"/>
    <x v="0"/>
    <n v="1"/>
    <m/>
    <s v="2012-12-01"/>
    <s v="2013-02-27"/>
    <s v="2013-02-27"/>
    <m/>
    <s v="christopher@cackleberries.com"/>
    <m/>
    <s v="https://www.crunchbase.com/organization/smalldeals-com"/>
    <m/>
    <m/>
    <s v="4962cd53-bd81-0d62-1cf6-c1b6d66bc8f3"/>
  </r>
  <r>
    <x v="50463"/>
    <s v="spinnote.com"/>
    <s v="KOR"/>
    <m/>
    <s v="Seoul"/>
    <s v="Seoul"/>
    <x v="0"/>
    <s v="SpinNote is an app that allows users to collect favorite topics and share with friends on smartphones."/>
    <s v="software"/>
    <x v="10"/>
    <x v="2"/>
    <n v="1"/>
    <n v="184029"/>
    <s v="2012-05-31"/>
    <s v="2013-02-27"/>
    <s v="2013-02-27"/>
    <m/>
    <s v="contact@spinnote.com"/>
    <s v="'+850 15445416"/>
    <s v="https://www.crunchbase.com/organization/spinnote"/>
    <s v="https://www.twitter.com/spinnotecompany"/>
    <s v="http://www.facebook.com/spinnote"/>
    <s v="5f7648fc-8004-6a83-7542-9f67bbc2f711"/>
  </r>
  <r>
    <x v="50464"/>
    <s v="yodle.com"/>
    <s v="USA"/>
    <s v="NY"/>
    <s v="New York City"/>
    <s v="New York"/>
    <x v="2"/>
    <s v="A leader in local online marketing, Yodle helps local businesses find and keep customers in the simplest, most profitable ways."/>
    <s v="advertising|email marketing|marketing automation|seo|social media marketing"/>
    <x v="1465"/>
    <x v="8"/>
    <n v="5"/>
    <n v="40000002"/>
    <s v="2005-03-15"/>
    <s v="2006-11-01"/>
    <s v="2013-02-27"/>
    <m/>
    <s v="info@yodle.com"/>
    <s v="(877) 276-5104"/>
    <s v="https://www.crunchbase.com/organization/yodle"/>
    <s v="https://www.twitter.com/yodle"/>
    <s v="http://www.facebook.com/yodle"/>
    <s v="7d4ac671-ef1e-4526-91aa-153b3e340dd9"/>
  </r>
  <r>
    <x v="50465"/>
    <s v="claimsync.com"/>
    <s v="GHA"/>
    <m/>
    <s v="Accra"/>
    <s v="Accra"/>
    <x v="2"/>
    <s v="ClaimSync is an end-to-end claims processing platform that enables healthcare providers to prepare and send medical claims electronically."/>
    <s v="health care"/>
    <x v="3"/>
    <x v="5"/>
    <n v="2"/>
    <n v="119615"/>
    <s v="2011-08-03"/>
    <s v="2011-11-11"/>
    <s v="2013-02-26"/>
    <m/>
    <s v="info@claimsync.com"/>
    <s v="233 247628750"/>
    <s v="https://www.crunchbase.com/organization/claimsync"/>
    <s v="https://www.twitter.com/claimsync"/>
    <m/>
    <s v="6f2bb423-7042-15ae-46c9-e7bd444d6958"/>
  </r>
  <r>
    <x v="50466"/>
    <s v="codenvy.com"/>
    <s v="USA"/>
    <s v="CA"/>
    <s v="SF Bay Area"/>
    <s v="San Francisco"/>
    <x v="0"/>
    <s v="Codenvy provisions, shares and scales developer environments."/>
    <s v="developer tools|enterprise software"/>
    <x v="10"/>
    <x v="6"/>
    <n v="1"/>
    <n v="9000000"/>
    <s v="2012-11-01"/>
    <s v="2013-02-26"/>
    <s v="2013-02-26"/>
    <m/>
    <s v="info@codenvy.com"/>
    <s v="(978) 884-5355"/>
    <s v="https://www.crunchbase.com/organization/codenvy"/>
    <s v="https://www.twitter.com/codenvyhq"/>
    <s v="http://www.facebook.com/codenvy"/>
    <s v="a628ad5d-99d2-f4f3-cad1-f1be2f9bfa38"/>
  </r>
  <r>
    <x v="50467"/>
    <s v="iconlabs.co"/>
    <s v="USA"/>
    <s v="IL"/>
    <s v="Chicago"/>
    <s v="Chicago"/>
    <x v="0"/>
    <s v="Icon Technologies provides businesses with information technology solutions and software development services."/>
    <s v="software"/>
    <x v="10"/>
    <x v="0"/>
    <n v="1"/>
    <n v="45000"/>
    <s v="2012-01-01"/>
    <s v="2013-02-26"/>
    <s v="2013-02-26"/>
    <m/>
    <s v="info@iconlabs.co"/>
    <s v="(800) 634-7843"/>
    <s v="https://www.crunchbase.com/organization/icon-technologies"/>
    <m/>
    <m/>
    <s v="9179497c-8e3a-a7c6-234f-89697fb906eb"/>
  </r>
  <r>
    <x v="50468"/>
    <s v="intersectent.com"/>
    <s v="USA"/>
    <s v="CA"/>
    <s v="SF Bay Area"/>
    <s v="Menlo Park"/>
    <x v="1"/>
    <s v="Intersect ENT provides therapy solutions that enable ENT physicians to improve the quality of life of patients."/>
    <s v="health care|medical|pharmaceutical"/>
    <x v="3"/>
    <x v="5"/>
    <n v="3"/>
    <n v="79328131"/>
    <s v="2003-01-01"/>
    <s v="2010-10-28"/>
    <s v="2013-02-26"/>
    <m/>
    <s v="info@intersectENT.com"/>
    <n v="6506412058"/>
    <s v="https://www.crunchbase.com/organization/intersect"/>
    <m/>
    <m/>
    <s v="8e9f7372-2092-5b8b-0d8f-5340f620cf63"/>
  </r>
  <r>
    <x v="50469"/>
    <s v="notion-systems.com"/>
    <s v="DEU"/>
    <m/>
    <s v="Frankfurt"/>
    <s v="Schwetzingen"/>
    <x v="0"/>
    <s v="Notion Systems focuses on development, manufacturing and selling inkjet printers, laser treatment equipment, machinery for automation and"/>
    <s v="manufacturing"/>
    <x v="41"/>
    <x v="0"/>
    <n v="1"/>
    <m/>
    <m/>
    <s v="2013-02-26"/>
    <s v="2013-02-26"/>
    <m/>
    <s v="info@notion-systems.com"/>
    <s v="49 06202 57877 0"/>
    <s v="https://www.crunchbase.com/organization/notion-systems"/>
    <m/>
    <m/>
    <s v="a0dacaa2-8086-dc8b-30ad-321704aae182"/>
  </r>
  <r>
    <x v="50470"/>
    <s v="nscaled.com"/>
    <s v="USA"/>
    <s v="CA"/>
    <s v="SF Bay Area"/>
    <s v="San Francisco"/>
    <x v="2"/>
    <s v="nScaled offers business continuity solutions providing local and remote backup, disaster recovery, long term storage and file recovery."/>
    <s v="cloud computing|enterprise software|homeland security|iaas|infrastructure"/>
    <x v="620"/>
    <x v="0"/>
    <n v="2"/>
    <n v="8500000"/>
    <s v="2009-01-01"/>
    <s v="2012-02-21"/>
    <s v="2013-02-26"/>
    <m/>
    <s v="info@nscaled.com"/>
    <s v="'415-408-5720"/>
    <s v="https://www.crunchbase.com/organization/nscaled"/>
    <s v="https://www.twitter.com/nscaled"/>
    <s v="https://www.facebook.com/acronis"/>
    <s v="98bccf42-ff2d-30c2-2704-bf19242f3252"/>
  </r>
  <r>
    <x v="50471"/>
    <s v="nutritics.com"/>
    <s v="IRL"/>
    <m/>
    <s v="IRL - Other"/>
    <s v="Portmarnock"/>
    <x v="0"/>
    <s v="Nutritics is a professional diet analysis software solution that allows users to search and find information about various food products."/>
    <s v="fitness|health care|hospitality|nutrition"/>
    <x v="1694"/>
    <x v="0"/>
    <n v="1"/>
    <n v="19615"/>
    <s v="2011-01-01"/>
    <s v="2013-02-26"/>
    <s v="2013-02-26"/>
    <m/>
    <s v="support@nutritics.com"/>
    <s v="'+353 1 254 2542"/>
    <s v="https://www.crunchbase.com/organization/nutritics"/>
    <s v="https://www.twitter.com/nutritics"/>
    <s v="http://www.facebook.com/nutritics"/>
    <s v="f8096cda-61b6-d6bb-daeb-8e7bdab6765c"/>
  </r>
  <r>
    <x v="50472"/>
    <s v="openbook.net"/>
    <s v="USA"/>
    <s v="ID"/>
    <s v="Idaho Falls"/>
    <s v="Rexburg"/>
    <x v="0"/>
    <s v="Revenue management strategies"/>
    <s v="hospitality"/>
    <x v="22"/>
    <x v="1"/>
    <n v="1"/>
    <m/>
    <s v="2007-01-01"/>
    <s v="2013-02-26"/>
    <s v="2013-02-26"/>
    <m/>
    <s v="info@openbook.net"/>
    <s v="'866-342-6099"/>
    <s v="https://www.crunchbase.com/organization/openbook"/>
    <m/>
    <s v="http://www.facebook.com/openbookyhs"/>
    <s v="4c322f0c-c43a-8e2e-e0a5-75a0a55e03c8"/>
  </r>
  <r>
    <x v="50473"/>
    <s v="organicmotion.com"/>
    <s v="USA"/>
    <s v="NY"/>
    <s v="New York City"/>
    <s v="New York"/>
    <x v="0"/>
    <s v="Organic Motion provides computer vision and markerless motion capture systems."/>
    <s v="animation|media and entertainment|software"/>
    <x v="171"/>
    <x v="0"/>
    <n v="3"/>
    <n v="10384999"/>
    <s v="2006-01-01"/>
    <s v="2009-10-22"/>
    <s v="2013-02-26"/>
    <m/>
    <m/>
    <n v="2122733777"/>
    <s v="https://www.crunchbase.com/organization/organic-motion"/>
    <s v="https://www.twitter.com/organicmotion"/>
    <m/>
    <s v="915847c9-15fa-cb67-abf8-2a689a8714bb"/>
  </r>
  <r>
    <x v="50474"/>
    <s v="prodagio.com"/>
    <s v="USA"/>
    <s v="TX"/>
    <s v="Houston"/>
    <s v="League City"/>
    <x v="0"/>
    <s v="Prodagio Software products, developed by Imagitek, have been used by leading commercial and government organizations to automate and"/>
    <s v="software"/>
    <x v="10"/>
    <x v="6"/>
    <n v="1"/>
    <m/>
    <s v="1997-01-01"/>
    <s v="2013-02-26"/>
    <s v="2013-02-26"/>
    <m/>
    <s v="media@prodagio.com"/>
    <s v="'281-334-6970"/>
    <s v="https://www.crunchbase.com/organization/prodagio-software"/>
    <s v="https://www.twitter.com/prodagio"/>
    <m/>
    <s v="4bf2f081-cab5-3a45-4b0f-d53d0ffe49dd"/>
  </r>
  <r>
    <x v="50475"/>
    <s v="qfor.com"/>
    <s v="USA"/>
    <s v="IL"/>
    <s v="Chicago"/>
    <s v="Rolling Meadows"/>
    <x v="0"/>
    <s v="Quadrant 4 Systems Corporation provides software-as-a-service-based technology products in the United States and internationally."/>
    <s v="cloud computing|health care|paas"/>
    <x v="1466"/>
    <x v="0"/>
    <n v="1"/>
    <n v="990000"/>
    <s v="2009-01-01"/>
    <s v="2013-02-26"/>
    <s v="2013-02-26"/>
    <m/>
    <m/>
    <s v="'732-798-3000"/>
    <s v="https://www.crunchbase.com/organization/quadrant-4-systems-corporation"/>
    <m/>
    <s v="http://www.facebook.com/pages/quadrant-4-software-solutions-p-ltd/193128054070446"/>
    <s v="b9468121-a15d-893c-27fd-195a00d6c72b"/>
  </r>
  <r>
    <x v="50476"/>
    <s v="newsearch.ru"/>
    <s v="RUS"/>
    <m/>
    <m/>
    <m/>
    <x v="0"/>
    <s v="Search Technologies is a developer of products for online advertisements and websites."/>
    <s v="search engine"/>
    <x v="28"/>
    <x v="2"/>
    <n v="2"/>
    <m/>
    <s v="2004-01-01"/>
    <s v="2004-08-01"/>
    <s v="2013-02-26"/>
    <m/>
    <m/>
    <m/>
    <s v="https://www.crunchbase.com/organization/search-technologies-ru"/>
    <m/>
    <m/>
    <s v="2f714ad0-456b-90b2-47ba-d0e40d85aeb7"/>
  </r>
  <r>
    <x v="50477"/>
    <s v="senseofskin.com"/>
    <s v="IRL"/>
    <m/>
    <s v="Dublin"/>
    <s v="Dublin"/>
    <x v="3"/>
    <s v="Sense of Skin is a personalized service offering recommendations on the usage of various health and beauty products."/>
    <s v="beauty|cosmetics|fashion"/>
    <x v="386"/>
    <x v="2"/>
    <n v="1"/>
    <n v="19615"/>
    <m/>
    <s v="2013-02-26"/>
    <s v="2013-02-26"/>
    <m/>
    <m/>
    <m/>
    <s v="https://www.crunchbase.com/organization/sense-of-skin"/>
    <s v="https://www.twitter.com/senseofskin"/>
    <s v="https://www.facebook.com/senseofskin"/>
    <s v="2dff8537-e07e-a864-9319-1fe5095764f3"/>
  </r>
  <r>
    <x v="50478"/>
    <s v="slingjot.com"/>
    <s v="USA"/>
    <s v="CA"/>
    <s v="SF Bay Area"/>
    <s v="San Mateo"/>
    <x v="0"/>
    <s v="Slingjot, a social networking app, allows users to monitor communities, activities, research, polls, politics, media and entertainment."/>
    <s v="apps|mobile|social media|software"/>
    <x v="581"/>
    <x v="1"/>
    <n v="2"/>
    <n v="1200000"/>
    <s v="2011-03-11"/>
    <s v="2011-03-11"/>
    <s v="2013-02-26"/>
    <m/>
    <s v="slingjotinc@gmail.com"/>
    <s v="(917) 822.7534"/>
    <s v="https://www.crunchbase.com/organization/slingjot"/>
    <s v="https://www.twitter.com/slingjotinc"/>
    <s v="http://www.facebook.com/slingjot/308650692492908"/>
    <s v="d8627328-fff5-ae3c-28b4-9878a1a261f9"/>
  </r>
  <r>
    <x v="50479"/>
    <s v="sportskeeda.com"/>
    <s v="IND"/>
    <m/>
    <s v="Bangalore"/>
    <s v="Bangalore"/>
    <x v="0"/>
    <s v="www.sportskeeda.com m.sportskeeda.com Android app -&gt; https://bitly.com/Androidfinal Windows app -&gt; https://s-k.cm/WindowsSportskeeda"/>
    <s v="crowdsourcing|curated web|sports"/>
    <x v="1171"/>
    <x v="0"/>
    <n v="2"/>
    <n v="1220000"/>
    <s v="2010-05-16"/>
    <s v="2011-09-26"/>
    <s v="2013-02-26"/>
    <m/>
    <s v="contact@sportskeeda.com"/>
    <m/>
    <s v="https://www.crunchbase.com/organization/absolute-sports-pvt-ltd"/>
    <s v="https://www.twitter.com/sportskeeda"/>
    <s v="http://www.facebook.com/sportskeeda"/>
    <s v="38842da0-4932-2d26-bb7d-dfef9d910a84"/>
  </r>
  <r>
    <x v="50480"/>
    <s v="stellinc.com"/>
    <s v="SWE"/>
    <m/>
    <s v="Stockholm"/>
    <s v="Solna"/>
    <x v="0"/>
    <s v="Stellinc Technology designs and develops consumer devices with the ability to establish a 4G/LTE connection via Wi-Fi."/>
    <s v="emerging markets|hardware|mobile"/>
    <x v="259"/>
    <x v="1"/>
    <n v="2"/>
    <n v="30000"/>
    <m/>
    <s v="2012-05-26"/>
    <s v="2013-02-26"/>
    <m/>
    <s v="info@stellinc.com"/>
    <m/>
    <s v="https://www.crunchbase.com/organization/stellinc-technology-ab"/>
    <s v="https://www.twitter.com/stellinctec"/>
    <m/>
    <s v="ef20b124-fa0b-5615-079d-36b55a3d6a64"/>
  </r>
  <r>
    <x v="50481"/>
    <s v="tcho.com"/>
    <s v="USA"/>
    <s v="CA"/>
    <s v="SF Bay Area"/>
    <s v="San Francisco"/>
    <x v="0"/>
    <s v="TCHO is New American Chocolate. A new kind of chocolate company for a new generation of chocolate enthusiasts."/>
    <s v="hospitality|organic food"/>
    <x v="335"/>
    <x v="0"/>
    <n v="1"/>
    <m/>
    <s v="2005-12-01"/>
    <s v="2013-02-26"/>
    <s v="2013-02-26"/>
    <m/>
    <s v="outreach@tcho.com"/>
    <s v="844-877-TCHO (8246)"/>
    <s v="https://www.crunchbase.com/organization/tcho"/>
    <s v="https://www.twitter.com/tchochocolate"/>
    <s v="http://www.facebook.com/tchochocolate"/>
    <s v="d425cfd2-8972-d514-8c60-a0c625fa1c55"/>
  </r>
  <r>
    <x v="50482"/>
    <s v="vidiq.com"/>
    <s v="USA"/>
    <s v="CA"/>
    <s v="SF Bay Area"/>
    <s v="San Francisco"/>
    <x v="0"/>
    <s v="vidIQ is a YouTube audience development and management suite that helps brands and agencies get more views and subscribers."/>
    <s v="advertising|brand marketing|marketing automation|seo|video"/>
    <x v="6825"/>
    <x v="0"/>
    <n v="3"/>
    <n v="4000000"/>
    <s v="2012-01-01"/>
    <s v="2012-03-01"/>
    <s v="2013-02-26"/>
    <m/>
    <s v="contact@vidiq.com"/>
    <s v="888-998-VIDIQ"/>
    <s v="https://www.crunchbase.com/organization/vidiq"/>
    <s v="https://www.twitter.com/vidiq"/>
    <s v="http://www.facebook.com/vidiqapp"/>
    <s v="53baed17-d1ae-3bce-54ca-4db92b796d47"/>
  </r>
  <r>
    <x v="50483"/>
    <s v="accelario.com"/>
    <s v="ISR"/>
    <m/>
    <s v="Tel Aviv"/>
    <s v="Tel Aviv-yafo"/>
    <x v="0"/>
    <s v="Logical Migration between Oracle Cross-Platforms. x20 Faster then Oracle tools. Boost the performance and cut Downtime by 80% in most cases."/>
    <s v="big data|information technology"/>
    <x v="930"/>
    <x v="1"/>
    <n v="1"/>
    <n v="300000"/>
    <s v="2013-01-01"/>
    <s v="2013-02-25"/>
    <s v="2013-02-25"/>
    <m/>
    <m/>
    <m/>
    <s v="https://www.crunchbase.com/organization/accelario"/>
    <m/>
    <m/>
    <s v="6c58191c-643e-2d17-f725-31edf072e4f1"/>
  </r>
  <r>
    <x v="50484"/>
    <m/>
    <s v="USA"/>
    <s v="AL"/>
    <s v="Montgomery"/>
    <s v="Montgomery"/>
    <x v="0"/>
    <s v="We are building an unprecedented resource for investors of all affluence to identify ideal advisor candidates."/>
    <s v="e-commerce"/>
    <x v="63"/>
    <x v="2"/>
    <n v="1"/>
    <m/>
    <s v="2013-02-22"/>
    <s v="2013-02-25"/>
    <s v="2013-02-25"/>
    <m/>
    <m/>
    <m/>
    <s v="https://www.crunchbase.com/organization/advisor-client-match"/>
    <m/>
    <m/>
    <s v="92186a5d-57ed-093f-6330-53b2080295cf"/>
  </r>
  <r>
    <x v="50485"/>
    <s v="altobridge.com"/>
    <s v="IRL"/>
    <m/>
    <s v="Tralee"/>
    <s v="Tralee"/>
    <x v="0"/>
    <s v="Altobridge provides self-learning data optimization solutions."/>
    <s v="information technology|mobile|wireless"/>
    <x v="1022"/>
    <x v="6"/>
    <n v="2"/>
    <n v="19800000"/>
    <s v="2002-01-01"/>
    <s v="2011-03-14"/>
    <s v="2013-02-25"/>
    <m/>
    <s v="info@altobridge.com"/>
    <n v="7037521085"/>
    <s v="https://www.crunchbase.com/organization/altobridge"/>
    <s v="https://www.twitter.com/altobridge"/>
    <s v="http://www.facebook.com/pages/altobridge"/>
    <s v="76f7dea7-62ae-e0b4-cd8a-fec5ae22489f"/>
  </r>
  <r>
    <x v="50486"/>
    <m/>
    <s v="USA"/>
    <s v="TX"/>
    <s v="Dallas"/>
    <s v="Frisco"/>
    <x v="0"/>
    <s v="Assured Pharmacy is a chain of specialty pharmacies providing advanced prescription services for medical professionals and their patients."/>
    <s v="biotechnology"/>
    <x v="36"/>
    <x v="2"/>
    <n v="5"/>
    <n v="2740000"/>
    <m/>
    <s v="2010-12-21"/>
    <s v="2013-02-25"/>
    <m/>
    <m/>
    <m/>
    <s v="https://www.crunchbase.com/organization/assured-pharmacy"/>
    <m/>
    <m/>
    <s v="a7e0c434-6724-7798-1042-7676cff5f947"/>
  </r>
  <r>
    <x v="50487"/>
    <s v="brandle.net"/>
    <s v="USA"/>
    <s v="CA"/>
    <s v="Napa Valley"/>
    <s v="Petaluma"/>
    <x v="0"/>
    <s v="Brandle is a comprehensive online brand presence management solution delivering social media security and brand protection."/>
    <s v="brand marketing|risk management|social media"/>
    <x v="943"/>
    <x v="0"/>
    <n v="1"/>
    <n v="1050000"/>
    <s v="2011-09-01"/>
    <s v="2013-02-25"/>
    <s v="2013-02-25"/>
    <m/>
    <s v="info@brandle.net"/>
    <n v="17079810382"/>
    <s v="https://www.crunchbase.com/organization/brandle"/>
    <s v="https://www.twitter.com/brandle"/>
    <s v="http://www.facebook.com/brandlesystem"/>
    <s v="06fbdbc9-87f7-1fd3-dd86-3d5e42948cae"/>
  </r>
  <r>
    <x v="50488"/>
    <s v="clicksecurity.com"/>
    <s v="USA"/>
    <s v="TX"/>
    <s v="Austin"/>
    <s v="Austin"/>
    <x v="2"/>
    <s v="Click Security provides security analytics for enterprises, critical infrastructure, and government agencies to protect their networks."/>
    <s v="analytics|network security|security"/>
    <x v="470"/>
    <x v="6"/>
    <n v="1"/>
    <n v="17700000"/>
    <s v="2009-01-01"/>
    <s v="2013-02-25"/>
    <s v="2013-02-25"/>
    <m/>
    <m/>
    <n v="5126378500"/>
    <s v="https://www.crunchbase.com/organization/click-security"/>
    <s v="https://www.twitter.com/clicksecurity"/>
    <s v="http://www.facebook.com/click-security/174362372654042"/>
    <s v="bc99eb3f-e15b-af98-a808-7499bcfd2cc9"/>
  </r>
  <r>
    <x v="50489"/>
    <s v="clubedeautores.com.br"/>
    <m/>
    <m/>
    <m/>
    <m/>
    <x v="0"/>
    <s v="Latam largest self publishing platform."/>
    <s v="publishing"/>
    <x v="233"/>
    <x v="1"/>
    <n v="1"/>
    <m/>
    <s v="2011-11-12"/>
    <s v="2013-02-25"/>
    <s v="2013-02-25"/>
    <m/>
    <s v="atendimento@clubedeautores.com.br"/>
    <m/>
    <s v="https://www.crunchbase.com/organization/clube-de-autores"/>
    <s v="https://www.twitter.com/clubedeautores"/>
    <s v="https://www.facebook.com/cdautores"/>
    <s v="7406ad99-5d13-67c2-ec93-ed563a2d059d"/>
  </r>
  <r>
    <x v="50490"/>
    <s v="cojoin.com"/>
    <s v="USA"/>
    <s v="CA"/>
    <s v="Los Angeles"/>
    <s v="Santa Monica"/>
    <x v="0"/>
    <s v="Cojoin is a marketing analytics platform that combines, synthesizes and analyzes data from multiple sources."/>
    <s v="advertising|analytics|big data|cloud computing|crm|e-commerce|internet|mobile"/>
    <x v="6826"/>
    <x v="1"/>
    <n v="2"/>
    <n v="50000"/>
    <s v="2013-02-01"/>
    <s v="2013-02-01"/>
    <s v="2013-02-25"/>
    <m/>
    <s v="crunchbase@cojo.in"/>
    <s v="'310-776-6833"/>
    <s v="https://www.crunchbase.com/organization/cojoin"/>
    <s v="https://www.twitter.com/cojoin"/>
    <s v="https://www.facebook.com/cojoin"/>
    <s v="bde2a286-dd38-4d26-27f4-15065ff2eb6e"/>
  </r>
  <r>
    <x v="50491"/>
    <s v="constrvct.com"/>
    <s v="USA"/>
    <s v="NY"/>
    <s v="New York City"/>
    <s v="New York"/>
    <x v="0"/>
    <s v="CONSTRVCT is an online platform for creating and sharing original fashion designs by using 3D design tools."/>
    <s v="finance|software"/>
    <x v="307"/>
    <x v="1"/>
    <n v="1"/>
    <m/>
    <s v="2012-07-13"/>
    <s v="2013-02-25"/>
    <s v="2013-02-25"/>
    <m/>
    <s v="hello@constrvct.com"/>
    <m/>
    <s v="https://www.crunchbase.com/organization/constrvct"/>
    <s v="https://www.twitter.com/constrvct"/>
    <m/>
    <s v="13c58b0b-e806-49c6-9bb0-f7e0bbed1d04"/>
  </r>
  <r>
    <x v="50492"/>
    <s v="ezrapharma.com"/>
    <s v="USA"/>
    <s v="AR"/>
    <s v="Little Rock"/>
    <s v="Little Rock"/>
    <x v="0"/>
    <s v="Ezra Innovations develops, manufactures and offers drug delivery technology and equipment."/>
    <s v="biotechnology"/>
    <x v="36"/>
    <x v="1"/>
    <n v="2"/>
    <n v="6280600"/>
    <s v="2008-01-01"/>
    <s v="2012-04-23"/>
    <s v="2013-02-25"/>
    <m/>
    <m/>
    <m/>
    <s v="https://www.crunchbase.com/organization/ezra-innovations"/>
    <m/>
    <m/>
    <s v="dca51931-64bf-cc05-f374-f92a15ae6e23"/>
  </r>
  <r>
    <x v="50493"/>
    <s v="feuerlabs.com"/>
    <s v="USA"/>
    <s v="CA"/>
    <s v="Los Angeles"/>
    <s v="Torrance"/>
    <x v="0"/>
    <s v="Feuerlabs develops embedded development toolsets by integrating carrier technologies to develop, deploy, and manage mobile devices."/>
    <s v="software"/>
    <x v="10"/>
    <x v="0"/>
    <n v="1"/>
    <n v="125000"/>
    <s v="2011-01-01"/>
    <s v="2013-02-25"/>
    <s v="2013-02-25"/>
    <m/>
    <s v="peter.lenoach@feuerlabs.com"/>
    <s v="'949-294-7871"/>
    <s v="https://www.crunchbase.com/organization/feuerlabs"/>
    <s v="https://www.twitter.com/feuerlabs"/>
    <s v="http://www.facebook.com/feuerlabs"/>
    <s v="5e89f886-91b0-062a-3aaa-fb2bf4db064f"/>
  </r>
  <r>
    <x v="50494"/>
    <s v="fiberzone-networks.com"/>
    <s v="USA"/>
    <s v="MD"/>
    <s v="Washington, D.C."/>
    <s v="Bethesda"/>
    <x v="0"/>
    <s v="FiberZone Networks delivers remote fiber connectivity solutions to datacenters and networks."/>
    <s v="analytics|marketplace|product design"/>
    <x v="1286"/>
    <x v="2"/>
    <n v="5"/>
    <n v="42786202"/>
    <s v="2003-01-01"/>
    <s v="2003-04-01"/>
    <s v="2013-02-25"/>
    <m/>
    <s v="customer-care@fiberzone-networks.com"/>
    <m/>
    <s v="https://www.crunchbase.com/organization/fiberzone-networks"/>
    <s v="https://www.twitter.com/fiberzonenet"/>
    <s v="http://www.facebook.com/fiberzone-networks-ltd/19545907050"/>
    <s v="024dc7c3-83b9-4ad8-4a3d-3f4189c4ebad"/>
  </r>
  <r>
    <x v="50495"/>
    <s v="myhello.co"/>
    <s v="USA"/>
    <s v="CA"/>
    <s v="SF Bay Area"/>
    <s v="San Francisco"/>
    <x v="0"/>
    <s v="Hello Mobile offers a real-time mobile location system."/>
    <s v="paas|social media"/>
    <x v="87"/>
    <x v="1"/>
    <n v="1"/>
    <n v="500000"/>
    <s v="2012-01-01"/>
    <s v="2013-02-25"/>
    <s v="2013-02-25"/>
    <m/>
    <m/>
    <m/>
    <s v="https://www.crunchbase.com/organization/hello-mobile-inc"/>
    <s v="https://www.twitter.com/tryhelloapp"/>
    <s v="https://www.facebook.com/tryhelloapp"/>
    <s v="ac87c74d-7d6c-1465-108b-8651e4b48368"/>
  </r>
  <r>
    <x v="50496"/>
    <s v="kallik.com"/>
    <s v="GBR"/>
    <m/>
    <s v="GBR - Other"/>
    <s v="Tamworth"/>
    <x v="0"/>
    <s v="Kallik is a company that produces custom labels and artwork for companies."/>
    <m/>
    <x v="5"/>
    <x v="0"/>
    <n v="1"/>
    <m/>
    <s v="2001-01-01"/>
    <s v="2013-02-25"/>
    <s v="2013-02-25"/>
    <m/>
    <s v="sales@kallik.com"/>
    <s v="'+44 1827 318100"/>
    <s v="https://www.crunchbase.com/organization/kallik"/>
    <s v="https://www.twitter.com/kallikams"/>
    <m/>
    <s v="9fa3a2c2-3849-2f48-f0e1-db845c73c7dc"/>
  </r>
  <r>
    <x v="50497"/>
    <s v="linkcycle.com"/>
    <s v="USA"/>
    <s v="MA"/>
    <s v="Boston"/>
    <s v="Cambridge"/>
    <x v="0"/>
    <s v="LinkCycle, a TechStars &amp; MIT start-up, uses data science to help large manufacturing companies dramatically reduce production costs."/>
    <s v="finance|manufacturing"/>
    <x v="5462"/>
    <x v="0"/>
    <n v="1"/>
    <m/>
    <s v="2010-04-15"/>
    <s v="2013-02-25"/>
    <s v="2013-02-25"/>
    <m/>
    <s v="founders@linkcycle.com"/>
    <n v="6174606626"/>
    <s v="https://www.crunchbase.com/organization/linkcycle"/>
    <s v="https://www.twitter.com/linkcycle"/>
    <s v="http://www.facebook.com/linkcycle/267004446678408"/>
    <s v="fba9390b-27cb-0421-c7f2-ad0958ba5a7b"/>
  </r>
  <r>
    <x v="50498"/>
    <s v="livemocha.com"/>
    <s v="USA"/>
    <s v="WA"/>
    <s v="Seattle"/>
    <s v="Seattle"/>
    <x v="2"/>
    <s v="Livemocha is a language learning community combining online instructional content with a global community of language learners."/>
    <s v="education|internet|language learning"/>
    <x v="677"/>
    <x v="2"/>
    <n v="6"/>
    <n v="19389998"/>
    <s v="2007-09-01"/>
    <s v="2007-09-04"/>
    <s v="2013-02-25"/>
    <m/>
    <s v="press@livemocha.com"/>
    <s v="(206)257-2500"/>
    <s v="https://www.crunchbase.com/organization/livemocha"/>
    <s v="https://www.twitter.com/livemocha"/>
    <s v="https://www.facebook.com/livemocha/photos/a.10150617087780633.373634.20904200632/10152580228175633/"/>
    <s v="be9fe350-1f7e-c468-00e5-e977d65c0541"/>
  </r>
  <r>
    <x v="50499"/>
    <s v="medicalsolutions.com"/>
    <s v="USA"/>
    <s v="NE"/>
    <s v="Omaha"/>
    <s v="Omaha"/>
    <x v="0"/>
    <s v="Medical Solutions, a travel nurse and healthcare staffing company, focuses on meeting urgent and short-term staffing needs of its clients."/>
    <s v="curated web|medical|recruiting|staffing agency"/>
    <x v="6827"/>
    <x v="8"/>
    <n v="2"/>
    <n v="32500000"/>
    <s v="2001-01-01"/>
    <s v="2012-06-26"/>
    <s v="2013-02-25"/>
    <m/>
    <s v="Info@MedicalSolutions.com"/>
    <n v="7038340039"/>
    <s v="https://www.crunchbase.com/organization/medical-solutions"/>
    <s v="https://www.twitter.com/msmedstaffing"/>
    <s v="http://www.facebook.com/medicalsolutions"/>
    <s v="dd0e074f-fc6b-0ae9-0c5f-750cc57c92fc"/>
  </r>
  <r>
    <x v="50500"/>
    <s v="posmetrics.com"/>
    <s v="USA"/>
    <s v="CA"/>
    <s v="SF Bay Area"/>
    <s v="Cupertino"/>
    <x v="3"/>
    <s v="Posmetrics provides innovative iPad-based customer feedback surveys that collect orders of magnitude more data than other technologies, prov"/>
    <s v="e-commerce"/>
    <x v="63"/>
    <x v="1"/>
    <n v="1"/>
    <m/>
    <s v="2012-05-31"/>
    <s v="2013-02-25"/>
    <s v="2013-02-25"/>
    <s v="2013-09-01"/>
    <m/>
    <s v="'301-520-5019"/>
    <s v="https://www.crunchbase.com/organization/posmetrics"/>
    <s v="https://www.twitter.com/posmetrics"/>
    <m/>
    <s v="4439b93d-7904-2a9d-e790-a92e6325dca8"/>
  </r>
  <r>
    <x v="50501"/>
    <s v="qunb.com"/>
    <s v="FRA"/>
    <m/>
    <s v="Paris"/>
    <s v="Paris"/>
    <x v="0"/>
    <s v="Qunb is a cloud-based internet service start-up providing data visualization services."/>
    <s v="big data|finance|fintech|software"/>
    <x v="896"/>
    <x v="1"/>
    <n v="4"/>
    <n v="1140000"/>
    <s v="2011-05-10"/>
    <s v="2011-09-01"/>
    <s v="2013-02-25"/>
    <m/>
    <s v="hello@qunb.com"/>
    <m/>
    <s v="https://www.crunchbase.com/organization/qunb"/>
    <s v="https://www.twitter.com/qunb"/>
    <m/>
    <s v="0b65f5f2-6e13-c222-23b0-39fcfbe0d969"/>
  </r>
  <r>
    <x v="50502"/>
    <s v="rmlglobal.com"/>
    <m/>
    <m/>
    <m/>
    <m/>
    <x v="0"/>
    <s v="RML is technology company providing Agri Decision Support Solution and through a suite of products,tools and services to help farmers."/>
    <m/>
    <x v="5"/>
    <x v="5"/>
    <n v="1"/>
    <m/>
    <s v="2007-01-01"/>
    <s v="2013-02-25"/>
    <s v="2013-02-25"/>
    <m/>
    <s v="rml.pr@rmlglobal.com"/>
    <m/>
    <s v="https://www.crunchbase.com/organization/rml-information-services-ltd"/>
    <s v="https://www.twitter.com/rmlispl"/>
    <s v="https://www.facebook.com/rmlinfo"/>
    <s v="cd4097a5-52b2-4e0b-3139-56da3454afa0"/>
  </r>
  <r>
    <x v="50503"/>
    <s v="robotoki.com"/>
    <s v="USA"/>
    <s v="CA"/>
    <s v="Los Angeles"/>
    <s v="Sherman Oaks"/>
    <x v="0"/>
    <s v="Human Element combines the cinematic intensity of console and PC gaming with the addictive and fun casual play of free-to-play mobile games"/>
    <m/>
    <x v="5"/>
    <x v="0"/>
    <n v="1"/>
    <m/>
    <s v="2012-04-09"/>
    <s v="2013-02-25"/>
    <s v="2013-02-25"/>
    <m/>
    <s v="work@robotoki.com"/>
    <m/>
    <s v="https://www.crunchbase.com/organization/robotoki"/>
    <s v="https://www.twitter.com/robotoki"/>
    <m/>
    <s v="be55929b-d3f2-44ee-a9b3-89c0b2eb797a"/>
  </r>
  <r>
    <x v="50504"/>
    <s v="savelli-geneve.com"/>
    <s v="CHE"/>
    <m/>
    <s v="Geneva"/>
    <s v="Genève"/>
    <x v="0"/>
    <s v="Savelli creates a global market of luxury products offers a luxury smartphone for women."/>
    <s v="mobile"/>
    <x v="15"/>
    <x v="0"/>
    <n v="2"/>
    <n v="7700000"/>
    <s v="2010-10-01"/>
    <s v="2011-03-01"/>
    <s v="2013-02-25"/>
    <m/>
    <m/>
    <n v="3941791050749"/>
    <s v="https://www.crunchbase.com/organization/savelli"/>
    <s v="https://www.twitter.com/savelligeneve"/>
    <s v="http://www.facebook.com/savelligeneve"/>
    <s v="f096fccd-42b4-d22c-5978-c1d1bcd06f44"/>
  </r>
  <r>
    <x v="50505"/>
    <s v="springmobilesolutions.com"/>
    <s v="BRA"/>
    <m/>
    <s v="Sao Paulo"/>
    <s v="São Paulo"/>
    <x v="0"/>
    <s v="Spring Mobile Solutions offers cloud-based, out-of-the box mobile applications designed to optimize medium to large field force operations."/>
    <s v="mobile|mobile apps|software|wireless"/>
    <x v="719"/>
    <x v="7"/>
    <n v="6"/>
    <n v="93051049"/>
    <s v="2001-01-01"/>
    <s v="2008-08-01"/>
    <s v="2013-02-25"/>
    <m/>
    <s v="sales@springwireless.net"/>
    <s v="'703-348-1740"/>
    <s v="https://www.crunchbase.com/organization/spring-mobile-solutions"/>
    <s v="https://www.twitter.com/springwireless"/>
    <s v="http://www.facebook.com/springmobilesolutions"/>
    <s v="d7c80710-3077-3aaa-8a74-c6a9fea6935a"/>
  </r>
  <r>
    <x v="50506"/>
    <s v="spruik.com"/>
    <s v="CAN"/>
    <s v="BC"/>
    <s v="Vancouver"/>
    <s v="Vancouver"/>
    <x v="0"/>
    <s v="Spruiks is an online referral marketing platform for small businesses to gather recommendations to increase their customer base."/>
    <s v="social media"/>
    <x v="87"/>
    <x v="1"/>
    <n v="1"/>
    <n v="200000"/>
    <s v="2012-04-01"/>
    <s v="2013-02-25"/>
    <s v="2013-02-25"/>
    <m/>
    <s v="susan@spruik.com"/>
    <n v="16043534524"/>
    <s v="https://www.crunchbase.com/organization/spruik"/>
    <s v="https://www.twitter.com/spruik"/>
    <s v="http://www.facebook.com/pages/spruik/364564533608966"/>
    <s v="af16c217-99de-d9d3-ead2-5e26b9f30354"/>
  </r>
  <r>
    <x v="50507"/>
    <s v="gigg.com"/>
    <s v="USA"/>
    <s v="UT"/>
    <s v="Salt Lake City"/>
    <s v="Pleasant Grove"/>
    <x v="0"/>
    <s v="Gigg which was formerly known as TopBlip.com is the latest social app that allows you to &quot;say it with music&quot;."/>
    <s v="music"/>
    <x v="223"/>
    <x v="0"/>
    <n v="1"/>
    <n v="1500000"/>
    <s v="2010-06-01"/>
    <s v="2013-02-25"/>
    <s v="2013-02-25"/>
    <m/>
    <s v="support@gigg.com"/>
    <n v="18014379020"/>
    <s v="https://www.crunchbase.com/organization/topblip"/>
    <s v="https://www.twitter.com/gigg"/>
    <s v="http://www.facebook.com/gigglife"/>
    <s v="36ff5d60-46e8-474b-1758-d340e7a088b0"/>
  </r>
  <r>
    <x v="50508"/>
    <s v="ubank.ru"/>
    <s v="RUS"/>
    <m/>
    <s v="Moscow"/>
    <s v="Moscow"/>
    <x v="0"/>
    <s v="uBank develops mobile payment solutions to ensure secured customer transactions."/>
    <s v="mobile payments"/>
    <x v="34"/>
    <x v="0"/>
    <n v="2"/>
    <n v="9500000"/>
    <s v="2011-12-01"/>
    <s v="2011-12-01"/>
    <s v="2013-02-25"/>
    <m/>
    <m/>
    <m/>
    <s v="https://www.crunchbase.com/organization/ubank"/>
    <s v="https://www.twitter.com/ubank_official"/>
    <s v="http://www.facebook.com/ubankapp"/>
    <s v="49333833-e554-b0b1-ca35-6405d7cbd268"/>
  </r>
  <r>
    <x v="50509"/>
    <m/>
    <s v="USA"/>
    <s v="AL"/>
    <s v="AL - Other"/>
    <s v="Fort Mitchell"/>
    <x v="0"/>
    <s v="Wi Da People has a vision to provide a resource for the American people."/>
    <s v="news"/>
    <x v="233"/>
    <x v="2"/>
    <n v="1"/>
    <m/>
    <s v="2013-02-01"/>
    <s v="2013-02-25"/>
    <s v="2013-02-25"/>
    <m/>
    <m/>
    <m/>
    <s v="https://www.crunchbase.com/organization/widapeople"/>
    <m/>
    <m/>
    <s v="27f75b0b-893a-facc-aa45-911044c49b8f"/>
  </r>
  <r>
    <x v="50510"/>
    <s v="wonder.media"/>
    <s v="USA"/>
    <s v="CA"/>
    <s v="Los Angeles"/>
    <s v="Encino"/>
    <x v="0"/>
    <s v="Democratizing the process of 3D animation"/>
    <s v="3d technology|animation|real time"/>
    <x v="358"/>
    <x v="6"/>
    <n v="1"/>
    <n v="3944289.1076265001"/>
    <s v="2013-02-25"/>
    <s v="2013-02-25"/>
    <s v="2013-02-25"/>
    <m/>
    <s v="info@wondergrovekids.com"/>
    <s v="'+1 (800) 889-7249"/>
    <s v="https://www.crunchbase.com/organization/wonder-media"/>
    <s v="https://www.twitter.com/wondergrovekids"/>
    <s v="https://www.facebook.com/wondergrovekids"/>
    <s v="fddd4cfd-a312-bbaf-7d70-638b47ce7c4f"/>
  </r>
  <r>
    <x v="50511"/>
    <s v="gohachi.com"/>
    <s v="USA"/>
    <s v="CA"/>
    <s v="SF Bay Area"/>
    <s v="San Ramon"/>
    <x v="0"/>
    <s v="google maps for your connections graph"/>
    <s v="curated web"/>
    <x v="28"/>
    <x v="0"/>
    <n v="1"/>
    <n v="150000"/>
    <s v="2011-01-01"/>
    <s v="2013-02-24"/>
    <s v="2013-02-24"/>
    <m/>
    <s v="rachna.emails@gmail.com"/>
    <n v="4089057224"/>
    <s v="https://www.crunchbase.com/organization/hachi-labs"/>
    <s v="https://www.twitter.com/hachilabs"/>
    <s v="http://www.facebook.com/gohachi"/>
    <s v="0246f7b6-fd37-5cb6-f86d-10fc57e51151"/>
  </r>
  <r>
    <x v="50512"/>
    <s v="stjohnfinancial.com"/>
    <s v="USA"/>
    <s v="VA"/>
    <s v="Norfolk - Virginia Beach"/>
    <s v="Lawrenceville"/>
    <x v="0"/>
    <s v="John Financial &amp; Associates is a Real Estate Acquisition Firm located in Virginia."/>
    <s v="real estate"/>
    <x v="76"/>
    <x v="1"/>
    <n v="1"/>
    <m/>
    <s v="2013-01-20"/>
    <s v="2013-02-24"/>
    <s v="2013-02-24"/>
    <m/>
    <m/>
    <n v="17709939707"/>
    <s v="https://www.crunchbase.com/organization/john-financial-associates"/>
    <m/>
    <m/>
    <s v="06c026cc-34f8-4e0f-ff15-17c5c43239ea"/>
  </r>
  <r>
    <x v="50513"/>
    <s v="freedu.in"/>
    <s v="IND"/>
    <m/>
    <s v="Jodhpur"/>
    <s v="Jodhpur"/>
    <x v="0"/>
    <s v="Freedu.in is a gamified education technology company that works to revolutionize the way freshers get their first job in India."/>
    <s v="education|human resources|recruiting|training"/>
    <x v="220"/>
    <x v="1"/>
    <n v="1"/>
    <n v="18394"/>
    <s v="2013-10-22"/>
    <s v="2013-02-23"/>
    <s v="2013-02-23"/>
    <m/>
    <s v="ankit@freedu.in"/>
    <m/>
    <s v="https://www.crunchbase.com/organization/freedu-in"/>
    <s v="https://www.twitter.com/freeduin"/>
    <s v="http://www.facebook.com/freedu.in/info"/>
    <s v="d94e4ddd-acc9-85d5-f8d2-afc64d7815d7"/>
  </r>
  <r>
    <x v="50514"/>
    <s v="imer.biz"/>
    <s v="ISR"/>
    <m/>
    <s v="Tel Aviv"/>
    <s v="Jerusalem"/>
    <x v="0"/>
    <s v="International Medical Evaluation &amp; Referral"/>
    <s v="health care"/>
    <x v="3"/>
    <x v="0"/>
    <n v="1"/>
    <n v="7000000"/>
    <s v="2005-01-01"/>
    <s v="2013-02-23"/>
    <s v="2013-02-23"/>
    <m/>
    <m/>
    <s v="972 2 677 7294"/>
    <s v="https://www.crunchbase.com/organization/imer"/>
    <s v="https://www.twitter.com/imermed"/>
    <s v="http://www.facebook.com/pages/imer-medical-services-ltd/47502678"/>
    <s v="35d7f1d6-7e57-fc72-4e5c-42e34b6dd546"/>
  </r>
  <r>
    <x v="50515"/>
    <s v="atgsites.com"/>
    <s v="USA"/>
    <s v="SC"/>
    <s v="Greenville - Spartanburg"/>
    <s v="Greenwood"/>
    <x v="0"/>
    <s v="Street Vetz Entertainment is an all around entertainment company who produce original music with a variety of artists."/>
    <m/>
    <x v="5"/>
    <x v="1"/>
    <n v="1"/>
    <m/>
    <s v="2013-01-17"/>
    <s v="2013-02-23"/>
    <s v="2013-02-23"/>
    <m/>
    <m/>
    <n v="5025005342"/>
    <s v="https://www.crunchbase.com/organization/street-vetz-entertainment-inc"/>
    <m/>
    <m/>
    <s v="b7f8d11c-3bd6-fda7-ef55-13fb36843f5e"/>
  </r>
  <r>
    <x v="50516"/>
    <s v="warp.ly"/>
    <s v="GRC"/>
    <m/>
    <s v="Athens"/>
    <s v="Athens"/>
    <x v="0"/>
    <s v="Warply is a cloud-based mobile marketing toolbox."/>
    <s v="advertising|analytics|app marketing|loyalty programs|mobile|mobile advertising"/>
    <x v="3213"/>
    <x v="6"/>
    <n v="1"/>
    <n v="500000"/>
    <s v="2012-06-01"/>
    <s v="2013-02-23"/>
    <s v="2013-02-23"/>
    <m/>
    <s v="info@warp.ly"/>
    <s v="'+30 21 0323 4175"/>
    <s v="https://www.crunchbase.com/organization/warply"/>
    <s v="https://www.twitter.com/warply"/>
    <s v="http://www.facebook.com/warply"/>
    <s v="4af514cb-59dc-a65e-b3b1-d381e68abd83"/>
  </r>
  <r>
    <x v="50517"/>
    <s v="bellco.net"/>
    <s v="ITA"/>
    <m/>
    <s v="ITA - Other"/>
    <s v="Mirandola"/>
    <x v="2"/>
    <s v="Bellco, an Italian company with a European identity, is one of the pioneers and protagonists of haemodialysis."/>
    <s v="health care"/>
    <x v="3"/>
    <x v="7"/>
    <n v="1"/>
    <m/>
    <s v="1972-01-01"/>
    <s v="2013-02-22"/>
    <s v="2013-02-22"/>
    <m/>
    <s v="service@bellco.net"/>
    <s v="'+39 0535 29111"/>
    <s v="https://www.crunchbase.com/organization/bellco"/>
    <m/>
    <s v="https://www.facebook.com/bellco1972"/>
    <s v="d0b06d5d-dde7-d8b8-d201-5502da56a03b"/>
  </r>
  <r>
    <x v="50518"/>
    <s v="bettermarks.com"/>
    <s v="DEU"/>
    <m/>
    <m/>
    <m/>
    <x v="0"/>
    <s v="Bettermarks is an online mathematics platform enabling students to consolidate their math skills and achieve improved marks."/>
    <s v="edtech|education|internet"/>
    <x v="288"/>
    <x v="6"/>
    <n v="5"/>
    <n v="29910691"/>
    <s v="2008-01-01"/>
    <s v="2009-02-19"/>
    <s v="2013-02-22"/>
    <m/>
    <s v="kontakt@bettermarks.de"/>
    <n v="493060974510"/>
    <s v="https://www.crunchbase.com/organization/bettermarks"/>
    <s v="https://www.twitter.com/bettermarks"/>
    <s v="http://www.facebook.com/bettermarks"/>
    <s v="ee6b521b-2ea6-6cd0-d7a3-a649df4f8b8b"/>
  </r>
  <r>
    <x v="50519"/>
    <s v="biomaxtech.com"/>
    <s v="SGP"/>
    <m/>
    <s v="Singapore"/>
    <s v="Singapore"/>
    <x v="0"/>
    <s v="Rapid Thermophilic Digestion Technology"/>
    <s v="agriculture|greentech|organic"/>
    <x v="836"/>
    <x v="0"/>
    <n v="1"/>
    <n v="1580000"/>
    <s v="2009-08-01"/>
    <s v="2013-02-22"/>
    <s v="2013-02-22"/>
    <m/>
    <s v="enquiry@biomaxtech.com"/>
    <s v="'+65 6274 8606"/>
    <s v="https://www.crunchbase.com/organization/biomax"/>
    <s v="https://www.twitter.com/biomaxtech"/>
    <s v="http://www.facebook.com/biomaxtech"/>
    <s v="714a26c0-e486-3332-d0e4-71bbfd6409d7"/>
  </r>
  <r>
    <x v="50520"/>
    <s v="caretree.me"/>
    <s v="USA"/>
    <s v="IL"/>
    <s v="Chicago"/>
    <s v="Chicago"/>
    <x v="0"/>
    <s v="CareTree is a centralized, coordinated healthcare network, and it is a free live social media for caregivers."/>
    <s v="collaboration|health care"/>
    <x v="3"/>
    <x v="1"/>
    <n v="1"/>
    <m/>
    <s v="2012-07-01"/>
    <s v="2013-02-22"/>
    <s v="2013-02-22"/>
    <m/>
    <s v="info@caretree.me"/>
    <s v="'855-422-7345"/>
    <s v="https://www.crunchbase.com/organization/caretree"/>
    <s v="https://www.twitter.com/caretreeme"/>
    <s v="http://www.facebook.com/caretree.me"/>
    <s v="b9568ef8-1586-05e6-081b-d76b631d0484"/>
  </r>
  <r>
    <x v="50521"/>
    <s v="comarco.com"/>
    <s v="USA"/>
    <s v="CA"/>
    <s v="Anaheim"/>
    <s v="Lake Forest"/>
    <x v="0"/>
    <s v="COMARCO is a mobile-based company providing programmable slim and light universal power supplies."/>
    <s v="mobile"/>
    <x v="15"/>
    <x v="6"/>
    <n v="2"/>
    <n v="5540000"/>
    <s v="1960-01-01"/>
    <s v="2012-08-20"/>
    <s v="2013-02-22"/>
    <m/>
    <s v="info@comarco.com"/>
    <s v="'949-599-7400"/>
    <s v="https://www.crunchbase.com/organization/comarco"/>
    <s v="https://www.twitter.com/comarco"/>
    <m/>
    <s v="bd83d57c-ce4f-9d36-86cb-bbc45ae2e6db"/>
  </r>
  <r>
    <x v="50522"/>
    <s v="fortumo.com"/>
    <s v="EST"/>
    <m/>
    <s v="EST - Other"/>
    <s v="Tartu"/>
    <x v="0"/>
    <s v="Fortumo is a mobile payments company enabling carrier billing in 90+ countries through 350+ mobile operators to over 130,000 merchants."/>
    <s v="e-commerce|mobile|mobile payments|payments"/>
    <x v="344"/>
    <x v="6"/>
    <n v="1"/>
    <n v="10000000"/>
    <s v="2007-10-21"/>
    <s v="2013-02-22"/>
    <s v="2013-02-22"/>
    <m/>
    <s v="bd@fortumo.com"/>
    <m/>
    <s v="https://www.crunchbase.com/organization/fortumo"/>
    <s v="https://www.twitter.com/fortumo"/>
    <s v="https://www.facebook.com/fortumo"/>
    <s v="858593da-6d54-a13b-bf75-044614c8fa53"/>
  </r>
  <r>
    <x v="50523"/>
    <s v="mayrok.com"/>
    <s v="USA"/>
    <s v="CA"/>
    <s v="Los Angeles"/>
    <s v="Los Angeles"/>
    <x v="0"/>
    <s v="Mayrok Media is a boutique media company helping brands and homegrown talent navigate today’s digital landscape"/>
    <m/>
    <x v="5"/>
    <x v="0"/>
    <n v="1"/>
    <m/>
    <s v="2013-01-01"/>
    <s v="2013-02-22"/>
    <s v="2013-02-22"/>
    <m/>
    <m/>
    <n v="3109809156"/>
    <s v="https://www.crunchbase.com/organization/mayrok-media"/>
    <s v="https://www.twitter.com/danakadan"/>
    <m/>
    <s v="e7e5d32e-502a-6106-cae4-f044b325af29"/>
  </r>
  <r>
    <x v="50524"/>
    <s v="offersby.me"/>
    <s v="USA"/>
    <s v="OH"/>
    <s v="Columbus, Ohio"/>
    <s v="Columbus"/>
    <x v="0"/>
    <s v="Offers from local businesses on stuff you want right now."/>
    <s v="e-commerce"/>
    <x v="63"/>
    <x v="2"/>
    <n v="1"/>
    <m/>
    <s v="2012-01-01"/>
    <s v="2013-02-22"/>
    <s v="2013-02-22"/>
    <m/>
    <m/>
    <m/>
    <s v="https://www.crunchbase.com/organization/offersby-me"/>
    <s v="https://www.twitter.com/offersbyme"/>
    <s v="http://www.facebook.com/offersbyme"/>
    <s v="8351760b-7b94-a373-3521-571824fc9e7a"/>
  </r>
  <r>
    <x v="50525"/>
    <s v="onetotheworld.com"/>
    <s v="USA"/>
    <s v="WA"/>
    <s v="Seattle"/>
    <s v="Seattle"/>
    <x v="0"/>
    <s v="Tivi delivers the most comprehensive truly interactive video webcasting platform on the web today, delivering cloud based streaming."/>
    <s v="software"/>
    <x v="10"/>
    <x v="0"/>
    <n v="1"/>
    <n v="176615"/>
    <s v="2011-01-01"/>
    <s v="2013-02-22"/>
    <s v="2013-02-22"/>
    <m/>
    <s v="info@onetotheworld.com"/>
    <s v="'206-957-5411"/>
    <s v="https://www.crunchbase.com/organization/one-to-the-world"/>
    <s v="https://www.twitter.com/onetotheworld"/>
    <s v="http://www.facebook.com/onetotheworld"/>
    <s v="ec6c1d0c-58ad-6c98-1261-43b7acd786eb"/>
  </r>
  <r>
    <x v="50526"/>
    <s v="renesim.co.uk"/>
    <s v="GBR"/>
    <m/>
    <s v="London"/>
    <s v="London"/>
    <x v="0"/>
    <s v="RENÉSIM is Europe's first luxury jeweller to supply its high-quality creations exclusively online. (+49 89 1222 893 0 or service@renesim."/>
    <s v="fashion"/>
    <x v="350"/>
    <x v="0"/>
    <n v="2"/>
    <n v="400000"/>
    <s v="2010-01-01"/>
    <s v="2010-02-25"/>
    <s v="2013-02-22"/>
    <m/>
    <s v="service@renesim.com"/>
    <s v="'+49 89 1222 893-0"/>
    <s v="https://www.crunchbase.com/organization/rensim"/>
    <s v="https://www.twitter.com/renesimcom"/>
    <s v="http://www.facebook.com/renesimcom"/>
    <s v="2b8a7704-68cb-bf51-2454-b36318d8bae3"/>
  </r>
  <r>
    <x v="50527"/>
    <s v="reversemortgagelendersdirect.com"/>
    <s v="USA"/>
    <s v="FL"/>
    <s v="Ft. Lauderdale"/>
    <s v="Fort Lauderdale"/>
    <x v="0"/>
    <s v="reverse mortgage lead generation"/>
    <s v="finance|lead generation"/>
    <x v="1779"/>
    <x v="0"/>
    <n v="1"/>
    <m/>
    <s v="2011-01-01"/>
    <s v="2013-02-22"/>
    <s v="2013-02-22"/>
    <m/>
    <s v="leads@rmld.net"/>
    <s v="'888-975-1367"/>
    <s v="https://www.crunchbase.com/organization/reverse-mortgage-lenders-direct"/>
    <m/>
    <m/>
    <s v="6184c66c-b6d9-2807-666c-f5673b6efb4c"/>
  </r>
  <r>
    <x v="50528"/>
    <s v="scope5.com"/>
    <s v="USA"/>
    <s v="WA"/>
    <s v="Seattle"/>
    <s v="Seattle"/>
    <x v="0"/>
    <s v="Our sustainability data management software tools help organizations improve cost, revenue and risk management."/>
    <s v="software"/>
    <x v="10"/>
    <x v="0"/>
    <n v="3"/>
    <n v="975000"/>
    <s v="2012-01-01"/>
    <s v="2011-12-30"/>
    <s v="2013-02-22"/>
    <m/>
    <m/>
    <s v="'206-853-8737"/>
    <s v="https://www.crunchbase.com/organization/scope"/>
    <s v="https://www.twitter.com/scope_5"/>
    <s v="http://www.facebook.com/scope5home"/>
    <s v="2e4dff6c-6a6b-6952-a655-6693cc864014"/>
  </r>
  <r>
    <x v="50529"/>
    <s v="sokikom.com"/>
    <s v="USA"/>
    <s v="CA"/>
    <s v="SF Bay Area"/>
    <s v="San Jose"/>
    <x v="0"/>
    <s v="Sokikom (so-kee-kom) is the only collaborative math program where elementary students help each other learn through a team-based game."/>
    <s v="edtech|education"/>
    <x v="283"/>
    <x v="0"/>
    <n v="1"/>
    <n v="2000000"/>
    <s v="2009-01-01"/>
    <s v="2013-02-22"/>
    <s v="2013-02-22"/>
    <m/>
    <m/>
    <m/>
    <s v="https://www.crunchbase.com/organization/sokikom"/>
    <s v="https://www.twitter.com/sokikom"/>
    <s v="http://facebook.com/sokikom"/>
    <s v="651f1fbe-9119-c3d5-dde7-afad8ceeb7f1"/>
  </r>
  <r>
    <x v="50530"/>
    <s v="tergumcosmetics.com"/>
    <s v="ESP"/>
    <m/>
    <s v="ESP - Other"/>
    <s v="Sevilla"/>
    <x v="0"/>
    <s v="Tergum is a company that offers cosmetics based on biotechnology, not on marketing campaigns."/>
    <s v="biotechnology|health care|personal health"/>
    <x v="44"/>
    <x v="1"/>
    <n v="1"/>
    <n v="117500"/>
    <s v="2010-01-01"/>
    <s v="2013-02-22"/>
    <s v="2013-02-22"/>
    <m/>
    <s v="info@tergumcosmetics.com"/>
    <s v="'+34 634 56 04 35"/>
    <s v="https://www.crunchbase.com/organization/tergum"/>
    <s v="https://www.twitter.com/tergumcosmetics"/>
    <s v="https://www.facebook.com/tergumcosmetics"/>
    <s v="33f75d8f-a6ba-7e2f-16cc-7f2ef489a9ec"/>
  </r>
  <r>
    <x v="50531"/>
    <s v="veritainer.com"/>
    <s v="USA"/>
    <s v="CA"/>
    <s v="Napa Valley"/>
    <s v="St. Helena"/>
    <x v="0"/>
    <s v="VeriTainer designs and delivers crane-based radiation detection technology for scanning shipping containers for nuclear materials."/>
    <s v="biotechnology"/>
    <x v="36"/>
    <x v="1"/>
    <n v="3"/>
    <n v="4930800"/>
    <s v="2003-01-01"/>
    <s v="2009-06-02"/>
    <s v="2013-02-22"/>
    <m/>
    <s v="info@veritainer.com"/>
    <s v="'707-967-0944"/>
    <s v="https://www.crunchbase.com/organization/veritainer"/>
    <m/>
    <m/>
    <s v="e3bb0617-37b7-7918-3077-8a4322f78fb3"/>
  </r>
  <r>
    <x v="50532"/>
    <s v="yoolotto.com"/>
    <s v="USA"/>
    <s v="TX"/>
    <s v="Seminole"/>
    <s v="Seminole"/>
    <x v="0"/>
    <s v="YooLotto is the first and only app that"/>
    <s v="b2b|mobile|mobile advertising"/>
    <x v="133"/>
    <x v="0"/>
    <n v="3"/>
    <n v="1077500"/>
    <s v="2008-01-10"/>
    <s v="2012-06-06"/>
    <s v="2013-02-22"/>
    <m/>
    <s v="yoolottoseo@gmail.com"/>
    <s v="'469-383-6488"/>
    <s v="https://www.crunchbase.com/organization/yoolotto"/>
    <s v="https://www.twitter.com/yoolotto"/>
    <s v="http://www.facebook.com/yoolotto"/>
    <s v="21b094fb-ee81-a492-184c-d17838eaccec"/>
  </r>
  <r>
    <x v="50533"/>
    <s v="actinobac.com"/>
    <s v="USA"/>
    <s v="NJ"/>
    <s v="Newark"/>
    <s v="North Brunswick"/>
    <x v="0"/>
    <s v="Actinobac Biomed focuses on the development of pharmaceutical technologies derived from agents that target LFA-1."/>
    <s v="biotechnology"/>
    <x v="36"/>
    <x v="0"/>
    <n v="2"/>
    <n v="600000"/>
    <s v="2009-01-01"/>
    <s v="2009-03-20"/>
    <s v="2013-02-21"/>
    <m/>
    <s v="info@actinobac.com"/>
    <n v="7324221083"/>
    <s v="https://www.crunchbase.com/organization/actinobac-biomed"/>
    <m/>
    <m/>
    <s v="eaca5b8f-ad27-74fe-fbbf-7110e4762e4e"/>
  </r>
  <r>
    <x v="50534"/>
    <s v="blottr.com"/>
    <s v="GBR"/>
    <m/>
    <s v="London"/>
    <s v="London"/>
    <x v="0"/>
    <s v="Blottr is a people-powered news service enabling anyone to capture, report and collaborate on news as it happens around them."/>
    <s v="content|journalism|news"/>
    <x v="233"/>
    <x v="0"/>
    <n v="2"/>
    <n v="769035"/>
    <s v="2010-08-01"/>
    <s v="2013-02-12"/>
    <s v="2013-02-21"/>
    <m/>
    <s v="info@blottr.com"/>
    <s v="44 75 9029 4239"/>
    <s v="https://www.crunchbase.com/organization/blottr"/>
    <s v="https://www.twitter.com/blottr"/>
    <s v="http://www.facebook.com/blottr"/>
    <s v="abeb4abe-7ad7-3983-640a-5869c8a65888"/>
  </r>
  <r>
    <x v="50535"/>
    <s v="duablechinese.com"/>
    <s v="SGP"/>
    <m/>
    <s v="Singapore"/>
    <s v="Singapore"/>
    <x v="0"/>
    <s v="Duable Chinese is an app that analyzes the user's Chinese comprehension level and links them to articles that match their reading level."/>
    <s v="language learning|software"/>
    <x v="283"/>
    <x v="1"/>
    <n v="1"/>
    <m/>
    <s v="2012-10-05"/>
    <s v="2013-02-21"/>
    <s v="2013-02-21"/>
    <m/>
    <s v="nik@duablechinese.com"/>
    <m/>
    <s v="https://www.crunchbase.com/organization/duable-chinese"/>
    <s v="https://www.twitter.com/duablechinese"/>
    <s v="https://www.facebook.com/duablechinese"/>
    <s v="e61a4f52-33b8-d3ba-09fd-c4cd01b2e4e1"/>
  </r>
  <r>
    <x v="50536"/>
    <s v="e4healthinc.com"/>
    <s v="USA"/>
    <s v="TX"/>
    <s v="Dallas"/>
    <s v="Irving"/>
    <x v="0"/>
    <s v="We help organizations capture the unique power of human behavior to contain costs and improve individual health and wellbeing"/>
    <s v="health care"/>
    <x v="3"/>
    <x v="6"/>
    <n v="1"/>
    <n v="3500000"/>
    <s v="2011-01-01"/>
    <s v="2013-02-21"/>
    <s v="2013-02-21"/>
    <m/>
    <m/>
    <s v="'972-810-3100"/>
    <s v="https://www.crunchbase.com/organization/e4-health"/>
    <m/>
    <s v="http://e4healthinc.com"/>
    <s v="835c5adf-5527-341b-3615-9d769da9e2f6"/>
  </r>
  <r>
    <x v="50537"/>
    <s v="energyinformatics.com"/>
    <s v="USA"/>
    <s v="CA"/>
    <s v="SF Bay Area"/>
    <s v="Walnut Creek"/>
    <x v="0"/>
    <s v="Energy Informatics LLC is a software-as-a-service start-up committed to building the enabling software necessary for effective portfolio-"/>
    <s v="energy management|saas|solar"/>
    <x v="165"/>
    <x v="0"/>
    <n v="1"/>
    <m/>
    <s v="2011-01-01"/>
    <s v="2013-02-21"/>
    <s v="2013-02-21"/>
    <m/>
    <s v="info@energyinformatics.com"/>
    <s v="'925-954-1850"/>
    <s v="https://www.crunchbase.com/organization/energy-informatics"/>
    <m/>
    <m/>
    <s v="b30ec9e8-a1da-87b3-3584-a77e4ef87cce"/>
  </r>
  <r>
    <x v="50538"/>
    <s v="fashfix.sg"/>
    <s v="SGP"/>
    <m/>
    <s v="Singapore"/>
    <s v="Singapore"/>
    <x v="0"/>
    <s v="Fashfix is a fashion portal for women that allows them to shop, swap, sell and resell clothes from their wardrobes online."/>
    <s v="e-commerce|fashion|software"/>
    <x v="2399"/>
    <x v="1"/>
    <n v="1"/>
    <m/>
    <s v="2012-01-01"/>
    <s v="2013-02-21"/>
    <s v="2013-02-21"/>
    <m/>
    <s v="vivien@fashfix.sg"/>
    <m/>
    <s v="https://www.crunchbase.com/organization/fashfix"/>
    <s v="https://www.twitter.com/fashfixsg"/>
    <m/>
    <s v="85ad8b1a-76d1-6c31-a06a-8a1ebae0869c"/>
  </r>
  <r>
    <x v="50539"/>
    <s v="gmex.com"/>
    <s v="USA"/>
    <s v="TX"/>
    <s v="Houston"/>
    <s v="Houston"/>
    <x v="0"/>
    <s v="GMEX delivers services for the industrial metal market that are fair, convenient, competitive, and profitable; GMEX increases efficiency,"/>
    <m/>
    <x v="5"/>
    <x v="1"/>
    <n v="1"/>
    <m/>
    <m/>
    <s v="2013-02-21"/>
    <s v="2013-02-21"/>
    <m/>
    <s v="support@gmex.com"/>
    <s v="'866-784-1874"/>
    <s v="https://www.crunchbase.com/organization/gmex"/>
    <m/>
    <m/>
    <s v="e50f92e7-f3b5-322c-5c18-f4b97093e209"/>
  </r>
  <r>
    <x v="50540"/>
    <m/>
    <s v="USA"/>
    <s v="IL"/>
    <s v="Chicago"/>
    <s v="Wheaton"/>
    <x v="0"/>
    <s v="Intelligence Architects is dedicated to providing consulting and advisory services."/>
    <s v="consulting"/>
    <x v="5"/>
    <x v="2"/>
    <n v="1"/>
    <m/>
    <s v="2013-03-31"/>
    <s v="2013-02-21"/>
    <s v="2013-02-21"/>
    <m/>
    <m/>
    <m/>
    <s v="https://www.crunchbase.com/organization/intelligence-architects"/>
    <m/>
    <m/>
    <s v="5b522543-a1df-b5f5-1b9d-77056b2883cf"/>
  </r>
  <r>
    <x v="50541"/>
    <s v="i-spineinc.com"/>
    <s v="USA"/>
    <s v="CA"/>
    <s v="Anaheim"/>
    <s v="Irvine"/>
    <x v="0"/>
    <s v="Interventional Spine develops and commercializes patented percutaneous systems for the treatment of back pain."/>
    <s v="biotechnology|health care|medical"/>
    <x v="44"/>
    <x v="0"/>
    <n v="3"/>
    <n v="28749109"/>
    <s v="2000-02-01"/>
    <s v="2007-05-31"/>
    <s v="2013-02-21"/>
    <m/>
    <s v="cs@i-spineinc.com"/>
    <n v="9494720016"/>
    <s v="https://www.crunchbase.com/organization/interventional-spine"/>
    <m/>
    <s v="http://www.facebook.com/ispineinc"/>
    <s v="c17495aa-1757-b764-9e76-bd87c9c32474"/>
  </r>
  <r>
    <x v="50542"/>
    <s v="livingproof.com"/>
    <s v="USA"/>
    <s v="MA"/>
    <s v="Boston"/>
    <s v="Cambridge"/>
    <x v="0"/>
    <s v="Living Proof is a biotechnology company developing product formulae to solve beautycare problems."/>
    <s v="beauty|biotechnology|cosmetics"/>
    <x v="6828"/>
    <x v="6"/>
    <n v="3"/>
    <n v="53000000"/>
    <s v="2004-01-01"/>
    <s v="2008-08-25"/>
    <s v="2013-02-21"/>
    <m/>
    <s v="questions@livingproof.com"/>
    <s v="'617-621-1800"/>
    <s v="https://www.crunchbase.com/organization/living-proof"/>
    <s v="https://www.twitter.com/livingproof"/>
    <s v="http://www.facebook.com/livingproofinc"/>
    <s v="32d136f4-c7b8-cef8-a4d3-52b72b0e4848"/>
  </r>
  <r>
    <x v="50543"/>
    <s v="mindflash.com"/>
    <s v="USA"/>
    <s v="CA"/>
    <s v="SF Bay Area"/>
    <s v="Palo Alto"/>
    <x v="0"/>
    <s v="Mindflash provides a leading online platform for employee and customer training used by over 1,000 companies --- from Apple to Uber"/>
    <s v="b2b|corporate training|curated web|edtech|education|e-learning|software|training"/>
    <x v="288"/>
    <x v="2"/>
    <n v="2"/>
    <n v="7500000"/>
    <s v="1999-01-01"/>
    <s v="2011-06-02"/>
    <s v="2013-02-21"/>
    <m/>
    <s v="help@mindflash.com"/>
    <m/>
    <s v="https://www.crunchbase.com/organization/mindflash"/>
    <s v="https://www.twitter.com/mindflash"/>
    <s v="http://www.facebook.com/mindflash"/>
    <s v="f512ad20-f51f-a590-e86c-191c427bac94"/>
  </r>
  <r>
    <x v="50544"/>
    <s v="onsitecareclinics.com"/>
    <s v="USA"/>
    <s v="UT"/>
    <s v="Salt Lake City"/>
    <s v="Salt Lake City"/>
    <x v="0"/>
    <s v="Onsite Care brings personalized, affordable medical care and wellness programming to the company workplace."/>
    <s v="health care"/>
    <x v="3"/>
    <x v="6"/>
    <n v="1"/>
    <n v="1750000"/>
    <s v="2007-01-01"/>
    <s v="2013-02-21"/>
    <s v="2013-02-21"/>
    <m/>
    <s v="inf@onsitecareclinics.com"/>
    <n v="8014411005"/>
    <s v="https://www.crunchbase.com/organization/onsite-care"/>
    <m/>
    <s v="https://www.facebook.com/onsitecarehealthcare"/>
    <s v="a749abba-8ed5-4824-87de-bd08433a0472"/>
  </r>
  <r>
    <x v="50545"/>
    <s v="positivityu.com"/>
    <s v="USA"/>
    <s v="IL"/>
    <s v="Chicago"/>
    <s v="Arlington Heights"/>
    <x v="0"/>
    <s v="Positivity is a a high-tech high-touch training, education, and research company that utilizes evidenced based positive psychology."/>
    <m/>
    <x v="5"/>
    <x v="0"/>
    <n v="1"/>
    <m/>
    <s v="2012-01-01"/>
    <s v="2013-02-21"/>
    <s v="2013-02-21"/>
    <m/>
    <m/>
    <m/>
    <s v="https://www.crunchbase.com/organization/positivity"/>
    <s v="https://www.twitter.com/positivityu"/>
    <s v="https://www.facebook.com/positivityu/"/>
    <s v="47e86725-123f-d6cf-51dc-b8f5b3eff54e"/>
  </r>
  <r>
    <x v="50546"/>
    <s v="securenok.com"/>
    <s v="NOR"/>
    <m/>
    <s v="Stavanger"/>
    <s v="Stavanger"/>
    <x v="0"/>
    <s v="The company was established in January 2011 and is located at the innovation center in Stavanger, Norway, the heart of the Oil &amp; Gas (O&amp;G)"/>
    <m/>
    <x v="5"/>
    <x v="1"/>
    <n v="1"/>
    <m/>
    <s v="2011-01-01"/>
    <s v="2013-02-21"/>
    <s v="2013-02-21"/>
    <m/>
    <s v="secure@securenok.com"/>
    <s v="47 91 31 77 14"/>
    <s v="https://www.crunchbase.com/organization/secure-nok"/>
    <m/>
    <s v="https://www.facebook.com/secure-nok-653922608081735"/>
    <s v="c53d680d-fbd3-839a-ef70-4121972d34aa"/>
  </r>
  <r>
    <x v="50547"/>
    <s v="skyera.com"/>
    <s v="USA"/>
    <s v="CA"/>
    <s v="SF Bay Area"/>
    <s v="San Jose"/>
    <x v="2"/>
    <s v="Skyera develops flash memory-based enterprise solid-state storage systems that enable apps with high performance and low power consumption."/>
    <s v="enterprise software|flash storage|information technology"/>
    <x v="117"/>
    <x v="0"/>
    <n v="1"/>
    <n v="51600000"/>
    <s v="2010-01-01"/>
    <s v="2013-02-21"/>
    <s v="2013-02-21"/>
    <m/>
    <s v="info@skyera.com"/>
    <s v="'408-954-8100"/>
    <s v="https://www.crunchbase.com/organization/skyera"/>
    <s v="https://www.twitter.com/skyerainc"/>
    <s v="http://www.facebook.com/skyerainc"/>
    <s v="92c1b1ad-73ea-0b98-7052-9dba0dad3aa9"/>
  </r>
  <r>
    <x v="50548"/>
    <s v="smarkets.com"/>
    <s v="GBR"/>
    <m/>
    <s v="London"/>
    <s v="London"/>
    <x v="0"/>
    <s v="Smarkets is one of the worlds largest betting exchanges, providing the best odds and low-cost fees for over 100,000 clients."/>
    <s v="financial exchanges|gambling|sports"/>
    <x v="6829"/>
    <x v="6"/>
    <n v="4"/>
    <n v="2710000"/>
    <s v="2008-01-01"/>
    <s v="2008-05-01"/>
    <s v="2013-02-21"/>
    <m/>
    <s v="support@smarkets.com"/>
    <m/>
    <s v="https://www.crunchbase.com/organization/smarkets"/>
    <s v="https://www.twitter.com/smarkets"/>
    <s v="http://www.facebook.com/smarkets"/>
    <s v="a4613c71-32b8-d8cc-c309-26e0399bcac3"/>
  </r>
  <r>
    <x v="50549"/>
    <s v="smarteye.se"/>
    <s v="SWE"/>
    <m/>
    <s v="Gothenburg"/>
    <s v="Göteborg"/>
    <x v="0"/>
    <s v="Smart Eye is a company developing eye tracking systems using multiple cameras to track eye movement and direction in real time."/>
    <s v="hardware|software"/>
    <x v="136"/>
    <x v="0"/>
    <n v="1"/>
    <n v="3895881"/>
    <s v="1999-05-01"/>
    <s v="2013-02-21"/>
    <s v="2013-02-21"/>
    <m/>
    <s v="info@smarteye.se"/>
    <n v="46317010515"/>
    <s v="https://www.crunchbase.com/organization/smart-eye"/>
    <s v="https://www.twitter.com/smarteyeab"/>
    <s v="http://www.facebook.com/goteborg-sweden/smart-eye-ab/10688"/>
    <s v="be58236d-ccb9-1388-7ff2-2d857324c044"/>
  </r>
  <r>
    <x v="50550"/>
    <s v="sparkow"/>
    <s v="FRA"/>
    <m/>
    <s v="Paris"/>
    <s v="Lille"/>
    <x v="0"/>
    <s v="Sparkow enables merchants to boost their performance by designing a streamlined buying journey."/>
    <s v="e-commerce|personalization|search engine|software"/>
    <x v="1287"/>
    <x v="0"/>
    <n v="2"/>
    <n v="13294465.6047571"/>
    <s v="2004-01-01"/>
    <s v="2010-04-26"/>
    <s v="2013-02-21"/>
    <m/>
    <s v="contact@sparkow.com"/>
    <m/>
    <s v="https://www.crunchbase.com/organization/sparkow"/>
    <s v="https://www.twitter.com/sparkowfr"/>
    <m/>
    <s v="91abe0ed-49ed-eeee-8660-856ff934438b"/>
  </r>
  <r>
    <x v="50551"/>
    <s v="waveseis.com"/>
    <s v="USA"/>
    <s v="CO"/>
    <s v="Denver"/>
    <s v="Denver"/>
    <x v="0"/>
    <s v="We aim to provide the next generation of seismic imaging solutions beyond reverse time migration (RTM)."/>
    <m/>
    <x v="5"/>
    <x v="1"/>
    <n v="1"/>
    <m/>
    <s v="2012-01-01"/>
    <s v="2013-02-21"/>
    <s v="2013-02-21"/>
    <m/>
    <m/>
    <s v="'832-922-9453"/>
    <s v="https://www.crunchbase.com/organization/waveseis"/>
    <s v="https://www.twitter.com/waveseis"/>
    <s v="https://www.facebook.com/waveseis"/>
    <s v="9d546a83-c242-ee8b-7217-2b3eda7b5285"/>
  </r>
  <r>
    <x v="50552"/>
    <s v="weaveenergy.com"/>
    <m/>
    <m/>
    <m/>
    <m/>
    <x v="0"/>
    <s v="Social referral platform that engages consumers for energy efficiency products, services and programs"/>
    <m/>
    <x v="5"/>
    <x v="1"/>
    <n v="1"/>
    <m/>
    <m/>
    <s v="2013-02-21"/>
    <s v="2013-02-21"/>
    <m/>
    <m/>
    <m/>
    <s v="https://www.crunchbase.com/organization/weave-energy"/>
    <s v="https://www.twitter.com/weaveenergy"/>
    <m/>
    <s v="d1024e9f-e6a7-c43f-3c35-3b50ad967743"/>
  </r>
  <r>
    <x v="50553"/>
    <s v="welike.ru"/>
    <m/>
    <m/>
    <m/>
    <m/>
    <x v="0"/>
    <s v="WeLike is the mobile application for iOS and Android that allows to exchange by messages and redact them, also to share by fotos."/>
    <s v="messaging|photo sharing"/>
    <x v="2926"/>
    <x v="2"/>
    <n v="1"/>
    <n v="7000000"/>
    <m/>
    <s v="2013-02-21"/>
    <s v="2013-02-21"/>
    <m/>
    <m/>
    <m/>
    <s v="https://www.crunchbase.com/organization/welike-2"/>
    <m/>
    <m/>
    <s v="5954ddd7-a3bd-1af3-2bfd-a2364c2f701c"/>
  </r>
  <r>
    <x v="50554"/>
    <s v="wirelessglue.com"/>
    <s v="USA"/>
    <s v="CA"/>
    <s v="SF Bay Area"/>
    <s v="Danville"/>
    <x v="0"/>
    <s v="A Rosetta Stone for the Internet-of-Things"/>
    <s v="internet of things|software"/>
    <x v="146"/>
    <x v="0"/>
    <n v="1"/>
    <n v="4500000"/>
    <s v="2010-01-01"/>
    <s v="2013-02-21"/>
    <s v="2013-02-21"/>
    <m/>
    <s v="info@wirelessglue.com"/>
    <s v="'925-310-4561"/>
    <s v="https://www.crunchbase.com/organization/wireless-glue-networks"/>
    <s v="https://www.twitter.com/wirelessglue"/>
    <m/>
    <s v="d9cf18e6-071e-1e57-40db-aee7afca1935"/>
  </r>
  <r>
    <x v="50555"/>
    <s v="adlyfe.com"/>
    <s v="USA"/>
    <s v="MD"/>
    <s v="Washington, D.C."/>
    <s v="Rockville"/>
    <x v="0"/>
    <s v="Adlyfe is a biotechnology company that develops and commercializes innovative diagnostic products for neurodegenerative diseases."/>
    <s v="biotechnology"/>
    <x v="36"/>
    <x v="1"/>
    <n v="2"/>
    <n v="8300000"/>
    <s v="2003-01-01"/>
    <s v="2006-01-17"/>
    <s v="2013-02-20"/>
    <m/>
    <m/>
    <s v="'703-868-3050"/>
    <s v="https://www.crunchbase.com/organization/adlyfe"/>
    <m/>
    <m/>
    <s v="b87edffc-dc8f-5dea-abce-99789f1194bb"/>
  </r>
  <r>
    <x v="50556"/>
    <s v="aerialbio.com"/>
    <s v="USA"/>
    <s v="NC"/>
    <s v="Raleigh"/>
    <s v="Morrisville"/>
    <x v="0"/>
    <s v="Aerial BioPharma is a biopharmaceutical company developing biologics and small molecules for central nervous system issues."/>
    <s v="biopharma|biotechnology|neuroscience"/>
    <x v="44"/>
    <x v="0"/>
    <n v="3"/>
    <n v="19500000"/>
    <s v="2011-01-01"/>
    <s v="2012-07-12"/>
    <s v="2013-02-20"/>
    <m/>
    <s v="info@aerialbio.com"/>
    <n v="9194609509"/>
    <s v="https://www.crunchbase.com/organization/aerial-biopharma"/>
    <m/>
    <m/>
    <s v="d0959a38-6537-369e-2694-320ec9b65f9c"/>
  </r>
  <r>
    <x v="50557"/>
    <s v="airpost.io"/>
    <s v="USA"/>
    <s v="CA"/>
    <s v="SF Bay Area"/>
    <s v="San Francisco"/>
    <x v="2"/>
    <s v="The Airpost Cloud Compliance Control System (C3) is a cloud security dashboard and activity monitor ."/>
    <s v="cloud data services"/>
    <x v="180"/>
    <x v="0"/>
    <n v="3"/>
    <n v="78000"/>
    <s v="2013-01-01"/>
    <s v="2012-10-01"/>
    <s v="2013-02-20"/>
    <m/>
    <m/>
    <m/>
    <s v="https://www.crunchbase.com/organization/airpost-io"/>
    <s v="https://www.twitter.com/airpostio"/>
    <m/>
    <s v="bdc28353-66e9-dbf6-b52c-a75c613f43f5"/>
  </r>
  <r>
    <x v="50558"/>
    <s v="allocab.com"/>
    <s v="FRA"/>
    <m/>
    <s v="Paris"/>
    <s v="Paris"/>
    <x v="0"/>
    <s v="AlloCab is a network of passenger car with driver."/>
    <s v="mobile|public transportation|transportation|travel"/>
    <x v="1595"/>
    <x v="0"/>
    <n v="1"/>
    <n v="80039"/>
    <s v="2011-05-04"/>
    <s v="2013-02-20"/>
    <s v="2013-02-20"/>
    <m/>
    <s v="contact@allocab.com"/>
    <s v="'+33 1 76 24 22 42"/>
    <s v="https://www.crunchbase.com/organization/allocab"/>
    <s v="https://www.twitter.com/allocab"/>
    <s v="https://www.facebook.com/allocab"/>
    <s v="2a670edc-a71a-26db-1df0-193352f534de"/>
  </r>
  <r>
    <x v="50559"/>
    <s v="atgaccess.com"/>
    <s v="GBR"/>
    <m/>
    <s v="GBR - Other"/>
    <s v="Haydock"/>
    <x v="0"/>
    <s v="ATG Access is Europe's largest manufacturer of security bollards and vehicle barrier systems, currently exporting to over 40 countries."/>
    <s v="security"/>
    <x v="175"/>
    <x v="6"/>
    <n v="1"/>
    <m/>
    <s v="1991-01-01"/>
    <s v="2013-02-20"/>
    <s v="2013-02-20"/>
    <m/>
    <m/>
    <s v="44-(0)8456-75-75-74"/>
    <s v="https://www.crunchbase.com/organization/atg-access"/>
    <s v="https://www.twitter.com/atgaccess"/>
    <m/>
    <s v="e515e667-eb84-42c8-a31b-0537a1f92e67"/>
  </r>
  <r>
    <x v="50560"/>
    <s v="barofold.com"/>
    <s v="USA"/>
    <s v="CO"/>
    <s v="Denver"/>
    <s v="Aurora"/>
    <x v="0"/>
    <s v="BaroFold is a biopharmaceutical company focused on the development of protein therapeutics for immunology indications."/>
    <s v="biopharma|biotechnology|therapeutics"/>
    <x v="44"/>
    <x v="1"/>
    <n v="4"/>
    <n v="17400000"/>
    <s v="2003-01-01"/>
    <s v="2006-03-01"/>
    <s v="2013-02-20"/>
    <m/>
    <s v="info@barofold.com"/>
    <s v="'303-926-0337"/>
    <s v="https://www.crunchbase.com/organization/barofold"/>
    <m/>
    <m/>
    <s v="76c66ad4-843a-8d49-de90-f60e34362035"/>
  </r>
  <r>
    <x v="50561"/>
    <s v="benechill.com"/>
    <s v="USA"/>
    <s v="CA"/>
    <s v="San Diego"/>
    <s v="San Diego"/>
    <x v="0"/>
    <s v="BeneChill is a medical device company developing non-invasive cooling technologies for the healthcare industry."/>
    <s v="health care|industrial|medical device"/>
    <x v="3"/>
    <x v="0"/>
    <n v="4"/>
    <n v="35513893"/>
    <s v="2004-01-01"/>
    <s v="2009-09-15"/>
    <s v="2013-02-20"/>
    <m/>
    <m/>
    <s v="'858-695-8161"/>
    <s v="https://www.crunchbase.com/organization/benechill"/>
    <s v="https://www.twitter.com/benechill"/>
    <m/>
    <s v="b5b66c0f-115f-c915-980a-b5559d7edbff"/>
  </r>
  <r>
    <x v="50562"/>
    <s v="bolt.io"/>
    <s v="USA"/>
    <s v="MA"/>
    <s v="Boston"/>
    <s v="Boston"/>
    <x v="0"/>
    <s v="Bolt is a venture capital fund designed to address the unique needs of early-stage startups at the intersection of hardware and software."/>
    <s v="hardware|venture capital"/>
    <x v="3568"/>
    <x v="2"/>
    <n v="1"/>
    <n v="3900000"/>
    <s v="2013-02-01"/>
    <s v="2013-02-20"/>
    <s v="2013-02-20"/>
    <m/>
    <m/>
    <m/>
    <s v="https://www.crunchbase.com/organization/bolt-io"/>
    <s v="https://www.twitter.com/boltvc"/>
    <s v="http://www.facebook.com/bolthw"/>
    <s v="0e18b698-e0db-ee17-6727-076f02de2c5d"/>
  </r>
  <r>
    <x v="50563"/>
    <s v="cel.ly"/>
    <s v="USA"/>
    <s v="OR"/>
    <s v="Portland, Oregon"/>
    <s v="Portland"/>
    <x v="0"/>
    <s v="Celly creates mobile social networks for friends, schools, communities, businesses and movements."/>
    <s v="market research|messaging|mobile|sms|social media"/>
    <x v="6830"/>
    <x v="1"/>
    <n v="1"/>
    <n v="1400000"/>
    <s v="2011-04-13"/>
    <s v="2013-02-20"/>
    <s v="2013-02-20"/>
    <m/>
    <s v="team@cel.ly"/>
    <s v="'224-357-6646"/>
    <s v="https://www.crunchbase.com/organization/celly"/>
    <s v="https://www.twitter.com/cellyme"/>
    <s v="http://www.facebook.com/cellyapp"/>
    <s v="66a9b2b1-0c36-aa56-828c-edb52de1070e"/>
  </r>
  <r>
    <x v="50564"/>
    <s v="foc.us"/>
    <s v="GBR"/>
    <m/>
    <s v="London"/>
    <s v="London"/>
    <x v="0"/>
    <s v="foc.us offers a transcranial direct current stimulation (tDCS) headset for gamers."/>
    <s v="gamification|sporting goods"/>
    <x v="2914"/>
    <x v="1"/>
    <n v="1"/>
    <n v="25000"/>
    <m/>
    <s v="2013-02-20"/>
    <s v="2013-02-20"/>
    <m/>
    <s v="support@foc.us"/>
    <m/>
    <s v="https://www.crunchbase.com/organization/foc-us"/>
    <s v="https://www.twitter.com/focusgamer"/>
    <s v="https://www.facebook.com/focusgamer"/>
    <s v="be12d03e-021d-2dac-5a63-03c6c4f8bffd"/>
  </r>
  <r>
    <x v="50565"/>
    <s v="golfmds.com"/>
    <s v="USA"/>
    <s v="CA"/>
    <s v="SF Bay Area"/>
    <s v="San Jose"/>
    <x v="0"/>
    <s v="Online Booking platform for Golf Lessons"/>
    <s v="social media"/>
    <x v="87"/>
    <x v="1"/>
    <n v="1"/>
    <n v="875000"/>
    <s v="2013-01-15"/>
    <s v="2013-02-20"/>
    <s v="2013-02-20"/>
    <m/>
    <m/>
    <m/>
    <s v="https://www.crunchbase.com/organization/golfmds-inc"/>
    <s v="https://www.twitter.com/golfmds"/>
    <s v="https://www.facebook.com/golfmds"/>
    <s v="b56ad381-9a27-d4bb-5a28-6aafc52a437f"/>
  </r>
  <r>
    <x v="50566"/>
    <s v="kingdomofdreams.in"/>
    <s v="IND"/>
    <m/>
    <s v="New Delhi"/>
    <s v="New Delhi"/>
    <x v="0"/>
    <s v="Great Indian Nautanki Company Private Limited"/>
    <m/>
    <x v="5"/>
    <x v="7"/>
    <n v="1"/>
    <m/>
    <s v="2007-01-01"/>
    <s v="2013-02-20"/>
    <s v="2013-02-20"/>
    <m/>
    <m/>
    <s v="91 12 4452 8000"/>
    <s v="https://www.crunchbase.com/organization/great-indian-nautanki-company"/>
    <s v="https://www.twitter.com/kingdomofdreams"/>
    <s v="https://www.facebook.com/kingdomofdreams"/>
    <s v="a653fae3-024b-bb9e-c298-40b472e6789d"/>
  </r>
  <r>
    <x v="50567"/>
    <s v="indoo.rs"/>
    <s v="AUT"/>
    <m/>
    <s v="Brunn Am Gebirge"/>
    <s v="Brunn Am Gebirge"/>
    <x v="0"/>
    <s v="A mobile SDK that enables you to get position updates indoors. Your mobile app can now locate and navigate inside buildings."/>
    <s v="internet of things|local|location based services|mobile|software"/>
    <x v="513"/>
    <x v="0"/>
    <n v="1"/>
    <m/>
    <s v="2010-01-01"/>
    <s v="2013-02-20"/>
    <s v="2013-02-20"/>
    <m/>
    <s v="marketing@indoo.rs"/>
    <s v="(437) 201-1598"/>
    <s v="https://www.crunchbase.com/organization/indoo-rs"/>
    <s v="https://www.twitter.com/indoo_rs"/>
    <s v="http://www.facebook.com/indoo.rs"/>
    <s v="f57b5bc0-0fd7-02fa-97a7-084894d6f2e8"/>
  </r>
  <r>
    <x v="50568"/>
    <s v="jamplify.com"/>
    <s v="USA"/>
    <s v="NY"/>
    <s v="New York City"/>
    <s v="New York"/>
    <x v="0"/>
    <s v="Jamplify provides data analytics and digital marketing software for the live events industry."/>
    <s v="advertising|analytics|concerts|events|music|ticketing"/>
    <x v="6831"/>
    <x v="2"/>
    <n v="2"/>
    <n v="615000"/>
    <s v="2012-02-01"/>
    <s v="2012-05-20"/>
    <s v="2013-02-20"/>
    <m/>
    <s v="moses@jamplify.com"/>
    <m/>
    <s v="https://www.crunchbase.com/organization/jamplify"/>
    <s v="https://www.twitter.com/jamplify"/>
    <s v="https://www.facebook.com/jamplify"/>
    <s v="ad56f1c4-3c2e-d2a2-35e9-d951063677c0"/>
  </r>
  <r>
    <x v="50569"/>
    <s v="livingsocial.com"/>
    <s v="USA"/>
    <s v="DC"/>
    <s v="Washington, D.C."/>
    <s v="Washington"/>
    <x v="0"/>
    <s v="LivingSocial is an online marketplace that allows people to buy and share deals on the best things to do in their cities and beyond."/>
    <s v="advertising|e-commerce|marketing|marketplace"/>
    <x v="627"/>
    <x v="8"/>
    <n v="9"/>
    <n v="928225039"/>
    <s v="2007-01-01"/>
    <s v="2008-07-21"/>
    <s v="2013-02-20"/>
    <m/>
    <m/>
    <s v="(877) 521-4191"/>
    <s v="https://www.crunchbase.com/organization/livingsocial"/>
    <s v="https://www.twitter.com/livingsocial"/>
    <s v="http://www.facebook.com/livingsocial"/>
    <s v="e80f698b-3b60-d3c7-627c-dffd31fbf621"/>
  </r>
  <r>
    <x v="50570"/>
    <s v="minderest.com"/>
    <s v="ESP"/>
    <m/>
    <s v="Murcia"/>
    <s v="Murcia"/>
    <x v="0"/>
    <s v="Minderest is a pioneering company of price and assortment intelligence for retailers and manufacturers."/>
    <s v="e-commerce|price comparison|software"/>
    <x v="141"/>
    <x v="0"/>
    <n v="1"/>
    <m/>
    <s v="2012-01-01"/>
    <s v="2013-02-20"/>
    <s v="2013-02-20"/>
    <m/>
    <s v="sales@minderest.com"/>
    <s v="'+34 868 075 490"/>
    <s v="https://www.crunchbase.com/organization/minderest"/>
    <s v="https://www.twitter.com/minderest_com"/>
    <m/>
    <s v="8e3f4622-8e64-1938-d095-99ad0e515264"/>
  </r>
  <r>
    <x v="50571"/>
    <s v="mogicard.com"/>
    <s v="SGP"/>
    <m/>
    <s v="Singapore"/>
    <s v="Singapore"/>
    <x v="0"/>
    <s v="The MOGi Mobile Wallet App gives you triple rewards when you pay with your mobile at over 150 locations around Singapore."/>
    <s v="e-commerce|payments"/>
    <x v="1061"/>
    <x v="2"/>
    <n v="1"/>
    <n v="480000"/>
    <s v="2012-01-01"/>
    <s v="2013-02-20"/>
    <s v="2013-02-20"/>
    <m/>
    <s v="support@mogicard.com"/>
    <m/>
    <s v="https://www.crunchbase.com/organization/mogi"/>
    <s v="https://www.twitter.com/mogicard"/>
    <s v="http://www.facebook.com/mogicard"/>
    <s v="d2e3dca7-eca2-42a9-b3c6-37bdc40c434b"/>
  </r>
  <r>
    <x v="50572"/>
    <s v="nucleabio.com"/>
    <s v="USA"/>
    <s v="MA"/>
    <s v="Bangor"/>
    <s v="Pittsfield"/>
    <x v="0"/>
    <s v="Nuclea is a translational medicine company dedicated to the discovery of proprietary biomarkers and in vitro companion diagnostic assays."/>
    <s v="biotechnology|health care|health diagnostics"/>
    <x v="44"/>
    <x v="6"/>
    <n v="9"/>
    <n v="27650420"/>
    <s v="2005-01-01"/>
    <s v="2009-06-10"/>
    <s v="2013-02-20"/>
    <m/>
    <s v="info@nucleabio.com"/>
    <n v="14134459930"/>
    <s v="https://www.crunchbase.com/organization/nuclea-biotechnologies"/>
    <s v="https://www.twitter.com/nucleabio"/>
    <s v="http://www.facebook.com/nuclea-biotechnologies/18495201819"/>
    <s v="da6ad19c-1ece-8aba-f5fc-10023f1148ca"/>
  </r>
  <r>
    <x v="50573"/>
    <s v="orderharmony.com"/>
    <m/>
    <m/>
    <m/>
    <m/>
    <x v="0"/>
    <s v="OrderHarmony is a SaaS product for wholesalers and distributors to manage their back-offices."/>
    <s v="e-commerce|retail"/>
    <x v="63"/>
    <x v="1"/>
    <n v="2"/>
    <n v="175016.21633387599"/>
    <s v="2010-01-01"/>
    <s v="2012-09-25"/>
    <s v="2013-02-20"/>
    <m/>
    <s v="support@orderharmony.com"/>
    <s v="'+44 114 319 3517"/>
    <s v="https://www.crunchbase.com/organization/orderharmony"/>
    <s v="https://www.twitter.com/orderharmony"/>
    <s v="http://www.facebook.com/orderharmony"/>
    <s v="4699665a-e1b4-41e4-e583-46ddc67ffbf4"/>
  </r>
  <r>
    <x v="50574"/>
    <s v="pi-algo.com"/>
    <s v="CAN"/>
    <s v="BC"/>
    <s v="Vancouver"/>
    <s v="Vancouver"/>
    <x v="0"/>
    <s v="piALGO offers solutions to capital markets using adaptive algorithms with machine-learning technologies for analyzing big data."/>
    <s v="analytics|artificial intelligence|big data|data mining|finance|fintech|machine learning"/>
    <x v="6832"/>
    <x v="1"/>
    <n v="1"/>
    <n v="35000"/>
    <s v="2013-01-01"/>
    <s v="2013-02-20"/>
    <s v="2013-02-20"/>
    <m/>
    <s v="info@pi-ALGO.com"/>
    <m/>
    <s v="https://www.crunchbase.com/organization/pialgo-technologies"/>
    <s v="https://www.twitter.com/pialgotweets"/>
    <m/>
    <s v="004a5400-2048-bd32-4387-4b7d3db21dde"/>
  </r>
  <r>
    <x v="50575"/>
    <s v="playnomics.com"/>
    <s v="USA"/>
    <s v="CA"/>
    <s v="SF Bay Area"/>
    <s v="San Francisco"/>
    <x v="2"/>
    <s v="Playnomics is a predictive analytics and messaging platform helping mobile apps and free-to-play games to earn from players."/>
    <s v="apps|big data|mobile|predictive analytics"/>
    <x v="502"/>
    <x v="0"/>
    <n v="3"/>
    <n v="6000000"/>
    <s v="2009-01-01"/>
    <s v="2009-12-16"/>
    <s v="2013-02-20"/>
    <m/>
    <s v="info@playnomics.com"/>
    <s v="'415-322-9192"/>
    <s v="https://www.crunchbase.com/organization/playnomics"/>
    <s v="https://www.twitter.com/playnomics"/>
    <s v="https://www.facebook.com/unity3d"/>
    <s v="ec9a5d0e-6df5-33e7-2ef9-c02902f32951"/>
  </r>
  <r>
    <x v="50576"/>
    <s v="prismicpharma.com"/>
    <s v="USA"/>
    <s v="AZ"/>
    <s v="Phoenix"/>
    <s v="Scottsdale"/>
    <x v="0"/>
    <s v="Prismic Pharmaceuticals is focused on developing novel prescription medical drugs for the treatment of inflammatory diseases."/>
    <s v="biotechnology"/>
    <x v="36"/>
    <x v="0"/>
    <n v="1"/>
    <n v="1200000"/>
    <s v="2011-01-01"/>
    <s v="2013-02-20"/>
    <s v="2013-02-20"/>
    <m/>
    <m/>
    <s v="'480-422-1813"/>
    <s v="https://www.crunchbase.com/organization/prismic-pharmaceuticals"/>
    <m/>
    <m/>
    <s v="4a733516-f65e-11ec-78bd-c929ae1ba079"/>
  </r>
  <r>
    <x v="50577"/>
    <s v="reachable.com"/>
    <s v="USA"/>
    <s v="NY"/>
    <s v="New York City"/>
    <s v="New York"/>
    <x v="0"/>
    <s v="Reachable helps teams create and leverage their collective rolodex to find referrals to business opportunities."/>
    <s v="big data|crm|lead generation|lead management|professional networking|social crm"/>
    <x v="6833"/>
    <x v="1"/>
    <n v="5"/>
    <n v="17550668"/>
    <s v="2007-01-01"/>
    <s v="2007-01-01"/>
    <s v="2013-02-20"/>
    <m/>
    <s v="info@reachable.com"/>
    <s v="'650-324-1400"/>
    <s v="https://www.crunchbase.com/organization/reachable"/>
    <s v="https://www.twitter.com/reach_able"/>
    <s v="http://www.facebook.com/pages/reachable/210520862329223"/>
    <s v="aede53ca-f8d1-1f14-2b0b-bfd98c3579dd"/>
  </r>
  <r>
    <x v="50578"/>
    <m/>
    <m/>
    <m/>
    <m/>
    <m/>
    <x v="0"/>
    <s v="Social Rithmic"/>
    <m/>
    <x v="5"/>
    <x v="2"/>
    <n v="2"/>
    <n v="175016.21633387599"/>
    <m/>
    <s v="2012-09-25"/>
    <s v="2013-02-20"/>
    <m/>
    <m/>
    <m/>
    <s v="https://www.crunchbase.com/organization/social-rithmic"/>
    <m/>
    <m/>
    <s v="d4ba0006-64ee-7342-d136-f6044fa0dd0f"/>
  </r>
  <r>
    <x v="50579"/>
    <s v="temporalpower.com"/>
    <s v="CAN"/>
    <s v="ON"/>
    <s v="Toronto"/>
    <s v="Mississauga"/>
    <x v="0"/>
    <s v="Temporal Power is a developer and manufacturer of electrical energy storage systems."/>
    <s v="electronics|energy storage|manufacturing"/>
    <x v="248"/>
    <x v="0"/>
    <n v="2"/>
    <n v="10000000"/>
    <s v="2010-01-01"/>
    <s v="2011-02-18"/>
    <s v="2013-02-20"/>
    <m/>
    <m/>
    <m/>
    <s v="https://www.crunchbase.com/organization/temporal-power"/>
    <s v="https://www.twitter.com/temporalpower"/>
    <m/>
    <s v="8747399f-42af-c11b-c86f-d941a5181c67"/>
  </r>
  <r>
    <x v="50580"/>
    <s v="tvupack.com"/>
    <s v="USA"/>
    <s v="CA"/>
    <s v="SF Bay Area"/>
    <s v="Mountain View"/>
    <x v="0"/>
    <s v="TVU Networks is a technology company that develops and commercilaizes IP-based live video solutions."/>
    <s v="e-commerce|internet|video|video streaming"/>
    <x v="5939"/>
    <x v="6"/>
    <n v="3"/>
    <n v="10050071"/>
    <s v="2005-10-01"/>
    <s v="2008-10-01"/>
    <s v="2013-02-20"/>
    <m/>
    <s v="info@tvunetworks.com"/>
    <s v="'650-969-6732"/>
    <s v="https://www.crunchbase.com/organization/tvu-networks"/>
    <s v="https://www.twitter.com/tvupack"/>
    <s v="http://www.facebook.com/tvupack"/>
    <s v="3aba6890-7772-1b0e-4e47-584d720526fc"/>
  </r>
  <r>
    <x v="50581"/>
    <s v="valpm.com"/>
    <s v="IRL"/>
    <m/>
    <s v="IRL - Other"/>
    <s v="Kerrykeel"/>
    <x v="0"/>
    <s v="VAL-PM Solutions are a web based Planned Maintenance Company headquartered in Kerry."/>
    <m/>
    <x v="5"/>
    <x v="2"/>
    <n v="1"/>
    <m/>
    <s v="2009-01-01"/>
    <s v="2013-02-20"/>
    <s v="2013-02-20"/>
    <m/>
    <s v="info@valpm.com"/>
    <n v="3530669414720"/>
    <s v="https://www.crunchbase.com/organization/val-pm-solutions"/>
    <s v="https://www.twitter.com/valpm_solutions"/>
    <s v="https://www.facebook.com/valpm.solutions"/>
    <s v="4520ef11-4d49-3e77-ab1d-9d2f84b31a0f"/>
  </r>
  <r>
    <x v="50582"/>
    <s v="yappe.com"/>
    <s v="GEO"/>
    <m/>
    <s v="Tbilisi"/>
    <s v="Tbilisi"/>
    <x v="0"/>
    <s v="Yappe is a social network and e-commerce platform."/>
    <s v="e-commerce"/>
    <x v="63"/>
    <x v="1"/>
    <n v="1"/>
    <n v="120000"/>
    <m/>
    <s v="2013-02-20"/>
    <s v="2013-02-20"/>
    <m/>
    <m/>
    <s v="995 32 294-57-87"/>
    <s v="https://www.crunchbase.com/organization/yappe"/>
    <m/>
    <m/>
    <s v="27368993-bfe3-7771-e968-25daa2358308"/>
  </r>
  <r>
    <x v="50583"/>
    <s v="channelinsight.com"/>
    <s v="USA"/>
    <s v="CO"/>
    <s v="Denver"/>
    <s v="Denver"/>
    <x v="2"/>
    <s v="Channelinsight offers a cloud-based Channel Data Management solution that provides user transaction visibility for technology manufacturers."/>
    <s v="cloud computing|enterprise software|saas|software"/>
    <x v="146"/>
    <x v="6"/>
    <n v="5"/>
    <n v="25716345"/>
    <s v="2003-01-01"/>
    <s v="2011-01-14"/>
    <s v="2013-02-19"/>
    <m/>
    <s v="info@channelinsight.com"/>
    <s v="(303) 293-0212"/>
    <s v="https://www.crunchbase.com/organization/channelinsight-a-business-unit-of-infonow"/>
    <s v="https://www.twitter.com/_channelinsight"/>
    <s v="http://www.facebook.com/channelinsight/307445945943450"/>
    <s v="054cfd19-ac97-4ff8-e796-cc89802f5c4d"/>
  </r>
  <r>
    <x v="50584"/>
    <s v="gloghome.com"/>
    <s v="EST"/>
    <m/>
    <s v="EST - Other"/>
    <s v="Tartu"/>
    <x v="0"/>
    <s v="GLOG designs ecological and energy-efficient homes and leisure buildings as a solution for the housing crisis."/>
    <s v="building material|green building|smart building"/>
    <x v="2020"/>
    <x v="1"/>
    <n v="1"/>
    <n v="30000"/>
    <s v="2013-02-19"/>
    <s v="2013-02-19"/>
    <s v="2013-02-19"/>
    <m/>
    <s v="info@gloghome.com"/>
    <s v="00372 528 1522"/>
    <s v="https://www.crunchbase.com/organization/glog"/>
    <s v="https://www.twitter.com/gloghome"/>
    <s v="https://www.facebook.com/gloghome/"/>
    <s v="93910a7c-2d9f-3393-40c5-5ae9525563f0"/>
  </r>
  <r>
    <x v="50585"/>
    <s v="habitrpg.com"/>
    <s v="USA"/>
    <s v="CA"/>
    <s v="SF Bay Area"/>
    <s v="San Francisco"/>
    <x v="0"/>
    <s v="HabitRPG is a gamified habit improvement app that helps users build real life habits."/>
    <s v="curated web"/>
    <x v="28"/>
    <x v="1"/>
    <n v="1"/>
    <n v="41191"/>
    <s v="2012-02-01"/>
    <s v="2013-02-19"/>
    <s v="2013-02-19"/>
    <m/>
    <s v="tyler@habitrpg.com"/>
    <s v="(805)975-5236"/>
    <s v="https://www.crunchbase.com/organization/habitrpg"/>
    <s v="https://www.twitter.com/habitrpg"/>
    <s v="http://www.facebook.com/habitrpg"/>
    <s v="35527d46-adff-26e4-ac89-038c0ab50a45"/>
  </r>
  <r>
    <x v="50586"/>
    <s v="hospimedia.fr"/>
    <s v="FRA"/>
    <m/>
    <s v="Paris"/>
    <s v="Lille"/>
    <x v="0"/>
    <s v="Hospimedia gives you the keys to understanding the workings of the health sector and medico-social."/>
    <s v="health care|information services|wellness"/>
    <x v="66"/>
    <x v="0"/>
    <n v="1"/>
    <n v="2672498.6526152599"/>
    <s v="2001-01-01"/>
    <s v="2013-02-19"/>
    <s v="2013-02-19"/>
    <m/>
    <m/>
    <n v="33320326235"/>
    <s v="https://www.crunchbase.com/organization/hospimedia"/>
    <s v="https://www.twitter.com/hospimedia"/>
    <m/>
    <s v="23a8f8cf-e39f-9a92-8de1-d1824c1e8d88"/>
  </r>
  <r>
    <x v="50587"/>
    <s v="kwaab.com"/>
    <s v="IND"/>
    <m/>
    <s v="New Delhi"/>
    <s v="Gurgaon"/>
    <x v="0"/>
    <s v="Kwaab is India's first social image cataloging website that showcases handpicked products across various categories and brands."/>
    <s v="e-commerce"/>
    <x v="63"/>
    <x v="0"/>
    <n v="1"/>
    <m/>
    <s v="2012-01-01"/>
    <s v="2013-02-19"/>
    <s v="2013-02-19"/>
    <m/>
    <m/>
    <m/>
    <s v="https://www.crunchbase.com/organization/kwaab"/>
    <m/>
    <m/>
    <s v="455ae450-1269-97f0-4bba-e3ed449682bc"/>
  </r>
  <r>
    <x v="50588"/>
    <s v="langtonsgin.co.uk"/>
    <s v="GBR"/>
    <m/>
    <m/>
    <m/>
    <x v="0"/>
    <s v="Langtons is a local story with what appears to be global appeal."/>
    <s v="wine and spirits"/>
    <x v="7"/>
    <x v="1"/>
    <n v="1"/>
    <n v="928840"/>
    <m/>
    <s v="2013-02-19"/>
    <s v="2013-02-19"/>
    <m/>
    <m/>
    <m/>
    <s v="https://www.crunchbase.com/organization/langtons-gin"/>
    <s v="https://www.twitter.com/langtonsgin"/>
    <m/>
    <s v="5489ca28-0554-46dc-201c-ee86ed26df3e"/>
  </r>
  <r>
    <x v="50589"/>
    <s v="opexatherapeutics.com"/>
    <s v="USA"/>
    <s v="TX"/>
    <s v="Houston"/>
    <s v="Houston"/>
    <x v="1"/>
    <s v="Opexa Therapeutics develops patient-specific immunotherapies for the treatment of multiple sclerosis."/>
    <s v="biotechnology"/>
    <x v="36"/>
    <x v="0"/>
    <n v="3"/>
    <n v="5836000"/>
    <m/>
    <s v="2009-04-25"/>
    <s v="2013-02-19"/>
    <m/>
    <s v="info@opexatherapeutics.com"/>
    <s v="(281) 272-9331"/>
    <s v="https://www.crunchbase.com/organization/opexa-therapeutics"/>
    <s v="https://www.twitter.com/opexaceo"/>
    <m/>
    <s v="6c7af7ae-d4d5-1452-a272-7b3b046484d0"/>
  </r>
  <r>
    <x v="50590"/>
    <s v="payrollhero.com"/>
    <s v="USA"/>
    <s v="CA"/>
    <s v="SF Bay Area"/>
    <s v="San Francisco"/>
    <x v="0"/>
    <s v="PayrollHero is a startup aimed at streamlining payroll and time and attendance tracking for iOS devices."/>
    <s v="enterprise software"/>
    <x v="10"/>
    <x v="0"/>
    <n v="1"/>
    <n v="1000000"/>
    <s v="2011-01-01"/>
    <s v="2013-02-19"/>
    <s v="2013-02-19"/>
    <m/>
    <s v="support@payrollhero.com"/>
    <m/>
    <s v="https://www.crunchbase.com/organization/payrollhero"/>
    <s v="https://www.twitter.com/payrollhero"/>
    <s v="http://www.facebook.com/payrollhero"/>
    <s v="30b5b72d-bc88-346f-49fa-ada70da03c2e"/>
  </r>
  <r>
    <x v="50591"/>
    <s v="polyactiva.com"/>
    <s v="AUS"/>
    <m/>
    <s v="Melbourne"/>
    <s v="Melbourne"/>
    <x v="0"/>
    <s v="PolyActiva develops products that enable drug release from medical devices."/>
    <s v="biotechnology"/>
    <x v="36"/>
    <x v="2"/>
    <n v="1"/>
    <n v="9836167.0944258291"/>
    <s v="2009-01-01"/>
    <s v="2013-02-19"/>
    <s v="2013-02-19"/>
    <m/>
    <s v="info@polyactiva.com"/>
    <s v="61 3 9657 0700"/>
    <s v="https://www.crunchbase.com/organization/polyactiva"/>
    <m/>
    <m/>
    <s v="d7f339d5-41f7-e4d2-5d92-2beab4117bfb"/>
  </r>
  <r>
    <x v="50592"/>
    <m/>
    <s v="USA"/>
    <s v="AR"/>
    <s v="Fayetteville"/>
    <s v="Fayetteville"/>
    <x v="0"/>
    <s v="Few things are more important for online merchants than fast, feature-rich product search."/>
    <s v="software"/>
    <x v="10"/>
    <x v="2"/>
    <n v="1"/>
    <m/>
    <s v="2012-05-01"/>
    <s v="2013-02-19"/>
    <s v="2013-02-19"/>
    <m/>
    <m/>
    <m/>
    <s v="https://www.crunchbase.com/organization/stacksearch-2"/>
    <m/>
    <m/>
    <s v="966d4286-ccda-cbb7-cde2-5bc2b555f3f2"/>
  </r>
  <r>
    <x v="50593"/>
    <s v="trustedhandsnetwork.com"/>
    <s v="USA"/>
    <s v="CA"/>
    <s v="Ontario - Inland Empire"/>
    <s v="Hacienda Heights"/>
    <x v="0"/>
    <s v="Trusted Hands Network, a co-op advertising network that delivers personalized recommendations of carefully pre-screened home care solutions."/>
    <s v="b2b|consumer|delivery"/>
    <x v="98"/>
    <x v="1"/>
    <n v="1"/>
    <n v="930000"/>
    <s v="2010-01-01"/>
    <s v="2013-02-19"/>
    <s v="2013-02-19"/>
    <m/>
    <s v="karissa@trustedhandsnetwork.com"/>
    <s v="'800-603-5123"/>
    <s v="https://www.crunchbase.com/organization/trusted-hands-network"/>
    <s v="https://www.twitter.com/trustedhandsnet"/>
    <s v="http://www.facebook.com/trustedhands"/>
    <s v="8347672d-1409-9bed-4400-9954e6582ac2"/>
  </r>
  <r>
    <x v="50594"/>
    <s v="velos.io"/>
    <s v="USA"/>
    <s v="NY"/>
    <s v="New York City"/>
    <s v="New York"/>
    <x v="2"/>
    <s v="Velos provides a complete enterprise workflow management system for predictive analytic"/>
    <s v="advertising|analytics|health care|information technology"/>
    <x v="6834"/>
    <x v="0"/>
    <n v="4"/>
    <n v="5875000"/>
    <s v="2007-01-01"/>
    <s v="2010-01-21"/>
    <s v="2013-02-19"/>
    <m/>
    <s v="info@sociocast.com"/>
    <m/>
    <s v="https://www.crunchbase.com/organization/velos-2"/>
    <s v="https://www.twitter.com/velos_io"/>
    <m/>
    <s v="eca436fb-fc1d-9073-15f8-c70a7da55702"/>
  </r>
  <r>
    <x v="50595"/>
    <s v="123listo.com"/>
    <s v="CHL"/>
    <m/>
    <s v="Santiago"/>
    <s v="Las Condes"/>
    <x v="0"/>
    <s v="123Listo! It is the easiest and most effective for customers to connect with talented professionals in your area and quality manner."/>
    <s v="e-commerce"/>
    <x v="63"/>
    <x v="2"/>
    <n v="1"/>
    <n v="40000"/>
    <s v="2012-01-01"/>
    <s v="2013-02-18"/>
    <s v="2013-02-18"/>
    <m/>
    <s v="info@123listo.com"/>
    <s v="'+56 9 6495 6109"/>
    <s v="https://www.crunchbase.com/organization/1-2-3-listo"/>
    <s v="https://www.twitter.com/123_listo"/>
    <s v="http://www.facebook.com/123listo"/>
    <s v="b2d7069b-c085-4e23-7d72-660ac403e4e3"/>
  </r>
  <r>
    <x v="50596"/>
    <s v="aquapdesigns.com"/>
    <s v="USA"/>
    <s v="FL"/>
    <s v="Ft. Lauderdale"/>
    <s v="Coral Springs"/>
    <x v="0"/>
    <s v="The company's goals are simple to create and implement large commercialized aquaponic systems."/>
    <s v="hospitality"/>
    <x v="22"/>
    <x v="2"/>
    <n v="1"/>
    <m/>
    <s v="2008-02-18"/>
    <s v="2013-02-18"/>
    <s v="2013-02-18"/>
    <m/>
    <m/>
    <m/>
    <s v="https://www.crunchbase.com/organization/aquapdesigns"/>
    <m/>
    <m/>
    <s v="176a5886-7821-7ac9-2f1a-254d135b352f"/>
  </r>
  <r>
    <x v="50597"/>
    <s v="biomoti.com"/>
    <s v="GBR"/>
    <m/>
    <s v="London"/>
    <s v="London"/>
    <x v="0"/>
    <s v="One in three of us will get cancer and increases in life expectancy indices will exacerbate this statistic in the future."/>
    <s v="biotechnology|medical|therapeutics"/>
    <x v="44"/>
    <x v="1"/>
    <n v="1"/>
    <n v="116185"/>
    <s v="2009-01-01"/>
    <s v="2013-02-18"/>
    <s v="2013-02-18"/>
    <m/>
    <m/>
    <m/>
    <s v="https://www.crunchbase.com/organization/biomoti"/>
    <s v="https://www.twitter.com/biomoticeo"/>
    <m/>
    <s v="8fd1195e-9258-9182-8e21-2aa0fcba5306"/>
  </r>
  <r>
    <x v="50598"/>
    <s v="fabbag.com"/>
    <s v="IND"/>
    <m/>
    <s v="Mumbai"/>
    <s v="Mumbai"/>
    <x v="0"/>
    <s v="Beauty &amp; Grooming Discovery/Subscription"/>
    <s v="beauty|cosmetics|e-commerce|subscription service"/>
    <x v="174"/>
    <x v="0"/>
    <n v="1"/>
    <n v="500000"/>
    <s v="2012-07-15"/>
    <s v="2013-02-18"/>
    <s v="2013-02-18"/>
    <m/>
    <s v="info@fabbag.com"/>
    <s v="'+91 22 4215 5430"/>
    <s v="https://www.crunchbase.com/organization/fab-bag"/>
    <s v="https://www.twitter.com/thefabbag"/>
    <s v="http://www.facebook.com/fabbag"/>
    <s v="15a82bb9-558d-d99b-309b-ba86e4f972a4"/>
  </r>
  <r>
    <x v="50599"/>
    <m/>
    <s v="AUS"/>
    <m/>
    <s v="Melbourne"/>
    <s v="Melbourne"/>
    <x v="0"/>
    <s v="Helmedix is a biopharmaceutical company that develops therapeutic peptide drugs for autoimmune diseases."/>
    <s v="medical|therapeutics"/>
    <x v="3"/>
    <x v="2"/>
    <n v="1"/>
    <n v="1290000"/>
    <m/>
    <s v="2013-02-18"/>
    <s v="2013-02-18"/>
    <m/>
    <m/>
    <m/>
    <s v="https://www.crunchbase.com/organization/helmedix"/>
    <m/>
    <m/>
    <s v="1f5ccde4-3a1c-eb02-4515-91c4b2594de7"/>
  </r>
  <r>
    <x v="50600"/>
    <s v="isloansolutions.com"/>
    <s v="USA"/>
    <s v="OH"/>
    <s v="Cincinnati"/>
    <s v="Cincinnati"/>
    <x v="0"/>
    <s v="Innovative Student Loan Solutions (ISLS) is a technology company that enhances the lives of employees of nonprofit organizations who."/>
    <s v="finance|fintech"/>
    <x v="24"/>
    <x v="0"/>
    <n v="1"/>
    <m/>
    <s v="2011-04-10"/>
    <s v="2013-02-18"/>
    <s v="2013-02-18"/>
    <m/>
    <s v="info@isloansolutions.com"/>
    <s v="'+1 (513) 645-5400"/>
    <s v="https://www.crunchbase.com/organization/innovative-student-loan-solutions"/>
    <s v="https://www.twitter.com/isloansolutions"/>
    <s v="https://www.facebook.com/isloansolutions"/>
    <s v="8de36e86-02dc-17c8-f383-8a209a014d62"/>
  </r>
  <r>
    <x v="50601"/>
    <s v="invertededge.com"/>
    <s v="SGP"/>
    <m/>
    <s v="Singapore"/>
    <s v="Singapore"/>
    <x v="0"/>
    <s v="Inverted Edge offers a curated ready-to-wear collection of unique and exclusive pieces from fashion designers."/>
    <s v="e-commerce|fashion"/>
    <x v="14"/>
    <x v="1"/>
    <n v="1"/>
    <n v="1600000"/>
    <s v="2012-10-15"/>
    <s v="2013-02-18"/>
    <s v="2013-02-18"/>
    <m/>
    <s v="debra.langley@invertededge.com"/>
    <s v="'+65 81337938"/>
    <s v="https://www.crunchbase.com/organization/inverted-edge"/>
    <s v="https://www.twitter.com/invertededge"/>
    <s v="https://www.facebook.com/inverted.edge"/>
    <s v="efe537f7-a2d0-8085-a63f-10ba6894cbf7"/>
  </r>
  <r>
    <x v="50602"/>
    <s v="letsjock.com"/>
    <s v="CHL"/>
    <m/>
    <s v="Santiago"/>
    <s v="Santiago"/>
    <x v="0"/>
    <s v="Let’s Jock es una plataforma gratuita, que nace para apoyar a los deportistas en la búsqueda de oportunidades, de manera que puedan"/>
    <s v="advertising"/>
    <x v="296"/>
    <x v="1"/>
    <n v="1"/>
    <n v="40000"/>
    <s v="2012-01-01"/>
    <s v="2013-02-18"/>
    <s v="2013-02-18"/>
    <m/>
    <m/>
    <m/>
    <s v="https://www.crunchbase.com/organization/lets-jock"/>
    <s v="https://www.twitter.com/letsjock"/>
    <m/>
    <s v="a96f06a7-ea06-2a2a-63a5-a68f4aa45a00"/>
  </r>
  <r>
    <x v="50603"/>
    <s v="mopals.com"/>
    <s v="CAN"/>
    <s v="ON"/>
    <s v="Toronto"/>
    <s v="Toronto"/>
    <x v="0"/>
    <s v="MoPals is a social media loyalty platform that provides a source to monetize the social influence of its members and partners."/>
    <s v="advertising|social media"/>
    <x v="711"/>
    <x v="6"/>
    <n v="1"/>
    <n v="2250000"/>
    <s v="2012-08-02"/>
    <s v="2013-02-18"/>
    <s v="2013-02-18"/>
    <m/>
    <m/>
    <s v="(416) 362-4888"/>
    <s v="https://www.crunchbase.com/organization/mopals"/>
    <s v="https://www.twitter.com/mo_pals"/>
    <m/>
    <s v="4837b598-e10a-7c77-4a59-61fabbdb9214"/>
  </r>
  <r>
    <x v="50604"/>
    <s v="movigo.com"/>
    <s v="USA"/>
    <s v="CA"/>
    <s v="SF Bay Area"/>
    <s v="San Francisco"/>
    <x v="0"/>
    <s v="Movigo is a rides comparison mobile app. Reach places by Lyft, Uber, Summon, Taximagic, Flywheel, and so on, compare time and costs!"/>
    <s v="events|location based services|social media|transportation"/>
    <x v="6835"/>
    <x v="1"/>
    <n v="1"/>
    <n v="50000"/>
    <s v="2013-01-01"/>
    <s v="2013-02-18"/>
    <s v="2013-02-18"/>
    <m/>
    <s v="contact@movigo.com"/>
    <n v="14156905496"/>
    <s v="https://www.crunchbase.com/organization/movigo"/>
    <s v="https://www.twitter.com/movigoinc"/>
    <s v="http://www.facebook.com/movigo.inc"/>
    <s v="b2f102b5-f4d4-59d6-6e90-0da4676af01f"/>
  </r>
  <r>
    <x v="50605"/>
    <s v="passionistas.co"/>
    <s v="CHL"/>
    <m/>
    <s v="Santiago"/>
    <s v="Santiago"/>
    <x v="0"/>
    <s v="Passionistas is a user-to-user based website for buying and selling pre-owned personal luxury goods and supporting charity while doing so."/>
    <s v="e-commerce"/>
    <x v="63"/>
    <x v="1"/>
    <n v="1"/>
    <n v="40000"/>
    <s v="2012-01-01"/>
    <s v="2013-02-18"/>
    <s v="2013-02-18"/>
    <m/>
    <m/>
    <s v="'+56 9 5137 3221"/>
    <s v="https://www.crunchbase.com/organization/lovemeshare-me"/>
    <s v="https://www.twitter.com/passionistas_co"/>
    <s v="http://www.facebook.com/passionistas"/>
    <s v="62443f63-5e72-22f2-bccf-5699405101b0"/>
  </r>
  <r>
    <x v="50606"/>
    <s v="stylemarks.de"/>
    <s v="DEU"/>
    <m/>
    <s v="Berlin"/>
    <s v="Berlin"/>
    <x v="2"/>
    <s v="stylemarks is a mobile app that connects users with upcoming labels and enables users to sell, discover and buy design products."/>
    <s v="e-commerce|fashion|lifestyle|mobile"/>
    <x v="4797"/>
    <x v="0"/>
    <n v="1"/>
    <m/>
    <s v="2012-09-01"/>
    <s v="2013-02-18"/>
    <s v="2013-02-18"/>
    <m/>
    <s v="team@stylemarks.de"/>
    <n v="493057701790"/>
    <s v="https://www.crunchbase.com/organization/stylemarks"/>
    <s v="https://www.twitter.com/stylemarks"/>
    <s v="http://www.facebook.com/stylemarks"/>
    <s v="0a2d1416-607b-f910-ce28-6d60d795c51e"/>
  </r>
  <r>
    <x v="50607"/>
    <s v="tutorspree.com"/>
    <s v="USA"/>
    <s v="NY"/>
    <s v="New York City"/>
    <s v="New York"/>
    <x v="2"/>
    <s v="Tutorspree is an online platform that offers web based tuition services for the U.S students on various subjects."/>
    <s v="e-commerce|edtech|education"/>
    <x v="100"/>
    <x v="6"/>
    <n v="2"/>
    <n v="1800000"/>
    <s v="2010-09-01"/>
    <s v="2011-12-20"/>
    <s v="2013-02-18"/>
    <m/>
    <s v="info@tutorspree.com"/>
    <s v="'1-888-886-2508"/>
    <s v="https://www.crunchbase.com/organization/tutorspree"/>
    <s v="https://www.twitter.com/tutorspree"/>
    <s v="https://www.facebook.com/wyzant"/>
    <s v="337199bd-08ce-0391-a79b-e7aefaff0b2a"/>
  </r>
  <r>
    <x v="50608"/>
    <s v="orangutrans.com"/>
    <s v="GBR"/>
    <m/>
    <s v="Newport"/>
    <s v="Newport"/>
    <x v="0"/>
    <s v="Orangutrans was founded in Wales with an international vision supported by a number of technological innovations in the field of"/>
    <s v="public transportation"/>
    <x v="114"/>
    <x v="1"/>
    <n v="1"/>
    <n v="40000"/>
    <s v="2012-01-01"/>
    <s v="2013-02-17"/>
    <s v="2013-02-17"/>
    <m/>
    <s v="contact@orangutrans.com"/>
    <s v="'+56 9 5244 5266"/>
    <s v="https://www.crunchbase.com/organization/orangutrans"/>
    <s v="https://www.twitter.com/orangutrans"/>
    <m/>
    <s v="e530dc1c-0d90-a130-8229-5ce49fb23820"/>
  </r>
  <r>
    <x v="50609"/>
    <s v="sportsgrit.com"/>
    <s v="USA"/>
    <s v="FL"/>
    <s v="Tampa"/>
    <s v="Tampa"/>
    <x v="3"/>
    <s v="Sportsgrit sports Social network and tools is a platform that allows athletes to record and manage."/>
    <s v="software"/>
    <x v="10"/>
    <x v="1"/>
    <n v="1"/>
    <m/>
    <s v="2010-12-01"/>
    <s v="2013-02-17"/>
    <s v="2013-02-17"/>
    <m/>
    <m/>
    <m/>
    <s v="https://www.crunchbase.com/organization/sportsgrit"/>
    <s v="https://www.twitter.com/sportsgrit"/>
    <s v="http://www.facebook.com/sportsgrit"/>
    <s v="90705107-d969-c836-8d3c-b942ab87ce0f"/>
  </r>
  <r>
    <x v="50610"/>
    <s v="sonar.me"/>
    <s v="USA"/>
    <s v="NY"/>
    <s v="New York City"/>
    <s v="New York"/>
    <x v="3"/>
    <s v="Sonar combines publicly available profile and location information to help users discover business contacts and friends around them."/>
    <s v="apps|crm|events|identity management|location based services|mobile|social media|software"/>
    <x v="6836"/>
    <x v="1"/>
    <n v="2"/>
    <n v="200000"/>
    <s v="2010-01-01"/>
    <s v="2012-01-01"/>
    <s v="2013-02-16"/>
    <s v="2013-09-01"/>
    <s v="founders@sonar.me"/>
    <m/>
    <s v="https://www.crunchbase.com/organization/sonar-me"/>
    <s v="https://www.twitter.com/sonarme"/>
    <m/>
    <s v="0bc8a2e2-881a-121b-ffd0-e42247d846f6"/>
  </r>
  <r>
    <x v="50611"/>
    <s v="sonicpollen.net"/>
    <s v="CHL"/>
    <m/>
    <s v="Santiago"/>
    <s v="Viña Del Mar"/>
    <x v="0"/>
    <s v="SonicPollen, based in Chile, is a web-based booking platform that connects bands with venues and organizers."/>
    <s v="events|music|music venues|ticketing"/>
    <x v="1589"/>
    <x v="2"/>
    <n v="4"/>
    <n v="153000"/>
    <s v="2012-03-14"/>
    <s v="2012-02-02"/>
    <s v="2013-02-16"/>
    <m/>
    <s v="hola@sonicpollen.net"/>
    <m/>
    <s v="https://www.crunchbase.com/organization/sonicpollen"/>
    <s v="https://www.twitter.com/sonicpollen"/>
    <s v="http://www.facebook.com/sonicpollen"/>
    <s v="21f7b09c-1206-e502-b9c5-db6011e09aeb"/>
  </r>
  <r>
    <x v="50612"/>
    <s v="virginmobilelatam.com"/>
    <s v="COL"/>
    <m/>
    <s v="Bogota"/>
    <s v="Bogotá"/>
    <x v="0"/>
    <s v="VMLA is the largest and fastest growing mobile virtual operator with operations in Mexico, Colombia, Chile and Peru."/>
    <s v="mobile|telecommunications|wireless"/>
    <x v="259"/>
    <x v="7"/>
    <n v="2"/>
    <n v="46500000"/>
    <s v="2010-01-01"/>
    <s v="2012-05-01"/>
    <s v="2013-02-16"/>
    <m/>
    <s v="virgindigital@virginmobile.co"/>
    <s v="'+57 1 800 0937171"/>
    <s v="https://www.crunchbase.com/organization/virgin-mobile-latin-america"/>
    <m/>
    <s v="https://www.facebook.com/virginmobileco"/>
    <s v="3fbc77c9-c04b-c4bc-f0e5-0dc0b4b473b3"/>
  </r>
  <r>
    <x v="50613"/>
    <s v="warrantylife.com"/>
    <s v="CAN"/>
    <s v="BC"/>
    <s v="Burnaby"/>
    <s v="Burnaby"/>
    <x v="0"/>
    <s v="Warranty Life tracks product purchases and offers a system that stores receipts and tracks warranty and extended warranty data."/>
    <s v="curated web|e-commerce|retail technology"/>
    <x v="2972"/>
    <x v="0"/>
    <n v="2"/>
    <n v="350000"/>
    <s v="2009-01-01"/>
    <s v="2009-05-01"/>
    <s v="2013-02-16"/>
    <m/>
    <s v="rjh@warrantylife.com"/>
    <s v="'888-927-7269"/>
    <s v="https://www.crunchbase.com/organization/warrantylife-com"/>
    <s v="https://www.twitter.com/warrantylife"/>
    <s v="http://www.facebook.com/warrantylife"/>
    <s v="6d93169f-23d9-122f-6317-0d633a2a5a76"/>
  </r>
  <r>
    <x v="50614"/>
    <s v="alchemyapi.com"/>
    <s v="USA"/>
    <s v="CO"/>
    <s v="Denver"/>
    <s v="Denver"/>
    <x v="2"/>
    <s v="AlchemyAPI's web services for real-time text analysis and computer vision give you the intelligence needed to transform unstructured data."/>
    <s v="big data|computer vision|developer apis|machine learning|text analytics"/>
    <x v="120"/>
    <x v="0"/>
    <n v="1"/>
    <n v="2000000"/>
    <s v="2005-01-01"/>
    <s v="2013-02-15"/>
    <s v="2013-02-15"/>
    <m/>
    <s v="press@alchemyapi.com"/>
    <s v="(877) 253-0308"/>
    <s v="https://www.crunchbase.com/organization/alchemyapi"/>
    <s v="https://www.twitter.com/alchemyapi"/>
    <m/>
    <s v="ce71e68d-df2b-3bfc-b644-1fc557b96b86"/>
  </r>
  <r>
    <x v="50615"/>
    <s v="applyinc.com"/>
    <s v="USA"/>
    <s v="NY"/>
    <s v="New York City"/>
    <s v="New York"/>
    <x v="0"/>
    <s v="Apply Inc. works with real estate partners in the U.S. to simplify online rental application processes."/>
    <s v="enterprise software|real estate"/>
    <x v="27"/>
    <x v="1"/>
    <n v="1"/>
    <n v="125000"/>
    <s v="2013-02-16"/>
    <s v="2013-02-15"/>
    <s v="2013-02-15"/>
    <m/>
    <s v="hello@applyinc.com"/>
    <m/>
    <s v="https://www.crunchbase.com/organization/applyinc-com"/>
    <m/>
    <m/>
    <s v="917ba0cc-0006-b104-f9fc-03eb6e89cc86"/>
  </r>
  <r>
    <x v="50616"/>
    <s v="aumentality.cl"/>
    <s v="CHL"/>
    <m/>
    <s v="Santiago"/>
    <s v="Santiago"/>
    <x v="0"/>
    <s v="Aumentality.cl revitalizes the advertising world, providing a new form of interaction, amaze children and adults by providing a completely"/>
    <s v="advertising"/>
    <x v="296"/>
    <x v="1"/>
    <n v="1"/>
    <n v="40000"/>
    <s v="2011-01-01"/>
    <s v="2013-02-15"/>
    <s v="2013-02-15"/>
    <m/>
    <m/>
    <m/>
    <s v="https://www.crunchbase.com/organization/aumentality-cl"/>
    <m/>
    <s v="https://www.facebook.com/134612211978"/>
    <s v="7a4a4218-d3e9-3a97-1e8f-6c96f52e59f0"/>
  </r>
  <r>
    <x v="50617"/>
    <s v="clinicbook.com"/>
    <s v="CAN"/>
    <s v="BC"/>
    <s v="Vancouver"/>
    <s v="Vancouver"/>
    <x v="0"/>
    <s v="Clinicbook offers real-time online scheduling and automated patient communication software for healthcare providers."/>
    <s v="curated web|health care|local"/>
    <x v="309"/>
    <x v="1"/>
    <n v="2"/>
    <n v="450450"/>
    <s v="2009-06-01"/>
    <s v="2011-01-01"/>
    <s v="2013-02-15"/>
    <m/>
    <m/>
    <m/>
    <s v="https://www.crunchbase.com/organization/clinicbook"/>
    <s v="https://www.twitter.com/clinicbook"/>
    <s v="http://www.facebook.com/clinicbook"/>
    <s v="1d4fce50-3005-245a-127a-51e236cc45a7"/>
  </r>
  <r>
    <x v="50618"/>
    <s v="crosscurrentinc.com"/>
    <s v="USA"/>
    <s v="OR"/>
    <s v="Portland, Oregon"/>
    <s v="Portland"/>
    <x v="0"/>
    <s v="CrossCurrent provides planning, coding, and revenue management solutions for the orthopedic, spine, and neurosurgery markets."/>
    <s v="software"/>
    <x v="10"/>
    <x v="0"/>
    <n v="2"/>
    <n v="2375000"/>
    <s v="2002-01-01"/>
    <s v="2011-06-17"/>
    <s v="2013-02-15"/>
    <m/>
    <m/>
    <s v="503 542 8208"/>
    <s v="https://www.crunchbase.com/organization/crosscurrent"/>
    <m/>
    <s v="http://www.facebook.com/crosscurrentduo/info"/>
    <s v="9fbadcb4-4587-7821-0932-cc1089ad7b29"/>
  </r>
  <r>
    <x v="50619"/>
    <s v="dialogic.com"/>
    <s v="USA"/>
    <s v="NJ"/>
    <s v="Newark"/>
    <s v="Parsippany"/>
    <x v="2"/>
    <s v="Dialogic is a cloud-optimized solutions provider for real-time communications media, applications, and infrastructure providers."/>
    <s v="communications infrastructure|digital media|software"/>
    <x v="683"/>
    <x v="5"/>
    <n v="2"/>
    <n v="43019869"/>
    <s v="1984-01-01"/>
    <s v="2012-04-19"/>
    <s v="2013-02-15"/>
    <m/>
    <s v="marketing.americas@dialogic.com"/>
    <s v="'408-750-9400"/>
    <s v="https://www.crunchbase.com/organization/dialogic"/>
    <s v="https://www.twitter.com/dialogic"/>
    <s v="http://www.facebook.com/dialogicinc"/>
    <s v="1dd03310-c765-31db-46d2-df21b78d1a99"/>
  </r>
  <r>
    <x v="50620"/>
    <s v="govocab.com"/>
    <s v="NZL"/>
    <m/>
    <s v="Wellington"/>
    <s v="Wellington"/>
    <x v="0"/>
    <s v="Go Vocab is a language learning platform made for teachers."/>
    <s v="education"/>
    <x v="38"/>
    <x v="1"/>
    <n v="1"/>
    <n v="40000"/>
    <s v="2011-01-01"/>
    <s v="2013-02-15"/>
    <s v="2013-02-15"/>
    <m/>
    <s v="support@govocab.com"/>
    <s v="1800 883 256"/>
    <s v="https://www.crunchbase.com/organization/go-vocab"/>
    <s v="https://www.twitter.com/govocab"/>
    <m/>
    <s v="132405ec-f37f-7fce-109b-48f1b7b01491"/>
  </r>
  <r>
    <x v="50621"/>
    <s v="masterequation.com"/>
    <s v="IND"/>
    <m/>
    <s v="Pune"/>
    <s v="Pune"/>
    <x v="0"/>
    <s v="Our vision is to build a B2B aggregator platform with business utility &amp; operations management apps which will help SMBs attain growth &amp; ope"/>
    <s v="android|big data|cloud computing|developer tools|ios|mobile|software|web development"/>
    <x v="5401"/>
    <x v="1"/>
    <n v="1"/>
    <n v="50000"/>
    <s v="2010-02-12"/>
    <s v="2013-02-15"/>
    <s v="2013-02-15"/>
    <m/>
    <s v="contact@masterequation.com"/>
    <m/>
    <s v="https://www.crunchbase.com/organization/master-equation"/>
    <s v="https://www.twitter.com/mequation"/>
    <s v="http://www.facebook.com/pages/master-equation/138879436184248"/>
    <s v="2e267984-fb08-40d8-0c70-2dbae9e8c9b8"/>
  </r>
  <r>
    <x v="50622"/>
    <s v="medesen.com"/>
    <s v="CHL"/>
    <m/>
    <s v="Santiago"/>
    <s v="Santiago"/>
    <x v="0"/>
    <s v="Medesen - Medesen is the Easiest Online Pharmacy for customers to get medicines online with low cost."/>
    <s v="health care"/>
    <x v="3"/>
    <x v="2"/>
    <n v="1"/>
    <n v="40000"/>
    <s v="2012-01-01"/>
    <s v="2013-02-15"/>
    <s v="2013-02-15"/>
    <m/>
    <s v="contact@medesen.com"/>
    <s v="03 9005 5896"/>
    <s v="https://www.crunchbase.com/organization/medesen"/>
    <m/>
    <m/>
    <s v="d70f93bf-2fbc-48ae-25d6-095830df7a7f"/>
  </r>
  <r>
    <x v="50623"/>
    <s v="medictrace.com"/>
    <s v="CHL"/>
    <m/>
    <s v="Santiago"/>
    <s v="Santiago"/>
    <x v="0"/>
    <s v="MedicTrace Started as a way to improve global health, and we believe the only way to achieve that is through improving contacts and"/>
    <s v="health care"/>
    <x v="3"/>
    <x v="2"/>
    <n v="1"/>
    <n v="40000"/>
    <m/>
    <s v="2013-02-15"/>
    <s v="2013-02-15"/>
    <m/>
    <s v="sergio@medictrace.com"/>
    <s v="'+56 99 2755362"/>
    <s v="https://www.crunchbase.com/organization/medic-trace"/>
    <s v="https://www.twitter.com/medictrace"/>
    <m/>
    <s v="4034eb93-9dd5-b36d-399c-ae4bab99fd56"/>
  </r>
  <r>
    <x v="50624"/>
    <s v="mikalook.com"/>
    <s v="USA"/>
    <s v="NY"/>
    <s v="New York City"/>
    <s v="New York"/>
    <x v="0"/>
    <s v="MIKA is a provider of complete looks curated by expert stylists from the best brands."/>
    <s v="fashion"/>
    <x v="350"/>
    <x v="0"/>
    <n v="2"/>
    <n v="1700000"/>
    <s v="2012-11-13"/>
    <s v="2012-06-01"/>
    <s v="2013-02-15"/>
    <m/>
    <s v="hi@mikalook.com"/>
    <s v="(212) 242-0412"/>
    <s v="https://www.crunchbase.com/organization/mika"/>
    <s v="https://www.twitter.com/mikalooknyc"/>
    <m/>
    <s v="8aea9498-f613-aa91-7f9c-a866cd198a6b"/>
  </r>
  <r>
    <x v="50625"/>
    <s v="millionagents.com"/>
    <s v="RUS"/>
    <m/>
    <s v="Moscow"/>
    <s v="Moscow"/>
    <x v="0"/>
    <s v="Crowdsourcing platform operator for market research"/>
    <s v="market research"/>
    <x v="681"/>
    <x v="6"/>
    <n v="1"/>
    <n v="1000000"/>
    <s v="2012-10-01"/>
    <s v="2013-02-15"/>
    <s v="2013-02-15"/>
    <m/>
    <s v="info@millionagents.com"/>
    <s v="'+7 495 744-38-37"/>
    <s v="https://www.crunchbase.com/organization/millionagents"/>
    <m/>
    <s v="http://www.facebook.com/millionagents"/>
    <s v="53516359-d908-9135-c95a-d74a5155b076"/>
  </r>
  <r>
    <x v="50626"/>
    <s v="miproto.com"/>
    <s v="GBR"/>
    <m/>
    <s v="London"/>
    <s v="London"/>
    <x v="0"/>
    <s v="Miproto is a web-based product design, development and prototyping platform."/>
    <s v="3d technology|art|cad|consulting|manufacturing|printing"/>
    <x v="2055"/>
    <x v="1"/>
    <n v="2"/>
    <n v="77928.319946618707"/>
    <s v="2012-07-06"/>
    <s v="2012-09-01"/>
    <s v="2013-02-15"/>
    <m/>
    <s v="email@Miproto.com"/>
    <s v="020 3290 7993"/>
    <s v="https://www.crunchbase.com/organization/miproto"/>
    <s v="https://www.twitter.com/miproto"/>
    <s v="http://www.facebook.com/miprotoltd"/>
    <s v="d0368a42-c211-2316-ab56-8b9b7e78c071"/>
  </r>
  <r>
    <x v="50627"/>
    <s v="mollywatr.com"/>
    <s v="USA"/>
    <s v="IL"/>
    <s v="Chicago"/>
    <s v="Chicago"/>
    <x v="0"/>
    <s v="MollyWatr was created exclusively to satisfy the hydration needs of EDM fans in clubs, concerts and festivals world wide."/>
    <m/>
    <x v="5"/>
    <x v="1"/>
    <n v="1"/>
    <m/>
    <s v="2012-12-21"/>
    <s v="2013-02-15"/>
    <s v="2013-02-15"/>
    <m/>
    <m/>
    <m/>
    <s v="https://www.crunchbase.com/organization/mollywatr"/>
    <s v="https://www.twitter.com/mollywatr"/>
    <m/>
    <s v="aa6244c3-102b-46ad-3e4a-3cfaa110eaaf"/>
  </r>
  <r>
    <x v="50628"/>
    <s v="motiongeek.com"/>
    <s v="USA"/>
    <s v="MD"/>
    <s v="Washington, D.C."/>
    <s v="Bethesda"/>
    <x v="0"/>
    <s v="Motion Geek helps runners improve their performance and eliminate injuries through a video-analysis package."/>
    <s v="fitness|health care"/>
    <x v="541"/>
    <x v="2"/>
    <n v="1"/>
    <n v="17000"/>
    <s v="2012-10-15"/>
    <s v="2013-02-15"/>
    <s v="2013-02-15"/>
    <m/>
    <m/>
    <s v="'+1 240-343-4248"/>
    <s v="https://www.crunchbase.com/organization/motion-geek"/>
    <m/>
    <m/>
    <s v="c0be4758-2c7d-4588-3951-0cbef0e30523"/>
  </r>
  <r>
    <x v="50629"/>
    <s v="ninchat.com"/>
    <s v="FIN"/>
    <m/>
    <s v="Helsinki"/>
    <s v="Helsinki"/>
    <x v="0"/>
    <s v="Ninchat - a secure white-label chat platform for demanding large enterprise customers"/>
    <s v="enterprise software|internet|messaging"/>
    <x v="453"/>
    <x v="1"/>
    <n v="1"/>
    <m/>
    <s v="2003-01-01"/>
    <s v="2013-02-15"/>
    <s v="2013-02-15"/>
    <m/>
    <m/>
    <s v="358 4513 02611"/>
    <s v="https://www.crunchbase.com/organization/ninchat"/>
    <s v="https://www.twitter.com/ninchatcom"/>
    <m/>
    <s v="90066d61-3ac8-9c19-f967-80d277e98801"/>
  </r>
  <r>
    <x v="50630"/>
    <s v="numerex.com"/>
    <s v="USA"/>
    <s v="GA"/>
    <s v="Atlanta"/>
    <s v="Atlanta"/>
    <x v="1"/>
    <s v="Numerex offers M2M business services, technology, and products for the enterprise and government markets."/>
    <s v="b2b|enterprise software|mobile"/>
    <x v="245"/>
    <x v="5"/>
    <n v="1"/>
    <n v="925000"/>
    <s v="1992-01-01"/>
    <s v="2013-02-15"/>
    <s v="2013-02-15"/>
    <m/>
    <s v="sales@numerex.com"/>
    <s v="(877) NUMEREX"/>
    <s v="https://www.crunchbase.com/organization/numerex"/>
    <s v="https://www.twitter.com/numerex"/>
    <s v="https://www.facebook.com/numerexm2m"/>
    <s v="ee9ee8a0-26eb-a32a-a11c-0e0304531b99"/>
  </r>
  <r>
    <x v="50631"/>
    <s v="paymill.com"/>
    <s v="DEU"/>
    <m/>
    <s v="Munich"/>
    <s v="Munich"/>
    <x v="2"/>
    <s v="PAYMILL is a payment solution platform that enables online businesses to accept payments on their websites within a very short time."/>
    <s v="e-commerce|payments|subscription service"/>
    <x v="1061"/>
    <x v="6"/>
    <n v="3"/>
    <n v="18000000"/>
    <s v="2012-06-01"/>
    <s v="2012-08-01"/>
    <s v="2013-02-15"/>
    <m/>
    <s v="support@paymill.de"/>
    <n v="4989189045109"/>
    <s v="https://www.crunchbase.com/organization/paymill"/>
    <s v="https://www.twitter.com/paymill"/>
    <s v="http://www.facebook.com/paymill"/>
    <s v="8f62fcfa-832a-faf6-c0b6-a6b0e74e110b"/>
  </r>
  <r>
    <x v="50632"/>
    <s v="propelit.net"/>
    <s v="USA"/>
    <s v="PA"/>
    <s v="Pittsburgh"/>
    <s v="Pittsburgh"/>
    <x v="0"/>
    <s v="Propel IT offers a software solution to assist Class-I motor carriers in maximizing the fuel efficiency of their commercial trucking fleets."/>
    <m/>
    <x v="5"/>
    <x v="0"/>
    <n v="2"/>
    <m/>
    <s v="2003-01-01"/>
    <s v="2011-02-21"/>
    <s v="2013-02-15"/>
    <m/>
    <m/>
    <s v="'412-414-0332"/>
    <s v="https://www.crunchbase.com/organization/propel-it"/>
    <m/>
    <m/>
    <s v="57c0c32c-1342-1b94-0522-5da41c53786b"/>
  </r>
  <r>
    <x v="50633"/>
    <s v="protagenic.com"/>
    <s v="USA"/>
    <s v="NY"/>
    <s v="New York City"/>
    <s v="New York"/>
    <x v="0"/>
    <s v="Protagenic Therapeutics is a biotechnology company focusing on developing natural human brain hormones to treat mood disorders."/>
    <s v="biotechnology"/>
    <x v="36"/>
    <x v="1"/>
    <n v="2"/>
    <n v="1017789"/>
    <s v="2004-01-01"/>
    <s v="2010-09-16"/>
    <s v="2013-02-15"/>
    <m/>
    <m/>
    <s v="'212-994-8202"/>
    <s v="https://www.crunchbase.com/organization/protagenic-therapeutics"/>
    <m/>
    <m/>
    <s v="b147ca47-67a4-2f62-f449-d6d0562717b5"/>
  </r>
  <r>
    <x v="50634"/>
    <s v="puncbottles.com"/>
    <m/>
    <m/>
    <m/>
    <m/>
    <x v="0"/>
    <s v="PUNC bottles are produced to give our customers a healthy, safe, alternative to the plastic bottle."/>
    <s v="health care"/>
    <x v="3"/>
    <x v="2"/>
    <n v="1"/>
    <m/>
    <m/>
    <s v="2013-02-15"/>
    <s v="2013-02-15"/>
    <m/>
    <s v="john@puncbottles.com"/>
    <s v="'+353 23 886 9651"/>
    <s v="https://www.crunchbase.com/organization/punc"/>
    <s v="https://www.twitter.com/puncbottles"/>
    <s v="https://www.facebook.com/puncstainlesssteelbottles"/>
    <s v="451f1b1c-2ac3-5a9b-67d8-50284fd7793a"/>
  </r>
  <r>
    <x v="50635"/>
    <s v="ride.rs"/>
    <s v="USA"/>
    <s v="FL"/>
    <s v="Miami"/>
    <s v="Miami"/>
    <x v="0"/>
    <s v="RIDERS is a community united by a shared passion for extreme sports."/>
    <s v="apps|cloud computing|developer tools|internet|mobile|sports"/>
    <x v="2887"/>
    <x v="0"/>
    <n v="1"/>
    <n v="270000"/>
    <s v="2011-10-01"/>
    <s v="2013-02-15"/>
    <s v="2013-02-15"/>
    <m/>
    <s v="feedback@ride.rs"/>
    <m/>
    <s v="https://www.crunchbase.com/organization/riders"/>
    <s v="https://www.twitter.com/ridersapp"/>
    <s v="http://www.facebook.com/ridersapp"/>
    <s v="66d624f5-2b02-f9af-5dc2-a82cb32d1902"/>
  </r>
  <r>
    <x v="50636"/>
    <s v="seefuture.com"/>
    <s v="USA"/>
    <s v="MD"/>
    <s v="Baltimore"/>
    <s v="Baltimore"/>
    <x v="0"/>
    <s v="SeeFuture is a career development platform for college students"/>
    <s v="private social networking"/>
    <x v="107"/>
    <x v="1"/>
    <n v="1"/>
    <n v="55000"/>
    <s v="2013-01-01"/>
    <s v="2013-02-15"/>
    <s v="2013-02-15"/>
    <m/>
    <m/>
    <m/>
    <s v="https://www.crunchbase.com/organization/seefuture"/>
    <s v="https://www.twitter.com/see_future"/>
    <m/>
    <s v="d843161f-53fd-7741-98b8-89defcbc034e"/>
  </r>
  <r>
    <x v="50637"/>
    <s v="sparkroad.com"/>
    <m/>
    <m/>
    <m/>
    <m/>
    <x v="0"/>
    <s v="Sparkroad is a Teacher-Parent Engagement tool."/>
    <s v="software"/>
    <x v="10"/>
    <x v="0"/>
    <n v="1"/>
    <m/>
    <s v="2012-01-01"/>
    <s v="2013-02-15"/>
    <s v="2013-02-15"/>
    <m/>
    <s v="yuri@sparkroad.com"/>
    <s v="(888) 551-0432"/>
    <s v="https://www.crunchbase.com/organization/sparkroad"/>
    <s v="https://www.twitter.com/sparkroad"/>
    <s v="http://www.facebook.com/sparkroad"/>
    <s v="bc31b14f-bffa-dd24-63b3-f107e47a248a"/>
  </r>
  <r>
    <x v="50638"/>
    <s v="talentgrade.com"/>
    <s v="USA"/>
    <s v="IN"/>
    <s v="Indianapolis"/>
    <s v="Indianapolis"/>
    <x v="0"/>
    <s v="TalentGrade helps companies hire better talent faster by allowing them view a short pre-interview video, audio, of work sample assessment."/>
    <s v="career planning|employment|human resources|recruiting"/>
    <x v="407"/>
    <x v="1"/>
    <n v="2"/>
    <n v="450000"/>
    <s v="2012-10-01"/>
    <s v="2013-01-01"/>
    <s v="2013-02-15"/>
    <m/>
    <s v="chollins@talentgrade.com"/>
    <m/>
    <s v="https://www.crunchbase.com/organization/careerstarter"/>
    <s v="https://www.twitter.com/talent_grade"/>
    <s v="http://www.facebook.com/talentgrade"/>
    <s v="8c23ff11-fd5f-463e-adec-42424cd5e22d"/>
  </r>
  <r>
    <x v="50639"/>
    <s v="urbangentleman.com"/>
    <s v="ESP"/>
    <m/>
    <s v="Barcelona"/>
    <s v="Barcelona"/>
    <x v="0"/>
    <s v="Greatems is an online store that sells casual clothes, accessories and gadgets for men."/>
    <s v="fashion"/>
    <x v="350"/>
    <x v="1"/>
    <n v="1"/>
    <n v="106600"/>
    <s v="2012-11-05"/>
    <s v="2013-02-15"/>
    <s v="2013-02-15"/>
    <m/>
    <s v="hello@urbangentleman.com"/>
    <m/>
    <s v="https://www.crunchbase.com/organization/urban-gentleman"/>
    <s v="https://www.twitter.com/urbangentlemans"/>
    <m/>
    <s v="676a391c-da08-ee17-d731-328ea61068f0"/>
  </r>
  <r>
    <x v="50640"/>
    <s v="wowcart.com"/>
    <m/>
    <m/>
    <m/>
    <m/>
    <x v="0"/>
    <s v="ecommerce start-up from single-point e-commerce solutions for businesses to publish their Singapore online stores and ecommerce web site"/>
    <m/>
    <x v="5"/>
    <x v="1"/>
    <n v="1"/>
    <m/>
    <s v="2012-01-01"/>
    <s v="2013-02-15"/>
    <s v="2013-02-15"/>
    <m/>
    <s v="info@wowcart.com"/>
    <s v="65 981 74067"/>
    <s v="https://www.crunchbase.com/organization/wowcart"/>
    <s v="https://www.twitter.com/mywowcart"/>
    <s v="https://www.facebook.com/wowcart"/>
    <s v="d2844623-d535-4450-18c7-bac552084c81"/>
  </r>
  <r>
    <x v="50641"/>
    <s v="zyraz.com"/>
    <s v="MYS"/>
    <m/>
    <s v="MYS - Other"/>
    <s v="Damansara New Village"/>
    <x v="3"/>
    <s v="Zyraz Technology is a merger between a chocolate manufacturing company and a franchise of internet Media."/>
    <s v="biotechnology|food and beverage|pharmaceutical"/>
    <x v="1058"/>
    <x v="2"/>
    <n v="4"/>
    <n v="15419877.741935501"/>
    <s v="1994-01-01"/>
    <s v="2008-01-01"/>
    <s v="2013-02-15"/>
    <m/>
    <s v="azrin@zyraz.com"/>
    <s v="'+60 17 2231546"/>
    <s v="https://www.crunchbase.com/organization/zyraz-technology"/>
    <m/>
    <m/>
    <s v="8ea5c08a-fa90-c5e0-c57b-799e4082faca"/>
  </r>
  <r>
    <x v="50642"/>
    <s v="anuntatech.com"/>
    <s v="IND"/>
    <m/>
    <s v="Mumbai"/>
    <s v="Mumbai"/>
    <x v="0"/>
    <s v="Anunta Technology Management is a cloud generation IT services company providing managed application delivery solutions."/>
    <s v="enterprise software"/>
    <x v="10"/>
    <x v="5"/>
    <n v="1"/>
    <n v="3000000"/>
    <s v="2011-01-01"/>
    <s v="2013-02-14"/>
    <s v="2013-02-14"/>
    <m/>
    <s v="vrinda.walavalkar@anuntatech.com"/>
    <s v="'91-22-6703-5783"/>
    <s v="https://www.crunchbase.com/organization/anunta-technology-management-services"/>
    <s v="https://www.twitter.com/anuntatech"/>
    <m/>
    <s v="e275dee7-b0d7-0b65-de07-80536195647f"/>
  </r>
  <r>
    <x v="50643"/>
    <s v="augmilabs.com"/>
    <s v="USA"/>
    <s v="MA"/>
    <s v="Boston"/>
    <s v="Boston"/>
    <x v="0"/>
    <s v="AugMI (Augmented Medical Intelligence) Labs, Inc. is an American medical device company."/>
    <s v="aerospace|biotechnology"/>
    <x v="36"/>
    <x v="1"/>
    <n v="1"/>
    <n v="40000"/>
    <s v="2012-01-01"/>
    <s v="2013-02-14"/>
    <s v="2013-02-14"/>
    <m/>
    <s v="info@augmilabs.com"/>
    <m/>
    <s v="https://www.crunchbase.com/organization/augmi-labs"/>
    <m/>
    <m/>
    <s v="fef52b70-9010-8c0e-89ea-839362f8ab0a"/>
  </r>
  <r>
    <x v="50644"/>
    <s v="devicescape.com"/>
    <s v="USA"/>
    <s v="CA"/>
    <s v="SF Bay Area"/>
    <s v="San Bruno"/>
    <x v="0"/>
    <s v="Devicescape provides wireless software solutions integrated with intelligent network selection technologies for mobile devices."/>
    <s v="android|ios|linux|location based services|mobile|wireless"/>
    <x v="6837"/>
    <x v="6"/>
    <n v="5"/>
    <n v="26812411"/>
    <s v="2000-01-01"/>
    <s v="2005-01-31"/>
    <s v="2013-02-14"/>
    <m/>
    <m/>
    <s v="'650-249-6565"/>
    <s v="https://www.crunchbase.com/organization/devicescape"/>
    <s v="https://www.twitter.com/devicescape"/>
    <s v="http://www.facebook.com/pages/devicescape/173224532708156"/>
    <s v="6ace6970-bb08-1c08-18e2-73fa1a9676b7"/>
  </r>
  <r>
    <x v="50645"/>
    <s v="e-nterview.cl"/>
    <s v="CHL"/>
    <m/>
    <s v="Santiago"/>
    <s v="Santiago"/>
    <x v="0"/>
    <s v="E-nterview es una herramienta web desarrollada para optimizar el proceso de reclutamiento y selección de personal."/>
    <s v="human resources|internet|recruiting"/>
    <x v="356"/>
    <x v="1"/>
    <n v="1"/>
    <n v="40000"/>
    <s v="2013-01-01"/>
    <s v="2013-02-14"/>
    <s v="2013-02-14"/>
    <m/>
    <s v="contacto@e-nterview.cl"/>
    <m/>
    <s v="https://www.crunchbase.com/organization/e-nterview"/>
    <m/>
    <s v="http://www.facebook.com/entrevistasvirtuales"/>
    <s v="05a1ae8f-9fad-6acd-b8a3-6f3f926e2177"/>
  </r>
  <r>
    <x v="50646"/>
    <s v="girnaas.com"/>
    <s v="QAT"/>
    <m/>
    <s v="Doha"/>
    <s v="Doha"/>
    <x v="0"/>
    <s v="Girnaas is a mobile game development studio that offers services for training, productivity, advertising, education, and many other needs."/>
    <s v="internet|mobile"/>
    <x v="82"/>
    <x v="1"/>
    <n v="1"/>
    <n v="156000"/>
    <s v="2013-02-14"/>
    <s v="2013-02-14"/>
    <s v="2013-02-14"/>
    <m/>
    <s v="info@girnaas.com"/>
    <s v="'+974 4459 4376"/>
    <s v="https://www.crunchbase.com/organization/girnaas"/>
    <s v="https://www.twitter.com/girnaas"/>
    <s v="https://www.facebook.com/girnaas"/>
    <s v="a30124c0-64a6-450e-a5e5-52285571dfed"/>
  </r>
  <r>
    <x v="50647"/>
    <s v="grouptalent.com"/>
    <s v="USA"/>
    <s v="WA"/>
    <s v="Seattle"/>
    <s v="Seattle"/>
    <x v="0"/>
    <s v="GroupTalent is a marketplace that enables designers and developers to connect with projects of their caliber."/>
    <s v="finance|software"/>
    <x v="307"/>
    <x v="1"/>
    <n v="2"/>
    <n v="1000000"/>
    <s v="2011-03-01"/>
    <s v="2011-11-01"/>
    <s v="2013-02-14"/>
    <m/>
    <s v="team@grouptalent.com"/>
    <m/>
    <s v="https://www.crunchbase.com/organization/grouptalent"/>
    <s v="https://www.twitter.com/grouptalent"/>
    <s v="https://www.facebook.com/grouptalent"/>
    <s v="7d540dd3-9c2e-565f-2fba-c2cf2fdb7f5f"/>
  </r>
  <r>
    <x v="50648"/>
    <s v="healionics.com"/>
    <s v="USA"/>
    <s v="WA"/>
    <s v="Seattle"/>
    <s v="Seattle"/>
    <x v="0"/>
    <s v="Healionics is a biomaterial company providing tissue regeneration and device biointegration solutions for medical device manufacturers."/>
    <s v="biotechnology|therapeutics"/>
    <x v="44"/>
    <x v="1"/>
    <n v="4"/>
    <n v="4546000"/>
    <s v="2007-03-01"/>
    <s v="2008-01-29"/>
    <s v="2013-02-14"/>
    <m/>
    <s v="info@healionics.com"/>
    <s v="(206)432-9060"/>
    <s v="https://www.crunchbase.com/organization/healionics"/>
    <m/>
    <m/>
    <s v="98fcf0fc-9988-1581-931b-4dffae6fada1"/>
  </r>
  <r>
    <x v="50649"/>
    <s v="hstreaming.com"/>
    <s v="USA"/>
    <s v="CA"/>
    <s v="SF Bay Area"/>
    <s v="Redwood City"/>
    <x v="2"/>
    <s v="HStreaming employs proprietary technology to enable the collection, analysis and visualization of massive data streams."/>
    <s v="analytics"/>
    <x v="178"/>
    <x v="0"/>
    <n v="1"/>
    <n v="1000000"/>
    <s v="2010-01-01"/>
    <s v="2013-02-14"/>
    <s v="2013-02-14"/>
    <m/>
    <s v="support@hstreaming.com"/>
    <s v="'+41 44 500 31 50"/>
    <s v="https://www.crunchbase.com/organization/hstreaming"/>
    <s v="https://www.twitter.com/adello"/>
    <s v="https://www.facebook.com/adpedia"/>
    <s v="05eba33e-2f21-0657-cc69-18472c55ad3f"/>
  </r>
  <r>
    <x v="50650"/>
    <s v="kybalion.net"/>
    <m/>
    <m/>
    <m/>
    <m/>
    <x v="0"/>
    <s v="Kybalion is a technology company offering Veronica Core, a video efficient recognizer of named identities and content analyzer."/>
    <s v="analytics|content"/>
    <x v="3605"/>
    <x v="1"/>
    <n v="1"/>
    <n v="40000"/>
    <m/>
    <s v="2013-02-14"/>
    <s v="2013-02-14"/>
    <m/>
    <s v="contacto@kybalion.net"/>
    <m/>
    <s v="https://www.crunchbase.com/organization/kybalion"/>
    <m/>
    <m/>
    <s v="3bf878eb-62e9-5466-527f-0065dac56148"/>
  </r>
  <r>
    <x v="50651"/>
    <s v="leetech.co.th"/>
    <s v="THA"/>
    <m/>
    <s v="Bangkok"/>
    <s v="Bangkok"/>
    <x v="0"/>
    <s v="Manufacturing semiconductor laminating equipments."/>
    <s v="manufacturing"/>
    <x v="41"/>
    <x v="2"/>
    <n v="1"/>
    <n v="275590"/>
    <m/>
    <s v="2013-02-14"/>
    <s v="2013-02-14"/>
    <m/>
    <m/>
    <m/>
    <s v="https://www.crunchbase.com/organization/leetech"/>
    <m/>
    <m/>
    <s v="dc7122bf-9ae3-76df-ebc5-157fde8bb60d"/>
  </r>
  <r>
    <x v="50652"/>
    <s v="leetekorea.com"/>
    <s v="KOR"/>
    <m/>
    <s v="KOR - Other"/>
    <s v="Bucheon"/>
    <x v="0"/>
    <s v="Leetek develops, manufactures, and sells wireless customer paging systems for small- and medium-sized businesses to manage customer flow."/>
    <s v="innovation management"/>
    <x v="5"/>
    <x v="6"/>
    <n v="1"/>
    <n v="1102363"/>
    <s v="1998-01-01"/>
    <s v="2013-02-14"/>
    <s v="2013-02-14"/>
    <m/>
    <m/>
    <m/>
    <s v="https://www.crunchbase.com/organization/leetek"/>
    <s v="https://www.twitter.com/leetek"/>
    <m/>
    <s v="339a2a9c-d4cf-5230-3442-35e822812bfc"/>
  </r>
  <r>
    <x v="50653"/>
    <s v="linkbird.com"/>
    <s v="DEU"/>
    <m/>
    <s v="Berlin"/>
    <s v="Berlin"/>
    <x v="0"/>
    <s v="SEO Management Tool to Raise Online Visibility"/>
    <s v="enterprise software"/>
    <x v="10"/>
    <x v="0"/>
    <n v="1"/>
    <m/>
    <s v="2011-01-01"/>
    <s v="2013-02-14"/>
    <s v="2013-02-14"/>
    <m/>
    <s v="press@linkbird.com"/>
    <n v="442035143782"/>
    <s v="https://www.crunchbase.com/organization/linkbird"/>
    <s v="https://www.twitter.com/linkbird_de"/>
    <s v="http://www.facebook.com/linkbirdcom"/>
    <s v="c84ea26c-cf08-5716-b058-97881381fb5e"/>
  </r>
  <r>
    <x v="50654"/>
    <s v="luqit.com"/>
    <s v="CHL"/>
    <m/>
    <s v="Santiago"/>
    <s v="Santiago"/>
    <x v="0"/>
    <s v="Luqit is an advertising space trading platform."/>
    <s v="advertising"/>
    <x v="296"/>
    <x v="1"/>
    <n v="1"/>
    <n v="40000"/>
    <s v="2012-01-01"/>
    <s v="2013-02-14"/>
    <s v="2013-02-14"/>
    <m/>
    <s v="contacto@luqit.com"/>
    <s v="'+56 2 2881 1711"/>
    <s v="https://www.crunchbase.com/organization/luqit"/>
    <s v="https://www.twitter.com/luqitchile"/>
    <s v="http://www.facebook.com/luqitchile"/>
    <s v="ba7f4aa4-726c-89b1-bfac-f91cbc12d079"/>
  </r>
  <r>
    <x v="50655"/>
    <s v="method.me"/>
    <s v="CAN"/>
    <s v="ON"/>
    <s v="Toronto"/>
    <s v="Toronto"/>
    <x v="0"/>
    <s v="Method:CRM is a QuickBooks-integrated, web-based platform with industry-specific applications that can be completely customized."/>
    <s v="accounting|crm|saas|small and medium businesses|software"/>
    <x v="5479"/>
    <x v="0"/>
    <n v="2"/>
    <n v="6098101.2658227803"/>
    <s v="2010-09-01"/>
    <s v="2010-09-01"/>
    <s v="2013-02-14"/>
    <m/>
    <s v="method@method.me"/>
    <s v="'1.888.925.6238"/>
    <s v="https://www.crunchbase.com/organization/method-crm"/>
    <s v="https://www.twitter.com/methodcrm"/>
    <s v="http://www.facebook.com/method-integration-inc/17254056277"/>
    <s v="ff4331ae-1831-9418-06d3-01226e498077"/>
  </r>
  <r>
    <x v="50656"/>
    <s v="modulationtherapeutics.com"/>
    <s v="USA"/>
    <s v="FL"/>
    <s v="Tampa"/>
    <s v="Tampa"/>
    <x v="0"/>
    <s v="Modulation Therapeutics is a pharmaceutical company developing novel compounds for the treatment of multiple myeloma."/>
    <s v="biotechnology"/>
    <x v="36"/>
    <x v="0"/>
    <n v="1"/>
    <m/>
    <s v="2011-01-01"/>
    <s v="2013-02-14"/>
    <s v="2013-02-14"/>
    <m/>
    <s v="info@modulationtherapeutics.com"/>
    <n v="8137457264"/>
    <s v="https://www.crunchbase.com/organization/modulation-therapeutics"/>
    <m/>
    <m/>
    <s v="03c04071-d7c0-e05a-5ba3-abcc632a4bbd"/>
  </r>
  <r>
    <x v="50657"/>
    <s v="odysseythera.com"/>
    <s v="USA"/>
    <s v="CA"/>
    <s v="SF Bay Area"/>
    <s v="San Ramon"/>
    <x v="0"/>
    <s v="Odyssey Thera develops cellular pharmacology strategy for the identification of medicines for cancer and other human diseases."/>
    <s v="biotechnology"/>
    <x v="36"/>
    <x v="0"/>
    <n v="2"/>
    <n v="6300000"/>
    <s v="2000-01-01"/>
    <s v="2010-03-17"/>
    <s v="2013-02-14"/>
    <m/>
    <s v="info@odysseythera.com"/>
    <s v="'925-242-5000"/>
    <s v="https://www.crunchbase.com/organization/odyssey-thera"/>
    <s v="https://www.twitter.com/bakingmemories_"/>
    <s v="http://www.facebook.com/bakingmemoriesmd"/>
    <s v="e7083780-1386-ac4c-90d6-185bca8a0af2"/>
  </r>
  <r>
    <x v="50658"/>
    <s v="paonde.com"/>
    <s v="CHL"/>
    <m/>
    <s v="Santiago"/>
    <s v="Santiago"/>
    <x v="0"/>
    <s v="paOnde is an easy and fast way to find exactly the place you want to go out to eat, drink or just have a good time."/>
    <s v="mobile"/>
    <x v="15"/>
    <x v="1"/>
    <n v="1"/>
    <n v="40000"/>
    <m/>
    <s v="2013-02-14"/>
    <s v="2013-02-14"/>
    <m/>
    <s v="contacto@paOnde.com"/>
    <s v="'+56 2 638 61 76"/>
    <s v="https://www.crunchbase.com/organization/paonde"/>
    <s v="https://www.twitter.com/paonde"/>
    <s v="http://www.facebook.com/paonde"/>
    <s v="7dedac98-0825-23fc-bcaa-04991102b90f"/>
  </r>
  <r>
    <x v="50659"/>
    <s v="shopitoit.com"/>
    <s v="USA"/>
    <s v="CA"/>
    <s v="SF Bay Area"/>
    <s v="Fremont"/>
    <x v="0"/>
    <s v="ShopInterest is an e-commerce platform connecting various types of sellers and buyers."/>
    <s v="curated web|social bookmarking|social media"/>
    <x v="87"/>
    <x v="1"/>
    <n v="4"/>
    <n v="185000"/>
    <s v="2012-06-23"/>
    <s v="2012-07-30"/>
    <s v="2013-02-14"/>
    <m/>
    <s v="support@shopintoit.com"/>
    <m/>
    <s v="https://www.crunchbase.com/organization/shopinterest"/>
    <s v="https://www.twitter.com/shopintoit"/>
    <s v="http://www.facebook.com/shopintoit"/>
    <s v="b3c3f1c2-0466-23a4-1b3e-d5ec17484e0f"/>
  </r>
  <r>
    <x v="50660"/>
    <s v="strandls.com"/>
    <s v="IND"/>
    <m/>
    <s v="Bangalore"/>
    <s v="Bangalore"/>
    <x v="0"/>
    <s v="Strand is leading a new generation of healthcare defined by genetic insights into disease."/>
    <s v="bioinformatics|biotechnology"/>
    <x v="144"/>
    <x v="7"/>
    <n v="1"/>
    <m/>
    <s v="2000-01-01"/>
    <s v="2013-02-14"/>
    <s v="2013-02-14"/>
    <m/>
    <s v="strandbiz@gmail.com"/>
    <n v="918040787263"/>
    <s v="https://www.crunchbase.com/organization/strand-life-sciences"/>
    <s v="https://www.twitter.com/strandlife"/>
    <s v="https://www.facebook.com/strandlife"/>
    <s v="d08683e3-7b9c-49ae-5b8f-f9deb3fca555"/>
  </r>
  <r>
    <x v="50661"/>
    <s v="traxtech.com"/>
    <s v="USA"/>
    <s v="AZ"/>
    <s v="Phoenix"/>
    <s v="Scottsdale"/>
    <x v="2"/>
    <s v="Trax Technologies provides local strategic partnerships, financial and logistics services."/>
    <s v="analytics|big data|business intelligence|logistics|saas|software|supply chain management"/>
    <x v="1563"/>
    <x v="5"/>
    <n v="2"/>
    <n v="15000000"/>
    <s v="1993-01-01"/>
    <s v="2008-01-01"/>
    <s v="2013-02-14"/>
    <m/>
    <s v="inforequest@traxtech.com"/>
    <s v="(480) 556-8700"/>
    <s v="https://www.crunchbase.com/organization/trax-technologies"/>
    <s v="https://www.twitter.com/traxtech"/>
    <m/>
    <s v="c68c422c-7d33-9644-78e0-aab71da3ce2a"/>
  </r>
  <r>
    <x v="50662"/>
    <s v="trustid.com"/>
    <s v="USA"/>
    <s v="OR"/>
    <s v="Portland, Oregon"/>
    <s v="Portland"/>
    <x v="0"/>
    <s v="TrustID is focused on securing telephony transaction platforms by delivering customer validation technology for telephone channels."/>
    <s v="delivery|security|transaction processing"/>
    <x v="6838"/>
    <x v="0"/>
    <n v="3"/>
    <n v="10500000"/>
    <s v="2007-01-01"/>
    <s v="2010-01-14"/>
    <s v="2013-02-14"/>
    <m/>
    <s v="info@trustid.com"/>
    <n v="15032001414"/>
    <s v="https://www.crunchbase.com/organization/trustid"/>
    <m/>
    <m/>
    <s v="2c1fcdfc-bfca-22a5-38a0-716a8ddddfe1"/>
  </r>
  <r>
    <x v="50663"/>
    <s v="violin-memory.com"/>
    <s v="USA"/>
    <s v="CA"/>
    <s v="SF Bay Area"/>
    <s v="Santa Clara"/>
    <x v="1"/>
    <s v="Violin Memory is a public American company based that designs and manufactures computer data storage products."/>
    <s v="energy storage|information services|information technology|manufacturing|semiconductor"/>
    <x v="6839"/>
    <x v="5"/>
    <n v="7"/>
    <n v="187884937"/>
    <s v="2005-01-01"/>
    <s v="2009-06-03"/>
    <s v="2013-02-14"/>
    <m/>
    <m/>
    <s v="(165) 039-6150"/>
    <s v="https://www.crunchbase.com/organization/violin-memory"/>
    <s v="https://www.twitter.com/violinmemory"/>
    <s v="http://www.facebook.com/violinmemory"/>
    <s v="fa1c106a-55a3-02da-7f77-c4efaaf92621"/>
  </r>
  <r>
    <x v="50664"/>
    <s v="worlds.com"/>
    <s v="USA"/>
    <s v="MA"/>
    <s v="Boston"/>
    <s v="Brookline"/>
    <x v="0"/>
    <s v="Worlds offers WorldsPlayer, a powerful toolkit for creating and viewing three-dimensional multi-user virtual environments."/>
    <s v="social media"/>
    <x v="87"/>
    <x v="1"/>
    <n v="1"/>
    <n v="302000"/>
    <s v="1994-01-01"/>
    <s v="2013-02-14"/>
    <s v="2013-02-14"/>
    <m/>
    <s v="thom@worlds.com"/>
    <s v="'617-725-8900"/>
    <s v="https://www.crunchbase.com/organization/worlds"/>
    <m/>
    <m/>
    <s v="6b9e617b-e014-a990-006f-9059374d518a"/>
  </r>
  <r>
    <x v="50665"/>
    <s v="alertwatch.com"/>
    <s v="USA"/>
    <s v="MI"/>
    <s v="Detroit"/>
    <s v="Ann Arbor"/>
    <x v="0"/>
    <s v="AlertWatch is focused on improving quality and patient safety by increasing situational awareness in operating rooms."/>
    <s v="hospitality"/>
    <x v="22"/>
    <x v="0"/>
    <n v="1"/>
    <m/>
    <s v="2011-01-01"/>
    <s v="2013-02-13"/>
    <s v="2013-02-13"/>
    <m/>
    <m/>
    <s v="(734) 998-8344"/>
    <s v="https://www.crunchbase.com/organization/alertwatch"/>
    <s v="https://www.twitter.com/alertwatchmed"/>
    <s v="http://www.facebook.com/pages/alertwatch/150684491780028"/>
    <s v="85ea011a-f3a8-7eac-7676-66a31bc3d315"/>
  </r>
  <r>
    <x v="50666"/>
    <s v="americanflat.com"/>
    <s v="USA"/>
    <s v="NY"/>
    <s v="New York City"/>
    <s v="New York"/>
    <x v="0"/>
    <s v="Americanflat is an exclusive online art gallery filled with a collection of curated, museum-quality wall art, all priced within your reach."/>
    <s v="art|online auctions|online forums"/>
    <x v="6338"/>
    <x v="1"/>
    <n v="1"/>
    <n v="40000"/>
    <s v="2011-01-01"/>
    <s v="2013-02-13"/>
    <s v="2013-02-13"/>
    <m/>
    <s v="info@americanflat.com"/>
    <s v="'+1 212-206-8160"/>
    <s v="https://www.crunchbase.com/organization/americanflat"/>
    <s v="https://www.twitter.com/americanflat"/>
    <m/>
    <s v="926c8574-1c19-475e-7f92-8765e20e8779"/>
  </r>
  <r>
    <x v="50667"/>
    <s v="aperionbiologics.com"/>
    <s v="USA"/>
    <s v="TX"/>
    <s v="San Antonio"/>
    <s v="San Antonio"/>
    <x v="0"/>
    <s v="Aperion Biologics is a clinical-stage medical device company developing a technique to make animal-tissues usable for human applications."/>
    <s v="biotechnology|health care|medical device"/>
    <x v="44"/>
    <x v="0"/>
    <n v="3"/>
    <n v="17869942"/>
    <s v="2008-01-01"/>
    <s v="2008-06-24"/>
    <s v="2013-02-13"/>
    <m/>
    <m/>
    <s v="(210)858-7070"/>
    <s v="https://www.crunchbase.com/organization/aperion-biologics"/>
    <s v="https://www.twitter.com/aperionbio"/>
    <m/>
    <s v="ab7d195a-33d0-8b0c-0769-10cf9146f73c"/>
  </r>
  <r>
    <x v="50668"/>
    <s v="bigboxlabs.com"/>
    <s v="USA"/>
    <s v="CA"/>
    <s v="SF Bay Area"/>
    <s v="San Francisco"/>
    <x v="0"/>
    <s v="Big Box Labs creates Note trainer lite, a fun sight-reading game that teaches users to recognize music notes."/>
    <s v="software"/>
    <x v="10"/>
    <x v="1"/>
    <n v="1"/>
    <n v="40000"/>
    <s v="2012-01-01"/>
    <s v="2013-02-13"/>
    <s v="2013-02-13"/>
    <m/>
    <s v="support@bigboxlabs.com"/>
    <m/>
    <s v="https://www.crunchbase.com/organization/big-box-labs"/>
    <s v="https://www.twitter.com/bigboxlabs"/>
    <m/>
    <s v="3b3f60c3-7c63-b75a-578d-2d6b77ec5455"/>
  </r>
  <r>
    <x v="50669"/>
    <s v="bullitt-group.com"/>
    <s v="GBR"/>
    <m/>
    <s v="London"/>
    <s v="Reading"/>
    <x v="0"/>
    <s v="Bullitt Group offers go-to-market solutions for brands that wish to extend into mobile or audio products."/>
    <s v="consumer electronics|manufacturing|mobile devices|product design|telecommunications"/>
    <x v="6840"/>
    <x v="6"/>
    <n v="1"/>
    <n v="5448036"/>
    <s v="2009-01-01"/>
    <s v="2013-02-13"/>
    <s v="2013-02-13"/>
    <m/>
    <m/>
    <s v="44 11 8958 0449"/>
    <s v="https://www.crunchbase.com/organization/bullitt-group"/>
    <m/>
    <m/>
    <s v="2091d12c-abde-4b68-3639-fa596c1735e2"/>
  </r>
  <r>
    <x v="50670"/>
    <s v="donorpro.com"/>
    <s v="USA"/>
    <s v="PA"/>
    <s v="Pittsburgh"/>
    <s v="Wexford"/>
    <x v="0"/>
    <s v="DonorPro provides fundraising and donation management software solutions for organizations in the nonprofit sector."/>
    <s v="software"/>
    <x v="10"/>
    <x v="0"/>
    <n v="1"/>
    <n v="425101"/>
    <s v="2002-01-01"/>
    <s v="2013-02-13"/>
    <s v="2013-02-13"/>
    <m/>
    <s v="info@donorpro.com"/>
    <s v="'866-935-8281"/>
    <s v="https://www.crunchbase.com/organization/towercare-technologies"/>
    <s v="https://www.twitter.com/donorpro"/>
    <s v="http://www.facebook.com/donorprosoftware"/>
    <s v="7026a515-3bb9-5c36-b77c-8413a61e7fb4"/>
  </r>
  <r>
    <x v="50671"/>
    <s v="getonic.com"/>
    <s v="ISR"/>
    <m/>
    <s v="Tel Aviv"/>
    <s v="Tel Aviv"/>
    <x v="0"/>
    <s v="GETONIC is a social e-commerce platform that enables sellers to build stores and share them on social networks."/>
    <s v="curated web"/>
    <x v="28"/>
    <x v="1"/>
    <n v="1"/>
    <n v="1300000"/>
    <s v="2010-01-01"/>
    <s v="2013-02-13"/>
    <s v="2013-02-13"/>
    <m/>
    <s v="support@getonic.com"/>
    <s v="972 3 736 7377"/>
    <s v="https://www.crunchbase.com/organization/getonic"/>
    <s v="https://www.twitter.com/getonic"/>
    <s v="http://www.facebook.com/getonic"/>
    <s v="34322fe1-d62e-1b54-c3b2-e528be66ec78"/>
  </r>
  <r>
    <x v="50672"/>
    <s v="lagiar.com"/>
    <s v="BRA"/>
    <m/>
    <s v="Rio de Janeiro"/>
    <s v="Belo Horizonte"/>
    <x v="0"/>
    <s v="Lagiar enables its users to get gift ideas for anyone by answering few questions."/>
    <s v="artificial intelligence|big data|data mining|e-commerce"/>
    <x v="4996"/>
    <x v="1"/>
    <n v="1"/>
    <n v="40000"/>
    <s v="2012-01-01"/>
    <s v="2013-02-13"/>
    <s v="2013-02-13"/>
    <m/>
    <m/>
    <m/>
    <s v="https://www.crunchbase.com/organization/lagiar"/>
    <s v="https://www.twitter.com/lagiarcom"/>
    <s v="http://www.facebook.com/lagiar"/>
    <s v="16e66951-904e-2b2b-8571-c4b2b0f64cdb"/>
  </r>
  <r>
    <x v="50673"/>
    <s v="lytx.com"/>
    <s v="USA"/>
    <s v="CA"/>
    <s v="San Diego"/>
    <s v="San Diego"/>
    <x v="2"/>
    <s v="Lytx, Inc. develops video-based driver safety and fleet management solutions."/>
    <s v="enterprise software|hardware|information technology"/>
    <x v="117"/>
    <x v="5"/>
    <n v="6"/>
    <n v="69000000"/>
    <s v="1998-02-01"/>
    <s v="1999-01-01"/>
    <s v="2013-02-13"/>
    <m/>
    <s v="support@drivecam.com"/>
    <s v="(858)430-4000"/>
    <s v="https://www.crunchbase.com/organization/lytx-inc"/>
    <s v="https://www.twitter.com/lytx"/>
    <m/>
    <s v="deb1f20d-2556-5bf7-dc16-3acdab7796ea"/>
  </r>
  <r>
    <x v="50674"/>
    <s v="mortasecurity.com"/>
    <s v="USA"/>
    <s v="CA"/>
    <s v="SF Bay Area"/>
    <s v="Palo Alto"/>
    <x v="2"/>
    <s v="Morta Security is a stealth-mode startup developing solutions for cybersecurity."/>
    <s v="security"/>
    <x v="175"/>
    <x v="2"/>
    <n v="1"/>
    <n v="1000000"/>
    <s v="2012-01-01"/>
    <s v="2013-02-13"/>
    <s v="2013-02-13"/>
    <m/>
    <s v="info@mortasecurity.com"/>
    <s v="'+1 (408) 753-4000"/>
    <s v="https://www.crunchbase.com/organization/morta-security"/>
    <s v="https://www.twitter.com/paloaltontwks"/>
    <s v="https://www.facebook.com/paloaltonetworks"/>
    <s v="295632bf-a92d-76b9-18a0-1468950f14de"/>
  </r>
  <r>
    <x v="50675"/>
    <s v="nutri-ventures.com"/>
    <s v="USA"/>
    <s v="NY"/>
    <s v="New York City"/>
    <s v="New York"/>
    <x v="0"/>
    <s v="Nutri Ventures is a powerful story, with lots of adventures and engaging characters, specially designed to make kids feel good by having"/>
    <m/>
    <x v="5"/>
    <x v="0"/>
    <n v="1"/>
    <m/>
    <s v="2009-01-01"/>
    <s v="2013-02-13"/>
    <s v="2013-02-13"/>
    <m/>
    <s v="mail@nutri-ventures.com"/>
    <m/>
    <s v="https://www.crunchbase.com/organization/nutriventures"/>
    <s v="https://www.twitter.com/nutriventures"/>
    <s v="http://www.facebook.com/nutriventures"/>
    <s v="fa40ce18-199f-4fb9-7442-ddce6d92ee1f"/>
  </r>
  <r>
    <x v="50676"/>
    <s v="pitadela.com.br"/>
    <s v="BRA"/>
    <m/>
    <s v="BRA - Other"/>
    <s v="Indaiatuba"/>
    <x v="0"/>
    <s v="Sabemos o quanto é difícil encontrar produtos de qualidade e que impactem minimamente no meio ambiente."/>
    <s v="organic food"/>
    <x v="7"/>
    <x v="2"/>
    <n v="1"/>
    <n v="40000"/>
    <m/>
    <s v="2013-02-13"/>
    <s v="2013-02-13"/>
    <m/>
    <s v="contato@pitadela.com.br"/>
    <m/>
    <s v="https://www.crunchbase.com/organization/pitadela"/>
    <s v="https://www.twitter.com/pitadela_"/>
    <s v="http://www.facebook.com/pitadelaorganicos"/>
    <s v="11a27f8f-7134-2949-f4e2-028dc1ce77d3"/>
  </r>
  <r>
    <x v="50677"/>
    <s v="saluspot.com"/>
    <s v="ESP"/>
    <m/>
    <s v="Madrid"/>
    <s v="Madrid"/>
    <x v="2"/>
    <s v="Saluspot is an interactive community of physicians, improving health and welfare within the social networking world."/>
    <s v="health care|medical"/>
    <x v="3"/>
    <x v="0"/>
    <n v="2"/>
    <n v="1470436"/>
    <s v="2011-09-01"/>
    <s v="2012-07-15"/>
    <s v="2013-02-13"/>
    <m/>
    <s v="info@saluspot.com"/>
    <s v="'+34 911 33 27 53"/>
    <s v="https://www.crunchbase.com/organization/saluspot"/>
    <s v="https://www.twitter.com/saluspot"/>
    <s v="http://www.facebook.com/saluspot"/>
    <s v="d26ea058-9966-6f28-f2e1-853ff7237f2f"/>
  </r>
  <r>
    <x v="50678"/>
    <s v="sputnikbot.com"/>
    <s v="USA"/>
    <s v="MA"/>
    <s v="Boston"/>
    <s v="Boston"/>
    <x v="0"/>
    <s v="Sputnik means “satellite” in Russian, and its real life counterpart was launched to explore space."/>
    <s v="developer platform|gaming|video games"/>
    <x v="488"/>
    <x v="1"/>
    <n v="1"/>
    <n v="40000"/>
    <m/>
    <s v="2013-02-13"/>
    <s v="2013-02-13"/>
    <m/>
    <m/>
    <m/>
    <s v="https://www.crunchbase.com/organization/sputnikbot"/>
    <s v="https://www.twitter.com/sputnikbot"/>
    <s v="http://www.facebook.com/sputnikbot"/>
    <s v="74a065c4-0e96-68a1-eb7a-f0cfc9ecfc53"/>
  </r>
  <r>
    <x v="50679"/>
    <s v="starbucklabs.com"/>
    <s v="USA"/>
    <s v="WA"/>
    <s v="Seattle"/>
    <s v="Redmond"/>
    <x v="0"/>
    <s v="StarbuckLabs2’s web portal provides details on all areas of company building for startup CEOs and founders."/>
    <s v="enterprise software"/>
    <x v="10"/>
    <x v="1"/>
    <n v="1"/>
    <n v="1026566"/>
    <s v="2011-01-01"/>
    <s v="2013-02-13"/>
    <s v="2013-02-13"/>
    <m/>
    <m/>
    <s v="'425-273-3904"/>
    <s v="https://www.crunchbase.com/organization/starbucklabs2"/>
    <s v="https://www.twitter.com/bryanstarbuck"/>
    <m/>
    <s v="2a0679ef-3edb-1e1a-9023-61e478a00e4c"/>
  </r>
  <r>
    <x v="50680"/>
    <s v="sustainatopia.com"/>
    <s v="USA"/>
    <s v="FL"/>
    <s v="Miami"/>
    <s v="Miami"/>
    <x v="0"/>
    <s v="We are obliged to leave the world in better condition for our children- who powerfully represent the future before our very eyes."/>
    <s v="news"/>
    <x v="233"/>
    <x v="7"/>
    <n v="1"/>
    <n v="40000"/>
    <s v="2010-10-12"/>
    <s v="2013-02-13"/>
    <s v="2013-02-13"/>
    <m/>
    <s v="INFO@SUSTAINATOPIA.COM"/>
    <m/>
    <s v="https://www.crunchbase.com/organization/sustainatopia-com"/>
    <s v="https://www.twitter.com/sustainatopia"/>
    <s v="http://www.facebook.com/pages/sustainatopia/105083632954799"/>
    <s v="43c85a4e-cbd8-401c-0065-8990f1acc8a8"/>
  </r>
  <r>
    <x v="50681"/>
    <s v="davidsongreencenter.org"/>
    <s v="USA"/>
    <s v="NC"/>
    <s v="NC - Other"/>
    <s v="Davidson"/>
    <x v="0"/>
    <s v="The Children’s Leadership, Education, and Environmental Association, hereinafter called Davidson Green Center."/>
    <s v="education"/>
    <x v="38"/>
    <x v="2"/>
    <n v="1"/>
    <m/>
    <s v="2012-11-15"/>
    <s v="2013-02-12"/>
    <s v="2013-02-12"/>
    <m/>
    <m/>
    <m/>
    <s v="https://www.crunchbase.com/organization/davidson-green-center"/>
    <m/>
    <s v="http://www.facebook.com/pages/davidson-green-center/287605454695911"/>
    <s v="df2e9743-156a-cc2f-28aa-cf3a8e2dd573"/>
  </r>
  <r>
    <x v="50682"/>
    <s v="gruzobzor.ru"/>
    <m/>
    <m/>
    <m/>
    <m/>
    <x v="0"/>
    <s v="GRUZOBZOR offers a cloud-based freight and truck matching service for b2b logistics."/>
    <s v="enterprise software"/>
    <x v="10"/>
    <x v="1"/>
    <n v="1"/>
    <n v="1000000"/>
    <s v="2011-01-01"/>
    <s v="2013-02-12"/>
    <s v="2013-02-12"/>
    <m/>
    <s v="info@gruzobzor.ru"/>
    <s v="'+880 7008044"/>
    <s v="https://www.crunchbase.com/organization/gruzobzor"/>
    <s v="https://www.twitter.com/gruzobzor"/>
    <s v="http://www.facebook.com/gruzobzor"/>
    <s v="15450681-1961-f4a8-f187-f56e19d767bb"/>
  </r>
  <r>
    <x v="50683"/>
    <s v="innovand.io"/>
    <s v="CHL"/>
    <m/>
    <s v="Santiago"/>
    <s v="Santiago"/>
    <x v="0"/>
    <s v="We are a small group of people who love technology and the way it help us all in our everyday life! Our group consists of engineers who"/>
    <s v="data visualization|innovation management"/>
    <x v="302"/>
    <x v="1"/>
    <n v="1"/>
    <n v="40000"/>
    <m/>
    <s v="2013-02-12"/>
    <s v="2013-02-12"/>
    <m/>
    <s v="contact@innovandio.com"/>
    <s v="'+56 (9) 75154348"/>
    <s v="https://www.crunchbase.com/organization/innovand"/>
    <m/>
    <m/>
    <s v="932fee43-5f6a-1dc0-0181-b0e09772059f"/>
  </r>
  <r>
    <x v="50684"/>
    <s v="kalostpx.com"/>
    <s v="USA"/>
    <s v="CA"/>
    <s v="San Diego"/>
    <s v="San Diego"/>
    <x v="0"/>
    <s v="Kalos Therapeutics develops atrial natriuretic peptides for the treatment of cancer."/>
    <s v="biotechnology"/>
    <x v="36"/>
    <x v="1"/>
    <n v="1"/>
    <n v="19999"/>
    <s v="2005-01-01"/>
    <s v="2013-02-12"/>
    <s v="2013-02-12"/>
    <m/>
    <m/>
    <s v="'858-552-6890"/>
    <s v="https://www.crunchbase.com/organization/kalos-therapeutics"/>
    <m/>
    <s v="https://www.facebook.com/kalostherapeutics"/>
    <s v="28607b44-6f46-208b-16a2-1334d1c0570a"/>
  </r>
  <r>
    <x v="50685"/>
    <s v="knexxlocal.com"/>
    <s v="CAN"/>
    <s v="ON"/>
    <s v="Toronto"/>
    <s v="Toronto"/>
    <x v="0"/>
    <s v="KnexxLocal offers a mobile app that enables businesses to get word-of-mouth referrals to be shared on social media networks."/>
    <s v="mobile"/>
    <x v="15"/>
    <x v="0"/>
    <n v="1"/>
    <n v="1100000"/>
    <s v="2012-01-01"/>
    <s v="2013-02-12"/>
    <s v="2013-02-12"/>
    <m/>
    <s v="info@knexxlocal.com"/>
    <s v="'855-416-8889"/>
    <s v="https://www.crunchbase.com/organization/knexxlocal"/>
    <s v="https://www.twitter.com/knexxlocal"/>
    <s v="http://www.facebook.com/knexxlocal"/>
    <s v="49e8f5ce-e709-2e32-fbd4-2b6bd3af9b8a"/>
  </r>
  <r>
    <x v="50686"/>
    <s v="microtechprocess.com"/>
    <s v="USA"/>
    <s v="CA"/>
    <s v="SF Bay Area"/>
    <s v="Fremont"/>
    <x v="0"/>
    <s v="Leader in the engineering, manufacturing and applications support of wet process and chemical distribution equipment"/>
    <m/>
    <x v="5"/>
    <x v="0"/>
    <n v="1"/>
    <m/>
    <s v="2000-01-01"/>
    <s v="2013-02-12"/>
    <s v="2013-02-12"/>
    <m/>
    <m/>
    <n v="5106513374"/>
    <s v="https://www.crunchbase.com/organization/mt-systems"/>
    <m/>
    <m/>
    <s v="fb217bcb-75e3-fa9f-4a70-b7dcf9bceb44"/>
  </r>
  <r>
    <x v="50687"/>
    <s v="post-i.com"/>
    <s v="KOR"/>
    <m/>
    <s v="Seoul"/>
    <s v="Seoul"/>
    <x v="0"/>
    <s v="Post-I is an interactive design and development platform in Korea."/>
    <s v="enterprise software"/>
    <x v="10"/>
    <x v="2"/>
    <n v="1"/>
    <n v="36519"/>
    <s v="2013-01-18"/>
    <s v="2013-02-12"/>
    <s v="2013-02-12"/>
    <m/>
    <s v="Jung.Ae.Lee.2012@gmail.com"/>
    <s v="'070-7750-8636"/>
    <s v="https://www.crunchbase.com/organization/post-i"/>
    <s v="https://www.twitter.com/the_big_small"/>
    <s v="http://www.facebook.com/post.i.2012"/>
    <s v="45ff4aaf-7c37-33db-73f3-0f1cd3e56aea"/>
  </r>
  <r>
    <x v="50688"/>
    <s v="poweroasis.com"/>
    <s v="GBR"/>
    <m/>
    <s v="Swindon"/>
    <s v="Swindon"/>
    <x v="0"/>
    <s v="The PowerOasis Energy Management Platform enables licensees to deliver bespoke energy solutions to their customers and enter new markets"/>
    <s v="energy efficiency|energy management|telecommunications"/>
    <x v="1350"/>
    <x v="0"/>
    <n v="4"/>
    <n v="17738913"/>
    <s v="2007-01-01"/>
    <s v="2011-07-22"/>
    <s v="2013-02-12"/>
    <m/>
    <s v="info@poweroasis.com"/>
    <s v="44 1793 784242"/>
    <s v="https://www.crunchbase.com/organization/poweroasis"/>
    <s v="https://www.twitter.com/poweroasis"/>
    <m/>
    <s v="222002ab-befd-cf87-c6b9-96bdd54a111d"/>
  </r>
  <r>
    <x v="50689"/>
    <s v="kik.com"/>
    <s v="CAN"/>
    <s v="ON"/>
    <s v="Toronto"/>
    <s v="Toronto"/>
    <x v="2"/>
    <s v="Relay offers a mobile messaging service that enables users to find and send GIFs, videos, and images."/>
    <s v="messaging|mobile|private social networking|video"/>
    <x v="6841"/>
    <x v="2"/>
    <n v="1"/>
    <n v="700000"/>
    <m/>
    <s v="2013-02-12"/>
    <s v="2013-02-12"/>
    <m/>
    <s v="support@tryrelay.com"/>
    <m/>
    <s v="https://www.crunchbase.com/organization/relay-2"/>
    <s v="https://www.twitter.com/relayapp"/>
    <s v="http://www.facebook.com/relayapp"/>
    <s v="7fad92ad-c085-9cde-d343-b5718528e928"/>
  </r>
  <r>
    <x v="50690"/>
    <s v="rightscale.com"/>
    <s v="USA"/>
    <s v="CA"/>
    <s v="Santa Barbara"/>
    <s v="Santa Barbara"/>
    <x v="0"/>
    <s v="RightScale enables organizations to easily deploy and manage business-critical applications across public, private and hybrid clouds."/>
    <s v="cloud computing|cloud management|enterprise software|iaas"/>
    <x v="662"/>
    <x v="5"/>
    <n v="5"/>
    <n v="62100000"/>
    <s v="2006-01-01"/>
    <s v="2006-02-13"/>
    <s v="2013-02-12"/>
    <m/>
    <m/>
    <s v="'805-500-4164"/>
    <s v="https://www.crunchbase.com/organization/rightscale"/>
    <s v="https://www.twitter.com/rightscale"/>
    <s v="http://www.facebook.com/rightscale"/>
    <s v="a87556b5-f34d-bc44-3a99-54cf2681602f"/>
  </r>
  <r>
    <x v="50691"/>
    <m/>
    <s v="GBR"/>
    <m/>
    <s v="Plymouth"/>
    <s v="Plymouth"/>
    <x v="0"/>
    <s v="Sir F’s would offer a wide range of specialty baked goods primarily of French origin."/>
    <s v="consumer"/>
    <x v="5"/>
    <x v="2"/>
    <n v="1"/>
    <n v="14918.341708542701"/>
    <s v="2013-01-01"/>
    <s v="2013-02-12"/>
    <s v="2013-02-12"/>
    <m/>
    <s v="contactus@sirfs.co.uk"/>
    <n v="441752260897"/>
    <s v="https://www.crunchbase.com/organization/sir-f-s"/>
    <m/>
    <s v="https://www.facebook.com/sir-fs-390816871007938"/>
    <s v="2287352a-f7c5-edc1-5d52-5501d8ed0bc3"/>
  </r>
  <r>
    <x v="50692"/>
    <s v="socialtagg.com"/>
    <s v="USA"/>
    <s v="CA"/>
    <s v="Los Angeles"/>
    <s v="Los Angeles"/>
    <x v="0"/>
    <s v="Better Networking. Better Events."/>
    <s v="events|nfc|qr codes|social media|software"/>
    <x v="6842"/>
    <x v="1"/>
    <n v="1"/>
    <n v="1305"/>
    <s v="2012-07-27"/>
    <s v="2013-02-12"/>
    <s v="2013-02-12"/>
    <m/>
    <s v="support@socialtagg.com"/>
    <m/>
    <s v="https://www.crunchbase.com/organization/socialtagg"/>
    <s v="https://www.twitter.com/socialtagg"/>
    <m/>
    <s v="5e47e9fb-f1f1-e924-1188-bbb9c1f9393b"/>
  </r>
  <r>
    <x v="50693"/>
    <s v="storenvy.com"/>
    <s v="USA"/>
    <s v="CA"/>
    <s v="SF Bay Area"/>
    <s v="San Francisco"/>
    <x v="0"/>
    <s v="Storenvy, a community of online stores, provides an e-commerce network enabling users to shop across multiple stores."/>
    <s v="e-commerce|social media|web development"/>
    <x v="2029"/>
    <x v="0"/>
    <n v="2"/>
    <n v="6525000"/>
    <s v="2010-08-01"/>
    <s v="2011-01-01"/>
    <s v="2013-02-12"/>
    <m/>
    <s v="info@storenvy.com"/>
    <n v="14157660363"/>
    <s v="https://www.crunchbase.com/organization/storenvy"/>
    <s v="https://www.twitter.com/storenvy"/>
    <s v="https://www.facebook.com/storenvy"/>
    <s v="6a7d64e0-4557-f816-ffb1-d4e8aaeae676"/>
  </r>
  <r>
    <x v="50694"/>
    <m/>
    <s v="USA"/>
    <s v="CO"/>
    <s v="Denver"/>
    <s v="Denver"/>
    <x v="0"/>
    <s v="The Pie Piper Restaurant will be the first Organic Hand-held Meat Pie restaurant in Denver, located in the burgeoning and trendy."/>
    <s v="delivery|hospitality"/>
    <x v="568"/>
    <x v="2"/>
    <n v="1"/>
    <m/>
    <s v="2013-01-01"/>
    <s v="2013-02-12"/>
    <s v="2013-02-12"/>
    <m/>
    <m/>
    <m/>
    <s v="https://www.crunchbase.com/organization/the-pie-piper"/>
    <m/>
    <m/>
    <s v="cc75f8d0-aab2-824f-6432-f9a090e13212"/>
  </r>
  <r>
    <x v="50695"/>
    <s v="alexandercapitalinvestments.com"/>
    <s v="USA"/>
    <s v="CA"/>
    <s v="Ontario - Inland Empire"/>
    <s v="Rancho Cucamonga"/>
    <x v="0"/>
    <s v="Alexander Capital Investments is a new investment firm in Southern California."/>
    <s v="real estate"/>
    <x v="76"/>
    <x v="2"/>
    <n v="1"/>
    <m/>
    <s v="2012-10-09"/>
    <s v="2013-02-11"/>
    <s v="2013-02-11"/>
    <m/>
    <m/>
    <m/>
    <s v="https://www.crunchbase.com/organization/alexander-capital-investments"/>
    <s v="https://www.twitter.com/alexandecapital"/>
    <m/>
    <s v="f1d8657f-7833-5cd0-8126-2d1694b9e88c"/>
  </r>
  <r>
    <x v="50696"/>
    <s v="avnera.com"/>
    <s v="USA"/>
    <s v="OR"/>
    <s v="Portland, Oregon"/>
    <s v="Beaverton"/>
    <x v="0"/>
    <s v="Avnera is a fabless semiconductor company developing integrated analogy system-on-chip technology for consumer audio and voice applications."/>
    <s v="audio|messaging|wireless"/>
    <x v="6843"/>
    <x v="6"/>
    <n v="9"/>
    <n v="77447377"/>
    <s v="2004-01-01"/>
    <s v="2004-06-01"/>
    <s v="2013-02-11"/>
    <m/>
    <s v="info@avnera.com"/>
    <n v="5037184100"/>
    <s v="https://www.crunchbase.com/organization/avnera"/>
    <m/>
    <m/>
    <s v="db46171e-6ddb-a80c-658a-6bde43300963"/>
  </r>
  <r>
    <x v="50697"/>
    <s v="computer-network-solutions.biz"/>
    <s v="USA"/>
    <s v="NC"/>
    <s v="Winston-Salem"/>
    <s v="Winston Salem"/>
    <x v="0"/>
    <s v="Computer Network Solutions (CNS) is a young engineering contracting firm located in the high-tech hub of Winston-Salem, North Carolina."/>
    <s v="web hosting"/>
    <x v="28"/>
    <x v="0"/>
    <n v="1"/>
    <m/>
    <s v="2012-02-08"/>
    <s v="2013-02-11"/>
    <s v="2013-02-11"/>
    <m/>
    <m/>
    <m/>
    <s v="https://www.crunchbase.com/organization/computer-network-solutions"/>
    <m/>
    <m/>
    <s v="62530e4a-00b4-7ee1-c702-b0b8745e7977"/>
  </r>
  <r>
    <x v="50698"/>
    <s v="etherapeutics.co.uk"/>
    <s v="GBR"/>
    <m/>
    <s v="GBR - Other"/>
    <s v="Hanborough"/>
    <x v="0"/>
    <s v="eTherapeutics focuses on the discovery of cancer and degenerative diseases of the nervous system."/>
    <s v="biotechnology|health care|medical"/>
    <x v="44"/>
    <x v="0"/>
    <n v="2"/>
    <n v="66796294"/>
    <m/>
    <s v="2009-03-18"/>
    <s v="2013-02-11"/>
    <m/>
    <m/>
    <s v="'+44 191 233 1317"/>
    <s v="https://www.crunchbase.com/organization/etherapeutics"/>
    <m/>
    <m/>
    <s v="27f555a9-e2eb-08d8-c750-891a1a30ffc6"/>
  </r>
  <r>
    <x v="50699"/>
    <s v="exegy.com"/>
    <s v="USA"/>
    <s v="MO"/>
    <s v="St. Louis"/>
    <s v="St Louis"/>
    <x v="0"/>
    <s v="Exegy provides ultra-high performance, hardware-accelerated computing appliances that process market data for financial organizations."/>
    <s v="information technology|service industry|software"/>
    <x v="184"/>
    <x v="6"/>
    <n v="3"/>
    <n v="16787546"/>
    <s v="2003-01-01"/>
    <s v="2010-01-29"/>
    <s v="2013-02-11"/>
    <m/>
    <s v="info@exegy.com"/>
    <s v="'314-218-3600"/>
    <s v="https://www.crunchbase.com/organization/exegy"/>
    <s v="https://www.twitter.com/exegymarketdata"/>
    <s v="https://www.facebook.com/company"/>
    <s v="8fb298bc-d823-b016-a13d-2fa22b7aadd7"/>
  </r>
  <r>
    <x v="50700"/>
    <s v="gsdx.us"/>
    <s v="USA"/>
    <s v="CA"/>
    <s v="Sacramento"/>
    <s v="Davis"/>
    <x v="0"/>
    <s v="Gold Standard Diagnostics is a provider of products, services, and consultancy solutions for the diagnostic and medical communities."/>
    <s v="biotechnology|health diagnostics"/>
    <x v="44"/>
    <x v="0"/>
    <n v="3"/>
    <n v="2535204"/>
    <s v="2006-01-01"/>
    <s v="2010-05-12"/>
    <s v="2013-02-11"/>
    <m/>
    <m/>
    <s v="'530-759-8000"/>
    <s v="https://www.crunchbase.com/organization/gold-standard-diagnostics"/>
    <s v="https://www.twitter.com/goldstandarddx"/>
    <s v="https://www.facebook.com/goldstandarddiagnostics"/>
    <s v="38761b6d-7438-42bd-3756-dd9d1652659e"/>
  </r>
  <r>
    <x v="50701"/>
    <s v="heliosdigital.com"/>
    <s v="USA"/>
    <s v="IL"/>
    <s v="Chicago"/>
    <s v="Chicago"/>
    <x v="0"/>
    <s v="Helios Digital Learning is an education media and training firm that creates engaging experiences to help students make ethical decisions."/>
    <s v="education"/>
    <x v="38"/>
    <x v="1"/>
    <n v="1"/>
    <n v="200000"/>
    <s v="2013-01-01"/>
    <s v="2013-02-11"/>
    <s v="2013-02-11"/>
    <m/>
    <s v="info@heliosdigital.com"/>
    <s v="'+1 (312) 789-4470"/>
    <s v="https://www.crunchbase.com/organization/helios-digital-learning"/>
    <s v="https://www.twitter.com/heliosdigital"/>
    <s v="http://www.facebook.com/heliosdigital"/>
    <s v="a3f5062a-cbd2-844e-329f-ca095f18d2c1"/>
  </r>
  <r>
    <x v="50702"/>
    <s v="thekonagroup.com"/>
    <s v="USA"/>
    <s v="HI"/>
    <s v="Honolulu"/>
    <s v="Kapolei"/>
    <x v="0"/>
    <s v="Kona Group is an asset management company with a portfolio that consists of undervalued and distressed commercial real estate properties."/>
    <s v="intellectual property|property management|real estate"/>
    <x v="1433"/>
    <x v="2"/>
    <n v="1"/>
    <n v="10000000"/>
    <m/>
    <s v="2013-02-11"/>
    <s v="2013-02-11"/>
    <m/>
    <m/>
    <m/>
    <s v="https://www.crunchbase.com/organization/kona-group"/>
    <m/>
    <s v="https://www.facebook.com/kona-group-490983560954317"/>
    <s v="77f3d1a6-3384-12cd-9948-7d33049f72aa"/>
  </r>
  <r>
    <x v="50703"/>
    <m/>
    <m/>
    <m/>
    <m/>
    <m/>
    <x v="0"/>
    <s v="Krishna Kanha Shelters Private Limited"/>
    <s v="real estate"/>
    <x v="76"/>
    <x v="2"/>
    <n v="1"/>
    <m/>
    <m/>
    <s v="2013-02-11"/>
    <s v="2013-02-11"/>
    <m/>
    <m/>
    <m/>
    <s v="https://www.crunchbase.com/organization/krishna-kanha-shelters"/>
    <m/>
    <m/>
    <s v="8891b086-6895-c29b-a5f9-a02732ea5b33"/>
  </r>
  <r>
    <x v="50704"/>
    <s v="livrada.com"/>
    <s v="USA"/>
    <s v="CA"/>
    <s v="CA - Other"/>
    <s v="Lucerne Valley"/>
    <x v="0"/>
    <s v="Livrada offers an e-book card which is a physical gift card, allowing the holder to redeem and download e-books onto their e-reader devices."/>
    <s v="consumer electronics|gift card|software"/>
    <x v="6844"/>
    <x v="0"/>
    <n v="2"/>
    <n v="1410816"/>
    <s v="2012-01-01"/>
    <s v="2012-10-23"/>
    <s v="2013-02-11"/>
    <m/>
    <m/>
    <s v="'917-733-4093"/>
    <s v="https://www.crunchbase.com/organization/livrada"/>
    <s v="https://www.twitter.com/livrada"/>
    <s v="https://www.facebook.com/livrada"/>
    <s v="9bdfcb2b-a72e-6ea6-066f-30282a738d80"/>
  </r>
  <r>
    <x v="50705"/>
    <s v="med-blue.com"/>
    <s v="USA"/>
    <s v="IL"/>
    <s v="Chicago"/>
    <s v="Chicago"/>
    <x v="0"/>
    <s v="MedBlue, Inc. is a medical device development company that designs, patents, and markets medical devices related to endoscopic surgical."/>
    <s v="medical"/>
    <x v="3"/>
    <x v="1"/>
    <n v="1"/>
    <m/>
    <s v="2010-01-01"/>
    <s v="2013-02-11"/>
    <s v="2013-02-11"/>
    <m/>
    <m/>
    <m/>
    <s v="https://www.crunchbase.com/organization/medblue"/>
    <m/>
    <m/>
    <s v="82090bdd-4270-4a44-cd42-ac125dadead1"/>
  </r>
  <r>
    <x v="50706"/>
    <s v="metgen.fi"/>
    <s v="FIN"/>
    <m/>
    <s v="FIN - Other"/>
    <s v="Kaarina"/>
    <x v="0"/>
    <s v="MetGen develops and produces enzymes tailored to industrial customer needs."/>
    <s v="biotechnology"/>
    <x v="36"/>
    <x v="1"/>
    <n v="1"/>
    <n v="2946020"/>
    <s v="2006-01-01"/>
    <s v="2013-02-11"/>
    <s v="2013-02-11"/>
    <m/>
    <s v="info@metgen.com"/>
    <s v="358 2478 8340"/>
    <s v="https://www.crunchbase.com/organization/metgen"/>
    <m/>
    <m/>
    <s v="f9704aad-defa-acf2-d892-57da4096d55d"/>
  </r>
  <r>
    <x v="50707"/>
    <s v="msisecurityonline.com"/>
    <s v="USA"/>
    <s v="VA"/>
    <s v="Washington, D.C."/>
    <s v="Mclean"/>
    <x v="0"/>
    <s v="MSI Security provides security solutions for enterprises of all sizes, including both the government and commercial sectors."/>
    <s v="security"/>
    <x v="175"/>
    <x v="1"/>
    <n v="1"/>
    <n v="70000"/>
    <s v="2011-01-01"/>
    <s v="2013-02-11"/>
    <s v="2013-02-11"/>
    <m/>
    <m/>
    <s v="'571-766-6490"/>
    <s v="https://www.crunchbase.com/organization/msi-security"/>
    <m/>
    <m/>
    <s v="9e3c071a-e632-f25f-6a1e-60a93d4a2e5c"/>
  </r>
  <r>
    <x v="50708"/>
    <s v="multiplicom.com"/>
    <s v="BEL"/>
    <m/>
    <s v="Brussels"/>
    <s v="Bel"/>
    <x v="0"/>
    <s v="Multiplicom develops molecular diagnostics products for medical genetics, and clinical laboratory-based tests."/>
    <s v="biotechnology|health care|health diagnostics"/>
    <x v="44"/>
    <x v="6"/>
    <n v="2"/>
    <n v="10293979.5250741"/>
    <s v="2010-01-01"/>
    <s v="2011-04-27"/>
    <s v="2013-02-11"/>
    <m/>
    <s v="info@multiplicom.com"/>
    <s v="'+32 3 289 14 00"/>
    <s v="https://www.crunchbase.com/organization/multiplicom"/>
    <s v="https://www.twitter.com/multiplicom_"/>
    <s v="http://www.facebook.com/multiplicom"/>
    <s v="17e4bd1e-f97a-f814-e83d-e16ff17eff14"/>
  </r>
  <r>
    <x v="50709"/>
    <m/>
    <s v="USA"/>
    <s v="FL"/>
    <s v="Orlando"/>
    <s v="Sanford"/>
    <x v="0"/>
    <s v="Conveniently located to serve the Sanford, Seminole county and Central American countries."/>
    <s v="manufacturing"/>
    <x v="41"/>
    <x v="2"/>
    <n v="1"/>
    <m/>
    <s v="2013-01-10"/>
    <s v="2013-02-11"/>
    <s v="2013-02-11"/>
    <m/>
    <m/>
    <m/>
    <s v="https://www.crunchbase.com/organization/osfam-brewing-company"/>
    <m/>
    <m/>
    <s v="4fce84dc-4fa2-14cf-2e09-469d9236c527"/>
  </r>
  <r>
    <x v="50710"/>
    <s v="pacificbiosciences.com"/>
    <s v="USA"/>
    <s v="CA"/>
    <s v="SF Bay Area"/>
    <s v="Menlo Park"/>
    <x v="1"/>
    <s v="Pacific Biosciences is a biotechnology company manufacturing systems for gene sequencing and real-time biological observations."/>
    <s v="biotechnology|genetic testing|industrial"/>
    <x v="44"/>
    <x v="5"/>
    <n v="5"/>
    <n v="255220000"/>
    <s v="2004-01-01"/>
    <s v="2005-08-31"/>
    <s v="2013-02-11"/>
    <m/>
    <s v="info@pacificbiosciences.com"/>
    <n v="6506182699"/>
    <s v="https://www.crunchbase.com/organization/pacific-biosciences"/>
    <s v="https://www.twitter.com/pacbio"/>
    <s v="http://www.facebook.com/pages/pacific-biosciences/104434839631446"/>
    <s v="92fb7927-2fe3-fc49-07f2-7156a05d0eaf"/>
  </r>
  <r>
    <x v="50711"/>
    <s v="red-tree.com"/>
    <s v="USA"/>
    <s v="CO"/>
    <s v="Denver"/>
    <s v="Greenwood Village"/>
    <x v="0"/>
    <s v="Red Tree Communications specializes in the setup and delivery-maintenance of secure wireless communications (WiFi)."/>
    <s v="web hosting"/>
    <x v="28"/>
    <x v="1"/>
    <n v="1"/>
    <n v="100000"/>
    <s v="2013-01-17"/>
    <s v="2013-02-11"/>
    <s v="2013-02-11"/>
    <m/>
    <m/>
    <m/>
    <s v="https://www.crunchbase.com/organization/redtree-communications"/>
    <m/>
    <m/>
    <s v="e6c99296-a165-f616-bbbe-0a1ca61af5b8"/>
  </r>
  <r>
    <x v="50712"/>
    <s v="repairpal.com"/>
    <s v="USA"/>
    <s v="CA"/>
    <s v="SF Bay Area"/>
    <s v="San Francisco"/>
    <x v="0"/>
    <s v="RepairPal is an online auto resource that offers a price estimator for car repairs, a directory of mechanics and other information."/>
    <s v="automotive|consumer|curated web"/>
    <x v="29"/>
    <x v="0"/>
    <n v="6"/>
    <n v="21301000"/>
    <s v="2007-01-01"/>
    <s v="2007-08-01"/>
    <s v="2013-02-11"/>
    <m/>
    <s v="team@repairpal.com"/>
    <s v="(800)969-9204"/>
    <s v="https://www.crunchbase.com/organization/repairpal"/>
    <s v="https://www.twitter.com/repairpal"/>
    <s v="http://www.facebook.com/repairpal"/>
    <s v="8d2cf8ca-40bf-c622-48fd-842c17d77c97"/>
  </r>
  <r>
    <x v="50713"/>
    <s v="6monthsmiles.com"/>
    <s v="USA"/>
    <s v="NY"/>
    <s v="NY - Other"/>
    <s v="Scottsville"/>
    <x v="0"/>
    <s v="Six Month Smiles short term orthodontic treatment is a modern twist on tried-and-true orthodontics."/>
    <s v="health care"/>
    <x v="3"/>
    <x v="6"/>
    <n v="1"/>
    <m/>
    <s v="2006-01-01"/>
    <s v="2013-02-11"/>
    <s v="2013-02-11"/>
    <m/>
    <m/>
    <s v="'310-203-8080"/>
    <s v="https://www.crunchbase.com/organization/six-month-smiles"/>
    <s v="https://www.twitter.com/6monthsmiles"/>
    <s v="https://www.facebook.com/sixmonthsmilesclearbraces"/>
    <s v="c109e0db-69cb-73ab-d7a3-d17e96320274"/>
  </r>
  <r>
    <x v="50714"/>
    <s v="smarkia.com"/>
    <s v="ESP"/>
    <m/>
    <s v="Leon"/>
    <s v="León"/>
    <x v="0"/>
    <s v="Smarkia is a cloud platform of energy management and energy efficiency services for large energy consumers"/>
    <s v="energy efficiency|energy management|saas|software"/>
    <x v="1372"/>
    <x v="1"/>
    <n v="2"/>
    <n v="919040.55230193096"/>
    <s v="2011-11-11"/>
    <s v="2012-08-27"/>
    <s v="2013-02-11"/>
    <m/>
    <s v="info@smarkia.com"/>
    <n v="34902070903"/>
    <s v="https://www.crunchbase.com/organization/smarkia"/>
    <s v="https://www.twitter.com/smarkia"/>
    <m/>
    <s v="9dab3bf2-2d3c-89f9-d92f-29032278f4ea"/>
  </r>
  <r>
    <x v="50715"/>
    <s v="solvonics.com"/>
    <s v="USA"/>
    <s v="AZ"/>
    <s v="Phoenix"/>
    <s v="Chandler"/>
    <x v="0"/>
    <s v="Solvonics Medical develops technologically-enhanced medical devices that improve healthcare delivery for physician’s practices and others."/>
    <s v="health care"/>
    <x v="3"/>
    <x v="1"/>
    <n v="1"/>
    <n v="25000"/>
    <s v="2009-01-01"/>
    <s v="2013-02-11"/>
    <s v="2013-02-11"/>
    <m/>
    <s v="gerry.harder@solvonics.com"/>
    <s v="'480-280-7996"/>
    <s v="https://www.crunchbase.com/organization/solvonics"/>
    <m/>
    <m/>
    <s v="b1867ad2-b2d7-61e7-e92d-810ec7140742"/>
  </r>
  <r>
    <x v="50716"/>
    <s v="travelervip.com"/>
    <s v="ARE"/>
    <m/>
    <s v="Dubai"/>
    <s v="Dubai"/>
    <x v="0"/>
    <s v="Traveler|VIP is a luxury travel website offering a curated and diversified collection of luxury hotel and travel deals in the Middle East."/>
    <s v="travel"/>
    <x v="22"/>
    <x v="0"/>
    <n v="1"/>
    <n v="1000000"/>
    <s v="2012-01-01"/>
    <s v="2013-02-11"/>
    <s v="2013-02-11"/>
    <m/>
    <s v="info@TravelerVIP.com"/>
    <s v="'+971 4 375 1326"/>
    <s v="https://www.crunchbase.com/organization/travelervip"/>
    <s v="https://www.twitter.com/traveler_vip"/>
    <s v="http://www.facebook.com/travelervip"/>
    <s v="287ba01f-699b-8a6c-3673-6c3dcef95aa7"/>
  </r>
  <r>
    <x v="50717"/>
    <s v="amadix.com"/>
    <s v="ESP"/>
    <m/>
    <s v="Madrid"/>
    <s v="Madrid"/>
    <x v="0"/>
    <s v="Amadix is a biotechnology company focused on the development and commercialization of diagnostic tools for personalized oncology treatment."/>
    <s v="biotechnology|medical"/>
    <x v="44"/>
    <x v="0"/>
    <n v="1"/>
    <n v="2673892.1173660401"/>
    <s v="2010-01-01"/>
    <s v="2013-02-10"/>
    <s v="2013-02-10"/>
    <m/>
    <s v="info@amadix.com"/>
    <s v="34 983 10 20 60"/>
    <s v="https://www.crunchbase.com/organization/amadix"/>
    <s v="https://www.twitter.com/amadixdx"/>
    <s v="http://www.facebook.com/amadixdx"/>
    <s v="059ad755-1998-ec70-5dd0-77d9e858f979"/>
  </r>
  <r>
    <x v="50718"/>
    <s v="amirite.com"/>
    <s v="GBR"/>
    <m/>
    <s v="London"/>
    <s v="London"/>
    <x v="0"/>
    <s v="Amirite.com is an opinion-based social network for people around the world to discover, debate, and discuss on the latest issues."/>
    <s v="social media|video streaming"/>
    <x v="147"/>
    <x v="0"/>
    <n v="1"/>
    <n v="2500000"/>
    <m/>
    <s v="2013-02-10"/>
    <s v="2013-02-10"/>
    <m/>
    <s v="support@amirite.com"/>
    <n v="2065473241"/>
    <s v="https://www.crunchbase.com/organization/amirite"/>
    <s v="https://www.twitter.com/amiritecom"/>
    <s v="https://www.facebook.com/amirite"/>
    <s v="70e4f910-012a-95f9-ef6c-bbbfbf8408ef"/>
  </r>
  <r>
    <x v="50719"/>
    <s v="easyaula.com.br"/>
    <s v="BRA"/>
    <m/>
    <s v="Rio de Janeiro"/>
    <s v="Rio De Janeiro"/>
    <x v="0"/>
    <s v="Easyaula is a professional educational platform that offers online courses based on a mix of education and labor."/>
    <s v="education|internet|professional services"/>
    <x v="677"/>
    <x v="0"/>
    <n v="1"/>
    <m/>
    <s v="2011-01-01"/>
    <s v="2013-02-10"/>
    <s v="2013-02-10"/>
    <m/>
    <m/>
    <m/>
    <s v="https://www.crunchbase.com/organization/easyaula"/>
    <s v="https://www.twitter.com/easyaula"/>
    <s v="https://www.facebook.com/easyaula"/>
    <s v="ecb68755-e26d-8d32-c6f3-d59f09f66fb6"/>
  </r>
  <r>
    <x v="50720"/>
    <s v="fylet.com"/>
    <s v="SVN"/>
    <m/>
    <s v="Ljubljana"/>
    <s v="Ljubljana"/>
    <x v="0"/>
    <s v="Fylet is an app for smartphones, tablets, and desktops enabling users to share photos and videos among devices, friends, and users."/>
    <s v="mobile|photography|video"/>
    <x v="105"/>
    <x v="1"/>
    <n v="1"/>
    <n v="41000"/>
    <s v="2013-01-01"/>
    <s v="2013-02-10"/>
    <s v="2013-02-10"/>
    <m/>
    <s v="info@fylet.com"/>
    <m/>
    <s v="https://www.crunchbase.com/organization/fylet"/>
    <s v="https://www.twitter.com/fylet_com"/>
    <s v="http://www.facebook.com/use.fylet"/>
    <s v="50ce3a10-226d-8722-f718-164b65b117f4"/>
  </r>
  <r>
    <x v="50721"/>
    <s v="gonnabe.com"/>
    <s v="USA"/>
    <s v="CA"/>
    <s v="Los Angeles"/>
    <s v="Santa Monica"/>
    <x v="0"/>
    <s v="GonnaBe is a social planning platform that combines the social calendars of a user’s network with local event and promotion calendars."/>
    <s v="mobile"/>
    <x v="15"/>
    <x v="1"/>
    <n v="2"/>
    <n v="200000"/>
    <s v="2011-07-24"/>
    <s v="2012-03-21"/>
    <s v="2013-02-10"/>
    <m/>
    <s v="hello@gonnabe.com"/>
    <m/>
    <s v="https://www.crunchbase.com/organization/gonnabe"/>
    <s v="https://www.twitter.com/gonnabeapp"/>
    <s v="http://www.facebook.com/gonnabeapp"/>
    <s v="2cecf754-7457-777d-6aae-d6f5f1f46aca"/>
  </r>
  <r>
    <x v="50722"/>
    <s v="learnpedia.in"/>
    <s v="IND"/>
    <m/>
    <s v="Hyderabad"/>
    <s v="Hyderabad"/>
    <x v="0"/>
    <s v="Learnpedia is engaged in pioneering technology enabled learning solutions for students preparing for the highly competitive Joint"/>
    <s v="edtech|education"/>
    <x v="283"/>
    <x v="0"/>
    <n v="1"/>
    <m/>
    <m/>
    <s v="2013-02-10"/>
    <s v="2013-02-10"/>
    <m/>
    <s v="info@learnpedia.in"/>
    <s v="'+91 80 99 777711"/>
    <s v="https://www.crunchbase.com/organization/learnpedia-edutech-solutions"/>
    <s v="https://www.twitter.com/learnpedia"/>
    <s v="http://www.facebook.com/learnpediacourses"/>
    <s v="e9a0728e-8cfe-31de-3ebb-916e0952d909"/>
  </r>
  <r>
    <x v="50723"/>
    <s v="llobe.com"/>
    <s v="USA"/>
    <s v="CA"/>
    <s v="SF Bay Area"/>
    <s v="San Francisco"/>
    <x v="0"/>
    <s v="LLOBE is a full-service graphic and web design agency in San Francisco, CA."/>
    <s v="web design"/>
    <x v="350"/>
    <x v="1"/>
    <n v="1"/>
    <n v="100000"/>
    <s v="2008-01-01"/>
    <s v="2013-02-10"/>
    <s v="2013-02-10"/>
    <m/>
    <s v="hello@llobe.com"/>
    <s v="(510) 575-9222"/>
    <s v="https://www.crunchbase.com/organization/llobe"/>
    <s v="https://www.twitter.com/llobedesign"/>
    <s v="https://www.facebook.com/llobedesign"/>
    <s v="908cc24d-7171-ee99-0963-69372bd92222"/>
  </r>
  <r>
    <x v="50724"/>
    <s v="nearbox.pl"/>
    <s v="POL"/>
    <m/>
    <s v="Krakow"/>
    <s v="Cracow"/>
    <x v="0"/>
    <s v="Nearbox is a hyperlocal communication app that lets users place their virtual mailbox on the map and leave a short message for anyone."/>
    <s v="local|location based services|mobile"/>
    <x v="1129"/>
    <x v="2"/>
    <n v="1"/>
    <n v="25000"/>
    <s v="2012-08-12"/>
    <s v="2013-02-10"/>
    <s v="2013-02-10"/>
    <m/>
    <s v="hello@nearbox.it"/>
    <m/>
    <s v="https://www.crunchbase.com/organization/nearbox"/>
    <s v="https://www.twitter.com/nearbox"/>
    <m/>
    <s v="3d3c72ca-0ef6-b04a-7551-3e1303685a6e"/>
  </r>
  <r>
    <x v="50725"/>
    <s v="briteclass.com"/>
    <s v="USA"/>
    <s v="NY"/>
    <s v="New York City"/>
    <s v="Brooklyn"/>
    <x v="0"/>
    <s v="Ngagged Software offers BriteClass, an online platform connecting students with lecturers to engage in discussions outside the classroom."/>
    <s v="software"/>
    <x v="10"/>
    <x v="0"/>
    <n v="1"/>
    <n v="800000"/>
    <s v="2009-04-19"/>
    <s v="2013-02-10"/>
    <s v="2013-02-10"/>
    <m/>
    <s v="sales@ngagedsoftware.com"/>
    <s v="'718-4227907"/>
    <s v="https://www.crunchbase.com/organization/ngaged-software-inc"/>
    <m/>
    <m/>
    <s v="f94e489d-9294-6f67-665a-e17ba3867ce3"/>
  </r>
  <r>
    <x v="50726"/>
    <s v="seattlecoffeecompany.co.za"/>
    <s v="USA"/>
    <s v="NY"/>
    <s v="New York City"/>
    <s v="Astoria"/>
    <x v="0"/>
    <s v="Seattle Coffee Company LLC (tbd) is a new company that will provide expertly prepared specialty coffee to the Seattle area."/>
    <s v="coffee|e-commerce|food processing"/>
    <x v="116"/>
    <x v="2"/>
    <n v="1"/>
    <m/>
    <s v="2014-02-01"/>
    <s v="2013-02-10"/>
    <s v="2013-02-10"/>
    <m/>
    <m/>
    <m/>
    <s v="https://www.crunchbase.com/organization/seattle-coffee-company"/>
    <m/>
    <m/>
    <s v="516604db-261b-2a7d-c1f8-cdd3fb26d3d6"/>
  </r>
  <r>
    <x v="50727"/>
    <s v="socialdefender.com"/>
    <s v="USA"/>
    <s v="IL"/>
    <s v="Chicago"/>
    <s v="Chicago"/>
    <x v="0"/>
    <s v="Social Defender helps businesses manage and protect their social presence across all social platforms."/>
    <s v="advertising|reputation|social crm"/>
    <x v="269"/>
    <x v="1"/>
    <n v="1"/>
    <n v="50000"/>
    <s v="2012-06-01"/>
    <s v="2013-02-10"/>
    <s v="2013-02-10"/>
    <m/>
    <s v="hello@socialdefender.com"/>
    <n v="3124236728"/>
    <s v="https://www.crunchbase.com/organization/socialdefender"/>
    <s v="https://www.twitter.com/socialdefend"/>
    <s v="http://www.facebook.com/socialdefender"/>
    <s v="046b75c3-17af-bbfb-1519-dffa3c642fd0"/>
  </r>
  <r>
    <x v="50728"/>
    <s v="flamestower.com"/>
    <s v="USA"/>
    <s v="CA"/>
    <s v="SF Bay Area"/>
    <s v="East Palo Alto"/>
    <x v="0"/>
    <s v="Based on my research on energy services in developing countries."/>
    <s v="hardware|software"/>
    <x v="136"/>
    <x v="1"/>
    <n v="1"/>
    <m/>
    <s v="2012-05-01"/>
    <s v="2013-02-09"/>
    <s v="2013-02-09"/>
    <m/>
    <s v="info@flamestower.com"/>
    <s v="(650) 308-8545"/>
    <s v="https://www.crunchbase.com/organization/flamestower"/>
    <s v="https://www.twitter.com/flamestower"/>
    <s v="http://www.facebook.com/flamestower"/>
    <s v="f6c2f9b4-4ebb-d52c-d023-d03bcd1facea"/>
  </r>
  <r>
    <x v="50729"/>
    <m/>
    <s v="USA"/>
    <s v="CA"/>
    <s v="SF Bay Area"/>
    <s v="Menlo Park"/>
    <x v="0"/>
    <s v="Entourage Medical Technologies is a biotech developing left ventricular access and closure devices for structural heart intervention."/>
    <s v="biotechnology"/>
    <x v="36"/>
    <x v="2"/>
    <n v="2"/>
    <n v="4751000"/>
    <m/>
    <s v="2010-01-27"/>
    <s v="2013-02-08"/>
    <m/>
    <m/>
    <m/>
    <s v="https://www.crunchbase.com/organization/entourage-medical-technologies"/>
    <m/>
    <m/>
    <s v="a55df5d7-1a68-012c-4352-03b8b7785367"/>
  </r>
  <r>
    <x v="50730"/>
    <s v="fl3ur.com"/>
    <s v="USA"/>
    <s v="NY"/>
    <s v="New York City"/>
    <s v="New York"/>
    <x v="0"/>
    <s v="Patented tech empowering new biz models"/>
    <s v="e-commerce"/>
    <x v="63"/>
    <x v="0"/>
    <n v="1"/>
    <m/>
    <s v="2012-01-03"/>
    <s v="2013-02-08"/>
    <s v="2013-02-08"/>
    <m/>
    <s v="roy@fl3ur.com"/>
    <s v="'855-693-5387"/>
    <s v="https://www.crunchbase.com/organization/fl3ur"/>
    <s v="https://www.twitter.com/fl3ur_app"/>
    <m/>
    <s v="71231003-599d-f0db-7373-83a63c4b749b"/>
  </r>
  <r>
    <x v="50731"/>
    <s v="flypeeps.com"/>
    <s v="USA"/>
    <s v="CA"/>
    <s v="Anaheim"/>
    <s v="Irvine"/>
    <x v="0"/>
    <s v="Flypeeps is a social fashion shopping service that enables users to receive personalized recommendations on products and styles."/>
    <s v="e-commerce|fashion|social media"/>
    <x v="560"/>
    <x v="1"/>
    <n v="1"/>
    <n v="150000"/>
    <m/>
    <s v="2013-02-08"/>
    <s v="2013-02-08"/>
    <m/>
    <s v="support@flypeeps.com"/>
    <m/>
    <s v="https://www.crunchbase.com/organization/flypeeps"/>
    <s v="https://www.twitter.com/flypeeps"/>
    <m/>
    <s v="227d692e-a532-79e1-e101-687ef3f2b487"/>
  </r>
  <r>
    <x v="50732"/>
    <s v="ibapps.dk"/>
    <s v="AUS"/>
    <m/>
    <s v="AUS - Other"/>
    <s v="Denmark"/>
    <x v="0"/>
    <s v="Insurance Business Applications develops software solutions for insurance companies to adapt to the dynamics of their distribution model."/>
    <s v="business information systems|business intelligence|software"/>
    <x v="192"/>
    <x v="2"/>
    <n v="1"/>
    <m/>
    <s v="2007-01-01"/>
    <s v="2013-02-08"/>
    <s v="2013-02-08"/>
    <m/>
    <s v="info@ibapplications.com"/>
    <s v="(457)020-9023"/>
    <s v="https://www.crunchbase.com/organization/insurance-business-applications"/>
    <m/>
    <s v="http://www.facebook.com/ibapps"/>
    <s v="f089736a-9cf5-131e-2d57-b8fe0c08d7e6"/>
  </r>
  <r>
    <x v="50733"/>
    <s v="mysalescamp.com"/>
    <s v="USA"/>
    <s v="CA"/>
    <s v="SF Bay Area"/>
    <s v="Mountain View"/>
    <x v="0"/>
    <s v="MySalescamp develops a sales effectiveness platform for B2B enterprise sales and provides technology, resources and real-time analytics."/>
    <s v="b2b|lead generation|software"/>
    <x v="124"/>
    <x v="1"/>
    <n v="1"/>
    <n v="280000"/>
    <s v="2012-10-01"/>
    <s v="2013-02-08"/>
    <s v="2013-02-08"/>
    <m/>
    <s v="info@mysalescamp.com"/>
    <m/>
    <s v="https://www.crunchbase.com/organization/mysalescamp"/>
    <s v="https://www.twitter.com/mysalescamp"/>
    <s v="http://www.facebook.com/mysalescamp/217556635032498"/>
    <s v="d6b4795a-b83e-e6f5-4892-3bb83d436261"/>
  </r>
  <r>
    <x v="50734"/>
    <s v="planarsemiconductor.com"/>
    <s v="USA"/>
    <s v="CA"/>
    <s v="SF Bay Area"/>
    <s v="San Jose"/>
    <x v="0"/>
    <s v="Planar Semiconductor manufactures and sells advanced systems utilized by semiconductor manufacturers."/>
    <s v="electronics|manufacturing|semiconductor"/>
    <x v="11"/>
    <x v="1"/>
    <n v="1"/>
    <n v="325000"/>
    <s v="2001-07-21"/>
    <s v="2013-02-08"/>
    <s v="2013-02-08"/>
    <m/>
    <s v="jmeyers@planarsemiconductor.com"/>
    <s v="(702) 367-4911"/>
    <s v="https://www.crunchbase.com/organization/planar-semiconductor"/>
    <m/>
    <m/>
    <s v="5e4e8070-02f8-1ebb-0128-f380c2766f25"/>
  </r>
  <r>
    <x v="50735"/>
    <s v="ring.md"/>
    <s v="SGP"/>
    <m/>
    <s v="Singapore"/>
    <s v="Singapore"/>
    <x v="0"/>
    <s v="A Global Healthcare Communications Platform"/>
    <s v="apps|health care|medical"/>
    <x v="558"/>
    <x v="6"/>
    <n v="1"/>
    <n v="500000"/>
    <s v="2012-10-25"/>
    <s v="2013-02-08"/>
    <s v="2013-02-08"/>
    <m/>
    <m/>
    <m/>
    <s v="https://www.crunchbase.com/organization/ringmd"/>
    <m/>
    <m/>
    <s v="1c5e2dc6-ceaf-ad9e-137a-f01d965ddb87"/>
  </r>
  <r>
    <x v="50736"/>
    <s v="robertstool.net"/>
    <s v="USA"/>
    <s v="CA"/>
    <s v="Los Angeles"/>
    <s v="Chatsworth"/>
    <x v="0"/>
    <s v="Roberts Tool Company is leading the revolution in dedicated lean-cell manufacturing for the aerospace industry."/>
    <m/>
    <x v="5"/>
    <x v="6"/>
    <n v="1"/>
    <m/>
    <s v="1957-01-01"/>
    <s v="2013-02-08"/>
    <s v="2013-02-08"/>
    <m/>
    <s v="Nancyc@robertstool.net"/>
    <s v="(818)407-0291"/>
    <s v="https://www.crunchbase.com/organization/roberts-tool-company"/>
    <m/>
    <m/>
    <s v="0bcff867-982c-4458-cd78-ffb90f625e4b"/>
  </r>
  <r>
    <x v="50737"/>
    <s v="selenokhod.com"/>
    <s v="RUS"/>
    <m/>
    <s v="Moscow"/>
    <s v="Moscow"/>
    <x v="0"/>
    <s v="Team Selenokhod is a privately funded Russian team of aerospace experts"/>
    <s v="aerospace|geospatial|space travel"/>
    <x v="6845"/>
    <x v="0"/>
    <n v="1"/>
    <n v="166000"/>
    <s v="2009-01-01"/>
    <s v="2013-02-08"/>
    <s v="2013-02-08"/>
    <m/>
    <m/>
    <m/>
    <s v="https://www.crunchbase.com/organization/selenokhod"/>
    <s v="https://www.twitter.com/team_selenokhod"/>
    <s v="http://www.facebook.com/pages/selenokhod-%d0%a1%d0%b5%d0%bb%d0%b5%d0%bd%d0%be%d1%85%d0%be%d0%b4/152814404782299"/>
    <s v="3af93b3f-07b9-b447-19cb-0860f38ec4f3"/>
  </r>
  <r>
    <x v="50738"/>
    <s v="studentloanhero.com"/>
    <s v="USA"/>
    <s v="TX"/>
    <s v="Austin"/>
    <s v="Austin"/>
    <x v="0"/>
    <s v="Student Loan Hero is a web platform that provides support for organizing, managing and repaying student loans."/>
    <s v="education|finance"/>
    <x v="901"/>
    <x v="1"/>
    <n v="2"/>
    <n v="65000"/>
    <s v="2012-04-01"/>
    <s v="2012-08-22"/>
    <s v="2013-02-08"/>
    <m/>
    <s v="info@studentloanhero.com"/>
    <s v="'570.301.6950"/>
    <s v="https://www.crunchbase.com/organization/student-loan-hero"/>
    <s v="https://www.twitter.com/studentloanhero"/>
    <s v="http://www.facebook.com/studentloanhero"/>
    <s v="1586393c-1b34-7b87-080e-eb2dddb17c54"/>
  </r>
  <r>
    <x v="50739"/>
    <s v="tracemyway.com"/>
    <s v="ESP"/>
    <m/>
    <s v="Valencia"/>
    <s v="Valencia"/>
    <x v="0"/>
    <s v="Platform to communicate sport events"/>
    <s v="apps|curated web|mobile|software"/>
    <x v="289"/>
    <x v="1"/>
    <n v="1"/>
    <n v="335747"/>
    <s v="2011-01-01"/>
    <s v="2013-02-08"/>
    <s v="2013-02-08"/>
    <m/>
    <s v="info@tracemyway.com"/>
    <s v="'+34 961 31 84 53"/>
    <s v="https://www.crunchbase.com/organization/tracemyway"/>
    <s v="https://www.twitter.com/tracemyway"/>
    <s v="http://www.facebook.com/pages/tracemyway/193356994009272"/>
    <s v="32ac5e17-fb79-0fd1-3aec-232e17f2a0a1"/>
  </r>
  <r>
    <x v="50740"/>
    <s v="tradesync.com"/>
    <s v="USA"/>
    <s v="CA"/>
    <s v="SF Bay Area"/>
    <s v="Pleasanton"/>
    <x v="0"/>
    <s v="TradeSync offers mobile apps and SaaS-based solutions to synchronize B2B processes within and across companies."/>
    <s v="b2b|enterprise software|mobile|network security|procurement|saas"/>
    <x v="6846"/>
    <x v="1"/>
    <n v="1"/>
    <n v="1400000"/>
    <s v="2011-01-01"/>
    <s v="2013-02-08"/>
    <s v="2013-02-08"/>
    <m/>
    <s v="info@tradesync.com"/>
    <s v="'800-548-6764"/>
    <s v="https://www.crunchbase.com/organization/tradesync"/>
    <s v="https://www.twitter.com/tradesync"/>
    <s v="http://www.facebook.com/tradesync"/>
    <s v="916f6ca0-3e5a-5868-2078-6aa33c649825"/>
  </r>
  <r>
    <x v="50741"/>
    <s v="troopswap.com"/>
    <s v="USA"/>
    <s v="VA"/>
    <s v="Washington, D.C."/>
    <s v="Mclean"/>
    <x v="0"/>
    <s v="TroopSwap develops an e-commerce platform and verification engine for veterans, service members and their military families."/>
    <s v="automotive|curated web|national security|real estate"/>
    <x v="6847"/>
    <x v="0"/>
    <n v="5"/>
    <n v="6748692"/>
    <s v="2010-01-02"/>
    <s v="2011-06-27"/>
    <s v="2013-02-08"/>
    <m/>
    <m/>
    <n v="12026007611"/>
    <s v="https://www.crunchbase.com/organization/troopswap"/>
    <s v="https://www.twitter.com/troopswap"/>
    <s v="http://www.facebook.com/troopswap"/>
    <s v="8233dc33-b23f-848c-cac3-55b7c16934b3"/>
  </r>
  <r>
    <x v="50742"/>
    <s v="valyoo.in"/>
    <s v="IND"/>
    <m/>
    <s v="New Delhi"/>
    <s v="New Delhi"/>
    <x v="0"/>
    <s v="Valyoo Technologies is an India-based online retailer offering luxury fashion accessories."/>
    <s v="fashion"/>
    <x v="350"/>
    <x v="5"/>
    <n v="1"/>
    <n v="10000000"/>
    <s v="2008-01-01"/>
    <s v="2013-02-08"/>
    <s v="2013-02-08"/>
    <m/>
    <s v="support@valyoo.in"/>
    <s v="91 12 0424 2064"/>
    <s v="https://www.crunchbase.com/organization/valyoo-technologies"/>
    <s v="https://www.twitter.com/lenskart_com"/>
    <s v="https://www.facebook.com/lenskartindia"/>
    <s v="0a7a99c9-bd06-afd4-861b-f1760d91b25d"/>
  </r>
  <r>
    <x v="50743"/>
    <s v="zulahoo.info"/>
    <s v="USA"/>
    <s v="TX"/>
    <s v="Dallas"/>
    <s v="Irving"/>
    <x v="0"/>
    <s v="Zulahoo operates as a business applications platform that allows organizations and individuals to conduct work, tasks, and projects."/>
    <s v="software"/>
    <x v="10"/>
    <x v="0"/>
    <n v="1"/>
    <n v="100000"/>
    <s v="2009-01-01"/>
    <s v="2013-02-08"/>
    <s v="2013-02-08"/>
    <m/>
    <m/>
    <n v="15622439633"/>
    <s v="https://www.crunchbase.com/organization/zulahoo"/>
    <m/>
    <m/>
    <s v="d004ce34-7ac2-2ed9-383e-74a75288e0e1"/>
  </r>
  <r>
    <x v="50744"/>
    <s v="evntliveinc.com"/>
    <s v="USA"/>
    <s v="CA"/>
    <s v="SF Bay Area"/>
    <s v="Redwood City"/>
    <x v="2"/>
    <s v="EvntLive, a digital concert venue, streams live and on-demand concerts of artists to users’ computer, tablet, and mobile devices."/>
    <s v="music"/>
    <x v="223"/>
    <x v="1"/>
    <n v="1"/>
    <n v="2300000"/>
    <s v="2012-01-01"/>
    <s v="2013-02-07"/>
    <s v="2013-02-07"/>
    <m/>
    <s v="inquiries@evntlive.com"/>
    <s v="'650-312-1129"/>
    <s v="https://www.crunchbase.com/organization/evntlive"/>
    <s v="https://www.twitter.com/evntlive"/>
    <m/>
    <s v="06bb3829-1232-1e35-95f4-5ca8fb6bf8c7"/>
  </r>
  <r>
    <x v="50745"/>
    <s v="glaukos.com"/>
    <s v="USA"/>
    <s v="CA"/>
    <s v="Los Angeles"/>
    <s v="Laguna Hills"/>
    <x v="1"/>
    <s v="Glaukos is a glaucoma treatment company developing micro-bypass therapies to moderate the intraocular pressures that help preserve vision."/>
    <s v="health care|medical|wellness"/>
    <x v="3"/>
    <x v="6"/>
    <n v="7"/>
    <n v="121000392"/>
    <s v="2001-01-01"/>
    <s v="2002-09-01"/>
    <s v="2013-02-07"/>
    <m/>
    <s v="contact@glaukos.com"/>
    <n v="19493679984"/>
    <s v="https://www.crunchbase.com/organization/glaukos"/>
    <m/>
    <m/>
    <s v="1215c108-8aaa-906a-894d-ab29750b62ac"/>
  </r>
  <r>
    <x v="50746"/>
    <s v="gridcomm-plc.com"/>
    <s v="SGP"/>
    <m/>
    <s v="Singapore"/>
    <s v="Singapore"/>
    <x v="0"/>
    <s v="gridComm provides the systems and devices that enable the transformation of the electricity grid into a smart grid."/>
    <s v="clean energy|home automation|power grid"/>
    <x v="1979"/>
    <x v="0"/>
    <n v="1"/>
    <n v="560000"/>
    <s v="2012-09-01"/>
    <s v="2013-02-07"/>
    <s v="2013-02-07"/>
    <m/>
    <s v="info@gridcomm-plc.com"/>
    <s v="65 6777 9750"/>
    <s v="https://www.crunchbase.com/organization/gridcomm"/>
    <s v="https://www.twitter.com/gridcomm"/>
    <s v="https://www.facebook.com/gridcommsg"/>
    <s v="b1092ee3-482f-53f2-ac5b-a8932eea993b"/>
  </r>
  <r>
    <x v="50747"/>
    <s v="interviewrocket.com"/>
    <s v="CAN"/>
    <s v="NS"/>
    <s v="Halifax"/>
    <s v="Halifax"/>
    <x v="0"/>
    <s v="Interview Rocket allows recruiters to pre-screen job candidates independent of busy schedules, time zones, and geographies."/>
    <s v="curated web"/>
    <x v="28"/>
    <x v="0"/>
    <n v="1"/>
    <n v="250000"/>
    <s v="2012-01-01"/>
    <s v="2013-02-07"/>
    <s v="2013-02-07"/>
    <m/>
    <m/>
    <s v="1 902 442 2461"/>
    <s v="https://www.crunchbase.com/organization/interview-rocket"/>
    <s v="https://www.twitter.com/interviewrocket"/>
    <m/>
    <s v="f9841ab0-31d4-e5bf-f5c9-f7261da61348"/>
  </r>
  <r>
    <x v="50748"/>
    <s v="iotelligent.com"/>
    <s v="CHN"/>
    <m/>
    <s v="CHN - Other"/>
    <s v="Yangzhou"/>
    <x v="0"/>
    <s v="IOTELLIGENT is a technology company focused on R&amp;D and development of semiconductor-based solutions."/>
    <s v="innovation management|manufacturing"/>
    <x v="41"/>
    <x v="2"/>
    <n v="1"/>
    <n v="813000"/>
    <s v="2012-01-01"/>
    <s v="2013-02-07"/>
    <s v="2013-02-07"/>
    <m/>
    <s v="iot@iotelligent.com"/>
    <s v="0514 -80,859,811"/>
    <s v="https://www.crunchbase.com/organization/iotelligent"/>
    <m/>
    <m/>
    <s v="02dc2cd5-aef2-4dd3-6f89-80c01b9fc34b"/>
  </r>
  <r>
    <x v="50749"/>
    <s v="klashapp.com"/>
    <s v="DEU"/>
    <m/>
    <s v="Berlin"/>
    <s v="Berlin"/>
    <x v="0"/>
    <s v="Klash is an online platform allowing users to challenge and dare their friends to do anything via an iOS, desktop and web app."/>
    <s v="mobile"/>
    <x v="15"/>
    <x v="1"/>
    <n v="1"/>
    <m/>
    <s v="2012-01-01"/>
    <s v="2013-02-07"/>
    <s v="2013-02-07"/>
    <m/>
    <s v="info@kla.sh"/>
    <s v="49 176 99510480"/>
    <s v="https://www.crunchbase.com/organization/klash"/>
    <s v="https://www.twitter.com/klashapp"/>
    <s v="https://www.facebook.com/klashapp"/>
    <s v="14c4f1c9-3e25-eb80-d370-b6fb6982c9ad"/>
  </r>
  <r>
    <x v="50750"/>
    <s v="kozio.com"/>
    <s v="USA"/>
    <s v="CO"/>
    <s v="Denver"/>
    <s v="Longmont"/>
    <x v="0"/>
    <s v="Kozio develops embedded hardware design verification and production test software, enabling the manufacture of reliable hardware."/>
    <s v="software"/>
    <x v="10"/>
    <x v="0"/>
    <n v="5"/>
    <n v="4236634"/>
    <s v="2002-01-01"/>
    <s v="2009-05-04"/>
    <s v="2013-02-07"/>
    <m/>
    <m/>
    <s v="'303-776-1356"/>
    <s v="https://www.crunchbase.com/organization/kozio"/>
    <s v="https://www.twitter.com/kozioinc"/>
    <s v="http://www.facebook.com/kozio-inc/187534121265726"/>
    <s v="75046c8d-173b-9b97-4bdb-2d54299f4e99"/>
  </r>
  <r>
    <x v="50751"/>
    <s v="musterpoint.co.uk"/>
    <s v="GBR"/>
    <m/>
    <s v="London"/>
    <s v="London"/>
    <x v="0"/>
    <s v="MusterPoint is an online social media management tool designed for emergency services and other public sector and organisations."/>
    <m/>
    <x v="5"/>
    <x v="1"/>
    <n v="1"/>
    <m/>
    <s v="2012-01-01"/>
    <s v="2013-02-07"/>
    <s v="2013-02-07"/>
    <m/>
    <m/>
    <m/>
    <s v="https://www.crunchbase.com/organization/musterpoint"/>
    <s v="https://www.twitter.com/muster_point"/>
    <m/>
    <s v="2306257e-3839-073b-57c5-970c50f501a1"/>
  </r>
  <r>
    <x v="50752"/>
    <s v="ph-creative.com"/>
    <s v="GBR"/>
    <m/>
    <s v="Liverpool"/>
    <s v="Liverpool"/>
    <x v="0"/>
    <s v="Ph.Creative is a design and communications company developing practical business solutions."/>
    <s v="public relations"/>
    <x v="208"/>
    <x v="6"/>
    <n v="1"/>
    <n v="785366"/>
    <s v="2004-01-01"/>
    <s v="2013-02-07"/>
    <s v="2013-02-07"/>
    <m/>
    <s v="liverpool@ph-creative.com"/>
    <s v="'+44 151 227 5549"/>
    <s v="https://www.crunchbase.com/organization/ph-creative"/>
    <s v="https://www.twitter.com/phcreative"/>
    <s v="http://www.facebook.com/ph.headquarters"/>
    <s v="abcaa929-67de-612a-a78f-bf7ff8294b3a"/>
  </r>
  <r>
    <x v="50753"/>
    <s v="proton-digital.com"/>
    <s v="USA"/>
    <s v="CA"/>
    <s v="SF Bay Area"/>
    <s v="San Jose"/>
    <x v="0"/>
    <s v="Proton Digital Systems is a U.S.-based developer of advanced strategic intellectual property for the flash memory market."/>
    <s v="software"/>
    <x v="10"/>
    <x v="0"/>
    <n v="1"/>
    <n v="2000000"/>
    <s v="2009-01-01"/>
    <s v="2013-02-07"/>
    <s v="2013-02-07"/>
    <m/>
    <s v="info@proton-digital.com"/>
    <s v="'408-938-5723"/>
    <s v="https://www.crunchbase.com/organization/proton-digital-systems"/>
    <m/>
    <m/>
    <s v="cda5a752-bb7c-777c-fa0c-9e4176995024"/>
  </r>
  <r>
    <x v="50754"/>
    <s v="timbreapp.com"/>
    <s v="USA"/>
    <s v="MA"/>
    <s v="Boston"/>
    <s v="Cambridge"/>
    <x v="2"/>
    <s v="Timbre is a location-based live music discovery app enabling users to find shows playing nearby and related information."/>
    <s v="apps|concerts|ediscovery|ios|mobile|music|ticketing"/>
    <x v="5577"/>
    <x v="0"/>
    <n v="1"/>
    <n v="360000"/>
    <s v="2012-09-07"/>
    <s v="2013-02-07"/>
    <s v="2013-02-07"/>
    <m/>
    <s v="hello@timbreapp.com"/>
    <n v="6174481494"/>
    <s v="https://www.crunchbase.com/organization/timbre"/>
    <s v="https://www.twitter.com/timbreapp"/>
    <s v="http://www.facebook.com/timbreapp"/>
    <s v="e7d7197f-bece-0611-12d8-9727765357a3"/>
  </r>
  <r>
    <x v="50755"/>
    <s v="8020select.com"/>
    <s v="USA"/>
    <s v="PA"/>
    <s v="Pittsburgh"/>
    <s v="Pittsburgh"/>
    <x v="0"/>
    <s v="8020select.com is a private online design community providing small businesses with affordable graphic design services."/>
    <s v="crowdsourcing"/>
    <x v="5"/>
    <x v="1"/>
    <n v="3"/>
    <n v="25000"/>
    <m/>
    <s v="2011-10-26"/>
    <s v="2013-02-06"/>
    <m/>
    <s v="nathan@8020select.com"/>
    <s v="'650-395-7845"/>
    <s v="https://www.crunchbase.com/organization/8020select"/>
    <s v="https://www.twitter.com/8020select"/>
    <m/>
    <s v="0460373b-fc03-2e07-57f0-f458a5b1cfea"/>
  </r>
  <r>
    <x v="50756"/>
    <s v="axiomlaw.com"/>
    <s v="USA"/>
    <s v="NY"/>
    <s v="New York City"/>
    <s v="New York"/>
    <x v="0"/>
    <s v="Axiom is a 1,000-person firm, serving nearly half the F100 through 11 offices and 4 delivery centers globally."/>
    <s v="advice|consulting|legal"/>
    <x v="521"/>
    <x v="7"/>
    <n v="1"/>
    <n v="28000000"/>
    <s v="2000-01-01"/>
    <s v="2013-02-06"/>
    <s v="2013-02-06"/>
    <m/>
    <s v="info-ny@axiomlaw.com"/>
    <s v="'917-237-2900"/>
    <s v="https://www.crunchbase.com/organization/axiom"/>
    <s v="https://www.twitter.com/axiom_law"/>
    <s v="http://www.facebook.com/axiom/11712684953"/>
    <s v="06c2557e-be8b-f954-369b-0d6ae7827949"/>
  </r>
  <r>
    <x v="50757"/>
    <s v="clevergoats.com"/>
    <s v="USA"/>
    <s v="NY"/>
    <s v="New York City"/>
    <s v="New York"/>
    <x v="0"/>
    <s v="Clever Goats Media develops educational applications for children such as games, workbooks, and storybooks."/>
    <s v="education"/>
    <x v="38"/>
    <x v="1"/>
    <n v="1"/>
    <n v="300000"/>
    <s v="2012-01-01"/>
    <s v="2013-02-06"/>
    <s v="2013-02-06"/>
    <m/>
    <m/>
    <s v="'917-512-0340"/>
    <s v="https://www.crunchbase.com/organization/clever-goats-media"/>
    <m/>
    <s v="http://www.facebook.com/clevergoats"/>
    <s v="e80d7d6f-bfb0-ee18-2dca-c4314a5dc0de"/>
  </r>
  <r>
    <x v="50758"/>
    <s v="click4classes.com"/>
    <m/>
    <m/>
    <m/>
    <m/>
    <x v="0"/>
    <s v="Click 4 classes website contains guidance on almost every aspect of planning or joining classes"/>
    <s v="consulting"/>
    <x v="5"/>
    <x v="2"/>
    <n v="1"/>
    <m/>
    <m/>
    <s v="2013-02-06"/>
    <s v="2013-02-06"/>
    <m/>
    <s v="darren@click4classes.com"/>
    <s v="'+353 85 862 6662"/>
    <s v="https://www.crunchbase.com/organization/click-4-classes"/>
    <s v="https://www.twitter.com/click4classes"/>
    <s v="https://www.facebook.com/click4classes"/>
    <s v="1f09e746-5683-c4f3-207b-c7ec2d1d8a19"/>
  </r>
  <r>
    <x v="50759"/>
    <s v="ecoatm.com"/>
    <s v="USA"/>
    <s v="CA"/>
    <s v="San Diego"/>
    <s v="San Diego"/>
    <x v="2"/>
    <s v="ecoATM is an e-waste recycling company that evaluates and purchases used electronics directly from consumers for cash or store credit."/>
    <s v="consumer electronics|recycling|waste management"/>
    <x v="1981"/>
    <x v="7"/>
    <n v="4"/>
    <n v="71400000"/>
    <s v="2008-08-02"/>
    <s v="2010-02-17"/>
    <s v="2013-02-06"/>
    <m/>
    <s v="dspaventa@ecoatm.com"/>
    <s v="(858) 324-4111"/>
    <s v="https://www.crunchbase.com/organization/ecoatm"/>
    <s v="https://www.twitter.com/ecoatm"/>
    <s v="https://www.facebook.com/ecoatm"/>
    <s v="65d30a1e-76d5-2e24-9262-c5f9a8ebbba1"/>
  </r>
  <r>
    <x v="50760"/>
    <s v="favery.com"/>
    <s v="USA"/>
    <s v="CA"/>
    <s v="Napa Valley"/>
    <s v="Sebastopol"/>
    <x v="0"/>
    <s v="Favery helps users discover and shop for jewelry at discounted prices."/>
    <s v="software"/>
    <x v="10"/>
    <x v="0"/>
    <n v="1"/>
    <n v="415000"/>
    <s v="2012-08-01"/>
    <s v="2013-02-06"/>
    <s v="2013-02-06"/>
    <m/>
    <m/>
    <s v="'503-519-4051"/>
    <s v="https://www.crunchbase.com/organization/favery"/>
    <s v="https://www.twitter.com/myfavery"/>
    <s v="http://www.facebook.com/myfavery"/>
    <s v="808c859e-5a69-4c4b-59c0-6bbf1f62a0ec"/>
  </r>
  <r>
    <x v="50761"/>
    <s v="equitynet.com"/>
    <s v="USA"/>
    <s v="OH"/>
    <s v="OH - Other"/>
    <s v="Athens"/>
    <x v="0"/>
    <s v="My company will be a start up party supply business. I will be ordering products from wholoesalers."/>
    <s v="customer service|events|wholesale"/>
    <x v="1001"/>
    <x v="2"/>
    <n v="1"/>
    <m/>
    <s v="2014-01-01"/>
    <s v="2013-02-06"/>
    <s v="2013-02-06"/>
    <m/>
    <m/>
    <m/>
    <s v="https://www.crunchbase.com/organization/happy-hour-party-supplies-rentals"/>
    <m/>
    <m/>
    <s v="c7ea4a38-946f-76e1-9721-186adb4822a5"/>
  </r>
  <r>
    <x v="50762"/>
    <s v="hitchedpic.com"/>
    <s v="USA"/>
    <s v="PA"/>
    <s v="Pittsburgh"/>
    <s v="Pittsburgh"/>
    <x v="0"/>
    <s v="Modern Wedding Photos"/>
    <s v="software"/>
    <x v="10"/>
    <x v="1"/>
    <n v="1"/>
    <n v="25000"/>
    <s v="2013-01-01"/>
    <s v="2013-02-06"/>
    <s v="2013-02-06"/>
    <m/>
    <s v="matthew@hitchedpic.com"/>
    <m/>
    <s v="https://www.crunchbase.com/organization/hitchedpic"/>
    <s v="https://www.twitter.com/hitchedpic"/>
    <m/>
    <s v="e76b2797-0e61-0a27-d355-9f05cfd7feac"/>
  </r>
  <r>
    <x v="50763"/>
    <s v="htch.com"/>
    <s v="USA"/>
    <s v="MN"/>
    <s v="St. Cloud"/>
    <s v="Hutchinson"/>
    <x v="3"/>
    <s v="Hutchinson Technology specializes in the design and manufacture of precision technologies for disk drive components and medical devices."/>
    <s v="information technology|manufacturing|medical device"/>
    <x v="2654"/>
    <x v="8"/>
    <n v="3"/>
    <n v="57200000"/>
    <s v="1994-01-01"/>
    <s v="2010-12-22"/>
    <s v="2013-02-06"/>
    <m/>
    <s v="connie.pautz@hti.htch.com"/>
    <n v="13205871986"/>
    <s v="https://www.crunchbase.com/organization/hutchinson-technology"/>
    <m/>
    <m/>
    <s v="d64b0f74-e725-a343-2d79-907a2e4f9cc5"/>
  </r>
  <r>
    <x v="50764"/>
    <s v="loksys.com"/>
    <s v="GBR"/>
    <m/>
    <s v="Manchester"/>
    <s v="Manchester"/>
    <x v="0"/>
    <s v="Loksys Solutions develops solutions for security and tracking issues that exist in the intermodal, freight, and haulage industries."/>
    <s v="security"/>
    <x v="175"/>
    <x v="6"/>
    <n v="1"/>
    <n v="787126"/>
    <s v="2008-01-01"/>
    <s v="2013-02-06"/>
    <s v="2013-02-06"/>
    <m/>
    <s v="info@loksys.com"/>
    <s v="44 16 1870 9810"/>
    <s v="https://www.crunchbase.com/organization/loksys-solutions"/>
    <m/>
    <m/>
    <s v="274fe8bf-1c98-d477-784b-222ca1c356ca"/>
  </r>
  <r>
    <x v="50765"/>
    <s v="meaningfy.com"/>
    <s v="USA"/>
    <s v="PA"/>
    <s v="Pittsburgh"/>
    <s v="Pittsburgh"/>
    <x v="0"/>
    <s v="digital watchdog for busy professionals"/>
    <s v="enterprise software"/>
    <x v="10"/>
    <x v="1"/>
    <n v="1"/>
    <n v="25000"/>
    <s v="2012-03-01"/>
    <s v="2013-02-06"/>
    <s v="2013-02-06"/>
    <m/>
    <s v="support@meaningfy.com"/>
    <m/>
    <s v="https://www.crunchbase.com/organization/meaningfy"/>
    <s v="https://www.twitter.com/meaningfy"/>
    <m/>
    <s v="8fdc2d3b-7714-9560-a8a5-da806de43193"/>
  </r>
  <r>
    <x v="50766"/>
    <s v="meliordiscovery.com"/>
    <s v="USA"/>
    <s v="PA"/>
    <s v="Philadelphia"/>
    <s v="Exton"/>
    <x v="0"/>
    <s v="Melior Discovery offers a pharmacology platform to identify novel indications for pre-clinical development stage drug candidates."/>
    <s v="biotechnology"/>
    <x v="36"/>
    <x v="0"/>
    <n v="5"/>
    <n v="5816599"/>
    <s v="2005-01-01"/>
    <s v="2005-01-25"/>
    <s v="2013-02-06"/>
    <m/>
    <s v="bizdev@meliordiscovery.com"/>
    <s v="'610-280-0633"/>
    <s v="https://www.crunchbase.com/organization/melior-discovery"/>
    <s v="https://www.twitter.com/melior_discover"/>
    <m/>
    <s v="5629d732-518a-de44-9202-26d35fe005e6"/>
  </r>
  <r>
    <x v="50767"/>
    <s v="novatorque.com"/>
    <s v="USA"/>
    <s v="CA"/>
    <s v="SF Bay Area"/>
    <s v="Fremont"/>
    <x v="0"/>
    <s v="Electric motors account for 45% of global electricity consumption, and two thirds of power used in industry."/>
    <s v="automotive|electric vehicle|manufacturing"/>
    <x v="372"/>
    <x v="0"/>
    <n v="3"/>
    <n v="37000000"/>
    <s v="2005-01-01"/>
    <s v="2009-10-01"/>
    <s v="2013-02-06"/>
    <m/>
    <s v="info@novatorque.com"/>
    <n v="115109332700"/>
    <s v="https://www.crunchbase.com/organization/novatorque"/>
    <s v="https://www.twitter.com/novatorque"/>
    <s v="http://www.facebook.com/pages/novatorque-inc/217651898335187"/>
    <s v="e8b609c6-bcd3-6d73-e2a5-b13901ecc15a"/>
  </r>
  <r>
    <x v="50768"/>
    <s v="p4rc.com"/>
    <s v="USA"/>
    <s v="CA"/>
    <s v="Los Angeles"/>
    <s v="Culver City"/>
    <x v="0"/>
    <s v="P4RC builds private-label loyalty programs for mobile apps and games."/>
    <s v="apps|gaming|mobile"/>
    <x v="649"/>
    <x v="0"/>
    <n v="1"/>
    <m/>
    <s v="2011-01-01"/>
    <s v="2013-02-06"/>
    <s v="2013-02-06"/>
    <m/>
    <s v="contact@p4rc.com"/>
    <s v="'310-621-9555"/>
    <s v="https://www.crunchbase.com/organization/p4rc"/>
    <s v="https://www.twitter.com/p4rcinc"/>
    <s v="http://www.facebook.com/p4rcinc"/>
    <s v="8769c6ed-d1b1-60fa-adba-5c3c33b2b54f"/>
  </r>
  <r>
    <x v="50769"/>
    <s v="poweredanalytics.com"/>
    <s v="USA"/>
    <s v="PA"/>
    <s v="Pittsburgh"/>
    <s v="Pittsburgh"/>
    <x v="0"/>
    <s v="PoweredAnalytics is democratizing predictive analytics with a cloud-based platform that enables companies to make predictions from big"/>
    <s v="big data|cloud infrastructure|predictive analytics"/>
    <x v="1724"/>
    <x v="0"/>
    <n v="1"/>
    <n v="25000"/>
    <s v="2013-01-01"/>
    <s v="2013-02-06"/>
    <s v="2013-02-06"/>
    <m/>
    <s v="info@poweredanalytics.com"/>
    <s v="'724-400-5226"/>
    <s v="https://www.crunchbase.com/organization/poweredanalytics"/>
    <m/>
    <m/>
    <s v="bf94f273-6ea7-149c-70a5-866a19611b30"/>
  </r>
  <r>
    <x v="50770"/>
    <s v="quotefish.com"/>
    <s v="IRL"/>
    <m/>
    <s v="IRL - Other"/>
    <s v="Bray"/>
    <x v="0"/>
    <s v="Connecting Consumers and Businesses"/>
    <s v="curated web|developer tools|location based services"/>
    <x v="733"/>
    <x v="1"/>
    <n v="1"/>
    <n v="9202.5785264145597"/>
    <s v="2012-04-01"/>
    <s v="2013-02-06"/>
    <s v="2013-02-06"/>
    <m/>
    <s v="fish@quotefish.com"/>
    <s v="'+353 85 808 2193"/>
    <s v="https://www.crunchbase.com/organization/quotefish"/>
    <s v="https://www.twitter.com/thequotefish"/>
    <s v="https://www.facebook.com/quotefish/"/>
    <s v="665c2089-17c6-62b3-4ff6-50c3f840743c"/>
  </r>
  <r>
    <x v="50771"/>
    <s v="springpad.com"/>
    <s v="USA"/>
    <s v="MA"/>
    <s v="Boston"/>
    <s v="Charlestown"/>
    <x v="3"/>
    <s v="Springpad offers a mobile personal organizer that helps users save and organize projects, ideas and to-do’s."/>
    <s v="apps|developer tools|mobile|task management"/>
    <x v="45"/>
    <x v="0"/>
    <n v="3"/>
    <n v="7320977"/>
    <s v="2008-01-09"/>
    <s v="2008-06-01"/>
    <s v="2013-02-06"/>
    <s v="2014-11-01"/>
    <s v="info@springpad.com"/>
    <m/>
    <s v="https://www.crunchbase.com/organization/spring-partners"/>
    <s v="https://www.twitter.com/springpad"/>
    <m/>
    <s v="6c47a502-e24b-2ecd-3069-a193d422d4d3"/>
  </r>
  <r>
    <x v="50772"/>
    <s v="surroundapp.asia"/>
    <s v="HKG"/>
    <m/>
    <s v="Quarry Bay"/>
    <s v="Quarry Bay"/>
    <x v="0"/>
    <s v="Surround App is a solution for non-Chinese readers to engage and promote their products on Chinese social media."/>
    <s v="e-commerce|social media"/>
    <x v="244"/>
    <x v="1"/>
    <n v="1"/>
    <n v="15000"/>
    <s v="2012-11-01"/>
    <s v="2013-02-06"/>
    <s v="2013-02-06"/>
    <m/>
    <s v="info@surroundapp.asia"/>
    <m/>
    <s v="https://www.crunchbase.com/organization/surroundapp"/>
    <s v="https://www.twitter.com/surroundapp"/>
    <s v="http://www.facebook.com/surroundapp"/>
    <s v="ff453bf5-ec6d-de8f-f064-a6c680d95084"/>
  </r>
  <r>
    <x v="50773"/>
    <s v="teamly.com"/>
    <s v="USA"/>
    <s v="NV"/>
    <s v="Las Vegas"/>
    <s v="Las Vegas"/>
    <x v="0"/>
    <s v="Teamly is a social performance management software platform enabling enterprises to manage reviews, projects and employees' conduct."/>
    <s v="b2b|career planning|collaboration|enterprise software|human resources|project management|saas|task management"/>
    <x v="410"/>
    <x v="0"/>
    <n v="2"/>
    <n v="250000"/>
    <s v="2010-03-01"/>
    <s v="2012-02-09"/>
    <s v="2013-02-06"/>
    <m/>
    <s v="team@teamly.com"/>
    <s v="'+1 650 209 8326"/>
    <s v="https://www.crunchbase.com/organization/teamly"/>
    <s v="https://www.twitter.com/teamly"/>
    <s v="http://www.facebook.com/teamly"/>
    <s v="e5bfa27c-2dbc-770a-97d9-e94e1a4c8187"/>
  </r>
  <r>
    <x v="50774"/>
    <s v="thingworx.com"/>
    <s v="USA"/>
    <s v="PA"/>
    <s v="Philadelphia"/>
    <s v="Downingtown"/>
    <x v="2"/>
    <s v="ThingWorx offers a software platform that allows developers to build and run machine-to-machine and IoT-based applications."/>
    <s v="apps|information technology|software"/>
    <x v="1692"/>
    <x v="9"/>
    <n v="2"/>
    <n v="5000000"/>
    <s v="2009-01-01"/>
    <s v="2011-02-16"/>
    <s v="2013-02-06"/>
    <m/>
    <m/>
    <s v="'610-968-1500"/>
    <s v="https://www.crunchbase.com/organization/thingworx"/>
    <s v="https://www.twitter.com/thingworx"/>
    <m/>
    <s v="285df0d7-b252-fb30-55cc-a2cf24ccbff4"/>
  </r>
  <r>
    <x v="50775"/>
    <s v="uk-work-study.com"/>
    <s v="GBR"/>
    <m/>
    <s v="London"/>
    <s v="London"/>
    <x v="0"/>
    <s v="UK Work Study specializes in helping international workers and students prepare for their move to the U.K."/>
    <s v="travel"/>
    <x v="22"/>
    <x v="1"/>
    <n v="1"/>
    <n v="78506.903373703302"/>
    <s v="2012-01-01"/>
    <s v="2013-02-06"/>
    <s v="2013-02-06"/>
    <m/>
    <s v="info@ukworkstudy.com"/>
    <s v="44-(0)20-3582-8994"/>
    <s v="https://www.crunchbase.com/organization/uk-work-study"/>
    <s v="https://www.twitter.com/ukworkstudy"/>
    <m/>
    <s v="e737234f-216b-4280-7187-f05901ce3859"/>
  </r>
  <r>
    <x v="50776"/>
    <s v="vizibility.com"/>
    <s v="USA"/>
    <s v="NY"/>
    <s v="New York City"/>
    <s v="New York"/>
    <x v="2"/>
    <s v="Vizibility is a mobile business card platform that uses QR codes and NFC."/>
    <s v="brand marketing|mobile|reputation|search engine|seo"/>
    <x v="6038"/>
    <x v="1"/>
    <n v="5"/>
    <n v="4705910"/>
    <s v="2009-07-01"/>
    <s v="2010-11-16"/>
    <s v="2013-02-06"/>
    <m/>
    <s v="info@vizibility.com"/>
    <s v="'212-380-3400"/>
    <s v="https://www.crunchbase.com/organization/vizibility"/>
    <s v="https://www.twitter.com/getvizibility"/>
    <s v="https://www.facebook.com/vizibility"/>
    <s v="f2ebf22c-7437-785d-5102-8acebb80f182"/>
  </r>
  <r>
    <x v="50777"/>
    <s v="beet.com"/>
    <s v="USA"/>
    <s v="MI"/>
    <s v="Detroit"/>
    <s v="Plymouth"/>
    <x v="0"/>
    <s v="With decades in the automation systems industry, they knew better than to approach a complex problem with an even more complex solution."/>
    <m/>
    <x v="5"/>
    <x v="1"/>
    <n v="1"/>
    <m/>
    <s v="2011-01-01"/>
    <s v="2013-02-05"/>
    <s v="2013-02-05"/>
    <m/>
    <m/>
    <s v="'248-432-0052"/>
    <s v="https://www.crunchbase.com/organization/beet-analytics-technology"/>
    <s v="https://www.twitter.com/beetanalytics"/>
    <s v="https://www.facebook.com/beetanalytics"/>
    <s v="6d389543-e5e9-f236-47b7-fcd51a2b2fc6"/>
  </r>
  <r>
    <x v="50778"/>
    <s v="cumulocity.com"/>
    <s v="DEU"/>
    <m/>
    <s v="Dusseldrof"/>
    <s v="Düsseldorf"/>
    <x v="0"/>
    <s v="Cumolocity develops cloud-based, open-source apps for the machine-to-machine markets."/>
    <s v="software"/>
    <x v="10"/>
    <x v="0"/>
    <n v="1"/>
    <m/>
    <s v="2010-01-01"/>
    <s v="2013-02-05"/>
    <s v="2013-02-05"/>
    <m/>
    <m/>
    <s v="49 211 99364982"/>
    <s v="https://www.crunchbase.com/organization/cumulocity"/>
    <s v="https://www.twitter.com/cumulocity"/>
    <m/>
    <s v="4a50db57-399e-1ab4-e718-299f30efe7ac"/>
  </r>
  <r>
    <x v="50779"/>
    <s v="ebaotech.com"/>
    <s v="CHN"/>
    <m/>
    <s v="Shanghai"/>
    <s v="Shanghai"/>
    <x v="0"/>
    <s v="eBaoTech provides actionable and cost-effective technology solutions for insurance companies worldwide."/>
    <s v="banking|finance|insurance"/>
    <x v="39"/>
    <x v="9"/>
    <n v="1"/>
    <n v="36000000"/>
    <s v="2000-01-01"/>
    <s v="2013-02-05"/>
    <s v="2013-02-05"/>
    <m/>
    <s v="info@ebaotech.com"/>
    <s v="86 21 6140 7777"/>
    <s v="https://www.crunchbase.com/organization/ebaotech"/>
    <s v="https://www.twitter.com/ebaotech"/>
    <m/>
    <s v="496469dc-ab36-78ed-5a97-3241d4953af2"/>
  </r>
  <r>
    <x v="50780"/>
    <s v="game-insight.com"/>
    <s v="LTU"/>
    <m/>
    <s v="Vilnius"/>
    <s v="Vilnius"/>
    <x v="0"/>
    <s v="Game Insight is a developer and publisher of free-to-play games for Facebook, iPad, iPhone, Android, Amazon, Windows 8 and Windows Phone."/>
    <s v="apps|gaming|publishing"/>
    <x v="6848"/>
    <x v="2"/>
    <n v="1"/>
    <n v="25000000"/>
    <s v="2009-12-04"/>
    <s v="2013-02-05"/>
    <s v="2013-02-05"/>
    <m/>
    <s v="game@game-insight.com"/>
    <m/>
    <s v="https://www.crunchbase.com/organization/game-insight"/>
    <s v="https://www.twitter.com/game_insight"/>
    <s v="http://www.facebook.com/gameinsight"/>
    <s v="31553525-deb2-46ae-6886-fade27de25ec"/>
  </r>
  <r>
    <x v="50781"/>
    <s v="getfresh.com"/>
    <s v="USA"/>
    <s v="CA"/>
    <s v="SF Bay Area"/>
    <s v="San Francisco"/>
    <x v="2"/>
    <s v="Connect with amazing new brands Discover new products. Compete to review."/>
    <s v="crowdfunding|curated web|hardware|software"/>
    <x v="6849"/>
    <x v="0"/>
    <n v="1"/>
    <m/>
    <s v="2012-10-01"/>
    <s v="2013-02-05"/>
    <s v="2013-02-05"/>
    <m/>
    <s v="info@getfresh.com"/>
    <n v="3104332920"/>
    <s v="https://www.crunchbase.com/organization/getfresh"/>
    <s v="https://www.twitter.com/getfreshapp"/>
    <s v="http://www.facebook.com/getfreshapp"/>
    <s v="8fd1bb25-82dd-83f5-7cf6-47a9ad346dda"/>
  </r>
  <r>
    <x v="50782"/>
    <s v="intapp.com"/>
    <s v="USA"/>
    <s v="CA"/>
    <s v="SF Bay Area"/>
    <s v="Palo Alto"/>
    <x v="0"/>
    <s v="Intapp helps law firms increase revenue, ensure client confidentiality, manage risk, and maximize lawyer productivity."/>
    <s v="risk management|software"/>
    <x v="10"/>
    <x v="2"/>
    <n v="1"/>
    <m/>
    <s v="2000-01-01"/>
    <s v="2013-02-05"/>
    <s v="2013-02-05"/>
    <m/>
    <s v="info@intapp.com"/>
    <m/>
    <s v="https://www.crunchbase.com/organization/intapp"/>
    <s v="https://www.twitter.com/intapp"/>
    <m/>
    <s v="c093e98f-0804-acdc-06dd-27580bafc579"/>
  </r>
  <r>
    <x v="50783"/>
    <s v="arcticfoxgroup.com"/>
    <s v="USA"/>
    <s v="CA"/>
    <s v="SF Bay Area"/>
    <s v="Palo Alto"/>
    <x v="0"/>
    <s v="Revolucionadolabs develops web and mobile software and applications for smartphones."/>
    <s v="apps|mobile|software"/>
    <x v="45"/>
    <x v="6"/>
    <n v="3"/>
    <n v="94000100"/>
    <s v="2010-02-05"/>
    <s v="2012-08-01"/>
    <s v="2013-02-05"/>
    <m/>
    <s v="info@arcticfoxgroup.com"/>
    <m/>
    <s v="https://www.crunchbase.com/organization/revolucionadolabs"/>
    <s v="https://www.twitter.com/revolucionadolb"/>
    <m/>
    <s v="d96471fd-42d7-0c05-2cf3-235058f9e9e0"/>
  </r>
  <r>
    <x v="50784"/>
    <s v="ribbon.co"/>
    <s v="USA"/>
    <s v="CA"/>
    <s v="SF Bay Area"/>
    <s v="San Francisco"/>
    <x v="0"/>
    <s v="Ribbon is a one-page checkout solution enabling merchants accept payments online and make an intuitive checkout experience for customers."/>
    <s v="e-commerce|mobile|payments"/>
    <x v="1449"/>
    <x v="1"/>
    <n v="2"/>
    <n v="1750000"/>
    <s v="2011-01-01"/>
    <s v="2011-09-01"/>
    <s v="2013-02-05"/>
    <m/>
    <s v="hello@ribbon.co"/>
    <s v="'650-257-0389"/>
    <s v="https://www.crunchbase.com/organization/ribbon"/>
    <s v="https://www.twitter.com/ribbon"/>
    <m/>
    <s v="3f200781-ad3a-bfab-f79e-8bbbb2eef29f"/>
  </r>
  <r>
    <x v="50785"/>
    <s v="safetradeintl.com"/>
    <s v="USA"/>
    <s v="GA"/>
    <s v="Atlanta"/>
    <s v="Atlanta"/>
    <x v="0"/>
    <s v="Safe Trade International is a U.S.-based managed services provider of IT support and professional marketing services."/>
    <s v="consulting"/>
    <x v="5"/>
    <x v="7"/>
    <n v="1"/>
    <n v="250000"/>
    <s v="2011-10-19"/>
    <s v="2013-02-05"/>
    <s v="2013-02-05"/>
    <m/>
    <s v="mktg@safetradeintl.com"/>
    <n v="18772400092"/>
    <s v="https://www.crunchbase.com/organization/safe-trade-international-llc"/>
    <s v="https://www.twitter.com/safetradeintl"/>
    <s v="http://www.facebook.com/safetradeintl"/>
    <s v="fad3711d-a65e-2038-286d-535b6cabdb6a"/>
  </r>
  <r>
    <x v="50786"/>
    <s v="silverfoxstreator.com"/>
    <s v="USA"/>
    <s v="IL"/>
    <s v="Peoria"/>
    <s v="Streator"/>
    <x v="0"/>
    <s v="Silver Fox Events' goal is to provide a beautiful, unique venue for weddings, meetings, parties and other gatherings at an affordable"/>
    <m/>
    <x v="5"/>
    <x v="1"/>
    <n v="1"/>
    <m/>
    <s v="2013-01-30"/>
    <s v="2013-02-05"/>
    <s v="2013-02-05"/>
    <m/>
    <s v="info@silverfoxstreator.com"/>
    <n v="18155109243"/>
    <s v="https://www.crunchbase.com/organization/silver-fox-events"/>
    <s v="https://www.twitter.com/silverfox1905"/>
    <s v="http://www.facebook.com/silverfoxstreator"/>
    <s v="aac98eb9-a301-f955-6800-a899a54c2645"/>
  </r>
  <r>
    <x v="50787"/>
    <s v="syntheticgenomics.com"/>
    <s v="USA"/>
    <s v="CA"/>
    <s v="San Diego"/>
    <s v="La Jolla"/>
    <x v="0"/>
    <s v="Synthetic Genomics develops genomic-driven solutions to address global energy and environmental challenges."/>
    <s v="biotechnology|health care|medical"/>
    <x v="44"/>
    <x v="7"/>
    <n v="3"/>
    <n v="40000001"/>
    <s v="2005-01-01"/>
    <s v="2005-12-23"/>
    <s v="2013-02-05"/>
    <m/>
    <m/>
    <n v="8587542989"/>
    <s v="https://www.crunchbase.com/organization/synthetic-genomics"/>
    <s v="https://www.twitter.com/syngenomeinc"/>
    <m/>
    <s v="ae8e5830-2012-4d76-7c43-49867574211a"/>
  </r>
  <r>
    <x v="50788"/>
    <s v="tapbookauthor.com"/>
    <s v="USA"/>
    <s v="CA"/>
    <s v="SF Bay Area"/>
    <s v="Palo Alto"/>
    <x v="0"/>
    <s v="TapBookAuthor provides tools to help users digitize and enrich their books, and to create content-centric apps."/>
    <s v="apps|education|publishing|software"/>
    <x v="4599"/>
    <x v="1"/>
    <n v="1"/>
    <n v="50000"/>
    <s v="2012-06-30"/>
    <s v="2013-02-05"/>
    <s v="2013-02-05"/>
    <m/>
    <s v="sales@tapbookauthor.com"/>
    <m/>
    <s v="https://www.crunchbase.com/organization/tapbookauthor"/>
    <m/>
    <m/>
    <s v="5f3525c0-cf55-c685-de34-f3ece02530f7"/>
  </r>
  <r>
    <x v="50789"/>
    <s v="thinkbiganalytics.com"/>
    <s v="USA"/>
    <s v="CA"/>
    <s v="SF Bay Area"/>
    <s v="Mountain View"/>
    <x v="2"/>
    <s v="Think Big Analytics provides data science and engineering services for big data applications."/>
    <s v="analytics|big data|consulting|software"/>
    <x v="123"/>
    <x v="4"/>
    <n v="2"/>
    <n v="4200010"/>
    <s v="2010-08-01"/>
    <s v="2012-07-18"/>
    <s v="2013-02-05"/>
    <m/>
    <s v="info@thinkbiganalytics.com"/>
    <s v="'650-949-2350"/>
    <s v="https://www.crunchbase.com/organization/think-big-analytics"/>
    <s v="https://www.twitter.com/thinkbiga"/>
    <s v="http://www.facebook.com/think.big.analytics"/>
    <s v="3c18f6bc-70f3-6ddc-eb69-962fc647478f"/>
  </r>
  <r>
    <x v="50790"/>
    <s v="whitehatsec.com"/>
    <s v="USA"/>
    <s v="CA"/>
    <s v="SF Bay Area"/>
    <s v="Santa Clara"/>
    <x v="0"/>
    <s v="WhiteHat Security combines technology and human intelligence to deliver the industry’s most accurate application security solutions."/>
    <s v="network security|risk management|security|web apps"/>
    <x v="2524"/>
    <x v="5"/>
    <n v="5"/>
    <n v="49900000"/>
    <s v="2001-08-01"/>
    <s v="2006-06-27"/>
    <s v="2013-02-05"/>
    <m/>
    <s v="contact@whitehatsec.com"/>
    <s v="(408) 343-8300"/>
    <s v="https://www.crunchbase.com/organization/whitehat-security"/>
    <s v="https://www.twitter.com/whitehatsec"/>
    <s v="http://www.facebook.com/pages/santa-clara-ca/whitehat-security/1"/>
    <s v="a5ea9364-c245-2b20-c11e-5650764c7331"/>
  </r>
  <r>
    <x v="50791"/>
    <s v="altavoz.com"/>
    <s v="USA"/>
    <s v="MD"/>
    <s v="Washington, D.C."/>
    <s v="Rockville"/>
    <x v="0"/>
    <s v="Altavoz Inc. is full service entertainment company offering digital and physical distribution services to independent suppliers."/>
    <s v="art|digital entertainment|independent music|logistics|music|retail|video streaming"/>
    <x v="6850"/>
    <x v="1"/>
    <n v="4"/>
    <n v="425000"/>
    <s v="2011-05-30"/>
    <s v="2012-09-11"/>
    <s v="2013-02-04"/>
    <m/>
    <s v="AltavozDistro@gmail.com"/>
    <s v="'301-309-9722"/>
    <s v="https://www.crunchbase.com/organization/altavoz"/>
    <s v="https://www.twitter.com/altavozentmt"/>
    <s v="http://www.facebook.com/altavozentertainment"/>
    <s v="455ae490-b703-b337-9933-bdd3d3533306"/>
  </r>
  <r>
    <x v="50792"/>
    <s v="catamoeda.com.br"/>
    <s v="BRA"/>
    <m/>
    <s v="Fortaleza"/>
    <s v="Florianópolis"/>
    <x v="0"/>
    <s v="Catamoeda is a technology company that provides business management services to companies."/>
    <m/>
    <x v="5"/>
    <x v="0"/>
    <n v="1"/>
    <m/>
    <s v="2012-07-25"/>
    <s v="2013-02-04"/>
    <s v="2013-02-04"/>
    <m/>
    <s v="contato@catamoeda.com.br"/>
    <s v="'+55 48 3238-4413"/>
    <s v="https://www.crunchbase.com/organization/catamoeda"/>
    <s v="https://www.twitter.com/catamoeda"/>
    <s v="https://www.facebook.com/catamoeda"/>
    <s v="02f10d38-4ae9-65df-2e47-6b854772d64b"/>
  </r>
  <r>
    <x v="50793"/>
    <s v="cerrx.com"/>
    <s v="USA"/>
    <s v="TX"/>
    <s v="Lubbock"/>
    <s v="Lubbock"/>
    <x v="0"/>
    <s v="CerRx engages in the discovery and development of anticancer drugs such as Fenretinide and Safingol."/>
    <s v="biotechnology"/>
    <x v="36"/>
    <x v="1"/>
    <n v="1"/>
    <n v="2125557"/>
    <s v="2008-01-01"/>
    <s v="2013-02-04"/>
    <s v="2013-02-04"/>
    <m/>
    <m/>
    <s v="'806-780-6068"/>
    <s v="https://www.crunchbase.com/organization/cerrx"/>
    <m/>
    <m/>
    <s v="b20d4885-c468-99eb-539a-8358ca919fc5"/>
  </r>
  <r>
    <x v="50794"/>
    <s v="ctadventure.com"/>
    <s v="POL"/>
    <m/>
    <s v="Gdansk"/>
    <s v="Gdansk"/>
    <x v="0"/>
    <s v="Discover the power of Artificial Intelligence, experience the Augmented and Virtual Reality."/>
    <s v="artificial intelligence|augmented reality|image recognition|machine learning|virtual reality"/>
    <x v="413"/>
    <x v="0"/>
    <n v="1"/>
    <n v="228260"/>
    <s v="2013-02-04"/>
    <s v="2013-02-04"/>
    <s v="2013-02-04"/>
    <m/>
    <s v="contact@ctadventure.com"/>
    <n v="48690976000"/>
    <s v="https://www.crunchbase.com/organization/ctadventure-sp-z-o-o"/>
    <m/>
    <s v="http://www.facebook.com/augmentyourreality"/>
    <s v="6c86c6d5-c0e4-0754-4ce8-35afb9e9cd66"/>
  </r>
  <r>
    <x v="50795"/>
    <s v="icreatetoeducate.com"/>
    <s v="USA"/>
    <s v="TX"/>
    <s v="Austin"/>
    <s v="Austin"/>
    <x v="0"/>
    <s v="iCreate is a company designed to provide colorful, creative and affordable technology for teaching and learning."/>
    <s v="edtech|education"/>
    <x v="283"/>
    <x v="1"/>
    <n v="1"/>
    <m/>
    <s v="2010-05-25"/>
    <s v="2013-02-04"/>
    <s v="2013-02-04"/>
    <m/>
    <s v="mpickering@icreatetoeducate.com"/>
    <m/>
    <s v="https://www.crunchbase.com/organization/icreate"/>
    <s v="https://www.twitter.com/icreateeducate"/>
    <s v="http://www.facebook.com/icreateeducate"/>
    <s v="59f15530-5f93-50ff-ad44-0dd5a94f31dc"/>
  </r>
  <r>
    <x v="50796"/>
    <s v="kaprica.com"/>
    <s v="USA"/>
    <s v="MD"/>
    <s v="Washington, D.C."/>
    <s v="College Park"/>
    <x v="0"/>
    <s v="Kaprica Security delivers enterprise software and services in cybersecurity, mobility and IoT"/>
    <s v="internet of things|mobile|security"/>
    <x v="2268"/>
    <x v="0"/>
    <n v="1"/>
    <n v="100000"/>
    <s v="2011-01-01"/>
    <s v="2013-02-04"/>
    <s v="2013-02-04"/>
    <m/>
    <s v="sales@kaprica.com"/>
    <s v="(202) 430-6685"/>
    <s v="https://www.crunchbase.com/organization/kaprica-security"/>
    <s v="https://www.twitter.com/kapricasecurity"/>
    <s v="http://www.facebook.com/pages/kaprica-security/205374599564110"/>
    <s v="53ef6a93-293b-bb52-0fa7-1b1180f15d0c"/>
  </r>
  <r>
    <x v="50797"/>
    <s v="lelala.de"/>
    <s v="DEU"/>
    <m/>
    <s v="Munich"/>
    <s v="Munich"/>
    <x v="0"/>
    <s v="Development &amp; Marketing of Online Platforms for Social Community, Online Dating and Matchmaking Services."/>
    <s v="dating|internet|marketing"/>
    <x v="4799"/>
    <x v="2"/>
    <n v="1"/>
    <n v="13595"/>
    <s v="2013-02-04"/>
    <s v="2013-02-04"/>
    <s v="2013-02-04"/>
    <m/>
    <s v="info@lelala.net"/>
    <s v="'+49 89 21552650"/>
    <s v="https://www.crunchbase.com/organization/lelala-ug"/>
    <s v="https://www.twitter.com/lelala_singles"/>
    <s v="http://www.facebook.com/lelala.net"/>
    <s v="8f653f10-51c1-36c2-4599-cee723a6a9a3"/>
  </r>
  <r>
    <x v="50798"/>
    <s v="magnet360.com"/>
    <s v="USA"/>
    <s v="MN"/>
    <s v="Minneapolis"/>
    <s v="Minneapolis"/>
    <x v="2"/>
    <s v="Magnet 360 is a salesforce.com consulting and implementation partner, since 2004."/>
    <s v="cloud computing|crm|information technology|marketing automation|web design|web development"/>
    <x v="6851"/>
    <x v="6"/>
    <n v="2"/>
    <m/>
    <s v="2008-01-01"/>
    <s v="2011-02-01"/>
    <s v="2013-02-04"/>
    <m/>
    <m/>
    <n v="6122302570"/>
    <s v="https://www.crunchbase.com/organization/magnet-360"/>
    <s v="https://www.twitter.com/magnet360"/>
    <s v="http://www.facebook.com/magnet360"/>
    <s v="cdeaaec2-739a-18e9-6136-c2f2b01ea390"/>
  </r>
  <r>
    <x v="50799"/>
    <s v="medadherence.com"/>
    <s v="USA"/>
    <s v="CT"/>
    <s v="Hartford"/>
    <s v="Norwalk"/>
    <x v="0"/>
    <s v="MedAdherence is a healthcare IT company offering a communication and monitoring platform for doctors and patients."/>
    <s v="mobile"/>
    <x v="15"/>
    <x v="0"/>
    <n v="2"/>
    <n v="350000"/>
    <s v="2008-01-01"/>
    <s v="2011-12-27"/>
    <s v="2013-02-04"/>
    <m/>
    <s v="info@medadherence.com"/>
    <s v="'888-798-2531"/>
    <s v="https://www.crunchbase.com/organization/medadherence"/>
    <m/>
    <s v="http://www.facebook.com/medadherencellc"/>
    <s v="b84ece2e-3150-7806-ddd1-4540ac5dbb4e"/>
  </r>
  <r>
    <x v="50800"/>
    <s v="getmustsee.com"/>
    <s v="USA"/>
    <s v="NY"/>
    <s v="New York City"/>
    <s v="New York"/>
    <x v="0"/>
    <s v="Etsy for mobile travel and art audio guides."/>
    <s v="architecture|art|edtech|education|tourism|travel|universities"/>
    <x v="6852"/>
    <x v="1"/>
    <n v="1"/>
    <n v="230000"/>
    <s v="2012-01-01"/>
    <s v="2013-02-04"/>
    <s v="2013-02-04"/>
    <m/>
    <s v="support@getmustsee.com"/>
    <m/>
    <s v="https://www.crunchbase.com/organization/aret-media"/>
    <s v="https://www.twitter.com/getmustsee"/>
    <s v="http://www.facebook.com/getmustsee"/>
    <s v="fc4dc19e-b87e-b750-8f57-f6be7f6ba1c0"/>
  </r>
  <r>
    <x v="50801"/>
    <m/>
    <s v="USA"/>
    <s v="DE"/>
    <s v="Wilmington, Delaware"/>
    <s v="Newark"/>
    <x v="0"/>
    <s v="NexDentist help's dentist aggressively monitor, manage and repair their reviews and reputations online."/>
    <s v="dental|internet"/>
    <x v="309"/>
    <x v="2"/>
    <n v="1"/>
    <n v="975000"/>
    <s v="2013-01-02"/>
    <s v="2013-02-04"/>
    <s v="2013-02-04"/>
    <m/>
    <m/>
    <m/>
    <s v="https://www.crunchbase.com/organization/nexdentist"/>
    <m/>
    <m/>
    <s v="2197e294-25a2-24c8-7a81-0b4c7641e4ee"/>
  </r>
  <r>
    <x v="50802"/>
    <s v="penxy.com"/>
    <s v="USA"/>
    <s v="CA"/>
    <s v="SF Bay Area"/>
    <s v="San Francisco"/>
    <x v="0"/>
    <s v="Penxy is a slide sharing application for presenters to control their presentations in real time via iOS devices."/>
    <s v="consumer electronics|ios|mobile|presentations"/>
    <x v="575"/>
    <x v="0"/>
    <n v="2"/>
    <n v="508295"/>
    <s v="2012-04-15"/>
    <s v="2012-12-01"/>
    <s v="2013-02-04"/>
    <m/>
    <s v="info@penxy.com"/>
    <s v="'415-655-1653"/>
    <s v="https://www.crunchbase.com/organization/penxy"/>
    <s v="https://www.twitter.com/penxy_team"/>
    <m/>
    <s v="75a5c778-4ade-43bc-43d1-f54133491b3e"/>
  </r>
  <r>
    <x v="50803"/>
    <s v="quitchen.com"/>
    <s v="USA"/>
    <s v="IL"/>
    <s v="Chicago"/>
    <s v="Chicago"/>
    <x v="0"/>
    <s v="Quitchen is a web-based company developing mobile applications for smartphones and tablets."/>
    <s v="e-commerce|hospitality|restaurants"/>
    <x v="1241"/>
    <x v="1"/>
    <n v="1"/>
    <n v="100000"/>
    <s v="2012-01-09"/>
    <s v="2013-02-04"/>
    <s v="2013-02-04"/>
    <m/>
    <s v="mourad@quitchen.com"/>
    <s v="'1-855-784-2580"/>
    <s v="https://www.crunchbase.com/organization/quitchen"/>
    <s v="https://www.twitter.com/eatquitchen"/>
    <s v="http://www.facebook.com/quitchen"/>
    <s v="fe0da48a-a855-8288-e3c4-8af92d86ee81"/>
  </r>
  <r>
    <x v="50804"/>
    <s v="sopatec.com"/>
    <s v="DEU"/>
    <m/>
    <s v="Berlin"/>
    <s v="Berlin"/>
    <x v="0"/>
    <s v="SOPATec is specialized in the analysis of particulate systems. Their team develops and markets an innovative particle measurement"/>
    <s v="analytics"/>
    <x v="178"/>
    <x v="0"/>
    <n v="1"/>
    <m/>
    <s v="2012-01-01"/>
    <s v="2013-02-04"/>
    <s v="2013-02-04"/>
    <m/>
    <m/>
    <m/>
    <s v="https://www.crunchbase.com/organization/sopatec"/>
    <m/>
    <m/>
    <s v="172848e7-bff1-65ce-c3f8-b83bc28986cb"/>
  </r>
  <r>
    <x v="50805"/>
    <s v="swapbeats.com"/>
    <s v="USA"/>
    <s v="MN"/>
    <s v="Minneapolis"/>
    <s v="Minneapolis"/>
    <x v="0"/>
    <s v="SwapBeats is a SaaS-based platform facilitating music collaboration, creation and commercialization."/>
    <s v="collaboration|music|product design|software"/>
    <x v="6853"/>
    <x v="0"/>
    <n v="1"/>
    <n v="300000"/>
    <s v="2008-03-04"/>
    <s v="2013-02-04"/>
    <s v="2013-02-04"/>
    <m/>
    <m/>
    <m/>
    <s v="https://www.crunchbase.com/organization/swapbeats"/>
    <s v="https://www.twitter.com/swapbeatsco"/>
    <m/>
    <s v="f2b8f90e-ac2b-6815-dbdd-85bb756cabc8"/>
  </r>
  <r>
    <x v="50806"/>
    <s v="synosuregames.com"/>
    <s v="USA"/>
    <s v="CA"/>
    <s v="Los Angeles"/>
    <s v="Los Angeles"/>
    <x v="0"/>
    <s v="Synosure Games is a mobile game builder that creates experiences on mobile that give players quality-content, depth, and re-playability."/>
    <s v="gaming|internet|mobile"/>
    <x v="4311"/>
    <x v="2"/>
    <n v="1"/>
    <n v="20000"/>
    <s v="2013-02-04"/>
    <s v="2013-02-04"/>
    <s v="2013-02-04"/>
    <m/>
    <m/>
    <m/>
    <s v="https://www.crunchbase.com/organization/synosure-games"/>
    <s v="https://www.twitter.com/synosuregames"/>
    <s v="http://www.facebook.com/pages/synosure-games/465242446850613"/>
    <s v="a5f88f73-07cb-88f6-da3b-f3124c2fdf85"/>
  </r>
  <r>
    <x v="50807"/>
    <s v="tamion.com"/>
    <s v="USA"/>
    <s v="CT"/>
    <s v="Hartford"/>
    <s v="New Britain"/>
    <x v="0"/>
    <s v="Tamion owns and operates several websites, including weezoo.com, a search engine that matches consumers to service providers."/>
    <s v="search engine"/>
    <x v="28"/>
    <x v="2"/>
    <n v="2"/>
    <n v="350000"/>
    <s v="1997-12-07"/>
    <s v="2012-02-06"/>
    <s v="2013-02-04"/>
    <m/>
    <s v="tgpsillas@yahoo.com"/>
    <m/>
    <s v="https://www.crunchbase.com/organization/tamion"/>
    <m/>
    <m/>
    <s v="76c7a83a-b954-60d3-abd3-d6bf1f29ed3c"/>
  </r>
  <r>
    <x v="50808"/>
    <s v="tiching.com"/>
    <s v="ESP"/>
    <m/>
    <s v="Barcelona"/>
    <s v="Barcelona"/>
    <x v="0"/>
    <s v="Tiching is a web-based platform that enables teachers and students to find digital educational content available on the internet."/>
    <s v="edtech|education|software"/>
    <x v="283"/>
    <x v="0"/>
    <n v="3"/>
    <n v="8158618"/>
    <s v="2008-01-01"/>
    <s v="2008-12-31"/>
    <s v="2013-02-04"/>
    <m/>
    <s v="info@tiching.com"/>
    <s v="(+34) 93 329 39 98"/>
    <s v="https://www.crunchbase.com/organization/tiching"/>
    <s v="https://www.twitter.com/tiching"/>
    <s v="https://www.facebook.com/tiching"/>
    <s v="96d11be6-53f2-bbfc-d080-eadeea226b31"/>
  </r>
  <r>
    <x v="50809"/>
    <s v="cartrescuer.com"/>
    <s v="USA"/>
    <s v="FL"/>
    <s v="Orlando"/>
    <s v="Orlando"/>
    <x v="0"/>
    <s v="CartRescuer is an email remarking service that helps e-commerce web sites recover cart abandonments and improve their checkout process."/>
    <s v="advertising|analytics|customer service|direct marketing|e-commerce|email marketing|marketing automation"/>
    <x v="6854"/>
    <x v="2"/>
    <n v="1"/>
    <n v="120000"/>
    <s v="2013-04-01"/>
    <s v="2013-02-03"/>
    <s v="2013-02-03"/>
    <m/>
    <s v="info@cartrescuer.com"/>
    <m/>
    <s v="https://www.crunchbase.com/organization/cartrescuer"/>
    <s v="https://www.twitter.com/cartrescuer"/>
    <m/>
    <s v="40d81202-8769-f570-702c-88bb88161921"/>
  </r>
  <r>
    <x v="50810"/>
    <s v="cisimple.com"/>
    <s v="USA"/>
    <s v="CA"/>
    <s v="SF Bay Area"/>
    <s v="San Francisco"/>
    <x v="2"/>
    <s v="cisimple is a mobile development platform that automates builds, testing and deployment for developers."/>
    <s v="mobile|software"/>
    <x v="245"/>
    <x v="1"/>
    <n v="1"/>
    <m/>
    <s v="2012-05-01"/>
    <s v="2013-02-03"/>
    <s v="2013-02-03"/>
    <m/>
    <s v="team@cisimple.com"/>
    <m/>
    <s v="https://www.crunchbase.com/organization/cisimple"/>
    <s v="https://www.twitter.com/cisimple"/>
    <m/>
    <s v="3c651cae-f63f-bf31-48f8-ebd8cdbcfbe0"/>
  </r>
  <r>
    <x v="50811"/>
    <s v="creactives.com"/>
    <s v="ITA"/>
    <m/>
    <s v="Verona"/>
    <s v="Verona"/>
    <x v="0"/>
    <s v="Creactives is an Italy-based provider of innovative semantic applications."/>
    <s v="analytics"/>
    <x v="178"/>
    <x v="6"/>
    <n v="1"/>
    <n v="1364400"/>
    <s v="2000-01-01"/>
    <s v="2013-02-03"/>
    <s v="2013-02-03"/>
    <m/>
    <s v="info@creactives.com"/>
    <s v="39 04 56 26 13 57"/>
    <s v="https://www.crunchbase.com/organization/creactives"/>
    <s v="https://www.twitter.com/creactivesspa"/>
    <m/>
    <s v="c4e00d5c-3149-06a0-c687-562e6d11b006"/>
  </r>
  <r>
    <x v="50812"/>
    <s v="osgrm.com"/>
    <s v="RUS"/>
    <m/>
    <s v="Moscow"/>
    <s v="Moscow"/>
    <x v="0"/>
    <s v="OSG Records Management provides document storage and management solutions for companies operating in the CIS."/>
    <s v="analytics"/>
    <x v="178"/>
    <x v="0"/>
    <n v="3"/>
    <n v="3500000"/>
    <s v="1988-01-01"/>
    <s v="2006-07-25"/>
    <s v="2013-02-03"/>
    <m/>
    <m/>
    <n v="74953636050"/>
    <s v="https://www.crunchbase.com/organization/osg-records-management"/>
    <m/>
    <s v="http://www.facebook.com/osgteam"/>
    <s v="843108fb-0ac2-9d97-3d9b-6c001d680315"/>
  </r>
  <r>
    <x v="50813"/>
    <s v="facebook.com"/>
    <s v="DEU"/>
    <m/>
    <s v="Berlin"/>
    <s v="Berlin"/>
    <x v="0"/>
    <s v="connected device ecosystem- OS agnostic- patented cloud browsing technology"/>
    <s v="mobile|saas|software"/>
    <x v="245"/>
    <x v="0"/>
    <n v="2"/>
    <n v="810000"/>
    <s v="2010-01-01"/>
    <s v="2010-02-03"/>
    <s v="2013-02-03"/>
    <m/>
    <s v="gk@re2you.com"/>
    <n v="4917643562120"/>
    <s v="https://www.crunchbase.com/organization/re2you"/>
    <s v="https://www.twitter.com/re2youweb"/>
    <s v="https://www.facebook.com/re2you?ref=ts&amp;fref=ts"/>
    <s v="fe11583c-b5c3-7160-a52d-63ab30696750"/>
  </r>
  <r>
    <x v="50814"/>
    <m/>
    <s v="USA"/>
    <s v="TX"/>
    <s v="Dallas"/>
    <s v="Lewisville"/>
    <x v="0"/>
    <s v="Sebeniecher Appraisals, Inc. is a real estate appraisal/real estate agent corporation."/>
    <s v="real estate"/>
    <x v="76"/>
    <x v="2"/>
    <n v="1"/>
    <m/>
    <s v="1998-01-13"/>
    <s v="2013-02-03"/>
    <s v="2013-02-03"/>
    <m/>
    <m/>
    <m/>
    <s v="https://www.crunchbase.com/organization/sebeniecher-appraisals-inc"/>
    <m/>
    <m/>
    <s v="04f8e060-c2da-4c95-6782-6c9e8d05a460"/>
  </r>
  <r>
    <x v="50815"/>
    <s v="vestec.com"/>
    <s v="CAN"/>
    <s v="ON"/>
    <s v="Toronto"/>
    <s v="Waterloo"/>
    <x v="0"/>
    <s v="Vestec develops various speech technologies by leveraging advances in artificial intelligence research."/>
    <s v="software"/>
    <x v="10"/>
    <x v="0"/>
    <n v="2"/>
    <n v="7900000"/>
    <s v="2002-01-01"/>
    <s v="2012-10-02"/>
    <s v="2013-02-03"/>
    <m/>
    <s v="info@vestec.com"/>
    <s v="'519-885-7615"/>
    <s v="https://www.crunchbase.com/organization/vestec"/>
    <s v="https://www.twitter.com/vestecinc"/>
    <s v="https://www.facebook.com/208509272657328"/>
    <s v="2351cce1-0fd5-ac16-e742-b0e633b0b641"/>
  </r>
  <r>
    <x v="50816"/>
    <s v="appsjhola.com"/>
    <s v="NPL"/>
    <m/>
    <m/>
    <m/>
    <x v="0"/>
    <s v="First and Only Apps Marketplace in Nepal"/>
    <s v="android|e-commerce|mobile"/>
    <x v="1782"/>
    <x v="1"/>
    <n v="1"/>
    <n v="10000"/>
    <m/>
    <s v="2013-02-02"/>
    <s v="2013-02-02"/>
    <m/>
    <m/>
    <m/>
    <s v="https://www.crunchbase.com/organization/appsjhola"/>
    <s v="https://www.twitter.com/appsjhola"/>
    <s v="https://www.facebook.com/appsjhola"/>
    <s v="c74c8991-9669-779d-4999-998058bb129d"/>
  </r>
  <r>
    <x v="50817"/>
    <s v="cpaexchange.ru"/>
    <s v="RUS"/>
    <m/>
    <s v="Moscow"/>
    <s v="Moscow"/>
    <x v="0"/>
    <s v="The platform for the purchase of traffic with pay per result"/>
    <s v="financial services|internet|social media|software"/>
    <x v="998"/>
    <x v="0"/>
    <n v="1"/>
    <n v="500000"/>
    <s v="2012-01-01"/>
    <s v="2013-02-02"/>
    <s v="2013-02-02"/>
    <m/>
    <s v="demand@cpaexchange.ru"/>
    <s v="'+84 99 929 85 95"/>
    <s v="https://www.crunchbase.com/organization/cpa-exchange"/>
    <m/>
    <s v="http://www.facebook.com/cpaexchange"/>
    <s v="c2bf088d-2f6d-36e9-bf17-3049af7dd104"/>
  </r>
  <r>
    <x v="50818"/>
    <m/>
    <s v="CAN"/>
    <s v="AB"/>
    <s v="Calgary"/>
    <s v="Calgary"/>
    <x v="0"/>
    <s v="We are a Fire Suppression company that has a strong focus on residential installation."/>
    <s v="manufacturing"/>
    <x v="41"/>
    <x v="2"/>
    <n v="1"/>
    <m/>
    <s v="2013-01-01"/>
    <s v="2013-02-02"/>
    <s v="2013-02-02"/>
    <m/>
    <m/>
    <m/>
    <s v="https://www.crunchbase.com/organization/fire-suppression-specialists"/>
    <m/>
    <m/>
    <s v="66243612-2fa4-f0b5-3242-331747bb2aa1"/>
  </r>
  <r>
    <x v="50819"/>
    <s v="3funnel.com"/>
    <s v="IRL"/>
    <m/>
    <s v="Dublin"/>
    <s v="Dublin"/>
    <x v="0"/>
    <s v="3Funnel is a visual analytics tool for digital marketing agencies. 3Funnel combine web analytics with data visualisation."/>
    <s v="business intelligence|data visualization|e-commerce|enterprise software"/>
    <x v="6707"/>
    <x v="2"/>
    <n v="1"/>
    <m/>
    <s v="2013-02-01"/>
    <s v="2013-02-01"/>
    <s v="2013-02-01"/>
    <m/>
    <s v="hello@3funnel.com"/>
    <n v="353016853423"/>
    <s v="https://www.crunchbase.com/organization/3funnel"/>
    <s v="https://www.twitter.com/3funnel"/>
    <s v="http://www.facebook.com/3funnel"/>
    <s v="8775b506-e2a0-9ea5-c1b4-3e379134d190"/>
  </r>
  <r>
    <x v="50820"/>
    <s v="adfiki.com"/>
    <s v="USA"/>
    <s v="OH"/>
    <s v="Columbus, Ohio"/>
    <s v="Westerville"/>
    <x v="0"/>
    <s v="Adfiki is the premier provider of advertising leads."/>
    <m/>
    <x v="5"/>
    <x v="1"/>
    <n v="1"/>
    <m/>
    <s v="2012-01-01"/>
    <s v="2013-02-01"/>
    <s v="2013-02-01"/>
    <m/>
    <s v="contact@adfiki.com"/>
    <s v="'+1 (866) 757-9850"/>
    <s v="https://www.crunchbase.com/organization/adfiki"/>
    <s v="https://www.twitter.com/adfiki"/>
    <s v="https://www.facebook.com/adfiki"/>
    <s v="c30b85d5-3432-978e-f5c9-16ed82839114"/>
  </r>
  <r>
    <x v="50821"/>
    <s v="adquantic.com"/>
    <s v="FRA"/>
    <m/>
    <s v="Paris"/>
    <s v="Paris"/>
    <x v="2"/>
    <s v="AdQuantic develops scientific tools to develop better pay-per-click performance."/>
    <s v="advertising|auctions|semantic search"/>
    <x v="2051"/>
    <x v="1"/>
    <n v="1"/>
    <m/>
    <s v="2010-01-01"/>
    <s v="2013-02-01"/>
    <s v="2013-02-01"/>
    <m/>
    <s v="contact@adquantic.com"/>
    <s v="33 1 72 60 50 66"/>
    <s v="https://www.crunchbase.com/organization/adquantic"/>
    <s v="https://www.twitter.com/adquantic"/>
    <m/>
    <s v="3d4b8bef-6d55-6092-13ee-75902db2a479"/>
  </r>
  <r>
    <x v="50822"/>
    <s v="aldetal.com"/>
    <s v="ESP"/>
    <m/>
    <s v="Madrid"/>
    <s v="Madrid"/>
    <x v="0"/>
    <s v="Al Detal is an already-stocked, online-based store for fashion, home supplies, decor, nutrition, cosmetics, and more."/>
    <s v="e-commerce"/>
    <x v="63"/>
    <x v="2"/>
    <n v="1"/>
    <n v="142765"/>
    <s v="2012-11-21"/>
    <s v="2013-02-01"/>
    <s v="2013-02-01"/>
    <m/>
    <s v="miguelramosl@gmail.com"/>
    <n v="34670584616"/>
    <s v="https://www.crunchbase.com/organization/al-detal-comercio-social-digital"/>
    <m/>
    <m/>
    <s v="3f232586-2f4d-6ef5-5e86-473b2b3c6f1d"/>
  </r>
  <r>
    <x v="50823"/>
    <s v="amusingquest.com"/>
    <s v="USA"/>
    <s v="CA"/>
    <s v="SF Bay Area"/>
    <s v="Palo Alto"/>
    <x v="0"/>
    <s v="Trusted Marketplace for Kids' Services"/>
    <s v="children|marketplace|service industry"/>
    <x v="63"/>
    <x v="1"/>
    <n v="1"/>
    <n v="250000"/>
    <s v="2013-01-01"/>
    <s v="2013-02-01"/>
    <s v="2013-02-01"/>
    <m/>
    <s v="info@amusingquest.com"/>
    <s v="(650) 999-0027"/>
    <s v="https://www.crunchbase.com/organization/amusing-quest"/>
    <s v="https://www.twitter.com/amusingquest"/>
    <s v="https://www.facebook.com/amusingquest"/>
    <s v="fff81c48-c7d3-aae6-6e02-1db05d528d16"/>
  </r>
  <r>
    <x v="50824"/>
    <s v="wearandrogyny.com"/>
    <s v="USA"/>
    <s v="CA"/>
    <s v="SF Bay Area"/>
    <s v="San Francisco"/>
    <x v="0"/>
    <s v="Menswear inspired button-up designed to fit the female form."/>
    <s v="fashion"/>
    <x v="350"/>
    <x v="1"/>
    <n v="1"/>
    <m/>
    <s v="2012-01-01"/>
    <s v="2013-02-01"/>
    <s v="2013-02-01"/>
    <m/>
    <s v="contact@wearandrogyny.com"/>
    <s v="(415)766-0434"/>
    <s v="https://www.crunchbase.com/organization/androgyny"/>
    <s v="https://www.twitter.com/wearandrogyny"/>
    <s v="https://www.facebook.com/wearandrogyny"/>
    <s v="3942ad4c-a9c3-1414-5f42-af7968d66777"/>
  </r>
  <r>
    <x v="50825"/>
    <s v="applika.se"/>
    <s v="SWE"/>
    <m/>
    <s v="SWE - Other"/>
    <s v="Limhamn"/>
    <x v="0"/>
    <s v="Applika is a Sweden-based startup developing web app solutions for companies."/>
    <s v="mobile"/>
    <x v="15"/>
    <x v="2"/>
    <n v="1"/>
    <m/>
    <s v="2012-03-08"/>
    <s v="2013-02-01"/>
    <s v="2013-02-01"/>
    <m/>
    <s v="kontakt@applika.se"/>
    <s v="070-092 41 14"/>
    <s v="https://www.crunchbase.com/organization/applika"/>
    <s v="https://www.twitter.com/applikasverige"/>
    <m/>
    <s v="4d5c5773-3f49-0a97-7be8-ab34b8a851d8"/>
  </r>
  <r>
    <x v="50826"/>
    <s v="auticiel.com"/>
    <s v="FRA"/>
    <m/>
    <s v="Paris"/>
    <s v="Paris"/>
    <x v="0"/>
    <s v="Auticiel designs applications for smartphones or tablets to promote the social inclusion of people with cognitive disabilities."/>
    <m/>
    <x v="5"/>
    <x v="1"/>
    <n v="1"/>
    <m/>
    <s v="2013-01-01"/>
    <s v="2013-02-01"/>
    <s v="2013-02-01"/>
    <m/>
    <s v="contact@auticiel.com"/>
    <s v="'+33 1 80 48 67 72"/>
    <s v="https://www.crunchbase.com/organization/auticiel"/>
    <s v="https://www.twitter.com/auticiel"/>
    <s v="https://www.facebook.com/auticiel"/>
    <s v="5d7c0c25-5c8f-b2f5-49a8-5e0a098395bb"/>
  </r>
  <r>
    <x v="50827"/>
    <s v="avansera.com"/>
    <s v="FIN"/>
    <m/>
    <s v="Helsinki"/>
    <s v="Helsinki"/>
    <x v="0"/>
    <s v="Avansera delivers real-time predictive analytics and targeted digital marketing solutions for fast-moving consumer goods (FMCG) companies."/>
    <s v="analytics|predictive analytics|retail"/>
    <x v="689"/>
    <x v="1"/>
    <n v="1"/>
    <n v="106000"/>
    <s v="2013-02-01"/>
    <s v="2013-02-01"/>
    <s v="2013-02-01"/>
    <m/>
    <s v="contact@avansera.com"/>
    <n v="358408309417"/>
    <s v="https://www.crunchbase.com/organization/avansera"/>
    <s v="https://www.twitter.com/avansera"/>
    <m/>
    <s v="01842d60-a353-bd2d-97c6-86997922ef5c"/>
  </r>
  <r>
    <x v="50828"/>
    <s v="aveksa.com"/>
    <s v="USA"/>
    <s v="MA"/>
    <s v="Boston"/>
    <s v="Waltham"/>
    <x v="2"/>
    <s v="Aveksa provides enterprise access governance solutions."/>
    <s v="analytics|enterprise software|risk management|security"/>
    <x v="624"/>
    <x v="1"/>
    <n v="4"/>
    <n v="28000000"/>
    <s v="2004-01-01"/>
    <s v="2006-06-14"/>
    <s v="2013-02-01"/>
    <m/>
    <s v="info@aveksa.com"/>
    <s v="'1-877-487-7797"/>
    <s v="https://www.crunchbase.com/organization/aveksa"/>
    <s v="https://www.twitter.com/aveksa"/>
    <s v="https://www.facebook.com/emccorp"/>
    <s v="3d2521cd-94a5-dc59-2a98-855576cf96c1"/>
  </r>
  <r>
    <x v="50829"/>
    <s v="axonify.com"/>
    <s v="CAN"/>
    <s v="ON"/>
    <s v="Toronto"/>
    <s v="Waterloo"/>
    <x v="0"/>
    <s v="Axonify is changing the way organizations think about and deliver corporate learning. The Axonify solution makes learning personalized,"/>
    <s v="price comparison|software"/>
    <x v="141"/>
    <x v="6"/>
    <n v="2"/>
    <m/>
    <s v="2011-01-01"/>
    <s v="2012-03-02"/>
    <s v="2013-02-01"/>
    <m/>
    <s v="info@axonify.com"/>
    <s v="1-855-AXONIFY (296-6439)"/>
    <s v="https://www.crunchbase.com/organization/axonify"/>
    <s v="https://www.twitter.com/axonify"/>
    <s v="http://www.facebook.com/axonify"/>
    <s v="ea45d733-569f-c48d-cb32-cf9f1ce56510"/>
  </r>
  <r>
    <x v="50830"/>
    <s v="bentenbio.com"/>
    <s v="USA"/>
    <s v="DE"/>
    <s v="Wilmington, Delaware"/>
    <s v="Wilmington"/>
    <x v="2"/>
    <s v="Benten BioServices is a contract services organization focused on biological testing and biomanufacturing."/>
    <s v="biotechnology"/>
    <x v="36"/>
    <x v="1"/>
    <n v="2"/>
    <n v="4259323"/>
    <m/>
    <s v="2012-08-23"/>
    <s v="2013-02-01"/>
    <m/>
    <s v="information@bentenbio.com"/>
    <n v="13022207758"/>
    <s v="https://www.crunchbase.com/organization/benten-bioservices"/>
    <m/>
    <m/>
    <s v="e0a03cb9-0b14-bde9-19be-2eaace42d393"/>
  </r>
  <r>
    <x v="50831"/>
    <s v="bilprospekt.se"/>
    <s v="SWE"/>
    <m/>
    <s v="Malmo"/>
    <s v="Helsingborg"/>
    <x v="0"/>
    <s v="Bilprospekt.se is the most innovative and colorful prospect, leads and analytics tool for the automotive industry."/>
    <s v="automotive"/>
    <x v="114"/>
    <x v="1"/>
    <n v="1"/>
    <m/>
    <s v="2012-05-01"/>
    <s v="2013-02-01"/>
    <s v="2013-02-01"/>
    <m/>
    <s v="info@bilprospekt.se"/>
    <s v="'+46 42 400 95 20"/>
    <s v="https://www.crunchbase.com/organization/bilupphandling"/>
    <s v="https://www.twitter.com/bilprospekt"/>
    <s v="http://www.facebook.com/bilprospekt"/>
    <s v="91d64044-0479-3087-b187-bfe8a6fe1cbc"/>
  </r>
  <r>
    <x v="50832"/>
    <m/>
    <s v="USA"/>
    <s v="CA"/>
    <s v="Orange County, California"/>
    <s v="Seal Beach"/>
    <x v="0"/>
    <s v="BioPharma Manufacturing Solutions offers technology transfer and scale-up, project management, process design, value engineering, and more."/>
    <s v="biotechnology"/>
    <x v="36"/>
    <x v="2"/>
    <n v="1"/>
    <n v="400700"/>
    <s v="2011-01-01"/>
    <s v="2013-02-01"/>
    <s v="2013-02-01"/>
    <m/>
    <m/>
    <m/>
    <s v="https://www.crunchbase.com/organization/biopharma-manufacturing-solutions"/>
    <m/>
    <m/>
    <s v="5927143d-1397-19b8-1241-48b3084208f7"/>
  </r>
  <r>
    <x v="50562"/>
    <s v="joinbolt.com"/>
    <s v="USA"/>
    <s v="MA"/>
    <s v="Boston"/>
    <s v="Boston"/>
    <x v="0"/>
    <s v="Bolt is an ACH payments API."/>
    <s v="software"/>
    <x v="10"/>
    <x v="2"/>
    <n v="1"/>
    <n v="16000"/>
    <m/>
    <s v="2013-02-01"/>
    <s v="2013-02-01"/>
    <m/>
    <m/>
    <m/>
    <s v="https://www.crunchbase.com/organization/bolt-3"/>
    <m/>
    <m/>
    <s v="7c8f03e5-57e0-f80a-14ea-f462c016598c"/>
  </r>
  <r>
    <x v="50833"/>
    <s v="bonfire.com"/>
    <s v="USA"/>
    <s v="CA"/>
    <s v="Los Angeles"/>
    <s v="Santa Monica"/>
    <x v="0"/>
    <s v="Bringing 7 kinds of Kumbayawesome to local business."/>
    <s v="advertising|local advertising|search engine|social media"/>
    <x v="711"/>
    <x v="0"/>
    <n v="2"/>
    <n v="500000"/>
    <s v="2012-02-01"/>
    <s v="2012-07-01"/>
    <s v="2013-02-01"/>
    <m/>
    <s v="info@bonfire.com"/>
    <s v="'888-779-0078"/>
    <s v="https://www.crunchbase.com/organization/bonfire-com"/>
    <s v="https://www.twitter.com/bonfire"/>
    <s v="http://www.facebook.com/bonfire"/>
    <s v="4b9bf33c-d7ba-bff1-1f9d-2c9c55501ec2"/>
  </r>
  <r>
    <x v="50834"/>
    <s v="brandiegames.com"/>
    <s v="EST"/>
    <m/>
    <s v="Tallinn"/>
    <s v="Tallinn"/>
    <x v="0"/>
    <s v="BrandieGames is a web-based solution for creating mobile games for brands in seconds."/>
    <s v="mobile"/>
    <x v="15"/>
    <x v="1"/>
    <n v="1"/>
    <n v="20395"/>
    <s v="2013-01-01"/>
    <s v="2013-02-01"/>
    <s v="2013-02-01"/>
    <m/>
    <m/>
    <m/>
    <s v="https://www.crunchbase.com/organization/brandiegames"/>
    <s v="https://www.twitter.com/brandiegames"/>
    <m/>
    <s v="5e67fc90-661d-910f-6307-90814e2cca26"/>
  </r>
  <r>
    <x v="50835"/>
    <s v="brightboxtech.com"/>
    <s v="USA"/>
    <s v="CA"/>
    <s v="SF Bay Area"/>
    <s v="Berkeley"/>
    <x v="2"/>
    <s v="BrightBox Technologies develops and markets advanced HVAC controls for large commercial buildings."/>
    <s v="construction|health diagnostics"/>
    <x v="1827"/>
    <x v="1"/>
    <n v="1"/>
    <m/>
    <s v="2013-01-01"/>
    <s v="2013-02-01"/>
    <s v="2013-02-01"/>
    <m/>
    <s v="moreinfo@brightboxtech.com"/>
    <s v="'510-647-8260"/>
    <s v="https://www.crunchbase.com/organization/brightbox-technologies"/>
    <m/>
    <m/>
    <s v="e0f531b1-7c07-6004-8c28-2749158e01f0"/>
  </r>
  <r>
    <x v="50836"/>
    <s v="brightspottechnology.com"/>
    <m/>
    <m/>
    <m/>
    <m/>
    <x v="0"/>
    <s v="A SOFTWARE PRODUCT DEVELOPMENT COMPANY Brightspot develops innovative products that empower organizations to understand their customers."/>
    <m/>
    <x v="5"/>
    <x v="0"/>
    <n v="1"/>
    <m/>
    <s v="2008-01-01"/>
    <s v="2013-02-01"/>
    <s v="2013-02-01"/>
    <m/>
    <m/>
    <m/>
    <s v="https://www.crunchbase.com/organization/bright-spot-technology"/>
    <m/>
    <m/>
    <s v="f43e03ab-6b69-4b8b-c8eb-99ed1b9da721"/>
  </r>
  <r>
    <x v="50837"/>
    <s v="budgetto.com"/>
    <s v="EST"/>
    <m/>
    <s v="Tallinn"/>
    <s v="Tallinn"/>
    <x v="0"/>
    <s v="Budget management tool for construction projects"/>
    <s v="business intelligence|construction|project management"/>
    <x v="2825"/>
    <x v="2"/>
    <n v="1"/>
    <n v="13596"/>
    <s v="2013-01-03"/>
    <s v="2013-02-01"/>
    <s v="2013-02-01"/>
    <m/>
    <m/>
    <m/>
    <s v="https://www.crunchbase.com/organization/budgetto"/>
    <m/>
    <m/>
    <s v="bdd43ae5-a96f-357a-8d7d-fe6df2bbd00e"/>
  </r>
  <r>
    <x v="50838"/>
    <s v="cgscholar.com"/>
    <s v="USA"/>
    <s v="IL"/>
    <s v="Springfield, Illinois"/>
    <s v="Champaign"/>
    <x v="0"/>
    <s v="CG Scholar is a learning platform focused on improving writing through peer review."/>
    <s v="education"/>
    <x v="38"/>
    <x v="0"/>
    <n v="1"/>
    <n v="4000000"/>
    <s v="2013-01-15"/>
    <s v="2013-02-01"/>
    <s v="2013-02-01"/>
    <m/>
    <s v="jason.berg@cgscholar.com"/>
    <s v="'217-328-0405"/>
    <s v="https://www.crunchbase.com/organization/cg-scholar"/>
    <s v="https://www.twitter.com/cgscholar"/>
    <m/>
    <s v="e75bba01-01f8-2d29-3290-703106ec88a2"/>
  </r>
  <r>
    <x v="50839"/>
    <s v="chainels.com"/>
    <s v="NLD"/>
    <m/>
    <s v="The Hague"/>
    <s v="Delft"/>
    <x v="0"/>
    <s v="CHAINels is a Dutch company that specializes in a B2B platform used for building online communities in shopping centers and business parks."/>
    <s v="collaboration|enterprise software|professional networking|small and medium businesses"/>
    <x v="6855"/>
    <x v="1"/>
    <n v="1"/>
    <n v="67983"/>
    <s v="2011-05-01"/>
    <s v="2013-02-01"/>
    <s v="2013-02-01"/>
    <m/>
    <s v="info@chainels.com"/>
    <s v="'+31 15 364 2667"/>
    <s v="https://www.crunchbase.com/organization/chainels"/>
    <s v="https://www.twitter.com/chainels"/>
    <s v="http://www.facebook.com/chainels"/>
    <s v="d95f0175-daa0-c21e-98fc-9910b4794902"/>
  </r>
  <r>
    <x v="50840"/>
    <s v="civiq.eu"/>
    <s v="IRL"/>
    <m/>
    <s v="Dublin"/>
    <s v="Dublin"/>
    <x v="0"/>
    <s v="CiviQ provides methods and software to improve public consultations that identify shared perspectives in large opinion streams."/>
    <s v="internet|software"/>
    <x v="146"/>
    <x v="1"/>
    <n v="1"/>
    <n v="27193"/>
    <s v="2012-09-01"/>
    <s v="2013-02-01"/>
    <s v="2013-02-01"/>
    <m/>
    <s v="info@aphelion.ie"/>
    <m/>
    <s v="https://www.crunchbase.com/organization/civiq"/>
    <s v="https://www.twitter.com/aphelionltd"/>
    <s v="http://www.facebook.com/civiqeu"/>
    <s v="cb4395e3-019e-6998-3b41-09d9585af002"/>
  </r>
  <r>
    <x v="50841"/>
    <s v="cliniciq.ru"/>
    <s v="RUS"/>
    <m/>
    <m/>
    <m/>
    <x v="0"/>
    <s v="Russia's first online service to manage the dental clinic."/>
    <s v="dental|fitness|medical"/>
    <x v="541"/>
    <x v="2"/>
    <n v="1"/>
    <n v="50000"/>
    <m/>
    <s v="2013-02-01"/>
    <s v="2013-02-01"/>
    <m/>
    <m/>
    <m/>
    <s v="https://www.crunchbase.com/organization/cliniciq"/>
    <m/>
    <s v="https://www.facebook.com/cliniciq"/>
    <s v="447b0f42-e81e-1de4-3b78-3425514b2aa7"/>
  </r>
  <r>
    <x v="50842"/>
    <s v="colto.com"/>
    <s v="ITA"/>
    <m/>
    <s v="Milan"/>
    <s v="Milan"/>
    <x v="0"/>
    <s v="Colto an independent creative studio developing fun interactive learning games for 2-5 year olds."/>
    <s v="education games|edutainment|pc games"/>
    <x v="1419"/>
    <x v="1"/>
    <n v="1"/>
    <n v="13596"/>
    <s v="2012-01-01"/>
    <s v="2013-02-01"/>
    <s v="2013-02-01"/>
    <m/>
    <s v="info@colto.com"/>
    <m/>
    <s v="https://www.crunchbase.com/organization/colto"/>
    <s v="https://www.twitter.com/coltoapp"/>
    <s v="http://www.facebook.com/coltoapp"/>
    <s v="b00898ad-ba20-4eff-0a7b-aca0ee688763"/>
  </r>
  <r>
    <x v="50843"/>
    <s v="corteraneuro.com"/>
    <s v="USA"/>
    <s v="CA"/>
    <s v="SF Bay Area"/>
    <s v="Berkeley"/>
    <x v="0"/>
    <s v="Cortera Neurotechnologies designs medical devices aimed at revolutionizing the treatment of intractable neurological conditions."/>
    <s v="medical|neuroscience"/>
    <x v="44"/>
    <x v="0"/>
    <n v="1"/>
    <m/>
    <s v="2013-01-01"/>
    <s v="2013-02-01"/>
    <s v="2013-02-01"/>
    <m/>
    <m/>
    <n v="5108830270"/>
    <s v="https://www.crunchbase.com/organization/cortera-neurotechnologies"/>
    <m/>
    <m/>
    <s v="4563768d-4a3d-53e4-e328-565e410403ca"/>
  </r>
  <r>
    <x v="50844"/>
    <s v="coursavenue.com"/>
    <m/>
    <m/>
    <m/>
    <m/>
    <x v="2"/>
    <s v="Cours avenue is an online portal for users."/>
    <s v="online portals"/>
    <x v="28"/>
    <x v="1"/>
    <n v="1"/>
    <m/>
    <s v="2012-01-01"/>
    <s v="2013-02-01"/>
    <s v="2013-02-01"/>
    <m/>
    <s v="contact@coursavenue.com"/>
    <s v="'+33 1 84 17 69 73"/>
    <s v="https://www.crunchbase.com/organization/cours-avenue"/>
    <s v="https://www.twitter.com/coursavenue"/>
    <s v="https://www.facebook.com/coursavenue"/>
    <s v="770af670-9148-ef78-5520-f58869dfdb7c"/>
  </r>
  <r>
    <x v="50845"/>
    <s v="crowdbaron.com"/>
    <s v="HKG"/>
    <m/>
    <s v="Hong Kong"/>
    <s v="Kowloon City"/>
    <x v="0"/>
    <s v="Crowdbaron provides crowd investing services for the real estate sector."/>
    <s v="crowdfunding|crowdsourcing|finance|property management|real estate"/>
    <x v="301"/>
    <x v="1"/>
    <n v="1"/>
    <n v="100000"/>
    <s v="2012-01-01"/>
    <s v="2013-02-01"/>
    <s v="2013-02-01"/>
    <m/>
    <s v="admin@crowdbaron.com"/>
    <s v="'+852 3184 6150"/>
    <s v="https://www.crunchbase.com/organization/crowdbaron"/>
    <s v="https://www.twitter.com/crowdbaron"/>
    <s v="http://www.facebook.com/crowdbaron"/>
    <s v="d0868337-06bb-b572-8bc4-79fa999887a2"/>
  </r>
  <r>
    <x v="50846"/>
    <s v="darjeelin.com"/>
    <s v="FRA"/>
    <m/>
    <s v="Paris"/>
    <s v="Paris"/>
    <x v="2"/>
    <s v="Darjeelin is a human powered flight search engine : hundreds of flight experts and travel experts (travel agents, travel bloggers, flight ha"/>
    <s v="crowdsourcing|ticketing|travel"/>
    <x v="529"/>
    <x v="1"/>
    <n v="1"/>
    <m/>
    <s v="2012-12-14"/>
    <s v="2013-02-01"/>
    <s v="2013-02-01"/>
    <m/>
    <s v="hello@darjeelin.com"/>
    <m/>
    <s v="https://www.crunchbase.com/organization/darjeelin"/>
    <s v="https://www.twitter.com/_darjeelin_"/>
    <s v="http://www.facebook.com/darjeelin.travel"/>
    <s v="ae43a87a-6eee-a49f-1235-d39ea7fd76dc"/>
  </r>
  <r>
    <x v="50847"/>
    <s v="realtb.com"/>
    <s v="RUS"/>
    <m/>
    <s v="Moscow"/>
    <s v="Moscow"/>
    <x v="0"/>
    <s v="Data Machine operates a real-time bidding platform for all types of businesses."/>
    <s v="auctions|customer service|real time"/>
    <x v="63"/>
    <x v="2"/>
    <n v="1"/>
    <n v="832963"/>
    <s v="2013-02-01"/>
    <s v="2013-02-01"/>
    <s v="2013-02-01"/>
    <m/>
    <m/>
    <m/>
    <s v="https://www.crunchbase.com/organization/data-machine"/>
    <m/>
    <m/>
    <s v="3191dc81-3afc-5c1d-2526-41547ab2a039"/>
  </r>
  <r>
    <x v="50848"/>
    <s v="decovery.fr"/>
    <s v="FRA"/>
    <m/>
    <s v="Paris"/>
    <s v="Paris"/>
    <x v="0"/>
    <s v="It's time for your interior to move forward... Decovery is the first visual Q&amp;A about real interiors."/>
    <m/>
    <x v="5"/>
    <x v="1"/>
    <n v="1"/>
    <m/>
    <s v="2012-01-01"/>
    <s v="2013-02-01"/>
    <s v="2013-02-01"/>
    <m/>
    <m/>
    <s v="'+33 2 40 48 73 20"/>
    <s v="https://www.crunchbase.com/organization/decovery"/>
    <s v="https://www.twitter.com/decovery"/>
    <s v="https://www.facebook.com/cotemaison"/>
    <s v="e51ac5eb-f94b-a968-64e5-2b10dffdd4bc"/>
  </r>
  <r>
    <x v="50849"/>
    <s v="dynamic-biosensors.com"/>
    <m/>
    <m/>
    <m/>
    <m/>
    <x v="0"/>
    <s v="The company has developed a platform for the analysis of molecular interactions for superior identification of pharmaceutical substances."/>
    <m/>
    <x v="5"/>
    <x v="0"/>
    <n v="1"/>
    <m/>
    <s v="2012-01-01"/>
    <s v="2013-02-01"/>
    <s v="2013-02-01"/>
    <m/>
    <m/>
    <n v="4989897454413"/>
    <s v="https://www.crunchbase.com/organization/dynamic-biosensors-gmbh"/>
    <s v="https://www.twitter.com/switchsense"/>
    <s v="http://www.facebook.com/pages/dynamic-biosensors/643837325706338"/>
    <s v="96cdc9c4-7d44-70f5-b14d-aec202f6775e"/>
  </r>
  <r>
    <x v="50850"/>
    <s v="easy2map.com"/>
    <s v="ZAF"/>
    <m/>
    <s v="Cape Town"/>
    <s v="Cape Town"/>
    <x v="0"/>
    <s v="easy2map is an online technology company that provides code-free solutions for creating and sharing maps across web and mobile platforms."/>
    <s v="freemium|software"/>
    <x v="10"/>
    <x v="1"/>
    <n v="2"/>
    <n v="36000"/>
    <s v="2011-06-01"/>
    <s v="2012-11-01"/>
    <s v="2013-02-01"/>
    <m/>
    <s v="info@easy2map.com"/>
    <m/>
    <s v="https://www.crunchbase.com/organization/easy2map"/>
    <s v="https://www.twitter.com/easy2map"/>
    <s v="http://www.facebook.com/easy2map"/>
    <s v="b3398d58-5dad-b2b7-b079-af101be941b8"/>
  </r>
  <r>
    <x v="50851"/>
    <s v="ebates.com"/>
    <s v="USA"/>
    <s v="CA"/>
    <s v="SF Bay Area"/>
    <s v="San Francisco"/>
    <x v="2"/>
    <s v="Ebates rewards consumers with cash back on purchases while providing access to thousands of coupons, discounts, promotions and deals."/>
    <s v="coupons|curated web|e-commerce|internet"/>
    <x v="314"/>
    <x v="2"/>
    <n v="2"/>
    <n v="25000000"/>
    <s v="1998-01-01"/>
    <s v="2000-05-09"/>
    <s v="2013-02-01"/>
    <m/>
    <m/>
    <m/>
    <s v="https://www.crunchbase.com/organization/ebates"/>
    <s v="https://www.twitter.com/ebates"/>
    <s v="http://www.facebook.com/ebatesshopping"/>
    <s v="9fcb26fc-adb0-9f76-33a1-ef7989db8772"/>
  </r>
  <r>
    <x v="50852"/>
    <s v="ecosmart.com"/>
    <s v="USA"/>
    <s v="GA"/>
    <s v="Atlanta"/>
    <s v="Alpharetta"/>
    <x v="0"/>
    <s v="EcoSMART Technologies develops and markets proprietary pesticide products derived from natural plant oil."/>
    <s v="marketing|oil and gas|product design"/>
    <x v="6856"/>
    <x v="0"/>
    <n v="4"/>
    <n v="15021489"/>
    <s v="1996-01-01"/>
    <s v="2008-06-10"/>
    <s v="2013-02-01"/>
    <m/>
    <s v="international@ecosmart.com"/>
    <s v="'1-877-667-0006"/>
    <s v="https://www.crunchbase.com/organization/ecosmart-technologies"/>
    <s v="https://www.twitter.com/getecosmart"/>
    <s v="http://www.facebook.com/pages/ecosmart/109769334374"/>
    <s v="ce5ebac8-91e4-45b0-d577-2f036baf739c"/>
  </r>
  <r>
    <x v="50853"/>
    <s v="e-dealya.com"/>
    <s v="USA"/>
    <s v="NY"/>
    <s v="New York City"/>
    <s v="New York"/>
    <x v="2"/>
    <s v="eDealya is a digital marketing company operating an online platform that monetizes social media investment of brands."/>
    <s v="advertising"/>
    <x v="296"/>
    <x v="1"/>
    <n v="3"/>
    <n v="950000"/>
    <s v="2011-01-01"/>
    <s v="2011-01-01"/>
    <s v="2013-02-01"/>
    <m/>
    <s v="support@e-dealya.com"/>
    <s v="'201.207.9950"/>
    <s v="https://www.crunchbase.com/organization/edealya"/>
    <s v="https://www.twitter.com/edealya"/>
    <m/>
    <s v="cbdc74b4-7a19-ff34-fa02-a62d6284eb9f"/>
  </r>
  <r>
    <x v="50854"/>
    <s v="edustation.me"/>
    <s v="POL"/>
    <m/>
    <s v="Wroclaw"/>
    <s v="Wroclaw"/>
    <x v="0"/>
    <s v="Edustation.me is a web platform that allows users to learn foreign languages using a range of interactive tools, games, and exercises."/>
    <s v="education"/>
    <x v="38"/>
    <x v="1"/>
    <n v="3"/>
    <n v="250000"/>
    <s v="2010-08-01"/>
    <s v="2010-09-01"/>
    <s v="2013-02-01"/>
    <m/>
    <s v="info@edustation.me"/>
    <n v="48713630113"/>
    <s v="https://www.crunchbase.com/organization/edustation-me"/>
    <s v="https://www.twitter.com/edustationme"/>
    <s v="http://www.facebook.com/edustation"/>
    <s v="a54f6e47-21d0-be46-b4e8-ed6df57cf223"/>
  </r>
  <r>
    <x v="50855"/>
    <s v="ellie.com"/>
    <s v="USA"/>
    <s v="CA"/>
    <s v="Los Angeles"/>
    <s v="Santa Monica"/>
    <x v="0"/>
    <s v="Ellie is an online lifestyle store providing sports clothes for women."/>
    <s v="e-commerce"/>
    <x v="63"/>
    <x v="0"/>
    <n v="1"/>
    <n v="2000000"/>
    <s v="2012-05-23"/>
    <s v="2013-02-01"/>
    <s v="2013-02-01"/>
    <m/>
    <s v="customerservice@ellie.com"/>
    <s v="(888) 926-9615"/>
    <s v="https://www.crunchbase.com/organization/ellie"/>
    <s v="https://www.twitter.com/meetellie"/>
    <s v="http://www.facebook.com/meetellie"/>
    <s v="545c9930-d576-4b2a-505c-d8a3d981f22e"/>
  </r>
  <r>
    <x v="50856"/>
    <s v="eventblimp.com"/>
    <s v="USA"/>
    <s v="CO"/>
    <s v="Denver"/>
    <s v="Boulder"/>
    <x v="0"/>
    <s v="Eventblimp is a one-stop shop for everything happening around you."/>
    <s v="events|search engine|social media"/>
    <x v="80"/>
    <x v="0"/>
    <n v="2"/>
    <m/>
    <s v="2012-12-17"/>
    <s v="2012-12-17"/>
    <s v="2013-02-01"/>
    <m/>
    <s v="info@eventblimp.com"/>
    <s v="(252) 714-2092"/>
    <s v="https://www.crunchbase.com/organization/eventblimp"/>
    <s v="https://www.twitter.com/eventblimp"/>
    <s v="https://www.facebook.com/eventblimp"/>
    <s v="aa22a272-9924-13fc-4dbe-9a19f4818f66"/>
  </r>
  <r>
    <x v="50857"/>
    <s v="eventmama.com"/>
    <s v="IRL"/>
    <m/>
    <s v="Dublin"/>
    <s v="Dublin"/>
    <x v="0"/>
    <s v="Eventmama is the fastest, easiest way to plan an event. Find, book and rate venues, catering and entertainers."/>
    <s v="event management"/>
    <x v="325"/>
    <x v="1"/>
    <n v="1"/>
    <m/>
    <s v="2013-01-01"/>
    <s v="2013-02-01"/>
    <s v="2013-02-01"/>
    <m/>
    <s v="louise@eventmama.com"/>
    <s v="'+353 1 905 9023"/>
    <s v="https://www.crunchbase.com/organization/eventmama"/>
    <s v="https://www.twitter.com/eventmamahq"/>
    <s v="http://www.facebook.com/eventmamacom"/>
    <s v="c18e2131-7ab5-4a59-3220-0b5e653c317b"/>
  </r>
  <r>
    <x v="50858"/>
    <s v="extremestartups.com"/>
    <s v="CAN"/>
    <s v="ON"/>
    <s v="Toronto"/>
    <s v="Toronto"/>
    <x v="3"/>
    <s v="Extreme Startups has become HIGHLINEvc."/>
    <s v="software|venture capital"/>
    <x v="523"/>
    <x v="2"/>
    <n v="2"/>
    <n v="8800000"/>
    <s v="2012-01-01"/>
    <s v="2012-01-31"/>
    <s v="2013-02-01"/>
    <m/>
    <m/>
    <m/>
    <s v="https://www.crunchbase.com/organization/extreme-startups"/>
    <s v="https://www.twitter.com/extremestartups"/>
    <s v="http://www.facebook.com/extremestartups"/>
    <s v="fd426b79-0968-c0e3-9728-1891fb399821"/>
  </r>
  <r>
    <x v="50859"/>
    <s v="fairandsquare.ie"/>
    <s v="IRL"/>
    <m/>
    <s v="Dublin"/>
    <s v="Dublin"/>
    <x v="0"/>
    <s v="Process for online dispute resolution"/>
    <s v="internet|software"/>
    <x v="146"/>
    <x v="2"/>
    <n v="1"/>
    <m/>
    <m/>
    <s v="2013-02-01"/>
    <s v="2013-02-01"/>
    <m/>
    <m/>
    <m/>
    <s v="https://www.crunchbase.com/organization/fair-and-square"/>
    <s v="https://www.twitter.com/fairandsquareie"/>
    <m/>
    <s v="3fadaea1-4fbc-9d89-72ea-db71795500fe"/>
  </r>
  <r>
    <x v="50860"/>
    <s v="fanfueled.com"/>
    <s v="USA"/>
    <s v="IL"/>
    <s v="Chicago"/>
    <s v="Chicago"/>
    <x v="0"/>
    <s v="FanFueled Engagement Systems empower brands to build, congregate, mobilize and monetize fan communities."/>
    <s v="advertising|brand marketing|direct marketing|e-commerce|events|file sharing|loyalty programs|publishing"/>
    <x v="6857"/>
    <x v="2"/>
    <n v="3"/>
    <n v="1125000"/>
    <s v="2010-01-01"/>
    <s v="2011-11-15"/>
    <s v="2013-02-01"/>
    <m/>
    <s v="answers@fanfueled.com"/>
    <m/>
    <s v="https://www.crunchbase.com/organization/fanfueled"/>
    <s v="https://www.twitter.com/fanfueled"/>
    <s v="http://www.facebook.com/fanfueled"/>
    <s v="a3d97b55-835c-0b93-2e61-68a36a7af87b"/>
  </r>
  <r>
    <x v="50861"/>
    <m/>
    <m/>
    <m/>
    <m/>
    <m/>
    <x v="3"/>
    <s v="Daily Fantasy Sports"/>
    <s v="fantasy sports|internet"/>
    <x v="1300"/>
    <x v="0"/>
    <n v="2"/>
    <n v="500000"/>
    <s v="2012-01-05"/>
    <s v="2012-01-01"/>
    <s v="2013-02-01"/>
    <s v="2014-11-28"/>
    <m/>
    <m/>
    <s v="https://www.crunchbase.com/organization/fantd"/>
    <m/>
    <m/>
    <s v="2f36922e-33d2-2309-d96d-10f0ed74bf80"/>
  </r>
  <r>
    <x v="50862"/>
    <s v="flight-refund.eu"/>
    <s v="HUN"/>
    <m/>
    <s v="Budapest"/>
    <s v="Budapest"/>
    <x v="0"/>
    <s v="Flight Refund assists air passengers to enforce claims against airlines for delayed or cancelled flights."/>
    <s v="legal|travel"/>
    <x v="2248"/>
    <x v="1"/>
    <n v="2"/>
    <n v="110000"/>
    <s v="2012-01-01"/>
    <s v="2012-11-01"/>
    <s v="2013-02-01"/>
    <m/>
    <s v="office@flight-refund.eu"/>
    <m/>
    <s v="https://www.crunchbase.com/organization/flight-refund"/>
    <s v="https://www.twitter.com/flightrefundhun"/>
    <s v="https://www.facebook.com/flightrefund"/>
    <s v="0a233351-5903-ee51-7cd6-d493eb0b62a6"/>
  </r>
  <r>
    <x v="50863"/>
    <s v="flowbit.org"/>
    <s v="USA"/>
    <s v="CA"/>
    <s v="SF Bay Area"/>
    <s v="Berkeley"/>
    <x v="0"/>
    <s v="Flowbit aims to create reusable pieces of software."/>
    <s v="apps"/>
    <x v="50"/>
    <x v="1"/>
    <n v="1"/>
    <m/>
    <s v="2013-01-01"/>
    <s v="2013-02-01"/>
    <s v="2013-02-01"/>
    <m/>
    <m/>
    <m/>
    <s v="https://www.crunchbase.com/organization/flowbit"/>
    <s v="https://www.twitter.com/flowbit_inc"/>
    <s v="https://www.facebook.com/flowbit.stream"/>
    <s v="668ce667-1e27-2628-493a-34f016f136fd"/>
  </r>
  <r>
    <x v="50864"/>
    <s v="flx.se"/>
    <s v="SWE"/>
    <m/>
    <s v="Stockholm"/>
    <s v="Stockholm"/>
    <x v="0"/>
    <s v="FLX is the leading comedy production company in Sweden in the areas of TV, commercials and feature films."/>
    <s v="film production"/>
    <x v="236"/>
    <x v="0"/>
    <n v="1"/>
    <m/>
    <m/>
    <s v="2013-02-01"/>
    <s v="2013-02-01"/>
    <m/>
    <s v="info@flx.se"/>
    <s v="(085) 011-0130"/>
    <s v="https://www.crunchbase.com/organization/flx"/>
    <m/>
    <s v="https://www.facebook.com/321880441171278"/>
    <s v="62750bff-135b-6a96-eff8-6d8b2d9d5a02"/>
  </r>
  <r>
    <x v="50865"/>
    <s v="freedompowersportstx.com"/>
    <s v="USA"/>
    <s v="TX"/>
    <s v="Dallas"/>
    <s v="Hurst"/>
    <x v="0"/>
    <s v="Freedom Powersports is your go to dealer for all your powersports wants and needs."/>
    <m/>
    <x v="5"/>
    <x v="6"/>
    <n v="1"/>
    <m/>
    <s v="2012-01-01"/>
    <s v="2013-02-01"/>
    <s v="2013-02-01"/>
    <m/>
    <s v="cvleer@freedompowersportstx.com"/>
    <s v="'+1 (817) 285-9999"/>
    <s v="https://www.crunchbase.com/organization/freedom-powersports"/>
    <s v="https://www.twitter.com/freedompstx"/>
    <s v="https://www.facebook.com/freedompowersportshurst"/>
    <s v="ec2eab46-d458-8b23-d5ad-de2187db1e05"/>
  </r>
  <r>
    <x v="50866"/>
    <s v="gamisfaction.com"/>
    <s v="ESP"/>
    <m/>
    <s v="ESP - Other"/>
    <s v="Villaviciosa De Odón"/>
    <x v="0"/>
    <s v="A new way to understand Social Media"/>
    <s v="apps|curated web|social media"/>
    <x v="1706"/>
    <x v="1"/>
    <n v="3"/>
    <n v="236448"/>
    <s v="2012-01-01"/>
    <s v="2012-05-01"/>
    <s v="2013-02-01"/>
    <m/>
    <s v="info@gamisfaction.com"/>
    <s v="34 918 12 63 42"/>
    <s v="https://www.crunchbase.com/organization/gamisfaction"/>
    <s v="https://www.twitter.com/gamisfaction"/>
    <s v="http://www.facebook.com/gamisfaction"/>
    <s v="9e3a71fa-3f5f-b1ab-2b0c-b1e07cefe784"/>
  </r>
  <r>
    <x v="50867"/>
    <s v="gigstarter.com"/>
    <s v="IRL"/>
    <m/>
    <s v="Dublin"/>
    <s v="Dublin"/>
    <x v="0"/>
    <s v="Gigstarter uses crowd funding to take the pain from arranging events."/>
    <s v="crowdfunding|crowdsourcing|music|ticketing"/>
    <x v="4884"/>
    <x v="2"/>
    <n v="1"/>
    <m/>
    <s v="2013-08-01"/>
    <s v="2013-02-01"/>
    <s v="2013-02-01"/>
    <m/>
    <s v="sales@gigstarter.com"/>
    <n v="353857178349"/>
    <s v="https://www.crunchbase.com/organization/gigstarter"/>
    <s v="https://www.twitter.com/gigstarter"/>
    <s v="http://www.facebook.com/gigstarterdotcom"/>
    <s v="1256fff6-6015-2d0c-c013-ca3c163d5970"/>
  </r>
  <r>
    <x v="50868"/>
    <m/>
    <m/>
    <m/>
    <m/>
    <m/>
    <x v="0"/>
    <s v="GiveAir"/>
    <m/>
    <x v="5"/>
    <x v="2"/>
    <n v="1"/>
    <m/>
    <m/>
    <s v="2013-02-01"/>
    <s v="2013-02-01"/>
    <m/>
    <m/>
    <m/>
    <s v="https://www.crunchbase.com/organization/giveair"/>
    <m/>
    <m/>
    <s v="e314669d-97ff-84dc-5327-3167d115cddd"/>
  </r>
  <r>
    <x v="50869"/>
    <s v="hapara.com"/>
    <s v="USA"/>
    <s v="CA"/>
    <s v="SF Bay Area"/>
    <s v="Redwood City"/>
    <x v="0"/>
    <s v="They increase the amount of formative assessment that happens in classrooms around the world."/>
    <s v="edtech|education|underserved children"/>
    <x v="283"/>
    <x v="0"/>
    <n v="2"/>
    <n v="7500000"/>
    <s v="2007-01-01"/>
    <s v="2012-12-01"/>
    <s v="2013-02-01"/>
    <m/>
    <s v="info@hapara.com"/>
    <s v="'650-294-2852"/>
    <s v="https://www.crunchbase.com/organization/hapara"/>
    <s v="https://www.twitter.com/hapara_team"/>
    <s v="http://www.facebook.com/pages/hapara/242919002543124"/>
    <s v="ec7f8bf5-a18d-5a6d-d695-2aeb05272a97"/>
  </r>
  <r>
    <x v="50870"/>
    <s v="helpfulalliance.com"/>
    <s v="USA"/>
    <s v="FL"/>
    <s v="Miami"/>
    <s v="Miami"/>
    <x v="0"/>
    <s v="Helpful Alliance is a technology-based company."/>
    <s v="project management"/>
    <x v="5"/>
    <x v="1"/>
    <n v="1"/>
    <n v="1000000"/>
    <s v="2012-01-01"/>
    <s v="2013-02-01"/>
    <s v="2013-02-01"/>
    <m/>
    <m/>
    <m/>
    <s v="https://www.crunchbase.com/organization/helpful-alliance"/>
    <m/>
    <s v="https://www.facebook.com/helpfulalliance"/>
    <s v="8f8a4003-c303-62de-2821-cd79fbdf3826"/>
  </r>
  <r>
    <x v="50871"/>
    <s v="hiyalife.com"/>
    <s v="GBR"/>
    <m/>
    <s v="London"/>
    <s v="London"/>
    <x v="0"/>
    <s v="Hiyalife is an app that allows users to organize their memories, build their life stories, and rediscover and share them."/>
    <s v="content|curated web|hardware|journalism|photography|privacy|private social networking|social media|video"/>
    <x v="6858"/>
    <x v="1"/>
    <n v="3"/>
    <n v="639062"/>
    <s v="2011-07-01"/>
    <s v="2012-01-01"/>
    <s v="2013-02-01"/>
    <m/>
    <s v="hi@hiyalife.com"/>
    <n v="442073787716"/>
    <s v="https://www.crunchbase.com/organization/hiyalife"/>
    <s v="https://www.twitter.com/hiyalife"/>
    <s v="http://www.facebook.com/hiyalife"/>
    <s v="8bc5a2f4-4e99-fb3f-c94f-42bf0fdcd713"/>
  </r>
  <r>
    <x v="50872"/>
    <s v="hole19golf.com"/>
    <s v="PRT"/>
    <m/>
    <s v="PRT - Other"/>
    <s v="Évora"/>
    <x v="0"/>
    <s v="Hole19 is a mobile app and an online platform that helps golfers analyze statistics, optimize performance, and improve the game."/>
    <s v="apps|ios|mobile"/>
    <x v="127"/>
    <x v="2"/>
    <n v="1"/>
    <m/>
    <s v="2011-05-01"/>
    <s v="2013-02-01"/>
    <s v="2013-02-01"/>
    <m/>
    <s v="info@hole19golf.com"/>
    <m/>
    <s v="https://www.crunchbase.com/organization/hole-19"/>
    <s v="https://www.twitter.com/hole19golf"/>
    <m/>
    <s v="ba2d127b-ea33-44bf-4b76-1c48f5fb22c2"/>
  </r>
  <r>
    <x v="50873"/>
    <s v="hypejar.com"/>
    <s v="CAN"/>
    <s v="ON"/>
    <s v="Toronto"/>
    <s v="Toronto"/>
    <x v="0"/>
    <s v="Hypejar is a platform allowing people to discover and get notified about future product releases."/>
    <s v="curated web|developer tools|social media"/>
    <x v="266"/>
    <x v="1"/>
    <n v="1"/>
    <n v="30015"/>
    <s v="2012-01-01"/>
    <s v="2013-02-01"/>
    <s v="2013-02-01"/>
    <m/>
    <s v="founders@hypejar.com"/>
    <m/>
    <s v="https://www.crunchbase.com/organization/hypejar"/>
    <s v="https://www.twitter.com/hypejar"/>
    <s v="http://www.facebook.com/hypejar"/>
    <s v="2d9d022b-e89f-7ee4-2570-d4f9eead73d5"/>
  </r>
  <r>
    <x v="50874"/>
    <s v="inspiral.co"/>
    <s v="GBR"/>
    <m/>
    <s v="London"/>
    <s v="London"/>
    <x v="0"/>
    <s v="inSpiral is a vegetarian restaurant, cafe, and events venue based in London, United Kingdom."/>
    <s v="restaurants"/>
    <x v="7"/>
    <x v="0"/>
    <n v="1"/>
    <n v="394809"/>
    <s v="2006-01-01"/>
    <s v="2013-02-01"/>
    <s v="2013-02-01"/>
    <m/>
    <s v="info@inspiral.co"/>
    <n v="442074285875"/>
    <s v="https://www.crunchbase.com/organization/inspiral"/>
    <s v="https://www.twitter.com/inspiralled"/>
    <s v="https://www.facebook.com/inspiralloungeandevents"/>
    <s v="f4b3afc3-30e0-a08e-3d95-ce2918c0136f"/>
  </r>
  <r>
    <x v="50875"/>
    <s v="iot.ee"/>
    <s v="EST"/>
    <m/>
    <s v="Tallinn"/>
    <s v="Tallinn"/>
    <x v="0"/>
    <s v="IoT Technologies is commercializing a decade of research focused on distributed sensing / computing technology."/>
    <s v="computer|information technology|market research"/>
    <x v="6859"/>
    <x v="1"/>
    <n v="1"/>
    <n v="28000"/>
    <s v="2013-01-01"/>
    <s v="2013-02-01"/>
    <s v="2013-02-01"/>
    <m/>
    <m/>
    <m/>
    <s v="https://www.crunchbase.com/organization/iot-technologies"/>
    <m/>
    <m/>
    <s v="bca70689-d8e5-b8c4-ac47-07a1498424cd"/>
  </r>
  <r>
    <x v="50876"/>
    <s v="jiathis.com"/>
    <s v="CHN"/>
    <m/>
    <s v="Beijing"/>
    <s v="Beijing"/>
    <x v="0"/>
    <s v="JiaThis is a WEB2.0 sharing tool that steadily enhances the website flow and the rank of search engine."/>
    <s v="software"/>
    <x v="10"/>
    <x v="0"/>
    <n v="2"/>
    <m/>
    <s v="2010-01-01"/>
    <s v="2011-08-01"/>
    <s v="2013-02-01"/>
    <m/>
    <m/>
    <n v="8659000021"/>
    <s v="https://www.crunchbase.com/organization/jiathis"/>
    <m/>
    <m/>
    <s v="a18fdb9b-4b68-5fe0-f686-2008540a6ba3"/>
  </r>
  <r>
    <x v="50877"/>
    <s v="kipobusiness.com"/>
    <s v="GTM"/>
    <m/>
    <s v="Guatemala City"/>
    <s v="Guatemala City"/>
    <x v="0"/>
    <s v="Kipo creates a location database of your all your customers, organizing your company’s visits in a simple, searchable way."/>
    <s v="android|apps|ios|location based services|mobile|real time|software"/>
    <x v="2473"/>
    <x v="0"/>
    <n v="3"/>
    <n v="663600"/>
    <s v="2012-11-01"/>
    <s v="2012-04-01"/>
    <s v="2013-02-01"/>
    <m/>
    <s v="hello@kipo.co"/>
    <m/>
    <s v="https://www.crunchbase.com/organization/kipo"/>
    <m/>
    <s v="http://www.facebook.com/kipoinc"/>
    <s v="89d8e8f8-6a4e-75ef-825a-a767a969d416"/>
  </r>
  <r>
    <x v="50878"/>
    <s v="getdata.io"/>
    <s v="USA"/>
    <s v="GA"/>
    <s v="GA - Other"/>
    <s v="Germany"/>
    <x v="0"/>
    <s v="Krake helps users automate recurring extraction of information from listings found online."/>
    <s v="data visualization|web development"/>
    <x v="302"/>
    <x v="1"/>
    <n v="1"/>
    <n v="20161"/>
    <s v="2013-01-01"/>
    <s v="2013-02-01"/>
    <s v="2013-02-01"/>
    <m/>
    <m/>
    <m/>
    <s v="https://www.crunchbase.com/organization/krake"/>
    <s v="https://www.twitter.com/krakeio"/>
    <s v="https://www.facebook.com/krakeio"/>
    <s v="e5a1ad0a-f753-8f1b-c155-7be7baf02edb"/>
  </r>
  <r>
    <x v="50879"/>
    <s v="kwhours.com"/>
    <s v="USA"/>
    <s v="MA"/>
    <s v="Worcester"/>
    <s v="Hardwick"/>
    <x v="0"/>
    <s v="To increase efficiency and reduce unnecessary costs in the energy auditing process."/>
    <s v="energy|energy efficiency|energy management"/>
    <x v="9"/>
    <x v="0"/>
    <n v="2"/>
    <n v="1674057"/>
    <s v="2009-10-01"/>
    <s v="2010-03-02"/>
    <s v="2013-02-01"/>
    <m/>
    <s v="shobin@kwhours.com"/>
    <n v="116173008679"/>
    <s v="https://www.crunchbase.com/organization/kwhours"/>
    <m/>
    <s v="http://www.facebook.com/pages/kwhours-inc/105636506138944"/>
    <s v="33bcec3b-f69b-125e-c2a2-442d7164c386"/>
  </r>
  <r>
    <x v="50880"/>
    <s v="laimoon.com"/>
    <s v="ARE"/>
    <m/>
    <s v="Dubai"/>
    <s v="Dubai"/>
    <x v="0"/>
    <s v="Laimoon supports career-minded people with information on jobs,courses and career insights."/>
    <s v="career planning|curated web|education|employment|events|guides"/>
    <x v="6860"/>
    <x v="0"/>
    <n v="2"/>
    <n v="400000"/>
    <s v="2011-10-01"/>
    <s v="2012-08-01"/>
    <s v="2013-02-01"/>
    <m/>
    <s v="laimoon@laimoon.com"/>
    <s v="'+971 4 454 2450"/>
    <s v="https://www.crunchbase.com/organization/laimoon-com"/>
    <s v="https://www.twitter.com/laimooncareers"/>
    <s v="http://www.facebook.com/laimooncareers"/>
    <s v="68fc49e0-40e4-e177-d91e-97f060532d02"/>
  </r>
  <r>
    <x v="50881"/>
    <s v="learncafe.com"/>
    <s v="BRA"/>
    <m/>
    <s v="Rio de Janeiro"/>
    <s v="Belo Horizonte"/>
    <x v="0"/>
    <s v="Learncafe is an educational portal that offers resources and tools for students and teachers to interact."/>
    <s v="curated web|education|training"/>
    <x v="677"/>
    <x v="1"/>
    <n v="1"/>
    <n v="500000"/>
    <s v="2013-03-03"/>
    <s v="2013-02-01"/>
    <s v="2013-02-01"/>
    <m/>
    <s v="contato@learncafe.com"/>
    <n v="553125522233"/>
    <s v="https://www.crunchbase.com/organization/learncafe"/>
    <s v="https://www.twitter.com/learncafe"/>
    <s v="http://www.facebook.com/learncafe"/>
    <s v="3a236c74-49ca-3200-3592-de58c2d9dc31"/>
  </r>
  <r>
    <x v="50882"/>
    <s v="learninghyperdrive.com"/>
    <s v="USA"/>
    <s v="RI"/>
    <s v="Providence"/>
    <s v="Providence"/>
    <x v="0"/>
    <s v="Learning Hyperdrive is an EdTech startup offering assessment platforms for the K-12 segment."/>
    <s v="edtech|education"/>
    <x v="283"/>
    <x v="1"/>
    <n v="1"/>
    <n v="16000"/>
    <s v="2013-02-01"/>
    <s v="2013-02-01"/>
    <s v="2013-02-01"/>
    <m/>
    <s v="bandekar@gmail.com"/>
    <s v="'408-444-1289"/>
    <s v="https://www.crunchbase.com/organization/learning-hyperdrive-inc"/>
    <s v="https://www.twitter.com/stem2o"/>
    <s v="https://www.facebook.com/learninghyperdrive"/>
    <s v="f2996be5-08bc-0742-775a-20f820aba746"/>
  </r>
  <r>
    <x v="50883"/>
    <s v="lifespanindia.com"/>
    <s v="IND"/>
    <m/>
    <s v="Mumbai"/>
    <s v="Mumbai"/>
    <x v="0"/>
    <s v="Lifespan is a caring endeavour that brings in a new level of organised support and state-of-the-art medicare."/>
    <s v="health care|wellness"/>
    <x v="3"/>
    <x v="5"/>
    <n v="1"/>
    <m/>
    <m/>
    <s v="2013-02-01"/>
    <s v="2013-02-01"/>
    <m/>
    <s v="contactus@lifespanindia.com"/>
    <m/>
    <s v="https://www.crunchbase.com/organization/lifespan-2"/>
    <s v="https://www.twitter.com/lifespanindia"/>
    <s v="https://www.facebook.com/lifespanindia"/>
    <s v="74786984-cb37-26ca-b229-b37e5c7bb8ee"/>
  </r>
  <r>
    <x v="50884"/>
    <s v="lifetape.com"/>
    <s v="USA"/>
    <s v="CA"/>
    <s v="SF Bay Area"/>
    <s v="Palo Alto"/>
    <x v="0"/>
    <s v="Lifetape enables its users to archive, organize, and showcase the life of an individual, an organization, a group, or a topic."/>
    <s v="enterprise software|mobile|saas"/>
    <x v="245"/>
    <x v="1"/>
    <n v="1"/>
    <n v="500000"/>
    <m/>
    <s v="2013-02-01"/>
    <s v="2013-02-01"/>
    <m/>
    <m/>
    <m/>
    <s v="https://www.crunchbase.com/organization/lifetape"/>
    <m/>
    <m/>
    <s v="3d3995f3-d343-8a6f-2764-4754cbd97748"/>
  </r>
  <r>
    <x v="50885"/>
    <s v="limitlesslane.com"/>
    <s v="USA"/>
    <s v="CA"/>
    <s v="Los Angeles"/>
    <s v="Los Angeles"/>
    <x v="0"/>
    <s v="Limitlesslane is a password and digital life manager that enables its users to store and manage their passwords in a secure vault."/>
    <s v="privacy|security"/>
    <x v="175"/>
    <x v="1"/>
    <n v="1"/>
    <n v="280000"/>
    <s v="2012-11-18"/>
    <s v="2013-02-01"/>
    <s v="2013-02-01"/>
    <m/>
    <s v="contact@limitlesslane.com"/>
    <n v="13105933210"/>
    <s v="https://www.crunchbase.com/organization/limitlesslane"/>
    <s v="https://www.twitter.com/limitlesslane"/>
    <s v="http://www.facebook.com/getlimitlesslane"/>
    <s v="93cfaaaf-1c24-cff6-d569-d9cbdf65c8bc"/>
  </r>
  <r>
    <x v="50886"/>
    <s v="lingocracy.com"/>
    <s v="FRA"/>
    <m/>
    <s v="Paris"/>
    <s v="Paris"/>
    <x v="0"/>
    <s v="Read what you love, learn languages"/>
    <s v="news"/>
    <x v="233"/>
    <x v="1"/>
    <n v="1"/>
    <m/>
    <m/>
    <s v="2013-02-01"/>
    <s v="2013-02-01"/>
    <m/>
    <m/>
    <m/>
    <s v="https://www.crunchbase.com/organization/lingocracy"/>
    <s v="https://www.twitter.com/lingocracy"/>
    <s v="https://www.facebook.com/lingocracy"/>
    <s v="ea88f753-146b-f098-e9ae-0dee2f6dffee"/>
  </r>
  <r>
    <x v="50887"/>
    <s v="lovetheaction.com"/>
    <s v="MEX"/>
    <m/>
    <s v="MEX - Other"/>
    <s v="Chapala"/>
    <x v="0"/>
    <s v="Love the Action gives charities and brands the ability to raise money and promote products using sports."/>
    <s v="brand marketing|crowdfunding|fantasy sports|sports"/>
    <x v="6861"/>
    <x v="1"/>
    <n v="1"/>
    <n v="500000"/>
    <s v="2008-01-01"/>
    <s v="2013-02-01"/>
    <s v="2013-02-01"/>
    <m/>
    <s v="engineering@lovetheaction.com"/>
    <n v="19783353373"/>
    <s v="https://www.crunchbase.com/organization/love-the-action"/>
    <s v="https://www.twitter.com/lovetheaction"/>
    <s v="https://www.facebook.com/love-the-action-143884459014793/"/>
    <s v="386c37a3-535d-2553-f213-4ac4034418f7"/>
  </r>
  <r>
    <x v="50888"/>
    <s v="lsatfreedom.com"/>
    <s v="USA"/>
    <s v="FL"/>
    <s v="Miami"/>
    <s v="Miami"/>
    <x v="0"/>
    <s v="LSAT Freedom is an online LSAT prep course created and taught by Harvard Law grads."/>
    <m/>
    <x v="5"/>
    <x v="6"/>
    <n v="1"/>
    <m/>
    <s v="2009-01-01"/>
    <s v="2013-02-01"/>
    <s v="2013-02-01"/>
    <m/>
    <s v="info@lsatfreedom.com"/>
    <s v="'866-963-2890"/>
    <s v="https://www.crunchbase.com/organization/lsat-freedom"/>
    <s v="https://www.twitter.com/lsatfreedom"/>
    <s v="http://www.facebook.com/lsatfreedom"/>
    <s v="0995a2e9-c88b-ab1f-ddef-587d3642e6f3"/>
  </r>
  <r>
    <x v="50889"/>
    <s v="madmagz.com"/>
    <s v="FRA"/>
    <m/>
    <s v="Paris"/>
    <s v="Paris"/>
    <x v="0"/>
    <s v="Madmagz is a web platform that allows users to create, publish, and sell custom magazines."/>
    <s v="digital media|internet|news|printing|saas|software"/>
    <x v="425"/>
    <x v="0"/>
    <n v="3"/>
    <n v="613000"/>
    <s v="2010-01-01"/>
    <s v="2010-02-14"/>
    <s v="2013-02-01"/>
    <m/>
    <s v="contact@madmagz.com"/>
    <s v="'+33 1 70 22 63 09"/>
    <s v="https://www.crunchbase.com/organization/madmagz"/>
    <s v="https://www.twitter.com/madmagz"/>
    <m/>
    <s v="04b6a9c6-fb1c-66e2-5e4d-c4c7bc6f525e"/>
  </r>
  <r>
    <x v="50890"/>
    <s v="materialist.com"/>
    <s v="USA"/>
    <s v="CA"/>
    <s v="SF Bay Area"/>
    <s v="San Francisco"/>
    <x v="0"/>
    <s v="Designer Material is the first online marketplace where designers, architects, fashion houses."/>
    <s v="digital media|e-commerce"/>
    <x v="26"/>
    <x v="6"/>
    <n v="1"/>
    <m/>
    <s v="2013-01-01"/>
    <s v="2013-02-01"/>
    <s v="2013-02-01"/>
    <m/>
    <s v="hi@designermaterial.co"/>
    <m/>
    <s v="https://www.crunchbase.com/organization/designer-material"/>
    <s v="https://www.twitter.com/materialstinc"/>
    <s v="https://www.facebook.com/materialst"/>
    <s v="8c87907e-379a-ce38-68e6-bf856702d8a7"/>
  </r>
  <r>
    <x v="50891"/>
    <s v="mecenato.co"/>
    <s v="ARE"/>
    <m/>
    <s v="Dubai"/>
    <s v="Dubai"/>
    <x v="0"/>
    <s v="Mecenato is your own innovation cloud."/>
    <s v="advertising|marketing automation"/>
    <x v="142"/>
    <x v="1"/>
    <n v="1"/>
    <n v="20000"/>
    <s v="2013-02-01"/>
    <s v="2013-02-01"/>
    <s v="2013-02-01"/>
    <m/>
    <s v="hello@mecenato.co"/>
    <s v="'+65 6676 6397"/>
    <s v="https://www.crunchbase.com/organization/mecenato"/>
    <s v="https://www.twitter.com/mecenato"/>
    <s v="http://www.facebook.com/mecenato"/>
    <s v="e5314069-fc23-6cd8-df86-0a88df0f8ac9"/>
  </r>
  <r>
    <x v="50892"/>
    <s v="medicalmastermind.com"/>
    <s v="USA"/>
    <s v="MD"/>
    <s v="Baltimore"/>
    <s v="Baltimore"/>
    <x v="0"/>
    <s v="EMR, Practice Management Software, and Revenue Cycle Management Services."/>
    <m/>
    <x v="5"/>
    <x v="0"/>
    <n v="1"/>
    <m/>
    <s v="1984-01-01"/>
    <s v="2013-02-01"/>
    <s v="2013-02-01"/>
    <m/>
    <s v="info@medicalmastermind.com"/>
    <s v="(800)747-9099"/>
    <s v="https://www.crunchbase.com/organization/medical-mastermind"/>
    <s v="https://www.twitter.com/medmastermind"/>
    <s v="https://www.facebook.com/medicalmastermind1/"/>
    <s v="16843332-2e6d-3ff3-8739-ca67ccec7792"/>
  </r>
  <r>
    <x v="50893"/>
    <s v="minibrake.com"/>
    <s v="HUN"/>
    <m/>
    <s v="Budapest"/>
    <s v="Budapest"/>
    <x v="0"/>
    <s v="MiniBrake offers a remotely-controlled bike brake that enables parents to control the safety of their children."/>
    <s v="hardware|software"/>
    <x v="136"/>
    <x v="2"/>
    <n v="1"/>
    <n v="14000"/>
    <s v="2012-06-01"/>
    <s v="2013-02-01"/>
    <s v="2013-02-01"/>
    <m/>
    <s v="minibrake@ideamanufactory.hu"/>
    <m/>
    <s v="https://www.crunchbase.com/organization/minibrake"/>
    <m/>
    <m/>
    <s v="91e88c22-a739-ca74-6857-7210992adccd"/>
  </r>
  <r>
    <x v="50894"/>
    <s v="celsustx.com"/>
    <s v="GBR"/>
    <m/>
    <s v="London"/>
    <s v="London"/>
    <x v="0"/>
    <s v="Morria Biopharmaceuticals engages in the discovery and development of multi-functional anti-inflammatory drugs."/>
    <s v="biotechnology"/>
    <x v="36"/>
    <x v="1"/>
    <n v="2"/>
    <n v="2434000"/>
    <s v="2005-01-01"/>
    <s v="2012-12-12"/>
    <s v="2013-02-01"/>
    <m/>
    <m/>
    <s v="44 (0)20 3322 1321"/>
    <s v="https://www.crunchbase.com/organization/morria-biopharmaceuticals"/>
    <m/>
    <m/>
    <s v="59125a9b-e52d-13c3-a5b3-f9c53051d19b"/>
  </r>
  <r>
    <x v="50895"/>
    <s v="nanovelos.com"/>
    <s v="POL"/>
    <m/>
    <s v="Warsaw"/>
    <s v="Warsaw"/>
    <x v="0"/>
    <s v="NanoVelos is a new bio-medical start-up founded by GIZA Polish Ventures VC fund."/>
    <m/>
    <x v="5"/>
    <x v="1"/>
    <n v="1"/>
    <m/>
    <m/>
    <s v="2013-02-01"/>
    <s v="2013-02-01"/>
    <m/>
    <s v="info@nanovelos.com"/>
    <m/>
    <s v="https://www.crunchbase.com/organization/nanovelos"/>
    <m/>
    <s v="http://www.facebook.com/nanovelos"/>
    <s v="fc568e90-d676-e808-dcb7-541c265b0bdc"/>
  </r>
  <r>
    <x v="50896"/>
    <s v="narr8.me"/>
    <s v="USA"/>
    <s v="CA"/>
    <s v="SF Bay Area"/>
    <s v="San Francisco"/>
    <x v="0"/>
    <s v="NARR8 is a worldwide digital publisher and free-to-use mobile app that offers eBook content in the form of motion comic novels."/>
    <s v="apps|mobile"/>
    <x v="45"/>
    <x v="6"/>
    <n v="2"/>
    <n v="9000000"/>
    <s v="2011-10-01"/>
    <s v="2012-09-01"/>
    <s v="2013-02-01"/>
    <m/>
    <s v="contact@narr8.me"/>
    <s v="'415-205-8565"/>
    <s v="https://www.crunchbase.com/organization/narr8"/>
    <s v="https://www.twitter.com/narr8"/>
    <m/>
    <s v="fcbff8c0-eb0c-8463-49fc-4cb7e9697e5a"/>
  </r>
  <r>
    <x v="50897"/>
    <s v="nebula.fi"/>
    <s v="FIN"/>
    <m/>
    <s v="Helsinki"/>
    <s v="Helsinki"/>
    <x v="0"/>
    <s v="Nebula is a Finnish ICT service company whose services ensure a secure and reliable IT environment for its customers."/>
    <m/>
    <x v="5"/>
    <x v="6"/>
    <n v="2"/>
    <m/>
    <s v="1997-01-01"/>
    <s v="2007-05-22"/>
    <s v="2013-02-01"/>
    <m/>
    <s v="nebula@nebula.fi"/>
    <n v="3580968183810"/>
    <s v="https://www.crunchbase.com/organization/nebula-2"/>
    <s v="https://www.twitter.com/nebulaoy"/>
    <s v="https://www.facebook.com/nebulaoy"/>
    <s v="e6e0291c-b9b1-a42c-e5a5-65558163e124"/>
  </r>
  <r>
    <x v="50898"/>
    <s v="omnistream.co"/>
    <s v="HKG"/>
    <m/>
    <s v="Hong Kong"/>
    <s v="Hong Kong"/>
    <x v="0"/>
    <s v="Omnistream empowers frontline staff, the face of your brand, to drive revenue by effectively communicating 1-to-1 with customers on mobile"/>
    <s v="brand marketing|crm|lifestyle|retail"/>
    <x v="6862"/>
    <x v="0"/>
    <n v="1"/>
    <n v="28000"/>
    <m/>
    <s v="2013-02-01"/>
    <s v="2013-02-01"/>
    <m/>
    <s v="info@omnistream.co"/>
    <s v="852 8192 7588"/>
    <s v="https://www.crunchbase.com/organization/omnistream"/>
    <s v="https://www.twitter.com/omni_stream"/>
    <s v="http://www.facebook.com/omnistream.technology"/>
    <s v="a8b6267b-c450-78e2-c3ee-903ad857ff2b"/>
  </r>
  <r>
    <x v="50899"/>
    <s v="opeepl.com"/>
    <s v="DNK"/>
    <m/>
    <s v="Copenhagen"/>
    <s v="Copenhagen"/>
    <x v="0"/>
    <s v="quick, easy and fast marked analysis"/>
    <s v="analytics"/>
    <x v="178"/>
    <x v="1"/>
    <n v="1"/>
    <m/>
    <m/>
    <s v="2013-02-01"/>
    <s v="2013-02-01"/>
    <m/>
    <m/>
    <m/>
    <s v="https://www.crunchbase.com/organization/opeepl"/>
    <s v="https://www.twitter.com/opeepl"/>
    <s v="http://www.facebook.com/opeepl"/>
    <s v="281677a0-3b3b-3f7d-c6b2-1bc1ea58690b"/>
  </r>
  <r>
    <x v="50900"/>
    <s v="osseon.com"/>
    <s v="USA"/>
    <s v="CA"/>
    <s v="Napa Valley"/>
    <s v="Santa Rosa"/>
    <x v="0"/>
    <s v="Osseon Therapeutics develops medical devices for minimally-invasive treatments of degenerative bone and joint diseases."/>
    <s v="health care|medical device|therapeutics"/>
    <x v="3"/>
    <x v="0"/>
    <n v="1"/>
    <n v="16249935"/>
    <s v="2007-01-01"/>
    <s v="2013-02-01"/>
    <s v="2013-02-01"/>
    <m/>
    <s v="info@osseon.com"/>
    <s v="'707-636-5940"/>
    <s v="https://www.crunchbase.com/organization/osseon-therapeutics"/>
    <m/>
    <m/>
    <s v="804d60f0-9613-d7fa-b24b-7a55b77e2274"/>
  </r>
  <r>
    <x v="50901"/>
    <s v="peachpayments.com"/>
    <s v="ZAF"/>
    <m/>
    <s v="Cape Town"/>
    <s v="Cape Town"/>
    <x v="0"/>
    <s v="Peach Payments provides payment solutions to online and mobile businesses."/>
    <s v="e-commerce|emerging markets|mobile payments|payments"/>
    <x v="344"/>
    <x v="1"/>
    <n v="1"/>
    <n v="67983"/>
    <s v="2012-01-01"/>
    <s v="2013-02-01"/>
    <s v="2013-02-01"/>
    <m/>
    <s v="info@peachpayments.com"/>
    <n v="27877515859"/>
    <s v="https://www.crunchbase.com/organization/peach-payments"/>
    <s v="https://www.twitter.com/peachpayments"/>
    <s v="https://www.facebook.com/peachpayments/info/?tab=overview"/>
    <s v="98406596-2638-32dc-36b9-481a1efd3518"/>
  </r>
  <r>
    <x v="50902"/>
    <s v="peakardo.com"/>
    <s v="ISR"/>
    <m/>
    <s v="Tel Aviv"/>
    <s v="Tel Aviv"/>
    <x v="0"/>
    <s v="Peakardo Provides a ecommerce marketplaces as a service, helping communities and relevant brands meet and create opportunities for commerce."/>
    <s v="cloud infrastructure|digital media|e-commerce|internet|saas"/>
    <x v="6863"/>
    <x v="1"/>
    <n v="1"/>
    <n v="225000"/>
    <s v="2013-08-01"/>
    <s v="2013-02-01"/>
    <s v="2013-02-01"/>
    <m/>
    <s v="avi@peakardo.com"/>
    <m/>
    <s v="https://www.crunchbase.com/organization/peakardo"/>
    <m/>
    <s v="https://www.facebook.com/peakardo"/>
    <s v="15ab713a-c67c-d59f-eb9e-5910740278d5"/>
  </r>
  <r>
    <x v="50903"/>
    <s v="en.pfeffermind-games.de"/>
    <s v="DEU"/>
    <m/>
    <s v="Berlin"/>
    <s v="Berlin"/>
    <x v="0"/>
    <s v="Pfeffermind Games is a game studio that develops fresh mobile gaming apps like Spyday."/>
    <s v="gaming|internet|software"/>
    <x v="2522"/>
    <x v="1"/>
    <n v="1"/>
    <n v="20395"/>
    <m/>
    <s v="2013-02-01"/>
    <s v="2013-02-01"/>
    <m/>
    <m/>
    <m/>
    <s v="https://www.crunchbase.com/organization/pfeffermind-games"/>
    <s v="https://www.twitter.com/pfeffermind"/>
    <s v="http://www.facebook.com/pfeffermind"/>
    <s v="432b958f-c987-f3a6-002f-90e7f627c313"/>
  </r>
  <r>
    <x v="50904"/>
    <s v="preceptiv.co"/>
    <s v="GBR"/>
    <m/>
    <s v="Manchester"/>
    <s v="Manchester"/>
    <x v="0"/>
    <s v="Personality profiling using music tastes"/>
    <s v="ad targeting|analytics|big data|brand marketing|content|messaging|mobile|music|psychology"/>
    <x v="6864"/>
    <x v="1"/>
    <n v="1"/>
    <n v="157923"/>
    <s v="2013-03-01"/>
    <s v="2013-02-01"/>
    <s v="2013-02-01"/>
    <m/>
    <s v="andrew@preceptiv.co"/>
    <s v="(078) ___-____"/>
    <s v="https://www.crunchbase.com/organization/preceptiv"/>
    <s v="https://www.twitter.com/preceptiv"/>
    <m/>
    <s v="b4730733-d8da-c462-31a5-83be4c358dc5"/>
  </r>
  <r>
    <x v="50905"/>
    <s v="quantine.com"/>
    <s v="SGP"/>
    <m/>
    <s v="Singapore"/>
    <s v="Singapore"/>
    <x v="0"/>
    <s v="Quantine allows companies to find job applicants through a series of online talent recruitment and management tools."/>
    <s v="cloud computing|human resources|recruiting"/>
    <x v="608"/>
    <x v="2"/>
    <n v="1"/>
    <n v="500000"/>
    <s v="2009-01-01"/>
    <s v="2013-02-01"/>
    <s v="2013-02-01"/>
    <m/>
    <s v="enquiry@quantine.com"/>
    <s v="65 6747 7925"/>
    <s v="https://www.crunchbase.com/organization/quantine"/>
    <m/>
    <m/>
    <s v="150b9eaa-2e93-58f3-9f4b-d945bffe9f01"/>
  </r>
  <r>
    <x v="50906"/>
    <s v="quolaw.com"/>
    <s v="ARG"/>
    <m/>
    <s v="Buenos Aires"/>
    <s v="Buenos Aires"/>
    <x v="2"/>
    <s v="Quolaw offers a SaaS-based law practice management software tool that enables lawyers to manage their legal practice anywhere."/>
    <s v="cloud computing|legal|saas|software"/>
    <x v="608"/>
    <x v="1"/>
    <n v="3"/>
    <n v="149112"/>
    <s v="2011-07-01"/>
    <s v="2012-01-01"/>
    <s v="2013-02-01"/>
    <m/>
    <s v="team@quolaw.com"/>
    <s v="54 11 4600 7907"/>
    <s v="https://www.crunchbase.com/organization/quolaw"/>
    <s v="https://www.twitter.com/quolaw"/>
    <s v="http://www.facebook.com/quolaw"/>
    <s v="daab5c1f-2726-c951-897b-50e01e99d27d"/>
  </r>
  <r>
    <x v="50907"/>
    <s v="radiojar.com"/>
    <s v="GRC"/>
    <m/>
    <s v="Athens"/>
    <s v="Athens"/>
    <x v="0"/>
    <s v="Radiojar provides online services for replacing hardware and software operations that are needed to run an internet radio station."/>
    <s v="broadcasting|curated web|digital media|music|social media"/>
    <x v="2808"/>
    <x v="1"/>
    <n v="2"/>
    <n v="577000"/>
    <s v="2010-01-01"/>
    <s v="2011-05-01"/>
    <s v="2013-02-01"/>
    <m/>
    <s v="support@radiojar.com"/>
    <n v="302117707887"/>
    <s v="https://www.crunchbase.com/organization/radiojar"/>
    <s v="https://www.twitter.com/radiojar"/>
    <s v="http://www.facebook.com/radiojar"/>
    <s v="e3d19de1-0e11-2167-488b-ca15ee51639d"/>
  </r>
  <r>
    <x v="50908"/>
    <s v="reducedata.com"/>
    <s v="USA"/>
    <s v="CA"/>
    <s v="SF Bay Area"/>
    <s v="Sunnyvale"/>
    <x v="2"/>
    <s v="Data optimized advertising platform"/>
    <s v="advertising|advertising platforms|analytics|information technology"/>
    <x v="5536"/>
    <x v="1"/>
    <n v="1"/>
    <n v="500000"/>
    <s v="2012-10-01"/>
    <s v="2013-02-01"/>
    <s v="2013-02-01"/>
    <m/>
    <s v="asif@reducedata.com"/>
    <m/>
    <s v="https://www.crunchbase.com/organization/reduce-data"/>
    <s v="https://www.twitter.com/reducedata"/>
    <s v="http://www.facebook.com/reducedata"/>
    <s v="6ba63ce9-bbad-8871-0645-5737fce204cf"/>
  </r>
  <r>
    <x v="50909"/>
    <s v="remedyinformatics.com"/>
    <s v="USA"/>
    <s v="UT"/>
    <s v="Salt Lake City"/>
    <s v="Sandy"/>
    <x v="2"/>
    <s v="Remedy Informatics offers patient registries, medical research software, and research informatics products to speed up medicine discoveries."/>
    <s v="software"/>
    <x v="10"/>
    <x v="6"/>
    <n v="3"/>
    <n v="8000000"/>
    <s v="2002-01-01"/>
    <s v="2011-12-01"/>
    <s v="2013-02-01"/>
    <m/>
    <s v="info@remedymd.com"/>
    <n v="8017333301"/>
    <s v="https://www.crunchbase.com/organization/remedy-informatics"/>
    <s v="https://www.twitter.com/remedyinformatx"/>
    <s v="http://www.facebook.com/remedyinformatics"/>
    <s v="fd2de1a0-11b0-83d7-73b3-b229fc2f9c3f"/>
  </r>
  <r>
    <x v="50910"/>
    <s v="rfactr.com"/>
    <s v="USA"/>
    <s v="NC"/>
    <s v="Charlotte"/>
    <s v="Charlotte"/>
    <x v="0"/>
    <s v="rFactr provides social business solutions designed to produce tangible revenue, returns, and results for enterprise companies"/>
    <s v="enterprise software|saas|sales automation"/>
    <x v="95"/>
    <x v="0"/>
    <n v="1"/>
    <n v="1750000"/>
    <s v="2013-01-01"/>
    <s v="2013-02-01"/>
    <s v="2013-02-01"/>
    <m/>
    <m/>
    <m/>
    <s v="https://www.crunchbase.com/organization/rfactr-inc"/>
    <s v="https://www.twitter.com/rfactr"/>
    <m/>
    <s v="9805fbfa-da4a-2a83-d5f6-97d916f2b7d7"/>
  </r>
  <r>
    <x v="50911"/>
    <s v="loverighteous.com"/>
    <s v="GBR"/>
    <m/>
    <s v="London"/>
    <s v="London"/>
    <x v="0"/>
    <s v="Their ambition is to make the world fall in love with healthy eating."/>
    <s v="food processing"/>
    <x v="7"/>
    <x v="2"/>
    <n v="2"/>
    <n v="355131"/>
    <s v="2011-01-01"/>
    <s v="2012-02-01"/>
    <s v="2013-02-01"/>
    <m/>
    <m/>
    <m/>
    <s v="https://www.crunchbase.com/organization/righteous"/>
    <s v="https://www.twitter.com/loverighteous"/>
    <s v="https://www.facebook.com/pages/righteous-all-natural/104782249553337"/>
    <s v="e44ad1cc-a772-d0b4-4b3b-0932dd001d84"/>
  </r>
  <r>
    <x v="50912"/>
    <s v="ringostat.com"/>
    <s v="UKR"/>
    <m/>
    <s v="Odessa"/>
    <s v="Odessa"/>
    <x v="0"/>
    <s v="Ringostat is a full-featured cloud-based PBX with a ready-to-use, customizable web interface for call agents."/>
    <s v="analytics"/>
    <x v="178"/>
    <x v="0"/>
    <n v="1"/>
    <n v="150000"/>
    <s v="2011-06-01"/>
    <s v="2013-02-01"/>
    <s v="2013-02-01"/>
    <m/>
    <s v="contact@ringostat.com"/>
    <s v="'+380 48 799 3997"/>
    <s v="https://www.crunchbase.com/organization/ringostat"/>
    <s v="https://www.twitter.com/ringostat"/>
    <s v="http://www.facebook.com/ringostat"/>
    <s v="7f8def73-89cd-e9c3-7e35-6bc109fb1e60"/>
  </r>
  <r>
    <x v="50913"/>
    <s v="rivetandsway.com"/>
    <s v="USA"/>
    <s v="WA"/>
    <s v="Seattle"/>
    <s v="Seattle"/>
    <x v="3"/>
    <s v="Rivet &amp; Sway is an online provider of designer and prescription eyeglasses for women."/>
    <s v="e-commerce"/>
    <x v="63"/>
    <x v="0"/>
    <n v="2"/>
    <n v="2350000"/>
    <s v="2011-07-07"/>
    <s v="2011-07-07"/>
    <s v="2013-02-01"/>
    <s v="2014-06-05"/>
    <s v="sarah@rivetandsway.com"/>
    <s v="'888-900-4522"/>
    <s v="https://www.crunchbase.com/organization/rivet-sway"/>
    <s v="https://www.twitter.com/rivetandsway"/>
    <s v="http://www.facebook.com/rivetandsway"/>
    <s v="2d6e6987-a056-4a3d-31f8-db863acf7c1c"/>
  </r>
  <r>
    <x v="50914"/>
    <s v="roomixer.com"/>
    <s v="ISR"/>
    <m/>
    <s v="Tel Aviv"/>
    <s v="Tel Aviv"/>
    <x v="0"/>
    <s v="Roomixer is an exclusive online B2B marketplace for the lodging industry to buy and sell turned-away bookings."/>
    <s v="advertising|b2b|travel"/>
    <x v="2427"/>
    <x v="1"/>
    <n v="1"/>
    <n v="500000"/>
    <s v="2012-06-01"/>
    <s v="2013-02-01"/>
    <s v="2013-02-01"/>
    <m/>
    <s v="info@roomixer.com"/>
    <n v="972527812877"/>
    <s v="https://www.crunchbase.com/organization/roomixer"/>
    <s v="https://www.twitter.com/roomixer"/>
    <s v="https://www.facebook.com/roomixer"/>
    <s v="9debea7a-b042-c125-48d7-796a7e83c584"/>
  </r>
  <r>
    <x v="50915"/>
    <s v="shoppilot.ru"/>
    <s v="RUS"/>
    <m/>
    <s v="Moscow"/>
    <s v="Moscow"/>
    <x v="0"/>
    <s v="Shoppilot.ru is a SaaS based social commerce and feedback platform for ecommerce businesses."/>
    <s v="e-commerce"/>
    <x v="63"/>
    <x v="1"/>
    <n v="1"/>
    <n v="400000"/>
    <s v="2013-02-20"/>
    <s v="2013-02-01"/>
    <s v="2013-02-01"/>
    <m/>
    <s v="welcome@shoppilot.ru"/>
    <s v="'+7 499 704-27-88"/>
    <s v="https://www.crunchbase.com/organization/shoppilot"/>
    <s v="https://www.twitter.com/shoppilot_ru"/>
    <s v="http://www.facebook.com/shoppilot.ru"/>
    <s v="0d4a64d9-551b-1e28-4bc5-110aa1dc8246"/>
  </r>
  <r>
    <x v="50916"/>
    <s v="shuttercal.com"/>
    <s v="USA"/>
    <s v="RI"/>
    <s v="Providence"/>
    <s v="Providence"/>
    <x v="0"/>
    <s v="to helping people create beautiful daily photo projects. Our website keeps you organized. Our community keeps you inspired."/>
    <s v="curated web|events|freemium|internet|photography|printing|project management|social media"/>
    <x v="5802"/>
    <x v="1"/>
    <n v="1"/>
    <n v="52000"/>
    <s v="2013-03-15"/>
    <s v="2013-02-01"/>
    <s v="2013-02-01"/>
    <m/>
    <s v="feedback@shutterCal.com"/>
    <m/>
    <s v="https://www.crunchbase.com/organization/shuttercal"/>
    <s v="https://www.twitter.com/shuttercal"/>
    <s v="http://www.facebook.com/shuttercal"/>
    <s v="318142cc-4b36-dacd-26ca-1074ac6bfe9d"/>
  </r>
  <r>
    <x v="50917"/>
    <s v="sbnsoftware.com"/>
    <s v="USA"/>
    <s v="CA"/>
    <s v="SF Bay Area"/>
    <s v="Oakland"/>
    <x v="0"/>
    <s v="Simple But Needed’s product suite streamlines inspections, asset tracking, tagout and other critical operations by using mobile devices."/>
    <s v="mobile|software"/>
    <x v="245"/>
    <x v="0"/>
    <n v="1"/>
    <m/>
    <s v="2009-01-01"/>
    <s v="2013-02-01"/>
    <s v="2013-02-01"/>
    <m/>
    <s v="info@simplebutneeded.com"/>
    <m/>
    <s v="https://www.crunchbase.com/organization/simple-but-needed"/>
    <s v="https://www.twitter.com/simplebutneeded"/>
    <s v="https://www.facebook.com/simplebutneeded"/>
    <s v="5e59bb38-da18-4c7e-81a3-2c22b1e65c0a"/>
  </r>
  <r>
    <x v="50918"/>
    <s v="ska.ac.za"/>
    <s v="ZAF"/>
    <m/>
    <s v="Cape Town"/>
    <s v="Cape Town"/>
    <x v="0"/>
    <s v="SKA Africa News and updates from the SKA Africa offices, including KAT-7, PAPER, C-BASS, MeerKAT and SKA news."/>
    <s v="non profit"/>
    <x v="5"/>
    <x v="6"/>
    <n v="1"/>
    <m/>
    <s v="2003-01-01"/>
    <s v="2013-02-01"/>
    <s v="2013-02-01"/>
    <m/>
    <s v="facebook@ska.ac.za"/>
    <s v="'+27 11 442 2434"/>
    <s v="https://www.crunchbase.com/organization/ska-africa"/>
    <s v="https://www.twitter.com/ska_africa"/>
    <s v="https://www.facebook.com/skasouthafrica"/>
    <s v="b5f3d990-1623-54b9-b6b8-36df65828c73"/>
  </r>
  <r>
    <x v="50919"/>
    <s v="skurun.com"/>
    <s v="USA"/>
    <s v="CA"/>
    <s v="Los Angeles"/>
    <s v="Los Angeles"/>
    <x v="0"/>
    <s v="SkuRun is a technology start-up focused on delivering precise marketing messages to mobile devices at retail."/>
    <s v="automotive|b2b|brand marketing|crm|enterprise software|mobile|point of sale|retail|saas"/>
    <x v="6865"/>
    <x v="2"/>
    <n v="1"/>
    <n v="28000"/>
    <s v="2012-06-01"/>
    <s v="2013-02-01"/>
    <s v="2013-02-01"/>
    <m/>
    <s v="info@skurun.com"/>
    <m/>
    <s v="https://www.crunchbase.com/organization/skurun"/>
    <s v="https://www.twitter.com/skurun"/>
    <m/>
    <s v="88af61fa-68da-5f57-65a5-55dd3dee9602"/>
  </r>
  <r>
    <x v="50920"/>
    <s v="smokazon.com"/>
    <s v="USA"/>
    <s v="MI"/>
    <s v="Detroit"/>
    <s v="Southfield"/>
    <x v="0"/>
    <s v="Smokazon is an online store to shop for smoking gears and accessories."/>
    <s v="consumer electronics"/>
    <x v="13"/>
    <x v="2"/>
    <n v="1"/>
    <n v="100000"/>
    <s v="2013-01-01"/>
    <s v="2013-02-01"/>
    <s v="2013-02-01"/>
    <m/>
    <m/>
    <m/>
    <s v="https://www.crunchbase.com/organization/smokazon-com"/>
    <s v="https://www.twitter.com/smokazon"/>
    <s v="http://www.facebook.com/smokazonfans"/>
    <s v="d89d51eb-6cd7-cddb-2a47-0a16b15044d7"/>
  </r>
  <r>
    <x v="50921"/>
    <s v="soapapp.co"/>
    <s v="USA"/>
    <s v="CA"/>
    <s v="SF Bay Area"/>
    <s v="San Francisco"/>
    <x v="0"/>
    <s v="Soap is a mobile video app that turn your life into a show"/>
    <s v="social media"/>
    <x v="87"/>
    <x v="1"/>
    <n v="1"/>
    <m/>
    <s v="2013-05-15"/>
    <s v="2013-02-01"/>
    <s v="2013-02-01"/>
    <m/>
    <m/>
    <m/>
    <s v="https://www.crunchbase.com/organization/soap"/>
    <s v="https://www.twitter.com/soapapp"/>
    <s v="http://www.facebook.com/soapapp"/>
    <s v="0f22ba9a-0d11-0134-1429-c956127c6ce4"/>
  </r>
  <r>
    <x v="50922"/>
    <s v="socialmedia-interactive.com"/>
    <s v="DEU"/>
    <m/>
    <s v="Munich"/>
    <s v="Munich"/>
    <x v="2"/>
    <s v="SOCIAL MEDIA INTERACTIVE is the creator of the BodyChange movement, a healthy online weight loss and fitness program."/>
    <m/>
    <x v="5"/>
    <x v="0"/>
    <n v="1"/>
    <m/>
    <s v="2011-01-01"/>
    <s v="2013-02-01"/>
    <s v="2013-02-01"/>
    <m/>
    <s v="info@smi.ag"/>
    <n v="4312533033317"/>
    <s v="https://www.crunchbase.com/organization/social-media-interactive"/>
    <m/>
    <s v="https://www.facebook.com/socialmediainteractive.services"/>
    <s v="79af0cb3-f9c8-71f8-5be3-03ca0e9c24aa"/>
  </r>
  <r>
    <x v="50923"/>
    <s v="soundvamp.com"/>
    <s v="BGR"/>
    <m/>
    <m/>
    <m/>
    <x v="0"/>
    <s v="Music platform for learning"/>
    <s v="music"/>
    <x v="223"/>
    <x v="1"/>
    <n v="2"/>
    <n v="66379"/>
    <s v="2013-01-01"/>
    <s v="2012-12-09"/>
    <s v="2013-02-01"/>
    <m/>
    <m/>
    <m/>
    <s v="https://www.crunchbase.com/organization/soundvamp"/>
    <s v="https://www.twitter.com/soundvamp"/>
    <m/>
    <s v="60faad71-813a-db0b-bec9-321d2be29066"/>
  </r>
  <r>
    <x v="50924"/>
    <s v="spogo.co"/>
    <s v="USA"/>
    <s v="MA"/>
    <s v="Boston"/>
    <s v="Boston"/>
    <x v="2"/>
    <s v="Spogo is a mobile app that enables sports fans to win real rewards for making correct predictions while they watch live games."/>
    <s v="internet|local|mobile|search engine|social media|sports"/>
    <x v="4866"/>
    <x v="1"/>
    <n v="2"/>
    <n v="170000"/>
    <s v="2012-05-01"/>
    <s v="2012-09-01"/>
    <s v="2013-02-01"/>
    <m/>
    <s v="david@playspogo.com"/>
    <m/>
    <s v="https://www.crunchbase.com/organization/spogo-inc"/>
    <s v="https://www.twitter.com/playspogo"/>
    <s v="http://www.facebook.com/playspogo"/>
    <s v="68a012f3-8d0f-e39c-549f-53d91df252f9"/>
  </r>
  <r>
    <x v="50925"/>
    <s v="sportdub.com"/>
    <m/>
    <m/>
    <m/>
    <m/>
    <x v="0"/>
    <s v="Become the live commentator of the greatest sport events in the world."/>
    <m/>
    <x v="5"/>
    <x v="1"/>
    <n v="1"/>
    <m/>
    <s v="2013-01-01"/>
    <s v="2013-02-01"/>
    <s v="2013-02-01"/>
    <m/>
    <s v="contact@sportdub.com"/>
    <m/>
    <s v="https://www.crunchbase.com/organization/sportdub"/>
    <s v="https://www.twitter.com/sportdub"/>
    <s v="https://www.facebook.com/sportdub"/>
    <s v="374c2a07-5205-fb2a-7fcb-2bc2f3d46011"/>
  </r>
  <r>
    <x v="50926"/>
    <s v="sportscrunch.com"/>
    <s v="USA"/>
    <s v="GA"/>
    <s v="Atlanta"/>
    <s v="Atlanta"/>
    <x v="0"/>
    <s v="SportsCrunch is a community platform for coaches, players and team members to discuss about games, plays and players."/>
    <s v="sports"/>
    <x v="153"/>
    <x v="1"/>
    <n v="3"/>
    <m/>
    <s v="2010-08-01"/>
    <s v="2011-09-01"/>
    <s v="2013-02-01"/>
    <m/>
    <s v="TC@SportsCrunch.com"/>
    <s v="'404-333-3295"/>
    <s v="https://www.crunchbase.com/organization/xsporture"/>
    <s v="https://www.twitter.com/thesportscrunch"/>
    <m/>
    <s v="c96ec48b-7953-d1bf-ceb7-542164ed329f"/>
  </r>
  <r>
    <x v="50927"/>
    <s v="sportsquaregames.com"/>
    <s v="EST"/>
    <m/>
    <s v="Tallinn"/>
    <s v="Tallinn"/>
    <x v="0"/>
    <s v="SportSquare Games is a Tallinn-based company that develops social sport management games."/>
    <s v="developer apis|gaming|video games"/>
    <x v="488"/>
    <x v="1"/>
    <n v="1"/>
    <n v="20395"/>
    <s v="2013-01-01"/>
    <s v="2013-02-01"/>
    <s v="2013-02-01"/>
    <m/>
    <m/>
    <m/>
    <s v="https://www.crunchbase.com/organization/sportsquare-games"/>
    <s v="https://www.twitter.com/sportsquaregame"/>
    <m/>
    <s v="d9476f48-e399-ab6c-0077-dad4ab241151"/>
  </r>
  <r>
    <x v="50928"/>
    <s v="spotfav.com"/>
    <s v="ESP"/>
    <m/>
    <s v="Cadiz"/>
    <s v="Cadiz"/>
    <x v="0"/>
    <s v="Spotfav Reporting Technologies is a company which develops weather app for iPhone"/>
    <s v="mobile"/>
    <x v="15"/>
    <x v="1"/>
    <n v="1"/>
    <n v="67983"/>
    <s v="2012-01-01"/>
    <s v="2013-02-01"/>
    <s v="2013-02-01"/>
    <m/>
    <s v="webmaster@spotfav.com"/>
    <m/>
    <s v="https://www.crunchbase.com/organization/spotfav-reporting-technologies"/>
    <s v="https://www.twitter.com/spotfav"/>
    <s v="http://www.facebook.com/spotfav"/>
    <s v="b1b1b083-ea37-4bb1-0776-12316235cfed"/>
  </r>
  <r>
    <x v="50929"/>
    <s v="spotistic.com"/>
    <m/>
    <m/>
    <m/>
    <m/>
    <x v="2"/>
    <s v="Spotistic helps shops, bars and restaurant leverage online local marketing"/>
    <s v="email marketing|location based services|social media advertising|social media marketing"/>
    <x v="916"/>
    <x v="1"/>
    <n v="2"/>
    <n v="188831.62235014001"/>
    <s v="2012-01-01"/>
    <s v="2012-09-03"/>
    <s v="2013-02-01"/>
    <m/>
    <s v="team@spotistic.com"/>
    <s v="(650) 614-1629"/>
    <s v="https://www.crunchbase.com/organization/spotistic"/>
    <s v="https://www.twitter.com/spotistic"/>
    <s v="http://www.facebook.com/spotistic"/>
    <s v="da0669f1-48e6-b804-55aa-6f7a14f200f2"/>
  </r>
  <r>
    <x v="50930"/>
    <s v="storevantage.com"/>
    <s v="USA"/>
    <s v="CA"/>
    <s v="SF Bay Area"/>
    <s v="San Francisco"/>
    <x v="0"/>
    <s v="SaaS scheduling &amp; CRM for small business"/>
    <s v="crm|email marketing|enterprise software|loyalty programs|mobile|network security|saas|software|web development"/>
    <x v="1308"/>
    <x v="1"/>
    <n v="1"/>
    <n v="500000"/>
    <s v="2012-04-01"/>
    <s v="2013-02-01"/>
    <s v="2013-02-01"/>
    <m/>
    <s v="info@storevantage.com"/>
    <s v="'888-609-6621"/>
    <s v="https://www.crunchbase.com/organization/store-vantage"/>
    <s v="https://www.twitter.com/storevantage"/>
    <s v="http://www.facebook.com/storevantage"/>
    <s v="6a54d0df-dd07-5213-eca5-1938bd4511d9"/>
  </r>
  <r>
    <x v="50931"/>
    <s v="sustaination.co"/>
    <s v="GBR"/>
    <m/>
    <s v="London"/>
    <s v="London"/>
    <x v="0"/>
    <s v="Sustaination is an organization that makes it easy and profitable for food enterprises to find each other, talk, and trade."/>
    <s v="enterprise software|food processing"/>
    <x v="20"/>
    <x v="2"/>
    <n v="2"/>
    <n v="96309"/>
    <s v="2012-01-15"/>
    <s v="2012-11-01"/>
    <s v="2013-02-01"/>
    <m/>
    <s v="support@sustaination.co"/>
    <s v="0207 193 2999"/>
    <s v="https://www.crunchbase.com/organization/sustaination"/>
    <s v="https://www.twitter.com/sustaination"/>
    <s v="https://www.facebook.com/178679778912226"/>
    <s v="6e635643-a4a7-f3b6-ffc1-ce7a1439cbf7"/>
  </r>
  <r>
    <x v="4947"/>
    <s v="taggle.com"/>
    <s v="USA"/>
    <s v="WA"/>
    <s v="Seattle"/>
    <s v="Seattle"/>
    <x v="0"/>
    <s v="First Universal Review System"/>
    <s v="customer service|innovation management"/>
    <x v="5"/>
    <x v="2"/>
    <n v="1"/>
    <n v="380000"/>
    <s v="2012-10-08"/>
    <s v="2013-02-01"/>
    <s v="2013-02-01"/>
    <m/>
    <m/>
    <m/>
    <s v="https://www.crunchbase.com/organization/taggle-4"/>
    <m/>
    <m/>
    <s v="59e6d77f-f3c0-94ad-5ea0-8588977e80a5"/>
  </r>
  <r>
    <x v="50932"/>
    <s v="thecampaignsolution.com"/>
    <m/>
    <m/>
    <m/>
    <m/>
    <x v="0"/>
    <s v="The Campaign Solution optimizes candidates’ time and resources."/>
    <s v="web hosting"/>
    <x v="28"/>
    <x v="2"/>
    <n v="1"/>
    <n v="40000"/>
    <s v="2010-01-01"/>
    <s v="2013-02-01"/>
    <s v="2013-02-01"/>
    <m/>
    <m/>
    <m/>
    <s v="https://www.crunchbase.com/organization/the-campaign-solution"/>
    <m/>
    <s v="http://www.facebook.com/dan.mazzei.3"/>
    <s v="f452ee8d-b08b-589c-f6de-6caa87e23e99"/>
  </r>
  <r>
    <x v="50933"/>
    <s v="thevet.co.uk"/>
    <s v="GBR"/>
    <m/>
    <s v="London"/>
    <s v="London"/>
    <x v="0"/>
    <s v="The Vet is a high quality, low-cost provider of veterinary care."/>
    <s v="veterinary"/>
    <x v="3"/>
    <x v="0"/>
    <n v="1"/>
    <m/>
    <s v="2013-01-01"/>
    <s v="2013-02-01"/>
    <s v="2013-02-01"/>
    <m/>
    <s v="bristol@thevet.co.uk"/>
    <s v="'+44 117 935 9073"/>
    <s v="https://www.crunchbase.com/organization/the-vet-2"/>
    <s v="https://www.twitter.com/_thevet"/>
    <s v="https://www.facebook.com/thevetbristol"/>
    <s v="9cb26417-9e0d-fb04-d985-93f45f8d4b70"/>
  </r>
  <r>
    <x v="50934"/>
    <s v="timeplusq.com"/>
    <s v="EST"/>
    <m/>
    <s v="Tallinn"/>
    <s v="Tallinn"/>
    <x v="0"/>
    <s v="Time Plus Q is a mobile gaming company. We develop high-quality social multiplayer games for smartphones and tablets."/>
    <s v="freemium|mobile|real time"/>
    <x v="15"/>
    <x v="1"/>
    <n v="1"/>
    <n v="20395"/>
    <s v="2011-01-01"/>
    <s v="2013-02-01"/>
    <s v="2013-02-01"/>
    <m/>
    <s v="reachus@timeplusq.com"/>
    <s v="'+91 81 47 021211"/>
    <s v="https://www.crunchbase.com/organization/time-plus-q"/>
    <s v="https://www.twitter.com/timeplusq"/>
    <s v="http://www.facebook.com/timeplusq"/>
    <s v="ab454e1f-f6db-6d8a-5e94-9618be7abf72"/>
  </r>
  <r>
    <x v="50935"/>
    <s v="tinetag.com"/>
    <s v="USA"/>
    <s v="CA"/>
    <s v="SF Bay Area"/>
    <s v="Berkeley"/>
    <x v="0"/>
    <s v="TINE is free that lets you stick video, audio or photo messages on anything, using little stickers."/>
    <s v="human computer interaction"/>
    <x v="93"/>
    <x v="0"/>
    <n v="1"/>
    <m/>
    <s v="2013-01-01"/>
    <s v="2013-02-01"/>
    <s v="2013-02-01"/>
    <m/>
    <m/>
    <s v="(415) 669-4637"/>
    <s v="https://www.crunchbase.com/organization/tine"/>
    <s v="https://www.twitter.com/tinetagit"/>
    <s v="https://www.facebook.com/tinetags"/>
    <s v="c9a94cc9-7fa9-445b-8234-86347fad73bb"/>
  </r>
  <r>
    <x v="50936"/>
    <s v="tinylabproductions.com"/>
    <s v="LTU"/>
    <m/>
    <s v="Kaunas"/>
    <s v="Kaunas"/>
    <x v="0"/>
    <s v="Tiny Lab Productions developed Nebula 44, a freemium web strategy game."/>
    <s v="information technology|video games|web development"/>
    <x v="3981"/>
    <x v="1"/>
    <n v="1"/>
    <n v="20395"/>
    <s v="2012-01-01"/>
    <s v="2013-02-01"/>
    <s v="2013-02-01"/>
    <m/>
    <s v="invenis@nebula44.com"/>
    <s v="'+370 628 23205"/>
    <s v="https://www.crunchbase.com/organization/tiny-lab-productions"/>
    <s v="https://www.twitter.com/tinylabprod"/>
    <s v="http://www.facebook.com/tinylabproductions"/>
    <s v="b0d5c3a2-b65f-4901-223c-16dee5d99893"/>
  </r>
  <r>
    <x v="50937"/>
    <s v="trendsbrands.ru"/>
    <s v="RUS"/>
    <m/>
    <s v="Moscow"/>
    <s v="Moscow"/>
    <x v="0"/>
    <s v="Trends Brands is a global online fashion retailer"/>
    <s v="e-commerce|fashion"/>
    <x v="14"/>
    <x v="6"/>
    <n v="1"/>
    <n v="4000000"/>
    <s v="2011-01-01"/>
    <s v="2013-02-01"/>
    <s v="2013-02-01"/>
    <m/>
    <s v="info@tbff.ru"/>
    <s v="'+7 495 221-29-19"/>
    <s v="https://www.crunchbase.com/organization/trends-brands"/>
    <s v="https://www.twitter.com/trendsbrands_ru"/>
    <s v="http://www.facebook.com/trendsbrands"/>
    <s v="b3d0eab0-f3e7-47bf-c2f9-e8298678ee4e"/>
  </r>
  <r>
    <x v="50938"/>
    <s v="triprental.com"/>
    <s v="USA"/>
    <s v="IL"/>
    <s v="Chicago"/>
    <s v="Chicago"/>
    <x v="0"/>
    <s v="Triprental.com is an online listing service for vacation rental owners and property managers to advertise their properties online."/>
    <s v="travel"/>
    <x v="22"/>
    <x v="0"/>
    <n v="1"/>
    <n v="500000"/>
    <s v="2010-01-01"/>
    <s v="2013-02-01"/>
    <s v="2013-02-01"/>
    <m/>
    <m/>
    <s v="'312-878-2374"/>
    <s v="https://www.crunchbase.com/organization/triprental-com"/>
    <s v="https://www.twitter.com/triprental"/>
    <s v="http://www.facebook.com/pages/homesretreat/141904279199688"/>
    <s v="5516a33a-4390-2d01-6a21-64c50ff5d85a"/>
  </r>
  <r>
    <x v="50939"/>
    <s v="tripsidea.com"/>
    <s v="USA"/>
    <s v="NJ"/>
    <s v="Newark"/>
    <s v="Edison"/>
    <x v="0"/>
    <s v="All the tours, activities, deals, &amp; things to do bookable in one place"/>
    <s v="travel"/>
    <x v="22"/>
    <x v="1"/>
    <n v="1"/>
    <n v="50000"/>
    <s v="2013-01-28"/>
    <s v="2013-02-01"/>
    <s v="2013-02-01"/>
    <m/>
    <s v="hello@tripsidea.com"/>
    <s v="'+1 (781) 363-6993"/>
    <s v="https://www.crunchbase.com/organization/trips-idea"/>
    <s v="https://www.twitter.com/tripsidea"/>
    <s v="http://www.facebook.com/hellotripsidea"/>
    <s v="b8e99c93-3e49-a6ac-c115-4427d4b1d03f"/>
  </r>
  <r>
    <x v="50940"/>
    <s v="utan.com"/>
    <s v="CHN"/>
    <m/>
    <m/>
    <m/>
    <x v="0"/>
    <s v="Utan is a platform that connects people in the path of joy spreading while enhancing their mental health."/>
    <s v="social media"/>
    <x v="87"/>
    <x v="2"/>
    <n v="4"/>
    <m/>
    <m/>
    <s v="2010-03-01"/>
    <s v="2013-02-01"/>
    <m/>
    <m/>
    <m/>
    <s v="https://www.crunchbase.com/organization/utan"/>
    <m/>
    <m/>
    <s v="7d874122-5fc8-6ff2-6a6d-41000bc3ef70"/>
  </r>
  <r>
    <x v="50941"/>
    <s v="vdolg.ru"/>
    <s v="RUS"/>
    <m/>
    <s v="Moscow"/>
    <s v="Moscow"/>
    <x v="0"/>
    <s v="Vdolg.Ru Portal for mutual loans in Russia."/>
    <s v="financial services"/>
    <x v="24"/>
    <x v="0"/>
    <n v="1"/>
    <n v="2000000"/>
    <m/>
    <s v="2013-02-01"/>
    <s v="2013-02-01"/>
    <m/>
    <s v="support@vdolg.ru"/>
    <s v="'+880 333-0432"/>
    <s v="https://www.crunchbase.com/organization/vdolg"/>
    <s v="https://www.twitter.com/vdolg_ru"/>
    <s v="http://www.facebook.com/vdolg.ru"/>
    <s v="9d97f58f-7c5d-3ccc-16a9-07c6cbd42217"/>
  </r>
  <r>
    <x v="50942"/>
    <s v="viclone.com"/>
    <s v="ESP"/>
    <m/>
    <s v="Barcelona"/>
    <s v="Barcelona"/>
    <x v="0"/>
    <s v="Viclone develops interactive self-service solutions by combining virtual agents and intelligent chat using NLP technology."/>
    <s v="cloud computing|customer service|saas|software|virtualization"/>
    <x v="651"/>
    <x v="0"/>
    <n v="5"/>
    <n v="4383764"/>
    <s v="2007-01-01"/>
    <s v="2007-07-01"/>
    <s v="2013-02-01"/>
    <m/>
    <s v="info@viclone.com"/>
    <s v="'+34 936 01 99 23"/>
    <s v="https://www.crunchbase.com/organization/viclone"/>
    <s v="https://www.twitter.com/viclonecorp"/>
    <s v="http://www.facebook.com/pages/vi-clone-corp/188120909788"/>
    <s v="3117fea4-f027-ea34-886a-34021d36684f"/>
  </r>
  <r>
    <x v="50943"/>
    <s v="vinuxpay.com"/>
    <m/>
    <m/>
    <m/>
    <m/>
    <x v="0"/>
    <s v="VINUXPAY provides safe, convenient and innovative payment solutions to the e-commerce industry in China"/>
    <m/>
    <x v="5"/>
    <x v="2"/>
    <n v="1"/>
    <m/>
    <s v="2013-02-01"/>
    <s v="2013-02-01"/>
    <s v="2013-02-01"/>
    <m/>
    <m/>
    <m/>
    <s v="https://www.crunchbase.com/organization/vinuxpay"/>
    <m/>
    <m/>
    <s v="041e4438-b805-8f9a-0f21-24bb59d65666"/>
  </r>
  <r>
    <x v="50944"/>
    <s v="visuu.com"/>
    <s v="POL"/>
    <m/>
    <s v="Warsaw"/>
    <s v="Warsaw"/>
    <x v="0"/>
    <s v="Visuu is an online platform for consulting documents with the right lawyers."/>
    <s v="legal"/>
    <x v="407"/>
    <x v="0"/>
    <n v="1"/>
    <n v="25000"/>
    <s v="2013-01-01"/>
    <s v="2013-02-01"/>
    <s v="2013-02-01"/>
    <m/>
    <s v="info@visuu.com"/>
    <s v="48 53 703 3780"/>
    <s v="https://www.crunchbase.com/organization/visuu"/>
    <s v="https://www.twitter.com/visuudoc"/>
    <s v="http://www.facebook.com/visuudoc"/>
    <s v="450f3668-c50e-242e-d1d1-d6a27f2499aa"/>
  </r>
  <r>
    <x v="50945"/>
    <s v="vitenow.com"/>
    <s v="CHL"/>
    <m/>
    <s v="Santiago"/>
    <s v="Santiago"/>
    <x v="0"/>
    <s v="Vite is a social network for events that allows user to follow others' recommendations for a personalized feed of interesting events."/>
    <s v="internet|mobile|social network"/>
    <x v="82"/>
    <x v="0"/>
    <n v="2"/>
    <n v="40000"/>
    <s v="2011-09-17"/>
    <s v="2012-03-05"/>
    <s v="2013-02-01"/>
    <m/>
    <s v="contact@vitenow.com"/>
    <s v="'+1 (415) 871 0808"/>
    <s v="https://www.crunchbase.com/organization/vite"/>
    <s v="https://www.twitter.com/vitenow"/>
    <m/>
    <s v="56279e83-ff5b-f118-bca8-63dcab99ac91"/>
  </r>
  <r>
    <x v="50946"/>
    <s v="vlinksmedia.com"/>
    <s v="USA"/>
    <s v="IL"/>
    <s v="Chicago"/>
    <s v="Chicago"/>
    <x v="0"/>
    <s v="An interactive learning platform that enhances and deploys personalized courses."/>
    <s v="corporate training|education|mobile|saas"/>
    <x v="217"/>
    <x v="0"/>
    <n v="1"/>
    <m/>
    <s v="2010-01-01"/>
    <s v="2013-02-01"/>
    <s v="2013-02-01"/>
    <m/>
    <s v="info@vlinksmedia.com"/>
    <s v="'+1 (312) 768-8641"/>
    <s v="https://www.crunchbase.com/organization/vlinks-media"/>
    <s v="https://www.twitter.com/learncore"/>
    <s v="http://www.facebook.com/vlinksmedia"/>
    <s v="669f99c9-aca7-5d30-7dcd-a504dc12b197"/>
  </r>
  <r>
    <x v="50947"/>
    <s v="wibki.com"/>
    <s v="ISR"/>
    <m/>
    <s v="Tel Aviv"/>
    <s v="Tel Aviv"/>
    <x v="0"/>
    <s v="Wibki offers a visual social bookmarking tool for users to discover, save and share sites from their social web."/>
    <s v="curated web|gamification|social bookmarking|social media"/>
    <x v="1033"/>
    <x v="2"/>
    <n v="1"/>
    <n v="125000"/>
    <s v="2013-02-01"/>
    <s v="2013-02-01"/>
    <s v="2013-02-01"/>
    <m/>
    <s v="shachar@wibki.com"/>
    <m/>
    <s v="https://www.crunchbase.com/organization/wibki"/>
    <s v="https://www.twitter.com/getwibki"/>
    <s v="http://www.facebook.com/getwibki"/>
    <s v="129ca396-d3b4-e4f1-6744-42cf1fd5d68b"/>
  </r>
  <r>
    <x v="50948"/>
    <s v="x3m-games.com"/>
    <s v="EST"/>
    <m/>
    <s v="EST - Other"/>
    <s v="Tallinna"/>
    <x v="0"/>
    <s v="Studio with 300+ games developong a cross-platform Musical Hack and Slash MMORPG product"/>
    <s v="gaming|information technology|web development"/>
    <x v="3981"/>
    <x v="2"/>
    <n v="1"/>
    <n v="20395"/>
    <m/>
    <s v="2013-02-01"/>
    <s v="2013-02-01"/>
    <m/>
    <m/>
    <m/>
    <s v="https://www.crunchbase.com/organization/x3m-games"/>
    <s v="https://www.twitter.com/x3mgamesstudios"/>
    <m/>
    <s v="2544fc0c-2271-487b-3fd3-709ae913d1e9"/>
  </r>
  <r>
    <x v="50949"/>
    <s v="yellowmonkeystudios.com"/>
    <s v="IND"/>
    <m/>
    <s v="Mumbai"/>
    <s v="Mumbai"/>
    <x v="0"/>
    <s v="An independent game development studio currently developing for iPhone/iPad/iPod Touch (iOS) Platforms."/>
    <s v="gamification|gaming|ios"/>
    <x v="2499"/>
    <x v="1"/>
    <n v="1"/>
    <n v="13596"/>
    <s v="2007-01-01"/>
    <s v="2013-02-01"/>
    <s v="2013-02-01"/>
    <m/>
    <s v="info@yellowmonkeystudios.com"/>
    <m/>
    <s v="https://www.crunchbase.com/organization/yellow-monkey-studios-pvt"/>
    <s v="https://www.twitter.com/ymstudios"/>
    <s v="http://www.facebook.com/yellowmonkeystudios"/>
    <s v="d743ef23-bc07-b453-6961-ae4c79273b1b"/>
  </r>
  <r>
    <x v="50950"/>
    <s v="zaniaclearning.com"/>
    <s v="USA"/>
    <s v="UT"/>
    <s v="Salt Lake City"/>
    <s v="Park City"/>
    <x v="0"/>
    <s v="K-8 After-School Programs &amp; Camps Focused on STEM Enrichment"/>
    <s v="edtech|education|point of sale|retail|software|stem education"/>
    <x v="6866"/>
    <x v="1"/>
    <n v="1"/>
    <m/>
    <s v="2013-02-28"/>
    <s v="2013-02-01"/>
    <s v="2013-02-01"/>
    <m/>
    <s v="contact@zaneprep.com"/>
    <s v="(801) 997-8580"/>
    <s v="https://www.crunchbase.com/organization/zane-prep"/>
    <s v="https://www.twitter.com/zaniaclearning"/>
    <s v="https://www.facebook.com/zaniaclearning"/>
    <s v="d9c40db4-d247-a1ac-b062-bb0507967197"/>
  </r>
  <r>
    <x v="50951"/>
    <s v="zero-gachis.com"/>
    <s v="FRA"/>
    <m/>
    <s v="Nantes"/>
    <s v="Nantes"/>
    <x v="0"/>
    <s v="Zero-Hash aims to reduce food waste by helping supermarkets manage their unsold."/>
    <s v="communities"/>
    <x v="107"/>
    <x v="1"/>
    <n v="1"/>
    <m/>
    <s v="2012-01-01"/>
    <s v="2013-02-01"/>
    <s v="2013-02-01"/>
    <m/>
    <s v="contact@zero-gachis.com"/>
    <n v="33240750495"/>
    <s v="https://www.crunchbase.com/organization/zéro-gâchis"/>
    <s v="https://www.twitter.com/zerogachis"/>
    <s v="https://www.facebook.com/zerogachis"/>
    <s v="1d35ea70-de63-ee57-9296-4480044fd19d"/>
  </r>
  <r>
    <x v="50952"/>
    <s v="zippy.com"/>
    <s v="AUS"/>
    <m/>
    <s v="Brisbane"/>
    <s v="Brisbane"/>
    <x v="2"/>
    <s v="Zippy is an online personalized shopping website providing vouchers and coupons for Australian shoppers."/>
    <s v="coupons|gift card|qr codes"/>
    <x v="822"/>
    <x v="7"/>
    <n v="1"/>
    <n v="200000"/>
    <s v="1983-01-01"/>
    <s v="2013-02-01"/>
    <s v="2013-02-01"/>
    <m/>
    <m/>
    <s v="886 2 2918 8512"/>
    <s v="https://www.crunchbase.com/organization/zippy-com-au-pty-ltd"/>
    <s v="https://www.twitter.com/zippyoz"/>
    <m/>
    <s v="7fdaf2fe-ab7f-644c-eb1b-b97f87581391"/>
  </r>
  <r>
    <x v="50953"/>
    <s v="42floors.com"/>
    <s v="USA"/>
    <s v="CA"/>
    <s v="SF Bay Area"/>
    <s v="San Francisco"/>
    <x v="0"/>
    <s v="42Floors is a web platform that offers an office space rentals and commercial real estate listing search by indexing business places."/>
    <s v="commercial real estate|marketplace|real estate"/>
    <x v="767"/>
    <x v="0"/>
    <n v="4"/>
    <n v="17400000"/>
    <s v="2011-01-01"/>
    <s v="2011-09-01"/>
    <s v="2013-01-31"/>
    <m/>
    <s v="sayhello@42floors.com"/>
    <m/>
    <s v="https://www.crunchbase.com/organization/42floors"/>
    <s v="https://www.twitter.com/42floors"/>
    <s v="http://www.facebook.com/42floors"/>
    <s v="34c117a8-f9b9-2422-6e14-0876850dcaa8"/>
  </r>
  <r>
    <x v="50954"/>
    <s v="59saniye.com"/>
    <m/>
    <m/>
    <m/>
    <m/>
    <x v="0"/>
    <s v="59Saniye is an online Turkish video-sharing website that enables its users to share videos and connect videos from YouTube."/>
    <s v="video"/>
    <x v="236"/>
    <x v="1"/>
    <n v="1"/>
    <m/>
    <s v="2012-01-01"/>
    <s v="2013-01-31"/>
    <s v="2013-01-31"/>
    <m/>
    <s v="iletisim@59saniye.com"/>
    <m/>
    <s v="https://www.crunchbase.com/organization/59saniye"/>
    <s v="https://www.twitter.com/59saniye"/>
    <s v="http://www.facebook.com/59saniye"/>
    <s v="163c051e-d40a-7c1c-2126-105f1b856058"/>
  </r>
  <r>
    <x v="50955"/>
    <s v="amartus.com"/>
    <s v="IRL"/>
    <m/>
    <s v="IRL - Other"/>
    <s v="Sandyford"/>
    <x v="0"/>
    <s v="Amartus is a Telecom software services company with expertise in standards-based, NFV and SDN service orchestration &amp; management solutions"/>
    <s v="information technology|professional services|software|telecommunications"/>
    <x v="117"/>
    <x v="6"/>
    <n v="1"/>
    <n v="1626000"/>
    <s v="2003-01-01"/>
    <s v="2013-01-31"/>
    <s v="2013-01-31"/>
    <m/>
    <s v="info@amartus.com"/>
    <s v="'353-1-6638000"/>
    <s v="https://www.crunchbase.com/organization/amartus"/>
    <s v="https://www.twitter.com/amartus_com"/>
    <m/>
    <s v="830013b6-2d40-ebf3-67f5-84b2d050bfec"/>
  </r>
  <r>
    <x v="50956"/>
    <s v="arevs.us"/>
    <s v="USA"/>
    <s v="NY"/>
    <s v="Albany, New York"/>
    <s v="Queensbury"/>
    <x v="0"/>
    <s v="AREVS develops software and data sets for the home performance, real estate, and energy industries."/>
    <s v="energy|real estate|software"/>
    <x v="6867"/>
    <x v="1"/>
    <n v="1"/>
    <n v="150000"/>
    <s v="2012-09-01"/>
    <s v="2013-01-31"/>
    <s v="2013-01-31"/>
    <m/>
    <s v="info@arevs.us"/>
    <s v="'888-315-1774"/>
    <s v="https://www.crunchbase.com/organization/arevs"/>
    <s v="https://www.twitter.com/arevscalc"/>
    <s v="http://www.facebook.com/pages/arevs/492718150751451"/>
    <s v="f9255196-349d-75b7-9562-e35471f19ae0"/>
  </r>
  <r>
    <x v="50957"/>
    <s v="clearbon.com"/>
    <s v="USA"/>
    <s v="CA"/>
    <s v="SF Bay Area"/>
    <s v="San Francisco"/>
    <x v="0"/>
    <s v="Clearbon is a financial service company that offers crowdfunding and buylocal solutions for small businesses."/>
    <s v="local"/>
    <x v="5"/>
    <x v="0"/>
    <n v="1"/>
    <n v="500000"/>
    <s v="2010-01-01"/>
    <s v="2013-01-31"/>
    <s v="2013-01-31"/>
    <m/>
    <m/>
    <n v="14152363369"/>
    <s v="https://www.crunchbase.com/organization/clearbon"/>
    <s v="https://www.twitter.com/clearbon"/>
    <s v="http://www.facebook.com/credibles"/>
    <s v="517ef87b-02f2-7ff1-dd21-be68354fc642"/>
  </r>
  <r>
    <x v="50958"/>
    <s v="corridorpharma.com"/>
    <s v="USA"/>
    <s v="MD"/>
    <s v="Baltimore"/>
    <s v="Towson"/>
    <x v="0"/>
    <s v="Corridor Pharmaceuticals is a platform-based pulmonary and critical care company developing novel therapeutics for elevated arginase levels."/>
    <s v="biotechnology|health care|therapeutics"/>
    <x v="44"/>
    <x v="1"/>
    <n v="4"/>
    <n v="27620904"/>
    <s v="2007-01-01"/>
    <s v="2008-10-23"/>
    <s v="2013-01-31"/>
    <m/>
    <s v="info@corridorpharma.com"/>
    <s v="'410-616-0804"/>
    <s v="https://www.crunchbase.com/organization/corridor-pharmaceuticals"/>
    <m/>
    <m/>
    <s v="c6753443-3513-19a4-bf9c-f75189894ce4"/>
  </r>
  <r>
    <x v="50959"/>
    <s v="cozi.com"/>
    <s v="USA"/>
    <s v="WA"/>
    <s v="Seattle"/>
    <s v="Seattle"/>
    <x v="2"/>
    <s v="Cozi is an American startup company providing mobile and internet-based applications to help families stay organized."/>
    <s v="curated web|events|food and beverage|hospitality|journalism|mobile|scheduling|shopping"/>
    <x v="6868"/>
    <x v="2"/>
    <n v="6"/>
    <n v="20707587"/>
    <s v="2005-03-14"/>
    <s v="2005-12-01"/>
    <s v="2013-01-31"/>
    <m/>
    <s v="info@cozi.com"/>
    <m/>
    <s v="https://www.crunchbase.com/organization/cozi-inc"/>
    <s v="https://www.twitter.com/cozifamily"/>
    <s v="http://www.facebook.com/cozifamily"/>
    <s v="f8559378-6769-7257-90a9-fcd1775e673b"/>
  </r>
  <r>
    <x v="50960"/>
    <s v="crowdfind.com"/>
    <s v="USA"/>
    <s v="IL"/>
    <s v="Chicago"/>
    <s v="Chicago"/>
    <x v="0"/>
    <s v="Superior customer service through Lost &amp; Found"/>
    <s v="analytics|big data|crowdsourcing|local|mobile|saas|search engine"/>
    <x v="756"/>
    <x v="1"/>
    <n v="3"/>
    <n v="190000"/>
    <s v="2012-08-20"/>
    <s v="2012-09-30"/>
    <s v="2013-01-31"/>
    <m/>
    <s v="info@crowdfind.com"/>
    <s v="'312-373-0448"/>
    <s v="https://www.crunchbase.com/organization/crowdfynd-inc"/>
    <s v="https://www.twitter.com/crowdfind"/>
    <s v="http://www.facebook.com/crowdfindinc"/>
    <s v="d9efb97e-228a-ec67-aeaa-977803b602ee"/>
  </r>
  <r>
    <x v="50961"/>
    <s v="dexetra.com"/>
    <s v="IND"/>
    <m/>
    <s v="Cochin"/>
    <s v="Cochin"/>
    <x v="0"/>
    <s v="Dexetra is developing smartphone applications to augment human memory and create a new dimension for self-discovery."/>
    <s v="android|software"/>
    <x v="462"/>
    <x v="0"/>
    <n v="2"/>
    <n v="1200000"/>
    <s v="2010-04-01"/>
    <s v="2011-10-17"/>
    <s v="2013-01-31"/>
    <m/>
    <s v="contact@dexetra.com"/>
    <s v="'+91 80 4123 7197"/>
    <s v="https://www.crunchbase.com/organization/dexetra"/>
    <s v="https://www.twitter.com/dexetra"/>
    <s v="http://www.facebook.com/dexetra"/>
    <s v="b122c881-b752-b085-ddef-b96fca263c61"/>
  </r>
  <r>
    <x v="50962"/>
    <s v="ditlo.com"/>
    <s v="USA"/>
    <s v="CA"/>
    <s v="Los Angeles"/>
    <s v="Los Angeles"/>
    <x v="0"/>
    <s v="DAY IN THE LIFE OF PEOPLE, PLACES AND THINGS ditlo is your source to view captivating imagery of fascinating people from all walks of life."/>
    <s v="film|music|photography"/>
    <x v="2252"/>
    <x v="1"/>
    <n v="2"/>
    <n v="305000"/>
    <s v="2011-01-01"/>
    <s v="2012-07-08"/>
    <s v="2013-01-31"/>
    <m/>
    <s v="bruce@ditlo.com"/>
    <n v="13109438101"/>
    <s v="https://www.crunchbase.com/organization/ditlo"/>
    <s v="https://www.twitter.com/ditlo"/>
    <s v="http://www.facebook.com/theditlollc"/>
    <s v="40f74ca7-306d-e577-f6d8-caea61bebfd1"/>
  </r>
  <r>
    <x v="50963"/>
    <s v="finario.com"/>
    <s v="USA"/>
    <s v="CT"/>
    <s v="Hartford"/>
    <s v="Stamford"/>
    <x v="0"/>
    <s v="Finario provides on-demand enterprise capital investment software for planning and budgeting, project evaluation, and others."/>
    <s v="software"/>
    <x v="10"/>
    <x v="0"/>
    <n v="2"/>
    <n v="400000"/>
    <s v="2008-01-01"/>
    <s v="2012-02-28"/>
    <s v="2013-01-31"/>
    <m/>
    <m/>
    <n v="2035170350"/>
    <s v="https://www.crunchbase.com/organization/finario"/>
    <s v="https://www.twitter.com/finariocorp"/>
    <m/>
    <s v="1e0d0836-1f40-efd7-ec10-c3b1c163b315"/>
  </r>
  <r>
    <x v="50964"/>
    <s v="giftology.com"/>
    <s v="IND"/>
    <m/>
    <s v="New Delhi"/>
    <s v="New Delhi"/>
    <x v="3"/>
    <s v="Giftology, a New Delhi, India-based social gifting startup. Founded by Aman Narang and Nikhil Sama and led by newly appointed CEO Varun"/>
    <s v="social media"/>
    <x v="87"/>
    <x v="0"/>
    <n v="1"/>
    <m/>
    <s v="2010-01-01"/>
    <s v="2013-01-31"/>
    <s v="2013-01-31"/>
    <s v="2013-11-01"/>
    <s v="cs@giftology.com"/>
    <s v="'+246 439 2830"/>
    <s v="https://www.crunchbase.com/organization/giftology"/>
    <s v="https://www.twitter.com/giftology"/>
    <s v="http://www.facebook.com/giftologyusa"/>
    <s v="c0c9334c-20f2-cc1d-fc2d-52756c30091a"/>
  </r>
  <r>
    <x v="50965"/>
    <s v="innovadynamics.com"/>
    <s v="USA"/>
    <s v="CA"/>
    <s v="SF Bay Area"/>
    <s v="San Francisco"/>
    <x v="0"/>
    <s v="Innova Dynamics is an electronic materials company serving consumer electronics markets with touch screen and display applications."/>
    <s v="consumer electronics|nanotechnology"/>
    <x v="1127"/>
    <x v="0"/>
    <n v="2"/>
    <m/>
    <m/>
    <s v="2010-01-01"/>
    <s v="2013-01-31"/>
    <m/>
    <m/>
    <n v="6122416558"/>
    <s v="https://www.crunchbase.com/organization/innova-dynamics"/>
    <m/>
    <m/>
    <s v="03afa003-3f55-6ca6-e581-a6ef0417d0b2"/>
  </r>
  <r>
    <x v="50966"/>
    <s v="intermezzo-inc.com"/>
    <s v="USA"/>
    <s v="NV"/>
    <s v="Las Vegas"/>
    <s v="Las Vegas"/>
    <x v="0"/>
    <s v="Intermezzo offers customer relationship management solutions via the web and mobile devices."/>
    <s v="brand marketing|crm|curated web|direct marketing|social media marketing"/>
    <x v="23"/>
    <x v="1"/>
    <n v="1"/>
    <n v="30000"/>
    <m/>
    <s v="2013-01-31"/>
    <s v="2013-01-31"/>
    <m/>
    <s v="jeff@intermezzo-inc.com"/>
    <m/>
    <s v="https://www.crunchbase.com/organization/intermezzo-inc"/>
    <s v="https://www.twitter.com/intermezzo_inc"/>
    <s v="http://www.facebook.com/ntermezzo"/>
    <s v="d32cf356-f36d-f1d4-311f-1905b715e8d3"/>
  </r>
  <r>
    <x v="50967"/>
    <s v="latakoo.com"/>
    <s v="USA"/>
    <s v="TX"/>
    <s v="Austin"/>
    <s v="Austin"/>
    <x v="0"/>
    <s v="latakoo is a web service that offers high-speed upload, streaming and delivery of editable HD video without loss of quality."/>
    <s v="enterprise software|news|video"/>
    <x v="740"/>
    <x v="0"/>
    <n v="2"/>
    <n v="2550000"/>
    <s v="2010-01-01"/>
    <s v="2012-10-25"/>
    <s v="2013-01-31"/>
    <m/>
    <s v="paul@latakoo.com"/>
    <s v="'512-502-5666"/>
    <s v="https://www.crunchbase.com/organization/latakoo"/>
    <s v="https://www.twitter.com/latakoo"/>
    <m/>
    <s v="50033f7b-aed2-83d1-6cd8-453db4afa696"/>
  </r>
  <r>
    <x v="50968"/>
    <s v="mhbrokers.org"/>
    <s v="USA"/>
    <s v="MI"/>
    <s v="Detroit"/>
    <s v="Washington"/>
    <x v="0"/>
    <s v="Michigan Home Brokers (MHB) is an independent residential real estate broker licensed in the state of Michigan, conducting business."/>
    <s v="real estate"/>
    <x v="76"/>
    <x v="2"/>
    <n v="1"/>
    <m/>
    <s v="2010-11-01"/>
    <s v="2013-01-31"/>
    <s v="2013-01-31"/>
    <m/>
    <m/>
    <m/>
    <s v="https://www.crunchbase.com/organization/michigan-home-brokers"/>
    <m/>
    <m/>
    <s v="1cf7316b-e88f-0973-c586-f9b222bb580b"/>
  </r>
  <r>
    <x v="50969"/>
    <s v="moleculesynth.com"/>
    <s v="USA"/>
    <s v="OR"/>
    <s v="Portland, Oregon"/>
    <s v="Portland"/>
    <x v="0"/>
    <s v="Molecule Synth is a customizable musical instrument with a modular synthesizer that enables users to choose the sound it makes."/>
    <s v="music|musical instruments"/>
    <x v="223"/>
    <x v="1"/>
    <n v="1"/>
    <n v="70000"/>
    <s v="2012-06-21"/>
    <s v="2013-01-31"/>
    <s v="2013-01-31"/>
    <m/>
    <m/>
    <m/>
    <s v="https://www.crunchbase.com/organization/molecule-synth"/>
    <s v="https://www.twitter.com/moleculesynth"/>
    <s v="http://www.facebook.com/moleculesynth"/>
    <s v="560814fc-cde4-1990-0f38-858c9343aec7"/>
  </r>
  <r>
    <x v="50970"/>
    <s v="natureforex.com"/>
    <s v="BLZ"/>
    <m/>
    <s v="Belize"/>
    <s v="Belize City"/>
    <x v="0"/>
    <s v="NatureForex's goal is to always find the best solution for our customers to maximize their profit."/>
    <m/>
    <x v="5"/>
    <x v="0"/>
    <n v="2"/>
    <m/>
    <s v="2012-01-01"/>
    <s v="2012-07-31"/>
    <s v="2013-01-31"/>
    <m/>
    <s v="marketing@natureforex.com"/>
    <s v="(501)223-2144"/>
    <s v="https://www.crunchbase.com/organization/natureforex"/>
    <s v="https://www.twitter.com/nature_forex"/>
    <s v="https://www.facebook.com/natureforexofficial"/>
    <s v="aa0361c6-8007-4756-1019-5a7c05415256"/>
  </r>
  <r>
    <x v="50971"/>
    <s v="gameband.com"/>
    <s v="ESP"/>
    <m/>
    <s v="Barcelona"/>
    <s v="Barcelona"/>
    <x v="0"/>
    <s v="Now Computing make Gameband, an elegant gaming based wearable. Their first product: Gameband + Minecraft, launches this year."/>
    <s v="information technology|wearables"/>
    <x v="1050"/>
    <x v="2"/>
    <n v="2"/>
    <n v="620000"/>
    <s v="2012-10-30"/>
    <s v="2012-12-01"/>
    <s v="2013-01-31"/>
    <m/>
    <m/>
    <m/>
    <s v="https://www.crunchbase.com/organization/now-computing-2"/>
    <m/>
    <m/>
    <s v="d4b4ba23-f019-c6b2-4536-dd42df7fb5d9"/>
  </r>
  <r>
    <x v="50972"/>
    <s v="powerpractical.com"/>
    <s v="USA"/>
    <s v="UT"/>
    <s v="Salt Lake City"/>
    <s v="Salt Lake City"/>
    <x v="0"/>
    <s v="Makers of The PowerPot and other awesome portable power products."/>
    <s v="e-commerce"/>
    <x v="63"/>
    <x v="2"/>
    <n v="2"/>
    <m/>
    <s v="2012-01-01"/>
    <s v="2013-01-25"/>
    <s v="2013-01-31"/>
    <m/>
    <m/>
    <m/>
    <s v="https://www.crunchbase.com/organization/powerpractical"/>
    <s v="https://www.twitter.com/powerpractical"/>
    <s v="http://www.facebook.com/powerpractical"/>
    <s v="9313b822-dbaf-2dbe-8d12-0ef30eaf2d68"/>
  </r>
  <r>
    <x v="50973"/>
    <s v="puentesonline.com"/>
    <s v="USA"/>
    <s v="FL"/>
    <s v="Miami"/>
    <s v="Coral Gables"/>
    <x v="3"/>
    <s v="Puentes Company operates an online platform that enables users to create, distribute, and evaluate assignments."/>
    <s v="curated web"/>
    <x v="28"/>
    <x v="1"/>
    <n v="1"/>
    <n v="100000"/>
    <s v="2012-01-01"/>
    <s v="2013-01-31"/>
    <s v="2013-01-31"/>
    <m/>
    <m/>
    <s v="'305-215-7326"/>
    <s v="https://www.crunchbase.com/organization/puentes-company"/>
    <m/>
    <m/>
    <s v="c6137bfe-e007-c06a-8979-046bba1adcf9"/>
  </r>
  <r>
    <x v="50974"/>
    <s v="sensorist.com"/>
    <s v="DNK"/>
    <m/>
    <s v="Copenhagen"/>
    <s v="Copenhagen"/>
    <x v="0"/>
    <s v="Sensorist develops a wireless sensor system to measure and collect data about an environment."/>
    <s v="internet of things"/>
    <x v="28"/>
    <x v="2"/>
    <n v="1"/>
    <m/>
    <s v="2012-08-01"/>
    <s v="2013-01-31"/>
    <s v="2013-01-31"/>
    <m/>
    <m/>
    <m/>
    <s v="https://www.crunchbase.com/organization/sensorist"/>
    <s v="https://www.twitter.com/sensoristcom"/>
    <s v="http://www.facebook.com/sensorist"/>
    <s v="57693ca9-e9ce-46dc-7c47-0085aad6158a"/>
  </r>
  <r>
    <x v="50975"/>
    <s v="soraa.com"/>
    <s v="USA"/>
    <s v="CA"/>
    <s v="SF Bay Area"/>
    <s v="Fremont"/>
    <x v="0"/>
    <s v="Soraa is a cleantech startup developing LED and Laser technologies."/>
    <s v="electronics|lighting|manufacturing"/>
    <x v="637"/>
    <x v="7"/>
    <n v="4"/>
    <n v="101600000"/>
    <s v="2008-01-01"/>
    <s v="2008-02-01"/>
    <s v="2013-01-31"/>
    <m/>
    <s v="info@soraa.com"/>
    <n v="8056966565"/>
    <s v="https://www.crunchbase.com/organization/soraa"/>
    <s v="https://www.twitter.com/soraainc"/>
    <s v="http://www.facebook.com/pages/soraa-inc/359671244062125"/>
    <s v="ebb05de2-2588-3ceb-61b0-2754f30ebb41"/>
  </r>
  <r>
    <x v="50976"/>
    <s v="spatialinitiatives.org"/>
    <s v="LVA"/>
    <m/>
    <m/>
    <m/>
    <x v="0"/>
    <s v="Spatial Initiatives develops innovative laser- and lidar-based measuring technologies for engineering and geomatics applications."/>
    <s v="consulting|industrial engineering|professional services"/>
    <x v="222"/>
    <x v="1"/>
    <n v="1"/>
    <n v="270754.457295253"/>
    <m/>
    <s v="2013-01-31"/>
    <s v="2013-01-31"/>
    <m/>
    <m/>
    <m/>
    <s v="https://www.crunchbase.com/organization/spatial-initiatives"/>
    <m/>
    <m/>
    <s v="932b36d3-c8fd-b6e2-eb2d-79f5c1e2394e"/>
  </r>
  <r>
    <x v="50977"/>
    <s v="sumbola.com"/>
    <s v="CAN"/>
    <s v="ON"/>
    <s v="Toronto"/>
    <s v="Toronto"/>
    <x v="0"/>
    <s v="Sumbola is a cloud-based transmedia publishing platform for content creators to develop, share and sell their digital creations."/>
    <s v="content creators|crowdsourcing|curated web|music|publishing|social media"/>
    <x v="6101"/>
    <x v="1"/>
    <n v="4"/>
    <n v="950563"/>
    <s v="2011-07-27"/>
    <s v="2010-06-01"/>
    <s v="2013-01-31"/>
    <m/>
    <s v="info@sumbola.com"/>
    <s v="'1-855-888-2674"/>
    <s v="https://www.crunchbase.com/organization/sumbola"/>
    <s v="https://www.twitter.com/sumbolacosi"/>
    <s v="http://www.facebook.com/sumbolacosi"/>
    <s v="cd155ac1-f283-c6de-3301-f8ae06cbfd1b"/>
  </r>
  <r>
    <x v="50978"/>
    <s v="educast.pro"/>
    <s v="KOR"/>
    <m/>
    <s v="Seoul"/>
    <s v="Seoul"/>
    <x v="0"/>
    <s v="Educast is an online lecture platform providing a convenient space to link students and teachers around the world."/>
    <s v="education"/>
    <x v="38"/>
    <x v="1"/>
    <n v="2"/>
    <n v="360860"/>
    <s v="2012-07-24"/>
    <s v="2012-08-01"/>
    <s v="2013-01-31"/>
    <m/>
    <s v="learnyware@tntcrowd.com"/>
    <s v="'02-883-0806"/>
    <s v="https://www.crunchbase.com/organization/tnt-crowd"/>
    <s v="https://www.twitter.com/educast_pro"/>
    <s v="http://www.facebook.com/educast.pro"/>
    <s v="665ff471-2819-b64b-da4b-d907b8543e97"/>
  </r>
  <r>
    <x v="50979"/>
    <s v="wolfpackchassis-public.sharepoint.com"/>
    <s v="USA"/>
    <s v="IN"/>
    <s v="Fort Wayne"/>
    <s v="Kendallville"/>
    <x v="0"/>
    <s v="Wolfpack Chassis manufactures chassis and chassis components for the recreation vehicle and manufactured housing markets."/>
    <s v="manufacturing"/>
    <x v="41"/>
    <x v="1"/>
    <n v="1"/>
    <n v="755000"/>
    <s v="2011-11-01"/>
    <s v="2013-01-31"/>
    <s v="2013-01-31"/>
    <m/>
    <m/>
    <s v="'260-349-1887"/>
    <s v="https://www.crunchbase.com/organization/wolfpack-chassis"/>
    <m/>
    <m/>
    <s v="dac1e442-b264-6383-8888-09b43c382ea8"/>
  </r>
  <r>
    <x v="50980"/>
    <s v="camping-car-park.com"/>
    <s v="FRA"/>
    <m/>
    <s v="FRA - Other"/>
    <s v="Pornic"/>
    <x v="0"/>
    <s v="Camping Car Park is a web-based portal that provides parking information to campers in France."/>
    <s v="parking"/>
    <x v="114"/>
    <x v="2"/>
    <n v="1"/>
    <n v="2024082"/>
    <m/>
    <s v="2013-01-30"/>
    <s v="2013-01-30"/>
    <m/>
    <s v="contact@campingcarpark.com"/>
    <s v="'+33 1 83 64 69 21"/>
    <s v="https://www.crunchbase.com/organization/camping-car-park"/>
    <s v="https://www.twitter.com/campingcarpark"/>
    <s v="https://www.facebook.com/campingcarpark.aires"/>
    <s v="c0b12fd5-732e-f8c8-e6aa-bf56893efea8"/>
  </r>
  <r>
    <x v="50981"/>
    <s v="caperfly.com"/>
    <s v="GBR"/>
    <m/>
    <s v="Leamington Spa"/>
    <s v="Leamington Spa"/>
    <x v="3"/>
    <s v="Caperfly is a digital entertainment and media application business that creates high-quality interactive titles, specifically designed"/>
    <m/>
    <x v="5"/>
    <x v="0"/>
    <n v="1"/>
    <m/>
    <s v="2012-01-01"/>
    <s v="2013-01-30"/>
    <s v="2013-01-30"/>
    <m/>
    <s v="support@caperfly.com"/>
    <s v="44 1926 833 015"/>
    <s v="https://www.crunchbase.com/organization/caperfly"/>
    <s v="https://www.twitter.com/caperflyltd"/>
    <m/>
    <s v="010e6b40-4ac0-b6c1-9032-00d122c673a8"/>
  </r>
  <r>
    <x v="50982"/>
    <s v="coopersclassics.com"/>
    <s v="USA"/>
    <s v="IN"/>
    <s v="IN - Other"/>
    <s v="Terre Haute"/>
    <x v="0"/>
    <s v="The United States essentially has one automotive restoration and engineering company that specializes in the restoration of Hollywood."/>
    <s v="automotive"/>
    <x v="114"/>
    <x v="2"/>
    <n v="1"/>
    <m/>
    <s v="2013-02-14"/>
    <s v="2013-01-30"/>
    <s v="2013-01-30"/>
    <m/>
    <m/>
    <m/>
    <s v="https://www.crunchbase.com/organization/coopers-classics"/>
    <s v="https://www.twitter.com/dbledogdarme"/>
    <m/>
    <s v="16331c1f-d9e7-3540-53cc-eba22a426d29"/>
  </r>
  <r>
    <x v="50983"/>
    <s v="digitgaming.com"/>
    <s v="IRL"/>
    <m/>
    <s v="Dublin"/>
    <s v="Dublin"/>
    <x v="0"/>
    <s v="Video games developer and publisher"/>
    <s v="video games"/>
    <x v="616"/>
    <x v="0"/>
    <n v="2"/>
    <n v="3750000"/>
    <s v="2012-04-01"/>
    <s v="2012-05-01"/>
    <s v="2013-01-30"/>
    <m/>
    <s v="info@digitgaming.com"/>
    <m/>
    <s v="https://www.crunchbase.com/organization/digit-game-studios"/>
    <s v="https://www.twitter.com/digitgaming"/>
    <s v="http://www.facebook.com/digit-gaming/508975265781013"/>
    <s v="f49f3e47-bd3e-9d4d-6390-63ec89ecb372"/>
  </r>
  <r>
    <x v="50984"/>
    <s v="dryadgames.com"/>
    <s v="KOR"/>
    <m/>
    <s v="Seoul"/>
    <s v="Seoul"/>
    <x v="0"/>
    <s v="Dryad is a mobile game development platform in Korea."/>
    <s v="developer tools|gaming|video games"/>
    <x v="488"/>
    <x v="1"/>
    <n v="1"/>
    <n v="460222.931988255"/>
    <s v="2012-05-18"/>
    <s v="2013-01-30"/>
    <s v="2013-01-30"/>
    <m/>
    <s v="yeong.seo@dryadgames.com"/>
    <m/>
    <s v="https://www.crunchbase.com/organization/dryad"/>
    <m/>
    <m/>
    <s v="278139ea-fb41-a6a5-6501-c7dfef3b6efb"/>
  </r>
  <r>
    <x v="50985"/>
    <s v="econotherm.eu"/>
    <s v="GBR"/>
    <m/>
    <s v="Warwick"/>
    <s v="Warwick"/>
    <x v="0"/>
    <s v="ECONOTHERM® is a leading UK based manufacturer of Heat Pipe Waste Heat Recuperators, Economisers, Pre-Heaters and Steam Condensers."/>
    <s v="manufacturing"/>
    <x v="41"/>
    <x v="2"/>
    <n v="1"/>
    <m/>
    <s v="2007-01-01"/>
    <s v="2013-01-30"/>
    <s v="2013-01-30"/>
    <m/>
    <s v="enquiries@econotherm.eu"/>
    <s v="'+44 1656 658640"/>
    <s v="https://www.crunchbase.com/organization/econotherm"/>
    <s v="https://www.twitter.com/econotherm"/>
    <s v="https://www.facebook.com/econothermlimited"/>
    <s v="3ba11318-0162-7e5e-8d04-2fd468e8a949"/>
  </r>
  <r>
    <x v="50986"/>
    <s v="energiachiara.it"/>
    <s v="ITA"/>
    <m/>
    <s v="Florence"/>
    <s v="Florence"/>
    <x v="0"/>
    <s v="Energiachiara.it is an energy consulting firm that operates as a marketplace for energy and gas companies."/>
    <s v="consulting|internet|price comparison"/>
    <x v="314"/>
    <x v="0"/>
    <n v="1"/>
    <n v="150000"/>
    <s v="2011-09-01"/>
    <s v="2013-01-30"/>
    <s v="2013-01-30"/>
    <m/>
    <s v="niccolo.fanfani@energiachiara.it"/>
    <s v="39 800 034169"/>
    <s v="https://www.crunchbase.com/organization/energiachiara-it"/>
    <m/>
    <s v="https://www.facebook.com/energiachiara.it"/>
    <s v="39f33b89-3357-e44c-43fb-ce90ef47d8c2"/>
  </r>
  <r>
    <x v="50987"/>
    <s v="envysion.com"/>
    <s v="USA"/>
    <s v="CO"/>
    <s v="Denver"/>
    <s v="Louisville"/>
    <x v="0"/>
    <s v="Envysion produces web-based video management software for video surveillance applications."/>
    <s v="saas|software|video"/>
    <x v="171"/>
    <x v="6"/>
    <n v="5"/>
    <n v="14269616"/>
    <s v="2006-01-01"/>
    <s v="2007-02-20"/>
    <s v="2013-01-30"/>
    <m/>
    <s v="sales@envysion.com"/>
    <s v="'303-590-2350"/>
    <s v="https://www.crunchbase.com/organization/envysion"/>
    <s v="https://www.twitter.com/envysion"/>
    <s v="http://www.facebook.com/envysion/128871923883924"/>
    <s v="35836908-b348-90f0-7744-e0eccc98d176"/>
  </r>
  <r>
    <x v="50988"/>
    <s v="focaloid.com"/>
    <s v="IND"/>
    <m/>
    <s v="Bangalore"/>
    <s v="Bangalore"/>
    <x v="0"/>
    <s v="Focaloid is a Digital Solutions providing Company that focuses on developing value adding technology solutions with user-engaging designs."/>
    <s v="information technology|mobile"/>
    <x v="709"/>
    <x v="0"/>
    <n v="1"/>
    <n v="9313.8776777398307"/>
    <s v="2013-01-10"/>
    <s v="2013-01-30"/>
    <s v="2013-01-30"/>
    <m/>
    <s v="findus@focaloid.com"/>
    <s v="(902) 007-0088"/>
    <s v="https://www.crunchbase.com/organization/focaloid-technologies"/>
    <s v="https://www.twitter.com/focaloidonline"/>
    <s v="https://www.facebook.com/focaloidofficial"/>
    <s v="9a8e7d6f-27b5-f0fb-1554-306b64bbac5e"/>
  </r>
  <r>
    <x v="50989"/>
    <s v="nasil.tv"/>
    <s v="TUR"/>
    <m/>
    <s v="Istanbul"/>
    <s v="Istanbul"/>
    <x v="0"/>
    <s v="Nasıl TV is a Turkish online video platform that provides information, education, and entertainment videos on various subjects."/>
    <s v="video"/>
    <x v="236"/>
    <x v="1"/>
    <n v="1"/>
    <n v="564971"/>
    <s v="2011-12-01"/>
    <s v="2013-01-30"/>
    <s v="2013-01-30"/>
    <m/>
    <s v="info@nasil.tv"/>
    <m/>
    <s v="https://www.crunchbase.com/organization/nas-l-tv"/>
    <s v="https://www.twitter.com/nasiltv"/>
    <s v="http://www.facebook.com/nasiltv"/>
    <s v="9604a4cf-45fc-0ef1-b5b1-5c94c5ffd707"/>
  </r>
  <r>
    <x v="50990"/>
    <s v="nest.com"/>
    <s v="USA"/>
    <s v="CA"/>
    <s v="SF Bay Area"/>
    <s v="Palo Alto"/>
    <x v="2"/>
    <s v="Nest Labs is a home automation company manufacturing sensor-driven, Wi-Fi-enabled, self-learning thermostats and smoke detectors."/>
    <s v="home automation|manufacturing|sensor"/>
    <x v="6869"/>
    <x v="8"/>
    <n v="3"/>
    <n v="80000000"/>
    <s v="2010-05-25"/>
    <s v="2010-09-21"/>
    <s v="2013-01-30"/>
    <m/>
    <s v="info@nest.com"/>
    <s v="(855)469-6378"/>
    <s v="https://www.crunchbase.com/organization/nest-labs"/>
    <s v="https://www.twitter.com/nest"/>
    <s v="https://www.facebook.com/nest"/>
    <s v="1a9695a2-6459-bf45-ecc6-03866f61be4d"/>
  </r>
  <r>
    <x v="50991"/>
    <s v="nomios.fr"/>
    <s v="FRA"/>
    <m/>
    <s v="Paris"/>
    <s v="Boulogne-billancourt"/>
    <x v="0"/>
    <s v="Nomios is an IT services firm that provides load balancing, log analysis, database security, and vulnerability assessment services."/>
    <s v="network security"/>
    <x v="25"/>
    <x v="6"/>
    <n v="1"/>
    <m/>
    <s v="2004-01-01"/>
    <s v="2013-01-30"/>
    <s v="2013-01-30"/>
    <m/>
    <s v="info@nomios.fr"/>
    <s v="'+33 1 41 10 28 40"/>
    <s v="https://www.crunchbase.com/organization/nomios"/>
    <s v="https://www.twitter.com/nomiosfr"/>
    <s v="http://www.facebook.com/nomiosfrance"/>
    <s v="692cc68e-ec7d-53a0-eed4-8badc650b274"/>
  </r>
  <r>
    <x v="50992"/>
    <s v="spunlive.com"/>
    <s v="USA"/>
    <s v="AZ"/>
    <s v="Phoenix"/>
    <s v="Mesa"/>
    <x v="0"/>
    <s v="SpunLive, Inc. operates in the technology sector. The company was incorporated in 2010 and is based in Mesa, Arizona."/>
    <s v="software"/>
    <x v="10"/>
    <x v="0"/>
    <n v="2"/>
    <n v="20000"/>
    <s v="2010-09-01"/>
    <s v="2010-09-24"/>
    <s v="2013-01-30"/>
    <m/>
    <m/>
    <s v="'602-619-4884"/>
    <s v="https://www.crunchbase.com/organization/spunlive"/>
    <s v="https://www.twitter.com/spunlive"/>
    <m/>
    <s v="79b19dd9-c923-69a0-093e-13677f95477f"/>
  </r>
  <r>
    <x v="50993"/>
    <s v="zimride.com"/>
    <s v="USA"/>
    <s v="CA"/>
    <s v="SF Bay Area"/>
    <s v="San Francisco"/>
    <x v="2"/>
    <s v="Zimride is a rideshare program in the U.S. that connects inter-city drivers and passengers through social networking."/>
    <s v="ride sharing|saas|social network"/>
    <x v="29"/>
    <x v="0"/>
    <n v="1"/>
    <n v="15000000"/>
    <s v="2007-01-01"/>
    <s v="2013-01-30"/>
    <s v="2013-01-30"/>
    <m/>
    <m/>
    <s v="650 9242382"/>
    <s v="https://www.crunchbase.com/organization/zimride"/>
    <m/>
    <m/>
    <s v="d3b7017a-07be-3855-dd92-da2a0908a83b"/>
  </r>
  <r>
    <x v="50994"/>
    <s v="antria.org"/>
    <s v="USA"/>
    <s v="PA"/>
    <s v="PA - Other"/>
    <s v="Indiana"/>
    <x v="0"/>
    <s v="Antria is a clinical research firm developing regenerative medicine and cellular therapies for the treatment of diverse diseases."/>
    <s v="biotechnology"/>
    <x v="36"/>
    <x v="0"/>
    <n v="1"/>
    <n v="1440000"/>
    <s v="2012-01-01"/>
    <s v="2013-01-29"/>
    <s v="2013-01-29"/>
    <m/>
    <s v="information@antria.org"/>
    <s v="'724-349-0520"/>
    <s v="https://www.crunchbase.com/organization/antria"/>
    <s v="https://www.twitter.com/antria"/>
    <m/>
    <s v="b5858b85-fc27-af8e-cbd6-e3d1ab8dd0f0"/>
  </r>
  <r>
    <x v="50995"/>
    <s v="charlestonpharma.com"/>
    <s v="USA"/>
    <s v="SC"/>
    <s v="Charleston, South Carolina"/>
    <s v="Charleston"/>
    <x v="0"/>
    <s v="CharlestonPharma is focused on developing innovative therapeutic antibodies and related diagnostic tests for cancer patients."/>
    <s v="health diagnostics|medical|therapeutics"/>
    <x v="3"/>
    <x v="1"/>
    <n v="1"/>
    <n v="1600000"/>
    <s v="2010-01-01"/>
    <s v="2013-01-29"/>
    <s v="2013-01-29"/>
    <m/>
    <s v="info@charlestonpharma.com"/>
    <s v="(843) 789-5907"/>
    <s v="https://www.crunchbase.com/organization/charlestonpharma-llc"/>
    <m/>
    <m/>
    <s v="3b5b9d94-b61a-2b09-9602-b7ae5ee9ee25"/>
  </r>
  <r>
    <x v="50996"/>
    <s v="deadinventorymanagement.com"/>
    <s v="USA"/>
    <s v="MO"/>
    <s v="St. Louis"/>
    <s v="St Louis"/>
    <x v="0"/>
    <s v="Dead Inventory Management System offers a web-based platform that allows manufacturers to list their electrical and automation equipment."/>
    <s v="e-commerce|manufacturing"/>
    <x v="333"/>
    <x v="1"/>
    <n v="1"/>
    <n v="50000"/>
    <s v="2011-01-01"/>
    <s v="2013-01-29"/>
    <s v="2013-01-29"/>
    <m/>
    <s v="dimsystemllc@gmail.com"/>
    <s v="'844-774-6764"/>
    <s v="https://www.crunchbase.com/organization/dead-inventory-management-system"/>
    <s v="https://www.twitter.com/dimsystem"/>
    <s v="http://www.facebook.com/deadinventorymanagementsystem"/>
    <s v="81253903-c7e0-9286-15b9-f41fd229c60f"/>
  </r>
  <r>
    <x v="50997"/>
    <s v="fpsi.com"/>
    <s v="USA"/>
    <s v="CA"/>
    <s v="Sacramento"/>
    <s v="Folsom"/>
    <x v="0"/>
    <s v="FPSI is specialized in the development and validation of the fire and police recruiting industries."/>
    <s v="human resources|recruiting|training"/>
    <x v="220"/>
    <x v="1"/>
    <n v="2"/>
    <n v="4724992"/>
    <s v="1997-01-01"/>
    <s v="2011-11-21"/>
    <s v="2013-01-29"/>
    <m/>
    <s v="info@fpsi.com"/>
    <m/>
    <s v="https://www.crunchbase.com/organization/fpsi"/>
    <m/>
    <m/>
    <s v="187f0c66-caa3-dcd0-e4d3-4f549342a5af"/>
  </r>
  <r>
    <x v="50998"/>
    <s v="inquisithealth.com"/>
    <s v="USA"/>
    <s v="NJ"/>
    <s v="Newark"/>
    <s v="Hackensack"/>
    <x v="0"/>
    <s v="InquisitHealth provides peer-to-peer mentoring and networking services for patients and healthcare organizations."/>
    <s v="health care"/>
    <x v="3"/>
    <x v="1"/>
    <n v="2"/>
    <n v="597001"/>
    <s v="2011-08-01"/>
    <s v="2012-03-29"/>
    <s v="2013-01-29"/>
    <m/>
    <s v="hello@inquisithealth.com"/>
    <n v="8554121787"/>
    <s v="https://www.crunchbase.com/organization/inquisithealth"/>
    <s v="https://www.twitter.com/inquisithealth"/>
    <s v="http://www.facebook.com/inquisithealth"/>
    <s v="d7f5650b-1720-b93f-11c3-ef82fa28e585"/>
  </r>
  <r>
    <x v="50999"/>
    <s v="led-ex.de"/>
    <s v="DEU"/>
    <m/>
    <s v="DEU - Other"/>
    <s v="Rheinbreitbach"/>
    <x v="0"/>
    <s v="LEDeXCHANGE develops and produces cutting edge LED lighting products and distributes these exclusively in the B2B marketplace."/>
    <m/>
    <x v="5"/>
    <x v="1"/>
    <n v="1"/>
    <m/>
    <s v="2011-01-01"/>
    <s v="2013-01-29"/>
    <s v="2013-01-29"/>
    <m/>
    <m/>
    <m/>
    <s v="https://www.crunchbase.com/organization/ledexchange-gmbh-2"/>
    <m/>
    <m/>
    <s v="bd1c1289-de20-9b9f-8343-48fbed858e27"/>
  </r>
  <r>
    <x v="51000"/>
    <s v="insidetrack.com"/>
    <s v="USA"/>
    <s v="CA"/>
    <s v="SF Bay Area"/>
    <s v="San Francisco"/>
    <x v="2"/>
    <s v="Mobile Guidance and Student Engagement"/>
    <s v="education"/>
    <x v="38"/>
    <x v="2"/>
    <n v="1"/>
    <n v="120000"/>
    <s v="2011-08-05"/>
    <s v="2013-01-29"/>
    <s v="2013-01-29"/>
    <m/>
    <m/>
    <m/>
    <s v="https://www.crunchbase.com/organization/logrado"/>
    <m/>
    <m/>
    <s v="427072f0-fafe-dfcf-5dcd-18aee93691d0"/>
  </r>
  <r>
    <x v="51001"/>
    <s v="med-epad.com"/>
    <m/>
    <m/>
    <m/>
    <m/>
    <x v="3"/>
    <s v="Med ePad is a UK-based startup that has developed an interactive touch screen mobile internet device for healthcare service providers."/>
    <s v="mobile"/>
    <x v="15"/>
    <x v="2"/>
    <n v="3"/>
    <n v="518140"/>
    <m/>
    <s v="2011-08-29"/>
    <s v="2013-01-29"/>
    <s v="2013-01-01"/>
    <s v="info@med-epad.com"/>
    <m/>
    <s v="https://www.crunchbase.com/organization/med-epad"/>
    <m/>
    <m/>
    <s v="2000ec40-c336-2b9e-416d-a86bcc5c8370"/>
  </r>
  <r>
    <x v="51002"/>
    <s v="ohcg.info"/>
    <s v="USA"/>
    <s v="LA"/>
    <s v="Lafayette, Louisiana"/>
    <s v="Lake Charles"/>
    <x v="0"/>
    <s v="Oceans Healthcare provides geropsychiatric, dementia-related and other progressive mental illness treatment services."/>
    <s v="health care|health diagnostics|therapeutics"/>
    <x v="3"/>
    <x v="8"/>
    <n v="1"/>
    <n v="17000000"/>
    <s v="2004-07-01"/>
    <s v="2013-01-29"/>
    <s v="2013-01-29"/>
    <m/>
    <s v="jreed@ohcg.info"/>
    <s v="'337-721-1900"/>
    <s v="https://www.crunchbase.com/organization/oceans-healthcare"/>
    <m/>
    <m/>
    <s v="ef084418-460c-3b18-3566-7c88b8899e95"/>
  </r>
  <r>
    <x v="51003"/>
    <s v="pinatalabs.com"/>
    <s v="KOR"/>
    <m/>
    <s v="Seoul"/>
    <s v="Seoul"/>
    <x v="0"/>
    <s v="Piñata Labs is a Korean online pop-up shopping experience featuring fashion-related events, details on latest accessories, and more."/>
    <s v="e-commerce"/>
    <x v="63"/>
    <x v="2"/>
    <n v="1"/>
    <n v="277097"/>
    <s v="2013-01-09"/>
    <s v="2013-01-29"/>
    <s v="2013-01-29"/>
    <m/>
    <s v="jay.h.lee@pinatalabs.com"/>
    <s v="'+82 2-562-7430"/>
    <s v="https://www.crunchbase.com/organization/piata-labs"/>
    <m/>
    <s v="https://www.facebook.com/sungha.cho.1"/>
    <s v="b5547267-455d-3b45-317a-2e1ca108b88b"/>
  </r>
  <r>
    <x v="51004"/>
    <s v="procesa.mx"/>
    <s v="MEX"/>
    <m/>
    <s v="MEX - Other"/>
    <s v="Tapachula"/>
    <x v="0"/>
    <s v="Procesa Chiapas has developed products with high nutritional value for different markets, including low-income children."/>
    <s v="food processing"/>
    <x v="7"/>
    <x v="2"/>
    <n v="1"/>
    <m/>
    <s v="2003-01-01"/>
    <s v="2013-01-29"/>
    <s v="2013-01-29"/>
    <m/>
    <m/>
    <m/>
    <s v="https://www.crunchbase.com/organization/procesa-chiapas"/>
    <m/>
    <m/>
    <s v="6b58eac4-e8d0-1b2b-4fc4-28f35229831f"/>
  </r>
  <r>
    <x v="51005"/>
    <s v="watchdox.com"/>
    <s v="USA"/>
    <s v="CA"/>
    <s v="SF Bay Area"/>
    <s v="Palo Alto"/>
    <x v="2"/>
    <s v="WatchDox is a SaaS-based document-centric security platform enabling organizations to control their critical documents via mobile devices."/>
    <s v="enterprise software|mobile|mobile devices|saas|security"/>
    <x v="6870"/>
    <x v="2"/>
    <n v="4"/>
    <n v="35750000"/>
    <s v="2007-01-01"/>
    <s v="2008-08-01"/>
    <s v="2013-01-29"/>
    <m/>
    <s v="support@watchdox.com"/>
    <m/>
    <s v="https://www.crunchbase.com/organization/watchdox"/>
    <s v="https://www.twitter.com/watchdox"/>
    <s v="http://www.facebook.com/watchdox"/>
    <s v="760e1e1d-a3be-73ee-bf17-f0d0eb59c008"/>
  </r>
  <r>
    <x v="51006"/>
    <s v="zytoprotec.com"/>
    <s v="AUT"/>
    <m/>
    <s v="Vienna"/>
    <s v="Vienna"/>
    <x v="0"/>
    <s v="Zytoprotec is an Austrian biotechnology company developing new treatment options for major disease areas."/>
    <s v="biotechnology"/>
    <x v="36"/>
    <x v="2"/>
    <n v="1"/>
    <n v="2686600"/>
    <s v="2007-01-01"/>
    <s v="2013-01-29"/>
    <s v="2013-01-29"/>
    <m/>
    <s v="office@zytoprotec.com"/>
    <s v="43 1 406 20 02"/>
    <s v="https://www.crunchbase.com/organization/zytoprotec"/>
    <m/>
    <m/>
    <s v="40df34c8-0322-cb02-7f24-d60226150984"/>
  </r>
  <r>
    <x v="51007"/>
    <s v="advanova.de"/>
    <s v="DEU"/>
    <m/>
    <s v="Erlangen"/>
    <s v="Erlangen"/>
    <x v="0"/>
    <s v="Advanova GmbH, an Erlangen, Germany-based developer of software that allows medical professionals to access a patient’s electronic record"/>
    <s v="software"/>
    <x v="10"/>
    <x v="2"/>
    <n v="1"/>
    <m/>
    <s v="2012-01-01"/>
    <s v="2013-01-28"/>
    <s v="2013-01-28"/>
    <m/>
    <s v="info@advanova.de"/>
    <s v="49 9131 6104 649"/>
    <s v="https://www.crunchbase.com/organization/advanova"/>
    <m/>
    <m/>
    <s v="5800676e-7927-c782-36f0-d3f9d338f4e9"/>
  </r>
  <r>
    <x v="51008"/>
    <s v="avillionllp.com"/>
    <s v="GBR"/>
    <m/>
    <s v="London"/>
    <s v="London"/>
    <x v="0"/>
    <s v="Avillion LLP, a London, UK-based company that focuses on clinical co-development of therapeutics."/>
    <s v="health care"/>
    <x v="3"/>
    <x v="2"/>
    <n v="1"/>
    <m/>
    <s v="2012-01-01"/>
    <s v="2013-01-28"/>
    <s v="2013-01-28"/>
    <m/>
    <m/>
    <m/>
    <s v="https://www.crunchbase.com/organization/avillion"/>
    <m/>
    <m/>
    <s v="a8898dcf-9d33-d110-8c2c-4a456f0fa29a"/>
  </r>
  <r>
    <x v="51009"/>
    <s v="avimoto.com"/>
    <s v="RUS"/>
    <m/>
    <s v="RUS - Other"/>
    <s v="Chelyabinsk-40"/>
    <x v="0"/>
    <s v="The intelligent cloud automated video production service that saves you time and money"/>
    <s v="content creators|film production|video"/>
    <x v="236"/>
    <x v="2"/>
    <n v="1"/>
    <n v="350000"/>
    <s v="2013-01-28"/>
    <s v="2013-01-28"/>
    <s v="2013-01-28"/>
    <m/>
    <s v="avi@avimoto.ru"/>
    <m/>
    <s v="https://www.crunchbase.com/organization/avimoto"/>
    <s v="https://www.twitter.com/crazyavimoto"/>
    <s v="http://www.facebook.com/avimoto"/>
    <s v="af45c78c-1a6b-7f6e-0ab4-fc9fa8029718"/>
  </r>
  <r>
    <x v="51010"/>
    <s v="bonetherapeutics.eu"/>
    <s v="BEL"/>
    <m/>
    <s v="Brussels"/>
    <s v="Gosselies"/>
    <x v="0"/>
    <s v="Bone Therapeutics is a biopharmaceutical company developing cell therapy products for the treatment of osteo-articular diseases."/>
    <s v="biotechnology|health care|health diagnostics"/>
    <x v="44"/>
    <x v="6"/>
    <n v="1"/>
    <n v="10362694.300518099"/>
    <s v="2006-01-01"/>
    <s v="2013-01-28"/>
    <s v="2013-01-28"/>
    <m/>
    <s v="info@bonetherapeutics.com"/>
    <s v="'+32 2 529 59 90"/>
    <s v="https://www.crunchbase.com/organization/bone-therapeutics"/>
    <s v="https://www.twitter.com/bonetherapeutic"/>
    <s v="https://www.facebook.com/bonetherapeutics"/>
    <s v="56acbbd1-ef53-cd8c-00f2-f6095da4a01f"/>
  </r>
  <r>
    <x v="51011"/>
    <s v="chacha.com"/>
    <s v="USA"/>
    <s v="IN"/>
    <s v="Indianapolis"/>
    <s v="Carmel"/>
    <x v="0"/>
    <s v="ChaCha is a free mobile Q&amp;A service in the U.S. enabling advertisers and marketers to reach and engage their customers in real-time."/>
    <s v="advertising|marketing|search engine"/>
    <x v="71"/>
    <x v="6"/>
    <n v="9"/>
    <n v="96031968"/>
    <s v="2005-12-01"/>
    <s v="2006-11-01"/>
    <s v="2013-01-28"/>
    <m/>
    <s v="partners@chacha.com"/>
    <s v="(317) 564-3345"/>
    <s v="https://www.crunchbase.com/organization/chacha"/>
    <s v="https://www.twitter.com/chacha"/>
    <s v="http://www.facebook.com/chacha"/>
    <s v="35c99bab-7b68-7ebf-b28c-0d64132a2489"/>
  </r>
  <r>
    <x v="51012"/>
    <s v="compendium.com"/>
    <s v="USA"/>
    <s v="IN"/>
    <s v="Indianapolis"/>
    <s v="Indianapolis"/>
    <x v="2"/>
    <s v="Compendium is a content marketing platform that helps organizations amplify conversations, and build authentic relationships with content."/>
    <s v="blogging platforms|software"/>
    <x v="858"/>
    <x v="0"/>
    <n v="4"/>
    <n v="3802024"/>
    <s v="2007-01-03"/>
    <s v="2007-05-01"/>
    <s v="2013-01-28"/>
    <m/>
    <s v="info@compendium.com"/>
    <s v="'317-777-6100"/>
    <s v="https://www.crunchbase.com/organization/compendium-blogware"/>
    <m/>
    <m/>
    <s v="e5b10a40-0b9c-7f42-1a1b-aca0ea3794e7"/>
  </r>
  <r>
    <x v="51013"/>
    <s v="emu.is"/>
    <s v="USA"/>
    <s v="CA"/>
    <s v="SF Bay Area"/>
    <s v="Palo Alto"/>
    <x v="2"/>
    <s v="Emu Messanger is an app for Android with a built-in assistant offering information and suggestions based on the users' personal interests."/>
    <s v="android|messaging|mobile|sms"/>
    <x v="5065"/>
    <x v="1"/>
    <n v="1"/>
    <n v="1500000"/>
    <s v="2012-02-26"/>
    <s v="2013-01-28"/>
    <s v="2013-01-28"/>
    <m/>
    <s v="feedback@emu.is"/>
    <m/>
    <s v="https://www.crunchbase.com/organization/emu-chat"/>
    <s v="https://www.twitter.com/emuchat"/>
    <s v="http://www.facebook.com/emuchat"/>
    <s v="14064064-8481-86e4-0232-99c3c3c212ee"/>
  </r>
  <r>
    <x v="51014"/>
    <s v="freemonee.com"/>
    <s v="USA"/>
    <s v="CA"/>
    <s v="SF Bay Area"/>
    <s v="San Mateo"/>
    <x v="3"/>
    <s v="FreeMonee enables merchants to offer cash gifts to customers in motivating them to visit their stores."/>
    <s v="advertising|gift|restaurants"/>
    <x v="4295"/>
    <x v="0"/>
    <n v="3"/>
    <n v="45000000"/>
    <s v="2009-06-01"/>
    <s v="2010-01-28"/>
    <s v="2013-01-28"/>
    <s v="2014-01-01"/>
    <m/>
    <n v="6503519153"/>
    <s v="https://www.crunchbase.com/organization/freemonee"/>
    <s v="https://www.twitter.com/freemonee"/>
    <s v="http://www.facebook.com/freemonee"/>
    <s v="6c275255-3d03-56c4-e5f0-1e489c4e4753"/>
  </r>
  <r>
    <x v="51015"/>
    <s v="mentinova.com"/>
    <s v="USA"/>
    <s v="NJ"/>
    <s v="Newark"/>
    <s v="New Brunswick"/>
    <x v="0"/>
    <s v="MentiNova develops an oral medication to help treat symptoms of Parkinson’s disease."/>
    <s v="biotechnology"/>
    <x v="36"/>
    <x v="1"/>
    <n v="1"/>
    <n v="500000"/>
    <s v="2013-01-01"/>
    <s v="2013-01-28"/>
    <s v="2013-01-28"/>
    <m/>
    <m/>
    <n v="7322470016"/>
    <s v="https://www.crunchbase.com/organization/mentinova"/>
    <m/>
    <m/>
    <s v="1d249d3d-8bb1-ccff-e509-b30689699e28"/>
  </r>
  <r>
    <x v="51016"/>
    <s v="scoutanalytics.com"/>
    <s v="USA"/>
    <s v="WA"/>
    <s v="Seattle"/>
    <s v="Issaquah"/>
    <x v="2"/>
    <s v="Scout® Analytics is engaged in providing cloud-based recurring revenue management solutions to maximize customer lifetime value."/>
    <s v="analytics|business intelligence|saas|software"/>
    <x v="123"/>
    <x v="2"/>
    <n v="3"/>
    <n v="2991652"/>
    <s v="2002-01-01"/>
    <s v="2006-12-01"/>
    <s v="2013-01-28"/>
    <m/>
    <s v="info@scoutanalytics.com"/>
    <m/>
    <s v="https://www.crunchbase.com/organization/scout-analytics"/>
    <s v="https://www.twitter.com/scoutanalytics"/>
    <m/>
    <s v="55637b8f-0d57-a32b-c28a-e169dc41b2f5"/>
  </r>
  <r>
    <x v="51017"/>
    <s v="stereo-bot.com"/>
    <s v="USA"/>
    <s v="CA"/>
    <s v="Los Angeles"/>
    <s v="Los Angeles"/>
    <x v="0"/>
    <s v="Stereobot is a California-based developer of 3D building and visualization systems."/>
    <s v="software"/>
    <x v="10"/>
    <x v="1"/>
    <n v="1"/>
    <n v="360000"/>
    <s v="2012-01-01"/>
    <s v="2013-01-28"/>
    <s v="2013-01-28"/>
    <m/>
    <m/>
    <s v="'323-350-6380"/>
    <s v="https://www.crunchbase.com/organization/stereobot"/>
    <s v="https://www.twitter.com/stereo_bot"/>
    <m/>
    <s v="7e6d5ef7-bc4b-4fa6-7354-d8b12ae66394"/>
  </r>
  <r>
    <x v="51018"/>
    <s v="veggiegrill.com"/>
    <s v="USA"/>
    <s v="CA"/>
    <s v="Los Angeles"/>
    <s v="Santa Monica"/>
    <x v="0"/>
    <s v="Veggie Grill, a West Coast restaurant, provides plant-based food including hot sandwiches and burgers, entrée salads, soups and deserts."/>
    <s v="cooking|food and beverage|hospitality|restaurants"/>
    <x v="335"/>
    <x v="7"/>
    <n v="1"/>
    <n v="20000000"/>
    <s v="2006-01-01"/>
    <s v="2013-01-28"/>
    <s v="2013-01-28"/>
    <m/>
    <s v="info@VeggieGrill.com"/>
    <s v="'323-822-7575"/>
    <s v="https://www.crunchbase.com/organization/veggie-grill"/>
    <s v="https://www.twitter.com/veggiegrill"/>
    <s v="http://www.facebook.com/veggiegrill"/>
    <s v="a6b9ee5d-3def-1e3c-b555-15621884e183"/>
  </r>
  <r>
    <x v="51019"/>
    <s v="virident.com"/>
    <s v="USA"/>
    <s v="CA"/>
    <s v="SF Bay Area"/>
    <s v="Milpitas"/>
    <x v="2"/>
    <s v="Virident Systems is a computer company designing and building enterprise-class data storage devices."/>
    <s v="computer|data storage|enterprise software"/>
    <x v="148"/>
    <x v="2"/>
    <n v="8"/>
    <n v="142332152"/>
    <s v="2006-01-01"/>
    <s v="2007-05-01"/>
    <s v="2013-01-28"/>
    <m/>
    <s v="info@virident.com"/>
    <m/>
    <s v="https://www.crunchbase.com/organization/virident-systems"/>
    <m/>
    <m/>
    <s v="7bd2c480-e759-c3f2-5081-83f32143c1e3"/>
  </r>
  <r>
    <x v="51020"/>
    <s v="visualsultoldos.com.br"/>
    <s v="CHL"/>
    <m/>
    <s v="Santiago"/>
    <s v="Santiago"/>
    <x v="3"/>
    <s v="A Visual Sul Toldos é uma empresa voltada para a prestação de serviços de montagem de estruturas e coberturas, utilizando como matéria prima"/>
    <s v="mobile|social media"/>
    <x v="2526"/>
    <x v="2"/>
    <n v="1"/>
    <n v="200000"/>
    <s v="2012-03-07"/>
    <s v="2013-01-27"/>
    <s v="2013-01-27"/>
    <m/>
    <s v="hello@vend.ly"/>
    <m/>
    <s v="https://www.crunchbase.com/organization/vendly"/>
    <s v="https://www.twitter.com/vendlyapp"/>
    <m/>
    <s v="48501b2d-c55c-321d-95f7-1e9048661e2c"/>
  </r>
  <r>
    <x v="51021"/>
    <s v="squidfacil.com.br"/>
    <s v="BRA"/>
    <m/>
    <s v="BRA - Other"/>
    <s v="Sorocaba"/>
    <x v="0"/>
    <s v="Squid Facil is a Brazilian wholesaler offering a system that connects businesses with suppliers in real time over the internet."/>
    <s v="e-commerce|saas|telecommunications"/>
    <x v="3471"/>
    <x v="1"/>
    <n v="1"/>
    <n v="87000"/>
    <s v="2012-10-11"/>
    <s v="2013-01-27"/>
    <s v="2013-01-27"/>
    <m/>
    <s v="contato@squidfacil.com.br"/>
    <s v="'+55 11 2626-0921"/>
    <s v="https://www.crunchbase.com/organization/squid-facil"/>
    <s v="https://www.twitter.com/squidfacil"/>
    <s v="https://www.facebook.com/squidfacil"/>
    <s v="87a28fd3-d10a-e64d-e973-4992e23e5bcc"/>
  </r>
  <r>
    <x v="51022"/>
    <s v="thename.is"/>
    <s v="ISR"/>
    <m/>
    <m/>
    <m/>
    <x v="0"/>
    <s v="Thename.is offers a platform that aggregates a person’s social feeds such as experiences, current positions, interests, opinions, and more."/>
    <s v="video"/>
    <x v="236"/>
    <x v="2"/>
    <n v="1"/>
    <n v="20189.331060164201"/>
    <s v="2012-01-01"/>
    <s v="2013-01-27"/>
    <s v="2013-01-27"/>
    <m/>
    <m/>
    <m/>
    <s v="https://www.crunchbase.com/organization/thename-is"/>
    <s v="https://www.twitter.com/thenameis"/>
    <m/>
    <s v="bdb4f14e-e821-6621-cfb6-b44450dd233b"/>
  </r>
  <r>
    <x v="51023"/>
    <s v="tribzi.com"/>
    <m/>
    <m/>
    <m/>
    <m/>
    <x v="3"/>
    <s v="Tribzi provides social shopping solutions that help businesses spend less money and time on marketing and improve customer retention."/>
    <s v="marketing automation|product design"/>
    <x v="845"/>
    <x v="2"/>
    <n v="1"/>
    <n v="20203"/>
    <m/>
    <s v="2013-01-27"/>
    <s v="2013-01-27"/>
    <s v="2013-01-01"/>
    <m/>
    <m/>
    <s v="https://www.crunchbase.com/organization/tribzi"/>
    <m/>
    <s v="http://www.facebook.com/facebook"/>
    <s v="ee478f82-c80e-87a1-6993-9f61bb061226"/>
  </r>
  <r>
    <x v="51024"/>
    <s v="voiceit.de"/>
    <s v="DEU"/>
    <m/>
    <s v="Dresden"/>
    <s v="Dresden"/>
    <x v="0"/>
    <s v="Voiceit is a musically-motivated a capella choral group from Dresden, Germany."/>
    <s v="music"/>
    <x v="223"/>
    <x v="2"/>
    <n v="1"/>
    <n v="20203"/>
    <m/>
    <s v="2013-01-27"/>
    <s v="2013-01-27"/>
    <m/>
    <m/>
    <m/>
    <s v="https://www.crunchbase.com/organization/voiceit"/>
    <m/>
    <s v="http://www.facebook.com/pages/voice-it/193180409421"/>
    <s v="f779a316-0856-2610-d4b6-2673420dae26"/>
  </r>
  <r>
    <x v="51025"/>
    <s v="beamgift.com"/>
    <m/>
    <m/>
    <m/>
    <m/>
    <x v="0"/>
    <s v="BeamGift will change the digitized gifting/couponing industry by offering many new approaches in B2B, B2C and C2C markets."/>
    <s v="information technology"/>
    <x v="59"/>
    <x v="1"/>
    <n v="1"/>
    <n v="171000"/>
    <s v="2012-01-01"/>
    <s v="2013-01-26"/>
    <s v="2013-01-26"/>
    <m/>
    <s v="sales@beamgift.com"/>
    <s v="(740)500-0054"/>
    <s v="https://www.crunchbase.com/organization/beamgift"/>
    <s v="https://www.twitter.com/beamgift"/>
    <s v="https://www.facebook.com/beamgift-344823172329634"/>
    <s v="42d9fd95-6279-9af3-81c8-e95e8e89c4df"/>
  </r>
  <r>
    <x v="51026"/>
    <s v="partyline.me"/>
    <s v="USA"/>
    <s v="NV"/>
    <s v="Las Vegas"/>
    <s v="Las Vegas"/>
    <x v="0"/>
    <s v="PartyLine is a mobile application that anonymously connects users with each other in a one-on-one voice chat."/>
    <s v="audio|events|messaging|mobile|private social networking|psychology|search engine|social media"/>
    <x v="6871"/>
    <x v="1"/>
    <n v="1"/>
    <n v="100000"/>
    <s v="2013-01-01"/>
    <s v="2013-01-26"/>
    <s v="2013-01-26"/>
    <m/>
    <s v="support@partyline.me"/>
    <n v="7022083341"/>
    <s v="https://www.crunchbase.com/organization/partyline"/>
    <s v="https://www.twitter.com/partyline"/>
    <s v="http://www.facebook.com/partyline"/>
    <s v="c17f575a-03f3-0477-89be-8f486457b2c2"/>
  </r>
  <r>
    <x v="51027"/>
    <s v="evinance.com"/>
    <s v="CAN"/>
    <s v="QC"/>
    <s v="Montreal"/>
    <s v="Montréal"/>
    <x v="0"/>
    <s v="Evinance provides personalized practice recommendations to ensure care management for cancer patients."/>
    <s v="health care|personal health"/>
    <x v="3"/>
    <x v="0"/>
    <n v="1"/>
    <n v="20073.0659600947"/>
    <s v="2012-01-01"/>
    <s v="2013-01-25"/>
    <s v="2013-01-25"/>
    <m/>
    <s v="support@evinance.com"/>
    <s v="'514-349-7333"/>
    <s v="https://www.crunchbase.com/organization/evinance-innovation"/>
    <s v="https://www.twitter.com/evinancehealth"/>
    <s v="http://www.facebook.com/evinance"/>
    <s v="7f87f2b0-939b-7b1f-02b1-5ca7e0014aa4"/>
  </r>
  <r>
    <x v="51028"/>
    <s v="framebench.com"/>
    <s v="IND"/>
    <m/>
    <s v="Pune"/>
    <s v="Pune"/>
    <x v="2"/>
    <s v="Changing how people interact with files on the web &amp; mobile"/>
    <s v="collaboration|file sharing|software"/>
    <x v="10"/>
    <x v="2"/>
    <n v="1"/>
    <m/>
    <s v="2012-01-01"/>
    <s v="2013-01-25"/>
    <s v="2013-01-25"/>
    <m/>
    <s v="hi@framebench.com"/>
    <m/>
    <s v="https://www.crunchbase.com/organization/framebench"/>
    <s v="https://www.twitter.com/framebench"/>
    <s v="http://www.facebook.com/framebench"/>
    <s v="824a8406-ff98-11b9-da71-3466d8426294"/>
  </r>
  <r>
    <x v="51029"/>
    <m/>
    <s v="USA"/>
    <s v="TX"/>
    <s v="Dallas"/>
    <s v="Bedford"/>
    <x v="0"/>
    <s v="InterEx is a company who believe in empowering the communities in third world countries &amp; enabling them in turn to be."/>
    <m/>
    <x v="5"/>
    <x v="2"/>
    <n v="1"/>
    <m/>
    <s v="2013-03-25"/>
    <s v="2013-01-25"/>
    <s v="2013-01-25"/>
    <m/>
    <m/>
    <m/>
    <s v="https://www.crunchbase.com/organization/interex"/>
    <m/>
    <m/>
    <s v="ba7f13da-ca2e-4458-d128-0e09d0103914"/>
  </r>
  <r>
    <x v="51030"/>
    <s v="mailerweb.com.br"/>
    <s v="BRA"/>
    <m/>
    <s v="Rio de Janeiro"/>
    <s v="Rio De Janeiro"/>
    <x v="0"/>
    <s v="Mailerweb is a complete Email Marketing system for marketing campaigns, with integrated capabilities for analysis of results."/>
    <s v="affiliate marketing|email marketing"/>
    <x v="296"/>
    <x v="0"/>
    <n v="1"/>
    <n v="66393.442622950795"/>
    <s v="2013-01-25"/>
    <s v="2013-01-25"/>
    <s v="2013-01-25"/>
    <m/>
    <s v="atendimento@mailerweb.com.br"/>
    <s v="'+55 21 4042-1840"/>
    <s v="https://www.crunchbase.com/organization/mailerweb"/>
    <s v="https://www.twitter.com/mailerweb"/>
    <s v="https://www.facebook.com/mailerwebbr"/>
    <s v="cd30634e-3568-44a9-9e6d-527741cbac78"/>
  </r>
  <r>
    <x v="51031"/>
    <s v="mdsynergy.com"/>
    <s v="USA"/>
    <s v="CA"/>
    <s v="Los Angeles"/>
    <s v="Woodland Hills"/>
    <x v="0"/>
    <s v="MD Synergy Solutions provides a suite of apps for healthcare professionals, physicians, patients, billing companies, IPA, REC and HIE."/>
    <s v="health care"/>
    <x v="3"/>
    <x v="6"/>
    <n v="2"/>
    <n v="8880800"/>
    <s v="2000-01-01"/>
    <s v="2010-11-15"/>
    <s v="2013-01-25"/>
    <m/>
    <s v="info@mdsynergy.com"/>
    <s v="+81 8189143400 ext. 2507"/>
    <s v="https://www.crunchbase.com/organization/md-synergy-solutions"/>
    <s v="https://www.twitter.com/mdsynergy"/>
    <s v="http://www.facebook.com/md-synergy/136318676430797"/>
    <s v="9d76a449-4661-0298-d8bb-8d2ba226e780"/>
  </r>
  <r>
    <x v="51032"/>
    <s v="md-voice.com"/>
    <s v="RUS"/>
    <m/>
    <s v="Moscow"/>
    <s v="Moscow"/>
    <x v="0"/>
    <s v="MD.Voice has the tech to detect any problems with human throat on early stages using mobile devices or PCs anywhere and any time, no"/>
    <s v="health care|information technology|mhealth|personal health"/>
    <x v="156"/>
    <x v="1"/>
    <n v="1"/>
    <n v="60000"/>
    <s v="2012-01-01"/>
    <s v="2013-01-25"/>
    <s v="2013-01-25"/>
    <m/>
    <m/>
    <n v="79651542753"/>
    <s v="https://www.crunchbase.com/organization/md-voice"/>
    <m/>
    <m/>
    <s v="04957a08-6bc4-ef87-4b83-dddb9b08fcd1"/>
  </r>
  <r>
    <x v="51033"/>
    <s v="oonair.net"/>
    <s v="ESP"/>
    <m/>
    <s v="Barcelona"/>
    <s v="Barcelona"/>
    <x v="0"/>
    <s v="Oonair provides web and mobile video streaming solutions that empower websites with relevant peer-to-peer communication tools and solutions."/>
    <s v="journalism|mobile|software|video"/>
    <x v="3328"/>
    <x v="2"/>
    <n v="2"/>
    <n v="3098400"/>
    <s v="2009-01-01"/>
    <s v="2010-05-14"/>
    <s v="2013-01-25"/>
    <m/>
    <s v="info@oonair.com"/>
    <m/>
    <s v="https://www.crunchbase.com/organization/oonair"/>
    <s v="https://www.twitter.com/oonair"/>
    <m/>
    <s v="0c862d8a-5539-3032-c5ac-04e3e48b1859"/>
  </r>
  <r>
    <x v="51034"/>
    <s v="ordermapper.com"/>
    <s v="USA"/>
    <s v="NV"/>
    <s v="Las Vegas"/>
    <s v="Las Vegas"/>
    <x v="0"/>
    <s v="Order Mapper is a cloud-based platform enabling people to order physical goods or services from businesses by using their mobile devices."/>
    <s v="mobile|software"/>
    <x v="245"/>
    <x v="1"/>
    <n v="3"/>
    <n v="630000"/>
    <s v="2009-01-01"/>
    <s v="2009-01-01"/>
    <s v="2013-01-25"/>
    <m/>
    <s v="sales@ordermapper.com"/>
    <s v="'206-940-3170"/>
    <s v="https://www.crunchbase.com/organization/order-mapper"/>
    <s v="https://www.twitter.com/ordermapper"/>
    <s v="http://www.facebook.com/ordermapper"/>
    <s v="4b0a985d-21e0-67f5-e1ba-430dd4835f5d"/>
  </r>
  <r>
    <x v="51035"/>
    <s v="simplicissimus.it"/>
    <s v="ITA"/>
    <m/>
    <s v="Milan"/>
    <s v="Milan"/>
    <x v="0"/>
    <s v="Simplicissimus Book Farm, an Italian digital publisher, helps independent authors and other publishing companies make the digital switch."/>
    <s v="curated web"/>
    <x v="28"/>
    <x v="0"/>
    <n v="1"/>
    <n v="3367250"/>
    <s v="2006-01-01"/>
    <s v="2013-01-25"/>
    <s v="2013-01-25"/>
    <m/>
    <s v="info@simplicissimus.it"/>
    <s v="'+39 071 097 0502"/>
    <s v="https://www.crunchbase.com/organization/simplicissimus-book-farm"/>
    <s v="https://www.twitter.com/simplicissimus"/>
    <s v="http://www.facebook.com/simplicissimus"/>
    <s v="86d687f6-450f-86aa-dd48-4f314609c29a"/>
  </r>
  <r>
    <x v="51036"/>
    <s v="sookbox.com"/>
    <s v="USA"/>
    <s v="MA"/>
    <s v="Boston"/>
    <s v="Cambridge"/>
    <x v="0"/>
    <s v="Sookbox is a cross-platform that enables users to virtually connect and control media from a handheld device."/>
    <s v="cloud computing|content|music|software|video"/>
    <x v="6418"/>
    <x v="1"/>
    <n v="1"/>
    <n v="575000"/>
    <s v="2011-05-01"/>
    <s v="2013-01-25"/>
    <s v="2013-01-25"/>
    <m/>
    <s v="info@sookbox.com"/>
    <m/>
    <s v="https://www.crunchbase.com/organization/sookbox"/>
    <s v="https://www.twitter.com/thesookbox"/>
    <s v="http://www.facebook.com/sookbox"/>
    <s v="85ffd855-f919-0784-8bd6-e352c05ffdf0"/>
  </r>
  <r>
    <x v="51037"/>
    <s v="tvscnampa.com"/>
    <s v="USA"/>
    <s v="ID"/>
    <s v="ID - Other"/>
    <s v="Nampa"/>
    <x v="0"/>
    <s v="Treasure Valley Surgery Center provides outpatient surgical care to patients of all ages, in a caring but cost-effective environment."/>
    <s v="biotechnology|medical device"/>
    <x v="44"/>
    <x v="1"/>
    <n v="3"/>
    <n v="1062000"/>
    <s v="2012-01-01"/>
    <s v="2012-05-18"/>
    <s v="2013-01-25"/>
    <m/>
    <m/>
    <s v="(208)288-4640"/>
    <s v="https://www.crunchbase.com/organization/treasure-valley-surgery-center"/>
    <m/>
    <m/>
    <s v="e757fafb-ccaa-0f62-7cec-47611021b731"/>
  </r>
  <r>
    <x v="51038"/>
    <m/>
    <s v="RUS"/>
    <m/>
    <s v="Moscow"/>
    <s v="Moscow"/>
    <x v="2"/>
    <s v="Casual Mobile Games developer"/>
    <s v="mobile"/>
    <x v="15"/>
    <x v="2"/>
    <n v="1"/>
    <n v="30000"/>
    <s v="2012-04-01"/>
    <s v="2013-01-25"/>
    <s v="2013-01-25"/>
    <m/>
    <m/>
    <m/>
    <s v="https://www.crunchbase.com/organization/triada-games"/>
    <m/>
    <m/>
    <s v="086abab1-90a9-36fc-dd77-103822bb2b46"/>
  </r>
  <r>
    <x v="51039"/>
    <s v="youcook-food.com"/>
    <m/>
    <m/>
    <m/>
    <m/>
    <x v="2"/>
    <s v="YOUCOOK develops and markets innovative and healthy fast food."/>
    <s v="hospitality"/>
    <x v="22"/>
    <x v="1"/>
    <n v="1"/>
    <m/>
    <s v="2011-01-01"/>
    <s v="2013-01-25"/>
    <s v="2013-01-25"/>
    <m/>
    <s v="hallo@youcook-food.com"/>
    <s v="49 211 1783 1699"/>
    <s v="https://www.crunchbase.com/organization/you-cook"/>
    <s v="https://www.twitter.com/youcookdeutschl"/>
    <s v="https://www.facebook.com/youcookdeutschland"/>
    <s v="387bfd6a-abb6-62b2-9406-f47b4d3ed505"/>
  </r>
  <r>
    <x v="51040"/>
    <s v="celaton.com"/>
    <s v="GBR"/>
    <m/>
    <s v="London"/>
    <s v="Slough"/>
    <x v="0"/>
    <s v="Celaton provides inSTREAM™, a hosted service built on artificial intelligence to automate and streamline inbound information streams."/>
    <s v="software"/>
    <x v="10"/>
    <x v="6"/>
    <n v="1"/>
    <n v="3954556"/>
    <s v="1993-01-01"/>
    <s v="2013-01-24"/>
    <s v="2013-01-24"/>
    <m/>
    <s v="Hello@celaton.com"/>
    <n v="448442458005"/>
    <s v="https://www.crunchbase.com/organization/celaton"/>
    <s v="https://www.twitter.com/celaton"/>
    <m/>
    <s v="5fed2010-59c6-9227-723a-42c75fcaf628"/>
  </r>
  <r>
    <x v="51041"/>
    <s v="cvingenuity.com"/>
    <s v="USA"/>
    <s v="CA"/>
    <s v="SF Bay Area"/>
    <s v="Fremont"/>
    <x v="3"/>
    <s v="CV Ingenuity was a medical device company that developed drug-coated balloon platforms for the touch-and-go treatment of vascular diseases."/>
    <s v="health care|medical device|pharmaceutical"/>
    <x v="3"/>
    <x v="1"/>
    <n v="4"/>
    <n v="32676154"/>
    <s v="2008-01-01"/>
    <s v="2009-05-26"/>
    <s v="2013-01-24"/>
    <m/>
    <m/>
    <s v="info@cvingenuity.com"/>
    <s v="https://www.crunchbase.com/organization/cv-ingenuity"/>
    <m/>
    <m/>
    <s v="ae246b3f-9390-f3ab-7864-bef4907aa96d"/>
  </r>
  <r>
    <x v="51042"/>
    <s v="ehealthtechnologies.com"/>
    <s v="USA"/>
    <s v="NY"/>
    <s v="Rochester, New York"/>
    <s v="Rochester"/>
    <x v="0"/>
    <s v="eHealth Technologies provides external medical records and images which are delivered electronically to healthcare providers."/>
    <s v="enterprise software|health care"/>
    <x v="247"/>
    <x v="6"/>
    <n v="4"/>
    <n v="8595974"/>
    <s v="2007-01-01"/>
    <s v="2010-01-08"/>
    <s v="2013-01-24"/>
    <m/>
    <s v="info@eHealthTechnologies.com"/>
    <s v="'2015-2016"/>
    <s v="https://www.crunchbase.com/organization/ehealth-technologies-2"/>
    <s v="https://www.twitter.com/ehealthtec"/>
    <s v="https://www.facebook.com/302160246461909"/>
    <s v="22d47bdc-7ff2-7d91-7f97-32fa89deae83"/>
  </r>
  <r>
    <x v="51043"/>
    <s v="fashionguide.com.tw"/>
    <s v="TWN"/>
    <m/>
    <m/>
    <m/>
    <x v="0"/>
    <s v="FashionGuide is a community website about fashion cosmetics. The firm is based in Taiwan."/>
    <s v="fashion"/>
    <x v="350"/>
    <x v="2"/>
    <n v="1"/>
    <m/>
    <m/>
    <s v="2013-01-24"/>
    <s v="2013-01-24"/>
    <m/>
    <m/>
    <m/>
    <s v="https://www.crunchbase.com/organization/fashionguide"/>
    <s v="https://www.twitter.com/fg_fashionguide"/>
    <s v="http://www.facebook.com/fgmagazine"/>
    <s v="0b75d8f5-580e-d36d-7a65-0fa202185d0b"/>
  </r>
  <r>
    <x v="51044"/>
    <s v="frontflip.com"/>
    <s v="USA"/>
    <s v="KS"/>
    <s v="Kansas City"/>
    <s v="Leawood"/>
    <x v="0"/>
    <s v="Front Flip offers a mobile engagement and loyalty marketing program through promotions, customer analytics and targeted mobile campaigns."/>
    <s v="android|ios|loyalty programs|mobile|qr codes"/>
    <x v="704"/>
    <x v="0"/>
    <n v="2"/>
    <n v="7700000"/>
    <s v="2011-01-01"/>
    <s v="2012-01-01"/>
    <s v="2013-01-24"/>
    <m/>
    <s v="info@frontflip.com"/>
    <s v="'855-730-1830"/>
    <s v="https://www.crunchbase.com/organization/front-flip"/>
    <s v="https://www.twitter.com/frontflip"/>
    <s v="http://www.facebook.com/frontflip"/>
    <s v="5d075acf-99a8-2662-d18b-dad9e664e9d8"/>
  </r>
  <r>
    <x v="51045"/>
    <s v="mygotago.com"/>
    <s v="USA"/>
    <s v="CA"/>
    <s v="Ontario - Inland Empire"/>
    <s v="Beaumont"/>
    <x v="0"/>
    <s v="Gotta’go Personal Care Device, Inc. is a manufacturing company focused on producing concealed, portable urinal devices ."/>
    <s v="manufacturing"/>
    <x v="41"/>
    <x v="2"/>
    <n v="1"/>
    <m/>
    <s v="2010-07-08"/>
    <s v="2013-01-24"/>
    <s v="2013-01-24"/>
    <m/>
    <m/>
    <m/>
    <s v="https://www.crunchbase.com/organization/gottago-personal-care-device-inc"/>
    <m/>
    <s v="http://www.facebook.com/pages/gottago-personal-care-device-inc/162234673834156"/>
    <s v="34c921a4-f561-0404-9a88-60ef1e46a042"/>
  </r>
  <r>
    <x v="51046"/>
    <s v="hpcenergyservices.com"/>
    <s v="CAN"/>
    <s v="AB"/>
    <s v="Calgary"/>
    <s v="Calgary"/>
    <x v="0"/>
    <s v="An integrated oil and gas service company with a product base uniquely geared to support the constantly changing drilling environment"/>
    <s v="oil and gas"/>
    <x v="89"/>
    <x v="5"/>
    <n v="1"/>
    <m/>
    <m/>
    <s v="2013-01-24"/>
    <s v="2013-01-24"/>
    <m/>
    <m/>
    <s v="'403-681-8718"/>
    <s v="https://www.crunchbase.com/organization/hpc-energy-services"/>
    <m/>
    <m/>
    <s v="29151514-6827-c554-5d77-40e8e5a3758c"/>
  </r>
  <r>
    <x v="51047"/>
    <s v="mailpix.com"/>
    <s v="USA"/>
    <s v="CA"/>
    <s v="Anaheim"/>
    <s v="Huntington Beach"/>
    <x v="0"/>
    <s v="MailPix is a pre-eminent site for preserving photo memories as photo books, prints, cards, enlargements and other tangible products."/>
    <s v="e-commerce|mobile|photography|printing"/>
    <x v="1833"/>
    <x v="1"/>
    <n v="1"/>
    <n v="1050000"/>
    <s v="2012-02-01"/>
    <s v="2013-01-24"/>
    <s v="2013-01-24"/>
    <m/>
    <s v="fred@mailpix.com"/>
    <m/>
    <s v="https://www.crunchbase.com/organization/mailpix"/>
    <s v="https://www.twitter.com/mailpix"/>
    <m/>
    <s v="4f78996b-51da-9602-418f-4db497ffc876"/>
  </r>
  <r>
    <x v="51048"/>
    <s v="micropharma.net"/>
    <s v="CAN"/>
    <s v="QC"/>
    <s v="Montreal"/>
    <s v="Montréal"/>
    <x v="0"/>
    <s v="Micropharma develops biotherapeutics, diagnostics, and devices for metabolic diseases."/>
    <s v="biotechnology"/>
    <x v="36"/>
    <x v="0"/>
    <n v="1"/>
    <n v="851242"/>
    <s v="2004-01-01"/>
    <s v="2013-01-24"/>
    <s v="2013-01-24"/>
    <m/>
    <s v="cwahl@micropharma.net"/>
    <s v="'514-524-2828"/>
    <s v="https://www.crunchbase.com/organization/micropharma"/>
    <m/>
    <m/>
    <s v="22b599cc-0408-14ed-ceee-b18a7c974433"/>
  </r>
  <r>
    <x v="51049"/>
    <m/>
    <s v="USA"/>
    <s v="NY"/>
    <s v="Buffalo"/>
    <s v="Buffalo"/>
    <x v="0"/>
    <s v="Pharminex is a pharmaceuticals company based in Williamsville, New York."/>
    <s v="biotechnology|pharmaceutical|therapeutics"/>
    <x v="44"/>
    <x v="2"/>
    <n v="3"/>
    <n v="11307429"/>
    <s v="2008-01-01"/>
    <s v="2010-04-06"/>
    <s v="2013-01-24"/>
    <m/>
    <m/>
    <m/>
    <s v="https://www.crunchbase.com/organization/pharminex"/>
    <m/>
    <m/>
    <s v="b7a7f540-6b93-ea6f-de76-3b0724331540"/>
  </r>
  <r>
    <x v="51050"/>
    <s v="moves-app.com"/>
    <s v="FIN"/>
    <m/>
    <s v="Helsinki"/>
    <s v="Helsinki"/>
    <x v="2"/>
    <s v="ProtoGeo is a startup focused on the development of mobile applications."/>
    <s v="mobile"/>
    <x v="15"/>
    <x v="2"/>
    <n v="1"/>
    <n v="1600000"/>
    <s v="2012-01-01"/>
    <s v="2013-01-24"/>
    <s v="2013-01-24"/>
    <m/>
    <m/>
    <m/>
    <s v="https://www.crunchbase.com/organization/protogeo"/>
    <s v="https://www.twitter.com/movesapp"/>
    <s v="http://www.facebook.com/movesapp"/>
    <s v="24859b3b-4d96-35bc-73dc-bcd0f98d3bdf"/>
  </r>
  <r>
    <x v="51051"/>
    <s v="recondotech.com"/>
    <s v="USA"/>
    <s v="CO"/>
    <s v="Denver"/>
    <s v="Greenwood Village"/>
    <x v="0"/>
    <s v="Recondo connects providers, payers and patients via cloud computing solutions throughout the healthcare revenue cycle."/>
    <s v="cloud computing|enterprise software|health care"/>
    <x v="1466"/>
    <x v="5"/>
    <n v="1"/>
    <n v="20000000"/>
    <s v="2007-01-01"/>
    <s v="2013-01-24"/>
    <s v="2013-01-24"/>
    <m/>
    <m/>
    <s v="(888) 732-6672"/>
    <s v="https://www.crunchbase.com/organization/recondo"/>
    <s v="https://www.twitter.com/recondotech"/>
    <s v="http://www.facebook.com/pages/recondo-technology/253284384754873"/>
    <s v="0336a1e5-efeb-76bd-3e6e-46f8239d14fc"/>
  </r>
  <r>
    <x v="51052"/>
    <s v="relion-inc.com"/>
    <s v="USA"/>
    <s v="WA"/>
    <s v="Spokane"/>
    <s v="Spokane"/>
    <x v="2"/>
    <s v="ReliOn is a hydrogen fuel cell company providing stationary fuel cells for emergency power requirements and uninterruptible power supplies."/>
    <s v="clean energy|fuel|fuel cell"/>
    <x v="9"/>
    <x v="7"/>
    <n v="5"/>
    <n v="54000000"/>
    <s v="1995-01-01"/>
    <s v="2004-11-05"/>
    <s v="2013-01-24"/>
    <m/>
    <s v="fuel.cells@relion-inc.com"/>
    <n v="5092286510"/>
    <s v="https://www.crunchbase.com/organization/relion"/>
    <m/>
    <s v="https://www.facebook.com/plugpowerinc"/>
    <s v="b62e80da-e846-29f4-115a-3fa7c0e69bae"/>
  </r>
  <r>
    <x v="51053"/>
    <s v="retidoc.com"/>
    <s v="BGR"/>
    <m/>
    <m/>
    <m/>
    <x v="0"/>
    <s v="RETiDoc develops software for automated data entry of identification proofs and related documents."/>
    <s v="cyber security|internet|software"/>
    <x v="349"/>
    <x v="1"/>
    <n v="1"/>
    <n v="40047"/>
    <s v="2012-08-01"/>
    <s v="2013-01-24"/>
    <s v="2013-01-24"/>
    <m/>
    <m/>
    <m/>
    <s v="https://www.crunchbase.com/organization/retidoc"/>
    <m/>
    <s v="http://www.facebook.com/id2doc"/>
    <s v="54107170-ea5f-d73b-8626-b983ab1ffb94"/>
  </r>
  <r>
    <x v="51054"/>
    <s v="securelink.be"/>
    <s v="BEL"/>
    <m/>
    <s v="BEL - Other"/>
    <s v="Wommelgem"/>
    <x v="2"/>
    <s v="SecureLink is a greatly appreciated and very skilful security services provider that plans, builds and manages clients’ infrastructures."/>
    <s v="computer|network security|security"/>
    <x v="809"/>
    <x v="6"/>
    <n v="1"/>
    <m/>
    <s v="2003-01-01"/>
    <s v="2013-01-24"/>
    <s v="2013-01-24"/>
    <m/>
    <s v="info@securelink.be"/>
    <s v="(323)641-9595"/>
    <s v="https://www.crunchbase.com/organization/securelink"/>
    <s v="https://www.twitter.com/securelinknl"/>
    <m/>
    <s v="23327fe2-a1bf-2b02-b28b-edbb5ce0c095"/>
  </r>
  <r>
    <x v="51055"/>
    <s v="sociaplus.com"/>
    <s v="GBR"/>
    <m/>
    <s v="London"/>
    <s v="London"/>
    <x v="0"/>
    <s v="SOCIAPlus, a real-time e-commerce conversation platform, enables its users to improve their online shopping conversations with other users."/>
    <s v="e-commerce"/>
    <x v="63"/>
    <x v="0"/>
    <n v="1"/>
    <n v="225988.70056497201"/>
    <s v="2012-01-01"/>
    <s v="2013-01-24"/>
    <s v="2013-01-24"/>
    <m/>
    <m/>
    <s v="+90-212-270-PLUS"/>
    <s v="https://www.crunchbase.com/organization/sociaplus-2"/>
    <s v="https://www.twitter.com/useinsider"/>
    <s v="https://www.facebook.com/sociaplus"/>
    <s v="b467b5cf-a9fd-98b8-571d-571007c7c658"/>
  </r>
  <r>
    <x v="51056"/>
    <s v="wiziq.com"/>
    <s v="USA"/>
    <s v="NC"/>
    <s v="Raleigh"/>
    <s v="Apex"/>
    <x v="0"/>
    <s v="WizIQ is a SaaS-based online education platform, connecting educators and learners for live and self-paced courses."/>
    <s v="edtech|education"/>
    <x v="283"/>
    <x v="5"/>
    <n v="1"/>
    <n v="4000000"/>
    <s v="2007-04-01"/>
    <s v="2013-01-24"/>
    <s v="2013-01-24"/>
    <m/>
    <s v="marketing@wiziq.com"/>
    <m/>
    <s v="https://www.crunchbase.com/organization/wiziq"/>
    <s v="https://www.twitter.com/wiziq"/>
    <s v="http://www.facebook.com/wiziq"/>
    <s v="bf6874d6-b2ab-7ca1-60b8-bff6a22db594"/>
  </r>
  <r>
    <x v="51057"/>
    <s v="applyful.com"/>
    <s v="USA"/>
    <s v="MA"/>
    <s v="Boston"/>
    <s v="Dedham"/>
    <x v="0"/>
    <s v="Applyful is an online platform that enables students to discover, collect and share information on colleges."/>
    <s v="education"/>
    <x v="38"/>
    <x v="1"/>
    <n v="1"/>
    <n v="100000"/>
    <s v="2012-10-01"/>
    <s v="2013-01-23"/>
    <s v="2013-01-23"/>
    <m/>
    <s v="hello@applyful.com"/>
    <m/>
    <s v="https://www.crunchbase.com/organization/applyful"/>
    <s v="https://www.twitter.com/applyful"/>
    <s v="http://www.facebook.com/applyful"/>
    <s v="dc1efc49-9e0f-7109-88ad-9b0387a9b075"/>
  </r>
  <r>
    <x v="51058"/>
    <s v="blinkiverse.com"/>
    <s v="USA"/>
    <s v="NY"/>
    <s v="New York City"/>
    <s v="Brooklyn"/>
    <x v="0"/>
    <s v="Blinkiverse is an interactive hardware company developing open-source building blocks used to control LED strips."/>
    <s v="hardware|lighting|manufacturing"/>
    <x v="596"/>
    <x v="1"/>
    <n v="1"/>
    <n v="25000"/>
    <s v="2013-01-01"/>
    <s v="2013-01-23"/>
    <s v="2013-01-23"/>
    <m/>
    <s v="support@blinkinlabs.com"/>
    <m/>
    <s v="https://www.crunchbase.com/organization/blinkiverse"/>
    <s v="https://www.twitter.com/blinkytape"/>
    <s v="https://www.facebook.com/blinkinlabs"/>
    <s v="ec5b5668-17cf-f201-0b0b-b96b3ca79424"/>
  </r>
  <r>
    <x v="51059"/>
    <s v="bloodhound.com"/>
    <s v="USA"/>
    <s v="CA"/>
    <s v="SF Bay Area"/>
    <s v="San Francisco"/>
    <x v="3"/>
    <s v="Bloodhound provides a mobile app for lead retrieval and event planning at trade shows and conferences."/>
    <s v="mobile"/>
    <x v="15"/>
    <x v="2"/>
    <n v="4"/>
    <n v="4770000"/>
    <s v="2011-09-01"/>
    <s v="2011-08-24"/>
    <s v="2013-01-23"/>
    <m/>
    <s v="support@bloodhound.com"/>
    <m/>
    <s v="https://www.crunchbase.com/organization/bloodhound"/>
    <s v="https://www.twitter.com/bloodhound"/>
    <m/>
    <s v="376bcb2f-f483-56dd-c055-ad05ef0accd3"/>
  </r>
  <r>
    <x v="51060"/>
    <s v="cxoware.com"/>
    <s v="USA"/>
    <s v="WA"/>
    <s v="Spokane"/>
    <s v="Spokane"/>
    <x v="0"/>
    <s v="CXOWARE is a SaaS-based company providing security and operational risk management solutions for large corporate environments."/>
    <s v="enterprise software"/>
    <x v="10"/>
    <x v="0"/>
    <n v="1"/>
    <n v="1250000"/>
    <s v="2011-01-01"/>
    <s v="2013-01-23"/>
    <s v="2013-01-23"/>
    <m/>
    <s v="info@cxoware.com"/>
    <n v="8669360191"/>
    <s v="https://www.crunchbase.com/organization/cxoware"/>
    <s v="https://www.twitter.com/cxoware"/>
    <m/>
    <s v="77cd7220-2668-dd7b-e782-952fe3be52ba"/>
  </r>
  <r>
    <x v="51061"/>
    <s v="eleniexchanges.com"/>
    <s v="KEN"/>
    <m/>
    <s v="Nairobi"/>
    <s v="Nairobi"/>
    <x v="0"/>
    <s v="eleni is a demonstrated exchange builder for frontier markets in Africa."/>
    <s v="consulting"/>
    <x v="5"/>
    <x v="1"/>
    <n v="1"/>
    <n v="5000000"/>
    <m/>
    <s v="2013-01-23"/>
    <s v="2013-01-23"/>
    <m/>
    <s v="info@eleniexchanges.com"/>
    <s v="251 911 951 1351"/>
    <s v="https://www.crunchbase.com/organization/eleni"/>
    <s v="https://www.twitter.com/elenillc"/>
    <s v="http://www.facebook.com/pages/eleni-llc/193085080839935"/>
    <s v="de5a3f09-449b-a2cb-d389-4c50fa662047"/>
  </r>
  <r>
    <x v="51062"/>
    <s v="hedgeye.com"/>
    <s v="USA"/>
    <s v="CT"/>
    <s v="Hartford"/>
    <s v="New Haven"/>
    <x v="0"/>
    <s v="Hedgeye Risk Management is a web-based financial research and media company providing investment information."/>
    <s v="analytics|finance"/>
    <x v="348"/>
    <x v="0"/>
    <n v="1"/>
    <m/>
    <s v="2008-01-01"/>
    <s v="2013-01-23"/>
    <s v="2013-01-23"/>
    <m/>
    <s v="info@hedgeye.com"/>
    <m/>
    <s v="https://www.crunchbase.com/organization/hedgeye-risk-management"/>
    <s v="https://www.twitter.com/hedgeye"/>
    <s v="http://www.facebook.com/hedgeye"/>
    <s v="71422bd8-0d6f-b7ab-5caf-ed25f39c45df"/>
  </r>
  <r>
    <x v="51063"/>
    <s v="leydenenergy.com"/>
    <s v="USA"/>
    <s v="CA"/>
    <s v="SF Bay Area"/>
    <s v="Fremont"/>
    <x v="0"/>
    <s v="Leyden Energy manufactures advanced lithium-ion batteries for the consumer electronics, energy storage, and electric vehicle markets."/>
    <s v="battery|chemical|manufacturing"/>
    <x v="1198"/>
    <x v="6"/>
    <n v="3"/>
    <n v="34500000"/>
    <s v="2007-01-01"/>
    <s v="2007-06-29"/>
    <s v="2013-01-23"/>
    <m/>
    <s v="info@leydenenergy.com"/>
    <n v="5104451032"/>
    <s v="https://www.crunchbase.com/organization/leyden-energy"/>
    <s v="https://www.twitter.com/leydenenergy"/>
    <s v="http://www.facebook.com/leydenenergy"/>
    <s v="fd5884b9-3586-d156-cf31-899db2084f70"/>
  </r>
  <r>
    <x v="51064"/>
    <s v="mediasilo.com"/>
    <s v="USA"/>
    <s v="MA"/>
    <s v="Boston"/>
    <s v="Boston"/>
    <x v="0"/>
    <s v="MediaSilo offers a secure cloud-based video sharing platform for creatives"/>
    <s v="software"/>
    <x v="10"/>
    <x v="0"/>
    <n v="1"/>
    <n v="2250000"/>
    <s v="2008-01-01"/>
    <s v="2013-01-23"/>
    <s v="2013-01-23"/>
    <m/>
    <s v="info@mediasilo.com"/>
    <s v="(617)423-6200"/>
    <s v="https://www.crunchbase.com/organization/mediasilo"/>
    <s v="https://www.twitter.com/mediasilo"/>
    <s v="http://www.facebook.com/mediasilo"/>
    <s v="7ae790be-53f9-fc24-bc7a-2f5888cdd537"/>
  </r>
  <r>
    <x v="51065"/>
    <s v="secured.milewise.com"/>
    <s v="USA"/>
    <s v="NY"/>
    <s v="New York City"/>
    <s v="New York"/>
    <x v="2"/>
    <s v="Milewise is a travel planning company that provides a search engine service for frequent travelers."/>
    <s v="travel"/>
    <x v="22"/>
    <x v="4"/>
    <n v="3"/>
    <n v="2460000"/>
    <s v="2010-01-01"/>
    <s v="2010-08-02"/>
    <s v="2013-01-23"/>
    <m/>
    <s v="support@milewise.com"/>
    <s v="'+1 408-349-3300"/>
    <s v="https://www.crunchbase.com/organization/milewise"/>
    <s v="https://www.twitter.com/milewise"/>
    <s v="https://www.facebook.com/yahoo"/>
    <s v="77c42dde-be89-72f0-1d07-8e3b5c34c7d1"/>
  </r>
  <r>
    <x v="51066"/>
    <s v="musicmetric.com"/>
    <s v="GBR"/>
    <m/>
    <s v="London"/>
    <s v="London"/>
    <x v="0"/>
    <s v="Musicmetric offers analytics and trend forecasting services for the music industry."/>
    <s v="data mining|machine learning|music"/>
    <x v="6872"/>
    <x v="0"/>
    <n v="3"/>
    <n v="5356025"/>
    <s v="2008-06-21"/>
    <s v="2008-12-01"/>
    <s v="2013-01-23"/>
    <m/>
    <s v="info@musicmetric.com"/>
    <m/>
    <s v="https://www.crunchbase.com/organization/musicmetric"/>
    <s v="https://www.twitter.com/musicmetric"/>
    <m/>
    <s v="703c9dbd-f2ed-366b-c628-1cbc3a3e2384"/>
  </r>
  <r>
    <x v="51067"/>
    <s v="olery.com"/>
    <s v="NLD"/>
    <m/>
    <s v="Amsterdam"/>
    <s v="Amsterdam"/>
    <x v="0"/>
    <s v="Olery develops hotel management tools to gain real-time feedback from customers."/>
    <s v="hospitality|reputation|social media"/>
    <x v="6873"/>
    <x v="0"/>
    <n v="2"/>
    <n v="1000000"/>
    <s v="2010-08-01"/>
    <s v="2012-01-27"/>
    <s v="2013-01-23"/>
    <m/>
    <s v="info@olery.com"/>
    <s v="31 20 752 0316"/>
    <s v="https://www.crunchbase.com/organization/olery"/>
    <s v="https://www.twitter.com/oleryhq"/>
    <s v="http://www.facebook.com/oleryhq"/>
    <s v="0f4feed3-6fff-48bd-53b7-0214bce470f2"/>
  </r>
  <r>
    <x v="51068"/>
    <s v="semetric.com"/>
    <s v="GBR"/>
    <m/>
    <s v="London"/>
    <s v="London"/>
    <x v="2"/>
    <s v="Semetric powers data-driven business in entertainment by providing insight, analytics, discovery, recommendations, and targetting services."/>
    <s v="analytics"/>
    <x v="178"/>
    <x v="2"/>
    <n v="1"/>
    <n v="4700000"/>
    <s v="2008-01-01"/>
    <s v="2013-01-23"/>
    <s v="2013-01-23"/>
    <m/>
    <s v="info@semetric.com"/>
    <s v="44 20 7739 2301"/>
    <s v="https://www.crunchbase.com/organization/semetric"/>
    <s v="https://www.twitter.com/musicmetric"/>
    <m/>
    <s v="bc1b8b2e-4a45-583e-c697-937e33a8c7a8"/>
  </r>
  <r>
    <x v="51069"/>
    <s v="talentreef.com"/>
    <s v="USA"/>
    <s v="CO"/>
    <s v="Denver"/>
    <s v="Denver"/>
    <x v="0"/>
    <s v="A leading provider of cloud-based recruiting and talent management software platforms for hourly and decentralized workers across"/>
    <s v="enterprise software"/>
    <x v="10"/>
    <x v="0"/>
    <n v="2"/>
    <n v="4000000"/>
    <s v="1997-01-01"/>
    <s v="2007-10-31"/>
    <s v="2013-01-23"/>
    <m/>
    <s v="Info@JobAppPlus.com"/>
    <s v="'866-562-2774"/>
    <s v="https://www.crunchbase.com/organization/jobapp"/>
    <s v="https://www.twitter.com/jobappplus"/>
    <s v="http://www.facebook.com/jobappplus"/>
    <s v="b8c10cac-c7b2-1479-e434-97dc760154c9"/>
  </r>
  <r>
    <x v="51070"/>
    <s v="buybox.net"/>
    <s v="FRA"/>
    <m/>
    <s v="Toulouse"/>
    <s v="Toulouse"/>
    <x v="0"/>
    <s v="BuyBox is a Digital Gift Card platform with an exclusive social payment technology dedicated to brands and online shops."/>
    <s v="e-commerce|gift card|payments"/>
    <x v="1061"/>
    <x v="0"/>
    <n v="1"/>
    <n v="2300000"/>
    <s v="2010-09-15"/>
    <s v="2013-01-22"/>
    <s v="2013-01-22"/>
    <m/>
    <s v="help@buybox.net"/>
    <n v="33567731832"/>
    <s v="https://www.crunchbase.com/organization/buybox"/>
    <s v="https://www.twitter.com/buybox"/>
    <s v="http://www.facebook.com/buyboxsocialpayment"/>
    <s v="3ca6a8eb-4e7c-efdb-08b4-b80f3bba5d7e"/>
  </r>
  <r>
    <x v="51071"/>
    <s v="cylenepharma.com"/>
    <s v="USA"/>
    <s v="CA"/>
    <s v="San Diego"/>
    <s v="San Diego"/>
    <x v="3"/>
    <s v="Cylene Pharmaceuticals discovers, develops and commercializes small molecule drugs that target nucleolus and kill cancer cells."/>
    <s v="biotechnology|health care|pharmaceutical"/>
    <x v="44"/>
    <x v="1"/>
    <n v="5"/>
    <n v="98802924"/>
    <s v="2001-01-01"/>
    <s v="2005-05-26"/>
    <s v="2013-01-22"/>
    <s v="2013-05-01"/>
    <s v="info@cylenepharma.com"/>
    <m/>
    <s v="https://www.crunchbase.com/organization/cylene-pharmaceuticals"/>
    <m/>
    <s v="http://www.facebook.com/pages/cylene-pharma-garcinia-cambogia/15"/>
    <s v="5a28dd4e-d9fc-dfcf-a0b7-723618df90ce"/>
  </r>
  <r>
    <x v="51072"/>
    <s v="fixmo.com"/>
    <s v="CAN"/>
    <s v="ON"/>
    <s v="Toronto"/>
    <s v="Toronto"/>
    <x v="2"/>
    <s v="Fixmo is a mobile risk management company that helps organizations identify, mitigate and manage risks associated with mobile deployment."/>
    <s v="information technology|risk management|security"/>
    <x v="25"/>
    <x v="7"/>
    <n v="5"/>
    <n v="31000000"/>
    <s v="2009-07-01"/>
    <s v="2010-02-01"/>
    <s v="2013-01-22"/>
    <m/>
    <s v="contact@fixmo.com"/>
    <s v="1 (202) 509-9783"/>
    <s v="https://www.crunchbase.com/organization/fixmo"/>
    <s v="https://www.twitter.com/fixmo"/>
    <s v="http://www.facebook.com/fixmo"/>
    <s v="fd5d531c-d5af-a1fd-4d93-5e30de26effd"/>
  </r>
  <r>
    <x v="51073"/>
    <s v="g2link.com"/>
    <s v="USA"/>
    <s v="PA"/>
    <s v="Philadelphia"/>
    <s v="Drexel Hill"/>
    <x v="0"/>
    <s v="G2Link provides a secure, web-based monitoring service that tracks the user's key business relationships in one place."/>
    <s v="b2b|finance|reputation|risk management|software"/>
    <x v="607"/>
    <x v="0"/>
    <n v="1"/>
    <m/>
    <s v="2010-01-01"/>
    <s v="2013-01-22"/>
    <s v="2013-01-22"/>
    <m/>
    <s v="info@g2link.com"/>
    <s v="'610-789-6615"/>
    <s v="https://www.crunchbase.com/organization/g2link"/>
    <s v="https://www.twitter.com/g2link"/>
    <s v="http://www.facebook.com/g2link"/>
    <s v="ccb2553f-4e7a-ade9-589c-4980ad76bc07"/>
  </r>
  <r>
    <x v="51074"/>
    <s v="goalzero.com"/>
    <s v="USA"/>
    <s v="UT"/>
    <s v="Salt Lake City"/>
    <s v="Salt Lake City"/>
    <x v="2"/>
    <s v="Goal Zero develops portable solar power systems, including solar panels, portable power packs, generators, chargers and accessories."/>
    <s v="consumer goods|energy|software|solar"/>
    <x v="6874"/>
    <x v="6"/>
    <n v="4"/>
    <n v="10918691"/>
    <s v="2010-03-01"/>
    <s v="2011-05-23"/>
    <s v="2013-01-22"/>
    <m/>
    <m/>
    <s v="'213-972-4500"/>
    <s v="https://www.crunchbase.com/organization/goal-zero"/>
    <s v="https://www.twitter.com/goalzerosolar"/>
    <s v="http://www.facebook.com/goalzero"/>
    <s v="93545118-132b-ebc5-945d-5249f110fbf2"/>
  </r>
  <r>
    <x v="51075"/>
    <s v="healthclinicplus.com"/>
    <s v="IRL"/>
    <m/>
    <s v="Tralee"/>
    <s v="Tralee"/>
    <x v="0"/>
    <s v="Bringing best practice injury rehabilitation to athletes everywhere. Working with healthcare professionals and sporting organisations to"/>
    <s v="health care|therapeutics|video"/>
    <x v="4419"/>
    <x v="1"/>
    <n v="1"/>
    <m/>
    <s v="2011-01-01"/>
    <s v="2013-01-22"/>
    <s v="2013-01-22"/>
    <m/>
    <s v="info@healthclinicplus.com"/>
    <s v="'+1 (646) 564-5643"/>
    <s v="https://www.crunchbase.com/organization/healthclinicplus"/>
    <s v="https://www.twitter.com/sportclinicplus"/>
    <s v="http://www.facebook.com/sportsclinicplus"/>
    <s v="f82165af-264c-3997-50b9-05108019b709"/>
  </r>
  <r>
    <x v="51076"/>
    <s v="highcloudsecurity.com"/>
    <s v="USA"/>
    <s v="CA"/>
    <s v="SF Bay Area"/>
    <s v="Mountain View"/>
    <x v="0"/>
    <s v="High Cloud Security is a company that designs and develops virtualization and cloud security management solutions."/>
    <s v="enterprise software"/>
    <x v="10"/>
    <x v="6"/>
    <n v="1"/>
    <n v="1650000"/>
    <s v="2009-01-01"/>
    <s v="2013-01-22"/>
    <s v="2013-01-22"/>
    <m/>
    <s v="info@hytrust.com"/>
    <s v="650 585 2360"/>
    <s v="https://www.crunchbase.com/organization/high-cloud-security"/>
    <s v="https://www.twitter.com/hcsecurity"/>
    <s v="http://www.facebook.com/hcsec"/>
    <s v="ade903a5-a47b-67a5-2b46-490d03c4b046"/>
  </r>
  <r>
    <x v="51077"/>
    <s v="iconicfuture.com"/>
    <s v="DEU"/>
    <m/>
    <s v="Hamburg"/>
    <s v="Hamburg"/>
    <x v="0"/>
    <s v="We increase engagement, retention and monetization in games &amp; apps by making licensing fast, simple and cost-effective."/>
    <s v="brand marketing|software"/>
    <x v="124"/>
    <x v="0"/>
    <n v="1"/>
    <n v="3300000"/>
    <s v="2011-01-01"/>
    <s v="2013-01-22"/>
    <s v="2013-01-22"/>
    <m/>
    <s v="info@iconicfuture.com"/>
    <n v="4940650529810"/>
    <s v="https://www.crunchbase.com/organization/iconicfuture"/>
    <s v="https://www.twitter.com/iconicfuture"/>
    <s v="http://www.facebook.com/iconicfuture"/>
    <s v="1ce73c01-1cdd-b29c-f298-c2c52900d957"/>
  </r>
  <r>
    <x v="51078"/>
    <s v="kaneq.com"/>
    <s v="CAN"/>
    <s v="QC"/>
    <s v="Montreal"/>
    <s v="Montréal"/>
    <x v="0"/>
    <s v="Kaneq Bioscience Ltd, Montreal, is a spinout of Kaneq Pharma, a discovery and early development stage pharmaceutical company formed by"/>
    <s v="biotechnology"/>
    <x v="36"/>
    <x v="2"/>
    <n v="1"/>
    <m/>
    <s v="2012-01-01"/>
    <s v="2013-01-22"/>
    <s v="2013-01-22"/>
    <m/>
    <m/>
    <s v="'514-457-0375"/>
    <s v="https://www.crunchbase.com/organization/kaneq-bioscience"/>
    <m/>
    <m/>
    <s v="f1489116-fdc9-a516-60e2-a40dd8a13379"/>
  </r>
  <r>
    <x v="51079"/>
    <s v="luxr.co"/>
    <s v="USA"/>
    <s v="CA"/>
    <s v="SF Bay Area"/>
    <s v="San Francisco"/>
    <x v="0"/>
    <s v="Luxr is a 10-week, product-focused incubator for early-stage startups."/>
    <s v="curated web"/>
    <x v="28"/>
    <x v="1"/>
    <n v="1"/>
    <n v="600000"/>
    <s v="2010-08-01"/>
    <s v="2013-01-22"/>
    <s v="2013-01-22"/>
    <m/>
    <s v="info@luxr.co"/>
    <m/>
    <s v="https://www.crunchbase.com/organization/luxr"/>
    <s v="https://www.twitter.com/luxrco"/>
    <s v="http://www.facebook.com/luxrinc"/>
    <s v="3ef90cb3-81f9-d958-4897-1c1c63501d44"/>
  </r>
  <r>
    <x v="51080"/>
    <s v="manhattanlabs.com"/>
    <s v="USA"/>
    <s v="NY"/>
    <s v="New York City"/>
    <s v="New York"/>
    <x v="0"/>
    <s v="Manhattan Labs is a clinical laboratory providing personalized service with easy-to-access results."/>
    <s v="health care"/>
    <x v="3"/>
    <x v="6"/>
    <n v="1"/>
    <n v="3700000"/>
    <s v="2008-01-01"/>
    <s v="2013-01-22"/>
    <s v="2013-01-22"/>
    <m/>
    <s v="contact@manhattanlabs.com"/>
    <s v="'212-874-0050"/>
    <s v="https://www.crunchbase.com/organization/manhattan-labs"/>
    <m/>
    <s v="http://www.facebook.com/pages/manhattan-labs/150775771759101"/>
    <s v="33d3b1ff-2e40-a93e-bd5e-62908a9c0bfd"/>
  </r>
  <r>
    <x v="51081"/>
    <s v="metajure.com"/>
    <s v="USA"/>
    <s v="WA"/>
    <s v="Seattle"/>
    <s v="Seattle"/>
    <x v="0"/>
    <s v="MetaJure creates technology tools to improve the quality, productivity, and efficiency of lawyers and law firms."/>
    <s v="enterprise software"/>
    <x v="10"/>
    <x v="0"/>
    <n v="2"/>
    <n v="4382000"/>
    <s v="2007-08-01"/>
    <s v="2011-01-11"/>
    <s v="2013-01-22"/>
    <m/>
    <s v="info@metajure.com"/>
    <s v="'206-812-8750"/>
    <s v="https://www.crunchbase.com/organization/metajure"/>
    <s v="https://www.twitter.com/metajure_inc"/>
    <m/>
    <s v="3b1b8e94-a96a-39df-379c-682d443eaf54"/>
  </r>
  <r>
    <x v="51082"/>
    <s v="mostlikely.com"/>
    <s v="USA"/>
    <s v="WA"/>
    <s v="Seattle"/>
    <s v="Seattle"/>
    <x v="0"/>
    <s v="ValueAppeal provides a web-based easy-to-use tool to help homeowners file a property tax appeal when taxes are overassessed."/>
    <s v="analytics|big data|marketing automation|predictive analytics|real estate|saas"/>
    <x v="4326"/>
    <x v="0"/>
    <n v="5"/>
    <n v="11440911"/>
    <s v="2009-02-01"/>
    <s v="2010-12-08"/>
    <s v="2013-01-22"/>
    <m/>
    <s v="sales@mostlikely.com"/>
    <s v="'855-809-4142"/>
    <s v="https://www.crunchbase.com/organization/mostlikely"/>
    <s v="https://www.twitter.com/kingnet"/>
    <m/>
    <s v="3d544b06-e9c6-fe96-3326-257c544941db"/>
  </r>
  <r>
    <x v="51083"/>
    <s v="peakgames.net"/>
    <s v="TUR"/>
    <m/>
    <s v="Istanbul"/>
    <s v="Istanbul"/>
    <x v="0"/>
    <s v="Peak Games develops mobile card, board and puzzle games for the global audience."/>
    <s v="gaming|internet|mobile"/>
    <x v="4311"/>
    <x v="3"/>
    <n v="4"/>
    <n v="18000000"/>
    <s v="2010-11-30"/>
    <s v="2010-12-01"/>
    <s v="2013-01-22"/>
    <m/>
    <s v="info@peakgames.net"/>
    <s v="90 216 340 51 31"/>
    <s v="https://www.crunchbase.com/organization/peak-games"/>
    <s v="https://www.twitter.com/peakgames"/>
    <s v="http://www.facebook.com/peakgames"/>
    <s v="3b5276a6-375a-38fd-fe3f-6f20a88f932d"/>
  </r>
  <r>
    <x v="51084"/>
    <s v="portablemedicaltechnology.com"/>
    <s v="GBR"/>
    <m/>
    <s v="London"/>
    <s v="London"/>
    <x v="0"/>
    <s v="Portable Medical Technology develop medical apps for health care professionals which will be CE approved."/>
    <s v="health care|medical"/>
    <x v="3"/>
    <x v="1"/>
    <n v="1"/>
    <m/>
    <s v="2011-01-01"/>
    <s v="2013-01-22"/>
    <s v="2013-01-22"/>
    <m/>
    <m/>
    <s v="'+353 21 731 9541"/>
    <s v="https://www.crunchbase.com/organization/portable-medical-technology"/>
    <s v="https://www.twitter.com/portmedtech"/>
    <s v="http://www.facebook.com/pages/portable-medical-technology/206385"/>
    <s v="9cc1d0c6-98d9-7d33-053a-067ce5a13e9f"/>
  </r>
  <r>
    <x v="51085"/>
    <s v="sigmaflow.com"/>
    <s v="USA"/>
    <s v="TX"/>
    <s v="Dallas"/>
    <s v="Plano"/>
    <x v="0"/>
    <s v="SigmaFlow is a leading provider of Project and Portfolio Management, Process Execution, and Business Process Analysis solutions."/>
    <s v="software"/>
    <x v="10"/>
    <x v="6"/>
    <n v="1"/>
    <m/>
    <s v="1999-01-01"/>
    <s v="2013-01-22"/>
    <s v="2013-01-22"/>
    <m/>
    <s v="moreinfo@sigmaflow.com"/>
    <s v="'972-447-8340"/>
    <s v="https://www.crunchbase.com/organization/sigmaflow"/>
    <s v="https://www.twitter.com/sigmaflow"/>
    <s v="http://www.facebook.com/sigmaflowsoftware"/>
    <s v="d18e70db-fd10-a5fd-4330-98c15cc68413"/>
  </r>
  <r>
    <x v="51086"/>
    <s v="videoburst.com"/>
    <s v="USA"/>
    <s v="CA"/>
    <s v="Los Angeles"/>
    <s v="Santa Monica"/>
    <x v="0"/>
    <s v="Video Burst is an online tool for creating commercials, product presentations, or professional videos."/>
    <s v="software|video|web design"/>
    <x v="6875"/>
    <x v="0"/>
    <n v="1"/>
    <n v="300000"/>
    <s v="2014-04-01"/>
    <s v="2013-01-22"/>
    <s v="2013-01-22"/>
    <m/>
    <s v="info@videoburst.com"/>
    <n v="3109332421"/>
    <s v="https://www.crunchbase.com/organization/videoburst"/>
    <m/>
    <m/>
    <s v="3817e8cb-062d-78ef-92a2-d038dcbbca0b"/>
  </r>
  <r>
    <x v="51087"/>
    <s v="androcial.com"/>
    <s v="USA"/>
    <s v="FL"/>
    <s v="Ft. Lauderdale"/>
    <s v="Weston"/>
    <x v="0"/>
    <s v="Androcial provides paid search, social and display advertising, agile development, and lean approach advertising solutions."/>
    <s v="advertising"/>
    <x v="296"/>
    <x v="1"/>
    <n v="1"/>
    <n v="193888"/>
    <s v="2012-07-01"/>
    <s v="2013-01-21"/>
    <s v="2013-01-21"/>
    <m/>
    <s v="info@androcial.com"/>
    <m/>
    <s v="https://www.crunchbase.com/organization/androcial"/>
    <s v="https://www.twitter.com/androcial_latam"/>
    <s v="http://www.facebook.com/androcial"/>
    <s v="01ae065f-9940-e3bd-9b60-7e876061a720"/>
  </r>
  <r>
    <x v="1376"/>
    <s v="compassbeverages.com"/>
    <s v="USA"/>
    <s v="CA"/>
    <s v="Los Angeles"/>
    <s v="Woodland Hills"/>
    <x v="0"/>
    <s v="Compass, Inc. is a California corporation founded and developed by Mr. Jaime Carrera."/>
    <m/>
    <x v="5"/>
    <x v="1"/>
    <n v="1"/>
    <m/>
    <s v="2010-05-07"/>
    <s v="2013-01-21"/>
    <s v="2013-01-21"/>
    <m/>
    <m/>
    <m/>
    <s v="https://www.crunchbase.com/organization/compass-inc"/>
    <m/>
    <m/>
    <s v="7a370749-1eac-fa70-5e6b-ab263df236cc"/>
  </r>
  <r>
    <x v="51088"/>
    <s v="creativitstudios.com"/>
    <s v="USA"/>
    <s v="NY"/>
    <s v="New York City"/>
    <s v="New York"/>
    <x v="3"/>
    <s v="Creativit Studios combines creative and technical artistry to create stories for real action films, computer animations, and novels."/>
    <s v="advertising|film|journalism"/>
    <x v="4186"/>
    <x v="0"/>
    <n v="1"/>
    <n v="1500000"/>
    <s v="2012-12-29"/>
    <s v="2013-01-21"/>
    <s v="2013-01-21"/>
    <m/>
    <s v="info@creativitstudios.com"/>
    <m/>
    <s v="https://www.crunchbase.com/organization/creativit-studiios"/>
    <m/>
    <m/>
    <s v="f025e7a3-6d01-ced5-565d-df05eccdb18c"/>
  </r>
  <r>
    <x v="51089"/>
    <s v="fishinglue.com"/>
    <s v="USA"/>
    <s v="TX"/>
    <s v="Austin"/>
    <s v="Austin"/>
    <x v="0"/>
    <s v="The company has contracted and produced a product geared towards the fishing enthusiasts."/>
    <m/>
    <x v="5"/>
    <x v="2"/>
    <n v="1"/>
    <m/>
    <s v="2012-04-01"/>
    <s v="2013-01-21"/>
    <s v="2013-01-21"/>
    <m/>
    <m/>
    <m/>
    <s v="https://www.crunchbase.com/organization/fishin-glue"/>
    <m/>
    <s v="http://www.facebook.com/volusion"/>
    <s v="bef95562-d17b-05b5-e14a-4af46070917c"/>
  </r>
  <r>
    <x v="51090"/>
    <s v="globalsugarart.com"/>
    <s v="USA"/>
    <s v="NY"/>
    <s v="NY - Other"/>
    <s v="Plattsburgh"/>
    <x v="0"/>
    <s v="World-renowned chef Alan Tetreault established Global Sugar Art LLC in Plattsburgh, New York in 2002."/>
    <s v="e-commerce"/>
    <x v="63"/>
    <x v="0"/>
    <n v="1"/>
    <m/>
    <s v="2002-01-01"/>
    <s v="2013-01-21"/>
    <s v="2013-01-21"/>
    <m/>
    <s v="orders@globalsugarart.com"/>
    <n v="15185613043"/>
    <s v="https://www.crunchbase.com/organization/global-sugar-art"/>
    <s v="https://www.twitter.com/globalsugarart"/>
    <s v="https://www.facebook.com/21"/>
    <s v="0f68d7ec-9ed7-f8a6-0326-a2856da403dd"/>
  </r>
  <r>
    <x v="51091"/>
    <s v="magton.com"/>
    <s v="USA"/>
    <s v="NY"/>
    <s v="Elmira"/>
    <s v="Johnson City"/>
    <x v="0"/>
    <s v="Magton film production company began in late 2011 after a about a year of planning and working on it's first 3d animation film."/>
    <s v="news|photography|video"/>
    <x v="21"/>
    <x v="0"/>
    <n v="1"/>
    <m/>
    <s v="2011-07-05"/>
    <s v="2013-01-21"/>
    <s v="2013-01-21"/>
    <m/>
    <m/>
    <n v="1558963247"/>
    <s v="https://www.crunchbase.com/organization/magton"/>
    <m/>
    <m/>
    <s v="8569887b-1bae-d34d-5720-4f0a69225f97"/>
  </r>
  <r>
    <x v="51092"/>
    <s v="saleslayer.co"/>
    <s v="ESP"/>
    <m/>
    <s v="Valencia"/>
    <s v="Valencia"/>
    <x v="0"/>
    <s v="Sales Layer is an intelligent catalog management platform that synchronizes product information across mobile, web, and social media."/>
    <s v="cloud computing|enterprise software|saas|software"/>
    <x v="146"/>
    <x v="1"/>
    <n v="1"/>
    <m/>
    <s v="2013-05-01"/>
    <s v="2013-01-21"/>
    <s v="2013-01-21"/>
    <m/>
    <s v="info@saleslayer.co"/>
    <m/>
    <s v="https://www.crunchbase.com/organization/sales-layer"/>
    <s v="https://www.twitter.com/saleslayer"/>
    <m/>
    <s v="afc33a31-cc67-9e16-a0da-7aab7921195c"/>
  </r>
  <r>
    <x v="51093"/>
    <s v="go.shopeat.com"/>
    <s v="ISR"/>
    <m/>
    <s v="ISR - Other"/>
    <s v="Qiryat Bialik"/>
    <x v="0"/>
    <s v="ShopEat helps consumers manage their culinary life by converting any recipe on the web to an organized shopping list."/>
    <s v="hospitality"/>
    <x v="22"/>
    <x v="1"/>
    <n v="1"/>
    <n v="80000"/>
    <s v="2011-01-01"/>
    <s v="2013-01-21"/>
    <s v="2013-01-21"/>
    <m/>
    <s v="mbaroz@shopeat.com"/>
    <s v="'972-522617070"/>
    <s v="https://www.crunchbase.com/organization/shopeat"/>
    <s v="https://www.twitter.com/shop_eat"/>
    <s v="http://www.facebook.com/shopeat"/>
    <s v="6b29cd15-2134-706e-ec1a-1101764353f3"/>
  </r>
  <r>
    <x v="51094"/>
    <s v="smart-surgical.com"/>
    <s v="USA"/>
    <s v="ID"/>
    <s v="Boise"/>
    <s v="Boise"/>
    <x v="0"/>
    <s v="Smart Surgical is a provider and manufacturer of spinal implants, osteobiologics and allograft products based in Boise, Idaho"/>
    <s v="hardware|software"/>
    <x v="136"/>
    <x v="0"/>
    <n v="1"/>
    <n v="475616"/>
    <s v="2010-01-01"/>
    <s v="2013-01-21"/>
    <s v="2013-01-21"/>
    <m/>
    <m/>
    <n v="12086081206"/>
    <s v="https://www.crunchbase.com/organization/smart-surgical"/>
    <m/>
    <s v="http://www.facebook.com/pages/smart-surgical-llc/289185401195986"/>
    <s v="adcbc3f4-44c8-111c-69da-2b88940864a4"/>
  </r>
  <r>
    <x v="51095"/>
    <s v="testobject.com"/>
    <s v="DEU"/>
    <m/>
    <s v="Berlin"/>
    <s v="Berlin"/>
    <x v="0"/>
    <s v="TestObject helps app developers, project managers and testers in automating their QA efforts."/>
    <s v="mobile"/>
    <x v="15"/>
    <x v="0"/>
    <n v="1"/>
    <n v="1400000"/>
    <s v="2011-12-01"/>
    <s v="2013-01-21"/>
    <s v="2013-01-21"/>
    <m/>
    <s v="info@testobject.com"/>
    <s v="49 30 314 787 53"/>
    <s v="https://www.crunchbase.com/organization/testobject"/>
    <s v="https://www.twitter.com/testobject"/>
    <s v="http://www.facebook.com/testobject.info"/>
    <s v="1785c869-7e12-c196-2369-5916e2118a3d"/>
  </r>
  <r>
    <x v="51096"/>
    <s v="twelixir.com"/>
    <s v="FRA"/>
    <m/>
    <s v="Paris"/>
    <s v="Paris"/>
    <x v="0"/>
    <s v="With TWELIXIR, get the most out of your Twitter life! To signup to be notified about the Private Beta, goto: http://signup.twelixir."/>
    <s v="apps|social media"/>
    <x v="1706"/>
    <x v="1"/>
    <n v="1"/>
    <m/>
    <s v="2013-01-21"/>
    <s v="2013-01-21"/>
    <s v="2013-01-21"/>
    <m/>
    <m/>
    <m/>
    <s v="https://www.crunchbase.com/organization/twelixir"/>
    <s v="https://www.twitter.com/twelixir"/>
    <m/>
    <s v="77b674fc-4007-9b29-279d-3f37aa8d4ad8"/>
  </r>
  <r>
    <x v="51097"/>
    <s v="zanda.fr"/>
    <m/>
    <m/>
    <m/>
    <m/>
    <x v="0"/>
    <s v="Zanda is a social rating site that allows users to review and compare products, places, events, people, and more."/>
    <s v="news"/>
    <x v="233"/>
    <x v="1"/>
    <n v="1"/>
    <n v="10000"/>
    <s v="2013-01-01"/>
    <s v="2013-01-21"/>
    <s v="2013-01-21"/>
    <m/>
    <s v="info@zanda.fr"/>
    <m/>
    <s v="https://www.crunchbase.com/organization/zanda"/>
    <m/>
    <s v="http://www.facebook.com/zanda.fr"/>
    <s v="de94b5c9-f9be-0811-6b29-725abe87fac2"/>
  </r>
  <r>
    <x v="51098"/>
    <s v="ascgp.com"/>
    <s v="USA"/>
    <s v="GA"/>
    <s v="Atlanta"/>
    <s v="Atlanta"/>
    <x v="0"/>
    <s v="Ascension Technology Group is a next-generation provider of cloud technology services."/>
    <s v="cloud computing"/>
    <x v="146"/>
    <x v="0"/>
    <n v="1"/>
    <m/>
    <s v="2012-04-17"/>
    <s v="2013-01-20"/>
    <s v="2013-01-20"/>
    <m/>
    <m/>
    <n v="6782885989"/>
    <s v="https://www.crunchbase.com/organization/ascension-technology-group"/>
    <m/>
    <m/>
    <s v="7b960c2f-814f-8965-5ba9-a0e1319e7579"/>
  </r>
  <r>
    <x v="51099"/>
    <s v="brazzlebox.com"/>
    <s v="USA"/>
    <s v="NY"/>
    <s v="Syracuse"/>
    <s v="Syracuse"/>
    <x v="0"/>
    <s v="The exclusive social network for small and home based business"/>
    <s v="small and medium businesses|social entrepreneurship|social media"/>
    <x v="311"/>
    <x v="0"/>
    <n v="1"/>
    <n v="1300000"/>
    <s v="2012-02-05"/>
    <s v="2013-01-20"/>
    <s v="2013-01-20"/>
    <m/>
    <s v="info@brazzlebox.com"/>
    <m/>
    <s v="https://www.crunchbase.com/organization/brazzlebox-2"/>
    <s v="https://www.twitter.com/smallbizglen"/>
    <s v="http://www.facebook.com/brazzlebox"/>
    <s v="f1781a1a-8fbd-432c-46b9-01fde2f3d61d"/>
  </r>
  <r>
    <x v="51100"/>
    <s v="burnthis.com"/>
    <s v="USA"/>
    <s v="CA"/>
    <s v="Los Angeles"/>
    <s v="Venice"/>
    <x v="2"/>
    <s v="BurnThis is a smartphone application that combines cutting-edge photo sharing with an active social network for a fitness super community."/>
    <s v="apps|fitness|health care|social media"/>
    <x v="6876"/>
    <x v="1"/>
    <n v="1"/>
    <m/>
    <s v="2012-08-10"/>
    <s v="2013-01-20"/>
    <s v="2013-01-20"/>
    <m/>
    <s v="info@burnthis.com"/>
    <n v="13107368020"/>
    <s v="https://www.crunchbase.com/organization/burnthis-inc"/>
    <s v="https://www.twitter.com/burnthis"/>
    <s v="http://www.facebook.com/pages/burnthis/156839207788069"/>
    <s v="14316a4d-edb6-515a-bb6c-f84c4a491c25"/>
  </r>
  <r>
    <x v="51101"/>
    <s v="ringio.com"/>
    <s v="USA"/>
    <s v="VA"/>
    <s v="Washington, D.C."/>
    <s v="Vienna"/>
    <x v="0"/>
    <s v="Ringio offers a CRM-friendly phone-based solution for small businesses to enhance the customer engagement."/>
    <s v="crm|customer service|network security|saas|small and medium businesses|software"/>
    <x v="3859"/>
    <x v="1"/>
    <n v="4"/>
    <n v="1225000"/>
    <s v="2009-04-01"/>
    <s v="2010-01-20"/>
    <s v="2013-01-20"/>
    <m/>
    <s v="welcome@ringio.com"/>
    <s v="'+1 (888) 727-5776"/>
    <s v="https://www.crunchbase.com/organization/ringio"/>
    <s v="https://www.twitter.com/ringio"/>
    <s v="https://www.facebook.com/ringiorocks"/>
    <s v="8bc56620-f9e0-7c39-262a-0fb5339b045b"/>
  </r>
  <r>
    <x v="51102"/>
    <s v="loopit.com"/>
    <s v="USA"/>
    <s v="MA"/>
    <s v="Boston"/>
    <s v="Cambridge"/>
    <x v="2"/>
    <s v="LoopIt is a one-to-one conversation engine enabling users to get shopping advice on online purchases, and share opinions and experiences."/>
    <s v="curated web"/>
    <x v="28"/>
    <x v="1"/>
    <n v="1"/>
    <m/>
    <s v="2012-01-01"/>
    <s v="2013-01-19"/>
    <s v="2013-01-19"/>
    <m/>
    <m/>
    <m/>
    <s v="https://www.crunchbase.com/organization/loopit"/>
    <m/>
    <m/>
    <s v="e9a2f2cf-5534-1b67-1f91-812c60e1519b"/>
  </r>
  <r>
    <x v="51103"/>
    <s v="stilsos.com"/>
    <s v="TUR"/>
    <m/>
    <s v="Istanbul"/>
    <s v="Istanbul"/>
    <x v="0"/>
    <s v="Turkey's First Onlie Shopping Aggregator"/>
    <s v="e-commerce"/>
    <x v="63"/>
    <x v="1"/>
    <n v="1"/>
    <n v="230000"/>
    <s v="2012-06-29"/>
    <s v="2013-01-19"/>
    <s v="2013-01-19"/>
    <m/>
    <s v="account@stilsos.com"/>
    <m/>
    <s v="https://www.crunchbase.com/organization/stilsos"/>
    <s v="https://www.twitter.com/stilsos"/>
    <m/>
    <s v="0ce835ca-77eb-3fa0-804b-e2cb82f4b213"/>
  </r>
  <r>
    <x v="51104"/>
    <s v="tirendo.de"/>
    <s v="DEU"/>
    <m/>
    <s v="Berlin"/>
    <s v="Berlin"/>
    <x v="2"/>
    <s v="Tirendo is a European e-commerce company that sells and ships tires for cars, motorcycles, and caravans."/>
    <s v="e-commerce"/>
    <x v="63"/>
    <x v="2"/>
    <n v="3"/>
    <m/>
    <s v="2011-10-01"/>
    <s v="2011-01-01"/>
    <s v="2013-01-19"/>
    <m/>
    <s v="service@tirendo.de"/>
    <s v="'+49 511 87989141"/>
    <s v="https://www.crunchbase.com/organization/tirendo"/>
    <s v="https://www.twitter.com/tirendo"/>
    <s v="https://www.facebook.com/tirendode"/>
    <s v="cbde97e1-1d06-cdde-86d0-84f63ef45d47"/>
  </r>
  <r>
    <x v="51105"/>
    <s v="vitalsystemsca.com"/>
    <s v="USA"/>
    <s v="CA"/>
    <s v="SF Bay Area"/>
    <s v="Berkeley"/>
    <x v="0"/>
    <s v="Vital Systems designs and manufactures innovative products and solutions for plant, factory and warehouse automation systems."/>
    <s v="health care"/>
    <x v="3"/>
    <x v="1"/>
    <n v="1"/>
    <n v="800000"/>
    <m/>
    <s v="2013-01-19"/>
    <s v="2013-01-19"/>
    <m/>
    <s v="info@vitalsystemsca.com"/>
    <s v="(510) 981-8281"/>
    <s v="https://www.crunchbase.com/organization/vital-systems"/>
    <s v="https://www.twitter.com/goodfoodweb"/>
    <s v="http://www.facebook.com/goodfoodweb"/>
    <s v="d90b90c3-d5a0-283e-2939-a7748265abfb"/>
  </r>
  <r>
    <x v="51106"/>
    <s v="cahabapharma.com"/>
    <s v="USA"/>
    <s v="NJ"/>
    <s v="Newark"/>
    <s v="Princeton"/>
    <x v="0"/>
    <s v="Cahaba Pharmaceuticals develops novel therapeutics and supportive care products for cancer patients."/>
    <s v="biotechnology"/>
    <x v="36"/>
    <x v="1"/>
    <n v="4"/>
    <n v="1786959"/>
    <s v="2008-01-01"/>
    <s v="2009-05-29"/>
    <s v="2013-01-18"/>
    <m/>
    <m/>
    <s v="'609-524-2288"/>
    <s v="https://www.crunchbase.com/organization/cahaba-pharmaceuticals"/>
    <m/>
    <m/>
    <s v="7582ebfd-24e5-1bcc-8332-d189df74262d"/>
  </r>
  <r>
    <x v="51107"/>
    <s v="crititech.com"/>
    <s v="USA"/>
    <s v="KS"/>
    <s v="Kansas City"/>
    <s v="Lawrence"/>
    <x v="0"/>
    <s v="CritiTech, Inc. conducts research and development into the production and application of fine-particle compounds."/>
    <s v="biotechnology|health care|pharmaceutical"/>
    <x v="44"/>
    <x v="0"/>
    <n v="4"/>
    <n v="5713000"/>
    <m/>
    <s v="2009-12-10"/>
    <s v="2013-01-18"/>
    <m/>
    <m/>
    <s v="(785)841-7120"/>
    <s v="https://www.crunchbase.com/organization/crititech"/>
    <m/>
    <s v="https://www.facebook.com/pages/crititech/141880592524200"/>
    <s v="ae2036d7-e75c-13b2-e7ab-998180a53d22"/>
  </r>
  <r>
    <x v="51108"/>
    <s v="demandenergynetworks.com"/>
    <s v="USA"/>
    <s v="WA"/>
    <s v="WA - Other"/>
    <s v="Liberty Lake"/>
    <x v="0"/>
    <s v="We want to change the way you think about electricity, and the way you control it."/>
    <s v="energy|internet"/>
    <x v="1527"/>
    <x v="0"/>
    <n v="2"/>
    <n v="7651305"/>
    <s v="2008-01-01"/>
    <s v="2012-01-12"/>
    <s v="2013-01-18"/>
    <m/>
    <s v="support@demand-energy.com"/>
    <s v="(509)893-8044"/>
    <s v="https://www.crunchbase.com/organization/demand-energy-networks"/>
    <s v="https://www.twitter.com/demandenergy"/>
    <s v="http://www.facebook.com/demandenergy"/>
    <s v="78ac3051-1b95-000e-8ce5-99c0c648d9a3"/>
  </r>
  <r>
    <x v="51109"/>
    <s v="enroutecorp.com"/>
    <s v="USA"/>
    <s v="WA"/>
    <s v="Seattle"/>
    <s v="Bellevue"/>
    <x v="2"/>
    <s v="Enroute Systems offers shipment management solutions for online retailers."/>
    <s v="software"/>
    <x v="10"/>
    <x v="0"/>
    <n v="4"/>
    <n v="2642814"/>
    <s v="2008-01-01"/>
    <s v="2009-11-13"/>
    <s v="2013-01-18"/>
    <m/>
    <s v="info@enroutecorp.com"/>
    <s v="'425-284-9700"/>
    <s v="https://www.crunchbase.com/organization/enroute-systems"/>
    <s v="https://www.twitter.com/goenroute"/>
    <m/>
    <s v="d6f48622-c4ce-c93b-7be2-cba75ff26321"/>
  </r>
  <r>
    <x v="51110"/>
    <s v="etuktuk.com"/>
    <s v="DEU"/>
    <m/>
    <s v="Berlin"/>
    <s v="Berlin"/>
    <x v="0"/>
    <s v="eTukTuk is a distributor of electronic cars in Germany that also operates as a promotion, advertising, and tour rental company."/>
    <s v="mobile|sustainability|travel"/>
    <x v="6877"/>
    <x v="2"/>
    <n v="1"/>
    <n v="333016.59754722199"/>
    <s v="2010-11-01"/>
    <s v="2013-01-18"/>
    <s v="2013-01-18"/>
    <m/>
    <s v="info@etuktuk.com"/>
    <s v="'+49 30 68910266"/>
    <s v="https://www.crunchbase.com/organization/etuktuk"/>
    <m/>
    <s v="http://www.facebook.com/etuktuk"/>
    <s v="0e44c1cc-3929-1538-eb87-539c3e357d07"/>
  </r>
  <r>
    <x v="51111"/>
    <s v="genaudioinc.com"/>
    <s v="USA"/>
    <s v="CO"/>
    <s v="Denver"/>
    <s v="Centennial"/>
    <x v="0"/>
    <s v="GenAudio is a web platform that provides 4D sound solutions for the entertainment industry."/>
    <s v="software"/>
    <x v="10"/>
    <x v="0"/>
    <n v="5"/>
    <n v="5815900"/>
    <s v="2003-01-01"/>
    <s v="2009-02-06"/>
    <s v="2013-01-18"/>
    <m/>
    <m/>
    <s v="'303-865-8830"/>
    <s v="https://www.crunchbase.com/organization/genaudio"/>
    <s v="https://www.twitter.com/astoundgaming"/>
    <m/>
    <s v="32265f2e-0701-41e4-774e-99ac4954319b"/>
  </r>
  <r>
    <x v="51112"/>
    <s v="likeit.com"/>
    <s v="USA"/>
    <s v="CA"/>
    <s v="SF Bay Area"/>
    <s v="San Francisco"/>
    <x v="3"/>
    <s v="LikeIt™ enables social people discovery, helping users connect with their friends."/>
    <s v="search engine|social media"/>
    <x v="87"/>
    <x v="1"/>
    <n v="2"/>
    <n v="1720000"/>
    <s v="2011-08-16"/>
    <s v="2012-04-01"/>
    <s v="2013-01-18"/>
    <s v="2013-10-01"/>
    <s v="CustomerCare@likeit.com"/>
    <n v="8186794269"/>
    <s v="https://www.crunchbase.com/organization/thecomplete-me"/>
    <s v="https://www.twitter.com/likeitapp"/>
    <m/>
    <s v="078b0863-17ca-2db4-1606-9c16f00571f9"/>
  </r>
  <r>
    <x v="51113"/>
    <s v="pixeloptics.com"/>
    <s v="USA"/>
    <s v="VA"/>
    <s v="Roanoke"/>
    <s v="Roanoke"/>
    <x v="3"/>
    <s v="PixelOptics is a composite lens company developing electronic-focusing eyewear."/>
    <s v="eyewear|health care|medical device"/>
    <x v="334"/>
    <x v="0"/>
    <n v="4"/>
    <n v="92505372"/>
    <s v="2005-01-01"/>
    <s v="2008-10-23"/>
    <s v="2013-01-18"/>
    <s v="2014-01-01"/>
    <s v="info@pixeloptics.com"/>
    <s v="'540-777-6550"/>
    <s v="https://www.crunchbase.com/organization/pixeloptics"/>
    <s v="https://www.twitter.com/pixeloptics"/>
    <m/>
    <s v="79238dc3-3e54-6de7-3a69-ab195a555df2"/>
  </r>
  <r>
    <x v="51114"/>
    <m/>
    <s v="USA"/>
    <s v="TX"/>
    <s v="Houston"/>
    <s v="Houston"/>
    <x v="2"/>
    <s v="Precise Software expands application performance intelligence across system architectures, from mobile clients to virtual storage pools."/>
    <s v="architecture|business intelligence|software"/>
    <x v="1572"/>
    <x v="2"/>
    <n v="7"/>
    <n v="6776999"/>
    <s v="1990-01-01"/>
    <s v="2008-03-06"/>
    <s v="2013-01-18"/>
    <m/>
    <m/>
    <m/>
    <s v="https://www.crunchbase.com/organization/precise-software"/>
    <m/>
    <m/>
    <s v="7d673786-e7aa-a488-42d9-1767948e9ec0"/>
  </r>
  <r>
    <x v="51115"/>
    <s v="quickable.com"/>
    <s v="USA"/>
    <s v="MA"/>
    <s v="Boston"/>
    <s v="Boston"/>
    <x v="0"/>
    <s v="Quick Technologies offers an online marketplace and an app that allows individuals to buy and sell."/>
    <s v="android|e-commerce|mobile"/>
    <x v="1782"/>
    <x v="1"/>
    <n v="2"/>
    <n v="1980000"/>
    <s v="2011-01-01"/>
    <s v="2012-05-23"/>
    <s v="2013-01-18"/>
    <m/>
    <s v="info@Quickable.com"/>
    <m/>
    <s v="https://www.crunchbase.com/organization/quick-technologies"/>
    <s v="https://www.twitter.com/quickableapp"/>
    <s v="http://www.facebook.com/quickable"/>
    <s v="7f8d35a3-142f-541f-46fe-7cffe57031ea"/>
  </r>
  <r>
    <x v="51116"/>
    <s v="renaissance-factory.com"/>
    <m/>
    <m/>
    <m/>
    <m/>
    <x v="0"/>
    <s v="Revitalize or digitize your company"/>
    <s v="digital signage|small and medium businesses"/>
    <x v="208"/>
    <x v="1"/>
    <n v="1"/>
    <n v="106625"/>
    <m/>
    <s v="2013-01-18"/>
    <s v="2013-01-18"/>
    <m/>
    <m/>
    <m/>
    <s v="https://www.crunchbase.com/organization/renaissance-factory"/>
    <s v="https://www.twitter.com/renai_factory"/>
    <m/>
    <s v="677386ff-5781-cca8-ab87-4cbee59b8abd"/>
  </r>
  <r>
    <x v="51117"/>
    <s v="sensushealthcare.com"/>
    <s v="USA"/>
    <s v="FL"/>
    <s v="Palm Beaches"/>
    <s v="Boca Raton"/>
    <x v="1"/>
    <s v="Sensus Healthcare is focused on developing proven non-melanoma skin cancer solutions."/>
    <s v="health care|health diagnostics|pharmaceutical"/>
    <x v="3"/>
    <x v="0"/>
    <n v="3"/>
    <n v="10041500"/>
    <s v="2010-01-01"/>
    <s v="2011-04-06"/>
    <s v="2013-01-18"/>
    <m/>
    <s v="info@sensushealthcare.com"/>
    <n v="5619482071"/>
    <s v="https://www.crunchbase.com/organization/sensus-healthcare"/>
    <s v="https://www.twitter.com/sensushealth"/>
    <s v="http://www.facebook.com/pages/sensus-healthcare/137602922922436"/>
    <s v="5b980ae0-a149-2247-eba0-49de20902636"/>
  </r>
  <r>
    <x v="51118"/>
    <s v="stereotypes.fm"/>
    <s v="USA"/>
    <s v="NY"/>
    <s v="New York City"/>
    <s v="New York"/>
    <x v="0"/>
    <s v="Stereotypes enables its users to express themselves and learn about others by creating posts of their life stories with the use of music."/>
    <s v="music|social media"/>
    <x v="796"/>
    <x v="1"/>
    <n v="2"/>
    <n v="230000"/>
    <s v="2012-01-06"/>
    <s v="2012-01-06"/>
    <s v="2013-01-18"/>
    <m/>
    <m/>
    <s v="'415-744-4598"/>
    <s v="https://www.crunchbase.com/organization/stereotypes"/>
    <s v="https://www.twitter.com/stereotypesfm"/>
    <m/>
    <s v="2d3a438a-36f3-2c35-276e-6891aedeb3b9"/>
  </r>
  <r>
    <x v="51119"/>
    <m/>
    <s v="USA"/>
    <s v="TX"/>
    <s v="Houston"/>
    <s v="Houston"/>
    <x v="0"/>
    <s v="Texan Hosting is a web hosting company based in Houston Texas. We offer web hosting and cloud hosting to businesses and consumers."/>
    <m/>
    <x v="5"/>
    <x v="2"/>
    <n v="1"/>
    <m/>
    <s v="2013-01-01"/>
    <s v="2013-01-18"/>
    <s v="2013-01-18"/>
    <m/>
    <m/>
    <m/>
    <s v="https://www.crunchbase.com/organization/texan-hosting"/>
    <m/>
    <m/>
    <s v="33ec8728-8c1c-a1b9-5e82-7cf31be1b91a"/>
  </r>
  <r>
    <x v="51120"/>
    <s v="writer.ly"/>
    <s v="USA"/>
    <s v="WA"/>
    <s v="Seattle"/>
    <s v="Seattle"/>
    <x v="0"/>
    <s v="Writer.ly connects writers directly with vendors and freelancers in order to create their books and get them sold."/>
    <s v="curated web|ebooks|freelance|publishing"/>
    <x v="6630"/>
    <x v="1"/>
    <n v="1"/>
    <n v="80000"/>
    <s v="2012-01-01"/>
    <s v="2013-01-18"/>
    <s v="2013-01-18"/>
    <m/>
    <s v="abby@bibliocrunch.com"/>
    <s v="'206-501-0464"/>
    <s v="https://www.crunchbase.com/organization/writer-ly"/>
    <s v="https://www.twitter.com/writerlytweets"/>
    <s v="http://www.facebook.com/writer.ly"/>
    <s v="80518539-abcc-31f2-e166-df05ae408523"/>
  </r>
  <r>
    <x v="51121"/>
    <s v="betterfinance.me"/>
    <s v="USA"/>
    <s v="CA"/>
    <s v="SF Bay Area"/>
    <s v="San Francisco"/>
    <x v="0"/>
    <s v="Better Finance provides better technology platforms for leasing and lending."/>
    <s v="e-commerce|financial services|lending"/>
    <x v="53"/>
    <x v="2"/>
    <n v="4"/>
    <n v="37000000"/>
    <s v="2009-01-01"/>
    <s v="2009-01-01"/>
    <s v="2013-01-17"/>
    <m/>
    <s v="info@betterfinance.me"/>
    <m/>
    <s v="https://www.crunchbase.com/organization/betterfinance"/>
    <s v="https://www.twitter.com/betterfinance"/>
    <m/>
    <s v="57f29085-d1b9-63ae-2c3b-891f059cbcbb"/>
  </r>
  <r>
    <x v="51122"/>
    <s v="celtra.com"/>
    <s v="USA"/>
    <s v="MA"/>
    <s v="Boston"/>
    <s v="Boston"/>
    <x v="0"/>
    <s v="Celtra offers a web-based self-service platform for creating, ad trafficking, tracking and optimizing rich media mobile display ads."/>
    <s v="advertising|app marketing|information services|information technology|mobile"/>
    <x v="2951"/>
    <x v="3"/>
    <n v="3"/>
    <n v="10200000"/>
    <s v="2006-01-01"/>
    <s v="2009-05-26"/>
    <s v="2013-01-17"/>
    <m/>
    <s v="info@celtra.com"/>
    <s v="(617)401-2262"/>
    <s v="https://www.crunchbase.com/organization/celtra-inc"/>
    <s v="https://www.twitter.com/celtramobile"/>
    <s v="http://www.facebook.com/celtra"/>
    <s v="3351a93e-4dd8-4bdb-757a-f02c886f450d"/>
  </r>
  <r>
    <x v="51123"/>
    <s v="deenty.com"/>
    <s v="CHL"/>
    <m/>
    <s v="Santiago"/>
    <s v="Santiago"/>
    <x v="0"/>
    <s v="Deenty is a dentistry provider offering a web health platform that connects patients with suitable dentists."/>
    <s v="advertising|dental|health care"/>
    <x v="1884"/>
    <x v="1"/>
    <n v="1"/>
    <n v="120000"/>
    <s v="2013-01-01"/>
    <s v="2013-01-17"/>
    <s v="2013-01-17"/>
    <m/>
    <s v="lfrodriguez@deenty.com"/>
    <s v="56 95 130 2821"/>
    <s v="https://www.crunchbase.com/organization/deenty"/>
    <s v="https://www.twitter.com/deentychile"/>
    <s v="http://www.facebook.com/deenty"/>
    <s v="44fab2ec-0b2d-d7dd-0f28-aee68136efee"/>
  </r>
  <r>
    <x v="51124"/>
    <s v="egitimonline.com"/>
    <s v="TUR"/>
    <m/>
    <s v="Istanbul"/>
    <s v="Istanbul"/>
    <x v="0"/>
    <s v="Eğitim Online provides tutoring services and assessment evaluation services based on the school curriculum."/>
    <s v="publishing"/>
    <x v="233"/>
    <x v="6"/>
    <n v="1"/>
    <m/>
    <s v="2013-01-01"/>
    <s v="2013-01-17"/>
    <s v="2013-01-17"/>
    <m/>
    <s v="info@egitimonline.com"/>
    <s v="'+90 212 437 8880"/>
    <s v="https://www.crunchbase.com/organization/e-itim-online"/>
    <s v="https://www.twitter.com/egitimonline"/>
    <s v="http://www.facebook.com/egitimonlinecom"/>
    <s v="654a07b0-7d47-b924-3a96-f41a5efea352"/>
  </r>
  <r>
    <x v="51125"/>
    <s v="figaro-systems.com"/>
    <s v="USA"/>
    <s v="NM"/>
    <s v="Albuquerque"/>
    <s v="Santa Fe"/>
    <x v="0"/>
    <s v="Figaro Systems provides text and content delivery systems for opera houses and theatres."/>
    <s v="software"/>
    <x v="10"/>
    <x v="1"/>
    <n v="1"/>
    <n v="1671125"/>
    <s v="1992-01-01"/>
    <s v="2013-01-17"/>
    <s v="2013-01-17"/>
    <m/>
    <m/>
    <s v="'505-471-8364"/>
    <s v="https://www.crunchbase.com/organization/figaro-systems"/>
    <m/>
    <m/>
    <s v="ae4bf4c6-69ed-640a-2f79-311cee7d7934"/>
  </r>
  <r>
    <x v="51126"/>
    <s v="loctronix.com"/>
    <s v="USA"/>
    <s v="WA"/>
    <s v="Seattle"/>
    <s v="Woodinville"/>
    <x v="0"/>
    <s v="Loctronix provides unified positioning sensing technology for mobile devices to be used in consumer and commercial applications."/>
    <s v="software"/>
    <x v="10"/>
    <x v="0"/>
    <n v="1"/>
    <n v="1000000"/>
    <s v="2006-01-01"/>
    <s v="2013-01-17"/>
    <s v="2013-01-17"/>
    <m/>
    <m/>
    <s v="'425-307-3480"/>
    <s v="https://www.crunchbase.com/organization/425-307-3480"/>
    <s v="https://www.twitter.com/loctronix"/>
    <m/>
    <s v="0adf34d8-4aff-d5f8-4897-3f95b3c94f73"/>
  </r>
  <r>
    <x v="51127"/>
    <s v="mobilespan.com"/>
    <s v="USA"/>
    <s v="CA"/>
    <s v="SF Bay Area"/>
    <s v="Santa Clara"/>
    <x v="2"/>
    <s v="MobileSpan helps enterprises transition from a desktop-centric system to a bring-your-own-device (BYOD) world."/>
    <s v="enterprise software"/>
    <x v="10"/>
    <x v="0"/>
    <n v="2"/>
    <n v="2328000"/>
    <s v="2011-01-01"/>
    <s v="2012-07-01"/>
    <s v="2013-01-17"/>
    <m/>
    <s v="info@mobilespan.com"/>
    <s v="'+1 888-990-2963"/>
    <s v="https://www.crunchbase.com/organization/mobilespan"/>
    <s v="https://www.twitter.com/mobilespan"/>
    <s v="http://www.facebook.com/mobilespan"/>
    <s v="5bbf4818-1768-f8f3-9187-864502a2a4eb"/>
  </r>
  <r>
    <x v="51128"/>
    <s v="newhive.com"/>
    <s v="USA"/>
    <s v="CA"/>
    <s v="SF Bay Area"/>
    <s v="San Francisco"/>
    <x v="0"/>
    <s v="NewHive is a web platform and DIY self-publishing tool that encourages users to develop their creative expression."/>
    <s v="news|photo sharing"/>
    <x v="233"/>
    <x v="2"/>
    <n v="2"/>
    <m/>
    <m/>
    <s v="2012-09-13"/>
    <s v="2013-01-17"/>
    <m/>
    <s v="info@newhive.com"/>
    <m/>
    <s v="https://www.crunchbase.com/organization/newhive"/>
    <s v="https://www.twitter.com/newhive"/>
    <m/>
    <s v="55294042-aac5-c0ec-0ab0-e18083787995"/>
  </r>
  <r>
    <x v="51129"/>
    <s v="touchalize.com"/>
    <s v="FRA"/>
    <m/>
    <s v="LabÃ¨ge"/>
    <s v="Labège"/>
    <x v="3"/>
    <s v="Phonitive is the developer of Touchalize, an interactive video platform providing a seamless video experience."/>
    <s v="advertising"/>
    <x v="296"/>
    <x v="1"/>
    <n v="1"/>
    <n v="534000"/>
    <s v="2010-05-29"/>
    <s v="2013-01-17"/>
    <s v="2013-01-17"/>
    <m/>
    <s v="contact@touchalize.com"/>
    <s v="'+44 203 445 0616"/>
    <s v="https://www.crunchbase.com/organization/phonitive"/>
    <s v="https://www.twitter.com/touchalize"/>
    <s v="http://www.facebook.com/touchalize"/>
    <s v="d8dd9439-9bc0-f987-d24a-65c3e4cf5a2c"/>
  </r>
  <r>
    <x v="51130"/>
    <s v="startwire.com"/>
    <s v="USA"/>
    <s v="NH"/>
    <s v="Manchester, New Hampshire"/>
    <s v="Lebanon"/>
    <x v="0"/>
    <s v="StartWire is a service that allows job seekers to organize applications and get automatic status updates from employers via SMS and email."/>
    <s v="collaboration|curated web|recruiting|search engine|social media"/>
    <x v="312"/>
    <x v="1"/>
    <n v="3"/>
    <n v="5500000"/>
    <s v="2010-08-06"/>
    <s v="2010-08-06"/>
    <s v="2013-01-17"/>
    <m/>
    <s v="hey@startdatelabs.com"/>
    <n v="6033590997"/>
    <s v="https://www.crunchbase.com/organization/startwire"/>
    <s v="https://www.twitter.com/startwire"/>
    <m/>
    <s v="ef4c94aa-bfb2-655e-7b77-c7682c6b284b"/>
  </r>
  <r>
    <x v="51131"/>
    <s v="storymixmedia.com"/>
    <s v="USA"/>
    <s v="IL"/>
    <s v="Chicago"/>
    <s v="Chicago"/>
    <x v="0"/>
    <s v="Storymix Media is a crowdsourced automated video creation platform for digital agencies and content marketers."/>
    <s v="mobile|photography"/>
    <x v="819"/>
    <x v="2"/>
    <n v="2"/>
    <n v="155000"/>
    <s v="2011-08-01"/>
    <s v="2013-01-10"/>
    <s v="2013-01-17"/>
    <m/>
    <s v="storymix@storymixmedia.com"/>
    <m/>
    <s v="https://www.crunchbase.com/organization/storymix-media"/>
    <m/>
    <m/>
    <s v="58ff5574-fa3b-a64b-6b85-365307a36461"/>
  </r>
  <r>
    <x v="51132"/>
    <m/>
    <s v="KOR"/>
    <m/>
    <s v="Seoul"/>
    <s v="Seoul"/>
    <x v="0"/>
    <s v="TrafficGem is a Korean app-based global video ad platform that operates as a collective intelligence and imagination-based society."/>
    <s v="mobile"/>
    <x v="15"/>
    <x v="2"/>
    <n v="1"/>
    <n v="94578"/>
    <s v="2013-01-17"/>
    <s v="2013-01-17"/>
    <s v="2013-01-17"/>
    <m/>
    <s v="support@potto.net"/>
    <m/>
    <s v="https://www.crunchbase.com/organization/trafficgem-corp"/>
    <s v="https://www.twitter.com/potto749"/>
    <s v="http://www.facebook.com/facebook"/>
    <s v="493cf29e-dbf0-9e5b-7c25-90a4552f7012"/>
  </r>
  <r>
    <x v="51133"/>
    <s v="zoopshop.com"/>
    <s v="USA"/>
    <s v="OH"/>
    <s v="Columbus, Ohio"/>
    <s v="Columbus"/>
    <x v="0"/>
    <s v="ZoopShop is engaged in the development of portable online stores that can be embedded on multiple web pages."/>
    <s v="e-commerce|social media marketing|software"/>
    <x v="17"/>
    <x v="1"/>
    <n v="2"/>
    <n v="20000"/>
    <s v="2012-02-15"/>
    <s v="2012-02-15"/>
    <s v="2013-01-17"/>
    <m/>
    <s v="lester@zoopshop.com"/>
    <n v="16144408618"/>
    <s v="https://www.crunchbase.com/organization/zoopshop"/>
    <s v="https://www.twitter.com/zoopshop"/>
    <s v="http://www.facebook.com/zoopshop"/>
    <s v="510d6716-4caf-6941-c644-4fa4e6c944e0"/>
  </r>
  <r>
    <x v="51134"/>
    <m/>
    <s v="KOR"/>
    <m/>
    <s v="Seoul"/>
    <s v="Seoul"/>
    <x v="0"/>
    <s v="9Flava (나인플라바) is the Korean developer of Wepass, a mobile card service that provides target marketing to businesses through its point card"/>
    <s v="advertising"/>
    <x v="296"/>
    <x v="2"/>
    <n v="3"/>
    <n v="1432051"/>
    <s v="2011-10-01"/>
    <s v="2012-02-17"/>
    <s v="2013-01-16"/>
    <m/>
    <s v="contact@wepass.co.kr"/>
    <m/>
    <s v="https://www.crunchbase.com/organization/9flava"/>
    <m/>
    <m/>
    <s v="0abe26e4-ec47-89d5-4b0c-c00398c69f60"/>
  </r>
  <r>
    <x v="51135"/>
    <s v="avetta.com"/>
    <s v="USA"/>
    <s v="CA"/>
    <s v="Anaheim"/>
    <s v="Irvine"/>
    <x v="0"/>
    <s v="Avetta provides a supplier qualification SaaS solution for the world's largest companies. We build the connections that build the world."/>
    <s v="enterprise software|logistics|supply chain management"/>
    <x v="281"/>
    <x v="5"/>
    <n v="1"/>
    <n v="35000000"/>
    <s v="2003-01-01"/>
    <s v="2013-01-16"/>
    <s v="2013-01-16"/>
    <m/>
    <m/>
    <s v="'+1 (949) 936-4500"/>
    <s v="https://www.crunchbase.com/organization/pics"/>
    <s v="https://www.twitter.com/avettanews"/>
    <s v="https://www.facebook.com/avetta-461433827369604/"/>
    <s v="9dbaea84-bcff-9c72-b729-98cd2d425c4e"/>
  </r>
  <r>
    <x v="51136"/>
    <s v="bitzermobile.com"/>
    <s v="USA"/>
    <s v="CA"/>
    <s v="SF Bay Area"/>
    <s v="Sunnyvale"/>
    <x v="2"/>
    <s v="Bitzer Mobile, a mobile app solutions provider, allows companies to grant access to corporate data for employees via mobile devices."/>
    <s v="mobile|software"/>
    <x v="245"/>
    <x v="0"/>
    <n v="2"/>
    <n v="6333407"/>
    <s v="2010-01-01"/>
    <s v="2011-12-13"/>
    <s v="2013-01-16"/>
    <m/>
    <s v="sales@bitzermobile.com"/>
    <s v="(866) 603-8392"/>
    <s v="https://www.crunchbase.com/organization/bitzer-mobile"/>
    <s v="https://www.twitter.com/bitzermobile"/>
    <m/>
    <s v="ca0f2df1-9bdd-7eb3-c9dc-7b0b325f0544"/>
  </r>
  <r>
    <x v="51137"/>
    <s v="blayze.com"/>
    <s v="USA"/>
    <s v="CA"/>
    <s v="Los Angeles"/>
    <s v="Los Angeles"/>
    <x v="2"/>
    <s v="Blayze Inc. is founded by Ben Smith, an early Google and YouTube business exec behind YouTube’s biggest partnerships and strategic efforts."/>
    <s v="developer tools|video"/>
    <x v="171"/>
    <x v="0"/>
    <n v="1"/>
    <m/>
    <s v="2011-01-01"/>
    <s v="2013-01-16"/>
    <s v="2013-01-16"/>
    <m/>
    <s v="contact@blayze.com"/>
    <m/>
    <s v="https://www.crunchbase.com/organization/blayze-inc"/>
    <s v="https://www.twitter.com/blayze"/>
    <m/>
    <s v="c1239172-6ae2-3898-83eb-fad43c6f9cc2"/>
  </r>
  <r>
    <x v="51138"/>
    <s v="bisimulations.com"/>
    <s v="USA"/>
    <s v="FL"/>
    <s v="Orlando"/>
    <s v="Orlando"/>
    <x v="0"/>
    <s v="Bohemia Interactive Simulations (BISim) is a global software company at the forefront of simulation"/>
    <s v="software"/>
    <x v="10"/>
    <x v="6"/>
    <n v="1"/>
    <m/>
    <s v="2001-01-01"/>
    <s v="2013-01-16"/>
    <s v="2013-01-16"/>
    <m/>
    <s v="sales@bisimulations.com"/>
    <n v="4076087000"/>
    <s v="https://www.crunchbase.com/organization/bohemia-interactive-simulations"/>
    <s v="https://www.twitter.com/bisimulations"/>
    <s v="http://www.facebook.com/bisimulations"/>
    <s v="d4a838e7-d163-136c-b151-a9ae8c50cb96"/>
  </r>
  <r>
    <x v="51139"/>
    <s v="churchpairing.com"/>
    <s v="USA"/>
    <s v="AR"/>
    <s v="AR - Other"/>
    <s v="Elkins"/>
    <x v="0"/>
    <s v="Churchpairing.com is the countries only website that pairs church goers with a church that fits their needs."/>
    <s v="religion"/>
    <x v="107"/>
    <x v="1"/>
    <n v="1"/>
    <m/>
    <s v="2013-01-05"/>
    <s v="2013-01-16"/>
    <s v="2013-01-16"/>
    <m/>
    <m/>
    <n v="14798998191"/>
    <s v="https://www.crunchbase.com/organization/churchpairing"/>
    <m/>
    <m/>
    <s v="2d704cde-b691-f710-53dd-a1a3406b90b0"/>
  </r>
  <r>
    <x v="51140"/>
    <s v="clarkenterprises2000.com"/>
    <s v="USA"/>
    <s v="KS"/>
    <s v="Wichita"/>
    <s v="Salina"/>
    <x v="0"/>
    <s v="Clark Enterprises is dedicated to providing top of the line massage and passive exercise products to those suffering from aches."/>
    <m/>
    <x v="5"/>
    <x v="0"/>
    <n v="1"/>
    <m/>
    <s v="2001-09-01"/>
    <s v="2013-01-16"/>
    <s v="2013-01-16"/>
    <m/>
    <s v="clarkent@clarkenterprises2000.com"/>
    <n v="17858257173"/>
    <s v="https://www.crunchbase.com/organization/clark-enterprises-2000-inc"/>
    <s v="https://www.twitter.com/clarkent2000"/>
    <s v="http://www.facebook.com/clarkwellness"/>
    <s v="e82a83c5-0bd6-71d3-ca6f-4b1310f63c26"/>
  </r>
  <r>
    <x v="51141"/>
    <s v="dancinganchovy.com"/>
    <s v="KOR"/>
    <m/>
    <s v="Seoul"/>
    <s v="Seoul"/>
    <x v="0"/>
    <s v="DancingAnchovy is a global game developer and publisher for mobile platforms."/>
    <s v="gaming|mobile|publishing"/>
    <x v="815"/>
    <x v="2"/>
    <n v="2"/>
    <n v="3744621"/>
    <s v="2011-04-18"/>
    <s v="2012-01-01"/>
    <s v="2013-01-16"/>
    <m/>
    <s v="general@dancinganchovy.com"/>
    <s v="'+82 2-6925-6606"/>
    <s v="https://www.crunchbase.com/organization/dancinganchovy"/>
    <s v="https://www.twitter.com/dancinganchovy"/>
    <s v="http://www.facebook.com/dancinganchovyent"/>
    <s v="6fa7d180-2200-7e9a-6e66-026ee509f1c4"/>
  </r>
  <r>
    <x v="51142"/>
    <s v="enventum.com"/>
    <s v="USA"/>
    <s v="CA"/>
    <s v="Los Angeles"/>
    <s v="Santa Monica"/>
    <x v="0"/>
    <s v="Enterprise Event Marketing and Engagement Platform Enterprise event marketing &amp; engagement platform that enables Fortune 1000 brands to"/>
    <s v="enterprise software"/>
    <x v="10"/>
    <x v="1"/>
    <n v="2"/>
    <n v="235000"/>
    <s v="2011-01-01"/>
    <s v="2012-06-21"/>
    <s v="2013-01-16"/>
    <m/>
    <s v="info@enventum.com"/>
    <s v="'+1 942 929 2119"/>
    <s v="https://www.crunchbase.com/organization/enventum"/>
    <s v="https://www.twitter.com/enventum"/>
    <m/>
    <s v="e5ff3fee-fd82-e51b-8988-ace01545712a"/>
  </r>
  <r>
    <x v="51143"/>
    <s v="fanplayr.com"/>
    <s v="USA"/>
    <s v="CA"/>
    <s v="SF Bay Area"/>
    <s v="Palo Alto"/>
    <x v="0"/>
    <s v="Convert browsers into buyers with real-time offers &amp; messaging responding dynamically to shopping behavior"/>
    <s v="ad targeting|big data|coupons|e-commerce|real time|software"/>
    <x v="6878"/>
    <x v="0"/>
    <n v="3"/>
    <n v="2500000"/>
    <s v="2010-01-01"/>
    <s v="2011-11-12"/>
    <s v="2013-01-16"/>
    <m/>
    <s v="info@fanplayr.com"/>
    <s v="(855) 326-7529"/>
    <s v="https://www.crunchbase.com/organization/fanplayr"/>
    <s v="https://www.twitter.com/fanplayr"/>
    <s v="https://www.facebook.com/fanplayr"/>
    <s v="183a722b-7482-0c46-a217-46cc152d82e9"/>
  </r>
  <r>
    <x v="51144"/>
    <s v="markedup.com"/>
    <s v="USA"/>
    <s v="CA"/>
    <s v="Los Angeles"/>
    <s v="Santa Monica"/>
    <x v="3"/>
    <s v="Analytics for Desktop and Enterprise Applications MarkedUp helps desktop and premium app developers get analytics and actionable insights"/>
    <m/>
    <x v="5"/>
    <x v="0"/>
    <n v="1"/>
    <m/>
    <s v="2012-08-01"/>
    <s v="2013-01-16"/>
    <s v="2013-01-16"/>
    <m/>
    <s v="info@markedup.com"/>
    <m/>
    <s v="https://www.crunchbase.com/organization/markedup"/>
    <s v="https://www.twitter.com/markedupmobi"/>
    <s v="http://www.facebook.com/mrkedup"/>
    <s v="8d7f5af4-2145-9686-23bb-4488540cde1f"/>
  </r>
  <r>
    <x v="51145"/>
    <s v="motherknows.com"/>
    <s v="USA"/>
    <s v="CA"/>
    <s v="SF Bay Area"/>
    <s v="Palo Alto"/>
    <x v="0"/>
    <s v="MotherKnows, a full-service online health record service for parents, collects and maintains children's health data."/>
    <s v="health care|parenting"/>
    <x v="582"/>
    <x v="0"/>
    <n v="3"/>
    <n v="3450000"/>
    <s v="2010-10-01"/>
    <s v="2011-04-15"/>
    <s v="2013-01-16"/>
    <m/>
    <s v="hesky@motherknows.com"/>
    <s v="(260) 227-3369"/>
    <s v="https://www.crunchbase.com/organization/motherknows"/>
    <s v="https://www.twitter.com/motherknows"/>
    <m/>
    <s v="9126025f-6032-2ee9-54fd-25c412f49163"/>
  </r>
  <r>
    <x v="51146"/>
    <s v="onapp.com"/>
    <s v="GBR"/>
    <m/>
    <s v="London"/>
    <s v="London"/>
    <x v="0"/>
    <s v="OnApp is a company that develops cloud management, CDN and storage software for service providers and enterprises."/>
    <s v="cloud computing|cloud management|infrastructure|web hosting"/>
    <x v="662"/>
    <x v="6"/>
    <n v="1"/>
    <n v="20000000"/>
    <s v="2010-07-01"/>
    <s v="2013-01-16"/>
    <s v="2013-01-16"/>
    <m/>
    <s v="info@onapp.com"/>
    <n v="15555555555"/>
    <s v="https://www.crunchbase.com/organization/onapp"/>
    <s v="https://www.twitter.com/onapp"/>
    <m/>
    <s v="e89f3e6d-64b8-cde6-4024-949c66c2c2d0"/>
  </r>
  <r>
    <x v="51147"/>
    <m/>
    <s v="GBR"/>
    <m/>
    <s v="London"/>
    <s v="London"/>
    <x v="0"/>
    <s v="PriceSquid provides e-commerce businesses with in-depth information about competitors."/>
    <s v="e-commerce"/>
    <x v="63"/>
    <x v="1"/>
    <n v="1"/>
    <n v="250000"/>
    <s v="2010-05-01"/>
    <s v="2013-01-16"/>
    <s v="2013-01-16"/>
    <m/>
    <m/>
    <m/>
    <s v="https://www.crunchbase.com/organization/pricesquid"/>
    <m/>
    <m/>
    <s v="172d3b66-cd70-c05c-9db9-1771988257d8"/>
  </r>
  <r>
    <x v="51148"/>
    <s v="radikalway.com"/>
    <s v="IND"/>
    <m/>
    <s v="New Delhi"/>
    <s v="New Delhi"/>
    <x v="0"/>
    <s v="One of the leading manufacturers and suppliers of premium basmati rice."/>
    <s v="food processing"/>
    <x v="7"/>
    <x v="9"/>
    <n v="1"/>
    <m/>
    <s v="2009-01-01"/>
    <s v="2013-01-16"/>
    <s v="2013-01-16"/>
    <m/>
    <s v="customercare@radikaloverseas.com"/>
    <n v="911126566001"/>
    <s v="https://www.crunchbase.com/organization/radikal-foods"/>
    <s v="https://www.twitter.com/radikalway"/>
    <s v="https://www.facebook.com/radikalway"/>
    <s v="afabda03-b954-2493-a23f-0ff54b1754d1"/>
  </r>
  <r>
    <x v="51149"/>
    <s v="smartergridsolutions.com"/>
    <s v="GBR"/>
    <m/>
    <s v="Glasgow"/>
    <s v="Glasgow"/>
    <x v="0"/>
    <s v="Smarter Grid Solutions is a grid tech company that offers sustainable ways to help power companies meet the high demand for electricity."/>
    <s v="electrical distribution|energy|power grid"/>
    <x v="300"/>
    <x v="6"/>
    <n v="2"/>
    <n v="4798337"/>
    <s v="2008-01-01"/>
    <s v="2012-01-01"/>
    <s v="2013-01-16"/>
    <m/>
    <s v="info@smartergridsolutions.com"/>
    <s v="'+44 141 568 4310"/>
    <s v="https://www.crunchbase.com/organization/smarter-grid-solutions"/>
    <s v="https://www.twitter.com/smrtrgridsols"/>
    <s v="http://www.facebook.com/smartergridsolutions"/>
    <s v="c5fa498d-67a4-3ceb-c6a7-2d324831ebf1"/>
  </r>
  <r>
    <x v="51150"/>
    <s v="subblime.com"/>
    <s v="USA"/>
    <s v="CA"/>
    <s v="Los Angeles"/>
    <s v="Santa Monica"/>
    <x v="0"/>
    <s v="More replies, better answers, from your favorite people"/>
    <s v="communities|digital media|internet|saas"/>
    <x v="311"/>
    <x v="1"/>
    <n v="2"/>
    <n v="700000"/>
    <s v="2012-10-01"/>
    <s v="2013-01-04"/>
    <s v="2013-01-16"/>
    <m/>
    <m/>
    <m/>
    <s v="https://www.crunchbase.com/organization/subblime"/>
    <s v="https://www.twitter.com/subblime"/>
    <s v="http://www.facebook.com/subblime"/>
    <s v="974da97d-a909-2deb-1d47-c7cfd18947bf"/>
  </r>
  <r>
    <x v="51151"/>
    <s v="thesolutiondesigngroup.com"/>
    <s v="USA"/>
    <s v="FL"/>
    <s v="Orlando"/>
    <s v="Orlando"/>
    <x v="0"/>
    <s v="The Solution Design Group is a software development and IT consulting firm serving the public sector and higher education community."/>
    <s v="software"/>
    <x v="10"/>
    <x v="0"/>
    <n v="1"/>
    <n v="100000"/>
    <m/>
    <s v="2013-01-16"/>
    <s v="2013-01-16"/>
    <m/>
    <s v="Glen.Porter@thesolutiondesigngroup.com"/>
    <m/>
    <s v="https://www.crunchbase.com/organization/the-solution-design-group"/>
    <m/>
    <m/>
    <s v="71fa7f4f-127c-a68b-aaae-dbfe84307218"/>
  </r>
  <r>
    <x v="51152"/>
    <s v="touchframe.tv"/>
    <s v="USA"/>
    <s v="CA"/>
    <s v="Los Angeles"/>
    <s v="Santa Monica"/>
    <x v="0"/>
    <s v="TouchFrame is bringing the advertising power of game shows to the mobile ecosystem. The app publisher and platform is partnering with TV"/>
    <m/>
    <x v="5"/>
    <x v="1"/>
    <n v="1"/>
    <m/>
    <s v="2012-01-01"/>
    <s v="2013-01-16"/>
    <s v="2013-01-16"/>
    <m/>
    <m/>
    <m/>
    <s v="https://www.crunchbase.com/organization/touchframe"/>
    <m/>
    <m/>
    <s v="e0f1d1b7-f274-09f2-1924-d7726f78e7ee"/>
  </r>
  <r>
    <x v="51153"/>
    <s v="whalewisdom.com"/>
    <s v="USA"/>
    <s v="AZ"/>
    <s v="Phoenix"/>
    <s v="Scottsdale"/>
    <x v="0"/>
    <s v="United Healthcare Practice Solutions provides and issues credit cards for use with healthcare providers."/>
    <s v="health care|medical"/>
    <x v="3"/>
    <x v="1"/>
    <n v="1"/>
    <n v="50000"/>
    <s v="2012-01-01"/>
    <s v="2013-01-16"/>
    <s v="2013-01-16"/>
    <m/>
    <s v="contact@whalewisdom.com"/>
    <s v="'602-885-8770"/>
    <s v="https://www.crunchbase.com/organization/united-healthcare-practice-solutions"/>
    <s v="https://www.twitter.com/whalewisdom"/>
    <m/>
    <s v="2c5ac8be-889d-20bc-dff6-5c523ef660c4"/>
  </r>
  <r>
    <x v="51154"/>
    <s v="en.vimbox.com"/>
    <m/>
    <m/>
    <m/>
    <m/>
    <x v="0"/>
    <s v="Vimbox - is a software company and online language school developing innovative technologies for language learning"/>
    <s v="education|language learning|software"/>
    <x v="283"/>
    <x v="2"/>
    <n v="1"/>
    <n v="330000"/>
    <s v="2013-01-16"/>
    <s v="2013-01-16"/>
    <s v="2013-01-16"/>
    <m/>
    <m/>
    <m/>
    <s v="https://www.crunchbase.com/organization/vimbox"/>
    <m/>
    <m/>
    <s v="ab09ab9b-a748-0639-cb1d-8e756720eee1"/>
  </r>
  <r>
    <x v="51155"/>
    <s v="bigroad.com"/>
    <s v="CAN"/>
    <s v="ON"/>
    <s v="Toronto"/>
    <s v="Kitchener"/>
    <x v="0"/>
    <s v="BigRoad provides an innovative application for individuals and businesses in the transportation industry."/>
    <s v="android|apps|software"/>
    <x v="127"/>
    <x v="2"/>
    <n v="4"/>
    <n v="2235599.8505379199"/>
    <s v="2011-04-01"/>
    <s v="2011-12-01"/>
    <s v="2013-01-15"/>
    <m/>
    <s v="info@bigroad.com"/>
    <m/>
    <s v="https://www.crunchbase.com/organization/bigroad"/>
    <s v="https://www.twitter.com/bigroadinc"/>
    <s v="http://www.facebook.com/bigroadinc"/>
    <s v="7bc5c4e3-153e-a6a3-9e14-37a13ceb625f"/>
  </r>
  <r>
    <x v="51156"/>
    <s v="ciosk.de"/>
    <s v="DEU"/>
    <m/>
    <s v="Dusseldrof"/>
    <s v="Düsseldorf"/>
    <x v="0"/>
    <s v="Ciosk provides home delivery services for convenience products."/>
    <s v="logistics"/>
    <x v="114"/>
    <x v="2"/>
    <n v="1"/>
    <n v="80069"/>
    <m/>
    <s v="2013-01-15"/>
    <s v="2013-01-15"/>
    <m/>
    <m/>
    <m/>
    <s v="https://www.crunchbase.com/organization/ciosk"/>
    <m/>
    <m/>
    <s v="3ccbd79c-8763-4c9f-b72b-d294e8a37672"/>
  </r>
  <r>
    <x v="51157"/>
    <s v="goteasel.com"/>
    <s v="USA"/>
    <s v="GA"/>
    <s v="Athens, Georgia"/>
    <s v="Cleveland"/>
    <x v="0"/>
    <s v="Easel's online application, Sapphire, provides instructors with metrics on student academic performances through data from schools."/>
    <s v="education"/>
    <x v="38"/>
    <x v="1"/>
    <n v="2"/>
    <n v="40000"/>
    <s v="2012-08-06"/>
    <s v="2012-08-06"/>
    <s v="2013-01-15"/>
    <m/>
    <m/>
    <s v="(440)3913421"/>
    <s v="https://www.crunchbase.com/organization/easel-learn"/>
    <s v="https://www.twitter.com/sapphireedu"/>
    <m/>
    <s v="b7948a9a-9839-f294-8322-3aa43c051fa8"/>
  </r>
  <r>
    <x v="51158"/>
    <s v="emazeme.com"/>
    <s v="USA"/>
    <s v="IL"/>
    <s v="Chicago"/>
    <s v="Chicago"/>
    <x v="0"/>
    <s v="eMazeMe allows its users to find and share their preferred service providers by creating a social directory of trusted businesses."/>
    <s v="curated web|local|social media"/>
    <x v="87"/>
    <x v="1"/>
    <n v="1"/>
    <n v="225000"/>
    <s v="2011-07-01"/>
    <s v="2013-01-15"/>
    <s v="2013-01-15"/>
    <m/>
    <s v="info@emazeme.com"/>
    <n v="8479204084"/>
    <s v="https://www.crunchbase.com/organization/emazeme"/>
    <s v="https://www.twitter.com/emazeme"/>
    <s v="http://www.facebook.com/emazeme"/>
    <s v="1133ece0-a470-86b2-4990-700d9402b491"/>
  </r>
  <r>
    <x v="51159"/>
    <s v="entire.ly"/>
    <s v="USA"/>
    <s v="WA"/>
    <s v="Seattle"/>
    <s v="Seattle"/>
    <x v="0"/>
    <s v="Building a new innovation-social"/>
    <s v="consumer electronics|social media"/>
    <x v="4951"/>
    <x v="1"/>
    <n v="1"/>
    <n v="50000"/>
    <s v="2013-01-01"/>
    <s v="2013-01-15"/>
    <s v="2013-01-15"/>
    <m/>
    <s v="hi@entire.ly"/>
    <m/>
    <s v="https://www.crunchbase.com/organization/entirely-inc"/>
    <m/>
    <m/>
    <s v="08404f4c-584b-384e-01c4-5058ebf47b5d"/>
  </r>
  <r>
    <x v="51160"/>
    <s v="eventbuilder.com"/>
    <s v="USA"/>
    <s v="OR"/>
    <s v="Portland, Oregon"/>
    <s v="Portland"/>
    <x v="0"/>
    <s v="EventBuilder is a event management company that undertake virtual event management services."/>
    <s v="audio|software|video conferencing"/>
    <x v="6879"/>
    <x v="0"/>
    <n v="1"/>
    <n v="2200000"/>
    <s v="2000-01-01"/>
    <s v="2013-01-15"/>
    <s v="2013-01-15"/>
    <m/>
    <s v="sales@eventbuilder.com"/>
    <s v="'800.290.5900"/>
    <s v="https://www.crunchbase.com/organization/eventbuilder"/>
    <s v="https://www.twitter.com/eventbuilder"/>
    <m/>
    <s v="d0671b8d-b4b6-423c-b760-32f0317fbb14"/>
  </r>
  <r>
    <x v="51161"/>
    <s v="ievoreader.com"/>
    <s v="GBR"/>
    <m/>
    <s v="Newcastle"/>
    <s v="Newcastle Upon Tyne"/>
    <x v="0"/>
    <s v="ievo is a company that provides biometric manufacturing as well as fingerprint readers."/>
    <s v="biotechnology|manufacturing"/>
    <x v="839"/>
    <x v="1"/>
    <n v="3"/>
    <n v="860454.45903457399"/>
    <s v="2009-08-21"/>
    <s v="2010-05-24"/>
    <s v="2013-01-15"/>
    <m/>
    <s v="info@ievoreader.com"/>
    <s v="'+44 191 296 3623"/>
    <s v="https://www.crunchbase.com/organization/ievo"/>
    <s v="https://www.twitter.com/ievoreader"/>
    <s v="http://www.facebook.com/ievoreader"/>
    <s v="79e3ce97-f548-6d07-ee0b-4aaec12db090"/>
  </r>
  <r>
    <x v="51162"/>
    <s v="ipdatatel.com"/>
    <s v="USA"/>
    <s v="TX"/>
    <s v="Houston"/>
    <s v="Sugar Land"/>
    <x v="0"/>
    <s v="IpDatatel designs, engineers and manufactures internet-ready HAN wireless devices for the security, home automation and the HVAC industries."/>
    <s v="home automation"/>
    <x v="30"/>
    <x v="0"/>
    <n v="1"/>
    <n v="2850000"/>
    <s v="2007-05-11"/>
    <s v="2013-01-15"/>
    <s v="2013-01-15"/>
    <m/>
    <s v="sales@ipdatatel.com"/>
    <s v="'713-452-2700"/>
    <s v="https://www.crunchbase.com/organization/ipdatatel"/>
    <s v="https://www.twitter.com/ipdatatelinc"/>
    <m/>
    <s v="ad492c24-ea65-6c0a-946e-77a0974687ea"/>
  </r>
  <r>
    <x v="51163"/>
    <s v="kynded.com"/>
    <s v="USA"/>
    <s v="CA"/>
    <s v="SF Bay Area"/>
    <s v="San Francisco"/>
    <x v="0"/>
    <s v="Kynded is a social media community offering a mobile platform for individuals, groups, and corporations to reward acts of kindness."/>
    <s v="advertising|app marketing|content|digital media|e-commerce|mobile|publishing|social media|social media marketing"/>
    <x v="6021"/>
    <x v="1"/>
    <n v="1"/>
    <n v="100000"/>
    <s v="2012-08-01"/>
    <s v="2013-01-15"/>
    <s v="2013-01-15"/>
    <m/>
    <s v="Info@Kynded.com"/>
    <s v="'415-816-8231"/>
    <s v="https://www.crunchbase.com/organization/kynded"/>
    <s v="https://www.twitter.com/kynded"/>
    <s v="http://www.facebook.com/kynded"/>
    <s v="0840d3ea-09a8-4d66-c704-ee6a5fbf32bc"/>
  </r>
  <r>
    <x v="51164"/>
    <s v="lyricfind.com"/>
    <s v="CAN"/>
    <s v="ON"/>
    <s v="Toronto"/>
    <s v="Toronto"/>
    <x v="0"/>
    <s v="LyricFind aggregates licensing and content for the use of song lyrics in digital applications."/>
    <s v="content|music"/>
    <x v="223"/>
    <x v="0"/>
    <n v="1"/>
    <m/>
    <s v="2004-01-01"/>
    <s v="2013-01-15"/>
    <s v="2013-01-15"/>
    <m/>
    <s v="info@lyricfind.com"/>
    <s v="(323) 275-1163"/>
    <s v="https://www.crunchbase.com/organization/lyricfind"/>
    <s v="https://www.twitter.com/lyricfind"/>
    <s v="http://www.facebook.com/pages/lyricfind"/>
    <s v="8ec2ebd6-6334-ac7a-89c5-5c17fcf0d7f7"/>
  </r>
  <r>
    <x v="51165"/>
    <s v="mapplas.com"/>
    <s v="ESP"/>
    <m/>
    <s v="San SebastiÃ¡n De Los Reyes"/>
    <s v="San Sebastián De Los Reyes"/>
    <x v="0"/>
    <s v="Location aware app recomendation."/>
    <s v="developer apis|mobile"/>
    <x v="245"/>
    <x v="1"/>
    <n v="1"/>
    <n v="20000"/>
    <m/>
    <s v="2013-01-15"/>
    <s v="2013-01-15"/>
    <m/>
    <m/>
    <m/>
    <s v="https://www.crunchbase.com/organization/mapplas"/>
    <s v="https://www.twitter.com/mapplas"/>
    <s v="http://www.facebook.com/pages/mapplas/523321804404854"/>
    <s v="fe2a9b30-65fa-385f-c05d-43c134823fcf"/>
  </r>
  <r>
    <x v="51166"/>
    <s v="new.mobitile.com"/>
    <s v="UKR"/>
    <m/>
    <s v="Kiev"/>
    <s v="Kiev"/>
    <x v="0"/>
    <s v="MobiTile is a cloud platform and the eponymous service that removes restrictions working with Internet content using the mobile devices."/>
    <s v="cloud computing|internet|mobile devices"/>
    <x v="4352"/>
    <x v="1"/>
    <n v="1"/>
    <n v="500000"/>
    <s v="2013-01-15"/>
    <s v="2013-01-15"/>
    <s v="2013-01-15"/>
    <m/>
    <m/>
    <m/>
    <s v="https://www.crunchbase.com/organization/mobitile"/>
    <s v="https://www.twitter.com/mobitile"/>
    <m/>
    <s v="1cbd9bf9-c3e9-c87b-102a-f0e9cf4a7d27"/>
  </r>
  <r>
    <x v="51167"/>
    <s v="over40females.com"/>
    <s v="USA"/>
    <s v="NY"/>
    <s v="New York City"/>
    <s v="New York"/>
    <x v="0"/>
    <s v="Targeted Live and Online Community"/>
    <s v="social media"/>
    <x v="87"/>
    <x v="1"/>
    <n v="3"/>
    <n v="200000"/>
    <s v="2010-01-01"/>
    <s v="2012-07-27"/>
    <s v="2013-01-15"/>
    <m/>
    <s v="info@over40females.com"/>
    <s v="(888) 954-5552"/>
    <s v="https://www.crunchbase.com/organization/over-40-females"/>
    <s v="https://www.twitter.com/over40females"/>
    <s v="http://www.facebook.com/over40femalesconnect"/>
    <s v="30a46a30-afb2-9375-92c8-0ffecfdb2276"/>
  </r>
  <r>
    <x v="51168"/>
    <s v="pearlfection.de"/>
    <s v="DEU"/>
    <m/>
    <s v="Munich"/>
    <s v="München"/>
    <x v="0"/>
    <s v="Pearlfection GmbH, a Munich, Germany-based customized jewelry manufacturer."/>
    <s v="fashion"/>
    <x v="350"/>
    <x v="2"/>
    <n v="1"/>
    <m/>
    <m/>
    <s v="2013-01-15"/>
    <s v="2013-01-15"/>
    <m/>
    <m/>
    <s v="49 89 2000 1470"/>
    <s v="https://www.crunchbase.com/organization/pearlfection"/>
    <s v="https://www.twitter.com/mypearlfection"/>
    <s v="http://www.facebook.com/pearlfection"/>
    <s v="7c6fcc0b-b02b-503c-086e-d164c0abd0d2"/>
  </r>
  <r>
    <x v="51169"/>
    <s v="getplayerpro.com"/>
    <s v="GBR"/>
    <m/>
    <m/>
    <m/>
    <x v="0"/>
    <s v="PlayerPro is a membership-based website that enables users to create a soccer timeline and manage their sports life."/>
    <s v="sports"/>
    <x v="153"/>
    <x v="0"/>
    <n v="1"/>
    <n v="110000"/>
    <s v="2012-08-01"/>
    <s v="2013-01-15"/>
    <s v="2013-01-15"/>
    <m/>
    <m/>
    <m/>
    <s v="https://www.crunchbase.com/organization/playerpro"/>
    <s v="https://www.twitter.com/getplayerpro"/>
    <s v="http://www.facebook.com/getplayerpro"/>
    <s v="906d2306-b711-edff-d321-9f440a0e7ed0"/>
  </r>
  <r>
    <x v="51170"/>
    <s v="rentfeeder.com"/>
    <s v="USA"/>
    <s v="MN"/>
    <s v="Minneapolis"/>
    <s v="Minnetonka"/>
    <x v="0"/>
    <s v="RentFeeder provides web-based services for residential real estate owners and professionals to market their properties for rent or lease."/>
    <s v="real estate"/>
    <x v="76"/>
    <x v="0"/>
    <n v="1"/>
    <n v="250000"/>
    <s v="2013-01-01"/>
    <s v="2013-01-15"/>
    <s v="2013-01-15"/>
    <m/>
    <m/>
    <s v="'415-939-5227"/>
    <s v="https://www.crunchbase.com/organization/rentfeeder"/>
    <s v="https://www.twitter.com/rentfeeder"/>
    <m/>
    <s v="8c1bdbce-6e82-f8df-c1bc-e9c58c628bb1"/>
  </r>
  <r>
    <x v="51171"/>
    <s v="resgrid.com"/>
    <s v="USA"/>
    <s v="NV"/>
    <s v="Reno - Sparks"/>
    <s v="Carson City"/>
    <x v="0"/>
    <s v="cloud logistics for first responders"/>
    <s v="cloud computing|communications infrastructure|first aid|logistics|politics|saas"/>
    <x v="6880"/>
    <x v="1"/>
    <n v="1"/>
    <m/>
    <s v="2012-10-01"/>
    <s v="2013-01-15"/>
    <s v="2013-01-15"/>
    <m/>
    <s v="team@resgrid.com"/>
    <s v="(888) 570-4953"/>
    <s v="https://www.crunchbase.com/organization/resgrid"/>
    <s v="https://www.twitter.com/resgrid"/>
    <s v="http://www.facebook.com/resgrid"/>
    <s v="c6ca0aea-bdc6-4f6b-402d-14b6a7974504"/>
  </r>
  <r>
    <x v="51172"/>
    <s v="sintecmedia.com"/>
    <s v="USA"/>
    <s v="NY"/>
    <s v="New York City"/>
    <s v="New York"/>
    <x v="2"/>
    <s v="SintecMedia is engaged in the design and implementation of management systems for the broadcast, cable, and satellite industries."/>
    <s v="advertising|enterprise software|software"/>
    <x v="142"/>
    <x v="2"/>
    <n v="3"/>
    <n v="20001589"/>
    <s v="2000-01-01"/>
    <s v="2002-09-13"/>
    <s v="2013-01-15"/>
    <m/>
    <s v="sales@sintecmedia.com"/>
    <s v="(646)745-3900"/>
    <s v="https://www.crunchbase.com/organization/sintecmedia"/>
    <s v="https://www.twitter.com/sintec_media"/>
    <s v="https://www.facebook.com/sintecmedia/"/>
    <s v="4f854a78-2e89-9abe-eb63-197bab8c72bb"/>
  </r>
  <r>
    <x v="51173"/>
    <s v="skycheckin.com"/>
    <s v="USA"/>
    <s v="NY"/>
    <s v="New York City"/>
    <s v="New York"/>
    <x v="0"/>
    <s v="Skycheckin, a social network for travelers, provides the users with a platform, enabling them to locate others with similar interests."/>
    <s v="web hosting"/>
    <x v="28"/>
    <x v="2"/>
    <n v="1"/>
    <n v="75000"/>
    <s v="2012-06-01"/>
    <s v="2013-01-15"/>
    <s v="2013-01-15"/>
    <m/>
    <s v="charly@skycheckin.com"/>
    <m/>
    <s v="https://www.crunchbase.com/organization/skycheckin"/>
    <s v="https://www.twitter.com/skycheckin"/>
    <m/>
    <s v="a942fff4-d5ab-4f4e-416e-0414220b8580"/>
  </r>
  <r>
    <x v="51174"/>
    <s v="splinter.me"/>
    <s v="EGY"/>
    <m/>
    <s v="Alexandria"/>
    <s v="Alexandria"/>
    <x v="0"/>
    <s v="Splinter.me is a social recruitment platform that integrates data from multiple social networks to facilitate the recruitment process."/>
    <s v="employment|recruiting|social media|social recruiting"/>
    <x v="312"/>
    <x v="1"/>
    <n v="1"/>
    <n v="20000"/>
    <s v="2011-09-21"/>
    <s v="2013-01-15"/>
    <s v="2013-01-15"/>
    <m/>
    <s v="aelhussaini@splinter.me"/>
    <s v="'+20 122 424 5828"/>
    <s v="https://www.crunchbase.com/organization/splinter-me"/>
    <s v="https://www.twitter.com/splinterme"/>
    <s v="http://www.facebook.com/splinterme"/>
    <s v="6b38338f-2478-eee7-920c-4b327f5836bb"/>
  </r>
  <r>
    <x v="51175"/>
    <s v="treedom.net"/>
    <s v="USA"/>
    <s v="CA"/>
    <s v="Los Angeles"/>
    <s v="Santa Monica"/>
    <x v="0"/>
    <s v="Treedom's unique technology makes it possible to plant trees across the world with full visibility of tree specie, GPS location and photo."/>
    <s v="communications infrastructure|marketing automation"/>
    <x v="4790"/>
    <x v="0"/>
    <n v="2"/>
    <n v="565000"/>
    <s v="2010-10-01"/>
    <s v="2012-11-01"/>
    <s v="2013-01-15"/>
    <m/>
    <s v="info@treedom.net"/>
    <m/>
    <s v="https://www.crunchbase.com/organization/treedom"/>
    <s v="https://www.twitter.com/treedom_tweets"/>
    <s v="http://www.facebook.com/pages/treedom/717552524947285"/>
    <s v="ce967faa-0371-8fd1-edd5-af81a5d83b22"/>
  </r>
  <r>
    <x v="51176"/>
    <s v="tribesports.com"/>
    <s v="GBR"/>
    <m/>
    <s v="London"/>
    <s v="London"/>
    <x v="0"/>
    <s v="Tribesports is a performance sportswear brand using digital &amp; social internet technologies to flatten the supply chain and to build brand."/>
    <s v="e-commerce|sports"/>
    <x v="176"/>
    <x v="2"/>
    <n v="3"/>
    <n v="5600000"/>
    <s v="2010-01-01"/>
    <s v="2011-06-10"/>
    <s v="2013-01-15"/>
    <m/>
    <m/>
    <m/>
    <s v="https://www.crunchbase.com/organization/tribesports"/>
    <s v="https://www.twitter.com/tribesports"/>
    <s v="http://www.facebook.com/tribesports"/>
    <s v="51597643-e8b0-4af2-0de2-4f4831eef0a3"/>
  </r>
  <r>
    <x v="51177"/>
    <s v="yplaces.com"/>
    <s v="USA"/>
    <s v="CA"/>
    <s v="SF Bay Area"/>
    <s v="Sunnyvale"/>
    <x v="0"/>
    <s v="Online reservation system local business"/>
    <s v="curated web|saas|small and medium businesses"/>
    <x v="28"/>
    <x v="1"/>
    <n v="1"/>
    <n v="25000"/>
    <m/>
    <s v="2013-01-15"/>
    <s v="2013-01-15"/>
    <m/>
    <s v="suppot@yclients.com"/>
    <m/>
    <s v="https://www.crunchbase.com/organization/y-clients"/>
    <m/>
    <s v="https://www.facebook.com/yclients"/>
    <s v="cfcf6932-59e1-670f-6507-761cbffd72cf"/>
  </r>
  <r>
    <x v="51178"/>
    <s v="yclients.com"/>
    <s v="RUS"/>
    <m/>
    <s v="Moscow"/>
    <s v="Moscow"/>
    <x v="0"/>
    <s v="YCLIENTS COMPANY is an online reservation system for small local service businesses."/>
    <s v="internet"/>
    <x v="28"/>
    <x v="1"/>
    <n v="1"/>
    <n v="25000"/>
    <s v="2013-01-01"/>
    <s v="2013-01-15"/>
    <s v="2013-01-15"/>
    <m/>
    <s v="suppot@yclients.com"/>
    <s v="'+880 5050475"/>
    <s v="https://www.crunchbase.com/organization/yclients-company"/>
    <s v="https://www.twitter.com/moresalonov"/>
    <s v="http://www.facebook.com/yclients"/>
    <s v="d4c2eab8-bd5e-330b-58e7-e1bfc4ba414e"/>
  </r>
  <r>
    <x v="51179"/>
    <s v="adaptiv.io"/>
    <s v="USA"/>
    <s v="CA"/>
    <s v="Anaheim"/>
    <s v="Newport Beach"/>
    <x v="2"/>
    <s v="Marketing intelligence and cross platform data automation platform for Mobile, VR/AR and IoT"/>
    <s v="software"/>
    <x v="10"/>
    <x v="0"/>
    <n v="1"/>
    <n v="10000000"/>
    <s v="2007-04-07"/>
    <s v="2013-01-14"/>
    <s v="2013-01-14"/>
    <m/>
    <s v="info@adaptiv.io"/>
    <s v="(949) 484-4727"/>
    <s v="https://www.crunchbase.com/organization/adaptivio"/>
    <s v="https://www.twitter.com/adaptivio"/>
    <s v="https://www.facebook.com/adaptiv.io"/>
    <s v="3d4ba5e8-196b-3439-76b4-24fe4e567aac"/>
  </r>
  <r>
    <x v="51180"/>
    <s v="convertro.com"/>
    <s v="USA"/>
    <s v="CA"/>
    <s v="Los Angeles"/>
    <s v="Santa Monica"/>
    <x v="2"/>
    <s v="Convertro provides a marketing optimization platform that tracks and calculates the ROI of marketing touchpoints across all media."/>
    <s v="advertising|marketing|service industry"/>
    <x v="296"/>
    <x v="6"/>
    <n v="5"/>
    <n v="21900000"/>
    <s v="2005-01-01"/>
    <s v="2005-12-15"/>
    <s v="2013-01-14"/>
    <m/>
    <s v="info@convertro.com"/>
    <s v="'310-295-2029"/>
    <s v="https://www.crunchbase.com/organization/convertro"/>
    <s v="https://www.twitter.com/convertro"/>
    <m/>
    <s v="51e0a85c-fb81-0fed-51dc-0fec36b1855b"/>
  </r>
  <r>
    <x v="51181"/>
    <s v="digitaltheatre.com"/>
    <s v="GBR"/>
    <m/>
    <s v="London"/>
    <s v="London"/>
    <x v="2"/>
    <s v="Digital Theatre works in partnership with theatre companies to capture live performance authentically on screen."/>
    <s v="auctions|digital signage|theatre"/>
    <x v="1354"/>
    <x v="0"/>
    <n v="1"/>
    <n v="1203771"/>
    <s v="2009-01-01"/>
    <s v="2013-01-14"/>
    <s v="2013-01-14"/>
    <m/>
    <s v="enquiry@digitaltheatre.com"/>
    <s v="44 20 7734 1802"/>
    <s v="https://www.crunchbase.com/organization/digital-theatre"/>
    <s v="https://www.twitter.com/digitaltheatre"/>
    <s v="http://www.facebook.com/digitaltheatre"/>
    <s v="9326df71-bfab-9448-2d2e-366948df86d5"/>
  </r>
  <r>
    <x v="51182"/>
    <s v="goblinworks.com"/>
    <s v="USA"/>
    <s v="WA"/>
    <s v="Seattle"/>
    <s v="Redmond"/>
    <x v="0"/>
    <s v="Goblinworks is a game development company currently focused on developing a next-generation fantasy sandbox MMORPG game."/>
    <s v="mmo games"/>
    <x v="616"/>
    <x v="0"/>
    <n v="3"/>
    <n v="1647843"/>
    <s v="2011-01-01"/>
    <s v="2011-11-01"/>
    <s v="2013-01-14"/>
    <m/>
    <s v="info@goblinworks.com"/>
    <s v="'+1 (206) 550-8877"/>
    <s v="https://www.crunchbase.com/organization/goblinworks"/>
    <s v="https://www.twitter.com/goblinworksinc"/>
    <s v="http://www.facebook.com/pages/goblinworks/250699801654742"/>
    <s v="6503c827-c7bc-2375-724f-b21ece456ed4"/>
  </r>
  <r>
    <x v="51183"/>
    <s v="healthyout.com"/>
    <s v="USA"/>
    <s v="NY"/>
    <s v="New York City"/>
    <s v="New York"/>
    <x v="2"/>
    <s v="HealthyOut is a mobile app that enables users to discover healthy restaurant dishes and have them delivered to their home or office."/>
    <s v="health care|internet|nutrition|personal health"/>
    <x v="309"/>
    <x v="1"/>
    <n v="1"/>
    <m/>
    <s v="2012-01-01"/>
    <s v="2013-01-14"/>
    <s v="2013-01-14"/>
    <m/>
    <m/>
    <m/>
    <s v="https://www.crunchbase.com/organization/healthyout"/>
    <s v="https://www.twitter.com/healthyout"/>
    <s v="http://www.facebook.com/healthyout"/>
    <s v="945e3923-0583-b349-1e40-07aed78314b2"/>
  </r>
  <r>
    <x v="51184"/>
    <s v="ibexinnovations.co.uk"/>
    <s v="GBR"/>
    <m/>
    <s v="GBR - Other"/>
    <s v="Sedgefield"/>
    <x v="0"/>
    <s v="IBEX X-ray detector technology adds materials information to silicon based detectors."/>
    <m/>
    <x v="5"/>
    <x v="0"/>
    <n v="2"/>
    <n v="1840085.6416605101"/>
    <s v="2010-01-01"/>
    <s v="2012-05-11"/>
    <s v="2013-01-14"/>
    <m/>
    <m/>
    <s v="'+44 1740 625526"/>
    <s v="https://www.crunchbase.com/organization/ibex-innovations"/>
    <s v="https://www.twitter.com/uk_ibex"/>
    <m/>
    <s v="772d4148-5cfb-6f16-cf86-8333369a3491"/>
  </r>
  <r>
    <x v="51185"/>
    <s v="installmonetizer.com"/>
    <s v="USA"/>
    <s v="CA"/>
    <s v="SF Bay Area"/>
    <s v="San Jose"/>
    <x v="0"/>
    <s v="InstallMonetizer enables software developers to generate additional revenue from their installations."/>
    <s v="advertising"/>
    <x v="296"/>
    <x v="0"/>
    <n v="2"/>
    <n v="500000"/>
    <s v="2010-05-01"/>
    <s v="2012-01-01"/>
    <s v="2013-01-14"/>
    <m/>
    <s v="support@installmonetizer.com"/>
    <m/>
    <s v="https://www.crunchbase.com/organization/installmonetizer"/>
    <s v="https://www.twitter.com/installm"/>
    <m/>
    <s v="54bc5ada-6f3c-3219-7b61-5b4a5ecd3548"/>
  </r>
  <r>
    <x v="51186"/>
    <s v="intelligentm.com"/>
    <s v="USA"/>
    <s v="FL"/>
    <s v="Sarasota - Bradenton"/>
    <s v="Sarasota"/>
    <x v="0"/>
    <s v="IntelligentM designs data-driven hand hygiene-related infection control solutions for hospitals that reduce healthcare acquired infections."/>
    <s v="health care"/>
    <x v="3"/>
    <x v="0"/>
    <n v="1"/>
    <m/>
    <m/>
    <s v="2013-01-14"/>
    <s v="2013-01-14"/>
    <m/>
    <s v="Info@intelligentM.com"/>
    <s v="'954-295-6606"/>
    <s v="https://www.crunchbase.com/organization/intelligentm"/>
    <s v="https://www.twitter.com/imaintelligentm"/>
    <m/>
    <s v="474eb508-44f7-fafe-f1c2-67a034ae4685"/>
  </r>
  <r>
    <x v="51187"/>
    <s v="kwarter.com"/>
    <s v="USA"/>
    <s v="CA"/>
    <s v="SF Bay Area"/>
    <s v="San Francisco"/>
    <x v="0"/>
    <s v="Kwater is a mobile second screen gamification platform providing solutions that increase TV viewer engagement and retention."/>
    <s v="advertising|consumer electronics|gamification|mobile"/>
    <x v="6881"/>
    <x v="0"/>
    <n v="2"/>
    <n v="5000000"/>
    <s v="2011-04-04"/>
    <s v="2011-09-30"/>
    <s v="2013-01-14"/>
    <m/>
    <s v="hello@kwarter.com"/>
    <s v="'+1 (415) 746-9825"/>
    <s v="https://www.crunchbase.com/organization/kwarter"/>
    <s v="https://www.twitter.com/kwartr"/>
    <s v="http://www.facebook.com/kwarter"/>
    <s v="81955e8b-091a-2c43-226b-3fde5f9b7ad4"/>
  </r>
  <r>
    <x v="51188"/>
    <s v="leadfire.us"/>
    <s v="USA"/>
    <s v="CA"/>
    <s v="SF Bay Area"/>
    <s v="Belvedere Tiburon"/>
    <x v="0"/>
    <s v="LeadFire is a local organic search engine tech platform providing solutions for large online lead aggregation companies."/>
    <s v="search engine"/>
    <x v="28"/>
    <x v="0"/>
    <n v="1"/>
    <n v="5000000"/>
    <m/>
    <s v="2013-01-14"/>
    <s v="2013-01-14"/>
    <m/>
    <s v="info@leadfire.us"/>
    <s v="'415-366-4930"/>
    <s v="https://www.crunchbase.com/organization/leadfire"/>
    <m/>
    <m/>
    <s v="6d622cd0-cc14-ebdd-8a6e-ca078c9b70dc"/>
  </r>
  <r>
    <x v="51189"/>
    <s v="microinterventional.com"/>
    <s v="USA"/>
    <s v="PA"/>
    <s v="Philadelphia"/>
    <s v="Newtown"/>
    <x v="0"/>
    <s v="Micro Interventional Devices develops disruptive technologies for percutaneous and minimally invasive structural heart repair procedures."/>
    <s v="health care|manufacturing|medical device"/>
    <x v="51"/>
    <x v="0"/>
    <n v="4"/>
    <n v="3850000"/>
    <s v="2010-01-01"/>
    <s v="2011-06-01"/>
    <s v="2013-01-14"/>
    <m/>
    <s v="info@microinterventional.com"/>
    <m/>
    <s v="https://www.crunchbase.com/organization/micro-interventional-devices"/>
    <s v="https://www.twitter.com/microintervent"/>
    <s v="https://www.facebook.com/microinterventionaldevices"/>
    <s v="c7dc2005-b0e1-0350-209f-05900c0505e0"/>
  </r>
  <r>
    <x v="51190"/>
    <s v="mynewmd.com"/>
    <s v="USA"/>
    <s v="MA"/>
    <s v="Boston"/>
    <s v="Boston"/>
    <x v="0"/>
    <s v="matches patients with healthcare"/>
    <s v="search engine"/>
    <x v="28"/>
    <x v="1"/>
    <n v="1"/>
    <m/>
    <s v="2012-01-01"/>
    <s v="2013-01-14"/>
    <s v="2013-01-14"/>
    <m/>
    <s v="team@mynewmd.com"/>
    <m/>
    <s v="https://www.crunchbase.com/organization/mynewmd"/>
    <s v="https://www.twitter.com/mynewmd"/>
    <s v="http://www.facebook.com/my-new-md/258322180888915"/>
    <s v="004ea653-3152-15e3-36ee-dc7228f31b3d"/>
  </r>
  <r>
    <x v="51191"/>
    <s v="prop-place.com"/>
    <s v="GBR"/>
    <m/>
    <s v="Leeds"/>
    <s v="Leeds"/>
    <x v="0"/>
    <s v="Property Place, a new application allowing users to search, share and sell property via their Facebook account goes live on the 11th"/>
    <s v="curated web"/>
    <x v="28"/>
    <x v="2"/>
    <n v="1"/>
    <m/>
    <s v="2011-01-01"/>
    <s v="2013-01-14"/>
    <s v="2013-01-14"/>
    <m/>
    <s v="sales@prop-place.com"/>
    <m/>
    <s v="https://www.crunchbase.com/organization/property-place"/>
    <s v="https://www.twitter.com/prop_network"/>
    <m/>
    <s v="3c63e000-4eab-6295-d6c6-6e6a3df55288"/>
  </r>
  <r>
    <x v="51192"/>
    <s v="ragetank.com"/>
    <s v="USA"/>
    <s v="CA"/>
    <s v="SF Bay Area"/>
    <s v="Mountain View"/>
    <x v="0"/>
    <s v="Strava + Linkedin for Motorsports"/>
    <s v="leisure|sports"/>
    <x v="2422"/>
    <x v="1"/>
    <n v="1"/>
    <n v="250000"/>
    <s v="2012-01-01"/>
    <s v="2013-01-14"/>
    <s v="2013-01-14"/>
    <m/>
    <m/>
    <m/>
    <s v="https://www.crunchbase.com/organization/ragetank"/>
    <s v="https://www.twitter.com/ragetank"/>
    <m/>
    <s v="06eda581-58aa-d71c-ea74-c1df08e38e93"/>
  </r>
  <r>
    <x v="51193"/>
    <m/>
    <s v="USA"/>
    <s v="NY"/>
    <s v="NY - Other"/>
    <s v="Amherst"/>
    <x v="2"/>
    <s v="Our point of sale application, Ambur, allows business owners in foodservice to operate more efficiently, gain and analyze data."/>
    <s v="software"/>
    <x v="10"/>
    <x v="2"/>
    <n v="1"/>
    <m/>
    <s v="2010-08-01"/>
    <s v="2013-01-14"/>
    <s v="2013-01-14"/>
    <m/>
    <m/>
    <m/>
    <s v="https://www.crunchbase.com/organization/refulgent-software"/>
    <m/>
    <m/>
    <s v="10c4ce9a-5f58-70ea-a8a8-91a7d40ec38d"/>
  </r>
  <r>
    <x v="51194"/>
    <s v="sayah.com"/>
    <s v="USA"/>
    <s v="OK"/>
    <s v="Tulsa"/>
    <s v="Tulsa"/>
    <x v="0"/>
    <s v="SayAh offers digital, real-time survey tools that enable healthcare providers to get insights on their patients’ office visits and progress."/>
    <s v="software"/>
    <x v="10"/>
    <x v="0"/>
    <n v="1"/>
    <n v="275000"/>
    <s v="2012-02-01"/>
    <s v="2013-01-14"/>
    <s v="2013-01-14"/>
    <m/>
    <s v="sales@sayah.com"/>
    <s v="'1.888.831.9490"/>
    <s v="https://www.crunchbase.com/organization/sayah"/>
    <s v="https://www.twitter.com/getsayah"/>
    <s v="http://www.facebook.com/getsayah"/>
    <s v="9320c4e5-68e5-a229-8364-92394294c6a4"/>
  </r>
  <r>
    <x v="51195"/>
    <m/>
    <m/>
    <m/>
    <m/>
    <m/>
    <x v="0"/>
    <s v="SecondMarket AngelList B"/>
    <m/>
    <x v="5"/>
    <x v="2"/>
    <n v="1"/>
    <m/>
    <m/>
    <s v="2013-01-14"/>
    <s v="2013-01-14"/>
    <m/>
    <m/>
    <m/>
    <s v="https://www.crunchbase.com/organization/secondmarket-angellist-b"/>
    <m/>
    <m/>
    <s v="f271c738-a42b-4e24-30ee-ce8ca9dec0c5"/>
  </r>
  <r>
    <x v="51196"/>
    <s v="sparkbase.com"/>
    <s v="USA"/>
    <s v="OH"/>
    <s v="Cleveland"/>
    <s v="Cleveland"/>
    <x v="0"/>
    <s v="SparkBase develops private label gift and loyalty card programs for the financial and merchant services industries."/>
    <s v="gift card|information technology|software"/>
    <x v="5919"/>
    <x v="2"/>
    <n v="7"/>
    <n v="10525040"/>
    <s v="2004-10-01"/>
    <s v="2004-08-01"/>
    <s v="2013-01-14"/>
    <m/>
    <s v="info@sparkbase.com"/>
    <m/>
    <s v="https://www.crunchbase.com/organization/sparkbase"/>
    <s v="https://www.twitter.com/sparkbase"/>
    <s v="http://www.facebook.com/sparkbase"/>
    <s v="6b835b03-2c50-2fe3-faff-6e842a58b555"/>
  </r>
  <r>
    <x v="51197"/>
    <s v="strategic-blue.com"/>
    <s v="GBR"/>
    <m/>
    <s v="London"/>
    <s v="London"/>
    <x v="0"/>
    <s v="Financial cloud brokerage offering Cloud Options and Pricing Insights"/>
    <s v="cloud computing|cloud infrastructure|financial services|fintech|iaas"/>
    <x v="6849"/>
    <x v="1"/>
    <n v="2"/>
    <m/>
    <s v="2010-07-12"/>
    <s v="2012-11-25"/>
    <s v="2013-01-14"/>
    <m/>
    <s v="contact@strategic-blue.com"/>
    <s v="1(888) 655-4211"/>
    <s v="https://www.crunchbase.com/organization/strategic-blue"/>
    <s v="https://www.twitter.com/strategicblue"/>
    <m/>
    <s v="b4321448-b62d-f785-bd75-bb936abaf54f"/>
  </r>
  <r>
    <x v="51198"/>
    <s v="visitec.com"/>
    <s v="USA"/>
    <s v="MO"/>
    <s v="St. Louis"/>
    <s v="St. Charles"/>
    <x v="0"/>
    <s v="Visitec Marketing Associates distributes audio-video integration products in the U.S. and Canada."/>
    <s v="manufacturing"/>
    <x v="41"/>
    <x v="0"/>
    <n v="1"/>
    <n v="1039556"/>
    <s v="1986-01-01"/>
    <s v="2013-01-14"/>
    <s v="2013-01-14"/>
    <m/>
    <m/>
    <s v="'630-762-0300"/>
    <s v="https://www.crunchbase.com/organization/visitec-marketing-associates"/>
    <s v="https://www.twitter.com/visitecmktg"/>
    <s v="http://www.facebook.com/visitec/204005329638547"/>
    <s v="9e123906-1fd5-ac25-b27e-1bdad84d997e"/>
  </r>
  <r>
    <x v="51199"/>
    <s v="accessmediquip.com"/>
    <s v="USA"/>
    <s v="FL"/>
    <s v="Orlando"/>
    <s v="Lake Mary"/>
    <x v="0"/>
    <s v="Access MediQuip provides a suite of surgical and implantable device solutions."/>
    <s v="health care|hospital|medical"/>
    <x v="3"/>
    <x v="6"/>
    <n v="1"/>
    <n v="46900000"/>
    <s v="1997-01-01"/>
    <s v="2013-01-13"/>
    <s v="2013-01-13"/>
    <m/>
    <s v="info@accessmediquip.com"/>
    <s v="'713-985-4850"/>
    <s v="https://www.crunchbase.com/organization/access-mediquip"/>
    <m/>
    <s v="http://www.facebook.com/pages/access-mediquip/155450834492326"/>
    <s v="06787988-6428-d266-6d10-8925031e416b"/>
  </r>
  <r>
    <x v="51200"/>
    <s v="viajala.com.co"/>
    <m/>
    <m/>
    <m/>
    <m/>
    <x v="0"/>
    <s v="Flight metasearch website for LATAM"/>
    <s v="tourism|travel"/>
    <x v="22"/>
    <x v="1"/>
    <n v="1"/>
    <n v="40000"/>
    <m/>
    <s v="2013-01-13"/>
    <s v="2013-01-13"/>
    <m/>
    <s v="social@viajala.com"/>
    <m/>
    <s v="https://www.crunchbase.com/organization/escapar-2"/>
    <s v="https://www.twitter.com/viajala"/>
    <s v="https://www.facebook.com/viajalabuscador"/>
    <s v="d499657c-920c-d00e-1380-88195c185210"/>
  </r>
  <r>
    <x v="51201"/>
    <s v="geopayinc.com"/>
    <s v="USA"/>
    <s v="VA"/>
    <s v="Washington, D.C."/>
    <s v="Reston"/>
    <x v="0"/>
    <s v="GeoPay operates a mobile money transfer platform that enables value transfers via handsets and mobile devices for international markets."/>
    <s v="mobile"/>
    <x v="15"/>
    <x v="0"/>
    <n v="2"/>
    <n v="443500"/>
    <s v="2011-01-01"/>
    <s v="2012-07-13"/>
    <s v="2013-01-13"/>
    <m/>
    <s v="info@geopayinc.com"/>
    <s v="'703-894-3094"/>
    <s v="https://www.crunchbase.com/organization/geopay"/>
    <s v="https://www.twitter.com/geopaykg"/>
    <m/>
    <s v="4d79d05f-0023-a55b-e9be-4317e9604217"/>
  </r>
  <r>
    <x v="51202"/>
    <s v="global-serve.com"/>
    <s v="USA"/>
    <s v="NY"/>
    <s v="NY - Other"/>
    <s v="Valhalla"/>
    <x v="0"/>
    <s v="GlobalServe provides a technology platform for controlling the acquisition, management and support of IT assets of companies."/>
    <s v="finance|fintech"/>
    <x v="24"/>
    <x v="0"/>
    <n v="2"/>
    <n v="8220000"/>
    <s v="1996-01-01"/>
    <s v="2007-07-12"/>
    <s v="2013-01-13"/>
    <m/>
    <s v="peter.juncaj@global-serve.com"/>
    <s v="'914-729-6800"/>
    <s v="https://www.crunchbase.com/organization/globalserve"/>
    <s v="https://www.twitter.com/globalserveinc"/>
    <s v="http://www.facebook.com/globalserveinc"/>
    <s v="83a738df-09d3-8bfa-f09d-d003eda3e9b5"/>
  </r>
  <r>
    <x v="51203"/>
    <s v="hoods.io"/>
    <s v="USA"/>
    <s v="CA"/>
    <s v="SF Bay Area"/>
    <s v="San Francisco"/>
    <x v="0"/>
    <s v="Local Communication App (open &amp; casual NextDoor)"/>
    <s v="local|location based services|mobile"/>
    <x v="1129"/>
    <x v="1"/>
    <n v="1"/>
    <n v="250000"/>
    <m/>
    <s v="2013-01-13"/>
    <s v="2013-01-13"/>
    <m/>
    <m/>
    <m/>
    <s v="https://www.crunchbase.com/organization/hoods"/>
    <s v="https://www.twitter.com/hoods_app"/>
    <s v="https://www.facebook.com/www.park.io"/>
    <s v="6daf0632-7af0-61c2-fd24-7de20c4769d2"/>
  </r>
  <r>
    <x v="51204"/>
    <s v="inlocomedia.com"/>
    <s v="BRA"/>
    <m/>
    <s v="Recife"/>
    <s v="Recife"/>
    <x v="0"/>
    <s v="Mobile media/data platform powered by the most accurate (1m) and scalable indoor location technology, deployed in 5M+ venues &amp; 50M+ MAUs"/>
    <s v="advertising|advertising platforms|analytics|big data|location based services|mobile|mobile advertising"/>
    <x v="1059"/>
    <x v="0"/>
    <n v="1"/>
    <m/>
    <s v="2014-10-01"/>
    <s v="2013-01-13"/>
    <s v="2013-01-13"/>
    <m/>
    <s v="andre@inlocomedia.com"/>
    <n v="558131270881"/>
    <s v="https://www.crunchbase.com/organization/ubee"/>
    <s v="https://www.twitter.com/inlocomedia"/>
    <s v="http://www.facebook.com/inlocomedia"/>
    <s v="16567ad1-7717-5c6c-7c0f-bb2ec84ef56e"/>
  </r>
  <r>
    <x v="51205"/>
    <s v="organicavenue.com"/>
    <s v="USA"/>
    <s v="NY"/>
    <s v="Long Island"/>
    <s v="Southampton"/>
    <x v="0"/>
    <s v="Organic Avenue is a provider of organic food, healthcare products and other related services."/>
    <s v="health care"/>
    <x v="3"/>
    <x v="7"/>
    <n v="2"/>
    <n v="9854461"/>
    <s v="2000-01-01"/>
    <s v="2012-05-31"/>
    <s v="2013-01-13"/>
    <m/>
    <s v="LOVE@organicavenue.com"/>
    <s v="'212-358-0500"/>
    <s v="https://www.crunchbase.com/organization/organic-avenue"/>
    <s v="https://www.twitter.com/organicavenue"/>
    <s v="http://www.facebook.com/organicavenue"/>
    <s v="e907c4a4-e88d-bb6d-6ad0-5b2d795d4721"/>
  </r>
  <r>
    <x v="51206"/>
    <s v="tripmydream.com"/>
    <s v="UKR"/>
    <m/>
    <m/>
    <m/>
    <x v="0"/>
    <s v="Tripmydream is a website that helps users find the best travel deals available for their desired locations."/>
    <s v="e-commerce|price comparison|travel"/>
    <x v="138"/>
    <x v="0"/>
    <n v="1"/>
    <n v="300000"/>
    <s v="2013-01-01"/>
    <s v="2013-01-13"/>
    <s v="2013-01-13"/>
    <m/>
    <s v="andrew@tripmydream.com"/>
    <m/>
    <s v="https://www.crunchbase.com/organization/tripmydream"/>
    <s v="https://www.twitter.com/tripmydream"/>
    <s v="https://www.facebook.com/tripmydreamcom"/>
    <s v="bd840eb0-173c-02a4-45eb-3f320d62e3eb"/>
  </r>
  <r>
    <x v="51207"/>
    <s v="affinaquest.com"/>
    <s v="USA"/>
    <s v="TX"/>
    <s v="Dallas"/>
    <s v="Richardson"/>
    <x v="0"/>
    <s v="Affinaquest is a powerful and versatile tool which uses the Salesforce.com platform to manage information for effective fundraising."/>
    <s v="non profit"/>
    <x v="5"/>
    <x v="1"/>
    <n v="1"/>
    <m/>
    <s v="2009-01-01"/>
    <s v="2013-01-11"/>
    <s v="2013-01-11"/>
    <m/>
    <s v="Info@affinaquest.com"/>
    <s v="'757-561-0720"/>
    <s v="https://www.crunchbase.com/organization/affinaquest"/>
    <s v="https://www.twitter.com/affinaquest"/>
    <m/>
    <s v="d50f49a9-23d0-1f48-acd2-efb61ed5e320"/>
  </r>
  <r>
    <x v="51208"/>
    <s v="agrosavfe.be"/>
    <s v="BEL"/>
    <m/>
    <s v="Brussels"/>
    <s v="Ghent"/>
    <x v="0"/>
    <s v="AgroSavfe is a green biotech company that employs its proprietary Agrobody™ technology platform to develop crop protection products."/>
    <s v="biotechnology"/>
    <x v="36"/>
    <x v="0"/>
    <n v="1"/>
    <n v="6601502.5019694502"/>
    <s v="2013-01-01"/>
    <s v="2013-01-11"/>
    <s v="2013-01-11"/>
    <m/>
    <m/>
    <m/>
    <s v="https://www.crunchbase.com/organization/agrosavfe"/>
    <m/>
    <m/>
    <s v="fc1c987a-7186-632a-4420-c6e1399f33d7"/>
  </r>
  <r>
    <x v="51209"/>
    <s v="alive.cn"/>
    <s v="HKG"/>
    <m/>
    <s v="Hong Kong"/>
    <s v="Hong Kong"/>
    <x v="0"/>
    <s v="alive.cn is an online marketplace that helps brands and agencies with celebrity endorsements for creative collaborations in social media."/>
    <s v="advertising|analytics|celebrity|social media"/>
    <x v="816"/>
    <x v="1"/>
    <n v="2"/>
    <n v="1050000"/>
    <s v="2011-08-03"/>
    <s v="2011-09-01"/>
    <s v="2013-01-11"/>
    <m/>
    <s v="info@alive.cn"/>
    <m/>
    <s v="https://www.crunchbase.com/organization/alive-cn"/>
    <m/>
    <s v="https://www.facebook.com/alive.cn"/>
    <s v="b0437c05-899d-e9d0-fd4f-4c0fd7ad78e3"/>
  </r>
  <r>
    <x v="51210"/>
    <s v="art.com"/>
    <s v="USA"/>
    <s v="CA"/>
    <s v="SF Bay Area"/>
    <s v="Emeryville"/>
    <x v="0"/>
    <s v="Art is an e-commerce website selling fine arts, prints and decorations made by artists and photographers."/>
    <s v="art|e-commerce|retail"/>
    <x v="26"/>
    <x v="2"/>
    <n v="4"/>
    <n v="56240000"/>
    <s v="1998-01-01"/>
    <s v="2004-04-21"/>
    <s v="2013-01-11"/>
    <m/>
    <s v="support@art.com"/>
    <n v="119198310199"/>
    <s v="https://www.crunchbase.com/organization/art-com"/>
    <s v="https://www.twitter.com/artdotcom"/>
    <s v="https://www.facebook.com/art.com"/>
    <s v="1544e848-4000-b5d9-1022-c1af3a76751b"/>
  </r>
  <r>
    <x v="51211"/>
    <s v="autogenomics.com"/>
    <s v="USA"/>
    <s v="CA"/>
    <s v="San Diego"/>
    <s v="Vista"/>
    <x v="1"/>
    <s v="AutoGenomics is a pioneer in developing the automated microarray based multiplexing molecular diagnostic platforms."/>
    <s v="biotechnology|health care|health diagnostics"/>
    <x v="44"/>
    <x v="6"/>
    <n v="5"/>
    <n v="55153254"/>
    <s v="1999-01-01"/>
    <s v="2001-11-01"/>
    <s v="2013-01-11"/>
    <m/>
    <s v="info@autogenomics.com"/>
    <n v="7608047378"/>
    <s v="https://www.crunchbase.com/organization/autogenomics"/>
    <s v="https://www.twitter.com/autogenomics"/>
    <s v="http://www.facebook.com/pages/autogenomics-inc/297645375998"/>
    <s v="14558e3f-9979-e9d7-b269-40c58a12c768"/>
  </r>
  <r>
    <x v="51212"/>
    <s v="babyfirsttv.com"/>
    <s v="USA"/>
    <s v="CA"/>
    <s v="Los Angeles"/>
    <s v="Los Angeles"/>
    <x v="0"/>
    <s v="BabyFirstTV is an online platform offering satellite TV, games, and smartphone apps for infants, toddlers, and parents."/>
    <s v="apps|internet|tv"/>
    <x v="2164"/>
    <x v="0"/>
    <n v="1"/>
    <n v="2000000"/>
    <s v="2004-01-01"/>
    <s v="2013-01-11"/>
    <s v="2013-01-11"/>
    <m/>
    <m/>
    <s v="'310-442-9853"/>
    <s v="https://www.crunchbase.com/organization/babyfirsttv"/>
    <s v="https://www.twitter.com/babyfirsttv"/>
    <s v="https://www.facebook.com/babyfirsttv"/>
    <s v="404fb140-ee84-31bb-cfda-66e6c6925360"/>
  </r>
  <r>
    <x v="51213"/>
    <s v="cosmosprime.com"/>
    <s v="IND"/>
    <m/>
    <s v="Mumbai"/>
    <s v="Mumbai"/>
    <x v="0"/>
    <s v="Cosmos Group is a named construction in India and has different specialized divisions handled by qualified and experienced professionals."/>
    <s v="real estate"/>
    <x v="76"/>
    <x v="2"/>
    <n v="1"/>
    <m/>
    <m/>
    <s v="2013-01-11"/>
    <s v="2013-01-11"/>
    <m/>
    <s v="info@cosmosprime.com"/>
    <n v="2225335163"/>
    <s v="https://www.crunchbase.com/organization/cosmos-group-2"/>
    <m/>
    <s v="https://www.facebook.com/cosmosclassique/"/>
    <s v="95ab3128-7ca8-631a-6b60-d61a8a0e5308"/>
  </r>
  <r>
    <x v="51214"/>
    <s v="desti.com"/>
    <s v="USA"/>
    <s v="CA"/>
    <s v="SF Bay Area"/>
    <s v="Menlo Park"/>
    <x v="2"/>
    <s v="Desti is an online travel guide app for the iPad, allowing users to find accommodation, attractions, activities and dining spots."/>
    <s v="artificial intelligence|search engine|travel"/>
    <x v="5051"/>
    <x v="1"/>
    <n v="2"/>
    <n v="2000000"/>
    <s v="2011-11-18"/>
    <s v="2011-10-10"/>
    <s v="2013-01-11"/>
    <m/>
    <s v="info@desti.com"/>
    <n v="6504883487"/>
    <s v="https://www.crunchbase.com/organization/tripboard"/>
    <s v="https://www.twitter.com/getdesti"/>
    <s v="http://www.facebook.com/getdesti"/>
    <s v="a90d4ac7-ce07-4f98-dd3d-077e04b4db4e"/>
  </r>
  <r>
    <x v="51215"/>
    <s v="gatherandsave.com"/>
    <s v="USA"/>
    <s v="NJ"/>
    <s v="Newark"/>
    <s v="Maplewood"/>
    <x v="0"/>
    <s v="Gather &amp; Save, a mobile ride-sharing app, connects riders with drivers, and allows carpooling for travelers going to the same destination."/>
    <s v="mobile"/>
    <x v="15"/>
    <x v="1"/>
    <n v="1"/>
    <n v="25000"/>
    <s v="2011-01-01"/>
    <s v="2013-01-11"/>
    <s v="2013-01-11"/>
    <m/>
    <m/>
    <s v="914 262 8385"/>
    <s v="https://www.crunchbase.com/organization/gather-save"/>
    <m/>
    <m/>
    <s v="ff8c0983-db73-bbfd-6c80-ecbb6af93441"/>
  </r>
  <r>
    <x v="51216"/>
    <s v="nightpro.co"/>
    <s v="USA"/>
    <s v="FL"/>
    <s v="Miami"/>
    <s v="Miami"/>
    <x v="2"/>
    <s v="NightPro is an event and venue platform that helps users manage reservations, table availability, and client databases in real time."/>
    <s v="event management|hospitality|nightlife"/>
    <x v="529"/>
    <x v="1"/>
    <n v="2"/>
    <n v="120000"/>
    <s v="2012-01-01"/>
    <s v="2012-12-01"/>
    <s v="2013-01-11"/>
    <m/>
    <s v="hello@nightpro.co"/>
    <m/>
    <s v="https://www.crunchbase.com/organization/nightpro"/>
    <s v="https://www.twitter.com/nightproapp"/>
    <s v="http://www.facebook.com/nightproapp"/>
    <s v="95323243-c7c4-33a8-c1eb-231120627490"/>
  </r>
  <r>
    <x v="51217"/>
    <s v="parantez.com"/>
    <s v="TUR"/>
    <m/>
    <s v="Istanbul"/>
    <s v="Istanbul"/>
    <x v="0"/>
    <s v="Parantez is a loyalty system and platform that provides multi dimensional cash back campaigns with software."/>
    <s v="internet|loyalty programs"/>
    <x v="158"/>
    <x v="0"/>
    <n v="1"/>
    <n v="700000"/>
    <s v="2013-01-01"/>
    <s v="2013-01-11"/>
    <s v="2013-01-11"/>
    <m/>
    <s v="iletisim@parantez.com"/>
    <s v="'+90 212 288 3311"/>
    <s v="https://www.crunchbase.com/organization/parantez"/>
    <s v="https://www.twitter.com/parantez"/>
    <s v="http://www.facebook.com/parantezcom"/>
    <s v="fd6be73f-fc73-11fd-f3b6-3c4150c80798"/>
  </r>
  <r>
    <x v="51218"/>
    <s v="peerlessnetwork.com"/>
    <s v="USA"/>
    <s v="IL"/>
    <s v="Chicago"/>
    <s v="Chicago"/>
    <x v="0"/>
    <s v="Peerless Network offers carrier and enterprise interconnection services for telecommunication companies, service providers and enterprises."/>
    <s v="enterprise|telecommunications|web hosting"/>
    <x v="516"/>
    <x v="6"/>
    <n v="2"/>
    <n v="25065701"/>
    <s v="2008-01-01"/>
    <s v="2009-05-12"/>
    <s v="2013-01-11"/>
    <m/>
    <m/>
    <n v="13125060931"/>
    <s v="https://www.crunchbase.com/organization/peerless-network"/>
    <s v="https://www.twitter.com/peerlessnetwork"/>
    <m/>
    <s v="c7ec7684-2f5e-6425-9ab0-c4b408c7ace3"/>
  </r>
  <r>
    <x v="51219"/>
    <s v="snipi.com"/>
    <s v="USA"/>
    <s v="PA"/>
    <s v="Philadelphia"/>
    <s v="Philadelphia"/>
    <x v="3"/>
    <s v="Snipi develops an automated online marketing platform for e-commerce companies."/>
    <s v="e-commerce"/>
    <x v="63"/>
    <x v="1"/>
    <n v="3"/>
    <n v="4074999"/>
    <s v="2007-01-01"/>
    <s v="2009-10-16"/>
    <s v="2013-01-11"/>
    <m/>
    <m/>
    <m/>
    <s v="https://www.crunchbase.com/organization/snipi"/>
    <s v="https://www.twitter.com/snipi"/>
    <s v="https://www.facebook.com/getsidecar"/>
    <s v="561532c4-d4dd-4d03-01a4-18670e6b8681"/>
  </r>
  <r>
    <x v="51220"/>
    <s v="stipso.com"/>
    <s v="GBR"/>
    <m/>
    <s v="Edinburgh"/>
    <s v="Edinburgh"/>
    <x v="0"/>
    <s v="Interactive data visualisation and social polling for visual content marketing."/>
    <s v="content|data visualization|saas|seo|social media marketing"/>
    <x v="3138"/>
    <x v="1"/>
    <n v="1"/>
    <n v="310000"/>
    <s v="2010-10-01"/>
    <s v="2013-01-11"/>
    <s v="2013-01-11"/>
    <m/>
    <s v="hello@stipso.com"/>
    <m/>
    <s v="https://www.crunchbase.com/organization/stipso"/>
    <s v="https://www.twitter.com/stipso"/>
    <s v="http://www.facebook.com/stipso"/>
    <s v="d1083384-ec8b-b278-ec58-b13b8f5b433c"/>
  </r>
  <r>
    <x v="51221"/>
    <s v="taskhub.co.uk"/>
    <s v="GBR"/>
    <m/>
    <s v="London"/>
    <s v="London"/>
    <x v="0"/>
    <s v="Taskhub is the trusted online marketplace and directory for finding local services."/>
    <s v="e-commerce platforms"/>
    <x v="314"/>
    <x v="1"/>
    <n v="3"/>
    <n v="263688"/>
    <s v="2012-01-01"/>
    <s v="2012-09-01"/>
    <s v="2013-01-11"/>
    <m/>
    <m/>
    <m/>
    <s v="https://www.crunchbase.com/organization/taskhub"/>
    <s v="https://www.twitter.com/taskhub"/>
    <s v="http://www.facebook.com/taskhubhq"/>
    <s v="263e605d-7ced-f194-9d50-d85920d5d752"/>
  </r>
  <r>
    <x v="51222"/>
    <s v="telecomsys.com"/>
    <s v="USA"/>
    <s v="MD"/>
    <s v="Baltimore"/>
    <s v="Annapolis"/>
    <x v="2"/>
    <s v="TeleCommunication provides location-based wireless data solutions for government customers to ensure public safety."/>
    <s v="mobile|navigation|telecommunications|wireless"/>
    <x v="318"/>
    <x v="9"/>
    <n v="11"/>
    <n v="150450000"/>
    <s v="1987-01-01"/>
    <s v="2004-10-26"/>
    <s v="2013-01-11"/>
    <m/>
    <s v="Sales@telecomsys.com"/>
    <n v="4102804903"/>
    <s v="https://www.crunchbase.com/organization/telecommunication-systems"/>
    <s v="https://www.twitter.com/telecomsys"/>
    <m/>
    <s v="ec7834bc-c674-2d2f-13a0-8ba5c6f6eabc"/>
  </r>
  <r>
    <x v="51223"/>
    <s v="3cplusnow.com"/>
    <s v="BRA"/>
    <m/>
    <s v="Curitiba"/>
    <s v="Curitiba"/>
    <x v="0"/>
    <s v="3C Plus provides cloud-based solutions for small and medium-sized contact centers."/>
    <s v="cloud computing|customer service|internet|software|voip|web development"/>
    <x v="453"/>
    <x v="0"/>
    <n v="1"/>
    <n v="75000"/>
    <s v="2013-01-10"/>
    <s v="2013-01-10"/>
    <s v="2013-01-10"/>
    <m/>
    <s v="atendimento@3cplusnow.com"/>
    <s v="'+55 41 4063 9200"/>
    <s v="https://www.crunchbase.com/organization/3c-plus"/>
    <s v="https://www.twitter.com/3cplusnow"/>
    <s v="http://www.facebook.com/3cplusnow"/>
    <s v="e7d8d78d-5c83-6e08-6e97-8737be27fe14"/>
  </r>
  <r>
    <x v="51224"/>
    <s v="busy.st"/>
    <s v="USA"/>
    <s v="NY"/>
    <s v="New York City"/>
    <s v="Manhattan"/>
    <x v="0"/>
    <s v="Real-time Advertising + Real-time Search"/>
    <s v="location based services|real time|search engine"/>
    <x v="1941"/>
    <x v="2"/>
    <n v="2"/>
    <n v="200000"/>
    <s v="2012-05-05"/>
    <s v="2012-05-10"/>
    <s v="2013-01-10"/>
    <m/>
    <m/>
    <m/>
    <s v="https://www.crunchbase.com/organization/busy-street"/>
    <m/>
    <m/>
    <s v="a7415631-50ce-63eb-e039-da519db7a8fe"/>
  </r>
  <r>
    <x v="51225"/>
    <s v="thedse.com"/>
    <s v="USA"/>
    <s v="AK"/>
    <s v="Anchorage"/>
    <s v="Anchorage"/>
    <x v="3"/>
    <s v="Daily Sales Exchange operates a B2B e-commerce equipment portal that connects buyers and sellers."/>
    <s v="e-commerce"/>
    <x v="63"/>
    <x v="1"/>
    <n v="2"/>
    <n v="283500"/>
    <s v="2010-01-01"/>
    <s v="2012-04-12"/>
    <s v="2013-01-10"/>
    <s v="2013-07-01"/>
    <m/>
    <n v="9078410128"/>
    <s v="https://www.crunchbase.com/organization/daily-sales-exchange"/>
    <s v="https://www.twitter.com/inficron"/>
    <s v="http://www.facebook.com/pages/inficron/110310035658277"/>
    <s v="18acebda-aec4-fc66-8ee5-1b428df2ab7e"/>
  </r>
  <r>
    <x v="51226"/>
    <s v="dapu.com"/>
    <s v="CHN"/>
    <m/>
    <s v="Beijing"/>
    <s v="Beijing"/>
    <x v="0"/>
    <s v="Dapu.com is a China-based online shopping portal for home furnishings such as bedding, towels, groceries and more."/>
    <s v="e-commerce"/>
    <x v="63"/>
    <x v="1"/>
    <n v="1"/>
    <n v="3000000"/>
    <s v="2012-01-01"/>
    <s v="2013-01-10"/>
    <s v="2013-01-10"/>
    <m/>
    <m/>
    <m/>
    <s v="https://www.crunchbase.com/organization/dapu-com"/>
    <m/>
    <m/>
    <s v="1c145f3c-32dc-710e-223a-a03acb6e3c9a"/>
  </r>
  <r>
    <x v="51227"/>
    <s v="durasweeper.com"/>
    <s v="USA"/>
    <s v="FL"/>
    <s v="FL - Other"/>
    <s v="Saint Augustine"/>
    <x v="0"/>
    <s v="DuraSweeper LLC's intends to make winter time driving safer."/>
    <s v="transportation"/>
    <x v="114"/>
    <x v="1"/>
    <n v="1"/>
    <m/>
    <s v="2009-09-17"/>
    <s v="2013-01-10"/>
    <s v="2013-01-10"/>
    <m/>
    <m/>
    <n v="19046875658"/>
    <s v="https://www.crunchbase.com/organization/durasweeper-llc"/>
    <s v="https://www.twitter.com/durasweeper"/>
    <m/>
    <s v="06df1ce5-5744-116c-5c93-f11859e5a877"/>
  </r>
  <r>
    <x v="51228"/>
    <s v="edf-re.com"/>
    <s v="USA"/>
    <s v="CA"/>
    <s v="San Diego"/>
    <s v="San Diego"/>
    <x v="0"/>
    <s v="EDF Renewable Energy, an independent power producer, engages in wind and solar project development, operations and maintenance services."/>
    <s v="renewable energy|solar|wind energy"/>
    <x v="165"/>
    <x v="7"/>
    <n v="1"/>
    <n v="200000000"/>
    <s v="1987-01-01"/>
    <s v="2013-01-10"/>
    <s v="2013-01-10"/>
    <m/>
    <m/>
    <s v="'888-903-6926"/>
    <s v="https://www.crunchbase.com/organization/edf-renewable-energy"/>
    <s v="https://www.twitter.com/edfenergy"/>
    <m/>
    <s v="ce9fec89-c111-c09b-207c-3b6e162d5c88"/>
  </r>
  <r>
    <x v="51229"/>
    <s v="epaisa.com"/>
    <s v="IND"/>
    <m/>
    <s v="Mumbai"/>
    <s v="Mumbai"/>
    <x v="0"/>
    <s v="ePaisa is enabling small and medium businesses (SME’s) to run their businesses more efficiently with same tools as the big businesses use."/>
    <s v="developer tools|e-commerce|mobile|mobile payments"/>
    <x v="344"/>
    <x v="0"/>
    <n v="2"/>
    <n v="1650000"/>
    <s v="2012-11-04"/>
    <s v="2012-11-04"/>
    <s v="2013-01-10"/>
    <m/>
    <s v="contactus@ePaisa.com"/>
    <n v="919810001234"/>
    <s v="https://www.crunchbase.com/organization/epaisa"/>
    <s v="https://www.twitter.com/myepaisa"/>
    <s v="http://www.facebook.com/myepaisa"/>
    <s v="79647bad-8aef-d299-86d8-c7d9931f6b81"/>
  </r>
  <r>
    <x v="51230"/>
    <s v="etable.in"/>
    <s v="IND"/>
    <m/>
    <s v="Bangalore"/>
    <s v="Bangalore"/>
    <x v="0"/>
    <s v="Etable offers a social network-based data analytics platform for restaurants, service providers, and advertisers."/>
    <s v="social media"/>
    <x v="87"/>
    <x v="1"/>
    <n v="1"/>
    <n v="100000"/>
    <s v="2012-01-26"/>
    <s v="2013-01-10"/>
    <s v="2013-01-10"/>
    <m/>
    <s v="info@etable.in"/>
    <n v="919008912121"/>
    <s v="https://www.crunchbase.com/organization/etable"/>
    <s v="https://www.twitter.com/etablein"/>
    <s v="http://www.facebook.com/etable.india"/>
    <s v="04de6a49-66bd-b89e-6b19-01da9affaceb"/>
  </r>
  <r>
    <x v="51231"/>
    <s v="genprime.com"/>
    <s v="USA"/>
    <s v="WA"/>
    <s v="Spokane"/>
    <s v="Spokane"/>
    <x v="0"/>
    <s v="GenPrime provides microbial detection and diagnostic analysis technology solutions."/>
    <s v="biotechnology|therapeutics"/>
    <x v="44"/>
    <x v="0"/>
    <n v="5"/>
    <n v="3439000"/>
    <s v="1997-04-01"/>
    <s v="2003-08-01"/>
    <s v="2013-01-10"/>
    <m/>
    <s v="info@genprime.com"/>
    <s v="(509)624-9855"/>
    <s v="https://www.crunchbase.com/organization/genprime"/>
    <m/>
    <m/>
    <s v="1eb455a9-cb32-3f77-5cc0-d4b53b4e420f"/>
  </r>
  <r>
    <x v="51232"/>
    <s v="gigturn.com"/>
    <s v="USA"/>
    <s v="KS"/>
    <s v="KS - Other"/>
    <s v="Wa Keeney"/>
    <x v="0"/>
    <s v="Gigturn is an e-commerce platform that helps DJs and musicians connect and interact with venues, promoters, and influencers."/>
    <s v="music"/>
    <x v="223"/>
    <x v="1"/>
    <n v="1"/>
    <n v="25000"/>
    <s v="2012-10-12"/>
    <s v="2013-01-10"/>
    <s v="2013-01-10"/>
    <m/>
    <s v="buzz@gigturn.com"/>
    <n v="12025051910"/>
    <s v="https://www.crunchbase.com/organization/gigturn"/>
    <s v="https://www.twitter.com/gigturn"/>
    <m/>
    <s v="5281602d-46c8-702c-0f26-e00b36daab25"/>
  </r>
  <r>
    <x v="51233"/>
    <s v="gozaik.com"/>
    <s v="USA"/>
    <s v="MA"/>
    <s v="Boston"/>
    <s v="Woburn"/>
    <x v="2"/>
    <s v="Making it possible for the tens of thousands of careers being announced daily on Twitter to be searched, &amp; allowing employers to engage with"/>
    <s v="career planning|social media"/>
    <x v="312"/>
    <x v="0"/>
    <n v="1"/>
    <n v="600000"/>
    <s v="2013-01-01"/>
    <s v="2013-01-10"/>
    <s v="2013-01-10"/>
    <m/>
    <m/>
    <n v="17819353775"/>
    <s v="https://www.crunchbase.com/organization/gozaik"/>
    <s v="https://www.twitter.com/gozaik"/>
    <m/>
    <s v="d1e853ae-3052-b06e-746b-30fdcfc9b0c8"/>
  </r>
  <r>
    <x v="51234"/>
    <s v="keyideasinfotech.com"/>
    <s v="IND"/>
    <m/>
    <s v="New Delhi"/>
    <s v="New Delhi"/>
    <x v="0"/>
    <s v="Keyideas Infotech, an Enterprise solution company offers Web development, Mobile apps development, eCommerce solution &amp; Web design services."/>
    <s v="android|e-commerce|enterprise software|ios|mobile|shopping|software|web design|web development"/>
    <x v="6513"/>
    <x v="6"/>
    <n v="1"/>
    <n v="1000000"/>
    <s v="2009-01-01"/>
    <s v="2013-01-10"/>
    <s v="2013-01-10"/>
    <m/>
    <s v="info@keyideasinfotech.com"/>
    <s v="(617) 934-6763"/>
    <s v="https://www.crunchbase.com/organization/keyideas"/>
    <s v="https://www.twitter.com/keyideasglobal"/>
    <s v="https://www.facebook.com/keyideasinfotechprivatelimited"/>
    <s v="773a992a-f751-3719-5ecc-66b061a5f5bf"/>
  </r>
  <r>
    <x v="51235"/>
    <s v="knowledgeadventure.com"/>
    <s v="USA"/>
    <s v="CA"/>
    <s v="Los Angeles"/>
    <s v="Torrance"/>
    <x v="0"/>
    <s v="Knowledge Adventure provides 3D-based, educational children’s software for home and classroom use."/>
    <s v="3d technology|education games|gaming"/>
    <x v="499"/>
    <x v="2"/>
    <n v="4"/>
    <n v="31860000"/>
    <s v="1989-01-01"/>
    <s v="1990-01-01"/>
    <s v="2013-01-10"/>
    <m/>
    <s v="publicrelations@jumpstart.com"/>
    <s v="'310-533-3402"/>
    <s v="https://www.crunchbase.com/organization/knowledge-adventure"/>
    <m/>
    <m/>
    <s v="cf61a3a0-7e83-1689-046f-19760da79c75"/>
  </r>
  <r>
    <x v="51236"/>
    <s v="luxustravel.es"/>
    <s v="ESP"/>
    <m/>
    <s v="Barcelona"/>
    <s v="Barcelona"/>
    <x v="0"/>
    <s v="luxustravel.es, based in Barcelona, Spain, is a web portal providing luxury travel services catering mainly to the Spanish market."/>
    <s v="lifestyle|travel"/>
    <x v="351"/>
    <x v="0"/>
    <n v="1"/>
    <n v="328069"/>
    <s v="2013-01-01"/>
    <s v="2013-01-10"/>
    <s v="2013-01-10"/>
    <m/>
    <s v="dr@luxustravel.es"/>
    <m/>
    <s v="https://www.crunchbase.com/organization/luxustravel-es"/>
    <s v="https://www.twitter.com/trovel"/>
    <s v="http://www.facebook.com/trovel/221197771271951"/>
    <s v="523340b2-9761-d34f-ab45-e59b66135316"/>
  </r>
  <r>
    <x v="51237"/>
    <s v="moeraematrix.com"/>
    <s v="USA"/>
    <s v="NJ"/>
    <s v="Newark"/>
    <s v="Morristown"/>
    <x v="0"/>
    <s v="Moerae Matrix is a biopharmaceutical company developing targeted therapeutics for fibrotic diseases."/>
    <s v="biotechnology"/>
    <x v="36"/>
    <x v="0"/>
    <n v="1"/>
    <n v="5534612"/>
    <s v="2007-01-01"/>
    <s v="2013-01-10"/>
    <s v="2013-01-10"/>
    <m/>
    <s v="info@moeraematrix.com"/>
    <n v="9735315093"/>
    <s v="https://www.crunchbase.com/organization/moerae-matrix"/>
    <m/>
    <m/>
    <s v="caaab0db-e163-8e44-7cbe-aa6a3af4affe"/>
  </r>
  <r>
    <x v="51238"/>
    <s v="ouner.com"/>
    <s v="ESP"/>
    <m/>
    <s v="Barcelona"/>
    <s v="Barcelona"/>
    <x v="0"/>
    <s v="Ouner is an internet-based platform for lost-and-found property."/>
    <s v="mobile|property management|real estate"/>
    <x v="115"/>
    <x v="1"/>
    <n v="1"/>
    <n v="33000"/>
    <s v="2013-01-01"/>
    <s v="2013-01-10"/>
    <s v="2013-01-10"/>
    <m/>
    <s v="socialmedia@ouner.com"/>
    <m/>
    <s v="https://www.crunchbase.com/organization/ouner"/>
    <s v="https://www.twitter.com/ouner"/>
    <s v="http://www.facebook.com/ounerweb"/>
    <s v="1064ffd5-7e1b-f94d-f65a-b61743d54082"/>
  </r>
  <r>
    <x v="51239"/>
    <s v="pathmatics.com"/>
    <s v="USA"/>
    <s v="CA"/>
    <s v="Los Angeles"/>
    <s v="Santa Monica"/>
    <x v="0"/>
    <s v="Pathmatics provides analytics products to the online display advertising industry."/>
    <s v="advertising"/>
    <x v="296"/>
    <x v="0"/>
    <n v="1"/>
    <n v="1700000"/>
    <s v="2010-11-01"/>
    <s v="2013-01-10"/>
    <s v="2013-01-10"/>
    <m/>
    <s v="sales@pathmatics.com"/>
    <s v="'425-941-0806"/>
    <s v="https://www.crunchbase.com/organization/pathmatics"/>
    <s v="https://www.twitter.com/pathmatics"/>
    <m/>
    <s v="bebc41c6-9f44-10ae-b530-0d83b24dfc8b"/>
  </r>
  <r>
    <x v="51240"/>
    <s v="previser.com"/>
    <s v="USA"/>
    <s v="WA"/>
    <s v="WA - Other"/>
    <s v="Mount Vernon"/>
    <x v="0"/>
    <s v="PreViser offers web-enabled diagnostic and treatment planning decision support software for the care of patients with oral disease."/>
    <s v="dental|enterprise software|health diagnostics|software"/>
    <x v="247"/>
    <x v="1"/>
    <n v="1"/>
    <n v="350000"/>
    <s v="2002-01-01"/>
    <s v="2013-01-10"/>
    <s v="2013-01-10"/>
    <m/>
    <s v="help@previser.com"/>
    <s v="(888)854-0007"/>
    <s v="https://www.crunchbase.com/organization/previser"/>
    <m/>
    <m/>
    <s v="9e2af48b-fc23-a230-a4aa-e2073cec42e7"/>
  </r>
  <r>
    <x v="51241"/>
    <s v="psomasfmg.com"/>
    <s v="USA"/>
    <s v="CA"/>
    <s v="Anaheim"/>
    <s v="Huntington Beach"/>
    <x v="0"/>
    <s v="PsomasFMG is a single source provider of solar energy systems and solutions for schools, businesses and communities."/>
    <s v="construction|energy|solar"/>
    <x v="292"/>
    <x v="0"/>
    <n v="1"/>
    <n v="7000000"/>
    <s v="2009-01-01"/>
    <s v="2013-01-10"/>
    <s v="2013-01-10"/>
    <m/>
    <s v="info@psomasfmg.com"/>
    <s v="'714-408-2982"/>
    <s v="https://www.crunchbase.com/organization/psomasfmg"/>
    <s v="https://www.twitter.com/psomasfmg"/>
    <s v="http://www.facebook.com/psomasfmg"/>
    <s v="094a2447-f333-a291-2465-ba662a1b0535"/>
  </r>
  <r>
    <x v="51242"/>
    <s v="seedlessapps.com"/>
    <s v="CAN"/>
    <s v="ON"/>
    <s v="Ottawa"/>
    <s v="Ottawa"/>
    <x v="0"/>
    <s v="We are known for our forward thinking web and mobile app design and development."/>
    <s v="android|ios|web design|web development"/>
    <x v="6882"/>
    <x v="1"/>
    <n v="1"/>
    <n v="50701"/>
    <s v="2013-01-01"/>
    <s v="2013-01-10"/>
    <s v="2013-01-10"/>
    <m/>
    <s v="info@seedlessapps.com"/>
    <s v="(613) 878-5822"/>
    <s v="https://www.crunchbase.com/organization/seedless-apps"/>
    <s v="https://www.twitter.com/seedlessapps"/>
    <s v="http://facebook.com/seedlessapps"/>
    <s v="620b7914-d3e5-2277-7a3d-7f39ce802929"/>
  </r>
  <r>
    <x v="51243"/>
    <s v="sensorly.com"/>
    <s v="FRA"/>
    <m/>
    <s v="Paris"/>
    <s v="Paris"/>
    <x v="2"/>
    <s v="Sensorly develops products and services to help operators improve their network quality."/>
    <s v="android|mobile|web hosting|wireless"/>
    <x v="4101"/>
    <x v="1"/>
    <n v="1"/>
    <n v="1311300"/>
    <s v="2010-06-01"/>
    <s v="2013-01-10"/>
    <s v="2013-01-10"/>
    <m/>
    <s v="contact@sensorly.com"/>
    <m/>
    <s v="https://www.crunchbase.com/organization/sensorly"/>
    <s v="https://www.twitter.com/sensorly"/>
    <s v="http://www.facebook.com/sensorly"/>
    <s v="623ce5d7-e696-1d7a-4a1f-f292dad8a235"/>
  </r>
  <r>
    <x v="51244"/>
    <s v="applio.net"/>
    <m/>
    <m/>
    <m/>
    <m/>
    <x v="0"/>
    <s v="Serious Games Platform - The end user can build a serious game using their own or other peoples content"/>
    <s v="content"/>
    <x v="631"/>
    <x v="1"/>
    <n v="1"/>
    <n v="321526.177589625"/>
    <s v="2007-09-01"/>
    <s v="2013-01-10"/>
    <s v="2013-01-10"/>
    <m/>
    <s v="tony.chamberlain@applio.net"/>
    <n v="4401543263925"/>
    <s v="https://www.crunchbase.com/organization/tony-chamberlain"/>
    <m/>
    <m/>
    <s v="b02455b4-0f1f-22f7-02b8-71e120c9de10"/>
  </r>
  <r>
    <x v="51245"/>
    <s v="whisk.com"/>
    <s v="GBR"/>
    <m/>
    <s v="Birmingham"/>
    <s v="Birmingham"/>
    <x v="0"/>
    <s v="Whisk is a grocery shopping technology company that links cooking inspiration to shopper action."/>
    <s v="advertising platforms|e-commerce"/>
    <x v="3876"/>
    <x v="0"/>
    <n v="2"/>
    <n v="842947"/>
    <s v="2012-06-04"/>
    <s v="2012-06-29"/>
    <s v="2013-01-10"/>
    <m/>
    <s v="hello@whisk.co.uk"/>
    <m/>
    <s v="https://www.crunchbase.com/organization/whisk"/>
    <s v="https://www.twitter.com/whiskteam"/>
    <s v="http://www.facebook.com/whiskapps"/>
    <s v="a8d5e85f-449f-e49d-ed2c-ae3c3596a207"/>
  </r>
  <r>
    <x v="51246"/>
    <s v="whoactually.com"/>
    <s v="GBR"/>
    <m/>
    <s v="London"/>
    <s v="Guildford"/>
    <x v="0"/>
    <s v="Creator to Consumer Social Network"/>
    <s v="art|curated web|film|music|video"/>
    <x v="2808"/>
    <x v="1"/>
    <n v="1"/>
    <n v="64305"/>
    <s v="2012-12-20"/>
    <s v="2013-01-10"/>
    <s v="2013-01-10"/>
    <m/>
    <s v="info@whoactually.com"/>
    <m/>
    <s v="https://www.crunchbase.com/organization/whoactually"/>
    <s v="https://www.twitter.com/joelactually"/>
    <m/>
    <s v="74be615c-bf78-0487-e69a-bf351d7b02e1"/>
  </r>
  <r>
    <x v="51247"/>
    <s v="wiseisi.com"/>
    <s v="CAN"/>
    <s v="AB"/>
    <s v="Red Deer"/>
    <s v="Red Deer"/>
    <x v="0"/>
    <s v="Wise Intervention Services is an oilfield services provider for oil and gas companies in North America."/>
    <s v="manufacturing"/>
    <x v="41"/>
    <x v="6"/>
    <n v="1"/>
    <n v="1100000"/>
    <s v="2012-01-01"/>
    <s v="2013-01-10"/>
    <s v="2013-01-10"/>
    <m/>
    <s v="gchapin@wiseisi.com"/>
    <s v="'403-340-8205"/>
    <s v="https://www.crunchbase.com/organization/wise-intervention-services"/>
    <m/>
    <s v="https://www.facebook.com/wiseisi"/>
    <s v="2d86719a-9aad-ff1c-8694-122ffab8bb5e"/>
  </r>
  <r>
    <x v="51248"/>
    <s v="yushino.com"/>
    <s v="USA"/>
    <s v="NY"/>
    <s v="New York City"/>
    <s v="New York"/>
    <x v="0"/>
    <s v="Yushino offers a social crossword game using numbers for iOS devices."/>
    <s v="gaming|ios|social"/>
    <x v="2499"/>
    <x v="2"/>
    <n v="2"/>
    <n v="250000"/>
    <s v="2011-03-22"/>
    <s v="2012-03-01"/>
    <s v="2013-01-10"/>
    <m/>
    <s v="info@yushino.com"/>
    <m/>
    <s v="https://www.crunchbase.com/organization/yushino"/>
    <s v="https://www.twitter.com/yushinothegame"/>
    <s v="http://www.facebook.com/yushinothegame"/>
    <s v="a178b9af-2143-ae25-32c9-5ae8cc49d544"/>
  </r>
  <r>
    <x v="51249"/>
    <s v="zeep.com"/>
    <s v="USA"/>
    <s v="TX"/>
    <s v="Austin"/>
    <s v="Austin"/>
    <x v="0"/>
    <s v="Zero Emission Energy Plants (ZEEP) creates clean energy from natural energy resources such as coal, petcoke, waste, and biomass."/>
    <s v="clean energy|energy|natural resources"/>
    <x v="165"/>
    <x v="0"/>
    <n v="1"/>
    <n v="2803788"/>
    <s v="2008-01-01"/>
    <s v="2013-01-10"/>
    <s v="2013-01-10"/>
    <m/>
    <m/>
    <s v="'512-329-2647"/>
    <s v="https://www.crunchbase.com/organization/zero-emission-energy-plants-zeep"/>
    <m/>
    <m/>
    <s v="52b8c438-d521-a89b-f474-324a27966d5b"/>
  </r>
  <r>
    <x v="51250"/>
    <s v="bluekite.com"/>
    <s v="USA"/>
    <s v="FL"/>
    <s v="Miami"/>
    <s v="Miami"/>
    <x v="2"/>
    <s v="BlueKite offers a web-based platform for affiliated money service stores that allows real-time, cross-border bill payments."/>
    <s v="content|curated web|enterprise software|internet|payments|real time"/>
    <x v="6883"/>
    <x v="5"/>
    <n v="2"/>
    <n v="37500000"/>
    <s v="2001-01-01"/>
    <s v="2001-01-01"/>
    <s v="2013-01-09"/>
    <m/>
    <s v="info@bluekite.com"/>
    <n v="14157774800"/>
    <s v="https://www.crunchbase.com/organization/bluekite"/>
    <s v="https://www.twitter.com/xoom"/>
    <s v="https://www.facebook.com/xoom"/>
    <s v="2c791f78-a80a-abd1-4b3b-240c1a42a7e8"/>
  </r>
  <r>
    <x v="51251"/>
    <s v="brightcontext.com"/>
    <s v="USA"/>
    <s v="VA"/>
    <s v="Washington, D.C."/>
    <s v="Arlington"/>
    <x v="2"/>
    <s v="BrightContext provides a scalable, cloud-based data stream processing platform facilitating real-time stream analytics from data sources."/>
    <s v="cloud computing|cloud data services|real time"/>
    <x v="662"/>
    <x v="0"/>
    <n v="1"/>
    <m/>
    <s v="2010-01-01"/>
    <s v="2013-01-09"/>
    <s v="2013-01-09"/>
    <m/>
    <m/>
    <s v="'703-436-6463"/>
    <s v="https://www.crunchbase.com/organization/brightcontext"/>
    <s v="https://www.twitter.com/brightcontext"/>
    <m/>
    <s v="9f048347-e1eb-a9cb-5e95-43b5294a7e7e"/>
  </r>
  <r>
    <x v="51252"/>
    <s v="ctxtechnologies.com"/>
    <s v="USA"/>
    <s v="FL"/>
    <s v="Palm Beaches"/>
    <s v="Boca Raton"/>
    <x v="0"/>
    <s v="CTX Virtual Technologies manufactures and sells mobile communication and electronic devices."/>
    <s v="hardware|software"/>
    <x v="136"/>
    <x v="5"/>
    <n v="5"/>
    <n v="9553625"/>
    <m/>
    <s v="2010-07-12"/>
    <s v="2013-01-09"/>
    <m/>
    <s v="info@ctxtechnologies.com"/>
    <s v="'561-962-2835"/>
    <s v="https://www.crunchbase.com/organization/ctx-virtual-technologies"/>
    <m/>
    <m/>
    <s v="3c056249-83d8-fc37-4216-ab11d4281ebd"/>
  </r>
  <r>
    <x v="51253"/>
    <m/>
    <s v="USA"/>
    <s v="NY"/>
    <s v="Rochester, New York"/>
    <s v="Rochester"/>
    <x v="0"/>
    <s v="Helping dentist aggressively monitor, manage and repair their reviews and reputations online."/>
    <s v="dental|internet"/>
    <x v="309"/>
    <x v="1"/>
    <n v="1"/>
    <n v="500000"/>
    <s v="2013-01-01"/>
    <s v="2013-01-09"/>
    <s v="2013-01-09"/>
    <m/>
    <s v="support@dentistdefender.com"/>
    <s v="(585) 371-6505"/>
    <s v="https://www.crunchbase.com/organization/dentist-defender"/>
    <m/>
    <m/>
    <s v="90605b14-c14a-9ba9-ee3c-36c233dda492"/>
  </r>
  <r>
    <x v="51254"/>
    <s v="discovtech.com"/>
    <s v="USA"/>
    <s v="FL"/>
    <s v="Sarasota - Bradenton"/>
    <s v="Sarasota"/>
    <x v="0"/>
    <s v="Discovery Technology International is a leader in ultrasonic standing wave-type piezo motor technology."/>
    <s v="manufacturing"/>
    <x v="41"/>
    <x v="0"/>
    <n v="1"/>
    <n v="246797"/>
    <s v="2004-01-01"/>
    <s v="2013-01-09"/>
    <s v="2013-01-09"/>
    <m/>
    <m/>
    <s v="'941-907-4444"/>
    <s v="https://www.crunchbase.com/organization/discovery-technology-international"/>
    <m/>
    <m/>
    <s v="b61df2f1-8a30-54d6-3318-1127286daf6f"/>
  </r>
  <r>
    <x v="51255"/>
    <s v="doculynx.com"/>
    <s v="USA"/>
    <s v="NE"/>
    <s v="Omaha"/>
    <s v="Omaha"/>
    <x v="0"/>
    <s v="DocuLynx is an information technology company that helps customers manage and add value to high volume computer output print streams."/>
    <s v="enterprise software"/>
    <x v="10"/>
    <x v="6"/>
    <n v="1"/>
    <n v="400000"/>
    <s v="2004-01-01"/>
    <s v="2013-01-09"/>
    <s v="2013-01-09"/>
    <m/>
    <s v="info@doculynxinc.com"/>
    <s v="'402-339-9972"/>
    <s v="https://www.crunchbase.com/organization/doculynx"/>
    <s v="https://www.twitter.com/doculynx"/>
    <s v="http://www.facebook.com/doculynx"/>
    <s v="4c2acebb-0a38-090a-53c0-7bcfb43acb3a"/>
  </r>
  <r>
    <x v="51256"/>
    <s v="ember-entertainment.com"/>
    <m/>
    <m/>
    <m/>
    <m/>
    <x v="0"/>
    <s v="Ember Entertainment is an independent mobile game developer."/>
    <s v="gaming|internet|mobile"/>
    <x v="4311"/>
    <x v="0"/>
    <n v="1"/>
    <n v="1280000"/>
    <s v="2011-01-01"/>
    <s v="2013-01-09"/>
    <s v="2013-01-09"/>
    <m/>
    <s v="contact@ember-entertainment.com"/>
    <m/>
    <s v="https://www.crunchbase.com/organization/ember-entertainment"/>
    <s v="https://www.twitter.com/ember_dev"/>
    <s v="https://www.facebook.com/towersntrolls"/>
    <s v="10a6ca11-f2df-1624-9107-a342747c6779"/>
  </r>
  <r>
    <x v="51257"/>
    <m/>
    <s v="USA"/>
    <s v="NY"/>
    <s v="New York City"/>
    <s v="New York"/>
    <x v="0"/>
    <s v="Hotelzilla offers a mobile application that enables individuals to book last minute hotels in Latin America."/>
    <s v="software"/>
    <x v="10"/>
    <x v="2"/>
    <n v="1"/>
    <n v="198000"/>
    <m/>
    <s v="2013-01-09"/>
    <s v="2013-01-09"/>
    <m/>
    <m/>
    <m/>
    <s v="https://www.crunchbase.com/organization/hotelzilla"/>
    <m/>
    <m/>
    <s v="34212961-97fe-dc05-4c13-4b46e2ab013d"/>
  </r>
  <r>
    <x v="51258"/>
    <s v="humanfactoranalytics.com"/>
    <s v="USA"/>
    <s v="AR"/>
    <s v="Little Rock"/>
    <s v="Russellville"/>
    <x v="0"/>
    <s v="Human Factor Analytics delivers a risk analytics tool and data warehouse for small to mid-size self-insured employers, healthcare."/>
    <s v="medical"/>
    <x v="3"/>
    <x v="1"/>
    <n v="1"/>
    <m/>
    <s v="2010-03-01"/>
    <s v="2013-01-09"/>
    <s v="2013-01-09"/>
    <m/>
    <m/>
    <m/>
    <s v="https://www.crunchbase.com/organization/human-factor-analytics-inc"/>
    <m/>
    <s v="http://www.facebook.com/pages/human-factor-analytics-inc/156735134362821"/>
    <s v="b0eae020-b28d-af24-5bbb-0d20648639fe"/>
  </r>
  <r>
    <x v="51259"/>
    <s v="in3dgallery.com"/>
    <s v="USA"/>
    <s v="CA"/>
    <s v="SF Bay Area"/>
    <s v="San Francisco"/>
    <x v="0"/>
    <s v="in3Dgallery is a cloud-based tool for creating 3D immersive presentations."/>
    <s v="3d technology|curated web|presentations|real time"/>
    <x v="432"/>
    <x v="1"/>
    <n v="1"/>
    <n v="32500"/>
    <s v="2013-01-10"/>
    <s v="2013-01-09"/>
    <s v="2013-01-09"/>
    <m/>
    <s v="social@in3dgallery.com"/>
    <s v="'+1 (415) 490-8587"/>
    <s v="https://www.crunchbase.com/organization/in3dgallery"/>
    <s v="https://www.twitter.com/in3dgallery"/>
    <s v="http://www.facebook.com/in3dgallery"/>
    <s v="01f89333-e608-b784-d502-ad15a72679fc"/>
  </r>
  <r>
    <x v="51260"/>
    <s v="askingpoint.com"/>
    <s v="USA"/>
    <s v="NY"/>
    <s v="New York City"/>
    <s v="New York"/>
    <x v="0"/>
    <s v="KnowFu develops and supplies mobile application analytics and analytics-controlled widgets for application developers."/>
    <s v="software"/>
    <x v="10"/>
    <x v="0"/>
    <n v="1"/>
    <n v="777967"/>
    <s v="2011-01-01"/>
    <s v="2013-01-09"/>
    <s v="2013-01-09"/>
    <m/>
    <s v="support@askingpoint.com"/>
    <s v="'917-797-7054"/>
    <s v="https://www.crunchbase.com/organization/knowfu"/>
    <s v="https://www.twitter.com/askingpoint"/>
    <s v="http://www.facebook.com/askingpoint"/>
    <s v="bdb0b2c1-a09f-8790-e1ce-1ae5f5a25d2b"/>
  </r>
  <r>
    <x v="51261"/>
    <s v="lettuceeatmemphis.com"/>
    <s v="USA"/>
    <s v="MD"/>
    <s v="Washington, D.C."/>
    <s v="Germantown"/>
    <x v="0"/>
    <s v="Trendy, organic, local, healthy, Eco friendly, sleek, and fun. This is a chipotle/moe's style &quot;salad bar&quot; concept."/>
    <s v="food processing|hospitality"/>
    <x v="335"/>
    <x v="0"/>
    <n v="1"/>
    <m/>
    <s v="2013-01-01"/>
    <s v="2013-01-09"/>
    <s v="2013-01-09"/>
    <m/>
    <s v="kallen@lettuceeatsaladco.com"/>
    <s v="'+1 (901) 552-5604"/>
    <s v="https://www.crunchbase.com/organization/lettuce-eat"/>
    <s v="https://www.twitter.com/lettuceeattn"/>
    <s v="http://www.facebook.com/lettuceeatmemphis"/>
    <s v="9e584975-53a1-51e4-f76b-5a805b2de2de"/>
  </r>
  <r>
    <x v="51262"/>
    <s v="magmaglobal.com"/>
    <s v="GBR"/>
    <m/>
    <s v="London"/>
    <s v="Portsmouth"/>
    <x v="0"/>
    <s v="Magma Global designs and manufactures m-pipe, a high performance solution for risers and jumpers in subsea oil and gas transfers."/>
    <s v="manufacturing|oil and gas|product design"/>
    <x v="6884"/>
    <x v="6"/>
    <n v="1"/>
    <n v="14032336"/>
    <s v="2009-01-01"/>
    <s v="2013-01-09"/>
    <s v="2013-01-09"/>
    <m/>
    <m/>
    <s v="'+44 23 9387 2800"/>
    <s v="https://www.crunchbase.com/organization/magma-global"/>
    <s v="https://www.twitter.com/magmaglobal"/>
    <m/>
    <s v="94c99d75-a675-e6e3-2559-cd1bd058217b"/>
  </r>
  <r>
    <x v="51263"/>
    <s v="microedge.com"/>
    <s v="USA"/>
    <s v="NY"/>
    <s v="New York City"/>
    <s v="New York"/>
    <x v="2"/>
    <s v="Established in 1985, MicroEdge, LLC is the leading provider of software and services to the giving community worldwide."/>
    <s v="software"/>
    <x v="10"/>
    <x v="5"/>
    <n v="1"/>
    <m/>
    <s v="1985-01-01"/>
    <s v="2013-01-09"/>
    <s v="2013-01-09"/>
    <m/>
    <s v="info@microedge.com"/>
    <s v="'212-757-1522"/>
    <s v="https://www.crunchbase.com/organization/microedge"/>
    <s v="https://www.twitter.com/microedgellc"/>
    <s v="https://www.facebook.com/microedgellc"/>
    <s v="f07cd1ac-6cb1-f4da-88d0-4f993c306d42"/>
  </r>
  <r>
    <x v="51264"/>
    <s v="mobiplex.com"/>
    <s v="USA"/>
    <s v="CA"/>
    <s v="SF Bay Area"/>
    <s v="Santa Clara"/>
    <x v="0"/>
    <s v="Mobiplex develops ProView and Motion Analysis with sports motion detecting technologies to improve the skill levels of sports enthusiasts."/>
    <s v="android|mobile"/>
    <x v="462"/>
    <x v="1"/>
    <n v="2"/>
    <n v="4400000"/>
    <s v="2010-11-01"/>
    <s v="2012-10-30"/>
    <s v="2013-01-09"/>
    <m/>
    <s v="support@mobiplex.com"/>
    <m/>
    <s v="https://www.crunchbase.com/organization/mobiplex"/>
    <s v="https://www.twitter.com/swingtipgolf"/>
    <m/>
    <s v="1378e170-5224-1801-e5c1-4b33819d2753"/>
  </r>
  <r>
    <x v="51265"/>
    <m/>
    <s v="USA"/>
    <s v="AR"/>
    <s v="Little Rock"/>
    <s v="Conway"/>
    <x v="0"/>
    <s v="We help companies lower healthcare costs by combining evidence-based stages of change research with social networking."/>
    <s v="medical"/>
    <x v="3"/>
    <x v="2"/>
    <n v="1"/>
    <m/>
    <s v="2009-01-20"/>
    <s v="2013-01-09"/>
    <s v="2013-01-09"/>
    <m/>
    <m/>
    <m/>
    <s v="https://www.crunchbase.com/organization/optahealth"/>
    <m/>
    <m/>
    <s v="fe8ae6f7-4665-c4f4-1bec-1cfe5b56c3a0"/>
  </r>
  <r>
    <x v="51266"/>
    <s v="parkmyvan.com.au"/>
    <s v="AUS"/>
    <m/>
    <s v="Sydney"/>
    <s v="Sydney"/>
    <x v="0"/>
    <s v="Park My Van has been developed to help guide all those awesome enough to travel OZ by bringing the vanning community together."/>
    <s v="leisure|tourism|travel"/>
    <x v="351"/>
    <x v="1"/>
    <n v="1"/>
    <n v="25000"/>
    <s v="2013-02-17"/>
    <s v="2013-01-09"/>
    <s v="2013-01-09"/>
    <m/>
    <s v="info@parkmyvan.com.au"/>
    <s v="'+61 2 8006 9768"/>
    <s v="https://www.crunchbase.com/organization/park-my-van"/>
    <s v="https://www.twitter.com/parkmyvan"/>
    <s v="https://www.facebook.com/parkmyvan.au/"/>
    <s v="6925d662-9124-306d-cff3-fa40c12f7f7d"/>
  </r>
  <r>
    <x v="51267"/>
    <s v="spinomix.com"/>
    <s v="CHE"/>
    <m/>
    <s v="Lausanne"/>
    <s v="Lausanne"/>
    <x v="0"/>
    <s v="Spinomix offers a technology platform based on a proprietary magnetic nanoparticles handling technology in microfluidic environment."/>
    <s v="biotechnology|health diagnostics"/>
    <x v="44"/>
    <x v="0"/>
    <n v="1"/>
    <n v="3000000"/>
    <s v="2004-01-01"/>
    <s v="2013-01-09"/>
    <s v="2013-01-09"/>
    <m/>
    <s v="contact@spinomix.com"/>
    <s v="41 21 693 92 50"/>
    <s v="https://www.crunchbase.com/organization/spinomix"/>
    <m/>
    <m/>
    <s v="59b3d06f-df80-3524-bb8f-ffd08b2ba21c"/>
  </r>
  <r>
    <x v="51268"/>
    <s v="streamix.fm"/>
    <s v="USA"/>
    <s v="AR"/>
    <s v="Fayetteville"/>
    <s v="Fayetteville"/>
    <x v="0"/>
    <s v="Streamix is in the business of providing uniquely-rewarding, digital music solutions for businesses and people."/>
    <s v="music|software"/>
    <x v="2045"/>
    <x v="1"/>
    <n v="2"/>
    <n v="18333"/>
    <s v="2012-08-08"/>
    <s v="2012-11-08"/>
    <s v="2013-01-09"/>
    <m/>
    <s v="info@streamix.fm"/>
    <s v="'+1 479-426-2153"/>
    <s v="https://www.crunchbase.com/organization/streamix"/>
    <s v="https://www.twitter.com/streamix"/>
    <m/>
    <s v="342e622d-414f-31f8-3422-163c5047fbed"/>
  </r>
  <r>
    <x v="51269"/>
    <s v="tradenow.gr"/>
    <s v="GRC"/>
    <m/>
    <s v="GRC - Other"/>
    <s v="Psichiko"/>
    <x v="0"/>
    <s v="The world's online Barter market place"/>
    <s v="communities|e-commerce"/>
    <x v="131"/>
    <x v="1"/>
    <n v="1"/>
    <n v="327352"/>
    <s v="2013-01-09"/>
    <s v="2013-01-09"/>
    <s v="2013-01-09"/>
    <m/>
    <s v="info@tradenow.gr"/>
    <s v="'+30 21 3024 7875"/>
    <s v="https://www.crunchbase.com/organization/tradenow"/>
    <s v="https://www.twitter.com/tradenowgr"/>
    <s v="http://www.facebook.com/tradenow.gr"/>
    <s v="c1780396-5c33-1cbb-7a3a-7068388ee53e"/>
  </r>
  <r>
    <x v="51270"/>
    <s v="turbocoating.com"/>
    <s v="ITA"/>
    <m/>
    <s v="ITA - Other"/>
    <s v="Solignano"/>
    <x v="0"/>
    <s v="Turbocoating provides surface treatments and manufactures components used in industrial gas turbines and aero engines."/>
    <s v="industrial|manufacturing|oil and gas"/>
    <x v="164"/>
    <x v="7"/>
    <n v="1"/>
    <n v="26112000"/>
    <s v="1973-01-01"/>
    <s v="2013-01-09"/>
    <s v="2013-01-09"/>
    <m/>
    <s v="sales@turbocoating.it"/>
    <s v="39 05 25 30 58 11"/>
    <s v="https://www.crunchbase.com/organization/turbocoating"/>
    <m/>
    <m/>
    <s v="5012c7be-c399-472c-a6eb-4f0418c06f14"/>
  </r>
  <r>
    <x v="51271"/>
    <s v="ultromex.com"/>
    <s v="GBR"/>
    <m/>
    <s v="Bromborough"/>
    <s v="Bromborough"/>
    <x v="0"/>
    <s v="Ultromex develops processes for the recovery of high-value metals from electronic and industrial waste products."/>
    <s v="hardware|software"/>
    <x v="136"/>
    <x v="1"/>
    <n v="1"/>
    <n v="881025"/>
    <s v="2011-01-01"/>
    <s v="2013-01-09"/>
    <s v="2013-01-09"/>
    <m/>
    <m/>
    <m/>
    <s v="https://www.crunchbase.com/organization/ultromex"/>
    <m/>
    <m/>
    <s v="3cf0ac4e-1ea4-ad8c-c588-bb61bde90391"/>
  </r>
  <r>
    <x v="51272"/>
    <s v="srtechlabs.com"/>
    <s v="USA"/>
    <s v="NY"/>
    <s v="New York City"/>
    <s v="New York"/>
    <x v="0"/>
    <s v="SR Labs is a global leader in enterprise-grade market data and trading technology."/>
    <s v="enterprise software|information technology|trading platform"/>
    <x v="1169"/>
    <x v="3"/>
    <n v="1"/>
    <n v="53000000"/>
    <s v="2007-01-01"/>
    <s v="2013-01-09"/>
    <s v="2013-01-09"/>
    <m/>
    <m/>
    <s v="'917-478-1243"/>
    <s v="https://www.crunchbase.com/organization/sr-labs"/>
    <s v="https://www.twitter.com/srl_ny"/>
    <m/>
    <s v="56e5f10d-d7ee-1bab-bc9d-021bd8dbf061"/>
  </r>
  <r>
    <x v="51273"/>
    <s v="wlw.com"/>
    <s v="DEU"/>
    <m/>
    <s v="Hamburg"/>
    <s v="Hamburg"/>
    <x v="2"/>
    <s v="Multifaceted Enterprise Software"/>
    <s v="enterprise software"/>
    <x v="10"/>
    <x v="5"/>
    <n v="1"/>
    <m/>
    <s v="1932-01-01"/>
    <s v="2013-01-09"/>
    <s v="2013-01-09"/>
    <m/>
    <s v="info@wlw.de"/>
    <s v="49 0 40 2 54 400"/>
    <s v="https://www.crunchbase.com/organization/wer-liefert-was"/>
    <s v="https://www.twitter.com/werliefertwas"/>
    <s v="https://www.facebook.com/werliefertwas"/>
    <s v="55c7905e-9f5b-a976-041b-e868f40b4bc7"/>
  </r>
  <r>
    <x v="51274"/>
    <s v="advancedbatteryconcepts.com"/>
    <s v="USA"/>
    <s v="MI"/>
    <s v="Flint"/>
    <s v="Clare"/>
    <x v="0"/>
    <s v="Advanced Battery Concepts is a battery technology development company specialized in green products."/>
    <s v="battery|green consumer goods|information technology"/>
    <x v="6885"/>
    <x v="1"/>
    <n v="2"/>
    <n v="1210000"/>
    <s v="2009-01-01"/>
    <s v="2011-03-24"/>
    <s v="2013-01-08"/>
    <m/>
    <m/>
    <s v="'989-625-0852"/>
    <s v="https://www.crunchbase.com/organization/advanced-battery-concepts"/>
    <m/>
    <s v="https://www.facebook.com/advbat"/>
    <s v="b9283049-5ea9-8ced-b018-127122b6d5bb"/>
  </r>
  <r>
    <x v="51275"/>
    <s v="alsbridge.com"/>
    <s v="USA"/>
    <s v="TX"/>
    <s v="Dallas"/>
    <s v="Addison"/>
    <x v="0"/>
    <s v="Alsbridge is a benchmarking, outsourcing and transformation advisory firm that focuses on consultancy services for planning and evaluation."/>
    <s v="consulting|outsourcing"/>
    <x v="407"/>
    <x v="2"/>
    <n v="1"/>
    <m/>
    <s v="2003-01-01"/>
    <s v="2013-01-08"/>
    <s v="2013-01-08"/>
    <m/>
    <s v="info@alsbridge.com"/>
    <m/>
    <s v="https://www.crunchbase.com/organization/alsbridge"/>
    <s v="https://www.twitter.com/alsbridge_inc"/>
    <s v="http://www.facebook.com/alsbridgeinc"/>
    <s v="65632ff7-9fa3-e0a1-837a-1d9395e9f96a"/>
  </r>
  <r>
    <x v="51276"/>
    <s v="apogeeinvent.com"/>
    <s v="USA"/>
    <s v="ID"/>
    <s v="Idaho Falls"/>
    <s v="American Falls"/>
    <x v="0"/>
    <s v="ApogeeInvent is a marketing agency that provides software to businesses for marketing automation."/>
    <s v="e-commerce|internet|seo|software|web development"/>
    <x v="5587"/>
    <x v="2"/>
    <n v="3"/>
    <n v="70000"/>
    <s v="2004-01-01"/>
    <s v="2012-11-01"/>
    <s v="2013-01-08"/>
    <m/>
    <s v="management@apogeeinvent.com"/>
    <m/>
    <s v="https://www.crunchbase.com/organization/apogeeinvent"/>
    <s v="https://www.twitter.com/apogeeinvent"/>
    <s v="http://www.facebook.com/apogeeinventfb"/>
    <s v="dc02b3f8-d99f-2eb1-55db-3ff5a9f43126"/>
  </r>
  <r>
    <x v="51277"/>
    <s v="chartrequest.com"/>
    <s v="USA"/>
    <s v="NY"/>
    <s v="New York City"/>
    <s v="New York"/>
    <x v="0"/>
    <s v="ChartRequest is a secure online service that streamlines medical record request processes."/>
    <s v="software"/>
    <x v="10"/>
    <x v="1"/>
    <n v="2"/>
    <n v="740000"/>
    <s v="2012-01-01"/>
    <s v="2012-03-29"/>
    <s v="2013-01-08"/>
    <m/>
    <m/>
    <s v="'281-705-7869"/>
    <s v="https://www.crunchbase.com/organization/5-oclock-records"/>
    <s v="https://www.twitter.com/chartrequest"/>
    <m/>
    <s v="49f6d75a-df82-be67-9e78-264ceedd8897"/>
  </r>
  <r>
    <x v="51278"/>
    <s v="conisus.com"/>
    <s v="USA"/>
    <s v="GA"/>
    <s v="Atlanta"/>
    <s v="Atlanta"/>
    <x v="0"/>
    <s v="Conisus offers medical education programs that enable healthcare professionals to better care for patients with cancer and blood disorders."/>
    <s v="education|health care|medical"/>
    <x v="108"/>
    <x v="6"/>
    <n v="1"/>
    <n v="46500000"/>
    <s v="1995-01-01"/>
    <s v="2013-01-08"/>
    <s v="2013-01-08"/>
    <m/>
    <m/>
    <s v="'770-984-5896"/>
    <s v="https://www.crunchbase.com/organization/conisus"/>
    <s v="https://www.twitter.com/conisus"/>
    <s v="https://www.facebook.com/conisus.llc"/>
    <s v="4894b345-5c90-d8f0-9b78-0333ad608779"/>
  </r>
  <r>
    <x v="51279"/>
    <s v="couponsnearme.com"/>
    <s v="USA"/>
    <s v="OK"/>
    <s v="Tulsa"/>
    <s v="Tulsa"/>
    <x v="3"/>
    <s v="Coupons Near Me enables users to find coupons and promo codes for online stores, groceries, staples, and more."/>
    <s v="coupons|curated web|e-commerce"/>
    <x v="314"/>
    <x v="1"/>
    <n v="1"/>
    <n v="10000"/>
    <s v="2013-02-04"/>
    <s v="2013-01-08"/>
    <s v="2013-01-08"/>
    <s v="2013-07-01"/>
    <s v="todd@couponsneame.com"/>
    <m/>
    <s v="https://www.crunchbase.com/organization/coupons-near-me"/>
    <s v="https://www.twitter.com/couponsnearme"/>
    <s v="http://www.facebook.com/couponsnearme"/>
    <s v="973a4b10-8033-b80f-d063-0ab1f5689d76"/>
  </r>
  <r>
    <x v="51280"/>
    <s v="drdx.de"/>
    <s v="DEU"/>
    <m/>
    <s v="DEU - Other"/>
    <s v="Hennigsdorf"/>
    <x v="0"/>
    <s v="Drug Response Dx is based in Hennigsdorf, Germany and was founded in February 2012 by Dr. Zoltán Konthur, Dr. Jörg-M. Hollidt, Dr. Karl"/>
    <s v="biotechnology"/>
    <x v="36"/>
    <x v="1"/>
    <n v="1"/>
    <m/>
    <s v="2012-02-01"/>
    <s v="2013-01-08"/>
    <s v="2013-01-08"/>
    <m/>
    <s v="info@drugresponsedx.com"/>
    <s v="49 3302 55199 85"/>
    <s v="https://www.crunchbase.com/organization/drug-response-dx"/>
    <m/>
    <m/>
    <s v="1f274924-d681-ea0a-f83c-d1b6f7aa5b10"/>
  </r>
  <r>
    <x v="51281"/>
    <s v="echolocation.com"/>
    <s v="USA"/>
    <s v="NY"/>
    <s v="New York City"/>
    <s v="Brooklyn"/>
    <x v="0"/>
    <s v="Echo is a mobile app that connects users with their current location through simple 140 character messages."/>
    <s v="mobile"/>
    <x v="15"/>
    <x v="0"/>
    <n v="1"/>
    <n v="200000"/>
    <s v="2011-01-01"/>
    <s v="2013-01-08"/>
    <s v="2013-01-08"/>
    <m/>
    <s v="support@echolocation.com"/>
    <n v="12017244949"/>
    <s v="https://www.crunchbase.com/organization/echolocation"/>
    <s v="https://www.twitter.com/echolocation"/>
    <m/>
    <s v="622133f1-9a76-bd4b-8a81-d9580e11f50b"/>
  </r>
  <r>
    <x v="51282"/>
    <s v="fluidimaging.com"/>
    <s v="USA"/>
    <s v="ME"/>
    <s v="Portland, Maine"/>
    <s v="Yarmouth"/>
    <x v="0"/>
    <s v="Fluid Imaging Technologies manufactures a continuous-imaging instrument that combines the capabilities of flow cytometry with microscopy."/>
    <s v="analytics"/>
    <x v="178"/>
    <x v="0"/>
    <n v="1"/>
    <n v="3900000"/>
    <s v="1999-01-01"/>
    <s v="2013-01-08"/>
    <s v="2013-01-08"/>
    <m/>
    <s v="info@fluidimaging.com"/>
    <n v="2078466110"/>
    <s v="https://www.crunchbase.com/organization/fluid-imaging-technologies"/>
    <s v="https://www.twitter.com/fluidimaging"/>
    <s v="http://www.facebook.com/fluidimaging"/>
    <s v="8a255c9f-9c3d-9dc9-383c-e2378ebb1fbb"/>
  </r>
  <r>
    <x v="51283"/>
    <s v="foundationmedicine.com"/>
    <s v="USA"/>
    <s v="MA"/>
    <s v="Boston"/>
    <s v="Cambridge"/>
    <x v="2"/>
    <s v="Foundation medicine is a molecular information company developing clinical diagnostic tests that facilitates personalized cancer therapies."/>
    <s v="biotechnology|health care|medical"/>
    <x v="44"/>
    <x v="5"/>
    <n v="4"/>
    <n v="96500000"/>
    <s v="2010-01-01"/>
    <s v="2010-04-15"/>
    <s v="2013-01-08"/>
    <m/>
    <s v="info@foundationmedicine.com"/>
    <n v="6174182290"/>
    <s v="https://www.crunchbase.com/organization/foundation-medicine"/>
    <s v="https://www.twitter.com/foundationatcg"/>
    <m/>
    <s v="82cce589-43bd-f04c-c8d2-ffb5e3d18a77"/>
  </r>
  <r>
    <x v="51284"/>
    <s v="imanagerent.com"/>
    <s v="USA"/>
    <s v="CA"/>
    <s v="SF Bay Area"/>
    <s v="San Francisco"/>
    <x v="0"/>
    <s v="The connected platform for small landlords to automatically collect rent, manage their properties and activate the lease provisions."/>
    <s v="property management|saas"/>
    <x v="76"/>
    <x v="1"/>
    <n v="1"/>
    <n v="450000"/>
    <s v="2010-01-01"/>
    <s v="2013-01-08"/>
    <s v="2013-01-08"/>
    <m/>
    <s v="info@imanagerent.com"/>
    <s v="'+1 (415) 547-0049"/>
    <s v="https://www.crunchbase.com/organization/imanagerent"/>
    <s v="https://www.twitter.com/imanagerent"/>
    <s v="http://www.facebook.com/imanagerent"/>
    <s v="5b54f815-fc1a-8fea-db2d-64eb4e59ef29"/>
  </r>
  <r>
    <x v="51285"/>
    <s v="inetu.net"/>
    <s v="USA"/>
    <s v="PA"/>
    <s v="Allentown"/>
    <s v="Allentown"/>
    <x v="2"/>
    <s v="INetU combines state of the art managed cloud and hosting solutions with the industry’s premier service and support."/>
    <s v="content|enterprise software|web hosting"/>
    <x v="266"/>
    <x v="6"/>
    <n v="1"/>
    <m/>
    <s v="1996-12-01"/>
    <s v="2013-01-08"/>
    <s v="2013-01-08"/>
    <m/>
    <m/>
    <m/>
    <s v="https://www.crunchbase.com/organization/inetu-managed-hosting"/>
    <s v="https://www.twitter.com/inetu"/>
    <s v="http://www.facebook.com/inetu"/>
    <s v="756d6401-ec95-44f5-ebab-905a155428d2"/>
  </r>
  <r>
    <x v="51286"/>
    <s v="piedmontbankonline.com"/>
    <s v="USA"/>
    <s v="GA"/>
    <s v="Atlanta"/>
    <s v="Norcross"/>
    <x v="0"/>
    <s v="Piedmont Bancorp operates as a bank holding company and offers personal and commercial banking services."/>
    <s v="finance"/>
    <x v="24"/>
    <x v="6"/>
    <n v="1"/>
    <n v="8310000"/>
    <s v="2006-01-01"/>
    <s v="2013-01-08"/>
    <s v="2013-01-08"/>
    <m/>
    <m/>
    <s v="'770-246-0011"/>
    <s v="https://www.crunchbase.com/organization/piedmont-bancorp"/>
    <m/>
    <m/>
    <s v="34eddfd8-cd9c-2b4b-80e9-ee5aad0c6a8c"/>
  </r>
  <r>
    <x v="51287"/>
    <m/>
    <s v="USA"/>
    <s v="OR"/>
    <s v="Eugene"/>
    <s v="Redmond"/>
    <x v="0"/>
    <s v="PublicVerification is the identity management service."/>
    <m/>
    <x v="5"/>
    <x v="2"/>
    <n v="1"/>
    <m/>
    <s v="1997-01-01"/>
    <s v="2013-01-08"/>
    <s v="2013-01-08"/>
    <m/>
    <s v="contact@publicverify.com"/>
    <s v="(541) 548-5306"/>
    <s v="https://www.crunchbase.com/organization/public-verification"/>
    <m/>
    <s v="https://www.facebook.com/publicverification"/>
    <s v="999f22b3-2fa4-0087-11f2-88a218bfe966"/>
  </r>
  <r>
    <x v="51288"/>
    <s v="rocketpun.ch"/>
    <s v="KOR"/>
    <m/>
    <s v="Seoul"/>
    <s v="Seoul"/>
    <x v="0"/>
    <s v="Qoostar is a mobile advertising platform that enables users to earn cash by installing applications, filling coupons, and more."/>
    <s v="advertising"/>
    <x v="296"/>
    <x v="2"/>
    <n v="1"/>
    <n v="188321"/>
    <s v="2010-03-01"/>
    <s v="2013-01-08"/>
    <s v="2013-01-08"/>
    <m/>
    <s v="mindeng2@qoostar.com"/>
    <m/>
    <s v="https://www.crunchbase.com/organization/qoostar"/>
    <s v="https://www.twitter.com/rocketpun_ch"/>
    <s v="http://www.facebook.com/pages/rocketpunch/155413834600029"/>
    <s v="d4959138-1a95-358f-60b8-b4bc22e5d83b"/>
  </r>
  <r>
    <x v="51289"/>
    <s v="svbtle.com"/>
    <s v="USA"/>
    <s v="CA"/>
    <s v="SF Bay Area"/>
    <s v="San Francisco"/>
    <x v="0"/>
    <s v="Svbtle, an invite-only blogging platform, combines traditional publishing and the internet to enable people to share and discover new ideas."/>
    <s v="advertising"/>
    <x v="296"/>
    <x v="1"/>
    <n v="1"/>
    <m/>
    <s v="2012-01-01"/>
    <s v="2013-01-08"/>
    <s v="2013-01-08"/>
    <m/>
    <s v="hi@dustincurtis.com"/>
    <m/>
    <s v="https://www.crunchbase.com/organization/svbtle"/>
    <s v="https://www.twitter.com/svbtlefeed"/>
    <m/>
    <s v="13587032-081a-1b65-f12a-84e80e30c3a7"/>
  </r>
  <r>
    <x v="51290"/>
    <s v="vol-ve.com"/>
    <s v="USA"/>
    <s v="LA"/>
    <s v="Baton Rouge"/>
    <s v="Amite"/>
    <x v="0"/>
    <s v="Volve was found upon the general purpose of gaming, whether it's hardcore gaming or casual gaming."/>
    <m/>
    <x v="5"/>
    <x v="1"/>
    <n v="1"/>
    <m/>
    <s v="2012-06-15"/>
    <s v="2013-01-08"/>
    <s v="2013-01-08"/>
    <m/>
    <m/>
    <m/>
    <s v="https://www.crunchbase.com/organization/volve"/>
    <m/>
    <m/>
    <s v="17bf0ae8-14cd-6734-c2da-6166cd71596e"/>
  </r>
  <r>
    <x v="51291"/>
    <s v="wonderforge.com"/>
    <s v="USA"/>
    <s v="WA"/>
    <s v="Seattle"/>
    <s v="Seattle"/>
    <x v="0"/>
    <s v="Wonder Forge offers a number of innovative, high quality games that engage players physically, socially, and creatively."/>
    <s v="gaming|social|toys"/>
    <x v="4978"/>
    <x v="0"/>
    <n v="2"/>
    <n v="1750000"/>
    <s v="2007-01-01"/>
    <s v="2012-06-12"/>
    <s v="2013-01-08"/>
    <m/>
    <s v="games@wonderforge.com"/>
    <s v="'877-773-8333"/>
    <s v="https://www.crunchbase.com/organization/wonder-forge"/>
    <s v="https://www.twitter.com/wonderforge"/>
    <s v="http://www.facebook.com/pages/the-wonder-forge/159110067453946"/>
    <s v="756a42a1-220e-dc86-add4-03080c3c5702"/>
  </r>
  <r>
    <x v="51292"/>
    <s v="acquaintable.com"/>
    <s v="USA"/>
    <s v="NY"/>
    <s v="New York City"/>
    <s v="New York"/>
    <x v="2"/>
    <s v="Acquaintable is an online dating site that enables people to meet friends-of-friends."/>
    <s v="curated web"/>
    <x v="28"/>
    <x v="1"/>
    <n v="1"/>
    <n v="40000"/>
    <s v="2012-01-01"/>
    <s v="2013-01-07"/>
    <s v="2013-01-07"/>
    <m/>
    <m/>
    <m/>
    <s v="https://www.crunchbase.com/organization/acquaintable"/>
    <s v="https://www.twitter.com/acquaintable"/>
    <m/>
    <s v="f75d1018-5b16-b32c-ef91-09c7bcd44341"/>
  </r>
  <r>
    <x v="51293"/>
    <s v="amresorts.com"/>
    <s v="USA"/>
    <s v="PA"/>
    <s v="Philadelphia"/>
    <s v="Newtown Square"/>
    <x v="0"/>
    <s v="AMResorts is a hotel and brand management company."/>
    <s v="public relations"/>
    <x v="208"/>
    <x v="4"/>
    <n v="1"/>
    <m/>
    <s v="2001-01-01"/>
    <s v="2013-01-07"/>
    <s v="2013-01-07"/>
    <m/>
    <s v="info@amresorts.com"/>
    <m/>
    <s v="https://www.crunchbase.com/organization/amresorts"/>
    <s v="https://www.twitter.com/amrmeetings"/>
    <m/>
    <s v="2024ffe9-4409-6610-8c85-693770f0288e"/>
  </r>
  <r>
    <x v="51294"/>
    <s v="clickslide.co"/>
    <s v="USA"/>
    <s v="NY"/>
    <s v="New York City"/>
    <s v="New York"/>
    <x v="0"/>
    <s v="ClickSlide offers tools for creating graphic user interface for any application programming interface without writing codes."/>
    <s v="apps|developer apis|developer tools|hardware|software"/>
    <x v="1312"/>
    <x v="1"/>
    <n v="2"/>
    <m/>
    <s v="2010-04-01"/>
    <s v="2010-09-01"/>
    <s v="2013-01-07"/>
    <m/>
    <s v="Gabriel@ClickSlide.co"/>
    <n v="442081234714"/>
    <s v="https://www.crunchbase.com/organization/click-slide"/>
    <s v="https://www.twitter.com/clickslide"/>
    <s v="http://www.facebook.com/clickslide"/>
    <s v="8ee425b1-2809-cb2a-f760-028574e5a8be"/>
  </r>
  <r>
    <x v="51295"/>
    <s v="consignd.com"/>
    <s v="USA"/>
    <s v="NY"/>
    <s v="New York City"/>
    <s v="New York"/>
    <x v="3"/>
    <s v="Consignd operates a virtual consignment marketplace that enables users to sell products through an expert."/>
    <s v="e-commerce"/>
    <x v="63"/>
    <x v="1"/>
    <n v="1"/>
    <n v="40000"/>
    <s v="2012-01-01"/>
    <s v="2013-01-07"/>
    <s v="2013-01-07"/>
    <s v="2014-01-01"/>
    <s v="founders@consignd.com"/>
    <s v="'212-203-1726"/>
    <s v="https://www.crunchbase.com/organization/consignd"/>
    <s v="https://www.twitter.com/consigndnyc"/>
    <m/>
    <s v="2ffae8ca-b34f-c868-2cb4-8339c8c4dd92"/>
  </r>
  <r>
    <x v="51296"/>
    <s v="culture22.com"/>
    <s v="USA"/>
    <s v="IL"/>
    <s v="Chicago"/>
    <s v="Schaumburg"/>
    <x v="0"/>
    <s v="Culture22 is an award winning creative and interactive technology agency."/>
    <s v="creative agency"/>
    <x v="233"/>
    <x v="0"/>
    <n v="1"/>
    <m/>
    <s v="1999-01-01"/>
    <s v="2013-01-07"/>
    <s v="2013-01-07"/>
    <m/>
    <s v="contact@culture22.com"/>
    <s v="(847)517-9022"/>
    <s v="https://www.crunchbase.com/organization/culture22"/>
    <s v="https://www.twitter.com/culture22"/>
    <s v="https://www.facebook.com/culture22"/>
    <s v="7092dd5f-b5a3-3d73-a3b6-844fa1cb9c23"/>
  </r>
  <r>
    <x v="51297"/>
    <s v="easypairings.com"/>
    <s v="USA"/>
    <s v="NY"/>
    <s v="New York City"/>
    <s v="New York"/>
    <x v="0"/>
    <s v="Employment marketplace that allows restaurants and job seekers to experience low friction job matching and interview scheduling."/>
    <s v="curated web|employment|hospitality|human resources|recruiting|restaurants"/>
    <x v="6886"/>
    <x v="1"/>
    <n v="1"/>
    <n v="40000"/>
    <s v="2012-09-01"/>
    <s v="2013-01-07"/>
    <s v="2013-01-07"/>
    <m/>
    <s v="crunchbase@easypairings.com"/>
    <m/>
    <s v="https://www.crunchbase.com/organization/easypairings-com"/>
    <s v="https://www.twitter.com/easypairings"/>
    <s v="http://www.facebook.com/easypairings"/>
    <s v="17768ded-3e2f-be78-2d0e-40062476ff04"/>
  </r>
  <r>
    <x v="51298"/>
    <s v="edukame.com"/>
    <s v="ESP"/>
    <m/>
    <s v="Barcelona"/>
    <s v="Barcelona"/>
    <x v="0"/>
    <s v="Edúkame is a Spain-based web site that provides parents with online tools and resources to educate their children."/>
    <s v="e-commerce"/>
    <x v="63"/>
    <x v="1"/>
    <n v="1"/>
    <n v="130390"/>
    <s v="2010-01-01"/>
    <s v="2013-01-07"/>
    <s v="2013-01-07"/>
    <m/>
    <s v="info@edukame.com"/>
    <s v="'+34 634 55 40 25"/>
    <s v="https://www.crunchbase.com/organization/edukame"/>
    <s v="https://www.twitter.com/edukame"/>
    <s v="http://www.facebook.com/edukame"/>
    <s v="9b366b22-98f1-7347-f3bc-972b867b075a"/>
  </r>
  <r>
    <x v="51299"/>
    <s v="fossmfg.com"/>
    <s v="USA"/>
    <s v="NH"/>
    <s v="Manchester, New Hampshire"/>
    <s v="Hampton Falls"/>
    <x v="0"/>
    <s v="Foss Manufacturing Company, LLC is a well-known leader and pioneer in the use of non-woven fabrics and specialty synthetic fibers in an"/>
    <s v="manufacturing"/>
    <x v="41"/>
    <x v="5"/>
    <n v="1"/>
    <m/>
    <s v="1954-01-01"/>
    <s v="2013-01-07"/>
    <s v="2013-01-07"/>
    <m/>
    <s v="info@fossmfg.com"/>
    <s v="(603) 929-6000"/>
    <s v="https://www.crunchbase.com/organization/foss-manufacturing-company"/>
    <m/>
    <m/>
    <s v="a0311de1-1ba1-2443-bf14-9e727a37ebaa"/>
  </r>
  <r>
    <x v="51300"/>
    <s v="fredio.com"/>
    <s v="USA"/>
    <s v="CA"/>
    <s v="SF Bay Area"/>
    <s v="Palo Alto"/>
    <x v="0"/>
    <s v="Fredio provides services to deliver content from websites to internet-connected televisions."/>
    <s v="advertising"/>
    <x v="296"/>
    <x v="0"/>
    <n v="1"/>
    <n v="1105001"/>
    <s v="2012-05-10"/>
    <s v="2013-01-07"/>
    <s v="2013-01-07"/>
    <m/>
    <m/>
    <m/>
    <s v="https://www.crunchbase.com/organization/fredio"/>
    <s v="https://www.twitter.com/frediotv"/>
    <m/>
    <s v="659fff51-3018-0e19-45d9-01bd16cb6c6d"/>
  </r>
  <r>
    <x v="51301"/>
    <s v="gokuai.com"/>
    <s v="JPN"/>
    <m/>
    <m/>
    <m/>
    <x v="0"/>
    <s v="Gokuai Network Disk is a cloud-storage service providing file synchronization and sharing services for enterprise and team users."/>
    <s v="cloud computing|enterprise software|file sharing|web hosting"/>
    <x v="146"/>
    <x v="2"/>
    <n v="3"/>
    <n v="12319440"/>
    <s v="2012-01-01"/>
    <s v="2012-06-01"/>
    <s v="2013-01-07"/>
    <m/>
    <m/>
    <s v="86 21 5049 3660"/>
    <s v="https://www.crunchbase.com/organization/gokuai-technology"/>
    <m/>
    <m/>
    <s v="325ebb9b-c25d-ba03-4163-568ea1937867"/>
  </r>
  <r>
    <x v="51302"/>
    <s v="hospiceadvantage.net"/>
    <s v="USA"/>
    <s v="MI"/>
    <s v="Flint"/>
    <s v="Bay City"/>
    <x v="2"/>
    <s v="Hospice Advantage is a recognized leader in end-of-life care with many locations."/>
    <s v="health care|medical"/>
    <x v="3"/>
    <x v="0"/>
    <n v="1"/>
    <m/>
    <s v="2004-01-01"/>
    <s v="2013-01-07"/>
    <s v="2013-01-07"/>
    <m/>
    <m/>
    <s v="'989-893-0500"/>
    <s v="https://www.crunchbase.com/organization/hospice-advantage"/>
    <s v="https://www.twitter.com/hospiceadvantag"/>
    <s v="https://www.facebook.com/hospiceadvantage"/>
    <s v="336e86ec-b928-df95-d8e0-df0a5921a76f"/>
  </r>
  <r>
    <x v="51303"/>
    <s v="igilabs.com"/>
    <s v="USA"/>
    <s v="NJ"/>
    <s v="NJ - Other"/>
    <s v="Buena"/>
    <x v="0"/>
    <s v="IGI laboratories is a pharmaceutical company offering laboratory services to the pharmaceutical, cosmetic, and cosmeceutical industries."/>
    <s v="manufacturing|marketing|pharmaceutical"/>
    <x v="1919"/>
    <x v="0"/>
    <n v="4"/>
    <n v="16050000"/>
    <s v="1977-01-01"/>
    <s v="2009-04-14"/>
    <s v="2013-01-07"/>
    <m/>
    <s v="info@igilabs.com"/>
    <n v="8566972259"/>
    <s v="https://www.crunchbase.com/organization/igi-laboratories"/>
    <m/>
    <m/>
    <s v="05ddc698-97ed-8726-3f85-61517ecd4ebd"/>
  </r>
  <r>
    <x v="51304"/>
    <s v="infinetics.com"/>
    <s v="USA"/>
    <s v="MA"/>
    <s v="Boston"/>
    <s v="Boston"/>
    <x v="0"/>
    <s v="Infinetics develops network architecture and software products such as the Long Hop, a high performance network connection architecture."/>
    <s v="software"/>
    <x v="10"/>
    <x v="0"/>
    <n v="3"/>
    <n v="1250000"/>
    <s v="2009-01-01"/>
    <s v="2010-01-11"/>
    <s v="2013-01-07"/>
    <m/>
    <s v="info@infinetics.com"/>
    <s v="'877-438-1010"/>
    <s v="https://www.crunchbase.com/organization/infinetics"/>
    <s v="https://www.twitter.com/infinetics"/>
    <m/>
    <s v="8e8810dd-c0b2-5066-3fe2-bfafa4a00095"/>
  </r>
  <r>
    <x v="51305"/>
    <s v="iron-belt.com"/>
    <s v="ESP"/>
    <m/>
    <s v="Bilbao"/>
    <s v="Bilbao"/>
    <x v="0"/>
    <s v="Iron Belt Studios is a video game producer based in Spain."/>
    <s v="internet|mmo games"/>
    <x v="849"/>
    <x v="1"/>
    <n v="2"/>
    <n v="1061957.6997756001"/>
    <s v="2011-01-01"/>
    <s v="2012-02-26"/>
    <s v="2013-01-07"/>
    <m/>
    <s v="info@iron-belt.com"/>
    <s v="0034 678 608739"/>
    <s v="https://www.crunchbase.com/organization/iron-belt-studios"/>
    <s v="https://www.twitter.com/ironbeltstudios"/>
    <s v="https://www.facebook.com/ironbeltstudios"/>
    <s v="201f93c7-6fae-bc5d-0a2b-d0523bbf09b4"/>
  </r>
  <r>
    <x v="51306"/>
    <s v="br.kekanto.com"/>
    <s v="BRA"/>
    <m/>
    <s v="Sao Paulo"/>
    <s v="São Paulo"/>
    <x v="0"/>
    <s v="Kekanto is a social network that can be used to exchange reviews and recommendations on places and services."/>
    <s v="content|direct marketing|location based services|search engine|social media"/>
    <x v="2679"/>
    <x v="0"/>
    <n v="4"/>
    <n v="5560000"/>
    <s v="2010-05-01"/>
    <s v="2010-03-15"/>
    <s v="2013-01-07"/>
    <m/>
    <s v="contato@kekanto.com"/>
    <s v="55 11 9868 8131"/>
    <s v="https://www.crunchbase.com/organization/kekanto"/>
    <s v="https://www.twitter.com/kekanto"/>
    <s v="https://www.facebook.com/kekanto?_rdr=p"/>
    <s v="6fc5bb82-5059-0153-fd2f-ae91e84ed4bb"/>
  </r>
  <r>
    <x v="51307"/>
    <s v="lamellar.com"/>
    <s v="GBR"/>
    <m/>
    <s v="Bellshill"/>
    <s v="Bellshill"/>
    <x v="0"/>
    <s v="Lamellar Biomedical develops novel healthcare products based on the mimicry or modification of the lamellar body secretory system."/>
    <s v="biotechnology"/>
    <x v="36"/>
    <x v="0"/>
    <n v="1"/>
    <n v="5322609.2613401096"/>
    <m/>
    <s v="2013-01-07"/>
    <s v="2013-01-07"/>
    <m/>
    <s v="info@lamellar.com"/>
    <s v="44 1698 748 832"/>
    <s v="https://www.crunchbase.com/organization/lamellar-biomedical"/>
    <m/>
    <m/>
    <s v="fe886795-e547-1a07-dbea-3b384ce655b3"/>
  </r>
  <r>
    <x v="51308"/>
    <s v="marinuspharma.com"/>
    <s v="USA"/>
    <s v="CT"/>
    <s v="Hartford"/>
    <s v="Branford"/>
    <x v="1"/>
    <s v="Marinus, a pharmaceutical company, reformulates, develops and commercializes drugs to treat neurological, psychiatric and pain disorders."/>
    <s v="biotechnology|health diagnostics|pharmaceutical"/>
    <x v="44"/>
    <x v="0"/>
    <n v="4"/>
    <n v="81835690"/>
    <s v="2003-01-01"/>
    <s v="2005-10-25"/>
    <s v="2013-01-07"/>
    <m/>
    <s v="info@marinuspharma.com"/>
    <n v="12033150565"/>
    <s v="https://www.crunchbase.com/organization/marinus-pharmaceuticals"/>
    <m/>
    <m/>
    <s v="fe162dcb-8475-f00f-0c3a-aa14032c6abf"/>
  </r>
  <r>
    <x v="51309"/>
    <s v="nexxofinancial.com"/>
    <s v="USA"/>
    <s v="CA"/>
    <s v="SF Bay Area"/>
    <s v="Burlingame"/>
    <x v="2"/>
    <s v="Nexxo offers an everyday financial services (EFS) platform that helps businesses offer consumers an integrated suite of financial services."/>
    <s v="finance|financial services|service industry"/>
    <x v="24"/>
    <x v="6"/>
    <n v="2"/>
    <n v="11160000"/>
    <s v="2003-01-01"/>
    <s v="2008-01-09"/>
    <s v="2013-01-07"/>
    <m/>
    <s v="info@nexxofinancial.com"/>
    <s v="'650-989-7418"/>
    <s v="https://www.crunchbase.com/organization/nexxo-financial"/>
    <s v="https://www.twitter.com/nexxofinancial"/>
    <m/>
    <s v="d8054c26-d56b-ee92-4529-8ada6bfe32e7"/>
  </r>
  <r>
    <x v="51310"/>
    <s v="odysseymob.com"/>
    <s v="GBR"/>
    <m/>
    <s v="London"/>
    <s v="London"/>
    <x v="2"/>
    <s v="Odyssey Mobile Interaction is a technology and media provider helping advertisers target and engage with mobile audiences."/>
    <s v="advertising|app marketing|ios|mobile"/>
    <x v="4513"/>
    <x v="0"/>
    <n v="2"/>
    <n v="200000"/>
    <s v="2010-03-12"/>
    <s v="2010-08-01"/>
    <s v="2013-01-07"/>
    <m/>
    <s v="getintouch@odysseymob.com"/>
    <m/>
    <s v="https://www.crunchbase.com/organization/odyssey-mobile-interaction"/>
    <s v="https://www.twitter.com/odysseymobile"/>
    <s v="http://www.facebook.com/odyssey-mobile-interaction/1504725"/>
    <s v="c14d0e76-1837-28d7-3c99-fac369377b8c"/>
  </r>
  <r>
    <x v="51311"/>
    <s v="riverchasedermatology.com"/>
    <s v="USA"/>
    <s v="FL"/>
    <s v="Naples, Florida"/>
    <s v="Naples"/>
    <x v="0"/>
    <s v="Riverchase Dermatology and Cosmetic Surgery is a dermatology practice located in Southwest Florida, USA."/>
    <s v="health care|health diagnostics|medical"/>
    <x v="3"/>
    <x v="6"/>
    <n v="1"/>
    <n v="33620000"/>
    <s v="2001-01-01"/>
    <s v="2013-01-07"/>
    <s v="2013-01-07"/>
    <m/>
    <m/>
    <s v="'239-596-9075"/>
    <s v="https://www.crunchbase.com/organization/riverchase-dermatology-and-cosmetic-surgery"/>
    <s v="https://www.twitter.com/floridaderm"/>
    <s v="http://www.facebook.com/riverchasedermatologyandspabluemd"/>
    <s v="68380ada-d81b-5d97-688f-8a48e087bba6"/>
  </r>
  <r>
    <x v="51312"/>
    <s v="seechangehealth.com"/>
    <s v="USA"/>
    <s v="CA"/>
    <s v="SF Bay Area"/>
    <s v="San Francisco"/>
    <x v="0"/>
    <s v="SeeChange Health is a web platform delivering health-related plans, technology and services for employees."/>
    <s v="health care|life science|medical"/>
    <x v="44"/>
    <x v="6"/>
    <n v="2"/>
    <n v="35000000"/>
    <s v="1998-01-01"/>
    <s v="2011-07-11"/>
    <s v="2013-01-07"/>
    <m/>
    <s v="info@seechangehealth.com"/>
    <s v="'818-824-9164"/>
    <s v="https://www.crunchbase.com/organization/seechange-health"/>
    <s v="https://www.twitter.com/seechangehealth"/>
    <s v="http://www.facebook.com/seechangehealth"/>
    <s v="174fd01d-2094-b26a-182b-10a169fde60a"/>
  </r>
  <r>
    <x v="51313"/>
    <s v="startist.com"/>
    <s v="USA"/>
    <s v="NY"/>
    <s v="New York City"/>
    <s v="New York"/>
    <x v="0"/>
    <s v="Startist is a web platform for collaborating on projects ranging from film and arts to games and technology."/>
    <s v="curated web"/>
    <x v="28"/>
    <x v="1"/>
    <n v="1"/>
    <n v="40000"/>
    <m/>
    <s v="2013-01-07"/>
    <s v="2013-01-07"/>
    <m/>
    <m/>
    <n v="19177107663"/>
    <s v="https://www.crunchbase.com/organization/startist"/>
    <m/>
    <m/>
    <s v="2386cb46-7c7c-63c6-8289-440d4e97cefe"/>
  </r>
  <r>
    <x v="51314"/>
    <s v="vocalizelocal.com"/>
    <s v="USA"/>
    <s v="NY"/>
    <s v="New York City"/>
    <s v="New York"/>
    <x v="3"/>
    <s v="VocalizeLocal delivers marketing tools to improve the way businesses manage their customer reviews, local directories, and mobile presence."/>
    <s v="advertising"/>
    <x v="296"/>
    <x v="1"/>
    <n v="1"/>
    <n v="40000"/>
    <s v="2010-01-01"/>
    <s v="2013-01-07"/>
    <s v="2013-01-07"/>
    <s v="2014-02-01"/>
    <m/>
    <s v="'917-484-6769"/>
    <s v="https://www.crunchbase.com/organization/vocalizelocal"/>
    <s v="https://www.twitter.com/govocalize"/>
    <m/>
    <s v="b31f3784-81d6-a109-7643-4e81a61c0e5a"/>
  </r>
  <r>
    <x v="51315"/>
    <s v="zibby.com"/>
    <s v="USA"/>
    <s v="NY"/>
    <s v="New York City"/>
    <s v="New York"/>
    <x v="0"/>
    <s v="Zibby, a Cognical company, is the nonprime payment option for online shoppers. Zibby helps retailers capture price sensitive customers."/>
    <s v="big data|e-commerce|finance"/>
    <x v="1552"/>
    <x v="0"/>
    <n v="1"/>
    <n v="40000"/>
    <s v="2012-01-01"/>
    <s v="2013-01-07"/>
    <s v="2013-01-07"/>
    <m/>
    <s v="help@zibby.com"/>
    <s v="(888) 391-9901"/>
    <s v="https://www.crunchbase.com/organization/cognical"/>
    <s v="https://www.twitter.com/zibbylease"/>
    <m/>
    <s v="aaf25cdf-acb3-4370-c59b-d5223a8bb537"/>
  </r>
  <r>
    <x v="51316"/>
    <s v="farmaciaclub.com"/>
    <s v="ESP"/>
    <m/>
    <s v="Madrid"/>
    <s v="Madrid"/>
    <x v="0"/>
    <s v="FarmaciaClub is a Spain-based company that operates an online store of para-pharmaceutical products."/>
    <s v="e-commerce"/>
    <x v="63"/>
    <x v="0"/>
    <n v="1"/>
    <n v="390360"/>
    <s v="2012-01-01"/>
    <s v="2013-01-06"/>
    <s v="2013-01-06"/>
    <m/>
    <m/>
    <s v="34 902 57 50 17"/>
    <s v="https://www.crunchbase.com/organization/farmaciaclub"/>
    <m/>
    <m/>
    <s v="f060a142-4801-8314-6ce6-e87122190d66"/>
  </r>
  <r>
    <x v="51317"/>
    <s v="locatebaltimore.com"/>
    <s v="USA"/>
    <s v="MD"/>
    <s v="Baltimore"/>
    <s v="Hanover"/>
    <x v="0"/>
    <s v="LocateBaltimore offers local targeted daily deal promotions for all tastes."/>
    <s v="e-commerce"/>
    <x v="63"/>
    <x v="1"/>
    <n v="1"/>
    <m/>
    <s v="2012-04-01"/>
    <s v="2013-01-06"/>
    <s v="2013-01-06"/>
    <m/>
    <m/>
    <m/>
    <s v="https://www.crunchbase.com/organization/locatebaltimore"/>
    <s v="https://www.twitter.com/locatebaltimore"/>
    <s v="http://www.facebook.com/locatebaltimore"/>
    <s v="54f7efa3-b1d7-0973-ff05-74f3576445ee"/>
  </r>
  <r>
    <x v="51318"/>
    <s v="signadyne.com"/>
    <s v="ESP"/>
    <m/>
    <s v="Barcelona"/>
    <s v="Barcelona"/>
    <x v="0"/>
    <s v="Signadyne specializes in developing high-performance modular equipment for control, test, and measurement applications."/>
    <s v="electronics|hardware|national security|software|telecommunications"/>
    <x v="6887"/>
    <x v="2"/>
    <n v="1"/>
    <n v="390360"/>
    <s v="2010-12-02"/>
    <s v="2013-01-06"/>
    <s v="2013-01-06"/>
    <m/>
    <s v="info@signadyne.com"/>
    <m/>
    <s v="https://www.crunchbase.com/organization/signadyne"/>
    <s v="https://www.twitter.com/signadyne"/>
    <m/>
    <s v="0f1674e0-de64-e071-77a5-0ad56254c4ec"/>
  </r>
  <r>
    <x v="51319"/>
    <s v="sydneyseedfund.com.au"/>
    <s v="AUS"/>
    <m/>
    <s v="Sydney"/>
    <s v="Sydney"/>
    <x v="0"/>
    <s v="The Sydney Seed Fund is an early stage investment fund managed by experienced entrepreneurs looking to invest in Sydney’s most passionate"/>
    <m/>
    <x v="5"/>
    <x v="2"/>
    <n v="1"/>
    <m/>
    <s v="2013-01-01"/>
    <s v="2013-01-06"/>
    <s v="2013-01-06"/>
    <m/>
    <m/>
    <m/>
    <s v="https://www.crunchbase.com/organization/sydney-seed-fund"/>
    <s v="https://www.twitter.com/sydneyseedfund"/>
    <s v="https://www.facebook.com/sydneyseedfund"/>
    <s v="71ad744e-bb6a-48c2-f35b-c295bb8dc9d1"/>
  </r>
  <r>
    <x v="51320"/>
    <s v="thecrowdworks.co.uk"/>
    <s v="GBR"/>
    <m/>
    <s v="London"/>
    <s v="London"/>
    <x v="0"/>
    <s v="A unique algorithm and social based solution to replace bad recruiters and provide employers with the top 5% of candidates."/>
    <s v="human resources|recruiting|social media"/>
    <x v="312"/>
    <x v="1"/>
    <n v="1"/>
    <n v="80577"/>
    <s v="2012-12-31"/>
    <s v="2013-01-06"/>
    <s v="2013-01-06"/>
    <m/>
    <m/>
    <m/>
    <s v="https://www.crunchbase.com/organization/the-crowd-works"/>
    <m/>
    <m/>
    <s v="bd809f8b-0cc8-3169-854b-42ac43e94833"/>
  </r>
  <r>
    <x v="51321"/>
    <s v="dinersgroup.com"/>
    <s v="ESP"/>
    <m/>
    <s v="Barcelona"/>
    <s v="Barcelona"/>
    <x v="0"/>
    <s v="DinersGroup is a developer of a feedback, rewards and mobile gift card platform that allows restaurants to build consumer loyalty."/>
    <s v="e-commerce|hospitality|mobile"/>
    <x v="2117"/>
    <x v="1"/>
    <n v="1"/>
    <n v="265000"/>
    <s v="2010-01-01"/>
    <s v="2013-01-05"/>
    <s v="2013-01-05"/>
    <m/>
    <m/>
    <m/>
    <s v="https://www.crunchbase.com/organization/dinersgroup"/>
    <m/>
    <m/>
    <s v="0b6fa323-e250-aa1f-e0dc-ce1e26fd02cb"/>
  </r>
  <r>
    <x v="51322"/>
    <s v="factor-14.com"/>
    <s v="USA"/>
    <s v="CA"/>
    <s v="SF Bay Area"/>
    <s v="Palo Alto"/>
    <x v="0"/>
    <s v="Over 4 million Americans who are at risk for blood clots currently take some form of blood thinner."/>
    <s v="health care"/>
    <x v="3"/>
    <x v="1"/>
    <n v="1"/>
    <m/>
    <s v="2013-01-01"/>
    <s v="2013-01-05"/>
    <s v="2013-01-05"/>
    <m/>
    <s v="contact@factor-14.com"/>
    <m/>
    <s v="https://www.crunchbase.com/organization/factor-14"/>
    <s v="https://www.twitter.com/factor_14"/>
    <m/>
    <s v="d643f863-f6e9-fac7-a947-34d0e52a7fdf"/>
  </r>
  <r>
    <x v="51323"/>
    <s v="instant-opinion.com"/>
    <s v="IRL"/>
    <m/>
    <s v="Kilkenny"/>
    <s v="Kilkenny"/>
    <x v="0"/>
    <s v="Provider of a real-time private communications platform used for instant customer feedback and Q&amp;A sessions at events."/>
    <s v="enterprise software|information services|information technology|mobile"/>
    <x v="1123"/>
    <x v="1"/>
    <n v="3"/>
    <n v="235650"/>
    <s v="2011-09-01"/>
    <s v="2011-09-01"/>
    <s v="2013-01-05"/>
    <m/>
    <s v="hello@instant-opinion.com"/>
    <s v="(056) 778-3571"/>
    <s v="https://www.crunchbase.com/organization/instant-opinion"/>
    <s v="https://www.twitter.com/instant_opinion"/>
    <s v="http://www.facebook.com/instant-opinion/320686491300854"/>
    <s v="fd419640-ba2b-9215-e395-3f15343d071e"/>
  </r>
  <r>
    <x v="51324"/>
    <s v="kuratur.com"/>
    <s v="USA"/>
    <s v="RI"/>
    <s v="Providence"/>
    <s v="Providence"/>
    <x v="0"/>
    <s v="Kuratur provides a content marketer for freelancers, allowing them to assemble a page of of targeted relevant content onto their website."/>
    <s v="blogging platforms|curated web|publishing|seo"/>
    <x v="1509"/>
    <x v="1"/>
    <n v="4"/>
    <n v="292000"/>
    <s v="2012-09-20"/>
    <s v="2012-09-21"/>
    <s v="2013-01-05"/>
    <m/>
    <s v="info@kuratur.com"/>
    <s v="'732-676-3183"/>
    <s v="https://www.crunchbase.com/organization/kuratur"/>
    <s v="https://www.twitter.com/kuratur"/>
    <s v="http://www.facebook.com/pages/kuratur/224094581009535"/>
    <s v="87c5afee-b144-0256-3c02-23bc512fed34"/>
  </r>
  <r>
    <x v="51325"/>
    <m/>
    <s v="USA"/>
    <s v="WA"/>
    <s v="WA - Other"/>
    <s v="Yakima"/>
    <x v="0"/>
    <s v="This is a start-up business, producing and processing marijuana for whole sale to licensed retailers in the state of Washington."/>
    <s v="retail"/>
    <x v="63"/>
    <x v="2"/>
    <n v="1"/>
    <m/>
    <s v="2013-01-13"/>
    <s v="2013-01-05"/>
    <s v="2013-01-05"/>
    <m/>
    <m/>
    <m/>
    <s v="https://www.crunchbase.com/organization/maryjane-distribution"/>
    <m/>
    <m/>
    <s v="2ebc03e5-3a80-0654-9a2a-cb9359f41dd1"/>
  </r>
  <r>
    <x v="51326"/>
    <s v="pagofacil.net"/>
    <s v="MEX"/>
    <m/>
    <s v="Mexico City"/>
    <s v="Mexico City"/>
    <x v="0"/>
    <s v="PagoFacil is a producer of payment software for businesses."/>
    <s v="e-commerce|mobile payments|payments"/>
    <x v="344"/>
    <x v="0"/>
    <n v="1"/>
    <n v="1000000"/>
    <s v="2010-01-01"/>
    <s v="2013-01-05"/>
    <s v="2013-01-05"/>
    <m/>
    <s v="info@pagofacil.net"/>
    <s v="'+52 55 6386 5009"/>
    <s v="https://www.crunchbase.com/organization/pagofacil"/>
    <s v="https://www.twitter.com/pagofacil"/>
    <s v="http://www.facebook.com/pagofacil.net"/>
    <s v="ca608cdc-2419-e561-f6de-b8c607ca74d5"/>
  </r>
  <r>
    <x v="51327"/>
    <s v="robocent.com"/>
    <s v="USA"/>
    <s v="VA"/>
    <s v="Norfolk - Virginia Beach"/>
    <s v="Norfolk"/>
    <x v="0"/>
    <s v="RoboCent provides call and text notification systems for businesses, schools, political campaigns, and non-profits."/>
    <s v="mobile"/>
    <x v="15"/>
    <x v="1"/>
    <n v="1"/>
    <n v="15000"/>
    <s v="2012-06-01"/>
    <s v="2013-01-05"/>
    <s v="2013-01-05"/>
    <m/>
    <s v="Info@RoboCent.com"/>
    <n v="7578212121"/>
    <s v="https://www.crunchbase.com/organization/massroots"/>
    <s v="https://www.twitter.com/robocent"/>
    <s v="http://www.facebook.com/robocent"/>
    <s v="6a3b3e14-acc1-bd29-86ea-645cc6440bce"/>
  </r>
  <r>
    <x v="51328"/>
    <s v="sismediagroup.com"/>
    <s v="USA"/>
    <s v="KY"/>
    <s v="KY - Other"/>
    <s v="Bowling Green"/>
    <x v="0"/>
    <s v="SIS Media Group is an internet marketing &amp; digital asset management company located in Bowling Green, Kentucky."/>
    <s v="public relations"/>
    <x v="208"/>
    <x v="0"/>
    <n v="1"/>
    <m/>
    <s v="2011-02-01"/>
    <s v="2013-01-05"/>
    <s v="2013-01-05"/>
    <m/>
    <m/>
    <m/>
    <s v="https://www.crunchbase.com/organization/sis-media-group"/>
    <s v="https://www.twitter.com/sismediagroup"/>
    <m/>
    <s v="e93904d5-d1d0-2c1a-3460-b4e8a3b2f265"/>
  </r>
  <r>
    <x v="51329"/>
    <s v="stormwater-filters.com"/>
    <s v="USA"/>
    <s v="CA"/>
    <s v="Orange County, California"/>
    <s v="Westminster"/>
    <x v="0"/>
    <s v="A storm water treatment technology incubator."/>
    <s v="manufacturing"/>
    <x v="41"/>
    <x v="2"/>
    <n v="1"/>
    <m/>
    <s v="2008-07-11"/>
    <s v="2013-01-05"/>
    <s v="2013-01-05"/>
    <m/>
    <m/>
    <m/>
    <s v="https://www.crunchbase.com/organization/stormwater-filters-corp"/>
    <m/>
    <m/>
    <s v="6fbc8053-750a-3e68-37c1-c3725e6c2eca"/>
  </r>
  <r>
    <x v="32800"/>
    <s v="swarmapp.com"/>
    <m/>
    <m/>
    <m/>
    <m/>
    <x v="0"/>
    <s v="Swarm is a mobile application that helps friends and neighbors communicate in a fun way throughout everyday activities."/>
    <m/>
    <x v="5"/>
    <x v="1"/>
    <n v="1"/>
    <m/>
    <m/>
    <s v="2013-01-05"/>
    <s v="2013-01-05"/>
    <m/>
    <m/>
    <m/>
    <s v="https://www.crunchbase.com/organization/swarm"/>
    <s v="https://www.twitter.com/swarmapp"/>
    <s v="https://www.facebook.com/swarmapp"/>
    <s v="dbe73100-f047-b8a0-fc73-ffbe5f20867f"/>
  </r>
  <r>
    <x v="51330"/>
    <s v="tritty.com"/>
    <s v="USA"/>
    <s v="NY"/>
    <s v="New York City"/>
    <s v="New York"/>
    <x v="0"/>
    <s v="Tritty - is an innovative B2B service, including the contact details of over 100.000.000 companies."/>
    <s v="innovation management"/>
    <x v="5"/>
    <x v="2"/>
    <n v="1"/>
    <n v="350000"/>
    <s v="2012-01-01"/>
    <s v="2013-01-05"/>
    <s v="2013-01-05"/>
    <m/>
    <s v="team@tritty.com"/>
    <m/>
    <s v="https://www.crunchbase.com/organization/tritty-inc"/>
    <m/>
    <m/>
    <s v="9139582f-0585-3086-62fd-25346f75236f"/>
  </r>
  <r>
    <x v="51331"/>
    <s v="valley-electronics.ch"/>
    <s v="CHE"/>
    <m/>
    <s v="Zurich"/>
    <s v="Zürich"/>
    <x v="0"/>
    <s v="Valley Electronics is the leader in the production of medical devices to plan or prevent pregnany naturally since over 30 years."/>
    <s v="health care"/>
    <x v="3"/>
    <x v="0"/>
    <n v="1"/>
    <n v="1625199.9898876401"/>
    <s v="1986-01-01"/>
    <s v="2013-01-05"/>
    <s v="2013-01-05"/>
    <m/>
    <s v="info@valley-electronics.ch"/>
    <m/>
    <s v="https://www.crunchbase.com/organization/valley-electronics-ag"/>
    <m/>
    <m/>
    <s v="48e86366-f730-0711-ef20-fb5314254bd5"/>
  </r>
  <r>
    <x v="51332"/>
    <s v="adaptivity.com"/>
    <s v="USA"/>
    <s v="NC"/>
    <s v="Charlotte"/>
    <s v="Charlotte"/>
    <x v="2"/>
    <s v="Adaptivity provides an intelligent design platform to enable enterprise IT to design new systems in a dynamic, virtual and agile manner."/>
    <s v="data center|enterprise software|information technology|infrastructure|real time"/>
    <x v="117"/>
    <x v="0"/>
    <n v="6"/>
    <n v="24845955"/>
    <s v="2007-01-01"/>
    <s v="2009-11-04"/>
    <s v="2013-01-04"/>
    <m/>
    <m/>
    <s v="'704-654-3300"/>
    <s v="https://www.crunchbase.com/organization/adaptivity"/>
    <m/>
    <m/>
    <s v="c74521f3-4005-5f18-1241-384fb5408809"/>
  </r>
  <r>
    <x v="51333"/>
    <s v="altheustherapeutics.com"/>
    <s v="USA"/>
    <s v="OK"/>
    <s v="Oklahoma City"/>
    <s v="Oklahoma City"/>
    <x v="0"/>
    <s v="Altheus Therapeutics develops Zoenasa oral tablets and Rectal gel formulations in treating bowel diseases."/>
    <s v="biotechnology|health care|health diagnostics"/>
    <x v="44"/>
    <x v="1"/>
    <n v="2"/>
    <n v="10055948"/>
    <s v="2006-01-01"/>
    <s v="2011-12-08"/>
    <s v="2013-01-04"/>
    <m/>
    <s v="info@altheustherapeutics.com"/>
    <s v="(405) 319-8177"/>
    <s v="https://www.crunchbase.com/organization/altheus-therapeutics"/>
    <m/>
    <m/>
    <s v="18fdf62a-34b3-84a6-5868-c24eac4f3165"/>
  </r>
  <r>
    <x v="51334"/>
    <s v="apps4pro.com"/>
    <s v="FRA"/>
    <m/>
    <s v="FRA - Other"/>
    <s v="Tours-en-vimeu"/>
    <x v="0"/>
    <s v="Apps4pro is a mobile application developing company that enables organizations to save and access their business data anywhere."/>
    <s v="crm|mobile|saas"/>
    <x v="1712"/>
    <x v="1"/>
    <n v="1"/>
    <n v="200000"/>
    <s v="2012-01-01"/>
    <s v="2013-01-04"/>
    <s v="2013-01-04"/>
    <m/>
    <m/>
    <m/>
    <s v="https://www.crunchbase.com/organization/apps4pro"/>
    <s v="https://www.twitter.com/apps4pro"/>
    <m/>
    <s v="6f4e0973-7222-fd92-5d2d-f06a0967ad56"/>
  </r>
  <r>
    <x v="51335"/>
    <s v="bridgewave.com"/>
    <s v="USA"/>
    <s v="CA"/>
    <s v="SF Bay Area"/>
    <s v="Santa Clara"/>
    <x v="0"/>
    <s v="BridgeWave Communications provides outdoor gigabit wireless connectivity solutions for enterprise and service provider networks."/>
    <s v="mobile|telecommunications|wireless"/>
    <x v="259"/>
    <x v="0"/>
    <n v="10"/>
    <n v="74393037"/>
    <s v="1999-01-01"/>
    <s v="2000-09-29"/>
    <s v="2013-01-04"/>
    <m/>
    <s v="sales@bridgewave.com"/>
    <s v="'408-567-6900"/>
    <s v="https://www.crunchbase.com/organization/bridgewave"/>
    <s v="https://www.twitter.com/bridgewave"/>
    <m/>
    <s v="3b76046c-4592-b6fd-5f37-1171ccf9ea03"/>
  </r>
  <r>
    <x v="51336"/>
    <s v="misttherapy.com"/>
    <s v="USA"/>
    <s v="MN"/>
    <s v="Minneapolis"/>
    <s v="Eden Prairie"/>
    <x v="2"/>
    <s v="Celleration is a medical device company developing and commercializing therapeutic ultrasound platforms."/>
    <s v="health care|medical|medical device|therapeutics"/>
    <x v="3"/>
    <x v="6"/>
    <n v="5"/>
    <n v="71824979"/>
    <s v="1999-01-01"/>
    <s v="2002-07-31"/>
    <s v="2013-01-04"/>
    <m/>
    <m/>
    <n v="9522248797"/>
    <s v="https://www.crunchbase.com/organization/celleration"/>
    <m/>
    <m/>
    <s v="22f15fd0-aa9f-818b-b3da-bdc69257f027"/>
  </r>
  <r>
    <x v="51337"/>
    <s v="ciespace.com"/>
    <s v="USA"/>
    <s v="CA"/>
    <s v="SF Bay Area"/>
    <s v="Santa Clara"/>
    <x v="0"/>
    <s v="Ciespace delivers a SaaS- based computer-aided engineering platform for advanced mechanical engineering design and analysis."/>
    <s v="software"/>
    <x v="10"/>
    <x v="0"/>
    <n v="2"/>
    <n v="6000000"/>
    <s v="2010-01-01"/>
    <s v="2010-08-10"/>
    <s v="2013-01-04"/>
    <m/>
    <s v="info@ciespace.com"/>
    <s v="'630-645-9100"/>
    <s v="https://www.crunchbase.com/organization/ciespace"/>
    <s v="https://www.twitter.com/ciespace"/>
    <m/>
    <s v="40c70c41-be1f-fdc1-51f7-756403d3c12b"/>
  </r>
  <r>
    <x v="51338"/>
    <s v="dineintimeapp.com"/>
    <s v="USA"/>
    <s v="WI"/>
    <s v="Madison"/>
    <s v="Madison"/>
    <x v="0"/>
    <s v="DineInTime is an iPad application that helps restaurants manage their reservation system."/>
    <s v="restaurants|sms|software"/>
    <x v="6888"/>
    <x v="1"/>
    <n v="1"/>
    <n v="20000"/>
    <s v="2012-11-01"/>
    <s v="2013-01-04"/>
    <s v="2013-01-04"/>
    <m/>
    <s v="info@dineintimeapp.com"/>
    <m/>
    <s v="https://www.crunchbase.com/organization/dineintime"/>
    <s v="https://www.twitter.com/dineintime"/>
    <s v="http://www.facebook.com/dineintime"/>
    <s v="3ec338d9-0d79-4af7-f2af-ac2abc5a60dd"/>
  </r>
  <r>
    <x v="51339"/>
    <m/>
    <s v="USA"/>
    <s v="PA"/>
    <s v="Pittsburgh"/>
    <s v="Pittsburgh"/>
    <x v="0"/>
    <s v="Engineered Style is an AlphaLab portfolio company that specializes in fashion related software for roughly 99% of the male population."/>
    <s v="fashion|software"/>
    <x v="2322"/>
    <x v="2"/>
    <n v="1"/>
    <n v="25000"/>
    <m/>
    <s v="2013-01-04"/>
    <s v="2013-01-04"/>
    <m/>
    <m/>
    <m/>
    <s v="https://www.crunchbase.com/organization/engineered-style"/>
    <m/>
    <m/>
    <s v="a7ae3fa0-9a6b-c8d5-9487-9c10dffc0931"/>
  </r>
  <r>
    <x v="51340"/>
    <s v="exoprise.com"/>
    <s v="USA"/>
    <s v="MA"/>
    <s v="Boston"/>
    <s v="Waltham"/>
    <x v="0"/>
    <s v="Exoprise helps in the adoption and retention of mission-critical SaaS applications through CloudReady monitoring and enablement solutions."/>
    <s v="cloud management|enterprise software|saas"/>
    <x v="662"/>
    <x v="0"/>
    <n v="2"/>
    <n v="4625089"/>
    <s v="2009-10-01"/>
    <s v="2010-09-01"/>
    <s v="2013-01-04"/>
    <m/>
    <s v="contact@exoprise.com"/>
    <m/>
    <s v="https://www.crunchbase.com/organization/exoprise"/>
    <s v="https://www.twitter.com/exoprise"/>
    <m/>
    <s v="f479822a-4da5-bce5-e0f9-9941816044a0"/>
  </r>
  <r>
    <x v="51341"/>
    <s v="mycoop.com"/>
    <s v="USA"/>
    <s v="NY"/>
    <s v="New York City"/>
    <s v="New York"/>
    <x v="0"/>
    <s v="Social platform for building residences."/>
    <s v="real estate|saas|social media"/>
    <x v="1741"/>
    <x v="1"/>
    <n v="1"/>
    <n v="150000"/>
    <s v="2013-01-01"/>
    <s v="2013-01-04"/>
    <s v="2013-01-04"/>
    <m/>
    <s v="hello@mycoop.com"/>
    <m/>
    <s v="https://www.crunchbase.com/organization/mycoop"/>
    <s v="https://www.twitter.com/mycooponline"/>
    <s v="http://www.facebook.com/mycoop"/>
    <s v="545c6a38-d8a9-e61d-709d-0105e9b1fb6e"/>
  </r>
  <r>
    <x v="51342"/>
    <s v="polartech-as.com"/>
    <s v="DNK"/>
    <m/>
    <s v="DNK - Other"/>
    <s v="Esbjerg"/>
    <x v="0"/>
    <s v="PolarTech ApS designs and manufactures manual and automatic CO2 cleaning and surface preparation equipment."/>
    <s v="manufacturing"/>
    <x v="41"/>
    <x v="1"/>
    <n v="1"/>
    <n v="528479"/>
    <s v="2011-01-01"/>
    <s v="2013-01-04"/>
    <s v="2013-01-04"/>
    <m/>
    <m/>
    <s v="45 69 66 30 60"/>
    <s v="https://www.crunchbase.com/organization/polartech"/>
    <m/>
    <m/>
    <s v="93370df6-de20-792e-2147-e1cd8417e035"/>
  </r>
  <r>
    <x v="51343"/>
    <s v="qmedicalcenters.com"/>
    <s v="USA"/>
    <s v="FL"/>
    <s v="Orlando"/>
    <s v="Orlando"/>
    <x v="3"/>
    <s v="Q Medical Centers is a Florida-based company, providing primary healthcare and wellness services."/>
    <s v="health care"/>
    <x v="3"/>
    <x v="1"/>
    <n v="1"/>
    <n v="200000"/>
    <s v="2012-01-01"/>
    <s v="2013-01-04"/>
    <s v="2013-01-04"/>
    <m/>
    <m/>
    <s v="'407-420-6868"/>
    <s v="https://www.crunchbase.com/organization/q-medical-centers"/>
    <m/>
    <m/>
    <s v="176e323f-328b-d999-b4a1-0a4cb9b07a30"/>
  </r>
  <r>
    <x v="51344"/>
    <s v="rag-bone.com"/>
    <s v="USA"/>
    <s v="NY"/>
    <s v="New York City"/>
    <s v="New York"/>
    <x v="0"/>
    <s v="rag &amp; bone is an American fashion brand selling clothing, shoes, and accesories."/>
    <s v="e-commerce"/>
    <x v="63"/>
    <x v="7"/>
    <n v="1"/>
    <m/>
    <s v="2002-01-01"/>
    <s v="2013-01-04"/>
    <s v="2013-01-04"/>
    <m/>
    <s v="custservice@rag-bone.com"/>
    <s v="'212-278-8214"/>
    <s v="https://www.crunchbase.com/organization/rag-bone"/>
    <s v="https://www.twitter.com/rag_bone"/>
    <s v="http://www.facebook.com/ragandbonenewyork"/>
    <s v="b2fc35f8-cb1f-5e2d-349f-a521a071783f"/>
  </r>
  <r>
    <x v="51345"/>
    <s v="runrun.it"/>
    <s v="BRA"/>
    <m/>
    <s v="Sao Paulo"/>
    <s v="São Paulo"/>
    <x v="0"/>
    <s v="Runrun.it is SaaS-based software enabling managers to boost their teams' productivity through task management and performance evaluation."/>
    <s v="collaboration|project management|software|task management"/>
    <x v="10"/>
    <x v="0"/>
    <n v="2"/>
    <n v="1500000"/>
    <s v="2012-01-01"/>
    <s v="2012-08-01"/>
    <s v="2013-01-04"/>
    <m/>
    <m/>
    <m/>
    <s v="https://www.crunchbase.com/organization/runrun-it"/>
    <s v="https://www.twitter.com/runrun_it"/>
    <s v="http://www.facebook.com/runrun.itus"/>
    <s v="e54aea65-1e4c-2157-a490-c886cad5184a"/>
  </r>
  <r>
    <x v="51346"/>
    <s v="sellsimple.com"/>
    <s v="USA"/>
    <s v="CA"/>
    <s v="Los Angeles"/>
    <s v="Los Angeles"/>
    <x v="0"/>
    <s v="Online Marketplace"/>
    <s v="e-commerce|payments"/>
    <x v="1061"/>
    <x v="1"/>
    <n v="1"/>
    <n v="250000"/>
    <m/>
    <s v="2013-01-04"/>
    <s v="2013-01-04"/>
    <m/>
    <m/>
    <m/>
    <s v="https://www.crunchbase.com/organization/sellsimple"/>
    <s v="https://www.twitter.com/sellsimpleapp"/>
    <m/>
    <s v="00dada1e-d2df-c061-f355-6ae69fd63211"/>
  </r>
  <r>
    <x v="51347"/>
    <s v="truhearing.com"/>
    <s v="USA"/>
    <s v="UT"/>
    <s v="Salt Lake City"/>
    <s v="West Jordan"/>
    <x v="0"/>
    <s v="TruHearing provides digital hearing instruments to members and their families through contracted health plans and enrolled employer groups."/>
    <s v="health care|medical|medical device"/>
    <x v="3"/>
    <x v="6"/>
    <n v="1"/>
    <n v="10549151"/>
    <s v="2003-01-01"/>
    <s v="2013-01-04"/>
    <s v="2013-01-04"/>
    <m/>
    <s v="administration@truhearing.com"/>
    <s v="'801-938-1928"/>
    <s v="https://www.crunchbase.com/organization/truhearing"/>
    <s v="https://www.twitter.com/truhearing"/>
    <s v="http://www.facebook.com/truhearing"/>
    <s v="d2877d07-a87f-f619-b183-442af380a61c"/>
  </r>
  <r>
    <x v="51348"/>
    <s v="zerolocus.com"/>
    <s v="USA"/>
    <s v="WI"/>
    <s v="Milwaukee"/>
    <s v="Milwaukee"/>
    <x v="0"/>
    <s v="Zero Locus Inc. develops software systems to perform advanced analytics for various data sets. It serves customers in the areas of"/>
    <s v="software"/>
    <x v="10"/>
    <x v="1"/>
    <n v="1"/>
    <n v="20000"/>
    <m/>
    <s v="2013-01-04"/>
    <s v="2013-01-04"/>
    <m/>
    <m/>
    <s v="(414) 678-9011"/>
    <s v="https://www.crunchbase.com/organization/zero-locus"/>
    <m/>
    <m/>
    <s v="27f4ad64-808f-f9a3-6f18-64a9885cb08e"/>
  </r>
  <r>
    <x v="51349"/>
    <s v="neuronsystemsinc.com"/>
    <s v="USA"/>
    <s v="MA"/>
    <s v="Boston"/>
    <s v="Burlington"/>
    <x v="3"/>
    <s v="Aldexa Therapeutics develops treatments for the dry form of age-related macular degeneration eye disease."/>
    <s v="biotechnology"/>
    <x v="36"/>
    <x v="1"/>
    <n v="1"/>
    <n v="4793666"/>
    <s v="2004-01-01"/>
    <s v="2013-01-03"/>
    <s v="2013-01-03"/>
    <m/>
    <m/>
    <s v="'617-513-9882"/>
    <s v="https://www.crunchbase.com/organization/aldexa-therapeutics"/>
    <m/>
    <m/>
    <s v="cb0945f6-a235-33e2-43d2-c558d93bc7fd"/>
  </r>
  <r>
    <x v="51350"/>
    <s v="allmobilize.com"/>
    <s v="USA"/>
    <s v="WA"/>
    <s v="Seattle"/>
    <s v="Redmond"/>
    <x v="0"/>
    <s v="At AllMobilize, we make your websites mobile and help you drive businesses with the most engaging mobile design and browsing experience."/>
    <m/>
    <x v="5"/>
    <x v="0"/>
    <n v="1"/>
    <m/>
    <s v="2013-01-01"/>
    <s v="2013-01-03"/>
    <s v="2013-01-03"/>
    <m/>
    <m/>
    <s v="'+1 (400) 069-0309"/>
    <s v="https://www.crunchbase.com/organization/allmobilize"/>
    <s v="https://www.twitter.com/allmobilize"/>
    <s v="http://www.facebook.com/allmobilize"/>
    <s v="58dae830-e0a3-0438-3928-dd3089ae6efc"/>
  </r>
  <r>
    <x v="51351"/>
    <s v="appleseedsplay.com"/>
    <s v="USA"/>
    <s v="NY"/>
    <s v="New York City"/>
    <s v="New York"/>
    <x v="0"/>
    <s v="Apple Seeds operates all-in-one indoor play spaces for families with newborn babies to five-year-olds."/>
    <s v="education"/>
    <x v="38"/>
    <x v="6"/>
    <n v="1"/>
    <n v="150000"/>
    <s v="2007-03-01"/>
    <s v="2013-01-03"/>
    <s v="2013-01-03"/>
    <m/>
    <s v="hello@appleseedsplay.com"/>
    <s v="'212.792.7590"/>
    <s v="https://www.crunchbase.com/organization/apple-seeds"/>
    <s v="https://www.twitter.com/appleseedsnyc"/>
    <s v="http://www.facebook.com/appleseedsplay"/>
    <s v="ceb0e0a7-cff7-6800-9927-2c8502efb7e5"/>
  </r>
  <r>
    <x v="51352"/>
    <s v="bgnetworking.com"/>
    <s v="USA"/>
    <s v="AR"/>
    <s v="Little Rock"/>
    <s v="Nashville"/>
    <x v="0"/>
    <s v="Providing point to point dark fiber to rural school corporations and then using the fiber to provides &quot;last mile &quot; high speed internet."/>
    <s v="web hosting"/>
    <x v="28"/>
    <x v="1"/>
    <n v="1"/>
    <m/>
    <s v="2004-10-14"/>
    <s v="2013-01-03"/>
    <s v="2013-01-03"/>
    <m/>
    <m/>
    <n v="18129612838"/>
    <s v="https://www.crunchbase.com/organization/bg-networking-llc"/>
    <m/>
    <m/>
    <s v="16626633-44b0-8c0f-7dc8-7682997d8b0a"/>
  </r>
  <r>
    <x v="51353"/>
    <s v="constantinsight.com"/>
    <s v="USA"/>
    <s v="FL"/>
    <s v="Orlando"/>
    <s v="Orlando"/>
    <x v="0"/>
    <s v="Constant Insight is a people intelligence platform that uses email addresses to locate demographic, social, work, and economic information."/>
    <s v="advertising|business intelligence"/>
    <x v="977"/>
    <x v="1"/>
    <n v="1"/>
    <n v="16666"/>
    <m/>
    <s v="2013-01-03"/>
    <s v="2013-01-03"/>
    <m/>
    <s v="support@constantinsight.com"/>
    <m/>
    <s v="https://www.crunchbase.com/organization/constant-insight"/>
    <s v="https://www.twitter.com/constantinsight"/>
    <s v="http://www.facebook.com/constantinsight"/>
    <s v="58166514-e3ef-2b2b-dd78-d372718f296a"/>
  </r>
  <r>
    <x v="51354"/>
    <s v="crescendobio.com"/>
    <s v="USA"/>
    <s v="CA"/>
    <s v="SF Bay Area"/>
    <s v="South San Francisco"/>
    <x v="2"/>
    <s v="Crescendo Bioscience develops diagnostic tools to provide rheumatologists with clinical insights to autoimmune and inflammatory disease."/>
    <s v="biotechnology|health care|medical"/>
    <x v="44"/>
    <x v="6"/>
    <n v="5"/>
    <n v="161600003"/>
    <s v="2002-01-01"/>
    <s v="2008-06-27"/>
    <s v="2013-01-03"/>
    <m/>
    <m/>
    <n v="4052711339"/>
    <s v="https://www.crunchbase.com/organization/crescendo-bioscience"/>
    <s v="https://www.twitter.com/crescendobio"/>
    <m/>
    <s v="8fd2beae-d382-0c6c-eca8-b59ed524a304"/>
  </r>
  <r>
    <x v="51355"/>
    <s v="crowdsyncapp.com"/>
    <s v="USA"/>
    <s v="CA"/>
    <s v="SF Bay Area"/>
    <s v="San Francisco"/>
    <x v="0"/>
    <s v="CrowdSYNC offers an iOS app that allows users to relive live events by merging fan footage shot at the same time and place."/>
    <m/>
    <x v="5"/>
    <x v="1"/>
    <n v="1"/>
    <m/>
    <s v="2011-11-17"/>
    <s v="2013-01-03"/>
    <s v="2013-01-03"/>
    <m/>
    <s v="info@foxspringlabs.com"/>
    <n v="14159326155"/>
    <s v="https://www.crunchbase.com/organization/crowdsync"/>
    <s v="https://www.twitter.com/crowdsync"/>
    <m/>
    <s v="4e80ad78-0118-6456-fbcd-2246726a21b6"/>
  </r>
  <r>
    <x v="51356"/>
    <s v="docracy.com"/>
    <s v="USA"/>
    <s v="NY"/>
    <s v="New York City"/>
    <s v="New York"/>
    <x v="0"/>
    <s v="Docracy operates an open source website where users can sign and share legal documents curated by those who use them."/>
    <s v="curated web|legal"/>
    <x v="356"/>
    <x v="0"/>
    <n v="2"/>
    <n v="850000"/>
    <s v="2011-01-01"/>
    <s v="2011-11-03"/>
    <s v="2013-01-03"/>
    <m/>
    <s v="support@docracy.zendesk.com"/>
    <m/>
    <s v="https://www.crunchbase.com/organization/docracy"/>
    <s v="https://www.twitter.com/docracy"/>
    <m/>
    <s v="10980ceb-242a-84a0-f5cc-839bee975d88"/>
  </r>
  <r>
    <x v="51357"/>
    <s v="ecsspartan.com"/>
    <s v="USA"/>
    <s v="TX"/>
    <s v="San Antonio"/>
    <s v="San Antonio"/>
    <x v="0"/>
    <s v="Electronic Compliance Solutions offers a system that enhances the environment for patient safety and healthcare provider compliance."/>
    <s v="biotechnology"/>
    <x v="36"/>
    <x v="1"/>
    <n v="3"/>
    <n v="1541854"/>
    <s v="2010-01-01"/>
    <s v="2011-08-04"/>
    <s v="2013-01-03"/>
    <m/>
    <m/>
    <m/>
    <s v="https://www.crunchbase.com/organization/electronic-compliance-solutions"/>
    <s v="https://www.twitter.com/ecsspartan"/>
    <m/>
    <s v="6e0f2a6e-cf24-44c5-7b40-1efbece80821"/>
  </r>
  <r>
    <x v="51358"/>
    <s v="ezono.com"/>
    <s v="DEU"/>
    <m/>
    <s v="Jena"/>
    <s v="Jena"/>
    <x v="0"/>
    <s v="eZono is a developer of application-specific portable ultrasound devices."/>
    <s v="health care"/>
    <x v="3"/>
    <x v="0"/>
    <n v="1"/>
    <n v="10000000"/>
    <s v="2004-01-01"/>
    <s v="2013-01-03"/>
    <s v="2013-01-03"/>
    <m/>
    <m/>
    <s v="49(0)3641-876-1740"/>
    <s v="https://www.crunchbase.com/organization/ezono"/>
    <s v="https://www.twitter.com/ezono"/>
    <m/>
    <s v="a17dc8ce-f88c-0731-3345-96889f66663a"/>
  </r>
  <r>
    <x v="51359"/>
    <s v="gazzang.com"/>
    <s v="USA"/>
    <s v="TX"/>
    <s v="Austin"/>
    <s v="Austin"/>
    <x v="2"/>
    <s v="Gazzang provides security solutions and operational diagnostics that help enterprises ensure data security."/>
    <s v="analytics|cloud security|linux"/>
    <x v="6889"/>
    <x v="2"/>
    <n v="3"/>
    <n v="9560000"/>
    <s v="2010-01-01"/>
    <s v="2010-12-06"/>
    <s v="2013-01-03"/>
    <m/>
    <s v="info@gazzang.com"/>
    <m/>
    <s v="https://www.crunchbase.com/organization/gazzang"/>
    <s v="https://www.twitter.com/gazzang"/>
    <s v="http://www.facebook.com/gazzang"/>
    <s v="db2327b1-c5d1-379f-4ab2-21664b9015b2"/>
  </r>
  <r>
    <x v="51360"/>
    <s v="gradalisinc.com"/>
    <s v="USA"/>
    <s v="TX"/>
    <s v="Dallas"/>
    <s v="Carrollton"/>
    <x v="0"/>
    <s v="Gradalis is engaged in manufacturing drugs, vaccines, tools and diagnostics for the treatment of cancer."/>
    <s v="biotechnology|health diagnostics|manufacturing"/>
    <x v="285"/>
    <x v="0"/>
    <n v="1"/>
    <n v="24000000"/>
    <s v="2003-01-01"/>
    <s v="2013-01-03"/>
    <s v="2013-01-03"/>
    <m/>
    <m/>
    <n v="2142204318"/>
    <s v="https://www.crunchbase.com/organization/gradalis"/>
    <m/>
    <m/>
    <s v="28e5fcc5-99f8-0287-dd59-77756add9930"/>
  </r>
  <r>
    <x v="51361"/>
    <m/>
    <s v="USA"/>
    <s v="CA"/>
    <s v="SF Bay Area"/>
    <s v="San Francisco"/>
    <x v="2"/>
    <s v="Labrys Biologics develops treatments for chronic migraine."/>
    <s v="biotechnology|health care|pharmaceutical"/>
    <x v="44"/>
    <x v="2"/>
    <n v="2"/>
    <n v="45588234"/>
    <m/>
    <s v="2012-12-28"/>
    <s v="2013-01-03"/>
    <m/>
    <m/>
    <m/>
    <s v="https://www.crunchbase.com/organization/labrys-biologics"/>
    <m/>
    <m/>
    <s v="0de62f12-2bba-6349-8c5c-9a4985007ee6"/>
  </r>
  <r>
    <x v="51362"/>
    <s v="lifeables.com"/>
    <s v="USA"/>
    <s v="MA"/>
    <s v="Boston"/>
    <s v="Boston"/>
    <x v="0"/>
    <s v="Lifeables is an online service that automatically collects and curates family information spread across social networks into one storyline."/>
    <s v="curated web"/>
    <x v="28"/>
    <x v="0"/>
    <n v="1"/>
    <n v="217500"/>
    <s v="2010-06-01"/>
    <s v="2013-01-03"/>
    <s v="2013-01-03"/>
    <m/>
    <s v="info@lifeables.com"/>
    <m/>
    <s v="https://www.crunchbase.com/organization/sproutshout"/>
    <s v="https://www.twitter.com/lifeables"/>
    <s v="http://www.facebook.com/sproutshout"/>
    <s v="a8e95d99-48a5-57e6-d218-ee78fb0c0664"/>
  </r>
  <r>
    <x v="51363"/>
    <s v="medicametrix.com"/>
    <s v="USA"/>
    <s v="MA"/>
    <s v="Boston"/>
    <s v="Wayland"/>
    <x v="0"/>
    <s v="MedicaMetrix develops urological medical devices that help treat prostate cancer."/>
    <s v="health care"/>
    <x v="3"/>
    <x v="1"/>
    <n v="1"/>
    <n v="1631710"/>
    <s v="2007-01-01"/>
    <s v="2013-01-03"/>
    <s v="2013-01-03"/>
    <m/>
    <s v="Info@medicametrix.com"/>
    <s v="'617-694-1713"/>
    <s v="https://www.crunchbase.com/organization/medicametrix"/>
    <s v="https://www.twitter.com/medicametrix"/>
    <m/>
    <s v="e13b5785-f345-121b-76e0-b151608b5c4c"/>
  </r>
  <r>
    <x v="51364"/>
    <s v="monsooninc.com"/>
    <s v="USA"/>
    <s v="OR"/>
    <s v="Portland, Oregon"/>
    <s v="Portland"/>
    <x v="2"/>
    <s v="Monsoon Inc offers eCommerce retailers solutions to increase sales on marketplaces like Amazon, eBay, and more!"/>
    <m/>
    <x v="5"/>
    <x v="0"/>
    <n v="1"/>
    <n v="3050000"/>
    <s v="1998-01-01"/>
    <s v="2013-01-03"/>
    <s v="2013-01-03"/>
    <m/>
    <s v="outreach@monsooninc.com"/>
    <s v="(800)520-2294"/>
    <s v="https://www.crunchbase.com/organization/monsoon-inc"/>
    <s v="https://www.twitter.com/monsoon_inc"/>
    <s v="http://www.facebook.com/monsooninc"/>
    <s v="43ca8243-bd74-dd95-e9f4-4817ecc8ca79"/>
  </r>
  <r>
    <x v="51365"/>
    <s v="blps.in"/>
    <s v="IND"/>
    <m/>
    <s v="Chennai"/>
    <s v="Chennai"/>
    <x v="0"/>
    <s v="Multistory Learning, an education startup, provides an English learning product to help children improve reading, comprehension, and more."/>
    <s v="education"/>
    <x v="38"/>
    <x v="0"/>
    <n v="1"/>
    <n v="45000"/>
    <s v="2011-01-01"/>
    <s v="2013-01-03"/>
    <s v="2013-01-03"/>
    <m/>
    <m/>
    <m/>
    <s v="https://www.crunchbase.com/organization/multistory-learning"/>
    <m/>
    <s v="http://www.facebook.com/pages/the-book-lovers-program-for-school"/>
    <s v="2870b1bb-375c-db28-25ae-6f0d0e676eba"/>
  </r>
  <r>
    <x v="51366"/>
    <s v="personalics.com"/>
    <s v="ISR"/>
    <m/>
    <s v="Tel Aviv"/>
    <s v="Tel Aviv-yafo"/>
    <x v="0"/>
    <s v="Smart Advertising and Predictive Customer Behavior"/>
    <s v="social media"/>
    <x v="87"/>
    <x v="1"/>
    <n v="1"/>
    <m/>
    <s v="2014-01-01"/>
    <s v="2013-01-03"/>
    <s v="2013-01-03"/>
    <m/>
    <m/>
    <s v="'+1 (718) 710-4498"/>
    <s v="https://www.crunchbase.com/organization/personalics"/>
    <s v="https://www.twitter.com/personalics"/>
    <s v="https://www.facebook.com/personalics"/>
    <s v="a730ddfe-2cd2-0fdb-ea78-04da8023045f"/>
  </r>
  <r>
    <x v="51367"/>
    <s v="prism-digital.com"/>
    <s v="GBR"/>
    <m/>
    <s v="London"/>
    <s v="London"/>
    <x v="0"/>
    <s v="Technology &amp; IT Recruitment Consultancy - Delivering into our own incubator, Yonder &amp; Beyond and into our external and loyal customer base."/>
    <s v="consulting|digital media|recruiting|social recruiting"/>
    <x v="521"/>
    <x v="0"/>
    <n v="1"/>
    <n v="100000"/>
    <s v="2012-01-01"/>
    <s v="2013-01-03"/>
    <s v="2013-01-03"/>
    <m/>
    <s v="info@prism-digital.com"/>
    <s v="'+44 20 3800 1234"/>
    <s v="https://www.crunchbase.com/organization/prism-digital"/>
    <s v="https://www.twitter.com/prism_digital"/>
    <s v="http://www.facebook.com/prismdigitalclerkenwell"/>
    <s v="9fc7684c-0c41-46f2-1ed9-0d3c6d9377e3"/>
  </r>
  <r>
    <x v="51368"/>
    <s v="room77.com"/>
    <s v="USA"/>
    <s v="CA"/>
    <s v="SF Bay Area"/>
    <s v="Mountain View"/>
    <x v="0"/>
    <s v="Room 77 is an online platform allowing travelers to compare pricing across online travel agencies, hotels, and book rooms worldwide."/>
    <s v="hospitality|price comparison|travel"/>
    <x v="138"/>
    <x v="0"/>
    <n v="3"/>
    <n v="43800000"/>
    <s v="2010-04-01"/>
    <s v="2010-01-01"/>
    <s v="2013-01-03"/>
    <m/>
    <s v="info@room77.com"/>
    <s v="'650-282-3002"/>
    <s v="https://www.crunchbase.com/organization/room77"/>
    <s v="https://www.twitter.com/room_77"/>
    <s v="http://www.facebook.com/bestrooms"/>
    <s v="8bc2621c-2974-9a20-0075-97f962795419"/>
  </r>
  <r>
    <x v="51369"/>
    <s v="startdatelabs.com"/>
    <s v="USA"/>
    <s v="NH"/>
    <s v="Manchester, New Hampshire"/>
    <s v="Lebanon"/>
    <x v="0"/>
    <s v="StartDate Labs develops software solutions for talent acquisition and human capital building."/>
    <s v="software"/>
    <x v="10"/>
    <x v="1"/>
    <n v="3"/>
    <n v="4454995"/>
    <s v="2010-01-01"/>
    <s v="2010-08-16"/>
    <s v="2013-01-03"/>
    <m/>
    <m/>
    <s v="'603-442-6782"/>
    <s v="https://www.crunchbase.com/organization/startdate-labs"/>
    <s v="https://www.twitter.com/startdatelabs"/>
    <m/>
    <s v="3997a2f9-74bb-daf3-4502-4782bdb929a1"/>
  </r>
  <r>
    <x v="51370"/>
    <s v="updatelogic.com"/>
    <s v="USA"/>
    <s v="MA"/>
    <s v="Boston"/>
    <s v="Southborough"/>
    <x v="2"/>
    <s v="UpdateLogic provides firmware updates for digital television receivers."/>
    <s v="cable tv|consumer electronics|software"/>
    <x v="1162"/>
    <x v="0"/>
    <n v="3"/>
    <n v="18973011"/>
    <s v="2003-01-01"/>
    <s v="2006-03-07"/>
    <s v="2013-01-03"/>
    <m/>
    <s v="contact@UpdateLogic.com"/>
    <s v="'508-624-8688"/>
    <s v="https://www.crunchbase.com/organization/updatelogic"/>
    <m/>
    <m/>
    <s v="0b932846-521a-d69c-1311-18e9542b5056"/>
  </r>
  <r>
    <x v="51371"/>
    <s v="vestahomedelivery.com"/>
    <s v="USA"/>
    <s v="TX"/>
    <s v="Dallas"/>
    <s v="Dallas"/>
    <x v="0"/>
    <s v="Vesta Holdings North America provides commercial warehousing, strategic stocking, transportation and distribution services."/>
    <s v="transportation"/>
    <x v="114"/>
    <x v="0"/>
    <n v="1"/>
    <m/>
    <s v="2012-08-01"/>
    <s v="2013-01-03"/>
    <s v="2013-01-03"/>
    <m/>
    <s v="info@vestahomedelivery.com"/>
    <s v="(214) 837-9611"/>
    <s v="https://www.crunchbase.com/organization/vesta-holdings-north-america-llc"/>
    <s v="https://www.twitter.com/vestahd"/>
    <s v="http://www.facebook.com/vestahomedelivery"/>
    <s v="76867765-f377-6c15-d9b1-86f766e1aaf2"/>
  </r>
  <r>
    <x v="51372"/>
    <s v="webvanta.com"/>
    <s v="USA"/>
    <s v="CA"/>
    <s v="Napa Valley"/>
    <s v="Sebastopol"/>
    <x v="0"/>
    <s v="Webvanta provides a hosted service that enables designers to provide their clients with advanced sites at low cost."/>
    <s v="public relations"/>
    <x v="208"/>
    <x v="0"/>
    <n v="4"/>
    <n v="1060618"/>
    <s v="2007-09-01"/>
    <s v="2008-01-01"/>
    <s v="2013-01-03"/>
    <m/>
    <s v="michael@webvanta.com"/>
    <s v="'888-670-6793"/>
    <s v="https://www.crunchbase.com/organization/webvanta"/>
    <s v="https://www.twitter.com/webvanta"/>
    <s v="http://www.facebook.com/webvanta"/>
    <s v="9aa6ccd5-bd1d-c803-fc2a-02df0933e7e8"/>
  </r>
  <r>
    <x v="51373"/>
    <m/>
    <s v="CHN"/>
    <m/>
    <s v="Beijing"/>
    <s v="Beijing"/>
    <x v="0"/>
    <s v="Zetelic"/>
    <s v="big data"/>
    <x v="178"/>
    <x v="2"/>
    <n v="1"/>
    <m/>
    <m/>
    <s v="2013-01-03"/>
    <s v="2013-01-03"/>
    <m/>
    <m/>
    <m/>
    <s v="https://www.crunchbase.com/organization/zetelic"/>
    <m/>
    <m/>
    <s v="e0cb1f29-0020-8fe7-3c50-3058be803524"/>
  </r>
  <r>
    <x v="51374"/>
    <s v="acadia-pharm.com"/>
    <s v="USA"/>
    <s v="CA"/>
    <s v="San Diego"/>
    <s v="San Diego"/>
    <x v="1"/>
    <s v="ACADIA Pharmaceuticals develops and commercializes small molecule drugs for the treatment of central nervous system disorders."/>
    <s v="biotechnology|health care|pharmaceutical"/>
    <x v="44"/>
    <x v="3"/>
    <n v="3"/>
    <n v="126385000"/>
    <s v="1993-01-01"/>
    <s v="2003-03-31"/>
    <s v="2013-01-02"/>
    <m/>
    <s v="info@acadia-pharm.com"/>
    <s v="(858) 558-2871"/>
    <s v="https://www.crunchbase.com/organization/acadia-pharmaceuticals"/>
    <m/>
    <m/>
    <s v="f4f8e05c-5815-3fbb-6e84-067546ccd442"/>
  </r>
  <r>
    <x v="51375"/>
    <s v="www.dataemailgroup.com"/>
    <m/>
    <m/>
    <m/>
    <m/>
    <x v="3"/>
    <s v="Data provides a full closed-loop service for databases and prospect contacts for B2B and B2C companies."/>
    <s v="email marketing|software"/>
    <x v="124"/>
    <x v="2"/>
    <n v="1"/>
    <n v="1200000"/>
    <s v="2009-03-22"/>
    <s v="2013-01-02"/>
    <s v="2013-01-02"/>
    <s v="2013-07-01"/>
    <s v="Info@dataemailgroup.com"/>
    <m/>
    <s v="https://www.crunchbase.com/organization/data-and-email-marketing"/>
    <m/>
    <m/>
    <s v="0818acd7-8082-fba3-7bca-0994756cf64d"/>
  </r>
  <r>
    <x v="51376"/>
    <s v="ereceipts.co.uk"/>
    <s v="GBR"/>
    <m/>
    <s v="London"/>
    <s v="London"/>
    <x v="0"/>
    <s v="eReceipts is a cloud-based platform providing digital receipting services to capture and store actionable customer data for businesses."/>
    <s v="enterprise software"/>
    <x v="10"/>
    <x v="1"/>
    <n v="2"/>
    <n v="2329144"/>
    <s v="2011-01-01"/>
    <s v="2011-11-28"/>
    <s v="2013-01-02"/>
    <m/>
    <s v="stoddardwilma@yahoo.com"/>
    <s v="(202)422-7374"/>
    <s v="https://www.crunchbase.com/organization/ereceipts"/>
    <s v="https://www.twitter.com/ereceiptscloud"/>
    <s v="http://www.facebook.com/ereceipts"/>
    <s v="ab4a2a3e-9432-bed3-4e31-84e8f73f1e48"/>
  </r>
  <r>
    <x v="51377"/>
    <s v="kovio.com"/>
    <s v="USA"/>
    <s v="CA"/>
    <s v="SF Bay Area"/>
    <s v="San Jose"/>
    <x v="2"/>
    <s v="Kovio develops semiconductor products based on printed silicon electronics and thin film technology."/>
    <s v="electronics|manufacturing|semiconductor"/>
    <x v="11"/>
    <x v="6"/>
    <n v="6"/>
    <n v="76500100"/>
    <s v="2001-01-01"/>
    <s v="2005-11-10"/>
    <s v="2013-01-02"/>
    <m/>
    <m/>
    <s v="(408) 942-4900"/>
    <s v="https://www.crunchbase.com/organization/kovio"/>
    <s v="https://www.twitter.com/kovio"/>
    <m/>
    <s v="6040daf1-723d-186b-62e8-8513d1f25bf0"/>
  </r>
  <r>
    <x v="51378"/>
    <m/>
    <m/>
    <m/>
    <m/>
    <m/>
    <x v="0"/>
    <s v="Cheap, efficient, one-step technique for producing microspheres and carboxylic metallokarbonovyh nanocomposites"/>
    <s v="industrial|manufacturing|nanotechnology"/>
    <x v="222"/>
    <x v="2"/>
    <n v="1"/>
    <n v="25000"/>
    <m/>
    <s v="2013-01-02"/>
    <s v="2013-01-02"/>
    <m/>
    <m/>
    <m/>
    <s v="https://www.crunchbase.com/organization/nano-55"/>
    <m/>
    <m/>
    <s v="72244f56-4e16-20a3-a2f2-41b45ac796a1"/>
  </r>
  <r>
    <x v="51379"/>
    <s v="paybyway.com"/>
    <s v="RUS"/>
    <m/>
    <s v="Moscow"/>
    <s v="Moscow"/>
    <x v="0"/>
    <s v="Paybyway is an online payment service provider focused on providing electronic payment solutions for its users."/>
    <s v="apps"/>
    <x v="50"/>
    <x v="2"/>
    <n v="1"/>
    <m/>
    <m/>
    <s v="2013-01-02"/>
    <s v="2013-01-02"/>
    <m/>
    <m/>
    <m/>
    <s v="https://www.crunchbase.com/organization/paybyway"/>
    <s v="https://www.twitter.com/maksukaista"/>
    <s v="https://www.facebook.com/maksukaista"/>
    <s v="fb07eeb2-14eb-f971-a397-038c3ec24314"/>
  </r>
  <r>
    <x v="51380"/>
    <s v="perfectore.com"/>
    <s v="USA"/>
    <s v="FL"/>
    <s v="Miami"/>
    <s v="Miami Beach"/>
    <x v="0"/>
    <s v="Gravity. It's getting us down. This powerful force is responsible for the deterioration of our spines, chronic pain, and rapid aging."/>
    <s v="fitness|health care"/>
    <x v="541"/>
    <x v="1"/>
    <n v="1"/>
    <m/>
    <s v="2013-03-06"/>
    <s v="2013-01-02"/>
    <s v="2013-01-02"/>
    <m/>
    <s v="sales@perfectore.com"/>
    <s v="'+1 (786) 245-4042"/>
    <s v="https://www.crunchbase.com/organization/perfectore-corp"/>
    <s v="https://www.twitter.com/perfectore"/>
    <s v="http://www.facebook.com/perfectoreposture"/>
    <s v="6e22d61d-cdf7-5e96-af8e-55bea88edcdf"/>
  </r>
  <r>
    <x v="51381"/>
    <m/>
    <s v="GHA"/>
    <m/>
    <s v="Accra"/>
    <s v="Accra"/>
    <x v="0"/>
    <s v="Accounting Software Consultancy, Systems Integration, Auditing, Financial Advisory, Taxation, Accounting Services."/>
    <s v="accounting|software"/>
    <x v="866"/>
    <x v="2"/>
    <n v="1"/>
    <n v="1200000"/>
    <s v="2013-01-02"/>
    <s v="2013-01-02"/>
    <s v="2013-01-02"/>
    <m/>
    <m/>
    <m/>
    <s v="https://www.crunchbase.com/organization/pistis-consult"/>
    <m/>
    <m/>
    <s v="309a770b-5cde-6345-fca8-ebb82f1659ab"/>
  </r>
  <r>
    <x v="51382"/>
    <s v="redpointcorp.com"/>
    <s v="USA"/>
    <s v="WA"/>
    <s v="Seattle"/>
    <s v="Vancouver"/>
    <x v="0"/>
    <s v="REDPoint International designs products and control costs by leveraging the capabilities of the manufacturers and distribution partners."/>
    <s v="biotechnology|medical device|retail"/>
    <x v="1626"/>
    <x v="1"/>
    <n v="3"/>
    <n v="115000"/>
    <s v="2008-01-01"/>
    <s v="2010-12-20"/>
    <s v="2013-01-02"/>
    <m/>
    <s v="info@redpointcorp.com"/>
    <s v="(360)573-5957"/>
    <s v="https://www.crunchbase.com/organization/redpoint-international"/>
    <m/>
    <s v="https://www.facebook.com/versatilt"/>
    <s v="e11a4003-bcb7-a6b6-629e-3caf3371da66"/>
  </r>
  <r>
    <x v="51383"/>
    <s v="revolutionanalytics.com"/>
    <s v="USA"/>
    <s v="CA"/>
    <s v="SF Bay Area"/>
    <s v="Mountain View"/>
    <x v="2"/>
    <s v="Revolution Analytics provides software and support for the open source R statistics language users."/>
    <s v="analytics|big data|open source"/>
    <x v="123"/>
    <x v="1"/>
    <n v="5"/>
    <n v="38695399"/>
    <s v="2007-01-01"/>
    <s v="2008-01-22"/>
    <s v="2013-01-02"/>
    <m/>
    <m/>
    <s v="(650) 646-9545"/>
    <s v="https://www.crunchbase.com/organization/revolution-computing"/>
    <s v="https://www.twitter.com/revolutionr"/>
    <m/>
    <s v="14b7357a-7442-4b9b-3398-c0f1529a773f"/>
  </r>
  <r>
    <x v="51384"/>
    <s v="solargreeninc.com"/>
    <s v="CAN"/>
    <s v="ON"/>
    <s v="Toronto"/>
    <s v="Whitby"/>
    <x v="0"/>
    <s v="SolarGreen provides energy technologies, research and development services."/>
    <s v="manufacturing"/>
    <x v="41"/>
    <x v="2"/>
    <n v="1"/>
    <n v="7682240"/>
    <s v="2007-01-01"/>
    <s v="2013-01-02"/>
    <s v="2013-01-02"/>
    <m/>
    <m/>
    <s v="'905-430-5888"/>
    <s v="https://www.crunchbase.com/organization/solargreen"/>
    <m/>
    <m/>
    <s v="8f6a0e4a-481a-10d7-2cc1-168c9f0da1e4"/>
  </r>
  <r>
    <x v="51385"/>
    <s v="stempar.com"/>
    <s v="USA"/>
    <s v="CA"/>
    <s v="SF Bay Area"/>
    <s v="Mill Valley"/>
    <x v="0"/>
    <s v="StemPar is developing a pipeline of powerful, first-in-class cancer drugs that attack solid tumors by simultaneously disrupting their"/>
    <s v="biotechnology"/>
    <x v="36"/>
    <x v="1"/>
    <n v="1"/>
    <m/>
    <s v="2009-01-01"/>
    <s v="2013-01-02"/>
    <s v="2013-01-02"/>
    <m/>
    <s v="barry@stempar.com"/>
    <s v="'415-264-6223"/>
    <s v="https://www.crunchbase.com/organization/stempar-sciences"/>
    <m/>
    <m/>
    <s v="b3611c9d-554e-9a4a-542f-ae62c643b798"/>
  </r>
  <r>
    <x v="51386"/>
    <s v="strossle.com"/>
    <s v="SWE"/>
    <m/>
    <s v="Stockholm"/>
    <s v="Stockholm"/>
    <x v="0"/>
    <s v="Strossle is a media technology company. We use Artificial Intelligence to help publishers present the most relevant content for each user."/>
    <s v="advertising|content discovery|content syndication|video"/>
    <x v="4186"/>
    <x v="0"/>
    <n v="1"/>
    <n v="100000"/>
    <s v="2013-01-02"/>
    <s v="2013-01-02"/>
    <s v="2013-01-02"/>
    <m/>
    <s v="magnus.hultman@strossle.com"/>
    <s v="'+46 73 503 81 09"/>
    <s v="https://www.crunchbase.com/organization/sprinkle"/>
    <s v="https://www.twitter.com/strossle"/>
    <s v="http://www.facebook.com/strossle"/>
    <s v="2e93e405-3833-8205-4a54-8c9d3ea9fa4d"/>
  </r>
  <r>
    <x v="51387"/>
    <s v="toryburch.com"/>
    <s v="USA"/>
    <s v="NY"/>
    <s v="New York City"/>
    <s v="New York"/>
    <x v="0"/>
    <s v="Tory Burch is an American lifestyle brand that embodies the personal style and sensibility of its CEO and designer, Tory Burch."/>
    <s v="fashion"/>
    <x v="350"/>
    <x v="8"/>
    <n v="1"/>
    <m/>
    <s v="2004-02-01"/>
    <s v="2013-01-02"/>
    <s v="2013-01-02"/>
    <m/>
    <s v="inquiries@toryburch.com"/>
    <s v="'212-683-2323"/>
    <s v="https://www.crunchbase.com/organization/tory-burch"/>
    <s v="https://www.twitter.com/toryburch"/>
    <s v="http://www.facebook.com/toryburch"/>
    <s v="463438c3-fdff-ddfe-e29b-ec8f893be6f4"/>
  </r>
  <r>
    <x v="51388"/>
    <s v="windowfarms.com"/>
    <s v="USA"/>
    <s v="NY"/>
    <s v="New York City"/>
    <s v="Brooklyn"/>
    <x v="0"/>
    <s v="WIndowfarms provide personal scale edible indoor gardens for homes, schools, and restaurants."/>
    <s v="agriculture|edtech|education|greentech|organic|sustainability"/>
    <x v="6890"/>
    <x v="0"/>
    <n v="2"/>
    <n v="80000"/>
    <s v="2010-01-01"/>
    <s v="2011-05-01"/>
    <s v="2013-01-02"/>
    <m/>
    <s v="rafay@windowfarms.com"/>
    <m/>
    <s v="https://www.crunchbase.com/organization/windowfarms"/>
    <s v="https://www.twitter.com/windowfarms"/>
    <s v="http://www.facebook.com/windowfarms"/>
    <s v="37484f69-7eea-f000-7e4a-a2e3db2943a4"/>
  </r>
  <r>
    <x v="51389"/>
    <s v="2100b.com"/>
    <s v="USA"/>
    <s v="CA"/>
    <s v="SF Bay Area"/>
    <s v="Sausalito"/>
    <x v="3"/>
    <s v="Digital Strategy Development"/>
    <s v="advertising|direct marketing|social media"/>
    <x v="711"/>
    <x v="1"/>
    <n v="1"/>
    <m/>
    <s v="2011-06-15"/>
    <s v="2013-01-01"/>
    <s v="2013-01-01"/>
    <m/>
    <m/>
    <m/>
    <s v="https://www.crunchbase.com/organization/2100b-com-llc"/>
    <m/>
    <m/>
    <s v="d6e78d2c-448d-2778-be3a-5118b7b0a92d"/>
  </r>
  <r>
    <x v="51390"/>
    <s v="linktub.com"/>
    <s v="USA"/>
    <s v="CA"/>
    <s v="Los Angeles"/>
    <s v="Los Angeles"/>
    <x v="0"/>
    <s v="Search and Social Media Affiliate Networ"/>
    <s v="advertising|seo|social media|social media marketing"/>
    <x v="711"/>
    <x v="1"/>
    <n v="1"/>
    <n v="150000"/>
    <s v="2012-01-01"/>
    <s v="2013-01-01"/>
    <s v="2013-01-01"/>
    <m/>
    <s v="admin@linktub.com"/>
    <m/>
    <s v="https://www.crunchbase.com/organization/2hat-media"/>
    <s v="https://www.twitter.com/linktub"/>
    <m/>
    <s v="f64ffcc2-841e-db86-586e-5be472d4ab8c"/>
  </r>
  <r>
    <x v="51391"/>
    <s v="360imaging.com"/>
    <s v="USA"/>
    <s v="GA"/>
    <s v="Atlanta"/>
    <s v="Atlanta"/>
    <x v="0"/>
    <s v="360imaging is a 3D digital implantology provider offering a variety of products and services to implant professionals and their patients."/>
    <s v="biotechnology|dental"/>
    <x v="44"/>
    <x v="6"/>
    <n v="2"/>
    <m/>
    <s v="2005-01-01"/>
    <s v="2011-11-01"/>
    <s v="2013-01-01"/>
    <m/>
    <s v="info@360imaging.com"/>
    <n v="4042367701"/>
    <s v="https://www.crunchbase.com/organization/360imaging"/>
    <m/>
    <s v="http://www.facebook.com/pages/360imaging/323921023939"/>
    <s v="8ededb53-bd71-ce12-bc93-85e0c7c61b71"/>
  </r>
  <r>
    <x v="51392"/>
    <s v="5skills.me"/>
    <s v="ISR"/>
    <m/>
    <s v="Tel Aviv"/>
    <s v="Tel Aviv"/>
    <x v="0"/>
    <s v="Describe your job preferences using a prioritized and limited to 5, list of skills."/>
    <s v="social media"/>
    <x v="87"/>
    <x v="1"/>
    <n v="1"/>
    <n v="30000"/>
    <s v="2013-01-01"/>
    <s v="2013-01-01"/>
    <s v="2013-01-01"/>
    <m/>
    <m/>
    <m/>
    <s v="https://www.crunchbase.com/organization/5skills"/>
    <s v="https://www.twitter.com/5skillsme"/>
    <m/>
    <s v="1653d403-8e4f-178d-e088-11bd1a19fc4a"/>
  </r>
  <r>
    <x v="51393"/>
    <s v="addfleet.com"/>
    <s v="ESP"/>
    <m/>
    <s v="Barcelona"/>
    <s v="Barcelona"/>
    <x v="3"/>
    <s v="Addfleet is focused on developing a mobility platform enabling user to track the geolocation of transport units in real time."/>
    <s v="mobile|transportation"/>
    <x v="205"/>
    <x v="2"/>
    <n v="2"/>
    <n v="4160600"/>
    <s v="2012-01-01"/>
    <s v="2012-09-19"/>
    <s v="2013-01-01"/>
    <m/>
    <m/>
    <s v="34 93 159 14 29"/>
    <s v="https://www.crunchbase.com/organization/addfleet"/>
    <s v="https://www.twitter.com/addfleet"/>
    <m/>
    <s v="af0dd659-b84a-68f7-eb4a-3c1ff5f58d6b"/>
  </r>
  <r>
    <x v="51394"/>
    <s v="adtelligence.de"/>
    <s v="DEU"/>
    <m/>
    <s v="Frankfurt"/>
    <s v="Mannheim"/>
    <x v="0"/>
    <s v="ADTELLIGENCE provides e-commerce optimization and customer intelligence solutions that increase ad effectiveness via machine learning."/>
    <s v="customer service|e-commerce|machine learning|personalization"/>
    <x v="689"/>
    <x v="6"/>
    <n v="3"/>
    <m/>
    <s v="2009-05-05"/>
    <s v="2009-01-01"/>
    <s v="2013-01-01"/>
    <m/>
    <s v="info@adtelligence.de"/>
    <s v="'+49 621 87204066"/>
    <s v="https://www.crunchbase.com/organization/adtelligence"/>
    <s v="https://www.twitter.com/adtelligence"/>
    <s v="http://www.facebook.com/adtelligence"/>
    <s v="01b2eea4-69a9-076d-7a29-fbccff5fd129"/>
  </r>
  <r>
    <x v="51395"/>
    <s v="advaction.ru"/>
    <m/>
    <m/>
    <m/>
    <m/>
    <x v="0"/>
    <s v="Leading CPA platform and network in Russia"/>
    <m/>
    <x v="5"/>
    <x v="2"/>
    <n v="1"/>
    <m/>
    <m/>
    <s v="2013-01-01"/>
    <s v="2013-01-01"/>
    <m/>
    <s v="info@advaction.ru"/>
    <s v="'+7 495 783-55-40"/>
    <s v="https://www.crunchbase.com/organization/advaction"/>
    <s v="https://www.twitter.com/advaction_ru"/>
    <s v="http://www.facebook.com/advaction"/>
    <s v="cd28ae45-66aa-7615-9fe9-011e5551a09e"/>
  </r>
  <r>
    <x v="51396"/>
    <s v="aiqfome.com"/>
    <s v="BRA"/>
    <m/>
    <s v="BRA - Other"/>
    <s v="Maringá"/>
    <x v="0"/>
    <s v="Aiqfome is a mobile application that provides its users with online food delivery services in Brazilian market."/>
    <s v="delivery|e-commerce"/>
    <x v="2468"/>
    <x v="1"/>
    <n v="1"/>
    <n v="97560"/>
    <s v="2008-01-10"/>
    <s v="2013-01-01"/>
    <s v="2013-01-01"/>
    <m/>
    <s v="contato@aiqfome.com"/>
    <m/>
    <s v="https://www.crunchbase.com/organization/aiqfome"/>
    <s v="https://www.twitter.com/aiqfome"/>
    <s v="https://www.facebook.com/aiqfome?_rdr=p"/>
    <s v="6476c18f-f6f2-8a28-4cef-a6f4a98b1c06"/>
  </r>
  <r>
    <x v="51397"/>
    <s v="airstone.io"/>
    <s v="USA"/>
    <s v="CA"/>
    <s v="SF Bay Area"/>
    <s v="San Francisco"/>
    <x v="0"/>
    <s v="Airstone is a San Francisco-based startup building a high performance computing platform for Big Data"/>
    <s v="analytics|big data"/>
    <x v="178"/>
    <x v="0"/>
    <n v="1"/>
    <n v="2511000"/>
    <s v="2013-01-01"/>
    <s v="2013-01-01"/>
    <s v="2013-01-01"/>
    <m/>
    <s v="team@airstonelabs.com"/>
    <s v="(415) 231-5170"/>
    <s v="https://www.crunchbase.com/organization/airstone-labs"/>
    <s v="https://www.twitter.com/airstonelabs"/>
    <s v="http://www.facebook.com/airstone.io"/>
    <s v="7e099678-4cb3-75d4-7199-3452ea8ece04"/>
  </r>
  <r>
    <x v="51398"/>
    <s v="akanoo.com"/>
    <s v="DEU"/>
    <m/>
    <s v="Hamburg"/>
    <s v="Hamburg"/>
    <x v="0"/>
    <s v="Akanoo connects visitors of online-shops with tailor-made incentives to boost shop revenues"/>
    <s v="analytics|b2b|big data|predictive analytics|saas"/>
    <x v="123"/>
    <x v="0"/>
    <n v="1"/>
    <n v="500000"/>
    <s v="2013-05-01"/>
    <s v="2013-01-01"/>
    <s v="2013-01-01"/>
    <m/>
    <s v="hi@akanoo.com"/>
    <s v="'+49 40 609462343"/>
    <s v="https://www.crunchbase.com/organization/akanoo"/>
    <s v="https://www.twitter.com/getakanoo"/>
    <s v="https://www.facebook.com/getakanoo"/>
    <s v="2fca4512-7283-f87c-317b-4911e74e8d60"/>
  </r>
  <r>
    <x v="51399"/>
    <s v="alpheon-energy.com"/>
    <s v="GBR"/>
    <m/>
    <s v="Uxbridge"/>
    <s v="Uxbridge"/>
    <x v="0"/>
    <s v="Alpheon Energy provides advisory and consulting services."/>
    <s v="energy"/>
    <x v="300"/>
    <x v="1"/>
    <n v="2"/>
    <n v="600000"/>
    <s v="2008-03-07"/>
    <s v="2008-03-07"/>
    <s v="2013-01-01"/>
    <m/>
    <s v="john.hatton@alpheon-energy.com"/>
    <n v="447769697690"/>
    <s v="https://www.crunchbase.com/organization/alpheon-energie"/>
    <s v="https://www.twitter.com/alpheonenergy"/>
    <s v="https://www.facebook.com/alpheonenergie"/>
    <s v="78919d73-f8a2-d11f-1a0c-1df118a23d8d"/>
  </r>
  <r>
    <x v="51400"/>
    <s v="anchor.travel"/>
    <s v="CYP"/>
    <m/>
    <s v="Cyprus"/>
    <s v="Nicosia"/>
    <x v="0"/>
    <s v="anchor.travel will help you to rent your boat whether you are a small charter company or a private boat owner."/>
    <s v="leisure|sports|travel"/>
    <x v="712"/>
    <x v="1"/>
    <n v="1"/>
    <m/>
    <s v="2013-01-01"/>
    <s v="2013-01-01"/>
    <s v="2013-01-01"/>
    <m/>
    <s v="info@anchor.travel"/>
    <m/>
    <s v="https://www.crunchbase.com/organization/anchor-travel"/>
    <m/>
    <m/>
    <s v="36daa82a-2c93-6a49-2a3c-78a65aa956b4"/>
  </r>
  <r>
    <x v="51401"/>
    <s v="apakau.com"/>
    <s v="USA"/>
    <s v="CA"/>
    <s v="SF Bay Area"/>
    <s v="Sunnyvale"/>
    <x v="0"/>
    <s v="Apakau™ Cloud Proxy stops distributed denial of service (DDoS) attacks against dynamic data."/>
    <s v="enterprise software|internet|mobile|network security|saas|security"/>
    <x v="263"/>
    <x v="1"/>
    <n v="1"/>
    <m/>
    <s v="2013-03-01"/>
    <s v="2013-01-01"/>
    <s v="2013-01-01"/>
    <m/>
    <s v="info@apakau.com"/>
    <m/>
    <s v="https://www.crunchbase.com/organization/apakau"/>
    <s v="https://www.twitter.com/apakau_inc"/>
    <m/>
    <s v="844ba124-e4ee-a5f2-d7b0-68e8946b163a"/>
  </r>
  <r>
    <x v="51402"/>
    <s v="appgratis.com"/>
    <s v="FRA"/>
    <m/>
    <s v="Paris"/>
    <s v="Paris"/>
    <x v="0"/>
    <s v="AppGratis is an app-discovery application that enables users to download apps for free or at a reduced price."/>
    <s v="apps|mobile|mobile apps"/>
    <x v="45"/>
    <x v="0"/>
    <n v="1"/>
    <n v="13500000"/>
    <s v="2010-01-01"/>
    <s v="2013-01-01"/>
    <s v="2013-01-01"/>
    <m/>
    <s v="hellosimon@appgratis.com"/>
    <s v="33 9 72 25 24 86"/>
    <s v="https://www.crunchbase.com/organization/appgratis"/>
    <s v="https://www.twitter.com/appgratis"/>
    <s v="https://www.facebook.com/appgratis"/>
    <s v="6b34abff-b9f9-9551-e1fd-b6d363143eeb"/>
  </r>
  <r>
    <x v="51403"/>
    <s v="applicasa.com"/>
    <s v="ISR"/>
    <m/>
    <s v="Netanya"/>
    <s v="Netanya"/>
    <x v="0"/>
    <s v="Applicasa is a mobile game management platform helping publishers and studios increase IAP revenue via user segmentation and promotions."/>
    <s v="mobile"/>
    <x v="15"/>
    <x v="0"/>
    <n v="2"/>
    <n v="1000000"/>
    <s v="2011-07-01"/>
    <s v="2011-07-01"/>
    <s v="2013-01-01"/>
    <m/>
    <s v="info@applicasa.com"/>
    <n v="972732565559"/>
    <s v="https://www.crunchbase.com/organization/applicasa"/>
    <s v="https://www.twitter.com/applicasa"/>
    <s v="http://www.facebook.com/applicasa"/>
    <s v="42e4059a-f805-8e9b-85fa-9573aa60c8f7"/>
  </r>
  <r>
    <x v="51404"/>
    <s v="applixure.com"/>
    <s v="FIN"/>
    <m/>
    <s v="Helsinki"/>
    <s v="Helsinki"/>
    <x v="0"/>
    <s v="Telemetry for Digital Tools. Monitor all your PC hardware and software for continuous improvements. For increased productivity."/>
    <s v="enterprise software|information technology|it management|saas|security|small and medium businesses"/>
    <x v="130"/>
    <x v="1"/>
    <n v="1"/>
    <n v="462166.19496370899"/>
    <s v="2012-12-01"/>
    <s v="2013-01-01"/>
    <s v="2013-01-01"/>
    <m/>
    <s v="info@applixure.com"/>
    <n v="358405002622"/>
    <s v="https://www.crunchbase.com/organization/applixure"/>
    <s v="https://www.twitter.com/applixure"/>
    <s v="http://www.facebook.com/pages/applixure/208017156034854"/>
    <s v="f1d1e13b-312d-41d1-d762-42ec7695f4a7"/>
  </r>
  <r>
    <x v="51405"/>
    <m/>
    <s v="RUS"/>
    <m/>
    <m/>
    <m/>
    <x v="0"/>
    <s v="Development of hardware and software for monitoring the status of power"/>
    <s v="hardware|software"/>
    <x v="136"/>
    <x v="2"/>
    <n v="2"/>
    <n v="167000"/>
    <m/>
    <s v="2012-06-23"/>
    <s v="2013-01-01"/>
    <m/>
    <m/>
    <m/>
    <s v="https://www.crunchbase.com/organization/argus"/>
    <m/>
    <m/>
    <s v="106704cf-4466-0b19-23b5-d800774b169e"/>
  </r>
  <r>
    <x v="51406"/>
    <s v="asthmatracker.utah.edu"/>
    <s v="USA"/>
    <s v="UT"/>
    <s v="Salt Lake City"/>
    <s v="Salt Lake City"/>
    <x v="0"/>
    <s v="Asthma is a serious chronic medical condition which has a big impact on those who suffer from it."/>
    <m/>
    <x v="5"/>
    <x v="8"/>
    <n v="1"/>
    <m/>
    <m/>
    <s v="2013-01-01"/>
    <s v="2013-01-01"/>
    <m/>
    <m/>
    <m/>
    <s v="https://www.crunchbase.com/organization/asthmatracker"/>
    <s v="https://www.twitter.com/asthmatracker"/>
    <s v="https://www.facebook.com/7576735635"/>
    <s v="3507c357-55a4-4b08-4857-e6af96151c5d"/>
  </r>
  <r>
    <x v="51407"/>
    <s v="audibene.de"/>
    <s v="DEU"/>
    <m/>
    <s v="Berlin"/>
    <s v="Berlin"/>
    <x v="2"/>
    <s v="Online Hearing Device Specialiste"/>
    <s v="health care"/>
    <x v="3"/>
    <x v="5"/>
    <n v="1"/>
    <m/>
    <m/>
    <s v="2013-01-01"/>
    <s v="2013-01-01"/>
    <m/>
    <s v="facebook@audibene.de"/>
    <s v="'+49 30 346499777"/>
    <s v="https://www.crunchbase.com/organization/audibene"/>
    <s v="https://www.twitter.com/audibene"/>
    <s v="http://www.facebook.com/audibene"/>
    <s v="57261722-6b24-b29c-1434-849f49371fd9"/>
  </r>
  <r>
    <x v="51408"/>
    <s v="at.eastiming.com"/>
    <s v="SGP"/>
    <m/>
    <s v="Singapore"/>
    <s v="Singapore"/>
    <x v="0"/>
    <s v="We are a provider of automatic speech and caption synchronization services, in both English and Chinese."/>
    <s v="content|media and entertainment|video"/>
    <x v="236"/>
    <x v="2"/>
    <n v="1"/>
    <m/>
    <s v="2013-05-01"/>
    <s v="2013-01-01"/>
    <s v="2013-01-01"/>
    <m/>
    <s v="florence@autotiming.com"/>
    <s v="(424) 283-1528"/>
    <s v="https://www.crunchbase.com/organization/autotiming"/>
    <m/>
    <m/>
    <s v="c3d69888-1335-7e0d-fc52-41ac61414649"/>
  </r>
  <r>
    <x v="51409"/>
    <s v="avangate.com"/>
    <s v="NLD"/>
    <m/>
    <s v="Amsterdam"/>
    <s v="Amsterdam"/>
    <x v="2"/>
    <s v="Avangate powers commerce for the modern digital business."/>
    <s v="cloud data services|ebooks|e-commerce|e-commerce platforms|financial services|mobile|saas|software"/>
    <x v="6891"/>
    <x v="3"/>
    <n v="3"/>
    <n v="7500000"/>
    <s v="2006-01-01"/>
    <s v="2006-05-01"/>
    <s v="2013-01-01"/>
    <m/>
    <s v="marketing@avangate.com"/>
    <s v="(678)666-2660"/>
    <s v="https://www.crunchbase.com/organization/avangate-bv"/>
    <s v="https://www.twitter.com/avangate"/>
    <s v="http://www.facebook.com/avangate"/>
    <s v="1d881c0d-9785-68b0-c4ed-e8178ca41f68"/>
  </r>
  <r>
    <x v="51410"/>
    <s v="nxtfour.com"/>
    <s v="USA"/>
    <s v="MA"/>
    <s v="Boston"/>
    <s v="Boston"/>
    <x v="0"/>
    <s v="Awesome.me is now part of nxtfour. nxtfour is revolutionizing the college application process."/>
    <s v="curated web"/>
    <x v="28"/>
    <x v="2"/>
    <n v="1"/>
    <m/>
    <s v="2011-11-11"/>
    <s v="2013-01-01"/>
    <s v="2013-01-01"/>
    <m/>
    <s v="info@awesome.me"/>
    <m/>
    <s v="https://www.crunchbase.com/organization/awesome-me"/>
    <m/>
    <m/>
    <s v="a3689165-ea73-8f6b-8427-4d1ad53a7a62"/>
  </r>
  <r>
    <x v="51411"/>
    <s v="awlandsundry.com"/>
    <s v="USA"/>
    <s v="NY"/>
    <s v="New York City"/>
    <s v="New York"/>
    <x v="0"/>
    <s v="Awl &amp; Sundry's mission is to democratize bespoke luxury by ensuring that custom crafted shoes are within reach for the modern man."/>
    <s v="e-commerce|fashion|shoes"/>
    <x v="867"/>
    <x v="1"/>
    <n v="1"/>
    <m/>
    <s v="2013-01-01"/>
    <s v="2013-01-01"/>
    <s v="2013-01-01"/>
    <m/>
    <s v="nmarvania@awlandsundry.com"/>
    <m/>
    <s v="https://www.crunchbase.com/organization/awl-sundry"/>
    <s v="https://www.twitter.com/awlandsundry"/>
    <s v="http://www.facebook.com/awlandsundry"/>
    <s v="62030a38-5759-172d-64a8-0a81c6e46a69"/>
  </r>
  <r>
    <x v="51412"/>
    <s v="babyjunk.com"/>
    <s v="USA"/>
    <s v="CA"/>
    <s v="Ontario - Inland Empire"/>
    <s v="Temecula"/>
    <x v="0"/>
    <s v="BabyJunk is a location-based buy, sell and trading e-commerce platform for babies' and children’s items."/>
    <s v="e-commerce|parenting"/>
    <x v="131"/>
    <x v="1"/>
    <n v="1"/>
    <n v="200000"/>
    <s v="2012-09-01"/>
    <s v="2013-01-01"/>
    <s v="2013-01-01"/>
    <m/>
    <s v="hello@babyjunk.com"/>
    <n v="19515263393"/>
    <s v="https://www.crunchbase.com/organization/babyjunk"/>
    <s v="https://www.twitter.com/babyjunkinc"/>
    <s v="http://www.facebook.com/babyjunkinc"/>
    <s v="f3b8cf1d-f162-6704-b1ba-691e5f365db2"/>
  </r>
  <r>
    <x v="51413"/>
    <s v="speedybreedy.com"/>
    <s v="GBR"/>
    <m/>
    <s v="London"/>
    <s v="Cambridge"/>
    <x v="0"/>
    <s v="Bactest offers CYTOMAIA, a microbial contamination testing platform that enables rapid detection."/>
    <s v="biotechnology|water"/>
    <x v="593"/>
    <x v="1"/>
    <n v="2"/>
    <n v="1411754"/>
    <s v="2001-01-01"/>
    <s v="2012-01-26"/>
    <s v="2013-01-01"/>
    <m/>
    <s v="p.gaikwad@bactest.com"/>
    <s v="44 0148 0477 777"/>
    <s v="https://www.crunchbase.com/organization/bactest"/>
    <s v="https://www.twitter.com/speedybreedy"/>
    <m/>
    <s v="a378fba1-5677-04b0-3464-b96b3e74ce68"/>
  </r>
  <r>
    <x v="51414"/>
    <s v="corp.ballstreet.co.uk"/>
    <s v="GBR"/>
    <m/>
    <s v="London"/>
    <s v="London"/>
    <x v="0"/>
    <s v="Ball Street is a group of sports fans that wanted to club together to create an independent, alternative to the mainstream sports media."/>
    <s v="advertising|content|product design|sports|video"/>
    <x v="6892"/>
    <x v="1"/>
    <n v="1"/>
    <n v="326647"/>
    <s v="2012-01-01"/>
    <s v="2013-01-01"/>
    <s v="2013-01-01"/>
    <m/>
    <s v="stuart.mcdonald@ballstreet.co.uk"/>
    <m/>
    <s v="https://www.crunchbase.com/organization/ball-street"/>
    <s v="https://www.twitter.com/ball_street"/>
    <s v="https://www.facebook.com/ballstreet"/>
    <s v="2201197c-1234-ac10-5da3-74f36ffdf652"/>
  </r>
  <r>
    <x v="51415"/>
    <s v="bamatea.com"/>
    <s v="CHN"/>
    <m/>
    <s v="Shenzhen"/>
    <s v="Shenzhen"/>
    <x v="0"/>
    <s v="Bamatea is a large-scale tea enterprise with the integration of a tea plantation base, production and processing, chain, and export."/>
    <s v="e-commerce|enterprise|tea"/>
    <x v="116"/>
    <x v="2"/>
    <n v="1"/>
    <n v="24012806"/>
    <m/>
    <s v="2013-01-01"/>
    <s v="2013-01-01"/>
    <m/>
    <m/>
    <m/>
    <s v="https://www.crunchbase.com/organization/bamatea"/>
    <m/>
    <m/>
    <s v="c2a79bd8-a960-0821-deb6-60f9b6f27d86"/>
  </r>
  <r>
    <x v="51416"/>
    <s v="bankofpoker.fr"/>
    <s v="FRA"/>
    <m/>
    <s v="Paris"/>
    <s v="Paris"/>
    <x v="0"/>
    <s v="Plateforme de Poker en ligne entièrement gratuite avec des gains d'argent réel financés par la pub !"/>
    <s v="advertising|internet|mobile"/>
    <x v="3452"/>
    <x v="2"/>
    <n v="1"/>
    <n v="66023"/>
    <s v="2011-01-01"/>
    <s v="2013-01-01"/>
    <s v="2013-01-01"/>
    <m/>
    <s v="contact@bankofpoker.com"/>
    <s v="33 1 73 79 39 39"/>
    <s v="https://www.crunchbase.com/organization/bankofpoker"/>
    <s v="https://www.twitter.com/bankofpoker"/>
    <s v="http://www.facebook.com/bankofpoker"/>
    <s v="1fc51a7d-ddeb-43ec-d807-e591ca328c5c"/>
  </r>
  <r>
    <x v="51417"/>
    <s v="begelsystems.ru"/>
    <s v="RUS"/>
    <m/>
    <s v="Moscow"/>
    <s v="Moscow"/>
    <x v="0"/>
    <s v="Outsourced ICT systems and services empowering our clients with powerful solutions that allow them to focus on their core expertise."/>
    <s v="developer platform|information technology|outsourcing"/>
    <x v="339"/>
    <x v="2"/>
    <n v="2"/>
    <n v="30000000"/>
    <s v="2008-01-01"/>
    <s v="2012-01-01"/>
    <s v="2013-01-01"/>
    <m/>
    <m/>
    <m/>
    <s v="https://www.crunchbase.com/organization/begel-systems"/>
    <m/>
    <m/>
    <s v="7f7c7df8-3d7f-98cb-8b47-24dfe4c82849"/>
  </r>
  <r>
    <x v="51418"/>
    <s v="jz.bestcake.com"/>
    <s v="CHN"/>
    <m/>
    <m/>
    <m/>
    <x v="0"/>
    <s v="Bestcake.com is an internet cake brand and e-business website based in China."/>
    <s v="e-commerce"/>
    <x v="63"/>
    <x v="2"/>
    <n v="1"/>
    <m/>
    <m/>
    <s v="2013-01-01"/>
    <s v="2013-01-01"/>
    <m/>
    <m/>
    <m/>
    <s v="https://www.crunchbase.com/organization/bestcake"/>
    <m/>
    <m/>
    <s v="20ba1518-92a4-1c04-1689-2f4655decfa8"/>
  </r>
  <r>
    <x v="51419"/>
    <s v="betweendigital.ru"/>
    <s v="RUS"/>
    <m/>
    <s v="Moscow"/>
    <s v="Moscow"/>
    <x v="0"/>
    <s v="Between Digital - leading SSP (sell-side platform) in Russia"/>
    <s v="advertising|internet|publishing|real time"/>
    <x v="2577"/>
    <x v="2"/>
    <n v="1"/>
    <m/>
    <m/>
    <s v="2013-01-01"/>
    <s v="2013-01-01"/>
    <m/>
    <s v="mg@betweendigital.ru"/>
    <s v="'+7 495 215-05-20"/>
    <s v="https://www.crunchbase.com/organization/between-digital"/>
    <s v="https://www.twitter.com/betweendigital"/>
    <s v="http://www.facebook.com/betweendigital"/>
    <s v="99f1357b-0703-0170-71b5-f7329cc4c027"/>
  </r>
  <r>
    <x v="51420"/>
    <s v="billibox.com"/>
    <s v="RUS"/>
    <m/>
    <s v="Moscow"/>
    <s v="Moscow"/>
    <x v="0"/>
    <s v="BilliBox reads and stores retail receipts as data."/>
    <s v="software"/>
    <x v="10"/>
    <x v="0"/>
    <n v="1"/>
    <m/>
    <s v="2011-01-01"/>
    <s v="2013-01-01"/>
    <s v="2013-01-01"/>
    <m/>
    <m/>
    <m/>
    <s v="https://www.crunchbase.com/organization/billibox"/>
    <s v="https://www.twitter.com/billibox"/>
    <s v="http://www.facebook.com/allmyreceipts"/>
    <s v="b7c172e7-2524-d091-8320-0de859428e48"/>
  </r>
  <r>
    <x v="51421"/>
    <s v="bkam.com"/>
    <s v="EGY"/>
    <m/>
    <s v="Alexandria"/>
    <s v="Alexandria"/>
    <x v="0"/>
    <s v="Bkam is the leading price comparison website and mobile application in the MENA region."/>
    <s v="curated web|price comparison"/>
    <x v="314"/>
    <x v="0"/>
    <n v="2"/>
    <m/>
    <s v="2012-10-01"/>
    <s v="2012-10-01"/>
    <s v="2013-01-01"/>
    <m/>
    <s v="info@bkam.com"/>
    <s v="20 1284418004"/>
    <s v="https://www.crunchbase.com/organization/bkam"/>
    <s v="https://www.twitter.com/bkamegypt"/>
    <s v="http://www.facebook.com/bkam.com"/>
    <s v="e6eac15b-9b87-8080-bb5b-c224a8146f06"/>
  </r>
  <r>
    <x v="51422"/>
    <s v="blinpick.com"/>
    <s v="USA"/>
    <s v="NY"/>
    <s v="New York City"/>
    <s v="New York"/>
    <x v="0"/>
    <s v="Blinpick is a digital social media company delivering customized content to mobile users."/>
    <s v="content|mobile|social media"/>
    <x v="2526"/>
    <x v="1"/>
    <n v="1"/>
    <n v="100000"/>
    <s v="2013-01-01"/>
    <s v="2013-01-01"/>
    <s v="2013-01-01"/>
    <m/>
    <s v="contact@blinpick.com"/>
    <m/>
    <s v="https://www.crunchbase.com/organization/blinpick"/>
    <m/>
    <m/>
    <s v="83ea0026-8156-a076-3761-f2607efa326b"/>
  </r>
  <r>
    <x v="51423"/>
    <s v="blogvio.com"/>
    <s v="ROM"/>
    <m/>
    <s v="Iasi"/>
    <s v="Iasi"/>
    <x v="0"/>
    <s v="Blogvio is an online publisher of news on health, law, and marketing."/>
    <m/>
    <x v="5"/>
    <x v="1"/>
    <n v="1"/>
    <n v="70000"/>
    <s v="2009-01-01"/>
    <s v="2013-01-01"/>
    <s v="2013-01-01"/>
    <m/>
    <s v="support@blogvio.com"/>
    <s v="'+34 666 17 31 49"/>
    <s v="https://www.crunchbase.com/organization/blogvio"/>
    <s v="https://www.twitter.com/blogvio"/>
    <s v="http://www.facebook.com/blogvio"/>
    <s v="07e63fd9-c15f-61c5-984e-4fc8c3a2cff2"/>
  </r>
  <r>
    <x v="51424"/>
    <s v="bluemarblematerials.com"/>
    <s v="USA"/>
    <s v="CA"/>
    <s v="Los Angeles"/>
    <s v="Commerce"/>
    <x v="0"/>
    <s v="Blue Marble Materials provides 53-foot trailers to our customers' facilities to store used mattresses, saving our customers storage space."/>
    <s v="brand marketing|manufacturing|recycling"/>
    <x v="6893"/>
    <x v="1"/>
    <n v="1"/>
    <m/>
    <s v="2013-01-01"/>
    <s v="2013-01-01"/>
    <s v="2013-01-01"/>
    <m/>
    <m/>
    <n v="16174070164"/>
    <s v="https://www.crunchbase.com/organization/blue-marble-materials"/>
    <m/>
    <m/>
    <s v="4760f4dd-a698-9129-8554-c8d8b7fe4b94"/>
  </r>
  <r>
    <x v="51425"/>
    <s v="bluemessaging.com"/>
    <s v="MEX"/>
    <m/>
    <s v="Mexico City"/>
    <s v="Mexico City"/>
    <x v="0"/>
    <s v="BlueMessaging is an artificial intelligence self-service platform enabling companies to build chatbots."/>
    <s v="software"/>
    <x v="10"/>
    <x v="0"/>
    <n v="1"/>
    <n v="380000"/>
    <s v="2010-01-01"/>
    <s v="2013-01-01"/>
    <s v="2013-01-01"/>
    <m/>
    <s v="info@bluemessaging.com"/>
    <n v="525552800045"/>
    <s v="https://www.crunchbase.com/organization/bluemessaging"/>
    <s v="https://www.twitter.com/bluemessaging"/>
    <m/>
    <s v="c94f0746-bedc-506f-a01f-ba3ffb3a6b54"/>
  </r>
  <r>
    <x v="51426"/>
    <s v="blurr.com"/>
    <s v="USA"/>
    <s v="CA"/>
    <s v="Los Angeles"/>
    <s v="Los Angeles"/>
    <x v="0"/>
    <s v="BLURR combines sharing, gamification and filters in a mobile app that places a value on a “like” to unlock content."/>
    <s v="photo sharing|social media"/>
    <x v="398"/>
    <x v="2"/>
    <n v="1"/>
    <n v="2370000"/>
    <s v="2013-01-01"/>
    <s v="2013-01-01"/>
    <s v="2013-01-01"/>
    <m/>
    <m/>
    <m/>
    <s v="https://www.crunchbase.com/organization/blurr-llc"/>
    <m/>
    <m/>
    <s v="3fd6afe1-555d-5f8f-3e2c-54e71185692c"/>
  </r>
  <r>
    <x v="51427"/>
    <s v="bonibeacon.com"/>
    <s v="USA"/>
    <s v="IL"/>
    <s v="Chicago"/>
    <s v="Chicago"/>
    <x v="0"/>
    <s v="Boni is a beacon-based platform for mobile applications. Providing indoor navigation, including visually impaired; and shopper marketing."/>
    <s v="content|internet|location based services|mobile|navigation|retail"/>
    <x v="4750"/>
    <x v="0"/>
    <n v="1"/>
    <n v="1000000"/>
    <s v="2011-09-13"/>
    <s v="2013-01-01"/>
    <s v="2013-01-01"/>
    <m/>
    <s v="hi@boni.me"/>
    <s v="'+90 212 278 8182"/>
    <s v="https://www.crunchbase.com/organization/boni"/>
    <s v="https://www.twitter.com/bonibeacon"/>
    <s v="http://www.facebook.com/bonibeacon"/>
    <s v="bd2be5e1-f118-8ccf-82b6-26e226fcd49a"/>
  </r>
  <r>
    <x v="51428"/>
    <s v="botanicaexotica.com"/>
    <m/>
    <m/>
    <m/>
    <m/>
    <x v="0"/>
    <s v="Advanced plant genomics that improves targeted crossbreeding of new plant strains, without the use of genetic modification techniques."/>
    <s v="analytics|big data|bioinformatics"/>
    <x v="144"/>
    <x v="1"/>
    <n v="1"/>
    <m/>
    <m/>
    <s v="2013-01-01"/>
    <s v="2013-01-01"/>
    <m/>
    <m/>
    <n v="17183128489"/>
    <s v="https://www.crunchbase.com/organization/botanica-exotica-2"/>
    <s v="https://www.twitter.com/botanicaexotica"/>
    <s v="https://www.facebook.com/paliwodagroup"/>
    <s v="70e631cc-c732-848d-134b-8521a6bb4fc0"/>
  </r>
  <r>
    <x v="51429"/>
    <s v="boxscoregames.com"/>
    <s v="USA"/>
    <s v="IL"/>
    <s v="Chicago"/>
    <s v="Chicago"/>
    <x v="0"/>
    <s v="Box Score Games creates mobile games that are played in real-time during live sporting events."/>
    <s v="advertising|mobile|sports"/>
    <x v="5334"/>
    <x v="0"/>
    <n v="1"/>
    <m/>
    <s v="2013-01-01"/>
    <s v="2013-01-01"/>
    <s v="2013-01-01"/>
    <m/>
    <s v="info@boxscoregames.com"/>
    <s v="'312-566-7313"/>
    <s v="https://www.crunchbase.com/organization/box-score-games"/>
    <s v="https://www.twitter.com/box_score_games"/>
    <s v="http://www.facebook.com/boxscoregames"/>
    <s v="310a7a33-7642-d2c4-7469-1da5015c8f5b"/>
  </r>
  <r>
    <x v="51430"/>
    <s v="brandizi.com"/>
    <s v="USA"/>
    <s v="CA"/>
    <s v="SF Bay Area"/>
    <s v="San Ramon"/>
    <x v="0"/>
    <s v="Brandizi is a San Francisco-based software company developing marketing solutions for small businesses."/>
    <s v="big data|email marketing|small and medium businesses|social media marketing|software"/>
    <x v="90"/>
    <x v="0"/>
    <n v="1"/>
    <n v="500000"/>
    <s v="2013-01-01"/>
    <s v="2013-01-01"/>
    <s v="2013-01-01"/>
    <m/>
    <s v="support@brandizi.com"/>
    <m/>
    <s v="https://www.crunchbase.com/organization/brandizi"/>
    <s v="https://www.twitter.com/brandizi_inc"/>
    <s v="http://www.facebook.com/brandizi.software"/>
    <s v="2b14ca3f-9a02-f421-9c9c-6b7e7747bc50"/>
  </r>
  <r>
    <x v="51431"/>
    <s v="brightparent.com"/>
    <s v="USA"/>
    <s v="CA"/>
    <s v="Los Angeles"/>
    <s v="Santa Monica"/>
    <x v="0"/>
    <s v="We help parents find the best apps for kids while promoting the good in gaming."/>
    <s v="mobile|parenting"/>
    <x v="831"/>
    <x v="1"/>
    <n v="1"/>
    <m/>
    <s v="2013-01-01"/>
    <s v="2013-01-01"/>
    <s v="2013-01-01"/>
    <m/>
    <s v="hello@brightparent.com"/>
    <s v="(818) 307-4031"/>
    <s v="https://www.crunchbase.com/organization/brightparent-inc-"/>
    <s v="https://www.twitter.com/brightparent"/>
    <s v="https://www.facebook.com/brightparent"/>
    <s v="3c11a8e1-79d5-5727-202d-8688bda2f7ab"/>
  </r>
  <r>
    <x v="51432"/>
    <s v="buildcircle.com"/>
    <s v="CAN"/>
    <s v="ON"/>
    <s v="Toronto"/>
    <s v="Kitchener"/>
    <x v="0"/>
    <s v="BuildCircle provides a cloud- and SaaS-based application for contractors."/>
    <s v="enterprise software"/>
    <x v="10"/>
    <x v="2"/>
    <n v="3"/>
    <n v="228771"/>
    <s v="2010-05-01"/>
    <s v="2010-01-01"/>
    <s v="2013-01-01"/>
    <m/>
    <s v="dan@buildcircle.com"/>
    <m/>
    <s v="https://www.crunchbase.com/organization/buildcircle"/>
    <s v="https://www.twitter.com/buildcircle"/>
    <s v="http://www.facebook.com/pages/buildcircle/111323555592960"/>
    <s v="48282d18-e1e4-f26e-6be3-4ac28835f594"/>
  </r>
  <r>
    <x v="51433"/>
    <s v="cardio-control.com"/>
    <s v="HUN"/>
    <m/>
    <s v="Budapest"/>
    <s v="Budapest"/>
    <x v="0"/>
    <s v="To reduce the annual death rate from cardiovascular disease and prolong the life of sick people"/>
    <s v="health care|medical"/>
    <x v="3"/>
    <x v="2"/>
    <n v="1"/>
    <n v="285000"/>
    <m/>
    <s v="2013-01-01"/>
    <s v="2013-01-01"/>
    <m/>
    <m/>
    <n v="79151955680"/>
    <s v="https://www.crunchbase.com/organization/cardio-control"/>
    <s v="https://www.twitter.com/cardiocontrol"/>
    <s v="https://www.facebook.com/cardiocontrolnews"/>
    <s v="bc9e489c-c5a9-0b12-ac66-09a5ef5c0c40"/>
  </r>
  <r>
    <x v="51434"/>
    <s v="cardiovate.com"/>
    <m/>
    <m/>
    <m/>
    <m/>
    <x v="0"/>
    <s v="Cardiovate is a medical technology company that targets transformational health care opportunities in tissue regeneration and repair."/>
    <m/>
    <x v="5"/>
    <x v="1"/>
    <n v="1"/>
    <m/>
    <s v="2012-01-01"/>
    <s v="2013-01-01"/>
    <s v="2013-01-01"/>
    <m/>
    <m/>
    <n v="2107570828"/>
    <s v="https://www.crunchbase.com/organization/cardiovate"/>
    <m/>
    <m/>
    <s v="e955a973-d379-d73b-f954-44045bfb5a2c"/>
  </r>
  <r>
    <x v="51435"/>
    <s v="careerflo.com"/>
    <s v="USA"/>
    <s v="CA"/>
    <s v="San Diego"/>
    <s v="San Diego"/>
    <x v="0"/>
    <s v="Matchmaker between recent graduates and employers. Think eHarmony for university job recruiting."/>
    <s v="human resources|recruiting|saas|software"/>
    <x v="410"/>
    <x v="0"/>
    <n v="1"/>
    <n v="100000"/>
    <s v="2013-01-01"/>
    <s v="2013-01-01"/>
    <s v="2013-01-01"/>
    <m/>
    <s v="info@careerflo.com"/>
    <s v="'+1 (800) 570-5640"/>
    <s v="https://www.crunchbase.com/organization/careerflo"/>
    <s v="https://www.twitter.com/careerflo"/>
    <s v="http://www.facebook.com/careerflo"/>
    <s v="0a80901a-8d25-833b-6777-04f578519169"/>
  </r>
  <r>
    <x v="51436"/>
    <s v="cargospotter.no"/>
    <s v="NOR"/>
    <m/>
    <s v="Oslo"/>
    <s v="Oslo"/>
    <x v="0"/>
    <s v="CargoSpotter delivers online solutions for analyzing the digital information flow from the dry bulk market."/>
    <s v="analytics|big data|search engine|shipping"/>
    <x v="2196"/>
    <x v="0"/>
    <n v="1"/>
    <n v="264094"/>
    <s v="2009-01-01"/>
    <s v="2013-01-01"/>
    <s v="2013-01-01"/>
    <m/>
    <s v="info@cargospotter.no"/>
    <s v="'+47 20 00 40 00"/>
    <s v="https://www.crunchbase.com/organization/cargospotter"/>
    <m/>
    <m/>
    <s v="08a670fd-2e84-d05b-2674-5258f2c178bf"/>
  </r>
  <r>
    <x v="51437"/>
    <s v="carguynation.com"/>
    <s v="USA"/>
    <s v="NY"/>
    <s v="New York City"/>
    <s v="White Plains"/>
    <x v="3"/>
    <s v="Car Guy Nation is a web site offering information on cars and car-related services."/>
    <s v="e-commerce"/>
    <x v="63"/>
    <x v="0"/>
    <n v="2"/>
    <n v="1100000"/>
    <s v="2011-01-01"/>
    <s v="2011-04-18"/>
    <s v="2013-01-01"/>
    <m/>
    <s v="pitcrew@carguynation.com"/>
    <s v="'914-358-9832"/>
    <s v="https://www.crunchbase.com/organization/car-guy-nation"/>
    <s v="https://www.twitter.com/carguynation"/>
    <s v="http://www.facebook.com/carguynation"/>
    <s v="4eac7c95-fd56-2d7c-e308-fd351bba40d9"/>
  </r>
  <r>
    <x v="51438"/>
    <s v="castleos.com"/>
    <s v="USA"/>
    <s v="MA"/>
    <s v="Boston"/>
    <s v="Boston"/>
    <x v="0"/>
    <s v="CastleOS, designed to work with all home automation protocols, is an integrated software suite for controlling automation equipment."/>
    <s v="architecture|curated web"/>
    <x v="441"/>
    <x v="1"/>
    <n v="1"/>
    <n v="100000"/>
    <s v="2011-05-01"/>
    <s v="2013-01-01"/>
    <s v="2013-01-01"/>
    <m/>
    <m/>
    <m/>
    <s v="https://www.crunchbase.com/organization/castleos"/>
    <s v="https://www.twitter.com/castleos"/>
    <s v="https://www.facebook.com/castleos"/>
    <s v="4c205813-dcde-39d8-9daf-354aaf8a4a4b"/>
  </r>
  <r>
    <x v="51439"/>
    <s v="catchthereview.com"/>
    <s v="USA"/>
    <s v="TX"/>
    <s v="Austin"/>
    <s v="Austin"/>
    <x v="0"/>
    <s v="Search Local Service Professionals, User Reviews and Ratings"/>
    <s v="e-commerce|mobile|professional services"/>
    <x v="440"/>
    <x v="1"/>
    <n v="1"/>
    <n v="25000"/>
    <s v="2012-01-01"/>
    <s v="2013-01-01"/>
    <s v="2013-01-01"/>
    <m/>
    <m/>
    <s v="'+1 (512) 203-2465"/>
    <s v="https://www.crunchbase.com/organization/catchthereview"/>
    <s v="https://www.twitter.com/catchthereview"/>
    <s v="https://www.facebook.com/catchthereview"/>
    <s v="9119a683-c864-c1a5-4386-9d46f4e21c34"/>
  </r>
  <r>
    <x v="51440"/>
    <s v="cellagain.com"/>
    <s v="USA"/>
    <s v="UT"/>
    <s v="Salt Lake City"/>
    <s v="Draper"/>
    <x v="2"/>
    <s v="Cell Again is the premier kiosk retailer of used devices and alternative wireless device solutions."/>
    <s v="recycling|retail|retail technology|wireless"/>
    <x v="6894"/>
    <x v="3"/>
    <n v="2"/>
    <n v="2500000"/>
    <s v="2006-01-01"/>
    <s v="2011-01-01"/>
    <s v="2013-01-01"/>
    <m/>
    <m/>
    <s v="'801-687-8000"/>
    <s v="https://www.crunchbase.com/organization/cell-again"/>
    <s v="https://www.twitter.com/cellagain"/>
    <s v="http://www.facebook.com/pages/cell-again/260002976809"/>
    <s v="421413e2-7e54-1a12-fd06-07b9e304434e"/>
  </r>
  <r>
    <x v="51441"/>
    <s v="mx.celulares.com"/>
    <s v="ESP"/>
    <m/>
    <s v="Madrid"/>
    <s v="Alcobendas"/>
    <x v="0"/>
    <s v="Comparador lider de teléfonos móviles, tablets, smartphones y tarifas de España"/>
    <s v="internet|mobile|telecommunications"/>
    <x v="261"/>
    <x v="1"/>
    <n v="1"/>
    <m/>
    <s v="2013-03-01"/>
    <s v="2013-01-01"/>
    <s v="2013-01-01"/>
    <m/>
    <s v="contacto@celulares.com"/>
    <n v="34912901820"/>
    <s v="https://www.crunchbase.com/organization/celulares-com"/>
    <s v="https://www.twitter.com/moviles_com"/>
    <s v="http://www.facebook.com/celulares.com.mexico"/>
    <s v="0e6d5617-ac72-7382-2701-1ce3b04c0405"/>
  </r>
  <r>
    <x v="51442"/>
    <s v="cheers-in.com"/>
    <s v="CHN"/>
    <m/>
    <s v="Shanghai"/>
    <s v="Shanghai"/>
    <x v="0"/>
    <s v="Cheers In (齐饮) is an import and retail company for specialty beers."/>
    <s v="craft beer|food processing|internet"/>
    <x v="1034"/>
    <x v="1"/>
    <n v="1"/>
    <n v="150000"/>
    <s v="2011-01-01"/>
    <s v="2013-01-01"/>
    <s v="2013-01-01"/>
    <m/>
    <m/>
    <s v="'+86 64188400"/>
    <s v="https://www.crunchbase.com/organization/cheers-in"/>
    <s v="https://www.twitter.com/cheers_in"/>
    <s v="http://www.facebook.com/cheersin"/>
    <s v="e09c9270-40b3-59c8-4a76-6891b880c08d"/>
  </r>
  <r>
    <x v="51443"/>
    <s v="signup.citizendish.com"/>
    <s v="USA"/>
    <s v="UT"/>
    <s v="Salt Lake City"/>
    <s v="Salt Lake City"/>
    <x v="0"/>
    <s v="Create interactive digital publications, magazines, brochures, presentations and blogs quick and easy."/>
    <s v="content|presentations|publishing"/>
    <x v="858"/>
    <x v="1"/>
    <n v="1"/>
    <m/>
    <s v="2011-10-01"/>
    <s v="2013-01-01"/>
    <s v="2013-01-01"/>
    <m/>
    <m/>
    <m/>
    <s v="https://www.crunchbase.com/organization/citizendish"/>
    <s v="https://www.twitter.com/citizendish"/>
    <s v="https://www.facebook.com/204868989585161"/>
    <s v="05d5a9dd-e5d6-aa17-2daf-084aaaf64358"/>
  </r>
  <r>
    <x v="51444"/>
    <s v="clickdelivery.com"/>
    <s v="GRC"/>
    <m/>
    <s v="GRC - Other"/>
    <s v="Néon Iráklion"/>
    <x v="2"/>
    <s v="Click Delivery is an online food ordering service that enables its users to order and get food delivered from a range of local restuarants."/>
    <s v="e-commerce|food delivery|hospitality|restaurants"/>
    <x v="6895"/>
    <x v="1"/>
    <n v="1"/>
    <m/>
    <s v="2009-01-01"/>
    <s v="2013-01-01"/>
    <s v="2013-01-01"/>
    <m/>
    <s v="info@clickdelivery.gr"/>
    <n v="302122133098"/>
    <s v="https://www.crunchbase.com/organization/clickdelivery"/>
    <s v="https://www.twitter.com/clickdelivery"/>
    <s v="http://www.facebook.com/clickdelivery"/>
    <s v="f7a1df55-c762-4472-307f-8d429dad5377"/>
  </r>
  <r>
    <x v="51445"/>
    <s v="collect.it"/>
    <s v="USA"/>
    <s v="AZ"/>
    <s v="Phoenix"/>
    <s v="Scottsdale"/>
    <x v="0"/>
    <s v="Collect.it is a mobile application that enables users to discover, save, and share what they love on the web."/>
    <s v="mobile|social media"/>
    <x v="2526"/>
    <x v="1"/>
    <n v="1"/>
    <n v="25000"/>
    <s v="2012-01-01"/>
    <s v="2013-01-01"/>
    <s v="2013-01-01"/>
    <m/>
    <s v="collectitapp@gmail.com"/>
    <m/>
    <s v="https://www.crunchbase.com/organization/collect-it"/>
    <s v="https://www.twitter.com/collectitapp"/>
    <s v="http://www.facebook.com/collectitapp"/>
    <s v="f70352be-aad7-98aa-ed7c-678cd18f8ecc"/>
  </r>
  <r>
    <x v="51446"/>
    <s v="collusionapp.com"/>
    <s v="USA"/>
    <s v="CA"/>
    <s v="SF Bay Area"/>
    <s v="San Francisco"/>
    <x v="0"/>
    <s v="Collusion is a software that allows users to communicate and collaborate information across multiple platforms."/>
    <s v="cloud computing|collaboration|ios|mobile|real time|software"/>
    <x v="426"/>
    <x v="0"/>
    <n v="1"/>
    <n v="600000"/>
    <s v="2012-01-01"/>
    <s v="2013-01-01"/>
    <s v="2013-01-01"/>
    <m/>
    <s v="nav@collusionapp.com"/>
    <s v="'415.265.1560"/>
    <s v="https://www.crunchbase.com/organization/collusion"/>
    <s v="https://www.twitter.com/collusionapp"/>
    <s v="https://www.facebook.com/collusionapp"/>
    <s v="9e4e6f62-f806-ede7-0f72-41a9fa763463"/>
  </r>
  <r>
    <x v="51447"/>
    <s v="conarrative.com"/>
    <s v="USA"/>
    <s v="CA"/>
    <s v="Sacramento"/>
    <s v="Granite Bay"/>
    <x v="0"/>
    <s v="CoNarrative offers an integrated environment where users can create interactive wireframes and storyboards."/>
    <s v="software"/>
    <x v="10"/>
    <x v="2"/>
    <n v="1"/>
    <n v="400000"/>
    <s v="2012-05-01"/>
    <s v="2013-01-01"/>
    <s v="2013-01-01"/>
    <m/>
    <s v="info@conarrative.com"/>
    <m/>
    <s v="https://www.crunchbase.com/organization/conarrative"/>
    <s v="https://www.twitter.com/conarrative"/>
    <m/>
    <s v="8be46f49-5858-153d-dd17-e4d7da5de3a1"/>
  </r>
  <r>
    <x v="51448"/>
    <s v="contentramen.com"/>
    <s v="USA"/>
    <s v="NY"/>
    <s v="New York City"/>
    <s v="New York"/>
    <x v="0"/>
    <s v="Content Ramen cuts the time, energy and guesswork that goes into creating branded content for social media."/>
    <s v="content creators|social media"/>
    <x v="87"/>
    <x v="1"/>
    <n v="1"/>
    <m/>
    <m/>
    <s v="2013-01-01"/>
    <s v="2013-01-01"/>
    <m/>
    <m/>
    <m/>
    <s v="https://www.crunchbase.com/organization/content-ramen"/>
    <s v="https://www.twitter.com/contentramen"/>
    <s v="http://www.facebook.com/toplocaldentists"/>
    <s v="2be24126-0eb7-1488-db8d-9f66438491ed"/>
  </r>
  <r>
    <x v="51449"/>
    <s v="creditrepaircloud.com"/>
    <s v="USA"/>
    <s v="CA"/>
    <s v="Los Angeles"/>
    <s v="Culver City"/>
    <x v="0"/>
    <s v="Credit-Aid: Credit Repair Software is a provider of cloud-based credit repair software for mortgage brokers and entrepreneurs."/>
    <s v="saas|software"/>
    <x v="10"/>
    <x v="0"/>
    <n v="2"/>
    <n v="350000"/>
    <s v="2002-01-01"/>
    <s v="2012-01-01"/>
    <s v="2013-01-01"/>
    <m/>
    <s v="sales@credit-aid.com"/>
    <m/>
    <s v="https://www.crunchbase.com/organization/credit-aid-software"/>
    <s v="https://www.twitter.com/creditaid"/>
    <s v="http://www.facebook.com/creditaidsoftware"/>
    <s v="ba58c0b8-f4da-2f7e-6f87-25f98b6c731c"/>
  </r>
  <r>
    <x v="51450"/>
    <s v="crowdclear.com"/>
    <s v="USA"/>
    <s v="NY"/>
    <s v="New York City"/>
    <s v="New York"/>
    <x v="0"/>
    <s v="CrowdClear delivers technology, services and expertise to funding portals to facilitate capital raising between investors and issuers."/>
    <m/>
    <x v="5"/>
    <x v="1"/>
    <n v="1"/>
    <m/>
    <s v="2013-01-01"/>
    <s v="2013-01-01"/>
    <s v="2013-01-01"/>
    <m/>
    <s v="support@crowdclear.com"/>
    <s v="(917) 633-4390"/>
    <s v="https://www.crunchbase.com/organization/crowdclear"/>
    <s v="https://www.twitter.com/crowdclear"/>
    <s v="http://www.facebook.com/pages/crowdclear/431382310276118"/>
    <s v="7f471e05-cbce-e90c-cfd3-027cbbf5f3cb"/>
  </r>
  <r>
    <x v="51451"/>
    <s v="datapad.io"/>
    <s v="USA"/>
    <s v="CA"/>
    <s v="SF Bay Area"/>
    <s v="San Francisco"/>
    <x v="2"/>
    <s v="A next-generation visual analytics platform. Prepare. Explore. Analyze. Share. Agile data workflow for the modern era."/>
    <s v="analytics|big data|business intelligence|data visualization"/>
    <x v="302"/>
    <x v="1"/>
    <n v="1"/>
    <n v="1700000"/>
    <s v="2012-01-01"/>
    <s v="2013-01-01"/>
    <s v="2013-01-01"/>
    <m/>
    <s v="marketing@datapad.io"/>
    <m/>
    <s v="https://www.crunchbase.com/organization/datapad-inc"/>
    <m/>
    <m/>
    <s v="c392b38b-806f-6e10-7bb8-3e7c040ce5f6"/>
  </r>
  <r>
    <x v="51452"/>
    <s v="debtlessllc.com"/>
    <s v="USA"/>
    <s v="MD"/>
    <s v="Baltimore"/>
    <s v="Essex"/>
    <x v="0"/>
    <s v="E-Learning"/>
    <s v="financial services|local|social media"/>
    <x v="459"/>
    <x v="1"/>
    <n v="2"/>
    <n v="55000"/>
    <s v="2011-02-11"/>
    <s v="2011-01-01"/>
    <s v="2013-01-01"/>
    <m/>
    <s v="support@debtlessllc.com"/>
    <n v="4102052847"/>
    <s v="https://www.crunchbase.com/organization/debtless-community"/>
    <m/>
    <s v="http://www.facebook.com/debtlesscommunity"/>
    <s v="d78fd702-dc2c-c73d-a1dc-bf14b891bf13"/>
  </r>
  <r>
    <x v="51453"/>
    <s v="delighted.com"/>
    <s v="USA"/>
    <s v="CA"/>
    <s v="SF Bay Area"/>
    <s v="Palo Alto"/>
    <x v="0"/>
    <s v="Delighted is the easiest and most beautiful way to measure customer happiness. Are your customers delighted?"/>
    <s v="crm|curated web"/>
    <x v="23"/>
    <x v="0"/>
    <n v="1"/>
    <m/>
    <s v="2013-01-01"/>
    <s v="2013-01-01"/>
    <s v="2013-01-01"/>
    <m/>
    <s v="hello@delighted.com"/>
    <n v="15555555555"/>
    <s v="https://www.crunchbase.com/organization/delighted"/>
    <s v="https://www.twitter.com/delighted"/>
    <s v="http://www.facebook.com/delighted"/>
    <s v="d323aca6-164e-df05-8f30-ad87a01f3fdb"/>
  </r>
  <r>
    <x v="51454"/>
    <s v="demodrop.com"/>
    <m/>
    <m/>
    <m/>
    <m/>
    <x v="0"/>
    <s v="They connect young and aspiring producers with DJs, artists, radio shows and record labels."/>
    <s v="art|music"/>
    <x v="223"/>
    <x v="1"/>
    <n v="1"/>
    <n v="33011.871068836299"/>
    <s v="2013-01-01"/>
    <s v="2013-01-01"/>
    <s v="2013-01-01"/>
    <m/>
    <s v="support@demodrop.org"/>
    <m/>
    <s v="https://www.crunchbase.com/organization/demodrop"/>
    <s v="https://www.twitter.com/demodrop"/>
    <s v="https://www.facebook.com/demodrop.it"/>
    <s v="5abb2155-15e9-d6aa-8f34-0775034887ec"/>
  </r>
  <r>
    <x v="51455"/>
    <s v="deseandolo.com"/>
    <s v="VEN"/>
    <m/>
    <m/>
    <m/>
    <x v="3"/>
    <s v="social ecommerce"/>
    <s v="e-commerce"/>
    <x v="63"/>
    <x v="1"/>
    <n v="1"/>
    <n v="62515"/>
    <s v="2013-01-01"/>
    <s v="2013-01-01"/>
    <s v="2013-01-01"/>
    <m/>
    <s v="apocaterra@deseandolo.com"/>
    <m/>
    <s v="https://www.crunchbase.com/organization/deseandolo-com"/>
    <s v="https://www.twitter.com/deseandolo_ve"/>
    <m/>
    <s v="6fd5eb8e-d050-627a-8f97-3e75b2722117"/>
  </r>
  <r>
    <x v="51456"/>
    <s v="vinitalyclub.com"/>
    <s v="ITA"/>
    <m/>
    <s v="ITA - Other"/>
    <s v="San Mauro Pascoli"/>
    <x v="0"/>
    <s v="DesignWine is the leading digital platform for the Italian Wine industry."/>
    <s v="e-commerce|wine and spirits"/>
    <x v="116"/>
    <x v="1"/>
    <n v="1"/>
    <n v="1188427"/>
    <s v="2009-01-01"/>
    <s v="2013-01-01"/>
    <s v="2013-01-01"/>
    <m/>
    <s v="Info@vinitalyclub.com"/>
    <s v="'+39 0541 810231"/>
    <s v="https://www.crunchbase.com/organization/designwine"/>
    <s v="https://www.twitter.com/vinitalyclub"/>
    <s v="http://www.facebook.com/pages/vinitaly-wine-club/169268679891509"/>
    <s v="72c1e328-e91d-34f3-0f39-e4b9e6705f6a"/>
  </r>
  <r>
    <x v="51457"/>
    <s v="deskconnect.com"/>
    <m/>
    <m/>
    <m/>
    <m/>
    <x v="0"/>
    <s v="DeskConnect is an application that makes effortless to send content between your Mac, iPhone, and iPad."/>
    <s v="software"/>
    <x v="10"/>
    <x v="1"/>
    <n v="1"/>
    <m/>
    <s v="2012-09-24"/>
    <s v="2013-01-01"/>
    <s v="2013-01-01"/>
    <m/>
    <s v="support@deskconnect.com"/>
    <n v="12152401295"/>
    <s v="https://www.crunchbase.com/organization/deskconnect"/>
    <s v="https://www.twitter.com/deskconnect"/>
    <s v="http://www.facebook.com/deskconnect"/>
    <s v="f9daad1d-8f82-5003-a9d5-46851fa2368f"/>
  </r>
  <r>
    <x v="15812"/>
    <s v="digify.com.br"/>
    <s v="USA"/>
    <s v="CA"/>
    <s v="SF Bay Area"/>
    <s v="Redwood City"/>
    <x v="0"/>
    <s v="DigiFy aims to co-create and transform the lives of their clients through customized technology products."/>
    <s v="mobile|security"/>
    <x v="611"/>
    <x v="1"/>
    <n v="1"/>
    <n v="482786"/>
    <s v="2011-07-04"/>
    <s v="2013-01-01"/>
    <s v="2013-01-01"/>
    <m/>
    <s v="contact@digify.com"/>
    <n v="553199529653"/>
    <s v="https://www.crunchbase.com/organization/digify"/>
    <s v="https://www.twitter.com/digify"/>
    <s v="http://www.facebook.com/digifyinc"/>
    <s v="3817f8b5-3bcf-090c-5b84-6c102e059e0a"/>
  </r>
  <r>
    <x v="51458"/>
    <s v="digly.ru"/>
    <m/>
    <m/>
    <m/>
    <m/>
    <x v="0"/>
    <s v="eMarketing platform with integrated managing and analysis tools for advertising campaigns"/>
    <m/>
    <x v="5"/>
    <x v="0"/>
    <n v="1"/>
    <m/>
    <m/>
    <s v="2013-01-01"/>
    <s v="2013-01-01"/>
    <m/>
    <m/>
    <m/>
    <s v="https://www.crunchbase.com/organization/digly"/>
    <s v="https://www.twitter.com/digly_ru"/>
    <s v="http://www.facebook.com/digly.ru"/>
    <s v="e905c6f7-d98f-a09a-8f3b-2c53e9f1a754"/>
  </r>
  <r>
    <x v="51459"/>
    <s v="dmetrics.com"/>
    <s v="USA"/>
    <s v="NY"/>
    <s v="New York City"/>
    <s v="Brooklyn"/>
    <x v="0"/>
    <s v="We bring deep NLP to Internet scale, crowdsource its building blocks, and provide an API to every personal healthcare event reported online."/>
    <s v="analytics|big data|health care|information technology|natural language processing|predictive analytics|public relations|social media advertising"/>
    <x v="6896"/>
    <x v="0"/>
    <n v="2"/>
    <n v="3600000"/>
    <s v="2011-01-01"/>
    <s v="2011-01-01"/>
    <s v="2013-01-01"/>
    <m/>
    <s v="info@dmetrics.com"/>
    <s v="'617-245-0885"/>
    <s v="https://www.crunchbase.com/organization/dmetrics"/>
    <s v="https://www.twitter.com/dmetrics_"/>
    <m/>
    <s v="cc7bca0e-f576-d511-3946-a3a3097e739f"/>
  </r>
  <r>
    <x v="51460"/>
    <s v="domobios.com"/>
    <s v="BEL"/>
    <m/>
    <s v="BEL - Other"/>
    <s v="Saint-gilles"/>
    <x v="0"/>
    <s v="Domobios provides Acar'up, a device designed to extract and kill the allergenic dust mites living in mattresses, chairs and other furniture."/>
    <s v="furniture|health care"/>
    <x v="334"/>
    <x v="1"/>
    <n v="1"/>
    <n v="474050.46854849003"/>
    <s v="2013-01-01"/>
    <s v="2013-01-01"/>
    <s v="2013-01-01"/>
    <m/>
    <s v="info@acarup.com"/>
    <s v="'+32 2 543 19 32"/>
    <s v="https://www.crunchbase.com/organization/domobios"/>
    <s v="https://www.twitter.com/domobioslabs"/>
    <s v="http://www.facebook.com/acarup"/>
    <s v="5bf1b8af-1bce-38b6-931c-f06816718825"/>
  </r>
  <r>
    <x v="51461"/>
    <s v="doubleup.com"/>
    <s v="USA"/>
    <s v="CA"/>
    <s v="SF Bay Area"/>
    <s v="San Francisco"/>
    <x v="0"/>
    <s v="DoubleUp provides a new fast &amp; easy way to play fantasy sport."/>
    <s v="fantasy sports|sports"/>
    <x v="235"/>
    <x v="1"/>
    <n v="1"/>
    <m/>
    <s v="2013-01-01"/>
    <s v="2013-01-01"/>
    <s v="2013-01-01"/>
    <m/>
    <s v="contact@doubleup.com"/>
    <s v="(415) 488-5139"/>
    <s v="https://www.crunchbase.com/organization/doubleup"/>
    <s v="https://www.twitter.com/doubleupfs"/>
    <m/>
    <s v="48da8338-f34e-6c81-1910-771cd43c8e7a"/>
  </r>
  <r>
    <x v="51462"/>
    <s v="drip.in"/>
    <s v="USA"/>
    <s v="OR"/>
    <s v="Portland, Oregon"/>
    <s v="Portland"/>
    <x v="0"/>
    <s v="Drip is a lifestyle brand management tool for individuals. It increases the social influence of its users through a unique interface."/>
    <s v="personal branding|social media"/>
    <x v="943"/>
    <x v="6"/>
    <n v="1"/>
    <n v="150000"/>
    <s v="2013-01-01"/>
    <s v="2013-01-01"/>
    <s v="2013-01-01"/>
    <m/>
    <s v="post@fra-uas.de"/>
    <s v="4969 1533-0"/>
    <s v="https://www.crunchbase.com/organization/drip"/>
    <s v="https://www.twitter.com/dripin"/>
    <m/>
    <s v="cab163e1-e8b5-1440-4dd8-352f041a7013"/>
  </r>
  <r>
    <x v="51463"/>
    <s v="weeatlocal.org"/>
    <s v="USA"/>
    <s v="NC"/>
    <s v="Wilmington - Cape Fear, North Carolina"/>
    <s v="Wilmington"/>
    <x v="0"/>
    <s v="Promoting independent Restaurants."/>
    <s v="hospitality|loyalty programs|restaurants"/>
    <x v="6897"/>
    <x v="0"/>
    <n v="1"/>
    <m/>
    <s v="2013-01-01"/>
    <s v="2013-01-01"/>
    <s v="2013-01-01"/>
    <m/>
    <s v="info@WeEatLocal.org"/>
    <s v="'877-229-7299"/>
    <s v="https://www.crunchbase.com/organization/eat-local"/>
    <m/>
    <s v="https://www.facebook.com/eatlocal"/>
    <s v="17cc1d4d-181e-4e45-ca12-b1dbb04e116e"/>
  </r>
  <r>
    <x v="51464"/>
    <s v="eatsleepbark.com"/>
    <m/>
    <m/>
    <m/>
    <m/>
    <x v="0"/>
    <s v="Food and Toy Donation Program for Dogs"/>
    <m/>
    <x v="5"/>
    <x v="2"/>
    <n v="1"/>
    <m/>
    <m/>
    <s v="2013-01-01"/>
    <s v="2013-01-01"/>
    <m/>
    <m/>
    <m/>
    <s v="https://www.crunchbase.com/organization/eat-sleep-bark-"/>
    <m/>
    <m/>
    <s v="9069523b-c46a-b282-5419-c449e82816fc"/>
  </r>
  <r>
    <x v="51465"/>
    <s v="ecofoot.pt"/>
    <s v="PRT"/>
    <m/>
    <s v="PRT - Other"/>
    <s v="Guimarães"/>
    <x v="0"/>
    <s v="Ecofoot was founded in 2012, with the goal of bringing H2COLOR and other exclusive products to the market."/>
    <m/>
    <x v="5"/>
    <x v="2"/>
    <n v="1"/>
    <m/>
    <s v="2012-01-01"/>
    <s v="2013-01-01"/>
    <s v="2013-01-01"/>
    <m/>
    <s v="admin@ecofoot.pt"/>
    <s v="351 25 342 1034"/>
    <s v="https://www.crunchbase.com/organization/ecofoot"/>
    <m/>
    <m/>
    <s v="396d2c5d-86cb-45b0-ec85-28662d8c5620"/>
  </r>
  <r>
    <x v="51466"/>
    <s v="isqk12.com"/>
    <m/>
    <m/>
    <m/>
    <m/>
    <x v="0"/>
    <s v="The Indicators of School Quality (ISQ) is a comprehensive survey system for school administrators to evaluate and monitor school"/>
    <m/>
    <x v="5"/>
    <x v="1"/>
    <n v="1"/>
    <m/>
    <s v="2013-01-01"/>
    <s v="2013-01-01"/>
    <s v="2013-01-01"/>
    <m/>
    <m/>
    <m/>
    <s v="https://www.crunchbase.com/organization/edpulse"/>
    <m/>
    <m/>
    <s v="fbe454eb-dfc3-71f2-3914-2694fa014fc2"/>
  </r>
  <r>
    <x v="51467"/>
    <s v="eigital.com"/>
    <s v="USA"/>
    <s v="CA"/>
    <s v="Los Angeles"/>
    <s v="Beverly Hills"/>
    <x v="0"/>
    <s v="eigital integrates strategy, creative, insight, analytics and technology to drive multi-channel marketing innovations which help clients"/>
    <s v="advertising|digital media|mobile|mobile devices|social media marketing|web development"/>
    <x v="6898"/>
    <x v="2"/>
    <n v="1"/>
    <n v="250000"/>
    <m/>
    <s v="2013-01-01"/>
    <s v="2013-01-01"/>
    <m/>
    <s v="facebook@eigital.com"/>
    <s v="'+1 (310) 844-7447"/>
    <s v="https://www.crunchbase.com/organization/eigital"/>
    <s v="https://www.twitter.com/eigital"/>
    <s v="http://www.facebook.com/eigital"/>
    <s v="295f9619-8e5c-7f8a-7fd6-3955af5fc891"/>
  </r>
  <r>
    <x v="51468"/>
    <m/>
    <s v="USA"/>
    <s v="MD"/>
    <s v="Baltimore"/>
    <s v="Baltimore"/>
    <x v="0"/>
    <s v="entertainment enhancement system"/>
    <s v="internet of things"/>
    <x v="28"/>
    <x v="2"/>
    <n v="1"/>
    <m/>
    <m/>
    <s v="2013-01-01"/>
    <s v="2013-01-01"/>
    <m/>
    <m/>
    <m/>
    <s v="https://www.crunchbase.com/organization/enconcert"/>
    <m/>
    <m/>
    <s v="6bdc5921-ec31-34bf-7e09-e982770f6649"/>
  </r>
  <r>
    <x v="51469"/>
    <s v="elementalenzymes.com"/>
    <s v="USA"/>
    <s v="MO"/>
    <s v="St. Louis"/>
    <s v="Columbia"/>
    <x v="0"/>
    <s v="Elemental Enzymes is an enzyme manufacturer based in Columbia, MO."/>
    <s v="manufacturing"/>
    <x v="41"/>
    <x v="1"/>
    <n v="1"/>
    <n v="300000"/>
    <s v="2011-01-01"/>
    <s v="2013-01-01"/>
    <s v="2013-01-01"/>
    <m/>
    <m/>
    <s v="'913-269-7873"/>
    <s v="https://www.crunchbase.com/organization/elemental-enzymes"/>
    <s v="https://www.twitter.com/elementalenzyme"/>
    <s v="https://www.facebook.com/153513994742352"/>
    <s v="88bd0fb5-dfe8-6a1f-b7ed-ded1dae13242"/>
  </r>
  <r>
    <x v="51470"/>
    <s v="empowrnet.com"/>
    <s v="USA"/>
    <s v="OK"/>
    <s v="Tulsa"/>
    <s v="Tulsa"/>
    <x v="0"/>
    <s v="EmpowrNet is developing a mobile application to help manage long-term care services at home and avoid nursing home care for the ageing."/>
    <s v="software"/>
    <x v="10"/>
    <x v="1"/>
    <n v="1"/>
    <n v="40000"/>
    <s v="2010-01-01"/>
    <s v="2013-01-01"/>
    <s v="2013-01-01"/>
    <m/>
    <s v="DKarns@EmpowrNet.com"/>
    <n v="9187426803"/>
    <s v="https://www.crunchbase.com/organization/empowrnet"/>
    <m/>
    <m/>
    <s v="968bf4a5-5cc5-6d67-db9c-a0079a2e83fd"/>
  </r>
  <r>
    <x v="51471"/>
    <s v="englishcentral.com"/>
    <s v="USA"/>
    <s v="MA"/>
    <s v="Boston"/>
    <s v="Arlington"/>
    <x v="0"/>
    <s v="EnglishCentral is a web-based conversational English language learning platform for desktop and mobile users."/>
    <s v="language learning|mobile|web hosting"/>
    <x v="954"/>
    <x v="2"/>
    <n v="4"/>
    <n v="13954577"/>
    <s v="2008-01-01"/>
    <s v="2009-10-02"/>
    <s v="2013-01-01"/>
    <m/>
    <s v="info@englishcentral.com"/>
    <m/>
    <s v="https://www.crunchbase.com/organization/englishcentral"/>
    <s v="https://www.twitter.com/englishcentral1"/>
    <m/>
    <s v="962d87bb-8c57-c153-07cd-cd249f9e4b36"/>
  </r>
  <r>
    <x v="51472"/>
    <s v="epigami.sg"/>
    <s v="SGP"/>
    <m/>
    <s v="Singapore"/>
    <s v="Singapore"/>
    <x v="0"/>
    <s v="Epigami is an online platform seeking to revolutionize knowledge delivery in today's increasingly connected world, where dedicated instructo"/>
    <s v="edtech|education"/>
    <x v="283"/>
    <x v="1"/>
    <n v="1"/>
    <m/>
    <s v="2013-01-01"/>
    <s v="2013-01-01"/>
    <s v="2013-01-01"/>
    <m/>
    <s v="contact@epigami.com"/>
    <s v="'+65 6513 9528"/>
    <s v="https://www.crunchbase.com/organization/epigami"/>
    <s v="https://www.twitter.com/epigami"/>
    <s v="http://www.facebook.com/epigamitutors"/>
    <s v="9e8c8ba4-04b9-52df-c2ed-9009c9e34a93"/>
  </r>
  <r>
    <x v="51473"/>
    <s v="equireshirts.com"/>
    <s v="USA"/>
    <s v="NY"/>
    <s v="New York City"/>
    <s v="New York"/>
    <x v="0"/>
    <s v="Esquire Shirts Co. is a U.S.-based company that makes custom men’s shirts."/>
    <s v="e-commerce|fashion|lifestyle"/>
    <x v="48"/>
    <x v="0"/>
    <n v="1"/>
    <n v="250000"/>
    <s v="2013-01-01"/>
    <s v="2013-01-01"/>
    <s v="2013-01-01"/>
    <m/>
    <s v="info@esquireshirts.com"/>
    <m/>
    <s v="https://www.crunchbase.com/organization/esquire-shirts-co"/>
    <m/>
    <s v="https://www.facebook.com/esquireshirts"/>
    <s v="d75613e2-a5ee-7bcb-b6f7-3f3d978499dc"/>
  </r>
  <r>
    <x v="51474"/>
    <s v="etleap.com"/>
    <s v="USA"/>
    <s v="CA"/>
    <s v="SF Bay Area"/>
    <s v="San Francisco"/>
    <x v="0"/>
    <s v="Etleap builds ETL tools to make data analytics teams more productive."/>
    <m/>
    <x v="5"/>
    <x v="1"/>
    <n v="1"/>
    <m/>
    <s v="2013-01-01"/>
    <s v="2013-01-01"/>
    <s v="2013-01-01"/>
    <m/>
    <s v="info@etleap.com"/>
    <n v="14154200721"/>
    <s v="https://www.crunchbase.com/organization/etleap"/>
    <s v="https://www.twitter.com/etleap"/>
    <s v="https://www.facebook.com/etleap"/>
    <s v="0fe03bda-c593-ebb2-1094-12c278a60bc7"/>
  </r>
  <r>
    <x v="51475"/>
    <s v="euro-freelancers.eu"/>
    <s v="BEL"/>
    <m/>
    <s v="Brussels"/>
    <s v="Brussels"/>
    <x v="0"/>
    <s v="Independent EU Consultants and Investors"/>
    <s v="collaborative consumption|consulting"/>
    <x v="5"/>
    <x v="0"/>
    <n v="1"/>
    <n v="33011.871068836299"/>
    <s v="2010-01-01"/>
    <s v="2013-01-01"/>
    <s v="2013-01-01"/>
    <m/>
    <s v="info@euro-freelancers.eu"/>
    <s v="'+32 2 771 15 34"/>
    <s v="https://www.crunchbase.com/organization/euro-freelancers"/>
    <s v="https://www.twitter.com/eurofreelancers"/>
    <s v="http://www.facebook.com/eurofreelancers"/>
    <s v="7e574835-4c4f-160e-79f9-a6b9c9518b9f"/>
  </r>
  <r>
    <x v="51476"/>
    <s v="exaqtworld.com"/>
    <s v="FRA"/>
    <m/>
    <s v="FRA - Other"/>
    <s v="Joinville-le-pont"/>
    <x v="0"/>
    <s v="EXAQTWORLD SA designs and develops electronic article surveillance solutions for the retail industry in France and internationally."/>
    <s v="e-commerce|security"/>
    <x v="3915"/>
    <x v="0"/>
    <n v="1"/>
    <n v="3562380"/>
    <s v="2006-01-01"/>
    <s v="2013-01-01"/>
    <s v="2013-01-01"/>
    <m/>
    <s v="information@exaqtworld.com"/>
    <s v="33 1 78 94 60 40"/>
    <s v="https://www.crunchbase.com/organization/exaqtworld"/>
    <s v="https://www.twitter.com/exaqtworld"/>
    <m/>
    <s v="5cd208e3-7222-1b98-3476-227c6eb05587"/>
  </r>
  <r>
    <x v="51477"/>
    <s v="eyeonplay.com"/>
    <s v="ITA"/>
    <m/>
    <s v="Roncade"/>
    <s v="Roncade"/>
    <x v="0"/>
    <s v="Eyeonplay allows users to create professional gamecasts, track events, and manage live statistics directly from the football pitch."/>
    <s v="analytics|big data|curated web|soccer|social media|sports"/>
    <x v="5363"/>
    <x v="1"/>
    <n v="1"/>
    <n v="19791"/>
    <s v="2013-01-01"/>
    <s v="2013-01-01"/>
    <s v="2013-01-01"/>
    <m/>
    <s v="info@eyeonplay.com"/>
    <m/>
    <s v="https://www.crunchbase.com/organization/foooblr"/>
    <s v="https://www.twitter.com/eyeonplay"/>
    <m/>
    <s v="854661e0-e549-ff84-700f-a43bcc023fe6"/>
  </r>
  <r>
    <x v="51478"/>
    <s v="faremotion.com"/>
    <m/>
    <m/>
    <m/>
    <m/>
    <x v="0"/>
    <s v="Fare Motion provides payment, distribution and regulatory solutions to drivers, fleets and government jurisdictions."/>
    <s v="automotive|mobile"/>
    <x v="205"/>
    <x v="1"/>
    <n v="1"/>
    <m/>
    <s v="2013-01-01"/>
    <s v="2013-01-01"/>
    <s v="2013-01-01"/>
    <m/>
    <s v="info@faremotion.com"/>
    <m/>
    <s v="https://www.crunchbase.com/organization/fare-motion"/>
    <m/>
    <m/>
    <s v="af700003-e216-0370-b53a-d497251a2db0"/>
  </r>
  <r>
    <x v="51479"/>
    <s v="fetchitapp.com"/>
    <s v="USA"/>
    <s v="CA"/>
    <s v="SF Bay Area"/>
    <s v="San Francisco"/>
    <x v="0"/>
    <s v="A mobile advertising network &amp; bidding exchange for geo-delivered rewards to tourists"/>
    <s v="messaging|mobile|mobile advertising|private social networking|social media"/>
    <x v="6899"/>
    <x v="1"/>
    <n v="1"/>
    <n v="2432000"/>
    <s v="2013-01-01"/>
    <s v="2013-01-01"/>
    <s v="2013-01-01"/>
    <m/>
    <s v="info@fetchitapp.com"/>
    <m/>
    <s v="https://www.crunchbase.com/organization/fetch-it"/>
    <s v="https://www.twitter.com/fetchitapp"/>
    <s v="http://www.facebook.com/fetchitapps"/>
    <s v="ada8d046-a87a-e257-fe4f-2bdb93f003bf"/>
  </r>
  <r>
    <x v="51480"/>
    <s v="fiix.com.au"/>
    <s v="AUS"/>
    <m/>
    <s v="Perth"/>
    <s v="Subiaco"/>
    <x v="0"/>
    <s v="Fiix is the ultimate dating app that will enable you to turn every chance encounter into a real opportunity to connect."/>
    <s v="apps|retail"/>
    <x v="1429"/>
    <x v="1"/>
    <n v="1"/>
    <m/>
    <s v="2008-01-01"/>
    <s v="2013-01-01"/>
    <s v="2013-01-01"/>
    <m/>
    <s v="support@fiixa.com"/>
    <s v="'+92 92004410"/>
    <s v="https://www.crunchbase.com/organization/fiix"/>
    <s v="https://www.twitter.com/fiixmarketing"/>
    <s v="http://www.facebook.com/fiixmarketing"/>
    <s v="2d511c70-fbc2-393c-3b7c-230f6fbcb291"/>
  </r>
  <r>
    <x v="51481"/>
    <s v="filelife.com"/>
    <s v="USA"/>
    <s v="CA"/>
    <s v="Ontario - Inland Empire"/>
    <s v="Loma Linda"/>
    <x v="0"/>
    <s v="FileLife is a SaaS-based security company allowing businesses to securely deliver and manage shared files and documents."/>
    <s v="cloud security|security"/>
    <x v="25"/>
    <x v="0"/>
    <n v="1"/>
    <n v="1200000"/>
    <s v="2007-11-01"/>
    <s v="2013-01-01"/>
    <s v="2013-01-01"/>
    <m/>
    <s v="support@filelife.com"/>
    <n v="19095281513"/>
    <s v="https://www.crunchbase.com/organization/filelife"/>
    <m/>
    <s v="http://www.facebook.com/filelife.your.data"/>
    <s v="4a76025f-115a-b3e1-4f78-b4d852a5799a"/>
  </r>
  <r>
    <x v="51482"/>
    <s v="filmzu.com"/>
    <s v="USA"/>
    <s v="CA"/>
    <s v="Los Angeles"/>
    <s v="Los Angeles"/>
    <x v="0"/>
    <s v="Filmzu is an online technology company enabling filmmakers and fans to interact in creating and discovering new video content."/>
    <s v="advertising|digital media|social media|tv production|video|video on demand"/>
    <x v="467"/>
    <x v="1"/>
    <n v="1"/>
    <n v="50000"/>
    <s v="2013-01-01"/>
    <s v="2013-01-01"/>
    <s v="2013-01-01"/>
    <m/>
    <s v="info@filmzu.com"/>
    <m/>
    <s v="https://www.crunchbase.com/organization/filmzu"/>
    <s v="https://www.twitter.com/filmzu"/>
    <s v="http://www.facebook.com/filmzu"/>
    <s v="b9f1deea-ce35-ee89-2720-10e5fb28eb28"/>
  </r>
  <r>
    <x v="51483"/>
    <s v="findthatcourse.com"/>
    <s v="USA"/>
    <s v="NJ"/>
    <s v="Newark"/>
    <s v="Jersey City"/>
    <x v="0"/>
    <s v="FindThatCourse is New Jersey's largest online directory for courses, classes, and lessons."/>
    <s v="education"/>
    <x v="38"/>
    <x v="0"/>
    <n v="1"/>
    <n v="250000"/>
    <s v="2013-01-01"/>
    <s v="2013-01-01"/>
    <s v="2013-01-01"/>
    <m/>
    <s v="ryan@findthatcourse.com"/>
    <s v="'+1 (201) 600-3413"/>
    <s v="https://www.crunchbase.com/organization/findthatcourse"/>
    <m/>
    <s v="http://www.facebook.com/findthatcourse"/>
    <s v="f3b0c2dd-4a19-f2f3-da67-03304565cda3"/>
  </r>
  <r>
    <x v="51484"/>
    <s v="fluxdrive.com"/>
    <s v="USA"/>
    <s v="CT"/>
    <s v="CT - Other"/>
    <s v="South Kent"/>
    <x v="0"/>
    <s v="Building high quality adjustable speed drives"/>
    <m/>
    <x v="5"/>
    <x v="0"/>
    <n v="1"/>
    <m/>
    <s v="2003-01-01"/>
    <s v="2013-01-01"/>
    <s v="2013-01-01"/>
    <m/>
    <m/>
    <s v="'253-826-9002"/>
    <s v="https://www.crunchbase.com/organization/fluxdrive"/>
    <m/>
    <s v="http://www.facebook.com/fluxdriveinc"/>
    <s v="e980863b-0fcc-b269-fcf9-321900d9ebd6"/>
  </r>
  <r>
    <x v="51485"/>
    <s v="forsake.com"/>
    <s v="USA"/>
    <s v="MA"/>
    <s v="Boston"/>
    <s v="Boston"/>
    <x v="0"/>
    <s v="Forsake designs and manufactures outdoor footwear such as hikers, banks, warrant, and pilot shoes."/>
    <s v="e-commerce|fashion|outdoors"/>
    <x v="501"/>
    <x v="1"/>
    <n v="1"/>
    <n v="250000"/>
    <s v="2011-01-01"/>
    <s v="2013-01-01"/>
    <s v="2013-01-01"/>
    <m/>
    <s v="info@forsake.com"/>
    <s v="'585-576-6358"/>
    <s v="https://www.crunchbase.com/organization/forsake"/>
    <s v="https://www.twitter.com/forsakeco"/>
    <s v="http://www.facebook.com/forsakeco"/>
    <s v="c8f2b092-a767-e4be-22ba-40cb32335219"/>
  </r>
  <r>
    <x v="51486"/>
    <s v="fortycloud.com"/>
    <s v="USA"/>
    <s v="MA"/>
    <s v="New Bedford"/>
    <s v="Mansfield"/>
    <x v="0"/>
    <s v="FortyCloud is a public cloud security firm promoting the migration of enterprises to the public cloud."/>
    <s v="cloud security|security"/>
    <x v="25"/>
    <x v="0"/>
    <n v="1"/>
    <m/>
    <s v="2011-09-01"/>
    <s v="2013-01-01"/>
    <s v="2013-01-01"/>
    <m/>
    <s v="info@fortycloud.com"/>
    <s v="972 54 497 2622"/>
    <s v="https://www.crunchbase.com/organization/fortycloud"/>
    <s v="https://www.twitter.com/fortycloud"/>
    <s v="http://www.facebook.com/fortycloud/317740734972827"/>
    <s v="14298b8e-2f73-2e62-dcf6-7b206638504d"/>
  </r>
  <r>
    <x v="51487"/>
    <s v="forums.com"/>
    <s v="USA"/>
    <s v="NY"/>
    <s v="New York City"/>
    <s v="New York"/>
    <x v="0"/>
    <s v="Forums.com is an easy-to-use hosted forum and discussion board platform."/>
    <m/>
    <x v="5"/>
    <x v="0"/>
    <n v="1"/>
    <m/>
    <s v="2013-01-01"/>
    <s v="2013-01-01"/>
    <s v="2013-01-01"/>
    <m/>
    <m/>
    <m/>
    <s v="https://www.crunchbase.com/organization/forums"/>
    <m/>
    <m/>
    <s v="5b54a0a6-ce25-1317-5109-c670c4dbf4eb"/>
  </r>
  <r>
    <x v="51488"/>
    <s v="funnelfire.com"/>
    <s v="USA"/>
    <s v="NJ"/>
    <s v="Newark"/>
    <s v="Hoboken"/>
    <x v="0"/>
    <s v="Premium Fuel for your Sales Engine Close more deals faster by automating the best practices of the best salespeople."/>
    <s v="saas|software"/>
    <x v="10"/>
    <x v="0"/>
    <n v="1"/>
    <n v="800000"/>
    <s v="2012-01-01"/>
    <s v="2013-01-01"/>
    <s v="2013-01-01"/>
    <m/>
    <m/>
    <s v="'607-280-3333"/>
    <s v="https://www.crunchbase.com/organization/funnelfire"/>
    <s v="https://www.twitter.com/funnelfire"/>
    <s v="http://www.facebook.com/funnelfire"/>
    <s v="c728f1f1-647c-0d52-ac3e-3025ecd10a0f"/>
  </r>
  <r>
    <x v="51489"/>
    <s v="gaopeng.com"/>
    <s v="CHN"/>
    <m/>
    <s v="Beijing"/>
    <s v="Beijing"/>
    <x v="0"/>
    <s v="Gaopeng.com is a group-buying website that offers discounts to customers at local merchants in China via daily emails."/>
    <s v="e-commerce|internet|local"/>
    <x v="314"/>
    <x v="4"/>
    <n v="4"/>
    <n v="50000000"/>
    <s v="2011-01-01"/>
    <s v="2010-06-01"/>
    <s v="2013-01-01"/>
    <m/>
    <m/>
    <s v="86 40 0881 9123"/>
    <s v="https://www.crunchbase.com/organization/gaopeng"/>
    <m/>
    <m/>
    <s v="86e316ef-3fe5-7c74-ecfe-1af2d090660b"/>
  </r>
  <r>
    <x v="51490"/>
    <s v="getsnippy.com"/>
    <s v="USA"/>
    <s v="NY"/>
    <s v="New York City"/>
    <s v="New York"/>
    <x v="0"/>
    <s v="Interactive advertising platform that bridges the gap between offline &amp; online media by offering great rewards for interacting with brands."/>
    <s v="analytics|android|app marketing|big data|ios|loyalty programs|mobile|qr codes|social media"/>
    <x v="6900"/>
    <x v="1"/>
    <n v="1"/>
    <n v="80000"/>
    <s v="2013-07-12"/>
    <s v="2013-01-01"/>
    <s v="2013-01-01"/>
    <m/>
    <s v="office@getsnippy.com"/>
    <n v="3472555120"/>
    <s v="https://www.crunchbase.com/organization/getsnippy"/>
    <s v="https://www.twitter.com/getsnippy"/>
    <m/>
    <s v="6b2f56a0-36a9-6398-c3d5-4819b05546e8"/>
  </r>
  <r>
    <x v="51491"/>
    <s v="ghash.io"/>
    <s v="NLD"/>
    <m/>
    <m/>
    <m/>
    <x v="0"/>
    <s v="GHash.IO offers easy setup and advanced statistics, as well as guarantees a stable hash rate and immediate mining payouts."/>
    <s v="software"/>
    <x v="10"/>
    <x v="0"/>
    <n v="1"/>
    <m/>
    <m/>
    <s v="2013-01-01"/>
    <s v="2013-01-01"/>
    <m/>
    <m/>
    <m/>
    <s v="https://www.crunchbase.com/organization/ghash-io"/>
    <s v="https://www.twitter.com/ghash_io"/>
    <s v="http://www.facebook.com/ghash.io.pool/info"/>
    <s v="36bc100a-0b0d-f845-2296-105620786546"/>
  </r>
  <r>
    <x v="51492"/>
    <s v="giftlauncher.com"/>
    <s v="PHL"/>
    <m/>
    <s v="Manila"/>
    <s v="Makati"/>
    <x v="0"/>
    <s v="GiftLauncher is a group-gifting platform that lets you launch a gift campaign for your loved ones for any occasion."/>
    <s v="crowdfunding|e-commerce"/>
    <x v="53"/>
    <x v="1"/>
    <n v="1"/>
    <n v="30000"/>
    <s v="2014-01-01"/>
    <s v="2013-01-01"/>
    <s v="2013-01-01"/>
    <m/>
    <s v="team@giftlauncher.com"/>
    <s v="'+63 908 820 0408"/>
    <s v="https://www.crunchbase.com/organization/giftlauncher"/>
    <s v="https://www.twitter.com/giftlauncher"/>
    <s v="http://www.facebook.com/giftlauncher"/>
    <s v="1c120014-8c49-cc5a-9ea2-c46f304002d8"/>
  </r>
  <r>
    <x v="51493"/>
    <s v="golfshop-online.net"/>
    <s v="CHE"/>
    <m/>
    <s v="Zurich"/>
    <s v="Zug"/>
    <x v="0"/>
    <s v="Golfshop Online is an online store offering branded golf clubs, shoes, clothing, bags, and other equipment for golfers."/>
    <s v="e-commerce|sports"/>
    <x v="176"/>
    <x v="2"/>
    <n v="1"/>
    <n v="35000"/>
    <s v="2011-08-20"/>
    <s v="2013-01-01"/>
    <s v="2013-01-01"/>
    <m/>
    <s v="contactinfo@golfshop-online.net"/>
    <m/>
    <s v="https://www.crunchbase.com/organization/golfshop-online"/>
    <m/>
    <m/>
    <s v="72439b10-5a75-3d32-640a-c2a23577e48a"/>
  </r>
  <r>
    <x v="51494"/>
    <s v="gosave.com"/>
    <s v="USA"/>
    <s v="CA"/>
    <s v="Los Angeles"/>
    <s v="Los Angeles"/>
    <x v="0"/>
    <s v="GoSave is a web-based platform, using game mechanics and virtual currency incentives to drive high-quality leads for advertisers and more."/>
    <s v="mobile"/>
    <x v="15"/>
    <x v="0"/>
    <n v="3"/>
    <n v="1235000"/>
    <s v="2009-01-01"/>
    <s v="2009-12-31"/>
    <s v="2013-01-01"/>
    <m/>
    <m/>
    <n v="13107348985"/>
    <s v="https://www.crunchbase.com/organization/gosave-2"/>
    <s v="https://www.twitter.com/gosave"/>
    <s v="http://www.facebook.com/gosave"/>
    <s v="5bce4152-1c62-29f7-6ffc-e0f30771ec6a"/>
  </r>
  <r>
    <x v="51495"/>
    <s v="gosporty.com"/>
    <s v="DEU"/>
    <m/>
    <s v="Berlin"/>
    <s v="Berlin"/>
    <x v="0"/>
    <s v="GoSporty is a sports-based online dating site."/>
    <s v="apps|dating|health care|internet|sports"/>
    <x v="6901"/>
    <x v="0"/>
    <n v="1"/>
    <n v="110000"/>
    <s v="2013-01-01"/>
    <s v="2013-01-01"/>
    <s v="2013-01-01"/>
    <m/>
    <m/>
    <m/>
    <s v="https://www.crunchbase.com/organization/gosporty"/>
    <s v="https://www.twitter.com/gosporty_com"/>
    <s v="http://www.facebook.com/gosporty"/>
    <s v="7f47e550-956b-6e5e-4263-e66914d1c61b"/>
  </r>
  <r>
    <x v="51496"/>
    <s v="gov-savings.com"/>
    <s v="USA"/>
    <s v="DE"/>
    <s v="Wilmington, Delaware"/>
    <s v="Wilmington"/>
    <x v="0"/>
    <s v="Government employees, military, and veterans all-inclusive deal, discounts, and savings site."/>
    <s v="employee benefits|government|internet"/>
    <x v="6902"/>
    <x v="2"/>
    <n v="1"/>
    <n v="25000"/>
    <s v="2012-05-19"/>
    <s v="2013-01-01"/>
    <s v="2013-01-01"/>
    <m/>
    <m/>
    <m/>
    <s v="https://www.crunchbase.com/organization/gov-savings"/>
    <s v="https://www.twitter.com/govsavings"/>
    <s v="http://www.facebook.com/govsavings"/>
    <s v="c363d7f2-ae64-d4d7-cb77-78e839e31784"/>
  </r>
  <r>
    <x v="51497"/>
    <s v="signonmedia.com"/>
    <s v="USA"/>
    <s v="CA"/>
    <s v="Los Angeles"/>
    <s v="Los Angeles"/>
    <x v="0"/>
    <s v="Grade A Sign + SignON Media is an advertising network that has deployed thousands of digital advertising SmartSigns."/>
    <s v="advertising"/>
    <x v="296"/>
    <x v="2"/>
    <n v="1"/>
    <m/>
    <m/>
    <s v="2013-01-01"/>
    <s v="2013-01-01"/>
    <m/>
    <m/>
    <s v="1-888-SIGNON-1"/>
    <s v="https://www.crunchbase.com/organization/grade-a-sign---signon-media"/>
    <s v="https://www.twitter.com/gradeasign"/>
    <s v="https://www.facebook.com/signonmedia"/>
    <s v="59d66dc7-9370-e1c6-a2a5-1874d44c3a5f"/>
  </r>
  <r>
    <x v="51498"/>
    <s v="greekdrop.com"/>
    <s v="USA"/>
    <s v="CA"/>
    <s v="Sacramento"/>
    <s v="Davis"/>
    <x v="0"/>
    <s v="Greekdrop is an e-commerce catalog for fraternity and sorority students that curate upcoming brands."/>
    <s v="e-commerce"/>
    <x v="63"/>
    <x v="0"/>
    <n v="1"/>
    <n v="10000"/>
    <s v="2012-08-01"/>
    <s v="2013-01-01"/>
    <s v="2013-01-01"/>
    <m/>
    <s v="info@greekdrop.com"/>
    <s v="'510-734-4448"/>
    <s v="https://www.crunchbase.com/organization/greekdrop"/>
    <s v="https://www.twitter.com/greekdrop"/>
    <s v="http://www.facebook.com/greekdrop"/>
    <s v="a883ba2a-60d7-66ea-9e2b-a10af9a8d14e"/>
  </r>
  <r>
    <x v="51499"/>
    <s v="green-red.com"/>
    <s v="BGD"/>
    <m/>
    <s v="Dhaka"/>
    <s v="Dhaka"/>
    <x v="0"/>
    <s v="Ad Tech &amp; Big Data for Frontier Markets"/>
    <s v="advertising|consulting|digital media|web development"/>
    <x v="1348"/>
    <x v="0"/>
    <n v="1"/>
    <n v="150000"/>
    <s v="2009-07-01"/>
    <s v="2013-01-01"/>
    <s v="2013-01-01"/>
    <m/>
    <s v="info@gandr.com.bd"/>
    <s v="880 8 825 599"/>
    <s v="https://www.crunchbase.com/organization/green-and-red-technologies"/>
    <s v="https://www.twitter.com/gnrtech"/>
    <s v="http://www.facebook.com/gandrtech"/>
    <s v="2d9362cf-90c4-19de-f82d-536dcf027a5b"/>
  </r>
  <r>
    <x v="51500"/>
    <s v="gridmarkets.com"/>
    <s v="SGP"/>
    <m/>
    <s v="Singapore"/>
    <s v="Singapore"/>
    <x v="0"/>
    <s v="SaaS for visual effects, engineering and financial services"/>
    <s v="cloud computing|enterprise software"/>
    <x v="146"/>
    <x v="0"/>
    <n v="2"/>
    <n v="1000000"/>
    <s v="2011-11-30"/>
    <s v="2011-11-30"/>
    <s v="2013-01-01"/>
    <m/>
    <s v="Contact@GridMarkets.com"/>
    <s v="1(925)875-8721"/>
    <s v="https://www.crunchbase.com/organization/gridmarkets"/>
    <s v="https://www.twitter.com/gridmarkets"/>
    <s v="https://www.facebook.com/gridmarkets"/>
    <s v="171854a0-e626-927e-e13d-bacc43cfb86b"/>
  </r>
  <r>
    <x v="51501"/>
    <s v="groupe-santiane.com"/>
    <s v="FRA"/>
    <m/>
    <s v="Nice"/>
    <s v="Nice"/>
    <x v="0"/>
    <s v="Groupe Santiane is an insurance firm specialized in health insurance brokerage for individuals and companies."/>
    <s v="health insurance|insurance|life insurance"/>
    <x v="24"/>
    <x v="7"/>
    <n v="2"/>
    <n v="59522663.930201396"/>
    <s v="2007-01-01"/>
    <s v="2011-12-07"/>
    <s v="2013-01-01"/>
    <m/>
    <s v="contact@santiane.fr"/>
    <s v="'+33 4 93 81 88 10"/>
    <s v="https://www.crunchbase.com/organization/groupe-santiane"/>
    <s v="https://www.twitter.com/santiane_fr"/>
    <s v="https://www.facebook.com/santiane.fr"/>
    <s v="e5e95cdb-9930-ae6c-98b1-966c49b0285a"/>
  </r>
  <r>
    <x v="51502"/>
    <s v="vkracia.ru"/>
    <s v="UKR"/>
    <m/>
    <s v="Odessa"/>
    <s v="Odessa"/>
    <x v="0"/>
    <s v="PTT for Generation Y"/>
    <s v="android|apps|ios|messaging|music|social media"/>
    <x v="6903"/>
    <x v="2"/>
    <n v="1"/>
    <m/>
    <s v="2013-01-11"/>
    <s v="2013-01-01"/>
    <s v="2013-01-01"/>
    <m/>
    <s v="ninja@vkracia.ru"/>
    <m/>
    <s v="https://www.crunchbase.com/organization/groupvox"/>
    <s v="https://www.twitter.com/vkracia"/>
    <s v="https://www.facebook.com/webhost1.ru"/>
    <s v="2b8393fd-f585-a4d1-c257-82a974d35702"/>
  </r>
  <r>
    <x v="51503"/>
    <s v="hamstersoft.com"/>
    <s v="RUS"/>
    <m/>
    <s v="Moscow"/>
    <s v="Moscow"/>
    <x v="0"/>
    <s v="Hamstersoft is focused on the development and distribution of software products."/>
    <s v="software|video editing"/>
    <x v="740"/>
    <x v="1"/>
    <n v="1"/>
    <n v="500000"/>
    <s v="2010-01-01"/>
    <s v="2013-01-01"/>
    <s v="2013-01-01"/>
    <m/>
    <s v="software@hamstersoft.com"/>
    <m/>
    <s v="https://www.crunchbase.com/organization/hamstersoft"/>
    <s v="https://www.twitter.com/hamstersoft"/>
    <m/>
    <s v="8ed675a8-02b5-1ff1-531b-49121ef45b5c"/>
  </r>
  <r>
    <x v="51504"/>
    <s v="heartgenetics.com"/>
    <s v="PRT"/>
    <m/>
    <s v="PRT - Other"/>
    <s v="Arruda Dos Vinhos"/>
    <x v="0"/>
    <s v="HeartGenetics genotyping technology is based on a DNA MICROCHIP that can include all genetic variants that have been proved to be the main"/>
    <m/>
    <x v="5"/>
    <x v="0"/>
    <n v="1"/>
    <m/>
    <s v="2013-01-01"/>
    <s v="2013-01-01"/>
    <s v="2013-01-01"/>
    <m/>
    <s v="contact@heartgenetics.com"/>
    <s v="351 26 397 4652"/>
    <s v="https://www.crunchbase.com/organization/heart-genetics"/>
    <s v="https://www.twitter.com/heartgeneticssa"/>
    <s v="http://www.facebook.com/heartgeneticssa"/>
    <s v="d600303b-8c26-d52c-812f-4152e844a971"/>
  </r>
  <r>
    <x v="51505"/>
    <s v="heatgear.dk"/>
    <s v="DNK"/>
    <m/>
    <s v="DNK - Other"/>
    <s v="Skanderborg"/>
    <x v="0"/>
    <s v="New method for heating water, including use in the military."/>
    <s v="electrical distribution|water"/>
    <x v="89"/>
    <x v="2"/>
    <n v="2"/>
    <n v="1112822"/>
    <m/>
    <s v="2010-09-28"/>
    <s v="2013-01-01"/>
    <m/>
    <s v="info@heatgear.dk"/>
    <s v="45 72 10 00 07"/>
    <s v="https://www.crunchbase.com/organization/heatgear"/>
    <m/>
    <m/>
    <s v="77213da5-f391-365e-5c20-fcc22868f530"/>
  </r>
  <r>
    <x v="51506"/>
    <s v="heatsync.com"/>
    <s v="USA"/>
    <s v="CA"/>
    <s v="Los Angeles"/>
    <s v="Los Angeles"/>
    <x v="0"/>
    <s v="HeatSync enables users to draw on many online sources and track, review, and compare any website analytical information."/>
    <s v="analytics|big data"/>
    <x v="178"/>
    <x v="0"/>
    <n v="1"/>
    <n v="500000"/>
    <s v="2013-04-02"/>
    <s v="2013-01-01"/>
    <s v="2013-01-01"/>
    <m/>
    <s v="contact@heatsync.com"/>
    <m/>
    <s v="https://www.crunchbase.com/organization/heatsync"/>
    <s v="https://www.twitter.com/heatsyncstats"/>
    <s v="http://www.facebook.com/heatsyncstats"/>
    <s v="be2b01c9-71b3-f49a-8852-a2bebeaa7582"/>
  </r>
  <r>
    <x v="51507"/>
    <s v="helpa.com"/>
    <s v="USA"/>
    <s v="CA"/>
    <s v="Los Angeles"/>
    <s v="Santa Monica"/>
    <x v="0"/>
    <s v="Helpa offers a personalized search and discovery service enabling users to find and buy products anonymously."/>
    <s v="advertising|ediscovery|privacy|security"/>
    <x v="211"/>
    <x v="0"/>
    <n v="1"/>
    <n v="2000000"/>
    <s v="2013-01-01"/>
    <s v="2013-01-01"/>
    <s v="2013-01-01"/>
    <m/>
    <s v="ari@helpa.com"/>
    <m/>
    <s v="https://www.crunchbase.com/organization/helpa"/>
    <s v="https://www.twitter.com/happyhelpa"/>
    <m/>
    <s v="b50830d8-aeac-ea01-2953-10bce0fda933"/>
  </r>
  <r>
    <x v="51508"/>
    <s v="hipscan.com"/>
    <s v="USA"/>
    <s v="CA"/>
    <s v="SF Bay Area"/>
    <s v="Menlo Park"/>
    <x v="0"/>
    <s v="Hipscan provides a customer engagement and mobile marketing platform for individuals and enterprises."/>
    <s v="mobile"/>
    <x v="15"/>
    <x v="1"/>
    <n v="1"/>
    <n v="100000"/>
    <s v="2010-12-11"/>
    <s v="2013-01-01"/>
    <s v="2013-01-01"/>
    <m/>
    <m/>
    <m/>
    <s v="https://www.crunchbase.com/organization/hipscan"/>
    <s v="https://www.twitter.com/hipscan"/>
    <s v="https://www.facebook.com/hipscan"/>
    <s v="a699ae50-3b3e-097d-eb6e-fac7c025af1f"/>
  </r>
  <r>
    <x v="51509"/>
    <s v="hitmeup.co"/>
    <s v="GBR"/>
    <m/>
    <s v="London"/>
    <s v="London"/>
    <x v="0"/>
    <s v="HitMeUp develops real-time and location-based marketing applications for the web and mobile platforms."/>
    <s v="e-commerce|real time"/>
    <x v="63"/>
    <x v="1"/>
    <n v="1"/>
    <n v="161671"/>
    <s v="2011-02-01"/>
    <s v="2013-01-01"/>
    <s v="2013-01-01"/>
    <m/>
    <s v="info@hitmeup.co"/>
    <s v="0207 729 1350"/>
    <s v="https://www.crunchbase.com/organization/hitmeup"/>
    <m/>
    <m/>
    <s v="695cd3d6-ff17-4fe4-699e-07a6a22cc23e"/>
  </r>
  <r>
    <x v="51510"/>
    <s v="hoita.com"/>
    <s v="USA"/>
    <s v="CA"/>
    <s v="SF Bay Area"/>
    <s v="Palo Alto"/>
    <x v="0"/>
    <s v="Frictionless mobile commerce platform"/>
    <s v="e-commerce|mobile"/>
    <x v="440"/>
    <x v="0"/>
    <n v="1"/>
    <n v="5000000"/>
    <s v="2013-01-01"/>
    <s v="2013-01-01"/>
    <s v="2013-01-01"/>
    <m/>
    <s v="info@hoita.com"/>
    <s v="(650) 804-5419"/>
    <s v="https://www.crunchbase.com/organization/hoita-inc"/>
    <s v="https://www.twitter.com/wearehoita"/>
    <m/>
    <s v="9106fed6-32a7-f07b-cda7-6111ed583da1"/>
  </r>
  <r>
    <x v="51511"/>
    <s v="angel.co"/>
    <s v="USA"/>
    <s v="CA"/>
    <s v="SF Bay Area"/>
    <s v="Palo Alto"/>
    <x v="0"/>
    <s v="The HDS website offers consumers a single online store to shop for fresh foods and general merchandise from the world’s leading retail"/>
    <s v="e-commerce|internet|retail"/>
    <x v="314"/>
    <x v="2"/>
    <n v="1"/>
    <n v="1800000"/>
    <m/>
    <s v="2013-01-01"/>
    <s v="2013-01-01"/>
    <m/>
    <s v="service@mercurystartups.com"/>
    <m/>
    <s v="https://www.crunchbase.com/organization/home-delivery-services"/>
    <s v="https://www.twitter.com/angellist"/>
    <m/>
    <s v="0784c981-f864-5539-1902-2cc3221ff1cb"/>
  </r>
  <r>
    <x v="51512"/>
    <s v="hoodinn.com"/>
    <s v="CHN"/>
    <m/>
    <s v="Shanghai"/>
    <s v="Shanghai"/>
    <x v="0"/>
    <s v="Hoodinn is focused on the research, development, and operation of the mobile internet community and cellphone games."/>
    <m/>
    <x v="5"/>
    <x v="2"/>
    <n v="1"/>
    <m/>
    <m/>
    <s v="2013-01-01"/>
    <s v="2013-01-01"/>
    <m/>
    <m/>
    <s v="86 21 2028 9699"/>
    <s v="https://www.crunchbase.com/organization/hoodinn"/>
    <m/>
    <m/>
    <s v="07744da2-132b-fffa-3d6c-e62e26ceeddf"/>
  </r>
  <r>
    <x v="51513"/>
    <s v="hospitality.pro"/>
    <s v="HKG"/>
    <m/>
    <s v="Hong Kong"/>
    <s v="Hong Kong"/>
    <x v="0"/>
    <s v="Hospitality Industry Career Network"/>
    <s v="hospitality|professional networking|social media"/>
    <x v="6904"/>
    <x v="1"/>
    <n v="1"/>
    <n v="360000"/>
    <s v="2012-01-01"/>
    <s v="2013-01-01"/>
    <s v="2013-01-01"/>
    <m/>
    <s v="admin@hospitality.pro"/>
    <n v="85281990262"/>
    <s v="https://www.crunchbase.com/organization/hospitality-leaders"/>
    <s v="https://www.twitter.com/hotelnewssite"/>
    <s v="https://www.facebook.com/hospitalityleaders"/>
    <s v="fe56c752-95b4-03ab-2d9c-8aa41857668e"/>
  </r>
  <r>
    <x v="51514"/>
    <s v="shop.anitadongre.com"/>
    <m/>
    <m/>
    <m/>
    <m/>
    <x v="0"/>
    <s v="House of Anita Dongre Limited (HOAD) (formerly known as And Designs India Limited) is one of India's leading fashion houses today."/>
    <m/>
    <x v="5"/>
    <x v="1"/>
    <n v="1"/>
    <m/>
    <s v="1995-01-01"/>
    <s v="2013-01-01"/>
    <s v="2013-01-01"/>
    <m/>
    <m/>
    <m/>
    <s v="https://www.crunchbase.com/organization/house-of-anita-dongre"/>
    <s v="https://www.twitter.com/anitadongre"/>
    <s v="https://www.facebook.com/anitadongre"/>
    <s v="e29a1f5e-f6eb-2952-f403-347db14d1288"/>
  </r>
  <r>
    <x v="51515"/>
    <s v="hundo.it"/>
    <s v="USA"/>
    <s v="MA"/>
    <s v="Boston"/>
    <s v="Boston"/>
    <x v="0"/>
    <s v="Hundo makes personalized recommendations on food, movies and products by matching like-minded friends and locals."/>
    <s v="mobile"/>
    <x v="15"/>
    <x v="1"/>
    <n v="1"/>
    <n v="50000"/>
    <s v="2012-08-27"/>
    <s v="2013-01-01"/>
    <s v="2013-01-01"/>
    <m/>
    <s v="chris@gohundo.com"/>
    <n v="4259418040"/>
    <s v="https://www.crunchbase.com/organization/hundo"/>
    <s v="https://www.twitter.com/hundoapp"/>
    <s v="http://www.facebook.com/lovehundo"/>
    <s v="732df361-f38e-d16f-4520-a9e25be34711"/>
  </r>
  <r>
    <x v="51516"/>
    <s v="ideatree.com"/>
    <s v="USA"/>
    <s v="CA"/>
    <s v="Los Angeles"/>
    <s v="Beverly Hills"/>
    <x v="0"/>
    <s v="ideaTree - invests in entrepreneurs at early stage and mentor and incubates them to build exceptional technology companies."/>
    <s v="incubators|mobile"/>
    <x v="2573"/>
    <x v="2"/>
    <n v="2"/>
    <n v="3250000"/>
    <s v="2012-08-10"/>
    <s v="2012-08-10"/>
    <s v="2013-01-01"/>
    <m/>
    <s v="contactus@ideaTree.com"/>
    <m/>
    <s v="https://www.crunchbase.com/organization/ideatree"/>
    <s v="https://www.twitter.com/ideatreeonline"/>
    <s v="http://www.facebook.com/eideatree"/>
    <s v="55902ef3-aa70-01ac-144d-c89f9dec9780"/>
  </r>
  <r>
    <x v="51517"/>
    <s v="impactflo.com"/>
    <s v="CHL"/>
    <m/>
    <s v="Santiago"/>
    <s v="Santiago"/>
    <x v="0"/>
    <s v="ImpactFlo allows organizations to create embeddable 'ImpactMaps' to showcase projects and engage supporters."/>
    <s v="software"/>
    <x v="10"/>
    <x v="2"/>
    <n v="1"/>
    <n v="40000"/>
    <s v="2013-01-01"/>
    <s v="2013-01-01"/>
    <s v="2013-01-01"/>
    <m/>
    <s v="hello@impactflo.com"/>
    <m/>
    <s v="https://www.crunchbase.com/organization/impactflo"/>
    <s v="https://www.twitter.com/impactflo"/>
    <s v="http://www.facebook.com/impactflo"/>
    <s v="48a2b626-9dd1-37ce-771c-e9a32baf9a18"/>
  </r>
  <r>
    <x v="51518"/>
    <s v="inaa.com"/>
    <s v="GBR"/>
    <m/>
    <s v="Glasgow"/>
    <s v="Glasgow"/>
    <x v="0"/>
    <s v="INAA aka (I need an appointment) lets you book hair and beauty appointments on-line for free."/>
    <s v="advertising|beauty|health care|internet|personal health"/>
    <x v="6905"/>
    <x v="1"/>
    <n v="1"/>
    <m/>
    <s v="2010-01-15"/>
    <s v="2013-01-01"/>
    <s v="2013-01-01"/>
    <m/>
    <s v="info@inaa.com"/>
    <s v="'+44 844 811 5811"/>
    <s v="https://www.crunchbase.com/organization/inaa-com-ltd"/>
    <s v="https://www.twitter.com/twitinaa"/>
    <s v="http://www.facebook.com/ineedanappointment"/>
    <s v="1035a5f4-99d3-23d4-aaab-2a65ad666671"/>
  </r>
  <r>
    <x v="51519"/>
    <s v="ingidio.com"/>
    <s v="USA"/>
    <s v="CA"/>
    <s v="SF Bay Area"/>
    <s v="Mountain View"/>
    <x v="0"/>
    <s v="IRL shopping within games"/>
    <m/>
    <x v="5"/>
    <x v="1"/>
    <n v="1"/>
    <m/>
    <m/>
    <s v="2013-01-01"/>
    <s v="2013-01-01"/>
    <m/>
    <m/>
    <m/>
    <s v="https://www.crunchbase.com/organization/indigio"/>
    <m/>
    <m/>
    <s v="a857661f-73f6-79c3-2a1e-97058aaeebc7"/>
  </r>
  <r>
    <x v="51520"/>
    <s v="indoorgo.com"/>
    <m/>
    <m/>
    <m/>
    <m/>
    <x v="0"/>
    <s v="Indoorgo develops proprietary indoor navigation technologies for positioning, navigation and short messaging in mobile devices."/>
    <m/>
    <x v="5"/>
    <x v="2"/>
    <n v="1"/>
    <m/>
    <s v="2011-01-01"/>
    <s v="2013-01-01"/>
    <s v="2013-01-01"/>
    <m/>
    <m/>
    <m/>
    <s v="https://www.crunchbase.com/organization/indoorgo-navigation-systems-ltd"/>
    <m/>
    <m/>
    <s v="3e11ff46-e70c-2d0d-3b27-3ec92aa96ebd"/>
  </r>
  <r>
    <x v="51521"/>
    <s v="inform.com"/>
    <s v="USA"/>
    <s v="GA"/>
    <s v="Atlanta"/>
    <s v="Atlanta"/>
    <x v="0"/>
    <s v="NDN, the company you have come to rely on for premium, brand-safe video content and monetization technology, is now Inform."/>
    <s v="news"/>
    <x v="233"/>
    <x v="2"/>
    <n v="2"/>
    <m/>
    <s v="2007-01-01"/>
    <s v="2012-11-01"/>
    <s v="2013-01-01"/>
    <m/>
    <m/>
    <m/>
    <s v="https://www.crunchbase.com/organization/news-distribution-network"/>
    <s v="https://www.twitter.com/itsinform"/>
    <s v="http://www.facebook.com/itsinform"/>
    <s v="156fdb1a-d074-dc7f-fbcb-69d637a937bb"/>
  </r>
  <r>
    <x v="51522"/>
    <s v="insurancelibrary.com"/>
    <s v="USA"/>
    <s v="SD"/>
    <s v="Sioux Falls"/>
    <s v="Sioux Falls"/>
    <x v="0"/>
    <s v="InsuranceLibrary.com is an online questioning platform that provides answers to license policies-related questions raised by the users."/>
    <s v="curated web|finance|insurance"/>
    <x v="436"/>
    <x v="1"/>
    <n v="1"/>
    <m/>
    <s v="2013-01-01"/>
    <s v="2013-01-01"/>
    <s v="2013-01-01"/>
    <m/>
    <s v="info@insurancelibrary.com"/>
    <m/>
    <s v="https://www.crunchbase.com/organization/insurancelibrary-com"/>
    <s v="https://www.twitter.com/insurlib"/>
    <s v="http://www.facebook.com/pages/insurancelibrarycom/17952476883954"/>
    <s v="a9ceaf0c-d795-dc0c-3ad3-cfa23c893d89"/>
  </r>
  <r>
    <x v="51523"/>
    <s v="jobhoreca.ru"/>
    <m/>
    <m/>
    <m/>
    <m/>
    <x v="0"/>
    <s v="Online recruiting portal for hotels, restaurants and catering (HoReCa) industry"/>
    <m/>
    <x v="5"/>
    <x v="2"/>
    <n v="1"/>
    <m/>
    <m/>
    <s v="2013-01-01"/>
    <s v="2013-01-01"/>
    <m/>
    <m/>
    <m/>
    <s v="https://www.crunchbase.com/organization/jobhoreca"/>
    <m/>
    <m/>
    <s v="f65e3821-e72c-1bb8-b77e-f8f75b9de82a"/>
  </r>
  <r>
    <x v="51524"/>
    <s v="jobool.ru"/>
    <s v="RUS"/>
    <m/>
    <s v="Moscow"/>
    <s v="Moscow"/>
    <x v="0"/>
    <s v="Jobool is a recruitment company who publish vacancies on website, collect resume and recruit candidates."/>
    <s v="career planning|employment|human resources|recruiting|search engine"/>
    <x v="356"/>
    <x v="1"/>
    <n v="1"/>
    <n v="300000"/>
    <s v="2013-05-12"/>
    <s v="2013-01-01"/>
    <s v="2013-01-01"/>
    <m/>
    <s v="info@jobool.ru"/>
    <m/>
    <s v="https://www.crunchbase.com/organization/jobool"/>
    <m/>
    <s v="http://www.facebook.com/jobool"/>
    <s v="92d6bbfb-32e6-c608-92bc-a3e77ee35190"/>
  </r>
  <r>
    <x v="51525"/>
    <s v="joognu.com"/>
    <s v="IND"/>
    <m/>
    <s v="Ahmedabad"/>
    <s v="Ahmedabad"/>
    <x v="0"/>
    <s v="Joognu is a parent focused web based platform, enabling its users to share videos and photos of their children's experiences and memories."/>
    <s v="curated web|gift card|parenting"/>
    <x v="4900"/>
    <x v="1"/>
    <n v="1"/>
    <n v="100000"/>
    <s v="2011-08-15"/>
    <s v="2013-01-01"/>
    <s v="2013-01-01"/>
    <m/>
    <s v="support@joognu.com"/>
    <s v="91 79 4002 3147"/>
    <s v="https://www.crunchbase.com/organization/joognu"/>
    <s v="https://www.twitter.com/joognudotcom"/>
    <s v="http://www.facebook.com/joognumemories"/>
    <s v="63c3c5a4-3904-4d89-ec41-e2653f3518a8"/>
  </r>
  <r>
    <x v="51526"/>
    <s v="jooobz.com"/>
    <s v="BRA"/>
    <m/>
    <s v="Fortaleza"/>
    <s v="Florianópolis"/>
    <x v="0"/>
    <s v="Jooobz is a map-based social platform that enables local businesses to communicate in real time."/>
    <s v="social media"/>
    <x v="87"/>
    <x v="2"/>
    <n v="2"/>
    <n v="300000"/>
    <s v="2012-01-01"/>
    <s v="2012-11-01"/>
    <s v="2013-01-01"/>
    <m/>
    <s v="contato@checkpress.com.br"/>
    <m/>
    <s v="https://www.crunchbase.com/organization/jooobz"/>
    <m/>
    <m/>
    <s v="e8888f92-17cf-7959-46ec-95917a0aea49"/>
  </r>
  <r>
    <x v="51527"/>
    <s v="jotima.com"/>
    <s v="DEU"/>
    <m/>
    <s v="Frankfurt"/>
    <s v="Mainz"/>
    <x v="0"/>
    <s v="Jotima is a social networking application centered around receiving opinions on products and services from friends while on the go."/>
    <s v="advertising|advertising platforms|android|internet|ios|private social networking|web development"/>
    <x v="6906"/>
    <x v="1"/>
    <n v="1"/>
    <n v="66023"/>
    <s v="2012-06-10"/>
    <s v="2013-01-01"/>
    <s v="2013-01-01"/>
    <m/>
    <s v="info@jotima.com"/>
    <m/>
    <s v="https://www.crunchbase.com/organization/jotima"/>
    <m/>
    <s v="http://www.facebook.com/socialrating"/>
    <s v="4044d759-53c4-1384-cdfe-c412342ace09"/>
  </r>
  <r>
    <x v="51528"/>
    <s v="juicycanvas.com"/>
    <s v="USA"/>
    <s v="NY"/>
    <s v="New York City"/>
    <s v="New York"/>
    <x v="0"/>
    <s v="JuicyCanvas is a print-on-demand marketplace enabling users to customize and purchase unique artworks on canvas and other material."/>
    <s v="e-commerce"/>
    <x v="63"/>
    <x v="1"/>
    <n v="2"/>
    <n v="110000"/>
    <s v="2012-07-11"/>
    <s v="2012-12-11"/>
    <s v="2013-01-01"/>
    <m/>
    <s v="support@juicycanvas.com"/>
    <m/>
    <s v="https://www.crunchbase.com/organization/juicycanvas"/>
    <s v="https://www.twitter.com/juicycanvas"/>
    <s v="http://www.facebook.com/juicycanvas"/>
    <s v="0d3ed0e9-0c63-0fc9-03c6-d1774940c48e"/>
  </r>
  <r>
    <x v="51529"/>
    <s v="junyo.com"/>
    <s v="USA"/>
    <s v="CA"/>
    <s v="SF Bay Area"/>
    <s v="Menlo Park"/>
    <x v="0"/>
    <s v="Junyo of Menlo Park, CA, develops tools and platforms that leverage the enormous power of big-data analytics."/>
    <s v="education"/>
    <x v="38"/>
    <x v="0"/>
    <n v="1"/>
    <n v="250000"/>
    <s v="2011-01-01"/>
    <s v="2013-01-01"/>
    <s v="2013-01-01"/>
    <m/>
    <s v="info@junyo.com"/>
    <s v="'415-483-7726"/>
    <s v="https://www.crunchbase.com/organization/junyo"/>
    <s v="https://www.twitter.com/junyo"/>
    <s v="http://www.facebook.com/pages/junyo/269626963145974"/>
    <s v="35817b71-7ecc-73bf-8cdc-2126221f34dd"/>
  </r>
  <r>
    <x v="51530"/>
    <s v="juxinli.com"/>
    <s v="CHN"/>
    <m/>
    <m/>
    <m/>
    <x v="0"/>
    <s v="Juxinli is a personal information collection system, using information on the internet to issue personal identity certificates."/>
    <m/>
    <x v="5"/>
    <x v="2"/>
    <n v="1"/>
    <m/>
    <m/>
    <s v="2013-01-01"/>
    <s v="2013-01-01"/>
    <m/>
    <m/>
    <m/>
    <s v="https://www.crunchbase.com/organization/juxinli"/>
    <m/>
    <m/>
    <s v="e0dd7c78-3f2a-ec66-22ed-2c4ab3cc1532"/>
  </r>
  <r>
    <x v="51531"/>
    <s v="jvlagro.com"/>
    <s v="IND"/>
    <m/>
    <s v="IND - Other"/>
    <s v="Varanasi"/>
    <x v="0"/>
    <s v="JVL Agro is capitalising on this transformation by making timely investments and widening its product portfolio."/>
    <s v="food processing"/>
    <x v="7"/>
    <x v="2"/>
    <n v="1"/>
    <m/>
    <s v="1989-01-01"/>
    <s v="2013-01-01"/>
    <s v="2013-01-01"/>
    <m/>
    <m/>
    <s v="91 54 2259 5930"/>
    <s v="https://www.crunchbase.com/organization/jvl-agro"/>
    <s v="https://www.twitter.com/jvlagro"/>
    <m/>
    <s v="d65814cf-30ea-f870-9a39-22dadc06c789"/>
  </r>
  <r>
    <x v="51532"/>
    <s v="jwdmachine.net"/>
    <s v="USA"/>
    <s v="WA"/>
    <s v="Seattle"/>
    <s v="Fife"/>
    <x v="0"/>
    <s v="JWD Machine, Inc. is a growing manufacturer of metal and composite parts and assemblies for customers in the aerospace."/>
    <s v="aerospace"/>
    <x v="485"/>
    <x v="6"/>
    <n v="1"/>
    <m/>
    <s v="1978-01-01"/>
    <s v="2013-01-01"/>
    <s v="2013-01-01"/>
    <m/>
    <m/>
    <s v="(253)922-3806"/>
    <s v="https://www.crunchbase.com/organization/jwd-machine"/>
    <m/>
    <m/>
    <s v="5c5b2246-95fa-1a74-23f9-e9d0603dfdcd"/>
  </r>
  <r>
    <x v="51533"/>
    <s v="kammandsons.com"/>
    <s v="GBR"/>
    <m/>
    <s v="London"/>
    <s v="London"/>
    <x v="0"/>
    <s v="Kamm &amp; Sons is made in London, in a similar way to gin, but using 45 natural botanicals, including ginseng roots, freshly peeled grapefruit."/>
    <s v="craft beer"/>
    <x v="7"/>
    <x v="2"/>
    <n v="2"/>
    <n v="807732"/>
    <m/>
    <s v="2011-10-01"/>
    <s v="2013-01-01"/>
    <m/>
    <s v="info@kammandsons.com"/>
    <n v="4402076864507"/>
    <s v="https://www.crunchbase.com/organization/kamm-sons"/>
    <s v="https://www.twitter.com/kammandsons"/>
    <s v="http://www.facebook.com/pages/kamm-sons-ginseng-spirit/216013971"/>
    <s v="446838db-e050-db8f-485a-d2bec064ee92"/>
  </r>
  <r>
    <x v="51534"/>
    <s v="kaymu.com.ng"/>
    <s v="NGA"/>
    <m/>
    <s v="Lagos"/>
    <s v="Yaba"/>
    <x v="0"/>
    <s v="Kaymu is an online marketplace where one can buy, bid or sell items from various different categories of products."/>
    <s v="e-commerce"/>
    <x v="63"/>
    <x v="6"/>
    <n v="1"/>
    <m/>
    <s v="2012-12-01"/>
    <s v="2013-01-01"/>
    <s v="2013-01-01"/>
    <m/>
    <s v="cs@kaymu.com.ng"/>
    <n v="7007006000"/>
    <s v="https://www.crunchbase.com/organization/kaymu"/>
    <s v="https://www.twitter.com/kaymunigeria"/>
    <s v="http://www.facebook.com/kaymu.com.ng"/>
    <s v="90ce97a0-2b45-30eb-a6dd-49fdee857a72"/>
  </r>
  <r>
    <x v="51535"/>
    <s v="keepi.sk"/>
    <s v="SVK"/>
    <m/>
    <s v="Bratislava"/>
    <s v="Bratislava"/>
    <x v="0"/>
    <s v="Keepi is a cloud-based online counting platform that supports its users in accounting, invoicing, and stock control."/>
    <s v="accounting|cloud data services"/>
    <x v="6907"/>
    <x v="1"/>
    <n v="1"/>
    <n v="528189.93710138195"/>
    <s v="2014-01-01"/>
    <s v="2013-01-01"/>
    <s v="2013-01-01"/>
    <m/>
    <m/>
    <m/>
    <s v="https://www.crunchbase.com/organization/keepi"/>
    <m/>
    <s v="https://www.facebook.com/404752189623451"/>
    <s v="9af74cda-83b3-f71d-d7fa-c1ab0070edb5"/>
  </r>
  <r>
    <x v="51536"/>
    <s v="keychainlogistics.com"/>
    <s v="USA"/>
    <s v="CA"/>
    <s v="SF Bay Area"/>
    <s v="San Francisco"/>
    <x v="0"/>
    <s v="Keychain Logistics utilizes mobile technology to bridge the logistical gap between shippers and carriers of freight."/>
    <s v="digital media|fleet management|software|supply chain management|transportation"/>
    <x v="6908"/>
    <x v="1"/>
    <n v="1"/>
    <n v="2520000"/>
    <s v="2012-01-01"/>
    <s v="2013-01-01"/>
    <s v="2013-01-01"/>
    <m/>
    <s v="support@keychainlogistics.com"/>
    <s v="'917-338-3998"/>
    <s v="https://www.crunchbase.com/organization/keychain-logistics"/>
    <s v="https://www.twitter.com/keychain"/>
    <s v="http://www.facebook.com/keychainlogistics"/>
    <s v="fe9fa1c7-9710-78df-ac36-ddace015bc9e"/>
  </r>
  <r>
    <x v="51537"/>
    <s v="kitboost.com"/>
    <s v="USA"/>
    <s v="CA"/>
    <s v="SF Bay Area"/>
    <s v="Millbrae"/>
    <x v="3"/>
    <s v="Services and Tools for Game Developers"/>
    <m/>
    <x v="5"/>
    <x v="1"/>
    <n v="1"/>
    <m/>
    <s v="2013-01-01"/>
    <s v="2013-01-01"/>
    <s v="2013-01-01"/>
    <m/>
    <s v="info@KitBoost.com"/>
    <m/>
    <s v="https://www.crunchbase.com/organization/kitboost"/>
    <s v="https://www.twitter.com/kitboost"/>
    <m/>
    <s v="9e9f6677-51d3-9a17-e680-f0047263c6d0"/>
  </r>
  <r>
    <x v="51538"/>
    <s v="kites.hk"/>
    <s v="HKG"/>
    <m/>
    <s v="Hong Kong"/>
    <s v="Hong Kong"/>
    <x v="3"/>
    <s v="Kites develops and maintains a real-time framework that aggregates, enriches, reconciles, and deploys location data."/>
    <s v="analytics|location based services"/>
    <x v="1941"/>
    <x v="1"/>
    <n v="1"/>
    <n v="500000"/>
    <s v="2012-01-01"/>
    <s v="2013-01-01"/>
    <s v="2013-01-01"/>
    <m/>
    <m/>
    <m/>
    <s v="https://www.crunchbase.com/organization/kites"/>
    <m/>
    <m/>
    <s v="a982988d-a079-08f6-27b7-4e514262952e"/>
  </r>
  <r>
    <x v="51539"/>
    <s v="kloudless.com"/>
    <s v="USA"/>
    <s v="CA"/>
    <s v="SF Bay Area"/>
    <s v="Berkeley"/>
    <x v="0"/>
    <s v="Kloudless is a cloud storage API that allows developers to build with a single REST API instead of having to code with many disparate APIs"/>
    <s v="cloud data services|developer apis|software"/>
    <x v="662"/>
    <x v="2"/>
    <n v="3"/>
    <n v="1300000"/>
    <s v="2011-12-01"/>
    <s v="2011-10-26"/>
    <s v="2013-01-01"/>
    <m/>
    <s v="hello@kloudless.com"/>
    <m/>
    <s v="https://www.crunchbase.com/organization/kloudless"/>
    <s v="https://www.twitter.com/kloudless"/>
    <s v="http://www.facebook.com/kloudless"/>
    <s v="c62134ad-7944-a775-14d5-b0f76c28eebc"/>
  </r>
  <r>
    <x v="51540"/>
    <s v="lalina.com.br"/>
    <s v="BRA"/>
    <m/>
    <s v="Sao Paulo"/>
    <s v="São Paulo"/>
    <x v="0"/>
    <s v="Lalina is a Brazil-based online portal for cosmetics and beauty products, including tips, news, and trends."/>
    <s v="beauty|cosmetics|e-commerce|price comparison"/>
    <x v="174"/>
    <x v="1"/>
    <n v="1"/>
    <n v="200000"/>
    <s v="2013-07-01"/>
    <s v="2013-01-01"/>
    <s v="2013-01-01"/>
    <m/>
    <s v="falecom@lalina.com.br"/>
    <n v="16467012547"/>
    <s v="https://www.crunchbase.com/organization/lalina"/>
    <s v="https://www.twitter.com/la_li_na"/>
    <s v="http://www.facebook.com/pages/lalina/497503923639550"/>
    <s v="b29fcfdd-a455-1a99-00b8-124186a8eb7b"/>
  </r>
  <r>
    <x v="51541"/>
    <s v="lamansmarine.com"/>
    <s v="SGP"/>
    <m/>
    <s v="Singapore"/>
    <s v="Singapore"/>
    <x v="0"/>
    <s v="La Mans Marine Engineering provides sub-sea cleaning and inspection programs."/>
    <s v="cleantech|manufacturing|product design"/>
    <x v="6909"/>
    <x v="0"/>
    <n v="1"/>
    <n v="482786"/>
    <s v="2010-01-01"/>
    <s v="2013-01-01"/>
    <s v="2013-01-01"/>
    <m/>
    <s v="john.mitchell@lamansmarine.com"/>
    <s v="65 9658 4348"/>
    <s v="https://www.crunchbase.com/organization/la-mans-marine-engineering"/>
    <m/>
    <m/>
    <s v="b95aca97-90df-0433-2d6b-fe8026613bc3"/>
  </r>
  <r>
    <x v="51542"/>
    <s v="life-interaction.com"/>
    <s v="ITA"/>
    <m/>
    <s v="Roncade"/>
    <s v="Roncade"/>
    <x v="0"/>
    <s v="LIFE INTERACTION is an innovation agency and lab with a focus in mind: to bring digital innovation into the real life, creating hybrid and"/>
    <s v="consulting"/>
    <x v="5"/>
    <x v="0"/>
    <n v="1"/>
    <m/>
    <s v="2013-01-01"/>
    <s v="2013-01-01"/>
    <s v="2013-01-01"/>
    <m/>
    <s v="info@l1f3.it"/>
    <s v="'+39 0422 789611"/>
    <s v="https://www.crunchbase.com/organization/l1f3"/>
    <s v="https://www.twitter.com/lifeinteraction"/>
    <s v="http://www.facebook.com/lifeinteraction"/>
    <s v="021a923a-7634-0df8-4677-0e56299a63a1"/>
  </r>
  <r>
    <x v="51543"/>
    <s v="getlifescribe.com"/>
    <s v="USA"/>
    <s v="NY"/>
    <s v="New York City"/>
    <s v="New York"/>
    <x v="0"/>
    <s v="Collect, Organize &amp; Publish Stories"/>
    <s v="curated web|parenting|publishing|social media"/>
    <x v="3608"/>
    <x v="1"/>
    <n v="1"/>
    <m/>
    <s v="2011-10-01"/>
    <s v="2013-01-01"/>
    <s v="2013-01-01"/>
    <m/>
    <s v="Jeff@getlifescribe.com"/>
    <s v="(415) 483-9658"/>
    <s v="https://www.crunchbase.com/organization/lifescribe"/>
    <s v="https://www.twitter.com/getlifescribe"/>
    <m/>
    <s v="7013e34e-2551-02d3-717b-5262df01cf4c"/>
  </r>
  <r>
    <x v="51544"/>
    <s v="lightpathahead.com"/>
    <s v="USA"/>
    <s v="DC"/>
    <s v="Washington, D.C."/>
    <s v="Washington"/>
    <x v="0"/>
    <s v="LightPath Apps helps people accomplish important estate planning steps and create a will, advance directive, and more."/>
    <s v="career planning|curated web|insurance"/>
    <x v="1310"/>
    <x v="1"/>
    <n v="1"/>
    <n v="150000"/>
    <s v="2011-09-01"/>
    <s v="2013-01-01"/>
    <s v="2013-01-01"/>
    <m/>
    <m/>
    <m/>
    <s v="https://www.crunchbase.com/organization/lightpath-apps"/>
    <s v="https://www.twitter.com/lightpathahead"/>
    <s v="http://www.facebook.com/lightpathahead"/>
    <s v="a70a5c92-eb19-c8a7-b563-547b908e4708"/>
  </r>
  <r>
    <x v="51545"/>
    <s v="lindenmobile.com"/>
    <s v="NLD"/>
    <m/>
    <m/>
    <m/>
    <x v="0"/>
    <s v="Linden Mobile builds software solutions that support business processes and communication."/>
    <s v="software"/>
    <x v="10"/>
    <x v="1"/>
    <n v="1"/>
    <m/>
    <s v="2013-01-01"/>
    <s v="2013-01-01"/>
    <s v="2013-01-01"/>
    <m/>
    <s v="info@lindenmobile.com"/>
    <s v="'+31 20 808 0472"/>
    <s v="https://www.crunchbase.com/organization/linden-mobile"/>
    <s v="https://www.twitter.com/lindenmobile"/>
    <s v="http://www.facebook.com/lindenmobile"/>
    <s v="edb5605c-85f1-f8f6-7b76-f954a21339bf"/>
  </r>
  <r>
    <x v="51546"/>
    <s v="lingoking.com"/>
    <s v="DEU"/>
    <m/>
    <s v="Munich"/>
    <s v="Munich"/>
    <x v="0"/>
    <s v="We provide immediate access to all language services incl. professional on-site interpreters, translators and telephone interpreters."/>
    <s v="messaging"/>
    <x v="201"/>
    <x v="0"/>
    <n v="3"/>
    <n v="131341"/>
    <s v="2010-08-12"/>
    <s v="2010-01-01"/>
    <s v="2013-01-01"/>
    <m/>
    <s v="info@lingoking.com"/>
    <s v="'+49 89 41612200"/>
    <s v="https://www.crunchbase.com/organization/lingoking"/>
    <s v="https://www.twitter.com/lingoking"/>
    <s v="http://www.facebook.com/mylingoking"/>
    <s v="dd47d1f8-3e56-a627-7d8a-99c1dd443e95"/>
  </r>
  <r>
    <x v="51547"/>
    <s v="lorenagaxiola.com"/>
    <s v="USA"/>
    <s v="CA"/>
    <s v="San Diego"/>
    <s v="San Diego"/>
    <x v="0"/>
    <s v="Launched in 2014 by internationally-acclaimed interior designer Lorena Gaxiola, her namesake collection is based firmly upon the commitment"/>
    <s v="e-commerce"/>
    <x v="63"/>
    <x v="1"/>
    <n v="1"/>
    <n v="1500000"/>
    <s v="2013-01-01"/>
    <s v="2013-01-01"/>
    <s v="2013-01-01"/>
    <m/>
    <s v="lgaxiola@lorenagaxiola.com"/>
    <s v="'+1 800 212 2610"/>
    <s v="https://www.crunchbase.com/organization/lorena-gaxiola-com"/>
    <s v="https://www.twitter.com/lorenagaxiolaco"/>
    <s v="http://www.facebook.com/lorenagaxiolaco"/>
    <s v="fb0c1ded-af7c-c1cb-217e-8a9f03ac63eb"/>
  </r>
  <r>
    <x v="51548"/>
    <s v="moumou.im"/>
    <s v="CHN"/>
    <m/>
    <s v="Beijing"/>
    <s v="Beijing"/>
    <x v="0"/>
    <s v="m0um0u is a Chinese social network-based matching and dating application."/>
    <s v="mobile"/>
    <x v="15"/>
    <x v="2"/>
    <n v="1"/>
    <n v="100000"/>
    <m/>
    <s v="2013-01-01"/>
    <s v="2013-01-01"/>
    <m/>
    <m/>
    <m/>
    <s v="https://www.crunchbase.com/organization/m0um0u"/>
    <m/>
    <m/>
    <s v="b97b83fb-9045-d60b-b93c-c088bdf151d0"/>
  </r>
  <r>
    <x v="51549"/>
    <s v="madhouse.cn"/>
    <s v="CHN"/>
    <m/>
    <s v="Shanghai"/>
    <s v="Shanghai"/>
    <x v="2"/>
    <s v="Madhouse is a one-stop mobile marketing service provider focused on mobile advertisements and applications."/>
    <s v="advertising"/>
    <x v="296"/>
    <x v="6"/>
    <n v="5"/>
    <n v="8800000"/>
    <s v="2004-01-01"/>
    <s v="2006-02-01"/>
    <s v="2013-01-01"/>
    <m/>
    <m/>
    <s v="86 21 6115 9760"/>
    <s v="https://www.crunchbase.com/organization/madhouse-media"/>
    <m/>
    <m/>
    <s v="9cb9e4c4-042a-3958-30f9-64e37cf85062"/>
  </r>
  <r>
    <x v="51550"/>
    <s v="manodaktaras.lt"/>
    <s v="LTU"/>
    <m/>
    <s v="Vilnius"/>
    <s v="Vilnius"/>
    <x v="0"/>
    <s v="Manodaktaras.lt provides an online portal for patients to make doctors’ appointments or dentists’ appointments."/>
    <s v="health care|online portals|personal health"/>
    <x v="309"/>
    <x v="1"/>
    <n v="1"/>
    <m/>
    <s v="2013-01-01"/>
    <s v="2013-01-01"/>
    <s v="2013-01-01"/>
    <m/>
    <s v="info@manodaktaras.lt"/>
    <m/>
    <s v="https://www.crunchbase.com/organization/manodaktaras-lt"/>
    <s v="https://www.twitter.com/manodaktaras"/>
    <s v="https://www.facebook.com/manodaktaras"/>
    <s v="5c34cf4e-12ca-1401-a127-8ed87a8b0103"/>
  </r>
  <r>
    <x v="51551"/>
    <s v="mantatools.com"/>
    <s v="CZE"/>
    <m/>
    <s v="Prague"/>
    <s v="Prague"/>
    <x v="0"/>
    <s v="Manta Tools supports large enterprises in information flow management with latent metadata analysis."/>
    <s v="business intelligence"/>
    <x v="178"/>
    <x v="0"/>
    <n v="1"/>
    <n v="1000000"/>
    <s v="2012-01-01"/>
    <s v="2013-01-01"/>
    <s v="2013-01-01"/>
    <m/>
    <s v="manta@mantatools.com"/>
    <s v="(844)975-6682"/>
    <s v="https://www.crunchbase.com/organization/manta-tools"/>
    <m/>
    <m/>
    <s v="1be97639-c4d5-7255-acc8-fae8b4dd3539"/>
  </r>
  <r>
    <x v="51552"/>
    <s v="marketecture.com"/>
    <s v="USA"/>
    <s v="UT"/>
    <s v="Salt Lake City"/>
    <s v="American Fork"/>
    <x v="0"/>
    <s v="Marketecture offers a SaaS-based platform that enables businesses to deploy online marketing strategies."/>
    <s v="analytics|content|crm|payments|saas|software|web hosting"/>
    <x v="6910"/>
    <x v="2"/>
    <n v="6"/>
    <n v="1473000"/>
    <s v="2010-03-01"/>
    <s v="2010-03-01"/>
    <s v="2013-01-01"/>
    <m/>
    <s v="mediarelations@marketecture.com"/>
    <m/>
    <s v="https://www.crunchbase.com/organization/marketecture"/>
    <s v="https://www.twitter.com/mktxr"/>
    <s v="http://www.facebook.com/marketectureinc"/>
    <s v="939a8834-a62d-54e8-92d6-062bfc85dc6d"/>
  </r>
  <r>
    <x v="51553"/>
    <s v="maspatule.com"/>
    <s v="FRA"/>
    <m/>
    <s v="Paris"/>
    <s v="Paris"/>
    <x v="0"/>
    <s v="MaSpatule.com is a kitchenware retailer."/>
    <s v="e-commerce"/>
    <x v="63"/>
    <x v="1"/>
    <n v="1"/>
    <n v="528189.93710138195"/>
    <s v="2012-01-01"/>
    <s v="2013-01-01"/>
    <s v="2013-01-01"/>
    <m/>
    <s v="contact@maspatule.com"/>
    <s v="'+33 1 84 16 05 83"/>
    <s v="https://www.crunchbase.com/organization/maspatule-com"/>
    <s v="https://www.twitter.com/maspatule"/>
    <s v="https://www.facebook.com/maspatule"/>
    <s v="4333a6bd-23ea-b891-44ce-9a3823337646"/>
  </r>
  <r>
    <x v="51554"/>
    <s v="medaestheticsgroup.com"/>
    <s v="USA"/>
    <s v="CA"/>
    <s v="Los Angeles"/>
    <s v="Los Angeles"/>
    <x v="0"/>
    <s v="Med Aesthetics Group is an online marketing platform that enables medical facilities market on the web effectively."/>
    <s v="advertising|internet"/>
    <x v="71"/>
    <x v="0"/>
    <n v="1"/>
    <n v="100000"/>
    <s v="2013-12-01"/>
    <s v="2013-01-01"/>
    <s v="2013-01-01"/>
    <m/>
    <m/>
    <s v="'+1 (310) 853-1788"/>
    <s v="https://www.crunchbase.com/organization/med-aesthetics-group"/>
    <s v="https://www.twitter.com/medaestheticsgp"/>
    <s v="http://www.facebook.com/med-aesthetics-group/4879786246632"/>
    <s v="e9c2b0a4-bc42-a003-e0a8-b4af271545f2"/>
  </r>
  <r>
    <x v="51555"/>
    <s v="medefy.com"/>
    <s v="USA"/>
    <s v="OK"/>
    <s v="Tulsa"/>
    <s v="Tulsa"/>
    <x v="0"/>
    <s v="Medefy Health offers a software tool that brings price transparency to the medical services provider market."/>
    <s v="health care|software"/>
    <x v="247"/>
    <x v="1"/>
    <n v="1"/>
    <n v="40000"/>
    <m/>
    <s v="2013-01-01"/>
    <s v="2013-01-01"/>
    <m/>
    <m/>
    <m/>
    <s v="https://www.crunchbase.com/organization/medefy"/>
    <m/>
    <m/>
    <s v="1eff8250-6386-8e0e-48e0-73f65458d15c"/>
  </r>
  <r>
    <x v="51556"/>
    <s v="medgrc.com"/>
    <s v="USA"/>
    <s v="TX"/>
    <s v="Dallas"/>
    <s v="Plano"/>
    <x v="3"/>
    <s v="MedGRC develops medical risk and compliance software for small and medium-sized medical offices."/>
    <s v="dental|medical|software"/>
    <x v="247"/>
    <x v="1"/>
    <n v="1"/>
    <n v="80000"/>
    <s v="2013-01-01"/>
    <s v="2013-01-01"/>
    <s v="2013-01-01"/>
    <m/>
    <s v="support@medgrc.com"/>
    <s v="'972-984-2814"/>
    <s v="https://www.crunchbase.com/organization/medgrc"/>
    <s v="https://www.twitter.com/medgrc"/>
    <s v="http://www.facebook.com/medgrcinc"/>
    <s v="7ed2dbfe-2266-23e6-3847-c56f2a38ff53"/>
  </r>
  <r>
    <x v="51557"/>
    <s v="mediaretrievers.com"/>
    <s v="USA"/>
    <s v="NY"/>
    <s v="New York City"/>
    <s v="New York"/>
    <x v="0"/>
    <s v="Media Retrievers provides solutions that enable businesses to create, manage, and optimize their online advertising campaigns."/>
    <s v="advertising"/>
    <x v="296"/>
    <x v="0"/>
    <n v="1"/>
    <n v="1250000"/>
    <s v="2012-08-01"/>
    <s v="2013-01-01"/>
    <s v="2013-01-01"/>
    <m/>
    <s v="social@mediaretrievers.com"/>
    <m/>
    <s v="https://www.crunchbase.com/organization/media-retrievers"/>
    <s v="https://www.twitter.com/mediaretrievers"/>
    <m/>
    <s v="e809d27c-f5c9-d3b3-5828-64ce94e3332b"/>
  </r>
  <r>
    <x v="51558"/>
    <s v="medprex.com"/>
    <s v="USA"/>
    <s v="MO"/>
    <s v="MO - Other"/>
    <s v="Joplin"/>
    <x v="0"/>
    <s v="Medprex is a company based out of 3126 Wisconsin Ave, Joplin, Missouri, United States."/>
    <s v="health care|medical|saas|software"/>
    <x v="247"/>
    <x v="1"/>
    <n v="1"/>
    <n v="150000"/>
    <s v="2013-01-01"/>
    <s v="2013-01-01"/>
    <s v="2013-01-01"/>
    <m/>
    <s v="tobyteeter@gmail.com"/>
    <n v="4174993593"/>
    <s v="https://www.crunchbase.com/organization/medprex"/>
    <s v="https://www.twitter.com/medprex"/>
    <s v="http://www.facebook.com/medprex"/>
    <s v="85ec7e43-384b-2ed5-cef0-645dc2d5ebac"/>
  </r>
  <r>
    <x v="51559"/>
    <s v="menabanqer.com"/>
    <s v="USA"/>
    <s v="CA"/>
    <s v="SF Bay Area"/>
    <s v="Mountain View"/>
    <x v="0"/>
    <s v="MENA's real-time financial resource."/>
    <s v="news|real time"/>
    <x v="233"/>
    <x v="1"/>
    <n v="1"/>
    <n v="250000"/>
    <s v="2013-01-01"/>
    <s v="2013-01-01"/>
    <s v="2013-01-01"/>
    <m/>
    <m/>
    <m/>
    <s v="https://www.crunchbase.com/organization/menabanqer"/>
    <m/>
    <m/>
    <s v="469acf08-b6b3-854e-85dc-0b54a761b1da"/>
  </r>
  <r>
    <x v="51560"/>
    <s v="menaprestige.com"/>
    <s v="ESP"/>
    <m/>
    <s v="Madrid"/>
    <s v="Madrid"/>
    <x v="0"/>
    <s v="MENA PRESTIGE is an information technology and services company."/>
    <s v="art|health care"/>
    <x v="1342"/>
    <x v="1"/>
    <n v="1"/>
    <n v="200000"/>
    <s v="2013-01-01"/>
    <s v="2013-01-01"/>
    <s v="2013-01-01"/>
    <m/>
    <m/>
    <m/>
    <s v="https://www.crunchbase.com/organization/mena-prestige"/>
    <m/>
    <m/>
    <s v="1ae4042b-2584-ec5e-f44a-ba0c2f569016"/>
  </r>
  <r>
    <x v="51561"/>
    <s v="middlekingdomstudios.com"/>
    <s v="CHN"/>
    <m/>
    <s v="CHN - Other"/>
    <s v="Sichuan"/>
    <x v="0"/>
    <s v="Team worked with China Film Group"/>
    <s v="film|messaging"/>
    <x v="1757"/>
    <x v="8"/>
    <n v="1"/>
    <n v="1000000"/>
    <s v="1999-01-01"/>
    <s v="2013-01-01"/>
    <s v="2013-01-01"/>
    <m/>
    <m/>
    <n v="19053366204"/>
    <s v="https://www.crunchbase.com/organization/middle-kingdom-studios"/>
    <s v="https://www.twitter.com/mattvegh"/>
    <s v="http://www.facebook.com/pages/middle-kingdom-studios/346795518753851"/>
    <s v="03c32977-a64e-2681-04a0-3b066c63a390"/>
  </r>
  <r>
    <x v="51562"/>
    <s v="onmodulus.com"/>
    <s v="USA"/>
    <s v="OH"/>
    <s v="Cincinnati"/>
    <s v="Cincinnati"/>
    <x v="2"/>
    <s v="Modulus is a scalable platform-as-a-service application for Node.js developers."/>
    <s v="information services|information technology|software|web hosting"/>
    <x v="662"/>
    <x v="0"/>
    <n v="2"/>
    <n v="270000"/>
    <s v="2012-03-15"/>
    <s v="2012-07-02"/>
    <s v="2013-01-01"/>
    <m/>
    <s v="support@onmodulus.com"/>
    <s v="'513-318-9060"/>
    <s v="https://www.crunchbase.com/organization/modulus"/>
    <s v="https://www.twitter.com/onmodulus"/>
    <s v="http://www.facebook.com/onmodulus"/>
    <s v="09da9708-2bb5-7fa9-7315-0f671ed9ce60"/>
  </r>
  <r>
    <x v="51563"/>
    <s v="moku.io"/>
    <s v="ITA"/>
    <m/>
    <s v="Roncade"/>
    <s v="Roncade"/>
    <x v="0"/>
    <s v="Moku is a web-based application that allows students to collect, share, and annotate documents through any browser."/>
    <s v="b2b|curated web|education|saas|universities"/>
    <x v="677"/>
    <x v="0"/>
    <n v="1"/>
    <n v="20000"/>
    <s v="2013-03-06"/>
    <s v="2013-01-01"/>
    <s v="2013-01-01"/>
    <m/>
    <s v="info@moku.io"/>
    <n v="393923711610"/>
    <s v="https://www.crunchbase.com/organization/moku"/>
    <s v="https://www.twitter.com/tweetmoku"/>
    <s v="http://www.facebook.com/moku.io"/>
    <s v="83620421-a188-b60e-f42d-a0044ef973c6"/>
  </r>
  <r>
    <x v="51564"/>
    <s v="hi.co"/>
    <s v="USA"/>
    <s v="CA"/>
    <s v="SF Bay Area"/>
    <s v="San Francisco"/>
    <x v="0"/>
    <s v="Moments Management Corp. is a blog that shares information related to all fields."/>
    <s v="journalism|news|parenting|photography|publishing"/>
    <x v="1513"/>
    <x v="1"/>
    <n v="1"/>
    <m/>
    <s v="2013-07-01"/>
    <s v="2013-01-01"/>
    <s v="2013-01-01"/>
    <m/>
    <m/>
    <m/>
    <s v="https://www.crunchbase.com/organization/moments-management-corp"/>
    <s v="https://www.twitter.com/sayhi"/>
    <m/>
    <s v="1b5b2692-1ae8-a5b1-3d3e-ebb0a0f9ea35"/>
  </r>
  <r>
    <x v="51565"/>
    <s v="moments.me"/>
    <s v="ISR"/>
    <m/>
    <s v="Tel Aviv"/>
    <s v="Tel Aviv"/>
    <x v="0"/>
    <s v="Moments.me is an application that enables users to create multi-point-of-view photo books with photos from Facebook and Dropbox."/>
    <s v="photography"/>
    <x v="233"/>
    <x v="2"/>
    <n v="1"/>
    <n v="300000"/>
    <s v="2012-01-01"/>
    <s v="2013-01-01"/>
    <s v="2013-01-01"/>
    <m/>
    <m/>
    <m/>
    <s v="https://www.crunchbase.com/organization/moments-me"/>
    <m/>
    <s v="http://www.facebook.com/momosapp"/>
    <s v="af67f2dc-df70-4acb-963f-f40d9cbef658"/>
  </r>
  <r>
    <x v="51566"/>
    <s v="mommycoach.com"/>
    <s v="USA"/>
    <s v="NY"/>
    <s v="New York City"/>
    <s v="New York"/>
    <x v="0"/>
    <s v="Marketplace for moms and family experts"/>
    <s v="education|parenting"/>
    <x v="1442"/>
    <x v="1"/>
    <n v="1"/>
    <m/>
    <s v="2013-02-01"/>
    <s v="2013-01-01"/>
    <s v="2013-01-01"/>
    <m/>
    <s v="info@mommycoach.com"/>
    <m/>
    <s v="https://www.crunchbase.com/organization/mommycoach"/>
    <s v="https://www.twitter.com/mommycoach"/>
    <s v="http://www.facebook.com/mommy-coach/136446989851012"/>
    <s v="f4abbf1e-ba0a-61ec-529f-54e47c2dc988"/>
  </r>
  <r>
    <x v="51567"/>
    <s v="moovia.com"/>
    <s v="BRA"/>
    <m/>
    <s v="Fortaleza"/>
    <s v="Florianópolis"/>
    <x v="0"/>
    <s v="MOOVIA is an online social platform that enables teams to collaborate and interact in order to increase productivity and engagement."/>
    <s v="collaboration|project management|social media"/>
    <x v="87"/>
    <x v="1"/>
    <n v="1"/>
    <n v="400000"/>
    <s v="2012-01-01"/>
    <s v="2013-01-01"/>
    <s v="2013-01-01"/>
    <m/>
    <s v="news@moovia.com"/>
    <m/>
    <s v="https://www.crunchbase.com/organization/moovia"/>
    <s v="https://www.twitter.com/moovianews"/>
    <s v="http://www.facebook.com/moovianews"/>
    <s v="186b8788-a798-ce7c-819d-35ebec631baf"/>
  </r>
  <r>
    <x v="51568"/>
    <s v="movatu.com"/>
    <s v="USA"/>
    <s v="CA"/>
    <s v="SF Bay Area"/>
    <s v="Walnut Creek"/>
    <x v="0"/>
    <s v="Creating the future of Entertainment by addressing and redefining social interaction and media consumption."/>
    <s v="advertising|android|consumer electronics|enterprise software|film|ios|video|video streaming"/>
    <x v="6911"/>
    <x v="1"/>
    <n v="1"/>
    <n v="150000"/>
    <s v="2013-01-01"/>
    <s v="2013-01-01"/>
    <s v="2013-01-01"/>
    <m/>
    <s v="info@movatu.com"/>
    <m/>
    <s v="https://www.crunchbase.com/organization/movatu"/>
    <s v="https://www.twitter.com/movatu"/>
    <s v="http://www.facebook.com/movatu"/>
    <s v="d042acb7-167c-e085-4f08-7cdcdbf853cc"/>
  </r>
  <r>
    <x v="51569"/>
    <s v="munich-composites.de"/>
    <s v="DEU"/>
    <m/>
    <s v="Munich"/>
    <s v="Munich"/>
    <x v="0"/>
    <s v="Munich Composites has a manufacturing technology for the automated production of hollow carbon components"/>
    <m/>
    <x v="5"/>
    <x v="0"/>
    <n v="1"/>
    <m/>
    <s v="2011-01-01"/>
    <s v="2013-01-01"/>
    <s v="2013-01-01"/>
    <m/>
    <m/>
    <s v="49 89 890 555 00"/>
    <s v="https://www.crunchbase.com/organization/munich-composites"/>
    <m/>
    <m/>
    <s v="f7bca3a7-42de-2223-0129-88319c2c7b5d"/>
  </r>
  <r>
    <x v="51570"/>
    <s v="mustache.pl"/>
    <m/>
    <m/>
    <m/>
    <m/>
    <x v="0"/>
    <s v="This is an online retail platform offering clothing, accessories and home accessories created by designers."/>
    <m/>
    <x v="5"/>
    <x v="1"/>
    <n v="1"/>
    <m/>
    <m/>
    <s v="2013-01-01"/>
    <s v="2013-01-01"/>
    <m/>
    <s v="info@mustache.pl"/>
    <s v="'+48 22 290 39 93"/>
    <s v="https://www.crunchbase.com/organization/mustache-pl"/>
    <m/>
    <s v="https://www.facebook.com/mustachewarsaw"/>
    <s v="f7835ff1-1627-9c06-4c90-b7a8b810ff9e"/>
  </r>
  <r>
    <x v="51571"/>
    <s v="mybeautycompare.com"/>
    <s v="GBR"/>
    <m/>
    <s v="London"/>
    <s v="London"/>
    <x v="0"/>
    <s v="Personalized Price Comparison for Beauty"/>
    <s v="beauty|e-commerce|personalization|price comparison|social media"/>
    <x v="5761"/>
    <x v="1"/>
    <n v="1"/>
    <n v="48632"/>
    <s v="2013-11-26"/>
    <s v="2013-01-01"/>
    <s v="2013-01-01"/>
    <m/>
    <s v="nidhimak@mybeautycompare.com"/>
    <n v="447838382795"/>
    <s v="https://www.crunchbase.com/organization/mybeautycompare"/>
    <s v="https://www.twitter.com/mybeautycompare"/>
    <s v="http://www.facebook.com/mybeautycompare"/>
    <s v="5450ae71-fc81-c4b4-5e79-0b7da5dc61a9"/>
  </r>
  <r>
    <x v="51572"/>
    <s v="myriosolution.com"/>
    <s v="USA"/>
    <s v="CA"/>
    <s v="SF Bay Area"/>
    <s v="Redwood City"/>
    <x v="0"/>
    <s v="Myrio develops software solutions for the fashion industry that can be applied across different segments of the retail industry."/>
    <s v="software"/>
    <x v="10"/>
    <x v="1"/>
    <n v="2"/>
    <n v="201287.465940055"/>
    <s v="2011-01-01"/>
    <s v="2011-05-22"/>
    <s v="2013-01-01"/>
    <m/>
    <s v="ivana@myriosolution.com"/>
    <m/>
    <s v="https://www.crunchbase.com/organization/myrio-solution"/>
    <s v="https://www.twitter.com/myriosolution"/>
    <s v="http://www.facebook.com/myrio/298663733488108"/>
    <s v="e92e7108-cbcc-3f7d-d989-a28938c01e18"/>
  </r>
  <r>
    <x v="51573"/>
    <s v="myrooms.com"/>
    <s v="USA"/>
    <s v="TN"/>
    <s v="TN - Other"/>
    <s v="Utah"/>
    <x v="0"/>
    <s v="MyRooms Inc. is a social networking technology company that creates visually interactive web and mobile experiences."/>
    <s v="advertising|mobile advertising|social media"/>
    <x v="711"/>
    <x v="0"/>
    <n v="1"/>
    <n v="1500000"/>
    <s v="2013-01-01"/>
    <s v="2013-01-01"/>
    <s v="2013-01-01"/>
    <m/>
    <m/>
    <m/>
    <s v="https://www.crunchbase.com/organization/myrooms-inc"/>
    <m/>
    <m/>
    <s v="3055bfd6-67e0-fefe-8cfa-7089854e3e87"/>
  </r>
  <r>
    <x v="51574"/>
    <s v="mysquar.com"/>
    <s v="MMR"/>
    <m/>
    <s v="Yangon"/>
    <s v="Yangon"/>
    <x v="0"/>
    <s v="MySQUAR is a local-language content platform created to enrich the lives of Myanmar youth."/>
    <s v="emerging markets|messaging|mobile"/>
    <x v="374"/>
    <x v="0"/>
    <n v="1"/>
    <n v="500000"/>
    <s v="2013-06-01"/>
    <s v="2013-01-01"/>
    <s v="2013-01-01"/>
    <m/>
    <s v="info@mysquar.com"/>
    <m/>
    <s v="https://www.crunchbase.com/organization/squar"/>
    <s v="https://www.twitter.com/mysquar"/>
    <s v="http://www.facebook.com/squarmyanmar"/>
    <s v="d42df7d1-4267-eb64-329f-42ca1a730a1a"/>
  </r>
  <r>
    <x v="51575"/>
    <s v="mytraining.pro"/>
    <s v="USA"/>
    <s v="CA"/>
    <s v="SF Bay Area"/>
    <s v="San Francisco"/>
    <x v="0"/>
    <s v="The Platform for Fitness Workouts"/>
    <s v="fitness|internet|marketplace|mobile|social media|wellness"/>
    <x v="6912"/>
    <x v="1"/>
    <n v="2"/>
    <m/>
    <s v="2012-01-01"/>
    <s v="2012-01-01"/>
    <s v="2013-01-01"/>
    <m/>
    <s v="rudi@mytraining.pro"/>
    <s v="'+55 51 9987-0888"/>
    <s v="https://www.crunchbase.com/organization/mytraining"/>
    <m/>
    <s v="http://www.facebook.com/mytrainingapp"/>
    <s v="be7ea190-607d-1d05-f8b8-bf9fd5024447"/>
  </r>
  <r>
    <x v="51576"/>
    <s v="nationsplay.com"/>
    <s v="RUS"/>
    <m/>
    <s v="Moscow"/>
    <s v="Moscow"/>
    <x v="0"/>
    <s v="Multilevel integrator"/>
    <s v="social media"/>
    <x v="87"/>
    <x v="0"/>
    <n v="1"/>
    <n v="1900000"/>
    <s v="2013-03-15"/>
    <s v="2013-01-01"/>
    <s v="2013-01-01"/>
    <m/>
    <s v="contact@nationsplay.com"/>
    <n v="74956645063"/>
    <s v="https://www.crunchbase.com/organization/nationsplay"/>
    <m/>
    <s v="http://www.facebook.com/nationsplay"/>
    <s v="c0d3c1af-46bc-8f5c-f84c-d00eefc9adf1"/>
  </r>
  <r>
    <x v="51577"/>
    <s v="natue.com.br"/>
    <s v="BRA"/>
    <m/>
    <s v="Sao Paulo"/>
    <s v="São Paulo"/>
    <x v="0"/>
    <s v="Natue is an e-commerce which offers a wide portfolio of products related to wellness, such as suplements, vitamins, natural and organic"/>
    <s v="e-commerce|nutrition|retail|sports"/>
    <x v="759"/>
    <x v="6"/>
    <n v="1"/>
    <m/>
    <s v="2012-12-03"/>
    <s v="2013-01-01"/>
    <s v="2013-01-01"/>
    <m/>
    <s v="contato@natue.com.br"/>
    <s v="11 43646 9700"/>
    <s v="https://www.crunchbase.com/organization/natue"/>
    <s v="https://www.twitter.com/natueoficial"/>
    <s v="http://www.facebook.com/natueoficial"/>
    <s v="d3852305-55be-ef32-a9ed-4291ab107ac6"/>
  </r>
  <r>
    <x v="51578"/>
    <s v="nauchime.org"/>
    <s v="BGR"/>
    <m/>
    <s v="Sofia"/>
    <s v="Sofia"/>
    <x v="0"/>
    <s v="Teach me is a platform for education in which everyone can be both teacher and student. It is time currency exchange. When a teacher - win"/>
    <s v="education|training"/>
    <x v="38"/>
    <x v="1"/>
    <n v="1"/>
    <n v="6597"/>
    <s v="2013-01-01"/>
    <s v="2013-01-01"/>
    <s v="2013-01-01"/>
    <m/>
    <m/>
    <m/>
    <s v="https://www.crunchbase.com/organization/nauchime-org"/>
    <m/>
    <s v="https://www.facebook.com/events"/>
    <s v="f21677ef-31b8-9f34-99fe-1c555e7802ee"/>
  </r>
  <r>
    <x v="51579"/>
    <s v="needmedianow.com"/>
    <m/>
    <m/>
    <m/>
    <m/>
    <x v="0"/>
    <s v="Digital Media Publishing and Digital Media Consulting"/>
    <m/>
    <x v="5"/>
    <x v="0"/>
    <n v="2"/>
    <m/>
    <m/>
    <s v="2009-01-01"/>
    <s v="2013-01-01"/>
    <m/>
    <m/>
    <m/>
    <s v="https://www.crunchbase.com/organization/needmedianow"/>
    <s v="https://www.twitter.com/needmedianow"/>
    <s v="https://www.facebook.com/needmedianow"/>
    <s v="735d2439-2463-c67c-c06c-81399bfc792b"/>
  </r>
  <r>
    <x v="51580"/>
    <s v="neiron.ru"/>
    <m/>
    <m/>
    <m/>
    <m/>
    <x v="0"/>
    <s v="Meta-search add-on for browsers which allows to provide analysis about SEO and context activity of competitors"/>
    <s v="search engine|seo|software|web browsers"/>
    <x v="1130"/>
    <x v="2"/>
    <n v="1"/>
    <m/>
    <m/>
    <s v="2013-01-01"/>
    <s v="2013-01-01"/>
    <m/>
    <m/>
    <m/>
    <s v="https://www.crunchbase.com/organization/neiron"/>
    <m/>
    <m/>
    <s v="cef06ab6-7e7c-8941-45ef-00d73d105126"/>
  </r>
  <r>
    <x v="51581"/>
    <s v="nethub.co"/>
    <s v="COL"/>
    <m/>
    <s v="Bogota"/>
    <s v="Bogotá"/>
    <x v="0"/>
    <s v="Nethub offers a cloud-based tool for centralizing consumer information from any type of marketing interaction of B2C companies."/>
    <s v="analytics|business intelligence|enterprise software|semantic web"/>
    <x v="43"/>
    <x v="0"/>
    <n v="4"/>
    <n v="451422"/>
    <s v="2011-05-30"/>
    <s v="2011-10-01"/>
    <s v="2013-01-01"/>
    <m/>
    <s v="info@nethub.co"/>
    <s v="'+1 (650) 353 9333"/>
    <s v="https://www.crunchbase.com/organization/nethub-media"/>
    <s v="https://www.twitter.com/nethubco"/>
    <m/>
    <s v="72660746-a859-614a-011e-048ac0e48fe4"/>
  </r>
  <r>
    <x v="51582"/>
    <s v="netix.net"/>
    <s v="BGR"/>
    <m/>
    <s v="Sofia"/>
    <s v="Sofia"/>
    <x v="0"/>
    <s v="NetIX is a network accelerating the Internet, connecting content creators with users."/>
    <s v="iaas|telecommunications"/>
    <x v="338"/>
    <x v="0"/>
    <n v="1"/>
    <m/>
    <s v="2013-01-01"/>
    <s v="2013-01-01"/>
    <s v="2013-01-01"/>
    <m/>
    <s v="sales@netix.net"/>
    <n v="35929751616"/>
    <s v="https://www.crunchbase.com/organization/netix-communications"/>
    <m/>
    <m/>
    <s v="0eea525a-9847-929f-1603-31622a6474bb"/>
  </r>
  <r>
    <x v="51583"/>
    <s v="nextlanding.com"/>
    <s v="USA"/>
    <s v="NY"/>
    <s v="New York City"/>
    <s v="New York"/>
    <x v="0"/>
    <s v="Nextlanding is an online information platform for tenants to find accommodation information and availability."/>
    <s v="real estate|search engine"/>
    <x v="441"/>
    <x v="1"/>
    <n v="1"/>
    <n v="20000"/>
    <s v="2013-01-01"/>
    <s v="2013-01-01"/>
    <s v="2013-01-01"/>
    <m/>
    <s v="info@nextlanding.com"/>
    <m/>
    <s v="https://www.crunchbase.com/organization/nextlanding"/>
    <s v="https://www.twitter.com/nextlanding"/>
    <m/>
    <s v="0dc20f4b-a852-76df-d3ba-d562efed84aa"/>
  </r>
  <r>
    <x v="51584"/>
    <s v="nmotive.ca"/>
    <m/>
    <m/>
    <m/>
    <m/>
    <x v="3"/>
    <s v="NMotive develops eye gaze tracking technology for smartphones and other portable devices."/>
    <s v="eyewear"/>
    <x v="366"/>
    <x v="1"/>
    <n v="1"/>
    <n v="15079"/>
    <s v="2012-01-01"/>
    <s v="2013-01-01"/>
    <s v="2013-01-01"/>
    <m/>
    <m/>
    <m/>
    <s v="https://www.crunchbase.com/organization/nmotive-research"/>
    <m/>
    <m/>
    <s v="54739006-076e-30d4-d334-483fdb8da90d"/>
  </r>
  <r>
    <x v="51585"/>
    <s v="notchdevice.com"/>
    <s v="USA"/>
    <s v="NY"/>
    <s v="New York City"/>
    <s v="Brooklyn"/>
    <x v="0"/>
    <s v="Notch is a U.S.-based company that employs advanced technologies for the development of devices."/>
    <s v="consumer electronics|hardware|motion capture"/>
    <x v="4299"/>
    <x v="1"/>
    <n v="1"/>
    <n v="25000"/>
    <m/>
    <s v="2013-01-01"/>
    <s v="2013-01-01"/>
    <m/>
    <s v="connect@wearnotch.com"/>
    <m/>
    <s v="https://www.crunchbase.com/organization/notch-2"/>
    <m/>
    <m/>
    <s v="7bbf843e-b7e6-7dbb-a0a6-752975513e32"/>
  </r>
  <r>
    <x v="51586"/>
    <s v="nptv.co.uk"/>
    <s v="GBR"/>
    <m/>
    <s v="London"/>
    <s v="London"/>
    <x v="0"/>
    <s v="NPTV is a technology firm that develops cloud based applications intended to work on any platform."/>
    <s v="news"/>
    <x v="233"/>
    <x v="0"/>
    <n v="1"/>
    <m/>
    <s v="2013-01-01"/>
    <s v="2013-01-01"/>
    <s v="2013-01-01"/>
    <m/>
    <s v="welcome@nptv.com"/>
    <s v="44 2075 492 181"/>
    <s v="https://www.crunchbase.com/organization/nptv"/>
    <m/>
    <m/>
    <s v="caf90f10-3392-cba4-fd69-6353e57698d3"/>
  </r>
  <r>
    <x v="51587"/>
    <s v="nurseliability.com"/>
    <m/>
    <m/>
    <m/>
    <m/>
    <x v="0"/>
    <s v="Nurseliability.com is a platform offering resources for obtaining nursing malpractice liability insurance."/>
    <s v="insurance|legal|professional services"/>
    <x v="491"/>
    <x v="1"/>
    <n v="1"/>
    <m/>
    <s v="2013-01-01"/>
    <s v="2013-01-01"/>
    <s v="2013-01-01"/>
    <m/>
    <s v="info@nurseliability.com"/>
    <m/>
    <s v="https://www.crunchbase.com/organization/nurseliability-com"/>
    <s v="https://www.twitter.com/nurseliability"/>
    <m/>
    <s v="0be44c9b-02cb-7aac-7cec-15be895303c2"/>
  </r>
  <r>
    <x v="51588"/>
    <s v="ohiotoolworks.com"/>
    <s v="USA"/>
    <s v="OH"/>
    <s v="Columbus, Ohio"/>
    <s v="Ashland"/>
    <x v="0"/>
    <s v="Ohio Tool Works is an industry-leading manufacturer of precision Honing Machines, Tooling, Abrasives, and Accessories."/>
    <s v="manufacturing"/>
    <x v="41"/>
    <x v="6"/>
    <n v="1"/>
    <m/>
    <s v="2004-01-01"/>
    <s v="2013-01-01"/>
    <s v="2013-01-01"/>
    <m/>
    <s v="info@ohiotoolworks.com"/>
    <n v="4192813700"/>
    <s v="https://www.crunchbase.com/organization/ohio-tool-works"/>
    <s v="https://www.twitter.com/ohiotoolworks"/>
    <m/>
    <s v="b29da5da-a839-7219-d2dd-4ec90ea81dbf"/>
  </r>
  <r>
    <x v="51589"/>
    <s v="smarttm.co"/>
    <s v="POL"/>
    <m/>
    <s v="POL - Other"/>
    <s v="Torun Polnocny"/>
    <x v="0"/>
    <s v="SmartTM is simply the best GTD application."/>
    <s v="android|apps|ios|software|task management"/>
    <x v="127"/>
    <x v="2"/>
    <n v="1"/>
    <m/>
    <s v="2012-01-01"/>
    <s v="2013-01-01"/>
    <s v="2013-01-01"/>
    <m/>
    <s v="info@onemln.com"/>
    <n v="48609140143"/>
    <s v="https://www.crunchbase.com/organization/onemln"/>
    <s v="https://www.twitter.com/smarttm_app"/>
    <s v="http://www.facebook.com/smartgtd"/>
    <s v="7fa4dd69-0c83-f42c-6461-59e617bb4ac4"/>
  </r>
  <r>
    <x v="51590"/>
    <s v="onthelist.ru"/>
    <s v="RUS"/>
    <m/>
    <s v="Moscow"/>
    <s v="Moscow"/>
    <x v="0"/>
    <s v="The OnTheList club is created exclusively for people who value each others’ time greatly."/>
    <s v="events"/>
    <x v="325"/>
    <x v="1"/>
    <n v="1"/>
    <n v="100000"/>
    <m/>
    <s v="2013-01-01"/>
    <s v="2013-01-01"/>
    <m/>
    <m/>
    <m/>
    <s v="https://www.crunchbase.com/organization/onthelist"/>
    <s v="https://www.twitter.com/onthelistclub"/>
    <m/>
    <s v="929af827-8a96-b0f0-6e72-937d102c8588"/>
  </r>
  <r>
    <x v="51591"/>
    <s v="ontraport.com"/>
    <s v="USA"/>
    <s v="CA"/>
    <s v="Santa Barbara"/>
    <s v="Santa Barbara"/>
    <x v="0"/>
    <s v="Small Business Marketing Automation"/>
    <s v="crm|marketing automation|saas|small and medium businesses|software"/>
    <x v="95"/>
    <x v="2"/>
    <n v="1"/>
    <m/>
    <s v="2006-01-01"/>
    <s v="2013-01-01"/>
    <s v="2013-01-01"/>
    <m/>
    <s v="support@ontraport.com"/>
    <m/>
    <s v="https://www.crunchbase.com/organization/ontraport"/>
    <s v="https://www.twitter.com/ontraport"/>
    <s v="http://www.facebook.com/ontraport"/>
    <s v="80101131-bd34-989a-b3a2-613095f14a6a"/>
  </r>
  <r>
    <x v="51592"/>
    <s v="onyxsolar.com"/>
    <s v="ESP"/>
    <m/>
    <s v="ESP - Other"/>
    <s v="Ávila"/>
    <x v="0"/>
    <s v="Onyx Solar develops building integrated photovoltaic glass. It is the global leader with 70 projcts executed in 25 countries and 30 awards."/>
    <s v="energy|manufacturing|solar"/>
    <x v="74"/>
    <x v="0"/>
    <n v="1"/>
    <m/>
    <s v="2009-01-01"/>
    <s v="2013-01-01"/>
    <s v="2013-01-01"/>
    <m/>
    <s v="info@onyxsolar.com"/>
    <s v="(920) 210-050_"/>
    <s v="https://www.crunchbase.com/organization/onyx-solar"/>
    <s v="https://www.twitter.com/onyxsolar"/>
    <s v="http://es-es.facebook.com/onyxsolar"/>
    <s v="085fdda0-ed4c-dbea-33a2-671089bf2714"/>
  </r>
  <r>
    <x v="51593"/>
    <s v="ordergroove.com"/>
    <s v="USA"/>
    <s v="NY"/>
    <s v="New York City"/>
    <s v="New York"/>
    <x v="0"/>
    <s v="OrderGroove’s SaaS subscription platform enables B2C brands like Walmart and L’Oreal to launch subscription services."/>
    <s v="b2b|e-commerce|enterprise software|subscription service"/>
    <x v="141"/>
    <x v="0"/>
    <n v="3"/>
    <n v="10000000"/>
    <s v="2010-01-01"/>
    <s v="2010-02-26"/>
    <s v="2013-01-01"/>
    <m/>
    <s v="info@ordergroove.com"/>
    <s v="'866-253-1261"/>
    <s v="https://www.crunchbase.com/organization/ordergroove"/>
    <s v="https://www.twitter.com/ordergroove"/>
    <s v="http://www.facebook.com/ordergroove"/>
    <s v="92376b96-7419-8d71-3c6d-d951a1087704"/>
  </r>
  <r>
    <x v="51594"/>
    <s v="oxcept.com"/>
    <s v="USA"/>
    <s v="CA"/>
    <s v="SF Bay Area"/>
    <s v="San Francisco"/>
    <x v="0"/>
    <s v="OxCEPT is an Oxford University spin-out company which has developed the ‘World’s Most Secure’ way to transmit data."/>
    <s v="cyber security|information technology|security|software"/>
    <x v="130"/>
    <x v="0"/>
    <n v="1"/>
    <n v="2000000"/>
    <s v="2013-11-01"/>
    <s v="2013-01-01"/>
    <s v="2013-01-01"/>
    <m/>
    <m/>
    <m/>
    <s v="https://www.crunchbase.com/organization/oxcept"/>
    <m/>
    <m/>
    <s v="f6f9b428-3007-6d9e-8687-1e2ca31f01cf"/>
  </r>
  <r>
    <x v="51595"/>
    <s v="panxsolutions.com"/>
    <s v="USA"/>
    <s v="UT"/>
    <s v="Salt Lake City"/>
    <s v="Provo"/>
    <x v="0"/>
    <s v="Panx Solutions offers a unique hardware and software solution that will accurately locate a person or asset in large buildings with many"/>
    <m/>
    <x v="5"/>
    <x v="1"/>
    <n v="1"/>
    <m/>
    <s v="2011-01-01"/>
    <s v="2013-01-01"/>
    <s v="2013-01-01"/>
    <m/>
    <m/>
    <m/>
    <s v="https://www.crunchbase.com/organization/panx"/>
    <m/>
    <m/>
    <s v="d0b789b6-1427-58b7-cd31-1139bce75028"/>
  </r>
  <r>
    <x v="51596"/>
    <s v="parcelgenie.com"/>
    <s v="GBR"/>
    <m/>
    <s v="London"/>
    <s v="Brighton"/>
    <x v="0"/>
    <s v="ParcelGenie is an instant gift messaging service that enables people to send real products using virtual delivery addresses."/>
    <s v="gift card|messaging|mobile"/>
    <x v="6913"/>
    <x v="0"/>
    <n v="1"/>
    <n v="5000000"/>
    <s v="2009-01-01"/>
    <s v="2013-01-01"/>
    <s v="2013-01-01"/>
    <m/>
    <s v="info@parcelgenie.com"/>
    <s v="(650) 804-5419"/>
    <s v="https://www.crunchbase.com/organization/parcelgenie"/>
    <s v="https://www.twitter.com/parcelgenie"/>
    <m/>
    <s v="dbc79346-9eed-df9b-f647-282d3945ce8e"/>
  </r>
  <r>
    <x v="51597"/>
    <s v="pathjump.com"/>
    <s v="USA"/>
    <s v="NY"/>
    <s v="New York City"/>
    <s v="New York"/>
    <x v="0"/>
    <s v="PathJump is a portal that assists students in finding internships and helps employers manage their internship process."/>
    <s v="curated web|recruiting"/>
    <x v="356"/>
    <x v="1"/>
    <n v="1"/>
    <n v="150000"/>
    <s v="2013-11-01"/>
    <s v="2013-01-01"/>
    <s v="2013-01-01"/>
    <m/>
    <m/>
    <m/>
    <s v="https://www.crunchbase.com/organization/pathjump"/>
    <s v="https://www.twitter.com/internjump"/>
    <s v="http://www.facebook.com/internjump"/>
    <s v="fade0456-c1a3-e2a1-88c1-a269d7a990b3"/>
  </r>
  <r>
    <x v="51598"/>
    <s v="subtlepatterns.com"/>
    <m/>
    <m/>
    <m/>
    <m/>
    <x v="0"/>
    <s v="Patterns was added in 2013."/>
    <m/>
    <x v="5"/>
    <x v="1"/>
    <n v="1"/>
    <m/>
    <s v="2011-01-01"/>
    <s v="2013-01-01"/>
    <s v="2013-01-01"/>
    <m/>
    <m/>
    <m/>
    <s v="https://www.crunchbase.com/organization/patterns"/>
    <s v="https://www.twitter.com/subtlepattern"/>
    <m/>
    <s v="b05823b5-ec35-1361-7126-47ff80ac4f72"/>
  </r>
  <r>
    <x v="51599"/>
    <s v="pawclinic.com"/>
    <s v="USA"/>
    <s v="CA"/>
    <s v="Los Angeles"/>
    <s v="Santa Monica"/>
    <x v="0"/>
    <s v="PawClinic is a health-centric online community for dedicated pet lovers. Ask any health-related question (e.g."/>
    <s v="health care|mhealth"/>
    <x v="218"/>
    <x v="1"/>
    <n v="1"/>
    <m/>
    <s v="2013-03-01"/>
    <s v="2013-01-01"/>
    <s v="2013-01-01"/>
    <m/>
    <s v="hello@pawclinic.com"/>
    <n v="18889783319"/>
    <s v="https://www.crunchbase.com/organization/pawclinic"/>
    <s v="https://www.twitter.com/pawclinic"/>
    <s v="http://www.facebook.com/pawclinic"/>
    <s v="a1a7c138-efed-a38d-089e-cb32a0d1d011"/>
  </r>
  <r>
    <x v="51600"/>
    <s v="paytango.com"/>
    <s v="USA"/>
    <s v="CA"/>
    <s v="SF Bay Area"/>
    <s v="Mountain View"/>
    <x v="0"/>
    <s v="PayTango provides biometric identification for payments and access control applications."/>
    <s v="biometrics|mobile payments|software"/>
    <x v="921"/>
    <x v="1"/>
    <n v="1"/>
    <n v="700000"/>
    <s v="2012-08-01"/>
    <s v="2013-01-01"/>
    <s v="2013-01-01"/>
    <m/>
    <s v="contact@paytango.com"/>
    <s v="'415-857-2063"/>
    <s v="https://www.crunchbase.com/organization/paytango"/>
    <s v="https://www.twitter.com/paytango"/>
    <s v="http://www.facebook.com/paytango"/>
    <s v="eca1db96-ad49-9b55-165b-24f4b61089ab"/>
  </r>
  <r>
    <x v="51601"/>
    <s v="wyth.com"/>
    <s v="USA"/>
    <s v="MA"/>
    <s v="Boston"/>
    <s v="Cambridge"/>
    <x v="2"/>
    <s v="Pencil Labs is the creator of Wyth, the schedule maker app."/>
    <s v="ios"/>
    <x v="462"/>
    <x v="2"/>
    <n v="1"/>
    <m/>
    <m/>
    <s v="2013-01-01"/>
    <s v="2013-01-01"/>
    <m/>
    <m/>
    <m/>
    <s v="https://www.crunchbase.com/organization/pencil-labs"/>
    <m/>
    <m/>
    <s v="5726be14-26a9-de2b-fcbc-8b9082a161d9"/>
  </r>
  <r>
    <x v="51602"/>
    <s v="pianpianapp.com"/>
    <s v="CHN"/>
    <m/>
    <m/>
    <m/>
    <x v="0"/>
    <s v="Pianpian is a Chinese application that enables users to watch and download high-definition films and television series."/>
    <s v="mobile"/>
    <x v="15"/>
    <x v="2"/>
    <n v="1"/>
    <n v="100000"/>
    <s v="2012-10-01"/>
    <s v="2013-01-01"/>
    <s v="2013-01-01"/>
    <m/>
    <m/>
    <m/>
    <s v="https://www.crunchbase.com/organization/pianpian"/>
    <m/>
    <m/>
    <s v="43df0ed3-fcf2-5c03-5c81-40cfeb9599be"/>
  </r>
  <r>
    <x v="51603"/>
    <s v="itunes.apple.com"/>
    <m/>
    <m/>
    <m/>
    <m/>
    <x v="0"/>
    <s v="Pickatale is a multilingual iPad storybook app for young children."/>
    <s v="education|ios|language learning"/>
    <x v="1055"/>
    <x v="2"/>
    <n v="1"/>
    <n v="1000000"/>
    <s v="2013-01-01"/>
    <s v="2013-01-01"/>
    <s v="2013-01-01"/>
    <m/>
    <s v="contact@pickatale.com"/>
    <m/>
    <s v="https://www.crunchbase.com/organization/pickatale"/>
    <s v="https://www.twitter.com/pickataleapp"/>
    <m/>
    <s v="c7b408c1-5133-aab8-f01f-8c12f0fe809b"/>
  </r>
  <r>
    <x v="51604"/>
    <s v="pinsapp.co"/>
    <m/>
    <m/>
    <m/>
    <m/>
    <x v="0"/>
    <s v="Pins helps you keep track of all your favorite places. Never forget a cool spot anymore and send it to a friend in 1 tap. Just use his"/>
    <s v="mobile"/>
    <x v="15"/>
    <x v="1"/>
    <n v="1"/>
    <m/>
    <s v="2013-07-01"/>
    <s v="2013-01-01"/>
    <s v="2013-01-01"/>
    <m/>
    <s v="jonathan@pinsapp.co"/>
    <m/>
    <s v="https://www.crunchbase.com/organization/pins"/>
    <s v="https://www.twitter.com/pinsapp"/>
    <m/>
    <s v="4af10063-1570-8c4d-760f-ae0ce5cb7222"/>
  </r>
  <r>
    <x v="51605"/>
    <s v="pirc.com"/>
    <s v="USA"/>
    <s v="CA"/>
    <s v="SF Bay Area"/>
    <s v="San Jose"/>
    <x v="0"/>
    <s v="Reinventing the good ol' weekly circular. Open for partnering/investment!"/>
    <s v="big data|internet|retail technology"/>
    <x v="326"/>
    <x v="0"/>
    <n v="1"/>
    <n v="250000"/>
    <s v="2013-01-01"/>
    <s v="2013-01-01"/>
    <s v="2013-01-01"/>
    <m/>
    <s v="contact@pirc.com"/>
    <m/>
    <s v="https://www.crunchbase.com/organization/pirc"/>
    <s v="https://www.twitter.com/pircup"/>
    <s v="http://www.facebook.com/pircup"/>
    <s v="3588ce78-1f24-6544-0a43-31cab7f5d89a"/>
  </r>
  <r>
    <x v="51606"/>
    <s v="pivitr.com"/>
    <s v="USA"/>
    <s v="UT"/>
    <s v="Salt Lake City"/>
    <s v="Provo"/>
    <x v="0"/>
    <s v="Pivitr is a marketplace for the world's most innovative and novel products. We enable innovation by provisioning a credible pre-sales"/>
    <s v="innovation management"/>
    <x v="5"/>
    <x v="1"/>
    <n v="1"/>
    <m/>
    <m/>
    <s v="2013-01-01"/>
    <s v="2013-01-01"/>
    <m/>
    <m/>
    <n v="18018993917"/>
    <s v="https://www.crunchbase.com/organization/pivit-labs"/>
    <s v="https://www.twitter.com/pivitlabs"/>
    <s v="https://www.facebook.com/599368470096391"/>
    <s v="cd1543c5-9b2f-2442-7338-0a09aa158fae"/>
  </r>
  <r>
    <x v="51607"/>
    <s v="pixelter.com"/>
    <s v="USA"/>
    <s v="NY"/>
    <s v="New York City"/>
    <s v="New York"/>
    <x v="0"/>
    <s v="Pixelter helps e-commerce businesses in Asia create marketing campaigns with measurable results."/>
    <s v="e-commerce|internet|mobile devices|software"/>
    <x v="6914"/>
    <x v="0"/>
    <n v="1"/>
    <n v="40000"/>
    <s v="2011-07-01"/>
    <s v="2013-01-01"/>
    <s v="2013-01-01"/>
    <m/>
    <s v="hello@pixelter.com"/>
    <s v="'+65 3159 0533"/>
    <s v="https://www.crunchbase.com/organization/pixelter"/>
    <m/>
    <m/>
    <s v="84d98bb8-952d-3a14-3cdd-57f91ed679bf"/>
  </r>
  <r>
    <x v="51608"/>
    <s v="pldspace.com"/>
    <s v="ESP"/>
    <m/>
    <s v="Elche"/>
    <s v="Elche"/>
    <x v="0"/>
    <s v="Spanish #NewSpace company,focused on suborbital and small orbital reusable launch vehicles for PicoSatellites &amp; microgravity research"/>
    <s v="aerospace|national security"/>
    <x v="3396"/>
    <x v="1"/>
    <n v="1"/>
    <n v="1320474.8427534499"/>
    <s v="2011-09-13"/>
    <s v="2013-01-01"/>
    <s v="2013-01-01"/>
    <m/>
    <m/>
    <n v="34965063193"/>
    <s v="https://www.crunchbase.com/organization/pld-space"/>
    <s v="https://www.twitter.com/pld_space"/>
    <m/>
    <s v="8707865b-40c0-57ce-b0b9-194d025ca4e3"/>
  </r>
  <r>
    <x v="51609"/>
    <s v="potential.com"/>
    <s v="ARE"/>
    <m/>
    <s v="Dubai"/>
    <s v="Dubai"/>
    <x v="0"/>
    <s v="Potential brings together people, businesses and ideas from around the world."/>
    <s v="edtech|education|information services"/>
    <x v="1226"/>
    <x v="0"/>
    <n v="1"/>
    <m/>
    <s v="2005-03-01"/>
    <s v="2013-01-01"/>
    <s v="2013-01-01"/>
    <m/>
    <s v="info@potential.com"/>
    <s v="'+971 4 369 3663"/>
    <s v="https://www.crunchbase.com/organization/potential"/>
    <s v="https://www.twitter.com/potentialcom"/>
    <s v="http://www.facebook.com/potentialcom"/>
    <s v="95850332-4ecd-4bd3-d091-9a2431cd99be"/>
  </r>
  <r>
    <x v="51610"/>
    <s v="powhealth.com"/>
    <s v="GBR"/>
    <m/>
    <s v="London"/>
    <s v="London"/>
    <x v="0"/>
    <s v="Pow Health is a service designed to give families, carers and patients more control over their long-term health."/>
    <s v="health care|information technology|mhealth"/>
    <x v="156"/>
    <x v="1"/>
    <n v="1"/>
    <n v="162107"/>
    <s v="2011-04-10"/>
    <s v="2013-01-01"/>
    <s v="2013-01-01"/>
    <m/>
    <s v="hello@powhealth.com"/>
    <n v="447545220703"/>
    <s v="https://www.crunchbase.com/organization/pow-health"/>
    <s v="https://www.twitter.com/powhealth"/>
    <s v="http://www.facebook.com/powhealth"/>
    <s v="f8b21ef6-ae6b-a065-f2c0-6c4abda6dd00"/>
  </r>
  <r>
    <x v="51611"/>
    <s v="pressking.com"/>
    <m/>
    <m/>
    <m/>
    <m/>
    <x v="2"/>
    <s v="PressKing is a software developer of media relations technologies for businesses."/>
    <s v="analytics|public relations|social media"/>
    <x v="388"/>
    <x v="1"/>
    <n v="1"/>
    <m/>
    <s v="2010-11-29"/>
    <s v="2013-01-01"/>
    <s v="2013-01-01"/>
    <m/>
    <s v="contact@pressking.com"/>
    <s v="'+33 9 75 18 31 62"/>
    <s v="https://www.crunchbase.com/organization/pressking"/>
    <s v="https://www.twitter.com/pressking"/>
    <s v="https://www.facebook.com/pressking"/>
    <s v="da6e5b12-7c03-03a7-087b-c04e9b96580c"/>
  </r>
  <r>
    <x v="51612"/>
    <s v="prezma.com"/>
    <s v="ISR"/>
    <m/>
    <s v="Tel Aviv"/>
    <s v="Tel Aviv"/>
    <x v="0"/>
    <s v="Prezma is a marketing content distribution platform that enables brands to create content packs from social media platforms."/>
    <s v="advertising|apps|social media"/>
    <x v="4176"/>
    <x v="1"/>
    <n v="1"/>
    <n v="500000"/>
    <s v="2010-01-01"/>
    <s v="2013-01-01"/>
    <s v="2013-01-01"/>
    <m/>
    <s v="contact@prezma.com"/>
    <s v="'+972 77-923-2247"/>
    <s v="https://www.crunchbase.com/organization/prezma"/>
    <m/>
    <s v="http://www.facebook.com/prezmaapp"/>
    <s v="996e64e8-cad2-e1f3-da3e-a29b6155fe59"/>
  </r>
  <r>
    <x v="51613"/>
    <s v="primusge.com"/>
    <s v="USA"/>
    <s v="NJ"/>
    <s v="Newark"/>
    <s v="Hillsborough"/>
    <x v="0"/>
    <s v="Primus Green Energy is a developer of a proprietary process to produce gasoline and other fuels from biomass and/or natural gas."/>
    <s v="chemical|energy|oil and gas"/>
    <x v="1174"/>
    <x v="6"/>
    <n v="4"/>
    <n v="59000000"/>
    <s v="2001-01-01"/>
    <s v="2007-01-01"/>
    <s v="2013-01-01"/>
    <m/>
    <s v="info@primusge.com"/>
    <n v="9084215720"/>
    <s v="https://www.crunchbase.com/organization/primus-green-energy"/>
    <s v="https://www.twitter.com/primusgreen"/>
    <s v="http://www.facebook.com/primusgreenenergy"/>
    <s v="9121535a-ce52-1e2f-5669-afcabfe7f677"/>
  </r>
  <r>
    <x v="51614"/>
    <s v="prodess.no"/>
    <s v="NOR"/>
    <m/>
    <s v="Oslo"/>
    <s v="Oslo"/>
    <x v="0"/>
    <s v="Prodess is founded on the idea that a specialist can provide more effective welfare benefits."/>
    <s v="leisure"/>
    <x v="107"/>
    <x v="1"/>
    <n v="1"/>
    <m/>
    <s v="2012-01-01"/>
    <s v="2013-01-01"/>
    <s v="2013-01-01"/>
    <m/>
    <m/>
    <m/>
    <s v="https://www.crunchbase.com/organization/prodess"/>
    <m/>
    <m/>
    <s v="01bf843d-dab7-d13e-1fe7-3bc16dc45b63"/>
  </r>
  <r>
    <x v="51615"/>
    <s v="promoco.ru"/>
    <s v="USA"/>
    <s v="FL"/>
    <s v="Tampa"/>
    <s v="St. Petersburg"/>
    <x v="0"/>
    <s v="Promoco.ru, based in Russia, provides easy search service for promo codes, allowing quick and easy access to codes and coupons."/>
    <s v="coupons|e-commerce"/>
    <x v="63"/>
    <x v="1"/>
    <n v="1"/>
    <n v="30000"/>
    <s v="2013-01-01"/>
    <s v="2013-01-01"/>
    <s v="2013-01-01"/>
    <m/>
    <s v="scharbhen@gmail.com"/>
    <n v="79219521521"/>
    <s v="https://www.crunchbase.com/organization/promoco"/>
    <m/>
    <m/>
    <s v="f6a570d4-3475-0e15-54b4-6a308c570775"/>
  </r>
  <r>
    <x v="51616"/>
    <s v="qk365.com"/>
    <s v="CHN"/>
    <m/>
    <s v="CHN - Other"/>
    <s v="Xuhui"/>
    <x v="0"/>
    <s v="QingKe is an online platform providing life services with a focus on the real estate industry."/>
    <s v="social media"/>
    <x v="87"/>
    <x v="2"/>
    <n v="1"/>
    <m/>
    <s v="2007-01-01"/>
    <s v="2013-01-01"/>
    <s v="2013-01-01"/>
    <m/>
    <m/>
    <m/>
    <s v="https://www.crunchbase.com/organization/qingke"/>
    <m/>
    <m/>
    <s v="582019fb-8de5-4fd5-6ef0-7af17530061a"/>
  </r>
  <r>
    <x v="51617"/>
    <s v="qoture.com"/>
    <s v="USA"/>
    <s v="CA"/>
    <s v="SF Bay Area"/>
    <s v="Mountain View"/>
    <x v="0"/>
    <s v="Qoture is an app that extracts measurements from photographs so online shoppers can purchase the proper clothing size."/>
    <s v="curated web"/>
    <x v="28"/>
    <x v="1"/>
    <n v="1"/>
    <m/>
    <s v="2010-01-01"/>
    <s v="2013-01-01"/>
    <s v="2013-01-01"/>
    <m/>
    <s v="haute@qoture.com"/>
    <s v="'+1.650.335.51396"/>
    <s v="https://www.crunchbase.com/organization/qoture"/>
    <s v="https://www.twitter.com/qoture"/>
    <m/>
    <s v="3a402bcd-9ee4-1743-53a5-60c124c6a2e6"/>
  </r>
  <r>
    <x v="51618"/>
    <s v="qqbaobao.com"/>
    <m/>
    <m/>
    <m/>
    <m/>
    <x v="0"/>
    <s v="Qqbaobao.com is a Chinese vertical website portal that enables mothers to share child care experiences and information."/>
    <s v="mobile"/>
    <x v="15"/>
    <x v="2"/>
    <n v="1"/>
    <m/>
    <s v="2005-01-01"/>
    <s v="2013-01-01"/>
    <s v="2013-01-01"/>
    <m/>
    <m/>
    <m/>
    <s v="https://www.crunchbase.com/organization/qqbaobao-com"/>
    <m/>
    <m/>
    <s v="2c942092-40cb-2d65-94da-b6b711f2859c"/>
  </r>
  <r>
    <x v="51619"/>
    <s v="qubecell.com"/>
    <s v="IND"/>
    <m/>
    <s v="Mumbai"/>
    <s v="Mumbai"/>
    <x v="2"/>
    <s v="Simplified Mobile Payments"/>
    <s v="billing|finance|mobile payments"/>
    <x v="34"/>
    <x v="0"/>
    <n v="1"/>
    <m/>
    <s v="2012-01-01"/>
    <s v="2013-01-01"/>
    <s v="2013-01-01"/>
    <m/>
    <s v="info@qubecell.com"/>
    <m/>
    <s v="https://www.crunchbase.com/organization/qubecell"/>
    <m/>
    <m/>
    <s v="16db7a09-974e-1b2b-3034-ad53e35864f0"/>
  </r>
  <r>
    <x v="20161"/>
    <s v="radiusearphones.com"/>
    <s v="USA"/>
    <s v="CA"/>
    <s v="Los Angeles"/>
    <s v="Los Angeles"/>
    <x v="0"/>
    <s v="Radius is a company that focuses on solving problems for people who love music."/>
    <s v="hardware|software"/>
    <x v="136"/>
    <x v="2"/>
    <n v="1"/>
    <m/>
    <m/>
    <s v="2013-01-01"/>
    <s v="2013-01-01"/>
    <m/>
    <m/>
    <m/>
    <s v="https://www.crunchbase.com/organization/radius"/>
    <s v="https://www.twitter.com/radiusearphones"/>
    <s v="http://www.facebook.com/radiusearphones"/>
    <s v="d6ce9acc-54b6-bd50-55f8-6596e28299f0"/>
  </r>
  <r>
    <x v="51620"/>
    <s v="realtyapx.com"/>
    <s v="USA"/>
    <s v="NV"/>
    <s v="Las Vegas"/>
    <s v="Las Vegas"/>
    <x v="0"/>
    <s v="RealtyAPX provides web-based Real Estate front office, back office and mobile office management software for Brokers and Agents."/>
    <s v="contact management|crm|document management|file sharing|lead management|real estate|transaction processing"/>
    <x v="6915"/>
    <x v="1"/>
    <n v="1"/>
    <n v="750000"/>
    <s v="2013-01-01"/>
    <s v="2013-01-01"/>
    <s v="2013-01-01"/>
    <m/>
    <s v="matt@realtyapx.com"/>
    <n v="8583565363"/>
    <s v="https://www.crunchbase.com/organization/realtyapx"/>
    <s v="https://www.twitter.com/realtyapx"/>
    <s v="http://www.facebook.com/realtyapx"/>
    <s v="afa07b6f-c528-b3fa-90f4-07a8ce05c5ae"/>
  </r>
  <r>
    <x v="51621"/>
    <s v="rehatechnology.com"/>
    <s v="CHE"/>
    <m/>
    <s v="CHE - Other"/>
    <s v="Olten"/>
    <x v="0"/>
    <s v="Reha Technology AG is a Swiss company in the medical devices industry that designs, manufactures, and distributes robotic-assisted devices."/>
    <s v="medical device|neuroscience|robotics"/>
    <x v="1825"/>
    <x v="0"/>
    <n v="1"/>
    <n v="13120011.6622326"/>
    <s v="2012-01-01"/>
    <s v="2013-01-01"/>
    <s v="2013-01-01"/>
    <m/>
    <m/>
    <s v="41 62 205 44 88"/>
    <s v="https://www.crunchbase.com/organization/reha-technology-ag"/>
    <m/>
    <m/>
    <s v="1f30a36a-5781-3cab-e68b-f632e50b8293"/>
  </r>
  <r>
    <x v="51622"/>
    <s v="rentcolumn.org"/>
    <s v="CAN"/>
    <s v="BC"/>
    <s v="Vancouver"/>
    <s v="Vancouver"/>
    <x v="0"/>
    <s v="RentColumn is an online rental marketplace for any reusable item, enabling renting, sharing and reusing by individuals and businesses."/>
    <s v="advertising|classifieds|collaborative consumption|file sharing"/>
    <x v="1147"/>
    <x v="1"/>
    <n v="1"/>
    <n v="5026"/>
    <s v="2012-09-01"/>
    <s v="2013-01-01"/>
    <s v="2013-01-01"/>
    <m/>
    <s v="support@rentcolumn.org"/>
    <n v="6047236503"/>
    <s v="https://www.crunchbase.com/organization/rentcolumn-communications"/>
    <s v="https://www.twitter.com/rentcolumn"/>
    <s v="http://www.facebook.com/rentcolumn"/>
    <s v="37489ad9-a9e7-6b55-bfeb-6eccd9cd66bf"/>
  </r>
  <r>
    <x v="51623"/>
    <s v="revelbody.com"/>
    <s v="USA"/>
    <s v="WA"/>
    <s v="Seattle"/>
    <s v="Seattle"/>
    <x v="0"/>
    <s v="Revel Body features a unique shape and patented technology to deliver superior sensation to the most sensitive part of a woman's body."/>
    <s v="consumer electronics|mobile"/>
    <x v="879"/>
    <x v="2"/>
    <n v="1"/>
    <m/>
    <s v="2010-01-01"/>
    <s v="2013-01-01"/>
    <s v="2013-01-01"/>
    <m/>
    <m/>
    <m/>
    <s v="https://www.crunchbase.com/organization/revel-body"/>
    <s v="https://www.twitter.com/revelbody"/>
    <s v="http://www.facebook.com/revelbody"/>
    <s v="c84c4084-2fe7-ead1-14de-8d6fda8fc7d6"/>
  </r>
  <r>
    <x v="51624"/>
    <s v="rightune.com"/>
    <s v="ISR"/>
    <m/>
    <s v="Tel Aviv"/>
    <s v="Tel Aviv-yafo"/>
    <x v="0"/>
    <s v="Customized background music for websites"/>
    <s v="b2b|e-commerce|messaging|music"/>
    <x v="6916"/>
    <x v="1"/>
    <n v="1"/>
    <n v="600000"/>
    <s v="2012-01-01"/>
    <s v="2013-01-01"/>
    <s v="2013-01-01"/>
    <m/>
    <s v="erez@rightune.com"/>
    <m/>
    <s v="https://www.crunchbase.com/organization/rightune"/>
    <s v="https://www.twitter.com/rightune"/>
    <m/>
    <s v="284729a3-1c34-b034-d891-6332a2bfc64c"/>
  </r>
  <r>
    <x v="51625"/>
    <s v="rocaceia-es.com"/>
    <s v="USA"/>
    <s v="TX"/>
    <s v="TX - Other"/>
    <s v="Victoria"/>
    <x v="0"/>
    <s v="Provides comprehensive oil and energy support services in Texas."/>
    <s v="oil and gas"/>
    <x v="89"/>
    <x v="1"/>
    <n v="1"/>
    <m/>
    <s v="1989-01-01"/>
    <s v="2013-01-01"/>
    <s v="2013-01-01"/>
    <m/>
    <m/>
    <s v="(979) 543-1513"/>
    <s v="https://www.crunchbase.com/organization/rocaceia-energy-services"/>
    <m/>
    <m/>
    <s v="70df0901-ccd1-cccc-7fc3-278fd366a3a8"/>
  </r>
  <r>
    <x v="51626"/>
    <s v="rolepoint.com"/>
    <s v="USA"/>
    <s v="CA"/>
    <s v="SF Bay Area"/>
    <s v="San Francisco"/>
    <x v="0"/>
    <s v="Re-imagining talent acquisition for the enterprise. RolePoint are building software that is changing the way talent is sourced."/>
    <s v="software"/>
    <x v="10"/>
    <x v="0"/>
    <n v="1"/>
    <n v="5000000"/>
    <s v="2011-01-01"/>
    <s v="2013-01-01"/>
    <s v="2013-01-01"/>
    <m/>
    <s v="enquires@rolepoint.com"/>
    <s v="'888-571-2851"/>
    <s v="https://www.crunchbase.com/organization/rolepoint"/>
    <s v="https://www.twitter.com/rolepoint"/>
    <m/>
    <s v="de326758-a407-12b5-c57e-beabfcde9252"/>
  </r>
  <r>
    <x v="51627"/>
    <s v="rootless.me"/>
    <s v="USA"/>
    <s v="RI"/>
    <s v="Providence"/>
    <s v="Providence"/>
    <x v="0"/>
    <s v="Rootless is an online community that enables individuals to share rides to the same destinations."/>
    <s v="software|transportation"/>
    <x v="281"/>
    <x v="1"/>
    <n v="1"/>
    <n v="50000"/>
    <s v="2011-01-01"/>
    <s v="2013-01-01"/>
    <s v="2013-01-01"/>
    <m/>
    <s v="contact@rootless.me"/>
    <m/>
    <s v="https://www.crunchbase.com/organization/rootless"/>
    <s v="https://www.twitter.com/rootlessme"/>
    <m/>
    <s v="73f999ff-c5d6-42b9-dd20-27aaff3ac6d6"/>
  </r>
  <r>
    <x v="51628"/>
    <s v="rotaban.ru"/>
    <m/>
    <m/>
    <m/>
    <m/>
    <x v="0"/>
    <s v="Media-advertising platform and network for small web-sites"/>
    <m/>
    <x v="5"/>
    <x v="2"/>
    <n v="1"/>
    <m/>
    <m/>
    <s v="2013-01-01"/>
    <s v="2013-01-01"/>
    <m/>
    <m/>
    <m/>
    <s v="https://www.crunchbase.com/organization/rotaban"/>
    <s v="https://www.twitter.com/rotaban"/>
    <m/>
    <s v="94a86933-858e-b784-7861-0415f18365cb"/>
  </r>
  <r>
    <x v="51629"/>
    <s v="rotapost.ru"/>
    <m/>
    <m/>
    <m/>
    <m/>
    <x v="0"/>
    <s v="Company is engaged in organization of advertising campaigns in blogosphere; Rotapost platform integrates 30k websites and 20k advertisers."/>
    <m/>
    <x v="5"/>
    <x v="2"/>
    <n v="1"/>
    <m/>
    <m/>
    <s v="2013-01-01"/>
    <s v="2013-01-01"/>
    <m/>
    <s v="info@rotapost.ru"/>
    <m/>
    <s v="https://www.crunchbase.com/organization/rotapost"/>
    <s v="https://www.twitter.com/rotapost"/>
    <s v="http://www.facebook.com/rotapost"/>
    <s v="20440f54-74a9-4d0a-8a02-d4c0e81c19fc"/>
  </r>
  <r>
    <x v="51630"/>
    <s v="scorestreak.com"/>
    <s v="USA"/>
    <s v="CA"/>
    <s v="SF Bay Area"/>
    <s v="San Mateo"/>
    <x v="0"/>
    <s v="Daily Fantasy Sports Done Differently. No Salary Caps. Prop Pick Format. Play for Bragging Rights or for Real Cash against friends."/>
    <s v="internet|mobile|sports"/>
    <x v="4349"/>
    <x v="1"/>
    <n v="1"/>
    <m/>
    <s v="2013-01-01"/>
    <s v="2013-01-01"/>
    <s v="2013-01-01"/>
    <m/>
    <m/>
    <m/>
    <s v="https://www.crunchbase.com/organization/scorestreak"/>
    <s v="https://www.twitter.com/scorestreaker"/>
    <m/>
    <s v="98e5d2cf-3a12-a588-182a-cdfd70fcb6fa"/>
  </r>
  <r>
    <x v="51631"/>
    <s v="sensser.com"/>
    <s v="AUS"/>
    <m/>
    <s v="Melbourne"/>
    <s v="Melbourne"/>
    <x v="0"/>
    <s v="Smart phone book"/>
    <s v="contact management|software"/>
    <x v="184"/>
    <x v="1"/>
    <n v="1"/>
    <n v="60000"/>
    <s v="2012-01-01"/>
    <s v="2013-01-01"/>
    <s v="2013-01-01"/>
    <m/>
    <s v="enquiries@sensser.com"/>
    <m/>
    <s v="https://www.crunchbase.com/organization/sensser"/>
    <s v="https://www.twitter.com/sensser"/>
    <m/>
    <s v="013e4f87-7fca-ac65-c358-7233f989f83a"/>
  </r>
  <r>
    <x v="51632"/>
    <s v="sentimed.com"/>
    <s v="USA"/>
    <s v="MA"/>
    <s v="Boston"/>
    <s v="Cambridge"/>
    <x v="0"/>
    <s v="Sentimed Medical Corporation offers telemonitoring and remote medical assistance solutions for nurses, pharmacists, and physicians."/>
    <s v="health care|telecommunications"/>
    <x v="842"/>
    <x v="0"/>
    <n v="2"/>
    <n v="475000"/>
    <s v="2010-11-01"/>
    <s v="2010-11-01"/>
    <s v="2013-01-01"/>
    <m/>
    <s v="info@sentimed.com"/>
    <m/>
    <s v="https://www.crunchbase.com/organization/sentimed-medical-corporation"/>
    <s v="https://www.twitter.com/sentimed"/>
    <m/>
    <s v="a3589b79-d61e-5407-4cb6-096648348770"/>
  </r>
  <r>
    <x v="51633"/>
    <s v="setup.ru"/>
    <m/>
    <m/>
    <m/>
    <m/>
    <x v="0"/>
    <s v="Cloud-based platform for websites creation and development; more than 700k websites were created with Setup"/>
    <s v="cloud computing|web design|web development"/>
    <x v="481"/>
    <x v="1"/>
    <n v="1"/>
    <m/>
    <m/>
    <s v="2013-01-01"/>
    <s v="2013-01-01"/>
    <m/>
    <s v="info@setup.ru"/>
    <m/>
    <s v="https://www.crunchbase.com/organization/setup"/>
    <s v="https://www.twitter.com/setupru"/>
    <s v="http://www.facebook.com/setupru"/>
    <s v="6854b447-ecf1-2341-ad5b-eee48883b4a2"/>
  </r>
  <r>
    <x v="51634"/>
    <s v="sevenpop.com"/>
    <s v="ISR"/>
    <m/>
    <s v="Tel Aviv"/>
    <s v="Tel Aviv"/>
    <x v="0"/>
    <s v="Sevenpop provides a cutting-edge solution for businesses connecting customers and brands through interactive music, displays, and mobile"/>
    <s v="music|social media"/>
    <x v="796"/>
    <x v="2"/>
    <n v="1"/>
    <n v="400000"/>
    <s v="2012-01-01"/>
    <s v="2013-01-01"/>
    <s v="2013-01-01"/>
    <m/>
    <s v="info@sevenpop.com"/>
    <m/>
    <s v="https://www.crunchbase.com/organization/sevenpop"/>
    <s v="https://www.twitter.com/mysevenpop"/>
    <s v="http://www.facebook.com/mysevenpop"/>
    <s v="ceb0865b-4e4a-a581-85ce-b218751aa989"/>
  </r>
  <r>
    <x v="51635"/>
    <s v="shelfx.com"/>
    <s v="USA"/>
    <s v="CO"/>
    <s v="Denver"/>
    <s v="Boulder"/>
    <x v="0"/>
    <s v="Shelf X offers self-checkout inventory management solutions for micro markets."/>
    <s v="hardware|mobile|nfc|retail|rfid|shopping|software"/>
    <x v="1722"/>
    <x v="0"/>
    <n v="3"/>
    <n v="1600000"/>
    <s v="2011-01-01"/>
    <s v="2012-01-01"/>
    <s v="2013-01-01"/>
    <m/>
    <s v="info@shelfx.com"/>
    <s v="855-4-SHELFX"/>
    <s v="https://www.crunchbase.com/organization/shelfx"/>
    <s v="https://www.twitter.com/shelfxusa"/>
    <s v="http://www.facebook.com/shelfx"/>
    <s v="6d6984c5-5956-cae9-ba4b-4675dfe0f2cd"/>
  </r>
  <r>
    <x v="51636"/>
    <s v="sz-haiya.com"/>
    <s v="CHN"/>
    <m/>
    <s v="Shenzhen"/>
    <s v="Shenzhen"/>
    <x v="0"/>
    <s v="Shenzhen Haiya Technology Development is a high-tech company specializing in electronic whiteboard development and production."/>
    <s v="web hosting"/>
    <x v="28"/>
    <x v="1"/>
    <n v="1"/>
    <m/>
    <s v="2004-01-01"/>
    <s v="2013-01-01"/>
    <s v="2013-01-01"/>
    <m/>
    <m/>
    <n v="8675588850163"/>
    <s v="https://www.crunchbase.com/organization/shenzhen-haiya-technology-development-co-ltd"/>
    <m/>
    <m/>
    <s v="c7eacec6-e6f0-398a-f7c8-6766b608f47a"/>
  </r>
  <r>
    <x v="51637"/>
    <s v="shwrum.com"/>
    <s v="USA"/>
    <s v="FL"/>
    <s v="Gainesville"/>
    <s v="Gainesville"/>
    <x v="3"/>
    <s v="Shwrüm is a software company providing customer relationship management (CRM) solutions to high-end clothing stores and boutiques."/>
    <s v="fashion|internet|mobile|shopping|software"/>
    <x v="6641"/>
    <x v="1"/>
    <n v="1"/>
    <n v="50000"/>
    <s v="2013-01-01"/>
    <s v="2013-01-01"/>
    <s v="2013-01-01"/>
    <s v="2014-10-01"/>
    <m/>
    <m/>
    <s v="https://www.crunchbase.com/organization/shwrm"/>
    <m/>
    <m/>
    <s v="b07a3d7e-4219-3225-b775-239e8b4281d7"/>
  </r>
  <r>
    <x v="51638"/>
    <s v="si-ware.com"/>
    <s v="EGY"/>
    <m/>
    <s v="Cairo"/>
    <s v="Cairo"/>
    <x v="0"/>
    <s v="Si-Ware Systems (SWS) is an independent fabless semiconductor company"/>
    <s v="product design"/>
    <x v="350"/>
    <x v="3"/>
    <n v="1"/>
    <n v="10000000"/>
    <s v="2004-01-01"/>
    <s v="2013-01-01"/>
    <s v="2013-01-01"/>
    <m/>
    <s v="info@svs-tech.com"/>
    <s v="1(818) 790-1151"/>
    <s v="https://www.crunchbase.com/organization/si-ware-systems"/>
    <s v="https://www.twitter.com/siwaresystems"/>
    <s v="https://www.facebook.com/siwaresystems"/>
    <s v="ca14e3e9-5b2b-fa8d-29a3-d14050e503c9"/>
  </r>
  <r>
    <x v="51639"/>
    <s v="skylineinvestments.com"/>
    <s v="CAN"/>
    <s v="ON"/>
    <s v="Toronto"/>
    <s v="Toronto"/>
    <x v="0"/>
    <s v="Skyline International Development Inc. (“Skyline”) is a private Canadian investment and management company incorporated on December 4,"/>
    <s v="consulting|financial services|real estate"/>
    <x v="301"/>
    <x v="8"/>
    <n v="1"/>
    <n v="40000000"/>
    <s v="1998-01-01"/>
    <s v="2013-01-01"/>
    <s v="2013-01-01"/>
    <m/>
    <s v="info@skylineinvestments.com"/>
    <s v="'416-368-2565"/>
    <s v="https://www.crunchbase.com/organization/skyline-international-development"/>
    <m/>
    <m/>
    <s v="b3b034b2-4927-9363-2a10-e86b80a77a5a"/>
  </r>
  <r>
    <x v="51640"/>
    <s v="skymedtech.com"/>
    <m/>
    <m/>
    <m/>
    <m/>
    <x v="0"/>
    <s v="Sky Medical Technology was added in 2012."/>
    <m/>
    <x v="5"/>
    <x v="2"/>
    <n v="1"/>
    <m/>
    <m/>
    <s v="2013-01-01"/>
    <s v="2013-01-01"/>
    <m/>
    <m/>
    <m/>
    <s v="https://www.crunchbase.com/organization/sky-medical-technology"/>
    <m/>
    <m/>
    <s v="b269d7e4-519f-0915-2cc0-bd6fcc1d29ca"/>
  </r>
  <r>
    <x v="51641"/>
    <s v="smartfleethq.com"/>
    <s v="CAN"/>
    <s v="BC"/>
    <s v="Vancouver"/>
    <s v="Vancouver"/>
    <x v="0"/>
    <s v="Mobile Fleet &amp; Workforce Management"/>
    <s v="fleet management|logistics|mobile|public transportation|security|transportation"/>
    <x v="1469"/>
    <x v="2"/>
    <n v="1"/>
    <n v="1507962"/>
    <s v="2013-06-01"/>
    <s v="2013-01-01"/>
    <s v="2013-01-01"/>
    <m/>
    <s v="contact@smartfleethq.com"/>
    <m/>
    <s v="https://www.crunchbase.com/organization/smartfleet"/>
    <s v="https://www.twitter.com/smartfleets"/>
    <m/>
    <s v="c723c29e-dd37-8ee4-f36e-ad411203f455"/>
  </r>
  <r>
    <x v="51642"/>
    <s v="smoltek.com"/>
    <s v="SWE"/>
    <m/>
    <s v="Gothenburg"/>
    <s v="Gothenburg"/>
    <x v="0"/>
    <s v="Smoltek, a carbon nanostructure based assembly platform targeting the next wave of semiconductor advanced packaging."/>
    <s v="nanotechnology"/>
    <x v="485"/>
    <x v="1"/>
    <n v="1"/>
    <n v="2500000"/>
    <s v="2005-12-01"/>
    <s v="2013-01-01"/>
    <s v="2013-01-01"/>
    <m/>
    <m/>
    <s v="46 7 60 52 00 53"/>
    <s v="https://www.crunchbase.com/organization/smoltek"/>
    <s v="https://www.twitter.com/smoltek"/>
    <m/>
    <s v="21ba6e43-7354-6871-00d8-0e18f81ac0bb"/>
  </r>
  <r>
    <x v="51643"/>
    <s v="socogame.com"/>
    <s v="CHN"/>
    <m/>
    <s v="Shanghai"/>
    <s v="Shanghai"/>
    <x v="0"/>
    <s v="Socogame is a company focused on the development and distribution of mobile games."/>
    <s v="video"/>
    <x v="236"/>
    <x v="6"/>
    <n v="3"/>
    <n v="7459110"/>
    <s v="2005-01-01"/>
    <s v="2009-11-01"/>
    <s v="2013-01-01"/>
    <m/>
    <s v="soco@socogame.com"/>
    <s v="86 21 3632 0099"/>
    <s v="https://www.crunchbase.com/organization/socogame"/>
    <m/>
    <m/>
    <s v="2312e85e-9ce0-1c6c-2ce3-cc4e6682391c"/>
  </r>
  <r>
    <x v="51644"/>
    <s v="socraticlabs.com"/>
    <s v="USA"/>
    <s v="NY"/>
    <s v="New York City"/>
    <s v="New York"/>
    <x v="0"/>
    <s v="Socratic Labs is an educational technology-focused startup accelerator, co-working community, and campus in New York City."/>
    <s v="edtech|education"/>
    <x v="283"/>
    <x v="2"/>
    <n v="2"/>
    <m/>
    <s v="2012-01-01"/>
    <s v="2012-07-01"/>
    <s v="2013-01-01"/>
    <m/>
    <m/>
    <m/>
    <s v="https://www.crunchbase.com/organization/socratic-labs"/>
    <s v="https://www.twitter.com/socraticlabs"/>
    <m/>
    <s v="25606075-cbbb-f6ed-5747-6eaefba7fe9d"/>
  </r>
  <r>
    <x v="51645"/>
    <s v="sokanu.com"/>
    <s v="CAN"/>
    <s v="BC"/>
    <s v="Vancouver"/>
    <s v="Vancouver"/>
    <x v="0"/>
    <s v="Sokanu is a free career test and social platform that helps users to discover their passion and find their perfect career."/>
    <s v="career planning|curated web|edtech|education"/>
    <x v="1907"/>
    <x v="2"/>
    <n v="1"/>
    <m/>
    <s v="2010-01-01"/>
    <s v="2013-01-01"/>
    <s v="2013-01-01"/>
    <m/>
    <s v="jobs@sokanu.com"/>
    <m/>
    <s v="https://www.crunchbase.com/organization/sokanu"/>
    <s v="https://www.twitter.com/sokanu"/>
    <s v="http://www.facebook.com/sokanu"/>
    <s v="621d31d1-8572-cc11-c0c1-dae6487cff7f"/>
  </r>
  <r>
    <x v="51646"/>
    <s v="sosedi.ru"/>
    <m/>
    <m/>
    <m/>
    <m/>
    <x v="0"/>
    <s v="Get access to all news and events in your area, get acquainted with neighbors"/>
    <s v="events|news"/>
    <x v="478"/>
    <x v="2"/>
    <n v="1"/>
    <n v="500000"/>
    <s v="2012-01-01"/>
    <s v="2013-01-01"/>
    <s v="2013-01-01"/>
    <m/>
    <m/>
    <m/>
    <s v="https://www.crunchbase.com/organization/sosedi"/>
    <m/>
    <m/>
    <s v="e2aff73c-713a-09d3-b883-1fd78e27a563"/>
  </r>
  <r>
    <x v="51647"/>
    <s v="spotfodo.com"/>
    <s v="USA"/>
    <s v="CA"/>
    <s v="SF Bay Area"/>
    <s v="San Francisco"/>
    <x v="0"/>
    <s v="SpotFodo is where people can easily find and book professional photographers."/>
    <s v="e-commerce"/>
    <x v="63"/>
    <x v="1"/>
    <n v="1"/>
    <m/>
    <s v="2011-01-01"/>
    <s v="2013-01-01"/>
    <s v="2013-01-01"/>
    <m/>
    <m/>
    <n v="14083654217"/>
    <s v="https://www.crunchbase.com/organization/spotfodo"/>
    <s v="https://www.twitter.com/spotfodo"/>
    <m/>
    <s v="bc3fa541-197c-1415-585d-50e21b869e1d"/>
  </r>
  <r>
    <x v="51648"/>
    <s v="spredfashion.com"/>
    <s v="USA"/>
    <s v="FL"/>
    <s v="Sarasota - Bradenton"/>
    <s v="Sarasota"/>
    <x v="0"/>
    <s v="Spredfashion is a shop where people can buy street fashion clothing items."/>
    <s v="brand marketing|fashion"/>
    <x v="2373"/>
    <x v="1"/>
    <n v="1"/>
    <n v="100000"/>
    <s v="2012-10-24"/>
    <s v="2013-01-01"/>
    <s v="2013-01-01"/>
    <m/>
    <m/>
    <m/>
    <s v="https://www.crunchbase.com/organization/spredfashion"/>
    <s v="https://www.twitter.com/spredfashion"/>
    <s v="http://www.facebook.com/spredfashionpage"/>
    <s v="82aed729-8696-f9c3-6b3b-d751f7a85c43"/>
  </r>
  <r>
    <x v="51649"/>
    <s v="spunkmobile.com"/>
    <s v="IND"/>
    <m/>
    <s v="Mumbai"/>
    <s v="Mumbai"/>
    <x v="0"/>
    <s v="Spunk Mobile is a Mobile Internet Network with a focus in Emerging Markets."/>
    <s v="finance"/>
    <x v="24"/>
    <x v="1"/>
    <n v="1"/>
    <n v="200000"/>
    <m/>
    <s v="2013-01-01"/>
    <s v="2013-01-01"/>
    <m/>
    <s v="info@spunkmobile.com"/>
    <m/>
    <s v="https://www.crunchbase.com/organization/spunkmobile"/>
    <s v="https://www.twitter.com/spunkmobile"/>
    <m/>
    <s v="a00eef64-e6ce-bcb7-9fbe-a4648132d19e"/>
  </r>
  <r>
    <x v="51650"/>
    <s v="squarehub.com"/>
    <s v="USA"/>
    <s v="WA"/>
    <s v="Seattle"/>
    <s v="Kirkland"/>
    <x v="0"/>
    <s v="Helping families work, play, and connect."/>
    <s v="mobile"/>
    <x v="15"/>
    <x v="0"/>
    <n v="1"/>
    <n v="650000"/>
    <s v="2012-05-01"/>
    <s v="2013-01-01"/>
    <s v="2013-01-01"/>
    <m/>
    <s v="talk2us@squarehub.com"/>
    <s v="'425-270-1925"/>
    <s v="https://www.crunchbase.com/organization/squarehub"/>
    <s v="https://www.twitter.com/squarehub"/>
    <s v="http://www.facebook.com/squarehub"/>
    <s v="f69c44af-0e62-f111-664f-0014ac4ef4fe"/>
  </r>
  <r>
    <x v="51651"/>
    <s v="stadi.us"/>
    <s v="USA"/>
    <s v="WA"/>
    <s v="Seattle"/>
    <s v="Seattle"/>
    <x v="0"/>
    <s v="Stadius is a hyperlocal messaging platform that connects people within a shared experience."/>
    <s v="messaging|social media"/>
    <x v="3141"/>
    <x v="1"/>
    <n v="1"/>
    <n v="250000"/>
    <s v="2012-05-01"/>
    <s v="2013-01-01"/>
    <s v="2013-01-01"/>
    <m/>
    <s v="info@stadi.us"/>
    <s v="'206-850-3439"/>
    <s v="https://www.crunchbase.com/organization/stadius"/>
    <s v="https://www.twitter.com/wearestadius"/>
    <s v="https://www.facebook.com/104187473106054"/>
    <s v="84e4cf17-a590-7c74-9770-cf47f656b8f7"/>
  </r>
  <r>
    <x v="51652"/>
    <s v="shelbyandsterlingheightsdentist.com"/>
    <s v="USA"/>
    <s v="MI"/>
    <s v="Detroit"/>
    <s v="Sterling Heights"/>
    <x v="0"/>
    <s v="Best Shelby &amp; Sterling Heights Dentist"/>
    <m/>
    <x v="5"/>
    <x v="0"/>
    <n v="1"/>
    <m/>
    <s v="1975-01-01"/>
    <s v="2013-01-01"/>
    <s v="2013-01-01"/>
    <m/>
    <s v="jobmoran2010@gmail.com"/>
    <s v="(586) 739-0550"/>
    <s v="https://www.crunchbase.com/organization/sterling-heights-dentist"/>
    <s v="https://www.twitter.com/shelbydentist"/>
    <m/>
    <s v="b870a23c-1dea-d4e1-25e2-6b31d4c03d99"/>
  </r>
  <r>
    <x v="51653"/>
    <s v="stpaulsquare.com"/>
    <m/>
    <m/>
    <m/>
    <m/>
    <x v="0"/>
    <s v="A Grade 2 Listed former flatted jewellery workshop now converted in to 25 office units and a ground floor restaurant."/>
    <m/>
    <x v="5"/>
    <x v="2"/>
    <n v="1"/>
    <m/>
    <m/>
    <s v="2013-01-01"/>
    <s v="2013-01-01"/>
    <m/>
    <m/>
    <m/>
    <s v="https://www.crunchbase.com/organization/st-paul-s-square"/>
    <m/>
    <m/>
    <s v="08c14b94-aa62-1efd-9093-c096667e2dd3"/>
  </r>
  <r>
    <x v="51654"/>
    <s v="gz.jiekuwang.com"/>
    <m/>
    <m/>
    <m/>
    <m/>
    <x v="0"/>
    <s v="Street Library Network is an integrated platform with online-to offline business communication."/>
    <s v="business development|e-commerce|online auctions"/>
    <x v="63"/>
    <x v="2"/>
    <n v="3"/>
    <n v="47906905"/>
    <m/>
    <s v="2011-10-01"/>
    <s v="2013-01-01"/>
    <m/>
    <m/>
    <m/>
    <s v="https://www.crunchbase.com/organization/street-library-network"/>
    <m/>
    <m/>
    <s v="ab2381a3-89e6-00e0-33d7-952431ab3165"/>
  </r>
  <r>
    <x v="51655"/>
    <s v="strikebrewingco.com"/>
    <s v="USA"/>
    <s v="CA"/>
    <s v="SF Bay Area"/>
    <s v="San Jose"/>
    <x v="0"/>
    <s v="Strike Brewing is a brewery based in San Jose, California."/>
    <s v="brewing"/>
    <x v="7"/>
    <x v="0"/>
    <n v="1"/>
    <m/>
    <m/>
    <s v="2013-01-01"/>
    <s v="2013-01-01"/>
    <m/>
    <s v="jenny@strikebrewingco.com"/>
    <s v="'+1 (877) 855-8620"/>
    <s v="https://www.crunchbase.com/organization/strike-brewing-co-"/>
    <s v="https://www.twitter.com/strikebrewingco"/>
    <s v="https://www.facebook.com/strikebrewingco"/>
    <s v="dc60f923-660f-66e2-a507-6d5a95aabee5"/>
  </r>
  <r>
    <x v="51656"/>
    <s v="stylenda.com"/>
    <s v="ITA"/>
    <m/>
    <s v="Roncade"/>
    <s v="Roncade"/>
    <x v="0"/>
    <s v="Marketplace for tailor made garments"/>
    <s v="e-commerce|fashion|lifestyle"/>
    <x v="48"/>
    <x v="1"/>
    <n v="1"/>
    <m/>
    <s v="2012-01-01"/>
    <s v="2013-01-01"/>
    <s v="2013-01-01"/>
    <m/>
    <s v="info@stylenda.com"/>
    <s v="'+39 0422 162 7144"/>
    <s v="https://www.crunchbase.com/organization/stylenda"/>
    <s v="https://www.twitter.com/stylenda"/>
    <s v="http://www.facebook.com/stylenda.italy"/>
    <s v="8bad8493-6df7-555f-b15e-c04fc6c040e8"/>
  </r>
  <r>
    <x v="51657"/>
    <s v="subarctic.org"/>
    <s v="USA"/>
    <s v="MD"/>
    <s v="Washington, D.C."/>
    <s v="College Park"/>
    <x v="0"/>
    <s v="Subarctic Limited provides software that enables technology businesses to be more productive. We develop tools and services that decrease co"/>
    <s v="analytics|big data|cyber security|security"/>
    <x v="470"/>
    <x v="1"/>
    <n v="1"/>
    <n v="15000"/>
    <s v="2013-01-01"/>
    <s v="2013-01-01"/>
    <s v="2013-01-01"/>
    <m/>
    <s v="andrew@subarctic.org"/>
    <m/>
    <s v="https://www.crunchbase.com/organization/subarctic-limited"/>
    <m/>
    <m/>
    <s v="7b015c13-ed1c-13b2-9dab-4eaa4f586615"/>
  </r>
  <r>
    <x v="51658"/>
    <s v="swaag.it"/>
    <s v="USA"/>
    <s v="NY"/>
    <s v="New York City"/>
    <s v="New York"/>
    <x v="0"/>
    <s v="Community meets Commerce. Sneakers, Streetwear, and Gen Y/Z."/>
    <s v="curated web|e-commerce|fashion|ios|lifestyle|mobile|photo sharing"/>
    <x v="6917"/>
    <x v="1"/>
    <n v="1"/>
    <m/>
    <s v="2012-01-01"/>
    <s v="2013-01-01"/>
    <s v="2013-01-01"/>
    <m/>
    <s v="info@swaag.it"/>
    <m/>
    <s v="https://www.crunchbase.com/organization/swaag"/>
    <s v="https://www.twitter.com/swaagit"/>
    <s v="http://www.facebook.com/swaagapp"/>
    <s v="64631638-9fd7-c418-e2d2-7bcf89ac1482"/>
  </r>
  <r>
    <x v="51659"/>
    <s v="swank.la"/>
    <s v="USA"/>
    <s v="CA"/>
    <s v="Anaheim"/>
    <s v="Anaheim"/>
    <x v="0"/>
    <s v="Marketplace for decorating surfaces"/>
    <s v="e-commerce"/>
    <x v="63"/>
    <x v="0"/>
    <n v="1"/>
    <n v="300000"/>
    <s v="2013-01-01"/>
    <s v="2013-01-01"/>
    <s v="2013-01-01"/>
    <m/>
    <s v="r@swank.la"/>
    <s v="'800-210-7714"/>
    <s v="https://www.crunchbase.com/organization/swank"/>
    <s v="https://www.twitter.com/swanksurfaces"/>
    <s v="http://www.facebook.com/pages/swank/558113650879702"/>
    <s v="52374b8e-7f93-fb1c-700a-c0f052460a66"/>
  </r>
  <r>
    <x v="51660"/>
    <s v="swishme.com"/>
    <s v="HKG"/>
    <m/>
    <s v="Hong Kong"/>
    <s v="Hong Kong"/>
    <x v="0"/>
    <s v="Swish offers mobile payment solutions to banks, payment service providers and telecommunication companies."/>
    <s v="mobile|mobile payments|payments"/>
    <x v="34"/>
    <x v="6"/>
    <n v="1"/>
    <m/>
    <s v="2011-09-01"/>
    <s v="2013-01-01"/>
    <s v="2013-01-01"/>
    <m/>
    <s v="sales@swishme.com"/>
    <s v="'+ 852 3750 7519"/>
    <s v="https://www.crunchbase.com/organization/swish"/>
    <s v="https://www.twitter.com/swishpay"/>
    <s v="http://www.facebook.com/swishpay"/>
    <s v="4500fbf0-9334-53b1-d496-19022763c001"/>
  </r>
  <r>
    <x v="51661"/>
    <s v="synference.com"/>
    <s v="IRL"/>
    <m/>
    <s v="Dublin"/>
    <s v="Dublin"/>
    <x v="2"/>
    <s v="Next generation predictive analytics platforms for business."/>
    <s v="analytics|software"/>
    <x v="123"/>
    <x v="1"/>
    <n v="1"/>
    <n v="70000"/>
    <s v="2013-01-01"/>
    <s v="2013-01-01"/>
    <s v="2013-01-01"/>
    <m/>
    <s v="contact@synference.com"/>
    <s v="(086) 813-9612"/>
    <s v="https://www.crunchbase.com/organization/synference"/>
    <s v="https://www.twitter.com/synference"/>
    <m/>
    <s v="a21ef07b-824b-06f6-c174-901f82bbc71d"/>
  </r>
  <r>
    <x v="51662"/>
    <s v="tabl.com"/>
    <s v="GBR"/>
    <m/>
    <s v="London"/>
    <s v="London"/>
    <x v="0"/>
    <s v="Tabl is a social media website focused on food providing anything from recipes to dining experiences."/>
    <s v="collaborative consumption|curated web|social media"/>
    <x v="87"/>
    <x v="0"/>
    <n v="1"/>
    <m/>
    <s v="2013-01-01"/>
    <s v="2013-01-01"/>
    <s v="2013-01-01"/>
    <m/>
    <s v="hello@tabl.com"/>
    <m/>
    <s v="https://www.crunchbase.com/organization/tabl-media"/>
    <s v="https://www.twitter.com/thetabl"/>
    <s v="https://www.facebook.com/thetabl"/>
    <s v="775148b1-1382-32a5-5192-a86469dbbf9f"/>
  </r>
  <r>
    <x v="51663"/>
    <s v="tailtarget.com"/>
    <s v="BRA"/>
    <m/>
    <s v="Sao Paulo"/>
    <s v="São Paulo"/>
    <x v="0"/>
    <s v="Tail Target announces its new brand and expands services to Argentina, Mexico and Colombia; Predicta invests in SMB companies in Brazil."/>
    <s v="ad targeting|analytics"/>
    <x v="2745"/>
    <x v="0"/>
    <n v="1"/>
    <n v="500000"/>
    <s v="2012-01-01"/>
    <s v="2013-01-01"/>
    <s v="2013-01-01"/>
    <m/>
    <s v="comercial@tailtarget.com"/>
    <s v="'+55 11 4063-7227"/>
    <s v="https://www.crunchbase.com/organization/tail"/>
    <s v="https://www.twitter.com/tailtarget"/>
    <s v="http://www.facebook.com/tailtarget"/>
    <s v="7f8f7b11-1d9a-f181-904a-33b0e760f4fb"/>
  </r>
  <r>
    <x v="51664"/>
    <s v="tangopc.com"/>
    <s v="USA"/>
    <s v="CA"/>
    <s v="San Diego"/>
    <s v="San Diego"/>
    <x v="0"/>
    <s v="Breakthrough 10x power density shrinks i5 class Gameable, VR-able PC to iPhone size"/>
    <s v="hardware|software|virtual reality"/>
    <x v="136"/>
    <x v="0"/>
    <n v="1"/>
    <n v="350000"/>
    <m/>
    <s v="2013-01-01"/>
    <s v="2013-01-01"/>
    <m/>
    <m/>
    <m/>
    <s v="https://www.crunchbase.com/organization/tango-tech"/>
    <s v="https://www.twitter.com/tinytangopc"/>
    <s v="http://www.facebook.com/tinytangopc"/>
    <s v="d3080d9f-1ee3-6bf8-d693-9cfd9e766924"/>
  </r>
  <r>
    <x v="51665"/>
    <s v="tank5.com"/>
    <m/>
    <m/>
    <m/>
    <m/>
    <x v="0"/>
    <s v="Think Tank"/>
    <m/>
    <x v="5"/>
    <x v="1"/>
    <n v="1"/>
    <m/>
    <m/>
    <s v="2013-01-01"/>
    <s v="2013-01-01"/>
    <m/>
    <m/>
    <m/>
    <s v="https://www.crunchbase.com/organization/tank5"/>
    <m/>
    <m/>
    <s v="b2dc6c42-999d-8bdb-9d54-1d6416a4afd0"/>
  </r>
  <r>
    <x v="51666"/>
    <s v="tapmyback.com"/>
    <s v="PRT"/>
    <m/>
    <s v="Lisbon"/>
    <s v="Lisbon"/>
    <x v="0"/>
    <s v="Employee Engagement and Recognition to make all teams happier"/>
    <s v="enterprise software|fashion|gamification|human resources"/>
    <x v="5764"/>
    <x v="1"/>
    <n v="1"/>
    <n v="66023"/>
    <s v="2013-09-12"/>
    <s v="2013-01-01"/>
    <s v="2013-01-01"/>
    <m/>
    <s v="hello@tapmyback.com"/>
    <n v="351916167841"/>
    <s v="https://www.crunchbase.com/organization/tapmyback"/>
    <s v="https://www.twitter.com/tapmyback"/>
    <m/>
    <s v="b6d3d008-8412-b933-9fef-034db587dc0b"/>
  </r>
  <r>
    <x v="51667"/>
    <s v="tappngo.com"/>
    <s v="AUS"/>
    <m/>
    <s v="AUS - Other"/>
    <s v="Bondi"/>
    <x v="0"/>
    <s v="TappnGo is a mobile video ad firm enabling advertisers and publishers to run interactive mobile video advertising via web-enabled devices."/>
    <s v="finance|mobile|video"/>
    <x v="6918"/>
    <x v="2"/>
    <n v="1"/>
    <n v="150000"/>
    <s v="2007-01-01"/>
    <s v="2013-01-01"/>
    <s v="2013-01-01"/>
    <m/>
    <s v="sam@urbanmarketing.com.au"/>
    <n v="61412097771"/>
    <s v="https://www.crunchbase.com/organization/tappngo"/>
    <s v="https://www.twitter.com/tappngo"/>
    <m/>
    <s v="007120e3-ca86-1f69-396c-036e629ede7a"/>
  </r>
  <r>
    <x v="51668"/>
    <s v="tapru.com"/>
    <s v="USA"/>
    <s v="CA"/>
    <s v="Los Angeles"/>
    <s v="Santa Monica"/>
    <x v="0"/>
    <s v="Revolutionizing user loyalty in the mobile app economy through virtual currencies."/>
    <s v="mobile advertising"/>
    <x v="296"/>
    <x v="0"/>
    <n v="2"/>
    <n v="785000"/>
    <s v="2012-01-01"/>
    <s v="2012-01-01"/>
    <s v="2013-01-01"/>
    <m/>
    <s v="info@gosave.com"/>
    <m/>
    <s v="https://www.crunchbase.com/organization/gosave"/>
    <m/>
    <m/>
    <s v="60e93132-b566-356b-c247-9a5e72cb7ac6"/>
  </r>
  <r>
    <x v="51669"/>
    <s v="tatmaps.com"/>
    <s v="USA"/>
    <s v="CA"/>
    <s v="Los Angeles"/>
    <s v="Los Angeles"/>
    <x v="0"/>
    <s v="Tatmaps is a social community connecting people with the best tattoo artists/piercers, studios, removal centers, and conventions globally."/>
    <m/>
    <x v="5"/>
    <x v="1"/>
    <n v="1"/>
    <m/>
    <s v="2012-11-01"/>
    <s v="2013-01-01"/>
    <s v="2013-01-01"/>
    <m/>
    <m/>
    <m/>
    <s v="https://www.crunchbase.com/organization/tatmaps-corporation"/>
    <s v="https://www.twitter.com/tatmaps"/>
    <s v="http://www.facebook.com/pages/tatmapscom/562525723773855"/>
    <s v="96f875b7-c54e-4ffc-bd3c-c11f62b4ad56"/>
  </r>
  <r>
    <x v="51670"/>
    <s v="tdxgroup.com"/>
    <s v="GBR"/>
    <m/>
    <s v="Nottingham"/>
    <s v="Nottingham"/>
    <x v="0"/>
    <s v="Providing businesses with technology"/>
    <m/>
    <x v="5"/>
    <x v="5"/>
    <n v="1"/>
    <m/>
    <s v="2004-01-01"/>
    <s v="2013-01-01"/>
    <s v="2013-01-01"/>
    <m/>
    <s v="info@tdxgroup.com"/>
    <s v="44 1159 531 200"/>
    <s v="https://www.crunchbase.com/organization/tdx-group"/>
    <s v="https://www.twitter.com/tdxcomms"/>
    <m/>
    <s v="d7212b87-7474-077b-6613-5a5ee9ccde2a"/>
  </r>
  <r>
    <x v="51671"/>
    <s v="telderi.ru"/>
    <m/>
    <m/>
    <m/>
    <m/>
    <x v="2"/>
    <s v="Largest marketplace in Russia for sale and purchase of domain names and websites"/>
    <m/>
    <x v="5"/>
    <x v="1"/>
    <n v="1"/>
    <m/>
    <m/>
    <s v="2013-01-01"/>
    <s v="2013-01-01"/>
    <m/>
    <s v="support@telderi.ru"/>
    <m/>
    <s v="https://www.crunchbase.com/organization/telderi"/>
    <s v="https://www.twitter.com/blogtelderi"/>
    <s v="http://www.facebook.com/telderi"/>
    <s v="107046bf-1dfa-a688-6b07-0cdf43e1cbd1"/>
  </r>
  <r>
    <x v="51672"/>
    <s v="babyplus.com"/>
    <s v="USA"/>
    <s v="IN"/>
    <s v="Indianapolis"/>
    <s v="Fishers"/>
    <x v="0"/>
    <s v="BabyPlus® is a Prenatal Education System which is the only patented curriculum of its kind on the market today."/>
    <s v="hardware|health care|parenting|wearables"/>
    <x v="4034"/>
    <x v="0"/>
    <n v="2"/>
    <n v="1900000"/>
    <s v="2007-04-23"/>
    <s v="2007-01-01"/>
    <s v="2013-01-01"/>
    <m/>
    <m/>
    <s v="'317-815-1111"/>
    <s v="https://www.crunchbase.com/organization/the-babyplus-company-llc"/>
    <s v="https://www.twitter.com/babyplususa"/>
    <s v="http://www.facebook.com/fishers-in/babyplus-usa/7778038244"/>
    <s v="e94c6692-c188-06f2-d811-3a5172474922"/>
  </r>
  <r>
    <x v="51673"/>
    <s v="thedressspot.com"/>
    <m/>
    <m/>
    <m/>
    <m/>
    <x v="0"/>
    <s v="TheDressSpot.com is an innovative retail search experience that serves up a massive, web-wide inventory."/>
    <m/>
    <x v="5"/>
    <x v="1"/>
    <n v="1"/>
    <m/>
    <s v="2013-01-01"/>
    <s v="2013-01-01"/>
    <s v="2013-01-01"/>
    <m/>
    <s v="contact@TheDressSpot.com"/>
    <m/>
    <s v="https://www.crunchbase.com/organization/thedressspot-com"/>
    <s v="https://www.twitter.com/thedressspot"/>
    <s v="http://www.facebook.com/thedressspot"/>
    <s v="4cf6f411-fd00-7749-2d78-fb62460dea0d"/>
  </r>
  <r>
    <x v="51674"/>
    <s v="other-guys.com"/>
    <s v="CRI"/>
    <m/>
    <s v="CRI - Other"/>
    <s v="Argentina"/>
    <x v="0"/>
    <s v="The Other Guys is a mobile and social games studio focused on developing immersive games for the post-PC era."/>
    <s v="mobile"/>
    <x v="15"/>
    <x v="2"/>
    <n v="1"/>
    <n v="425000"/>
    <s v="2012-01-01"/>
    <s v="2013-01-01"/>
    <s v="2013-01-01"/>
    <m/>
    <s v="info@other-guys.com"/>
    <m/>
    <s v="https://www.crunchbase.com/organization/the-other-guys"/>
    <s v="https://www.twitter.com/totherguys"/>
    <s v="http://apps.facebook.com/journalsofunknown"/>
    <s v="0830e196-4f42-b3b5-ef65-ce563e802995"/>
  </r>
  <r>
    <x v="51675"/>
    <s v="toppletrack.com"/>
    <s v="USA"/>
    <s v="NC"/>
    <s v="Asheville"/>
    <s v="Asheville"/>
    <x v="0"/>
    <s v="Topple Track is a scalable, self-serve, content monitoring platform."/>
    <s v="analytics|software"/>
    <x v="123"/>
    <x v="0"/>
    <n v="1"/>
    <n v="250000"/>
    <s v="2012-08-01"/>
    <s v="2013-01-01"/>
    <s v="2013-01-01"/>
    <m/>
    <s v="info@toppletrack.com"/>
    <n v="3173797917"/>
    <s v="https://www.crunchbase.com/organization/topple-track"/>
    <s v="https://www.twitter.com/toppletrack"/>
    <s v="http://www.facebook.com/toppletrack"/>
    <s v="adfa284f-1787-da13-5856-04183570c15e"/>
  </r>
  <r>
    <x v="51676"/>
    <s v="totalboox.com"/>
    <s v="ISR"/>
    <m/>
    <s v="Tel Aviv"/>
    <s v="Tel Aviv"/>
    <x v="0"/>
    <s v="Total BooX provides an app that promotes digital reading by enabling users to download e-books and pay only for what is read."/>
    <s v="apps|ebooks|internet|software"/>
    <x v="1039"/>
    <x v="0"/>
    <n v="1"/>
    <n v="500000"/>
    <m/>
    <s v="2013-01-01"/>
    <s v="2013-01-01"/>
    <m/>
    <s v="info@totalboox.com"/>
    <m/>
    <s v="https://www.crunchbase.com/organization/total-boox"/>
    <s v="https://www.twitter.com/totalboox"/>
    <s v="http://www.facebook.com/totalboox"/>
    <s v="820e1c13-169c-9204-51cb-7aab6a64a1ca"/>
  </r>
  <r>
    <x v="51677"/>
    <s v="traak.cl"/>
    <s v="CHL"/>
    <m/>
    <s v="Santiago"/>
    <s v="Santiago"/>
    <x v="0"/>
    <s v="Traak is engaged in the generation of technological research for applications in game development projects."/>
    <s v="software"/>
    <x v="10"/>
    <x v="2"/>
    <n v="1"/>
    <n v="100000"/>
    <s v="2012-03-01"/>
    <s v="2013-01-01"/>
    <s v="2013-01-01"/>
    <m/>
    <s v="fortuzar@traak.cl"/>
    <m/>
    <s v="https://www.crunchbase.com/organization/traak-ltda"/>
    <m/>
    <m/>
    <s v="9f4cce6f-ede8-69a7-8ae0-ded141de90af"/>
  </r>
  <r>
    <x v="16857"/>
    <s v="trove.com"/>
    <s v="USA"/>
    <s v="DC"/>
    <s v="Washington, D.C."/>
    <s v="Washington"/>
    <x v="3"/>
    <s v="Trove is a website that provides crowdsource news and entertainment based on user interests."/>
    <s v="internet|news"/>
    <x v="398"/>
    <x v="6"/>
    <n v="1"/>
    <m/>
    <s v="2009-01-01"/>
    <s v="2013-01-01"/>
    <s v="2013-01-01"/>
    <s v="2015-12-01"/>
    <s v="help@trove.com"/>
    <m/>
    <s v="https://www.crunchbase.com/organization/trove-3"/>
    <s v="https://www.twitter.com/trove"/>
    <s v="http://www.facebook.com/troveapp"/>
    <s v="5505b7c8-64ad-5358-b088-81725b40f651"/>
  </r>
  <r>
    <x v="51678"/>
    <s v="tvtalk.com"/>
    <s v="USA"/>
    <s v="OH"/>
    <s v="Columbus, Ohio"/>
    <s v="Delaware"/>
    <x v="0"/>
    <s v="TV Talk Network produces on-demand talk shows for popular television programs, accessible on smartphones, tablets, and PCs."/>
    <s v="video streaming"/>
    <x v="21"/>
    <x v="1"/>
    <n v="1"/>
    <n v="900000"/>
    <s v="2012-09-10"/>
    <s v="2013-01-01"/>
    <s v="2013-01-01"/>
    <m/>
    <s v="stuart.crane@tvtalk.com"/>
    <s v="'614-204-5233"/>
    <s v="https://www.crunchbase.com/organization/tv-talk-network"/>
    <s v="https://www.twitter.com/tvtalk"/>
    <m/>
    <s v="0a152d68-91ec-692b-2700-bd6d657e4461"/>
  </r>
  <r>
    <x v="51679"/>
    <s v="twentypine.com"/>
    <s v="USA"/>
    <s v="NY"/>
    <s v="New York City"/>
    <s v="New York"/>
    <x v="0"/>
    <s v="Salesforce.com Talent Acquisition Firm"/>
    <s v="consulting|crm|search engine"/>
    <x v="23"/>
    <x v="0"/>
    <n v="1"/>
    <m/>
    <s v="2013-12-03"/>
    <s v="2013-01-01"/>
    <s v="2013-01-01"/>
    <m/>
    <m/>
    <s v="(646)491-6085"/>
    <s v="https://www.crunchbase.com/organization/twentypine"/>
    <s v="https://www.twitter.com/twentypine"/>
    <m/>
    <s v="5f1de6ea-02b2-5f72-013c-9647d059ba80"/>
  </r>
  <r>
    <x v="51680"/>
    <s v="twitmusic.com"/>
    <s v="USA"/>
    <s v="CA"/>
    <s v="SF Bay Area"/>
    <s v="Mountain View"/>
    <x v="0"/>
    <s v="Twitmusic allows users to upload and share their music on Twitter, launch campaigns, go trending, build followers, and reach new audiences."/>
    <s v="apps|curated web|music"/>
    <x v="964"/>
    <x v="1"/>
    <n v="2"/>
    <m/>
    <s v="2012-01-01"/>
    <s v="2012-04-01"/>
    <s v="2013-01-01"/>
    <m/>
    <m/>
    <m/>
    <s v="https://www.crunchbase.com/organization/twitmusic"/>
    <s v="https://www.twitter.com/twitmusic"/>
    <s v="http://www.facebook.com/pages/twitmusic/159294114158930"/>
    <s v="59fffbfe-d14a-ea4e-718d-43d100d42b80"/>
  </r>
  <r>
    <x v="51681"/>
    <s v="tyk.li"/>
    <s v="ITA"/>
    <m/>
    <s v="Turin"/>
    <s v="Torino"/>
    <x v="0"/>
    <s v="Tykli develops cloud-based technologies for big data analysis, exploratory search, information retrieval, and linked data integration."/>
    <s v="analytics|knowledge management|saas"/>
    <x v="178"/>
    <x v="1"/>
    <n v="2"/>
    <n v="65070"/>
    <s v="2012-03-01"/>
    <s v="2012-01-03"/>
    <s v="2013-01-01"/>
    <m/>
    <s v="info@tyk.li"/>
    <m/>
    <s v="https://www.crunchbase.com/organization/tykli"/>
    <m/>
    <m/>
    <s v="c14b764f-385f-f103-61dd-3bd36e641e45"/>
  </r>
  <r>
    <x v="51682"/>
    <s v="uconnection.com"/>
    <s v="USA"/>
    <s v="CA"/>
    <s v="Anaheim"/>
    <s v="Irvine"/>
    <x v="2"/>
    <s v="UConnection is a dining and nightlife mobile app for college students."/>
    <s v="mobile|mobile apps"/>
    <x v="45"/>
    <x v="7"/>
    <n v="1"/>
    <m/>
    <s v="2012-04-30"/>
    <s v="2013-01-01"/>
    <s v="2013-01-01"/>
    <m/>
    <s v="help@uconnection.com"/>
    <m/>
    <s v="https://www.crunchbase.com/organization/uconnections-com"/>
    <s v="https://www.twitter.com/uconnection_inc"/>
    <s v="https://www.facebook.com/uconnection"/>
    <s v="eac625c5-cbfc-06c7-2a0a-a2850c0b1b7a"/>
  </r>
  <r>
    <x v="51683"/>
    <s v="uhmasalud.com"/>
    <m/>
    <m/>
    <m/>
    <m/>
    <x v="0"/>
    <s v="UHMA is Mexico’s leading provider of technologically advanced and low-cost wellness corporate solutions."/>
    <m/>
    <x v="5"/>
    <x v="1"/>
    <n v="1"/>
    <m/>
    <s v="2009-06-01"/>
    <s v="2013-01-01"/>
    <s v="2013-01-01"/>
    <m/>
    <s v="atencion@uhmasalud.com"/>
    <s v="'+52 55 5515 4894"/>
    <s v="https://www.crunchbase.com/organization/uhma"/>
    <s v="https://www.twitter.com/uhmasalud"/>
    <s v="http://www.facebook.com/uhmasalud"/>
    <s v="ea70e7db-20aa-fb4b-4f9d-c285dbfad0dc"/>
  </r>
  <r>
    <x v="51684"/>
    <s v="urbita.com"/>
    <s v="USA"/>
    <s v="CA"/>
    <s v="Los Angeles"/>
    <s v="Los Angeles"/>
    <x v="0"/>
    <s v="The Urbita Network is a group of local-search and travel-related websites."/>
    <s v="curated web|local|search engine|travel"/>
    <x v="0"/>
    <x v="0"/>
    <n v="2"/>
    <n v="675000"/>
    <s v="2011-01-01"/>
    <s v="2012-03-01"/>
    <s v="2013-01-01"/>
    <m/>
    <s v="info@urbita.com"/>
    <s v="'747-333-8728"/>
    <s v="https://www.crunchbase.com/organization/urbita"/>
    <s v="https://www.twitter.com/urbitacom"/>
    <s v="http://www.facebook.com/urbitacom"/>
    <s v="37f73469-e96a-7803-57ca-fe4ca7170ac0"/>
  </r>
  <r>
    <x v="51685"/>
    <s v="usafashionproject.com"/>
    <m/>
    <m/>
    <m/>
    <m/>
    <x v="0"/>
    <s v="Promoting American Fashion Brands"/>
    <m/>
    <x v="5"/>
    <x v="2"/>
    <n v="1"/>
    <m/>
    <m/>
    <s v="2013-01-01"/>
    <s v="2013-01-01"/>
    <m/>
    <m/>
    <m/>
    <s v="https://www.crunchbase.com/organization/usa-fashion-project"/>
    <m/>
    <m/>
    <s v="10ba2a33-7daf-73e7-f98d-b2c14db0f60c"/>
  </r>
  <r>
    <x v="51686"/>
    <s v="usitapp.com"/>
    <s v="TTO"/>
    <m/>
    <s v="TTO - Other"/>
    <s v="Brazil"/>
    <x v="0"/>
    <s v="U.sit is a digital intelligence system that operates as an interface between bars, restaurants, and their customers."/>
    <s v="crm|mobile|restaurants|saas|sms|software"/>
    <x v="6919"/>
    <x v="1"/>
    <n v="1"/>
    <n v="60000"/>
    <s v="2012-10-01"/>
    <s v="2013-01-01"/>
    <s v="2013-01-01"/>
    <m/>
    <s v="contato@usitapp.com"/>
    <n v="551141065828"/>
    <s v="https://www.crunchbase.com/organization/u-sit"/>
    <s v="https://www.twitter.com/usitapp"/>
    <s v="https://pt-pt.facebook.com/usitapp"/>
    <s v="5098e2dd-e9ad-e07a-3aae-8a9ae5101412"/>
  </r>
  <r>
    <x v="51687"/>
    <s v="varadainnovations.com"/>
    <s v="USA"/>
    <s v="MA"/>
    <s v="Boston"/>
    <s v="Boston"/>
    <x v="0"/>
    <s v="Varada Innovations develops surgical tools and implantable sensors that enable the personalization of interventional procedures."/>
    <s v="biotechnology|electronics|medical"/>
    <x v="1017"/>
    <x v="1"/>
    <n v="1"/>
    <n v="15000"/>
    <s v="2012-09-24"/>
    <s v="2013-01-01"/>
    <s v="2013-01-01"/>
    <m/>
    <s v="info@varadainnovations.com"/>
    <n v="6072168004"/>
    <s v="https://www.crunchbase.com/organization/varada-innovations"/>
    <m/>
    <m/>
    <s v="96c4dfa1-3bbd-49df-c283-2aa02adac6d4"/>
  </r>
  <r>
    <x v="51688"/>
    <s v="vendalize.com"/>
    <s v="USA"/>
    <s v="PA"/>
    <s v="Pittsburgh"/>
    <s v="Pittsburgh"/>
    <x v="0"/>
    <s v="Vendalize is crowdsourcing the long tail of local search. By using tags to create local metadata, we can connect consumers and businesses"/>
    <m/>
    <x v="5"/>
    <x v="1"/>
    <n v="1"/>
    <m/>
    <s v="2013-01-01"/>
    <s v="2013-01-01"/>
    <s v="2013-01-01"/>
    <m/>
    <m/>
    <m/>
    <s v="https://www.crunchbase.com/organization/vendalize"/>
    <s v="https://www.twitter.com/vendalizepgh"/>
    <m/>
    <s v="d516a778-3d36-6c89-c0ff-cc65f178d0a9"/>
  </r>
  <r>
    <x v="51689"/>
    <s v="viajamex.com"/>
    <s v="MEX"/>
    <m/>
    <s v="Mexico City"/>
    <s v="Mexico City"/>
    <x v="0"/>
    <s v="Viajamex is an online travel agency that enables users to find and book flight and hotel deals."/>
    <s v="tourism|travel"/>
    <x v="22"/>
    <x v="0"/>
    <n v="1"/>
    <m/>
    <s v="2013-02-01"/>
    <s v="2013-01-01"/>
    <s v="2013-01-01"/>
    <m/>
    <s v="ofertas@viajamex.com"/>
    <s v="'+52 15152377"/>
    <s v="https://www.crunchbase.com/organization/viajamex"/>
    <s v="https://www.twitter.com/viajamex"/>
    <s v="https://www.facebook.com/viajamex"/>
    <s v="4dade9aa-d555-38b6-2d0c-21c2b784753b"/>
  </r>
  <r>
    <x v="51690"/>
    <s v="getvicci.com"/>
    <s v="USA"/>
    <s v="UT"/>
    <s v="Salt Lake City"/>
    <s v="Provo"/>
    <x v="0"/>
    <s v="Love Concerts? Sports games? Live events? We let you buy merchandise from your phone and skip the merch booth line! Ship it right to your do"/>
    <s v="mobile"/>
    <x v="15"/>
    <x v="1"/>
    <n v="1"/>
    <m/>
    <s v="2013-06-01"/>
    <s v="2013-01-01"/>
    <s v="2013-01-01"/>
    <m/>
    <s v="sean@getvicci.com"/>
    <s v="'480.433.6774"/>
    <s v="https://www.crunchbase.com/organization/vicci-mobile-merch"/>
    <s v="https://www.twitter.com/getvicci"/>
    <s v="http://www.facebook.com/iamvicci"/>
    <s v="c14a842e-12b5-c12f-e2af-cd9cd3ab4630"/>
  </r>
  <r>
    <x v="51691"/>
    <s v="vicino.com"/>
    <s v="USA"/>
    <s v="CA"/>
    <s v="Los Angeles"/>
    <s v="Santa Monica"/>
    <x v="3"/>
    <s v="Vicino is a neighborhood social network that enables users to interact and stay up-to-date with their local community."/>
    <s v="social media"/>
    <x v="87"/>
    <x v="1"/>
    <n v="1"/>
    <n v="600000"/>
    <s v="2012-03-01"/>
    <s v="2013-01-01"/>
    <s v="2013-01-01"/>
    <s v="2013-05-01"/>
    <s v="hello@vicino.com"/>
    <m/>
    <s v="https://www.crunchbase.com/organization/vicino"/>
    <m/>
    <m/>
    <s v="ff9e9743-14e3-ea5d-4fb0-d951261188b2"/>
  </r>
  <r>
    <x v="51692"/>
    <m/>
    <s v="USA"/>
    <s v="CA"/>
    <s v="SF Bay Area"/>
    <s v="Sunnyvale"/>
    <x v="0"/>
    <s v="Product research surveys"/>
    <s v="social media"/>
    <x v="87"/>
    <x v="2"/>
    <n v="1"/>
    <m/>
    <m/>
    <s v="2013-01-01"/>
    <s v="2013-01-01"/>
    <m/>
    <m/>
    <m/>
    <s v="https://www.crunchbase.com/organization/vixlo"/>
    <m/>
    <m/>
    <s v="1068d865-69d0-76f0-7394-8ad0466b87eb"/>
  </r>
  <r>
    <x v="51693"/>
    <s v="vouchd.com"/>
    <s v="USA"/>
    <s v="CA"/>
    <s v="Anaheim"/>
    <s v="Irvine"/>
    <x v="0"/>
    <s v="Social Referrals Platform for Small Businesses &amp; Professionals."/>
    <s v="lead generation|local|search engine"/>
    <x v="158"/>
    <x v="1"/>
    <n v="1"/>
    <n v="500000"/>
    <s v="2013-01-19"/>
    <s v="2013-01-01"/>
    <s v="2013-01-01"/>
    <m/>
    <s v="hello@vouchd.com"/>
    <s v="'323-251-1846"/>
    <s v="https://www.crunchbase.com/organization/vouchd"/>
    <s v="https://www.twitter.com/vouchdinc"/>
    <s v="http://www.facebook.com/vouchd"/>
    <s v="076491d9-3084-c978-9d0e-d1fb281f0230"/>
  </r>
  <r>
    <x v="51694"/>
    <s v="vuga.fm"/>
    <s v="NGA"/>
    <m/>
    <s v="NGA - Other"/>
    <s v="Magodo"/>
    <x v="0"/>
    <s v="Online Database &amp; DIstribution service"/>
    <s v="music"/>
    <x v="223"/>
    <x v="1"/>
    <n v="1"/>
    <n v="20000"/>
    <s v="2013-01-01"/>
    <s v="2013-01-01"/>
    <s v="2013-01-01"/>
    <m/>
    <s v="vuga@coderedent.com"/>
    <m/>
    <s v="https://www.crunchbase.com/organization/vuga-music-associates"/>
    <m/>
    <m/>
    <s v="4b69d9bd-bfba-d378-9978-43400158a8be"/>
  </r>
  <r>
    <x v="51695"/>
    <s v="vyykn.com"/>
    <s v="USA"/>
    <s v="ID"/>
    <s v="ID - Other"/>
    <s v="Eagle"/>
    <x v="0"/>
    <s v="Vyykn is providing a brilliant solution to a still unnoticed worldwide issue."/>
    <s v="water"/>
    <x v="97"/>
    <x v="1"/>
    <n v="1"/>
    <n v="1000000"/>
    <s v="2011-01-01"/>
    <s v="2013-01-01"/>
    <s v="2013-01-01"/>
    <m/>
    <s v="marketing@vyykn.com"/>
    <n v="12082860460"/>
    <s v="https://www.crunchbase.com/organization/vyykn"/>
    <s v="https://www.twitter.com/vyyknwater"/>
    <s v="https://www.facebook.com/vyyknwater/"/>
    <s v="1ccbba3f-6515-e19d-0965-edbcdb41f50a"/>
  </r>
  <r>
    <x v="51696"/>
    <s v="wabona.com"/>
    <s v="ZAF"/>
    <m/>
    <s v="Cape Town"/>
    <s v="Cape Town"/>
    <x v="0"/>
    <s v="Wabona (Sotho for You See &amp; pronounced Waa-Bo-Nah) is an online subscription video streaming service."/>
    <m/>
    <x v="5"/>
    <x v="1"/>
    <n v="1"/>
    <m/>
    <s v="2012-07-01"/>
    <s v="2013-01-01"/>
    <s v="2013-01-01"/>
    <m/>
    <s v="info@wabona.com"/>
    <s v="27 83 325 0699"/>
    <s v="https://www.crunchbase.com/organization/wabona"/>
    <s v="https://www.twitter.com/wabonaonline"/>
    <s v="https://www.facebook.com/wabonaonline/"/>
    <s v="a0ac12e2-cf0c-dba4-d698-2dd11d5ae8ea"/>
  </r>
  <r>
    <x v="51697"/>
    <s v="wami.it"/>
    <s v="ITA"/>
    <m/>
    <s v="ITA - Other"/>
    <s v="Farra Di Soligo"/>
    <x v="0"/>
    <s v="Mobile travel guides to discover the gems of a territory from the point of view of locals."/>
    <s v="location based services|tourism|travel"/>
    <x v="951"/>
    <x v="1"/>
    <n v="2"/>
    <n v="120000"/>
    <s v="2012-11-01"/>
    <s v="2012-11-01"/>
    <s v="2013-01-01"/>
    <m/>
    <s v="info@wami.it"/>
    <m/>
    <s v="https://www.crunchbase.com/organization/wami-srl"/>
    <s v="https://www.twitter.com/wamiguides"/>
    <s v="http://www.facebook.com/wamiguides"/>
    <s v="2a1d7d2e-f4e6-b2d7-ec41-4b21793f4718"/>
  </r>
  <r>
    <x v="51698"/>
    <s v="whatsnew.asia"/>
    <s v="THA"/>
    <m/>
    <s v="Bangkok"/>
    <s v="Bangkok"/>
    <x v="0"/>
    <s v="Whatsnew is a background parent company for the various properties under its umbrella. The current properties are Venbi.com, Petloft."/>
    <s v="e-commerce"/>
    <x v="63"/>
    <x v="6"/>
    <n v="1"/>
    <n v="600000"/>
    <s v="2013-05-01"/>
    <s v="2013-01-01"/>
    <s v="2013-01-01"/>
    <m/>
    <s v="shannon@whatsnew.asia"/>
    <n v="66819059868"/>
    <s v="https://www.crunchbase.com/organization/whatsnew-asia"/>
    <m/>
    <s v="http://www.facebook.com/whatsnewthailand"/>
    <s v="af705d87-d81d-397f-59a8-4a26ed17b07b"/>
  </r>
  <r>
    <x v="51699"/>
    <s v="whichsocial.com"/>
    <s v="GBR"/>
    <m/>
    <s v="Manchester"/>
    <s v="Manchester"/>
    <x v="0"/>
    <s v="WhichSocial.com is real-time social media ROI tracking software with actionable analytics."/>
    <s v="software"/>
    <x v="10"/>
    <x v="2"/>
    <n v="1"/>
    <n v="161671"/>
    <s v="2012-07-01"/>
    <s v="2013-01-01"/>
    <s v="2013-01-01"/>
    <m/>
    <s v="info@whichsocial.com"/>
    <m/>
    <s v="https://www.crunchbase.com/organization/whichsocial"/>
    <s v="https://www.twitter.com/whichsocial"/>
    <s v="http://www.facebook.com/whichsocial"/>
    <s v="89b80a07-0b7b-12d9-05ef-a6a42437428f"/>
  </r>
  <r>
    <x v="51700"/>
    <s v="widbook.com"/>
    <s v="BRA"/>
    <m/>
    <s v="Sao Paulo"/>
    <s v="São Paulo"/>
    <x v="0"/>
    <s v="Widbook is an online platform enabling users to find and publish books and collaborate with authors from around the world."/>
    <s v="curated web|ebooks"/>
    <x v="398"/>
    <x v="0"/>
    <n v="1"/>
    <n v="1500000"/>
    <s v="2012-05-01"/>
    <s v="2013-01-01"/>
    <s v="2013-01-01"/>
    <m/>
    <s v="contact@widbook.com"/>
    <m/>
    <s v="https://www.crunchbase.com/organization/widbook"/>
    <s v="https://www.twitter.com/widbookofficial"/>
    <s v="http://www.facebook.com/widbook"/>
    <s v="48d5bc59-5e9d-6380-529c-f4b7f9b57f77"/>
  </r>
  <r>
    <x v="51701"/>
    <s v="widdle.it"/>
    <s v="USA"/>
    <s v="OH"/>
    <s v="Cleveland"/>
    <s v="Cleveland"/>
    <x v="0"/>
    <s v="Widdle brings your social networks to one place, widdling out the things that don't matter so you can find the things that do."/>
    <s v="social media"/>
    <x v="87"/>
    <x v="1"/>
    <n v="1"/>
    <m/>
    <s v="2012-08-01"/>
    <s v="2013-01-01"/>
    <s v="2013-01-01"/>
    <m/>
    <s v="hello@widdle.it"/>
    <s v="(440) 223-8784"/>
    <s v="https://www.crunchbase.com/organization/widdle"/>
    <s v="https://www.twitter.com/hellowiddle"/>
    <s v="http://www.facebook.com/hellowiddle"/>
    <s v="3f5846c6-8e43-d9eb-61fc-bbff1c570195"/>
  </r>
  <r>
    <x v="51702"/>
    <s v="widgetic.com"/>
    <s v="ROM"/>
    <m/>
    <s v="Iasi"/>
    <s v="Iasi"/>
    <x v="0"/>
    <s v="Apps as a service for DIY platforms."/>
    <s v="digital media|diy"/>
    <x v="6367"/>
    <x v="1"/>
    <n v="1"/>
    <m/>
    <s v="2015-06-03"/>
    <s v="2013-01-01"/>
    <s v="2013-01-01"/>
    <m/>
    <s v="support@widgetic.com"/>
    <n v="34666874755"/>
    <s v="https://www.crunchbase.com/organization/widgetic"/>
    <s v="https://www.twitter.com/widgetic"/>
    <s v="http://www.facebook.com/widgetic"/>
    <s v="227e30d0-c5c6-c7c0-6a8b-5a751b2364f5"/>
  </r>
  <r>
    <x v="51703"/>
    <s v="wifuntv.com"/>
    <m/>
    <m/>
    <m/>
    <m/>
    <x v="0"/>
    <s v="The company develops TV broadcasting technologies for Wi-Fi networks, enabling rich video entertainment services for mobile clients."/>
    <m/>
    <x v="5"/>
    <x v="2"/>
    <n v="1"/>
    <m/>
    <s v="2011-01-01"/>
    <s v="2013-01-01"/>
    <s v="2013-01-01"/>
    <m/>
    <m/>
    <s v="972 4 696 2561"/>
    <s v="https://www.crunchbase.com/organization/wifuntv-ltd"/>
    <m/>
    <m/>
    <s v="269268a3-a9d2-28e9-1d16-6f5dd66776e3"/>
  </r>
  <r>
    <x v="51704"/>
    <s v="winwinslots.com"/>
    <s v="USA"/>
    <s v="FL"/>
    <s v="Jacksonville"/>
    <s v="Kenansville"/>
    <x v="0"/>
    <s v="Win Win Slots designs social mobile casino games for women."/>
    <s v="gambling"/>
    <x v="616"/>
    <x v="1"/>
    <n v="1"/>
    <n v="500000"/>
    <s v="2012-06-06"/>
    <s v="2013-01-01"/>
    <s v="2013-01-01"/>
    <m/>
    <s v="admin@winwinslots.com"/>
    <m/>
    <s v="https://www.crunchbase.com/organization/win-win-slots"/>
    <m/>
    <m/>
    <s v="0013719b-13cb-9419-c604-597100dd642f"/>
  </r>
  <r>
    <x v="51705"/>
    <s v="wisedmedia.com"/>
    <s v="ISR"/>
    <m/>
    <s v="Tel Aviv"/>
    <s v="Tel Aviv"/>
    <x v="0"/>
    <s v="Wise ad monetization platform operates through a unique algorithm that builds the user profile and providing real-time advertising."/>
    <s v="advertising|artificial intelligence|auctions|big data"/>
    <x v="6920"/>
    <x v="0"/>
    <n v="2"/>
    <n v="1500000"/>
    <s v="2013-01-01"/>
    <s v="2013-01-01"/>
    <s v="2013-01-01"/>
    <m/>
    <s v="info@wisedmedia.com"/>
    <n v="97235336910"/>
    <s v="https://www.crunchbase.com/organization/wise-data-media"/>
    <m/>
    <s v="http://www.facebook.com/wisedatamedia"/>
    <s v="5b0ac488-148a-fe34-9214-4181c982bb7e"/>
  </r>
  <r>
    <x v="51706"/>
    <s v="wizishop.com"/>
    <s v="FRA"/>
    <m/>
    <s v="Nice"/>
    <s v="Nice"/>
    <x v="0"/>
    <s v="WiziShop is an e-commerce solution provider that helps daily management of online shops."/>
    <s v="e-commerce|saas"/>
    <x v="63"/>
    <x v="0"/>
    <n v="1"/>
    <n v="198079"/>
    <s v="2008-10-01"/>
    <s v="2013-01-01"/>
    <s v="2013-01-01"/>
    <m/>
    <s v="gregory@wizishop.com"/>
    <s v="'+33 811 38 80 80"/>
    <s v="https://www.crunchbase.com/organization/wizishop"/>
    <s v="https://www.twitter.com/wizishop"/>
    <s v="http://www.facebook.com/wizishop"/>
    <s v="c582bcaf-a56f-16f7-4b91-7652b018b3f6"/>
  </r>
  <r>
    <x v="51707"/>
    <s v="wripl.com"/>
    <s v="IRL"/>
    <m/>
    <s v="Dublin"/>
    <s v="Dublin"/>
    <x v="0"/>
    <s v="Wripl is a B2B company in the web personalisation space."/>
    <s v="enterprise software"/>
    <x v="10"/>
    <x v="1"/>
    <n v="1"/>
    <n v="264094"/>
    <s v="2013-06-01"/>
    <s v="2013-01-01"/>
    <s v="2013-01-01"/>
    <m/>
    <s v="kevin@wripl.com"/>
    <m/>
    <s v="https://www.crunchbase.com/organization/wripl"/>
    <s v="https://www.twitter.com/wripl"/>
    <s v="http://www.facebook.com/pages/wriplcom/451478454919273"/>
    <s v="ded5d8b7-de48-baea-290f-0d9822d2061a"/>
  </r>
  <r>
    <x v="51708"/>
    <s v="xiami.com"/>
    <s v="CHN"/>
    <m/>
    <s v="Hangzhou"/>
    <s v="Hangzhou"/>
    <x v="0"/>
    <s v="Xiami Music Network is an online music website providing recommendations, download services, offline activities, and other content."/>
    <s v="curated web|internet|music"/>
    <x v="796"/>
    <x v="6"/>
    <n v="3"/>
    <n v="20292825"/>
    <s v="2007-11-17"/>
    <s v="2008-06-01"/>
    <s v="2013-01-01"/>
    <m/>
    <s v="hzxiami@gmail.com"/>
    <m/>
    <s v="https://www.crunchbase.com/organization/xiami-music-network"/>
    <m/>
    <m/>
    <s v="0f4d9366-873d-62f7-2743-621b161acea1"/>
  </r>
  <r>
    <x v="51709"/>
    <s v="xierkang.com"/>
    <s v="CHN"/>
    <m/>
    <s v="Chongqing"/>
    <s v="Chongqing"/>
    <x v="0"/>
    <s v="Xierkang is engaged in the research and development, production, and clinical research of blood purification equipment."/>
    <s v="health care"/>
    <x v="3"/>
    <x v="2"/>
    <n v="1"/>
    <m/>
    <s v="2009-01-01"/>
    <s v="2013-01-01"/>
    <s v="2013-01-01"/>
    <m/>
    <m/>
    <m/>
    <s v="https://www.crunchbase.com/organization/xierkang"/>
    <m/>
    <m/>
    <s v="8bc373da-f3ee-920f-d51b-a2e4ee9beb90"/>
  </r>
  <r>
    <x v="51710"/>
    <s v="xprtly.com"/>
    <s v="USA"/>
    <s v="TX"/>
    <s v="Dallas"/>
    <s v="Plano"/>
    <x v="0"/>
    <s v="Get Expert Help in Minutes with Xprtly!"/>
    <s v="e-commerce|enterprise software|mobile|project management"/>
    <x v="786"/>
    <x v="1"/>
    <n v="1"/>
    <n v="300000"/>
    <s v="2013-01-01"/>
    <s v="2013-01-01"/>
    <s v="2013-01-01"/>
    <m/>
    <s v="Windsor@Xprtly.com"/>
    <s v="(281)249-5858"/>
    <s v="https://www.crunchbase.com/organization/xprtly-"/>
    <s v="https://www.twitter.com/xprtly"/>
    <s v="https://www.facebook.com/xprtly"/>
    <s v="439aa2f1-9af4-8983-72a5-83dc1b6438ee"/>
  </r>
  <r>
    <x v="51711"/>
    <s v="xtrememortgageworx.com"/>
    <s v="USA"/>
    <s v="TX"/>
    <s v="Dallas"/>
    <s v="Dallas"/>
    <x v="0"/>
    <s v="Mortgage Industry Sales Software"/>
    <s v="automotive|crm|lead generation|lead management|software"/>
    <x v="2036"/>
    <x v="1"/>
    <n v="1"/>
    <m/>
    <s v="2013-01-01"/>
    <s v="2013-01-01"/>
    <s v="2013-01-01"/>
    <m/>
    <s v="info@xtremesalesworx.com"/>
    <n v="7605182633"/>
    <s v="https://www.crunchbase.com/organization/xtrememortgageworx"/>
    <s v="https://www.twitter.com/xtrememortgage"/>
    <s v="http://www.facebook.com/pages/xtrememortgageworx/222011484637123"/>
    <s v="d2851936-38f2-0f46-4439-4008783d0f51"/>
  </r>
  <r>
    <x v="51712"/>
    <s v="xyze.it"/>
    <s v="ITA"/>
    <m/>
    <s v="Roncade"/>
    <s v="Roncade"/>
    <x v="0"/>
    <s v="XYZE enables individuals to take measurements with a digital bracelet and find clothes that fit them in online stores."/>
    <s v="fashion"/>
    <x v="350"/>
    <x v="1"/>
    <n v="1"/>
    <m/>
    <s v="2013-01-01"/>
    <s v="2013-01-01"/>
    <s v="2013-01-01"/>
    <m/>
    <s v="info@xyze.it"/>
    <s v="'+39 0422 789611"/>
    <s v="https://www.crunchbase.com/organization/xyze"/>
    <s v="https://www.twitter.com/xyzefashion"/>
    <s v="http://www.facebook.com/xyzefashion"/>
    <s v="90e15896-0ec9-0e25-9170-2027a6ed1b4a"/>
  </r>
  <r>
    <x v="51713"/>
    <s v="yellowchip.it"/>
    <m/>
    <m/>
    <m/>
    <m/>
    <x v="0"/>
    <s v="Yellow Chip is a provider of online PR consulting and management services to businesses."/>
    <m/>
    <x v="5"/>
    <x v="1"/>
    <n v="1"/>
    <m/>
    <s v="2013-01-01"/>
    <s v="2013-01-01"/>
    <s v="2013-01-01"/>
    <m/>
    <m/>
    <m/>
    <s v="https://www.crunchbase.com/organization/yellow-chip"/>
    <m/>
    <m/>
    <s v="04c8d684-3aea-6f7c-1d7e-6937229a92e0"/>
  </r>
  <r>
    <x v="51714"/>
    <s v="ynvisible.com"/>
    <s v="PRT"/>
    <m/>
    <s v="PRT - Other"/>
    <s v="Cartaxo"/>
    <x v="0"/>
    <s v="YD Ynvisible, S.A. develops and markets interactive solutions for everyday printed items by integrating electrochromic displays on various"/>
    <m/>
    <x v="5"/>
    <x v="0"/>
    <n v="1"/>
    <m/>
    <s v="2010-01-01"/>
    <s v="2013-01-01"/>
    <s v="2013-01-01"/>
    <m/>
    <s v="info@ynvisible.com"/>
    <s v="351 24 310 3174"/>
    <s v="https://www.crunchbase.com/organization/ynvisible"/>
    <m/>
    <m/>
    <s v="4df83c10-f100-76da-700e-a5e468b313a2"/>
  </r>
  <r>
    <x v="51715"/>
    <s v="youngcracks.com"/>
    <s v="ESP"/>
    <m/>
    <s v="ESP - Other"/>
    <s v="Paterna"/>
    <x v="0"/>
    <s v="YoungCracks is a new grassroots platform allowing young talent from the ranks of football to become highly visible and more."/>
    <s v="sports"/>
    <x v="153"/>
    <x v="1"/>
    <n v="1"/>
    <m/>
    <s v="2012-06-01"/>
    <s v="2013-01-01"/>
    <s v="2013-01-01"/>
    <m/>
    <s v="promo@youngcracks.com"/>
    <s v="'+34 669 25 79 52"/>
    <s v="https://www.crunchbase.com/organization/youngcracks"/>
    <s v="https://www.twitter.com/youngcracks"/>
    <s v="http://www.facebook.com/youngcracks11"/>
    <s v="2f526159-8776-f3eb-937a-c72fc4ccbd91"/>
  </r>
  <r>
    <x v="51716"/>
    <s v="zapacab.com"/>
    <s v="ZAF"/>
    <m/>
    <s v="Cape Town"/>
    <s v="Cape Town"/>
    <x v="0"/>
    <s v="Developed a cellulose-based biorefinery platform capable of producing advanced ethanol, fuels and chemicals."/>
    <s v="curated web"/>
    <x v="28"/>
    <x v="1"/>
    <n v="1"/>
    <m/>
    <s v="2013-01-01"/>
    <s v="2013-01-01"/>
    <s v="2013-01-01"/>
    <m/>
    <s v="grant@zapacab.com"/>
    <s v="'+27 (0) 83 633 4370"/>
    <s v="https://www.crunchbase.com/organization/zapacab"/>
    <s v="https://www.twitter.com/zapacab"/>
    <s v="https://www.facebook.com/zapacab"/>
    <s v="4576eac1-b1e7-3dd4-3e01-1d6ec09bccd0"/>
  </r>
  <r>
    <x v="51717"/>
    <s v="zolpy.com"/>
    <s v="USA"/>
    <s v="CA"/>
    <s v="SF Bay Area"/>
    <s v="San Jose"/>
    <x v="0"/>
    <s v="Connecting PR Professionals to Clients"/>
    <s v="e-commerce"/>
    <x v="63"/>
    <x v="1"/>
    <n v="1"/>
    <m/>
    <s v="2013-01-01"/>
    <s v="2013-01-01"/>
    <s v="2013-01-01"/>
    <m/>
    <s v="hello@zolpy.com"/>
    <m/>
    <s v="https://www.crunchbase.com/organization/zolpy"/>
    <s v="https://www.twitter.com/getzolpy"/>
    <m/>
    <s v="66c7ac8b-f9f1-a896-bb8c-4bcd4626f7f4"/>
  </r>
  <r>
    <x v="51718"/>
    <m/>
    <s v="USA"/>
    <s v="NY"/>
    <s v="NY - Other"/>
    <s v="Clarence Center"/>
    <x v="0"/>
    <s v="This company focuses on the development of software for interpreting LiDAR 3D point cloud data."/>
    <s v="web hosting"/>
    <x v="28"/>
    <x v="2"/>
    <n v="1"/>
    <m/>
    <s v="2012-12-16"/>
    <s v="2012-12-31"/>
    <s v="2012-12-31"/>
    <m/>
    <m/>
    <m/>
    <s v="https://www.crunchbase.com/organization/ameri-tech-3d"/>
    <m/>
    <m/>
    <s v="1b567d52-8df3-04dc-bd10-56f69239f7ed"/>
  </r>
  <r>
    <x v="51719"/>
    <s v="coloradocentraltelecom.com"/>
    <s v="USA"/>
    <s v="CO"/>
    <s v="CO - Other"/>
    <s v="Crestone"/>
    <x v="0"/>
    <s v="Chaffee County Telecom provides fixed, wireless, high-speed broadband internet and VoIP phone services."/>
    <s v="mobile"/>
    <x v="15"/>
    <x v="1"/>
    <n v="1"/>
    <n v="105000"/>
    <s v="2012-01-01"/>
    <s v="2012-12-31"/>
    <s v="2012-12-31"/>
    <m/>
    <m/>
    <s v="'719-937-7700"/>
    <s v="https://www.crunchbase.com/organization/chaffee-county-telecom"/>
    <s v="https://www.twitter.com/coloradocentral"/>
    <m/>
    <s v="d3e83f2a-7474-f3d5-6225-b7f118480565"/>
  </r>
  <r>
    <x v="51720"/>
    <s v="crestonetelecom.com"/>
    <s v="USA"/>
    <s v="CO"/>
    <s v="CO - Other"/>
    <s v="Crestone"/>
    <x v="0"/>
    <s v="Crestone Telecom delivers high-speed broadband internet and VoIP phone services by using fixed wireless technology cellular technology."/>
    <s v="mobile"/>
    <x v="15"/>
    <x v="1"/>
    <n v="1"/>
    <n v="135000"/>
    <s v="2011-01-01"/>
    <s v="2012-12-31"/>
    <s v="2012-12-31"/>
    <m/>
    <m/>
    <s v="'719-937-7700"/>
    <s v="https://www.crunchbase.com/organization/crestone-telecom"/>
    <s v="https://www.twitter.com/coloradocentral"/>
    <m/>
    <s v="46783e00-48b8-294d-ca7e-4ff643fef46f"/>
  </r>
  <r>
    <x v="51721"/>
    <s v="degreec.com"/>
    <s v="USA"/>
    <s v="NH"/>
    <s v="Manchester, New Hampshire"/>
    <s v="Milford"/>
    <x v="0"/>
    <s v="Degree Controls manufacturers airflow measuring and thermal managing devices."/>
    <s v="consulting"/>
    <x v="5"/>
    <x v="6"/>
    <n v="1"/>
    <n v="2500000"/>
    <s v="2007-01-01"/>
    <s v="2012-12-31"/>
    <s v="2012-12-31"/>
    <m/>
    <s v="sales@degreec.com"/>
    <n v="6036729565"/>
    <s v="https://www.crunchbase.com/organization/degree-controls"/>
    <m/>
    <s v="http://www.facebook.com/pages/degree-controls-inc/26051469068525"/>
    <s v="8162a213-c6b3-fa2f-0513-5131136e580b"/>
  </r>
  <r>
    <x v="51722"/>
    <s v="dengionline.com"/>
    <s v="RUS"/>
    <m/>
    <s v="St. Petersburg"/>
    <s v="Saint Petersburg"/>
    <x v="0"/>
    <s v="Dengi Online is a payment system providing payment services on all websites."/>
    <s v="e-commerce|financial services|payments"/>
    <x v="1061"/>
    <x v="6"/>
    <n v="1"/>
    <n v="2000000"/>
    <s v="2006-01-01"/>
    <s v="2012-12-31"/>
    <s v="2012-12-31"/>
    <m/>
    <s v="office@dengionline.com"/>
    <s v="'+7 812 493-23-50"/>
    <s v="https://www.crunchbase.com/organization/dengi-online"/>
    <m/>
    <s v="http://www.facebook.com/dengionline"/>
    <s v="0c339da9-337d-c969-baae-38fd542e0ea8"/>
  </r>
  <r>
    <x v="51723"/>
    <s v="foroenergy.com"/>
    <s v="USA"/>
    <s v="CO"/>
    <s v="Denver"/>
    <s v="Littleton"/>
    <x v="0"/>
    <s v="Foro Energy is commercializing high power lasers for the oil, natural gas, geothermal, and mining industries."/>
    <s v="energy|energy efficiency|oil and gas"/>
    <x v="165"/>
    <x v="0"/>
    <n v="4"/>
    <n v="66151400"/>
    <s v="2009-01-01"/>
    <s v="2009-10-26"/>
    <s v="2012-12-31"/>
    <m/>
    <s v="contact@foroenergy.com"/>
    <s v="(303) 222-8001"/>
    <s v="https://www.crunchbase.com/organization/foro-energy"/>
    <s v="https://www.twitter.com/foroenergy"/>
    <s v="https://www.facebook.com/foro-energy-222128847834714/"/>
    <s v="990e9e01-1c6e-f915-037c-ad47d329e037"/>
  </r>
  <r>
    <x v="51724"/>
    <s v="giftsthatgive.com"/>
    <s v="USA"/>
    <s v="NJ"/>
    <s v="Newark"/>
    <s v="South Orange"/>
    <x v="3"/>
    <s v="Gifts that Give is a for-profit company working with the non-profit community to help drive revenue on behalf of charitable client causes."/>
    <s v="non profit"/>
    <x v="5"/>
    <x v="1"/>
    <n v="3"/>
    <n v="705000"/>
    <s v="2008-01-01"/>
    <s v="2010-11-01"/>
    <s v="2012-12-31"/>
    <m/>
    <m/>
    <s v="'973-388-4483"/>
    <s v="https://www.crunchbase.com/organization/gifts-that-give"/>
    <m/>
    <m/>
    <s v="40f9cbc0-fa51-0e15-9c17-60f015f7626f"/>
  </r>
  <r>
    <x v="51725"/>
    <s v="golfpipeline.com"/>
    <s v="USA"/>
    <s v="IL"/>
    <s v="Chicago"/>
    <s v="Hinsdale"/>
    <x v="0"/>
    <s v="Golf Pipeline allows golfers to book tee times, establish handicaps, track their scores, and build a network of friends."/>
    <s v="apps|social media|sports"/>
    <x v="2497"/>
    <x v="1"/>
    <n v="1"/>
    <n v="250000"/>
    <s v="2012-01-01"/>
    <s v="2012-12-31"/>
    <s v="2012-12-31"/>
    <m/>
    <s v="info@golfpipeline.com"/>
    <n v="8663824825"/>
    <s v="https://www.crunchbase.com/organization/golf-pipeline"/>
    <s v="https://www.twitter.com/golfpipeline"/>
    <s v="http://www.facebook.com/golfpipeline"/>
    <s v="194e0b35-60ff-cc08-69c5-4122d0db0174"/>
  </r>
  <r>
    <x v="51726"/>
    <s v="hotelbeat.com"/>
    <s v="USA"/>
    <s v="CA"/>
    <s v="San Diego"/>
    <s v="San Diego"/>
    <x v="0"/>
    <s v="HOTELbeat is a web-based management system that enables hospitality companies to simplify their operations."/>
    <s v="hospitality|saas|web development"/>
    <x v="16"/>
    <x v="1"/>
    <n v="1"/>
    <n v="125000"/>
    <s v="2011-02-11"/>
    <s v="2012-12-31"/>
    <s v="2012-12-31"/>
    <m/>
    <s v="deets@hotelbeat.com"/>
    <s v="'619-940-6604"/>
    <s v="https://www.crunchbase.com/organization/hotelbeat"/>
    <s v="https://www.twitter.com/hotelbeat"/>
    <m/>
    <s v="23e89dee-b4d7-fdb1-1775-f3b38db93cfb"/>
  </r>
  <r>
    <x v="51727"/>
    <m/>
    <s v="USA"/>
    <s v="PA"/>
    <s v="Philadelphia"/>
    <s v="Philadelphia"/>
    <x v="0"/>
    <s v="Jenrin Discovery is a biopharmaceutical Company."/>
    <m/>
    <x v="5"/>
    <x v="2"/>
    <n v="1"/>
    <n v="520000"/>
    <m/>
    <s v="2012-12-31"/>
    <s v="2012-12-31"/>
    <m/>
    <m/>
    <m/>
    <s v="https://www.crunchbase.com/organization/jenrin-discovery"/>
    <m/>
    <m/>
    <s v="14b3438a-2748-0d75-7dd7-e1ea4c14388e"/>
  </r>
  <r>
    <x v="51728"/>
    <s v="lfs.ag"/>
    <m/>
    <m/>
    <m/>
    <m/>
    <x v="3"/>
    <s v="Local Food Systems enables wholesale buyers to source reliable local, sustainable products."/>
    <s v="e-commerce|enterprise software|organic|sustainability"/>
    <x v="6921"/>
    <x v="1"/>
    <n v="1"/>
    <n v="435000"/>
    <s v="2011-02-01"/>
    <s v="2012-12-31"/>
    <s v="2012-12-31"/>
    <s v="2013-12-20"/>
    <s v="info@lfs.ag"/>
    <n v="2676033663"/>
    <s v="https://www.crunchbase.com/organization/local-food-systems"/>
    <s v="https://www.twitter.com/localfoodsys"/>
    <m/>
    <s v="c44e0746-7b57-948a-07cd-4c89b267260e"/>
  </r>
  <r>
    <x v="51729"/>
    <s v="mvh.fi"/>
    <m/>
    <m/>
    <m/>
    <m/>
    <x v="0"/>
    <s v="Real estate development and rental of apartments for the elderly."/>
    <m/>
    <x v="5"/>
    <x v="2"/>
    <n v="1"/>
    <m/>
    <s v="2012-12-31"/>
    <s v="2012-12-31"/>
    <s v="2012-12-31"/>
    <m/>
    <m/>
    <m/>
    <s v="https://www.crunchbase.com/organization/mvh-asunnot"/>
    <m/>
    <m/>
    <s v="a544a940-4176-380a-22a6-dc552a6f1f13"/>
  </r>
  <r>
    <x v="51730"/>
    <s v="recognitionpro.com"/>
    <s v="USA"/>
    <s v="PA"/>
    <s v="Allentown"/>
    <s v="Allentown"/>
    <x v="0"/>
    <s v="Recognition PRO is a cloud-based HR solution for managers to motivate and recognize their employees."/>
    <s v="software"/>
    <x v="10"/>
    <x v="1"/>
    <n v="2"/>
    <n v="415000"/>
    <s v="2010-01-01"/>
    <s v="2012-08-06"/>
    <s v="2012-12-31"/>
    <m/>
    <s v="sales@recognitionpro.com"/>
    <s v="'610-841-7577"/>
    <s v="https://www.crunchbase.com/organization/recognition-pro"/>
    <s v="https://www.twitter.com/recognizenow"/>
    <s v="http://www.facebook.com/recognitionpro"/>
    <s v="e6c5decb-18d5-d6b0-a056-c534687be7fb"/>
  </r>
  <r>
    <x v="51731"/>
    <s v="sitetour.com.au"/>
    <s v="AUS"/>
    <m/>
    <s v="Sydney"/>
    <s v="Sydney"/>
    <x v="0"/>
    <s v="Site Tour is the next generation Outdoor media buying platform,"/>
    <s v="advertising|search engine"/>
    <x v="71"/>
    <x v="0"/>
    <n v="1"/>
    <m/>
    <s v="2011-01-01"/>
    <s v="2012-12-31"/>
    <s v="2012-12-31"/>
    <m/>
    <m/>
    <m/>
    <s v="https://www.crunchbase.com/organization/site-tour"/>
    <m/>
    <m/>
    <s v="d0524448-84f8-e756-eab3-385cd92f19f7"/>
  </r>
  <r>
    <x v="51732"/>
    <s v="tldr.io"/>
    <m/>
    <m/>
    <m/>
    <m/>
    <x v="0"/>
    <s v="Summaries of wepages written by people"/>
    <s v="crowdsourcing|curated web"/>
    <x v="28"/>
    <x v="1"/>
    <n v="1"/>
    <m/>
    <s v="2012-09-10"/>
    <s v="2012-12-31"/>
    <s v="2012-12-31"/>
    <m/>
    <m/>
    <m/>
    <s v="https://www.crunchbase.com/organization/tldr"/>
    <s v="https://www.twitter.com/tldrio"/>
    <m/>
    <s v="e0b4d2ff-1a87-5372-1f32-6a6bebecd163"/>
  </r>
  <r>
    <x v="51733"/>
    <s v="tmmi.us"/>
    <s v="USA"/>
    <s v="DE"/>
    <s v="Wilmington, Delaware"/>
    <s v="Wilmington"/>
    <x v="0"/>
    <s v="TMMI offers video image management and compression technology that provides end-to-end workflow and distribution solutions."/>
    <s v="cyber security|photography|video|video streaming"/>
    <x v="6922"/>
    <x v="1"/>
    <n v="3"/>
    <n v="3536500"/>
    <s v="1990-08-01"/>
    <s v="2011-12-31"/>
    <s v="2012-12-31"/>
    <m/>
    <s v="info@tmmi.us"/>
    <s v="'302.476.2288"/>
    <s v="https://www.crunchbase.com/organization/tmm-inc"/>
    <m/>
    <m/>
    <s v="ba899331-8046-16e4-b6cc-18cb23e53a9d"/>
  </r>
  <r>
    <x v="51734"/>
    <s v="umbiedentalcare.com"/>
    <s v="USA"/>
    <s v="CT"/>
    <s v="Hartford"/>
    <s v="East Hartford"/>
    <x v="0"/>
    <s v="Umbie Health develops web- and mobile-based practice management applications for dentists."/>
    <s v="health care|software"/>
    <x v="247"/>
    <x v="0"/>
    <n v="2"/>
    <n v="470000"/>
    <s v="2011-01-01"/>
    <s v="2011-12-04"/>
    <s v="2012-12-31"/>
    <m/>
    <s v="info@umbiehealth.com"/>
    <s v="'888-521-6771"/>
    <s v="https://www.crunchbase.com/organization/umbie-health"/>
    <s v="https://www.twitter.com/umbiedentalcare"/>
    <s v="http://www.facebook.com/umbiedentalcare"/>
    <s v="a55d0eaf-0611-f823-209e-6b49d24a6e45"/>
  </r>
  <r>
    <x v="51735"/>
    <s v="unifyo.com"/>
    <s v="GBR"/>
    <m/>
    <s v="London"/>
    <s v="Cambridge"/>
    <x v="0"/>
    <s v="Unifyo was founded in 2010"/>
    <s v="software"/>
    <x v="10"/>
    <x v="0"/>
    <n v="2"/>
    <m/>
    <s v="2010-10-01"/>
    <s v="2011-10-28"/>
    <s v="2012-12-31"/>
    <m/>
    <m/>
    <m/>
    <s v="https://www.crunchbase.com/organization/unifyo"/>
    <s v="https://www.twitter.com/unifyo"/>
    <s v="http://www.facebook.com/unifyo"/>
    <s v="ea016074-c562-3f35-98fe-27adb8441b66"/>
  </r>
  <r>
    <x v="51736"/>
    <s v="verowater.com"/>
    <s v="USA"/>
    <s v="FL"/>
    <s v="Miami"/>
    <s v="Miami Beach"/>
    <x v="0"/>
    <s v="Vero is the world's greenest premium bottled water."/>
    <s v="water"/>
    <x v="97"/>
    <x v="0"/>
    <n v="1"/>
    <m/>
    <s v="2010-01-01"/>
    <s v="2012-12-31"/>
    <s v="2012-12-31"/>
    <m/>
    <s v="info@verowater.com"/>
    <s v="(877) 727-8376"/>
    <s v="https://www.crunchbase.com/organization/vero-water"/>
    <s v="https://www.twitter.com/verowater"/>
    <s v="https://www.facebook.com/pages/vero-water/333576356715742"/>
    <s v="d79475ea-809d-d79b-34fa-a68f22de1dce"/>
  </r>
  <r>
    <x v="51737"/>
    <s v="visioingenii.com"/>
    <s v="GBR"/>
    <m/>
    <s v="London"/>
    <s v="Luton"/>
    <x v="0"/>
    <s v="Next generation technology in Machine vision and Learning."/>
    <s v="machine learning|robotics"/>
    <x v="413"/>
    <x v="0"/>
    <n v="1"/>
    <n v="161841"/>
    <s v="2012-01-31"/>
    <s v="2012-12-31"/>
    <s v="2012-12-31"/>
    <m/>
    <s v="contactus@visioingenii.com"/>
    <n v="441582488763"/>
    <s v="https://www.crunchbase.com/organization/visio-ingenii-ltd"/>
    <s v="https://www.twitter.com/visioingenii"/>
    <s v="https://www.facebook.com/visioingenii"/>
    <s v="2b1e6f70-35b9-cab8-7813-760b7f0fae75"/>
  </r>
  <r>
    <x v="51738"/>
    <s v="aquavitpharma.com"/>
    <s v="USA"/>
    <s v="NY"/>
    <s v="New York City"/>
    <s v="New York"/>
    <x v="0"/>
    <s v="Aquavit is a healthcare company discovering, developing, and commercializing innovative pharmaceuticals, medical devices, and informatics."/>
    <s v="biotechnology"/>
    <x v="36"/>
    <x v="0"/>
    <n v="1"/>
    <n v="329982"/>
    <s v="2010-01-01"/>
    <s v="2012-12-30"/>
    <s v="2012-12-30"/>
    <m/>
    <m/>
    <s v="'212-210-9272"/>
    <s v="https://www.crunchbase.com/organization/aquavit-pharmaceuticals"/>
    <m/>
    <m/>
    <s v="2fa9ec8c-3bc6-3c3a-d8ee-a00af1585ac3"/>
  </r>
  <r>
    <x v="51739"/>
    <s v="believe.in"/>
    <s v="GBR"/>
    <m/>
    <s v="London"/>
    <s v="London"/>
    <x v="0"/>
    <s v="Believe.in offers a white label technology that improves online fundraising, donation processing, and event performance."/>
    <s v="charity|enterprise software|non profit"/>
    <x v="10"/>
    <x v="1"/>
    <n v="2"/>
    <m/>
    <s v="2011-05-01"/>
    <s v="2012-04-15"/>
    <s v="2012-12-30"/>
    <m/>
    <s v="hello@believe.in"/>
    <m/>
    <s v="https://www.crunchbase.com/organization/believe-in"/>
    <s v="https://www.twitter.com/believeinuk"/>
    <s v="http://www.facebook.com/wearebelieve.in"/>
    <s v="824a9ac0-62d1-6233-ae3f-33509ec2231c"/>
  </r>
  <r>
    <x v="7817"/>
    <s v="cliqsearch.com"/>
    <s v="USA"/>
    <s v="PA"/>
    <s v="Philadelphia"/>
    <s v="Philadelphia"/>
    <x v="0"/>
    <s v="Cliq, a U.S.-based company, offers CliqSearch, an internet utility, which retrieves, organizes, and analyzes data from websites and more."/>
    <s v="big data|internet"/>
    <x v="670"/>
    <x v="1"/>
    <n v="1"/>
    <n v="190000"/>
    <s v="2011-01-01"/>
    <s v="2012-12-30"/>
    <s v="2012-12-30"/>
    <m/>
    <m/>
    <s v="'267-639-2709"/>
    <s v="https://www.crunchbase.com/organization/cliq"/>
    <m/>
    <m/>
    <s v="a2ab1576-31fd-f73d-2f04-8bc34236270d"/>
  </r>
  <r>
    <x v="51740"/>
    <s v="humancentricperformance.com"/>
    <s v="USA"/>
    <s v="CA"/>
    <s v="San Diego"/>
    <s v="Poway"/>
    <x v="0"/>
    <s v="HumanCentric Performance focuses on improving the performance and protection of athletes and others who perform in high heat conditions."/>
    <s v="biotechnology"/>
    <x v="36"/>
    <x v="0"/>
    <n v="1"/>
    <n v="400000"/>
    <s v="2010-01-01"/>
    <s v="2012-12-30"/>
    <s v="2012-12-30"/>
    <m/>
    <m/>
    <s v="(858) 722-3118"/>
    <s v="https://www.crunchbase.com/organization/humancentric-performance"/>
    <m/>
    <m/>
    <s v="1fbe6cb2-0ce0-c2bf-af5f-322513f31d12"/>
  </r>
  <r>
    <x v="51741"/>
    <s v="kickerpicker.com"/>
    <s v="LTU"/>
    <m/>
    <s v="Vilnius"/>
    <s v="Vilnius"/>
    <x v="0"/>
    <s v="KickerPicker.com is a social trading network for users to sell, buy and swap items by posting their photos together with their items."/>
    <s v="classifieds|coupons|private social networking|social media"/>
    <x v="6338"/>
    <x v="1"/>
    <n v="1"/>
    <n v="150000"/>
    <s v="2013-08-10"/>
    <s v="2012-12-30"/>
    <s v="2012-12-30"/>
    <m/>
    <s v="donatas@ditiscapital.com"/>
    <n v="37060039999"/>
    <s v="https://www.crunchbase.com/organization/kickerpicker-com"/>
    <s v="https://www.twitter.com/kickerpicker"/>
    <s v="http://www.facebook.com/kickerpickercom"/>
    <s v="25763aaf-dabe-86fb-50c1-fc431abcae54"/>
  </r>
  <r>
    <x v="51742"/>
    <s v="routeware.com"/>
    <s v="USA"/>
    <s v="OR"/>
    <s v="Portland, Oregon"/>
    <s v="Beaverton"/>
    <x v="0"/>
    <s v="Routeware uses on-board computing technology to help waste haulers optimize routes, track driver field activities, and cut costs."/>
    <s v="software"/>
    <x v="10"/>
    <x v="0"/>
    <n v="3"/>
    <n v="1569550"/>
    <s v="1999-01-01"/>
    <s v="2009-05-13"/>
    <s v="2012-12-30"/>
    <m/>
    <m/>
    <n v="5039068544"/>
    <s v="https://www.crunchbase.com/organization/routeware"/>
    <m/>
    <m/>
    <s v="36924a55-0178-071a-e8f8-b383f1102dd3"/>
  </r>
  <r>
    <x v="51743"/>
    <s v="seenmoment.com"/>
    <s v="USA"/>
    <s v="OH"/>
    <s v="Columbus, Ohio"/>
    <s v="Columbus"/>
    <x v="0"/>
    <s v="Seen Digital Media provides solutions to help brands utilize visual marketing to build relationships with their customers."/>
    <s v="brand marketing|content creators|content marketing|digital media|saas|social media"/>
    <x v="943"/>
    <x v="0"/>
    <n v="4"/>
    <n v="2792000"/>
    <s v="2011-06-01"/>
    <s v="2011-01-01"/>
    <s v="2012-12-30"/>
    <m/>
    <s v="info@seenmoment.com"/>
    <s v="'614-602-2505"/>
    <s v="https://www.crunchbase.com/organization/seen-digital-media-inc"/>
    <s v="https://www.twitter.com/seenmoment"/>
    <s v="https://www.facebook.com/seenmoment"/>
    <s v="28a93e5d-6d3a-e0dd-02fd-3dadaa689156"/>
  </r>
  <r>
    <x v="51744"/>
    <s v="squaredout.com"/>
    <s v="USA"/>
    <s v="CA"/>
    <s v="Anaheim"/>
    <s v="Costa Mesa"/>
    <x v="0"/>
    <s v="SquaredOut develops an online event-driven social calendaring service that allows users to broadcast their upcoming events and activities."/>
    <s v="software"/>
    <x v="10"/>
    <x v="2"/>
    <n v="1"/>
    <n v="225000"/>
    <s v="2011-01-01"/>
    <s v="2012-12-30"/>
    <s v="2012-12-30"/>
    <m/>
    <s v="Press@SquaredOut.com"/>
    <m/>
    <s v="https://www.crunchbase.com/organization/squaredout"/>
    <s v="https://www.twitter.com/squaredout"/>
    <s v="http://www.facebook.com/squaredout"/>
    <s v="0570fc67-78e5-beb1-fdf0-2dc372650aa7"/>
  </r>
  <r>
    <x v="51745"/>
    <s v="barnesandnoble.com"/>
    <s v="USA"/>
    <s v="NY"/>
    <s v="New York City"/>
    <s v="New York"/>
    <x v="0"/>
    <s v="Nook Media is a subsidiary of Barnes &amp; Noble and includes their Nook devices, online bookstore, e-content publishing and college business."/>
    <s v="content|ebooks|mobile"/>
    <x v="819"/>
    <x v="2"/>
    <n v="2"/>
    <n v="389500000"/>
    <m/>
    <s v="2012-04-01"/>
    <s v="2012-12-29"/>
    <m/>
    <m/>
    <m/>
    <s v="https://www.crunchbase.com/organization/nook-media"/>
    <s v="https://www.twitter.com/bnbuzz"/>
    <s v="https://www.facebook.com/barnesandnoble"/>
    <s v="84e80b09-bcf8-d8ab-ce84-7c0c229de8e8"/>
  </r>
  <r>
    <x v="51746"/>
    <s v="adometry.com"/>
    <s v="USA"/>
    <s v="TX"/>
    <s v="Austin"/>
    <s v="Austin"/>
    <x v="2"/>
    <s v="Adometry by Google offers a SaaS-based marketing attribution and optimization platform to improve return on advertising expenditure."/>
    <s v="advertising|analytics|saas"/>
    <x v="977"/>
    <x v="2"/>
    <n v="5"/>
    <n v="29575000"/>
    <s v="2005-01-01"/>
    <s v="2007-02-07"/>
    <s v="2012-12-28"/>
    <m/>
    <s v="info@adometry.com"/>
    <m/>
    <s v="https://www.crunchbase.com/organization/adometry"/>
    <s v="https://www.twitter.com/adometry"/>
    <m/>
    <s v="bfe08d45-9a84-ccd6-22b7-fa0f11b396ec"/>
  </r>
  <r>
    <x v="51747"/>
    <s v="ahandyhand.dk"/>
    <s v="DNK"/>
    <m/>
    <s v="DNK - Other"/>
    <s v="Helsingør"/>
    <x v="0"/>
    <s v="AHandyHand wants to systematize and categorize the market for services and tasks"/>
    <m/>
    <x v="5"/>
    <x v="1"/>
    <n v="1"/>
    <m/>
    <s v="2009-01-01"/>
    <s v="2012-12-28"/>
    <s v="2012-12-28"/>
    <m/>
    <s v="info@ahandyhand.dk"/>
    <s v="'+45 53 25 78 00"/>
    <s v="https://www.crunchbase.com/organization/ahandyhand"/>
    <s v="https://www.twitter.com/ahandyhanddk"/>
    <s v="http://www.facebook.com/ahandyhand"/>
    <s v="ab26ddac-c7b3-6147-25d8-0a2f912dff47"/>
  </r>
  <r>
    <x v="51748"/>
    <s v="precisiontimeco.com"/>
    <s v="USA"/>
    <s v="UT"/>
    <s v="Salt Lake City"/>
    <s v="Sandy"/>
    <x v="0"/>
    <s v="Batteries and Bands, doing business as Precision Time, Inc., owns and operates a network of watch stores and service centers in the U.S."/>
    <s v="jewelry|shopping|wearables"/>
    <x v="6564"/>
    <x v="7"/>
    <n v="2"/>
    <n v="2610000"/>
    <s v="1982-01-01"/>
    <s v="2010-10-15"/>
    <s v="2012-12-28"/>
    <m/>
    <s v="info@precisiontimeco.com"/>
    <s v="'888-994-1010"/>
    <s v="https://www.crunchbase.com/organization/precision-time"/>
    <s v="https://www.twitter.com/precisiontime"/>
    <s v="https://www.facebook.com/precisiontimewatches"/>
    <s v="748bc489-1816-53d6-aa32-f8984445aa1a"/>
  </r>
  <r>
    <x v="51749"/>
    <s v="dep-xplora.com"/>
    <s v="DNK"/>
    <m/>
    <s v="DNK - Other"/>
    <s v="Lejre"/>
    <x v="0"/>
    <s v="Dep-Xplora ApS develops non-steroidal anti-inflammatory drugs for arthritis pain"/>
    <m/>
    <x v="5"/>
    <x v="2"/>
    <n v="1"/>
    <m/>
    <s v="2012-01-01"/>
    <s v="2012-12-28"/>
    <s v="2012-12-28"/>
    <m/>
    <m/>
    <m/>
    <s v="https://www.crunchbase.com/organization/dep-xplora"/>
    <m/>
    <s v="https://www.facebook.com/146853168858211"/>
    <s v="0c4d84cc-1366-392e-02b5-1c0dde2dcb21"/>
  </r>
  <r>
    <x v="51750"/>
    <s v="diet4life.dk"/>
    <s v="DNK"/>
    <m/>
    <s v="DNK - Other"/>
    <s v="Hammel"/>
    <x v="0"/>
    <s v="Diet4life is working towards verifying whether protein hydrolysates have superior weight management abilities"/>
    <m/>
    <x v="5"/>
    <x v="1"/>
    <n v="1"/>
    <m/>
    <s v="2013-01-01"/>
    <s v="2012-12-28"/>
    <s v="2012-12-28"/>
    <m/>
    <m/>
    <m/>
    <s v="https://www.crunchbase.com/organization/diet4life"/>
    <m/>
    <m/>
    <s v="a1bce6af-4580-13bd-5778-119462c34d03"/>
  </r>
  <r>
    <x v="51751"/>
    <s v="epunchit.com"/>
    <s v="USA"/>
    <s v="CA"/>
    <s v="San Diego"/>
    <s v="Vista"/>
    <x v="3"/>
    <s v="Epunchit allows users to get one free meal at a restaurant of their choice once they take 10 meals from one of their restaurants network."/>
    <s v="gamification|local|mobile|organic"/>
    <x v="6923"/>
    <x v="1"/>
    <n v="1"/>
    <n v="40000"/>
    <s v="2011-11-12"/>
    <s v="2012-12-28"/>
    <s v="2012-12-28"/>
    <s v="2013-12-17"/>
    <s v="info@epunchit.com"/>
    <n v="7606438997"/>
    <s v="https://www.crunchbase.com/organization/epunchit"/>
    <s v="https://www.twitter.com/epunchit"/>
    <m/>
    <s v="cb3a29c6-c054-83fd-7876-2edb034bd9a0"/>
  </r>
  <r>
    <x v="51752"/>
    <s v="gaspsolar.com"/>
    <m/>
    <m/>
    <m/>
    <m/>
    <x v="0"/>
    <s v="Gasp Solar ApS develops solar cells based technology"/>
    <m/>
    <x v="5"/>
    <x v="2"/>
    <n v="1"/>
    <m/>
    <s v="2013-01-01"/>
    <s v="2012-12-28"/>
    <s v="2012-12-28"/>
    <m/>
    <m/>
    <m/>
    <s v="https://www.crunchbase.com/organization/gasp-solar"/>
    <m/>
    <m/>
    <s v="f8f8f75c-3f6e-be82-1821-2158a1786b54"/>
  </r>
  <r>
    <x v="51753"/>
    <s v="halation.com"/>
    <s v="CHN"/>
    <m/>
    <s v="Beijing"/>
    <s v="Beijing"/>
    <x v="0"/>
    <s v="Halation Photonics develops Multi-stable Liquid Crystal (MSLC) devices."/>
    <m/>
    <x v="5"/>
    <x v="0"/>
    <n v="1"/>
    <m/>
    <s v="2007-01-01"/>
    <s v="2012-12-28"/>
    <s v="2012-12-28"/>
    <m/>
    <m/>
    <m/>
    <s v="https://www.crunchbase.com/organization/halation-photonics"/>
    <m/>
    <m/>
    <s v="348c5cda-25bc-2bdd-a009-a8f9ef92e5bf"/>
  </r>
  <r>
    <x v="51754"/>
    <s v="hearttohearthospice.com"/>
    <s v="USA"/>
    <s v="TX"/>
    <s v="Dallas"/>
    <s v="Carrollton"/>
    <x v="0"/>
    <s v="Heart to Heart Hospice management provides hospice care services to patients with life-limiting illnesses."/>
    <m/>
    <x v="5"/>
    <x v="7"/>
    <n v="1"/>
    <m/>
    <s v="2003-01-01"/>
    <s v="2012-12-28"/>
    <s v="2012-12-28"/>
    <m/>
    <s v="mmcgaw@hearttohearthospice.com"/>
    <s v="'972-715-6300"/>
    <s v="https://www.crunchbase.com/organization/heart-to-heart-hospice"/>
    <s v="https://www.twitter.com/htohhospice"/>
    <m/>
    <s v="980c0c67-9837-5140-24e2-43f0d61949c8"/>
  </r>
  <r>
    <x v="51755"/>
    <s v="ieve.dk"/>
    <s v="DNK"/>
    <m/>
    <s v="Copenhagen"/>
    <s v="Copenhagen"/>
    <x v="0"/>
    <s v="IEV is a Danish high tech company developing and producing high quality cargo electric vehicles for professional use"/>
    <m/>
    <x v="5"/>
    <x v="2"/>
    <n v="1"/>
    <m/>
    <s v="2012-01-01"/>
    <s v="2012-12-28"/>
    <s v="2012-12-28"/>
    <m/>
    <m/>
    <s v="45 44 47 48 00"/>
    <s v="https://www.crunchbase.com/organization/iev"/>
    <m/>
    <m/>
    <s v="eedeea02-d075-b31c-28ca-d999bfcefaf5"/>
  </r>
  <r>
    <x v="51756"/>
    <s v="lightextraction.com"/>
    <s v="DNK"/>
    <m/>
    <s v="DNK - Other"/>
    <s v="Kongens Lyngby"/>
    <x v="0"/>
    <s v="Light Extraction ApS manufactures nanostructures that increase the light efficiency of LEDs"/>
    <m/>
    <x v="5"/>
    <x v="1"/>
    <n v="1"/>
    <m/>
    <s v="2013-01-01"/>
    <s v="2012-12-28"/>
    <s v="2012-12-28"/>
    <m/>
    <m/>
    <m/>
    <s v="https://www.crunchbase.com/organization/light-extraction"/>
    <m/>
    <m/>
    <s v="126b14ee-9a44-b663-aaac-700424e83d2f"/>
  </r>
  <r>
    <x v="51757"/>
    <s v="nordicdesigncollective.com"/>
    <s v="SWE"/>
    <m/>
    <s v="Stockholm"/>
    <s v="Stockholm"/>
    <x v="0"/>
    <s v="Nordic Design Collective is an online marketplace that enables consumers to find and shop from emerging designers in Scandinavia."/>
    <s v="consumer|internet|marketplace"/>
    <x v="314"/>
    <x v="1"/>
    <n v="1"/>
    <n v="25000"/>
    <s v="2012-03-06"/>
    <s v="2012-12-28"/>
    <s v="2012-12-28"/>
    <m/>
    <s v="info@nordicdesigncollective.com"/>
    <s v="'+46 8 551 146 90"/>
    <s v="https://www.crunchbase.com/organization/nordic-design-collective"/>
    <s v="https://www.twitter.com/ndcse"/>
    <s v="http://www.facebook.com/nordicdesigncollective"/>
    <s v="9f7265a7-bdcf-06ed-2a41-0594df3f0391"/>
  </r>
  <r>
    <x v="51758"/>
    <s v="origin.al"/>
    <s v="USA"/>
    <s v="CA"/>
    <s v="SF Bay Area"/>
    <s v="San Francisco"/>
    <x v="0"/>
    <s v="Origin.al is a new way to represent a user’s work—projects and examples in real time."/>
    <s v="curated web|recruiting|social media"/>
    <x v="312"/>
    <x v="0"/>
    <n v="1"/>
    <n v="150000"/>
    <s v="2013-01-01"/>
    <s v="2012-12-28"/>
    <s v="2012-12-28"/>
    <m/>
    <s v="lane@origin.al"/>
    <s v="'415-867-1708"/>
    <s v="https://www.crunchbase.com/organization/original"/>
    <s v="https://www.twitter.com/originalapp"/>
    <s v="http://www.facebook.com/originalapp"/>
    <s v="d0dbbb09-284d-9135-d94e-b10d9840f688"/>
  </r>
  <r>
    <x v="51759"/>
    <s v="siox.dk"/>
    <s v="DNK"/>
    <m/>
    <s v="Farum"/>
    <s v="Farum"/>
    <x v="0"/>
    <s v="The thin film provides a dense and flexible glass-on-metal coating."/>
    <s v="nanotechnology"/>
    <x v="485"/>
    <x v="1"/>
    <n v="1"/>
    <m/>
    <s v="2013-01-01"/>
    <s v="2012-12-28"/>
    <s v="2012-12-28"/>
    <m/>
    <s v="info@siox.dk"/>
    <s v="'+45 22 59 95 90"/>
    <s v="https://www.crunchbase.com/organization/siox"/>
    <m/>
    <m/>
    <s v="be8a4f6b-9790-a79e-1e2b-34ef3d8fa489"/>
  </r>
  <r>
    <x v="51760"/>
    <s v="upstartlabs.com"/>
    <s v="USA"/>
    <s v="OR"/>
    <s v="Portland, Oregon"/>
    <s v="Portland"/>
    <x v="0"/>
    <s v="Upstart Labs is a startup accelerator that invests in ideas and entrepreneurs."/>
    <s v="finance|software|venture capital"/>
    <x v="523"/>
    <x v="2"/>
    <n v="1"/>
    <n v="30000"/>
    <s v="2011-10-01"/>
    <s v="2012-12-28"/>
    <s v="2012-12-28"/>
    <m/>
    <m/>
    <m/>
    <s v="https://www.crunchbase.com/organization/upstart-labs"/>
    <s v="https://www.twitter.com/upstartlabs"/>
    <s v="http://www.facebook.com/gazaskygeeks"/>
    <s v="11d1e153-bbc2-7d17-fe05-5835d4ab8749"/>
  </r>
  <r>
    <x v="51761"/>
    <s v="uromedica-inc.com"/>
    <s v="USA"/>
    <s v="MN"/>
    <s v="Minneapolis"/>
    <s v="Plymouth"/>
    <x v="0"/>
    <s v="Uromedica is a medical device company developing an adjustable balloon device for stress urinary incontinence (SUI)."/>
    <s v="biotechnology"/>
    <x v="36"/>
    <x v="1"/>
    <n v="1"/>
    <n v="1250000"/>
    <s v="1997-01-01"/>
    <s v="2012-12-28"/>
    <s v="2012-12-28"/>
    <m/>
    <m/>
    <s v="'763-694-9880"/>
    <s v="https://www.crunchbase.com/organization/uromedica"/>
    <m/>
    <m/>
    <s v="958690bc-c5d1-f2d1-a466-bc0c2c511662"/>
  </r>
  <r>
    <x v="10127"/>
    <s v="clover.com"/>
    <s v="USA"/>
    <s v="CA"/>
    <s v="SF Bay Area"/>
    <s v="Sunnyvale"/>
    <x v="2"/>
    <s v="Clover is a cloud-based open business operating system, powered by Android-based devices."/>
    <s v="mobile|open source|payments|saas"/>
    <x v="34"/>
    <x v="6"/>
    <n v="2"/>
    <n v="8800000"/>
    <s v="2010-10-01"/>
    <s v="2011-04-13"/>
    <s v="2012-12-27"/>
    <m/>
    <s v="support@clover.com"/>
    <n v="4153422777"/>
    <s v="https://www.crunchbase.com/organization/clover"/>
    <s v="https://www.twitter.com/cloverpos"/>
    <m/>
    <s v="256b9c10-d5fd-6036-1598-df245a23ad8b"/>
  </r>
  <r>
    <x v="51762"/>
    <s v="democravise.com"/>
    <s v="CAN"/>
    <s v="ON"/>
    <s v="Toronto"/>
    <s v="Hamilton"/>
    <x v="3"/>
    <s v="Broadridge for Private Corporations"/>
    <s v="enterprise software"/>
    <x v="10"/>
    <x v="1"/>
    <n v="1"/>
    <n v="40000"/>
    <s v="2012-01-01"/>
    <s v="2012-12-27"/>
    <s v="2012-12-27"/>
    <s v="2016-01-01"/>
    <s v="ken.seville@democravise.com"/>
    <s v="615 713 2236"/>
    <s v="https://www.crunchbase.com/organization/democravise"/>
    <s v="https://www.twitter.com/democravise"/>
    <m/>
    <s v="3244471f-18e4-889b-0e12-c9d8fead415d"/>
  </r>
  <r>
    <x v="51763"/>
    <s v="derbywire.com"/>
    <s v="USA"/>
    <s v="CA"/>
    <s v="SF Bay Area"/>
    <s v="San Francisco"/>
    <x v="0"/>
    <s v="Derbywire is a mobile social marketplace allowing individuals to store, sell and buy digital content."/>
    <s v="crowdsourcing|e-commerce|mobile"/>
    <x v="440"/>
    <x v="1"/>
    <n v="2"/>
    <n v="25000"/>
    <s v="2012-09-09"/>
    <s v="2012-11-14"/>
    <s v="2012-12-27"/>
    <m/>
    <s v="contactus@derbywire.com"/>
    <m/>
    <s v="https://www.crunchbase.com/organization/derbywire"/>
    <s v="https://www.twitter.com/derbywireinc"/>
    <s v="https://www.facebook.com/derbywire"/>
    <s v="cbd80a1b-119d-61bb-cbd4-3de42570d1ba"/>
  </r>
  <r>
    <x v="51764"/>
    <s v="ecowizz.net"/>
    <s v="CHE"/>
    <m/>
    <s v="CHE - Other"/>
    <s v="Martigny"/>
    <x v="0"/>
    <s v="Geroco's product, Ecowizz helps utility customers better understand how their customers consume energy."/>
    <m/>
    <x v="5"/>
    <x v="0"/>
    <n v="2"/>
    <m/>
    <s v="2009-01-01"/>
    <s v="2012-12-06"/>
    <s v="2012-12-27"/>
    <m/>
    <s v="contact@ecowizz.net"/>
    <s v="41 21 731 12 00"/>
    <s v="https://www.crunchbase.com/organization/ecowizz"/>
    <s v="https://www.twitter.com/ecowizz_net"/>
    <s v="https://www.facebook.com/ecowizz"/>
    <s v="3e3c9602-181f-f356-366e-88ffe871be7b"/>
  </r>
  <r>
    <x v="51765"/>
    <s v="eguanatech.com"/>
    <s v="CAN"/>
    <s v="AB"/>
    <s v="Calgary"/>
    <s v="Calgary"/>
    <x v="0"/>
    <s v="Eguana Technologies designs and manufactures intelligent power electronics for distributed smart grid and micro-grid applications."/>
    <s v="manufacturing"/>
    <x v="41"/>
    <x v="0"/>
    <n v="2"/>
    <n v="8100000"/>
    <s v="1999-01-01"/>
    <s v="2009-05-12"/>
    <s v="2012-12-27"/>
    <m/>
    <m/>
    <s v="'403-508-7177"/>
    <s v="https://www.crunchbase.com/organization/eguana-technologies-inc"/>
    <s v="https://www.twitter.com/eguanatech"/>
    <m/>
    <s v="b9b34967-af63-7f2a-7146-472023db5ae0"/>
  </r>
  <r>
    <x v="51766"/>
    <s v="farmflo.com"/>
    <s v="IRL"/>
    <m/>
    <s v="IRL - Other"/>
    <s v="Donegal"/>
    <x v="0"/>
    <s v="SAAS-based farm management system."/>
    <s v="agriculture|enterprise software|farming"/>
    <x v="2633"/>
    <x v="1"/>
    <n v="1"/>
    <n v="92862"/>
    <s v="2012-07-17"/>
    <s v="2012-12-27"/>
    <s v="2012-12-27"/>
    <m/>
    <s v="support@farmflo.com"/>
    <s v="(074) 911-6057"/>
    <s v="https://www.crunchbase.com/organization/farmflo"/>
    <s v="https://www.twitter.com/farmflo"/>
    <s v="http://www.facebook.com/pages/farmflo/681546265239426"/>
    <s v="0a250a90-d7fa-80cf-0a17-0b8f73a32088"/>
  </r>
  <r>
    <x v="51767"/>
    <s v="orproductivity.com"/>
    <s v="GBR"/>
    <m/>
    <s v="London"/>
    <s v="Guildford"/>
    <x v="0"/>
    <s v="OR Productivity develops and commercializes surgical robotics for healthcare providers and hospitals."/>
    <s v="robotics"/>
    <x v="286"/>
    <x v="1"/>
    <n v="1"/>
    <n v="2013725"/>
    <s v="2010-01-01"/>
    <s v="2012-12-27"/>
    <s v="2012-12-27"/>
    <m/>
    <s v="enquire@orproductivity.com"/>
    <s v="44 1483 408 720"/>
    <s v="https://www.crunchbase.com/organization/or-productivity"/>
    <m/>
    <m/>
    <s v="662cb289-dc4f-1595-6f49-4f359a8190b4"/>
  </r>
  <r>
    <x v="51768"/>
    <s v="symbiopharma.com"/>
    <s v="JPN"/>
    <m/>
    <s v="Tokyo"/>
    <s v="Tokyo"/>
    <x v="1"/>
    <s v="SymBio Pharmaceuticals develops therapeutic products for cancer, hematology, and autoimmune diseases."/>
    <s v="biotechnology|pharmaceutical|therapeutics"/>
    <x v="44"/>
    <x v="6"/>
    <n v="2"/>
    <n v="41680390"/>
    <s v="2005-03-01"/>
    <s v="2011-02-25"/>
    <s v="2012-12-27"/>
    <m/>
    <m/>
    <n v="81354721125"/>
    <s v="https://www.crunchbase.com/organization/symbio-pharmaceuticals"/>
    <m/>
    <m/>
    <s v="e38f2734-2d3c-7fae-41b5-f1eca0285a4e"/>
  </r>
  <r>
    <x v="51769"/>
    <s v="thrupoint.com"/>
    <s v="USA"/>
    <s v="NY"/>
    <s v="New York City"/>
    <s v="New York"/>
    <x v="0"/>
    <s v="Thrupoint offers consulting, technical and managed services for clients to optimize, secure, manage and leverage their tech infrastructure."/>
    <s v="software"/>
    <x v="10"/>
    <x v="7"/>
    <n v="3"/>
    <n v="37429018"/>
    <s v="1996-01-01"/>
    <s v="2001-06-06"/>
    <s v="2012-12-27"/>
    <m/>
    <s v="info@thrupoint.com"/>
    <s v="'646-562-6000"/>
    <s v="https://www.crunchbase.com/organization/thrupoint"/>
    <s v="https://www.twitter.com/thrupoint"/>
    <m/>
    <s v="2aaaf23d-7a89-7103-150c-1fc3cf5f4d98"/>
  </r>
  <r>
    <x v="51770"/>
    <s v="wasabisushi.com"/>
    <s v="USA"/>
    <s v="MA"/>
    <s v="Boston"/>
    <s v="Natick"/>
    <x v="0"/>
    <s v="At Wasabi, they bring you food that embodies all of these things — simple, flavorful, and healthy."/>
    <s v="food processing|nutrition"/>
    <x v="1618"/>
    <x v="6"/>
    <n v="2"/>
    <n v="734998"/>
    <s v="2005-01-01"/>
    <s v="2012-05-22"/>
    <s v="2012-12-27"/>
    <m/>
    <m/>
    <s v="(508)720-0326"/>
    <s v="https://www.crunchbase.com/organization/wasabi-2"/>
    <m/>
    <m/>
    <s v="a869536b-82a7-a1e9-8343-599dc17d1c0a"/>
  </r>
  <r>
    <x v="51771"/>
    <s v="boomset.com"/>
    <s v="USA"/>
    <s v="NY"/>
    <s v="New York City"/>
    <s v="New York"/>
    <x v="0"/>
    <s v="Boomset is a mobile event management platform that helps event planners during events."/>
    <s v="event management|events|mobile"/>
    <x v="494"/>
    <x v="0"/>
    <n v="3"/>
    <n v="151000"/>
    <s v="2011-02-14"/>
    <s v="2012-04-05"/>
    <s v="2012-12-26"/>
    <m/>
    <s v="boomset@boomset.com"/>
    <m/>
    <s v="https://www.crunchbase.com/organization/boomset"/>
    <s v="https://www.twitter.com/boomset"/>
    <s v="http://www.facebook.com/boomset.inc"/>
    <s v="f4bd0194-0662-4835-d1f9-9c9bf7ba78f3"/>
  </r>
  <r>
    <x v="51772"/>
    <m/>
    <s v="USA"/>
    <s v="CO"/>
    <s v="Denver"/>
    <s v="Englewood"/>
    <x v="0"/>
    <s v="In an industry where companies quickly come and go, Generations remains a steady and reliable home improvement expert."/>
    <s v="manufacturing"/>
    <x v="41"/>
    <x v="2"/>
    <n v="1"/>
    <m/>
    <s v="2010-08-21"/>
    <s v="2012-12-26"/>
    <s v="2012-12-26"/>
    <m/>
    <m/>
    <m/>
    <s v="https://www.crunchbase.com/organization/generations-home-repair"/>
    <m/>
    <m/>
    <s v="44d43e5d-a0df-5e61-df52-4e11d52c88d3"/>
  </r>
  <r>
    <x v="51773"/>
    <s v="i-human.com"/>
    <s v="USA"/>
    <s v="CA"/>
    <s v="SF Bay Area"/>
    <s v="Sunnyvale"/>
    <x v="0"/>
    <s v="i-Human Patients designs and develops simulation training services for medical education."/>
    <s v="education|health care|information technology|medical"/>
    <x v="2635"/>
    <x v="0"/>
    <n v="1"/>
    <n v="2039305"/>
    <s v="2012-01-01"/>
    <s v="2012-12-26"/>
    <s v="2012-12-26"/>
    <m/>
    <m/>
    <m/>
    <s v="https://www.crunchbase.com/organization/i-human-patients"/>
    <m/>
    <m/>
    <s v="3a0b385a-9479-46d5-d9b4-6692dce22d95"/>
  </r>
  <r>
    <x v="51774"/>
    <s v="limecraft.com"/>
    <s v="BEL"/>
    <m/>
    <s v="Brussels"/>
    <s v="Ghent"/>
    <x v="0"/>
    <s v="Limecraft designs and develops various applications for creative professionals and digital production environments."/>
    <s v="big data|cloud computing|saas|software|video editing"/>
    <x v="6049"/>
    <x v="0"/>
    <n v="1"/>
    <n v="620243.69858795602"/>
    <s v="2010-05-14"/>
    <s v="2012-12-26"/>
    <s v="2012-12-26"/>
    <m/>
    <s v="info@limecraft.com"/>
    <s v="'+32 9 330 13 23"/>
    <s v="https://www.crunchbase.com/organization/limecraft"/>
    <s v="https://www.twitter.com/limecraft"/>
    <s v="http://www.facebook.com/pages/limecraft/451289388280820"/>
    <s v="1e187774-a0b3-965d-a382-0694ab064736"/>
  </r>
  <r>
    <x v="51775"/>
    <s v="newaer.com"/>
    <s v="USA"/>
    <s v="CA"/>
    <s v="Los Angeles"/>
    <s v="Los Angeles"/>
    <x v="0"/>
    <s v="NewAer develops mobile software that runs on smartphones and back-end servers that executes complex rule sets."/>
    <s v="mobile"/>
    <x v="15"/>
    <x v="0"/>
    <n v="2"/>
    <m/>
    <s v="2010-01-01"/>
    <s v="2012-10-04"/>
    <s v="2012-12-26"/>
    <m/>
    <s v="info@newaer.com"/>
    <s v="(909) 638-2377"/>
    <s v="https://www.crunchbase.com/organization/neuaer"/>
    <s v="https://www.twitter.com/newaer"/>
    <s v="http://www.facebook.com/newaer"/>
    <s v="64556402-b2ac-6040-61dc-345523a23c8d"/>
  </r>
  <r>
    <x v="51776"/>
    <s v="optoatmospherics.com"/>
    <s v="USA"/>
    <s v="MI"/>
    <s v="Detroit"/>
    <s v="Ann Arbor"/>
    <x v="0"/>
    <s v="OptoAtmospherics develops UV-based Light Detection and Ranging Technology (“LIDAR”) systems for the wind industry."/>
    <s v="environmental engineering|renewable energy|wind energy"/>
    <x v="1178"/>
    <x v="1"/>
    <n v="1"/>
    <n v="4800000"/>
    <s v="2010-01-01"/>
    <s v="2012-12-26"/>
    <s v="2012-12-26"/>
    <m/>
    <m/>
    <s v="(734) 975-8777"/>
    <s v="https://www.crunchbase.com/organization/optoatmospherics"/>
    <m/>
    <m/>
    <s v="aca722f2-b4b5-2d9d-e340-a6915bf448cf"/>
  </r>
  <r>
    <x v="51777"/>
    <s v="marcopoloproject.org"/>
    <s v="AUS"/>
    <m/>
    <s v="Melbourne"/>
    <s v="Melbourne"/>
    <x v="0"/>
    <s v="Marco Polo Project is a not-for-profit website that crowdsources translations of contemporary Chinese writing."/>
    <s v="collaboration|crowdsourcing|digital media|education|language learning|non profit|social media"/>
    <x v="2541"/>
    <x v="1"/>
    <n v="1"/>
    <n v="3000"/>
    <s v="2011-05-01"/>
    <s v="2012-12-25"/>
    <s v="2012-12-25"/>
    <m/>
    <s v="info@marcopoloproject.org"/>
    <m/>
    <s v="https://www.crunchbase.com/organization/marco-polo-project"/>
    <s v="https://www.twitter.com/mpoloproject"/>
    <s v="http://www.facebook.com/marcopoloproject"/>
    <s v="ec6f9ffe-b41b-7a4e-9929-72e6c94bedf9"/>
  </r>
  <r>
    <x v="51778"/>
    <s v="thingies.mobi"/>
    <m/>
    <m/>
    <m/>
    <m/>
    <x v="0"/>
    <s v="Thingies is a social stealing game application that allows users to &quot;steal&quot; other users' everyday things and have fun."/>
    <s v="apps|mobile"/>
    <x v="45"/>
    <x v="1"/>
    <n v="1"/>
    <n v="19773.092775351299"/>
    <s v="2012-01-01"/>
    <s v="2012-12-25"/>
    <s v="2012-12-25"/>
    <m/>
    <s v="contact@thingies.mobi"/>
    <m/>
    <s v="https://www.crunchbase.com/organization/thingies"/>
    <s v="https://www.twitter.com/thingiestweets"/>
    <s v="http://www.facebook.com/thingiesapp"/>
    <s v="8456ca33-9e09-3519-bc1f-b817e2773e95"/>
  </r>
  <r>
    <x v="51779"/>
    <s v="iwasthereproof.com"/>
    <s v="USA"/>
    <s v="CO"/>
    <s v="Denver"/>
    <s v="Centennial"/>
    <x v="3"/>
    <s v="IWT provides online photo sharing application that enables users to capture the moment and transform them into various designs."/>
    <s v="photography"/>
    <x v="233"/>
    <x v="1"/>
    <n v="2"/>
    <n v="175000"/>
    <s v="2008-01-01"/>
    <s v="2010-10-26"/>
    <s v="2012-12-24"/>
    <m/>
    <m/>
    <s v="'877-206-2022"/>
    <s v="https://www.crunchbase.com/organization/iwt"/>
    <m/>
    <m/>
    <s v="84448b51-cfb8-e734-72de-39983360b6ca"/>
  </r>
  <r>
    <x v="51780"/>
    <s v="spiritnavigation.com"/>
    <s v="RUS"/>
    <m/>
    <s v="Moscow"/>
    <s v="Moscow"/>
    <x v="0"/>
    <s v="SPIRIT Navigation is a Telecommunications company located in 5/5, 1st Derbenevsky, Moscow, Moscow, Russian Federation."/>
    <s v="location based services|mobile"/>
    <x v="1129"/>
    <x v="1"/>
    <n v="1"/>
    <n v="977000"/>
    <s v="2012-12-22"/>
    <s v="2012-12-24"/>
    <s v="2012-12-24"/>
    <m/>
    <s v="budnik@spiritdsp.com"/>
    <n v="74995188725"/>
    <s v="https://www.crunchbase.com/organization/spirit-navigation"/>
    <m/>
    <m/>
    <s v="e09e178d-7c6c-562d-f20a-2719d99511a0"/>
  </r>
  <r>
    <x v="51781"/>
    <m/>
    <s v="USA"/>
    <s v="CA"/>
    <s v="San Diego"/>
    <s v="Oceanside"/>
    <x v="0"/>
    <s v="Bostan Research, Inc. (BRI) is seeking funds to develop and market the medium to high speed VTOL aircraft gyro stabilized by a rotating."/>
    <s v="transportation"/>
    <x v="114"/>
    <x v="2"/>
    <n v="1"/>
    <m/>
    <s v="1993-02-25"/>
    <s v="2012-12-23"/>
    <s v="2012-12-23"/>
    <m/>
    <m/>
    <m/>
    <s v="https://www.crunchbase.com/organization/bostan-research-inc"/>
    <m/>
    <m/>
    <s v="525d3642-50c6-4100-b131-99c72310cc62"/>
  </r>
  <r>
    <x v="51782"/>
    <s v="crn.eurekasoft.com"/>
    <s v="USA"/>
    <s v="TX"/>
    <s v="Austin"/>
    <s v="Austin"/>
    <x v="0"/>
    <s v="CopyRighting your I.P Anytime, Anywhere, from Any Device."/>
    <s v="mobile|software"/>
    <x v="245"/>
    <x v="0"/>
    <n v="1"/>
    <n v="322500"/>
    <s v="2012-09-25"/>
    <s v="2012-12-23"/>
    <s v="2012-12-23"/>
    <m/>
    <m/>
    <m/>
    <s v="https://www.crunchbase.com/organization/copyrightnow"/>
    <s v="https://www.twitter.com/eurekasoft"/>
    <s v="http://www.facebook.com/copyrightnow/347885988676245"/>
    <s v="1a9c060f-35e4-a035-f0cb-6516158ec9a7"/>
  </r>
  <r>
    <x v="51783"/>
    <m/>
    <s v="ISR"/>
    <m/>
    <s v="Tel Aviv"/>
    <s v="Jerusalem"/>
    <x v="0"/>
    <s v="Kivun Hadash is an Israel-based company that provides a content discovery tool for publishers."/>
    <s v="content delivery network|publishing|software"/>
    <x v="858"/>
    <x v="2"/>
    <n v="1"/>
    <n v="550000"/>
    <m/>
    <s v="2012-12-23"/>
    <s v="2012-12-23"/>
    <m/>
    <m/>
    <m/>
    <s v="https://www.crunchbase.com/organization/kivun-hadash"/>
    <m/>
    <m/>
    <s v="db44a76e-ba4a-de12-0b5e-84f802898530"/>
  </r>
  <r>
    <x v="51784"/>
    <s v="wavo.me"/>
    <s v="CAN"/>
    <s v="QC"/>
    <s v="Montreal"/>
    <s v="Montréal"/>
    <x v="0"/>
    <s v="Wavo.me is the world’s leading music promotion tool. With Wavo Boost is recommended on the web's most respected music publications"/>
    <s v="crowdsourcing|music|social media"/>
    <x v="796"/>
    <x v="0"/>
    <n v="1"/>
    <m/>
    <s v="2011-01-01"/>
    <s v="2012-12-23"/>
    <s v="2012-12-23"/>
    <m/>
    <s v="info@wavo.me"/>
    <m/>
    <s v="https://www.crunchbase.com/organization/wavo-me"/>
    <s v="https://www.twitter.com/wavome"/>
    <s v="http://www.facebook.com/wavo.me"/>
    <s v="fd13342b-22bd-41cc-de31-0c8d1b901a30"/>
  </r>
  <r>
    <x v="51785"/>
    <s v="autodynamics.co.in"/>
    <s v="IND"/>
    <m/>
    <s v="Pune"/>
    <s v="Pune"/>
    <x v="0"/>
    <s v="A company promoted by a team of professionals with more than 25 years experience in the Industry."/>
    <s v="manufacturing"/>
    <x v="41"/>
    <x v="6"/>
    <n v="1"/>
    <m/>
    <m/>
    <s v="2012-12-22"/>
    <s v="2012-12-22"/>
    <m/>
    <s v="info@autodynamic.co.in"/>
    <n v="912022939180"/>
    <s v="https://www.crunchbase.com/organization/autodynamic-engineering-pvt-ltd"/>
    <m/>
    <m/>
    <s v="b0b1eb2d-61d1-ec8a-452c-8c375862be06"/>
  </r>
  <r>
    <x v="51786"/>
    <s v="ponnidelta.com"/>
    <s v="IND"/>
    <m/>
    <s v="Chennai"/>
    <s v="Chennai"/>
    <x v="0"/>
    <s v="Natesan Housing pioneers in residential development in Trichy having conceived projects reflecting the current and futuristic lifestyle."/>
    <s v="real estate"/>
    <x v="76"/>
    <x v="2"/>
    <n v="1"/>
    <m/>
    <m/>
    <s v="2012-12-22"/>
    <s v="2012-12-22"/>
    <m/>
    <m/>
    <n v="919487730931"/>
    <s v="https://www.crunchbase.com/organization/natesan-housing"/>
    <m/>
    <m/>
    <s v="eb9f890c-5e44-9cbd-a689-d6bf5b07bdf6"/>
  </r>
  <r>
    <x v="51787"/>
    <s v="ocdesk.com"/>
    <s v="USA"/>
    <s v="FL"/>
    <s v="Miami"/>
    <s v="Miami"/>
    <x v="0"/>
    <s v="OCDesk designs and develops docks for iPhones."/>
    <s v="customer service|internet|software"/>
    <x v="146"/>
    <x v="0"/>
    <n v="1"/>
    <n v="107980"/>
    <m/>
    <s v="2012-12-22"/>
    <s v="2012-12-22"/>
    <m/>
    <s v="info@ocdesk.com"/>
    <m/>
    <s v="https://www.crunchbase.com/organization/ocdesk"/>
    <s v="https://www.twitter.com/ocdesk"/>
    <s v="https://www.facebook.com/ocdesk"/>
    <s v="6c07d157-e94f-974a-d154-9b658c263548"/>
  </r>
  <r>
    <x v="51788"/>
    <s v="aftermath.com"/>
    <s v="USA"/>
    <s v="IL"/>
    <s v="Chicago"/>
    <s v="Aurora"/>
    <x v="0"/>
    <s v="Aftermath Services LLC is the premier, nation-wide crime scene clean up and biohazard remediation company."/>
    <s v="security|service industry"/>
    <x v="175"/>
    <x v="6"/>
    <n v="1"/>
    <m/>
    <s v="1996-01-01"/>
    <s v="2012-12-21"/>
    <s v="2012-12-21"/>
    <m/>
    <s v="inquiries@aftermath.com"/>
    <n v="8778724339"/>
    <s v="https://www.crunchbase.com/organization/aftermath-2"/>
    <s v="https://www.twitter.com/aftermath90"/>
    <s v="https://www.facebook.com/aftermathservices"/>
    <s v="77fbc863-af4e-8bd4-ec13-9a1c3d96f0e6"/>
  </r>
  <r>
    <x v="51789"/>
    <s v="camping-and-co.com"/>
    <s v="FRA"/>
    <m/>
    <s v="FRA - Other"/>
    <s v="Saint-malo"/>
    <x v="0"/>
    <s v="Camping and Co is a listing of campsites located in Spain, Italy, and France."/>
    <s v="internet|travel"/>
    <x v="0"/>
    <x v="0"/>
    <n v="2"/>
    <n v="1982885"/>
    <s v="2008-01-01"/>
    <s v="2008-01-01"/>
    <s v="2012-12-21"/>
    <m/>
    <s v="contact@camping-and-co.com"/>
    <n v="33223160306"/>
    <s v="https://www.crunchbase.com/organization/camping-and-co"/>
    <s v="https://www.twitter.com/campingandco"/>
    <s v="http://www.facebook.com/campingandco"/>
    <s v="981ae166-8b1c-4546-fba7-711bbd4b24d0"/>
  </r>
  <r>
    <x v="51790"/>
    <s v="cnstherapeutics.com"/>
    <s v="USA"/>
    <s v="MN"/>
    <s v="Minneapolis"/>
    <s v="Saint Paul"/>
    <x v="2"/>
    <s v="CNS Therapeutics develops pharmaceuticals for the treatment of neurological disorders and chronic pain."/>
    <s v="biotechnology|health care|health diagnostics"/>
    <x v="44"/>
    <x v="2"/>
    <n v="2"/>
    <n v="10050000"/>
    <m/>
    <s v="2009-08-18"/>
    <s v="2012-12-21"/>
    <m/>
    <s v="info@cnstherapeutics.com"/>
    <m/>
    <s v="https://www.crunchbase.com/organization/cns-therapeutics"/>
    <m/>
    <m/>
    <s v="c016f18d-b25f-8c0e-95f1-a4968a254de8"/>
  </r>
  <r>
    <x v="51791"/>
    <s v="eupraxiapharma.com"/>
    <s v="CAN"/>
    <s v="BC"/>
    <s v="Vancouver"/>
    <s v="Victoria"/>
    <x v="0"/>
    <s v="Eupraxia Pharmaceuticals develops drugs for prevalent diseases through R&amp;D and collaboration with medical experts."/>
    <s v="biotechnology"/>
    <x v="36"/>
    <x v="1"/>
    <n v="1"/>
    <m/>
    <s v="2012-01-01"/>
    <s v="2012-12-21"/>
    <s v="2012-12-21"/>
    <m/>
    <s v="info@eupraxiapharmaceuticals.com"/>
    <s v="'604-558-0920"/>
    <s v="https://www.crunchbase.com/organization/eupraxia-pharmaceuticals"/>
    <s v="https://www.twitter.com/eupraxia_pharma"/>
    <m/>
    <s v="76803118-e624-8d45-8ce8-d49aa37e9a0d"/>
  </r>
  <r>
    <x v="51792"/>
    <s v="intersystems.net"/>
    <s v="USA"/>
    <s v="NE"/>
    <s v="Omaha"/>
    <s v="Omaha"/>
    <x v="2"/>
    <s v="Engineered material handling solutions"/>
    <s v="industrial|manufacturing"/>
    <x v="41"/>
    <x v="7"/>
    <n v="1"/>
    <m/>
    <s v="1959-01-01"/>
    <s v="2012-12-21"/>
    <s v="2012-12-21"/>
    <m/>
    <m/>
    <s v="'402-330-1500"/>
    <s v="https://www.crunchbase.com/organization/intersystems"/>
    <m/>
    <s v="http://www.facebook.com/intersystemsomaha"/>
    <s v="f52de1d5-7c75-8b34-0c47-97c4167966ed"/>
  </r>
  <r>
    <x v="51793"/>
    <s v="krave-n.com"/>
    <s v="USA"/>
    <s v="CA"/>
    <s v="Los Angeles"/>
    <s v="Santa Monica"/>
    <x v="0"/>
    <s v="Krave-n Inc. provides an iPad-based point-of-purchase platform (POPP) for restaurants."/>
    <s v="mobile"/>
    <x v="15"/>
    <x v="1"/>
    <n v="1"/>
    <n v="20000"/>
    <s v="2012-02-23"/>
    <s v="2012-12-21"/>
    <s v="2012-12-21"/>
    <m/>
    <s v="info@krave-n.com"/>
    <s v="'818-383-4261"/>
    <s v="https://www.crunchbase.com/organization/krave-n"/>
    <s v="https://www.twitter.com/krave_n"/>
    <s v="http://www.facebook.com/krave.n.inc"/>
    <s v="25a9b26d-e78d-8be5-5c5e-8c7e4e28ee5f"/>
  </r>
  <r>
    <x v="51794"/>
    <s v="artsper.com"/>
    <s v="FRA"/>
    <m/>
    <s v="Paris"/>
    <s v="Paris"/>
    <x v="0"/>
    <s v="Mumart is an online marketplace dedicated for the sale of contemporary art."/>
    <s v="art"/>
    <x v="631"/>
    <x v="1"/>
    <n v="1"/>
    <n v="66096"/>
    <s v="2012-01-01"/>
    <s v="2012-12-21"/>
    <s v="2012-12-21"/>
    <m/>
    <s v="contact@artsper.com"/>
    <n v="33177370889"/>
    <s v="https://www.crunchbase.com/organization/mumart"/>
    <s v="https://www.twitter.com/artsper"/>
    <s v="http://www.facebook.com/artsper"/>
    <s v="93e7dedf-346e-a579-ea9f-65d37b236aef"/>
  </r>
  <r>
    <x v="51795"/>
    <s v="oneqube.com"/>
    <s v="USA"/>
    <s v="NY"/>
    <s v="New York City"/>
    <s v="New York"/>
    <x v="0"/>
    <s v="The audience development platform to easily build, manage and enggage your social &amp; content audience."/>
    <s v="analytics|apps|big data|enterprise software|real time|social media|social media marketing|software"/>
    <x v="4462"/>
    <x v="1"/>
    <n v="2"/>
    <n v="1475000"/>
    <s v="2010-08-01"/>
    <s v="2011-08-01"/>
    <s v="2012-12-21"/>
    <m/>
    <s v="connect@oneQube.com"/>
    <s v="(877)798-0447"/>
    <s v="https://www.crunchbase.com/organization/internet-media-labs"/>
    <s v="https://www.twitter.com/onequbeme"/>
    <s v="http://www.facebook.com/oneqube"/>
    <s v="7a311a5e-d865-ad36-6b49-9f524c918459"/>
  </r>
  <r>
    <x v="51796"/>
    <s v="profitably.com"/>
    <s v="USA"/>
    <s v="NY"/>
    <s v="New York City"/>
    <s v="New York"/>
    <x v="0"/>
    <s v="Profitably is a web application that analyzes and interprets QuickBooks data to generate a list of recommendations for business improvement."/>
    <s v="curated web"/>
    <x v="28"/>
    <x v="0"/>
    <n v="3"/>
    <n v="1488888"/>
    <s v="2010-03-01"/>
    <s v="2010-08-02"/>
    <s v="2012-12-21"/>
    <m/>
    <m/>
    <s v="'347-926-3279"/>
    <s v="https://www.crunchbase.com/organization/profitably"/>
    <s v="https://www.twitter.com/profitably"/>
    <m/>
    <s v="4c8282ad-f4ca-5f78-c3ef-b817cbd843ea"/>
  </r>
  <r>
    <x v="51797"/>
    <s v="rateelert.com"/>
    <s v="USA"/>
    <s v="MI"/>
    <s v="Detroit"/>
    <s v="Clinton Township"/>
    <x v="0"/>
    <s v="RateElert is a consumer insurance shopping site combining internet and wireless technology to match consumers with local insurance agents."/>
    <s v="finance|fintech"/>
    <x v="24"/>
    <x v="1"/>
    <n v="2"/>
    <n v="325000"/>
    <s v="2008-09-24"/>
    <s v="2009-02-01"/>
    <s v="2012-12-21"/>
    <m/>
    <s v="brian.hannigan@rateelert.com"/>
    <s v="'586-291-7729"/>
    <s v="https://www.crunchbase.com/organization/rateelert"/>
    <m/>
    <m/>
    <s v="8d63c0dc-b9bc-9fba-5cf8-153eb313875b"/>
  </r>
  <r>
    <x v="51798"/>
    <s v="smartlivingstudios.com"/>
    <s v="USA"/>
    <s v="IL"/>
    <s v="Chicago"/>
    <s v="Barrington"/>
    <x v="3"/>
    <s v="Smart Living Studios develops a SaaS-based productivity tool that enables gardeners to design and grow organic vegetable gardens."/>
    <s v="software"/>
    <x v="10"/>
    <x v="1"/>
    <n v="1"/>
    <n v="127839"/>
    <s v="2009-01-01"/>
    <s v="2012-12-21"/>
    <s v="2012-12-21"/>
    <m/>
    <s v="kristee@smartlivingstudios.com"/>
    <s v="'847-867-4589"/>
    <s v="https://www.crunchbase.com/organization/smart-living-studios"/>
    <m/>
    <m/>
    <s v="bb9b7f21-8684-a5d4-e822-62f2699d4018"/>
  </r>
  <r>
    <x v="51799"/>
    <s v="squeakee.com"/>
    <s v="IND"/>
    <m/>
    <s v="Mumbai"/>
    <s v="Mumbai"/>
    <x v="0"/>
    <s v="Squeakee is a SaaS-based platform that offers full-stack digital commerce solutions to SMEs and enterprise customers."/>
    <s v="analytics|e-commerce|seo"/>
    <x v="5867"/>
    <x v="0"/>
    <n v="1"/>
    <m/>
    <s v="2012-04-01"/>
    <s v="2012-12-21"/>
    <s v="2012-12-21"/>
    <m/>
    <s v="abrar@squeakee.com"/>
    <s v="91 22 4023 0992"/>
    <s v="https://www.crunchbase.com/organization/squeakee"/>
    <s v="https://www.twitter.com/squeakeesqueaks"/>
    <s v="https://www.facebook.com/squeakee.search/timeline?ref=page_internal"/>
    <s v="814883f6-13a1-0547-ca2f-93cfc5d85353"/>
  </r>
  <r>
    <x v="51800"/>
    <s v="studyapps.ru"/>
    <s v="RUS"/>
    <m/>
    <m/>
    <m/>
    <x v="0"/>
    <s v="StudyApps provides electronic journals and apps to students."/>
    <s v="education"/>
    <x v="38"/>
    <x v="2"/>
    <n v="1"/>
    <n v="200000"/>
    <m/>
    <s v="2012-12-21"/>
    <s v="2012-12-21"/>
    <m/>
    <m/>
    <m/>
    <s v="https://www.crunchbase.com/organization/studyapps"/>
    <m/>
    <m/>
    <s v="508e6c91-13c1-2a76-7223-6a9896ea7f40"/>
  </r>
  <r>
    <x v="51801"/>
    <s v="altogenlabs.com"/>
    <s v="USA"/>
    <s v="TX"/>
    <s v="Austin"/>
    <s v="Austin"/>
    <x v="0"/>
    <s v="Altogen Labs is a Good Laboratory Practice (GLP)-compliant laboratory."/>
    <s v="biotechnology"/>
    <x v="36"/>
    <x v="0"/>
    <n v="1"/>
    <m/>
    <s v="2008-01-01"/>
    <s v="2012-12-20"/>
    <s v="2012-12-20"/>
    <m/>
    <s v="info@altogenlabs.com"/>
    <s v="(512) 433-6177"/>
    <s v="https://www.crunchbase.com/organization/altogen-labs"/>
    <s v="https://www.twitter.com/altogen"/>
    <s v="https://www.facebook.com/altogen.cro"/>
    <s v="7296cd79-969f-9520-bbb3-e6807c66b9dc"/>
  </r>
  <r>
    <x v="51802"/>
    <s v="aravapower.com"/>
    <s v="ISR"/>
    <m/>
    <m/>
    <m/>
    <x v="0"/>
    <s v="Arava Power Company, based in Israel, develops solar solutions for land owners using photovoltaic technology."/>
    <s v="energy|renewable energy|solar"/>
    <x v="165"/>
    <x v="0"/>
    <n v="2"/>
    <n v="20000000"/>
    <s v="2006-01-01"/>
    <s v="2009-08-01"/>
    <s v="2012-12-20"/>
    <m/>
    <s v="info@aravapower.com"/>
    <s v="'+972 8-634-5673"/>
    <s v="https://www.crunchbase.com/organization/arava-power-company"/>
    <s v="https://www.twitter.com/aravapower"/>
    <s v="http://www.facebook.com/aravapower"/>
    <s v="a21d4bc6-c79b-1e74-926f-9e84aaf620a5"/>
  </r>
  <r>
    <x v="51803"/>
    <s v="boomr.com"/>
    <s v="USA"/>
    <s v="CA"/>
    <s v="SF Bay Area"/>
    <s v="San Francisco"/>
    <x v="0"/>
    <s v="Mobile Time Tracking for the Modern Workforce"/>
    <s v="b2b|mobile|saas|small and medium businesses|software"/>
    <x v="245"/>
    <x v="1"/>
    <n v="1"/>
    <n v="135000"/>
    <s v="2013-09-01"/>
    <s v="2012-12-20"/>
    <s v="2012-12-20"/>
    <m/>
    <s v="support@boomr.com"/>
    <s v="(877)687-6228"/>
    <s v="https://www.crunchbase.com/organization/boomr"/>
    <s v="https://www.twitter.com/boomrapps"/>
    <s v="http://www.facebook.com/boomrapps"/>
    <s v="a942cdb0-84a6-b66b-b63b-dfde60473e44"/>
  </r>
  <r>
    <x v="51804"/>
    <m/>
    <m/>
    <m/>
    <m/>
    <m/>
    <x v="0"/>
    <s v="Carnegie Design Systems provides chip design services to the semiconductor industry."/>
    <m/>
    <x v="5"/>
    <x v="2"/>
    <n v="1"/>
    <m/>
    <m/>
    <s v="2012-12-20"/>
    <s v="2012-12-20"/>
    <m/>
    <m/>
    <m/>
    <s v="https://www.crunchbase.com/organization/carnegie-design-systems"/>
    <m/>
    <m/>
    <s v="90213229-a861-2f49-80f0-e4c61d8fd7f5"/>
  </r>
  <r>
    <x v="51805"/>
    <s v="cellularmachines.com"/>
    <s v="USA"/>
    <s v="TX"/>
    <s v="Austin"/>
    <s v="Austin"/>
    <x v="0"/>
    <s v="Cellular Machines designs and manufactures a $399 monitoring device."/>
    <m/>
    <x v="5"/>
    <x v="5"/>
    <n v="1"/>
    <m/>
    <m/>
    <s v="2012-12-20"/>
    <s v="2012-12-20"/>
    <m/>
    <m/>
    <s v="'+1 (855) 639-1993"/>
    <s v="https://www.crunchbase.com/organization/cellular-machines"/>
    <s v="https://www.twitter.com/anareninc"/>
    <s v="https://www.facebook.com/anareninc"/>
    <s v="0121db75-92a3-eab3-336d-504d459f6db0"/>
  </r>
  <r>
    <x v="51806"/>
    <s v="clickfox.com"/>
    <s v="USA"/>
    <s v="GA"/>
    <s v="Atlanta"/>
    <s v="Atlanta"/>
    <x v="0"/>
    <s v="ClickFox offers customer journey solutions, enabling companies to tells the story of what customers are experiencing."/>
    <s v="analytics|big data|computer"/>
    <x v="4869"/>
    <x v="6"/>
    <n v="6"/>
    <n v="44882859"/>
    <s v="2000-01-01"/>
    <s v="2004-01-20"/>
    <s v="2012-12-20"/>
    <m/>
    <m/>
    <s v="'404-351-8020"/>
    <s v="https://www.crunchbase.com/organization/click-fox"/>
    <s v="https://www.twitter.com/clickfox"/>
    <s v="http://www.facebook.com/clickfox"/>
    <s v="4425d51c-84b1-0690-157e-aefc97b01b46"/>
  </r>
  <r>
    <x v="51807"/>
    <s v="cloudsherpas.com"/>
    <s v="USA"/>
    <s v="GA"/>
    <s v="Atlanta"/>
    <s v="Atlanta"/>
    <x v="3"/>
    <s v="Cloud Sherpas is a global cloud advisory and technology services company for the world’s leading brands."/>
    <s v="apps|cloud computing|enterprise software|information services|information technology"/>
    <x v="1279"/>
    <x v="8"/>
    <n v="5"/>
    <n v="63300000"/>
    <s v="2008-05-01"/>
    <s v="2010-05-02"/>
    <s v="2012-12-20"/>
    <s v="2015-10-15"/>
    <s v="info@cloudsherpas.com"/>
    <s v="(888) 260-7660"/>
    <s v="https://www.crunchbase.com/organization/cloud-sherpas"/>
    <s v="https://www.twitter.com/cloudsherpas"/>
    <s v="http://www.facebook.com/cloudsherpas"/>
    <s v="8a975786-0c18-c1cb-a453-00bf99e4a6ec"/>
  </r>
  <r>
    <x v="51808"/>
    <s v="datawareventures.com"/>
    <s v="USA"/>
    <s v="AZ"/>
    <s v="Tucson"/>
    <s v="Tucson"/>
    <x v="0"/>
    <s v="DataWare Ventures develops technologies that enable enterprise application software vendors to optimize their application performance."/>
    <s v="crm|enterprise software"/>
    <x v="95"/>
    <x v="1"/>
    <n v="1"/>
    <n v="38999"/>
    <s v="2012-01-01"/>
    <s v="2012-12-20"/>
    <s v="2012-12-20"/>
    <m/>
    <m/>
    <n v="15203823299"/>
    <s v="https://www.crunchbase.com/organization/dataware-ventures"/>
    <s v="https://www.twitter.com/datawarellc"/>
    <m/>
    <s v="2d72ae63-d623-4418-af4c-14efe415ed2e"/>
  </r>
  <r>
    <x v="51809"/>
    <s v="etruckbiz.com"/>
    <s v="USA"/>
    <s v="AL"/>
    <s v="Huntsville"/>
    <s v="Huntsville"/>
    <x v="0"/>
    <s v="eTruckBiz offers trucking companies software and data management."/>
    <s v="software"/>
    <x v="10"/>
    <x v="1"/>
    <n v="1"/>
    <m/>
    <s v="2012-05-01"/>
    <s v="2012-12-20"/>
    <s v="2012-12-20"/>
    <m/>
    <s v="jeff@etruckbiz.com"/>
    <s v="'855-873-8585"/>
    <s v="https://www.crunchbase.com/organization/etruckbiz-com"/>
    <s v="https://www.twitter.com/etruckbiz"/>
    <s v="http://www.facebook.com/etruckbiz/154560897943915"/>
    <s v="ba23b86c-9503-6840-09d1-85df1356e885"/>
  </r>
  <r>
    <x v="51810"/>
    <s v="evebiomedical.com"/>
    <s v="USA"/>
    <s v="CA"/>
    <s v="SF Bay Area"/>
    <s v="Mountain View"/>
    <x v="0"/>
    <s v="Eve Biomedical, based in Mountain View, California, develops biotechnology solutions that enable genomic and personalized medicine."/>
    <s v="biotechnology"/>
    <x v="36"/>
    <x v="0"/>
    <n v="2"/>
    <n v="7669424"/>
    <s v="2006-01-01"/>
    <s v="2012-04-01"/>
    <s v="2012-12-20"/>
    <m/>
    <m/>
    <n v="6506259302"/>
    <s v="https://www.crunchbase.com/organization/eve-biomedical"/>
    <m/>
    <m/>
    <s v="c974f97b-c249-3391-33a2-2fa372bececf"/>
  </r>
  <r>
    <x v="51811"/>
    <s v="food.de"/>
    <s v="DEU"/>
    <m/>
    <s v="Berlin"/>
    <s v="Berlin"/>
    <x v="0"/>
    <s v="food.de is an online supermarket that delivers goods directly to its customers."/>
    <s v="e-commerce|hospitality"/>
    <x v="138"/>
    <x v="0"/>
    <n v="1"/>
    <n v="992514"/>
    <s v="2011-06-22"/>
    <s v="2012-12-20"/>
    <s v="2012-12-20"/>
    <m/>
    <s v="einkaufen@food.de"/>
    <m/>
    <s v="https://www.crunchbase.com/organization/food-de"/>
    <s v="https://www.twitter.com/lassliefern"/>
    <s v="http://www.facebook.com/food.de"/>
    <s v="e218663b-716c-82b9-27b1-146b742cc648"/>
  </r>
  <r>
    <x v="51812"/>
    <s v="gopro.com"/>
    <s v="USA"/>
    <s v="CA"/>
    <s v="SF Bay Area"/>
    <s v="San Mateo"/>
    <x v="1"/>
    <s v="GoPro is a brand of high-definition personal cameras used in extreme action video photography."/>
    <s v="3d technology|consumer electronics|hardware|photography|software|video|wearables"/>
    <x v="2122"/>
    <x v="2"/>
    <n v="3"/>
    <n v="288205000"/>
    <s v="2003-01-01"/>
    <s v="2010-09-22"/>
    <s v="2012-12-20"/>
    <m/>
    <m/>
    <m/>
    <s v="https://www.crunchbase.com/organization/gopro"/>
    <s v="https://www.twitter.com/gopro"/>
    <s v="http://www.facebook.com/gopro"/>
    <s v="ba46fe72-2b3d-6d2f-64d0-e5cf2d31b0ed"/>
  </r>
  <r>
    <x v="51813"/>
    <s v="hooftymatch.com"/>
    <s v="USA"/>
    <s v="OH"/>
    <s v="Cleveland"/>
    <s v="North Olmsted"/>
    <x v="0"/>
    <s v="HooftyMatch is a digital marketplace for buying and selling locally produced meats."/>
    <s v="fitness|nutrition|personal health"/>
    <x v="541"/>
    <x v="1"/>
    <n v="1"/>
    <n v="25000"/>
    <s v="2012-01-01"/>
    <s v="2012-12-20"/>
    <s v="2012-12-20"/>
    <m/>
    <s v="info@hooftymatch.com"/>
    <s v="'440-555-1212"/>
    <s v="https://www.crunchbase.com/organization/hooftymatch"/>
    <s v="https://www.twitter.com/hooftymatch"/>
    <m/>
    <s v="6a40b5af-2ca5-5475-0e99-cf5f9f110177"/>
  </r>
  <r>
    <x v="51814"/>
    <m/>
    <m/>
    <m/>
    <m/>
    <m/>
    <x v="0"/>
    <s v="IncentTo is a SaaS Sales Incentive Management and Marketing Program Management company."/>
    <m/>
    <x v="5"/>
    <x v="2"/>
    <n v="1"/>
    <m/>
    <m/>
    <s v="2012-12-20"/>
    <s v="2012-12-20"/>
    <m/>
    <m/>
    <m/>
    <s v="https://www.crunchbase.com/organization/incentto"/>
    <m/>
    <m/>
    <s v="db085723-5dd0-abc1-d3f6-5d1c93cbe3e2"/>
  </r>
  <r>
    <x v="51815"/>
    <s v="intalio.com"/>
    <s v="DEU"/>
    <m/>
    <s v="Munich"/>
    <s v="Munich"/>
    <x v="2"/>
    <s v="Intalio is a tools and tech platform enabling users to build and run business applications in cloud."/>
    <s v="apps|cloud computing|enterprise software|mobile"/>
    <x v="289"/>
    <x v="6"/>
    <n v="7"/>
    <n v="45317282"/>
    <s v="1999-07-01"/>
    <s v="2000-06-29"/>
    <s v="2012-12-20"/>
    <m/>
    <s v="marketing@intalio.com"/>
    <n v="1231231234"/>
    <s v="https://www.crunchbase.com/organization/intalio"/>
    <s v="https://www.twitter.com/intalio"/>
    <s v="https://www.facebook.com/intalio"/>
    <s v="349b275b-f856-7c7f-bef2-e90113fb729e"/>
  </r>
  <r>
    <x v="51816"/>
    <s v="kinvalley.com"/>
    <s v="USA"/>
    <s v="TX"/>
    <s v="Austin"/>
    <s v="Austin"/>
    <x v="0"/>
    <s v="Kin Valley is the social network that provides the best way to connect with Kin."/>
    <s v="social media"/>
    <x v="87"/>
    <x v="1"/>
    <n v="1"/>
    <m/>
    <s v="2009-01-01"/>
    <s v="2012-12-20"/>
    <s v="2012-12-20"/>
    <m/>
    <m/>
    <m/>
    <s v="https://www.crunchbase.com/organization/kin-valley"/>
    <s v="https://www.twitter.com/kinvalleyinc"/>
    <s v="https://www.facebook.com/mykinvalley"/>
    <s v="e1c8a15a-ab55-53fe-d454-c130cc906bba"/>
  </r>
  <r>
    <x v="51817"/>
    <s v="soundpaper.com"/>
    <s v="USA"/>
    <s v="WA"/>
    <s v="Seattle"/>
    <s v="Redmond"/>
    <x v="0"/>
    <s v="Labels That Talk provides Soundpaper, a 2D barcode technology used to record sound into a barcode that is readable using scanning devices."/>
    <s v="hardware|software"/>
    <x v="136"/>
    <x v="0"/>
    <n v="2"/>
    <n v="782000"/>
    <s v="2006-01-01"/>
    <s v="2011-04-25"/>
    <s v="2012-12-20"/>
    <m/>
    <s v="Info@soundpaper.com"/>
    <s v="'808-254-1609"/>
    <s v="https://www.crunchbase.com/organization/labels-that-talk"/>
    <m/>
    <m/>
    <s v="87e2c4a2-6ea4-0a4c-dfc2-8aef520b19aa"/>
  </r>
  <r>
    <x v="51818"/>
    <s v="mill33.com"/>
    <s v="USA"/>
    <s v="NH"/>
    <s v="Manchester, New Hampshire"/>
    <s v="Manchester"/>
    <x v="0"/>
    <s v="mil33 is a delivery technology used by digital publishers to send emails to their customers."/>
    <s v="advertising|email"/>
    <x v="4231"/>
    <x v="1"/>
    <n v="3"/>
    <n v="495000"/>
    <s v="2011-09-01"/>
    <s v="2011-09-01"/>
    <s v="2012-12-20"/>
    <m/>
    <s v="connect@mill33.com"/>
    <s v="'888-603-2336"/>
    <s v="https://www.crunchbase.com/organization/mill33"/>
    <s v="https://www.twitter.com/mill33"/>
    <m/>
    <s v="ef63f59e-9d22-1189-64ec-5062da81269c"/>
  </r>
  <r>
    <x v="51819"/>
    <s v="mobiledevhq.com"/>
    <s v="USA"/>
    <s v="WA"/>
    <s v="Seattle"/>
    <s v="Seattle"/>
    <x v="2"/>
    <s v="MobileDevHQ is an enterprise organic app marketing platform that offers mobile marketers with app store optimization (ASO) solutions."/>
    <s v="analytics|finance"/>
    <x v="348"/>
    <x v="5"/>
    <n v="3"/>
    <n v="650000"/>
    <s v="2009-01-01"/>
    <s v="2009-02-01"/>
    <s v="2012-12-20"/>
    <m/>
    <s v="info@mobiledevhq.com"/>
    <s v="'+1 (206) 508-1318"/>
    <s v="https://www.crunchbase.com/organization/mobiledevhq"/>
    <s v="https://www.twitter.com/mobiledevhq"/>
    <s v="https://www.facebook.com/495408120567906"/>
    <s v="9b69bd41-1eb7-75a4-8e54-c6a35aab261f"/>
  </r>
  <r>
    <x v="51820"/>
    <s v="monikerguitars.com"/>
    <s v="USA"/>
    <s v="TX"/>
    <s v="Austin"/>
    <s v="Austin"/>
    <x v="0"/>
    <s v="Moniker Guitars gives you the ability to design and purchase custom electric guitars online."/>
    <s v="e-commerce"/>
    <x v="63"/>
    <x v="1"/>
    <n v="1"/>
    <m/>
    <s v="2011-01-01"/>
    <s v="2012-12-20"/>
    <s v="2012-12-20"/>
    <m/>
    <s v="info@monikerguitars.com"/>
    <s v="'512-843-2991"/>
    <s v="https://www.crunchbase.com/organization/moniker-guitars"/>
    <s v="https://www.twitter.com/monikerguitars"/>
    <s v="http://www.facebook.com/monikerguitars"/>
    <s v="5852db00-5a85-ffe3-a3aa-ea61c9bfa3f9"/>
  </r>
  <r>
    <x v="51821"/>
    <s v="musicsiren.com"/>
    <s v="USA"/>
    <s v="CA"/>
    <s v="Los Angeles"/>
    <s v="Los Angeles"/>
    <x v="0"/>
    <s v="MusicSiren teaches its users to play an instrumental version of their favourite song."/>
    <s v="music"/>
    <x v="223"/>
    <x v="1"/>
    <n v="2"/>
    <n v="200000"/>
    <s v="2012-01-01"/>
    <s v="2012-12-01"/>
    <s v="2012-12-20"/>
    <m/>
    <s v="bjacobson@musicsiren.com"/>
    <m/>
    <s v="https://www.crunchbase.com/organization/musicsiren"/>
    <s v="https://www.twitter.com/mymusicsiren"/>
    <m/>
    <s v="15afe78c-7550-606a-5304-1a6957772cd9"/>
  </r>
  <r>
    <x v="51822"/>
    <s v="pharmaline.nl"/>
    <s v="NLD"/>
    <m/>
    <s v="NLD - Other"/>
    <s v="Oldenzaal"/>
    <x v="0"/>
    <s v="Pharmaline"/>
    <m/>
    <x v="5"/>
    <x v="6"/>
    <n v="1"/>
    <m/>
    <s v="2009-01-01"/>
    <s v="2012-12-20"/>
    <s v="2012-12-20"/>
    <m/>
    <s v="info@pharmaline.nl"/>
    <m/>
    <s v="https://www.crunchbase.com/organization/pharmaline"/>
    <m/>
    <m/>
    <s v="2b2c608f-8ba9-29d7-c98d-adcbd27faf6e"/>
  </r>
  <r>
    <x v="51823"/>
    <s v="plandree.com"/>
    <s v="USA"/>
    <s v="RI"/>
    <s v="Providence"/>
    <s v="Providence"/>
    <x v="0"/>
    <s v="Plandree is a collaborative vacation planner that helps users discover experiences to collect vacation ideas and book activities online."/>
    <s v="career planning|collaboration|social media|travel"/>
    <x v="6924"/>
    <x v="1"/>
    <n v="2"/>
    <n v="62000"/>
    <s v="2012-09-10"/>
    <s v="2012-08-20"/>
    <s v="2012-12-20"/>
    <m/>
    <s v="info@plandree.com"/>
    <n v="4352144320"/>
    <s v="https://www.crunchbase.com/organization/plandree"/>
    <s v="https://www.twitter.com/plandree"/>
    <m/>
    <s v="52311a69-342d-d10e-af8a-8e4cc4b1d505"/>
  </r>
  <r>
    <x v="51824"/>
    <s v="goresponsa.com"/>
    <s v="ITA"/>
    <m/>
    <s v="Roncade"/>
    <s v="Roncade"/>
    <x v="0"/>
    <s v="Responsa is a question and answer widget that integrates with websites, blogs, and Facebook fan pages."/>
    <s v="curated web"/>
    <x v="28"/>
    <x v="0"/>
    <n v="2"/>
    <n v="373275"/>
    <s v="2011-01-01"/>
    <s v="2011-03-01"/>
    <s v="2012-12-20"/>
    <m/>
    <s v="hello@goresponsa.com"/>
    <n v="393405519803"/>
    <s v="https://www.crunchbase.com/organization/responsa"/>
    <s v="https://www.twitter.com/goresponsa"/>
    <s v="http://www.facebook.com/responsa"/>
    <s v="19bdafe8-d730-50a2-feef-1db36c5f4e81"/>
  </r>
  <r>
    <x v="51825"/>
    <s v="singlecelltechnology.com"/>
    <s v="USA"/>
    <s v="CA"/>
    <s v="SF Bay Area"/>
    <s v="San Jose"/>
    <x v="0"/>
    <s v="Single Cell Technology is developing technology for analyzing antibodies and mRNA from individual antibody-secreting cells."/>
    <s v="biotechnology"/>
    <x v="36"/>
    <x v="1"/>
    <n v="1"/>
    <n v="323777"/>
    <s v="2008-01-01"/>
    <s v="2012-12-20"/>
    <s v="2012-12-20"/>
    <m/>
    <m/>
    <s v="'408-642-9740"/>
    <s v="https://www.crunchbase.com/organization/single-cell-technology"/>
    <m/>
    <m/>
    <s v="81361804-ea2c-9339-1794-60d01ce69bcc"/>
  </r>
  <r>
    <x v="51826"/>
    <s v="sivarods.com"/>
    <s v="USA"/>
    <s v="CO"/>
    <s v="Denver"/>
    <s v="Boulder"/>
    <x v="0"/>
    <s v="Siva Therapeutics is a biotechnology company developing nanotechnology approaches for treating cancer."/>
    <s v="biotechnology"/>
    <x v="36"/>
    <x v="1"/>
    <n v="1"/>
    <n v="400000"/>
    <s v="2011-01-01"/>
    <s v="2012-12-20"/>
    <s v="2012-12-20"/>
    <m/>
    <m/>
    <s v="'425-443-4344"/>
    <s v="https://www.crunchbase.com/organization/siva-therapeutics"/>
    <m/>
    <m/>
    <s v="1da3f4d6-a323-38dc-fcee-3b833446ea3e"/>
  </r>
  <r>
    <x v="51827"/>
    <s v="soundtracker.fm"/>
    <s v="USA"/>
    <s v="DC"/>
    <s v="Washington, D.C."/>
    <s v="Washington"/>
    <x v="2"/>
    <s v="Soundtracker is a geosocial mobile music network enabling users to track the music their friends and neighbors listen to in real time."/>
    <s v="music"/>
    <x v="223"/>
    <x v="0"/>
    <n v="3"/>
    <n v="2200000"/>
    <s v="2010-01-01"/>
    <s v="2011-01-01"/>
    <s v="2012-12-20"/>
    <m/>
    <s v="daniele@soundtracker.fm"/>
    <s v="'202-460-2183"/>
    <s v="https://www.crunchbase.com/organization/soundtracker"/>
    <s v="https://www.twitter.com/soundtracker"/>
    <s v="http://www.facebook.com/soundtracker"/>
    <s v="2b3d2d27-ff26-20b7-fca3-735ac6ead2aa"/>
  </r>
  <r>
    <x v="51828"/>
    <s v="statuspath.com"/>
    <s v="USA"/>
    <s v="TX"/>
    <s v="Austin"/>
    <s v="Austin"/>
    <x v="0"/>
    <s v="StatusPath is a software developer focusing on helping businesses with enterprise goal management."/>
    <s v="software"/>
    <x v="10"/>
    <x v="2"/>
    <n v="1"/>
    <m/>
    <s v="2012-01-01"/>
    <s v="2012-12-20"/>
    <s v="2012-12-20"/>
    <m/>
    <m/>
    <m/>
    <s v="https://www.crunchbase.com/organization/statuspath"/>
    <s v="https://www.twitter.com/statuspath"/>
    <s v="http://www.facebook.com/statuspath"/>
    <s v="01d93be8-ae67-fd07-67fe-dd4cbaf50670"/>
  </r>
  <r>
    <x v="51829"/>
    <s v="telerivet.com"/>
    <s v="USA"/>
    <s v="CA"/>
    <s v="SF Bay Area"/>
    <s v="San Francisco"/>
    <x v="0"/>
    <s v="Telerivet enables users to create, launch and manage SMS services or interfaces that run on any mobile network."/>
    <s v="android|mobile|sms|telecommunications"/>
    <x v="6925"/>
    <x v="0"/>
    <n v="1"/>
    <n v="1000000"/>
    <s v="2012-01-01"/>
    <s v="2012-12-20"/>
    <s v="2012-12-20"/>
    <m/>
    <s v="info@telerivet.com"/>
    <s v="'207-400-4828"/>
    <s v="https://www.crunchbase.com/organization/telerivet"/>
    <s v="https://www.twitter.com/telerivet"/>
    <s v="http://www.facebook.com/telerivet"/>
    <s v="8bf90241-bbe4-547c-2be1-8e361ae51163"/>
  </r>
  <r>
    <x v="51830"/>
    <s v="thysia.eu"/>
    <m/>
    <m/>
    <m/>
    <m/>
    <x v="0"/>
    <s v="With solutions from Thysia caregivers can work easier."/>
    <s v="information technology"/>
    <x v="59"/>
    <x v="0"/>
    <n v="1"/>
    <m/>
    <s v="2008-01-01"/>
    <s v="2012-12-20"/>
    <s v="2012-12-20"/>
    <m/>
    <s v="info@thysia.eu"/>
    <s v="31 76 521 8846"/>
    <s v="https://www.crunchbase.com/organization/thysia-information-management"/>
    <s v="https://www.twitter.com/thysiabv"/>
    <s v="http://www.facebook.com/pages/thysia-information-management/105603912863286"/>
    <s v="edbb34fa-8f7c-0a1d-ec51-113dc2bbf339"/>
  </r>
  <r>
    <x v="51831"/>
    <s v="vampirelabs.com"/>
    <s v="USA"/>
    <s v="TX"/>
    <s v="Austin"/>
    <s v="Austin"/>
    <x v="0"/>
    <s v="Vampire Labs was founded in Austin, TX."/>
    <m/>
    <x v="5"/>
    <x v="1"/>
    <n v="1"/>
    <m/>
    <s v="2007-01-01"/>
    <s v="2012-12-20"/>
    <s v="2012-12-20"/>
    <m/>
    <m/>
    <s v="(512) 715-4469"/>
    <s v="https://www.crunchbase.com/organization/vampire-labs"/>
    <s v="https://www.twitter.com/vampirelabs"/>
    <s v="https://www.facebook.com/vampirelabs"/>
    <s v="18d716b0-8f9c-ee9d-4c8a-6ca64ba72f6a"/>
  </r>
  <r>
    <x v="51832"/>
    <s v="viralica.com"/>
    <s v="ARG"/>
    <m/>
    <s v="Buenos Aires"/>
    <s v="Buenos Aires"/>
    <x v="0"/>
    <s v="Viralica facilitates the creation of AdWords campaigns and tracks their effectiveness."/>
    <s v="advertising"/>
    <x v="296"/>
    <x v="2"/>
    <n v="2"/>
    <n v="91449"/>
    <s v="2012-04-01"/>
    <s v="2012-09-01"/>
    <s v="2012-12-20"/>
    <m/>
    <s v="info@virali.ca"/>
    <m/>
    <s v="https://www.crunchbase.com/organization/viralica"/>
    <s v="https://www.twitter.com/byviralica"/>
    <m/>
    <s v="9658763c-c361-676a-d927-967d61cc9cb5"/>
  </r>
  <r>
    <x v="51833"/>
    <s v="within3.com"/>
    <s v="USA"/>
    <s v="OH"/>
    <s v="Cleveland"/>
    <s v="Cleveland"/>
    <x v="0"/>
    <s v="Within3 is a provider of digital collaboration solutions for the health and life sciences markets."/>
    <s v="clinical trials|health care|hospital"/>
    <x v="3"/>
    <x v="0"/>
    <n v="2"/>
    <n v="20000000"/>
    <s v="2004-01-01"/>
    <s v="2011-11-09"/>
    <s v="2012-12-20"/>
    <m/>
    <s v="Results@Within3.com"/>
    <s v="'216-391-4701"/>
    <s v="https://www.crunchbase.com/organization/within3"/>
    <s v="https://www.twitter.com/within3"/>
    <s v="http://www.facebook.com/within3"/>
    <s v="93787833-bd68-be27-f3c9-8571eb60ab29"/>
  </r>
  <r>
    <x v="51834"/>
    <s v="advancedpersonalizeddiagnostics.com"/>
    <s v="USA"/>
    <s v="VA"/>
    <s v="Alexandria"/>
    <s v="Alexandria"/>
    <x v="0"/>
    <s v="Advanced Personalized Diagnostics, LLC (APD) is devoted to providing personalized services to guide the development and cancer."/>
    <s v="health diagnostics|medical"/>
    <x v="3"/>
    <x v="1"/>
    <n v="1"/>
    <m/>
    <s v="2012-08-01"/>
    <s v="2012-12-19"/>
    <s v="2012-12-19"/>
    <m/>
    <m/>
    <m/>
    <s v="https://www.crunchbase.com/organization/advanced-personalized-diagnostics-llc"/>
    <m/>
    <m/>
    <s v="2cecbcbe-106e-0c9e-bf61-ef31f29dc2e8"/>
  </r>
  <r>
    <x v="51835"/>
    <s v="airband.com"/>
    <s v="USA"/>
    <s v="TX"/>
    <s v="Dallas"/>
    <s v="Dallas"/>
    <x v="2"/>
    <s v="Airband is a fixed-wireless broadband provider offering high-speed data, VoIP and security solutions for businesses in the U.S."/>
    <s v="mobile|telecommunications|voip|wireless"/>
    <x v="2199"/>
    <x v="5"/>
    <n v="11"/>
    <n v="107448530"/>
    <s v="2000-01-01"/>
    <s v="2000-07-18"/>
    <s v="2012-12-19"/>
    <m/>
    <s v="info@airband.com"/>
    <n v="14693749193"/>
    <s v="https://www.crunchbase.com/organization/airband-communications-holdings"/>
    <s v="https://www.twitter.com/airband_isp"/>
    <s v="http://www.facebook.com/unsi/313850825311106"/>
    <s v="f8110c91-2e2c-56db-6cd9-5084dee9f65a"/>
  </r>
  <r>
    <x v="51836"/>
    <s v="alacritech.com"/>
    <s v="USA"/>
    <s v="CA"/>
    <s v="SF Bay Area"/>
    <s v="San Jose"/>
    <x v="0"/>
    <s v="Alacritech provides acceleration solutions that improve the performance of existing enterprise network storage infrastructures."/>
    <s v="data storage|enterprise|enterprise software"/>
    <x v="136"/>
    <x v="0"/>
    <n v="2"/>
    <n v="14253000"/>
    <s v="1997-01-01"/>
    <s v="2002-01-28"/>
    <s v="2012-12-19"/>
    <m/>
    <s v="info@alacritech.com"/>
    <s v="'408-287-9997"/>
    <s v="https://www.crunchbase.com/organization/alacritech"/>
    <s v="https://www.twitter.com/alacritech"/>
    <m/>
    <s v="826d99e9-8212-8602-69ba-e72189f180d1"/>
  </r>
  <r>
    <x v="51837"/>
    <s v="biohorizons.com"/>
    <s v="USA"/>
    <s v="AL"/>
    <s v="Birmingham"/>
    <s v="Birmingham"/>
    <x v="0"/>
    <s v="BioHorizons develops biocompatible dental implant products made from titanium."/>
    <s v="dental|laser|medical device"/>
    <x v="941"/>
    <x v="5"/>
    <n v="3"/>
    <n v="64058512"/>
    <s v="1994-01-01"/>
    <s v="2011-06-30"/>
    <s v="2012-12-19"/>
    <m/>
    <s v="customercare@biohorizons.com"/>
    <s v="(888) 246-8338"/>
    <s v="https://www.crunchbase.com/organization/biohorizons"/>
    <s v="https://www.twitter.com/biohorizons"/>
    <s v="http://www.facebook.com/pages/biohorizons/167120710106371"/>
    <s v="d9f45f56-24a3-fae1-d9e5-b2cf67b7f4f5"/>
  </r>
  <r>
    <x v="51838"/>
    <s v="cfo.com"/>
    <s v="USA"/>
    <s v="NY"/>
    <s v="New York City"/>
    <s v="New York"/>
    <x v="0"/>
    <s v="CFO.com offers daily stories specifically for finance executives, covering new accounting standards, recent capital-raisings, and more."/>
    <s v="accounting|finance|fintech|saas"/>
    <x v="491"/>
    <x v="8"/>
    <n v="1"/>
    <n v="600000"/>
    <s v="2012-07-09"/>
    <s v="2012-12-19"/>
    <s v="2012-12-19"/>
    <m/>
    <s v="sasaki@c-fo.com"/>
    <s v="'212-459-3004"/>
    <s v="https://www.crunchbase.com/organization/cfo-com"/>
    <s v="https://www.twitter.com/cfo"/>
    <s v="https://www.facebook.com/cfoconferences"/>
    <s v="3f75a27a-a6e0-8c56-8ec6-b7207e69683a"/>
  </r>
  <r>
    <x v="51839"/>
    <s v="custom-control.com"/>
    <s v="USA"/>
    <s v="WA"/>
    <s v="Seattle"/>
    <s v="Kent"/>
    <x v="0"/>
    <s v="Located near beautiful Seattle Washington and established in 1998."/>
    <m/>
    <x v="5"/>
    <x v="6"/>
    <n v="1"/>
    <m/>
    <s v="1998-01-01"/>
    <s v="2012-12-19"/>
    <s v="2012-12-19"/>
    <m/>
    <m/>
    <s v="(206)575-0933"/>
    <s v="https://www.crunchbase.com/organization/custom-control-concepts"/>
    <m/>
    <m/>
    <s v="e3100d63-21a6-d594-ad2f-6024c699f43d"/>
  </r>
  <r>
    <x v="51840"/>
    <s v="flit.com"/>
    <s v="USA"/>
    <s v="CA"/>
    <s v="SF Bay Area"/>
    <s v="Livermore"/>
    <x v="0"/>
    <s v="Flit offers an online shopping app enabling users to discover and shop across thousands of online stores."/>
    <s v="curated web"/>
    <x v="28"/>
    <x v="0"/>
    <n v="1"/>
    <n v="750000"/>
    <s v="2011-01-01"/>
    <s v="2012-12-19"/>
    <s v="2012-12-19"/>
    <m/>
    <s v="shop@flit.com"/>
    <s v="'650-331-0600"/>
    <s v="https://www.crunchbase.com/organization/flit"/>
    <m/>
    <m/>
    <s v="d1da2e69-3cb3-cc85-e32d-121685b3dc88"/>
  </r>
  <r>
    <x v="51841"/>
    <s v="likehack.com"/>
    <s v="USA"/>
    <s v="CA"/>
    <s v="Los Angeles"/>
    <s v="Los Angeles"/>
    <x v="0"/>
    <s v="LikeHack is a social media publishing company that helps businesses create relevant content."/>
    <s v="analytics|content|curated web|news|personalization|social media"/>
    <x v="1025"/>
    <x v="1"/>
    <n v="3"/>
    <n v="295208"/>
    <s v="2012-04-01"/>
    <s v="2012-09-01"/>
    <s v="2012-12-19"/>
    <m/>
    <s v="contact@likehack.com"/>
    <n v="79110057529"/>
    <s v="https://www.crunchbase.com/organization/likehack"/>
    <s v="https://www.twitter.com/mylikehack"/>
    <s v="http://www.facebook.com/mylikehack"/>
    <s v="05ec2e6b-b3bb-ba8a-cf9f-ca68f9eff73f"/>
  </r>
  <r>
    <x v="51842"/>
    <s v="naviscan.com"/>
    <s v="USA"/>
    <s v="CA"/>
    <s v="San Diego"/>
    <s v="San Diego"/>
    <x v="0"/>
    <s v="Naviscan develops a high-resolution PET scanner that provides unprecedented visualization of small body parts."/>
    <s v="biotechnology|health care|medical"/>
    <x v="44"/>
    <x v="0"/>
    <n v="4"/>
    <n v="19330001"/>
    <s v="1995-01-01"/>
    <s v="2007-05-03"/>
    <s v="2012-12-19"/>
    <m/>
    <s v="inquiries@naviscan.com"/>
    <s v="'858-587-3641"/>
    <s v="https://www.crunchbase.com/organization/naviscan"/>
    <s v="https://www.twitter.com/cmrn_pet"/>
    <m/>
    <s v="f684778d-3125-e505-b4e3-102e215f7366"/>
  </r>
  <r>
    <x v="51843"/>
    <s v="nerretherapeutics.com"/>
    <s v="GBR"/>
    <m/>
    <m/>
    <m/>
    <x v="0"/>
    <s v="NeRRe Therapeutics is a biotechnology company that develops clinical and pre-clinical neurokinin receptor antagonists."/>
    <s v="fitness|health care|medical"/>
    <x v="541"/>
    <x v="0"/>
    <n v="1"/>
    <n v="18400000"/>
    <s v="2012-01-01"/>
    <s v="2012-12-19"/>
    <s v="2012-12-19"/>
    <m/>
    <m/>
    <s v="44 1438 906 960"/>
    <s v="https://www.crunchbase.com/organization/nerre-therapeutics"/>
    <m/>
    <m/>
    <s v="66f49246-1de7-1816-e0bd-b8a4314e6e80"/>
  </r>
  <r>
    <x v="51844"/>
    <s v="nor1.com"/>
    <s v="USA"/>
    <s v="CA"/>
    <s v="SF Bay Area"/>
    <s v="Santa Clara"/>
    <x v="0"/>
    <s v="Nor1 provides data-driven upsell technology solutions that provide customer insights for the travel industry."/>
    <s v="analytics|software|travel"/>
    <x v="2307"/>
    <x v="2"/>
    <n v="4"/>
    <n v="29100000"/>
    <s v="2004-01-01"/>
    <s v="2009-09-02"/>
    <s v="2012-12-19"/>
    <m/>
    <s v="info@nor1.com"/>
    <m/>
    <s v="https://www.crunchbase.com/organization/nor1"/>
    <s v="https://www.twitter.com/nor1"/>
    <s v="http://www.facebook.com/estandbyupgrade"/>
    <s v="f6509d89-99e5-0c7a-97b5-700145489681"/>
  </r>
  <r>
    <x v="51845"/>
    <s v="phonologics.com"/>
    <s v="USA"/>
    <s v="MA"/>
    <s v="Boston"/>
    <s v="Bedford"/>
    <x v="0"/>
    <s v="Phonologics develops a real-time automated intelligibility scoring tool for a wide range of applications."/>
    <s v="software"/>
    <x v="10"/>
    <x v="0"/>
    <n v="1"/>
    <n v="200000"/>
    <s v="2012-01-01"/>
    <s v="2012-12-19"/>
    <s v="2012-12-19"/>
    <m/>
    <s v="info@phonologics.com"/>
    <s v="'866-607-9996"/>
    <s v="https://www.crunchbase.com/organization/phonologics"/>
    <m/>
    <s v="http://www.facebook.com/phonologics"/>
    <s v="48aa02d0-3656-86b1-bfd5-514b9cb1b121"/>
  </r>
  <r>
    <x v="51846"/>
    <s v="trustifi.com"/>
    <s v="USA"/>
    <s v="NV"/>
    <s v="Las Vegas"/>
    <s v="Las Vegas"/>
    <x v="0"/>
    <s v="Trustifi provides digital content authentication solutions and legal solutions such as third party billing."/>
    <s v="software"/>
    <x v="10"/>
    <x v="0"/>
    <n v="1"/>
    <n v="1000000"/>
    <s v="2005-01-01"/>
    <s v="2012-12-19"/>
    <s v="2012-12-19"/>
    <m/>
    <s v="support@trustificorp.com"/>
    <s v="'514-582-5555"/>
    <s v="https://www.crunchbase.com/organization/trustifi"/>
    <s v="https://www.twitter.com/trustifi"/>
    <s v="http://www.facebook.com/trustifi"/>
    <s v="65254315-c739-2289-b0a8-98762fd8f856"/>
  </r>
  <r>
    <x v="51847"/>
    <s v="veralight.com"/>
    <s v="USA"/>
    <s v="NM"/>
    <s v="Albuquerque"/>
    <s v="Albuquerque"/>
    <x v="0"/>
    <s v="VeraLight is a medical device company focused on a comprehensive approach to non-invasive type 2 diabetes and pre-diabetes screening."/>
    <s v="diabetes|health care|medical"/>
    <x v="3"/>
    <x v="0"/>
    <n v="4"/>
    <n v="25233333"/>
    <s v="2004-01-01"/>
    <s v="2006-10-21"/>
    <s v="2012-12-19"/>
    <m/>
    <s v="info@VeraLight.com"/>
    <n v="15052727112"/>
    <s v="https://www.crunchbase.com/organization/veralight"/>
    <m/>
    <m/>
    <s v="e5403592-d900-9a8d-1574-8612b5adedec"/>
  </r>
  <r>
    <x v="51848"/>
    <s v="verenium.com"/>
    <s v="USA"/>
    <s v="ME"/>
    <s v="ME - Other"/>
    <s v="Cambridge"/>
    <x v="0"/>
    <s v="Verenium is an industrial biotechnology company specializing in the development of high performance enzymes."/>
    <s v="biotechnology|industrial|innovation management"/>
    <x v="36"/>
    <x v="4"/>
    <n v="2"/>
    <n v="97309564"/>
    <s v="1992-01-01"/>
    <s v="2008-08-06"/>
    <s v="2012-12-19"/>
    <m/>
    <s v="ir@verenium.com"/>
    <s v="'+49 621 600"/>
    <s v="https://www.crunchbase.com/organization/verenium"/>
    <s v="https://www.twitter.com/verenium"/>
    <s v="https://www.facebook.com/basf"/>
    <s v="c7aa6e94-f2de-c450-6c0a-c27c3a69fda4"/>
  </r>
  <r>
    <x v="51849"/>
    <s v="wedemand.com"/>
    <s v="USA"/>
    <s v="NY"/>
    <s v="New York City"/>
    <s v="New York"/>
    <x v="0"/>
    <s v="WeDemand is a digital platform that powers fan driven live events across the world"/>
    <s v="digital entertainment|events|predictive analytics|ticketing"/>
    <x v="430"/>
    <x v="0"/>
    <n v="1"/>
    <n v="975000"/>
    <s v="2010-08-01"/>
    <s v="2012-12-19"/>
    <s v="2012-12-19"/>
    <m/>
    <s v="tiago@wedemand.com"/>
    <n v="3473795349"/>
    <s v="https://www.crunchbase.com/organization/wedemand"/>
    <s v="https://www.twitter.com/wedemand"/>
    <s v="http://www.facebook.com/wedemand"/>
    <s v="9552018e-826b-d298-99af-6cf95c80918b"/>
  </r>
  <r>
    <x v="51850"/>
    <s v="aerob.ru"/>
    <s v="RUS"/>
    <m/>
    <m/>
    <m/>
    <x v="0"/>
    <s v="Aerobic - airline company providing services using unmanned aircraft systems."/>
    <s v="aerospace|drones|robotics"/>
    <x v="962"/>
    <x v="0"/>
    <n v="1"/>
    <n v="159000"/>
    <s v="2011-01-01"/>
    <s v="2012-12-18"/>
    <s v="2012-12-18"/>
    <m/>
    <s v="info@aerob.ru"/>
    <s v="'+7 495 642-63-86"/>
    <s v="https://www.crunchbase.com/organization/aerob"/>
    <m/>
    <s v="http://www.facebook.com/aerobllc"/>
    <s v="5ba5bf3a-6e9f-9a6a-7edb-14760ca8ab12"/>
  </r>
  <r>
    <x v="51851"/>
    <m/>
    <s v="RUS"/>
    <m/>
    <m/>
    <m/>
    <x v="0"/>
    <s v="Avis creates a standalone video information system for the control of spacecraft separation and monitoring of its condition"/>
    <m/>
    <x v="5"/>
    <x v="2"/>
    <n v="1"/>
    <n v="162000"/>
    <m/>
    <s v="2012-12-18"/>
    <s v="2012-12-18"/>
    <m/>
    <m/>
    <m/>
    <s v="https://www.crunchbase.com/organization/avis-2"/>
    <m/>
    <m/>
    <s v="a3ef92de-7b97-e29b-89ad-93e5ed175a36"/>
  </r>
  <r>
    <x v="51852"/>
    <s v="beckettrobb.com"/>
    <s v="USA"/>
    <s v="UT"/>
    <s v="Salt Lake City"/>
    <s v="Salt Lake City"/>
    <x v="0"/>
    <s v="European menswear made of the finest Italian and British cloth."/>
    <s v="e-commerce|fashion|retail"/>
    <x v="14"/>
    <x v="0"/>
    <n v="1"/>
    <m/>
    <s v="2009-01-01"/>
    <s v="2012-12-18"/>
    <s v="2012-12-18"/>
    <m/>
    <s v="info@beckettrobb.com"/>
    <s v="'801-415-9434"/>
    <s v="https://www.crunchbase.com/organization/beckett-robb"/>
    <s v="https://www.twitter.com/beckettrobb"/>
    <s v="http://www.facebook.com/beckettrobb"/>
    <s v="d110fbc5-2ee2-8c79-1c9e-dabdba94dc5d"/>
  </r>
  <r>
    <x v="51853"/>
    <s v="durhamgraphene.com"/>
    <s v="GBR"/>
    <m/>
    <s v="Durham"/>
    <s v="Durham"/>
    <x v="3"/>
    <s v="DGS is a research and development company that specializes in the synthesis of graphene."/>
    <s v="manufacturing"/>
    <x v="41"/>
    <x v="1"/>
    <n v="3"/>
    <n v="3972602.2096140701"/>
    <m/>
    <s v="2011-12-22"/>
    <s v="2012-12-18"/>
    <s v="2014-01-01"/>
    <s v="karl.coleman@durhamgraphene.com"/>
    <m/>
    <s v="https://www.crunchbase.com/organization/durham-graphene-science"/>
    <m/>
    <m/>
    <s v="34f298c7-6ea7-b500-8f46-25a7c59de0c1"/>
  </r>
  <r>
    <x v="51854"/>
    <s v="info.gclabsinc.com"/>
    <m/>
    <m/>
    <m/>
    <m/>
    <x v="0"/>
    <s v="GameChanger Labs is the developer of Swipe, an app for discovering new people nearby who are ready to chat and meet."/>
    <s v="social media"/>
    <x v="87"/>
    <x v="2"/>
    <n v="1"/>
    <n v="3800000"/>
    <m/>
    <s v="2012-12-18"/>
    <s v="2012-12-18"/>
    <m/>
    <s v="Brendan@gclabsinc.com"/>
    <m/>
    <s v="https://www.crunchbase.com/organization/gclabs-gamechanger-labs"/>
    <m/>
    <m/>
    <s v="8444842d-016f-dd37-5e58-8a44a3d3436b"/>
  </r>
  <r>
    <x v="51855"/>
    <s v="hippomanager.com"/>
    <s v="USA"/>
    <s v="KY"/>
    <s v="Lexington"/>
    <s v="Lexington"/>
    <x v="0"/>
    <s v="Hippo Manager is a cloud-based veterinary electronic health record (EHR) and practice management software."/>
    <s v="medical|software|veterinary"/>
    <x v="247"/>
    <x v="1"/>
    <n v="1"/>
    <m/>
    <s v="2012-02-15"/>
    <s v="2012-12-18"/>
    <s v="2012-12-18"/>
    <m/>
    <m/>
    <m/>
    <s v="https://www.crunchbase.com/organization/hippo-manager-software-inc"/>
    <s v="https://www.twitter.com/hippomanager"/>
    <s v="http://www.facebook.com/hippomanager"/>
    <s v="7f2adef7-f269-81cb-c1e6-d42bbde3bd26"/>
  </r>
  <r>
    <x v="51856"/>
    <s v="hoblee.com"/>
    <s v="CHL"/>
    <m/>
    <s v="Santiago"/>
    <s v="Santiago"/>
    <x v="0"/>
    <s v="Hoblee is a platform that allows users to share, save, and group together all the favorites and likes from other sites."/>
    <s v="curated web|mobile|social media"/>
    <x v="2526"/>
    <x v="1"/>
    <n v="1"/>
    <n v="25000"/>
    <s v="2012-12-18"/>
    <s v="2012-12-18"/>
    <s v="2012-12-18"/>
    <m/>
    <s v="help@hoblee.com"/>
    <s v="'+569 7 623 4141"/>
    <s v="https://www.crunchbase.com/organization/hoblee"/>
    <s v="https://www.twitter.com/joinhoblee"/>
    <s v="http://www.facebook.com/joinhoblee"/>
    <s v="c70623e0-9d3f-245b-dfb2-a617a0e7067e"/>
  </r>
  <r>
    <x v="51857"/>
    <s v="impulsesave.com"/>
    <s v="USA"/>
    <s v="MA"/>
    <s v="Boston"/>
    <s v="Cambridge"/>
    <x v="2"/>
    <s v="ImpulseSave is a free banking platform that enables people to save from their mobile phones on ecommerce sites such as Amazon."/>
    <s v="finance|fintech|mobile"/>
    <x v="134"/>
    <x v="2"/>
    <n v="3"/>
    <n v="50000"/>
    <s v="2010-01-01"/>
    <s v="2011-02-28"/>
    <s v="2012-12-18"/>
    <m/>
    <s v="support@impulsesave.com"/>
    <m/>
    <s v="https://www.crunchbase.com/organization/impulsesave"/>
    <s v="https://www.twitter.com/impulsesave"/>
    <m/>
    <s v="fdc2e55f-e300-7a1b-9edf-f088b1339a22"/>
  </r>
  <r>
    <x v="51858"/>
    <s v="mediatemple.net"/>
    <s v="USA"/>
    <s v="CA"/>
    <s v="Los Angeles"/>
    <s v="Los Angeles"/>
    <x v="2"/>
    <s v="Media Temple offers premium web and cloud hosting solutions for web designers, developers, and creative agencies."/>
    <s v="cloud computing|cloud management|web hosting"/>
    <x v="662"/>
    <x v="3"/>
    <n v="2"/>
    <n v="16086016"/>
    <s v="1998-01-01"/>
    <s v="2010-04-21"/>
    <s v="2012-12-18"/>
    <m/>
    <s v="info@mediatemple.net"/>
    <s v="(310) 841-5500"/>
    <s v="https://www.crunchbase.com/organization/media-temple"/>
    <s v="https://www.twitter.com/mediatemple"/>
    <s v="http://www.facebook.com/mediatemple"/>
    <s v="d93120b7-2697-92ed-2b1c-379cc38c17c0"/>
  </r>
  <r>
    <x v="51859"/>
    <s v="oceanaero.us"/>
    <s v="USA"/>
    <s v="CA"/>
    <s v="San Diego"/>
    <s v="San Diego"/>
    <x v="0"/>
    <s v="The Company has designed a “game changing” highly ruggedized surface/sub-surface vessel, powered by wind and solar energy."/>
    <s v="nanotechnology"/>
    <x v="485"/>
    <x v="0"/>
    <n v="1"/>
    <m/>
    <s v="2012-10-15"/>
    <s v="2012-12-18"/>
    <s v="2012-12-18"/>
    <m/>
    <m/>
    <s v="'206-409-6033"/>
    <s v="https://www.crunchbase.com/organization/ocean-aero-inc"/>
    <s v="https://www.twitter.com/oceanaero"/>
    <s v="http://www.facebook.com/pages/ocean-aero-unmanned-maritime-solutions/518090678245865"/>
    <s v="3df83e5c-32cd-c265-061e-b666a2b878d1"/>
  </r>
  <r>
    <x v="51860"/>
    <s v="osr.com"/>
    <s v="USA"/>
    <s v="NH"/>
    <s v="Manchester, New Hampshire"/>
    <s v="Amherst"/>
    <x v="0"/>
    <s v="OSR Open Systems Resources develops Windows system software and tools."/>
    <s v="software"/>
    <x v="10"/>
    <x v="6"/>
    <n v="1"/>
    <n v="2000000"/>
    <s v="1993-05-26"/>
    <s v="2012-12-18"/>
    <s v="2012-12-18"/>
    <m/>
    <s v="info@osr.com"/>
    <n v="6035956503"/>
    <s v="https://www.crunchbase.com/organization/osr-open-systems-resources"/>
    <s v="https://www.twitter.com/osrdrivers"/>
    <s v="http://www.facebook.com/osrdrivers"/>
    <s v="87ca7bbe-2aea-56df-87b2-0efdca82b3cb"/>
  </r>
  <r>
    <x v="51861"/>
    <s v="spacebar.com"/>
    <s v="USA"/>
    <s v="CA"/>
    <s v="SF Bay Area"/>
    <s v="San Francisco"/>
    <x v="0"/>
    <s v="Spacebar helps artists broadcast their live performances to the world and allows fans to support their favorite artists."/>
    <s v="audio|ios|mobile|music|video streaming"/>
    <x v="6428"/>
    <x v="1"/>
    <n v="1"/>
    <m/>
    <s v="2012-06-28"/>
    <s v="2012-12-18"/>
    <s v="2012-12-18"/>
    <m/>
    <s v="contact@spacebar.com"/>
    <m/>
    <s v="https://www.crunchbase.com/organization/spacebar-fm"/>
    <s v="https://www.twitter.com/spacebar"/>
    <s v="http://www.facebook.com/spacebarlive"/>
    <s v="7b53b6c2-7764-b315-7ced-d97e9b4d5fe1"/>
  </r>
  <r>
    <x v="51862"/>
    <s v="visiblemarket.com"/>
    <s v="USA"/>
    <s v="NY"/>
    <s v="New York City"/>
    <s v="New York"/>
    <x v="0"/>
    <s v="Visible Market Inc. is a financial data visualization platform that offers financial information products for mobile devices."/>
    <s v="fintech"/>
    <x v="24"/>
    <x v="1"/>
    <n v="2"/>
    <n v="900000"/>
    <s v="2010-08-01"/>
    <s v="2012-03-21"/>
    <s v="2012-12-18"/>
    <m/>
    <m/>
    <m/>
    <s v="https://www.crunchbase.com/organization/visible-markets"/>
    <m/>
    <m/>
    <s v="32759881-6657-1005-abb1-49ebf113e75d"/>
  </r>
  <r>
    <x v="51863"/>
    <s v="8eightywear.com"/>
    <s v="USA"/>
    <s v="NY"/>
    <s v="New York City"/>
    <s v="New York"/>
    <x v="0"/>
    <s v="Mission: To use our assets in design, manufacturing, development and sourcing to create the highest-quality and highest-performance."/>
    <s v="fashion"/>
    <x v="350"/>
    <x v="1"/>
    <n v="1"/>
    <m/>
    <s v="2012-03-15"/>
    <s v="2012-12-17"/>
    <s v="2012-12-17"/>
    <m/>
    <m/>
    <m/>
    <s v="https://www.crunchbase.com/organization/8eighty-wear"/>
    <s v="https://www.twitter.com/880wear"/>
    <s v="http://www.facebook.com/8eighty"/>
    <s v="8bf9fe3c-1424-47ff-adba-c09406ba815e"/>
  </r>
  <r>
    <x v="51864"/>
    <s v="adspert.net"/>
    <s v="DEU"/>
    <m/>
    <s v="Berlin"/>
    <s v="Berlin"/>
    <x v="0"/>
    <s v="Adspert is a web-based bid management tool enabling organizations to optimize Google AdWords campaigns and create online advertising."/>
    <s v="advertising|internet|search engine"/>
    <x v="71"/>
    <x v="0"/>
    <n v="3"/>
    <n v="1300000"/>
    <s v="2010-12-01"/>
    <s v="2011-11-01"/>
    <s v="2012-12-17"/>
    <m/>
    <s v="info@adspert.de"/>
    <s v="'+49 30 4081715520"/>
    <s v="https://www.crunchbase.com/organization/adspert"/>
    <s v="https://www.twitter.com/adspert_"/>
    <s v="https://www.facebook.com/adspert"/>
    <s v="de669159-d721-c2b5-67d6-a0f444b39aa4"/>
  </r>
  <r>
    <x v="51865"/>
    <s v="buystand.com"/>
    <s v="USA"/>
    <s v="NC"/>
    <s v="Raleigh"/>
    <s v="Durham"/>
    <x v="3"/>
    <s v="BUYSTAND operates a buyer-driven marketplace that enables consumers, retailers, and brands to make offers on active lifestyle goods."/>
    <s v="big data|e-commerce"/>
    <x v="122"/>
    <x v="1"/>
    <n v="1"/>
    <n v="450000"/>
    <s v="2011-11-01"/>
    <s v="2012-12-17"/>
    <s v="2012-12-17"/>
    <s v="2013-12-01"/>
    <s v="info@buystand.com"/>
    <s v="'919-667-1800"/>
    <s v="https://www.crunchbase.com/organization/buystand"/>
    <s v="https://www.twitter.com/buystand"/>
    <m/>
    <s v="f06e645a-e8a2-4cc6-012f-a27ec8c691db"/>
  </r>
  <r>
    <x v="51866"/>
    <s v="kble.net"/>
    <s v="BGR"/>
    <m/>
    <s v="Sofia"/>
    <s v="Sofia"/>
    <x v="0"/>
    <s v="KBLE is an Internet environment providing unique experience and novel way of searching, browsing, sharing and exploring life in pictures and"/>
    <s v="internet|search engine"/>
    <x v="28"/>
    <x v="1"/>
    <n v="1"/>
    <n v="39243"/>
    <m/>
    <s v="2012-12-17"/>
    <s v="2012-12-17"/>
    <m/>
    <m/>
    <m/>
    <s v="https://www.crunchbase.com/organization/kble"/>
    <m/>
    <m/>
    <s v="10f1468a-4230-526f-4804-78851d9da441"/>
  </r>
  <r>
    <x v="51867"/>
    <s v="materialise.com"/>
    <s v="BEL"/>
    <m/>
    <s v="Brussels"/>
    <s v="Leuven"/>
    <x v="1"/>
    <s v="3D Printing Software &amp; Solutions"/>
    <s v="hardware|software"/>
    <x v="136"/>
    <x v="7"/>
    <n v="1"/>
    <n v="6583047"/>
    <s v="1990-01-01"/>
    <s v="2012-12-17"/>
    <s v="2012-12-17"/>
    <m/>
    <s v="webmaster@materialise.be"/>
    <n v="3216396600"/>
    <s v="https://www.crunchbase.com/organization/materialise"/>
    <s v="https://www.twitter.com/materialisenv"/>
    <s v="https://www.facebook.com/materialisenv"/>
    <s v="195d837b-922a-bc37-2cf9-1169cee4c554"/>
  </r>
  <r>
    <x v="51868"/>
    <s v="powwowhr.com"/>
    <s v="USA"/>
    <s v="GA"/>
    <s v="Atlanta"/>
    <s v="Atlanta"/>
    <x v="2"/>
    <s v="PowWowHR provides a cloud-based HR management system for small- and medium-sized companies on a subscription basis."/>
    <s v="enterprise software|human resources"/>
    <x v="10"/>
    <x v="1"/>
    <n v="1"/>
    <n v="2150000"/>
    <s v="1999-01-01"/>
    <s v="2012-12-17"/>
    <s v="2012-12-17"/>
    <m/>
    <s v="kevin.noland@powwowhr.com"/>
    <m/>
    <s v="https://www.crunchbase.com/organization/powwowhr"/>
    <s v="https://www.twitter.com/powwowhr"/>
    <m/>
    <s v="d8525c2d-3a5d-33b1-ca69-2d7c0eb72ebf"/>
  </r>
  <r>
    <x v="51869"/>
    <s v="roomreveal.com"/>
    <s v="USA"/>
    <s v="CA"/>
    <s v="SF Bay Area"/>
    <s v="Palo Alto"/>
    <x v="0"/>
    <s v="RoomReveal is a social platform for design professionals to share their portfolio and promote their businesses."/>
    <s v="architecture|curated web|home renovation|interior design|lifestyle"/>
    <x v="5894"/>
    <x v="1"/>
    <n v="1"/>
    <n v="45000"/>
    <s v="2012-01-01"/>
    <s v="2012-12-17"/>
    <s v="2012-12-17"/>
    <m/>
    <s v="reply@roomreveal.com"/>
    <m/>
    <s v="https://www.crunchbase.com/organization/roomreveal"/>
    <s v="https://www.twitter.com/roomreveal"/>
    <s v="http://www.facebook.com/roomreveal"/>
    <s v="cdcf76da-712e-02c2-bd5e-69a99d3c2e57"/>
  </r>
  <r>
    <x v="51870"/>
    <s v="tapitww.com"/>
    <s v="AUS"/>
    <m/>
    <s v="Sydney"/>
    <s v="Sydney"/>
    <x v="0"/>
    <s v="Tapit is a pioneer within the contactless communications sector (mobile 3.0)."/>
    <s v="advertising|analytics|internet|mobile|mobile advertising|nfc|telecommunications|wireless"/>
    <x v="6926"/>
    <x v="0"/>
    <n v="2"/>
    <n v="2800000"/>
    <s v="2011-03-04"/>
    <s v="2011-08-29"/>
    <s v="2012-12-17"/>
    <m/>
    <s v="contact@tapit.com.au"/>
    <s v="'+61 2 9269 0121"/>
    <s v="https://www.crunchbase.com/organization/tapit"/>
    <s v="https://www.twitter.com/tapitnfc"/>
    <s v="http://www.facebook.com/tapitnfc"/>
    <s v="0c140cc1-7f75-9661-e927-74e7de18b858"/>
  </r>
  <r>
    <x v="51871"/>
    <s v="teamworkretail.com"/>
    <s v="USA"/>
    <s v="FL"/>
    <s v="Tampa"/>
    <s v="Clearwater"/>
    <x v="0"/>
    <s v="Teamwork Retail provides software solutions for the retail market."/>
    <s v="software"/>
    <x v="10"/>
    <x v="6"/>
    <n v="2"/>
    <n v="1525000"/>
    <s v="2005-01-01"/>
    <s v="2011-08-18"/>
    <s v="2012-12-17"/>
    <m/>
    <s v="jstanphill@teamworkretail.com"/>
    <n v="18778778326"/>
    <s v="https://www.crunchbase.com/organization/teamwork-retail"/>
    <s v="https://www.twitter.com/teamwork_retail"/>
    <s v="http://www.facebook.com/teamworkretail"/>
    <s v="58b35055-b161-c58a-5bc5-e03c229fbbf9"/>
  </r>
  <r>
    <x v="51872"/>
    <s v="tindie.com"/>
    <s v="USA"/>
    <s v="CA"/>
    <s v="SF Bay Area"/>
    <s v="San Francisco"/>
    <x v="2"/>
    <s v="Tindie is an online marketplace enabling hardware developers to fund and sell their products."/>
    <s v="developer tools|marketplace|online auctions"/>
    <x v="141"/>
    <x v="1"/>
    <n v="1"/>
    <n v="500000"/>
    <s v="2012-01-01"/>
    <s v="2012-12-17"/>
    <s v="2012-12-17"/>
    <m/>
    <s v="support@tindie.com"/>
    <m/>
    <s v="https://www.crunchbase.com/organization/tindie"/>
    <s v="https://www.twitter.com/tindie"/>
    <s v="http://www.facebook.com/tindiecom"/>
    <s v="d6f1909c-a9ed-1b91-f92c-58c4d3e0b1b0"/>
  </r>
  <r>
    <x v="51873"/>
    <s v="wordlock.com"/>
    <s v="USA"/>
    <s v="CA"/>
    <s v="SF Bay Area"/>
    <s v="Santa Clara"/>
    <x v="2"/>
    <s v="Wordlock manufactures brass, steel and zinc locks that use a letter combination locking system instead of numbers."/>
    <s v="hardware|software"/>
    <x v="136"/>
    <x v="0"/>
    <n v="6"/>
    <n v="5393366"/>
    <s v="2004-01-01"/>
    <s v="2009-03-20"/>
    <s v="2012-12-17"/>
    <m/>
    <s v="sales@wordlock.com"/>
    <s v="'800-523-1268"/>
    <s v="https://www.crunchbase.com/organization/wordlock"/>
    <m/>
    <s v="http://www.facebook.com/wordlock"/>
    <s v="eabfff7b-27b2-a4d4-9b3a-cabd54361f92"/>
  </r>
  <r>
    <x v="51874"/>
    <s v="decohunt.com"/>
    <s v="CHN"/>
    <m/>
    <s v="Beijing"/>
    <s v="Beijing"/>
    <x v="0"/>
    <s v="Decohunt operates as an online store for furniture, antiques, art, and other home decoration."/>
    <s v="architecture|art|e-commerce"/>
    <x v="5725"/>
    <x v="2"/>
    <n v="1"/>
    <n v="40000"/>
    <s v="2012-05-01"/>
    <s v="2012-12-16"/>
    <s v="2012-12-16"/>
    <m/>
    <s v="info@decohunt.com"/>
    <m/>
    <s v="https://www.crunchbase.com/organization/decohunt"/>
    <s v="https://www.twitter.com/decohunt"/>
    <s v="http://www.facebook.com/decohuntworldwide"/>
    <s v="e5f491ca-b6e3-6744-ee02-e023fcdb4141"/>
  </r>
  <r>
    <x v="51875"/>
    <s v="moneypush.com"/>
    <s v="FRA"/>
    <m/>
    <s v="Paris"/>
    <s v="Paris"/>
    <x v="0"/>
    <s v="MoneyPush ia a software application for market enthusiasts to follow their investments."/>
    <s v="finance"/>
    <x v="24"/>
    <x v="1"/>
    <n v="1"/>
    <m/>
    <s v="2013-11-01"/>
    <s v="2012-12-16"/>
    <s v="2012-12-16"/>
    <m/>
    <s v="contact@moneypush.com"/>
    <s v="(043) 022-0308"/>
    <s v="https://www.crunchbase.com/organization/moneypush"/>
    <s v="https://www.twitter.com/moneypushapp"/>
    <s v="http://www.facebook.com/moneypush"/>
    <s v="dd3da9fa-a2f9-90a5-20b9-a616ce3a6fe8"/>
  </r>
  <r>
    <x v="51876"/>
    <s v="plustxt.com"/>
    <s v="IND"/>
    <m/>
    <s v="Bangalore"/>
    <s v="Bangalore"/>
    <x v="2"/>
    <s v="Plustxt India is text messaging app optimized for Indian languages. Plustxt allows fast text messaging in any Indian language - as well as"/>
    <s v="messaging"/>
    <x v="201"/>
    <x v="1"/>
    <n v="1"/>
    <m/>
    <s v="2012-01-01"/>
    <s v="2012-12-16"/>
    <s v="2012-12-16"/>
    <m/>
    <s v="support@plustxt.com"/>
    <m/>
    <s v="https://www.crunchbase.com/organization/plustxt"/>
    <m/>
    <s v="https://www.facebook.com/share.php"/>
    <s v="89b0a1ae-b347-4835-52f6-5e51a023e3d4"/>
  </r>
  <r>
    <x v="51877"/>
    <s v="praxify.com"/>
    <s v="IND"/>
    <m/>
    <s v="Pune"/>
    <s v="Pune"/>
    <x v="0"/>
    <s v="Praxify is crafted from grounds up keeping in mind the clinician's workflow and works seamlessly."/>
    <s v="software"/>
    <x v="10"/>
    <x v="6"/>
    <n v="1"/>
    <m/>
    <m/>
    <s v="2012-12-16"/>
    <s v="2012-12-16"/>
    <m/>
    <s v="info@xtremumsolutions.com"/>
    <n v="912069204411"/>
    <s v="https://www.crunchbase.com/organization/praxify"/>
    <s v="https://www.twitter.com/praxify"/>
    <m/>
    <s v="ff917f08-ea72-f2f6-7fb2-e6823ce87537"/>
  </r>
  <r>
    <x v="51878"/>
    <s v="racemenu.com"/>
    <s v="USA"/>
    <s v="MA"/>
    <s v="Boston"/>
    <s v="Boston"/>
    <x v="0"/>
    <s v="RaceMenu makes events more friendly."/>
    <s v="curated web|mobile payments|saas"/>
    <x v="1984"/>
    <x v="1"/>
    <n v="3"/>
    <n v="179250"/>
    <s v="2009-01-01"/>
    <s v="2011-05-15"/>
    <s v="2012-12-16"/>
    <m/>
    <s v="support@racemenu.com"/>
    <s v="'800-987-7001"/>
    <s v="https://www.crunchbase.com/organization/racemenu"/>
    <s v="https://www.twitter.com/racemenu"/>
    <s v="http://www.facebook.com/racemenu"/>
    <s v="d1df1084-44c1-7f71-e7f5-ea2be10e4664"/>
  </r>
  <r>
    <x v="51879"/>
    <s v="screendy.com"/>
    <s v="USA"/>
    <s v="CA"/>
    <s v="SF Bay Area"/>
    <s v="San Francisco"/>
    <x v="0"/>
    <s v="ScreenDy is the WordPress of the native mobile Apps and much more … dedicated for 20 million web developers and targeting $US 100 B market."/>
    <s v="apps|mobile|software"/>
    <x v="45"/>
    <x v="0"/>
    <n v="1"/>
    <n v="300000"/>
    <s v="2012-06-05"/>
    <s v="2012-12-16"/>
    <s v="2012-12-16"/>
    <m/>
    <m/>
    <m/>
    <s v="https://www.crunchbase.com/organization/screendy"/>
    <s v="https://www.twitter.com/screendy"/>
    <s v="https://www.facebook.com/screendy"/>
    <s v="644f5477-5b89-9d66-ff7f-985b4ceac573"/>
  </r>
  <r>
    <x v="51880"/>
    <s v="spacelounges.com"/>
    <s v="GBR"/>
    <m/>
    <s v="London"/>
    <s v="London"/>
    <x v="0"/>
    <s v="Space Lounges is the next-generation coffee lounge that is on a mission to bring fun back to the high-street."/>
    <s v="apps"/>
    <x v="50"/>
    <x v="1"/>
    <n v="1"/>
    <m/>
    <s v="2013-01-01"/>
    <s v="2012-12-16"/>
    <s v="2012-12-16"/>
    <m/>
    <m/>
    <m/>
    <s v="https://www.crunchbase.com/organization/space-lounges"/>
    <s v="https://www.twitter.com/spacelounges"/>
    <m/>
    <s v="16326255-04e0-e0e1-5385-3383991f9d33"/>
  </r>
  <r>
    <x v="51881"/>
    <s v="thepokerbarrel.com"/>
    <s v="CAN"/>
    <s v="ON"/>
    <s v="ON - Other"/>
    <s v="Belleville"/>
    <x v="0"/>
    <s v="The Poker Barrel's will be an upscale old-world poker room that offers today's progressive gamer a haven where he or she can sit back."/>
    <s v="software"/>
    <x v="10"/>
    <x v="2"/>
    <n v="1"/>
    <m/>
    <s v="2012-02-19"/>
    <s v="2012-12-16"/>
    <s v="2012-12-16"/>
    <m/>
    <m/>
    <m/>
    <s v="https://www.crunchbase.com/organization/the-poker-barrel"/>
    <s v="https://www.twitter.com/thepokerbarrel"/>
    <m/>
    <s v="49244c88-d14b-55d0-dfb4-8e87ee26ce70"/>
  </r>
  <r>
    <x v="51882"/>
    <s v="tizi.com"/>
    <s v="CHN"/>
    <m/>
    <s v="Beijing"/>
    <s v="Beijing"/>
    <x v="0"/>
    <s v="Tizi is an online educational platform that offers learning materials and teaching resources for primary and secondary schools."/>
    <s v="education"/>
    <x v="38"/>
    <x v="2"/>
    <n v="1"/>
    <m/>
    <m/>
    <s v="2012-12-16"/>
    <s v="2012-12-16"/>
    <m/>
    <m/>
    <m/>
    <s v="https://www.crunchbase.com/organization/tizi"/>
    <m/>
    <m/>
    <s v="e0eca90c-6710-3815-4ae3-398a6826fb3c"/>
  </r>
  <r>
    <x v="51883"/>
    <s v="belladati.com"/>
    <s v="USA"/>
    <s v="IL"/>
    <s v="Chicago"/>
    <s v="Chicago"/>
    <x v="0"/>
    <s v="BellaDati is a producer of an agile analytic and reporting big data tool that reinvents the way business users interact with business data."/>
    <s v="analytics|b2b|big data|insurance|mobile|software|web development"/>
    <x v="691"/>
    <x v="2"/>
    <n v="1"/>
    <n v="3000000"/>
    <s v="2012-12-19"/>
    <s v="2012-12-15"/>
    <s v="2012-12-15"/>
    <m/>
    <s v="support@belladati.com"/>
    <m/>
    <s v="https://www.crunchbase.com/organization/belladati"/>
    <s v="https://www.twitter.com/belladati"/>
    <s v="http://www.facebook.com/belladati"/>
    <s v="739bcd56-5563-4f5e-9d7c-cf09a6dde2e5"/>
  </r>
  <r>
    <x v="51884"/>
    <s v="billetto.com"/>
    <s v="GBR"/>
    <m/>
    <s v="London"/>
    <s v="London"/>
    <x v="0"/>
    <s v="Biletto is an online event discovery platform that enables individuals to host, promote, and attend events."/>
    <s v="e-commerce|event promotion|events|ticketing"/>
    <x v="1001"/>
    <x v="6"/>
    <n v="1"/>
    <n v="2877820"/>
    <s v="2010-09-01"/>
    <s v="2012-12-15"/>
    <s v="2012-12-15"/>
    <m/>
    <s v="info@billetto.co.uk"/>
    <s v="'+46 8 408 356 91"/>
    <s v="https://www.crunchbase.com/organization/billetto"/>
    <s v="https://www.twitter.com/billettouk"/>
    <s v="https://www.facebook.com/billetto.tester?fref=ts"/>
    <s v="315f7860-88b9-a093-4c61-c19bcef2564e"/>
  </r>
  <r>
    <x v="51885"/>
    <s v="borgenergy.com"/>
    <s v="IND"/>
    <m/>
    <s v="Chennai"/>
    <s v="Chennai"/>
    <x v="0"/>
    <s v="BORG Energy incepted over a decade ago in NASA’s Heliophysics Science Laboratory in Washington DC, USA."/>
    <s v="renewable energy"/>
    <x v="9"/>
    <x v="6"/>
    <n v="1"/>
    <m/>
    <s v="2002-01-01"/>
    <s v="2012-12-15"/>
    <s v="2012-12-15"/>
    <m/>
    <s v="info@borgenergy.com"/>
    <n v="118002000555"/>
    <s v="https://www.crunchbase.com/organization/borg-energy"/>
    <s v="https://www.twitter.com/borgenergy"/>
    <s v="https://www.facebook.com/borgenergy/"/>
    <s v="f14d5f95-c5de-1dea-99e7-334f069bbf54"/>
  </r>
  <r>
    <x v="51886"/>
    <s v="flowthings.io"/>
    <s v="USA"/>
    <s v="NY"/>
    <s v="New York City"/>
    <s v="Brooklyn"/>
    <x v="0"/>
    <s v="flowthings.io is a cloud-based platform for creating Internet of Things solutions."/>
    <s v="cloud data services|enterprise software|internet of things|saas|software"/>
    <x v="662"/>
    <x v="0"/>
    <n v="4"/>
    <n v="8427926"/>
    <s v="2010-01-01"/>
    <s v="2011-03-30"/>
    <s v="2012-12-15"/>
    <m/>
    <s v="contact@flowthings.io"/>
    <m/>
    <s v="https://www.crunchbase.com/organization/flowthings-io"/>
    <s v="https://www.twitter.com/flowthingsio"/>
    <s v="https://www.facebook.com/flowthingsio"/>
    <s v="4da4efb5-3a3a-6a46-248d-e84dad52e077"/>
  </r>
  <r>
    <x v="51887"/>
    <s v="hanintel.com"/>
    <s v="USA"/>
    <s v="NY"/>
    <s v="New York City"/>
    <s v="New York"/>
    <x v="0"/>
    <s v="Hanintel is a hotel booking service providing reliable and affordable lodging facilities for travelers at popular travel destinations."/>
    <s v="collaborative consumption|travel"/>
    <x v="22"/>
    <x v="1"/>
    <n v="1"/>
    <m/>
    <s v="2009-03-02"/>
    <s v="2012-12-15"/>
    <s v="2012-12-15"/>
    <m/>
    <s v="recruit@esesglobal.com"/>
    <s v="'+82 2-1644-3211"/>
    <s v="https://www.crunchbase.com/organization/hanintel"/>
    <s v="https://www.twitter.com/hanintel"/>
    <s v="http://www.facebook.com/hanintel"/>
    <s v="6304276a-58a1-ae8c-49ac-9512bb45e5aa"/>
  </r>
  <r>
    <x v="51888"/>
    <m/>
    <s v="USA"/>
    <s v="NY"/>
    <s v="New York City"/>
    <s v="New York"/>
    <x v="3"/>
    <s v="Notice Kiosk is a Social Bulletin Board"/>
    <s v="communities|local|search engine"/>
    <x v="323"/>
    <x v="1"/>
    <n v="1"/>
    <n v="300000"/>
    <s v="2011-08-03"/>
    <s v="2012-12-15"/>
    <s v="2012-12-15"/>
    <s v="2015-01-01"/>
    <s v="info@noticekiosk.com"/>
    <m/>
    <s v="https://www.crunchbase.com/organization/notice-kiosk"/>
    <s v="https://www.twitter.com/noticekiosk"/>
    <m/>
    <s v="6f4fc311-1821-f2bc-58de-ed103af413b4"/>
  </r>
  <r>
    <x v="51889"/>
    <s v="powtoon.com"/>
    <s v="GBR"/>
    <m/>
    <s v="Stanmore"/>
    <s v="Stanmore"/>
    <x v="0"/>
    <s v="Powtoon is presentation software allowing users to create animated presentations and short videos."/>
    <s v="presentations|software|video"/>
    <x v="171"/>
    <x v="0"/>
    <n v="2"/>
    <n v="780000"/>
    <s v="2011-10-24"/>
    <s v="2011-12-13"/>
    <s v="2012-12-15"/>
    <m/>
    <s v="ilya@powtoon.com"/>
    <s v="'+44-207-1937200"/>
    <s v="https://www.crunchbase.com/organization/powtoon"/>
    <s v="https://www.twitter.com/powtoon"/>
    <s v="http://www.facebook.com/powtoon"/>
    <s v="5fb15b49-1e76-f227-a202-bd20e836517e"/>
  </r>
  <r>
    <x v="51890"/>
    <s v="rsed.org"/>
    <s v="USA"/>
    <s v="CA"/>
    <s v="SF Bay Area"/>
    <s v="Palo Alto"/>
    <x v="0"/>
    <s v="Rocketship Education is a network of charter K-5 schools focused on individualized learning."/>
    <s v="education"/>
    <x v="38"/>
    <x v="8"/>
    <n v="4"/>
    <n v="3300000"/>
    <s v="2006-01-01"/>
    <s v="2010-12-15"/>
    <s v="2012-12-15"/>
    <m/>
    <s v="info@rsed.org"/>
    <n v="8668684838"/>
    <s v="https://www.crunchbase.com/organization/rocketship-education"/>
    <s v="https://www.twitter.com/rocketshiped"/>
    <s v="http://www.facebook.com/rocketshiped"/>
    <s v="b83690dd-5ba6-0f73-9221-9de31ab85771"/>
  </r>
  <r>
    <x v="51891"/>
    <s v="sterraclimb.com"/>
    <s v="USA"/>
    <s v="NJ"/>
    <s v="Newark"/>
    <s v="Princeton"/>
    <x v="0"/>
    <s v="SterraClimb is a robotics company developing robotic portable load transport equipment to increase delivery safety and efficiency."/>
    <s v="robotics"/>
    <x v="286"/>
    <x v="1"/>
    <n v="1"/>
    <n v="1500000"/>
    <s v="2005-01-01"/>
    <s v="2012-12-15"/>
    <s v="2012-12-15"/>
    <m/>
    <s v="steven.kamara@sterraclimb.com"/>
    <s v="'609-375-8757"/>
    <s v="https://www.crunchbase.com/organization/sterraclimb-llc"/>
    <m/>
    <m/>
    <s v="39850f4f-acfb-3ab4-7795-969907ede1fe"/>
  </r>
  <r>
    <x v="51892"/>
    <s v="sunnybump.com"/>
    <s v="USA"/>
    <s v="IL"/>
    <s v="Chicago"/>
    <s v="Chicago"/>
    <x v="3"/>
    <s v="SunnyBump is an online product discovery platform that helps new and expecting parents find baby products."/>
    <s v="e-commerce"/>
    <x v="63"/>
    <x v="1"/>
    <n v="1"/>
    <n v="375000"/>
    <s v="2013-01-01"/>
    <s v="2012-12-15"/>
    <s v="2012-12-15"/>
    <m/>
    <s v="hello@sunnybump.com"/>
    <s v="'646-397-7874"/>
    <s v="https://www.crunchbase.com/organization/sunnybump"/>
    <s v="https://www.twitter.com/sunnybump"/>
    <m/>
    <s v="d118e0e3-f028-4ece-de6f-342fd06f0514"/>
  </r>
  <r>
    <x v="51893"/>
    <s v="sweepio.com"/>
    <s v="USA"/>
    <s v="TX"/>
    <s v="Dallas"/>
    <s v="Dallas"/>
    <x v="0"/>
    <s v="SWEEPiO - Driving Consumer Behavior with Engaging Micro-Location Aware Experiences"/>
    <s v="advertising|location based services|mobile"/>
    <x v="1059"/>
    <x v="1"/>
    <n v="2"/>
    <n v="1350000"/>
    <s v="2011-01-01"/>
    <s v="2011-10-01"/>
    <s v="2012-12-15"/>
    <m/>
    <s v="contact@sweepio.com"/>
    <m/>
    <s v="https://www.crunchbase.com/organization/sweepio"/>
    <s v="https://www.twitter.com/sweepio"/>
    <m/>
    <s v="03beac2b-3676-a1ae-e947-1c393d436787"/>
  </r>
  <r>
    <x v="51894"/>
    <s v="tokenex.com"/>
    <s v="USA"/>
    <s v="OK"/>
    <s v="Tulsa"/>
    <s v="Tulsa"/>
    <x v="0"/>
    <s v="TokenEx, a data security company, offers software to stop data theft while helping organizations reduce the costs associated with PCI."/>
    <s v="cyber security|payments|security"/>
    <x v="4267"/>
    <x v="0"/>
    <n v="2"/>
    <n v="500000"/>
    <s v="2010-05-15"/>
    <s v="2010-05-15"/>
    <s v="2012-12-15"/>
    <m/>
    <s v="info@tokenex.com"/>
    <s v="(877)316-4544"/>
    <s v="https://www.crunchbase.com/organization/tokenex"/>
    <s v="https://www.twitter.com/tokenex"/>
    <s v="https://www.facebook.com/tokenex/"/>
    <s v="cdcf672e-b2d9-389f-d9f3-f50cb08d97ba"/>
  </r>
  <r>
    <x v="51895"/>
    <s v="99bill.com"/>
    <s v="CHN"/>
    <m/>
    <s v="Shanghai"/>
    <s v="Shanghai"/>
    <x v="2"/>
    <s v="99Bill provides bank and prepaid card processing, account refilling, mass payment, data security, and online marketing services."/>
    <s v="e-commerce|mobile|payments"/>
    <x v="1449"/>
    <x v="7"/>
    <n v="5"/>
    <n v="83574271"/>
    <s v="2005-01-01"/>
    <s v="2005-08-12"/>
    <s v="2012-12-14"/>
    <m/>
    <m/>
    <s v="86 21 6187 1299"/>
    <s v="https://www.crunchbase.com/organization/99bill"/>
    <s v="https://www.twitter.com/99bill"/>
    <m/>
    <s v="9006b699-6da9-8648-4d23-cb92fd156dab"/>
  </r>
  <r>
    <x v="51896"/>
    <s v="bluediamondtechltd.com"/>
    <s v="GBR"/>
    <m/>
    <s v="London"/>
    <s v="Eastleigh"/>
    <x v="0"/>
    <s v="Blue Diamond Technologies generates renewable energy and extracts optimal value from existing waste streams."/>
    <s v="energy|energy efficiency|information technology"/>
    <x v="2176"/>
    <x v="2"/>
    <n v="1"/>
    <n v="102809"/>
    <s v="2009-01-01"/>
    <s v="2012-12-14"/>
    <s v="2012-12-14"/>
    <m/>
    <s v="mail@bluediamondtecltd.co"/>
    <s v="'907-817-4549"/>
    <s v="https://www.crunchbase.com/organization/blue-diamond-technologies"/>
    <m/>
    <m/>
    <s v="f22b6249-0a03-b208-5ad9-c968966c7142"/>
  </r>
  <r>
    <x v="51897"/>
    <s v="easilydo.com"/>
    <s v="USA"/>
    <s v="CA"/>
    <s v="SF Bay Area"/>
    <s v="Mountain View"/>
    <x v="0"/>
    <s v="Easilydo is a smart assistant app that helps users be more productive and stay connected."/>
    <s v="apps|contact management|email|events|ios|mobile|search engine|social media"/>
    <x v="6927"/>
    <x v="0"/>
    <n v="1"/>
    <n v="4300000"/>
    <s v="2011-01-01"/>
    <s v="2012-12-14"/>
    <s v="2012-12-14"/>
    <m/>
    <m/>
    <n v="16502944470"/>
    <s v="https://www.crunchbase.com/organization/easilydo"/>
    <s v="https://www.twitter.com/easilydo"/>
    <s v="http://www.facebook.com/easilydo"/>
    <s v="e4fc8197-e5fa-013b-2c41-e95c92383ea2"/>
  </r>
  <r>
    <x v="51898"/>
    <s v="flocations.com"/>
    <s v="SGP"/>
    <m/>
    <s v="Singapore"/>
    <s v="Singapore"/>
    <x v="2"/>
    <s v="Flocations is an online travel discovery tool that helps users discover travel packages."/>
    <s v="big data|travel"/>
    <x v="1067"/>
    <x v="1"/>
    <n v="3"/>
    <n v="623500"/>
    <s v="2012-05-01"/>
    <s v="2012-02-01"/>
    <s v="2012-12-14"/>
    <m/>
    <s v="info@flocations.com"/>
    <s v="65 8523 4307"/>
    <s v="https://www.crunchbase.com/organization/flocations"/>
    <s v="https://www.twitter.com/flocations"/>
    <s v="http://www.facebook.com/flocations"/>
    <s v="a7f51139-367f-dfc6-c0b6-6b04b96651a2"/>
  </r>
  <r>
    <x v="51899"/>
    <s v="hydropoint.com"/>
    <s v="USA"/>
    <s v="CA"/>
    <s v="Napa Valley"/>
    <s v="Petaluma"/>
    <x v="0"/>
    <s v="HydroPoint Data Systems develops various irrigation system controllers for residential and commercial landscape applications."/>
    <s v="agriculture|landscaping|water"/>
    <x v="6928"/>
    <x v="6"/>
    <n v="4"/>
    <n v="40094161"/>
    <s v="2002-01-01"/>
    <s v="2004-11-11"/>
    <s v="2012-12-14"/>
    <m/>
    <m/>
    <s v="(800)362-8774"/>
    <s v="https://www.crunchbase.com/organization/hydropoint-data-systems"/>
    <s v="https://www.twitter.com/hydropoint"/>
    <m/>
    <s v="c3a78291-5594-d875-6f35-74093be811e5"/>
  </r>
  <r>
    <x v="51900"/>
    <s v="kaleio.com"/>
    <s v="USA"/>
    <s v="CA"/>
    <s v="Anaheim"/>
    <s v="Irvine"/>
    <x v="0"/>
    <s v="Kaleio is an online community focusing on global workforce communication."/>
    <s v="social media"/>
    <x v="87"/>
    <x v="1"/>
    <n v="2"/>
    <n v="800000"/>
    <s v="2012-09-07"/>
    <s v="2012-12-14"/>
    <s v="2012-12-14"/>
    <m/>
    <s v="adamnavarrete@kaleio.com"/>
    <m/>
    <s v="https://www.crunchbase.com/organization/kaleio"/>
    <s v="https://www.twitter.com/kaleio"/>
    <s v="https://www.facebook.com/dialog"/>
    <s v="e4d6cf2c-499a-ab32-994b-0c5d7f33456d"/>
  </r>
  <r>
    <x v="51901"/>
    <s v="loco-partners.com"/>
    <s v="JPN"/>
    <m/>
    <s v="Tokyo"/>
    <s v="Tokyo"/>
    <x v="0"/>
    <s v="Loco Partners is a company that provides booking software and social media marketing for hotels."/>
    <s v="consulting"/>
    <x v="5"/>
    <x v="0"/>
    <n v="1"/>
    <m/>
    <s v="2011-09-01"/>
    <s v="2012-12-14"/>
    <s v="2012-12-14"/>
    <m/>
    <s v="info@loco-partners.com"/>
    <s v="81 3 6432 4966"/>
    <s v="https://www.crunchbase.com/organization/loco-partners"/>
    <m/>
    <s v="https://www.facebook.com/e6"/>
    <s v="0a279509-af78-5d49-9881-99d6a5b0bef2"/>
  </r>
  <r>
    <x v="51902"/>
    <s v="lucidenergy.com"/>
    <s v="USA"/>
    <s v="OR"/>
    <s v="Portland, Oregon"/>
    <s v="Portland"/>
    <x v="0"/>
    <s v="Creating a new way for industries particularly those that use large amounts of water and electricity."/>
    <s v="energy"/>
    <x v="300"/>
    <x v="0"/>
    <n v="1"/>
    <n v="1500000"/>
    <s v="2007-01-01"/>
    <s v="2012-12-14"/>
    <s v="2012-12-14"/>
    <m/>
    <s v="info@lucidenergy.com"/>
    <n v="119718068992"/>
    <s v="https://www.crunchbase.com/organization/lucid-energy"/>
    <s v="https://www.twitter.com/lucidenergy"/>
    <s v="https://www.facebook.com/lucidenergy"/>
    <s v="2d10155a-bced-81b2-f6e4-da477f0c0b35"/>
  </r>
  <r>
    <x v="51903"/>
    <s v="sooligan.com"/>
    <s v="USA"/>
    <s v="CA"/>
    <s v="SF Bay Area"/>
    <s v="Berkeley"/>
    <x v="0"/>
    <s v="Sooligan is a location-based social network for students to share their thoughts and experiences with others in their vicinity in real time."/>
    <s v="curated web|local|search engine"/>
    <x v="28"/>
    <x v="2"/>
    <n v="2"/>
    <n v="15000"/>
    <s v="2012-01-01"/>
    <s v="2012-11-08"/>
    <s v="2012-12-14"/>
    <m/>
    <s v="support@sooligan.com"/>
    <m/>
    <s v="https://www.crunchbase.com/organization/sooligan"/>
    <s v="https://www.twitter.com/sooligan"/>
    <s v="http://www.facebook.com/join.sooligan"/>
    <s v="1ed34c76-e044-f7d6-64e2-40623bdaf04f"/>
  </r>
  <r>
    <x v="51904"/>
    <s v="stipple.com"/>
    <s v="USA"/>
    <s v="CA"/>
    <s v="SF Bay Area"/>
    <s v="San Francisco"/>
    <x v="3"/>
    <s v="Stipple is an internet technology company providing a platform enabling users tag people, places, and objects in an image."/>
    <s v="advertising|e-commerce|independent music|photography"/>
    <x v="6929"/>
    <x v="2"/>
    <n v="4"/>
    <n v="14379000"/>
    <s v="2010-01-01"/>
    <s v="2010-11-18"/>
    <s v="2012-12-14"/>
    <s v="2014-04-01"/>
    <s v="biz@stipple.com"/>
    <m/>
    <s v="https://www.crunchbase.com/organization/stipple"/>
    <s v="https://www.twitter.com/stipple"/>
    <m/>
    <s v="70829d71-9eb7-ce51-e090-783358c31ffb"/>
  </r>
  <r>
    <x v="51905"/>
    <s v="vinobo.com"/>
    <s v="USA"/>
    <s v="CA"/>
    <s v="SF Bay Area"/>
    <s v="Los Altos"/>
    <x v="0"/>
    <s v="Vinobo is an objective source of information and entertainment about California wine for wine hobbyists and wine tourists."/>
    <s v="hospitality"/>
    <x v="22"/>
    <x v="1"/>
    <n v="1"/>
    <n v="135000"/>
    <s v="2012-01-01"/>
    <s v="2012-12-14"/>
    <s v="2012-12-14"/>
    <m/>
    <s v="info@vinobo.com"/>
    <s v="'650-967-2051"/>
    <s v="https://www.crunchbase.com/organization/vinobo"/>
    <m/>
    <m/>
    <s v="e6db9bb8-c8fd-598f-4448-2e7dd97fc4ae"/>
  </r>
  <r>
    <x v="51906"/>
    <s v="applifier.com"/>
    <s v="FIN"/>
    <m/>
    <s v="Helsinki"/>
    <s v="Helsinki"/>
    <x v="2"/>
    <s v="Applifier is a cross-promotion network for social games and applications."/>
    <s v="advertising|apps"/>
    <x v="848"/>
    <x v="0"/>
    <n v="2"/>
    <n v="6000000"/>
    <s v="2008-08-01"/>
    <s v="2011-02-03"/>
    <s v="2012-12-13"/>
    <m/>
    <s v="applifier@applifier.com"/>
    <n v="3580405563569"/>
    <s v="https://www.crunchbase.com/organization/applifier"/>
    <s v="https://www.twitter.com/applifier"/>
    <s v="https://www.facebook.com/applifier"/>
    <s v="7766a8bb-02dc-0e13-7b28-a58ef8958b6b"/>
  </r>
  <r>
    <x v="51907"/>
    <s v="epawn.fr"/>
    <s v="FRA"/>
    <m/>
    <s v="Paris"/>
    <s v="Paris"/>
    <x v="2"/>
    <s v="ePawn, a France-based company, provides a track-and-control technology, allowing users to interact with virtual environments in real-time."/>
    <s v="augmented reality|consumer electronics|hardware|indoor positioning|real time|software"/>
    <x v="6930"/>
    <x v="0"/>
    <n v="1"/>
    <n v="1304160.70737677"/>
    <s v="2010-01-01"/>
    <s v="2012-12-13"/>
    <s v="2012-12-13"/>
    <m/>
    <m/>
    <s v="33 6 38 65 58 42"/>
    <s v="https://www.crunchbase.com/organization/epawn"/>
    <s v="https://www.twitter.com/epawn"/>
    <s v="https://www.facebook.com/epawn/"/>
    <s v="eaf013bb-fb58-fbd3-2f98-3cb111ae7045"/>
  </r>
  <r>
    <x v="51908"/>
    <s v="hydroxsys.com"/>
    <m/>
    <m/>
    <m/>
    <m/>
    <x v="0"/>
    <s v="Hydroxsys has been identified by an expert panel as one of the world's most innovative cleantech companies."/>
    <s v="industrial|water purification"/>
    <x v="705"/>
    <x v="1"/>
    <n v="1"/>
    <m/>
    <s v="2012-01-01"/>
    <s v="2012-12-13"/>
    <s v="2012-12-13"/>
    <m/>
    <s v="info@hydroxsys.com"/>
    <n v="6421575519"/>
    <s v="https://www.crunchbase.com/organization/hydroxsys"/>
    <m/>
    <m/>
    <s v="12de8e85-add5-cad9-1ec5-f0c3c18caa3e"/>
  </r>
  <r>
    <x v="51909"/>
    <s v="jibemobile.com"/>
    <s v="USA"/>
    <s v="CA"/>
    <s v="SF Bay Area"/>
    <s v="Mountain View"/>
    <x v="2"/>
    <s v="Jibe Mobile, the Cloud Communications Company for Mobile Operators, provides an open end-to-end technology platform for IP Communications"/>
    <s v="file sharing|messaging|mobile|social media"/>
    <x v="5026"/>
    <x v="0"/>
    <n v="2"/>
    <n v="9100000"/>
    <s v="2006-01-01"/>
    <s v="2007-01-01"/>
    <s v="2012-12-13"/>
    <m/>
    <s v="info@jibemobile.com"/>
    <n v="4153584254"/>
    <s v="https://www.crunchbase.com/organization/jibe-mobile"/>
    <s v="https://www.twitter.com/jibemobile"/>
    <s v="http://www.facebook.com/jibemobile"/>
    <s v="0287e9c0-354b-dca2-55a7-80ea0aeedbf7"/>
  </r>
  <r>
    <x v="51910"/>
    <s v="newcloudnetworks.com"/>
    <s v="USA"/>
    <s v="CO"/>
    <s v="Denver"/>
    <s v="Englewood"/>
    <x v="0"/>
    <s v="NewCloud Networks is a nationwide Cloud Computing and Cloud Communications Company founded in 1988 by Sam V. Kumar."/>
    <s v="consulting"/>
    <x v="5"/>
    <x v="6"/>
    <n v="1"/>
    <m/>
    <s v="1988-10-02"/>
    <s v="2012-12-13"/>
    <s v="2012-12-13"/>
    <m/>
    <s v="info@newcloudnetworks.com"/>
    <n v="3038670099"/>
    <s v="https://www.crunchbase.com/organization/newcloud-networks"/>
    <s v="https://www.twitter.com/newcloudnetwork"/>
    <s v="http://www.facebook.com/newcloudnetworks"/>
    <s v="2c8915aa-9043-bb63-1947-e48bac403880"/>
  </r>
  <r>
    <x v="51911"/>
    <s v="ongage.com"/>
    <s v="USA"/>
    <s v="NY"/>
    <s v="New York City"/>
    <s v="New York"/>
    <x v="0"/>
    <s v="Ongage was founded in 2010 by a team of email marketers with extensive experience in infrastructure, APIs, ESPs and MTA gateways."/>
    <s v="email marketing|information technology|saas"/>
    <x v="1414"/>
    <x v="0"/>
    <n v="2"/>
    <m/>
    <s v="2010-01-01"/>
    <s v="2012-02-09"/>
    <s v="2012-12-13"/>
    <m/>
    <s v="info@ongage.com"/>
    <s v="'1.866.593.2980"/>
    <s v="https://www.crunchbase.com/organization/ongage"/>
    <s v="https://www.twitter.com/ongageconnect"/>
    <s v="http://www.facebook.com/ongage"/>
    <s v="3b9dc418-91fa-3909-fb4f-d1eae96d6bb5"/>
  </r>
  <r>
    <x v="51912"/>
    <s v="patientkeeper.com"/>
    <s v="USA"/>
    <s v="MA"/>
    <s v="Boston"/>
    <s v="Waltham"/>
    <x v="2"/>
    <s v="PatientKeeper develops apps that help physicians to review electronic patient records and prescriptions, and consult with other caregivers."/>
    <s v="medical|mhealth|software"/>
    <x v="399"/>
    <x v="5"/>
    <n v="11"/>
    <n v="102308653"/>
    <s v="1996-11-16"/>
    <s v="2000-02-29"/>
    <s v="2012-12-13"/>
    <m/>
    <s v="info@patientkeeper.com"/>
    <s v="'781-373-6100"/>
    <s v="https://www.crunchbase.com/organization/patientkeeper"/>
    <s v="https://www.twitter.com/patientkeeper"/>
    <s v="https://www.facebook.com/patientkeeper/"/>
    <s v="a296ff75-ef0d-e19e-5426-e24db83d1c61"/>
  </r>
  <r>
    <x v="51913"/>
    <s v="plizy.com"/>
    <s v="USA"/>
    <s v="CA"/>
    <s v="SF Bay Area"/>
    <s v="San Francisco"/>
    <x v="3"/>
    <s v="Plizy was a cloud-based media center that allowed its users to search, organize, watch, and share videos and movies."/>
    <s v="ediscovery|ios|photography|video|video streaming"/>
    <x v="2180"/>
    <x v="0"/>
    <n v="2"/>
    <n v="5200000"/>
    <s v="2010-09-01"/>
    <s v="2011-05-19"/>
    <s v="2012-12-13"/>
    <s v="2013-06-01"/>
    <s v="info@plizy.com"/>
    <s v="415 912 3100"/>
    <s v="https://www.crunchbase.com/organization/plizy"/>
    <s v="https://www.twitter.com/onplizy"/>
    <m/>
    <s v="173ac470-4b44-f5aa-1094-f0ebfbc4312f"/>
  </r>
  <r>
    <x v="51914"/>
    <s v="prollie.com"/>
    <s v="USA"/>
    <s v="NY"/>
    <s v="New York City"/>
    <s v="New York"/>
    <x v="0"/>
    <s v="prollie is a social search and analytics tool that measures users quality on social media with a grading system."/>
    <s v="analytics|search engine|social media"/>
    <x v="54"/>
    <x v="1"/>
    <n v="1"/>
    <n v="500000"/>
    <s v="2011-03-01"/>
    <s v="2012-12-13"/>
    <s v="2012-12-13"/>
    <m/>
    <s v="info@prollie.com"/>
    <m/>
    <s v="https://www.crunchbase.com/organization/prollie"/>
    <s v="https://www.twitter.com/prolliedotcom"/>
    <m/>
    <s v="103145a6-e849-8e10-4c20-0bd59516179d"/>
  </r>
  <r>
    <x v="51915"/>
    <m/>
    <s v="ITA"/>
    <m/>
    <s v="ITA - Other"/>
    <s v="Sersale"/>
    <x v="0"/>
    <s v="Provide an elegant solution for processing organic waste and generating renewable energy for distribution into the local network"/>
    <s v="energy|local"/>
    <x v="300"/>
    <x v="2"/>
    <n v="1"/>
    <n v="1289733"/>
    <m/>
    <s v="2012-12-13"/>
    <s v="2012-12-13"/>
    <m/>
    <m/>
    <m/>
    <s v="https://www.crunchbase.com/organization/stanley-renewable-energy"/>
    <m/>
    <m/>
    <s v="d7832744-1536-08a3-93f7-21a3d6b196d3"/>
  </r>
  <r>
    <x v="51916"/>
    <s v="tetralogicpharma.com"/>
    <s v="USA"/>
    <s v="PA"/>
    <s v="Philadelphia"/>
    <s v="Malvern"/>
    <x v="1"/>
    <s v="TetraLogic Pharmaceuticals discovers and develops small molecule drugs for the treatment of debilitating diseases and conditions."/>
    <s v="biotechnology|health care|pharmaceutical"/>
    <x v="44"/>
    <x v="0"/>
    <n v="6"/>
    <n v="73000000"/>
    <m/>
    <s v="2010-03-24"/>
    <s v="2012-12-13"/>
    <m/>
    <s v="info@tetralogicpharma.com"/>
    <n v="6108899900"/>
    <s v="https://www.crunchbase.com/organization/tetralogic-pharmaceuticals"/>
    <m/>
    <s v="http://www.facebook.com/pages/tetralogic-pharmaceuticals/655755731105108"/>
    <s v="e6d91128-75f4-d6ac-618a-4e2f240e7092"/>
  </r>
  <r>
    <x v="51917"/>
    <s v="hcgi.co"/>
    <s v="USA"/>
    <s v="CA"/>
    <s v="San Diego"/>
    <s v="San Diego"/>
    <x v="0"/>
    <s v="The Hudson Consulting Group’s (HCG) mission is to deliver world-class strategic planning, business capture."/>
    <s v="consulting"/>
    <x v="5"/>
    <x v="1"/>
    <n v="1"/>
    <m/>
    <s v="2011-05-16"/>
    <s v="2012-12-13"/>
    <s v="2012-12-13"/>
    <m/>
    <m/>
    <n v="8584050103"/>
    <s v="https://www.crunchbase.com/organization/the-hudson-consulting-group-inc"/>
    <m/>
    <m/>
    <s v="137742b8-fb8d-4545-779b-5484ecb66d96"/>
  </r>
  <r>
    <x v="51918"/>
    <s v="videoflot.com"/>
    <s v="CZE"/>
    <m/>
    <s v="Prague"/>
    <s v="Brno"/>
    <x v="0"/>
    <s v="Videoflot is marketplace and creative platform, that connects video buyers with the best local videomakers, bringing the power of"/>
    <s v="photography"/>
    <x v="233"/>
    <x v="0"/>
    <n v="1"/>
    <n v="40000"/>
    <s v="2012-01-01"/>
    <s v="2012-12-13"/>
    <s v="2012-12-13"/>
    <m/>
    <s v="info@videoflot.com"/>
    <s v="'+420 604 660 482"/>
    <s v="https://www.crunchbase.com/organization/videoflot"/>
    <s v="https://www.twitter.com/videoflot"/>
    <s v="http://www.facebook.com/videoflot"/>
    <s v="61a8778c-d89e-e45a-b2ef-345571ebac7f"/>
  </r>
  <r>
    <x v="51919"/>
    <s v="whiptail.com"/>
    <s v="USA"/>
    <s v="NJ"/>
    <s v="Newark"/>
    <s v="Whippany"/>
    <x v="2"/>
    <s v="WhipTail Technologies commercializes an all-flash enterprise storage array that addresses performance issues in data centers."/>
    <s v="data center|enterprise|enterprise software"/>
    <x v="117"/>
    <x v="6"/>
    <n v="3"/>
    <n v="31000000"/>
    <s v="2009-01-01"/>
    <s v="2011-07-05"/>
    <s v="2012-12-13"/>
    <m/>
    <s v="Support@WhipTailTech.com"/>
    <n v="8885508137"/>
    <s v="https://www.crunchbase.com/organization/whiptail"/>
    <m/>
    <m/>
    <s v="5d0eaed2-2291-85e4-0d1b-216e4d566b45"/>
  </r>
  <r>
    <x v="51920"/>
    <s v="xiabu.com"/>
    <s v="CHN"/>
    <m/>
    <s v="Beijing"/>
    <s v="Beijing"/>
    <x v="0"/>
    <s v="Xiabu Xiabu is a fast food hot pot restaurant chain in China."/>
    <m/>
    <x v="5"/>
    <x v="1"/>
    <n v="1"/>
    <m/>
    <s v="1998-01-01"/>
    <s v="2012-12-13"/>
    <s v="2012-12-13"/>
    <m/>
    <m/>
    <m/>
    <s v="https://www.crunchbase.com/organization/xiabu-xiabu"/>
    <m/>
    <m/>
    <s v="a2bf1cd5-a393-e054-ae7b-ca378f776173"/>
  </r>
  <r>
    <x v="51921"/>
    <s v="zendeals.com"/>
    <s v="USA"/>
    <s v="WA"/>
    <s v="Seattle"/>
    <s v="Redmond"/>
    <x v="0"/>
    <s v="ZenDeals enables users to check the validity of coupons on the web before offering them to consumers."/>
    <s v="curated web"/>
    <x v="28"/>
    <x v="1"/>
    <n v="1"/>
    <m/>
    <s v="2011-01-01"/>
    <s v="2012-12-13"/>
    <s v="2012-12-13"/>
    <m/>
    <m/>
    <m/>
    <s v="https://www.crunchbase.com/organization/zendeals"/>
    <s v="https://www.twitter.com/alxsuva"/>
    <m/>
    <s v="39fcad06-53f6-dcc0-8c25-518842413b6b"/>
  </r>
  <r>
    <x v="51922"/>
    <s v="zoemajeste.com"/>
    <s v="FRA"/>
    <m/>
    <s v="Paris"/>
    <s v="Paris"/>
    <x v="3"/>
    <s v="French Jewelry ecommerce &amp; direct sales"/>
    <s v="e-commerce|jewelry"/>
    <x v="174"/>
    <x v="2"/>
    <n v="1"/>
    <m/>
    <s v="2013-03-05"/>
    <s v="2012-12-13"/>
    <s v="2012-12-13"/>
    <m/>
    <s v="bonjour@zoemajeste.com"/>
    <n v="33629270662"/>
    <s v="https://www.crunchbase.com/organization/zoe-majeste"/>
    <m/>
    <s v="http://www.facebook.com/zoe.majeste.bijoux"/>
    <s v="0f58a35b-5571-3419-830a-3aab49022e7c"/>
  </r>
  <r>
    <x v="51923"/>
    <s v="agorapulse.com"/>
    <s v="FRA"/>
    <m/>
    <s v="Paris"/>
    <s v="Paris"/>
    <x v="0"/>
    <s v="AgoraPulse is an affordable, all-in-one, self-service Social Media CRM platform for SMBs and agencies."/>
    <s v="apps|crm|saas|social media|software"/>
    <x v="6931"/>
    <x v="0"/>
    <n v="1"/>
    <n v="250000"/>
    <s v="2011-08-01"/>
    <s v="2012-12-12"/>
    <s v="2012-12-12"/>
    <m/>
    <s v="contact@agorapulse.com"/>
    <s v="(+33)1 44 611 848"/>
    <s v="https://www.crunchbase.com/organization/agorapulse"/>
    <s v="https://www.twitter.com/agorapulse"/>
    <s v="http://www.facebook.com/agorapulse"/>
    <s v="5459290f-5ce4-cfa3-28c7-fc2106e4a389"/>
  </r>
  <r>
    <x v="51924"/>
    <s v="arcticwolf.com"/>
    <s v="USA"/>
    <s v="CA"/>
    <s v="SF Bay Area"/>
    <s v="Sunnyvale"/>
    <x v="0"/>
    <s v="Arctic Wolf provides a managed Firebreak 'detection &amp; response' security service acting as an extension of your IT Security team."/>
    <s v="big data|cyber security|network security"/>
    <x v="470"/>
    <x v="0"/>
    <n v="2"/>
    <n v="27200000"/>
    <s v="2012-01-01"/>
    <s v="2012-05-01"/>
    <s v="2012-12-12"/>
    <m/>
    <s v="ask@arcticwolf.com"/>
    <s v="1(888) 272-8429"/>
    <s v="https://www.crunchbase.com/organization/arctic-wolf-networks"/>
    <s v="https://www.twitter.com/awnetworks"/>
    <s v="http://www.facebook.com/arcticwolfnetworks"/>
    <s v="20c62ac6-5dc2-e7aa-f580-e0f450146595"/>
  </r>
  <r>
    <x v="51925"/>
    <s v="babybargains.com.au"/>
    <s v="AUS"/>
    <m/>
    <s v="Adelaide"/>
    <s v="Adelaide"/>
    <x v="0"/>
    <s v="Australia's Largest Dedicated Baby &amp; Children's Preloved Marketplace"/>
    <s v="advertising|baby|classifieds|curated web|digital media|parenting"/>
    <x v="6932"/>
    <x v="1"/>
    <n v="1"/>
    <n v="262927.25679228699"/>
    <s v="2010-03-15"/>
    <s v="2012-12-12"/>
    <s v="2012-12-12"/>
    <m/>
    <s v="hello@babybargains.com.au"/>
    <m/>
    <s v="https://www.crunchbase.com/organization/australian-baby-bargains"/>
    <s v="https://www.twitter.com/ausbabybargains"/>
    <s v="http://www.facebook.com/ausbabybargains"/>
    <s v="2f255e88-aa43-44a0-a902-ffc0a1a03e36"/>
  </r>
  <r>
    <x v="51926"/>
    <s v="beatsy.co"/>
    <m/>
    <m/>
    <m/>
    <m/>
    <x v="0"/>
    <s v="Discover, book and pay for electronic music artists to play at your private events."/>
    <s v="e-commerce|events|music"/>
    <x v="6933"/>
    <x v="0"/>
    <n v="1"/>
    <n v="39120"/>
    <s v="2013-01-05"/>
    <s v="2012-12-12"/>
    <s v="2012-12-12"/>
    <m/>
    <s v="Contact@beatsy.co"/>
    <m/>
    <s v="https://www.crunchbase.com/organization/beatsy"/>
    <s v="https://www.twitter.com/beatsyco"/>
    <m/>
    <s v="f3af7731-a352-7582-54cc-305c42bd0e9d"/>
  </r>
  <r>
    <x v="51927"/>
    <s v="betterlifebeverages.com"/>
    <s v="USA"/>
    <s v="MI"/>
    <s v="Grand Rapids"/>
    <s v="Grand Rapids"/>
    <x v="0"/>
    <s v="Better Life Beverages, LLC (Better Life) was founded in 2011 and the first product developed by the company is an all natural."/>
    <s v="brand marketing|dietary supplements|health care"/>
    <x v="6934"/>
    <x v="1"/>
    <n v="1"/>
    <m/>
    <s v="2011-05-05"/>
    <s v="2012-12-12"/>
    <s v="2012-12-12"/>
    <m/>
    <m/>
    <m/>
    <s v="https://www.crunchbase.com/organization/better-life-beverages"/>
    <s v="https://www.twitter.com/relaxsleep"/>
    <s v="http://www.facebook.com/relaxandsleep"/>
    <s v="c1b57672-d890-7a58-015e-97767cd5ebe7"/>
  </r>
  <r>
    <x v="51928"/>
    <m/>
    <s v="USA"/>
    <s v="NC"/>
    <s v="Charlotte"/>
    <s v="Charlotte"/>
    <x v="0"/>
    <s v="Black Chair Group develops a smartphone-based application offering real-time scoring, live-event leaderboard, and event management."/>
    <s v="software"/>
    <x v="10"/>
    <x v="2"/>
    <n v="1"/>
    <n v="576000"/>
    <s v="2011-01-01"/>
    <s v="2012-12-12"/>
    <s v="2012-12-12"/>
    <m/>
    <m/>
    <m/>
    <s v="https://www.crunchbase.com/organization/black-chair-group"/>
    <m/>
    <m/>
    <s v="1b1b0e25-9f1e-4e98-6b9d-f3fdc9481c6f"/>
  </r>
  <r>
    <x v="51929"/>
    <s v="greengoenergy.com"/>
    <s v="DNK"/>
    <m/>
    <s v="HÃ¸rsholm"/>
    <s v="Hørsholm"/>
    <x v="0"/>
    <s v="GreenGo Energy is a decentralized energy company that offers renewable energy via solar power plant on customer roofs."/>
    <m/>
    <x v="5"/>
    <x v="0"/>
    <n v="1"/>
    <m/>
    <s v="2011-03-22"/>
    <s v="2012-12-12"/>
    <s v="2012-12-12"/>
    <m/>
    <s v="hello@greengoenergy.com"/>
    <s v="45 77 34 85 32"/>
    <s v="https://www.crunchbase.com/organization/greengo-energy-a-s"/>
    <s v="https://www.twitter.com/greengoenergy"/>
    <m/>
    <s v="ecaef73e-e5cd-118c-93ee-70739c05dcfc"/>
  </r>
  <r>
    <x v="51930"/>
    <s v="healthelements.com"/>
    <s v="USA"/>
    <s v="ID"/>
    <s v="ID - Other"/>
    <s v="Sandpoint"/>
    <x v="0"/>
    <s v="Health Elements provides web-based solutions to support medical practices and their patients with integrative medical information."/>
    <s v="health care"/>
    <x v="3"/>
    <x v="0"/>
    <n v="1"/>
    <n v="4000000"/>
    <s v="2011-01-01"/>
    <s v="2012-12-12"/>
    <s v="2012-12-12"/>
    <m/>
    <m/>
    <s v="'877-711-1271"/>
    <s v="https://www.crunchbase.com/organization/health-elements"/>
    <m/>
    <m/>
    <s v="a8e5d541-0cef-b2c0-048a-841560b55c1b"/>
  </r>
  <r>
    <x v="51931"/>
    <s v="icreate.in"/>
    <s v="IND"/>
    <m/>
    <s v="Bangalore"/>
    <s v="Bangalore"/>
    <x v="0"/>
    <s v="iCreate Software develops BI and analytics solutions for the banking and financial services industry."/>
    <s v="analytics|banking|financial services|software"/>
    <x v="1776"/>
    <x v="5"/>
    <n v="2"/>
    <n v="12430000"/>
    <s v="2006-01-01"/>
    <s v="2010-01-29"/>
    <s v="2012-12-12"/>
    <m/>
    <m/>
    <s v="91 80 4058 9400"/>
    <s v="https://www.crunchbase.com/organization/icreate-software"/>
    <s v="https://www.twitter.com/icreate_bi"/>
    <m/>
    <s v="19b11645-1c86-a80a-2dc3-d653f02336c5"/>
  </r>
  <r>
    <x v="51932"/>
    <s v="koozoo.com"/>
    <s v="USA"/>
    <s v="CA"/>
    <s v="SF Bay Area"/>
    <s v="San Francisco"/>
    <x v="0"/>
    <s v="Koozoo enables users to share informative live views of places and events in their communities and around the world."/>
    <s v="mobile"/>
    <x v="15"/>
    <x v="0"/>
    <n v="1"/>
    <n v="2500000"/>
    <s v="2010-01-01"/>
    <s v="2012-12-12"/>
    <s v="2012-12-12"/>
    <m/>
    <s v="support@koozoo.com"/>
    <s v="'415-778-6374"/>
    <s v="https://www.crunchbase.com/organization/koozoo"/>
    <s v="https://www.twitter.com/koozooinc"/>
    <m/>
    <s v="bb07aae7-4f71-f134-ff18-6b7bfbe0e2ae"/>
  </r>
  <r>
    <x v="51933"/>
    <s v="us.monbento.com"/>
    <s v="FRA"/>
    <m/>
    <s v="Clermont-ferrand"/>
    <s v="Clermont-ferrand"/>
    <x v="0"/>
    <s v="Monbento is based in Clermont-Ferrand, France."/>
    <s v="innovation management|web design"/>
    <x v="350"/>
    <x v="0"/>
    <n v="2"/>
    <n v="1330451"/>
    <m/>
    <s v="2011-02-11"/>
    <s v="2012-12-12"/>
    <m/>
    <m/>
    <m/>
    <s v="https://www.crunchbase.com/organization/monbento"/>
    <s v="https://www.twitter.com/monbento"/>
    <s v="https://www.facebook.com/monbento"/>
    <s v="f79f5a91-e9d2-06ad-7257-e0b8a8ac2686"/>
  </r>
  <r>
    <x v="51934"/>
    <s v="symphonytools.com"/>
    <s v="USA"/>
    <s v="CA"/>
    <s v="SF Bay Area"/>
    <s v="Palo Alto"/>
    <x v="0"/>
    <s v="Ninua develops social media applications such as Symphony Tools, which helps businesses in managing their social media presence."/>
    <s v="apps|curated web|news|social bookmarking"/>
    <x v="1039"/>
    <x v="1"/>
    <n v="3"/>
    <n v="650000"/>
    <s v="2007-05-01"/>
    <s v="2011-01-17"/>
    <s v="2012-12-12"/>
    <m/>
    <s v="info@ninua.com"/>
    <m/>
    <s v="https://www.crunchbase.com/organization/ninua"/>
    <s v="https://www.twitter.com/symphonytools"/>
    <s v="http://www.facebook.com/olneymywellness"/>
    <s v="07d161b3-f95c-ec25-95af-0fb9749bde02"/>
  </r>
  <r>
    <x v="51935"/>
    <s v="nokincard.com"/>
    <s v="MEX"/>
    <m/>
    <s v="Mexico City"/>
    <s v="Mexico City"/>
    <x v="0"/>
    <s v="Noknoker offers customer loyalty digital and plastic cards that enable customers to earn rewards each time they buy from retail stores."/>
    <s v="advertising|analytics|android|gamification|ios|loyalty programs|mobile|social media|software"/>
    <x v="6935"/>
    <x v="1"/>
    <n v="4"/>
    <n v="764652"/>
    <s v="2011-11-08"/>
    <s v="2011-11-01"/>
    <s v="2012-12-12"/>
    <m/>
    <s v="hello@noknoker.com"/>
    <s v="'+ 525550773608"/>
    <s v="https://www.crunchbase.com/organization/noknoker"/>
    <s v="https://www.twitter.com/nokincard"/>
    <m/>
    <s v="c35922f3-cd91-8ac4-8d17-fe60854d99b7"/>
  </r>
  <r>
    <x v="51936"/>
    <m/>
    <m/>
    <m/>
    <m/>
    <m/>
    <x v="0"/>
    <s v="Oliver &amp; Co Designs, Inc."/>
    <m/>
    <x v="5"/>
    <x v="2"/>
    <n v="1"/>
    <m/>
    <m/>
    <s v="2012-12-12"/>
    <s v="2012-12-12"/>
    <m/>
    <m/>
    <m/>
    <s v="https://www.crunchbase.com/organization/oliver-co-designs-inc"/>
    <m/>
    <m/>
    <s v="092e2951-00f1-9472-9828-bdaada595463"/>
  </r>
  <r>
    <x v="51937"/>
    <m/>
    <m/>
    <m/>
    <m/>
    <m/>
    <x v="0"/>
    <s v="Prescription Eyewear is an online retailer of eyeglasses and optical eyewear."/>
    <s v="e-commerce|eyewear|retail"/>
    <x v="174"/>
    <x v="2"/>
    <n v="1"/>
    <n v="19300000"/>
    <m/>
    <s v="2012-12-12"/>
    <s v="2012-12-12"/>
    <m/>
    <m/>
    <m/>
    <s v="https://www.crunchbase.com/organization/eyewear"/>
    <m/>
    <m/>
    <s v="c26f51f3-8225-c95a-847d-3827e56f8054"/>
  </r>
  <r>
    <x v="51938"/>
    <s v="product-test.ru"/>
    <s v="RUS"/>
    <m/>
    <s v="Moscow"/>
    <s v="Moscow"/>
    <x v="0"/>
    <s v="Product Test is a Russian website created for testing and evaluation of consumer goods."/>
    <s v="information technology|software"/>
    <x v="184"/>
    <x v="1"/>
    <n v="1"/>
    <m/>
    <s v="2012-01-01"/>
    <s v="2012-12-12"/>
    <s v="2012-12-12"/>
    <m/>
    <s v="info@product-test.ru"/>
    <n v="79060629911"/>
    <s v="https://www.crunchbase.com/organization/product-test"/>
    <s v="https://www.twitter.com/product_test"/>
    <s v="https://www.facebook.com/producttest"/>
    <s v="11d131d0-e664-05b0-5a98-29163c4fc8d4"/>
  </r>
  <r>
    <x v="51939"/>
    <s v="pronota.com"/>
    <m/>
    <m/>
    <m/>
    <m/>
    <x v="0"/>
    <s v="Pronota develops diagnostic devices for the early detection of conditions such as heart failure, pre-eclampsia and sepsis."/>
    <s v="biotechnology|health care|health diagnostics"/>
    <x v="44"/>
    <x v="0"/>
    <n v="8"/>
    <n v="39310306.957737401"/>
    <s v="2004-10-18"/>
    <s v="2006-04-19"/>
    <s v="2012-12-12"/>
    <m/>
    <s v="info@pronota.com"/>
    <s v="'+32 (0)9 241 11 64"/>
    <s v="https://www.crunchbase.com/organization/pronota"/>
    <s v="https://www.twitter.com/mycartis"/>
    <m/>
    <s v="fee61adc-08cc-fc07-c25c-b5dec33d8efb"/>
  </r>
  <r>
    <x v="51940"/>
    <s v="riwi.com"/>
    <s v="CAN"/>
    <s v="BC"/>
    <s v="Vancouver"/>
    <s v="Vancouver"/>
    <x v="0"/>
    <s v="RIWI, a global internet technology company, provides companies with representative and non-incented respondents and data."/>
    <s v="analytics"/>
    <x v="178"/>
    <x v="0"/>
    <n v="1"/>
    <n v="212697"/>
    <s v="2009-01-01"/>
    <s v="2012-12-12"/>
    <s v="2012-12-12"/>
    <m/>
    <m/>
    <s v="'604-729-5330"/>
    <s v="https://www.crunchbase.com/organization/riwi"/>
    <s v="https://www.twitter.com/riwidata"/>
    <m/>
    <s v="7121a28e-f030-af41-dc4a-0f935f0bacbb"/>
  </r>
  <r>
    <x v="51941"/>
    <m/>
    <s v="USA"/>
    <s v="IL"/>
    <s v="Chicago"/>
    <s v="Tinley Park"/>
    <x v="0"/>
    <s v="We move towards safer higher yielding investments without bank loans."/>
    <s v="real estate"/>
    <x v="76"/>
    <x v="2"/>
    <n v="1"/>
    <m/>
    <s v="2010-09-01"/>
    <s v="2012-12-12"/>
    <s v="2012-12-12"/>
    <m/>
    <m/>
    <m/>
    <s v="https://www.crunchbase.com/organization/salman-enterprises-ltd-inc"/>
    <m/>
    <m/>
    <s v="7435e03e-c6f9-d932-e6ec-3b43be0cb240"/>
  </r>
  <r>
    <x v="51942"/>
    <s v="sandglaz.com"/>
    <s v="CAN"/>
    <s v="ON"/>
    <s v="Toronto"/>
    <s v="Toronto"/>
    <x v="0"/>
    <s v="Sandglaz creates project and task management software that enables busy teams to get more work done."/>
    <s v="finance|software|task management"/>
    <x v="307"/>
    <x v="0"/>
    <n v="2"/>
    <n v="600000"/>
    <s v="2011-05-01"/>
    <s v="2012-08-01"/>
    <s v="2012-12-12"/>
    <m/>
    <s v="info@sandglaz.com"/>
    <n v="15555555555"/>
    <s v="https://www.crunchbase.com/organization/sandglaz"/>
    <s v="https://www.twitter.com/sandglaz"/>
    <s v="http://www.facebook.com/sandglaz"/>
    <s v="0c638958-7542-7111-4de0-b1f0aa2c20de"/>
  </r>
  <r>
    <x v="51943"/>
    <s v="semsgames.com"/>
    <s v="KOR"/>
    <m/>
    <s v="Seoul"/>
    <s v="Seoul"/>
    <x v="0"/>
    <s v="SEMS GAMES is a Seoul-based company that builds innovative and appealing games for mobile entertainment."/>
    <s v="media and entertainment|mobile|online games"/>
    <x v="448"/>
    <x v="0"/>
    <n v="1"/>
    <n v="278792"/>
    <s v="2012-01-01"/>
    <s v="2012-12-12"/>
    <s v="2012-12-12"/>
    <m/>
    <s v="info@semsgames.com"/>
    <m/>
    <s v="https://www.crunchbase.com/organization/sems-games"/>
    <s v="https://www.twitter.com/semsgames"/>
    <s v="https://www.facebook.com/semsgames"/>
    <s v="ea506002-a8db-1f22-1b3f-50adec45fb50"/>
  </r>
  <r>
    <x v="51944"/>
    <s v="stion.com"/>
    <s v="USA"/>
    <s v="CA"/>
    <s v="SF Bay Area"/>
    <s v="San Jose"/>
    <x v="0"/>
    <s v="Stion is a solar photovoltaics company developing high-efficiency thin-film modules with the reduced material."/>
    <s v="industrial|manufacturing|solar"/>
    <x v="74"/>
    <x v="5"/>
    <n v="4"/>
    <n v="220000000"/>
    <s v="2006-01-01"/>
    <s v="2007-06-27"/>
    <s v="2012-12-12"/>
    <m/>
    <s v="info@stion.com"/>
    <s v="(408)284-7200"/>
    <s v="https://www.crunchbase.com/organization/stion-corporation"/>
    <s v="https://www.twitter.com/stionsolar"/>
    <s v="http://www.facebook.com/stionsolar"/>
    <s v="5c1294a1-ce0f-81aa-06a6-74d8c8d4c25e"/>
  </r>
  <r>
    <x v="16754"/>
    <s v="symphonytools.com"/>
    <s v="USA"/>
    <s v="CA"/>
    <s v="SF Bay Area"/>
    <s v="Palo Alto"/>
    <x v="0"/>
    <s v="Symphony is a social media management tool for businesses that use images on social networks."/>
    <s v="social media"/>
    <x v="87"/>
    <x v="0"/>
    <n v="4"/>
    <n v="650000"/>
    <m/>
    <s v="1999-11-22"/>
    <s v="2012-12-12"/>
    <m/>
    <m/>
    <m/>
    <s v="https://www.crunchbase.com/organization/symphony"/>
    <s v="https://www.twitter.com/symphonytools"/>
    <s v="http://www.facebook.com/olneymywellness"/>
    <s v="eeb41270-4bf8-4b63-2ec9-0e5f9e5bf530"/>
  </r>
  <r>
    <x v="51945"/>
    <s v="tr-fleet.co.uk"/>
    <s v="GBR"/>
    <m/>
    <s v="Coventry"/>
    <s v="Coventry"/>
    <x v="0"/>
    <s v="TR Fleet is a fleet management specialist offering consultancy, policy advice, and supply chain management services."/>
    <s v="automotive|fleet management|public safety|risk management"/>
    <x v="3180"/>
    <x v="1"/>
    <n v="1"/>
    <n v="484308"/>
    <s v="2007-05-01"/>
    <s v="2012-12-12"/>
    <s v="2012-12-12"/>
    <m/>
    <s v="info@tr-fleet.co.uk"/>
    <s v="'+44 24 7699 2430"/>
    <s v="https://www.crunchbase.com/organization/tr-fleet"/>
    <s v="https://www.twitter.com/trfleet"/>
    <s v="https://www.facebook.com/trfleetuk"/>
    <s v="d13045c6-e524-0233-0d9e-8ce7a7cc5ded"/>
  </r>
  <r>
    <x v="51946"/>
    <s v="tricentis.com"/>
    <s v="AUT"/>
    <m/>
    <s v="Vienna"/>
    <s v="Vienna"/>
    <x v="0"/>
    <s v="Tricentis offers enterprise software testing solutions that enable enterprises to achieve high automation rates while minimizing risks."/>
    <s v="software"/>
    <x v="10"/>
    <x v="2"/>
    <n v="1"/>
    <m/>
    <s v="2007-01-01"/>
    <s v="2012-12-12"/>
    <s v="2012-12-12"/>
    <m/>
    <s v="office@tricentis.com"/>
    <m/>
    <s v="https://www.crunchbase.com/organization/tricentis"/>
    <s v="https://www.twitter.com/tricentis"/>
    <s v="http://www.facebook.com/tricentis"/>
    <s v="499ae2f1-1bcf-eeb6-3c55-30bd78788b38"/>
  </r>
  <r>
    <x v="51947"/>
    <s v="urbanft.com"/>
    <s v="USA"/>
    <s v="NY"/>
    <s v="New York City"/>
    <s v="New York"/>
    <x v="0"/>
    <s v="Urban FT is a technology provider that supplies FIs with white-label digital banking solutions."/>
    <s v="banking|mobile|payments|social media"/>
    <x v="6936"/>
    <x v="0"/>
    <n v="1"/>
    <n v="3000000"/>
    <s v="2012-06-01"/>
    <s v="2012-12-12"/>
    <s v="2012-12-12"/>
    <m/>
    <s v="contact@urbanft.com"/>
    <s v="(646) 661-1330"/>
    <s v="https://www.crunchbase.com/organization/waspit"/>
    <s v="https://www.twitter.com/urbanft"/>
    <m/>
    <s v="529e729e-fed6-aff2-ddc2-97444ebf60c5"/>
  </r>
  <r>
    <x v="51948"/>
    <s v="yotta280.com"/>
    <s v="USA"/>
    <s v="FL"/>
    <s v="Jacksonville"/>
    <s v="Jacksonville"/>
    <x v="0"/>
    <s v="Yotta280 provides cloud-based backup and recovery solutions focusing on the protection and recoverability of company data."/>
    <s v="enterprise software"/>
    <x v="10"/>
    <x v="0"/>
    <n v="1"/>
    <n v="40000"/>
    <s v="2007-01-01"/>
    <s v="2012-12-12"/>
    <s v="2012-12-12"/>
    <m/>
    <s v="info@yotta280.com"/>
    <s v="'904-674-2110"/>
    <s v="https://www.crunchbase.com/organization/yotta280"/>
    <s v="https://www.twitter.com/yotta280_"/>
    <s v="http://www.facebook.com/pages/yotta280/205006092918340"/>
    <s v="ccf3958e-8dfa-8dc5-c8ef-a840448d144e"/>
  </r>
  <r>
    <x v="51949"/>
    <m/>
    <s v="USA"/>
    <s v="WA"/>
    <s v="Seattle"/>
    <s v="Seattle"/>
    <x v="0"/>
    <s v="ZetaRx BioSciences develops therapies for the treatment of certain cancers and other diseases by using genetically engineered lymphocites."/>
    <s v="biotechnology"/>
    <x v="36"/>
    <x v="2"/>
    <n v="2"/>
    <n v="2750000"/>
    <s v="2009-01-01"/>
    <s v="2010-12-22"/>
    <s v="2012-12-12"/>
    <m/>
    <m/>
    <m/>
    <s v="https://www.crunchbase.com/organization/zetarx-biosciences"/>
    <m/>
    <m/>
    <s v="5a74be1a-3cb6-5749-7277-8f1e0561e4d4"/>
  </r>
  <r>
    <x v="51950"/>
    <s v="zillow.com"/>
    <s v="USA"/>
    <s v="WA"/>
    <s v="Seattle"/>
    <s v="Seattle"/>
    <x v="1"/>
    <s v="Zillow is an online real estate marketplace for finding and sharing information about homes, real estate, and mortgages."/>
    <s v="internet|marketplace|real estate"/>
    <x v="584"/>
    <x v="8"/>
    <n v="5"/>
    <n v="96627980"/>
    <s v="2005-01-01"/>
    <s v="2005-10-01"/>
    <s v="2012-12-12"/>
    <m/>
    <m/>
    <m/>
    <s v="https://www.crunchbase.com/organization/zillow"/>
    <s v="https://www.twitter.com/zillow"/>
    <s v="http://www.facebook.com/zillow"/>
    <s v="00e435dd-f616-27b3-9128-58fb909d04b4"/>
  </r>
  <r>
    <x v="51951"/>
    <m/>
    <s v="USA"/>
    <s v="GA"/>
    <s v="Atlanta"/>
    <s v="Decatur"/>
    <x v="0"/>
    <s v="CIBDO, LLC was organized to further exploit the low cost, high profit opportunity of our proprietary process technology."/>
    <s v="biofuel|business development|supply chain management"/>
    <x v="1980"/>
    <x v="2"/>
    <n v="1"/>
    <m/>
    <s v="2012-06-27"/>
    <s v="2012-12-11"/>
    <s v="2012-12-11"/>
    <m/>
    <m/>
    <m/>
    <s v="https://www.crunchbase.com/organization/cibdo-llc"/>
    <m/>
    <m/>
    <s v="73812359-bd6e-ed6c-8f3a-b1d4f5d55521"/>
  </r>
  <r>
    <x v="51952"/>
    <s v="deemelo.com"/>
    <s v="CHL"/>
    <m/>
    <s v="Santiago"/>
    <s v="Santiago"/>
    <x v="0"/>
    <s v="Deemelo combine the excitement of scoring hot deals and fashion finds with the social familiarity and badge earning capabilities of"/>
    <s v="fashion"/>
    <x v="350"/>
    <x v="1"/>
    <n v="1"/>
    <n v="40000"/>
    <s v="2012-12-14"/>
    <s v="2012-12-11"/>
    <s v="2012-12-11"/>
    <m/>
    <m/>
    <m/>
    <s v="https://www.crunchbase.com/organization/deemelo"/>
    <s v="https://www.twitter.com/deemeloapp"/>
    <m/>
    <s v="47f1da54-cea1-f933-ae66-558127204c38"/>
  </r>
  <r>
    <x v="51953"/>
    <s v="follicum.com"/>
    <s v="SWE"/>
    <m/>
    <s v="Malmo"/>
    <s v="Lund"/>
    <x v="0"/>
    <s v="Sportube.tv is a web platform for TV sports for broadcasting and streaming on-demand sport events."/>
    <s v="biotechnology"/>
    <x v="36"/>
    <x v="1"/>
    <n v="1"/>
    <n v="649650"/>
    <m/>
    <s v="2012-12-11"/>
    <s v="2012-12-11"/>
    <m/>
    <m/>
    <m/>
    <s v="https://www.crunchbase.com/organization/follicum"/>
    <m/>
    <m/>
    <s v="e845ad0f-da3c-dd71-a747-378ba2a6fd92"/>
  </r>
  <r>
    <x v="51954"/>
    <s v="greenplug.us"/>
    <s v="USA"/>
    <s v="CA"/>
    <s v="SF Bay Area"/>
    <s v="San Ramon"/>
    <x v="0"/>
    <s v="Green Plug develops and markets an embeddable power supply technology for consumer electronics and power supply companies."/>
    <s v="customer service|developer platform|information technology"/>
    <x v="184"/>
    <x v="1"/>
    <n v="3"/>
    <m/>
    <s v="2006-01-01"/>
    <s v="2008-01-28"/>
    <s v="2012-12-11"/>
    <m/>
    <m/>
    <s v="'925-867-2781"/>
    <s v="https://www.crunchbase.com/organization/green-plug"/>
    <s v="https://www.twitter.com/greenplug"/>
    <m/>
    <s v="b2097b9c-0da1-510f-d1b3-531cd24d2bac"/>
  </r>
  <r>
    <x v="51955"/>
    <s v="habbitsapp.com"/>
    <s v="HRV"/>
    <m/>
    <s v="Zagreb"/>
    <s v="Zagreb"/>
    <x v="0"/>
    <s v="Habbit is a mobile app that features talking virtual pets that grow when children complete their tasks."/>
    <s v="apps|mobile"/>
    <x v="45"/>
    <x v="1"/>
    <n v="1"/>
    <n v="38979"/>
    <m/>
    <s v="2012-12-11"/>
    <s v="2012-12-11"/>
    <m/>
    <s v="habbits@habbitsapp.com"/>
    <m/>
    <s v="https://www.crunchbase.com/organization/habbits"/>
    <s v="https://www.twitter.com/habbitsapp"/>
    <s v="https://www.facebook.com/habbits"/>
    <s v="e440b2e3-7ea3-3ea9-d029-c1b663df0689"/>
  </r>
  <r>
    <x v="51956"/>
    <s v="jarvam.crushpath.me"/>
    <s v="USA"/>
    <s v="TX"/>
    <s v="El Paso"/>
    <s v="El Paso"/>
    <x v="0"/>
    <s v="Our mission is to make business software so simple simple and intuitive that it can be used by our customer with little or no."/>
    <s v="software"/>
    <x v="10"/>
    <x v="2"/>
    <n v="1"/>
    <m/>
    <s v="2008-09-20"/>
    <s v="2012-12-11"/>
    <s v="2012-12-11"/>
    <m/>
    <m/>
    <m/>
    <s v="https://www.crunchbase.com/organization/jarvam"/>
    <s v="https://www.twitter.com/crushpath"/>
    <m/>
    <s v="7dc69182-8bd7-43cc-5d5f-f90f0a1ae73a"/>
  </r>
  <r>
    <x v="51957"/>
    <s v="next-points.com"/>
    <s v="BGR"/>
    <m/>
    <s v="Sofia"/>
    <s v="Sofia"/>
    <x v="0"/>
    <s v="Next Points offers a SaaS-based BI platform that generates demand predictions, trends, and seasonal patterns using industry data."/>
    <s v="big data|business intelligence|saas|software"/>
    <x v="123"/>
    <x v="1"/>
    <n v="1"/>
    <n v="38979"/>
    <s v="2012-11-01"/>
    <s v="2012-12-11"/>
    <s v="2012-12-11"/>
    <m/>
    <s v="dst@next-points.com"/>
    <m/>
    <s v="https://www.crunchbase.com/organization/next-points"/>
    <m/>
    <m/>
    <s v="48ea927a-d013-58a8-4753-fbd9f0a435cd"/>
  </r>
  <r>
    <x v="51958"/>
    <s v="owlin.com"/>
    <s v="NLD"/>
    <m/>
    <s v="Amsterdam"/>
    <s v="Amsterdam"/>
    <x v="0"/>
    <s v="Owlin provides businesses with real-time news analysis and notification."/>
    <s v="analytics|big data|fintech|social media"/>
    <x v="2099"/>
    <x v="0"/>
    <n v="1"/>
    <n v="250000"/>
    <s v="2012-06-12"/>
    <s v="2012-12-11"/>
    <s v="2012-12-11"/>
    <m/>
    <s v="info@owlin.com"/>
    <s v="31 64 124 0585"/>
    <s v="https://www.crunchbase.com/organization/owlin"/>
    <s v="https://www.twitter.com/owlin"/>
    <m/>
    <s v="199f2c08-2ad5-b28a-dccf-c733344a13dd"/>
  </r>
  <r>
    <x v="51959"/>
    <s v="playscape.com"/>
    <s v="ISR"/>
    <m/>
    <s v="Tel Aviv"/>
    <s v="Tel Aviv"/>
    <x v="0"/>
    <s v="PlayScape Studio is a free, easy to use mobile game development tool, enabling game creators to monetize on their work."/>
    <s v="gaming|mobile|web development"/>
    <x v="1046"/>
    <x v="0"/>
    <n v="5"/>
    <n v="15400000"/>
    <s v="2008-01-01"/>
    <s v="2008-03-26"/>
    <s v="2012-12-11"/>
    <m/>
    <s v="support@mominis.com"/>
    <m/>
    <s v="https://www.crunchbase.com/organization/playscape"/>
    <s v="https://www.twitter.com/playscape_hq"/>
    <m/>
    <s v="b4509d11-2d93-0d60-34cc-fbc0d692abce"/>
  </r>
  <r>
    <x v="51960"/>
    <s v="podotree.com"/>
    <s v="KOR"/>
    <m/>
    <s v="Seoul"/>
    <s v="Seoul"/>
    <x v="0"/>
    <s v="Podotree is a developer of multilingual education-based applications and content for tablets and smartphones."/>
    <s v="education"/>
    <x v="38"/>
    <x v="0"/>
    <n v="3"/>
    <n v="9929825"/>
    <s v="2010-01-01"/>
    <s v="2011-03-15"/>
    <s v="2012-12-11"/>
    <m/>
    <s v="contact@podotree.com"/>
    <s v="'02-6713-2600"/>
    <s v="https://www.crunchbase.com/organization/podotree"/>
    <s v="https://www.twitter.com/podotree"/>
    <s v="http://www.facebook.com/podotree"/>
    <s v="2839ce5b-c9a8-ff14-67fd-08f9985f5bc7"/>
  </r>
  <r>
    <x v="51961"/>
    <s v="propelfuels.com"/>
    <s v="USA"/>
    <s v="CA"/>
    <s v="Sacramento"/>
    <s v="Sacramento"/>
    <x v="0"/>
    <s v="Propel Fuels is a commercial fuel provider that has a mobile application with a list of their locations."/>
    <s v="clean energy|fuel|renewable energy"/>
    <x v="9"/>
    <x v="0"/>
    <n v="11"/>
    <n v="63687200"/>
    <s v="2004-06-01"/>
    <s v="2007-06-15"/>
    <s v="2012-12-11"/>
    <m/>
    <s v="info@propelfuels.com"/>
    <s v="(916)634-1815"/>
    <s v="https://www.crunchbase.com/organization/propel-fuels"/>
    <s v="https://www.twitter.com/propelfuels"/>
    <s v="http://facebook.com/propelfuels"/>
    <s v="d91c43ff-29e8-f1d7-a42d-b393f9b33232"/>
  </r>
  <r>
    <x v="51962"/>
    <s v="rankur.com"/>
    <s v="USA"/>
    <s v="CA"/>
    <s v="SF Bay Area"/>
    <s v="San Francisco"/>
    <x v="0"/>
    <s v="Rankur is an innovative online tool for social media monitoring, online reputation management, and brand protection."/>
    <s v="software"/>
    <x v="10"/>
    <x v="0"/>
    <n v="1"/>
    <n v="38979"/>
    <s v="2009-01-01"/>
    <s v="2012-12-11"/>
    <s v="2012-12-11"/>
    <m/>
    <s v="info@rankur.com"/>
    <s v="'+44 (0) 20 8144 7701"/>
    <s v="https://www.crunchbase.com/organization/rankur"/>
    <s v="https://www.twitter.com/rankur_orm"/>
    <s v="http://www.facebook.com/pages/social-media-monitoring-and-analys"/>
    <s v="cdab390c-85da-304f-e117-c881cdeb6090"/>
  </r>
  <r>
    <x v="51963"/>
    <s v="redux.com"/>
    <s v="USA"/>
    <s v="CA"/>
    <s v="SF Bay Area"/>
    <s v="Berkeley"/>
    <x v="2"/>
    <s v="Redux delivers a lean-back TV experience programmed by curators and friends who share the same taste."/>
    <s v="ediscovery"/>
    <x v="28"/>
    <x v="2"/>
    <n v="5"/>
    <n v="8110454"/>
    <s v="2007-03-01"/>
    <s v="2007-03-01"/>
    <s v="2012-12-11"/>
    <m/>
    <m/>
    <m/>
    <s v="https://www.crunchbase.com/organization/redux"/>
    <s v="https://www.twitter.com/reduxdotcom"/>
    <m/>
    <s v="8844fc0d-d8c9-af23-d4fb-fd6378362a54"/>
  </r>
  <r>
    <x v="51964"/>
    <s v="regenesys.net"/>
    <s v="IND"/>
    <m/>
    <s v="Mumbai"/>
    <s v="Mumbai"/>
    <x v="0"/>
    <s v="Regenesys Management Private Limited"/>
    <m/>
    <x v="5"/>
    <x v="6"/>
    <n v="1"/>
    <m/>
    <m/>
    <s v="2012-12-11"/>
    <s v="2012-12-11"/>
    <m/>
    <m/>
    <s v="'+27 11 669 5000"/>
    <s v="https://www.crunchbase.com/organization/regenesys-management"/>
    <m/>
    <m/>
    <s v="62fba62d-b633-4140-dae3-6ec60db94a72"/>
  </r>
  <r>
    <x v="51965"/>
    <s v="robotappstore.com"/>
    <s v="USA"/>
    <s v="CA"/>
    <s v="SF Bay Area"/>
    <s v="San Francisco"/>
    <x v="0"/>
    <s v="Robot App Store is an online marketplace that enables robot owners to purchase and download apps written by developers."/>
    <s v="apps|mobile|software"/>
    <x v="45"/>
    <x v="1"/>
    <n v="1"/>
    <n v="250000"/>
    <s v="2011-06-01"/>
    <s v="2012-12-11"/>
    <s v="2012-12-11"/>
    <m/>
    <s v="info@RobotAppStore.com"/>
    <s v="'415-439-5291"/>
    <s v="https://www.crunchbase.com/organization/robotappstore"/>
    <s v="https://www.twitter.com/robotappstore"/>
    <s v="http://www.facebook.com/robotappstore"/>
    <s v="4e4eedbc-379e-0d07-a3be-cd7f9e2bfa09"/>
  </r>
  <r>
    <x v="51966"/>
    <s v="selectablemedia.com"/>
    <s v="USA"/>
    <s v="NY"/>
    <s v="New York City"/>
    <s v="New York"/>
    <x v="2"/>
    <s v="Selectable Media allows individuals to unlock digital content in exchange for interacting with brand advertisements."/>
    <s v="advertising"/>
    <x v="296"/>
    <x v="0"/>
    <n v="3"/>
    <n v="4570000"/>
    <s v="2005-01-01"/>
    <s v="2008-11-24"/>
    <s v="2012-12-11"/>
    <m/>
    <s v="info@selectablemedia.com"/>
    <s v="'212-796-6214"/>
    <s v="https://www.crunchbase.com/organization/selectable-media"/>
    <s v="https://www.twitter.com/selectablemedia"/>
    <s v="http://www.facebook.com/selectablemedia"/>
    <s v="3facb07a-0b56-80d6-5628-27ab35693d90"/>
  </r>
  <r>
    <x v="51967"/>
    <s v="usefulatnight.com"/>
    <m/>
    <m/>
    <m/>
    <m/>
    <x v="0"/>
    <s v="Useful at Night is a mobile app enabling real-time discovery of locations and enabling nightlife players to identify opinion leaders."/>
    <s v="apps|mobile|nightlife"/>
    <x v="1438"/>
    <x v="1"/>
    <n v="1"/>
    <n v="38979"/>
    <s v="2012-01-01"/>
    <s v="2012-12-11"/>
    <s v="2012-12-11"/>
    <m/>
    <m/>
    <m/>
    <s v="https://www.crunchbase.com/organization/useful-at-night"/>
    <m/>
    <m/>
    <s v="ac952e92-f299-27e1-b5db-5a9ffaa98953"/>
  </r>
  <r>
    <x v="51968"/>
    <s v="archibaldoptics.com"/>
    <s v="GBR"/>
    <m/>
    <s v="London"/>
    <s v="London"/>
    <x v="0"/>
    <s v="Luxury Eyewear sold exclusively online at disruptive prices. Designed in London and handcrafted in Japan."/>
    <s v="e-commerce|eyewear|fashion"/>
    <x v="867"/>
    <x v="0"/>
    <n v="1"/>
    <m/>
    <s v="2014-03-08"/>
    <s v="2012-12-10"/>
    <s v="2012-12-10"/>
    <m/>
    <s v="info@archibaldoptics.com"/>
    <m/>
    <s v="https://www.crunchbase.com/organization/archibald-optics"/>
    <s v="https://www.twitter.com/@archibaldoptics"/>
    <s v="https://www.facebook.com/archibaldopticslondon"/>
    <s v="d3bd770d-87b2-db58-daca-601663aab2e2"/>
  </r>
  <r>
    <x v="51969"/>
    <s v="bebetterhealth.com"/>
    <s v="USA"/>
    <s v="IL"/>
    <s v="Chicago"/>
    <s v="Chicago"/>
    <x v="0"/>
    <s v="beBetter Health provides worksite wellness solutions, including health screenings, risk assessments and coaching to SMEs."/>
    <s v="health care"/>
    <x v="3"/>
    <x v="6"/>
    <n v="1"/>
    <n v="1609173"/>
    <s v="1999-01-01"/>
    <s v="2012-12-10"/>
    <s v="2012-12-10"/>
    <m/>
    <s v="sales@bebetter.net"/>
    <n v="3043452009"/>
    <s v="https://www.crunchbase.com/organization/bebetter-health"/>
    <s v="https://www.twitter.com/bebetterhealth"/>
    <m/>
    <s v="7f321394-2efd-bcce-3637-6936d0d40f6a"/>
  </r>
  <r>
    <x v="51970"/>
    <s v="bookbagapp.co"/>
    <s v="USA"/>
    <s v="CA"/>
    <s v="Sacramento Valley"/>
    <s v="Chico"/>
    <x v="0"/>
    <s v="Bookbag is a book-reviewing application that enables users to find deals and prices of books from multiple websites."/>
    <s v="education|mobile"/>
    <x v="217"/>
    <x v="1"/>
    <n v="1"/>
    <n v="10000"/>
    <s v="2012-04-07"/>
    <s v="2012-12-10"/>
    <s v="2012-12-10"/>
    <m/>
    <s v="info@bookbagapp.co"/>
    <n v="8888307446"/>
    <s v="https://www.crunchbase.com/organization/bookbag"/>
    <s v="https://www.twitter.com/bookbagapp"/>
    <m/>
    <s v="d0523066-f3d0-7377-9d16-3d5acfaaa795"/>
  </r>
  <r>
    <x v="51971"/>
    <s v="getspun.com"/>
    <s v="USA"/>
    <s v="NY"/>
    <s v="New York City"/>
    <s v="Brooklyn"/>
    <x v="3"/>
    <s v="Broadcastr is an application for the iPhone and Android devices that delivers location-based content according to the user's interests."/>
    <s v="android|audio|consumer electronics|content|location based services|mobile|social media|video streaming"/>
    <x v="6937"/>
    <x v="1"/>
    <n v="1"/>
    <n v="2574556"/>
    <s v="2010-01-01"/>
    <s v="2012-12-10"/>
    <s v="2012-12-10"/>
    <m/>
    <s v="founders@broadcastr.com"/>
    <m/>
    <s v="https://www.crunchbase.com/organization/broadcastr"/>
    <s v="https://www.twitter.com/broadcastr"/>
    <m/>
    <s v="e98bac30-1a79-d2bd-0a9e-b46d8fc45baf"/>
  </r>
  <r>
    <x v="51972"/>
    <s v="cardfree.com"/>
    <s v="USA"/>
    <s v="CA"/>
    <s v="SF Bay Area"/>
    <s v="San Francisco"/>
    <x v="0"/>
    <s v="CARDFREE offers a mobile merchant platform that uses end-to-end mobile commerce capabilities with integration of mobile and online to POS."/>
    <s v="e-commerce|mobile|mobile payments"/>
    <x v="344"/>
    <x v="0"/>
    <n v="1"/>
    <n v="10000000"/>
    <s v="2012-11-01"/>
    <s v="2012-12-10"/>
    <s v="2012-12-10"/>
    <m/>
    <s v="info@cardfree.com"/>
    <n v="13038950451"/>
    <s v="https://www.crunchbase.com/organization/cardfree"/>
    <s v="https://www.twitter.com/cardfree_inc"/>
    <m/>
    <s v="208546b4-714d-998c-c7bb-5eb8524f2b8c"/>
  </r>
  <r>
    <x v="51973"/>
    <s v="montajapp.com"/>
    <s v="USA"/>
    <s v="NY"/>
    <s v="New York City"/>
    <s v="Brooklyn"/>
    <x v="0"/>
    <s v="MONTAJ is a free iPhone app that gives its customers the ability to instantly turn ordinary moments into interactive videos."/>
    <s v="mobile|video"/>
    <x v="821"/>
    <x v="1"/>
    <n v="1"/>
    <n v="437500"/>
    <s v="2011-01-01"/>
    <s v="2012-12-10"/>
    <s v="2012-12-10"/>
    <m/>
    <s v="hello@montajapp.com"/>
    <s v="'646-744-6817"/>
    <s v="https://www.crunchbase.com/organization/montaj"/>
    <s v="https://www.twitter.com/montajapp"/>
    <s v="http://www.facebook.com/montajapp"/>
    <s v="2c09d661-d68e-a38f-32a4-ef7b6ed6df38"/>
  </r>
  <r>
    <x v="51974"/>
    <s v="sota-solutions.de"/>
    <m/>
    <m/>
    <m/>
    <m/>
    <x v="0"/>
    <s v="Software which creates itself and increases profit – this is the successful concept of SOTA SOLUTIONS"/>
    <s v="artificial intelligence|machine learning|software"/>
    <x v="64"/>
    <x v="0"/>
    <n v="1"/>
    <m/>
    <s v="2010-01-01"/>
    <s v="2012-12-10"/>
    <s v="2012-12-10"/>
    <m/>
    <m/>
    <s v="49 30 63925990"/>
    <s v="https://www.crunchbase.com/organization/sota-solutions-gmbh-2"/>
    <m/>
    <m/>
    <s v="754490bd-4c3a-749e-a3e5-f06adce43053"/>
  </r>
  <r>
    <x v="51975"/>
    <s v="upad.co.uk"/>
    <s v="GBR"/>
    <m/>
    <s v="London"/>
    <s v="London"/>
    <x v="0"/>
    <s v="Tips, advice and updates from the UK's most progressive lettings specialist."/>
    <s v="curated web|property management"/>
    <x v="441"/>
    <x v="1"/>
    <n v="1"/>
    <m/>
    <s v="2008-10-08"/>
    <s v="2012-12-10"/>
    <s v="2012-12-10"/>
    <m/>
    <s v="info@upad.co.uk"/>
    <s v="'+44 333 240 1220"/>
    <s v="https://www.crunchbase.com/organization/upad"/>
    <s v="https://www.twitter.com/upad"/>
    <m/>
    <s v="8eb700a6-d314-2971-de72-d00af711863e"/>
  </r>
  <r>
    <x v="51976"/>
    <s v="myownfone.com"/>
    <s v="GBR"/>
    <m/>
    <s v="London"/>
    <s v="London"/>
    <x v="0"/>
    <s v="Cycell is an early-stage specialist mobile network operator based in the United Kingdom."/>
    <s v="mobile"/>
    <x v="15"/>
    <x v="0"/>
    <n v="2"/>
    <n v="2535759"/>
    <s v="2013-01-01"/>
    <s v="2011-09-30"/>
    <s v="2012-12-09"/>
    <m/>
    <s v="info@cycell.com"/>
    <s v="44 8454 596 699"/>
    <s v="https://www.crunchbase.com/organization/cycell"/>
    <s v="https://www.twitter.com/ownfone"/>
    <s v="http://www.facebook.com/ownfone"/>
    <s v="2a8088d5-4f5e-9d45-81d2-e31855443d51"/>
  </r>
  <r>
    <x v="51977"/>
    <s v="datacastlered.com"/>
    <s v="USA"/>
    <s v="WA"/>
    <s v="Seattle"/>
    <s v="Seattle"/>
    <x v="0"/>
    <s v="Datacastle offers enterprise-grade endpoint backup, archiving, and insights for your mobile workforce."/>
    <s v="cloud security|enterprise software|internet"/>
    <x v="349"/>
    <x v="0"/>
    <n v="5"/>
    <n v="14500000"/>
    <s v="2005-10-25"/>
    <s v="2008-11-19"/>
    <s v="2012-12-09"/>
    <m/>
    <s v="info@datacastlered.com"/>
    <s v="(425)996-9684"/>
    <s v="https://www.crunchbase.com/organization/datacastle"/>
    <s v="https://www.twitter.com/datacastle"/>
    <s v="https://www.facebook.com/datacastlered"/>
    <s v="ba1d6a26-6837-be2f-c132-cacd1e5e298c"/>
  </r>
  <r>
    <x v="51978"/>
    <s v="eatads.com"/>
    <s v="SGP"/>
    <m/>
    <s v="Singapore"/>
    <s v="Singapore"/>
    <x v="0"/>
    <s v="EatAds.com is an online marketplace offering outdoor advertising, billboard, taxi, underground media and more."/>
    <s v="advertising|gps|mapping services"/>
    <x v="6938"/>
    <x v="1"/>
    <n v="1"/>
    <m/>
    <s v="2012-10-01"/>
    <s v="2012-12-09"/>
    <s v="2012-12-09"/>
    <m/>
    <s v="support@eatads.com"/>
    <m/>
    <s v="https://www.crunchbase.com/organization/eatads"/>
    <s v="https://www.twitter.com/eatads_ooh"/>
    <s v="http://www.facebook.com/eatads"/>
    <s v="68b2c07e-1f89-83d5-4048-c58e1a195b7b"/>
  </r>
  <r>
    <x v="51979"/>
    <s v="africasana.com"/>
    <s v="USA"/>
    <s v="GA"/>
    <s v="Atlanta"/>
    <s v="Lawrenceville"/>
    <x v="0"/>
    <s v="This is a straight forward business concept. We focus on offering great deals on vacation/safari packages to Africa."/>
    <m/>
    <x v="5"/>
    <x v="0"/>
    <n v="1"/>
    <m/>
    <s v="2005-01-01"/>
    <s v="2012-12-08"/>
    <s v="2012-12-08"/>
    <m/>
    <s v="info@africasana.com"/>
    <m/>
    <s v="https://www.crunchbase.com/organization/africasana"/>
    <s v="https://www.twitter.com/africasana"/>
    <s v="http://www.facebook.com/africasana"/>
    <s v="a35218cd-33ec-e24a-3ecb-1fb04b7ee66c"/>
  </r>
  <r>
    <x v="51980"/>
    <s v="balderdash.co"/>
    <s v="USA"/>
    <s v="TX"/>
    <s v="Austin"/>
    <s v="Austin"/>
    <x v="0"/>
    <s v="Balderdash is a web &amp; mobile studio specializing in Node.js development."/>
    <s v="consulting|mobile|real time|software|web development"/>
    <x v="245"/>
    <x v="1"/>
    <n v="1"/>
    <m/>
    <s v="2012-02-21"/>
    <s v="2012-12-07"/>
    <s v="2012-12-07"/>
    <m/>
    <s v="friends@balderdash.co"/>
    <m/>
    <s v="https://www.crunchbase.com/organization/balderdash"/>
    <s v="https://www.twitter.com/balderdashy"/>
    <s v="http://www.facebook.com/balderdashy"/>
    <s v="c9b0f67c-a7bd-5f5e-2735-1756ffb573ee"/>
  </r>
  <r>
    <x v="51981"/>
    <s v="bemopro.com"/>
    <s v="USA"/>
    <s v="NV"/>
    <s v="Las Vegas"/>
    <s v="Henderson"/>
    <x v="0"/>
    <s v="BeMo offers a fast, global network to serve your business."/>
    <s v="project management|saas|small and medium businesses"/>
    <x v="5"/>
    <x v="0"/>
    <n v="1"/>
    <n v="100000"/>
    <s v="2010-01-01"/>
    <s v="2012-12-07"/>
    <s v="2012-12-07"/>
    <m/>
    <m/>
    <n v="7025290827"/>
    <s v="https://www.crunchbase.com/organization/bemo"/>
    <s v="https://www.twitter.com/bemopro"/>
    <s v="http://www.facebook.com/bemopro"/>
    <s v="0bb23537-a57a-b585-4359-415bad493e07"/>
  </r>
  <r>
    <x v="51982"/>
    <s v="cardiosonic.es"/>
    <s v="ESP"/>
    <m/>
    <s v="Madrid"/>
    <s v="Madrid"/>
    <x v="0"/>
    <s v="Cardiosonic is specialized in the diagnosis and treatment of heart and respiratory diseases affecting dogs and cats."/>
    <s v="health care"/>
    <x v="3"/>
    <x v="2"/>
    <n v="1"/>
    <n v="6100000"/>
    <s v="2009-01-01"/>
    <s v="2012-12-07"/>
    <s v="2012-12-07"/>
    <m/>
    <s v="info@cardiosonic.es"/>
    <s v="'91.653..99.91"/>
    <s v="https://www.crunchbase.com/organization/cardiosonic"/>
    <m/>
    <m/>
    <s v="b9e62266-f468-5ea1-194a-b2dc20e73079"/>
  </r>
  <r>
    <x v="51983"/>
    <s v="cirtemo.com"/>
    <s v="USA"/>
    <s v="SC"/>
    <s v="Columbia, South Carolina"/>
    <s v="Columbia"/>
    <x v="0"/>
    <s v="They make optical systems perform better."/>
    <s v="biotechnology"/>
    <x v="36"/>
    <x v="1"/>
    <n v="1"/>
    <m/>
    <s v="2011-01-01"/>
    <s v="2012-12-07"/>
    <s v="2012-12-07"/>
    <m/>
    <s v="info@cirtemo.com"/>
    <s v="'803-467-4189"/>
    <s v="https://www.crunchbase.com/organization/cirtemo"/>
    <s v="https://www.twitter.com/cirtemo"/>
    <m/>
    <s v="355e80ae-2d72-227b-3ac5-045f4d321322"/>
  </r>
  <r>
    <x v="51984"/>
    <s v="collectiveintellect.com"/>
    <s v="USA"/>
    <s v="CO"/>
    <s v="Denver"/>
    <s v="Boulder"/>
    <x v="2"/>
    <s v="Collective Intellect is a digital communications analytics platform addressing the needs of marketers and researchers."/>
    <s v="analytics|business intelligence|enterprise software"/>
    <x v="123"/>
    <x v="0"/>
    <n v="6"/>
    <n v="15324624"/>
    <s v="2005-01-01"/>
    <s v="2006-02-01"/>
    <s v="2012-12-07"/>
    <m/>
    <s v="get-to-know-us@collectintellect.com"/>
    <s v="'720-259-3600"/>
    <s v="https://www.crunchbase.com/organization/collective-intellect"/>
    <s v="https://www.twitter.com/collectiveintel"/>
    <s v="https://www.facebook.com/oraclesocial"/>
    <s v="eb0c3b40-0f89-532d-4757-59dd4c776d94"/>
  </r>
  <r>
    <x v="51985"/>
    <s v="compassmd.com"/>
    <s v="USA"/>
    <s v="OH"/>
    <s v="Cleveland"/>
    <s v="Cleveland"/>
    <x v="0"/>
    <s v="Better patient/doctor matching platform for hospitals and insurers"/>
    <s v="health care|saas"/>
    <x v="3"/>
    <x v="1"/>
    <n v="1"/>
    <n v="270000"/>
    <s v="2012-11-10"/>
    <s v="2012-12-07"/>
    <s v="2012-12-07"/>
    <m/>
    <s v="anthony@compassmd.com"/>
    <s v="(800) 650-4957"/>
    <s v="https://www.crunchbase.com/organization/compassmd"/>
    <s v="https://www.twitter.com/compassmd"/>
    <s v="http://www.facebook.com/compassmd"/>
    <s v="d5d15e8d-5bfb-98a3-f424-b3037b72e9e5"/>
  </r>
  <r>
    <x v="51986"/>
    <s v="livngiv.com"/>
    <s v="USA"/>
    <s v="CA"/>
    <s v="Los Angeles"/>
    <s v="Venice"/>
    <x v="0"/>
    <s v="Now you can donate to causes just by dining at your favorite restaurants at no extra cost to you! Download the iPhone app: http://bit."/>
    <s v="non profit"/>
    <x v="5"/>
    <x v="1"/>
    <n v="1"/>
    <n v="448674"/>
    <m/>
    <s v="2012-12-07"/>
    <s v="2012-12-07"/>
    <m/>
    <s v="support@livngiv.com"/>
    <m/>
    <s v="https://www.crunchbase.com/organization/livngiv"/>
    <s v="https://www.twitter.com/livngiv"/>
    <s v="http://www.facebook.com/livngiv"/>
    <s v="9524d25b-1c29-2b34-1580-8f4c2808f52c"/>
  </r>
  <r>
    <x v="51987"/>
    <s v="memrise.com"/>
    <s v="GBR"/>
    <m/>
    <s v="London"/>
    <s v="London"/>
    <x v="0"/>
    <s v="Memrise is an online learning platform that combines insights from the art and science of memory to provide game-like learning experiences."/>
    <s v="education|finance|hardware|language learning"/>
    <x v="6939"/>
    <x v="1"/>
    <n v="5"/>
    <n v="6278000"/>
    <s v="2010-09-10"/>
    <s v="2010-09-01"/>
    <s v="2012-12-07"/>
    <m/>
    <s v="info@memrise.com"/>
    <s v="44 78 3180 9720"/>
    <s v="https://www.crunchbase.com/organization/memrise"/>
    <s v="https://www.twitter.com/memrise"/>
    <s v="http://www.facebook.com/memrise"/>
    <s v="7a8ff126-67fa-a7ab-31fd-26d12cc374fc"/>
  </r>
  <r>
    <x v="51988"/>
    <s v="openera.com"/>
    <s v="CAN"/>
    <s v="ON"/>
    <s v="Ottawa"/>
    <s v="Ottawa"/>
    <x v="2"/>
    <s v="Openera monitors email and cloud files for compliance risk and automatically tags, classifies and saves files according to corporate policy."/>
    <s v="cloud computing|content|email|enterprise software|saas|small and medium businesses"/>
    <x v="4385"/>
    <x v="0"/>
    <n v="1"/>
    <n v="250000"/>
    <s v="2011-01-01"/>
    <s v="2012-12-07"/>
    <s v="2012-12-07"/>
    <m/>
    <s v="info@openera.com"/>
    <s v="'415-655-1025"/>
    <s v="https://www.crunchbase.com/organization/openera"/>
    <s v="https://www.twitter.com/openera"/>
    <s v="http://www.facebook.com/openera.net"/>
    <s v="a84279b7-0bc1-a637-4499-31fbf53cfadf"/>
  </r>
  <r>
    <x v="51989"/>
    <s v="rangespan.com"/>
    <s v="GBR"/>
    <m/>
    <s v="London"/>
    <s v="London"/>
    <x v="2"/>
    <s v="Rangespan is a technology company providing supplier management and market data systems for retailers."/>
    <s v="analytics|e-commerce|supply chain management"/>
    <x v="6940"/>
    <x v="0"/>
    <n v="1"/>
    <n v="5000000"/>
    <s v="2011-01-01"/>
    <s v="2012-12-07"/>
    <s v="2012-12-07"/>
    <m/>
    <s v="info@rangespan.com"/>
    <m/>
    <s v="https://www.crunchbase.com/organization/rangespan"/>
    <s v="https://www.twitter.com/rangespan"/>
    <m/>
    <s v="c1466096-ef9d-fda2-8c60-0e1401dfb9fa"/>
  </r>
  <r>
    <x v="51990"/>
    <s v="agreement24.com"/>
    <s v="SWE"/>
    <m/>
    <s v="Stockholm"/>
    <s v="Stockholm"/>
    <x v="0"/>
    <s v="Agreement24avtal24 provides personalized legal solutions to consumers and businesses across Europe."/>
    <s v="legal"/>
    <x v="407"/>
    <x v="0"/>
    <n v="2"/>
    <n v="2800000"/>
    <s v="2004-01-01"/>
    <s v="2010-03-01"/>
    <s v="2012-12-06"/>
    <m/>
    <s v="info@agreement24.com"/>
    <s v="'+46 77 124 00 24"/>
    <s v="https://www.crunchbase.com/organization/agreement24-avtal24"/>
    <s v="https://www.twitter.com/agreement24"/>
    <s v="https://www.facebook.com/avtal24"/>
    <s v="b95bb0bf-fcc0-785f-28eb-6298cdd8d5a5"/>
  </r>
  <r>
    <x v="51991"/>
    <s v="biomatrica.com"/>
    <s v="USA"/>
    <s v="CA"/>
    <s v="San Diego"/>
    <s v="San Diego"/>
    <x v="0"/>
    <s v="Biomatrica is a biostability company that stabilizes, processes, stores and ships biological samples at room temperature."/>
    <s v="analytics|biotechnology"/>
    <x v="144"/>
    <x v="0"/>
    <n v="3"/>
    <n v="9216231"/>
    <s v="2004-01-01"/>
    <s v="2011-02-15"/>
    <s v="2012-12-06"/>
    <m/>
    <s v="contact@biomatrica.com"/>
    <n v="8586780597"/>
    <s v="https://www.crunchbase.com/organization/biomatrica"/>
    <s v="https://www.twitter.com/biomatrica"/>
    <s v="http://www.facebook.com/pages/biomatrica/233577190022307"/>
    <s v="80fac9ff-8b60-a38b-3d86-ee5f6a083f81"/>
  </r>
  <r>
    <x v="51992"/>
    <s v="bplglobal.net"/>
    <s v="USA"/>
    <s v="PA"/>
    <s v="Pittsburgh"/>
    <s v="Sewickley"/>
    <x v="2"/>
    <s v="BPL Global is a smart grid technology company that provides software solutions and services to electric utilities."/>
    <s v="energy|internet|software"/>
    <x v="4342"/>
    <x v="2"/>
    <n v="6"/>
    <n v="81299969"/>
    <s v="2004-01-01"/>
    <s v="2007-02-15"/>
    <s v="2012-12-06"/>
    <m/>
    <s v="info@bplglobal.net"/>
    <m/>
    <s v="https://www.crunchbase.com/organization/bpl-global"/>
    <s v="https://www.twitter.com/bplglobal"/>
    <m/>
    <s v="4b0a202d-6fb6-8c63-52f9-5e33852e5180"/>
  </r>
  <r>
    <x v="51993"/>
    <s v="cloupia.com"/>
    <s v="USA"/>
    <s v="CA"/>
    <s v="SF Bay Area"/>
    <s v="Santa Clara"/>
    <x v="2"/>
    <s v="Cloupia, a subsidiary of Cisco, offers cloud automation and management software and solutions for data centers."/>
    <s v="cloud computing|cloud management|enterprise software"/>
    <x v="662"/>
    <x v="6"/>
    <n v="1"/>
    <n v="3532577"/>
    <s v="2009-05-01"/>
    <s v="2012-12-06"/>
    <s v="2012-12-06"/>
    <m/>
    <s v="info@cloupia.com"/>
    <s v="408 988 1111"/>
    <s v="https://www.crunchbase.com/organization/cloupia"/>
    <s v="https://www.twitter.com/cloupian"/>
    <m/>
    <s v="0f023454-c49e-9dd3-6849-e51b7aef92ac"/>
  </r>
  <r>
    <x v="51994"/>
    <s v="diig.biz"/>
    <s v="USA"/>
    <s v="NV"/>
    <s v="Las Vegas"/>
    <s v="Las Vegas"/>
    <x v="0"/>
    <s v="Diagnostic Imaging International operates Canadian Teleradiology Services (CTS) that provides remote radiology technology to hospitals."/>
    <s v="biotechnology"/>
    <x v="36"/>
    <x v="1"/>
    <n v="2"/>
    <n v="2226136"/>
    <s v="2000-01-01"/>
    <s v="2009-03-09"/>
    <s v="2012-12-06"/>
    <m/>
    <s v="info@diig.biz"/>
    <n v="6472881508"/>
    <s v="https://www.crunchbase.com/organization/diagnostic-imaging-international"/>
    <s v="https://www.twitter.com/imagingdiig"/>
    <s v="http://www.facebook.com/diagnosticimaginginternationalcorp"/>
    <s v="e249ca60-2816-693f-63eb-512a8f910432"/>
  </r>
  <r>
    <x v="51995"/>
    <s v="edenrockcomm.com"/>
    <s v="USA"/>
    <s v="WA"/>
    <s v="Seattle"/>
    <s v="Bothell"/>
    <x v="2"/>
    <s v="Eden Rock Communications develops dynamic resource optimization solutions that improve the capacity and performance of mobile networks."/>
    <s v="mobile"/>
    <x v="15"/>
    <x v="0"/>
    <n v="2"/>
    <n v="700000"/>
    <s v="2007-01-01"/>
    <s v="2010-02-03"/>
    <s v="2012-12-06"/>
    <m/>
    <s v="info@edenrockcomm.com"/>
    <n v="4253812218"/>
    <s v="https://www.crunchbase.com/organization/eden-rock-communications"/>
    <s v="https://www.twitter.com/edenrockcomm"/>
    <s v="http://www.facebook.com/edenrockcommunications"/>
    <s v="2c2c24aa-0ba6-3ec8-77e8-810052cbcb29"/>
  </r>
  <r>
    <x v="51996"/>
    <s v="fastlaneventures.ru"/>
    <s v="CYP"/>
    <m/>
    <s v="Cyprus"/>
    <s v="Limassol"/>
    <x v="0"/>
    <s v="Fastlane Ventures is a company focused on the development, launch and promotion of innovative internet businesses."/>
    <s v="finance"/>
    <x v="24"/>
    <x v="2"/>
    <n v="2"/>
    <n v="31000000"/>
    <s v="2010-04-01"/>
    <s v="2012-04-25"/>
    <s v="2012-12-06"/>
    <m/>
    <m/>
    <m/>
    <s v="https://www.crunchbase.com/organization/fast-lane-ventures"/>
    <s v="https://www.twitter.com/fastlanev"/>
    <s v="https://www.facebook.com/fastlaneventures"/>
    <s v="d7f04256-412b-b87c-9ef1-102533f2b2ee"/>
  </r>
  <r>
    <x v="51997"/>
    <s v="ictcgroup.net"/>
    <s v="USA"/>
    <s v="ND"/>
    <s v="Fargo"/>
    <s v="Nome"/>
    <x v="0"/>
    <s v="ICTC Group operates as a rural independent local telephone company offering regulated telephone services to communities in North Dakota."/>
    <s v="web hosting"/>
    <x v="28"/>
    <x v="0"/>
    <n v="1"/>
    <n v="1760000"/>
    <s v="1991-01-01"/>
    <s v="2012-12-06"/>
    <s v="2012-12-06"/>
    <m/>
    <s v="dahl@ictc.com"/>
    <s v="'701-924-1000"/>
    <s v="https://www.crunchbase.com/organization/ictc-group"/>
    <m/>
    <m/>
    <s v="465c6a4a-7022-3e3d-c95f-cb3a5abe80a1"/>
  </r>
  <r>
    <x v="51998"/>
    <s v="lumigrow.com"/>
    <s v="USA"/>
    <s v="CA"/>
    <s v="SF Bay Area"/>
    <s v="Novato"/>
    <x v="0"/>
    <s v="LumiGrow manufacturers energy-efficient LED grow light solutions for greenhouses, hydroponics, and research applications."/>
    <s v="hardware|software"/>
    <x v="136"/>
    <x v="0"/>
    <n v="2"/>
    <n v="500000"/>
    <s v="2008-01-01"/>
    <s v="2011-07-12"/>
    <s v="2012-12-06"/>
    <m/>
    <s v="info@lumigrow.com"/>
    <n v="8885140488"/>
    <s v="https://www.crunchbase.com/organization/lumigrow"/>
    <s v="https://www.twitter.com/lumigrow"/>
    <s v="http://www.facebook.com/pages/lumigrow/141819392501827"/>
    <s v="2d027fe2-c140-0b5d-79c4-4f281dbebc49"/>
  </r>
  <r>
    <x v="51999"/>
    <s v="ourstage.com"/>
    <s v="USA"/>
    <s v="MA"/>
    <s v="Boston"/>
    <s v="Chelmsford"/>
    <x v="0"/>
    <s v="OurStage is a web and mobile-based music community offering free music streaming, discovery and editorial content."/>
    <s v="music|music streaming|video"/>
    <x v="2808"/>
    <x v="2"/>
    <n v="6"/>
    <n v="29926738"/>
    <s v="2006-10-01"/>
    <s v="2008-04-03"/>
    <s v="2012-12-06"/>
    <m/>
    <s v="community@ourstage.com"/>
    <m/>
    <s v="https://www.crunchbase.com/organization/ourstage"/>
    <s v="https://www.twitter.com/ourstage"/>
    <s v="http://www.facebook.com/ourstage"/>
    <s v="34c14bd5-5cc2-5685-5511-309a40e3dd4f"/>
  </r>
  <r>
    <x v="52000"/>
    <s v="seclingua.com"/>
    <s v="USA"/>
    <s v="CT"/>
    <s v="Hartford"/>
    <s v="Shelton"/>
    <x v="0"/>
    <s v="SecLingua, Inc. is specialized in adapting and providing the proven Pitney Bowes technology in the postal service industry."/>
    <s v="cyber security|health care|information technology"/>
    <x v="1655"/>
    <x v="0"/>
    <n v="1"/>
    <n v="500000"/>
    <s v="2012-09-13"/>
    <s v="2012-12-06"/>
    <s v="2012-12-06"/>
    <m/>
    <m/>
    <m/>
    <s v="https://www.crunchbase.com/organization/seclingua--inc-"/>
    <m/>
    <m/>
    <s v="db7a309c-12bc-559b-6f71-745a34988d8d"/>
  </r>
  <r>
    <x v="52001"/>
    <s v="skillsmatter.com"/>
    <s v="GBR"/>
    <m/>
    <s v="London"/>
    <s v="London"/>
    <x v="0"/>
    <s v="Skills Matter is a social tech startup, with a mission to support and drive the innovation of enterprise-level software development."/>
    <s v="architecture|edtech|education|events|internet|software|test and measurement|training|web development"/>
    <x v="6941"/>
    <x v="0"/>
    <n v="1"/>
    <n v="5000000"/>
    <s v="2003-11-06"/>
    <s v="2012-12-06"/>
    <s v="2012-12-06"/>
    <m/>
    <s v="marketing@skillsmatter.com"/>
    <m/>
    <s v="https://www.crunchbase.com/organization/skills-matter"/>
    <s v="https://www.twitter.com/skillsmatter"/>
    <m/>
    <s v="7da5aef0-150f-7627-989f-9db54c753653"/>
  </r>
  <r>
    <x v="52002"/>
    <s v="solarprint.ie"/>
    <s v="IRL"/>
    <m/>
    <s v="Dublin"/>
    <s v="Dublin"/>
    <x v="0"/>
    <s v="SolarPrint develops and manufactures dye sensitized solar cell (DSSC) photovoltaic technology used in various consumer electronic products."/>
    <s v="consumer electronics|electronics|solar"/>
    <x v="732"/>
    <x v="0"/>
    <n v="2"/>
    <n v="3237200"/>
    <s v="2008-01-01"/>
    <s v="2010-06-13"/>
    <s v="2012-12-06"/>
    <m/>
    <m/>
    <s v="353 1 297 3330"/>
    <s v="https://www.crunchbase.com/organization/solarprint"/>
    <s v="https://www.twitter.com/solarprint"/>
    <m/>
    <s v="36f7b0b2-56b9-4815-44a4-7b74fec977e3"/>
  </r>
  <r>
    <x v="52003"/>
    <s v="ait-pharm.com"/>
    <s v="ISR"/>
    <m/>
    <s v="Tel Aviv"/>
    <s v="Petah Tiqwa"/>
    <x v="0"/>
    <s v="AIT is a biotechnology company focused on the development of drugs for the treatment of lung infections."/>
    <s v="biotechnology"/>
    <x v="36"/>
    <x v="1"/>
    <n v="1"/>
    <n v="1250000"/>
    <s v="2011-01-01"/>
    <s v="2012-12-05"/>
    <s v="2012-12-05"/>
    <m/>
    <s v="racheli@ait-pharm.com"/>
    <s v="972 5 25659922"/>
    <s v="https://www.crunchbase.com/organization/ait"/>
    <m/>
    <m/>
    <s v="93887540-91a4-84ce-2a2b-bbc369a7321e"/>
  </r>
  <r>
    <x v="52004"/>
    <s v="altairprep.com"/>
    <s v="USA"/>
    <s v="GA"/>
    <s v="Atlanta"/>
    <s v="Atlanta"/>
    <x v="0"/>
    <s v="Altair Prep offers a virtual learning platform that provides in-person and online small group tutoring services for SAT students."/>
    <s v="education|test and measurement"/>
    <x v="316"/>
    <x v="0"/>
    <n v="1"/>
    <m/>
    <s v="2011-12-01"/>
    <s v="2012-12-05"/>
    <s v="2012-12-05"/>
    <m/>
    <s v="management@altairprep.com"/>
    <s v="626-765-PREP"/>
    <s v="https://www.crunchbase.com/organization/altair-prep"/>
    <s v="https://www.twitter.com/altairprep"/>
    <s v="http://www.facebook.com/altairprep"/>
    <s v="7c0cf25f-a9b1-ca95-9e18-55b09b21334c"/>
  </r>
  <r>
    <x v="52005"/>
    <s v="apparchitect.com"/>
    <s v="USA"/>
    <s v="NY"/>
    <s v="New York City"/>
    <s v="New York"/>
    <x v="2"/>
    <s v="AppArchitect offers a web-based WYSIWYG editor for creating drag-and-drop mobile apps."/>
    <s v="apps|ios|mobile|saas"/>
    <x v="127"/>
    <x v="1"/>
    <n v="1"/>
    <m/>
    <s v="2012-01-01"/>
    <s v="2012-12-05"/>
    <s v="2012-12-05"/>
    <m/>
    <s v="info@apparchitect.com"/>
    <s v="'917-627-5753"/>
    <s v="https://www.crunchbase.com/organization/apparchitect"/>
    <s v="https://www.twitter.com/apparchitectcom"/>
    <s v="http://www.facebook.com/applique.me"/>
    <s v="dd909ecc-8fb1-541c-bb4a-f6c1b7b2cccf"/>
  </r>
  <r>
    <x v="52006"/>
    <s v="betterific.com"/>
    <s v="USA"/>
    <s v="DC"/>
    <s v="Washington, D.C."/>
    <s v="Washington"/>
    <x v="0"/>
    <s v="Betterific is your digital suggestion bo"/>
    <s v="curated web"/>
    <x v="28"/>
    <x v="1"/>
    <n v="1"/>
    <m/>
    <s v="2012-01-01"/>
    <s v="2012-12-05"/>
    <s v="2012-12-05"/>
    <m/>
    <s v="Micha@betterific.com"/>
    <s v="'240-305-4206"/>
    <s v="https://www.crunchbase.com/organization/betterific"/>
    <s v="https://www.twitter.com/betterific"/>
    <s v="http://www.enterprise.betterific.com"/>
    <s v="c570643e-9d22-9ed9-08ed-92a3c08c615b"/>
  </r>
  <r>
    <x v="52007"/>
    <s v="cloudpay.net"/>
    <s v="USA"/>
    <s v="NC"/>
    <s v="Raleigh"/>
    <s v="Raleigh"/>
    <x v="0"/>
    <s v="CloudPay is the world's only cloud-based platform for integrated global payroll and payments processing, collaboration and delivery."/>
    <s v="analytics|cloud computing|information technology|payments|software"/>
    <x v="6942"/>
    <x v="3"/>
    <n v="3"/>
    <n v="52450000"/>
    <s v="1996-01-01"/>
    <s v="2008-12-17"/>
    <s v="2012-12-05"/>
    <m/>
    <m/>
    <s v="'+44 1722 420700"/>
    <s v="https://www.crunchbase.com/organization/cloudpay"/>
    <s v="https://www.twitter.com/cloudpay"/>
    <s v="http://www.facebook.com/pages/cloudpay/188882865484"/>
    <s v="423529b3-339f-757a-44c3-6de6b865597b"/>
  </r>
  <r>
    <x v="52008"/>
    <s v="m-brain.com"/>
    <s v="FIN"/>
    <m/>
    <s v="Helsinki"/>
    <s v="Helsinki"/>
    <x v="0"/>
    <s v="M-Brain is a global information, technology and consulting services company."/>
    <s v="consulting|information services|social media management"/>
    <x v="139"/>
    <x v="3"/>
    <n v="1"/>
    <m/>
    <s v="1999-01-01"/>
    <s v="2012-12-05"/>
    <s v="2012-12-05"/>
    <m/>
    <s v="info@m-brain.com"/>
    <s v="'+358 20 7737 600"/>
    <s v="https://www.crunchbase.com/organization/m-brain"/>
    <s v="https://www.twitter.com/mbraingroup"/>
    <s v="https://www.facebook.com/mbraingroup"/>
    <s v="50334384-95e4-2991-ffb1-c63232e1af4a"/>
  </r>
  <r>
    <x v="52009"/>
    <s v="mor.sl"/>
    <s v="USA"/>
    <s v="DC"/>
    <s v="Washington, D.C."/>
    <s v="Washington"/>
    <x v="0"/>
    <s v="mor.sl is an integrated recipe recommendations and grocery delivery platform and the first intelligent, end-to-end marketplace for home"/>
    <s v="delivery|hospitality"/>
    <x v="568"/>
    <x v="0"/>
    <n v="1"/>
    <m/>
    <s v="2011-01-01"/>
    <s v="2012-12-05"/>
    <s v="2012-12-05"/>
    <m/>
    <s v="mili@mor.sl"/>
    <s v="'919-641-6606"/>
    <s v="https://www.crunchbase.com/organization/mor-sl"/>
    <s v="https://www.twitter.com/morsl"/>
    <m/>
    <s v="e143b94f-5c4d-75bf-d415-8348c97d34cc"/>
  </r>
  <r>
    <x v="52010"/>
    <s v="ninjathat.com"/>
    <s v="USA"/>
    <s v="CA"/>
    <s v="Los Angeles"/>
    <s v="Los Angeles"/>
    <x v="0"/>
    <s v="Ninjathat, an online marketplace that allows brands, or businesses to outsource tasks to an on-demand student work force."/>
    <s v="outsourcing"/>
    <x v="407"/>
    <x v="1"/>
    <n v="1"/>
    <m/>
    <s v="2012-01-01"/>
    <s v="2012-12-05"/>
    <s v="2012-12-05"/>
    <m/>
    <m/>
    <m/>
    <s v="https://www.crunchbase.com/organization/ninjathat"/>
    <s v="https://www.twitter.com/teamninjathat"/>
    <s v="http://www.facebook.com/ninjathat"/>
    <s v="1ddb9a80-4bd0-4330-d23c-c94c769ff41f"/>
  </r>
  <r>
    <x v="52011"/>
    <s v="objectway.it"/>
    <s v="ITA"/>
    <m/>
    <s v="Milan"/>
    <s v="Milan"/>
    <x v="0"/>
    <s v="ObjectWay develops software applications and technology services for financial markets and other corporates in Italy and Europe."/>
    <s v="apps|information technology|software"/>
    <x v="1692"/>
    <x v="7"/>
    <n v="1"/>
    <n v="13065000"/>
    <s v="1990-01-01"/>
    <s v="2012-12-05"/>
    <s v="2012-12-05"/>
    <m/>
    <m/>
    <s v="39 02 898001"/>
    <s v="https://www.crunchbase.com/organization/objectway"/>
    <m/>
    <s v="http://www.facebook.com/pages/objectway/286385444737371"/>
    <s v="65813044-1b9c-9d3c-9cf0-d4073bf61fec"/>
  </r>
  <r>
    <x v="52012"/>
    <s v="getprismatic.com"/>
    <s v="USA"/>
    <s v="CA"/>
    <s v="SF Bay Area"/>
    <s v="San Francisco"/>
    <x v="0"/>
    <s v="Prismatic is a news reading company, which was founded in 2010."/>
    <s v="media and entertainment|social|social media"/>
    <x v="87"/>
    <x v="0"/>
    <n v="1"/>
    <n v="15000000"/>
    <s v="2010-01-01"/>
    <s v="2012-12-05"/>
    <s v="2012-12-05"/>
    <m/>
    <m/>
    <m/>
    <s v="https://www.crunchbase.com/organization/prismatic"/>
    <s v="https://www.twitter.com/prismatic"/>
    <m/>
    <s v="f3ed972f-d433-2234-97ac-fd635bfc05b4"/>
  </r>
  <r>
    <x v="52013"/>
    <s v="spruceling.com"/>
    <s v="USA"/>
    <s v="PA"/>
    <s v="Philadelphia"/>
    <s v="Philadelphia"/>
    <x v="0"/>
    <s v="Spruceling operates an online marketplace for parents to buy and sell their kids’ used clothes."/>
    <s v="e-commerce|fashion"/>
    <x v="14"/>
    <x v="1"/>
    <n v="1"/>
    <m/>
    <s v="2012-11-01"/>
    <s v="2012-12-05"/>
    <s v="2012-12-05"/>
    <m/>
    <s v="Support@Spruceling.com"/>
    <s v="'484-459-9148"/>
    <s v="https://www.crunchbase.com/organization/spruceling"/>
    <s v="https://www.twitter.com/spruceling"/>
    <m/>
    <s v="cfa62efe-ca4a-d3aa-1d38-ada791651abe"/>
  </r>
  <r>
    <x v="52014"/>
    <s v="trendbent.com"/>
    <s v="USA"/>
    <s v="PA"/>
    <s v="Philadelphia"/>
    <s v="Philadelphia"/>
    <x v="0"/>
    <s v="TrendBent owns and operates a personal style engine for men. The company customizes online apparel and accessory shops around Facebook"/>
    <s v="fashion|lifestyle|market research"/>
    <x v="6943"/>
    <x v="1"/>
    <n v="1"/>
    <m/>
    <m/>
    <s v="2012-12-05"/>
    <s v="2012-12-05"/>
    <m/>
    <m/>
    <s v="'+1 347-688-7363"/>
    <s v="https://www.crunchbase.com/organization/trendbent"/>
    <s v="https://www.twitter.com/trendbent"/>
    <m/>
    <s v="29c63f35-c5eb-70ea-d640-6ba24aa60b6f"/>
  </r>
  <r>
    <x v="52015"/>
    <s v="viralninjas.com"/>
    <s v="USA"/>
    <s v="CA"/>
    <s v="SF Bay Area"/>
    <s v="San Francisco"/>
    <x v="0"/>
    <s v="ViralNinjas is a customer acquisition platform enabling e-commerce sites to grow via referral marketing programs and growth hacking."/>
    <s v="advertising|e-commerce"/>
    <x v="627"/>
    <x v="0"/>
    <n v="2"/>
    <n v="1950000"/>
    <s v="2011-09-01"/>
    <s v="2012-04-20"/>
    <s v="2012-12-05"/>
    <m/>
    <s v="sales@viralninjas.com"/>
    <s v="'415-295-4565"/>
    <s v="https://www.crunchbase.com/organization/viralninjas"/>
    <s v="https://www.twitter.com/viralninjas"/>
    <s v="https://www.facebook.com/sociablelabs"/>
    <s v="d6588b31-57d0-c671-2cf6-9728e29b0f2b"/>
  </r>
  <r>
    <x v="52016"/>
    <s v="vizy.me"/>
    <m/>
    <m/>
    <m/>
    <m/>
    <x v="0"/>
    <s v="Vizy is a location-based social network that transforms ordinary places into interactive, social media hubs."/>
    <s v="software"/>
    <x v="10"/>
    <x v="1"/>
    <n v="1"/>
    <m/>
    <s v="2012-10-17"/>
    <s v="2012-12-05"/>
    <s v="2012-12-05"/>
    <m/>
    <m/>
    <m/>
    <s v="https://www.crunchbase.com/organization/vizy"/>
    <s v="https://www.twitter.com/vizyapp"/>
    <s v="http://www.facebook.com/pages/vizy/210124509076563"/>
    <s v="e5bd2e1d-566c-33cc-ad04-4b12c5800a1d"/>
  </r>
  <r>
    <x v="52017"/>
    <s v="wisetivi.com"/>
    <s v="USA"/>
    <s v="CA"/>
    <s v="SF Bay Area"/>
    <s v="San Francisco"/>
    <x v="3"/>
    <s v="WISE TIVI is an online platform that develops an alternative for smart TV."/>
    <s v="consumer electronics|hardware|software"/>
    <x v="148"/>
    <x v="2"/>
    <n v="2"/>
    <n v="620000"/>
    <s v="2011-04-10"/>
    <s v="2011-04-10"/>
    <s v="2012-12-05"/>
    <s v="2013-05-01"/>
    <s v="ceo@wisetivi.com"/>
    <m/>
    <s v="https://www.crunchbase.com/organization/wisetivi"/>
    <s v="https://www.twitter.com/schwark"/>
    <s v="http://www.facebook.com/pages/wise-tivi/170294383022571"/>
    <s v="dbc7c0ea-7891-f538-6a81-d76c45331ff6"/>
  </r>
  <r>
    <x v="52018"/>
    <s v="zenkars.com"/>
    <s v="USA"/>
    <s v="PA"/>
    <s v="Philadelphia"/>
    <s v="Philadelphia"/>
    <x v="0"/>
    <s v="At ZenKars, we eliminate this burden and make everything simple for our customers. You can browse and buy online from your living room, we"/>
    <s v="automotive|e-commerce|price comparison"/>
    <x v="193"/>
    <x v="1"/>
    <n v="1"/>
    <m/>
    <s v="2012-01-01"/>
    <s v="2012-12-05"/>
    <s v="2012-12-05"/>
    <m/>
    <m/>
    <s v="'443-424-2227"/>
    <s v="https://www.crunchbase.com/organization/zenkars"/>
    <s v="https://www.twitter.com/zenkars"/>
    <s v="http://www.facebook.com/zenkars"/>
    <s v="c3ac8c79-d714-216c-4dad-0064bea6ac9c"/>
  </r>
  <r>
    <x v="52019"/>
    <m/>
    <s v="USA"/>
    <s v="PA"/>
    <s v="Philadelphia"/>
    <s v="Wayne"/>
    <x v="0"/>
    <s v="Business Intelligence International offers web-based BI solutions for performance and risk management, internal audit and analytics."/>
    <s v="software"/>
    <x v="10"/>
    <x v="2"/>
    <n v="2"/>
    <n v="910337"/>
    <s v="1995-01-01"/>
    <s v="2010-09-16"/>
    <s v="2012-12-04"/>
    <m/>
    <m/>
    <m/>
    <s v="https://www.crunchbase.com/organization/business-intelligence-international"/>
    <m/>
    <m/>
    <s v="0a258652-a2c5-59dd-45fb-3ec8910841b8"/>
  </r>
  <r>
    <x v="52020"/>
    <s v="caymay.com"/>
    <s v="USA"/>
    <s v="CA"/>
    <s v="SF Bay Area"/>
    <s v="San Francisco"/>
    <x v="0"/>
    <s v="remotely controlled streaming platform"/>
    <s v="edtech|education"/>
    <x v="283"/>
    <x v="1"/>
    <n v="2"/>
    <n v="40000"/>
    <s v="2012-07-25"/>
    <s v="2012-11-08"/>
    <s v="2012-12-04"/>
    <m/>
    <s v="lincoln@caymay.com"/>
    <n v="8639686638"/>
    <s v="https://www.crunchbase.com/organization/caymay-education"/>
    <s v="https://www.twitter.com/caymaymap"/>
    <m/>
    <s v="043a69b0-f53c-0669-a05a-f035c855fc9f"/>
  </r>
  <r>
    <x v="52021"/>
    <s v="tapanalytics.com"/>
    <s v="USA"/>
    <s v="MA"/>
    <s v="Boston"/>
    <s v="Burlington"/>
    <x v="0"/>
    <s v="ClickFuel helps SMB customers track the effectiveness of their marketing by connecting a variety of products and services on one platform."/>
    <s v="advertising"/>
    <x v="296"/>
    <x v="2"/>
    <n v="2"/>
    <n v="6500000"/>
    <s v="2009-06-25"/>
    <s v="2009-07-03"/>
    <s v="2012-12-04"/>
    <m/>
    <s v="info@clickfuel.com"/>
    <m/>
    <s v="https://www.crunchbase.com/organization/clickfuel"/>
    <s v="https://www.twitter.com/clickfuel"/>
    <s v="http://www.facebook.com/pages/clickfuel/111040616937"/>
    <s v="94002390-14fd-9c93-de0f-f5393b02d319"/>
  </r>
  <r>
    <x v="52022"/>
    <s v="consumr.com"/>
    <s v="USA"/>
    <s v="NY"/>
    <s v="New York City"/>
    <s v="New York"/>
    <x v="2"/>
    <s v="Consumr is an unbiased, democratic platform that allows its users to make informed decisions and express their opinions."/>
    <s v="app marketing|curated web|mobile|shopping"/>
    <x v="2627"/>
    <x v="1"/>
    <n v="1"/>
    <n v="565000"/>
    <s v="2011-01-01"/>
    <s v="2012-12-04"/>
    <s v="2012-12-04"/>
    <m/>
    <s v="i@consmr.com"/>
    <m/>
    <s v="https://www.crunchbase.com/organization/consmr"/>
    <s v="https://www.twitter.com/consumr"/>
    <s v="http://www.facebook.com/consmr"/>
    <s v="4c0b9788-0734-92e3-82c5-cf453c69980e"/>
  </r>
  <r>
    <x v="52023"/>
    <s v="easystore.co"/>
    <m/>
    <m/>
    <m/>
    <m/>
    <x v="0"/>
    <s v="EasyStore is an easy-to-use tool for sellers to create store and sell products online."/>
    <s v="e-commerce platforms|saas"/>
    <x v="314"/>
    <x v="0"/>
    <n v="1"/>
    <n v="750000"/>
    <s v="2013-01-01"/>
    <s v="2012-12-04"/>
    <s v="2012-12-04"/>
    <m/>
    <s v="investors@easystore.co"/>
    <s v="'+60 1-700-81-7549"/>
    <s v="https://www.crunchbase.com/organization/easystore"/>
    <s v="https://www.twitter.com/easystore_co"/>
    <s v="https://www.facebook.com/www.easystore.co"/>
    <s v="fa9b4d8d-8a03-c4d4-34ea-9061da1a2feb"/>
  </r>
  <r>
    <x v="52024"/>
    <m/>
    <s v="USA"/>
    <s v="NC"/>
    <s v="Charlotte"/>
    <s v="Charlotte"/>
    <x v="0"/>
    <s v="There is an opportunity in Charlotte, North Carolina to expand and further operate an innovative successful entertainment production."/>
    <s v="innovation management|music"/>
    <x v="223"/>
    <x v="2"/>
    <n v="1"/>
    <m/>
    <s v="2010-11-16"/>
    <s v="2012-12-04"/>
    <s v="2012-12-04"/>
    <m/>
    <m/>
    <m/>
    <s v="https://www.crunchbase.com/organization/group-therapy-records"/>
    <m/>
    <m/>
    <s v="65413c1f-9981-85a7-cf75-d04181bafbe3"/>
  </r>
  <r>
    <x v="52025"/>
    <s v="invierteme.com"/>
    <s v="ESP"/>
    <m/>
    <s v="Seville"/>
    <s v="Seville"/>
    <x v="0"/>
    <s v="InvierteMe, an online meeting place for entrepreneurs and investors, facilitates the financing and development of innovative business ideas."/>
    <s v="finance|public relations"/>
    <x v="1779"/>
    <x v="0"/>
    <n v="1"/>
    <n v="450000"/>
    <s v="2012-12-04"/>
    <s v="2012-12-04"/>
    <s v="2012-12-04"/>
    <m/>
    <s v="info@inviertemw.com"/>
    <m/>
    <s v="https://www.crunchbase.com/organization/invierteme-sl"/>
    <s v="https://www.twitter.com/invierteme"/>
    <s v="http://www.facebook.com/invierteme"/>
    <s v="a00bf0f5-1dfb-633a-87ed-bcedc74ba232"/>
  </r>
  <r>
    <x v="52026"/>
    <s v="kapow.com"/>
    <s v="USA"/>
    <s v="IL"/>
    <s v="Chicago"/>
    <s v="Chicago"/>
    <x v="0"/>
    <s v="Kapow connects companies with venues to book unique client events online in real-time"/>
    <s v="b2b|events|internet"/>
    <x v="80"/>
    <x v="3"/>
    <n v="1"/>
    <n v="1600000"/>
    <s v="2012-05-01"/>
    <s v="2012-12-04"/>
    <s v="2012-12-04"/>
    <m/>
    <s v="info@kapow.com"/>
    <s v="(855) 527-6987"/>
    <s v="https://www.crunchbase.com/organization/kapow-events"/>
    <s v="https://www.twitter.com/kapowevents"/>
    <s v="http://www.facebook.com/kapowevents"/>
    <s v="6507fa37-1fef-eb20-aa1b-20c4786f9d62"/>
  </r>
  <r>
    <x v="52027"/>
    <s v="plivo.com"/>
    <s v="USA"/>
    <s v="CA"/>
    <s v="SF Bay Area"/>
    <s v="San Francisco"/>
    <x v="0"/>
    <s v="Plivo enables developers and businesses to build voice and SMS apps without carrier lock-in."/>
    <s v="audio|cloud computing|developer apis|internet|mobile|sms|telecommunications"/>
    <x v="6944"/>
    <x v="2"/>
    <n v="1"/>
    <n v="1750000"/>
    <s v="2011-04-28"/>
    <s v="2012-12-04"/>
    <s v="2012-12-04"/>
    <m/>
    <m/>
    <m/>
    <s v="https://www.crunchbase.com/organization/plivo"/>
    <s v="https://www.twitter.com/plivo"/>
    <m/>
    <s v="f1f27879-f919-3588-a08b-b9a1fe09d63e"/>
  </r>
  <r>
    <x v="52028"/>
    <s v="scaleio.com"/>
    <s v="USA"/>
    <s v="CA"/>
    <s v="SF Bay Area"/>
    <s v="Palo Alto"/>
    <x v="2"/>
    <s v="ScaleIO develops ECS, a solution for data centers to cut storage costs and streamline storage operations."/>
    <s v="data center|infrastructure|software"/>
    <x v="117"/>
    <x v="0"/>
    <n v="4"/>
    <n v="12000000"/>
    <s v="2011-01-01"/>
    <s v="2011-04-12"/>
    <s v="2012-12-04"/>
    <m/>
    <s v="EdServices@emc.com"/>
    <s v="(800) 782-4362"/>
    <s v="https://www.crunchbase.com/organization/scaleio"/>
    <s v="https://www.twitter.com/scaleio"/>
    <s v="https://www.facebook.com/emccorp"/>
    <s v="f9085f88-16a3-c250-8c56-2fef983c30a7"/>
  </r>
  <r>
    <x v="52029"/>
    <s v="trekea.com"/>
    <s v="FRA"/>
    <m/>
    <s v="Paris"/>
    <s v="Paris"/>
    <x v="0"/>
    <s v="Trekea is a France-based startup that operates a platform for travelers to record, share, and manage their journeys."/>
    <s v="price comparison|travel"/>
    <x v="138"/>
    <x v="1"/>
    <n v="1"/>
    <n v="1701960"/>
    <s v="2012-01-01"/>
    <s v="2012-12-04"/>
    <s v="2012-12-04"/>
    <m/>
    <m/>
    <m/>
    <s v="https://www.crunchbase.com/organization/trekea"/>
    <m/>
    <m/>
    <s v="e8c6f9b4-6ca3-fe70-7f1c-a507acc28790"/>
  </r>
  <r>
    <x v="52030"/>
    <s v="tresata.com"/>
    <s v="USA"/>
    <s v="NC"/>
    <s v="Charlotte"/>
    <s v="Charlotte"/>
    <x v="0"/>
    <s v="Tresata provides data software solutions for the financial services market."/>
    <s v="analytics"/>
    <x v="178"/>
    <x v="0"/>
    <n v="2"/>
    <n v="1250000"/>
    <s v="2011-01-01"/>
    <s v="2011-05-31"/>
    <s v="2012-12-04"/>
    <m/>
    <s v="curious@tresata.com"/>
    <s v="'980-224-3005"/>
    <s v="https://www.crunchbase.com/organization/tresata"/>
    <s v="https://www.twitter.com/tresata"/>
    <s v="http://www.facebook.com/tresata"/>
    <s v="3bfb716c-e13b-acf7-8341-6b4bf26467fd"/>
  </r>
  <r>
    <x v="52031"/>
    <m/>
    <s v="USA"/>
    <s v="MI"/>
    <s v="Detroit"/>
    <s v="Ann Arbor"/>
    <x v="0"/>
    <s v="3d Vision Systems manufactures medical equipment and supplies."/>
    <s v="hardware|software"/>
    <x v="136"/>
    <x v="2"/>
    <n v="1"/>
    <n v="150000"/>
    <s v="2009-01-01"/>
    <s v="2012-12-03"/>
    <s v="2012-12-03"/>
    <m/>
    <m/>
    <m/>
    <s v="https://www.crunchbase.com/organization/3d-vision-systems"/>
    <m/>
    <m/>
    <s v="1bfec3e2-5b68-a139-64a3-510263ca72bb"/>
  </r>
  <r>
    <x v="52032"/>
    <s v="cmdbioscience.com"/>
    <s v="USA"/>
    <s v="CT"/>
    <s v="Hartford"/>
    <s v="New Haven"/>
    <x v="0"/>
    <s v="CMD Bioscience develops molecular software applications for pharmaceutical, biotech and life sciences companies."/>
    <s v="biotechnology"/>
    <x v="36"/>
    <x v="1"/>
    <n v="2"/>
    <n v="925000"/>
    <s v="2006-01-01"/>
    <s v="2011-02-07"/>
    <s v="2012-12-03"/>
    <m/>
    <s v="info@cmdbioscience.com"/>
    <s v="'203-298-4251"/>
    <s v="https://www.crunchbase.com/organization/cmd-bioscience"/>
    <m/>
    <m/>
    <s v="acdc8b4a-20fd-8b1e-f5f7-8d63429773b5"/>
  </r>
  <r>
    <x v="52033"/>
    <s v="energyhub.com"/>
    <s v="USA"/>
    <s v="NY"/>
    <s v="New York City"/>
    <s v="Brooklyn"/>
    <x v="2"/>
    <s v="EnergyHub produces energy management tools that strengthen the relationship between consumers and utilities to solve energy problems."/>
    <s v="cleantech|cloud computing|energy|energy management"/>
    <x v="1407"/>
    <x v="0"/>
    <n v="5"/>
    <n v="33052663"/>
    <s v="2007-01-01"/>
    <s v="2009-04-01"/>
    <s v="2012-12-03"/>
    <m/>
    <m/>
    <s v="'718-522-7051"/>
    <s v="https://www.crunchbase.com/organization/energyhub"/>
    <s v="https://www.twitter.com/energyhub"/>
    <m/>
    <s v="c067493c-e450-366a-59aa-58a4372e3afa"/>
  </r>
  <r>
    <x v="52034"/>
    <s v="enthuse.com"/>
    <s v="USA"/>
    <s v="CA"/>
    <s v="SF Bay Area"/>
    <s v="San Francisco"/>
    <x v="0"/>
    <s v="Enthuse is a mobile-focused loyalty platform for sports franchises to engage and reward their fans."/>
    <s v="sports"/>
    <x v="153"/>
    <x v="1"/>
    <n v="3"/>
    <n v="2600000"/>
    <s v="2011-01-01"/>
    <s v="2012-04-01"/>
    <s v="2012-12-03"/>
    <m/>
    <m/>
    <m/>
    <s v="https://www.crunchbase.com/organization/enthuse"/>
    <s v="https://www.twitter.com/enthuseapp"/>
    <s v="http://www.facebook.com/pages/enthuse/186853458022164"/>
    <s v="617d357b-6f15-0b0e-adae-37879b531548"/>
  </r>
  <r>
    <x v="52035"/>
    <s v="fix-fit.com"/>
    <s v="USA"/>
    <s v="GA"/>
    <s v="Atlanta"/>
    <s v="Atlanta"/>
    <x v="0"/>
    <s v="FIX is dedicated to making fitness fun, accessible and hyper-socially connected through an interactive social media platform centered"/>
    <s v="health care"/>
    <x v="3"/>
    <x v="1"/>
    <n v="1"/>
    <m/>
    <s v="2012-01-01"/>
    <s v="2012-12-03"/>
    <s v="2012-12-03"/>
    <m/>
    <m/>
    <m/>
    <s v="https://www.crunchbase.com/organization/fitness-interactive-experience"/>
    <s v="https://www.twitter.com/utilifit"/>
    <s v="http://www.facebook.com/fitnessinteractiveexperience"/>
    <s v="27a9c358-3a16-9e34-dfce-e434e9c7ab29"/>
  </r>
  <r>
    <x v="52036"/>
    <s v="floodlight.io"/>
    <s v="USA"/>
    <s v="CA"/>
    <s v="SF Bay Area"/>
    <s v="San Francisco"/>
    <x v="0"/>
    <s v="Floodlight enables publishers to create a media kit that updates their social and traffic stats in real time."/>
    <s v="advertising|seo|social media"/>
    <x v="711"/>
    <x v="1"/>
    <n v="1"/>
    <n v="500000"/>
    <m/>
    <s v="2012-12-03"/>
    <s v="2012-12-03"/>
    <m/>
    <m/>
    <m/>
    <s v="https://www.crunchbase.com/organization/floodlight"/>
    <s v="https://www.twitter.com/floodlightapp"/>
    <s v="http://www.facebook.com/floodlightapp"/>
    <s v="d69fd2ac-71cb-c696-5905-d96c5b7ecba4"/>
  </r>
  <r>
    <x v="52037"/>
    <s v="hottolink.co.jp"/>
    <s v="JPN"/>
    <m/>
    <s v="Tokyo"/>
    <s v="Tokyo"/>
    <x v="1"/>
    <s v="Hottolink is the largest Japanese social data provider and leader in Japanese social media analytics."/>
    <s v="analytics|social media"/>
    <x v="54"/>
    <x v="0"/>
    <n v="1"/>
    <m/>
    <s v="2000-06-01"/>
    <s v="2012-12-03"/>
    <s v="2012-12-03"/>
    <m/>
    <s v="info@kakaricho.jp"/>
    <s v="'+81 3-5745-3900"/>
    <s v="https://www.crunchbase.com/organization/hottolink"/>
    <s v="https://www.twitter.com/hottolink_pr"/>
    <s v="https://www.facebook.com/hottolink.inc"/>
    <s v="13606d0e-09ac-c29c-e0c5-8d920ee2f85b"/>
  </r>
  <r>
    <x v="52038"/>
    <m/>
    <s v="GBR"/>
    <m/>
    <s v="Liverpool"/>
    <s v="Liverpool"/>
    <x v="0"/>
    <s v="iCare Technologies is an early-stage business committed to improving the quality of life for elderly and impaired people."/>
    <s v="elder care"/>
    <x v="3"/>
    <x v="2"/>
    <n v="1"/>
    <n v="80390"/>
    <m/>
    <s v="2012-12-03"/>
    <s v="2012-12-03"/>
    <m/>
    <m/>
    <m/>
    <s v="https://www.crunchbase.com/organization/icare-technology"/>
    <m/>
    <m/>
    <s v="9f3099aa-5ab8-fce2-7169-f9d52dd0cff7"/>
  </r>
  <r>
    <x v="52039"/>
    <s v="infoassure.net"/>
    <s v="USA"/>
    <s v="MD"/>
    <s v="Baltimore"/>
    <s v="Annapolis"/>
    <x v="0"/>
    <s v="InfoAssure provides enterprise-level, information-centric security solutions that enable on-demand, secure information sharing."/>
    <s v="software"/>
    <x v="10"/>
    <x v="0"/>
    <n v="1"/>
    <n v="50000"/>
    <s v="1998-01-01"/>
    <s v="2012-12-03"/>
    <s v="2012-12-03"/>
    <m/>
    <s v="info@infoassure.net"/>
    <s v="'410-757-4188"/>
    <s v="https://www.crunchbase.com/organization/infoassure"/>
    <m/>
    <m/>
    <s v="f02e50d6-c98b-1a65-97fe-9a6709d15da7"/>
  </r>
  <r>
    <x v="52040"/>
    <s v="intellicellbiosciences.com"/>
    <s v="USA"/>
    <s v="NY"/>
    <s v="New York City"/>
    <s v="New York"/>
    <x v="0"/>
    <s v="IntelliCell BioSciences develops regenerative medicine that prevents and cures age related diseases."/>
    <s v="biotechnology"/>
    <x v="36"/>
    <x v="0"/>
    <n v="3"/>
    <n v="3190000"/>
    <m/>
    <s v="2011-10-11"/>
    <s v="2012-12-03"/>
    <m/>
    <s v="info@intellicellbiosciences.com"/>
    <n v="12122493050"/>
    <s v="https://www.crunchbase.com/organization/intellicell-biosciences"/>
    <s v="https://www.twitter.com/intellicellbio"/>
    <s v="http://www.facebook.com/intellicellbiosciences"/>
    <s v="a219ccb0-ee38-cfb3-b28e-b24ca8bab662"/>
  </r>
  <r>
    <x v="52041"/>
    <s v="magenta-medical.com"/>
    <s v="ISR"/>
    <m/>
    <s v="Tel Aviv"/>
    <s v="Kadima"/>
    <x v="0"/>
    <s v="Magenta Medical is engaged in the development of novel device solutions for the treatment of acute and chronic heart failure."/>
    <s v="health care|medical"/>
    <x v="3"/>
    <x v="2"/>
    <n v="1"/>
    <n v="4000000"/>
    <s v="2012-10-01"/>
    <s v="2012-12-03"/>
    <s v="2012-12-03"/>
    <m/>
    <s v="magenta-medical@magenta-technology.com"/>
    <s v="(784) 634-2517"/>
    <s v="https://www.crunchbase.com/organization/magenta-medical"/>
    <m/>
    <m/>
    <s v="db09ced4-fb22-8762-4fea-16adc9b21a3f"/>
  </r>
  <r>
    <x v="52042"/>
    <s v="my-apps.com"/>
    <s v="RUS"/>
    <m/>
    <s v="Moscow"/>
    <s v="Moscow"/>
    <x v="0"/>
    <s v="My-Apps is a mobile application constructor that enables users to create their own mobile applications for iPhone and Android devices."/>
    <s v="apps|mobile"/>
    <x v="45"/>
    <x v="2"/>
    <n v="3"/>
    <n v="1700000"/>
    <s v="2011-08-18"/>
    <s v="2012-01-16"/>
    <s v="2012-12-03"/>
    <m/>
    <s v="info@my-apps.com"/>
    <m/>
    <s v="https://www.crunchbase.com/organization/my-apps"/>
    <s v="https://www.twitter.com/myappscom"/>
    <m/>
    <s v="6aaa6c2b-d187-e6c6-5359-e6a29d1e83a8"/>
  </r>
  <r>
    <x v="52043"/>
    <s v="mytag.com"/>
    <s v="USA"/>
    <s v="CA"/>
    <s v="SF Bay Area"/>
    <s v="San Jose"/>
    <x v="0"/>
    <s v="myTAG is a social e-commerce platform that uses a tagging system to match buyers with sellers and obtain credibility ratings."/>
    <s v="e-commerce"/>
    <x v="63"/>
    <x v="0"/>
    <n v="1"/>
    <n v="100000"/>
    <s v="2011-12-01"/>
    <s v="2012-12-03"/>
    <s v="2012-12-03"/>
    <m/>
    <s v="info@mytag.com"/>
    <m/>
    <s v="https://www.crunchbase.com/organization/mytag-com"/>
    <s v="https://www.twitter.com/mytag_com"/>
    <s v="http://www.facebook.com/mytag.co"/>
    <s v="e0fd79f5-3bde-8d3b-d2a7-c076735a5c9b"/>
  </r>
  <r>
    <x v="52044"/>
    <s v="planetexpat.org"/>
    <s v="FRA"/>
    <m/>
    <s v="FRA - Other"/>
    <s v="Denain"/>
    <x v="0"/>
    <s v="Planet Expat connects talented students and recent graduates from with innovative young companies for an enriching, international"/>
    <s v="recruiting"/>
    <x v="407"/>
    <x v="1"/>
    <n v="1"/>
    <n v="40000"/>
    <s v="2012-07-01"/>
    <s v="2012-12-03"/>
    <s v="2012-12-03"/>
    <m/>
    <s v="info@planetexpat.org"/>
    <m/>
    <s v="https://www.crunchbase.com/organization/planet-expat"/>
    <s v="https://www.twitter.com/planetexpat"/>
    <s v="http://www.facebook.com/planetexpat"/>
    <s v="9ef87412-1c5e-7763-7bbc-3b483b80906b"/>
  </r>
  <r>
    <x v="52045"/>
    <s v="procurics.com"/>
    <s v="ARE"/>
    <m/>
    <s v="Dubai"/>
    <s v="Dubai"/>
    <x v="0"/>
    <s v="Cloud-based procurement and spend management solution for businesses of all sizes."/>
    <s v="enterprise software|procurement|saas"/>
    <x v="281"/>
    <x v="1"/>
    <n v="1"/>
    <n v="1000000"/>
    <s v="2012-12-03"/>
    <s v="2012-12-03"/>
    <s v="2012-12-03"/>
    <m/>
    <s v="hello@procurics.com"/>
    <s v="'+971 4 454 0991"/>
    <s v="https://www.crunchbase.com/organization/procurics"/>
    <s v="https://www.twitter.com/procurics"/>
    <s v="http://www.facebook.com/procurics"/>
    <s v="63ee5743-7df5-be70-dabe-63c412cab166"/>
  </r>
  <r>
    <x v="52046"/>
    <s v="skyscraper.io"/>
    <s v="USA"/>
    <s v="CA"/>
    <s v="SF Bay Area"/>
    <s v="San Francisco"/>
    <x v="0"/>
    <s v="An all-in-one ad management platform for bloggers. A magical way of running ads on your site that both simple and effective."/>
    <s v="advertising|brand marketing"/>
    <x v="296"/>
    <x v="1"/>
    <n v="2"/>
    <n v="500000"/>
    <s v="2012-01-01"/>
    <s v="2012-05-22"/>
    <s v="2012-12-03"/>
    <m/>
    <s v="hello@skyscraper.io"/>
    <m/>
    <s v="https://www.crunchbase.com/organization/skyscraper"/>
    <m/>
    <m/>
    <s v="40acbc51-15ef-ae63-f8b5-eb2868d4193c"/>
  </r>
  <r>
    <x v="52047"/>
    <s v="sonimtech.com"/>
    <s v="USA"/>
    <s v="CA"/>
    <s v="SF Bay Area"/>
    <s v="San Mateo"/>
    <x v="0"/>
    <s v="Sonim Technologies manufactures mobile phones designed specifically for workers in demanding and hazardous environments."/>
    <s v="manufacturing|mobile|wireless"/>
    <x v="5379"/>
    <x v="3"/>
    <n v="7"/>
    <n v="49649369"/>
    <s v="1999-08-05"/>
    <s v="2002-10-16"/>
    <s v="2012-12-03"/>
    <m/>
    <m/>
    <m/>
    <s v="https://www.crunchbase.com/organization/sonim-technologies"/>
    <s v="https://www.twitter.com/sonimtech"/>
    <m/>
    <s v="da2572ff-08e4-c6f2-b770-6859854dda17"/>
  </r>
  <r>
    <x v="52048"/>
    <s v="talko.com"/>
    <s v="USA"/>
    <s v="MA"/>
    <s v="Augusta, Maine"/>
    <s v="Manchester"/>
    <x v="2"/>
    <s v="Talko develops software and services to increase communication and social productivity using cloud-connected mobile devices."/>
    <s v="software"/>
    <x v="10"/>
    <x v="1"/>
    <n v="1"/>
    <n v="4000000"/>
    <s v="2012-01-01"/>
    <s v="2012-12-03"/>
    <s v="2012-12-03"/>
    <m/>
    <s v="jobs@talko.com"/>
    <s v="'978-526-2400"/>
    <s v="https://www.crunchbase.com/organization/talko"/>
    <s v="https://www.twitter.com/talkoteam"/>
    <s v="http://www.facebook.com/talkoteam"/>
    <s v="4fa58004-f774-a59c-338f-ff97b8b3d148"/>
  </r>
  <r>
    <x v="52049"/>
    <s v="trovali.com"/>
    <s v="CHL"/>
    <m/>
    <s v="Santiago"/>
    <s v="Santiago"/>
    <x v="0"/>
    <s v="Trovali is a platform that empowers you to get your tasks done efficiently, reliably and securely by background-checked Runners."/>
    <s v="courier service|delivery|same day delivery"/>
    <x v="224"/>
    <x v="0"/>
    <n v="1"/>
    <n v="40000"/>
    <s v="2012-05-15"/>
    <s v="2012-12-03"/>
    <s v="2012-12-03"/>
    <m/>
    <s v="noah@trovali.com"/>
    <m/>
    <s v="https://www.crunchbase.com/organization/trovali"/>
    <s v="https://www.twitter.com/trovali1"/>
    <s v="http://www.facebook.com/trovali"/>
    <s v="4f247235-fafd-24c4-fb0d-bac46c96a37f"/>
  </r>
  <r>
    <x v="52050"/>
    <s v="truelens.com"/>
    <s v="USA"/>
    <s v="MA"/>
    <s v="Boston"/>
    <s v="Cambridge"/>
    <x v="0"/>
    <s v="TrueLens is a CRM platform providing Socialgraphic insights into customers, enabling brands to increase ROI and revenue."/>
    <s v="analytics"/>
    <x v="178"/>
    <x v="0"/>
    <n v="1"/>
    <n v="1200000"/>
    <s v="2010-01-01"/>
    <s v="2012-12-03"/>
    <s v="2012-12-03"/>
    <m/>
    <s v="team@truelens.com"/>
    <s v="'617-475-0247"/>
    <s v="https://www.crunchbase.com/organization/truelens"/>
    <s v="https://www.twitter.com/truelensco"/>
    <m/>
    <s v="e80b7e15-9910-6a55-74e2-7567c0db02ca"/>
  </r>
  <r>
    <x v="52051"/>
    <s v="vaidyaconsulting.com"/>
    <s v="IND"/>
    <m/>
    <s v="Cochin"/>
    <s v="Cochin"/>
    <x v="0"/>
    <s v="Vaidya Marketing Private Limited operates in the pharmaceutical and ayurveda industry."/>
    <s v="advertising"/>
    <x v="296"/>
    <x v="0"/>
    <n v="1"/>
    <m/>
    <s v="2010-01-01"/>
    <s v="2012-12-03"/>
    <s v="2012-12-03"/>
    <m/>
    <m/>
    <m/>
    <s v="https://www.crunchbase.com/organization/vaidya-marketing"/>
    <m/>
    <m/>
    <s v="132497e8-438e-2343-97ba-714a0d732dbe"/>
  </r>
  <r>
    <x v="52052"/>
    <s v="commun.it"/>
    <s v="ISR"/>
    <m/>
    <m/>
    <m/>
    <x v="0"/>
    <s v="Community management &amp; intelligence platform. Turning big data into actionable insights."/>
    <s v="b2b|social crm|social media|software"/>
    <x v="1613"/>
    <x v="1"/>
    <n v="1"/>
    <n v="100000"/>
    <s v="2012-12-01"/>
    <s v="2012-12-02"/>
    <s v="2012-12-02"/>
    <m/>
    <s v="info@commun.it"/>
    <m/>
    <s v="https://www.crunchbase.com/organization/commun-it"/>
    <s v="https://www.twitter.com/commun_it"/>
    <s v="http://www.facebook.com/pages/communit/139157329443478"/>
    <s v="bcfd3f16-329c-48cf-225c-61166db864bb"/>
  </r>
  <r>
    <x v="52053"/>
    <m/>
    <m/>
    <m/>
    <m/>
    <m/>
    <x v="0"/>
    <s v="Facet Pricing is a data analytics software utilized by manufacturers to establish a simple strategic pricing policy."/>
    <m/>
    <x v="5"/>
    <x v="2"/>
    <n v="1"/>
    <m/>
    <m/>
    <s v="2012-12-02"/>
    <s v="2012-12-02"/>
    <m/>
    <m/>
    <m/>
    <s v="https://www.crunchbase.com/organization/facet-pricing"/>
    <m/>
    <m/>
    <s v="a3d390f9-2817-d310-68be-f6102572cbe8"/>
  </r>
  <r>
    <x v="52054"/>
    <s v="prediki.com"/>
    <s v="AUT"/>
    <m/>
    <s v="Vienna"/>
    <s v="Vienna"/>
    <x v="0"/>
    <s v="Prediki is the open prediction platform. It aggregates its users opinions into one objective prediction."/>
    <s v="market research"/>
    <x v="681"/>
    <x v="0"/>
    <n v="1"/>
    <n v="650000"/>
    <s v="2011-01-01"/>
    <s v="2012-12-02"/>
    <s v="2012-12-02"/>
    <m/>
    <s v="info@prediki.com"/>
    <s v="'+43 1 5856670"/>
    <s v="https://www.crunchbase.com/organization/prediki-prediction-services"/>
    <s v="https://www.twitter.com/prediki"/>
    <s v="https://www.facebook.com/prediki.dach"/>
    <s v="e44cce8e-de04-71fc-bdbb-d24778140812"/>
  </r>
  <r>
    <x v="52055"/>
    <s v="starred.com"/>
    <s v="NLD"/>
    <m/>
    <s v="Amsterdam"/>
    <s v="Amsterdam"/>
    <x v="0"/>
    <s v="Starred is a technology company that offers a range of web tools."/>
    <s v="developer tools"/>
    <x v="10"/>
    <x v="0"/>
    <n v="1"/>
    <n v="200000"/>
    <m/>
    <s v="2012-12-02"/>
    <s v="2012-12-02"/>
    <m/>
    <m/>
    <n v="310202610990"/>
    <s v="https://www.crunchbase.com/organization/starred"/>
    <m/>
    <m/>
    <s v="df7c767a-1549-8923-76a6-34d6390b0090"/>
  </r>
  <r>
    <x v="52056"/>
    <s v="uevoc.com"/>
    <s v="GBR"/>
    <m/>
    <s v="London"/>
    <s v="London"/>
    <x v="0"/>
    <s v="Uevoc is a mobile application that allows its users to challenge anyone, friends, family, or the world."/>
    <s v="apps|mobile"/>
    <x v="45"/>
    <x v="1"/>
    <n v="1"/>
    <n v="32038.446135362399"/>
    <s v="2013-01-01"/>
    <s v="2012-12-02"/>
    <s v="2012-12-02"/>
    <m/>
    <m/>
    <m/>
    <s v="https://www.crunchbase.com/organization/uevoc"/>
    <s v="https://www.twitter.com/uchallengeworld"/>
    <s v="http://www.facebook.com/uevoc"/>
    <s v="7c0eaa0b-3a56-bbfa-4219-2b0c0440e0f0"/>
  </r>
  <r>
    <x v="52057"/>
    <s v="2ndsg.com"/>
    <s v="USA"/>
    <s v="CA"/>
    <s v="SF Bay Area"/>
    <s v="San Francisco"/>
    <x v="3"/>
    <s v="2nd Screen Games is launching a platform that promotes brand engagement through social challenges."/>
    <m/>
    <x v="5"/>
    <x v="1"/>
    <n v="1"/>
    <m/>
    <s v="2012-01-01"/>
    <s v="2012-12-01"/>
    <s v="2012-12-01"/>
    <s v="2013-01-01"/>
    <m/>
    <m/>
    <s v="https://www.crunchbase.com/organization/2nd-screen-games"/>
    <m/>
    <m/>
    <s v="486ba7b4-1479-e39c-7d9e-6f4856cb874a"/>
  </r>
  <r>
    <x v="52058"/>
    <s v="51edj.com"/>
    <s v="CHN"/>
    <m/>
    <s v="Beijing"/>
    <s v="Beijing"/>
    <x v="0"/>
    <s v="Yixin Yixing Automobile aims to provide an economic and practical e-designated driving operation system."/>
    <s v="e-commerce"/>
    <x v="63"/>
    <x v="2"/>
    <n v="2"/>
    <n v="1158814"/>
    <m/>
    <s v="2012-03-01"/>
    <s v="2012-12-01"/>
    <m/>
    <m/>
    <m/>
    <s v="https://www.crunchbase.com/organization/51edj"/>
    <m/>
    <m/>
    <s v="e363b226-d3a7-01a8-78d5-a5b6788fdbc6"/>
  </r>
  <r>
    <x v="52059"/>
    <s v="actionsoft.com.cn"/>
    <s v="CHN"/>
    <m/>
    <s v="Beijing"/>
    <s v="Beijing"/>
    <x v="0"/>
    <s v="ActionSoft Science and Technology Development is a Chinese BPM software and services provider."/>
    <s v="enterprise software"/>
    <x v="10"/>
    <x v="6"/>
    <n v="1"/>
    <n v="3700000"/>
    <m/>
    <s v="2012-12-01"/>
    <s v="2012-12-01"/>
    <m/>
    <m/>
    <s v="86 10 6296 2343"/>
    <s v="https://www.crunchbase.com/organization/actionsoft"/>
    <m/>
    <m/>
    <s v="9b53719a-4cde-cfe6-50c4-9a44d0c4ceea"/>
  </r>
  <r>
    <x v="52060"/>
    <s v="adjacentapps.com"/>
    <s v="USA"/>
    <s v="CA"/>
    <s v="SF Bay Area"/>
    <s v="Oakland"/>
    <x v="3"/>
    <s v="Adjacent Applications provides online and mobile services for military service members, veterans, and their families."/>
    <s v="e-commerce|internet|mobile|national security"/>
    <x v="6945"/>
    <x v="0"/>
    <n v="2"/>
    <n v="256000"/>
    <s v="2011-05-31"/>
    <s v="2011-11-15"/>
    <s v="2012-12-01"/>
    <s v="2015-06-01"/>
    <m/>
    <s v="'206-913-3380"/>
    <s v="https://www.crunchbase.com/organization/adjacent-applications"/>
    <s v="https://www.twitter.com/call_dibs"/>
    <s v="http://www.facebook.com/calldibsapp"/>
    <s v="c807a341-4ef8-e9fc-2550-267340999fa6"/>
  </r>
  <r>
    <x v="52061"/>
    <s v="adpeps.com"/>
    <s v="RUS"/>
    <m/>
    <m/>
    <m/>
    <x v="0"/>
    <s v="Adpeps offers help in placing advertisements and messages on the screens of mobile phones."/>
    <s v="advertising"/>
    <x v="296"/>
    <x v="2"/>
    <n v="1"/>
    <n v="300000"/>
    <m/>
    <s v="2012-12-01"/>
    <s v="2012-12-01"/>
    <m/>
    <m/>
    <m/>
    <s v="https://www.crunchbase.com/organization/adpeps"/>
    <m/>
    <m/>
    <s v="c38fe215-a9fc-0272-6202-cf84fdfafe99"/>
  </r>
  <r>
    <x v="52062"/>
    <s v="adreal-lab.ru"/>
    <s v="RUS"/>
    <m/>
    <m/>
    <m/>
    <x v="0"/>
    <s v="AdReal is a service for Internet-shops and an application for mobile devices which uses the technoligy of augmented reality"/>
    <s v="augmented reality|internet|mobile"/>
    <x v="872"/>
    <x v="2"/>
    <n v="1"/>
    <n v="150000"/>
    <m/>
    <s v="2012-12-01"/>
    <s v="2012-12-01"/>
    <m/>
    <m/>
    <m/>
    <s v="https://www.crunchbase.com/organization/adreal"/>
    <m/>
    <m/>
    <s v="e2cebb67-31e2-3540-dc32-ae0e5bd3a623"/>
  </r>
  <r>
    <x v="52063"/>
    <s v="adwanted.com"/>
    <s v="FRA"/>
    <m/>
    <s v="Paris"/>
    <s v="Lille"/>
    <x v="0"/>
    <s v="Traditional Advertising platform"/>
    <s v="advertising|news"/>
    <x v="844"/>
    <x v="1"/>
    <n v="2"/>
    <n v="269133"/>
    <s v="2012-04-01"/>
    <s v="2012-06-01"/>
    <s v="2012-12-01"/>
    <m/>
    <s v="contact@adwanted.com"/>
    <s v="'+33 1 84 19 40 20"/>
    <s v="https://www.crunchbase.com/organization/adwanted"/>
    <s v="https://www.twitter.com/adwantedcom"/>
    <s v="http://www.facebook.com/adwantedcom"/>
    <s v="d2c1a87d-9e19-8bd1-d79e-72751ac49b67"/>
  </r>
  <r>
    <x v="52064"/>
    <s v="andromedawebdev.com"/>
    <s v="USA"/>
    <s v="OR"/>
    <s v="Eugene"/>
    <s v="Eugene"/>
    <x v="0"/>
    <s v="At Andromeda Web Development LLC our mission is to provide a professional web solution to our customers."/>
    <s v="consulting"/>
    <x v="5"/>
    <x v="2"/>
    <n v="1"/>
    <m/>
    <s v="2012-11-13"/>
    <s v="2012-12-01"/>
    <s v="2012-12-01"/>
    <m/>
    <m/>
    <m/>
    <s v="https://www.crunchbase.com/organization/andromeda-web-development-llc"/>
    <m/>
    <m/>
    <s v="482a0394-4db1-a236-a0ab-4a8f2e03565e"/>
  </r>
  <r>
    <x v="52065"/>
    <s v="apalya.com"/>
    <s v="IND"/>
    <m/>
    <s v="Hyderabad"/>
    <s v="Hyderabad"/>
    <x v="2"/>
    <s v="Apalya offers a mobile video delivery platform with content aggregation, provisioning, and distribution services."/>
    <s v="content|digital media|mobile|video streaming"/>
    <x v="105"/>
    <x v="6"/>
    <n v="3"/>
    <n v="18500000"/>
    <s v="2005-01-01"/>
    <s v="2009-10-01"/>
    <s v="2012-12-01"/>
    <m/>
    <s v="contact@apalya.com"/>
    <m/>
    <s v="https://www.crunchbase.com/organization/apalya"/>
    <s v="https://www.twitter.com/apalyatv"/>
    <s v="http://www.facebook.com/pages/apalya-technologies-pvt-ltd/297485053662751"/>
    <s v="ef08db10-4c85-803a-8b89-9709dde49b00"/>
  </r>
  <r>
    <x v="52066"/>
    <s v="arabhardware.net"/>
    <s v="EGY"/>
    <m/>
    <s v="EGY - Other"/>
    <s v="6 October City"/>
    <x v="0"/>
    <s v="ArabHardware is an online IT and electronics community in the Middle East."/>
    <s v="consumer electronics|e-commerce|electronics|hardware|mobile"/>
    <x v="1684"/>
    <x v="0"/>
    <n v="1"/>
    <n v="145000"/>
    <s v="2002-10-01"/>
    <s v="2012-12-01"/>
    <s v="2012-12-01"/>
    <m/>
    <s v="info@arabhardware.net"/>
    <s v="'+20 127 896 8885"/>
    <s v="https://www.crunchbase.com/organization/arabhardware"/>
    <s v="https://www.twitter.com/arabhardware"/>
    <s v="http://www.facebook.com/arabhardware"/>
    <s v="f5332979-a617-1ea9-8cfd-415d0e070be8"/>
  </r>
  <r>
    <x v="52067"/>
    <m/>
    <s v="USA"/>
    <s v="NJ"/>
    <s v="NJ - Other"/>
    <s v="Marlton"/>
    <x v="0"/>
    <s v="Arkeo develops a camera and software system that performs explosive trace detection using hyperspectral imaging."/>
    <s v="national security|security|software"/>
    <x v="1828"/>
    <x v="1"/>
    <n v="1"/>
    <n v="300000"/>
    <s v="2012-01-01"/>
    <s v="2012-12-01"/>
    <s v="2012-12-01"/>
    <m/>
    <s v="jyarsinsky@arkeocam.com"/>
    <m/>
    <s v="https://www.crunchbase.com/organization/arkeo"/>
    <m/>
    <m/>
    <s v="046fd24b-dbf6-7f59-2f4e-4f7359270320"/>
  </r>
  <r>
    <x v="52068"/>
    <s v="getatlas.com"/>
    <s v="USA"/>
    <s v="CA"/>
    <s v="Los Angeles"/>
    <s v="Santa Monica"/>
    <x v="0"/>
    <s v="Atlas is a mobile time management and collaboration platform."/>
    <s v="mobile"/>
    <x v="15"/>
    <x v="1"/>
    <n v="1"/>
    <n v="700000"/>
    <s v="2011-08-01"/>
    <s v="2012-12-01"/>
    <s v="2012-12-01"/>
    <m/>
    <s v="hunter@getatlas.com"/>
    <n v="3106334729"/>
    <s v="https://www.crunchbase.com/organization/atlas-powered"/>
    <s v="https://www.twitter.com/huntergray"/>
    <s v="http://www.facebook.com/getatlas"/>
    <s v="8d49cb89-b339-a2ec-f639-b23687062cef"/>
  </r>
  <r>
    <x v="52069"/>
    <s v="barcoding.com"/>
    <s v="USA"/>
    <s v="MD"/>
    <s v="Baltimore"/>
    <s v="Baltimore"/>
    <x v="0"/>
    <s v="Barcoding Inc is a Computer Software company located in 7144 Shannondale Rd, Mechanicsville, Virginia, United States."/>
    <m/>
    <x v="5"/>
    <x v="6"/>
    <n v="2"/>
    <m/>
    <s v="1998-01-01"/>
    <s v="1999-07-31"/>
    <s v="2012-12-01"/>
    <m/>
    <s v="info@barcoding.com"/>
    <n v="4103858559"/>
    <s v="https://www.crunchbase.com/organization/barcoding"/>
    <s v="https://www.twitter.com/barcodinginc"/>
    <s v="http://www.facebook.com/pages/barcoding-inc/102299753154774"/>
    <s v="b05d3854-19d5-c919-c6e6-410125ed276f"/>
  </r>
  <r>
    <x v="52070"/>
    <s v="basewin.com"/>
    <s v="CHN"/>
    <m/>
    <s v="Shanghai"/>
    <s v="Shanghai"/>
    <x v="0"/>
    <s v="Basewin Technology is a Chinese company engaged in the development of industry informatization solutions."/>
    <s v="mobile"/>
    <x v="15"/>
    <x v="2"/>
    <n v="1"/>
    <m/>
    <m/>
    <s v="2012-12-01"/>
    <s v="2012-12-01"/>
    <m/>
    <m/>
    <m/>
    <s v="https://www.crunchbase.com/organization/shanghai-basewin-technology-co-ltd"/>
    <m/>
    <m/>
    <s v="08f20814-bdc7-3ec0-7aeb-e7e0000f045c"/>
  </r>
  <r>
    <x v="52071"/>
    <s v="bondcoat.com"/>
    <s v="USA"/>
    <s v="TX"/>
    <s v="TX - Other"/>
    <s v="Odessa"/>
    <x v="0"/>
    <s v="Bond Coat has been serving the oil industry for over 45 years."/>
    <s v="oil and gas"/>
    <x v="89"/>
    <x v="0"/>
    <n v="1"/>
    <m/>
    <s v="1964-01-01"/>
    <s v="2012-12-01"/>
    <s v="2012-12-01"/>
    <m/>
    <m/>
    <s v="(432)563-1472"/>
    <s v="https://www.crunchbase.com/organization/bond-coat"/>
    <m/>
    <m/>
    <s v="b7452c77-25b9-aec8-b859-beedd52db468"/>
  </r>
  <r>
    <x v="52072"/>
    <s v="cable-sense.com"/>
    <s v="GBR"/>
    <m/>
    <s v="Lancaster"/>
    <s v="Lancaster"/>
    <x v="0"/>
    <s v="Cable-Sense provides a solution to enable energy cost savings across organizational IT networks."/>
    <s v="web hosting"/>
    <x v="28"/>
    <x v="2"/>
    <n v="1"/>
    <n v="1281302"/>
    <m/>
    <s v="2012-12-01"/>
    <s v="2012-12-01"/>
    <m/>
    <s v="info@cable-sense.com"/>
    <s v="'01524-874757"/>
    <s v="https://www.crunchbase.com/organization/cable-sense"/>
    <m/>
    <m/>
    <s v="c36c933a-724a-8ba0-078b-df6344f9a82d"/>
  </r>
  <r>
    <x v="52073"/>
    <s v="cedar-books.com"/>
    <s v="IND"/>
    <m/>
    <s v="New Delhi"/>
    <s v="New Delhi"/>
    <x v="0"/>
    <s v="Cedar Books, an imprint of Pustak Mahal, is dedicated to exploring new talent in the field of fiction writing."/>
    <s v="e-commerce|knowledge management"/>
    <x v="63"/>
    <x v="2"/>
    <n v="1"/>
    <n v="1000000"/>
    <s v="2007-01-01"/>
    <s v="2012-12-01"/>
    <s v="2012-12-01"/>
    <m/>
    <s v="info@cedar-books.com"/>
    <s v="'+91-11-23272783-84"/>
    <s v="https://www.crunchbase.com/organization/cedar-books"/>
    <s v="https://www.twitter.com/cedarbooks"/>
    <s v="http://www.facebook.com/cedarbooks"/>
    <s v="0852ade8-695d-7424-82e3-1671023cf00e"/>
  </r>
  <r>
    <x v="52074"/>
    <s v="cellworksgroup.com"/>
    <s v="USA"/>
    <s v="CA"/>
    <s v="SF Bay Area"/>
    <s v="San Jose"/>
    <x v="0"/>
    <s v="Cellworks is a life sciences technology company involved in drug and bio-marker discovery and researches in therapeutic areas."/>
    <s v="life science|pharmaceutical|therapeutics"/>
    <x v="44"/>
    <x v="6"/>
    <n v="3"/>
    <n v="17517561"/>
    <s v="2005-01-01"/>
    <s v="2009-04-06"/>
    <s v="2012-12-01"/>
    <m/>
    <s v="info@cellworksgroup.com"/>
    <s v="'408-406-7156"/>
    <s v="https://www.crunchbase.com/organization/cellworks"/>
    <m/>
    <m/>
    <s v="94042cac-fa89-6a9d-0b07-2797a80d5ff9"/>
  </r>
  <r>
    <x v="52075"/>
    <s v="chasquibus.com"/>
    <s v="PER"/>
    <m/>
    <m/>
    <m/>
    <x v="0"/>
    <s v="All about independent, flexible and budget travel."/>
    <s v="leisure|tourism|travel"/>
    <x v="351"/>
    <x v="0"/>
    <n v="1"/>
    <n v="50000"/>
    <m/>
    <s v="2012-12-01"/>
    <s v="2012-12-01"/>
    <m/>
    <s v="info@trekksoft.com"/>
    <s v="51 446 6811"/>
    <s v="https://www.crunchbase.com/organization/chasqui-bus"/>
    <s v="https://www.twitter.com/chasquibus"/>
    <s v="http://www.facebook.com/chasquibus"/>
    <s v="79a56ffb-888c-992b-a5af-034f4c91ff44"/>
  </r>
  <r>
    <x v="52076"/>
    <s v="cihi.cn"/>
    <s v="CHN"/>
    <m/>
    <s v="Zhengzhou"/>
    <s v="Zhengzhou"/>
    <x v="0"/>
    <s v="CIHI (Hailiao) is a social application for strangers based on appeals to buildup friendly networks around."/>
    <s v="mobile"/>
    <x v="15"/>
    <x v="2"/>
    <n v="1"/>
    <n v="3208556"/>
    <m/>
    <s v="2012-12-01"/>
    <s v="2012-12-01"/>
    <m/>
    <m/>
    <m/>
    <s v="https://www.crunchbase.com/organization/cihi"/>
    <m/>
    <m/>
    <s v="23390e2c-59f9-f93e-5d32-e40e200afece"/>
  </r>
  <r>
    <x v="52077"/>
    <s v="citisent.com"/>
    <s v="CHL"/>
    <m/>
    <s v="Santiago"/>
    <s v="Santiago"/>
    <x v="0"/>
    <s v="Excel for collaborative Research"/>
    <s v="big data|market research|social media"/>
    <x v="617"/>
    <x v="1"/>
    <n v="2"/>
    <n v="60000"/>
    <s v="2012-02-01"/>
    <s v="2012-01-17"/>
    <s v="2012-12-01"/>
    <m/>
    <m/>
    <m/>
    <s v="https://www.crunchbase.com/organization/citisent"/>
    <s v="https://www.twitter.com/citisent"/>
    <m/>
    <s v="06f5034d-2fc6-2d7a-3ffb-503c3807a2f3"/>
  </r>
  <r>
    <x v="52078"/>
    <s v="clickdiagnostics.com"/>
    <s v="USA"/>
    <s v="MA"/>
    <s v="Boston"/>
    <s v="Lexington"/>
    <x v="0"/>
    <s v="ClickDiagnostics provides a mobile technology-based infrastructure to connect community-based health workers to remote medical specialists."/>
    <s v="fitness|health care"/>
    <x v="541"/>
    <x v="0"/>
    <n v="1"/>
    <n v="6000000"/>
    <s v="2008-01-01"/>
    <s v="2012-12-01"/>
    <s v="2012-12-01"/>
    <m/>
    <s v="info@clickdiagnostics.com"/>
    <m/>
    <s v="https://www.crunchbase.com/organization/clickdiagnostics"/>
    <s v="https://www.twitter.com/clickdoc"/>
    <m/>
    <s v="a707c817-4f08-383a-c841-482acec15dbd"/>
  </r>
  <r>
    <x v="52079"/>
    <s v="codelearn.org"/>
    <s v="IND"/>
    <m/>
    <s v="Bangalore"/>
    <s v="Bangalore"/>
    <x v="0"/>
    <s v="Codelearn provides tutorial to learn new technology."/>
    <s v="e-commerce"/>
    <x v="63"/>
    <x v="1"/>
    <n v="1"/>
    <n v="150000"/>
    <s v="2012-01-01"/>
    <s v="2012-12-01"/>
    <s v="2012-12-01"/>
    <m/>
    <s v="pocha@codelearn.org"/>
    <s v="'+91 95 38 384545"/>
    <s v="https://www.crunchbase.com/organization/codelearn"/>
    <s v="https://www.twitter.com/codelearn"/>
    <s v="http://www.facebook.com/codelearn"/>
    <s v="b5038aa4-29cb-ed9d-bb34-bc1dc038ed86"/>
  </r>
  <r>
    <x v="52080"/>
    <s v="codesealer.com"/>
    <s v="DNK"/>
    <m/>
    <s v="Valby"/>
    <s v="Valby"/>
    <x v="0"/>
    <s v="CodeSealer is an IT security company specializing in invisible end-to-end web security."/>
    <s v="security"/>
    <x v="175"/>
    <x v="0"/>
    <n v="1"/>
    <n v="2856920"/>
    <m/>
    <s v="2012-12-01"/>
    <s v="2012-12-01"/>
    <m/>
    <s v="info@codesealer.com"/>
    <s v="45 29 93 65 15"/>
    <s v="https://www.crunchbase.com/organization/codesealer"/>
    <s v="https://www.twitter.com/codesealer"/>
    <m/>
    <s v="a49e94ce-1d40-7254-6aaf-264ddee73186"/>
  </r>
  <r>
    <x v="52081"/>
    <s v="comparamejor.com"/>
    <s v="COL"/>
    <m/>
    <s v="Bogota"/>
    <s v="Bogotá"/>
    <x v="0"/>
    <s v="ComparaMejor.com is an independent comparison website specialized in financial products and insurance policies."/>
    <s v="insurance|price comparison"/>
    <x v="53"/>
    <x v="6"/>
    <n v="2"/>
    <n v="815000"/>
    <s v="2011-01-01"/>
    <s v="2011-04-01"/>
    <s v="2012-12-01"/>
    <m/>
    <s v="soporte@comparamejor.com"/>
    <s v="'+57 7561234"/>
    <s v="https://www.crunchbase.com/organization/comparamejor-com"/>
    <s v="https://www.twitter.com/comparamejor"/>
    <s v="https://www.facebook.com/comparamejor"/>
    <s v="e7e85b30-e737-e3a5-a754-572499927b1f"/>
  </r>
  <r>
    <x v="52082"/>
    <s v="corengi.com"/>
    <s v="USA"/>
    <s v="WA"/>
    <s v="Seattle"/>
    <s v="Seattle"/>
    <x v="0"/>
    <s v="Corengi is dedicated to helping individuals discover more about clinical trials that may be appropriate for them."/>
    <s v="clinical trials|diabetes|health care|security"/>
    <x v="540"/>
    <x v="0"/>
    <n v="3"/>
    <n v="322500"/>
    <s v="2010-06-01"/>
    <s v="2011-12-28"/>
    <s v="2012-12-01"/>
    <m/>
    <s v="support@corengi.com"/>
    <s v="(713)364-4639"/>
    <s v="https://www.crunchbase.com/organization/corengi"/>
    <s v="https://www.twitter.com/corengi"/>
    <s v="http://www.facebook.com/corengi"/>
    <s v="c19a6e93-5efc-3737-83d3-d6e612ad66a1"/>
  </r>
  <r>
    <x v="52083"/>
    <s v="cube-biotech.com"/>
    <s v="DEU"/>
    <m/>
    <s v="Monheim"/>
    <s v="Monheim"/>
    <x v="0"/>
    <s v="Cube Biotech is a Germany-based research company that provides tools and services for membrane protein and other researches."/>
    <s v="biotechnology"/>
    <x v="36"/>
    <x v="0"/>
    <n v="1"/>
    <m/>
    <s v="2012-01-01"/>
    <s v="2012-12-01"/>
    <s v="2012-12-01"/>
    <m/>
    <s v="contact@cube-biotech.com"/>
    <s v="49 2173 99 373 11"/>
    <s v="https://www.crunchbase.com/organization/cube-biotech"/>
    <s v="https://www.twitter.com/cubebiotech"/>
    <m/>
    <s v="d608b8f9-5031-a1a3-5c0e-021848528948"/>
  </r>
  <r>
    <x v="52084"/>
    <s v="cupcareliner.com"/>
    <m/>
    <m/>
    <m/>
    <m/>
    <x v="0"/>
    <s v="CupCare is a feminine consumer goods company providing innovative hygienic beauty solutions for women."/>
    <m/>
    <x v="5"/>
    <x v="1"/>
    <n v="1"/>
    <m/>
    <s v="2012-12-01"/>
    <s v="2012-12-01"/>
    <s v="2012-12-01"/>
    <m/>
    <m/>
    <m/>
    <s v="https://www.crunchbase.com/organization/cupcare"/>
    <m/>
    <m/>
    <s v="8b7f59d0-ed54-eb33-cdb5-e069d6bb2925"/>
  </r>
  <r>
    <x v="52085"/>
    <s v="portal.d-eg.hu"/>
    <m/>
    <m/>
    <m/>
    <m/>
    <x v="0"/>
    <s v="D-ÉG Thermoset Kft. is a defining player in the building engineering market in Hungary."/>
    <m/>
    <x v="5"/>
    <x v="2"/>
    <n v="1"/>
    <m/>
    <m/>
    <s v="2012-12-01"/>
    <s v="2012-12-01"/>
    <m/>
    <s v="info@d-eg.hu"/>
    <m/>
    <s v="https://www.crunchbase.com/organization/d-g-thermoset"/>
    <m/>
    <m/>
    <s v="70837cc8-83e9-bfcf-e9bf-1ab297c31465"/>
  </r>
  <r>
    <x v="52086"/>
    <s v="digitalho.com"/>
    <s v="BEL"/>
    <m/>
    <s v="Brussels"/>
    <s v="Brussels"/>
    <x v="0"/>
    <s v="Digital Health Outcomes is a consulting firm that develops interactive mathematical models and digital solutions for market access."/>
    <s v="fintech|information technology"/>
    <x v="690"/>
    <x v="0"/>
    <n v="1"/>
    <n v="129862"/>
    <s v="2012-12-01"/>
    <s v="2012-12-01"/>
    <s v="2012-12-01"/>
    <m/>
    <s v="oleksandr.topachevskyi@digitalho.com"/>
    <m/>
    <s v="https://www.crunchbase.com/organization/digital-health-outcomes"/>
    <s v="https://www.twitter.com/digital_ho"/>
    <s v="https://www.facebook.com/digitalho"/>
    <s v="fddf09d4-30d3-14d4-4f76-411204668689"/>
  </r>
  <r>
    <x v="52087"/>
    <s v="dinero.sc"/>
    <s v="HKG"/>
    <m/>
    <s v="Hong Kong"/>
    <s v="Hong Kong"/>
    <x v="0"/>
    <s v="Dinero is the creator of ChamaPesa, a software platform that provides access to savings instruments on the phone."/>
    <s v="finance|mobile"/>
    <x v="134"/>
    <x v="1"/>
    <n v="1"/>
    <n v="75000"/>
    <m/>
    <s v="2012-12-01"/>
    <s v="2012-12-01"/>
    <m/>
    <m/>
    <m/>
    <s v="https://www.crunchbase.com/organization/dinero-limited"/>
    <m/>
    <m/>
    <s v="da2eacd2-b669-9f0c-f8f4-2699b83e747f"/>
  </r>
  <r>
    <x v="52088"/>
    <s v="ecubelabs.com"/>
    <s v="KOR"/>
    <m/>
    <s v="Seoul"/>
    <s v="Seoul"/>
    <x v="0"/>
    <s v="Ecube Labs is a Korean IT company that develops smart waste management solutions and remote monitoring tools."/>
    <s v="internet of things|real time|solar|waste management"/>
    <x v="3783"/>
    <x v="0"/>
    <n v="2"/>
    <n v="937054"/>
    <s v="2011-07-01"/>
    <s v="2012-08-31"/>
    <s v="2012-12-01"/>
    <m/>
    <s v="contactus@ecubelabs.com"/>
    <n v="82221090293"/>
    <s v="https://www.crunchbase.com/organization/ecube-labs"/>
    <s v="https://www.twitter.com/ecubelabs"/>
    <s v="https://www.facebook.com/ecubelabs.global/"/>
    <s v="2a22aed1-49ea-1061-a9b1-0f055921b18a"/>
  </r>
  <r>
    <x v="52089"/>
    <s v="flavrbox.com"/>
    <s v="GBR"/>
    <m/>
    <s v="Bristol"/>
    <s v="Bristol"/>
    <x v="0"/>
    <s v="Flavrbox is a new way to buy great food, made by people you’ll love. Featured in the Guardian as the #1 food and drinks gift."/>
    <s v="e-commerce"/>
    <x v="63"/>
    <x v="1"/>
    <n v="1"/>
    <m/>
    <s v="2011-01-01"/>
    <s v="2012-12-01"/>
    <s v="2012-12-01"/>
    <m/>
    <s v="hello@flavrbox.com"/>
    <s v="44 20 8783 9696"/>
    <s v="https://www.crunchbase.com/organization/flavrbox"/>
    <s v="https://www.twitter.com/flavrbox"/>
    <s v="http://www.facebook.com/flavrbox"/>
    <s v="c4d78e36-6231-9d4f-9a43-710cf95e1d55"/>
  </r>
  <r>
    <x v="52090"/>
    <s v="frameblast.com"/>
    <s v="GBR"/>
    <m/>
    <s v="London"/>
    <s v="London"/>
    <x v="0"/>
    <s v="FrameBlast is a video app allowing users to create and edit stories on their mobile device."/>
    <s v="advertising|content|photo sharing|real time|social media|video"/>
    <x v="3957"/>
    <x v="1"/>
    <n v="1"/>
    <m/>
    <s v="2012-10-01"/>
    <s v="2012-12-01"/>
    <s v="2012-12-01"/>
    <m/>
    <s v="steve@frameblast.com"/>
    <m/>
    <s v="https://www.crunchbase.com/organization/frameblast"/>
    <s v="https://www.twitter.com/frameblast"/>
    <s v="http://www.facebook.com/frameblast"/>
    <s v="cb28e70d-e7e2-e09d-f17d-6e7e963356e6"/>
  </r>
  <r>
    <x v="52091"/>
    <s v="fruct.org"/>
    <m/>
    <m/>
    <m/>
    <m/>
    <x v="0"/>
    <s v="Finnish-Russian University Cooperation in Telecommunication"/>
    <s v="telecommunications|wireless"/>
    <x v="259"/>
    <x v="0"/>
    <n v="1"/>
    <n v="300000"/>
    <s v="2007-01-01"/>
    <s v="2012-12-01"/>
    <s v="2012-12-01"/>
    <m/>
    <s v="info@fruct.org"/>
    <m/>
    <s v="https://www.crunchbase.com/organization/fruct"/>
    <s v="https://www.twitter.com/fructorg"/>
    <s v="http://www.facebook.com/openinnovations"/>
    <s v="8484bb22-f651-659f-7537-ce323841b98e"/>
  </r>
  <r>
    <x v="52092"/>
    <s v="farvisionerp.com"/>
    <s v="IND"/>
    <m/>
    <s v="Kolkata"/>
    <s v="Kolkata"/>
    <x v="0"/>
    <s v="ERP Development Company"/>
    <s v="software"/>
    <x v="10"/>
    <x v="6"/>
    <n v="1"/>
    <m/>
    <s v="1990-01-01"/>
    <s v="2012-12-01"/>
    <s v="2012-12-01"/>
    <m/>
    <s v="info@gamutinfosystems.com"/>
    <s v="'033-4001-0094"/>
    <s v="https://www.crunchbase.com/organization/gamut-infosystems-ltd"/>
    <s v="https://www.twitter.com/farvisionerp"/>
    <s v="http://www.facebook.com/farvisionerp"/>
    <s v="0da54080-ce64-7851-e845-ccc7210fbfef"/>
  </r>
  <r>
    <x v="52093"/>
    <s v="georgeedcare.com"/>
    <s v="IND"/>
    <m/>
    <s v="Kolkata"/>
    <s v="Kolkata"/>
    <x v="0"/>
    <s v="George Edcare is a foreign education enabler, preparing aspirants for international qualifying examinations."/>
    <s v="education"/>
    <x v="38"/>
    <x v="2"/>
    <n v="1"/>
    <m/>
    <m/>
    <s v="2012-12-01"/>
    <s v="2012-12-01"/>
    <m/>
    <m/>
    <n v="3324743544"/>
    <s v="https://www.crunchbase.com/organization/george-edcare"/>
    <m/>
    <m/>
    <s v="d542b72e-eff8-ab43-bba2-e91d8161464d"/>
  </r>
  <r>
    <x v="52094"/>
    <s v="gifted2you.com"/>
    <s v="GBR"/>
    <m/>
    <s v="London"/>
    <s v="Marlow"/>
    <x v="0"/>
    <s v="gifted2you is an online ecommerce platform, enables its users to send gift-sets, gift-cards, and hampers."/>
    <s v="flowers|gift card|mobile"/>
    <x v="6946"/>
    <x v="0"/>
    <n v="2"/>
    <m/>
    <s v="2012-02-01"/>
    <s v="2012-02-01"/>
    <s v="2012-12-01"/>
    <m/>
    <s v="info@gifted2you.com"/>
    <m/>
    <s v="https://www.crunchbase.com/organization/gifted2you"/>
    <s v="https://www.twitter.com/gifted2you"/>
    <m/>
    <s v="d80ee598-0285-55c7-bfd6-3d898e93c195"/>
  </r>
  <r>
    <x v="52095"/>
    <s v="giver.com.br"/>
    <s v="BRA"/>
    <m/>
    <s v="BRA - Other"/>
    <s v="Joinville"/>
    <x v="0"/>
    <s v="We help companies to understand, reward and engage their customers."/>
    <m/>
    <x v="5"/>
    <x v="1"/>
    <n v="1"/>
    <m/>
    <s v="2011-04-01"/>
    <s v="2012-12-01"/>
    <s v="2012-12-01"/>
    <m/>
    <m/>
    <m/>
    <s v="https://www.crunchbase.com/organization/giver"/>
    <m/>
    <s v="https://www.facebook.com/giver.com.br"/>
    <s v="96319e34-839d-c096-aeb4-10d4b6cebf17"/>
  </r>
  <r>
    <x v="52096"/>
    <s v="gocella.com"/>
    <s v="USA"/>
    <s v="NJ"/>
    <s v="Newark"/>
    <s v="Jersey City"/>
    <x v="0"/>
    <s v="Gocella is a text-based marketing and communication platform for businesses to generate mobile coupons, poll customers and engage with them."/>
    <s v="app marketing|market research|mobile|sms|social media marketing"/>
    <x v="6947"/>
    <x v="0"/>
    <n v="2"/>
    <n v="855000"/>
    <s v="2011-01-01"/>
    <s v="2012-08-01"/>
    <s v="2012-12-01"/>
    <m/>
    <s v="brice@gocella.com"/>
    <s v="(800)901-1969"/>
    <s v="https://www.crunchbase.com/organization/gocella"/>
    <s v="https://www.twitter.com/gocella"/>
    <m/>
    <s v="249c664a-a38b-377f-dc9e-ec407862ad55"/>
  </r>
  <r>
    <x v="52097"/>
    <s v="gomango.com"/>
    <s v="USA"/>
    <s v="CA"/>
    <s v="Los Angeles"/>
    <s v="Montrose"/>
    <x v="0"/>
    <s v="GoMango.com provides car insurance facilities and related solutions."/>
    <s v="automotive|finance|insurance"/>
    <x v="1882"/>
    <x v="1"/>
    <n v="2"/>
    <n v="400000"/>
    <s v="2011-01-01"/>
    <s v="2011-10-15"/>
    <s v="2012-12-01"/>
    <m/>
    <s v="daniel@gomango.com"/>
    <m/>
    <s v="https://www.crunchbase.com/organization/gomango-com"/>
    <m/>
    <m/>
    <s v="89e10868-f5c8-6fd4-0b1e-7f4211ea543a"/>
  </r>
  <r>
    <x v="52098"/>
    <s v="heyzap.com"/>
    <s v="USA"/>
    <s v="CA"/>
    <s v="SF Bay Area"/>
    <s v="San Francisco"/>
    <x v="2"/>
    <s v="Heyzap is a premier mobile ad network that helps millions of users discover apps they love."/>
    <s v="advertising|machine learning|mobile|mobile advertising"/>
    <x v="3565"/>
    <x v="0"/>
    <n v="5"/>
    <n v="7995000"/>
    <s v="2009-01-01"/>
    <s v="2009-01-01"/>
    <s v="2012-12-01"/>
    <m/>
    <m/>
    <m/>
    <s v="https://www.crunchbase.com/organization/heyzap"/>
    <s v="https://www.twitter.com/heyzap"/>
    <s v="http://www.facebook.com/heyzap"/>
    <s v="5b32cdb7-9530-a304-8f46-6afa1daf7ec4"/>
  </r>
  <r>
    <x v="52099"/>
    <s v="hihocoder.com"/>
    <s v="CHN"/>
    <m/>
    <m/>
    <m/>
    <x v="0"/>
    <s v="The hihoCoder is a Chinese online evaluation system for the recruitment of programmers."/>
    <s v="internet|recruiting|service industry"/>
    <x v="356"/>
    <x v="2"/>
    <n v="1"/>
    <n v="16042"/>
    <s v="2012-12-01"/>
    <s v="2012-12-01"/>
    <s v="2012-12-01"/>
    <m/>
    <m/>
    <m/>
    <s v="https://www.crunchbase.com/organization/hihocoder"/>
    <m/>
    <m/>
    <s v="91423043-32b9-9ed7-52f2-db9804e2c8ab"/>
  </r>
  <r>
    <x v="52100"/>
    <m/>
    <s v="NOR"/>
    <m/>
    <s v="Oslo"/>
    <s v="Oslo"/>
    <x v="0"/>
    <s v="i4.ms is an optimized platform enabling companies to streamline their data distribution processes via updated and customizable forms."/>
    <s v="big data|cloud data services|enterprise software"/>
    <x v="701"/>
    <x v="1"/>
    <n v="1"/>
    <n v="35000"/>
    <m/>
    <s v="2012-12-01"/>
    <s v="2012-12-01"/>
    <m/>
    <s v="service@madeforit.no"/>
    <m/>
    <s v="https://www.crunchbase.com/organization/i4-ms"/>
    <s v="https://www.twitter.com/i4msco"/>
    <m/>
    <s v="361a6546-1daf-70e0-88ad-9cc20dc311d3"/>
  </r>
  <r>
    <x v="52101"/>
    <s v="icatapult.co"/>
    <s v="HUN"/>
    <m/>
    <s v="Budapest"/>
    <s v="Budapest"/>
    <x v="0"/>
    <s v="iCatapult is a business development company that helps European tech start-ups expand their businesses to a global scale."/>
    <s v="business development|finance"/>
    <x v="24"/>
    <x v="2"/>
    <n v="1"/>
    <n v="1900000"/>
    <s v="2012-12-01"/>
    <s v="2012-12-01"/>
    <s v="2012-12-01"/>
    <m/>
    <m/>
    <m/>
    <s v="https://www.crunchbase.com/organization/icatapult"/>
    <s v="https://www.twitter.com/icatapultco"/>
    <s v="http://www.facebook.com/icatapultco"/>
    <s v="31b21d5c-b603-9a11-e939-063259e05253"/>
  </r>
  <r>
    <x v="52102"/>
    <s v="ilustrum.com"/>
    <s v="ESP"/>
    <m/>
    <s v="Barcelona"/>
    <s v="Barcelona"/>
    <x v="0"/>
    <s v="Ilustrum is a developer of knowledge games based on trivials and trading cards."/>
    <s v="collectibles|crowdsourcing"/>
    <x v="63"/>
    <x v="2"/>
    <n v="4"/>
    <n v="1985286.0037779899"/>
    <s v="2011-01-01"/>
    <s v="2011-11-01"/>
    <s v="2012-12-01"/>
    <m/>
    <s v="feedback@ilustrum.com"/>
    <m/>
    <s v="https://www.crunchbase.com/organization/ilustrum"/>
    <s v="https://www.twitter.com/ilustrum"/>
    <s v="http://www.facebook.com/ilustrum"/>
    <s v="6e07bcab-c801-6047-95ba-b353f0ce2eb7"/>
  </r>
  <r>
    <x v="52103"/>
    <s v="infoactive.co"/>
    <s v="USA"/>
    <s v="IL"/>
    <s v="Chicago"/>
    <s v="Chicago"/>
    <x v="2"/>
    <s v="interactive infographics, live data"/>
    <s v="advertising|data visualization"/>
    <x v="1288"/>
    <x v="1"/>
    <n v="1"/>
    <n v="50349"/>
    <m/>
    <s v="2012-12-01"/>
    <s v="2012-12-01"/>
    <m/>
    <s v="trina@infoactive.co"/>
    <s v="'872-216-7802"/>
    <s v="https://www.crunchbase.com/organization/infoactive"/>
    <s v="https://www.twitter.com/infoactive"/>
    <s v="http://www.facebook.com/pages/infoactive/397431443655060"/>
    <s v="b426a44a-dd11-9a54-e7b5-a8186e22c2c0"/>
  </r>
  <r>
    <x v="52104"/>
    <s v="insportant.com"/>
    <s v="SWE"/>
    <m/>
    <s v="Norrkoping"/>
    <s v="Norrköping"/>
    <x v="0"/>
    <s v="Insportant is a social network that enable sports fans from all over the world to follow the sports in which they are interested."/>
    <s v="sports"/>
    <x v="153"/>
    <x v="1"/>
    <n v="1"/>
    <n v="150000"/>
    <s v="2012-02-01"/>
    <s v="2012-12-01"/>
    <s v="2012-12-01"/>
    <m/>
    <s v="info@insportant.com"/>
    <m/>
    <s v="https://www.crunchbase.com/organization/insportant"/>
    <s v="https://www.twitter.com/insportant"/>
    <m/>
    <s v="721c5b9e-650d-7656-27e3-8c031ce82789"/>
  </r>
  <r>
    <x v="52105"/>
    <s v="playigl.com"/>
    <s v="CAN"/>
    <s v="QC"/>
    <s v="Montreal"/>
    <s v="Montréal"/>
    <x v="0"/>
    <s v="International Gaming League is an online gaming league that acts as a middle ground for professional cyber athletes."/>
    <s v="gaming|online games|sports"/>
    <x v="235"/>
    <x v="1"/>
    <n v="2"/>
    <n v="172153"/>
    <s v="2012-07-30"/>
    <s v="2012-12-01"/>
    <s v="2012-12-01"/>
    <m/>
    <s v="info@playigl.com"/>
    <n v="6507529445"/>
    <s v="https://www.crunchbase.com/organization/international-gaming-league"/>
    <s v="https://www.twitter.com/playigl"/>
    <m/>
    <s v="5ad9a81d-938b-3147-5c58-8e6e29278af1"/>
  </r>
  <r>
    <x v="52106"/>
    <s v="inventcore.net"/>
    <s v="POL"/>
    <m/>
    <s v="Warsaw"/>
    <s v="Warsaw"/>
    <x v="0"/>
    <s v="Provides multimedia software for development of an interactive video and solutions supporting application of multimedia in business."/>
    <s v="software"/>
    <x v="10"/>
    <x v="1"/>
    <n v="1"/>
    <n v="16232"/>
    <s v="2012-11-01"/>
    <s v="2012-12-01"/>
    <s v="2012-12-01"/>
    <m/>
    <s v="contact@deligic.ocm"/>
    <m/>
    <s v="https://www.crunchbase.com/organization/deligic"/>
    <s v="https://www.twitter.com/deligic"/>
    <s v="https://www.facebook.com/inventcore.net"/>
    <s v="16ed7f09-8039-ee76-991a-efb91d2997d2"/>
  </r>
  <r>
    <x v="52107"/>
    <s v="investopresto.com"/>
    <s v="SGP"/>
    <m/>
    <s v="Singapore"/>
    <s v="Singapore"/>
    <x v="3"/>
    <s v="Investopresto is a web-based application that operates as an investment portal for Indian investors."/>
    <s v="finance|fintech"/>
    <x v="24"/>
    <x v="2"/>
    <n v="3"/>
    <n v="340000"/>
    <m/>
    <s v="2011-01-01"/>
    <s v="2012-12-01"/>
    <s v="2014-01-01"/>
    <m/>
    <m/>
    <s v="https://www.crunchbase.com/organization/investopresto"/>
    <s v="https://www.twitter.com/investopresto"/>
    <m/>
    <s v="37c39e2c-fc7f-0085-6600-3bb52541aab4"/>
  </r>
  <r>
    <x v="52108"/>
    <m/>
    <s v="USA"/>
    <s v="OH"/>
    <s v="Cleveland"/>
    <s v="Cleveland"/>
    <x v="0"/>
    <s v="iOTOS is a platform that allows any internet-capable device to communicate with its API, servers and to become a “thing” within the online"/>
    <s v="consumer electronics|home automation|internet of things"/>
    <x v="1088"/>
    <x v="2"/>
    <n v="1"/>
    <m/>
    <m/>
    <s v="2012-12-01"/>
    <s v="2012-12-01"/>
    <m/>
    <s v="art.geigel@iotos.net"/>
    <m/>
    <s v="https://www.crunchbase.com/organization/iotos-inc"/>
    <s v="https://www.twitter.com/iotos_inc"/>
    <m/>
    <s v="b74caebb-1e86-8efe-0726-a88ff107f748"/>
  </r>
  <r>
    <x v="52109"/>
    <s v="job4fiver.co.uk"/>
    <s v="GBR"/>
    <m/>
    <s v="London"/>
    <s v="London"/>
    <x v="0"/>
    <s v="Job4Fiver is an internet-based service that allows users to share their skills and freelance services for a fixed price."/>
    <s v="curated web"/>
    <x v="28"/>
    <x v="2"/>
    <n v="1"/>
    <m/>
    <s v="2012-12-01"/>
    <s v="2012-12-01"/>
    <s v="2012-12-01"/>
    <m/>
    <s v="marketing@job4fiver.co.uk"/>
    <m/>
    <s v="https://www.crunchbase.com/organization/job4fiver-limited"/>
    <m/>
    <m/>
    <s v="d7870690-dae1-e5e8-a83e-922a2e1df98b"/>
  </r>
  <r>
    <x v="52110"/>
    <s v="kanichi-research.com"/>
    <s v="GBR"/>
    <m/>
    <s v="Manchester"/>
    <s v="Manchester"/>
    <x v="0"/>
    <s v="Kanichi Research Services specializes in developing custom-made electrodes and other electrochemical components for sensor systems."/>
    <s v="health diagnostics|nanotechnology"/>
    <x v="1568"/>
    <x v="1"/>
    <n v="1"/>
    <n v="456463"/>
    <s v="2008-07-01"/>
    <s v="2012-12-01"/>
    <s v="2012-12-01"/>
    <m/>
    <s v="info@kanichi-research.com"/>
    <s v="44 78 1285 1948"/>
    <s v="https://www.crunchbase.com/organization/kanichi-research-services"/>
    <m/>
    <m/>
    <s v="bd9ff62e-48a4-93cf-1f51-239fa43b9be9"/>
  </r>
  <r>
    <x v="52111"/>
    <s v="ilindo.com"/>
    <m/>
    <m/>
    <m/>
    <m/>
    <x v="0"/>
    <s v="Lingdong.com is an e-commerce application provider and service operation platform focused on the lifestlyes of people."/>
    <s v="mobile"/>
    <x v="15"/>
    <x v="2"/>
    <n v="1"/>
    <m/>
    <s v="2006-02-22"/>
    <s v="2012-12-01"/>
    <s v="2012-12-01"/>
    <m/>
    <m/>
    <n v="8601067764800"/>
    <s v="https://www.crunchbase.com/organization/lingdong-com"/>
    <m/>
    <m/>
    <s v="3eb5cbe4-9496-8ff9-2d48-281fbf7ebbe8"/>
  </r>
  <r>
    <x v="52112"/>
    <s v="iishang.com"/>
    <s v="CHN"/>
    <m/>
    <m/>
    <m/>
    <x v="0"/>
    <s v="Iishang Flower Website (爱尚鲜花网) is a professional flower express web in China."/>
    <s v="e-commerce"/>
    <x v="63"/>
    <x v="2"/>
    <n v="1"/>
    <m/>
    <m/>
    <s v="2012-12-01"/>
    <s v="2012-12-01"/>
    <m/>
    <m/>
    <m/>
    <s v="https://www.crunchbase.com/organization/lishang-flower-website"/>
    <m/>
    <m/>
    <s v="682b19d0-c441-fccd-56f5-03a2c89d18d4"/>
  </r>
  <r>
    <x v="52113"/>
    <s v="liveclubs.es"/>
    <s v="ESP"/>
    <m/>
    <s v="Madrid"/>
    <s v="Madrid"/>
    <x v="0"/>
    <s v="Liveclubs updates users with details related to nightlife events such as concerts, parties, expositions, stand-up comedies, and more."/>
    <s v="apps|mobile|video streaming"/>
    <x v="2231"/>
    <x v="1"/>
    <n v="1"/>
    <n v="200000"/>
    <s v="2012-04-04"/>
    <s v="2012-12-01"/>
    <s v="2012-12-01"/>
    <m/>
    <s v="info@liveclubs.es"/>
    <s v="'+34 634551075"/>
    <s v="https://www.crunchbase.com/organization/liveclubs"/>
    <s v="https://www.twitter.com/liveclubs"/>
    <s v="http://www.facebook.com/liveclubs/timeline"/>
    <s v="caaf15ab-9a78-9e34-a494-00b22c48bf33"/>
  </r>
  <r>
    <x v="52114"/>
    <s v="lonestarmarineshelters.com"/>
    <s v="USA"/>
    <s v="TX"/>
    <s v="Houston"/>
    <s v="Galveston"/>
    <x v="0"/>
    <s v="An experienced ISO 9001 Certified custom building fabricator specializing in Offshore Living Quarter Buildings."/>
    <s v="manufacturing"/>
    <x v="41"/>
    <x v="6"/>
    <n v="1"/>
    <m/>
    <s v="2003-01-01"/>
    <s v="2012-12-01"/>
    <s v="2012-12-01"/>
    <m/>
    <m/>
    <s v="(409)941-1200"/>
    <s v="https://www.crunchbase.com/organization/lonestar-marine-shelters"/>
    <m/>
    <m/>
    <s v="1e83d42f-2ed7-a360-76ca-cba1c62149d6"/>
  </r>
  <r>
    <x v="52115"/>
    <s v="loterity.com"/>
    <s v="POL"/>
    <m/>
    <s v="Warsaw"/>
    <s v="Warsaw"/>
    <x v="0"/>
    <s v="LOTERITY® is a complete, affordable and scalable solution for lotteries."/>
    <s v="gambling"/>
    <x v="616"/>
    <x v="0"/>
    <n v="1"/>
    <m/>
    <s v="2012-01-01"/>
    <s v="2012-12-01"/>
    <s v="2012-12-01"/>
    <m/>
    <s v="mobilizeme@loterity.com"/>
    <s v="48 22 188 1801"/>
    <s v="https://www.crunchbase.com/organization/loterity"/>
    <m/>
    <m/>
    <s v="b43b0fe3-7b39-7715-b598-2d908815bcd7"/>
  </r>
  <r>
    <x v="52116"/>
    <s v="maraquia.com"/>
    <s v="USA"/>
    <s v="CA"/>
    <s v="SF Bay Area"/>
    <s v="Palo Alto"/>
    <x v="0"/>
    <s v="Maraquia.com pioneered forest restoration and tree planting over the web."/>
    <s v="information services|information technology|web development"/>
    <x v="184"/>
    <x v="1"/>
    <n v="1"/>
    <n v="500000"/>
    <s v="2012-03-17"/>
    <s v="2012-12-01"/>
    <s v="2012-12-01"/>
    <m/>
    <s v="seed@maraquia.com"/>
    <s v="'+7 499 408-26-35"/>
    <s v="https://www.crunchbase.com/organization/maraquia"/>
    <s v="https://www.twitter.com/maraquiacom"/>
    <s v="http://www.facebook.com/maraquiarus"/>
    <s v="a860e3e1-dee1-4d28-7f64-88ef5b896b50"/>
  </r>
  <r>
    <x v="52117"/>
    <s v="metrigo.com"/>
    <s v="DEU"/>
    <m/>
    <s v="Hamburg"/>
    <s v="Hamburg"/>
    <x v="2"/>
    <s v="RTB buyside platform"/>
    <s v="advertising"/>
    <x v="296"/>
    <x v="0"/>
    <n v="1"/>
    <m/>
    <s v="2012-01-01"/>
    <s v="2012-12-01"/>
    <s v="2012-12-01"/>
    <m/>
    <s v="info@metrigo.com"/>
    <n v="491805327849"/>
    <s v="https://www.crunchbase.com/organization/metrigo"/>
    <m/>
    <m/>
    <s v="d300174e-562d-3ad2-58b4-97253d6d8cc3"/>
  </r>
  <r>
    <x v="52118"/>
    <s v="mbioex.com"/>
    <s v="USA"/>
    <s v="MN"/>
    <s v="Minneapolis"/>
    <s v="Minneapolis"/>
    <x v="0"/>
    <s v="Minneapolis Biomass Exchange is involved in buying and selling biomass feed-stocks in North America."/>
    <s v="curated web"/>
    <x v="28"/>
    <x v="1"/>
    <n v="1"/>
    <n v="65000"/>
    <s v="2009-07-01"/>
    <s v="2012-12-01"/>
    <s v="2012-12-01"/>
    <m/>
    <s v="contact@mbioex.com"/>
    <s v="'612-605-1540"/>
    <s v="https://www.crunchbase.com/organization/minneapolis-biomass-exchange"/>
    <s v="https://www.twitter.com/mbioex"/>
    <s v="http://www.facebook.com/pages/minneapolis-biomass-exchange/13030"/>
    <s v="da899269-9412-d484-8190-a5cb0f10e8a2"/>
  </r>
  <r>
    <x v="52119"/>
    <s v="mximo.com"/>
    <s v="ISR"/>
    <m/>
    <s v="Tel Aviv"/>
    <s v="Tel Aviv"/>
    <x v="0"/>
    <s v="B2B mCommerce high tech solution"/>
    <s v="b2b|e-commerce|fashion|mobile"/>
    <x v="343"/>
    <x v="0"/>
    <n v="1"/>
    <n v="500000"/>
    <s v="2011-01-01"/>
    <s v="2012-12-01"/>
    <s v="2012-12-01"/>
    <m/>
    <m/>
    <m/>
    <s v="https://www.crunchbase.com/organization/mximo"/>
    <s v="https://www.twitter.com/mximoltd"/>
    <s v="http://www.facebook.com/mximoltd"/>
    <s v="8854d6b1-e450-a53d-3591-91f5d080b1ce"/>
  </r>
  <r>
    <x v="52120"/>
    <s v="mycustomizer.com"/>
    <s v="CAN"/>
    <s v="QC"/>
    <s v="QC - Other"/>
    <s v="Québec"/>
    <x v="0"/>
    <s v="MyCustomizer empowers brands to engage customers in outstanding design-your-own experiences."/>
    <s v="e-commerce|personalization|saas"/>
    <x v="63"/>
    <x v="1"/>
    <n v="2"/>
    <n v="300566.68938976899"/>
    <s v="2012-04-01"/>
    <s v="2012-11-01"/>
    <s v="2012-12-01"/>
    <m/>
    <s v="info@mycustomizer.com"/>
    <s v="'514-609-7047"/>
    <s v="https://www.crunchbase.com/organization/mycustomizer"/>
    <s v="https://www.twitter.com/mycustomizer"/>
    <s v="http://www.facebook.com/mycustomizer"/>
    <s v="1f5afe97-c1ba-6819-cded-31724a9703e7"/>
  </r>
  <r>
    <x v="52121"/>
    <s v="nordictelecom.fi"/>
    <s v="FIN"/>
    <m/>
    <s v="Helsinki"/>
    <s v="Espoo"/>
    <x v="0"/>
    <s v="Nordit TeleCom is a telecom service provider that offers cloud-based communication technologies for businesses."/>
    <s v="cloud computing|customer service|hardware|software"/>
    <x v="432"/>
    <x v="0"/>
    <n v="1"/>
    <n v="1300000"/>
    <s v="2009-09-01"/>
    <s v="2012-12-01"/>
    <s v="2012-12-01"/>
    <m/>
    <s v="info@nordictelecom.fi"/>
    <s v="358 9424 27400"/>
    <s v="https://www.crunchbase.com/organization/nordic-telecom"/>
    <s v="https://www.twitter.com/nordictelecom"/>
    <m/>
    <s v="464e3922-efeb-f714-a26c-89e02a9d5d5b"/>
  </r>
  <r>
    <x v="52122"/>
    <s v="nowledgedata.com.cn"/>
    <s v="CHN"/>
    <m/>
    <s v="CHN - Other"/>
    <s v="Xian"/>
    <x v="0"/>
    <s v="Nowledge Data is focused on the collection and analysis of reputations and public opinions of internet brands on social networks."/>
    <s v="analytics"/>
    <x v="178"/>
    <x v="2"/>
    <n v="1"/>
    <n v="1000000"/>
    <m/>
    <s v="2012-12-01"/>
    <s v="2012-12-01"/>
    <m/>
    <m/>
    <m/>
    <s v="https://www.crunchbase.com/organization/nowledgedata"/>
    <m/>
    <m/>
    <s v="00f6489c-be55-df46-f7e1-2628f6f67ae0"/>
  </r>
  <r>
    <x v="52123"/>
    <s v="pci-intl.com"/>
    <s v="USA"/>
    <s v="CA"/>
    <s v="Ontario - Inland Empire"/>
    <s v="Riverside"/>
    <x v="2"/>
    <s v="Pacific Consolidated Industries is maker of on-site liquid and gaseous oxygen and nitrogen generating systems."/>
    <s v="oil and gas"/>
    <x v="89"/>
    <x v="6"/>
    <n v="1"/>
    <m/>
    <s v="1984-01-01"/>
    <s v="2012-12-01"/>
    <s v="2012-12-01"/>
    <m/>
    <m/>
    <s v="(800) 309-8935"/>
    <s v="https://www.crunchbase.com/organization/pacific-consolidated-industries"/>
    <m/>
    <s v="https://www.facebook.com/pages/pacific-consolidated-industries/121605177898192"/>
    <s v="fbfca5b5-a137-acee-e90e-36310709ea4b"/>
  </r>
  <r>
    <x v="52124"/>
    <s v="panorama9.com"/>
    <s v="USA"/>
    <s v="CA"/>
    <s v="SF Bay Area"/>
    <s v="San Francisco"/>
    <x v="0"/>
    <s v="Panorama9 is a cloud-based IT management platform for enterprise network management that monitor hosted dashboards."/>
    <s v="enterprise software|it management|web development"/>
    <x v="184"/>
    <x v="2"/>
    <n v="1"/>
    <n v="900000"/>
    <s v="2010-05-01"/>
    <s v="2012-12-01"/>
    <s v="2012-12-01"/>
    <m/>
    <s v="support@panorama9.com"/>
    <s v="(800)385-7518"/>
    <s v="https://www.crunchbase.com/organization/panorama9"/>
    <s v="https://www.twitter.com/panoramanine"/>
    <s v="http://www.facebook.com/panorama9"/>
    <s v="e3c77303-4985-df88-2011-b03f99d811a8"/>
  </r>
  <r>
    <x v="52125"/>
    <s v="pearup.com"/>
    <s v="USA"/>
    <s v="IL"/>
    <s v="Chicago"/>
    <s v="Chicago"/>
    <x v="0"/>
    <s v="Pear helps groups and events obtain sponsorships support from major brands and local businesses."/>
    <s v="advertising|b2b|local|social media|sponsorship"/>
    <x v="711"/>
    <x v="0"/>
    <n v="3"/>
    <n v="1815000"/>
    <s v="2009-01-01"/>
    <s v="2009-12-01"/>
    <s v="2012-12-01"/>
    <m/>
    <s v="support@pearup.com"/>
    <s v="'312-291-8462"/>
    <s v="https://www.crunchbase.com/organization/apparel-media-group"/>
    <s v="https://www.twitter.com/pear_says"/>
    <s v="http://www.facebook.com/pear.says"/>
    <s v="f1a69b46-0a25-0a20-a736-36feb8cfe920"/>
  </r>
  <r>
    <x v="52126"/>
    <s v="pretachanger.fr"/>
    <m/>
    <m/>
    <m/>
    <m/>
    <x v="0"/>
    <s v="Pretachanger is a online shopping mall which sells various accessories for women and babies."/>
    <m/>
    <x v="5"/>
    <x v="0"/>
    <n v="1"/>
    <m/>
    <s v="2011-01-01"/>
    <s v="2012-12-01"/>
    <s v="2012-12-01"/>
    <m/>
    <s v="contact@pretachanger.fr"/>
    <s v="33 6 18 39 71 11"/>
    <s v="https://www.crunchbase.com/organization/pret-a-changer"/>
    <s v="https://www.twitter.com/pretachanger"/>
    <s v="https://www.facebook.com/pretachanger.fr"/>
    <s v="1d643f93-1493-c5bf-0c57-e8101a3768c5"/>
  </r>
  <r>
    <x v="52127"/>
    <s v="proterro.com"/>
    <s v="USA"/>
    <s v="NE"/>
    <s v="NE - Other"/>
    <s v="Ewing"/>
    <x v="0"/>
    <s v="Proterro is the only biofeedstock company that makes sucrose instead of extracting it from crops"/>
    <s v="biotechnology"/>
    <x v="36"/>
    <x v="2"/>
    <n v="1"/>
    <n v="3500000"/>
    <m/>
    <s v="2012-12-01"/>
    <s v="2012-12-01"/>
    <m/>
    <s v="info@proterro.com"/>
    <m/>
    <s v="https://www.crunchbase.com/organization/proterro"/>
    <m/>
    <m/>
    <s v="2045de88-c90e-682b-c278-21cfe74dfd25"/>
  </r>
  <r>
    <x v="52128"/>
    <s v="qritiqr.com"/>
    <s v="MEX"/>
    <m/>
    <s v="Mexico City"/>
    <s v="Mexico City"/>
    <x v="0"/>
    <s v="Region of mystery shoppers. Company engaged al monitoring customer satisfaction and market research."/>
    <s v="market research|mobile"/>
    <x v="2057"/>
    <x v="1"/>
    <n v="1"/>
    <n v="50733"/>
    <m/>
    <s v="2012-12-01"/>
    <s v="2012-12-01"/>
    <m/>
    <m/>
    <m/>
    <s v="https://www.crunchbase.com/organization/qritiqr"/>
    <s v="https://www.twitter.com/qritiqr"/>
    <s v="http://www.facebook.com/qritiqr"/>
    <s v="58dd8d7e-3338-5f15-21c1-78da2eda4a4b"/>
  </r>
  <r>
    <x v="9889"/>
    <s v="narreach.com"/>
    <s v="USA"/>
    <s v="IL"/>
    <s v="Chicago"/>
    <s v="Chicago"/>
    <x v="0"/>
    <s v="REach is an accelerator owned and operated by Second Century Ventures, the investment arm of the National Association of Realtors."/>
    <s v="real estate|saas"/>
    <x v="76"/>
    <x v="2"/>
    <n v="1"/>
    <m/>
    <s v="2012-11-08"/>
    <s v="2012-12-01"/>
    <s v="2012-12-01"/>
    <m/>
    <m/>
    <m/>
    <s v="https://www.crunchbase.com/organization/reach"/>
    <s v="https://www.twitter.com/narreach"/>
    <s v="http://www.facebook.com/narreach"/>
    <s v="80b88904-b2fb-07ad-749f-e723d36ef0bc"/>
  </r>
  <r>
    <x v="52129"/>
    <s v="realtimeboard.com"/>
    <s v="USA"/>
    <s v="NV"/>
    <s v="Las Vegas"/>
    <s v="Las Vegas"/>
    <x v="0"/>
    <s v="Online whiteboard for real-time team collaboration"/>
    <s v="collaboration|data visualization|project management"/>
    <x v="302"/>
    <x v="0"/>
    <n v="1"/>
    <n v="3000"/>
    <s v="2011-06-01"/>
    <s v="2012-12-01"/>
    <s v="2012-12-01"/>
    <m/>
    <s v="hello@realtimeboard.com"/>
    <m/>
    <s v="https://www.crunchbase.com/organization/realtimeboard"/>
    <s v="https://www.twitter.com/realtimeboard"/>
    <s v="http://www.facebook.com/realtimeboard"/>
    <s v="004585f6-70d2-da74-7ff1-9f68a8e1162a"/>
  </r>
  <r>
    <x v="52130"/>
    <s v="context.reelyactive.com"/>
    <s v="CAN"/>
    <s v="QC"/>
    <s v="Montreal"/>
    <s v="Montréal"/>
    <x v="0"/>
    <s v="We enable the “real-world cookie”, compelling individuals to advertise their digital selves to businesses who are only too glad to oblige."/>
    <s v="indoor positioning|internet of things|mobile|sharing economy"/>
    <x v="6948"/>
    <x v="1"/>
    <n v="1"/>
    <n v="22153"/>
    <s v="2012-01-01"/>
    <s v="2012-12-01"/>
    <s v="2012-12-01"/>
    <m/>
    <s v="info@reelyactive.com"/>
    <m/>
    <s v="https://www.crunchbase.com/organization/reelyactive"/>
    <s v="https://www.twitter.com/reelyactive"/>
    <s v="http://facebook.com/reelyactive"/>
    <s v="779f7bcd-99b8-154e-4728-098f9d843f5b"/>
  </r>
  <r>
    <x v="52131"/>
    <s v="reserveage.com"/>
    <s v="USA"/>
    <s v="FL"/>
    <s v="Palm Beaches"/>
    <s v="Boca Raton"/>
    <x v="0"/>
    <s v="The company provides nutritional supplements based on natural and organic ingredients."/>
    <s v="consumer goods"/>
    <x v="366"/>
    <x v="0"/>
    <n v="1"/>
    <m/>
    <s v="2009-01-01"/>
    <s v="2012-12-01"/>
    <s v="2012-12-01"/>
    <m/>
    <m/>
    <s v="'352-374-4760"/>
    <s v="https://www.crunchbase.com/organization/reserveage-nutrition"/>
    <s v="https://www.twitter.com/reserveage"/>
    <s v="https://www.facebook.com/reserveage/"/>
    <s v="7d93d8c8-5be6-3a2c-642c-91d6dde81fd9"/>
  </r>
  <r>
    <x v="52132"/>
    <s v="riserobotics.com"/>
    <s v="USA"/>
    <s v="MA"/>
    <s v="Boston"/>
    <s v="Somerville"/>
    <x v="0"/>
    <s v="Human Empowering Robotics Company"/>
    <s v="manufacturing|robotics|wearables"/>
    <x v="3472"/>
    <x v="1"/>
    <n v="2"/>
    <n v="1865000"/>
    <s v="2011-01-01"/>
    <s v="2012-08-23"/>
    <s v="2012-12-01"/>
    <m/>
    <m/>
    <m/>
    <s v="https://www.crunchbase.com/organization/urban-hero-sports"/>
    <s v="https://www.twitter.com/riserobotics"/>
    <m/>
    <s v="ec54a922-cef1-8e1d-a01e-4fa32eeb52d9"/>
  </r>
  <r>
    <x v="52133"/>
    <s v="runsocial.com"/>
    <m/>
    <m/>
    <m/>
    <m/>
    <x v="0"/>
    <s v="RunSocial’s mission is to help make fitness more fun. There has been some great innovation in digital fitness in recent years."/>
    <m/>
    <x v="5"/>
    <x v="0"/>
    <n v="1"/>
    <m/>
    <m/>
    <s v="2012-12-01"/>
    <s v="2012-12-01"/>
    <m/>
    <s v="info@runsocial.com"/>
    <m/>
    <s v="https://www.crunchbase.com/organization/runsocial"/>
    <m/>
    <m/>
    <s v="6b2ac3f3-f636-0afc-4185-b95d1e202a4d"/>
  </r>
  <r>
    <x v="52134"/>
    <s v="safaridesk.com"/>
    <s v="KEN"/>
    <m/>
    <s v="Nairobi"/>
    <s v="Nairobi"/>
    <x v="0"/>
    <s v="SafariDesk is a travel technology platform giving users personalized travel information from leading travel providers."/>
    <s v="travel"/>
    <x v="22"/>
    <x v="1"/>
    <n v="1"/>
    <n v="25000"/>
    <s v="2012-12-01"/>
    <s v="2012-12-01"/>
    <s v="2012-12-01"/>
    <m/>
    <s v="hello@safaridesk.com"/>
    <m/>
    <s v="https://www.crunchbase.com/organization/safaridesk"/>
    <s v="https://www.twitter.com/safaridesk"/>
    <s v="http://www.facebook.com/safaridesk"/>
    <s v="b88475a2-8f75-463c-7808-98f9e24dbc42"/>
  </r>
  <r>
    <x v="52135"/>
    <s v="san-he.co.jp"/>
    <s v="JPN"/>
    <m/>
    <s v="Tokyo"/>
    <s v="Tokyo"/>
    <x v="0"/>
    <s v="Personal Karaoke services available on iOS devices"/>
    <s v="home automation|ios"/>
    <x v="6949"/>
    <x v="2"/>
    <n v="1"/>
    <m/>
    <s v="2010-09-17"/>
    <s v="2012-12-01"/>
    <s v="2012-12-01"/>
    <m/>
    <m/>
    <m/>
    <s v="https://www.crunchbase.com/organization/san-home-entertainment"/>
    <m/>
    <s v="http://www.facebook.com/pages/%e6%a0%aa%e5%bc%8f%e4%bc%9a%e7%a4%be%e3%82%b5%e3%83%b3%e3%83%9b%e3%83%bc%e3%83%a0%e3%82%a8%e3%83%b3%e3%82%bf%e3%83%bc%e3%83%86%e3%82%a4%e3%83%b3%e3%83%a1%e3%83%b3%e3%83%88/144902465567690"/>
    <s v="58f3cb9f-8abc-ff17-eae4-d7e7b5ac2532"/>
  </r>
  <r>
    <x v="52136"/>
    <s v="scholr.ly"/>
    <s v="USA"/>
    <s v="GA"/>
    <s v="Atlanta"/>
    <s v="Atlanta"/>
    <x v="0"/>
    <s v="SCHOLR.LY is a people-focused search engine for academic works."/>
    <s v="education"/>
    <x v="38"/>
    <x v="1"/>
    <n v="1"/>
    <n v="50000"/>
    <s v="2011-01-01"/>
    <s v="2012-12-01"/>
    <s v="2012-12-01"/>
    <m/>
    <s v="learn@scholr.ly"/>
    <m/>
    <s v="https://www.crunchbase.com/organization/scholrly"/>
    <s v="https://www.twitter.com/scholrly"/>
    <s v="http://www.facebook.com/scholrly"/>
    <s v="da271549-7ec7-345f-ef29-0f46a08dc206"/>
  </r>
  <r>
    <x v="52137"/>
    <s v="sembraire.com"/>
    <s v="PER"/>
    <m/>
    <s v="Lima"/>
    <s v="Lima"/>
    <x v="0"/>
    <s v="Web Platform for offsetting the carbon footprint through sustainable reforestation."/>
    <s v="environmental engineering"/>
    <x v="1549"/>
    <x v="2"/>
    <n v="1"/>
    <n v="50000"/>
    <s v="2012-09-03"/>
    <s v="2012-12-01"/>
    <s v="2012-12-01"/>
    <m/>
    <m/>
    <m/>
    <s v="https://www.crunchbase.com/organization/sembraire"/>
    <s v="https://www.twitter.com/sembraire"/>
    <s v="http://www.facebook.com/sembraire"/>
    <s v="ef06d073-1fb1-3f16-8fad-657160077eb1"/>
  </r>
  <r>
    <x v="52138"/>
    <s v="shhmooze.com"/>
    <s v="GBR"/>
    <m/>
    <s v="Belfast"/>
    <s v="Belfast"/>
    <x v="0"/>
    <s v="Shhmooze is a people discovery app that enables professionals to meet and discover people at conferences and meetings."/>
    <s v="android|ediscovery|events|ios|local|location based services|mobile"/>
    <x v="6950"/>
    <x v="1"/>
    <n v="2"/>
    <n v="33101"/>
    <s v="2010-04-16"/>
    <s v="2012-09-08"/>
    <s v="2012-12-01"/>
    <m/>
    <s v="hello@shhmooze.com"/>
    <n v="442032868320"/>
    <s v="https://www.crunchbase.com/organization/shhmooze"/>
    <m/>
    <m/>
    <s v="446aa59a-caa0-9a90-1457-71bba7cd4f3e"/>
  </r>
  <r>
    <x v="52139"/>
    <s v="ecommerce.shopatron.com"/>
    <s v="USA"/>
    <s v="CA"/>
    <s v="San Luis Obispo"/>
    <s v="San Luis Obispo"/>
    <x v="2"/>
    <s v="Shopatron is an e-commerce technology company that provides e-commerce solutions to manufacturers and retailers of consumer goods products."/>
    <s v="e-commerce|enterprise software|mobile|saas"/>
    <x v="786"/>
    <x v="6"/>
    <n v="2"/>
    <n v="10000000"/>
    <s v="2001-10-10"/>
    <s v="2007-10-01"/>
    <s v="2012-12-01"/>
    <m/>
    <s v="sales@shopatron.com"/>
    <s v="'805-547-8368"/>
    <s v="https://www.crunchbase.com/organization/shopatron"/>
    <s v="https://www.twitter.com/shopatron"/>
    <s v="http://www.facebook.com/shopatron"/>
    <s v="290cf5aa-6096-1d2b-33ac-f01714df5917"/>
  </r>
  <r>
    <x v="52140"/>
    <s v="shoptimize.in"/>
    <m/>
    <m/>
    <m/>
    <m/>
    <x v="0"/>
    <s v="eCommerce platform for emerging markets"/>
    <s v="e-commerce"/>
    <x v="63"/>
    <x v="1"/>
    <n v="1"/>
    <m/>
    <s v="2012-10-01"/>
    <s v="2012-12-01"/>
    <s v="2012-12-01"/>
    <m/>
    <s v="mangesh@shoptimize.in"/>
    <s v="'+91 80 80 080990"/>
    <s v="https://www.crunchbase.com/organization/shoptimize-inc"/>
    <s v="https://www.twitter.com/shoptimizeindia"/>
    <s v="http://www.facebook.com/shoptimize-india-pvt-ltd/230926467"/>
    <s v="3e860146-228a-b534-0e6e-ee3b31b7f118"/>
  </r>
  <r>
    <x v="52141"/>
    <s v="simbiosis.com"/>
    <s v="SGP"/>
    <m/>
    <s v="Singapore"/>
    <s v="Singapore"/>
    <x v="0"/>
    <s v="Simbiosis is a Singapore-based company that provides relevant information and tools to make informed decisions."/>
    <s v="health care"/>
    <x v="3"/>
    <x v="1"/>
    <n v="1"/>
    <n v="40000"/>
    <s v="2012-11-01"/>
    <s v="2012-12-01"/>
    <s v="2012-12-01"/>
    <m/>
    <s v="contacto@simbiosis.com"/>
    <m/>
    <s v="https://www.crunchbase.com/organization/simbiosis"/>
    <m/>
    <m/>
    <s v="11a6ebe8-5454-3968-111f-db4bde10c94d"/>
  </r>
  <r>
    <x v="52142"/>
    <s v="gosimpletax.com"/>
    <s v="GBR"/>
    <m/>
    <s v="London"/>
    <s v="London"/>
    <x v="0"/>
    <s v="SimpleTax provides collective knowledge of taxpayers for better guidance and larger savings."/>
    <s v="finance|fintech|personal finance"/>
    <x v="24"/>
    <x v="1"/>
    <n v="1"/>
    <n v="240348"/>
    <s v="2011-09-01"/>
    <s v="2012-12-01"/>
    <s v="2012-12-01"/>
    <m/>
    <s v="hello@gosimpletax.com"/>
    <s v="44 20 7097 1221"/>
    <s v="https://www.crunchbase.com/organization/simpletax"/>
    <s v="https://www.twitter.com/gosimpletaxuk"/>
    <s v="http://www.facebook.com/gosimpletax"/>
    <s v="54306f5e-5f31-e563-75fd-ece4326f9897"/>
  </r>
  <r>
    <x v="52143"/>
    <s v="socialthreader.com"/>
    <s v="USA"/>
    <s v="CA"/>
    <s v="SF Bay Area"/>
    <s v="Saratoga"/>
    <x v="3"/>
    <s v="SocialThreader improves the effectiveness of digital marketing via social integration of brand and consumer voices in ads and websites."/>
    <s v="advertising|brand marketing|social media|social media management|social media marketing"/>
    <x v="711"/>
    <x v="1"/>
    <n v="2"/>
    <n v="45000"/>
    <s v="2012-07-02"/>
    <s v="2012-10-03"/>
    <s v="2012-12-01"/>
    <s v="2014-01-01"/>
    <s v="info@socialthreader.com"/>
    <m/>
    <s v="https://www.crunchbase.com/organization/socialthreader"/>
    <s v="https://www.twitter.com/socialthreader"/>
    <m/>
    <s v="ffe12892-05c4-e8e4-d728-d9b54e7b3aeb"/>
  </r>
  <r>
    <x v="52144"/>
    <s v="speakset.com"/>
    <s v="GBR"/>
    <m/>
    <s v="London"/>
    <s v="London"/>
    <x v="0"/>
    <s v="SpeakSet is the world’s simplest remote care service."/>
    <s v="video"/>
    <x v="236"/>
    <x v="1"/>
    <n v="1"/>
    <m/>
    <s v="2013-01-01"/>
    <s v="2012-12-01"/>
    <s v="2012-12-01"/>
    <m/>
    <m/>
    <m/>
    <s v="https://www.crunchbase.com/organization/speakset"/>
    <s v="https://www.twitter.com/speaksetuk"/>
    <m/>
    <s v="2f366970-c51b-4482-4546-a085835ad787"/>
  </r>
  <r>
    <x v="52145"/>
    <s v="spins.fm"/>
    <s v="USA"/>
    <s v="NY"/>
    <s v="New York City"/>
    <s v="New York"/>
    <x v="0"/>
    <s v="Spins.FM connects social media with radio stations and enables listeners to interact with radio stations via social media."/>
    <s v="internet radio|social media|social network"/>
    <x v="796"/>
    <x v="1"/>
    <n v="2"/>
    <n v="250000"/>
    <s v="2010-07-01"/>
    <s v="2011-04-13"/>
    <s v="2012-12-01"/>
    <m/>
    <s v="requests@spins.fm"/>
    <s v="'212-461-3255"/>
    <s v="https://www.crunchbase.com/organization/spins-fm"/>
    <s v="https://www.twitter.com/spinsfm"/>
    <s v="http://www.facebook.com/spins.fm"/>
    <s v="bef941e5-a541-68e3-f842-2c0e5abf9354"/>
  </r>
  <r>
    <x v="52146"/>
    <s v="scard.ru"/>
    <s v="RUS"/>
    <m/>
    <m/>
    <m/>
    <x v="0"/>
    <s v="Starcard - a new generation of loyalty program"/>
    <s v="loyalty programs"/>
    <x v="208"/>
    <x v="2"/>
    <n v="1"/>
    <n v="1000000"/>
    <s v="2011-01-01"/>
    <s v="2012-12-01"/>
    <s v="2012-12-01"/>
    <m/>
    <m/>
    <s v="7 4952 15 23 20"/>
    <s v="https://www.crunchbase.com/organization/starcard"/>
    <m/>
    <m/>
    <s v="e7be23bc-0427-b972-d542-811d80ebb890"/>
  </r>
  <r>
    <x v="52147"/>
    <s v="supermarketspree.com"/>
    <s v="USA"/>
    <s v="WA"/>
    <s v="Seattle"/>
    <s v="Seattle"/>
    <x v="0"/>
    <s v="Struts &amp; Springs is a mobile application that helps you eat and shop healthy."/>
    <s v="curated web|e-commerce|health care|mobile|shopping"/>
    <x v="6951"/>
    <x v="1"/>
    <n v="1"/>
    <m/>
    <s v="2012-12-01"/>
    <s v="2012-12-01"/>
    <s v="2012-12-01"/>
    <m/>
    <s v="jon@struts-springs.com"/>
    <m/>
    <s v="https://www.crunchbase.com/organization/struts-springs"/>
    <s v="https://www.twitter.com/spreetips"/>
    <s v="http://www.facebook.com/spreeapp"/>
    <s v="a48a94bc-7c09-075a-8cad-92ca7018ffca"/>
  </r>
  <r>
    <x v="52148"/>
    <s v="medm.com"/>
    <s v="CHE"/>
    <m/>
    <s v="Zurich"/>
    <s v="Zug"/>
    <x v="0"/>
    <s v="Swissmed Mobile is a world technology leader in Mobile Patient Monitoring"/>
    <s v="information technology|medical|mobile|software"/>
    <x v="319"/>
    <x v="0"/>
    <n v="1"/>
    <n v="3000"/>
    <s v="2011-01-01"/>
    <s v="2012-12-01"/>
    <s v="2012-12-01"/>
    <m/>
    <s v="info@swissmedmobile.com"/>
    <m/>
    <s v="https://www.crunchbase.com/organization/swissmed-mobile"/>
    <s v="https://www.twitter.com/swissmedmobile"/>
    <s v="http://www.facebook.com/swissmedmobile"/>
    <s v="7ee84a47-50d2-3e51-681b-05aa772d3305"/>
  </r>
  <r>
    <x v="52149"/>
    <s v="tagbrand.com"/>
    <s v="RUS"/>
    <m/>
    <s v="Novosibirsk"/>
    <s v="Novosibirsk"/>
    <x v="0"/>
    <s v="TagBrand is a web service and mobile app that provides tools for users to tag brands on their photos, even from social networks."/>
    <s v="brand marketing|ios|mobile|social media|web development"/>
    <x v="6952"/>
    <x v="1"/>
    <n v="2"/>
    <n v="600000"/>
    <s v="2011-05-01"/>
    <s v="2011-06-01"/>
    <s v="2012-12-01"/>
    <m/>
    <m/>
    <m/>
    <s v="https://www.crunchbase.com/organization/tagbrand"/>
    <s v="https://www.twitter.com/tagbrandapp"/>
    <s v="http://www.facebook.com/pages/tagbrand/180548898700327"/>
    <s v="ba3b0058-d301-dbbb-293c-8634cac1d094"/>
  </r>
  <r>
    <x v="52150"/>
    <s v="tagrule.ru"/>
    <m/>
    <m/>
    <m/>
    <m/>
    <x v="0"/>
    <s v="allows to easily and conveniently manage any third-party tags (scripts) without programmers"/>
    <s v="information services"/>
    <x v="59"/>
    <x v="2"/>
    <n v="1"/>
    <n v="20000"/>
    <m/>
    <s v="2012-12-01"/>
    <s v="2012-12-01"/>
    <m/>
    <m/>
    <m/>
    <s v="https://www.crunchbase.com/organization/tagrule"/>
    <m/>
    <m/>
    <s v="aa49ba63-bf35-f3ea-9fcb-cb1e4dc9946f"/>
  </r>
  <r>
    <x v="52151"/>
    <s v="taskmessenger.com"/>
    <s v="IRL"/>
    <m/>
    <s v="Dublin"/>
    <s v="Dublin"/>
    <x v="0"/>
    <s v="Task Messenger offers social tools for teams to interact, share, and help each other to increase productivity."/>
    <s v="cloud computing|enterprise software|saas|software"/>
    <x v="146"/>
    <x v="1"/>
    <n v="1"/>
    <n v="15000"/>
    <s v="2013-02-25"/>
    <s v="2012-12-01"/>
    <s v="2012-12-01"/>
    <m/>
    <s v="alan@taskmessenger.com"/>
    <m/>
    <s v="https://www.crunchbase.com/organization/task-messenger"/>
    <s v="https://www.twitter.com/taskmessenger"/>
    <m/>
    <s v="b6375b7b-0d03-3fac-1e42-067c43eae9ff"/>
  </r>
  <r>
    <x v="52152"/>
    <s v="terascore.com"/>
    <s v="USA"/>
    <s v="CA"/>
    <s v="SF Bay Area"/>
    <s v="Sunnyvale"/>
    <x v="0"/>
    <s v="Terascore develops an online educational tool that enables teachers to create, administer and manage tests."/>
    <s v="education|saas|software|test and measurement"/>
    <x v="2139"/>
    <x v="1"/>
    <n v="1"/>
    <n v="100000"/>
    <s v="2012-12-17"/>
    <s v="2012-12-01"/>
    <s v="2012-12-01"/>
    <m/>
    <s v="info@terascore.com"/>
    <s v="'408-329-6663"/>
    <s v="https://www.crunchbase.com/organization/terascore"/>
    <s v="https://www.twitter.com/terascore"/>
    <s v="http://www.facebook.com/terascore"/>
    <s v="f2a9a138-3ace-76d7-51dc-d2a5db1af120"/>
  </r>
  <r>
    <x v="52153"/>
    <s v="thestakeholdercompany.com"/>
    <s v="SGP"/>
    <m/>
    <s v="Singapore"/>
    <s v="Singapore"/>
    <x v="0"/>
    <s v="TSC, an intelligence firm, designs technology and services into stakeholder apps to identify, monitor and engage stakeholder environments."/>
    <s v="analytics|crm|reputation"/>
    <x v="1188"/>
    <x v="0"/>
    <n v="1"/>
    <n v="482786.885245902"/>
    <s v="2011-01-03"/>
    <s v="2012-12-01"/>
    <s v="2012-12-01"/>
    <m/>
    <s v="terence@thestakeholdercompany.com"/>
    <s v="65 9005 2432"/>
    <s v="https://www.crunchbase.com/organization/the-stakeholder-company"/>
    <m/>
    <m/>
    <s v="a7b69d1e-20ef-7396-e14f-ee49182512a9"/>
  </r>
  <r>
    <x v="52154"/>
    <s v="thirdsolutions.com"/>
    <s v="USA"/>
    <s v="FL"/>
    <s v="Miami"/>
    <s v="Miami Beach"/>
    <x v="0"/>
    <s v="Third Solutions offers an app that provides merchants with real-time access to all of their receipts through a single web interface."/>
    <s v="software"/>
    <x v="10"/>
    <x v="0"/>
    <n v="2"/>
    <n v="5400000"/>
    <s v="2007-01-01"/>
    <s v="2010-12-01"/>
    <s v="2012-12-01"/>
    <m/>
    <s v="support@myreceipts.com"/>
    <s v="'305-673-9933"/>
    <s v="https://www.crunchbase.com/organization/third-solutions"/>
    <s v="https://www.twitter.com/3rdsolutions"/>
    <s v="http://www.facebook.com/myreceipts"/>
    <s v="ccf9d83e-ee76-0d11-a69b-4ce3ae5e4111"/>
  </r>
  <r>
    <x v="52155"/>
    <s v="tnxcorp.com"/>
    <s v="ARG"/>
    <m/>
    <s v="Buenos Aires"/>
    <s v="Buenos Aires"/>
    <x v="0"/>
    <s v="TNX Corp. is a telecommunications management system and consulting company in Chile and internationally."/>
    <s v="telecommunications"/>
    <x v="338"/>
    <x v="6"/>
    <n v="1"/>
    <m/>
    <s v="2001-01-01"/>
    <s v="2012-12-01"/>
    <s v="2012-12-01"/>
    <m/>
    <s v="info@tnxcorp.com"/>
    <s v="'+54 11 5199-1449"/>
    <s v="https://www.crunchbase.com/organization/tnx-corp"/>
    <s v="https://www.twitter.com/tnxcorp"/>
    <s v="http://www.facebook.com/leadingbyresults"/>
    <s v="1517b3f9-66e1-8448-b54b-471845470e49"/>
  </r>
  <r>
    <x v="52156"/>
    <s v="tocario.com"/>
    <s v="DEU"/>
    <m/>
    <s v="Stuttgart"/>
    <s v="Stuttgart"/>
    <x v="0"/>
    <s v="tocario offers an end-to-end IaaS technology to enable Service Providers to deliver virtual desktops as Desktops-as-a-Service."/>
    <s v="cloud infrastructure|cloud management|enterprise software|virtual desktop|virtualization"/>
    <x v="651"/>
    <x v="0"/>
    <n v="1"/>
    <n v="850000"/>
    <s v="2011-01-01"/>
    <s v="2012-12-01"/>
    <s v="2012-12-01"/>
    <m/>
    <s v="info@tocario.com"/>
    <m/>
    <s v="https://www.crunchbase.com/organization/tocario"/>
    <s v="https://www.twitter.com/tocario_com"/>
    <s v="http://www.facebook.com/tocario"/>
    <s v="be5f6668-cc97-06aa-5eed-8ed893b5f977"/>
  </r>
  <r>
    <x v="52157"/>
    <s v="trustsign.com.br"/>
    <s v="BRA"/>
    <m/>
    <s v="Sao Paulo"/>
    <s v="São José Dos Campos"/>
    <x v="0"/>
    <s v="Security as a Service to websites"/>
    <s v="cloud security|security"/>
    <x v="25"/>
    <x v="0"/>
    <n v="1"/>
    <m/>
    <s v="2009-01-01"/>
    <s v="2012-12-01"/>
    <s v="2012-12-01"/>
    <m/>
    <s v="contato@trustsign.com.br"/>
    <s v="'+55 11 3729-3945"/>
    <s v="https://www.crunchbase.com/organization/trustsign"/>
    <s v="https://www.twitter.com/trustsign"/>
    <s v="https://www.facebook.com/trustsign"/>
    <s v="f9013563-8474-ed85-253d-bc6adf45eb3e"/>
  </r>
  <r>
    <x v="52158"/>
    <s v="ttspharma.com"/>
    <s v="GBR"/>
    <m/>
    <s v="Liverpool"/>
    <s v="Liverpool"/>
    <x v="0"/>
    <s v="TTS Pharma is a UK-based biotechnology company developing technologies to support the pharmacogenetic stratification of patients."/>
    <s v="biotechnology"/>
    <x v="36"/>
    <x v="2"/>
    <n v="1"/>
    <n v="880895"/>
    <s v="2012-01-01"/>
    <s v="2012-12-01"/>
    <s v="2012-12-01"/>
    <m/>
    <m/>
    <s v="44 78 7521 0959"/>
    <s v="https://www.crunchbase.com/organization/tts-pharma"/>
    <m/>
    <m/>
    <s v="8e53fc65-4fdc-bf09-1dc3-3c0a2bf5852f"/>
  </r>
  <r>
    <x v="52159"/>
    <s v="uplike.com"/>
    <s v="FRA"/>
    <m/>
    <s v="Paris"/>
    <s v="Paris"/>
    <x v="0"/>
    <s v="U-PLAY studios is an online studio focusing on video games development."/>
    <s v="mobile|social media"/>
    <x v="2526"/>
    <x v="1"/>
    <n v="2"/>
    <n v="653011"/>
    <s v="2012-04-01"/>
    <s v="2012-04-01"/>
    <s v="2012-12-01"/>
    <m/>
    <m/>
    <m/>
    <s v="https://www.crunchbase.com/organization/uplike"/>
    <s v="https://www.twitter.com/uplikeit"/>
    <s v="http://www.facebook.com/photo.php"/>
    <s v="bca97c67-18d2-2698-ceda-b8cbb30bcbc6"/>
  </r>
  <r>
    <x v="52160"/>
    <s v="versafe-login.com"/>
    <s v="ISR"/>
    <m/>
    <s v="Tel Aviv"/>
    <s v="Rishon Le Zion"/>
    <x v="2"/>
    <s v="Develops security applications for identity theft and online fraud prevention application."/>
    <s v="finance|fintech|security|telecommunications"/>
    <x v="6953"/>
    <x v="6"/>
    <n v="1"/>
    <m/>
    <s v="2009-01-01"/>
    <s v="2012-12-01"/>
    <s v="2012-12-01"/>
    <m/>
    <m/>
    <s v="972 77 360 4400"/>
    <s v="https://www.crunchbase.com/organization/versafe"/>
    <m/>
    <m/>
    <s v="86fb9bdd-16ae-8981-12cb-c920492ccd53"/>
  </r>
  <r>
    <x v="52161"/>
    <s v="vicusrx.com"/>
    <s v="USA"/>
    <s v="NJ"/>
    <s v="Newark"/>
    <s v="Morristown"/>
    <x v="0"/>
    <s v="Vicus Therapeutics is a biopharmaceutical company, providing treatments to patients with cancer."/>
    <s v="biotechnology|medical|therapeutics"/>
    <x v="44"/>
    <x v="1"/>
    <n v="3"/>
    <n v="15999564"/>
    <s v="2005-08-25"/>
    <s v="2009-06-24"/>
    <s v="2012-12-01"/>
    <m/>
    <s v="info@vicustherapeutics.com"/>
    <s v="(973)285-3175"/>
    <s v="https://www.crunchbase.com/organization/vicus-therapeutics"/>
    <m/>
    <m/>
    <s v="789fe741-7c68-4211-3e0f-a1de5b367f35"/>
  </r>
  <r>
    <x v="52162"/>
    <s v="wallstr.ru"/>
    <m/>
    <m/>
    <m/>
    <m/>
    <x v="0"/>
    <s v="Wallstr selects the best offers for corporate clients – ranging from stationery to commercial estate – and negotiates with suppliers about"/>
    <s v="commercial real estate"/>
    <x v="76"/>
    <x v="2"/>
    <n v="1"/>
    <n v="300000"/>
    <m/>
    <s v="2012-12-01"/>
    <s v="2012-12-01"/>
    <m/>
    <s v="a.lankin@wallstr.ru"/>
    <s v="8 800 555-09-26"/>
    <s v="https://www.crunchbase.com/organization/wallstr"/>
    <m/>
    <m/>
    <s v="1369bb71-b9ec-7439-8dc2-a978030052f6"/>
  </r>
  <r>
    <x v="52163"/>
    <s v="woohoo-mobile.com"/>
    <s v="AUT"/>
    <m/>
    <s v="Vienna"/>
    <s v="Vienna"/>
    <x v="0"/>
    <s v="Hyperlocal mobile marketing connecting merchants with potential consumers nearby - thus increasing foot-traffic and revenues."/>
    <s v="advertising|coupons|local|mobile|virtual currency"/>
    <x v="5083"/>
    <x v="1"/>
    <n v="1"/>
    <m/>
    <s v="2012-04-01"/>
    <s v="2012-12-01"/>
    <s v="2012-12-01"/>
    <m/>
    <s v="info@woohoo-mobile.com"/>
    <m/>
    <s v="https://www.crunchbase.com/organization/woohoo-mobile-marketing"/>
    <s v="https://www.twitter.com/woohoo_mobile"/>
    <s v="http://www.facebook.com/woohoomobilemarketing"/>
    <s v="bd059880-a57a-49b1-ce1b-627056b3c424"/>
  </r>
  <r>
    <x v="52164"/>
    <s v="worldrat.com"/>
    <s v="HUN"/>
    <m/>
    <s v="HUN - Other"/>
    <s v="Pér"/>
    <x v="3"/>
    <s v="worldrat is a web and mobile application for social travel. We empower the user to discover, create and share interesting places, collected"/>
    <s v="travel"/>
    <x v="22"/>
    <x v="2"/>
    <n v="2"/>
    <n v="89591"/>
    <m/>
    <s v="2012-01-08"/>
    <s v="2012-12-01"/>
    <s v="2013-10-30"/>
    <m/>
    <m/>
    <s v="https://www.crunchbase.com/organization/worldrat"/>
    <s v="https://www.twitter.com/worldrat"/>
    <m/>
    <s v="72d646a4-1bcf-32a4-78c0-8472a505bcc2"/>
  </r>
  <r>
    <x v="52165"/>
    <s v="zengularity.com"/>
    <s v="FRA"/>
    <m/>
    <s v="Paris"/>
    <s v="Paris"/>
    <x v="0"/>
    <s v="Zenexity focuses on the deployment of its solution and expertise of Play framework."/>
    <m/>
    <x v="5"/>
    <x v="2"/>
    <n v="1"/>
    <n v="3246570.5393202999"/>
    <m/>
    <s v="2012-12-01"/>
    <s v="2012-12-01"/>
    <m/>
    <s v="contact@zengularity.com"/>
    <m/>
    <s v="https://www.crunchbase.com/organization/zenexity"/>
    <m/>
    <m/>
    <s v="1e8f7463-c71d-ccee-775d-ca926b75d7c4"/>
  </r>
  <r>
    <x v="52166"/>
    <m/>
    <m/>
    <m/>
    <m/>
    <m/>
    <x v="0"/>
    <s v="Zhimin Xingtong (Elex)"/>
    <m/>
    <x v="5"/>
    <x v="2"/>
    <n v="1"/>
    <m/>
    <m/>
    <s v="2012-12-01"/>
    <s v="2012-12-01"/>
    <m/>
    <m/>
    <m/>
    <s v="https://www.crunchbase.com/organization/zhimin-xingtong"/>
    <m/>
    <m/>
    <s v="7de4a6ba-f636-aa9f-5415-d520c838b3c8"/>
  </r>
  <r>
    <x v="52167"/>
    <s v="activepath.com"/>
    <s v="USA"/>
    <s v="NY"/>
    <s v="New York City"/>
    <s v="New York"/>
    <x v="0"/>
    <s v="ActivePath is the developer of ActiveMail, an interactive email sender for marketers."/>
    <s v="email|finance|marketing"/>
    <x v="6954"/>
    <x v="2"/>
    <n v="2"/>
    <n v="13250001"/>
    <s v="2007-01-01"/>
    <s v="2011-09-19"/>
    <s v="2012-11-30"/>
    <m/>
    <s v="partnerships@activepath.com"/>
    <s v="(212) 946-4904"/>
    <s v="https://www.crunchbase.com/organization/activepath"/>
    <s v="https://www.twitter.com/activepath"/>
    <m/>
    <s v="c3c0fcad-6e5f-c5d3-f769-23ac55f0b5e1"/>
  </r>
  <r>
    <x v="52168"/>
    <s v="amigocat.com"/>
    <s v="FRA"/>
    <m/>
    <s v="Nantes"/>
    <s v="Nantes"/>
    <x v="0"/>
    <s v="AmigoCAT is a powerful, online, free CAT tool."/>
    <s v="education|internet|translation service"/>
    <x v="121"/>
    <x v="1"/>
    <n v="1"/>
    <n v="129679"/>
    <s v="2013-01-01"/>
    <s v="2012-11-30"/>
    <s v="2012-11-30"/>
    <m/>
    <m/>
    <m/>
    <s v="https://www.crunchbase.com/organization/amigocat"/>
    <s v="https://www.twitter.com/amigocat_theapp"/>
    <s v="http://www.facebook.com/pages/amigocat/165559570261372"/>
    <s v="c1e37e0f-c2f0-4c42-dff1-c5b15b69739d"/>
  </r>
  <r>
    <x v="52169"/>
    <s v="bangtango.com.au"/>
    <s v="AUS"/>
    <m/>
    <m/>
    <m/>
    <x v="0"/>
    <s v="BangTango gives you Early Access to live music experiences."/>
    <s v="music|sponsorship|ticketing"/>
    <x v="3955"/>
    <x v="0"/>
    <n v="1"/>
    <m/>
    <s v="2012-01-01"/>
    <s v="2012-11-30"/>
    <s v="2012-11-30"/>
    <m/>
    <m/>
    <m/>
    <s v="https://www.crunchbase.com/organization/bangtango"/>
    <s v="https://www.twitter.com/bangtangolive"/>
    <m/>
    <s v="2043e966-51e7-108c-83e6-fab9578154dc"/>
  </r>
  <r>
    <x v="52170"/>
    <s v="birdbox.com"/>
    <s v="USA"/>
    <s v="CO"/>
    <s v="Denver"/>
    <s v="Boulder"/>
    <x v="0"/>
    <s v="Birdbox is an online platform that enables people to share and collect photos with a group of people."/>
    <s v="finance|photography|photo sharing"/>
    <x v="47"/>
    <x v="1"/>
    <n v="2"/>
    <n v="1100000"/>
    <s v="2012-03-01"/>
    <s v="2012-05-17"/>
    <s v="2012-11-30"/>
    <m/>
    <s v="team@birdbox.com"/>
    <m/>
    <s v="https://www.crunchbase.com/organization/birdbox"/>
    <s v="https://www.twitter.com/birdbox"/>
    <m/>
    <s v="2ce2e226-fd48-7a86-60fd-e6e41b64ec06"/>
  </r>
  <r>
    <x v="52171"/>
    <s v="cinemagr.am"/>
    <s v="USA"/>
    <s v="CA"/>
    <s v="SF Bay Area"/>
    <s v="San Francisco"/>
    <x v="0"/>
    <s v="Cinemagram is an app that enables users to create videos to share with friends and family."/>
    <s v="photography"/>
    <x v="233"/>
    <x v="1"/>
    <n v="1"/>
    <n v="8500000"/>
    <s v="2009-01-01"/>
    <s v="2012-11-30"/>
    <s v="2012-11-30"/>
    <m/>
    <s v="feedback@factyle.com"/>
    <m/>
    <s v="https://www.crunchbase.com/organization/cinemagram"/>
    <s v="https://www.twitter.com/cinemagram"/>
    <m/>
    <s v="bdc4740f-b631-f18d-f784-5f0c00aa08b7"/>
  </r>
  <r>
    <x v="52172"/>
    <s v="energyautomation.com"/>
    <s v="USA"/>
    <s v="TN"/>
    <s v="Nashville"/>
    <s v="Hendersonville"/>
    <x v="0"/>
    <s v="Energy Automation Systems Inc. (EASI) develops energy-saving technology that helps commercial, industrial and manufacturing facilities cut"/>
    <m/>
    <x v="5"/>
    <x v="7"/>
    <n v="1"/>
    <m/>
    <s v="1978-01-01"/>
    <s v="2012-11-30"/>
    <s v="2012-11-30"/>
    <m/>
    <s v="info@easipro.com"/>
    <n v="6158227252"/>
    <s v="https://www.crunchbase.com/organization/energy-automation-system"/>
    <s v="https://www.twitter.com/easisavesenergy"/>
    <s v="http://www.facebook.com/easisavesenergy"/>
    <s v="6714225e-31d5-bc53-6fd3-59cc93de5234"/>
  </r>
  <r>
    <x v="52173"/>
    <s v="f4samurai.jp"/>
    <s v="JPN"/>
    <m/>
    <s v="Tokyo"/>
    <s v="Tokyo"/>
    <x v="0"/>
    <s v="f4samurai is engaged in the planning and development of social games, iOS and Android applications, and web services."/>
    <s v="android|ios|social"/>
    <x v="462"/>
    <x v="6"/>
    <n v="2"/>
    <n v="99310"/>
    <s v="2010-01-08"/>
    <s v="2010-02-03"/>
    <s v="2012-11-30"/>
    <m/>
    <m/>
    <m/>
    <s v="https://www.crunchbase.com/organization/f4samurai"/>
    <m/>
    <m/>
    <s v="25a3dbf6-2bc0-db2a-d1e7-8255070ddf22"/>
  </r>
  <r>
    <x v="52174"/>
    <s v="fannect.me"/>
    <s v="USA"/>
    <s v="MO"/>
    <s v="Kansas City"/>
    <s v="Kansas City"/>
    <x v="0"/>
    <s v="Fannect is a sports application for fans to actively participate in a competitive sporting social network."/>
    <s v="curated web|gamification|mobile|social media|sports"/>
    <x v="4204"/>
    <x v="1"/>
    <n v="1"/>
    <n v="304000"/>
    <s v="2012-01-01"/>
    <s v="2012-11-30"/>
    <s v="2012-11-30"/>
    <m/>
    <s v="support@fannect.me"/>
    <s v="(913) 284-6898"/>
    <s v="https://www.crunchbase.com/organization/fannect"/>
    <s v="https://www.twitter.com/fannect"/>
    <s v="https://www.facebook.com/fanpoints"/>
    <s v="b25f906a-9878-bacf-6ce2-ef7ad20cf1ef"/>
  </r>
  <r>
    <x v="52175"/>
    <s v="freebrie.net"/>
    <s v="RUS"/>
    <m/>
    <s v="Moscow"/>
    <s v="Moscow"/>
    <x v="0"/>
    <s v="FreeBrie is a SaaS-based platform offering a decentralized system for data synchronization, online file management, and backup."/>
    <s v="b2b|software"/>
    <x v="10"/>
    <x v="1"/>
    <n v="2"/>
    <n v="155000"/>
    <s v="2011-01-01"/>
    <s v="2011-10-01"/>
    <s v="2012-11-30"/>
    <m/>
    <s v="info@freebrie.net"/>
    <m/>
    <s v="https://www.crunchbase.com/organization/freebrie"/>
    <s v="https://www.twitter.com/freebrie"/>
    <s v="http://www.facebook.com/freebrie.net"/>
    <s v="a1303b67-76bb-8673-b40b-6f614d0b3ff1"/>
  </r>
  <r>
    <x v="52176"/>
    <s v="growthinstitute.com"/>
    <s v="USA"/>
    <s v="TX"/>
    <s v="Austin"/>
    <s v="Austin"/>
    <x v="0"/>
    <s v="Gazelles Growth Institute enables executives to learn new techniques and methodologies to help their businesses."/>
    <s v="education"/>
    <x v="38"/>
    <x v="0"/>
    <n v="1"/>
    <m/>
    <s v="2011-01-01"/>
    <s v="2012-11-30"/>
    <s v="2012-11-30"/>
    <m/>
    <s v="support@growthinstitute.com"/>
    <s v="1(800) 975-5108"/>
    <s v="https://www.crunchbase.com/organization/gazelles-growth-institute"/>
    <s v="https://www.twitter.com/gazellesgrowth"/>
    <s v="https://www.facebook.com/growthinstitute"/>
    <s v="a7320ec9-05a9-3cc0-74b3-8fdddde32a8b"/>
  </r>
  <r>
    <x v="52177"/>
    <s v="indigoidware.com"/>
    <s v="USA"/>
    <s v="MN"/>
    <s v="Minneapolis"/>
    <s v="Chanhassen"/>
    <x v="0"/>
    <s v="Indigo Identityware is engaged in the identity and access management industry and offers password-free mobile and virtual authentication."/>
    <s v="security"/>
    <x v="175"/>
    <x v="0"/>
    <n v="6"/>
    <n v="3795746"/>
    <s v="2009-01-01"/>
    <s v="2010-02-11"/>
    <s v="2012-11-30"/>
    <m/>
    <m/>
    <s v="'952-294-3040"/>
    <s v="https://www.crunchbase.com/organization/indigo-identityware"/>
    <m/>
    <s v="http://www.facebook.com/pages/indigo-identityware/23860065617284"/>
    <s v="82770e87-46f8-d61c-ddba-e651dff9d5ac"/>
  </r>
  <r>
    <x v="52178"/>
    <s v="nightuplife.com"/>
    <s v="USA"/>
    <s v="NY"/>
    <s v="New York City"/>
    <s v="New York"/>
    <x v="0"/>
    <s v="NightUp is a nightlife app that streamlines event promoting, cover and bottle purchasing, and transaction processing transactions."/>
    <s v="android|apps|e-commerce|hospitality|ios|mobile|nightclubs|nightlife|web development"/>
    <x v="6955"/>
    <x v="0"/>
    <n v="1"/>
    <n v="500000"/>
    <s v="2012-12-01"/>
    <s v="2012-11-30"/>
    <s v="2012-11-30"/>
    <m/>
    <s v="lucky@nightuplife.com"/>
    <s v="'212-776-1022"/>
    <s v="https://www.crunchbase.com/organization/night-up"/>
    <s v="https://www.twitter.com/nightuplife"/>
    <s v="http://www.facebook.com/nightuplife"/>
    <s v="ba8ea31a-7c2d-d472-406c-51bb72a151c0"/>
  </r>
  <r>
    <x v="52179"/>
    <s v="raisepartner.com"/>
    <s v="SGP"/>
    <m/>
    <s v="Singapore"/>
    <s v="Singapore"/>
    <x v="0"/>
    <s v="Risk analytics, smart analytics, portfolio smart rebalancing, robust optimization, digital wealth management"/>
    <s v="analytics|fintech|risk management"/>
    <x v="348"/>
    <x v="0"/>
    <n v="3"/>
    <n v="5695176"/>
    <s v="2001-07-04"/>
    <s v="2001-12-01"/>
    <s v="2012-11-30"/>
    <m/>
    <m/>
    <s v="'+33 4 38 37 43 88"/>
    <s v="https://www.crunchbase.com/organization/raise-partner"/>
    <s v="https://www.twitter.com/raisepartner"/>
    <s v="https://www.facebook.com/raise-partner-1727015167529642"/>
    <s v="f1eaa680-0d6c-5807-7c10-ce29b9a84d45"/>
  </r>
  <r>
    <x v="52180"/>
    <s v="gosimplysocial.com"/>
    <s v="USA"/>
    <s v="CA"/>
    <s v="SF Bay Area"/>
    <s v="San Francisco"/>
    <x v="2"/>
    <s v="SimplySocial is a cloud based enterprise platform that allows SMEs manage and expand their social media presence."/>
    <s v="social media management"/>
    <x v="158"/>
    <x v="0"/>
    <n v="1"/>
    <m/>
    <s v="2011-01-01"/>
    <s v="2012-11-30"/>
    <s v="2012-11-30"/>
    <m/>
    <s v="contact@gosimplysocial.com"/>
    <s v="(877) 250-8536"/>
    <s v="https://www.crunchbase.com/organization/simply-social"/>
    <s v="https://www.twitter.com/gosimplysocial"/>
    <s v="http://www.facebook.com/gosimplysocial"/>
    <s v="9e6ba5b8-5232-ba79-cea8-857d8492ad5d"/>
  </r>
  <r>
    <x v="52181"/>
    <s v="sohonet.com"/>
    <s v="GBR"/>
    <m/>
    <s v="London"/>
    <s v="London"/>
    <x v="0"/>
    <s v="Sohonet provides technical services to the film industry including secure high-speed networking"/>
    <s v="film|industrial|technical support"/>
    <x v="236"/>
    <x v="6"/>
    <n v="2"/>
    <n v="2000000"/>
    <s v="1995-11-01"/>
    <s v="2000-03-22"/>
    <s v="2012-11-30"/>
    <m/>
    <s v="chuck.parker@sohonet.com"/>
    <s v="(310)449-8600"/>
    <s v="https://www.crunchbase.com/organization/sohonet"/>
    <m/>
    <m/>
    <s v="cfddd81e-4994-1243-5ea5-da089442c073"/>
  </r>
  <r>
    <x v="52182"/>
    <s v="stringpublisher.com"/>
    <s v="MEX"/>
    <m/>
    <s v="MEX - Other"/>
    <s v="Miguel Hidalgo"/>
    <x v="0"/>
    <s v="String Publisher is a solution to create digital publications via the PC web browser."/>
    <s v="publishing"/>
    <x v="233"/>
    <x v="1"/>
    <n v="1"/>
    <m/>
    <s v="2013-01-01"/>
    <s v="2012-11-30"/>
    <s v="2012-11-30"/>
    <m/>
    <m/>
    <m/>
    <s v="https://www.crunchbase.com/organization/string-publisher"/>
    <s v="https://www.twitter.com/stringpublisher"/>
    <m/>
    <s v="d8f80b5a-0744-1be0-f74a-d260cfc7bb4d"/>
  </r>
  <r>
    <x v="52183"/>
    <s v="tricae.com.br"/>
    <s v="BRA"/>
    <m/>
    <s v="Sao Paulo"/>
    <s v="São Paulo"/>
    <x v="2"/>
    <s v="Tricae is an online shop for children's toys and fashion."/>
    <s v="elderly|toys"/>
    <x v="366"/>
    <x v="6"/>
    <n v="1"/>
    <n v="6500000"/>
    <s v="2011-01-01"/>
    <s v="2012-11-30"/>
    <s v="2012-11-30"/>
    <m/>
    <m/>
    <m/>
    <s v="https://www.crunchbase.com/organization/tricae-com-br"/>
    <s v="https://www.twitter.com/tricaebr"/>
    <s v="http://www.facebook.com/tricaebr"/>
    <s v="34c28aef-52ee-e2fb-1dde-677851191d09"/>
  </r>
  <r>
    <x v="52184"/>
    <s v="virtualsolutions.com"/>
    <s v="USA"/>
    <s v="MA"/>
    <s v="Boston"/>
    <s v="Cambridge"/>
    <x v="2"/>
    <s v="Virtual Solutions provides clients a secure, highly scalable human technology workforce that is available on demand."/>
    <s v="software"/>
    <x v="10"/>
    <x v="1"/>
    <n v="1"/>
    <m/>
    <s v="1998-11-20"/>
    <s v="2012-11-30"/>
    <s v="2012-11-30"/>
    <m/>
    <m/>
    <s v="'617-395-5895"/>
    <s v="https://www.crunchbase.com/organization/virtualsolutions"/>
    <m/>
    <m/>
    <s v="79675e3c-ebf6-ecc2-edc2-bf4748b60465"/>
  </r>
  <r>
    <x v="52185"/>
    <s v="armagen.com"/>
    <s v="USA"/>
    <s v="CA"/>
    <s v="Los Angeles"/>
    <s v="Santa Monica"/>
    <x v="0"/>
    <s v="ArmaGen is focused on developing technologies for siRNA delivery across the blood-brain barrier."/>
    <s v="biotechnology|health care|medical"/>
    <x v="44"/>
    <x v="0"/>
    <n v="2"/>
    <n v="25492899"/>
    <s v="2001-01-01"/>
    <s v="2012-11-27"/>
    <s v="2012-11-29"/>
    <m/>
    <s v="contact@armagen.com"/>
    <n v="8182528214"/>
    <s v="https://www.crunchbase.com/organization/armagen-technologies"/>
    <s v="https://www.twitter.com/nxpharmagen"/>
    <m/>
    <s v="d5383750-f3b6-aeef-c59b-4bf536a06221"/>
  </r>
  <r>
    <x v="52186"/>
    <s v="cardiaq.com"/>
    <s v="USA"/>
    <s v="CA"/>
    <s v="Anaheim"/>
    <s v="Irvine"/>
    <x v="2"/>
    <s v="CardiAQ Valve Technologies develops innovative approaches to heart valve replacement, focused on transcatheter mitral valve implantation."/>
    <s v="biotechnology|health care|hospital"/>
    <x v="44"/>
    <x v="9"/>
    <n v="4"/>
    <n v="45434000"/>
    <s v="2007-01-01"/>
    <s v="2009-05-12"/>
    <s v="2012-11-29"/>
    <m/>
    <m/>
    <s v="'949-387-2615"/>
    <s v="https://www.crunchbase.com/organization/cardiaq"/>
    <s v="https://www.twitter.com/edwardslifesci"/>
    <m/>
    <s v="009e8957-d102-c674-6c9c-98eb11ac8e32"/>
  </r>
  <r>
    <x v="52187"/>
    <s v="cont3nt.com"/>
    <s v="USA"/>
    <s v="DC"/>
    <s v="Washington, D.C."/>
    <s v="Washington"/>
    <x v="0"/>
    <s v="Cont3nt.com is a real-time market for photo and video journalism."/>
    <s v="digital media|e-commerce|news|photography|video"/>
    <x v="2089"/>
    <x v="1"/>
    <n v="2"/>
    <m/>
    <s v="2011-02-09"/>
    <s v="2012-10-13"/>
    <s v="2012-11-29"/>
    <m/>
    <s v="contact@cont3nt.com"/>
    <m/>
    <s v="https://www.crunchbase.com/organization/cont3nt-com"/>
    <s v="https://www.twitter.com/cont3nt"/>
    <s v="http://www.facebook.com/cont3ntdotcom"/>
    <s v="886d97fa-e3a5-6a81-bfd1-105b86378806"/>
  </r>
  <r>
    <x v="52188"/>
    <s v="dovmekosmetics.com"/>
    <s v="USA"/>
    <s v="NC"/>
    <s v="Raleigh"/>
    <s v="Chapel Hill"/>
    <x v="0"/>
    <s v="Dovme Kosmetics International Academy of Intradermal Cosmetics Arts We shall offer Intradermal Cosmetics."/>
    <s v="medical"/>
    <x v="3"/>
    <x v="2"/>
    <n v="1"/>
    <m/>
    <s v="2010-08-01"/>
    <s v="2012-11-29"/>
    <s v="2012-11-29"/>
    <m/>
    <m/>
    <m/>
    <s v="https://www.crunchbase.com/organization/dovme-kosmetics"/>
    <m/>
    <s v="http://www.facebook.com/pages/dovme-kosmetics/324576154301634"/>
    <s v="48c603a5-e71e-839d-15b6-6b6f9e0529be"/>
  </r>
  <r>
    <x v="52189"/>
    <s v="indisys.es"/>
    <s v="ESP"/>
    <m/>
    <s v="Seville"/>
    <s v="Seville"/>
    <x v="2"/>
    <s v="Indisys develops natural language processing technologies that facilitate intelligent user interaction with computer systems."/>
    <s v="enterprise software|software"/>
    <x v="10"/>
    <x v="2"/>
    <n v="3"/>
    <n v="6447280"/>
    <s v="2005-01-01"/>
    <s v="2007-04-09"/>
    <s v="2012-11-29"/>
    <m/>
    <s v="info@indisys.es"/>
    <s v="'+ 34 955 291 396"/>
    <s v="https://www.crunchbase.com/organization/indisys"/>
    <s v="https://www.twitter.com/indisys"/>
    <m/>
    <s v="c4af0065-4aa1-a7e1-1175-2a20a032d368"/>
  </r>
  <r>
    <x v="52190"/>
    <s v="isogenica.com"/>
    <s v="GBR"/>
    <m/>
    <s v="London"/>
    <s v="Cambridge"/>
    <x v="0"/>
    <s v="Isogenica Limited, a biotechnology company, develops therapeutic peptides to treat diseases."/>
    <s v="biotechnology"/>
    <x v="36"/>
    <x v="0"/>
    <n v="1"/>
    <m/>
    <s v="2000-01-01"/>
    <s v="2012-11-29"/>
    <s v="2012-11-29"/>
    <m/>
    <m/>
    <s v="44 12 2349 6720"/>
    <s v="https://www.crunchbase.com/organization/isogenica"/>
    <s v="https://www.twitter.com/isogenicaltd"/>
    <m/>
    <s v="e21af32e-5a9d-8fd9-c77c-515abcfcdd44"/>
  </r>
  <r>
    <x v="52191"/>
    <s v="knowland.com"/>
    <s v="USA"/>
    <s v="DC"/>
    <s v="Washington, D.C."/>
    <s v="Washington"/>
    <x v="0"/>
    <s v="Knowland offers group data analysis to power better business decisions and drive revenue in the global meeting and event industry."/>
    <s v="event management|events|meeting software|saas|travel"/>
    <x v="5518"/>
    <x v="6"/>
    <n v="1"/>
    <m/>
    <s v="2004-10-18"/>
    <s v="2012-11-29"/>
    <s v="2012-11-29"/>
    <m/>
    <s v="info@knowland.com"/>
    <n v="118888412289"/>
    <s v="https://www.crunchbase.com/organization/the-knowland-group"/>
    <s v="https://www.twitter.com/knowlandgroup"/>
    <s v="https://www.facebook.com/theknowlandgroup"/>
    <s v="9ab1fd96-88d8-e3ac-10d7-423e89f88db0"/>
  </r>
  <r>
    <x v="52192"/>
    <s v="mindworklabs.com"/>
    <s v="GBR"/>
    <m/>
    <s v="London"/>
    <s v="London"/>
    <x v="2"/>
    <s v="Mindwork Labs is a London-based technology company developing websites and technology for individuals and businesses."/>
    <s v="advertising|curated web"/>
    <x v="71"/>
    <x v="0"/>
    <n v="2"/>
    <n v="2380000"/>
    <s v="2012-03-01"/>
    <s v="2012-03-01"/>
    <s v="2012-11-29"/>
    <m/>
    <s v="hello@mindworklabs.com"/>
    <s v="44 02 0300 5341"/>
    <s v="https://www.crunchbase.com/organization/mindwork-labs"/>
    <s v="https://www.twitter.com/mindworklabs"/>
    <m/>
    <s v="03c7d9ce-476a-9fa0-9c95-e9c5b6b3b74f"/>
  </r>
  <r>
    <x v="52193"/>
    <s v="razient.com"/>
    <s v="USA"/>
    <s v="CA"/>
    <s v="SF Bay Area"/>
    <s v="Sunnyvale"/>
    <x v="0"/>
    <s v="Razient is a tech company working with regulatory risk assessment, crisis management, and supply chain risk management."/>
    <s v="enterprise software|risk management|supply chain management"/>
    <x v="281"/>
    <x v="1"/>
    <n v="1"/>
    <n v="40000"/>
    <s v="2011-01-11"/>
    <s v="2012-11-29"/>
    <s v="2012-11-29"/>
    <m/>
    <s v="info@razient.com"/>
    <n v="8557475911"/>
    <s v="https://www.crunchbase.com/organization/razient"/>
    <s v="https://www.twitter.com/razientscrm"/>
    <s v="http://www.facebook.com/razientrisk"/>
    <s v="bc8fa976-f7c9-baa3-8516-8b151e9a455d"/>
  </r>
  <r>
    <x v="52194"/>
    <s v="remarkmedia.com"/>
    <s v="USA"/>
    <s v="NV"/>
    <s v="Las Vegas"/>
    <s v="Las Vegas"/>
    <x v="1"/>
    <s v="Remark Media is a global digital media company focused on creating destinations that merge engaging content with social interactions."/>
    <s v="public relations"/>
    <x v="208"/>
    <x v="6"/>
    <n v="3"/>
    <n v="6051497"/>
    <s v="2007-01-01"/>
    <s v="2007-01-01"/>
    <s v="2012-11-29"/>
    <m/>
    <s v="ir@remarkmedia.com"/>
    <s v="'702-701-9514"/>
    <s v="https://www.crunchbase.com/organization/remark-media"/>
    <s v="https://www.twitter.com/remarkmedia"/>
    <m/>
    <s v="efb8d045-7c07-0e9b-a11e-ad508e78b32c"/>
  </r>
  <r>
    <x v="52195"/>
    <s v="totems.co"/>
    <s v="USA"/>
    <s v="AK"/>
    <s v="AK - Other"/>
    <s v="Ketchikan"/>
    <x v="2"/>
    <s v="Totems offers a marketing suite for brands on Instagram."/>
    <s v="analytics|big data|photography|photo sharing|search engine|social media marketing|video"/>
    <x v="6956"/>
    <x v="1"/>
    <n v="2"/>
    <n v="1070220"/>
    <s v="2011-10-01"/>
    <s v="2011-09-08"/>
    <s v="2012-11-29"/>
    <m/>
    <s v="hello@totems.co"/>
    <m/>
    <s v="https://www.crunchbase.com/organization/totems"/>
    <s v="https://www.twitter.com/wearetotems"/>
    <s v="http://www.facebook.com/nitrogram"/>
    <s v="68665baa-df2c-fee4-409f-ac5742f5e4a8"/>
  </r>
  <r>
    <x v="52196"/>
    <s v="alphastripe.com"/>
    <s v="USA"/>
    <s v="AZ"/>
    <s v="Phoenix"/>
    <s v="Scottsdale"/>
    <x v="3"/>
    <s v="AlphaStripe was an online networking platform for military personnel and civilians to record conflict zone memories and to make connections."/>
    <s v="content|national security|social media"/>
    <x v="1521"/>
    <x v="1"/>
    <n v="1"/>
    <m/>
    <s v="2012-05-02"/>
    <s v="2012-11-28"/>
    <s v="2012-11-28"/>
    <s v="2013-05-01"/>
    <s v="alphateam@alphastripe.com"/>
    <s v="'925-257-4248"/>
    <s v="https://www.crunchbase.com/organization/alphastripe"/>
    <s v="https://www.twitter.com/alphastripe"/>
    <s v="https://www.facebook.com/alphastripe"/>
    <s v="b853a411-a5e9-a225-7233-b451e69d169d"/>
  </r>
  <r>
    <x v="52197"/>
    <s v="axessamerica.com"/>
    <s v="USA"/>
    <s v="IN"/>
    <s v="Fort Wayne"/>
    <s v="Fort Wayne"/>
    <x v="0"/>
    <s v="Axess America provides wireless internet connections and other related services for rural areas."/>
    <s v="web hosting"/>
    <x v="28"/>
    <x v="0"/>
    <n v="1"/>
    <n v="2900000"/>
    <s v="2010-01-01"/>
    <s v="2012-11-28"/>
    <s v="2012-11-28"/>
    <m/>
    <s v="socialmedia@mercurywireless.com"/>
    <s v="'1-855-469-2937"/>
    <s v="https://www.crunchbase.com/organization/axess-america"/>
    <s v="https://www.twitter.com/axessamerica"/>
    <s v="https://www.facebook.com/mercurywireless"/>
    <s v="50b977af-5a0e-75a4-88e5-721c17f661a4"/>
  </r>
  <r>
    <x v="52198"/>
    <s v="baitianshi.com"/>
    <s v="CHN"/>
    <m/>
    <s v="CHN - Other"/>
    <s v="Chaoyang"/>
    <x v="0"/>
    <s v="Baitianshi.com is a social network for doctors and medical workers to discuss and share information, documents, and more."/>
    <s v="health care"/>
    <x v="3"/>
    <x v="0"/>
    <n v="2"/>
    <n v="1000000"/>
    <m/>
    <s v="2011-12-01"/>
    <s v="2012-11-28"/>
    <m/>
    <s v="service@baitianshi.com"/>
    <s v="'010-52297149"/>
    <s v="https://www.crunchbase.com/organization/baitianshi"/>
    <m/>
    <m/>
    <s v="a48f5d4b-fdf7-2276-8955-439e777626bd"/>
  </r>
  <r>
    <x v="52199"/>
    <s v="everything.me"/>
    <s v="ISR"/>
    <m/>
    <s v="Tel Aviv"/>
    <s v="Tel Aviv"/>
    <x v="3"/>
    <s v="EverythingMe is a launcher for Android devices that adds contextual capabilities to mobile phones."/>
    <s v="internet|machine learning|mobile"/>
    <x v="2616"/>
    <x v="6"/>
    <n v="3"/>
    <n v="35500000"/>
    <s v="2010-05-13"/>
    <s v="2011-05-23"/>
    <s v="2012-11-28"/>
    <s v="2015-10-01"/>
    <s v="info@everything.me"/>
    <s v="'415-250-2382"/>
    <s v="https://www.crunchbase.com/organization/everythingme"/>
    <s v="https://www.twitter.com/everythingme"/>
    <s v="http://www.facebook.com/everythingme"/>
    <s v="0f2d0372-a6a5-c2c3-0b26-e805681b4537"/>
  </r>
  <r>
    <x v="52200"/>
    <s v="getfitvia.com"/>
    <s v="USA"/>
    <s v="OH"/>
    <s v="Cleveland"/>
    <s v="Cleveland"/>
    <x v="0"/>
    <s v="FitVia is a mobile scheduling application for people that are interested in finding partners for exercise routines."/>
    <s v="apps|mobile"/>
    <x v="45"/>
    <x v="9"/>
    <n v="1"/>
    <n v="25000"/>
    <s v="2012-08-08"/>
    <s v="2012-11-28"/>
    <s v="2012-11-28"/>
    <m/>
    <s v="info@getfitvia.com"/>
    <s v="'+1 (213) 620-1780"/>
    <s v="https://www.crunchbase.com/organization/fitvia"/>
    <s v="https://www.twitter.com/fitvia"/>
    <s v="http://www.facebook.com/sheppardmullin"/>
    <s v="4d0baf35-3cd2-3286-4f10-7d3a887f4e2f"/>
  </r>
  <r>
    <x v="52201"/>
    <s v="freshdish.com"/>
    <s v="USA"/>
    <s v="CA"/>
    <s v="Los Angeles"/>
    <s v="Santa Monica"/>
    <x v="3"/>
    <s v="Fresh Dish delivers food recipes along with required ingredients to the consumer’s doorstep."/>
    <s v="delivery|hospitality"/>
    <x v="568"/>
    <x v="0"/>
    <n v="1"/>
    <n v="500000"/>
    <s v="2012-01-01"/>
    <s v="2012-11-28"/>
    <s v="2012-11-28"/>
    <s v="2014-01-01"/>
    <s v="support@freshdish.com"/>
    <s v="'888-559-0295"/>
    <s v="https://www.crunchbase.com/organization/fresh-dish"/>
    <s v="https://www.twitter.com/freshdish"/>
    <m/>
    <s v="12983761-50ac-4f90-54a8-0c9d177991db"/>
  </r>
  <r>
    <x v="52202"/>
    <s v="glysure.com"/>
    <s v="GBR"/>
    <m/>
    <s v="London"/>
    <s v="Abingdon"/>
    <x v="0"/>
    <s v="GlySure develops a continuous intravascular glucose monitoring system using a proprietary optical fluorescence sensor."/>
    <s v="health care|hospital|sensor"/>
    <x v="842"/>
    <x v="0"/>
    <n v="2"/>
    <n v="24411033.431833901"/>
    <s v="2003-01-01"/>
    <s v="2012-01-09"/>
    <s v="2012-11-28"/>
    <m/>
    <s v="info@glysure.com"/>
    <s v="44 12 3546 2870"/>
    <s v="https://www.crunchbase.com/organization/glysure"/>
    <s v="https://www.twitter.com/glysure"/>
    <s v="https://www.facebook.com/glysure"/>
    <s v="0d308cc2-507d-5aea-101c-a912558e89ea"/>
  </r>
  <r>
    <x v="52203"/>
    <s v="ischoolcampus.com"/>
    <s v="USA"/>
    <s v="UT"/>
    <s v="Salt Lake City"/>
    <s v="Park City"/>
    <x v="0"/>
    <s v="iSchool Campus offers collaborative learning environments that provides school students with 24/7 access to technology and information."/>
    <s v="education"/>
    <x v="38"/>
    <x v="0"/>
    <n v="1"/>
    <n v="2000000"/>
    <s v="2010-01-01"/>
    <s v="2012-11-28"/>
    <s v="2012-11-28"/>
    <m/>
    <s v="info@ischoolcampus.com"/>
    <n v="4355654146"/>
    <s v="https://www.crunchbase.com/organization/ischool-campus"/>
    <s v="https://www.twitter.com/ischoolcampus"/>
    <s v="http://www.facebook.com/ischoolcampus"/>
    <s v="75789300-57b0-1b9e-e302-317a38f70904"/>
  </r>
  <r>
    <x v="52204"/>
    <s v="miscota.es"/>
    <s v="ESP"/>
    <m/>
    <s v="Barcelona"/>
    <s v="Barcelona"/>
    <x v="0"/>
    <s v="Miscota is an online retailer of pet food and accessories based in Spain."/>
    <s v="e-commerce"/>
    <x v="63"/>
    <x v="0"/>
    <n v="2"/>
    <n v="2566700"/>
    <s v="2011-11-14"/>
    <s v="2012-01-07"/>
    <s v="2012-11-28"/>
    <m/>
    <s v="info@miscota.es"/>
    <s v="34 933 96 71 72"/>
    <s v="https://www.crunchbase.com/organization/miscota"/>
    <s v="https://www.twitter.com/miscota"/>
    <s v="https://www.facebook.com/miscota.es"/>
    <s v="290f4c1c-f482-7cec-b059-643f5cd0d07a"/>
  </r>
  <r>
    <x v="52205"/>
    <s v="misdescuentos.com"/>
    <s v="ARG"/>
    <m/>
    <s v="Buenos Aires"/>
    <s v="Buenos Aires"/>
    <x v="0"/>
    <s v="MisDescuentos is a deal aggregator that consolidates deals available in the market from social buying sites, membership clubs, and others."/>
    <s v="coupons|curated web"/>
    <x v="314"/>
    <x v="1"/>
    <n v="1"/>
    <n v="25000"/>
    <s v="2011-09-09"/>
    <s v="2012-11-28"/>
    <s v="2012-11-28"/>
    <m/>
    <s v="consultas@misdescuentos.com"/>
    <m/>
    <s v="https://www.crunchbase.com/organization/mis-descuentos"/>
    <s v="https://www.twitter.com/misdescuentosar"/>
    <s v="https://www.facebook.com/share.php"/>
    <s v="16c157a1-2f28-3d79-cf56-6e57d205fddb"/>
  </r>
  <r>
    <x v="52206"/>
    <s v="momentummachines.com"/>
    <s v="USA"/>
    <s v="CA"/>
    <s v="SF Bay Area"/>
    <s v="San Francisco"/>
    <x v="0"/>
    <s v="Momentum is revolutionizing the way food is prepared with technology that allows for gourmet quality food to be sold at fast food prices."/>
    <s v="hospitality|robotics"/>
    <x v="6957"/>
    <x v="0"/>
    <n v="1"/>
    <m/>
    <s v="2010-01-01"/>
    <s v="2012-11-28"/>
    <s v="2012-11-28"/>
    <m/>
    <s v="hello@momentummachines.com"/>
    <m/>
    <s v="https://www.crunchbase.com/organization/momentum-machines"/>
    <m/>
    <m/>
    <s v="4a56ee75-629a-1489-2af2-bf9048054509"/>
  </r>
  <r>
    <x v="52207"/>
    <s v="myheritage.com"/>
    <s v="ISR"/>
    <m/>
    <s v="Tel Aviv"/>
    <s v="Or Yehuda"/>
    <x v="0"/>
    <s v="MyHeritage is a destination to discover, preserve, and share family history."/>
    <s v="apps|internet|social media"/>
    <x v="1706"/>
    <x v="5"/>
    <n v="6"/>
    <n v="49000000"/>
    <s v="2003-01-01"/>
    <s v="2004-01-01"/>
    <s v="2012-11-28"/>
    <m/>
    <m/>
    <m/>
    <s v="https://www.crunchbase.com/organization/myheritage"/>
    <s v="https://www.twitter.com/myheritage"/>
    <s v="http://www.facebook.com/myheritage"/>
    <s v="1a766013-4ab1-3716-24b6-95542c984430"/>
  </r>
  <r>
    <x v="52208"/>
    <s v="paxer.com"/>
    <s v="CHL"/>
    <m/>
    <s v="Santiago"/>
    <s v="Santiago"/>
    <x v="0"/>
    <s v="Paxer provides independent hotels the technology that allows them to receive, confirm and charge for reservations in their own website,"/>
    <s v="e-commerce"/>
    <x v="63"/>
    <x v="1"/>
    <n v="1"/>
    <n v="40000"/>
    <s v="2012-01-01"/>
    <s v="2012-11-28"/>
    <s v="2012-11-28"/>
    <m/>
    <s v="contactus@paxer.com"/>
    <s v="'+56 2 2570.9763"/>
    <s v="https://www.crunchbase.com/organization/paxer"/>
    <m/>
    <s v="https://www.facebook.com/masymejoreshuespedes"/>
    <s v="901a95e0-bf01-1ef3-b83e-85ccbbd98790"/>
  </r>
  <r>
    <x v="52209"/>
    <s v="perch.co"/>
    <s v="CAN"/>
    <s v="BC"/>
    <s v="Vancouver"/>
    <s v="Vancouver"/>
    <x v="0"/>
    <s v="Perch is an always-on video portal enabling users to stay connected to the people they talk to every day"/>
    <s v="apps|collaboration|communications infrastructure|computer vision|human resources|machine learning|telecommunications|video|video conferencing"/>
    <x v="6958"/>
    <x v="1"/>
    <n v="1"/>
    <n v="1400000"/>
    <s v="2012-05-01"/>
    <s v="2012-11-28"/>
    <s v="2012-11-28"/>
    <m/>
    <s v="info@perch.co"/>
    <n v="17787851148"/>
    <s v="https://www.crunchbase.com/organization/perch"/>
    <s v="https://www.twitter.com/perch"/>
    <s v="http://www.facebook.com/perch.co"/>
    <s v="d7b3087c-56cd-eb84-2f6c-82687540382d"/>
  </r>
  <r>
    <x v="52210"/>
    <s v="ranberry.net"/>
    <s v="RUS"/>
    <m/>
    <s v="Moscow"/>
    <s v="Moscow"/>
    <x v="0"/>
    <s v="Ranberry is the science and technology company specializing in the development of technologies and systems."/>
    <s v="telecommunications|wireless"/>
    <x v="259"/>
    <x v="2"/>
    <n v="1"/>
    <n v="628000"/>
    <m/>
    <s v="2012-11-28"/>
    <s v="2012-11-28"/>
    <m/>
    <m/>
    <m/>
    <s v="https://www.crunchbase.com/organization/ranberry"/>
    <m/>
    <m/>
    <s v="188d2e0d-4252-0fb4-6ffd-5bb5b8cf0049"/>
  </r>
  <r>
    <x v="52211"/>
    <s v="surfwaxmedia.com"/>
    <s v="USA"/>
    <s v="NY"/>
    <s v="New York City"/>
    <s v="New York"/>
    <x v="3"/>
    <s v="Surfwax Media developed a WordPress plug-in that helped bloggers serve ads at the bottom of blog posts."/>
    <s v="advertising"/>
    <x v="296"/>
    <x v="1"/>
    <n v="1"/>
    <n v="800000"/>
    <s v="2010-01-01"/>
    <s v="2012-11-28"/>
    <s v="2012-11-28"/>
    <m/>
    <s v="Help@Surfwaxmedia.com"/>
    <s v="'610-308-6468"/>
    <s v="https://www.crunchbase.com/organization/surfwax-media"/>
    <s v="https://www.twitter.com/surfwaxmedia"/>
    <m/>
    <s v="0a2b2947-82fa-6780-2fc7-76fb808a84b7"/>
  </r>
  <r>
    <x v="52212"/>
    <s v="verdeeco.com"/>
    <s v="USA"/>
    <s v="GA"/>
    <s v="Atlanta"/>
    <s v="Atlanta"/>
    <x v="2"/>
    <s v="Verdeeco offers a software platform to drive operational as well as energy efficiency in water, gas, and electric utilities."/>
    <s v="analytics"/>
    <x v="178"/>
    <x v="0"/>
    <n v="2"/>
    <n v="1514205"/>
    <s v="2009-01-01"/>
    <s v="2011-07-14"/>
    <s v="2012-11-28"/>
    <m/>
    <s v="info@verdeeco.com"/>
    <s v="'404-614-0122"/>
    <s v="https://www.crunchbase.com/organization/verdeeco"/>
    <s v="https://www.twitter.com/verdeeco"/>
    <s v="http://www.facebook.com/pages/verdeeco/150889138291439"/>
    <s v="6bbfc5b9-4e50-d952-58bd-6f7cd7d13506"/>
  </r>
  <r>
    <x v="32968"/>
    <s v="wello.com"/>
    <s v="USA"/>
    <s v="CA"/>
    <s v="SF Bay Area"/>
    <s v="San Francisco"/>
    <x v="0"/>
    <s v="Wello is an online platform offering live fitness training over two-way video."/>
    <s v="fitness|health care|training"/>
    <x v="1750"/>
    <x v="1"/>
    <n v="1"/>
    <n v="1000000"/>
    <s v="2011-01-01"/>
    <s v="2012-11-28"/>
    <s v="2012-11-28"/>
    <m/>
    <s v="info@wello.com"/>
    <n v="14157284715"/>
    <s v="https://www.crunchbase.com/organization/wello"/>
    <s v="https://www.twitter.com/wearewello"/>
    <s v="http://www.facebook.com/wearewello"/>
    <s v="a45ad441-e624-9ee6-f13b-e42915e39042"/>
  </r>
  <r>
    <x v="52213"/>
    <s v="winnerscirclegaming.com"/>
    <s v="USA"/>
    <s v="CA"/>
    <s v="SF Bay Area"/>
    <s v="San Francisco"/>
    <x v="0"/>
    <s v="Winners Circle Gaming (WCG) is an exclusive online community dedicated to providing opportunities for video gamers to monetize the time"/>
    <s v="communities|internet|video games"/>
    <x v="6959"/>
    <x v="1"/>
    <n v="1"/>
    <n v="25000"/>
    <m/>
    <s v="2012-11-28"/>
    <s v="2012-11-28"/>
    <m/>
    <s v="support@winnerscirclegaming.com"/>
    <m/>
    <s v="https://www.crunchbase.com/organization/winners-circle-gaming-wcg"/>
    <s v="https://www.twitter.com/wcggaming"/>
    <s v="http://www.facebook.com/winners-circle-gaming/252262214811"/>
    <s v="4de13d9e-659c-2163-8f63-a5b62fb69e6f"/>
  </r>
  <r>
    <x v="52214"/>
    <s v="apovax.com"/>
    <s v="USA"/>
    <s v="KY"/>
    <s v="Louisville"/>
    <s v="Louisville"/>
    <x v="0"/>
    <s v="ApoVax is a biotechnology company developing immunotherapies that regulate the immune system to fight disease."/>
    <s v="biotechnology"/>
    <x v="36"/>
    <x v="1"/>
    <n v="2"/>
    <n v="375000"/>
    <s v="2001-01-01"/>
    <s v="2011-12-07"/>
    <s v="2012-11-27"/>
    <m/>
    <s v="dlynch@apovax.com"/>
    <n v="5025691021"/>
    <s v="https://www.crunchbase.com/organization/apovax"/>
    <s v="https://www.twitter.com/jrreedassoc"/>
    <s v="http://www.facebook.com/jrreedassociates"/>
    <s v="53bd344f-78d4-a103-fe85-d6df9b0ac88d"/>
  </r>
  <r>
    <x v="52215"/>
    <s v="brain-biotech.de"/>
    <s v="DEU"/>
    <m/>
    <s v="DEU - Other"/>
    <s v="Zwingenberg"/>
    <x v="0"/>
    <s v="BRAIN provides biodiversity-based solutions for applications in the chemical, pharmaceutical, cosmetics and food industries."/>
    <s v="biotechnology|chemical|pharmaceutical"/>
    <x v="44"/>
    <x v="0"/>
    <n v="1"/>
    <n v="77766000"/>
    <s v="1993-01-01"/>
    <s v="2012-11-27"/>
    <s v="2012-11-27"/>
    <m/>
    <s v="public@brain-biotech.de"/>
    <s v="49 62 51 9331 0"/>
    <s v="https://www.crunchbase.com/organization/brain"/>
    <m/>
    <m/>
    <s v="65d0d9ad-359c-557e-0f64-d7e554481aa2"/>
  </r>
  <r>
    <x v="52216"/>
    <s v="ecoswarm.com"/>
    <s v="CHL"/>
    <m/>
    <s v="Santiago"/>
    <s v="Santiago"/>
    <x v="0"/>
    <s v="EcoSwarm is a multi-sided platform that connects people, information, &amp; resources in the sustainability sector."/>
    <s v="greentech|information technology|natural resources"/>
    <x v="6790"/>
    <x v="1"/>
    <n v="1"/>
    <n v="40000"/>
    <s v="2012-06-01"/>
    <s v="2012-11-27"/>
    <s v="2012-11-27"/>
    <m/>
    <s v="team@ecoswarm.com"/>
    <s v="'+56 9 5110 3999"/>
    <s v="https://www.crunchbase.com/organization/ecoswarm"/>
    <s v="https://www.twitter.com/ecoswarm"/>
    <s v="http://www.facebook.com/ecoswarm"/>
    <s v="cd4edf0a-1aa7-9a6e-8b57-dbeca39d8903"/>
  </r>
  <r>
    <x v="52217"/>
    <m/>
    <m/>
    <m/>
    <m/>
    <m/>
    <x v="0"/>
    <s v="El Corral was added in 2012."/>
    <m/>
    <x v="5"/>
    <x v="2"/>
    <n v="1"/>
    <m/>
    <m/>
    <s v="2012-11-27"/>
    <s v="2012-11-27"/>
    <m/>
    <m/>
    <m/>
    <s v="https://www.crunchbase.com/organization/el-corral"/>
    <m/>
    <m/>
    <s v="c36ec3dd-09c6-0677-4e15-b441b1598220"/>
  </r>
  <r>
    <x v="52218"/>
    <s v="feebbo.com"/>
    <s v="ESP"/>
    <m/>
    <s v="Madrid"/>
    <s v="Madrid"/>
    <x v="0"/>
    <s v="Feebbo is the smart tool for market research."/>
    <s v="enterprise software|market research"/>
    <x v="355"/>
    <x v="0"/>
    <n v="2"/>
    <m/>
    <s v="2010-01-01"/>
    <s v="2012-01-17"/>
    <s v="2012-11-27"/>
    <m/>
    <s v="info@feebbo.com"/>
    <s v="34 687 78 09 94"/>
    <s v="https://www.crunchbase.com/organization/feebbo"/>
    <s v="https://www.twitter.com/feebbo"/>
    <s v="http://www.facebook.com/feebbo"/>
    <s v="667b8274-795c-4880-c14c-9f9005a09ba2"/>
  </r>
  <r>
    <x v="52219"/>
    <s v="www"/>
    <s v="MEX"/>
    <m/>
    <s v="Mexico City"/>
    <s v="Mexico City"/>
    <x v="3"/>
    <s v="InstaDM"/>
    <s v="advertising"/>
    <x v="296"/>
    <x v="2"/>
    <n v="1"/>
    <m/>
    <m/>
    <s v="2012-11-27"/>
    <s v="2012-11-27"/>
    <m/>
    <m/>
    <m/>
    <s v="https://www.crunchbase.com/organization/instadm"/>
    <m/>
    <m/>
    <s v="fa01995a-8821-6716-8626-026bb3e7c021"/>
  </r>
  <r>
    <x v="52220"/>
    <s v="intreorg.com"/>
    <s v="USA"/>
    <s v="TX"/>
    <s v="Dallas"/>
    <s v="Southlake"/>
    <x v="0"/>
    <s v="INTREorg Systems provides shareholder intelligence, IT and consulting services, including management, compliance and finance."/>
    <s v="consulting"/>
    <x v="5"/>
    <x v="1"/>
    <n v="1"/>
    <n v="250000"/>
    <m/>
    <s v="2012-11-27"/>
    <s v="2012-11-27"/>
    <m/>
    <s v="info@intreorg.com"/>
    <s v="(817) 491-8611"/>
    <s v="https://www.crunchbase.com/organization/intreorg-systems"/>
    <s v="https://www.twitter.com/intreorgsystems"/>
    <m/>
    <s v="695923a7-d306-52ec-035c-b62795d36a35"/>
  </r>
  <r>
    <x v="52221"/>
    <s v="lift.gs"/>
    <s v="USA"/>
    <s v="CA"/>
    <s v="SF Bay Area"/>
    <s v="San Francisco"/>
    <x v="0"/>
    <s v="Lift is a virtual web design company developing second screen apps and sites."/>
    <s v="blogging platforms|consumer electronics|public relations"/>
    <x v="6960"/>
    <x v="1"/>
    <n v="1"/>
    <n v="2500000"/>
    <s v="2009-09-22"/>
    <s v="2012-11-27"/>
    <s v="2012-11-27"/>
    <m/>
    <s v="brad@liftux.com"/>
    <s v="'727-474-1129"/>
    <s v="https://www.crunchbase.com/organization/lift-ux"/>
    <s v="https://www.twitter.com/liftux"/>
    <s v="https://www.facebook.com/liftux"/>
    <s v="b04c0574-64f5-d941-4745-75596926ebac"/>
  </r>
  <r>
    <x v="52222"/>
    <s v="pathcentral.net"/>
    <s v="USA"/>
    <s v="CA"/>
    <s v="Anaheim"/>
    <s v="Irvine"/>
    <x v="2"/>
    <s v="PathCentral is a technology company offering web-based software solutions to the pathology community worldwide."/>
    <s v="enterprise software|information technology|professional networking"/>
    <x v="5378"/>
    <x v="6"/>
    <n v="3"/>
    <n v="14907283"/>
    <s v="2009-01-01"/>
    <s v="2010-11-02"/>
    <s v="2012-11-27"/>
    <m/>
    <s v="info@PathCentral.net"/>
    <n v="9492089775"/>
    <s v="https://www.crunchbase.com/organization/pathcentral"/>
    <s v="https://www.twitter.com/xifin"/>
    <s v="https://www.facebook.com/xifin.inc"/>
    <s v="6f675c7d-aa31-af55-d967-66f7ba91dd92"/>
  </r>
  <r>
    <x v="52223"/>
    <s v="picovico.com"/>
    <s v="USA"/>
    <s v="CA"/>
    <s v="Ontario - Inland Empire"/>
    <s v="Walnut"/>
    <x v="0"/>
    <s v="Picovico is a video creation tool (online and mobile) that makes it easy and fun for everyone to create and share excellent slideshows."/>
    <s v="photography|presentations|software|video"/>
    <x v="740"/>
    <x v="0"/>
    <n v="1"/>
    <n v="40000"/>
    <s v="2011-04-01"/>
    <s v="2012-11-27"/>
    <s v="2012-11-27"/>
    <m/>
    <s v="manish@picovico.com"/>
    <m/>
    <s v="https://www.crunchbase.com/organization/picovico"/>
    <s v="https://www.twitter.com/picovico"/>
    <s v="http://www.facebook.com/picovico"/>
    <s v="82c9d888-696d-d28c-6ded-42a03e7b3d42"/>
  </r>
  <r>
    <x v="52224"/>
    <s v="saintharridan.com"/>
    <s v="USA"/>
    <s v="CA"/>
    <s v="SF Bay Area"/>
    <s v="Oakland"/>
    <x v="0"/>
    <s v="Masculine clothing and accessories for women and transmen."/>
    <s v="retail"/>
    <x v="63"/>
    <x v="0"/>
    <n v="1"/>
    <n v="137600"/>
    <s v="2012-01-01"/>
    <s v="2012-11-27"/>
    <s v="2012-11-27"/>
    <m/>
    <s v="mister@saintharridan.com"/>
    <s v="(510)473-5414"/>
    <s v="https://www.crunchbase.com/organization/saint-harridan"/>
    <s v="https://www.twitter.com/saintharridan"/>
    <s v="https://www.facebook.com/saintharridan/timeline"/>
    <s v="4815f05d-bbf2-4fde-bcaa-6acf1caf2542"/>
  </r>
  <r>
    <x v="52225"/>
    <s v="socialhighrise.com"/>
    <s v="USA"/>
    <s v="CA"/>
    <s v="Sacramento Valley"/>
    <s v="Chico"/>
    <x v="0"/>
    <s v="Social media management for restaurants."/>
    <s v="outsourcing|small and medium businesses|social media|social media marketing"/>
    <x v="5943"/>
    <x v="0"/>
    <n v="1"/>
    <n v="40000"/>
    <s v="2012-11-01"/>
    <s v="2012-11-27"/>
    <s v="2012-11-27"/>
    <m/>
    <s v="businessing@socialhighrise.com"/>
    <s v="(855) 957-6242"/>
    <s v="https://www.crunchbase.com/organization/social-high-rise"/>
    <s v="https://www.twitter.com/socialhighrise"/>
    <s v="http://www.facebook.com/socialhighrise"/>
    <s v="052c4819-cd63-80f0-30af-0f27b4f5152d"/>
  </r>
  <r>
    <x v="52226"/>
    <s v="sproxil.com"/>
    <s v="USA"/>
    <s v="MA"/>
    <s v="Boston"/>
    <s v="Cambridge"/>
    <x v="0"/>
    <s v="Sproxil is combating the global counterfeit drug market through a Mobile Product Authentication solution."/>
    <s v="security"/>
    <x v="175"/>
    <x v="0"/>
    <n v="2"/>
    <n v="2300000"/>
    <s v="2009-07-01"/>
    <s v="2011-02-28"/>
    <s v="2012-11-27"/>
    <m/>
    <s v="team@sproxil.com"/>
    <n v="112098777694"/>
    <s v="https://www.crunchbase.com/organization/sproxil"/>
    <s v="https://www.twitter.com/sproxil"/>
    <s v="http://www.facebook.com/sproxil"/>
    <s v="9e7d840f-556d-eeb2-9cf4-a3f9b766b121"/>
  </r>
  <r>
    <x v="52227"/>
    <s v="thatsus.com"/>
    <s v="USA"/>
    <s v="FL"/>
    <s v="Tampa"/>
    <s v="Tampa"/>
    <x v="0"/>
    <s v="That's Us Technologies develops web-based technologies for online marketing."/>
    <s v="advertising|automotive|legal|real estate|software"/>
    <x v="6961"/>
    <x v="0"/>
    <n v="1"/>
    <n v="575000"/>
    <s v="2003-01-01"/>
    <s v="2012-11-27"/>
    <s v="2012-11-27"/>
    <m/>
    <s v="info@thatsus.com"/>
    <s v="'813-470-7094"/>
    <s v="https://www.crunchbase.com/organization/thats-us-technologies"/>
    <s v="https://www.twitter.com/thatsus"/>
    <s v="http://www.facebook.com/thatsus"/>
    <s v="3d4d0db8-1746-b6f6-1400-4a9a0203800b"/>
  </r>
  <r>
    <x v="52228"/>
    <s v="ticketforevent.com"/>
    <s v="GBR"/>
    <m/>
    <s v="London"/>
    <s v="London"/>
    <x v="0"/>
    <s v="TicketForEvent is an online registration and e-ticketing service for event organizers."/>
    <s v="curated web|events|internet"/>
    <x v="80"/>
    <x v="0"/>
    <n v="1"/>
    <n v="3000000"/>
    <s v="2011-01-01"/>
    <s v="2012-11-27"/>
    <s v="2012-11-27"/>
    <m/>
    <s v="info@ticketforevent.com"/>
    <m/>
    <s v="https://www.crunchbase.com/organization/ticketforevent"/>
    <s v="https://www.twitter.com/ticketforevent"/>
    <s v="https://www.facebook.com/ticketforevent"/>
    <s v="e04803ed-138f-8684-8900-50224a91f500"/>
  </r>
  <r>
    <x v="52229"/>
    <s v="trirememedical.com"/>
    <s v="USA"/>
    <s v="CA"/>
    <s v="SF Bay Area"/>
    <s v="Pleasanton"/>
    <x v="0"/>
    <s v="TriReme Medical develops novel stent technologies for the treatment of coronary artery bifurcations."/>
    <s v="health care|health diagnostics|medical device"/>
    <x v="3"/>
    <x v="6"/>
    <n v="4"/>
    <n v="57554997"/>
    <s v="2005-01-01"/>
    <s v="2007-10-16"/>
    <s v="2012-11-27"/>
    <m/>
    <s v="info@TriRemeMedical.com"/>
    <s v="'925-931-1300"/>
    <s v="https://www.crunchbase.com/organization/trireme-medical"/>
    <m/>
    <m/>
    <s v="445dc92a-97d6-bcf5-0bb8-6a5c11f06dd6"/>
  </r>
  <r>
    <x v="52230"/>
    <s v="vivebio.com"/>
    <s v="USA"/>
    <s v="GA"/>
    <s v="Atlanta"/>
    <s v="Lawrenceville"/>
    <x v="0"/>
    <s v="Vivebio is a biotechnology company offering biological specimen storage and transportation systems."/>
    <s v="biotechnology"/>
    <x v="36"/>
    <x v="0"/>
    <n v="1"/>
    <n v="3673000"/>
    <s v="2009-01-01"/>
    <s v="2012-11-27"/>
    <s v="2012-11-27"/>
    <m/>
    <s v="info@vivebio.com"/>
    <s v="'770-277-1600"/>
    <s v="https://www.crunchbase.com/organization/vivebio"/>
    <m/>
    <m/>
    <s v="dbb9efe5-2e9f-03cf-b40a-4d2442c2caa4"/>
  </r>
  <r>
    <x v="52231"/>
    <s v="watchfulsoftware.com"/>
    <s v="PRT"/>
    <m/>
    <s v="Coimbra"/>
    <s v="Coimbrã"/>
    <x v="0"/>
    <s v="Watchful Software is focused on providing data-centric information protection that works. With the massive amounts that have been invested"/>
    <s v="software"/>
    <x v="10"/>
    <x v="0"/>
    <n v="1"/>
    <m/>
    <s v="2012-01-01"/>
    <s v="2012-11-27"/>
    <s v="2012-11-27"/>
    <m/>
    <s v="info@watchfulsoftware.com"/>
    <s v="351 23 998 9100"/>
    <s v="https://www.crunchbase.com/organization/watchful-software"/>
    <s v="https://www.twitter.com/watchfulsw"/>
    <s v="http://www.facebook.com/watchfulsoftware"/>
    <s v="56268801-ff34-3a62-2682-9ea3621f667d"/>
  </r>
  <r>
    <x v="52232"/>
    <s v="mywot.com"/>
    <s v="FIN"/>
    <m/>
    <s v="Helsinki"/>
    <s v="Helsinki"/>
    <x v="0"/>
    <s v="WOT Services is a website reputation and review service."/>
    <s v="curated web|security"/>
    <x v="2453"/>
    <x v="1"/>
    <n v="2"/>
    <n v="1300000"/>
    <s v="2006-07-01"/>
    <s v="2009-02-15"/>
    <s v="2012-11-27"/>
    <m/>
    <s v="info@mywot.com"/>
    <n v="358405285275"/>
    <s v="https://www.crunchbase.com/organization/mywot-com"/>
    <s v="https://www.twitter.com/web_of_trust"/>
    <s v="https://www.facebook.com/weboftrust"/>
    <s v="ceac3f8d-0383-7334-adb5-b501051d9829"/>
  </r>
  <r>
    <x v="52233"/>
    <s v="contentforest.com"/>
    <s v="NZL"/>
    <m/>
    <s v="Auckland"/>
    <s v="Auckland"/>
    <x v="0"/>
    <s v="SEO-led Content Marketing Software"/>
    <s v="software"/>
    <x v="10"/>
    <x v="0"/>
    <n v="1"/>
    <n v="40000"/>
    <s v="2012-01-01"/>
    <s v="2012-11-26"/>
    <s v="2012-11-26"/>
    <m/>
    <s v="contact@contentforest.com"/>
    <s v="'+1-415-800-3722"/>
    <s v="https://www.crunchbase.com/organization/contentforest"/>
    <s v="https://www.twitter.com/contentforest"/>
    <m/>
    <s v="49c1e091-2a27-8526-3941-7f029cfa0797"/>
  </r>
  <r>
    <x v="52234"/>
    <s v="dashlabs.com"/>
    <s v="GBR"/>
    <m/>
    <s v="London"/>
    <s v="London"/>
    <x v="0"/>
    <s v="Dash Labs, Inc. is a connected car platform, built to make the roads smarter, safer, greener and more affordable."/>
    <m/>
    <x v="5"/>
    <x v="1"/>
    <n v="1"/>
    <m/>
    <m/>
    <s v="2012-11-26"/>
    <s v="2012-11-26"/>
    <m/>
    <m/>
    <m/>
    <s v="https://www.crunchbase.com/organization/dashlabs"/>
    <m/>
    <m/>
    <s v="ee8c6dc5-846f-1a6c-f9bf-068552026970"/>
  </r>
  <r>
    <x v="52235"/>
    <s v="diabe.to"/>
    <s v="USA"/>
    <s v="NJ"/>
    <s v="Newark"/>
    <s v="Piscataway"/>
    <x v="0"/>
    <s v="Diabeto is a non intrusive, bluetooth powered hardware device which wirelessly transmits glucose readings from a Glucometer into a smartphon"/>
    <s v="mobile"/>
    <x v="15"/>
    <x v="1"/>
    <n v="1"/>
    <n v="40000"/>
    <s v="2012-01-01"/>
    <s v="2012-11-26"/>
    <s v="2012-11-26"/>
    <m/>
    <s v="contactus@diabe.to"/>
    <m/>
    <s v="https://www.crunchbase.com/organization/diabeto"/>
    <s v="https://www.twitter.com/diabetodevice"/>
    <s v="https://www.facebook.com/diabetodevice"/>
    <s v="efcf07ab-8e89-5e1c-bce9-a25580090bd4"/>
  </r>
  <r>
    <x v="52236"/>
    <s v="duel.fm"/>
    <m/>
    <m/>
    <m/>
    <m/>
    <x v="3"/>
    <s v="Duel is an application that enables music lovers to search and find music-related games and activities."/>
    <s v="mobile|music|social media|software"/>
    <x v="4492"/>
    <x v="1"/>
    <n v="1"/>
    <n v="25000"/>
    <s v="2012-04-01"/>
    <s v="2012-11-26"/>
    <s v="2012-11-26"/>
    <s v="2013-05-01"/>
    <s v="founders@duel.fm"/>
    <m/>
    <s v="https://www.crunchbase.com/organization/duel"/>
    <s v="https://www.twitter.com/duelfm"/>
    <m/>
    <s v="0376331d-f954-1fb9-c661-50f171a4ad1a"/>
  </r>
  <r>
    <x v="52237"/>
    <s v="feedback-machine.com"/>
    <s v="BRA"/>
    <m/>
    <s v="Sao Paulo"/>
    <s v="São Paulo"/>
    <x v="0"/>
    <s v="Feedback-Machine is an online platform that enables its users to submit feedback on machines."/>
    <s v="analytics"/>
    <x v="178"/>
    <x v="1"/>
    <n v="1"/>
    <n v="40000"/>
    <s v="2012-01-01"/>
    <s v="2012-11-26"/>
    <s v="2012-11-26"/>
    <m/>
    <s v="contato@feedback-machine.com"/>
    <m/>
    <s v="https://www.crunchbase.com/organization/feedback-machine"/>
    <m/>
    <m/>
    <s v="da921d7b-6fbc-64e3-d59f-42c8545d58e7"/>
  </r>
  <r>
    <x v="52238"/>
    <s v="socialfitness.strikingly.com"/>
    <s v="USA"/>
    <s v="GA"/>
    <s v="Atlanta"/>
    <s v="Atlanta"/>
    <x v="0"/>
    <s v="Fit with Friends is an online application that encourages its users to stay fit."/>
    <s v="health care"/>
    <x v="3"/>
    <x v="0"/>
    <n v="1"/>
    <n v="40000"/>
    <s v="2012-01-01"/>
    <s v="2012-11-26"/>
    <s v="2012-11-26"/>
    <m/>
    <m/>
    <m/>
    <s v="https://www.crunchbase.com/organization/fit-with-friends"/>
    <s v="https://www.twitter.com/simplystriking"/>
    <s v="https://www.facebook.com/strikingly"/>
    <s v="c657f9d4-f007-d86e-7838-72857f6dca10"/>
  </r>
  <r>
    <x v="52239"/>
    <s v="founderdating.com"/>
    <s v="USA"/>
    <s v="CA"/>
    <s v="SF Bay Area"/>
    <s v="San Francisco"/>
    <x v="2"/>
    <s v="FounderDating is a network of entrepreneurs focusing on connecting with professionals and skilled individuals."/>
    <s v="social media"/>
    <x v="87"/>
    <x v="1"/>
    <n v="1"/>
    <m/>
    <s v="2009-01-01"/>
    <s v="2012-11-26"/>
    <s v="2012-11-26"/>
    <m/>
    <s v="info@founderdating.com"/>
    <m/>
    <s v="https://www.crunchbase.com/organization/founderdating"/>
    <s v="https://www.twitter.com/founderdating"/>
    <s v="http://www.facebook.com/founderdating"/>
    <s v="9f9c513a-9d40-477b-df8b-5f4498aa90b3"/>
  </r>
  <r>
    <x v="52240"/>
    <s v="freebeepay.com"/>
    <s v="USA"/>
    <s v="GA"/>
    <s v="Atlanta"/>
    <s v="Alpharetta"/>
    <x v="0"/>
    <s v="FreebeePay is a free consumer mobile app that delivers favorite retailers’ coupons and daily deals to their smartphone."/>
    <s v="mobile"/>
    <x v="15"/>
    <x v="0"/>
    <n v="1"/>
    <n v="3000000"/>
    <s v="2010-12-02"/>
    <s v="2012-11-26"/>
    <s v="2012-11-26"/>
    <m/>
    <s v="saiful@freebeepay.com"/>
    <n v="7704026735"/>
    <s v="https://www.crunchbase.com/organization/freebeepay"/>
    <s v="https://www.twitter.com/freebeepay"/>
    <s v="http://www.facebook.com/pages/freebeepay/162418890476782"/>
    <s v="befb942c-4451-d375-1263-fe681313e91a"/>
  </r>
  <r>
    <x v="52241"/>
    <s v="gorest.cl"/>
    <s v="CHL"/>
    <m/>
    <s v="Santiago"/>
    <s v="Santiago"/>
    <x v="0"/>
    <s v="GoRest Software is engaged in the software industry."/>
    <s v="software"/>
    <x v="10"/>
    <x v="2"/>
    <n v="1"/>
    <n v="40000"/>
    <m/>
    <s v="2012-11-26"/>
    <s v="2012-11-26"/>
    <m/>
    <s v="info@gorest.cl"/>
    <s v="(56-9)76592858"/>
    <s v="https://www.crunchbase.com/organization/gorest-software"/>
    <m/>
    <m/>
    <s v="0fdfb531-ca23-d398-46a4-57a3fd1d79b0"/>
  </r>
  <r>
    <x v="52242"/>
    <s v="guampak.com"/>
    <s v="USA"/>
    <s v="GU"/>
    <m/>
    <m/>
    <x v="0"/>
    <s v="For 12 years, Guam Pak Express, Inc. (GPE) has provided logistic resources to the residents and businesses of Guam."/>
    <s v="transportation"/>
    <x v="114"/>
    <x v="0"/>
    <n v="1"/>
    <m/>
    <s v="2000-02-01"/>
    <s v="2012-11-26"/>
    <s v="2012-11-26"/>
    <m/>
    <m/>
    <s v="(671) 646-2624"/>
    <s v="https://www.crunchbase.com/organization/guam-pak-express"/>
    <m/>
    <m/>
    <s v="1da598e6-d78e-1a4d-95e2-dc1b64ba8a21"/>
  </r>
  <r>
    <x v="52243"/>
    <s v="hellohealth.com"/>
    <s v="USA"/>
    <s v="NY"/>
    <s v="New York City"/>
    <s v="New York"/>
    <x v="0"/>
    <s v="Hello Health is a patient management platform with a free EHR for practitioners to increase revenue."/>
    <s v="biotechnology|health care|health diagnostics"/>
    <x v="44"/>
    <x v="6"/>
    <n v="2"/>
    <n v="21500000"/>
    <s v="2007-11-24"/>
    <s v="2012-02-28"/>
    <s v="2012-11-26"/>
    <m/>
    <m/>
    <s v="'877-610-0119"/>
    <s v="https://www.crunchbase.com/organization/hello-health"/>
    <s v="https://www.twitter.com/hellohealth"/>
    <s v="http://www.facebook.com/hellohealthprofessionals"/>
    <s v="f512c058-9a6e-06be-7af4-49123471af6f"/>
  </r>
  <r>
    <x v="52244"/>
    <s v="homecon.ca"/>
    <s v="CAN"/>
    <s v="ON"/>
    <s v="Toronto"/>
    <s v="Toronto"/>
    <x v="0"/>
    <s v="HomeCon is a social network and B2B lead generation platform that connects homeowners with home professionals across the country."/>
    <m/>
    <x v="5"/>
    <x v="0"/>
    <n v="1"/>
    <m/>
    <s v="2013-04-01"/>
    <s v="2012-11-26"/>
    <s v="2012-11-26"/>
    <m/>
    <s v="info@homerenodirect.com"/>
    <s v="'+1 (844) 819-7366"/>
    <s v="https://www.crunchbase.com/organization/homecon"/>
    <s v="https://www.twitter.com/homecon1"/>
    <s v="http://www.facebook.com/homeconpage"/>
    <s v="e28e8d10-f32d-bcf5-97ab-6be802f21a48"/>
  </r>
  <r>
    <x v="52245"/>
    <s v="innocyte.de"/>
    <s v="DEU"/>
    <m/>
    <s v="Stuttgart"/>
    <s v="Stuttgart"/>
    <x v="0"/>
    <s v="InnoCyte - Technologies for automated Cell Culture. They have the strong belief that automated cell culture could be of inestimable value"/>
    <s v="biotechnology"/>
    <x v="36"/>
    <x v="1"/>
    <n v="1"/>
    <m/>
    <s v="2011-01-01"/>
    <s v="2012-11-26"/>
    <s v="2012-11-26"/>
    <m/>
    <s v="info@innocyte.com"/>
    <s v="49 711 9701129"/>
    <s v="https://www.crunchbase.com/organization/innocyte"/>
    <s v="https://www.twitter.com/innocyte"/>
    <s v="http://www.facebook.com/pages/innocyte/500142123367089"/>
    <s v="c38bb3ef-ff22-9a27-7ab0-fa321f9dd163"/>
  </r>
  <r>
    <x v="52246"/>
    <s v="negorama.com"/>
    <s v="ESP"/>
    <m/>
    <s v="Valencia"/>
    <s v="Valencia"/>
    <x v="0"/>
    <s v="Negorama is a search engine portal offering real estate classifieds to improve property exposure for target audiences."/>
    <s v="real estate|retail"/>
    <x v="767"/>
    <x v="1"/>
    <n v="1"/>
    <n v="7778"/>
    <s v="2012-11-26"/>
    <s v="2012-11-26"/>
    <s v="2012-11-26"/>
    <m/>
    <s v="info@negorama.com"/>
    <m/>
    <s v="https://www.crunchbase.com/organization/negorama"/>
    <s v="https://www.twitter.com/negorama"/>
    <s v="http://www.facebook.com/negoramainmuebles"/>
    <s v="18bd3008-fe4d-8d17-ff15-f9e9503fa65a"/>
  </r>
  <r>
    <x v="52247"/>
    <s v="pushpointmobile.com"/>
    <s v="USA"/>
    <s v="CA"/>
    <s v="SF Bay Area"/>
    <s v="San Francisco"/>
    <x v="0"/>
    <s v="PushPoint provides local businesses with mobile marketing tools that reduce management effort and grow their business."/>
    <s v="advertising|local advertising|location based services|mobile payments|web development"/>
    <x v="4859"/>
    <x v="1"/>
    <n v="1"/>
    <n v="1350000"/>
    <s v="2011-09-01"/>
    <s v="2012-11-26"/>
    <s v="2012-11-26"/>
    <m/>
    <s v="sales@pushpointmobile.com"/>
    <s v="'415-200-8504"/>
    <s v="https://www.crunchbase.com/organization/pushpoint-mobile"/>
    <s v="https://www.twitter.com/push_point"/>
    <s v="http://www.facebook.com/pushpoint/347226075329821"/>
    <s v="17d0c678-75fb-11eb-6155-974043eb2598"/>
  </r>
  <r>
    <x v="52248"/>
    <s v="sereneoncology.com"/>
    <s v="USA"/>
    <s v="NY"/>
    <s v="New York City"/>
    <s v="New York"/>
    <x v="0"/>
    <s v="Serene Oncology is a specialty oncology company developing imaging and therapeutic products."/>
    <s v="biotechnology"/>
    <x v="36"/>
    <x v="1"/>
    <n v="2"/>
    <n v="1770000"/>
    <s v="2011-01-01"/>
    <s v="2011-04-07"/>
    <s v="2012-11-26"/>
    <m/>
    <m/>
    <n v="16464291268"/>
    <s v="https://www.crunchbase.com/organization/serene-oncology"/>
    <m/>
    <m/>
    <s v="875f07a1-0cbb-77d8-336e-262debde3e70"/>
  </r>
  <r>
    <x v="52249"/>
    <m/>
    <s v="USA"/>
    <s v="OH"/>
    <s v="Cleveland"/>
    <s v="Cleveland"/>
    <x v="0"/>
    <s v="Sliced Apples is a blogging platform that empowers businesses and brands. With Sliced Apples, publishers can dynamically create new writing"/>
    <m/>
    <x v="5"/>
    <x v="2"/>
    <n v="1"/>
    <m/>
    <m/>
    <s v="2012-11-26"/>
    <s v="2012-11-26"/>
    <m/>
    <s v="david@slicedapples.com"/>
    <m/>
    <s v="https://www.crunchbase.com/organization/sliced-apples"/>
    <s v="https://www.twitter.com/slicedapplesinc"/>
    <m/>
    <s v="6ddf6f6f-cd48-22f0-5152-6171e715e218"/>
  </r>
  <r>
    <x v="52250"/>
    <s v="t-artdesigns.com"/>
    <s v="ARG"/>
    <m/>
    <s v="Buenos Aires"/>
    <s v="Buenos Aires"/>
    <x v="3"/>
    <s v="T-Art Designs crowd sourcing for creative t-shirts."/>
    <s v="crowdsourcing|e-commerce|fashion"/>
    <x v="14"/>
    <x v="1"/>
    <n v="2"/>
    <n v="65000"/>
    <s v="2012-03-13"/>
    <s v="2012-03-13"/>
    <s v="2012-11-26"/>
    <m/>
    <s v="hola@t-artdesigns.com"/>
    <m/>
    <s v="https://www.crunchbase.com/organization/t-art"/>
    <s v="https://www.twitter.com/t_artdesigns"/>
    <m/>
    <s v="bcd9fc18-2483-2883-b9ba-4351a1d6429e"/>
  </r>
  <r>
    <x v="52251"/>
    <s v="thethoughtfulbreadcompany.com"/>
    <s v="GBR"/>
    <m/>
    <s v="Bristol"/>
    <s v="Bristol"/>
    <x v="0"/>
    <s v="The Thoughtful Bread Company is an artisan bakery based in Bath, England, offering hand crafted, earth-friendly bread and bread products."/>
    <s v="hospitality"/>
    <x v="22"/>
    <x v="1"/>
    <n v="1"/>
    <n v="88145"/>
    <m/>
    <s v="2012-11-26"/>
    <s v="2012-11-26"/>
    <m/>
    <m/>
    <n v="1225471747"/>
    <s v="https://www.crunchbase.com/organization/the-thoughtful-bread-company"/>
    <s v="https://www.twitter.com/thoughtfulbread"/>
    <m/>
    <s v="d69bbf63-f6b7-5575-32e2-6fa3eb7ee21a"/>
  </r>
  <r>
    <x v="52252"/>
    <m/>
    <m/>
    <m/>
    <m/>
    <m/>
    <x v="0"/>
    <s v="Meet new people with something in common"/>
    <s v="search engine|social media"/>
    <x v="87"/>
    <x v="1"/>
    <n v="1"/>
    <m/>
    <m/>
    <s v="2012-11-26"/>
    <s v="2012-11-26"/>
    <m/>
    <m/>
    <m/>
    <s v="https://www.crunchbase.com/organization/topic"/>
    <m/>
    <m/>
    <s v="a16c49f8-4500-c3fd-d854-14202aee0744"/>
  </r>
  <r>
    <x v="52253"/>
    <s v="vmpublishing.com"/>
    <s v="DEU"/>
    <m/>
    <s v="Berlin"/>
    <s v="Berlin"/>
    <x v="2"/>
    <s v="Vertical Media is a Berlin-based media house for the digital economy."/>
    <s v="publishing"/>
    <x v="233"/>
    <x v="0"/>
    <n v="1"/>
    <n v="778425"/>
    <s v="2010-03-02"/>
    <s v="2012-11-26"/>
    <s v="2012-11-26"/>
    <m/>
    <m/>
    <s v="49 30 577 071 19"/>
    <s v="https://www.crunchbase.com/organization/vertical-media"/>
    <m/>
    <m/>
    <s v="a166b836-70c6-d000-dbe2-aeb86e35f2d2"/>
  </r>
  <r>
    <x v="52254"/>
    <s v="waldonetworks.com"/>
    <s v="USA"/>
    <s v="TX"/>
    <s v="Austin"/>
    <s v="Austin"/>
    <x v="0"/>
    <s v="Waldo Networks develops systems and equipment for home healthcare and remote monitoring of patients with chronic illnesses."/>
    <s v="biotechnology"/>
    <x v="36"/>
    <x v="1"/>
    <n v="3"/>
    <n v="2987405"/>
    <s v="2009-01-01"/>
    <s v="2010-08-11"/>
    <s v="2012-11-26"/>
    <m/>
    <m/>
    <s v="'512-219-0302"/>
    <s v="https://www.crunchbase.com/organization/waldo-networks"/>
    <s v="https://www.twitter.com/televero"/>
    <m/>
    <s v="2b278826-2b0d-16a0-fc22-8e3df2ada289"/>
  </r>
  <r>
    <x v="52255"/>
    <s v="contractsandgrantsllc.com"/>
    <s v="USA"/>
    <s v="GA"/>
    <s v="Atlanta"/>
    <s v="Mcdonough"/>
    <x v="0"/>
    <s v="Contracts and Grants, LLC is a contract support services."/>
    <s v="consulting"/>
    <x v="5"/>
    <x v="1"/>
    <n v="1"/>
    <m/>
    <s v="1995-07-15"/>
    <s v="2012-11-25"/>
    <s v="2012-11-25"/>
    <m/>
    <m/>
    <n v="4047950977"/>
    <s v="https://www.crunchbase.com/organization/contracts-and-grants-llc"/>
    <s v="https://www.twitter.com/lindachatmon"/>
    <s v="http://www.facebook.com/linda.g.chatmon"/>
    <s v="984231dc-9e4c-2c14-279e-2df705452bae"/>
  </r>
  <r>
    <x v="52256"/>
    <s v="sharedeets.com"/>
    <s v="USA"/>
    <s v="CT"/>
    <s v="Hartford"/>
    <s v="Westport"/>
    <x v="0"/>
    <s v="Deets is a mobile communication platform offering privacy, security and control through identity management and contact synchronization."/>
    <s v="contact management|identity management|mobile"/>
    <x v="1662"/>
    <x v="1"/>
    <n v="1"/>
    <n v="1500000"/>
    <s v="2011-02-08"/>
    <s v="2012-11-25"/>
    <s v="2012-11-25"/>
    <m/>
    <s v="lmiller@sharedeets.com"/>
    <m/>
    <s v="https://www.crunchbase.com/organization/deets"/>
    <s v="https://www.twitter.com/sharedeets"/>
    <m/>
    <s v="f7d99a67-2946-3cb3-cbfe-29b2adfbd342"/>
  </r>
  <r>
    <x v="52257"/>
    <m/>
    <s v="ITA"/>
    <m/>
    <s v="Milan"/>
    <s v="Milan"/>
    <x v="0"/>
    <s v="Itsworld Sicilia operates a digital system that monitors photovoltaic facilities in Italy."/>
    <s v="electrical distribution|solar"/>
    <x v="165"/>
    <x v="2"/>
    <n v="1"/>
    <n v="2581800"/>
    <m/>
    <s v="2012-11-25"/>
    <s v="2012-11-25"/>
    <m/>
    <m/>
    <m/>
    <s v="https://www.crunchbase.com/organization/itsworld-sicilia"/>
    <m/>
    <m/>
    <s v="3f842ed4-d8d3-bebd-088e-5e7f6b24644c"/>
  </r>
  <r>
    <x v="52258"/>
    <s v="picturehealing.com"/>
    <s v="USA"/>
    <s v="CA"/>
    <s v="Los Angeles"/>
    <s v="Venice"/>
    <x v="0"/>
    <s v="We make technology for thought leaders, boundary pushers and icons of change in the nonprofit sector."/>
    <s v="charity|humanitarian|mobile|non profit"/>
    <x v="831"/>
    <x v="0"/>
    <n v="1"/>
    <n v="50000"/>
    <s v="2012-09-01"/>
    <s v="2012-11-25"/>
    <s v="2012-11-25"/>
    <m/>
    <s v="chris@picturehealing.com"/>
    <n v="8056606622"/>
    <s v="https://www.crunchbase.com/organization/picturehealing"/>
    <s v="https://www.twitter.com/picturehealing"/>
    <s v="http://www.facebook.com/picturehealing"/>
    <s v="652cbe7b-65b0-38b7-ea7b-e564e4d9ce25"/>
  </r>
  <r>
    <x v="52259"/>
    <s v="glucosentient.com"/>
    <s v="USA"/>
    <s v="IL"/>
    <s v="Springfield, Illinois"/>
    <s v="Champaign"/>
    <x v="0"/>
    <s v="GlucoSentient, a healthcare technology company, develops a personal glucose meter that allows diabetics to detect food contaminants."/>
    <s v="biotechnology"/>
    <x v="36"/>
    <x v="1"/>
    <n v="2"/>
    <n v="60000"/>
    <s v="2011-01-01"/>
    <s v="2012-10-12"/>
    <s v="2012-11-24"/>
    <m/>
    <m/>
    <s v="'312-404-3507"/>
    <s v="https://www.crunchbase.com/organization/glucosentient"/>
    <m/>
    <m/>
    <s v="6c61c377-8065-13e4-0cf6-9c7d028f0ecf"/>
  </r>
  <r>
    <x v="52260"/>
    <s v="likely.co"/>
    <s v="GBR"/>
    <m/>
    <s v="London"/>
    <s v="London"/>
    <x v="0"/>
    <s v="Likely provides social data analytics to businesses and connects audiences with content."/>
    <s v="advertising|analytics|big data|communities|social media"/>
    <x v="6962"/>
    <x v="0"/>
    <n v="1"/>
    <n v="1600000"/>
    <s v="2011-01-01"/>
    <s v="2012-11-24"/>
    <s v="2012-11-24"/>
    <m/>
    <s v="hello@likely.co"/>
    <m/>
    <s v="https://www.crunchbase.com/organization/likely-co"/>
    <m/>
    <m/>
    <s v="8a4630f1-0aae-4da2-d71b-fde1127468d9"/>
  </r>
  <r>
    <x v="52261"/>
    <m/>
    <s v="USA"/>
    <s v="NC"/>
    <s v="Raleigh"/>
    <s v="Morrisville"/>
    <x v="0"/>
    <s v="The mission of the company known as &quot;Chalmers&amp;Company LLC&quot; is to provide prime southern hospitality accompanied"/>
    <s v="food processing|hospitality"/>
    <x v="335"/>
    <x v="2"/>
    <n v="1"/>
    <m/>
    <s v="2012-11-01"/>
    <s v="2012-11-24"/>
    <s v="2012-11-24"/>
    <m/>
    <m/>
    <m/>
    <s v="https://www.crunchbase.com/organization/the-5th-quarter"/>
    <m/>
    <m/>
    <s v="f09bf1b7-0719-d8fb-54e1-d78a2dad0c72"/>
  </r>
  <r>
    <x v="52262"/>
    <s v="biomedix.com"/>
    <s v="USA"/>
    <s v="MN"/>
    <s v="Minneapolis"/>
    <s v="Saint Paul"/>
    <x v="0"/>
    <s v="Biomedix, a health care technology company, builds and supports community-based collaborative health care networks."/>
    <s v="biotechnology|health diagnostics"/>
    <x v="44"/>
    <x v="6"/>
    <n v="1"/>
    <n v="682236"/>
    <s v="1997-01-01"/>
    <s v="2012-11-23"/>
    <s v="2012-11-23"/>
    <m/>
    <s v="info@biomedix.com"/>
    <s v="'651-762-4010"/>
    <s v="https://www.crunchbase.com/organization/biomedix-vascular-solution"/>
    <s v="https://www.twitter.com/biomedixinc"/>
    <s v="http://www.facebook.com/biomedixvascularsolutions"/>
    <s v="642594fe-3202-92f8-9ca7-af677c8927a2"/>
  </r>
  <r>
    <x v="52263"/>
    <s v="goomzee.com"/>
    <s v="USA"/>
    <s v="MT"/>
    <s v="Missoula"/>
    <s v="Missoula"/>
    <x v="0"/>
    <s v="Goomzee provides enterprise-grade technology solutions for individuals, small business, and enterprise customers worldwide."/>
    <s v="enterprise software"/>
    <x v="10"/>
    <x v="0"/>
    <n v="3"/>
    <n v="2110120"/>
    <s v="2003-01-01"/>
    <s v="2009-11-06"/>
    <s v="2012-11-23"/>
    <m/>
    <s v="support@goomzee.com"/>
    <s v="'406-542-9955"/>
    <s v="https://www.crunchbase.com/organization/goomzee"/>
    <s v="https://www.twitter.com/goomzee"/>
    <s v="http://www.facebook.com/goomzee"/>
    <s v="c793c730-1d3c-e064-6edc-61c1f526aa40"/>
  </r>
  <r>
    <x v="52264"/>
    <s v="happy-kidz.com"/>
    <s v="DEU"/>
    <m/>
    <s v="Dresden"/>
    <s v="Dresden"/>
    <x v="0"/>
    <s v="Happy Kidz GmbH is headquartered in Dresden, Germany."/>
    <m/>
    <x v="5"/>
    <x v="2"/>
    <n v="1"/>
    <m/>
    <s v="2011-02-01"/>
    <s v="2012-11-23"/>
    <s v="2012-11-23"/>
    <m/>
    <s v="info@happy-kidz.com"/>
    <s v="'+49 351 42680197"/>
    <s v="https://www.crunchbase.com/organization/happy-kidz"/>
    <s v="https://www.twitter.com/happy_kidz_com"/>
    <s v="http://www.facebook.com/happykidz"/>
    <s v="9693bde5-54b5-0c4a-c24c-3dd355a3bd8b"/>
  </r>
  <r>
    <x v="52265"/>
    <s v="helpfultechnologies.com"/>
    <s v="USA"/>
    <s v="FL"/>
    <s v="Ft. Lauderdale"/>
    <s v="Fort Lauderdale"/>
    <x v="0"/>
    <s v="Helpful Technologies discovers and brings to market technologies such as engine components, generators, oil extraction and more."/>
    <s v="automotive|software"/>
    <x v="281"/>
    <x v="0"/>
    <n v="3"/>
    <n v="1412950"/>
    <s v="2008-01-01"/>
    <s v="2008-12-31"/>
    <s v="2012-11-23"/>
    <m/>
    <m/>
    <n v="9546531490"/>
    <s v="https://www.crunchbase.com/organization/helpful-technologies"/>
    <s v="https://www.twitter.com/helpfultech"/>
    <m/>
    <s v="52e3ade1-10ea-318b-862f-6499b2088d96"/>
  </r>
  <r>
    <x v="52266"/>
    <s v="intelligenteco.com"/>
    <s v="CHL"/>
    <m/>
    <s v="Santiago"/>
    <s v="Santiago"/>
    <x v="0"/>
    <s v="Intelligent Eco Solutions (IES) sells the most effective eco-products and educates the transportation community on how to run a cleaner,"/>
    <s v="electronics|manufacturing|product design"/>
    <x v="1879"/>
    <x v="1"/>
    <n v="1"/>
    <n v="40000"/>
    <m/>
    <s v="2012-11-23"/>
    <s v="2012-11-23"/>
    <m/>
    <s v="info@intelligenteco.com"/>
    <s v="'+56 2 2378 6705"/>
    <s v="https://www.crunchbase.com/organization/intelligenteco-com"/>
    <s v="https://www.twitter.com/intelligenteco"/>
    <m/>
    <s v="dd14fac2-4b10-a9a3-ad0c-b136553440c8"/>
  </r>
  <r>
    <x v="52267"/>
    <s v="metrikstudios.com"/>
    <s v="CAN"/>
    <s v="ON"/>
    <s v="Toronto"/>
    <s v="Guelph"/>
    <x v="0"/>
    <s v="Market research"/>
    <s v="analytics"/>
    <x v="178"/>
    <x v="1"/>
    <n v="1"/>
    <n v="40000"/>
    <s v="2012-01-01"/>
    <s v="2012-11-23"/>
    <s v="2012-11-23"/>
    <m/>
    <m/>
    <m/>
    <s v="https://www.crunchbase.com/organization/metrik-studios"/>
    <m/>
    <m/>
    <s v="396d908b-67b3-7913-4b43-97cea2d14aca"/>
  </r>
  <r>
    <x v="52268"/>
    <s v="nearbuysystems.com"/>
    <s v="USA"/>
    <s v="CA"/>
    <s v="SF Bay Area"/>
    <s v="San Mateo"/>
    <x v="2"/>
    <s v="Nearbuy Systems is a SaaS-based platform providing Wi-Fi infrastructure for brick-and-mortar retailers."/>
    <s v="analytics|retail"/>
    <x v="122"/>
    <x v="6"/>
    <n v="3"/>
    <n v="3282327"/>
    <s v="2010-04-01"/>
    <s v="2011-07-21"/>
    <s v="2012-11-23"/>
    <m/>
    <s v="info@nearbuysystems.com"/>
    <s v="'+1 (408) 884-2162"/>
    <s v="https://www.crunchbase.com/organization/nearbuy-systems"/>
    <s v="https://www.twitter.com/nearbuysystems"/>
    <s v="https://www.facebook.com/retailnext"/>
    <s v="d48e6036-0da8-bab8-d991-0ae67272eb41"/>
  </r>
  <r>
    <x v="52269"/>
    <s v="neptunegames.co.kr"/>
    <s v="KOR"/>
    <m/>
    <s v="Bundangdong"/>
    <s v="Bundangdong"/>
    <x v="0"/>
    <s v="Neptune is an online game center helping developers create games for smartphones and tablet PCs."/>
    <s v="gaming|pc games|video games"/>
    <x v="616"/>
    <x v="2"/>
    <n v="1"/>
    <n v="470000"/>
    <s v="2012-01-01"/>
    <s v="2012-11-23"/>
    <s v="2012-11-23"/>
    <m/>
    <s v="winwin@neptunez.co.kr"/>
    <s v="'031-628-6610"/>
    <s v="https://www.crunchbase.com/organization/neptune"/>
    <m/>
    <m/>
    <s v="51b4568a-4e29-1f21-82f7-ad13f3ac4075"/>
  </r>
  <r>
    <x v="52270"/>
    <s v="project-oracle.com"/>
    <s v="USA"/>
    <s v="CA"/>
    <s v="San Diego"/>
    <s v="San Diego"/>
    <x v="0"/>
    <s v="Oracle Youth is based in San Diego, California."/>
    <m/>
    <x v="5"/>
    <x v="1"/>
    <n v="1"/>
    <n v="50000"/>
    <s v="2012-01-01"/>
    <s v="2012-11-23"/>
    <s v="2012-11-23"/>
    <m/>
    <m/>
    <s v="'+44 20 7133 5132"/>
    <s v="https://www.crunchbase.com/organization/oracle-youth"/>
    <s v="https://www.twitter.com/project_oracle"/>
    <s v="https://www.facebook.com/projectoracle"/>
    <s v="6a9a3d6a-6c7e-2bd0-ffd2-e93770ea8a3a"/>
  </r>
  <r>
    <x v="52271"/>
    <s v="peerreach.com"/>
    <s v="NLD"/>
    <m/>
    <s v="Amsterdam"/>
    <s v="Amsterdam"/>
    <x v="0"/>
    <s v="Peerreach, a social media company, analyzes users’ connections and interactions to determine their interests, expertise and relevant people."/>
    <s v="analytics"/>
    <x v="178"/>
    <x v="1"/>
    <n v="1"/>
    <n v="310000"/>
    <s v="2011-09-01"/>
    <s v="2012-11-23"/>
    <s v="2012-11-23"/>
    <m/>
    <s v="info@peerreach.com"/>
    <n v="31850090676"/>
    <s v="https://www.crunchbase.com/organization/peerreach"/>
    <s v="https://www.twitter.com/peerreach"/>
    <s v="http://www.facebook.com/peerreach"/>
    <s v="c07f4a7b-9f85-c8a5-c26f-f480a528001b"/>
  </r>
  <r>
    <x v="52272"/>
    <s v="recruitingsportsnet.com"/>
    <s v="USA"/>
    <s v="CO"/>
    <s v="Denver"/>
    <s v="Denver"/>
    <x v="0"/>
    <s v="Recruiting Sports Network is a web-based platform that assists student-athletes in finding their ideal matching colleges and coaches."/>
    <s v="apps|software"/>
    <x v="50"/>
    <x v="0"/>
    <n v="1"/>
    <n v="750000"/>
    <s v="2010-01-01"/>
    <s v="2012-11-23"/>
    <s v="2012-11-23"/>
    <m/>
    <m/>
    <s v="'650-796-3034"/>
    <s v="https://www.crunchbase.com/organization/recruiting-sports-network"/>
    <s v="https://www.twitter.com/rsngetrecruited"/>
    <s v="http://www.facebook.com/recruitingsportsnetwork"/>
    <s v="ffd60749-6d06-b672-1419-57258eea4136"/>
  </r>
  <r>
    <x v="52273"/>
    <s v="scannx.com"/>
    <s v="USA"/>
    <s v="CA"/>
    <s v="SF Bay Area"/>
    <s v="Pleasanton"/>
    <x v="0"/>
    <s v="Scannx develops cloud-based document capture and delivery services that can be integrated with third-party document capture devices."/>
    <s v="software"/>
    <x v="10"/>
    <x v="0"/>
    <n v="1"/>
    <n v="100000"/>
    <s v="2010-01-01"/>
    <s v="2012-11-23"/>
    <s v="2012-11-23"/>
    <m/>
    <s v="info@scannx.com"/>
    <n v="9254260840"/>
    <s v="https://www.crunchbase.com/organization/scannx"/>
    <s v="https://www.twitter.com/scannx"/>
    <s v="http://www.facebook.com/scannx-book-scancenter/27792850562"/>
    <s v="30b88ebf-c52a-7263-5fde-3f047980859b"/>
  </r>
  <r>
    <x v="52274"/>
    <s v="spacewood.in"/>
    <s v="IND"/>
    <m/>
    <s v="Nagpur"/>
    <s v="Nagpur"/>
    <x v="0"/>
    <s v="Spacewood is Indias leading manufacturer of Modular Furniture."/>
    <s v="manufacturing"/>
    <x v="41"/>
    <x v="7"/>
    <n v="1"/>
    <m/>
    <s v="1994-01-01"/>
    <s v="2012-11-23"/>
    <s v="2012-11-23"/>
    <m/>
    <s v="marketing@spacewood.in"/>
    <n v="917104235968"/>
    <s v="https://www.crunchbase.com/organization/spacewood"/>
    <m/>
    <s v="https://www.facebook.com/307399792700823"/>
    <s v="c7dce1c8-9707-6646-dfa8-00e786f98b08"/>
  </r>
  <r>
    <x v="52275"/>
    <s v="invoxia.com"/>
    <s v="USA"/>
    <s v="NY"/>
    <s v="New York City"/>
    <s v="New York"/>
    <x v="0"/>
    <s v="Invoxia is a French technology company that designs, develops, produces, and markets telecommunication products for home and office use."/>
    <s v="communication hardware|manufacturing|telecommunications"/>
    <x v="596"/>
    <x v="0"/>
    <n v="1"/>
    <n v="1925562"/>
    <s v="2010-06-01"/>
    <s v="2012-11-22"/>
    <s v="2012-11-22"/>
    <m/>
    <m/>
    <s v="33 1 46 44 72 88"/>
    <s v="https://www.crunchbase.com/organization/invoxia"/>
    <s v="https://www.twitter.com/invoxia"/>
    <s v="https://www.facebook.com/invoxia"/>
    <s v="5a45e0d9-61ed-39b7-6b50-81d3bbfb9295"/>
  </r>
  <r>
    <x v="52276"/>
    <s v="knowrom.com"/>
    <s v="CZE"/>
    <m/>
    <s v="CZE - Other"/>
    <s v="Lkan"/>
    <x v="0"/>
    <s v="Knowrom is a free site to share information on universities through reviews, photos, videos, questions and answers and student events in"/>
    <s v="social media"/>
    <x v="87"/>
    <x v="1"/>
    <n v="1"/>
    <n v="40000"/>
    <s v="2012-07-01"/>
    <s v="2012-11-22"/>
    <s v="2012-11-22"/>
    <m/>
    <s v="info@knowrom.com"/>
    <m/>
    <s v="https://www.crunchbase.com/organization/knowrom"/>
    <s v="https://www.twitter.com/knowrom"/>
    <s v="http://www.facebook.com/knowrom"/>
    <s v="cafea1e9-a43e-c109-dac0-79ffabc8a40b"/>
  </r>
  <r>
    <x v="52277"/>
    <s v="lovethis.com"/>
    <s v="GBR"/>
    <m/>
    <s v="London"/>
    <s v="London"/>
    <x v="0"/>
    <s v="LoveThis is an online black book of recommendations from friends and experts."/>
    <s v="curated web|ediscovery|internet|private social networking"/>
    <x v="323"/>
    <x v="1"/>
    <n v="1"/>
    <n v="1995326"/>
    <s v="2010-01-01"/>
    <s v="2012-11-22"/>
    <s v="2012-11-22"/>
    <m/>
    <s v="alexis@lovethis.com"/>
    <m/>
    <s v="https://www.crunchbase.com/organization/lovethis"/>
    <s v="https://www.twitter.com/lovethis"/>
    <s v="https://www.facebook.com/lovethis"/>
    <s v="5a6face4-9dda-929c-06a9-5f8466520aee"/>
  </r>
  <r>
    <x v="52278"/>
    <s v="ntq-data.com"/>
    <s v="GBR"/>
    <m/>
    <s v="London"/>
    <s v="London"/>
    <x v="0"/>
    <s v="NTQ-Data is a UK-based venture-backed company that provides tools, services, and information for the antiques market."/>
    <s v="enterprise software"/>
    <x v="10"/>
    <x v="0"/>
    <n v="1"/>
    <n v="322325"/>
    <s v="2008-01-01"/>
    <s v="2012-11-22"/>
    <s v="2012-11-22"/>
    <m/>
    <s v="info@ntq-data.com"/>
    <s v="'39-02-91534307"/>
    <s v="https://www.crunchbase.com/organization/ntq-data"/>
    <s v="https://www.twitter.com/ntqdata"/>
    <m/>
    <s v="234ef77d-07ee-64fa-3b40-01808e859242"/>
  </r>
  <r>
    <x v="52279"/>
    <s v="playenable.com"/>
    <s v="GBR"/>
    <m/>
    <s v="London"/>
    <s v="London"/>
    <x v="0"/>
    <s v="Two-sided Sports Activity Marketplace"/>
    <s v="e-commerce|fitness|health care|sports"/>
    <x v="759"/>
    <x v="2"/>
    <n v="1"/>
    <n v="39840.425814471098"/>
    <s v="2012-03-07"/>
    <s v="2012-11-22"/>
    <s v="2012-11-22"/>
    <m/>
    <s v="abhishek@playenable.com"/>
    <m/>
    <s v="https://www.crunchbase.com/organization/playenable"/>
    <s v="https://www.twitter.com/playenable"/>
    <s v="http://www.facebook.com/playenable"/>
    <s v="a5f2c8cc-bd93-3127-b860-1e32428a25a2"/>
  </r>
  <r>
    <x v="52280"/>
    <s v="postcardontherun.com"/>
    <s v="USA"/>
    <s v="CA"/>
    <s v="Los Angeles"/>
    <s v="Los Angeles"/>
    <x v="3"/>
    <s v="Postcard on the Run is a mobile app that allows users to take photographs from their mobile phone and personalize it with messages."/>
    <s v="apps|mobile"/>
    <x v="45"/>
    <x v="2"/>
    <n v="3"/>
    <n v="3882595"/>
    <s v="2011-09-01"/>
    <s v="2011-11-17"/>
    <s v="2012-11-22"/>
    <s v="2015-10-01"/>
    <m/>
    <m/>
    <s v="https://www.crunchbase.com/organization/postcard-on-the-run"/>
    <s v="https://www.twitter.com/postcarding"/>
    <s v="http://www.facebook.com/pages/postcard-on-the-run/15068282162452"/>
    <s v="d95f45f0-7141-a130-34c4-a938cf06688d"/>
  </r>
  <r>
    <x v="52281"/>
    <s v="scourprevention.com"/>
    <s v="GBR"/>
    <m/>
    <s v="GBR - Other"/>
    <s v="Lowestoft"/>
    <x v="0"/>
    <s v="Scour Prevention develops solutions to protect marine structures from scour, which occur around piles, foundations and subsea cables."/>
    <s v="manufacturing"/>
    <x v="41"/>
    <x v="0"/>
    <n v="2"/>
    <n v="1048954"/>
    <s v="2009-01-01"/>
    <s v="2011-08-05"/>
    <s v="2012-11-22"/>
    <m/>
    <s v="Info@scourprevention.com"/>
    <s v="'+44 1502 509225"/>
    <s v="https://www.crunchbase.com/organization/scour-prevention"/>
    <s v="https://www.twitter.com/scourprevention"/>
    <s v="http://www.facebook.com/scourprevention"/>
    <s v="2b13bb96-1d69-b0a0-4e63-dc9cb523b021"/>
  </r>
  <r>
    <x v="52282"/>
    <s v="spsr.ru"/>
    <s v="RUS"/>
    <m/>
    <s v="Moscow"/>
    <s v="Moscow"/>
    <x v="0"/>
    <s v="Offers a broad range of services in relation to express delivery of documents, mail and cargo all over Russia and abroad"/>
    <s v="logistics"/>
    <x v="114"/>
    <x v="9"/>
    <n v="1"/>
    <m/>
    <s v="2001-01-01"/>
    <s v="2012-11-22"/>
    <s v="2012-11-22"/>
    <m/>
    <s v="spsr@spsr.ru"/>
    <n v="74959811010"/>
    <s v="https://www.crunchbase.com/organization/spsr-express"/>
    <s v="https://www.twitter.com/spsr_express"/>
    <s v="https://www.facebook.com/spsrexpressold"/>
    <s v="c1b3d21e-b32c-f6a4-89c1-1c42cfc97ff3"/>
  </r>
  <r>
    <x v="52283"/>
    <s v="summitour.com"/>
    <s v="USA"/>
    <s v="FL"/>
    <s v="Ft. Lauderdale"/>
    <s v="Hollywood"/>
    <x v="0"/>
    <s v="Summitour, LLC (Summitour) is the first American Online Travel Agency designed specifically for the Hispanic market."/>
    <s v="web hosting"/>
    <x v="28"/>
    <x v="1"/>
    <n v="1"/>
    <m/>
    <s v="2010-10-12"/>
    <s v="2012-11-22"/>
    <s v="2012-11-22"/>
    <m/>
    <s v="info@summitour.com"/>
    <n v="19549644716"/>
    <s v="https://www.crunchbase.com/organization/summitour"/>
    <s v="https://www.twitter.com/summitour"/>
    <s v="http://www.facebook.com/summitour"/>
    <s v="1e6bb45a-423c-0e45-d85d-29f0a75891c7"/>
  </r>
  <r>
    <x v="52284"/>
    <s v="smart-won.com"/>
    <s v="KOR"/>
    <m/>
    <s v="Seoul"/>
    <s v="Seoul"/>
    <x v="0"/>
    <s v="Won provides people to use their credit cards more easily on the mobile."/>
    <s v="mobile payments"/>
    <x v="34"/>
    <x v="0"/>
    <n v="1"/>
    <n v="322917"/>
    <s v="2010-01-01"/>
    <s v="2012-11-22"/>
    <s v="2012-11-22"/>
    <m/>
    <m/>
    <s v="82 70 7431 4001"/>
    <s v="https://www.crunchbase.com/organization/won"/>
    <m/>
    <m/>
    <s v="15369820-bfb3-7e52-f4a3-60c89757c229"/>
  </r>
  <r>
    <x v="52285"/>
    <s v="worksurfers.com"/>
    <s v="USA"/>
    <s v="CA"/>
    <s v="SF Bay Area"/>
    <s v="San Francisco"/>
    <x v="3"/>
    <s v="Worksurfers is an online platform and social network that enables local designers to connect with startups needing their design skills."/>
    <s v="online auctions|product design|social network"/>
    <x v="154"/>
    <x v="1"/>
    <n v="1"/>
    <n v="40000"/>
    <s v="2013-11-01"/>
    <s v="2012-11-22"/>
    <s v="2012-11-22"/>
    <s v="2014-08-01"/>
    <m/>
    <m/>
    <s v="https://www.crunchbase.com/organization/worksurfers"/>
    <s v="https://www.twitter.com/worksurfers"/>
    <s v="http://www.facebook.com/worksurfers"/>
    <s v="03d132f1-2f43-02a4-021e-1fc82666dda5"/>
  </r>
  <r>
    <x v="52286"/>
    <s v="bcnschool.com"/>
    <s v="USA"/>
    <s v="ND"/>
    <s v="ND - Other"/>
    <s v="Wimbledon"/>
    <x v="0"/>
    <s v="BCN School provides learning opportunities for business excellence executives."/>
    <s v="education"/>
    <x v="38"/>
    <x v="2"/>
    <n v="1"/>
    <n v="40000"/>
    <m/>
    <s v="2012-11-21"/>
    <s v="2012-11-21"/>
    <m/>
    <m/>
    <m/>
    <s v="https://www.crunchbase.com/organization/bcn-school"/>
    <s v="https://www.twitter.com/bcnschoolspain"/>
    <s v="http://www.facebook.com/pages/bcn-school/131367453609129"/>
    <s v="cfa2f49a-a40f-a00c-73cd-b2fd438da4d9"/>
  </r>
  <r>
    <x v="52287"/>
    <s v="bi.nu"/>
    <s v="AUS"/>
    <m/>
    <s v="Sydney"/>
    <s v="Sydney"/>
    <x v="0"/>
    <s v="biNu is a virtual smartphone platform that delivers lightning-fast, data efficient internet apps and services to Android and feature phones."/>
    <s v="apps|cloud computing|education|mobile|search engine|social media"/>
    <x v="6963"/>
    <x v="0"/>
    <n v="5"/>
    <n v="7620000"/>
    <s v="2008-09-01"/>
    <s v="2008-09-01"/>
    <s v="2012-11-21"/>
    <m/>
    <s v="info@binu-inc.com"/>
    <m/>
    <s v="https://www.crunchbase.com/organization/binu"/>
    <s v="https://www.twitter.com/binumobile"/>
    <m/>
    <s v="0518c394-72aa-a9a6-b2fa-b1879e44df3e"/>
  </r>
  <r>
    <x v="52288"/>
    <s v="broccol-e-games.com"/>
    <s v="AUS"/>
    <m/>
    <s v="Melbourne"/>
    <s v="Richmond"/>
    <x v="0"/>
    <s v="Broccol-e-games is a mobile gamification platform developing math-related educational games for children aged 4 to 6 years."/>
    <s v="education|mobile"/>
    <x v="217"/>
    <x v="1"/>
    <n v="2"/>
    <n v="60000"/>
    <s v="2012-03-01"/>
    <s v="2012-04-01"/>
    <s v="2012-11-21"/>
    <m/>
    <s v="david@broccol-e-games.com"/>
    <n v="61403550002"/>
    <s v="https://www.crunchbase.com/organization/broccol-e-games"/>
    <s v="https://www.twitter.com/reduus"/>
    <s v="http://www.facebook.com/broccolegames"/>
    <s v="162c99cf-3ab0-2771-26ad-00ea7f50619c"/>
  </r>
  <r>
    <x v="52289"/>
    <s v="caribespectrumholdings.com"/>
    <s v="USA"/>
    <s v="AZ"/>
    <s v="Phoenix"/>
    <s v="Phoenix"/>
    <x v="0"/>
    <s v="Caribe Spectrum Holdings is a Latin American company providing wireless communications services in the Caribbean."/>
    <s v="mobile"/>
    <x v="15"/>
    <x v="1"/>
    <n v="1"/>
    <n v="100000"/>
    <s v="2010-01-01"/>
    <s v="2012-11-21"/>
    <s v="2012-11-21"/>
    <m/>
    <s v="contact@caribespectrumholdings.com"/>
    <s v="'787-728-1420"/>
    <s v="https://www.crunchbase.com/organization/caribe-spectrum-holdings"/>
    <m/>
    <m/>
    <s v="2770d1ac-9dcb-04c4-046d-583098ee2ae0"/>
  </r>
  <r>
    <x v="52290"/>
    <s v="chango.com"/>
    <s v="CAN"/>
    <s v="ON"/>
    <s v="Toronto"/>
    <s v="Toronto"/>
    <x v="2"/>
    <s v="Chango is a programmatic advertising platform that connects marketers with their exact target audience in real time"/>
    <s v="advertising|digital media|marketing|real time"/>
    <x v="414"/>
    <x v="3"/>
    <n v="4"/>
    <n v="18628333"/>
    <s v="2008-01-01"/>
    <s v="2010-06-30"/>
    <s v="2012-11-21"/>
    <m/>
    <s v="askphil@rubiconproject.com"/>
    <m/>
    <s v="https://www.crunchbase.com/organization/chango"/>
    <s v="https://www.twitter.com/chango"/>
    <s v="http://www.facebook.com/hellochango"/>
    <s v="98843327-4c61-2f48-3948-3149422a4db2"/>
  </r>
  <r>
    <x v="52291"/>
    <s v="beta.envia.la"/>
    <s v="BRA"/>
    <m/>
    <s v="Sao Paulo"/>
    <s v="São Paulo"/>
    <x v="3"/>
    <s v="Envia Lá is an online platform that provides an easy, fast and safe way for filmmakers to send and apply their films to cinema festivals."/>
    <s v="film|online auctions|online forums"/>
    <x v="6964"/>
    <x v="1"/>
    <n v="1"/>
    <n v="40000"/>
    <s v="2012-01-01"/>
    <s v="2012-11-21"/>
    <s v="2012-11-21"/>
    <m/>
    <s v="contact@envia.la"/>
    <m/>
    <s v="https://www.crunchbase.com/organization/envia-l"/>
    <s v="https://www.twitter.com/enviala"/>
    <s v="http://www.facebook.com/envia.la"/>
    <s v="87f0c629-d373-6979-fe6a-be2904d6df68"/>
  </r>
  <r>
    <x v="52292"/>
    <s v="event38.com"/>
    <s v="USA"/>
    <s v="OH"/>
    <s v="Akron - Canton"/>
    <s v="Akron"/>
    <x v="0"/>
    <s v="Event 38 designs and builds UAS and mission specific optical sensors."/>
    <s v="drones"/>
    <x v="189"/>
    <x v="0"/>
    <n v="1"/>
    <n v="40000"/>
    <s v="2011-11-01"/>
    <s v="2012-11-21"/>
    <s v="2012-11-21"/>
    <m/>
    <s v="help@event38.com"/>
    <m/>
    <s v="https://www.crunchbase.com/organization/event-38-unmanned-technology"/>
    <s v="https://www.twitter.com/event38"/>
    <m/>
    <s v="4e03360c-c483-6d6e-15ce-49574fd3918a"/>
  </r>
  <r>
    <x v="52293"/>
    <s v="icrtec.com"/>
    <s v="USA"/>
    <s v="NH"/>
    <s v="Manchester, New Hampshire"/>
    <s v="Hampton Falls"/>
    <x v="0"/>
    <s v="ICRTec is a developer of a turbine engine using advanced ceramics that is an alternative to diesels in mobile and stationary markets."/>
    <s v="energy efficiency|fuel|manufacturing"/>
    <x v="885"/>
    <x v="1"/>
    <n v="1"/>
    <n v="10000000"/>
    <s v="2009-01-01"/>
    <s v="2012-11-21"/>
    <s v="2012-11-21"/>
    <m/>
    <s v="info@icrtec.com"/>
    <s v="'303-863-9700"/>
    <s v="https://www.crunchbase.com/organization/icrtec"/>
    <s v="https://www.twitter.com/icrtec"/>
    <m/>
    <s v="4d0a69d3-4d7f-38ee-e905-372a4877003f"/>
  </r>
  <r>
    <x v="52294"/>
    <s v="methylgene.com"/>
    <s v="CAN"/>
    <s v="QC"/>
    <s v="Montreal"/>
    <s v="Montréal"/>
    <x v="2"/>
    <s v="MethylGene is a clinical-stage biopharmaceutical company focused on the development and commercialization of novel cancer therapeutics."/>
    <s v="biopharma|biotechnology|clinical trials"/>
    <x v="44"/>
    <x v="0"/>
    <n v="2"/>
    <n v="60625730"/>
    <s v="1997-01-01"/>
    <s v="2011-09-11"/>
    <s v="2012-11-21"/>
    <m/>
    <s v="info@methylgene.com"/>
    <s v="'514.337.3333"/>
    <s v="https://www.crunchbase.com/organization/methylgene"/>
    <m/>
    <m/>
    <s v="723e72d0-19ab-c81d-f51d-cee08e85c8c0"/>
  </r>
  <r>
    <x v="52295"/>
    <s v="mschools.org"/>
    <s v="USA"/>
    <s v="LA"/>
    <s v="New Orleans"/>
    <s v="New Orleans"/>
    <x v="0"/>
    <s v="mSchool provides online learning tools for schools and community centers."/>
    <s v="education"/>
    <x v="38"/>
    <x v="0"/>
    <n v="1"/>
    <n v="10000"/>
    <s v="2012-01-01"/>
    <s v="2012-11-21"/>
    <s v="2012-11-21"/>
    <m/>
    <s v="info@mSchools.org"/>
    <m/>
    <s v="https://www.crunchbase.com/organization/mschool"/>
    <s v="https://www.twitter.com/mschools"/>
    <m/>
    <s v="8cd50c46-2887-1f1f-9216-c429d83c6cdd"/>
  </r>
  <r>
    <x v="52296"/>
    <s v="poderopedia.com"/>
    <s v="CHL"/>
    <m/>
    <s v="Santiago"/>
    <s v="Santiago"/>
    <x v="0"/>
    <s v="Poderopedia is a collaborative platform that maps data journalism who's who in business and politics in Chile."/>
    <s v="journalism|non profit"/>
    <x v="233"/>
    <x v="2"/>
    <n v="1"/>
    <n v="40000"/>
    <s v="2011-11-01"/>
    <s v="2012-11-21"/>
    <s v="2012-11-21"/>
    <m/>
    <s v="info@poderopedia.com"/>
    <m/>
    <s v="https://www.crunchbase.com/organization/poderopedia"/>
    <s v="https://www.twitter.com/poderopedia"/>
    <s v="http://www.facebook.com/poderopedia"/>
    <s v="6ddc89f6-7c52-9462-ec40-e5fb92b03681"/>
  </r>
  <r>
    <x v="52297"/>
    <s v="primadesk.com"/>
    <s v="USA"/>
    <s v="CA"/>
    <s v="SF Bay Area"/>
    <s v="Novato"/>
    <x v="0"/>
    <s v="Primadesk offers internet-based apps that enable users to search, manage and backup personal data from any device."/>
    <s v="curated web"/>
    <x v="28"/>
    <x v="0"/>
    <n v="4"/>
    <n v="632500"/>
    <s v="2009-11-01"/>
    <s v="2010-04-07"/>
    <s v="2012-11-21"/>
    <m/>
    <s v="support@primadesk.com"/>
    <n v="14154791811"/>
    <s v="https://www.crunchbase.com/organization/primadesk"/>
    <s v="https://www.twitter.com/primadesk"/>
    <s v="https://www.facebook.com/primadeskinc"/>
    <s v="913f63b4-e025-7bd5-b864-77df0a40588a"/>
  </r>
  <r>
    <x v="52298"/>
    <s v="recom.io"/>
    <s v="USA"/>
    <s v="CA"/>
    <s v="Los Angeles"/>
    <s v="Los Angeles"/>
    <x v="0"/>
    <s v="Recomio is a recommendation engine API and platform for small and medium/large enterprises."/>
    <m/>
    <x v="5"/>
    <x v="0"/>
    <n v="1"/>
    <m/>
    <s v="2012-01-01"/>
    <s v="2012-11-21"/>
    <s v="2012-11-21"/>
    <m/>
    <m/>
    <s v="'310-477-7194"/>
    <s v="https://www.crunchbase.com/organization/recomio"/>
    <m/>
    <s v="http://www.facebook.com/pages/recomio/156172631209039"/>
    <s v="6e52faed-4c56-74d4-dd0d-2a90d46922fa"/>
  </r>
  <r>
    <x v="52299"/>
    <m/>
    <s v="USA"/>
    <s v="AZ"/>
    <s v="Phoenix"/>
    <s v="Scottsdale"/>
    <x v="0"/>
    <s v="RehabDev is a neurotechnology company offering products for recovery from stroke, traumatic brain injury, and other neurological injuries."/>
    <s v="health care"/>
    <x v="3"/>
    <x v="2"/>
    <n v="1"/>
    <n v="25000"/>
    <m/>
    <s v="2012-11-21"/>
    <s v="2012-11-21"/>
    <m/>
    <m/>
    <m/>
    <s v="https://www.crunchbase.com/organization/rehabdev"/>
    <m/>
    <m/>
    <s v="0f32b2a9-f591-af70-397f-7d1a020f03b1"/>
  </r>
  <r>
    <x v="52300"/>
    <s v="ringcentral.com"/>
    <s v="USA"/>
    <s v="CA"/>
    <s v="SF Bay Area"/>
    <s v="Belmont"/>
    <x v="1"/>
    <s v="RingCentral provides a global cloud communications platform that unifies voice, messaging, team collaboration, and online video conferencing"/>
    <s v="messaging|mobile|voip"/>
    <x v="374"/>
    <x v="2"/>
    <n v="5"/>
    <n v="44000000"/>
    <s v="2003-01-01"/>
    <s v="2007-09-01"/>
    <s v="2012-11-21"/>
    <m/>
    <m/>
    <s v="(888)528-7464"/>
    <s v="https://www.crunchbase.com/organization/ringcentral"/>
    <s v="https://www.twitter.com/ringcentral"/>
    <s v="http://www.facebook.com/ringcentral"/>
    <s v="d74b607f-0a61-4baa-2d49-b2f68309069e"/>
  </r>
  <r>
    <x v="52301"/>
    <s v="sio2nanotech.com"/>
    <s v="USA"/>
    <s v="AZ"/>
    <s v="Phoenix"/>
    <s v="Tempe"/>
    <x v="0"/>
    <s v="SiO2 Nanotech develops and commercializes a line of technologies that address the issue of fogging due to condensation."/>
    <s v="nanotechnology"/>
    <x v="485"/>
    <x v="1"/>
    <n v="1"/>
    <n v="25000"/>
    <s v="2010-03-01"/>
    <s v="2012-11-21"/>
    <s v="2012-11-21"/>
    <m/>
    <s v="sio2nanotech@gmail.com"/>
    <s v="'480-980-4580"/>
    <s v="https://www.crunchbase.com/organization/sio2-nanotech"/>
    <s v="https://www.twitter.com/sio2nanotechllc"/>
    <s v="https://www.facebook.com/sio2nanotechllc"/>
    <s v="98f14b8e-0722-7682-9a7f-9f47adc44b05"/>
  </r>
  <r>
    <x v="52302"/>
    <s v="tonixpharma.com"/>
    <s v="USA"/>
    <s v="NY"/>
    <s v="New York City"/>
    <s v="New York"/>
    <x v="1"/>
    <s v="Tonix Pharmaceuticals Holding develops pharmaceutical products for central nervous system disorders."/>
    <s v="biotechnology"/>
    <x v="36"/>
    <x v="0"/>
    <n v="2"/>
    <n v="2335000"/>
    <s v="2007-01-01"/>
    <s v="2011-10-20"/>
    <s v="2012-11-21"/>
    <m/>
    <s v="jobs@tonixpharma.com"/>
    <s v="'212-980-9155"/>
    <s v="https://www.crunchbase.com/organization/tonix-pharmaceuticals-holding"/>
    <s v="https://www.twitter.com/tonixpharma"/>
    <s v="http://www.facebook.com/tonixpharma"/>
    <s v="fb6b360b-b15a-ac93-c9ad-bb4d0a9ab1f6"/>
  </r>
  <r>
    <x v="52303"/>
    <s v="wantster.com"/>
    <s v="CAN"/>
    <s v="ON"/>
    <s v="Toronto"/>
    <s v="Toronto"/>
    <x v="0"/>
    <s v="Wantster is a window shopping platform providing information on latest products and purchasing ideas."/>
    <s v="e-commerce"/>
    <x v="63"/>
    <x v="2"/>
    <n v="1"/>
    <n v="4000000"/>
    <s v="2010-01-01"/>
    <s v="2012-11-21"/>
    <s v="2012-11-21"/>
    <m/>
    <s v="feedback@wantster.com"/>
    <s v="'416-801-3701"/>
    <s v="https://www.crunchbase.com/organization/wantster"/>
    <s v="https://www.twitter.com/wantster"/>
    <s v="http://www.facebook.com/wantster"/>
    <s v="ac6ef260-9368-d5bb-2439-4253ed98cf11"/>
  </r>
  <r>
    <x v="52304"/>
    <s v="weathernationtv.com"/>
    <s v="USA"/>
    <s v="CO"/>
    <s v="Denver"/>
    <s v="Greenwood Village"/>
    <x v="0"/>
    <s v="WeatherNationTV is a 24-hour weather TV network broadcasting the coverage of current weather forecasts and events."/>
    <s v="news"/>
    <x v="233"/>
    <x v="6"/>
    <n v="2"/>
    <n v="3700000"/>
    <s v="2009-07-28"/>
    <s v="2012-04-24"/>
    <s v="2012-11-21"/>
    <m/>
    <s v="info@weathernationtv.com"/>
    <s v="'303-336-7316"/>
    <s v="https://www.crunchbase.com/organization/weathernation-tv"/>
    <s v="https://www.twitter.com/weathernationwx"/>
    <s v="http://www.facebook.com/weathernation"/>
    <s v="cc0bfc25-3fa2-d015-442c-630a86c4641d"/>
  </r>
  <r>
    <x v="52305"/>
    <s v="xenoport.com"/>
    <s v="USA"/>
    <s v="CA"/>
    <s v="SF Bay Area"/>
    <s v="Santa Clara"/>
    <x v="2"/>
    <s v="XenoPort is a biopharmaceutical company that develops a portfolio of product candidates to treat neurological disorders."/>
    <s v="biotechnology|developer platform|pharmaceutical"/>
    <x v="653"/>
    <x v="5"/>
    <n v="4"/>
    <n v="100900000"/>
    <s v="1999-01-01"/>
    <s v="2002-06-01"/>
    <s v="2012-11-21"/>
    <m/>
    <s v="bd@xenoport.com"/>
    <n v="14086167210"/>
    <s v="https://www.crunchbase.com/organization/xenoport"/>
    <s v="https://www.twitter.com/xenoport"/>
    <s v="https://www.facebook.com/pages/xenoport-inc/114751435204990"/>
    <s v="60a1bc23-c0bf-8319-450c-af0c091a516f"/>
  </r>
  <r>
    <x v="52306"/>
    <s v="yy.com"/>
    <m/>
    <m/>
    <m/>
    <m/>
    <x v="0"/>
    <s v="YY.com is started out in 2005 creating Duowan.com, a gaming portal for China's gamers."/>
    <s v="consulting|hardware"/>
    <x v="338"/>
    <x v="2"/>
    <n v="2"/>
    <m/>
    <m/>
    <s v="2008-08-19"/>
    <s v="2012-11-21"/>
    <m/>
    <m/>
    <m/>
    <s v="https://www.crunchbase.com/organization/yy-com"/>
    <m/>
    <m/>
    <s v="3f55af95-7d78-d39e-0c41-d151f7eee447"/>
  </r>
  <r>
    <x v="52307"/>
    <s v="atmail.com"/>
    <s v="AUS"/>
    <m/>
    <s v="AUS - Other"/>
    <s v="Peregian Beach"/>
    <x v="0"/>
    <s v="Atmail provides messaging solutions for Service Providers across the world."/>
    <s v="cloud computing|developer apis|email|messaging"/>
    <x v="453"/>
    <x v="0"/>
    <n v="1"/>
    <n v="2000000"/>
    <s v="2001-01-01"/>
    <s v="2012-11-20"/>
    <s v="2012-11-20"/>
    <m/>
    <s v="sales@atmail.com"/>
    <m/>
    <s v="https://www.crunchbase.com/organization/atmail"/>
    <s v="https://www.twitter.com/atmail"/>
    <m/>
    <s v="553fe57e-be3f-c91c-5bf2-bc81f719e2df"/>
  </r>
  <r>
    <x v="52308"/>
    <s v="capthat.com"/>
    <s v="USA"/>
    <s v="CA"/>
    <s v="Los Angeles"/>
    <s v="Beverly Hills"/>
    <x v="0"/>
    <s v="Cap That enables users to create custom products from their favorite videos and photos."/>
    <s v="e-commerce"/>
    <x v="63"/>
    <x v="0"/>
    <n v="1"/>
    <n v="2300000"/>
    <s v="2011-01-01"/>
    <s v="2012-11-20"/>
    <s v="2012-11-20"/>
    <m/>
    <s v="concierge@capthat.com"/>
    <s v="'310-402-6094"/>
    <s v="https://www.crunchbase.com/organization/cap-that"/>
    <s v="https://www.twitter.com/capthatmerch"/>
    <m/>
    <s v="f83463ce-0576-fca7-150f-8a2e692705fa"/>
  </r>
  <r>
    <x v="52309"/>
    <s v="контекстный-брокер.рф"/>
    <s v="RUS"/>
    <m/>
    <m/>
    <m/>
    <x v="0"/>
    <s v="Contextbroker"/>
    <s v="advertising|analytics|internet"/>
    <x v="988"/>
    <x v="2"/>
    <n v="2"/>
    <n v="378907"/>
    <m/>
    <s v="2012-10-20"/>
    <s v="2012-11-20"/>
    <m/>
    <m/>
    <m/>
    <s v="https://www.crunchbase.com/organization/contextbroker"/>
    <m/>
    <m/>
    <s v="73ac5ffc-2ce0-adc7-6d89-d9ea266bb7c1"/>
  </r>
  <r>
    <x v="52310"/>
    <s v="dreamise.com"/>
    <s v="USA"/>
    <s v="NV"/>
    <s v="Las Vegas"/>
    <s v="Las Vegas"/>
    <x v="0"/>
    <s v="Dreamise is a wish where you can add your own dreams and vote/comment for others'. Every month we’ll fulfill top rated dreams"/>
    <s v="analytics|mobile|social media"/>
    <x v="6313"/>
    <x v="1"/>
    <n v="1"/>
    <n v="30000"/>
    <s v="2012-12-01"/>
    <s v="2012-11-20"/>
    <s v="2012-11-20"/>
    <m/>
    <m/>
    <m/>
    <s v="https://www.crunchbase.com/organization/dreamise"/>
    <s v="https://www.twitter.com/timmydreamise"/>
    <s v="http://www.facebook.com/dreamise"/>
    <s v="38a53bd4-6e1a-099c-090f-dfb6e4f14ed9"/>
  </r>
  <r>
    <x v="52311"/>
    <s v="fast-trackdiagnostics.com"/>
    <s v="MLT"/>
    <m/>
    <m/>
    <m/>
    <x v="0"/>
    <s v="Fast PCR Diagnostics develops polymerase chain reaction systems to amplify and quantify the presence of a specific DNA/RNA sequence."/>
    <s v="health care|health diagnostics"/>
    <x v="3"/>
    <x v="0"/>
    <n v="1"/>
    <n v="25000"/>
    <s v="2007-01-01"/>
    <s v="2012-11-20"/>
    <s v="2012-11-20"/>
    <m/>
    <m/>
    <m/>
    <s v="https://www.crunchbase.com/organization/fast-pcr-diagnostics"/>
    <m/>
    <m/>
    <s v="f678dcd7-1321-c2af-89a7-af664755dd6d"/>
  </r>
  <r>
    <x v="52312"/>
    <m/>
    <s v="USA"/>
    <s v="AZ"/>
    <s v="AZ - Other"/>
    <s v="Arizona City"/>
    <x v="0"/>
    <s v="IMANIN develops ultrasound-based preventative diagnostic tools for cardiovascular diseases."/>
    <s v="health care|health diagnostics|medical"/>
    <x v="3"/>
    <x v="2"/>
    <n v="1"/>
    <n v="25000"/>
    <m/>
    <s v="2012-11-20"/>
    <s v="2012-11-20"/>
    <m/>
    <m/>
    <m/>
    <s v="https://www.crunchbase.com/organization/imanin"/>
    <m/>
    <m/>
    <s v="4a508257-579e-7ed1-c017-27f6aac1155d"/>
  </r>
  <r>
    <x v="52313"/>
    <s v="kiadis.com"/>
    <s v="NLD"/>
    <m/>
    <s v="Amsterdam"/>
    <s v="Amsterdam"/>
    <x v="0"/>
    <s v="Kiadis Pharma is a biopharmaceutical company offering novel treatment options for terminally ill cancer patients."/>
    <s v="biopharma|biotechnology|pharmaceutical"/>
    <x v="44"/>
    <x v="0"/>
    <n v="2"/>
    <n v="32972258.171781901"/>
    <s v="1997-01-01"/>
    <s v="2007-06-26"/>
    <s v="2012-11-20"/>
    <m/>
    <m/>
    <s v="'+31 20 314 0250"/>
    <s v="https://www.crunchbase.com/organization/kiadis-pharma"/>
    <m/>
    <m/>
    <s v="96a65367-2205-07f2-67cb-40a6954afe82"/>
  </r>
  <r>
    <x v="52314"/>
    <s v="mywindow.me"/>
    <s v="IND"/>
    <m/>
    <s v="Nagpur"/>
    <s v="Nagpur"/>
    <x v="0"/>
    <s v="mYwindow is an Indian mobile application that helps its users sell and buy anything online."/>
    <s v="curated web|mobile|search engine"/>
    <x v="82"/>
    <x v="1"/>
    <n v="1"/>
    <n v="65000"/>
    <s v="2012-01-01"/>
    <s v="2012-11-20"/>
    <s v="2012-11-20"/>
    <m/>
    <s v="humans@mywindow.me"/>
    <m/>
    <s v="https://www.crunchbase.com/organization/mywindow"/>
    <s v="https://www.twitter.com/mywindow_me"/>
    <m/>
    <s v="059ccea0-6fa9-9a0d-25ad-b09b86a98676"/>
  </r>
  <r>
    <x v="52315"/>
    <s v="nibodha.com"/>
    <s v="IND"/>
    <m/>
    <s v="Cochin"/>
    <s v="Cochin"/>
    <x v="0"/>
    <s v="Technology partner exclusively for vacation rental companies."/>
    <s v="enterprise software|product design|travel"/>
    <x v="4515"/>
    <x v="0"/>
    <n v="1"/>
    <n v="25000"/>
    <s v="2012-11-20"/>
    <s v="2012-11-20"/>
    <s v="2012-11-20"/>
    <m/>
    <s v="info@nibodha.com"/>
    <n v="918606272633"/>
    <s v="https://www.crunchbase.com/organization/nibodha-technologies-pvt-ltd-2"/>
    <s v="https://www.twitter.com/nibodha"/>
    <s v="https://www.facebook.com/nibodha"/>
    <s v="c05a062e-f3e8-6e8f-a7bb-440b1978c38b"/>
  </r>
  <r>
    <x v="52316"/>
    <s v="pageuppeople.com"/>
    <s v="AUS"/>
    <m/>
    <s v="Melbourne"/>
    <s v="Melbourne"/>
    <x v="0"/>
    <s v="Cloud-based Unified Talent Management Software"/>
    <s v="career planning|human resources|recruiting|software|training"/>
    <x v="1191"/>
    <x v="6"/>
    <n v="1"/>
    <m/>
    <s v="1997-10-01"/>
    <s v="2012-11-20"/>
    <s v="2012-11-20"/>
    <m/>
    <s v="marketing@pageuppeople.com"/>
    <n v="61399236112"/>
    <s v="https://www.crunchbase.com/organization/pageup-people"/>
    <s v="https://www.twitter.com/pageuppeople"/>
    <s v="http://www.facebook.com/pageuppeople"/>
    <s v="081d90d1-c682-410a-b42b-015afe04e86f"/>
  </r>
  <r>
    <x v="52317"/>
    <s v="pingup.com"/>
    <s v="USA"/>
    <s v="MA"/>
    <s v="Boston"/>
    <s v="Boston"/>
    <x v="0"/>
    <s v="Pingup unlocks the power of instant appointment scheduling. Our API lets publishers enhance business listings by adding booking features."/>
    <s v="curated web|mobile|real time|social media"/>
    <x v="2526"/>
    <x v="1"/>
    <n v="1"/>
    <n v="4000000"/>
    <s v="2010-05-01"/>
    <s v="2012-11-20"/>
    <s v="2012-11-20"/>
    <m/>
    <s v="mark@pingup.com"/>
    <s v="(617) 752-1691"/>
    <s v="https://www.crunchbase.com/organization/pingup"/>
    <s v="https://www.twitter.com/pingupapp"/>
    <s v="http://www.facebook.com/pingupapp"/>
    <s v="df207a3c-0af5-7773-bdc7-2985231f300c"/>
  </r>
  <r>
    <x v="52318"/>
    <s v="qdpharma.com"/>
    <s v="USA"/>
    <s v="NY"/>
    <s v="NY - Other"/>
    <s v="Clarence"/>
    <x v="0"/>
    <s v="QuaDPharma provides pharmaceutical manufacturing and support services for testing, analysis, and support."/>
    <s v="biotechnology"/>
    <x v="36"/>
    <x v="0"/>
    <n v="1"/>
    <n v="1000000"/>
    <s v="2010-01-01"/>
    <s v="2012-11-20"/>
    <s v="2012-11-20"/>
    <m/>
    <m/>
    <s v="'877-463-7823"/>
    <s v="https://www.crunchbase.com/organization/quadpharma"/>
    <m/>
    <m/>
    <s v="59da53eb-4f79-33b3-029f-6162ca72b375"/>
  </r>
  <r>
    <x v="52319"/>
    <s v="rarusinnovations.com"/>
    <s v="USA"/>
    <s v="AZ"/>
    <s v="Phoenix"/>
    <s v="Scottsdale"/>
    <x v="0"/>
    <s v="Rarus Innovations delivers e-learning through mobile applications and the internet using gamification principles and social media."/>
    <s v="education|software"/>
    <x v="283"/>
    <x v="1"/>
    <n v="1"/>
    <n v="25000"/>
    <s v="2012-01-01"/>
    <s v="2012-11-20"/>
    <s v="2012-11-20"/>
    <m/>
    <m/>
    <m/>
    <s v="https://www.crunchbase.com/organization/rarus-innovations"/>
    <m/>
    <m/>
    <s v="b5386940-4afd-0bc4-1cc3-51866aea1dda"/>
  </r>
  <r>
    <x v="52320"/>
    <s v="ruckpack.com"/>
    <s v="USA"/>
    <s v="CA"/>
    <s v="San Diego"/>
    <s v="San Diego"/>
    <x v="0"/>
    <s v="RuckPack is a provider of a caffeine-free, two-ounce, blood orange energy drink."/>
    <s v="health care"/>
    <x v="3"/>
    <x v="0"/>
    <n v="1"/>
    <n v="150000"/>
    <s v="2008-01-01"/>
    <s v="2012-11-20"/>
    <s v="2012-11-20"/>
    <m/>
    <s v="team@ruckpack.com"/>
    <n v="7606505408"/>
    <s v="https://www.crunchbase.com/organization/ruckpack"/>
    <s v="https://www.twitter.com/nootsnutrition"/>
    <s v="http://www.facebook.com/ruckpack"/>
    <s v="b6574de2-98d1-e12d-eab4-0328adc7eed3"/>
  </r>
  <r>
    <x v="52321"/>
    <s v="sidense.com"/>
    <s v="CAN"/>
    <s v="ON"/>
    <s v="Ottawa"/>
    <s v="Ottawa"/>
    <x v="0"/>
    <s v="Sidense develops one-time programmable embedded non volatile memory using standard-logic CMOS processes."/>
    <s v="electronics|manufacturing|semiconductor"/>
    <x v="11"/>
    <x v="0"/>
    <n v="3"/>
    <n v="11702141.8289543"/>
    <s v="2004-01-01"/>
    <s v="2010-05-11"/>
    <s v="2012-11-20"/>
    <m/>
    <s v="info@sidense.com"/>
    <n v="18664018153"/>
    <s v="https://www.crunchbase.com/organization/sidense"/>
    <s v="https://www.twitter.com/sidensecorp"/>
    <m/>
    <s v="922f08ec-5ca5-e197-bc5d-7be861790134"/>
  </r>
  <r>
    <x v="52322"/>
    <s v="aio-tv.com"/>
    <s v="USA"/>
    <s v="CO"/>
    <s v="Denver"/>
    <s v="Greenwood Village"/>
    <x v="0"/>
    <s v="aioTV is an OTT video platform for service providers, content owners and big brands worldwide for displaying video content."/>
    <s v="apps|internet|news|software|video|video streaming"/>
    <x v="1553"/>
    <x v="0"/>
    <n v="2"/>
    <n v="8986842"/>
    <s v="2010-01-01"/>
    <s v="2011-10-15"/>
    <s v="2012-11-19"/>
    <m/>
    <s v="janderson@aio-tv.com"/>
    <s v="'303-513-0107"/>
    <s v="https://www.crunchbase.com/organization/aiotv-inc"/>
    <s v="https://www.twitter.com/aiotv"/>
    <m/>
    <s v="58c2f081-cd6a-0218-50bf-d2ecce1bfb7f"/>
  </r>
  <r>
    <x v="52323"/>
    <s v="agtc.com"/>
    <s v="USA"/>
    <s v="FL"/>
    <s v="Gainesville"/>
    <s v="Alachua"/>
    <x v="1"/>
    <s v="Applied Genetics Technologies develops cures for rare lung and eye diseases."/>
    <s v="biotechnology|developer platform|pharmaceutical"/>
    <x v="653"/>
    <x v="0"/>
    <n v="5"/>
    <n v="78050000"/>
    <s v="1999-01-01"/>
    <s v="2003-11-01"/>
    <s v="2012-11-19"/>
    <m/>
    <s v="webmaster@agtc.com"/>
    <s v="'+1 386-462-2204"/>
    <s v="https://www.crunchbase.com/organization/applied-genetics-technologies-corporation"/>
    <s v="https://www.twitter.com/agtc_"/>
    <s v="https://www.facebook.com/appliedgenetictechnologiescorporation"/>
    <s v="12530a81-20d1-6de5-3d83-459f528435ad"/>
  </r>
  <r>
    <x v="52324"/>
    <s v="dentalkidz.com"/>
    <s v="USA"/>
    <s v="NJ"/>
    <s v="Newark"/>
    <s v="Newark"/>
    <x v="0"/>
    <s v="Dental Kidz provides pediatric dentistry and orthodontic services to infants, children and special-needs patients in New Jersey."/>
    <s v="biotechnology"/>
    <x v="36"/>
    <x v="0"/>
    <n v="1"/>
    <n v="200000"/>
    <s v="2008-01-01"/>
    <s v="2012-11-19"/>
    <s v="2012-11-19"/>
    <m/>
    <s v="info@dentalkidz.com"/>
    <s v="'973-639-1000"/>
    <s v="https://www.crunchbase.com/organization/dental-kidz"/>
    <s v="https://www.twitter.com/dentalkidz"/>
    <s v="http://www.facebook.com/dentalkidz"/>
    <s v="bfd6180e-1f18-890f-def1-94d9deeec08e"/>
  </r>
  <r>
    <x v="52325"/>
    <s v="fiduswriter.org"/>
    <s v="BRA"/>
    <m/>
    <s v="BRA - Other"/>
    <s v="Chile"/>
    <x v="0"/>
    <s v="Fidus Writer is an online collaborative that serves academics, who need to use citations and formulas."/>
    <s v="internet"/>
    <x v="28"/>
    <x v="0"/>
    <n v="1"/>
    <n v="40000"/>
    <s v="2012-01-01"/>
    <s v="2012-11-19"/>
    <s v="2012-11-19"/>
    <m/>
    <s v="mail@fiduswriter.org"/>
    <m/>
    <s v="https://www.crunchbase.com/organization/fidus-writer"/>
    <s v="https://www.twitter.com/fiduswriter"/>
    <s v="http://www.facebook.com/pages/fidus-writer/254126281363627"/>
    <s v="5993b4a9-14d0-f6ad-9d24-1b6203f2aaa5"/>
  </r>
  <r>
    <x v="52326"/>
    <s v="jingit.com"/>
    <s v="USA"/>
    <s v="MN"/>
    <s v="Minneapolis"/>
    <s v="Minneapolis"/>
    <x v="0"/>
    <s v="Jingit is a real-time events based payment platform, bringing marketing dollars into consumer transactions as managed currencies."/>
    <s v="advertising|mobile|payments|retail|social media"/>
    <x v="6965"/>
    <x v="0"/>
    <n v="3"/>
    <n v="7499000"/>
    <s v="2010-01-01"/>
    <s v="2010-02-18"/>
    <s v="2012-11-19"/>
    <m/>
    <m/>
    <m/>
    <s v="https://www.crunchbase.com/organization/jingit"/>
    <s v="https://www.twitter.com/jingit"/>
    <m/>
    <s v="f7ec9602-fd3a-8b7d-a8c9-4e8cd36ad745"/>
  </r>
  <r>
    <x v="52327"/>
    <s v="rocketpun.ch"/>
    <s v="KOR"/>
    <m/>
    <s v="Seoul"/>
    <s v="Seoul"/>
    <x v="0"/>
    <s v="Quincee is an online shopping center that offers apparel for mothers, newborns, and infants."/>
    <s v="e-commerce"/>
    <x v="63"/>
    <x v="2"/>
    <n v="1"/>
    <m/>
    <s v="2012-06-01"/>
    <s v="2012-11-19"/>
    <s v="2012-11-19"/>
    <m/>
    <s v="md.quincee@quincee.co.kr"/>
    <m/>
    <s v="https://www.crunchbase.com/organization/quincee"/>
    <s v="https://www.twitter.com/rocketpun_ch"/>
    <s v="http://www.facebook.com/quinceeforall"/>
    <s v="a870dad2-9a6d-e8d4-e39d-5a417927d77f"/>
  </r>
  <r>
    <x v="52328"/>
    <s v="reachoo.com"/>
    <s v="USA"/>
    <s v="FL"/>
    <s v="Ft. Lauderdale"/>
    <s v="Pompano Beach"/>
    <x v="0"/>
    <s v="Reachoo, a video classified website, connects local communities and assists sellers and buyers within the community to make transactions."/>
    <s v="software"/>
    <x v="10"/>
    <x v="1"/>
    <n v="1"/>
    <n v="40000"/>
    <s v="2010-01-01"/>
    <s v="2012-11-19"/>
    <s v="2012-11-19"/>
    <m/>
    <s v="quynhpham@gmail.com"/>
    <m/>
    <s v="https://www.crunchbase.com/organization/reachoo"/>
    <s v="https://www.twitter.com/reachoo"/>
    <s v="http://www.facebook.com/pages/reachoo/138013049542077"/>
    <s v="21d6808f-dc0e-9bc4-c402-20d3474b2a70"/>
  </r>
  <r>
    <x v="52329"/>
    <s v="recensus.com"/>
    <s v="GBR"/>
    <m/>
    <s v="London"/>
    <s v="London"/>
    <x v="0"/>
    <s v="Recensus.com is an add-on for ecommerce websites that upgrades the current review system (like Disqus but for product reviews)."/>
    <s v="e-commerce"/>
    <x v="63"/>
    <x v="1"/>
    <n v="1"/>
    <n v="40000"/>
    <m/>
    <s v="2012-11-19"/>
    <s v="2012-11-19"/>
    <m/>
    <s v="joe@recensus.com"/>
    <m/>
    <s v="https://www.crunchbase.com/organization/recensus"/>
    <s v="https://www.twitter.com/rcnss"/>
    <m/>
    <s v="2923b7e9-add6-3fd0-a13e-b97717ca1256"/>
  </r>
  <r>
    <x v="52330"/>
    <s v="sopogy.com"/>
    <s v="USA"/>
    <s v="CA"/>
    <s v="SF Bay Area"/>
    <s v="San Jose"/>
    <x v="0"/>
    <s v="Sopogy was acquired by Hitachi. Maker of micro-scaled concentrating solar power technology (MicroCSP), and related software and services."/>
    <s v="greentech|product design|solar"/>
    <x v="6966"/>
    <x v="0"/>
    <n v="9"/>
    <n v="34390435"/>
    <s v="2002-01-01"/>
    <s v="2002-05-05"/>
    <s v="2012-11-19"/>
    <m/>
    <s v="info@sopogy.com"/>
    <n v="8083560565"/>
    <s v="https://www.crunchbase.com/organization/sopogy"/>
    <s v="https://www.twitter.com/sopogy"/>
    <m/>
    <s v="80f085ae-76e4-e649-1d3a-641bd72a4156"/>
  </r>
  <r>
    <x v="52331"/>
    <s v="theaudience.com"/>
    <s v="USA"/>
    <s v="CA"/>
    <s v="Los Angeles"/>
    <s v="Los Angeles"/>
    <x v="2"/>
    <s v="theAudience is one of the world’s largest multi-channel publishers of social content."/>
    <s v="consulting|social media|social media marketing"/>
    <x v="943"/>
    <x v="3"/>
    <n v="1"/>
    <n v="20000000"/>
    <s v="2011-04-01"/>
    <s v="2012-11-19"/>
    <s v="2012-11-19"/>
    <m/>
    <s v="info@theaudience.com"/>
    <n v="3239848660"/>
    <s v="https://www.crunchbase.com/organization/theaudience"/>
    <s v="https://www.twitter.com/theaudience"/>
    <s v="https://www.facebook.com/thisistheaudience"/>
    <s v="a8c81ca5-8e38-e6b6-82a4-172c65b4661f"/>
  </r>
  <r>
    <x v="52332"/>
    <s v="treadalong.com"/>
    <s v="CHL"/>
    <m/>
    <s v="Santiago"/>
    <s v="Santiago"/>
    <x v="0"/>
    <s v="treadalong allows travelers to connect, share and discover travel experiences on an interactive and visual platform."/>
    <s v="social media"/>
    <x v="87"/>
    <x v="2"/>
    <n v="1"/>
    <n v="40000"/>
    <m/>
    <s v="2012-11-19"/>
    <s v="2012-11-19"/>
    <m/>
    <m/>
    <m/>
    <s v="https://www.crunchbase.com/organization/treadalong"/>
    <s v="https://www.twitter.com/treadalong"/>
    <s v="http://www.facebook.com/treadalong"/>
    <s v="59846df3-d62e-8249-be70-40d799c62343"/>
  </r>
  <r>
    <x v="52333"/>
    <s v="tweetcategory.com"/>
    <s v="ESP"/>
    <m/>
    <s v="NoÃ¡in"/>
    <s v="Noáin"/>
    <x v="0"/>
    <s v="Tweet Category is a Twitter analysis program that curates and categorizes its users’ tweets and Twitter information."/>
    <s v="analytics|apps|mobile|social media|wireless"/>
    <x v="6967"/>
    <x v="2"/>
    <n v="1"/>
    <n v="140382"/>
    <s v="2012-05-04"/>
    <s v="2012-11-19"/>
    <s v="2012-11-19"/>
    <m/>
    <s v="info@tweetcategory.com"/>
    <m/>
    <s v="https://www.crunchbase.com/organization/tweet-category"/>
    <s v="https://www.twitter.com/tweetcategory"/>
    <s v="http://www.facebook.com/tweetcategory"/>
    <s v="c216ea51-348c-18f0-61de-562170bffc42"/>
  </r>
  <r>
    <x v="52334"/>
    <s v="onpointmd.com"/>
    <s v="USA"/>
    <s v="MN"/>
    <s v="Minneapolis"/>
    <s v="Minneapolis"/>
    <x v="0"/>
    <s v="Vertical Health Solutions develops MRI quality assurance software technologies to hospitals and imaging centers in the U.S."/>
    <s v="biotechnology|health diagnostics"/>
    <x v="44"/>
    <x v="1"/>
    <n v="2"/>
    <n v="1708800"/>
    <s v="2009-01-01"/>
    <s v="2010-12-08"/>
    <s v="2012-11-19"/>
    <m/>
    <m/>
    <m/>
    <s v="https://www.crunchbase.com/organization/vertical-health-solutions"/>
    <m/>
    <m/>
    <s v="654dde68-611d-ca6b-6b8a-5b684581fea9"/>
  </r>
  <r>
    <x v="52335"/>
    <s v="zdxaerospace.com"/>
    <m/>
    <m/>
    <m/>
    <m/>
    <x v="0"/>
    <s v="Advanced design and manufacturing of UAVs, Ships and Planes. Based in Nuevo Leon State, in Mexico. TIER2 Supplier."/>
    <s v="aerospace|manufacturing|national security"/>
    <x v="2001"/>
    <x v="3"/>
    <n v="1"/>
    <n v="2000000"/>
    <s v="2012-12-03"/>
    <s v="2012-11-19"/>
    <s v="2012-11-19"/>
    <m/>
    <s v="people@zdxaerospace.com"/>
    <n v="528111071435"/>
    <s v="https://www.crunchbase.com/organization/zdx-aerospace"/>
    <m/>
    <m/>
    <s v="88f5632c-23c2-7019-9657-d150d0108750"/>
  </r>
  <r>
    <x v="52336"/>
    <m/>
    <s v="USA"/>
    <s v="NM"/>
    <s v="Albuquerque"/>
    <s v="Santa Fe"/>
    <x v="0"/>
    <s v="Funguy Fungi is committed to providing organic gourmet mushrooms of the highest quality to the Santa Fe market, a market with a strong."/>
    <s v="hospitality"/>
    <x v="22"/>
    <x v="2"/>
    <n v="1"/>
    <m/>
    <s v="2012-10-03"/>
    <s v="2012-11-18"/>
    <s v="2012-11-18"/>
    <m/>
    <m/>
    <m/>
    <s v="https://www.crunchbase.com/organization/funguy-fungi-incorporated"/>
    <m/>
    <m/>
    <s v="ca94f12e-baa4-27bf-1e37-e292bbdf9be9"/>
  </r>
  <r>
    <x v="52337"/>
    <s v="minitime.com"/>
    <s v="USA"/>
    <s v="CA"/>
    <s v="Los Angeles"/>
    <s v="Los Angeles"/>
    <x v="0"/>
    <s v="MiniTime is an online platform that helps people find the best places to stay and things to do with their families."/>
    <s v="travel"/>
    <x v="22"/>
    <x v="0"/>
    <n v="1"/>
    <n v="1000000"/>
    <s v="2012-11-01"/>
    <s v="2012-11-18"/>
    <s v="2012-11-18"/>
    <m/>
    <s v="help@minitime.com"/>
    <m/>
    <s v="https://www.crunchbase.com/organization/minitime"/>
    <s v="https://www.twitter.com/minitimefamily"/>
    <s v="http://www.facebook.com/minitimefamily"/>
    <s v="ad1b5065-4359-5afa-e0b6-7ef5e0838f08"/>
  </r>
  <r>
    <x v="52338"/>
    <s v="quik.io"/>
    <s v="USA"/>
    <s v="CA"/>
    <s v="SF Bay Area"/>
    <s v="Mountain View"/>
    <x v="2"/>
    <s v="Quik.io is an iOS app that enables users to stream videos, music, pictures and documents in any format."/>
    <s v="software"/>
    <x v="10"/>
    <x v="0"/>
    <n v="2"/>
    <n v="1280000"/>
    <s v="2011-02-03"/>
    <s v="2011-04-20"/>
    <s v="2012-11-18"/>
    <m/>
    <s v="info@quik.io"/>
    <s v="'+1 650 646 3868"/>
    <s v="https://www.crunchbase.com/organization/quik-io"/>
    <s v="https://www.twitter.com/quik_io"/>
    <m/>
    <s v="6e787deb-e9e6-d51e-3887-379055ba9f18"/>
  </r>
  <r>
    <x v="52339"/>
    <s v="subtledata.com"/>
    <s v="USA"/>
    <s v="TX"/>
    <s v="Austin"/>
    <s v="Austin"/>
    <x v="3"/>
    <s v="SubtleData connects mobile apps with point-of-sale (POS) systems to facilitate payment and order activities."/>
    <s v="e-commerce|mobile"/>
    <x v="440"/>
    <x v="0"/>
    <n v="1"/>
    <n v="500000"/>
    <s v="2011-07-01"/>
    <s v="2012-11-18"/>
    <s v="2012-11-18"/>
    <m/>
    <s v="info@subtledata.com"/>
    <s v="'202-552-8700"/>
    <s v="https://www.crunchbase.com/organization/subtledata"/>
    <s v="https://www.twitter.com/subtledata"/>
    <m/>
    <s v="c5568311-4943-30e3-d104-f4e3c07c6f4b"/>
  </r>
  <r>
    <x v="52340"/>
    <s v="ozzelectric.com"/>
    <s v="CAN"/>
    <s v="ON"/>
    <s v="Toronto"/>
    <s v="Concord"/>
    <x v="0"/>
    <s v="OZZ Electric is a leading full service electrical contractor, specializing in large scale projects as well as high profile design/build"/>
    <m/>
    <x v="5"/>
    <x v="5"/>
    <n v="1"/>
    <m/>
    <s v="1991-01-01"/>
    <s v="2012-11-17"/>
    <s v="2012-11-17"/>
    <m/>
    <m/>
    <n v="9053261733"/>
    <s v="https://www.crunchbase.com/organization/ozz-electric"/>
    <m/>
    <m/>
    <s v="623e8126-b0ef-76ce-1c27-a56977f33b3f"/>
  </r>
  <r>
    <x v="52341"/>
    <s v="awesome-maps.com"/>
    <s v="DEU"/>
    <m/>
    <s v="Dusseldrof"/>
    <s v="Düsseldorf"/>
    <x v="0"/>
    <s v="Awesome Maps is making illustrated, themed (awesome) world maps."/>
    <s v="location based services"/>
    <x v="1941"/>
    <x v="2"/>
    <n v="1"/>
    <n v="40000"/>
    <s v="2011-01-01"/>
    <s v="2012-11-16"/>
    <s v="2012-11-16"/>
    <m/>
    <s v="simon@awesome-maps.com"/>
    <s v="'+49 173 704 3932"/>
    <s v="https://www.crunchbase.com/organization/awesome-maps"/>
    <m/>
    <s v="http://www.facebook.com/awesomemaps"/>
    <s v="d0cf8170-6a5b-535a-efe1-2cdc7cfd92bc"/>
  </r>
  <r>
    <x v="52342"/>
    <s v="bazaarvoice.com"/>
    <s v="USA"/>
    <s v="TX"/>
    <s v="Austin"/>
    <s v="Austin"/>
    <x v="1"/>
    <s v="Bazaarvoice helps brands capture, analyze and act upon social data, and enables authentic customer-powered marketing."/>
    <s v="content|e-commerce|internet|saas|social media|software"/>
    <x v="2029"/>
    <x v="7"/>
    <n v="5"/>
    <n v="130552663"/>
    <s v="2005-05-01"/>
    <s v="2006-05-01"/>
    <s v="2012-11-16"/>
    <m/>
    <s v="info@bazaarvoice.com"/>
    <s v="(866) 522-9227"/>
    <s v="https://www.crunchbase.com/organization/bazaarvoice"/>
    <s v="https://www.twitter.com/bazaarvoice"/>
    <s v="http://www.facebook.com/bazaarvoice"/>
    <s v="8bb63939-c2f7-4619-b78b-64413c516a5d"/>
  </r>
  <r>
    <x v="52343"/>
    <s v="expediciones.mx"/>
    <m/>
    <m/>
    <m/>
    <m/>
    <x v="0"/>
    <s v="EXPEDICIONES.MX is an online platform for booking nature and adventure traveling. We group tour operators to make searching and purchasing"/>
    <s v="travel"/>
    <x v="22"/>
    <x v="2"/>
    <n v="1"/>
    <n v="40000"/>
    <s v="2012-05-01"/>
    <s v="2012-11-16"/>
    <s v="2012-11-16"/>
    <m/>
    <s v="info@expediciones.mx"/>
    <s v="'+52 55 5211 9713"/>
    <s v="https://www.crunchbase.com/organization/expediciones-mx"/>
    <m/>
    <m/>
    <s v="68264869-e01d-4f3e-83c4-04df2cd0631e"/>
  </r>
  <r>
    <x v="52344"/>
    <s v="fortem.com"/>
    <s v="CAN"/>
    <s v="QC"/>
    <s v="Montreal"/>
    <s v="Montréal"/>
    <x v="0"/>
    <s v="Fortem develops advanced physical security information management technologies for improved public safety and private security."/>
    <s v="security"/>
    <x v="175"/>
    <x v="6"/>
    <n v="1"/>
    <n v="1430000"/>
    <s v="2005-01-01"/>
    <s v="2012-11-16"/>
    <s v="2012-11-16"/>
    <m/>
    <s v="info@fortem.com"/>
    <s v="'514-849-6068"/>
    <s v="https://www.crunchbase.com/organization/fortem"/>
    <s v="https://www.twitter.com/fortemsecurity"/>
    <s v="https://www.facebook.com/lifeatfortem"/>
    <s v="6d6318de-660d-a829-075f-655e93d8b662"/>
  </r>
  <r>
    <x v="52345"/>
    <s v="inboundwriter.com"/>
    <s v="USA"/>
    <s v="CA"/>
    <s v="SF Bay Area"/>
    <s v="San Mateo"/>
    <x v="0"/>
    <s v="InboundWriter is a company focused on making it effortless for writers and marketers to improve online content that they publish."/>
    <s v="enterprise software"/>
    <x v="10"/>
    <x v="0"/>
    <n v="1"/>
    <n v="2500000"/>
    <s v="2011-05-17"/>
    <s v="2012-11-16"/>
    <s v="2012-11-16"/>
    <m/>
    <m/>
    <s v="'415-655-4970"/>
    <s v="https://www.crunchbase.com/organization/inboundwriter"/>
    <s v="https://www.twitter.com/inboundwriter"/>
    <s v="http://www.facebook.com/inboundwriter"/>
    <s v="7806cfec-4795-3f3f-3425-39d24ddcfaf8"/>
  </r>
  <r>
    <x v="52346"/>
    <s v="inotecamd.com"/>
    <s v="GBR"/>
    <m/>
    <m/>
    <m/>
    <x v="0"/>
    <s v="Inotec AMD is a medical device company."/>
    <m/>
    <x v="5"/>
    <x v="2"/>
    <n v="1"/>
    <m/>
    <s v="2005-01-01"/>
    <s v="2012-11-16"/>
    <s v="2012-11-16"/>
    <m/>
    <s v="info@inotecamd.com"/>
    <s v="'+44 1763 209007"/>
    <s v="https://www.crunchbase.com/organization/inotec-amd"/>
    <m/>
    <m/>
    <s v="a5287084-02c3-2007-c16f-fdaffa690bb5"/>
  </r>
  <r>
    <x v="52347"/>
    <s v="minerp.com"/>
    <m/>
    <m/>
    <m/>
    <m/>
    <x v="0"/>
    <s v="The company has an international presence with six offices on five continents around the world."/>
    <m/>
    <x v="5"/>
    <x v="5"/>
    <n v="1"/>
    <m/>
    <s v="1997-01-01"/>
    <s v="2012-11-16"/>
    <s v="2012-11-16"/>
    <m/>
    <m/>
    <s v="'+27 87 980 3100"/>
    <s v="https://www.crunchbase.com/organization/minerp"/>
    <s v="https://www.twitter.com/minerpsolutions"/>
    <s v="https://www.facebook.com/251795251551408"/>
    <s v="cbe49b06-7abe-e274-a020-8e4f5e919900"/>
  </r>
  <r>
    <x v="52348"/>
    <m/>
    <s v="CAN"/>
    <s v="AB"/>
    <s v="AB - Other"/>
    <s v="Rosebud"/>
    <x v="0"/>
    <s v="My Luv My Life My Heartbeats was originally established as a dog rescue service."/>
    <s v="e-commerce"/>
    <x v="63"/>
    <x v="2"/>
    <n v="1"/>
    <m/>
    <s v="2009-12-03"/>
    <s v="2012-11-16"/>
    <s v="2012-11-16"/>
    <m/>
    <m/>
    <m/>
    <s v="https://www.crunchbase.com/organization/my-luv-my-life-my-heartbeats"/>
    <m/>
    <m/>
    <s v="3ce5d1db-bd7f-512b-a554-283a4924911d"/>
  </r>
  <r>
    <x v="52349"/>
    <s v="qgiv.com"/>
    <s v="USA"/>
    <s v="FL"/>
    <s v="Tampa"/>
    <s v="Lakeland"/>
    <x v="0"/>
    <s v="Qgiv offers solutions for non-profit, faith-based, and political organizations to accept online, mobile, and in-person donations easily."/>
    <s v="non profit"/>
    <x v="5"/>
    <x v="0"/>
    <n v="3"/>
    <n v="1400000"/>
    <s v="2005-01-01"/>
    <s v="2011-01-31"/>
    <s v="2012-11-16"/>
    <m/>
    <s v="info@qgiv.com"/>
    <n v="18636871828"/>
    <s v="https://www.crunchbase.com/organization/qgiv"/>
    <s v="https://www.twitter.com/qgiv"/>
    <s v="http://www.facebook.com/qgivonline"/>
    <s v="d55f2d2c-366b-a77a-3473-4600d8db5157"/>
  </r>
  <r>
    <x v="52350"/>
    <s v="facebook.com"/>
    <s v="USA"/>
    <s v="NV"/>
    <s v="Las Vegas"/>
    <s v="Las Vegas"/>
    <x v="0"/>
    <s v="qualifyor offers companies creative and technical projects that are accomplished by qualified and trained teams of skilled young people."/>
    <s v="consulting"/>
    <x v="5"/>
    <x v="1"/>
    <n v="1"/>
    <n v="530000"/>
    <m/>
    <s v="2012-11-16"/>
    <s v="2012-11-16"/>
    <m/>
    <s v="info@qualifyor.com"/>
    <s v="'310-906-0896"/>
    <s v="https://www.crunchbase.com/organization/qualifyor"/>
    <s v="https://www.twitter.com/qualifyor"/>
    <s v="http://www.facebook.com/qualifyor"/>
    <s v="2c1f8ab4-e227-f8a9-a871-9342d4d7da72"/>
  </r>
  <r>
    <x v="52351"/>
    <s v="renthackr.com"/>
    <s v="USA"/>
    <s v="NY"/>
    <s v="New York City"/>
    <s v="New York"/>
    <x v="0"/>
    <s v="Connect with the best apartments and rooms ahead of the market"/>
    <s v="collaboration|collaborative consumption|real estate|search engine"/>
    <x v="441"/>
    <x v="1"/>
    <n v="1"/>
    <n v="40000"/>
    <s v="2012-11-01"/>
    <s v="2012-11-16"/>
    <s v="2012-11-16"/>
    <m/>
    <s v="hello@renthackr.com"/>
    <m/>
    <s v="https://www.crunchbase.com/organization/renthackr"/>
    <s v="https://www.twitter.com/renthackr"/>
    <s v="http://www.facebook.com/renthackr"/>
    <s v="2539f95b-2657-9af7-5ee6-e80220989c54"/>
  </r>
  <r>
    <x v="52352"/>
    <s v="sapient.com"/>
    <s v="USA"/>
    <s v="MA"/>
    <s v="Boston"/>
    <s v="Boston"/>
    <x v="2"/>
    <s v="Sapient is a marketing and consulting company providing business, marketing and technology services for its clients."/>
    <s v="consulting|enterprise software|information technology"/>
    <x v="184"/>
    <x v="4"/>
    <n v="3"/>
    <n v="25925496.389184602"/>
    <s v="1990-01-01"/>
    <s v="2009-07-01"/>
    <s v="2012-11-16"/>
    <m/>
    <s v="gwhitehouse@sapient.com"/>
    <s v="(440) 207-4566"/>
    <s v="https://www.crunchbase.com/organization/sapient"/>
    <m/>
    <m/>
    <s v="719288e4-92b1-86e5-75f6-63701741c771"/>
  </r>
  <r>
    <x v="52353"/>
    <s v="getsmartplate.com"/>
    <s v="USA"/>
    <s v="CA"/>
    <s v="SF Bay Area"/>
    <s v="San Francisco"/>
    <x v="0"/>
    <s v="Smart Plate develops digital electronic license plate technology for cars."/>
    <s v="hardware|software"/>
    <x v="136"/>
    <x v="2"/>
    <n v="1"/>
    <n v="201956"/>
    <s v="2009-01-01"/>
    <s v="2012-11-16"/>
    <s v="2012-11-16"/>
    <m/>
    <m/>
    <m/>
    <s v="https://www.crunchbase.com/organization/smart-plate"/>
    <m/>
    <m/>
    <s v="1205d1e4-7ade-bbc2-ac45-2a8a76f70428"/>
  </r>
  <r>
    <x v="52354"/>
    <s v="stylepit.com"/>
    <s v="DNK"/>
    <m/>
    <s v="Copenhagen"/>
    <s v="Copenhagen"/>
    <x v="1"/>
    <s v="STYLEPIT is an online fashion retailer that delivers products from local and international brands."/>
    <s v="fashion|retail|shopping"/>
    <x v="14"/>
    <x v="6"/>
    <n v="1"/>
    <n v="18451025"/>
    <s v="2000-03-01"/>
    <s v="2012-11-16"/>
    <s v="2012-11-16"/>
    <m/>
    <s v="customerservice@stylepit.com"/>
    <s v="45 88 30 32 00"/>
    <s v="https://www.crunchbase.com/organization/stylepit"/>
    <s v="https://www.twitter.com/stylepit"/>
    <s v="https://www.facebook.com/stylepit"/>
    <s v="dd361f58-2745-3d03-d5a7-b84c6afbb293"/>
  </r>
  <r>
    <x v="52355"/>
    <s v="tactilize.com"/>
    <s v="USA"/>
    <s v="CA"/>
    <s v="SF Bay Area"/>
    <s v="San Francisco"/>
    <x v="0"/>
    <s v="Tactilize is a real-time self-publishing application that enables users to publish content through a tactilize account on iPad."/>
    <s v="blogging platforms|collectibles|crowdsourcing|ediscovery|ios|mobile|publishing"/>
    <x v="6470"/>
    <x v="1"/>
    <n v="1"/>
    <n v="1000000"/>
    <s v="2011-06-01"/>
    <s v="2012-11-16"/>
    <s v="2012-11-16"/>
    <m/>
    <s v="contact@tactilize.com"/>
    <m/>
    <s v="https://www.crunchbase.com/organization/tactilize"/>
    <s v="https://www.twitter.com/tactilize"/>
    <m/>
    <s v="da946edc-9d7f-304c-7756-965832b67f41"/>
  </r>
  <r>
    <x v="52356"/>
    <s v="21diamonds.de"/>
    <s v="IND"/>
    <m/>
    <s v="New Delhi"/>
    <s v="Gurgaon"/>
    <x v="0"/>
    <s v="21Diamonds is an online jewellery store."/>
    <s v="e-commerce"/>
    <x v="63"/>
    <x v="0"/>
    <n v="1"/>
    <n v="6369507"/>
    <s v="2012-06-01"/>
    <s v="2012-11-15"/>
    <s v="2012-11-15"/>
    <m/>
    <s v="care@21diamonds.in"/>
    <m/>
    <s v="https://www.crunchbase.com/organization/21diamonds-india"/>
    <s v="https://www.twitter.com/21diamondsindia"/>
    <s v="https://www.facebook.com/21diamonds.de"/>
    <s v="48390715-185b-6966-5593-8b9e521d6176"/>
  </r>
  <r>
    <x v="52357"/>
    <s v="asiadealgroup.com"/>
    <s v="SGP"/>
    <m/>
    <s v="Singapore"/>
    <s v="Singapore"/>
    <x v="0"/>
    <s v="Asia Deal Group develops digital ventures in South East Asia"/>
    <m/>
    <x v="5"/>
    <x v="6"/>
    <n v="3"/>
    <n v="2720000"/>
    <s v="2010-10-12"/>
    <s v="2011-03-31"/>
    <s v="2012-11-15"/>
    <m/>
    <m/>
    <m/>
    <s v="https://www.crunchbase.com/organization/asia-deal-group"/>
    <m/>
    <m/>
    <s v="590a83be-0ae5-9d33-32e7-17eb2c8cfc01"/>
  </r>
  <r>
    <x v="52358"/>
    <s v="culpeppersbarandgrill.com"/>
    <s v="USA"/>
    <s v="WA"/>
    <s v="WA - Other"/>
    <s v="Graham"/>
    <x v="0"/>
    <s v="Culpepper's Bar &amp; Grill is a 21 and over sports bar located in Graham, WA. It will be the only sports bar in a 10 mile radius."/>
    <s v="hospitality"/>
    <x v="22"/>
    <x v="1"/>
    <n v="1"/>
    <m/>
    <s v="2007-11-18"/>
    <s v="2012-11-15"/>
    <s v="2012-11-15"/>
    <m/>
    <m/>
    <n v="12532716527"/>
    <s v="https://www.crunchbase.com/organization/culpepper-s-bar-grill"/>
    <m/>
    <m/>
    <s v="c4814ceb-971a-e3ba-988c-eb8599a33a6d"/>
  </r>
  <r>
    <x v="52359"/>
    <s v="edurise.net"/>
    <s v="CHL"/>
    <m/>
    <s v="Santiago"/>
    <s v="Santiago"/>
    <x v="0"/>
    <s v="EduRise is a company founded in 2012 and has the strong purpose of support education through technological tools for educators and"/>
    <s v="edtech|education"/>
    <x v="283"/>
    <x v="2"/>
    <n v="1"/>
    <n v="40000"/>
    <s v="2012-01-01"/>
    <s v="2012-11-15"/>
    <s v="2012-11-15"/>
    <m/>
    <s v="contacto@edurise.net"/>
    <m/>
    <s v="https://www.crunchbase.com/organization/edurise"/>
    <m/>
    <m/>
    <s v="ad26eaa6-8355-ad7d-776b-34efad547631"/>
  </r>
  <r>
    <x v="52360"/>
    <s v="goprezzo.com"/>
    <s v="GBR"/>
    <m/>
    <s v="Belfast"/>
    <s v="Belfast"/>
    <x v="0"/>
    <s v="Gogamingo is a casual gaming tournament platform that drives monetization and retention for developers via exclusive brand sponsored prizes."/>
    <s v="casual games|gaming|web development"/>
    <x v="488"/>
    <x v="1"/>
    <n v="1"/>
    <n v="700000"/>
    <s v="2011-08-01"/>
    <s v="2012-11-15"/>
    <s v="2012-11-15"/>
    <m/>
    <m/>
    <n v="44738433752"/>
    <s v="https://www.crunchbase.com/organization/gogamingo"/>
    <s v="https://www.twitter.com/goprezzo"/>
    <m/>
    <s v="328427e9-7da9-2796-f992-1d22a9999877"/>
  </r>
  <r>
    <x v="52361"/>
    <s v="jainhousing.com"/>
    <s v="IND"/>
    <m/>
    <s v="Chennai"/>
    <s v="Chennai"/>
    <x v="0"/>
    <s v="Jain Housing Group entered the escalated market of real estate in the year 1988 with a presence in five states of Southern India."/>
    <s v="construction"/>
    <x v="76"/>
    <x v="2"/>
    <n v="1"/>
    <m/>
    <s v="1987-01-01"/>
    <s v="2012-11-15"/>
    <s v="2012-11-15"/>
    <m/>
    <s v="support@jainhousing.com"/>
    <n v="4449494477"/>
    <s v="https://www.crunchbase.com/organization/jain-housing-constructions"/>
    <s v="https://www.twitter.com/jainhousing01"/>
    <s v="https://www.facebook.com/jainhousing"/>
    <s v="cf1e6d80-c7c4-1aa2-96eb-05b9304a5a04"/>
  </r>
  <r>
    <x v="52362"/>
    <m/>
    <s v="CHL"/>
    <m/>
    <s v="Santiago"/>
    <s v="Santiago"/>
    <x v="0"/>
    <s v="LatamLeap is a platform connecting Latin American technology startups with Angel and Venture Capital investors around the world."/>
    <s v="accounting|venture capital"/>
    <x v="1285"/>
    <x v="2"/>
    <n v="1"/>
    <n v="40000"/>
    <m/>
    <s v="2012-11-15"/>
    <s v="2012-11-15"/>
    <m/>
    <m/>
    <m/>
    <s v="https://www.crunchbase.com/organization/latamleap"/>
    <s v="https://www.twitter.com/latamleap"/>
    <s v="https://www.facebook.com/latamleap/"/>
    <s v="3558ffbc-cdbd-8208-d582-f15b55c6acb4"/>
  </r>
  <r>
    <x v="52363"/>
    <s v="metamarkgenetics.com"/>
    <s v="USA"/>
    <s v="MA"/>
    <s v="Boston"/>
    <s v="Cambridge"/>
    <x v="0"/>
    <s v="Metamark Genetics develops prognostic and predictive diagnostic tests that enable personalized treatment planning for cancer patients."/>
    <s v="biotechnology|health diagnostics|personal health"/>
    <x v="44"/>
    <x v="6"/>
    <n v="4"/>
    <n v="46759287"/>
    <s v="2007-01-01"/>
    <s v="2009-05-06"/>
    <s v="2012-11-15"/>
    <m/>
    <m/>
    <s v="'617-583-1400"/>
    <s v="https://www.crunchbase.com/organization/metamark-genetics"/>
    <m/>
    <m/>
    <s v="6b99eabd-28c1-ca9c-71cd-9712e241f759"/>
  </r>
  <r>
    <x v="52364"/>
    <s v="minimusspine.com"/>
    <s v="USA"/>
    <s v="TX"/>
    <s v="Austin"/>
    <s v="Austin"/>
    <x v="0"/>
    <s v="Minimus Spine develops ozone injection technology for spinal applications."/>
    <s v="biotechnology"/>
    <x v="36"/>
    <x v="0"/>
    <n v="2"/>
    <n v="2040250"/>
    <s v="2006-01-01"/>
    <s v="2011-01-11"/>
    <s v="2012-11-15"/>
    <m/>
    <s v="Info@MinimusSpine.com"/>
    <s v="'512-619-4855"/>
    <s v="https://www.crunchbase.com/organization/minimus-spine"/>
    <m/>
    <m/>
    <s v="e0258a45-cf79-8d66-9475-853ba4dfa74c"/>
  </r>
  <r>
    <x v="52365"/>
    <s v="pace4life.org"/>
    <s v="GBR"/>
    <m/>
    <s v="London"/>
    <s v="London"/>
    <x v="0"/>
    <s v="Pace4Life is a Charity that re-uses donated pacemakers in the developing world"/>
    <s v="non profit"/>
    <x v="5"/>
    <x v="1"/>
    <n v="1"/>
    <n v="40000"/>
    <s v="2012-01-01"/>
    <s v="2012-11-15"/>
    <s v="2012-11-15"/>
    <m/>
    <s v="lavan@pace4life.org"/>
    <s v="'+44 7786 931978"/>
    <s v="https://www.crunchbase.com/organization/pace4life"/>
    <s v="https://www.twitter.com/ukpace4life"/>
    <s v="http://www.facebook.com/ukpace4life"/>
    <s v="e59f4b65-74ab-869b-6ee6-400995cef17c"/>
  </r>
  <r>
    <x v="52366"/>
    <s v="portalsolutions.net"/>
    <s v="USA"/>
    <s v="MD"/>
    <s v="Washington, D.C."/>
    <s v="Rockville"/>
    <x v="0"/>
    <s v="Portal Solutions creates digital workplace solutions for organizations to share and find information by connecting people, data and content."/>
    <s v="enterprise software"/>
    <x v="10"/>
    <x v="6"/>
    <n v="1"/>
    <n v="300000"/>
    <s v="2002-01-01"/>
    <s v="2012-11-15"/>
    <s v="2012-11-15"/>
    <m/>
    <s v="sales@portalsolutions.net"/>
    <n v="2402090745"/>
    <s v="https://www.crunchbase.com/organization/portal-solutions"/>
    <s v="https://www.twitter.com/portalsolutions"/>
    <s v="http://www.facebook.com/portalsolutions"/>
    <s v="0f0f8bcf-693c-61fe-50a4-bcaa3a474a54"/>
  </r>
  <r>
    <x v="52367"/>
    <s v="protoshare.com"/>
    <s v="USA"/>
    <s v="OR"/>
    <s v="Portland, Oregon"/>
    <s v="Portland"/>
    <x v="2"/>
    <s v="ProtoShare is a collaborative software tool for creating, reviewing and refining website, mobile and web application prototypes."/>
    <s v="collaboration|saas|software|web design|web development"/>
    <x v="2322"/>
    <x v="0"/>
    <n v="5"/>
    <n v="900000"/>
    <s v="2008-07-01"/>
    <s v="2009-09-19"/>
    <s v="2012-11-15"/>
    <m/>
    <s v="press@protoshare.com"/>
    <m/>
    <s v="https://www.crunchbase.com/organization/protoshare"/>
    <s v="https://www.twitter.com/protoshare"/>
    <s v="http://www.facebook.com/protoshare"/>
    <s v="660f461b-051a-8230-abc4-790230d584c2"/>
  </r>
  <r>
    <x v="52368"/>
    <m/>
    <s v="BRA"/>
    <m/>
    <s v="BRA - Other"/>
    <s v="Santo André"/>
    <x v="3"/>
    <s v="Squipp"/>
    <m/>
    <x v="5"/>
    <x v="2"/>
    <n v="1"/>
    <m/>
    <m/>
    <s v="2012-11-15"/>
    <s v="2012-11-15"/>
    <m/>
    <m/>
    <m/>
    <s v="https://www.crunchbase.com/organization/squipp"/>
    <m/>
    <m/>
    <s v="28d74ac2-24f9-afd2-318e-2938a4bf605a"/>
  </r>
  <r>
    <x v="52369"/>
    <s v="stroho.com"/>
    <s v="USA"/>
    <s v="GA"/>
    <s v="Atlanta"/>
    <s v="Atlanta"/>
    <x v="0"/>
    <s v="Stroho helps homeowners purchase 'Unseen Essential Household Items' (USEHI) through a subscription-based business model."/>
    <s v="clean energy|e-commerce|greentech"/>
    <x v="4402"/>
    <x v="1"/>
    <n v="1"/>
    <n v="85000"/>
    <s v="2012-02-05"/>
    <s v="2012-11-15"/>
    <s v="2012-11-15"/>
    <m/>
    <s v="sales@stroho.com"/>
    <m/>
    <s v="https://www.crunchbase.com/organization/stroho"/>
    <s v="https://www.twitter.com/strohohome"/>
    <s v="http://www.facebook.com/stronghome"/>
    <s v="a0bbc7b8-8bea-3c5b-3a2b-be38425d3fed"/>
  </r>
  <r>
    <x v="52370"/>
    <s v="stupeflix.com"/>
    <s v="FRA"/>
    <m/>
    <s v="Paris"/>
    <s v="Paris"/>
    <x v="2"/>
    <s v="Stupeflix gives people, and developers, video creation super powers."/>
    <s v="apps|developer apis|ios|photography|photo sharing|video"/>
    <x v="4864"/>
    <x v="0"/>
    <n v="2"/>
    <m/>
    <s v="2008-01-01"/>
    <s v="2008-09-01"/>
    <s v="2012-11-15"/>
    <m/>
    <s v="contact@stupeflix.com"/>
    <m/>
    <s v="https://www.crunchbase.com/organization/stupeflix"/>
    <s v="https://www.twitter.com/stupeflix"/>
    <s v="http://www.facebook.com/stupeflix"/>
    <s v="839a9975-e03f-881f-7dd7-cc8501bbfbf1"/>
  </r>
  <r>
    <x v="52371"/>
    <s v="sync.me"/>
    <s v="ISR"/>
    <m/>
    <m/>
    <m/>
    <x v="0"/>
    <s v="Sync.ME is an app that updates users’ phone contacts with pictures and information from social networks."/>
    <s v="software"/>
    <x v="10"/>
    <x v="0"/>
    <n v="1"/>
    <n v="4000000"/>
    <s v="2011-01-01"/>
    <s v="2012-11-15"/>
    <s v="2012-11-15"/>
    <m/>
    <m/>
    <m/>
    <s v="https://www.crunchbase.com/organization/sync-me"/>
    <s v="https://www.twitter.com/syncme"/>
    <s v="https://www.facebook.com/syncmeapp"/>
    <s v="810f997a-f31e-1ed0-df81-2dc1726dae06"/>
  </r>
  <r>
    <x v="52372"/>
    <s v="thistech.com"/>
    <s v="USA"/>
    <s v="CO"/>
    <s v="Denver"/>
    <s v="Denver"/>
    <x v="0"/>
    <s v="THIS TECHNOLOGY provides dynamic ad insertion and alternate content delivery products."/>
    <s v="software"/>
    <x v="10"/>
    <x v="0"/>
    <n v="2"/>
    <n v="7525000"/>
    <s v="2006-01-01"/>
    <s v="2008-02-28"/>
    <s v="2012-11-15"/>
    <m/>
    <s v="info@thistech.com"/>
    <s v="'212-253-9633"/>
    <s v="https://www.crunchbase.com/organization/this-technology"/>
    <m/>
    <m/>
    <s v="97c14558-dd06-32a4-01b9-b0457020ec75"/>
  </r>
  <r>
    <x v="52373"/>
    <s v="tribedynamics.com"/>
    <s v="USA"/>
    <s v="CA"/>
    <s v="SF Bay Area"/>
    <s v="San Francisco"/>
    <x v="0"/>
    <s v="Advanced Marketing Tech for Brands"/>
    <s v="beauty|fashion|lifestyle|software"/>
    <x v="6968"/>
    <x v="0"/>
    <n v="2"/>
    <m/>
    <s v="2012-05-01"/>
    <s v="2012-06-01"/>
    <s v="2012-11-15"/>
    <m/>
    <s v="conor@tribedynamics.com"/>
    <s v="'415-562-5561"/>
    <s v="https://www.crunchbase.com/organization/trib3-com"/>
    <s v="https://www.twitter.com/tribedynamics"/>
    <m/>
    <s v="50534325-8ef9-7d39-8072-e27b3347e4ef"/>
  </r>
  <r>
    <x v="52374"/>
    <s v="trytopic.com"/>
    <s v="USA"/>
    <s v="CA"/>
    <s v="Los Angeles"/>
    <s v="Torrance"/>
    <x v="0"/>
    <s v="Topic is an app focused on making it easier for people to do sports, starting with discovering the best sports games and leagues nearby."/>
    <s v="health care"/>
    <x v="3"/>
    <x v="0"/>
    <n v="1"/>
    <m/>
    <m/>
    <s v="2012-11-15"/>
    <s v="2012-11-15"/>
    <m/>
    <m/>
    <m/>
    <s v="https://www.crunchbase.com/organization/trytopic"/>
    <s v="https://www.twitter.com/trytopic"/>
    <m/>
    <s v="b184df79-b7a1-3365-56ac-a11eccb820c2"/>
  </r>
  <r>
    <x v="52375"/>
    <s v="umass.edu"/>
    <s v="USA"/>
    <s v="MA"/>
    <s v="Worcester"/>
    <s v="Amherst"/>
    <x v="0"/>
    <s v="UMassAmherst is a US-based public research university offering graduate and undergraduate study option in multiple disciplines."/>
    <s v="edtech|education"/>
    <x v="283"/>
    <x v="2"/>
    <n v="1"/>
    <n v="6200000"/>
    <m/>
    <s v="2012-11-15"/>
    <s v="2012-11-15"/>
    <m/>
    <s v="web@admin.umass.edu"/>
    <m/>
    <s v="https://www.crunchbase.com/organization/umass-amherst"/>
    <s v="https://www.twitter.com/umassamherst"/>
    <s v="http://www.facebook.com/umassamherst"/>
    <s v="4df39442-1b84-4052-105b-084ada1ede99"/>
  </r>
  <r>
    <x v="52376"/>
    <s v="vuclip.com"/>
    <s v="USA"/>
    <s v="CA"/>
    <s v="SF Bay Area"/>
    <s v="Milpitas"/>
    <x v="0"/>
    <s v="Vuclip is a video-on-demand service for emerging markets."/>
    <s v="advertising|internet|mobile|video"/>
    <x v="770"/>
    <x v="6"/>
    <n v="5"/>
    <n v="48100000"/>
    <s v="2008-01-01"/>
    <s v="2008-05-02"/>
    <s v="2012-11-15"/>
    <m/>
    <s v="info@vuclip.com"/>
    <s v="'408-649-2240"/>
    <s v="https://www.crunchbase.com/organization/vuclip"/>
    <s v="https://www.twitter.com/vuclip"/>
    <s v="http://www.facebook.com/vuclip"/>
    <s v="b1b62664-88c4-b855-3dbf-bb32d1dd8935"/>
  </r>
  <r>
    <x v="52377"/>
    <s v="zulily.com"/>
    <s v="USA"/>
    <s v="WA"/>
    <s v="Seattle"/>
    <s v="Seattle"/>
    <x v="2"/>
    <s v="zulily is retailer focused on delivering customers special finds every day—all at incredible prices."/>
    <s v="delivery|e-commerce|retail"/>
    <x v="2468"/>
    <x v="8"/>
    <n v="4"/>
    <n v="138600000"/>
    <s v="2009-01-01"/>
    <s v="2009-12-17"/>
    <s v="2012-11-15"/>
    <m/>
    <m/>
    <s v="'877-779-5614"/>
    <s v="https://www.crunchbase.com/organization/zulily"/>
    <s v="https://www.twitter.com/zulily"/>
    <s v="http://www.facebook.com/zulily"/>
    <s v="f2a8fc43-2d6f-779f-cade-150fed67eed0"/>
  </r>
  <r>
    <x v="52378"/>
    <s v="amvonet.com"/>
    <s v="USA"/>
    <s v="OH"/>
    <s v="Akron - Canton"/>
    <s v="Alliance"/>
    <x v="0"/>
    <s v="AMVONET is a software suite that allows users to create and manage content, assessments, and certificates."/>
    <s v="software"/>
    <x v="10"/>
    <x v="0"/>
    <n v="1"/>
    <n v="250000"/>
    <m/>
    <s v="2012-11-14"/>
    <s v="2012-11-14"/>
    <m/>
    <s v="sales@amvonet.com"/>
    <s v="'1-800-448-9126"/>
    <s v="https://www.crunchbase.com/organization/amvonet"/>
    <s v="https://www.twitter.com/amvonet"/>
    <s v="http://www.facebook.com/amvonet"/>
    <s v="37532f96-9060-e946-f40e-5dd14921177d"/>
  </r>
  <r>
    <x v="52379"/>
    <s v="gobigriver.com"/>
    <s v="USA"/>
    <s v="OH"/>
    <s v="Cleveland"/>
    <s v="Cleveland"/>
    <x v="0"/>
    <s v="Big River helps nonprofit organizations raise money by engaging donors through cloud-based targeting, promotions and social marketing."/>
    <s v="software"/>
    <x v="10"/>
    <x v="1"/>
    <n v="2"/>
    <n v="250000"/>
    <s v="2011-03-01"/>
    <s v="2012-01-01"/>
    <s v="2012-11-14"/>
    <m/>
    <s v="info@gobigriver.com"/>
    <s v="'855-244-7487"/>
    <s v="https://www.crunchbase.com/organization/big-river-online"/>
    <s v="https://www.twitter.com/gobigriver"/>
    <s v="http://www.facebook.com/bigriveronline"/>
    <s v="8cec7b96-5f76-2b1a-5f24-9b4813ac3755"/>
  </r>
  <r>
    <x v="52380"/>
    <s v="cognitive-electronics.com"/>
    <s v="USA"/>
    <s v="MA"/>
    <s v="Boston"/>
    <s v="Boston"/>
    <x v="0"/>
    <s v="Cognitive Electronics develops hardware solutions to address the challenge of analyzing big data in real time."/>
    <s v="analytics"/>
    <x v="178"/>
    <x v="0"/>
    <n v="1"/>
    <n v="3400000"/>
    <s v="2007-01-01"/>
    <s v="2012-11-14"/>
    <s v="2012-11-14"/>
    <m/>
    <s v="info@cognitive-electronics.com"/>
    <n v="6176077210"/>
    <s v="https://www.crunchbase.com/organization/cognitive-electronics"/>
    <s v="https://www.twitter.com/cogelectro"/>
    <m/>
    <s v="421cfdee-b98a-be97-f2ee-44dc30698bc1"/>
  </r>
  <r>
    <x v="52381"/>
    <s v="coronalabs.com"/>
    <s v="USA"/>
    <s v="CA"/>
    <s v="SF Bay Area"/>
    <s v="Palo Alto"/>
    <x v="2"/>
    <s v="Corona Labs operates Corona SDK, a cross-platform enabling users to develop graphically rich apps for mobile devices."/>
    <s v="android|apps|ios|mobile|software"/>
    <x v="127"/>
    <x v="0"/>
    <n v="3"/>
    <n v="3000000"/>
    <s v="2008-01-01"/>
    <s v="2009-12-01"/>
    <s v="2012-11-14"/>
    <m/>
    <s v="info@coronalabs.com"/>
    <n v="13105642007"/>
    <s v="https://www.crunchbase.com/organization/corona-labs"/>
    <s v="https://www.twitter.com/coronalabs"/>
    <s v="https://www.facebook.com/coronalabs"/>
    <s v="6a47b9d3-e99b-fd34-bb3c-c5b2316548ba"/>
  </r>
  <r>
    <x v="52382"/>
    <s v="discourse.org"/>
    <m/>
    <m/>
    <m/>
    <m/>
    <x v="0"/>
    <s v="Discourse offers an open source platform for running discussion forums."/>
    <s v="open source|software"/>
    <x v="10"/>
    <x v="1"/>
    <n v="1"/>
    <m/>
    <s v="2012-01-01"/>
    <s v="2012-11-14"/>
    <s v="2012-11-14"/>
    <m/>
    <m/>
    <m/>
    <s v="https://www.crunchbase.com/organization/discourse"/>
    <s v="https://www.twitter.com/discourse"/>
    <m/>
    <s v="54baa43e-1267-fc3f-fcf4-43718094f3b7"/>
  </r>
  <r>
    <x v="52383"/>
    <s v="everpayinc.com"/>
    <s v="CAN"/>
    <s v="QC"/>
    <s v="Montreal"/>
    <s v="Montréal"/>
    <x v="0"/>
    <s v="Everpay is an online, multinational payment transaction company that specializes in electronic payment solutions."/>
    <s v="finance|fintech|venture capital"/>
    <x v="39"/>
    <x v="0"/>
    <n v="1"/>
    <m/>
    <s v="2012-05-14"/>
    <s v="2012-11-14"/>
    <s v="2012-11-14"/>
    <m/>
    <m/>
    <s v="'+1 (212) 634-6495"/>
    <s v="https://www.crunchbase.com/organization/everpay"/>
    <s v="https://www.twitter.com/everpay"/>
    <s v="http://www.facebook.com/everpaycorp"/>
    <s v="5fcac1c4-fcb5-f35c-331b-0963269efc0a"/>
  </r>
  <r>
    <x v="52384"/>
    <s v="eversyncsolutions.com"/>
    <s v="USA"/>
    <s v="CA"/>
    <s v="SF Bay Area"/>
    <s v="Campbell"/>
    <x v="0"/>
    <s v="Eversync Solutions provides data protection solutions for data privacy, disaster protection, and business critical applications."/>
    <s v="software"/>
    <x v="10"/>
    <x v="0"/>
    <n v="1"/>
    <n v="2997562"/>
    <s v="2003-01-01"/>
    <s v="2012-11-14"/>
    <s v="2012-11-14"/>
    <m/>
    <s v="info@eversyncsolutions.com"/>
    <m/>
    <s v="https://www.crunchbase.com/organization/eversync-solutions"/>
    <s v="https://www.twitter.com/eversyncsays"/>
    <s v="http://www.facebook.com/eversync"/>
    <s v="16090aa3-c9da-b60a-51c4-5b7f86266296"/>
  </r>
  <r>
    <x v="52385"/>
    <s v="interesante.com"/>
    <s v="USA"/>
    <s v="CA"/>
    <s v="SF Bay Area"/>
    <s v="Menlo Park"/>
    <x v="0"/>
    <s v="Interesante.com is a social e-commerce platform enabling small businesses to post their entire product catalogs."/>
    <s v="curated web"/>
    <x v="28"/>
    <x v="0"/>
    <n v="1"/>
    <n v="400000"/>
    <s v="2012-01-01"/>
    <s v="2012-11-14"/>
    <s v="2012-11-14"/>
    <m/>
    <m/>
    <m/>
    <s v="https://www.crunchbase.com/organization/interesante-com"/>
    <s v="https://www.twitter.com/interesante"/>
    <s v="http://www.facebook.com/interesante"/>
    <s v="6656aa03-7472-641d-9546-92273844e884"/>
  </r>
  <r>
    <x v="52386"/>
    <s v="itsplatonic.com"/>
    <s v="DEU"/>
    <m/>
    <s v="Berlin"/>
    <s v="Berlin"/>
    <x v="0"/>
    <s v="ItsPlatonic is like an online dating site, but for friendship instead of romance."/>
    <s v="search engine|social media"/>
    <x v="87"/>
    <x v="1"/>
    <n v="2"/>
    <n v="211022"/>
    <s v="2012-03-01"/>
    <s v="2012-09-03"/>
    <s v="2012-11-14"/>
    <m/>
    <s v="info@ItsPlatonic.com"/>
    <m/>
    <s v="https://www.crunchbase.com/organization/itsplatonic"/>
    <s v="https://www.twitter.com/itsplatonicteam"/>
    <m/>
    <s v="77e746d0-82a0-ef23-907b-462aea7dfd4c"/>
  </r>
  <r>
    <x v="52387"/>
    <s v="kranem.com"/>
    <s v="USA"/>
    <s v="CA"/>
    <s v="SF Bay Area"/>
    <s v="San Mateo"/>
    <x v="0"/>
    <s v="LetsCram is an academic community of high school students, teachers, and tutors for group collaboration in a social, interactive context."/>
    <s v="analytics"/>
    <x v="178"/>
    <x v="6"/>
    <n v="3"/>
    <n v="656278"/>
    <m/>
    <s v="2012-02-10"/>
    <s v="2012-11-14"/>
    <m/>
    <s v="info@kranem.com"/>
    <s v="'1-650-319-6743"/>
    <s v="https://www.crunchbase.com/organization/kranem"/>
    <m/>
    <s v="http://www.facebook.com/pages/kranem-corporation/294431430578698"/>
    <s v="46e8acd6-8e69-9cae-74d1-edd8bb0e22b9"/>
  </r>
  <r>
    <x v="52388"/>
    <s v="matchesfashion.com"/>
    <s v="GBR"/>
    <m/>
    <s v="London"/>
    <s v="London"/>
    <x v="0"/>
    <s v="Matches Fashion is a multi-brand fashion retailer that offers the latest fashion from designer brands."/>
    <s v="fashion|lifestyle|retail"/>
    <x v="48"/>
    <x v="7"/>
    <n v="2"/>
    <n v="51251176"/>
    <s v="1987-01-01"/>
    <s v="2012-09-21"/>
    <s v="2012-11-14"/>
    <m/>
    <s v="customercare@matchesfashion.com"/>
    <s v="'+44 870 067 8838"/>
    <s v="https://www.crunchbase.com/organization/matches-fashion"/>
    <s v="https://www.twitter.com/matchesfashion"/>
    <s v="http://www.facebook.com/matchesfashion"/>
    <s v="5405cec1-c139-4261-b50f-30776dc887ac"/>
  </r>
  <r>
    <x v="52389"/>
    <m/>
    <m/>
    <m/>
    <m/>
    <m/>
    <x v="2"/>
    <s v="A fast growing healthcare and social services company."/>
    <m/>
    <x v="5"/>
    <x v="2"/>
    <n v="1"/>
    <m/>
    <s v="2002-01-01"/>
    <s v="2012-11-14"/>
    <s v="2012-11-14"/>
    <m/>
    <m/>
    <m/>
    <s v="https://www.crunchbase.com/organization/mediverkko"/>
    <m/>
    <m/>
    <s v="1d4f1293-e8e0-d724-8a75-6bc74ad4cb62"/>
  </r>
  <r>
    <x v="52390"/>
    <s v="moodyo.com"/>
    <s v="ESP"/>
    <m/>
    <s v="ESP - Other"/>
    <s v="Dos Hermanas"/>
    <x v="0"/>
    <s v="Moodyo is a social shopping site that enables users to discover places, discounts, trends and reviews from their peers."/>
    <s v="shopping|social media"/>
    <x v="244"/>
    <x v="1"/>
    <n v="1"/>
    <n v="572283"/>
    <s v="2011-01-01"/>
    <s v="2012-11-14"/>
    <s v="2012-11-14"/>
    <m/>
    <s v="feedback@moodyo.com"/>
    <s v="34 955 98 56 33"/>
    <s v="https://www.crunchbase.com/organization/moodyo"/>
    <s v="https://www.twitter.com/moodyo"/>
    <m/>
    <s v="f913dd4a-dd94-85f1-bcfd-906411512d15"/>
  </r>
  <r>
    <x v="52391"/>
    <s v="mscreentv.com"/>
    <s v="USA"/>
    <s v="NJ"/>
    <m/>
    <m/>
    <x v="0"/>
    <s v="Making it easy to build apps for many screens"/>
    <s v="saas"/>
    <x v="5"/>
    <x v="0"/>
    <n v="1"/>
    <n v="100000"/>
    <s v="2013-01-01"/>
    <s v="2012-11-14"/>
    <s v="2012-11-14"/>
    <m/>
    <m/>
    <m/>
    <s v="https://www.crunchbase.com/organization/mscreen"/>
    <s v="https://www.twitter.com/mscreentv"/>
    <m/>
    <s v="ee55f7e3-f1ab-a794-f7d2-4e2136fe7e71"/>
  </r>
  <r>
    <x v="52392"/>
    <s v="tendertree.com"/>
    <s v="USA"/>
    <s v="CA"/>
    <s v="SF Bay Area"/>
    <s v="San Francisco"/>
    <x v="3"/>
    <s v="TenderTree is a platform for finding in-home caregivers for patients and the elderly."/>
    <s v="curated web"/>
    <x v="28"/>
    <x v="1"/>
    <n v="1"/>
    <n v="1300000"/>
    <s v="2012-01-01"/>
    <s v="2012-11-14"/>
    <s v="2012-11-14"/>
    <s v="2013-11-01"/>
    <m/>
    <s v="'866-993-2229"/>
    <s v="https://www.crunchbase.com/organization/tendertree"/>
    <s v="https://www.twitter.com/thetendertree"/>
    <s v="https://www.facebook.com/tendertreehomecare"/>
    <s v="7ed3bf76-9c01-9333-9e69-66256a32b8c9"/>
  </r>
  <r>
    <x v="52393"/>
    <s v="activatenetworks.net"/>
    <s v="USA"/>
    <s v="MA"/>
    <s v="Boston"/>
    <s v="Newton"/>
    <x v="0"/>
    <s v="Activate Networks develops RealConnect™, a social network analytics platform for businesses to identify the health behavior of consumers."/>
    <s v="analytics|health care|social network"/>
    <x v="4072"/>
    <x v="0"/>
    <n v="3"/>
    <n v="16000000"/>
    <s v="2010-08-09"/>
    <s v="2010-08-09"/>
    <s v="2012-11-13"/>
    <m/>
    <s v="info@activatenetworks.net"/>
    <s v="'617-558-0210"/>
    <s v="https://www.crunchbase.com/organization/mednetworks"/>
    <s v="https://www.twitter.com/activaten"/>
    <s v="http://www.facebook.com/activatenetworks"/>
    <s v="41fec8d9-2bf9-c970-6a10-42aceef197b8"/>
  </r>
  <r>
    <x v="52394"/>
    <s v="adictiz.com"/>
    <s v="FRA"/>
    <m/>
    <s v="Paris"/>
    <s v="Lille"/>
    <x v="0"/>
    <s v="Adictiz is a developer and publisher of social games for mobile devices and the web."/>
    <s v="apps"/>
    <x v="50"/>
    <x v="0"/>
    <n v="1"/>
    <n v="2539200"/>
    <s v="2009-01-01"/>
    <s v="2012-11-13"/>
    <s v="2012-11-13"/>
    <m/>
    <s v="contact@adictiz.com"/>
    <s v="'+33 3 66 72 09 99"/>
    <s v="https://www.crunchbase.com/organization/adictiz"/>
    <s v="https://www.twitter.com/adictiz"/>
    <s v="http://www.facebook.com/adictiz"/>
    <s v="42a0b8e7-11a1-af7f-05ea-89407d3d0662"/>
  </r>
  <r>
    <x v="52395"/>
    <s v="amaxgs.com"/>
    <s v="USA"/>
    <s v="CA"/>
    <s v="SF Bay Area"/>
    <s v="Fremont"/>
    <x v="0"/>
    <s v="AMAX Global Services is a California-based software development and offshore outsourcing business partner."/>
    <s v="software"/>
    <x v="10"/>
    <x v="5"/>
    <n v="1"/>
    <n v="45000"/>
    <s v="2000-01-01"/>
    <s v="2012-11-13"/>
    <s v="2012-11-13"/>
    <m/>
    <s v="parkson_shih@amaxgs.com"/>
    <n v="5104978822"/>
    <s v="https://www.crunchbase.com/organization/amax-global-services"/>
    <m/>
    <m/>
    <s v="1f181b3c-2b36-50c2-b912-2599996e3fbe"/>
  </r>
  <r>
    <x v="24576"/>
    <s v="amicushq.com"/>
    <s v="USA"/>
    <s v="NY"/>
    <s v="New York City"/>
    <s v="New York"/>
    <x v="0"/>
    <s v="Amicus allows non-profit organizations to turn their supporters into advocates and fundraisers."/>
    <s v="innovation management|non profit|politics|social media|software"/>
    <x v="6969"/>
    <x v="0"/>
    <n v="2"/>
    <n v="3780000"/>
    <s v="2011-01-01"/>
    <s v="2012-02-01"/>
    <s v="2012-11-13"/>
    <m/>
    <s v="hello@amicushq.com"/>
    <m/>
    <s v="https://www.crunchbase.com/organization/amicus"/>
    <s v="https://www.twitter.com/amicushq"/>
    <s v="http://www.facebook.com/amicushq"/>
    <s v="c88196e1-d659-d649-be2b-c15a19d7ef09"/>
  </r>
  <r>
    <x v="52396"/>
    <s v="attentionpoint.com"/>
    <s v="USA"/>
    <s v="VA"/>
    <s v="Roanoke"/>
    <s v="Roanoke"/>
    <x v="0"/>
    <s v="Attention Point is a health-based IT company providing web-based assessment tools for clinicians to diagnose behavioral health patients."/>
    <s v="biotechnology"/>
    <x v="36"/>
    <x v="0"/>
    <n v="1"/>
    <n v="25000"/>
    <s v="2012-01-01"/>
    <s v="2012-11-13"/>
    <s v="2012-11-13"/>
    <m/>
    <m/>
    <s v="'504-345-4343"/>
    <s v="https://www.crunchbase.com/organization/attention-point"/>
    <m/>
    <m/>
    <s v="53dc3965-dde9-435a-abe5-eaead631e016"/>
  </r>
  <r>
    <x v="52397"/>
    <s v="base79.com"/>
    <s v="FRA"/>
    <m/>
    <s v="Paris"/>
    <s v="Paris"/>
    <x v="0"/>
    <s v="Base79 is an online media company creating global audiences for video content and manages hundreds of YouTube channels."/>
    <s v="advertising|mobile|music|sports|video|video streaming"/>
    <x v="6970"/>
    <x v="5"/>
    <n v="2"/>
    <n v="14345752"/>
    <s v="2007-06-28"/>
    <s v="2011-09-15"/>
    <s v="2012-11-13"/>
    <m/>
    <s v="ashley@base79.com"/>
    <s v="'+44 20 7183 4545"/>
    <s v="https://www.crunchbase.com/organization/base79"/>
    <s v="https://www.twitter.com/baseseventynine"/>
    <s v="http://www.facebook.com/base79official"/>
    <s v="abfe5ae3-b277-a237-aa0b-c7af3d304e39"/>
  </r>
  <r>
    <x v="52398"/>
    <s v="bubblelife.com"/>
    <s v="USA"/>
    <s v="TX"/>
    <s v="Dallas"/>
    <s v="Dallas"/>
    <x v="0"/>
    <s v="BubbleLife Media is an online platform providing neighborhood news, and advertising and marketing tools for local businesses."/>
    <s v="advertising|local|news"/>
    <x v="844"/>
    <x v="2"/>
    <n v="1"/>
    <n v="50000"/>
    <s v="2008-01-15"/>
    <s v="2012-11-13"/>
    <s v="2012-11-13"/>
    <m/>
    <s v="info@bubblelife.com"/>
    <m/>
    <s v="https://www.crunchbase.com/organization/bubblelife-media"/>
    <s v="https://www.twitter.com/bubblelifemedia"/>
    <s v="http://www.facebook.com/bubblelifemedia"/>
    <s v="b16a8b3f-e1f5-3bf2-4398-3b40c71d7558"/>
  </r>
  <r>
    <x v="52399"/>
    <s v="built.io"/>
    <s v="USA"/>
    <s v="CA"/>
    <s v="SF Bay Area"/>
    <s v="San Francisco"/>
    <x v="0"/>
    <s v="Built.io provides digital enterprise solutions to accelerate mobile app dev, simplify content management and connect businesses across IoT."/>
    <s v="internet of things|software"/>
    <x v="146"/>
    <x v="3"/>
    <n v="1"/>
    <n v="600000"/>
    <s v="2013-01-01"/>
    <s v="2012-11-13"/>
    <s v="2012-11-13"/>
    <m/>
    <s v="info@built.io"/>
    <m/>
    <s v="https://www.crunchbase.com/organization/built-io"/>
    <s v="https://www.twitter.com/builtio"/>
    <m/>
    <s v="3fb2cff1-ecea-fdaf-eedf-f454a2dc6930"/>
  </r>
  <r>
    <x v="52400"/>
    <s v="cardioxyl.com"/>
    <s v="USA"/>
    <s v="NC"/>
    <s v="Raleigh"/>
    <s v="Chapel Hill"/>
    <x v="2"/>
    <s v="Cardioxyl Pharmaceuticals discovers, develops and commercializes therapies for the treatment of cardiovascular disease."/>
    <s v="biotechnology|health care|therapeutics"/>
    <x v="44"/>
    <x v="4"/>
    <n v="4"/>
    <n v="66500000"/>
    <s v="2005-01-01"/>
    <s v="2006-12-06"/>
    <s v="2012-11-13"/>
    <m/>
    <s v="info@cardioxyl.com"/>
    <n v="119198698586"/>
    <s v="https://www.crunchbase.com/organization/cardioxyl-pharmaceuticals"/>
    <s v="https://www.twitter.com/bmsnews"/>
    <s v="https://www.facebook.com/bristolmyerssquibb"/>
    <s v="4d17e9c7-47e6-ea9a-84f1-80e56bd219d3"/>
  </r>
  <r>
    <x v="52401"/>
    <s v="cartavi.com"/>
    <s v="USA"/>
    <s v="IL"/>
    <s v="Chicago"/>
    <s v="Naperville"/>
    <x v="2"/>
    <s v="Cartavi is a cloud-based document-sharing solution and a smartphone app designed for real estate professionals."/>
    <s v="document management|enterprise software|file sharing|real estate|transaction processing"/>
    <x v="6971"/>
    <x v="0"/>
    <n v="1"/>
    <n v="1230000"/>
    <s v="2009-01-01"/>
    <s v="2012-11-13"/>
    <s v="2012-11-13"/>
    <m/>
    <s v="hello@cartavi.com"/>
    <s v="'630-344-9681"/>
    <s v="https://www.crunchbase.com/organization/cartavi"/>
    <s v="https://www.twitter.com/cartavi"/>
    <s v="https://www.facebook.com/docusign"/>
    <s v="fcbde50f-2146-e4a7-0902-087b2e364b8b"/>
  </r>
  <r>
    <x v="52402"/>
    <s v="convert.com"/>
    <s v="USA"/>
    <s v="CA"/>
    <s v="Ontario - Inland Empire"/>
    <s v="Walnut"/>
    <x v="0"/>
    <s v="The most affordable and fastest enterprise a/b testing and personalization solution for CRO &amp; data driven decisions in high-traffic websites"/>
    <s v="e-commerce|saas"/>
    <x v="63"/>
    <x v="0"/>
    <n v="2"/>
    <m/>
    <s v="2009-06-01"/>
    <s v="2011-12-13"/>
    <s v="2012-11-13"/>
    <m/>
    <s v="info@convert.com"/>
    <s v="(888) 666-9711"/>
    <s v="https://www.crunchbase.com/organization/convert-insights"/>
    <s v="https://www.twitter.com/convert"/>
    <s v="http://www.facebook.com/convert"/>
    <s v="1d696afe-220e-cdb8-1d4c-1f88550ffa3f"/>
  </r>
  <r>
    <x v="52403"/>
    <s v="letsembark.com"/>
    <s v="USA"/>
    <s v="CA"/>
    <s v="SF Bay Area"/>
    <s v="San Francisco"/>
    <x v="2"/>
    <s v="Embark creates mobile apps for mass-transit riders worldwide that gives users information about routes and stops in different cities."/>
    <s v="public transportation"/>
    <x v="114"/>
    <x v="2"/>
    <n v="2"/>
    <n v="1000000"/>
    <s v="2011-01-01"/>
    <s v="2012-01-25"/>
    <s v="2012-11-13"/>
    <m/>
    <s v="contact@letsembark.com"/>
    <m/>
    <s v="https://www.crunchbase.com/organization/embark"/>
    <s v="https://www.twitter.com/letsembark"/>
    <s v="https://www.facebook.com/letsembark"/>
    <s v="e5d0f994-15fa-7fbb-6e18-956b6ba6a632"/>
  </r>
  <r>
    <x v="52404"/>
    <s v="gotryiton.com"/>
    <s v="USA"/>
    <s v="NY"/>
    <s v="New York City"/>
    <s v="New York"/>
    <x v="2"/>
    <s v="Go Try it On is a smartphone app that allows users to share fashion-related content and create a shopping list of products."/>
    <s v="fashion|lifestyle|photography|real time"/>
    <x v="6972"/>
    <x v="1"/>
    <n v="3"/>
    <n v="3750000"/>
    <s v="2009-12-01"/>
    <s v="2010-11-04"/>
    <s v="2012-11-13"/>
    <m/>
    <s v="info@gotryiton.com"/>
    <s v="'781-856-0554"/>
    <s v="https://www.crunchbase.com/organization/go-try-it-on"/>
    <s v="https://www.twitter.com/gotryiton"/>
    <s v="https://www.facebook.com/gotryiton"/>
    <s v="58673430-b438-90b7-965e-ddd461ba76c5"/>
  </r>
  <r>
    <x v="52405"/>
    <s v="en.jd.com"/>
    <s v="CHN"/>
    <m/>
    <s v="Beijing"/>
    <s v="Beijing"/>
    <x v="1"/>
    <s v="JD.com is an online Chinese computer, communication, and consumer electronics retailer."/>
    <s v="consumer electronics|e-commerce|retail|wholesale"/>
    <x v="150"/>
    <x v="4"/>
    <n v="5"/>
    <n v="491000000"/>
    <s v="2004-01-01"/>
    <s v="2007-08-13"/>
    <s v="2012-11-13"/>
    <m/>
    <s v="contact@jd.com"/>
    <s v="'+86 10 5895 5500"/>
    <s v="https://www.crunchbase.com/organization/jd-com"/>
    <s v="https://www.twitter.com/360buyofficial"/>
    <s v="https://www.facebook.com/jd360buy"/>
    <s v="33818672-08db-f8b9-8e80-e76f7e96cdcd"/>
  </r>
  <r>
    <x v="52406"/>
    <s v="lekiosk.com"/>
    <s v="FRA"/>
    <m/>
    <s v="Paris"/>
    <s v="Paris"/>
    <x v="0"/>
    <s v="Service lekiosk provides users with French, UK and more international titles in a digital format."/>
    <s v="ios|news|publishing"/>
    <x v="4274"/>
    <x v="0"/>
    <n v="3"/>
    <n v="11212000.3369333"/>
    <s v="2007-01-01"/>
    <s v="2007-10-01"/>
    <s v="2012-11-13"/>
    <m/>
    <s v="serviceclient@lekiosk.com"/>
    <s v="33 1 53 53 01 90"/>
    <s v="https://www.crunchbase.com/organization/lekiosk"/>
    <s v="https://www.twitter.com/lekiosk_uk"/>
    <m/>
    <s v="3b4ea90c-a37b-fc7e-a5b5-19096b2017bc"/>
  </r>
  <r>
    <x v="52407"/>
    <s v="miradore.com"/>
    <s v="FIN"/>
    <m/>
    <s v="Lappeenranta"/>
    <s v="Lappeenranta"/>
    <x v="0"/>
    <s v="Miradore is software enabling managed service providers to build smooth service delivery processes in diverse IT environments."/>
    <s v="enterprise software|mobile devices"/>
    <x v="1565"/>
    <x v="2"/>
    <n v="2"/>
    <n v="1523520"/>
    <s v="2006-01-01"/>
    <s v="2010-08-24"/>
    <s v="2012-11-13"/>
    <m/>
    <s v="info@miradore.com"/>
    <m/>
    <s v="https://www.crunchbase.com/organization/miradore"/>
    <s v="https://www.twitter.com/miradoreltd"/>
    <s v="http://www.facebook.com/miradoreltd"/>
    <s v="599418dd-1d8e-7eb9-9607-67b975c40a04"/>
  </r>
  <r>
    <x v="52408"/>
    <s v="equitynet.com"/>
    <s v="USA"/>
    <s v="MD"/>
    <s v="Baltimore"/>
    <s v="Savage"/>
    <x v="0"/>
    <s v="National Indoor Golf and Entertainment is a full service professional sports facility."/>
    <s v="sporting goods|sports"/>
    <x v="176"/>
    <x v="2"/>
    <n v="1"/>
    <m/>
    <s v="2013-02-01"/>
    <s v="2012-11-13"/>
    <s v="2012-11-13"/>
    <m/>
    <m/>
    <m/>
    <s v="https://www.crunchbase.com/organization/national-indoor-golf-and-entertainment"/>
    <m/>
    <m/>
    <s v="3e3db6a2-ba02-c24b-ec20-e87f9c8c9163"/>
  </r>
  <r>
    <x v="52409"/>
    <s v="positron.com"/>
    <s v="USA"/>
    <s v="IN"/>
    <s v="Indianapolis"/>
    <s v="Fishers"/>
    <x v="0"/>
    <s v="Positron is a research and development company providing full nuclear cardiology solutions."/>
    <s v="biotechnology"/>
    <x v="36"/>
    <x v="6"/>
    <n v="1"/>
    <n v="1500000"/>
    <s v="1983-01-01"/>
    <s v="2012-11-13"/>
    <s v="2012-11-13"/>
    <m/>
    <s v="sales@positron.com"/>
    <n v="13175760358"/>
    <s v="https://www.crunchbase.com/organization/positron"/>
    <m/>
    <m/>
    <s v="9ab95431-f8ab-4654-c925-7e432fe42961"/>
  </r>
  <r>
    <x v="52410"/>
    <s v="reclog.me"/>
    <s v="USA"/>
    <s v="TX"/>
    <s v="TX - Other"/>
    <s v="Italy"/>
    <x v="0"/>
    <s v="Another way to share your emotions."/>
    <s v="audio|photography|social media"/>
    <x v="6101"/>
    <x v="1"/>
    <n v="1"/>
    <n v="31774"/>
    <s v="2013-08-07"/>
    <s v="2012-11-13"/>
    <s v="2012-11-13"/>
    <m/>
    <s v="info@reclog.it"/>
    <m/>
    <s v="https://www.crunchbase.com/organization/reclog"/>
    <s v="https://www.twitter.com/reclogvoice"/>
    <s v="http://www.facebook.com/reclog"/>
    <s v="bca41ad5-d310-8ba1-2e46-d7f3826a5575"/>
  </r>
  <r>
    <x v="52411"/>
    <m/>
    <s v="USA"/>
    <s v="MD"/>
    <s v="Baltimore"/>
    <s v="Columbia"/>
    <x v="0"/>
    <s v="ShippingCo is a start-up packaging and shipping organization that caters to online auctions."/>
    <s v="transportation"/>
    <x v="114"/>
    <x v="2"/>
    <n v="1"/>
    <m/>
    <s v="2012-11-14"/>
    <s v="2012-11-13"/>
    <s v="2012-11-13"/>
    <m/>
    <m/>
    <m/>
    <s v="https://www.crunchbase.com/organization/shipping-company"/>
    <m/>
    <m/>
    <s v="8a06cb59-796d-e9b7-ea19-1984c60741e8"/>
  </r>
  <r>
    <x v="52412"/>
    <s v="sprucemedia.com"/>
    <s v="USA"/>
    <s v="CA"/>
    <s v="Los Angeles"/>
    <s v="Los Angeles"/>
    <x v="0"/>
    <s v="Spruce Media is a strategic preferred marketing developer providing enterprise-class marketing technology for trading desks in Facebook."/>
    <s v="advertising|apps|enterprise software|social media"/>
    <x v="4176"/>
    <x v="6"/>
    <n v="4"/>
    <n v="16014456"/>
    <s v="2010-03-01"/>
    <s v="2010-07-14"/>
    <s v="2012-11-13"/>
    <m/>
    <s v="sales@sprucemedia.com"/>
    <s v="'415-968-9909"/>
    <s v="https://www.crunchbase.com/organization/spruce-media"/>
    <s v="https://www.twitter.com/sprucemedia"/>
    <s v="http://www.facebook.com/sprucemedia"/>
    <s v="db5c351b-2434-47d2-05db-fb6b62df40cf"/>
  </r>
  <r>
    <x v="52413"/>
    <s v="4triton.com"/>
    <s v="USA"/>
    <s v="AZ"/>
    <s v="Phoenix"/>
    <s v="Phoenix"/>
    <x v="0"/>
    <s v="Triton is an alliance of professionals committed to empowering business owners in every aspect of a business."/>
    <s v="consulting"/>
    <x v="5"/>
    <x v="0"/>
    <n v="1"/>
    <m/>
    <s v="2009-08-01"/>
    <s v="2012-11-13"/>
    <s v="2012-11-13"/>
    <m/>
    <m/>
    <m/>
    <s v="https://www.crunchbase.com/organization/triton-2"/>
    <m/>
    <m/>
    <s v="cd1c44dd-4abe-a08d-318f-64f491b702a1"/>
  </r>
  <r>
    <x v="52414"/>
    <s v="glamourrent.com"/>
    <m/>
    <m/>
    <m/>
    <m/>
    <x v="0"/>
    <s v="GLAMOURRENT is an online rental of high quality designer dresses and accessories of international renowned designers."/>
    <m/>
    <x v="5"/>
    <x v="0"/>
    <n v="1"/>
    <m/>
    <s v="2013-01-01"/>
    <s v="2012-11-12"/>
    <s v="2012-11-12"/>
    <m/>
    <s v="info@laremia.com"/>
    <s v="'+49 30 57701842"/>
    <s v="https://www.crunchbase.com/organization/about-glamourrent-gmbh"/>
    <s v="https://www.twitter.com/chicbychoicecom"/>
    <s v="http://www.facebook.com/laremiacom"/>
    <s v="328de8b6-b7ce-a867-4a7f-baf2df8a9d24"/>
  </r>
  <r>
    <x v="52415"/>
    <s v="biogasol.com"/>
    <s v="DNK"/>
    <m/>
    <m/>
    <m/>
    <x v="0"/>
    <s v="BioGasol develops renewable energy solutions based on extensive research and development work at the Technical University of Denmark (DTU)."/>
    <s v="biofuel|energy|renewable energy"/>
    <x v="165"/>
    <x v="0"/>
    <n v="1"/>
    <n v="19102500"/>
    <s v="2006-01-01"/>
    <s v="2012-11-12"/>
    <s v="2012-11-12"/>
    <m/>
    <s v="info@biogasol.com"/>
    <s v="45 88 20 48 79"/>
    <s v="https://www.crunchbase.com/organization/biogasol"/>
    <m/>
    <m/>
    <s v="8f298d3b-2937-7c94-0e5a-fe7ba73ca6d3"/>
  </r>
  <r>
    <x v="52416"/>
    <s v="brandboom.com"/>
    <s v="USA"/>
    <s v="CA"/>
    <s v="Los Angeles"/>
    <s v="Los Angeles"/>
    <x v="0"/>
    <s v="Brandboom is a content management and sales automation system that enables its users to generate PDF line sheets and price lists."/>
    <s v="enterprise software"/>
    <x v="10"/>
    <x v="0"/>
    <n v="1"/>
    <m/>
    <s v="2011-01-01"/>
    <s v="2012-11-12"/>
    <s v="2012-11-12"/>
    <m/>
    <m/>
    <s v="'408-533-3422"/>
    <s v="https://www.crunchbase.com/organization/brandboom"/>
    <s v="https://www.twitter.com/brandboom"/>
    <s v="http://www.facebook.com/brandboom"/>
    <s v="49fe78e8-057c-a8f6-1248-0a4b6623175c"/>
  </r>
  <r>
    <x v="52417"/>
    <s v="brightlightsystems.com"/>
    <s v="USA"/>
    <s v="GA"/>
    <s v="Atlanta"/>
    <s v="Alpharetta"/>
    <x v="0"/>
    <s v="Bright Light Systems is an American manufacturer focused on light emitting plasma and LED luminaries."/>
    <m/>
    <x v="5"/>
    <x v="0"/>
    <n v="1"/>
    <m/>
    <s v="2010-01-01"/>
    <s v="2012-11-12"/>
    <s v="2012-11-12"/>
    <m/>
    <s v="info@brightlightsystems.com"/>
    <s v="(800) 943-8216"/>
    <s v="https://www.crunchbase.com/organization/bright-light-systems-bsl"/>
    <s v="https://www.twitter.com/brightlightsys"/>
    <s v="http://www.facebook.com/brightlightsystems"/>
    <s v="1f0fb7de-0c9c-53c2-ba91-74c3e97b099a"/>
  </r>
  <r>
    <x v="52418"/>
    <s v="cityspark.com"/>
    <s v="USA"/>
    <s v="UT"/>
    <s v="Salt Lake City"/>
    <s v="Sandy"/>
    <x v="0"/>
    <s v="Hyper-local event listing platform for media companies."/>
    <s v="big data|events|local|search engine"/>
    <x v="2324"/>
    <x v="1"/>
    <n v="2"/>
    <n v="650000"/>
    <m/>
    <s v="2012-05-03"/>
    <s v="2012-11-12"/>
    <m/>
    <s v="info@cityspark.com"/>
    <m/>
    <s v="https://www.crunchbase.com/organization/cityspark"/>
    <s v="https://www.twitter.com/cityspark"/>
    <s v="http://www.facebook.com/cityspark"/>
    <s v="f25f78b7-1a86-bf9d-e5da-24a538b81c61"/>
  </r>
  <r>
    <x v="52419"/>
    <s v="connectedsports.com"/>
    <s v="USA"/>
    <s v="NJ"/>
    <s v="Newark"/>
    <s v="Princeton"/>
    <x v="0"/>
    <s v="Connected Sports Ventures builds sports mobile applications enabling sports fans to engage with the game and predict the game as it happens."/>
    <s v="mobile"/>
    <x v="15"/>
    <x v="0"/>
    <n v="1"/>
    <n v="4300000"/>
    <s v="2011-01-01"/>
    <s v="2012-11-12"/>
    <s v="2012-11-12"/>
    <m/>
    <s v="Info@connectedsports.com"/>
    <m/>
    <s v="https://www.crunchbase.com/organization/connected-sports-ventures"/>
    <m/>
    <m/>
    <s v="113f7e52-32a9-c630-601e-016229a64d49"/>
  </r>
  <r>
    <x v="52420"/>
    <s v="consumerbrands.com"/>
    <s v="USA"/>
    <s v="CA"/>
    <s v="Anaheim"/>
    <s v="Aliso Viejo"/>
    <x v="0"/>
    <s v="Consumer Brands provides services related to the acquisition, development and monetization of internet domains."/>
    <s v="brand marketing|web hosting"/>
    <x v="158"/>
    <x v="0"/>
    <n v="2"/>
    <n v="1600000"/>
    <s v="2011-01-01"/>
    <s v="2012-04-27"/>
    <s v="2012-11-12"/>
    <m/>
    <m/>
    <s v="'949-356-1300"/>
    <s v="https://www.crunchbase.com/organization/consumer-brands"/>
    <s v="https://www.twitter.com/consumerbrands1"/>
    <s v="http://www.facebook.com/pages/consumer-brands/470786192934583"/>
    <s v="eaff8d74-e5a3-a4a7-6555-e83c088e6773"/>
  </r>
  <r>
    <x v="52421"/>
    <s v="evature.com"/>
    <s v="ISR"/>
    <m/>
    <s v="Tel Aviv"/>
    <s v="Ness Ziona"/>
    <x v="0"/>
    <s v="Evature develops an expert virtual agent that understands customers’ travel requests and acts upon them."/>
    <s v="neuroscience|search engine|semantic web|software|travel"/>
    <x v="6973"/>
    <x v="1"/>
    <n v="1"/>
    <n v="2000000"/>
    <s v="2009-01-01"/>
    <s v="2012-11-12"/>
    <s v="2012-11-12"/>
    <m/>
    <s v="info@evature.com"/>
    <m/>
    <s v="https://www.crunchbase.com/organization/evature"/>
    <s v="https://www.twitter.com/evaturenews"/>
    <m/>
    <s v="56d1a0b0-b74b-10b5-5e9d-e7ff6ae11a4b"/>
  </r>
  <r>
    <x v="52422"/>
    <s v="fatskunk.com"/>
    <s v="USA"/>
    <s v="CA"/>
    <s v="SF Bay Area"/>
    <s v="Mountain View"/>
    <x v="0"/>
    <s v="FatSkunk offers products and software to scan for infections and detect malware in a range of digital devices."/>
    <s v="software"/>
    <x v="10"/>
    <x v="0"/>
    <n v="1"/>
    <n v="250000"/>
    <s v="2009-01-01"/>
    <s v="2012-11-12"/>
    <s v="2012-11-12"/>
    <m/>
    <m/>
    <n v="6503934373"/>
    <s v="https://www.crunchbase.com/organization/fatskunk"/>
    <m/>
    <m/>
    <s v="4813ce39-a4c3-acbc-5f36-a2a807dd1fb3"/>
  </r>
  <r>
    <x v="52423"/>
    <s v="genequine.com"/>
    <m/>
    <m/>
    <m/>
    <m/>
    <x v="0"/>
    <s v="GeneQuine Biotherapeutics develops gene therapy for the treatment of osteoarthritis"/>
    <m/>
    <x v="5"/>
    <x v="1"/>
    <n v="1"/>
    <m/>
    <s v="2011-01-01"/>
    <s v="2012-11-12"/>
    <s v="2012-11-12"/>
    <m/>
    <m/>
    <s v="49 40 766 29 28 51"/>
    <s v="https://www.crunchbase.com/organization/genequine-biotherapeutics-gmbh-2"/>
    <s v="https://www.twitter.com/genequinebio"/>
    <m/>
    <s v="5ae15453-2734-722e-d514-e08a7e50a44c"/>
  </r>
  <r>
    <x v="52424"/>
    <s v="liveu.tv"/>
    <s v="ISR"/>
    <m/>
    <s v="Tel Aviv"/>
    <s v="Kfar Saba"/>
    <x v="0"/>
    <s v="LiveU produces technology for television broadcasters to enable live video links via wireless cellular networks."/>
    <s v="broadcasting|news|video streaming"/>
    <x v="21"/>
    <x v="2"/>
    <n v="4"/>
    <n v="50000000"/>
    <s v="2006-01-01"/>
    <s v="2007-01-01"/>
    <s v="2012-11-12"/>
    <m/>
    <s v="info@liveu.tv"/>
    <m/>
    <s v="https://www.crunchbase.com/organization/liveu"/>
    <s v="https://www.twitter.com/liveu"/>
    <s v="http://www.facebook.com/liveu.fans"/>
    <s v="bc48e340-35a0-0799-04d0-f69bc2f8f2a4"/>
  </r>
  <r>
    <x v="16644"/>
    <s v="lookup.cl"/>
    <s v="CHL"/>
    <m/>
    <s v="Santiago"/>
    <s v="Vitacura"/>
    <x v="0"/>
    <s v="Helping consumers make the right decisions."/>
    <s v="curated web|digital media|information technology|internet"/>
    <x v="119"/>
    <x v="1"/>
    <n v="1"/>
    <n v="150000"/>
    <s v="2011-12-16"/>
    <s v="2012-11-12"/>
    <s v="2012-11-12"/>
    <m/>
    <s v="contacto@lookup.cl"/>
    <s v="56 2 217 0103"/>
    <s v="https://www.crunchbase.com/organization/lookup"/>
    <s v="https://www.twitter.com/lookupcl"/>
    <s v="http://www.facebook.com/lookupcl"/>
    <s v="ed30e083-cda8-fd0e-f9f9-f1885fe00d76"/>
  </r>
  <r>
    <x v="52425"/>
    <s v="nctechimaging.com"/>
    <s v="GBR"/>
    <m/>
    <s v="Edinburgh"/>
    <s v="Edinburgh"/>
    <x v="0"/>
    <s v="NCTech designs and develops rapid image-capturing cameras for applications in military, law enforcement, and construction operations."/>
    <s v="3d technology|hardware|saas|software|virtual reality"/>
    <x v="136"/>
    <x v="0"/>
    <n v="1"/>
    <n v="1270324"/>
    <s v="2010-01-01"/>
    <s v="2012-11-12"/>
    <s v="2012-11-12"/>
    <m/>
    <s v="enquiries@nctech.co.uk"/>
    <s v="'+44 131 202 6258"/>
    <s v="https://www.crunchbase.com/organization/nctech"/>
    <s v="https://www.twitter.com/nc_tech"/>
    <s v="http://www.facebook.com/nctechltd"/>
    <s v="07b647d0-9722-fcfa-75a2-0a33532376c8"/>
  </r>
  <r>
    <x v="52426"/>
    <s v="privacyprotector.eu"/>
    <s v="POL"/>
    <m/>
    <s v="Krakow"/>
    <s v="Cracow"/>
    <x v="0"/>
    <s v="PrivacyProtector offers internet privacy protection services such as user traffic encryption and fragmentation."/>
    <s v="cyber security|identity management|privacy|security"/>
    <x v="25"/>
    <x v="1"/>
    <n v="2"/>
    <n v="450000"/>
    <s v="2009-05-19"/>
    <s v="2009-05-19"/>
    <s v="2012-11-12"/>
    <m/>
    <s v="bm@privacyprotector.eu"/>
    <m/>
    <s v="https://www.crunchbase.com/organization/embt"/>
    <s v="https://www.twitter.com/privacyprotect"/>
    <s v="http://www.facebook.com/privacy.protector"/>
    <s v="a7ffc70b-974f-d1bd-7cff-7f73a74817f4"/>
  </r>
  <r>
    <x v="52427"/>
    <s v="reval.com"/>
    <s v="USA"/>
    <s v="NY"/>
    <s v="New York City"/>
    <s v="New York"/>
    <x v="0"/>
    <s v="Reval is a SaaS-based platform providing treasury and risk management solutions and tools to manage cash and financial risks."/>
    <s v="risk management|saas|software"/>
    <x v="10"/>
    <x v="7"/>
    <n v="4"/>
    <n v="86922153"/>
    <s v="1999-01-01"/>
    <s v="2007-07-23"/>
    <s v="2012-11-12"/>
    <m/>
    <s v="info@reval.com"/>
    <s v="'212-393-1313"/>
    <s v="https://www.crunchbase.com/organization/reval-com"/>
    <s v="https://www.twitter.com/revaltrm"/>
    <s v="http://www.facebook.com/pages/reval-treasury-and-risk-management"/>
    <s v="87c9d66d-5590-6e1c-7d5a-a46b54bdc53d"/>
  </r>
  <r>
    <x v="52428"/>
    <s v="take5.mobi"/>
    <s v="RUS"/>
    <m/>
    <s v="St. Petersburg"/>
    <s v="Saint Petersburg"/>
    <x v="0"/>
    <s v="Take5.mobi is a mobile app that enables you to create and share mobile business cards."/>
    <s v="contact management|mobile|social media"/>
    <x v="4960"/>
    <x v="1"/>
    <n v="1"/>
    <n v="50000"/>
    <s v="2012-01-01"/>
    <s v="2012-11-12"/>
    <s v="2012-11-12"/>
    <m/>
    <s v="info@take5.mobi"/>
    <m/>
    <s v="https://www.crunchbase.com/organization/take5"/>
    <s v="https://www.twitter.com/take5_mobi"/>
    <s v="http://www.facebook.com/up5.it"/>
    <s v="ee90913e-10df-5a2d-4581-241221618f45"/>
  </r>
  <r>
    <x v="52429"/>
    <s v="ziippi.com"/>
    <s v="USA"/>
    <s v="CA"/>
    <s v="SF Bay Area"/>
    <s v="Palo Alto"/>
    <x v="0"/>
    <s v="Ziippi is a data-driven platform allowing brands to manage their product messages across publishing sites and e-commerce platforms."/>
    <s v="curated web|parenting"/>
    <x v="323"/>
    <x v="1"/>
    <n v="1"/>
    <m/>
    <s v="2011-10-10"/>
    <s v="2012-11-12"/>
    <s v="2012-11-12"/>
    <m/>
    <s v="info@ziippi.com"/>
    <m/>
    <s v="https://www.crunchbase.com/organization/ziippi"/>
    <m/>
    <m/>
    <s v="4c3a21bf-6b30-e1f3-ab19-660ed8fd5a1c"/>
  </r>
  <r>
    <x v="52430"/>
    <s v="bipbop.com.br"/>
    <s v="BRA"/>
    <m/>
    <s v="Sao Paulo"/>
    <s v="São Paulo"/>
    <x v="0"/>
    <s v="BIPBOP is a company focused on web crawling that develops web services to capture information from websites, portals, and systems."/>
    <s v="information technology|internet|software"/>
    <x v="662"/>
    <x v="1"/>
    <n v="1"/>
    <n v="160000"/>
    <m/>
    <s v="2012-11-11"/>
    <s v="2012-11-11"/>
    <m/>
    <s v="contato@bipbop.com.br"/>
    <m/>
    <s v="https://www.crunchbase.com/organization/bipbop"/>
    <m/>
    <s v="https://www.facebook.com/bipbopql"/>
    <s v="66bd03dc-a619-5fab-e231-7d634b38736d"/>
  </r>
  <r>
    <x v="52431"/>
    <s v="correxinc.com"/>
    <s v="USA"/>
    <s v="MA"/>
    <s v="Boston"/>
    <s v="Waltham"/>
    <x v="0"/>
    <s v="Correx is a medical device company that develops products for Aortic Valve Bypass (AVB)."/>
    <s v="health care"/>
    <x v="3"/>
    <x v="1"/>
    <n v="3"/>
    <n v="6550000"/>
    <s v="2004-01-01"/>
    <s v="2011-02-22"/>
    <s v="2012-11-11"/>
    <m/>
    <s v="info@correxinc.com"/>
    <s v="'781-899-1130"/>
    <s v="https://www.crunchbase.com/organization/correx"/>
    <m/>
    <m/>
    <s v="296f1df1-207f-b1fe-d12a-4a0e5203f1a8"/>
  </r>
  <r>
    <x v="52432"/>
    <s v="live.cryothermicsystems.com"/>
    <s v="USA"/>
    <s v="OH"/>
    <s v="Cleveland"/>
    <s v="Cleveland"/>
    <x v="0"/>
    <s v="Cryothermic Systems is a medical device firm that develops a series of products to improve patient outcomes by preventing brain damage."/>
    <s v="health care"/>
    <x v="3"/>
    <x v="1"/>
    <n v="4"/>
    <n v="2010000"/>
    <s v="2008-01-01"/>
    <s v="2012-03-30"/>
    <s v="2012-11-11"/>
    <m/>
    <s v="info@lifecoretech.com"/>
    <s v="'440-546-7120"/>
    <s v="https://www.crunchbase.com/organization/cryothermic-systems-inc"/>
    <s v="https://www.twitter.com/coolbrain1"/>
    <s v="https://www.facebook.com/pages/cryothermic-systems-inc/204089942963630"/>
    <s v="7e66bb08-5d37-d5f7-c432-32c950893b9f"/>
  </r>
  <r>
    <x v="52433"/>
    <s v="hyperurl.co"/>
    <s v="USA"/>
    <s v="CA"/>
    <s v="Los Angeles"/>
    <s v="Santa Monica"/>
    <x v="0"/>
    <s v="Hitch Radio makes it ridiculously easy to share live broadcast Radio with your friends."/>
    <s v="messaging"/>
    <x v="201"/>
    <x v="1"/>
    <n v="1"/>
    <n v="715000"/>
    <s v="2010-01-01"/>
    <s v="2012-11-11"/>
    <s v="2012-11-11"/>
    <m/>
    <s v="info@hitchradio.com"/>
    <m/>
    <s v="https://www.crunchbase.com/organization/hitch-radio"/>
    <s v="https://www.twitter.com/hitchradio"/>
    <s v="http://www.facebook.com/hitchradio"/>
    <s v="47fef4dd-d919-755d-fe7a-5d8b98d3e026"/>
  </r>
  <r>
    <x v="52434"/>
    <s v="lazada.co.id"/>
    <s v="IDN"/>
    <m/>
    <s v="Jakarta"/>
    <s v="Jakarta"/>
    <x v="0"/>
    <s v="Lazada is a shopping website featuring fashion for men women and children."/>
    <s v="e-commerce|internet|shopping"/>
    <x v="314"/>
    <x v="5"/>
    <n v="1"/>
    <n v="40000000"/>
    <s v="2012-03-01"/>
    <s v="2012-11-11"/>
    <s v="2012-11-11"/>
    <m/>
    <s v="support@lazada.co.id"/>
    <s v="'+62 21 80630200"/>
    <s v="https://www.crunchbase.com/organization/lazada-indonesia"/>
    <s v="https://www.twitter.com/lazadaid"/>
    <s v="http://www.facebook.com/lazadaindonesia"/>
    <s v="7cf393cd-8650-7ee1-9175-2e2413eb842a"/>
  </r>
  <r>
    <x v="52435"/>
    <s v="dotmach.com"/>
    <s v="USA"/>
    <s v="CA"/>
    <s v="SF Bay Area"/>
    <s v="Sunnyvale"/>
    <x v="0"/>
    <s v="Internal Communication &amp; Collaboration for teams"/>
    <s v="enterprise software"/>
    <x v="10"/>
    <x v="1"/>
    <n v="1"/>
    <n v="250000"/>
    <s v="2012-09-25"/>
    <s v="2012-11-10"/>
    <s v="2012-11-10"/>
    <m/>
    <s v="contactus@dotmach.com"/>
    <m/>
    <s v="https://www.crunchbase.com/organization/dotmach"/>
    <s v="https://www.twitter.com/dotmach"/>
    <s v="http://facebook.com/dotmach"/>
    <s v="41b961ac-be1f-0a1d-ace8-e2a768ee7a5a"/>
  </r>
  <r>
    <x v="52436"/>
    <s v="hubspot.com"/>
    <s v="USA"/>
    <s v="MA"/>
    <s v="Boston"/>
    <s v="Cambridge"/>
    <x v="1"/>
    <s v="HubSpot develops cloud-based, inbound marketing software that allows businesses to transform the way that they market online."/>
    <s v="internet|social media|software"/>
    <x v="266"/>
    <x v="7"/>
    <n v="6"/>
    <n v="100500000"/>
    <s v="2006-06-09"/>
    <s v="2006-05-01"/>
    <s v="2012-11-10"/>
    <m/>
    <s v="info@hubspot.com"/>
    <s v="(888) 482-7768"/>
    <s v="https://www.crunchbase.com/organization/hubspot"/>
    <s v="https://www.twitter.com/hubspot"/>
    <s v="http://www.facebook.com/hubspot"/>
    <s v="46ff310e-5e06-f626-f6b2-80f055fbc5d4"/>
  </r>
  <r>
    <x v="52437"/>
    <s v="rayku.com"/>
    <s v="CAN"/>
    <s v="ON"/>
    <s v="Toronto"/>
    <s v="Toronto"/>
    <x v="0"/>
    <s v="Word-class online tutoring for the masses"/>
    <s v="education|tutoring"/>
    <x v="38"/>
    <x v="1"/>
    <n v="2"/>
    <n v="400000"/>
    <s v="2011-04-01"/>
    <s v="2011-03-01"/>
    <s v="2012-11-10"/>
    <m/>
    <s v="donny@rayku.com"/>
    <s v="'647-213-2128"/>
    <s v="https://www.crunchbase.com/organization/rayku"/>
    <s v="https://www.twitter.com/raykuedu"/>
    <s v="http://www.facebook.com/raykuedu"/>
    <s v="f9ad79b3-4faf-d2f8-ef10-cfdd86cf919d"/>
  </r>
  <r>
    <x v="52438"/>
    <s v="bielcorp.com"/>
    <s v="USA"/>
    <s v="MD"/>
    <s v="Hagerstown"/>
    <s v="Frederick"/>
    <x v="0"/>
    <s v="BioElectronics develops inexpensive, disposable, drug-free anti-inflammatory devices to treat pain and reduce drug use."/>
    <s v="biotechnology"/>
    <x v="36"/>
    <x v="0"/>
    <n v="1"/>
    <n v="50000"/>
    <s v="2000-01-01"/>
    <s v="2012-11-09"/>
    <s v="2012-11-09"/>
    <m/>
    <s v="info@bielcorp.com"/>
    <s v="'301-874-4890"/>
    <s v="https://www.crunchbase.com/organization/bioelectronics"/>
    <s v="https://www.twitter.com/bielcorp"/>
    <s v="https://www.facebook.com/bioelectronics"/>
    <s v="0ec798d7-8aa9-d345-b7f8-4c80c43ff63d"/>
  </r>
  <r>
    <x v="52439"/>
    <s v="cleanpet.ru"/>
    <s v="RUS"/>
    <m/>
    <m/>
    <m/>
    <x v="0"/>
    <s v="Development of domestic technological systems for processing plastic waste and primary material."/>
    <s v="greentech"/>
    <x v="705"/>
    <x v="2"/>
    <n v="1"/>
    <n v="1000000"/>
    <m/>
    <s v="2012-11-09"/>
    <s v="2012-11-09"/>
    <m/>
    <m/>
    <s v="7 8655 45 63 84"/>
    <s v="https://www.crunchbase.com/organization/clean-pet"/>
    <m/>
    <m/>
    <s v="c0040cf6-41b3-e0c2-49ad-e3c7780739ec"/>
  </r>
  <r>
    <x v="52440"/>
    <s v="flazio.com"/>
    <s v="ITA"/>
    <m/>
    <s v="Catania"/>
    <s v="Catania"/>
    <x v="0"/>
    <s v="Flazio is an Italy-based DIY platform that allows users with no programming skills to build websites."/>
    <s v="curated web"/>
    <x v="28"/>
    <x v="0"/>
    <n v="1"/>
    <n v="507760"/>
    <s v="2010-10-01"/>
    <s v="2012-11-09"/>
    <s v="2012-11-09"/>
    <m/>
    <s v="info@flazio.com"/>
    <s v="39 033 35 25 65 06"/>
    <s v="https://www.crunchbase.com/organization/flazio"/>
    <s v="https://www.twitter.com/flaziosocial"/>
    <m/>
    <s v="e50cc61a-0030-5e72-1c85-7015f586f5ba"/>
  </r>
  <r>
    <x v="52441"/>
    <s v="isaleglobal.com"/>
    <s v="ISR"/>
    <m/>
    <s v="Tel Aviv"/>
    <s v="Or Yehuda"/>
    <x v="0"/>
    <s v="A Mobile Guided Selling Solution for businesses (B2B &amp; B2C)"/>
    <s v="mobile|retail|sales automation"/>
    <x v="1947"/>
    <x v="1"/>
    <n v="1"/>
    <n v="150000"/>
    <s v="2009-01-01"/>
    <s v="2012-11-09"/>
    <s v="2012-11-09"/>
    <m/>
    <m/>
    <m/>
    <s v="https://www.crunchbase.com/organization/isale-global"/>
    <s v="https://www.twitter.com/isaleglobal"/>
    <s v="http://www.facebook.com/isaleglobal"/>
    <s v="f5fedb95-37b9-6a28-817f-f38a60b769bd"/>
  </r>
  <r>
    <x v="52442"/>
    <s v="plisten.com"/>
    <m/>
    <m/>
    <m/>
    <m/>
    <x v="0"/>
    <s v="Plisten aggregates content from the brands you love. We make it simple for you to enjoy content from the brands you love - including news,"/>
    <s v="curated web"/>
    <x v="28"/>
    <x v="1"/>
    <n v="1"/>
    <m/>
    <s v="2012-01-01"/>
    <s v="2012-11-09"/>
    <s v="2012-11-09"/>
    <m/>
    <s v="info@plisten.com"/>
    <n v="4047213325"/>
    <s v="https://www.crunchbase.com/organization/plisten"/>
    <s v="https://www.twitter.com/plistenco"/>
    <m/>
    <s v="821d3e76-535d-673d-f052-b9a7b4857fcc"/>
  </r>
  <r>
    <x v="52443"/>
    <s v="pops-properties.com"/>
    <s v="USA"/>
    <s v="CA"/>
    <s v="Los Angeles"/>
    <s v="Malibu"/>
    <x v="0"/>
    <s v="The purpose of this company is to restore historical homes in the Indianapolis Area and rent them out to low to middle income families."/>
    <s v="real estate"/>
    <x v="76"/>
    <x v="2"/>
    <n v="1"/>
    <m/>
    <s v="2008-06-23"/>
    <s v="2012-11-09"/>
    <s v="2012-11-09"/>
    <m/>
    <m/>
    <m/>
    <s v="https://www.crunchbase.com/organization/pop-properties"/>
    <m/>
    <m/>
    <s v="8afa4e0e-7beb-635b-01ea-3e9a99825448"/>
  </r>
  <r>
    <x v="52444"/>
    <s v="radardaproducao.com.br"/>
    <s v="BRA"/>
    <m/>
    <s v="Rio de Janeiro"/>
    <s v="Rio De Janeiro"/>
    <x v="0"/>
    <s v="Radar da Produção is an event service search engine that enables users to find information services about event production."/>
    <s v="curated web"/>
    <x v="28"/>
    <x v="1"/>
    <n v="1"/>
    <n v="6000"/>
    <s v="2012-10-01"/>
    <s v="2012-11-09"/>
    <s v="2012-11-09"/>
    <m/>
    <s v="contato@radardaproducao.com.br"/>
    <m/>
    <s v="https://www.crunchbase.com/organization/radar-da-produo"/>
    <s v="https://www.twitter.com/radardaproducao"/>
    <s v="http://www.facebook.com/radar-da-produ%c3%a7%c3%a3o/165734"/>
    <s v="9aa7c14b-72b6-05fc-1d7f-0475cf2dbda9"/>
  </r>
  <r>
    <x v="52445"/>
    <s v="rentalroost.com"/>
    <s v="USA"/>
    <s v="CA"/>
    <s v="SF Bay Area"/>
    <s v="Pleasanton"/>
    <x v="0"/>
    <s v="Rentalroost.com is an apartment rental recommendations engine that helps users better navigate to find homes."/>
    <s v="big data|real estate"/>
    <x v="2825"/>
    <x v="0"/>
    <n v="1"/>
    <n v="250000"/>
    <s v="2012-08-01"/>
    <s v="2012-11-09"/>
    <s v="2012-11-09"/>
    <m/>
    <s v="marketing@rentalroost.com"/>
    <n v="12676790100"/>
    <s v="https://www.crunchbase.com/organization/rentalroost-com"/>
    <s v="https://www.twitter.com/rentalroost"/>
    <s v="http://www.facebook.com/rentalroostinc"/>
    <s v="38446536-26c4-9f3c-5cd5-6d405f201f3e"/>
  </r>
  <r>
    <x v="52446"/>
    <s v="simplesite.com"/>
    <s v="DNK"/>
    <m/>
    <s v="Copenhagen"/>
    <s v="Copenhagen"/>
    <x v="0"/>
    <s v="SimpleSite provides tools for people without tech or design skills to create websites for sales, blogging, networking or presentations."/>
    <s v="blogging platforms|curated web|saas|web hosting"/>
    <x v="398"/>
    <x v="0"/>
    <n v="1"/>
    <n v="2200000"/>
    <s v="2003-01-01"/>
    <s v="2012-11-09"/>
    <s v="2012-11-09"/>
    <m/>
    <s v="communications@simplesite.com"/>
    <s v="45 33 32 17 12"/>
    <s v="https://www.crunchbase.com/organization/simplesite"/>
    <s v="https://www.twitter.com/simplesiters"/>
    <s v="https://www.facebook.com/simplesite"/>
    <s v="aa8c345f-5994-fa16-1d8c-8c20f67cb774"/>
  </r>
  <r>
    <x v="52447"/>
    <s v="sparkupreader.com"/>
    <s v="ISR"/>
    <m/>
    <s v="ISR - Other"/>
    <s v="Tel Mond"/>
    <x v="0"/>
    <s v="Sparkup Ltd. is a technology and design startup company based in Israel."/>
    <s v="consumer electronics|internet"/>
    <x v="437"/>
    <x v="0"/>
    <n v="1"/>
    <n v="150000"/>
    <s v="2009-01-01"/>
    <s v="2012-11-09"/>
    <s v="2012-11-09"/>
    <m/>
    <m/>
    <m/>
    <s v="https://www.crunchbase.com/organization/sparkupreader"/>
    <s v="https://www.twitter.com/sparkupreader"/>
    <s v="http://www.facebook.com/sparkupreader"/>
    <s v="c64b565d-f7b9-116c-19c7-aed1ffa79ddf"/>
  </r>
  <r>
    <x v="52448"/>
    <s v="tareasplus.com"/>
    <s v="USA"/>
    <s v="CA"/>
    <s v="SF Bay Area"/>
    <s v="San Francisco"/>
    <x v="0"/>
    <s v="TareasPlus is an educational marketplace that offers video courses created by teachers and provides students with the curriculum they need."/>
    <s v="education|tutoring|video"/>
    <x v="4335"/>
    <x v="1"/>
    <n v="1"/>
    <n v="850000"/>
    <s v="2012-09-01"/>
    <s v="2012-11-09"/>
    <s v="2012-11-09"/>
    <m/>
    <s v="info@tareasplus.com"/>
    <m/>
    <s v="https://www.crunchbase.com/organization/tareasplus"/>
    <s v="https://www.twitter.com/tareasplus"/>
    <m/>
    <s v="e399d53a-73c6-96f5-7d6f-a8c0b758ffbd"/>
  </r>
  <r>
    <x v="52449"/>
    <s v="zerochroma.com"/>
    <s v="USA"/>
    <s v="MD"/>
    <s v="Baltimore"/>
    <s v="Baltimore"/>
    <x v="0"/>
    <s v="Uber functional cases for Apple hardware"/>
    <s v="consumer electronics|fitness|ios|small and medium businesses"/>
    <x v="6974"/>
    <x v="1"/>
    <n v="1"/>
    <n v="1000000"/>
    <s v="2009-09-01"/>
    <s v="2012-11-09"/>
    <s v="2012-11-09"/>
    <m/>
    <m/>
    <s v="'410-929-3769"/>
    <s v="https://www.crunchbase.com/organization/zero-chroma-llc"/>
    <s v="https://www.twitter.com/zerochroma"/>
    <s v="http://www.facebook.com/zerochroma"/>
    <s v="65d169ee-84a0-2266-aa31-52376cb06947"/>
  </r>
  <r>
    <x v="52450"/>
    <s v="arynga.com"/>
    <s v="USA"/>
    <s v="CA"/>
    <s v="San Diego"/>
    <s v="San Diego"/>
    <x v="2"/>
    <s v="Arynga offers vehicle management software solutions allowing users to remotely update and maintain software and firmware related to vhicles."/>
    <s v="automotive"/>
    <x v="114"/>
    <x v="0"/>
    <n v="1"/>
    <n v="250000"/>
    <s v="2012-01-01"/>
    <s v="2012-11-08"/>
    <s v="2012-11-08"/>
    <m/>
    <s v="walter@arynga.com"/>
    <s v="'+1 (858) 759-9438"/>
    <s v="https://www.crunchbase.com/organization/arynga"/>
    <s v="https://www.twitter.com/arynga1"/>
    <s v="http://www.facebook.com/arynga"/>
    <s v="823bc27e-fdcb-8aae-d387-44ddce075644"/>
  </r>
  <r>
    <x v="52451"/>
    <s v="binarycpu.com"/>
    <s v="USA"/>
    <s v="VT"/>
    <s v="VT - Other"/>
    <s v="Shelburne"/>
    <x v="0"/>
    <s v="Information Technology company which deals in IT consultation, management, and design."/>
    <s v="consumer electronics"/>
    <x v="13"/>
    <x v="1"/>
    <n v="1"/>
    <m/>
    <s v="2010-12-09"/>
    <s v="2012-11-08"/>
    <s v="2012-11-08"/>
    <m/>
    <s v="support@binarycpu.com"/>
    <s v="'+1 (802) 846-7692"/>
    <s v="https://www.crunchbase.com/organization/binary-computer-solutions-inc"/>
    <s v="https://www.twitter.com/binarycpu"/>
    <s v="http://www.facebook.com/binarycpu"/>
    <s v="cfabc0c5-8d90-e4ee-d970-af314a5b9448"/>
  </r>
  <r>
    <x v="52452"/>
    <s v="bionumerik.com"/>
    <s v="USA"/>
    <s v="TX"/>
    <s v="San Antonio"/>
    <s v="San Antonio"/>
    <x v="0"/>
    <s v="BioNumerik Pharmaceuticals discovers, develops and commercializes drugs for treating cancer."/>
    <s v="biotechnology|medical device|pharmaceutical"/>
    <x v="44"/>
    <x v="6"/>
    <n v="3"/>
    <n v="63320500"/>
    <s v="1992-01-01"/>
    <s v="2004-10-08"/>
    <s v="2012-11-08"/>
    <m/>
    <s v="Info@bnpi.com"/>
    <s v="'210-614-1701"/>
    <s v="https://www.crunchbase.com/organization/bionumerik-pharmaceuticals"/>
    <m/>
    <m/>
    <s v="ea017ee6-59c1-50f9-7aec-8faa25b5e269"/>
  </r>
  <r>
    <x v="52453"/>
    <s v="btiques.com"/>
    <s v="USA"/>
    <s v="AR"/>
    <s v="Fayetteville"/>
    <s v="Fayetteville"/>
    <x v="0"/>
    <s v="Social commerce for fashion boutiques"/>
    <s v="e-commerce"/>
    <x v="63"/>
    <x v="1"/>
    <n v="1"/>
    <m/>
    <s v="2012-08-01"/>
    <s v="2012-11-08"/>
    <s v="2012-11-08"/>
    <m/>
    <s v="sara@btiques.com"/>
    <s v="'479-283-8588"/>
    <s v="https://www.crunchbase.com/organization/btiques"/>
    <s v="https://www.twitter.com/btiques"/>
    <s v="http://www.facebook.com/btiques"/>
    <s v="36f7b4cb-80d0-3f90-df97-ef40000d512d"/>
  </r>
  <r>
    <x v="52454"/>
    <s v="calsysinc.com"/>
    <s v="USA"/>
    <s v="CA"/>
    <s v="SF Bay Area"/>
    <s v="Santa Clara"/>
    <x v="0"/>
    <s v="Calsys provides solutions for digital video surveillance and networked video communications."/>
    <s v="digital media|software|video"/>
    <x v="171"/>
    <x v="6"/>
    <n v="2"/>
    <n v="14383777"/>
    <s v="2007-01-01"/>
    <s v="2012-11-08"/>
    <s v="2012-11-08"/>
    <m/>
    <s v="info@calsysinc.com"/>
    <s v="'408-533-8833"/>
    <s v="https://www.crunchbase.com/organization/calsys"/>
    <s v="https://www.twitter.com/calsysinc"/>
    <m/>
    <s v="955ce3fb-5faa-75e5-1253-f2e3f5a6144f"/>
  </r>
  <r>
    <x v="52455"/>
    <s v="ctrax.info"/>
    <s v="CHL"/>
    <m/>
    <s v="Santiago"/>
    <s v="Santiago"/>
    <x v="0"/>
    <s v="CTrax will provide agricultural exporters with the possibility of obtaining exact measurements related to gas levels collected during sea"/>
    <s v="agriculture|electronics|oil and gas"/>
    <x v="6975"/>
    <x v="2"/>
    <n v="1"/>
    <n v="40000"/>
    <m/>
    <s v="2012-11-08"/>
    <s v="2012-11-08"/>
    <m/>
    <s v="jhasfura@ctrax.info"/>
    <s v="'+(569) 9 630 5974"/>
    <s v="https://www.crunchbase.com/organization/ctrax"/>
    <m/>
    <m/>
    <s v="39306a7a-b4f8-c6af-41da-d95c549ce82d"/>
  </r>
  <r>
    <x v="52456"/>
    <s v="cysal.de"/>
    <m/>
    <m/>
    <m/>
    <m/>
    <x v="0"/>
    <s v="Cysal GmbH produces the dipeptides arginyl aspartate and lysyl aspartate on an industrial scale."/>
    <m/>
    <x v="5"/>
    <x v="1"/>
    <n v="1"/>
    <m/>
    <s v="2012-01-01"/>
    <s v="2012-11-08"/>
    <s v="2012-11-08"/>
    <m/>
    <m/>
    <s v="49 251 833 6370"/>
    <s v="https://www.crunchbase.com/organization/cysal-gmbh-2"/>
    <m/>
    <m/>
    <s v="cde9dce6-3991-b649-b39e-3406a398553f"/>
  </r>
  <r>
    <x v="52457"/>
    <m/>
    <s v="USA"/>
    <s v="OH"/>
    <s v="Cincinnati"/>
    <s v="Cincinnati"/>
    <x v="0"/>
    <s v="Earn &amp; Play is the first mobile app that connects brands with consumers at the store shelf, where consumers earn rewards by playing an"/>
    <s v="e-commerce"/>
    <x v="63"/>
    <x v="2"/>
    <n v="1"/>
    <m/>
    <s v="2011-01-01"/>
    <s v="2012-11-08"/>
    <s v="2012-11-08"/>
    <m/>
    <m/>
    <m/>
    <s v="https://www.crunchbase.com/organization/earn-and-play"/>
    <s v="https://www.twitter.com/earnandplay"/>
    <m/>
    <s v="77c1b8bc-71d0-7f33-b1a3-3e3d93e92a81"/>
  </r>
  <r>
    <x v="52458"/>
    <s v="epicpledge.com"/>
    <s v="USA"/>
    <s v="AR"/>
    <s v="Fayetteville"/>
    <s v="Fayetteville"/>
    <x v="0"/>
    <s v="Social Network based motivation"/>
    <s v="social media"/>
    <x v="87"/>
    <x v="1"/>
    <n v="2"/>
    <n v="40000"/>
    <m/>
    <s v="2012-02-09"/>
    <s v="2012-11-08"/>
    <m/>
    <s v="info@epicpledge.com"/>
    <s v="(408) 307-9749"/>
    <s v="https://www.crunchbase.com/organization/epicpledge"/>
    <s v="https://www.twitter.com/epicpledge"/>
    <m/>
    <s v="39e88644-fd99-fcf7-10c5-a6c768ea9a63"/>
  </r>
  <r>
    <x v="52459"/>
    <s v="eventials.com"/>
    <s v="BRA"/>
    <m/>
    <s v="Sao Paulo"/>
    <s v="São Paulo"/>
    <x v="0"/>
    <s v="Eventials, based in São Paulo, Brazil, provides a platform to create, promote and broadcast webinars and online events."/>
    <s v="internet|video streaming"/>
    <x v="147"/>
    <x v="2"/>
    <n v="2"/>
    <n v="90000"/>
    <s v="2009-01-01"/>
    <s v="2009-12-01"/>
    <s v="2012-11-08"/>
    <m/>
    <s v="contact@eventials.com"/>
    <m/>
    <s v="https://www.crunchbase.com/organization/eventials"/>
    <s v="https://www.twitter.com/eventials"/>
    <s v="http://www.facebook.com/eventials"/>
    <s v="7d027578-02e5-68ed-3925-23e0d7556682"/>
  </r>
  <r>
    <x v="52460"/>
    <s v="farmeto.com"/>
    <s v="USA"/>
    <s v="AR"/>
    <s v="Fayetteville"/>
    <s v="Rogers"/>
    <x v="0"/>
    <s v="tool for connecting small farmers with b"/>
    <s v="farming|infrastructure|restaurants|retail"/>
    <x v="6976"/>
    <x v="1"/>
    <n v="1"/>
    <m/>
    <s v="2012-01-01"/>
    <s v="2012-11-08"/>
    <s v="2012-11-08"/>
    <m/>
    <s v="founders@farmeto.com"/>
    <m/>
    <s v="https://www.crunchbase.com/organization/farmeto"/>
    <s v="https://www.twitter.com/farmeto"/>
    <s v="http://www.facebook.com/farmeto"/>
    <s v="c7dfe704-874b-2168-8526-9101423dc0f7"/>
  </r>
  <r>
    <x v="52461"/>
    <s v="hadapt.com"/>
    <s v="USA"/>
    <s v="MA"/>
    <s v="Boston"/>
    <s v="Cambridge"/>
    <x v="2"/>
    <s v="Hadapt is a cloud-optimized system offering an analytical platform for performing complex analytics on structured and unstructured data."/>
    <s v="analytics|big data|business intelligence|software"/>
    <x v="123"/>
    <x v="0"/>
    <n v="2"/>
    <n v="16200000"/>
    <s v="2010-01-01"/>
    <s v="2011-10-21"/>
    <s v="2012-11-08"/>
    <m/>
    <s v="info@hadapt.com"/>
    <m/>
    <s v="https://www.crunchbase.com/organization/hadapt"/>
    <s v="https://www.twitter.com/hadapt"/>
    <s v="http://www.facebook.com/hadapt"/>
    <s v="138b9455-b857-e0d5-7eb3-81dd5d06e792"/>
  </r>
  <r>
    <x v="52462"/>
    <s v="intronis.com"/>
    <s v="USA"/>
    <s v="MA"/>
    <s v="Boston"/>
    <s v="Chelmsford"/>
    <x v="2"/>
    <s v="Intronis offers eSureIT, an online backup service that securely automates the process of offsite data backup."/>
    <s v="enterprise software|flash storage|self-storage"/>
    <x v="3517"/>
    <x v="6"/>
    <n v="3"/>
    <n v="20900000"/>
    <s v="2003-01-01"/>
    <s v="2007-10-10"/>
    <s v="2012-11-08"/>
    <m/>
    <s v="info@intronis.com"/>
    <n v="116179485300"/>
    <s v="https://www.crunchbase.com/organization/intronis"/>
    <s v="https://www.twitter.com/intronisinc"/>
    <s v="http://www.facebook.com/intronisonlinebackup"/>
    <s v="79b08d4f-8189-4e16-e53c-55871191a25f"/>
  </r>
  <r>
    <x v="52463"/>
    <s v="learnstreet.com"/>
    <s v="USA"/>
    <s v="CA"/>
    <s v="SF Bay Area"/>
    <s v="San Francisco"/>
    <x v="0"/>
    <s v="LearnStreet is a company that provides an online education website for computer programmers."/>
    <s v="education"/>
    <x v="38"/>
    <x v="0"/>
    <n v="1"/>
    <n v="1000000"/>
    <s v="2012-01-01"/>
    <s v="2012-11-08"/>
    <s v="2012-11-08"/>
    <m/>
    <s v="info@learnstreet.com"/>
    <m/>
    <s v="https://www.crunchbase.com/organization/learnstreet"/>
    <s v="https://www.twitter.com/learnstreet"/>
    <m/>
    <s v="5c77bf0d-8b30-78bd-9048-efdf4bce87bd"/>
  </r>
  <r>
    <x v="52464"/>
    <m/>
    <s v="USA"/>
    <s v="NJ"/>
    <s v="Newark"/>
    <s v="North Arlington"/>
    <x v="0"/>
    <s v="Local Energy Technologies, LLC creates software and hardware solutions for energy monitoring, metering, and sales in emerging markets."/>
    <s v="software"/>
    <x v="10"/>
    <x v="2"/>
    <n v="1"/>
    <n v="40000"/>
    <s v="2012-01-01"/>
    <s v="2012-11-08"/>
    <s v="2012-11-08"/>
    <m/>
    <m/>
    <m/>
    <s v="https://www.crunchbase.com/organization/local-energy-technologies"/>
    <m/>
    <m/>
    <s v="62a967c6-b2e6-9267-ab88-75091c8e1e83"/>
  </r>
  <r>
    <x v="52465"/>
    <s v="massvector.com"/>
    <s v="USA"/>
    <s v="AR"/>
    <s v="Fayetteville"/>
    <s v="Fayetteville"/>
    <x v="0"/>
    <s v="real-time analytics and progressive dema"/>
    <s v="software"/>
    <x v="10"/>
    <x v="1"/>
    <n v="1"/>
    <m/>
    <s v="2012-08-01"/>
    <s v="2012-11-08"/>
    <s v="2012-11-08"/>
    <m/>
    <s v="ben@massvector.com"/>
    <m/>
    <s v="https://www.crunchbase.com/organization/mass-vector"/>
    <s v="https://www.twitter.com/massvector"/>
    <s v="http://www.facebook.com/massvector"/>
    <s v="64db4295-8b38-76de-28bd-a94148dcd88d"/>
  </r>
  <r>
    <x v="52466"/>
    <s v="myperfectgift.com"/>
    <s v="USA"/>
    <s v="CA"/>
    <s v="Napa Valley"/>
    <s v="Napa"/>
    <x v="0"/>
    <s v="MyPerfectGift.com operates as a gift registry, reminder service, and address book for users to find, add, and send gifts."/>
    <s v="curated web"/>
    <x v="28"/>
    <x v="1"/>
    <n v="1"/>
    <n v="100000"/>
    <m/>
    <s v="2012-11-08"/>
    <s v="2012-11-08"/>
    <m/>
    <m/>
    <m/>
    <s v="https://www.crunchbase.com/organization/myperfectgift-com"/>
    <s v="https://www.twitter.com/myperfectgift"/>
    <m/>
    <s v="543713a3-f589-52c5-befc-421073a630ae"/>
  </r>
  <r>
    <x v="52467"/>
    <s v="nubisio.com"/>
    <s v="USA"/>
    <s v="VA"/>
    <s v="Washington, D.C."/>
    <s v="Reston"/>
    <x v="0"/>
    <s v="Nubisio develops managed cloud storage software solutions for businesses and individuals to manage storage growth."/>
    <s v="enterprise software"/>
    <x v="10"/>
    <x v="0"/>
    <n v="1"/>
    <n v="4181464"/>
    <s v="2011-01-01"/>
    <s v="2012-11-08"/>
    <s v="2012-11-08"/>
    <m/>
    <s v="sales@nubisio.com"/>
    <s v="'703-965-6286"/>
    <s v="https://www.crunchbase.com/organization/nubisio"/>
    <s v="https://www.twitter.com/nubisioinc"/>
    <s v="http://www.facebook.com/nubisioinc"/>
    <s v="4e2e3da7-8918-6546-8fd5-82d94d17fac3"/>
  </r>
  <r>
    <x v="52468"/>
    <s v="oonigames.com"/>
    <s v="CHL"/>
    <m/>
    <s v="Santiago"/>
    <s v="Santiago"/>
    <x v="0"/>
    <s v="OONi is a community gaming network."/>
    <s v="gaming|social network|video games"/>
    <x v="849"/>
    <x v="1"/>
    <n v="1"/>
    <n v="40000"/>
    <s v="2011-09-01"/>
    <s v="2012-11-08"/>
    <s v="2012-11-08"/>
    <m/>
    <s v="info@oonigames.com"/>
    <m/>
    <s v="https://www.crunchbase.com/organization/ooni"/>
    <m/>
    <s v="https://www.facebook.com/games"/>
    <s v="66ca4026-91b3-89f0-1874-c27eb6cac5f4"/>
  </r>
  <r>
    <x v="52469"/>
    <s v="populus.org"/>
    <m/>
    <m/>
    <m/>
    <m/>
    <x v="0"/>
    <s v="Populus allows you to create your own website in less than 5 minutes, without any knowledge of html or programming."/>
    <s v="web hosting"/>
    <x v="28"/>
    <x v="0"/>
    <n v="1"/>
    <n v="40000"/>
    <m/>
    <s v="2012-11-08"/>
    <s v="2012-11-08"/>
    <m/>
    <s v="info@populus.ch"/>
    <m/>
    <s v="https://www.crunchbase.com/organization/populus-org"/>
    <m/>
    <m/>
    <s v="96ef4d24-b85b-ebd0-7eb1-0d41114a57dd"/>
  </r>
  <r>
    <x v="52470"/>
    <s v="postedin.com"/>
    <m/>
    <m/>
    <m/>
    <m/>
    <x v="0"/>
    <s v="PostedIn is a social community of content providers. A dynamic marketplace for requesting quality content on demand."/>
    <s v="social media"/>
    <x v="87"/>
    <x v="0"/>
    <n v="1"/>
    <n v="40000"/>
    <s v="2012-01-01"/>
    <s v="2012-11-08"/>
    <s v="2012-11-08"/>
    <m/>
    <s v="info@postedin.com"/>
    <m/>
    <s v="https://www.crunchbase.com/organization/postedin"/>
    <s v="https://www.twitter.com/postedin"/>
    <s v="http://www.facebook.com/postedin"/>
    <s v="b484cbf4-b0e6-33d1-c8bb-4bc01b619b16"/>
  </r>
  <r>
    <x v="52471"/>
    <s v="refurrl.com"/>
    <m/>
    <m/>
    <m/>
    <m/>
    <x v="0"/>
    <s v="Social Network based e-commerce"/>
    <s v="e-commerce"/>
    <x v="63"/>
    <x v="1"/>
    <n v="1"/>
    <m/>
    <s v="2012-05-17"/>
    <s v="2012-11-08"/>
    <s v="2012-11-08"/>
    <m/>
    <m/>
    <m/>
    <s v="https://www.crunchbase.com/organization/refurrl"/>
    <s v="https://www.twitter.com/refurrl"/>
    <s v="http://www.facebook.com/refurrl"/>
    <s v="46700694-18a5-5150-4301-c35d21127aec"/>
  </r>
  <r>
    <x v="52472"/>
    <m/>
    <m/>
    <m/>
    <m/>
    <m/>
    <x v="0"/>
    <s v="provides startups with targeted discover"/>
    <s v="social media"/>
    <x v="87"/>
    <x v="2"/>
    <n v="1"/>
    <m/>
    <m/>
    <s v="2012-11-08"/>
    <s v="2012-11-08"/>
    <m/>
    <m/>
    <m/>
    <s v="https://www.crunchbase.com/organization/savvysync"/>
    <m/>
    <m/>
    <s v="a2a91ae9-a3f8-25b5-e2d5-80bfd2374048"/>
  </r>
  <r>
    <x v="52473"/>
    <s v="gosparetime.com"/>
    <s v="USA"/>
    <s v="AR"/>
    <s v="Fayetteville"/>
    <s v="Fayetteville"/>
    <x v="0"/>
    <s v="technology driven engagement/volunteeri"/>
    <s v="web hosting"/>
    <x v="28"/>
    <x v="1"/>
    <n v="1"/>
    <m/>
    <s v="2012-08-06"/>
    <s v="2012-11-08"/>
    <s v="2012-11-08"/>
    <m/>
    <s v="founders@gosparetime.com"/>
    <n v="479435464"/>
    <s v="https://www.crunchbase.com/organization/spare-time"/>
    <s v="https://www.twitter.com/gosparetime"/>
    <s v="http://www.facebook.com/theartexperienceinc"/>
    <s v="48bd6dfa-90f8-9874-3f2e-1e260ad8b1e4"/>
  </r>
  <r>
    <x v="52474"/>
    <s v="syndiant.com"/>
    <s v="USA"/>
    <s v="TX"/>
    <s v="Dallas"/>
    <s v="Dallas"/>
    <x v="0"/>
    <s v="Syndiant is an optical device company providing light modulating panels for high-resolution small displays."/>
    <s v="consumer electronics|industrial|semiconductor"/>
    <x v="1127"/>
    <x v="0"/>
    <n v="5"/>
    <n v="33385935"/>
    <s v="2004-01-01"/>
    <s v="2009-03-09"/>
    <s v="2012-11-08"/>
    <m/>
    <s v="info@syndiant.com"/>
    <s v="'469-916-0580"/>
    <s v="https://www.crunchbase.com/organization/syndiant"/>
    <m/>
    <m/>
    <s v="3a38c405-f5d4-87a3-95bd-093323f689d9"/>
  </r>
  <r>
    <x v="52475"/>
    <s v="talyst.com"/>
    <s v="USA"/>
    <s v="WA"/>
    <s v="Seattle"/>
    <s v="Bellevue"/>
    <x v="0"/>
    <s v="Talyst provides automated medication management systems to acute care hospital pharmacies."/>
    <s v="health care|hospital|pharmaceutical"/>
    <x v="3"/>
    <x v="6"/>
    <n v="3"/>
    <n v="36000000"/>
    <s v="2002-01-01"/>
    <s v="2006-11-10"/>
    <s v="2012-11-08"/>
    <m/>
    <m/>
    <n v="4252895401"/>
    <s v="https://www.crunchbase.com/organization/talyst"/>
    <s v="https://www.twitter.com/talyst_inc"/>
    <s v="http://www.facebook.com/pages/talyst-inc/147576438590132"/>
    <s v="9e8397f8-2188-0765-aac1-2d0dc89157cb"/>
  </r>
  <r>
    <x v="52476"/>
    <s v="weeverapps.com"/>
    <s v="CAN"/>
    <s v="ON"/>
    <s v="Toronto"/>
    <s v="Hamilton"/>
    <x v="0"/>
    <s v="Weever Apps provides a DIY, SaaS-based app builder that facilitates companies in creating mobile experiences for customers and stakeholders."/>
    <s v="android|apps|blogging platforms|internet|ios|mobile|web design|web development"/>
    <x v="6977"/>
    <x v="0"/>
    <n v="1"/>
    <n v="325000"/>
    <s v="2011-06-01"/>
    <s v="2012-11-08"/>
    <s v="2012-11-08"/>
    <m/>
    <s v="office@weeverapps.com"/>
    <m/>
    <s v="https://www.crunchbase.com/organization/weever-apps"/>
    <s v="https://www.twitter.com/weeverapps"/>
    <s v="http://www.facebook.com/weeverapps"/>
    <s v="93b11b57-8813-beb0-18f6-a87fdf8df1d0"/>
  </r>
  <r>
    <x v="52477"/>
    <s v="arthayantra.com"/>
    <s v="IND"/>
    <m/>
    <s v="Hyderabad"/>
    <s v="Hyderabad"/>
    <x v="0"/>
    <s v="ArthaYantra is an online financial planning platform providing unbiased, holistic and personal financial advice."/>
    <s v="finance|financial services|personal finance"/>
    <x v="24"/>
    <x v="6"/>
    <n v="1"/>
    <m/>
    <s v="2007-01-01"/>
    <s v="2012-11-07"/>
    <s v="2012-11-07"/>
    <m/>
    <s v="contactus@arthayantra.com"/>
    <s v="'+91 40 6658 8259"/>
    <s v="https://www.crunchbase.com/organization/arthayantra"/>
    <s v="https://www.twitter.com/arthayantra"/>
    <s v="http://www.facebook.com/arthayantra"/>
    <s v="29fa8491-553c-2d0e-67e4-864f5c480338"/>
  </r>
  <r>
    <x v="52478"/>
    <s v="clipclock.com"/>
    <s v="RUS"/>
    <m/>
    <s v="Moscow"/>
    <s v="Moscow"/>
    <x v="3"/>
    <s v="ClipClock is a video time-tagging service that allows users to collect, share and find videos on various web platforms."/>
    <s v="curated web|seo|social media|video"/>
    <x v="2389"/>
    <x v="1"/>
    <n v="3"/>
    <n v="750000"/>
    <s v="2012-02-02"/>
    <s v="2012-01-10"/>
    <s v="2012-11-07"/>
    <s v="2013-12-01"/>
    <s v="alexet.krainov@gmail.com"/>
    <m/>
    <s v="https://www.crunchbase.com/organization/clipclock"/>
    <s v="https://www.twitter.com/clipclock_com"/>
    <m/>
    <s v="5f96ed38-5593-8dcf-401d-1cdb7b5b3946"/>
  </r>
  <r>
    <x v="52479"/>
    <s v="theexpertta.com"/>
    <s v="USA"/>
    <s v="OK"/>
    <s v="Tulsa"/>
    <s v="Tulsa"/>
    <x v="0"/>
    <s v="Expert TA offers educational teaching assistant software for professors and teaching assistants."/>
    <s v="education"/>
    <x v="38"/>
    <x v="0"/>
    <n v="1"/>
    <n v="400000"/>
    <s v="2009-01-01"/>
    <s v="2012-11-07"/>
    <s v="2012-11-07"/>
    <m/>
    <s v="main@theexpertta.com"/>
    <s v="'1-877-572-0734"/>
    <s v="https://www.crunchbase.com/organization/expert-ta"/>
    <s v="https://www.twitter.com/theexpertta"/>
    <s v="http://www.facebook.com/pages/the-expert-ta/207394142642835"/>
    <s v="4cdb093d-cea8-9617-70e5-19a6f4360451"/>
  </r>
  <r>
    <x v="52480"/>
    <s v="imosphere.com"/>
    <s v="USA"/>
    <s v="CA"/>
    <s v="SF Bay Area"/>
    <s v="San Francisco"/>
    <x v="0"/>
    <s v="iMOSPHERE offers iMoLYTICS, a collaborative healthcare analytics platform that gives control of information to healthcare professionals."/>
    <s v="analytics"/>
    <x v="178"/>
    <x v="0"/>
    <n v="1"/>
    <n v="1800000"/>
    <s v="2012-01-01"/>
    <s v="2012-11-07"/>
    <s v="2012-11-07"/>
    <m/>
    <s v="info@imosphere.com"/>
    <n v="3124488988"/>
    <s v="https://www.crunchbase.com/organization/imosphere"/>
    <m/>
    <m/>
    <s v="ff03c61d-34dd-ce52-3f27-919290aea486"/>
  </r>
  <r>
    <x v="52481"/>
    <s v="livescribe.com"/>
    <s v="USA"/>
    <s v="CA"/>
    <s v="SF Bay Area"/>
    <s v="Oakland"/>
    <x v="2"/>
    <s v="Our mission is to enhance our customers' business by providing the very highest quality training, information and support services possible."/>
    <s v="content syndication|enterprise software|hardware"/>
    <x v="1338"/>
    <x v="6"/>
    <n v="2"/>
    <n v="68000000"/>
    <s v="2007-01-01"/>
    <s v="2007-10-18"/>
    <s v="2012-11-07"/>
    <m/>
    <s v="CS@livescribe.com"/>
    <s v="(877)727-4239"/>
    <s v="https://www.crunchbase.com/organization/livescribe"/>
    <s v="https://www.twitter.com/livescribe"/>
    <s v="http://www.facebook.com/livescribe"/>
    <s v="39bd75f6-84ee-1044-77db-d781e1362348"/>
  </r>
  <r>
    <x v="52482"/>
    <s v="moblife.com.br"/>
    <s v="BRA"/>
    <m/>
    <s v="BRA - Other"/>
    <s v="Juiz De Fora"/>
    <x v="0"/>
    <s v="Moblife is a business tool that enables companies and professionals to interact more efficiently and productively."/>
    <s v="b2b|enterprise software|information technology|mobile|small and medium businesses"/>
    <x v="1123"/>
    <x v="1"/>
    <n v="1"/>
    <m/>
    <s v="2011-08-15"/>
    <s v="2012-11-07"/>
    <s v="2012-11-07"/>
    <m/>
    <s v="contato@moblife.com.br"/>
    <s v="(323) 236-3679"/>
    <s v="https://www.crunchbase.com/organization/moblife"/>
    <s v="https://www.twitter.com/maiscomunicador"/>
    <s v="https://www.facebook.com/comunicador.moblife"/>
    <s v="ffefb5ba-5d54-33af-09cd-bf1cc918c514"/>
  </r>
  <r>
    <x v="52483"/>
    <s v="mverse.co.kr"/>
    <s v="KOR"/>
    <m/>
    <s v="Seoul"/>
    <s v="Seoul"/>
    <x v="0"/>
    <s v="MVERSE designs and develops mobile accessories and mobile commerce solutions."/>
    <s v="software"/>
    <x v="10"/>
    <x v="2"/>
    <n v="1"/>
    <n v="93000"/>
    <s v="2012-06-01"/>
    <s v="2012-11-07"/>
    <s v="2012-11-07"/>
    <m/>
    <s v="contact@mverse.co.kr"/>
    <s v="'010-3459-2990"/>
    <s v="https://www.crunchbase.com/organization/mverse"/>
    <s v="https://www.twitter.com/mnopdesigns"/>
    <m/>
    <s v="6eb02059-33bc-db1e-b316-2794e9972cc3"/>
  </r>
  <r>
    <x v="52484"/>
    <s v="neul.com"/>
    <s v="GBR"/>
    <m/>
    <s v="London"/>
    <s v="Cambridge"/>
    <x v="2"/>
    <s v="Neul develops wireless network technology to enable the use of TV white space spectrum."/>
    <s v="internet of things|tv|wireless"/>
    <x v="1339"/>
    <x v="0"/>
    <n v="3"/>
    <n v="18829964"/>
    <s v="2010-01-01"/>
    <s v="2011-06-29"/>
    <s v="2012-11-07"/>
    <m/>
    <s v="info@neul.com"/>
    <s v="44 1223 755400"/>
    <s v="https://www.crunchbase.com/organization/neul"/>
    <s v="https://www.twitter.com/neulnet"/>
    <m/>
    <s v="b3c4cad3-fc0f-c37e-cf80-e9fd2354caba"/>
  </r>
  <r>
    <x v="52485"/>
    <s v="nodefly.com"/>
    <s v="CAN"/>
    <s v="BC"/>
    <s v="Vancouver"/>
    <s v="Vancouver"/>
    <x v="2"/>
    <s v="NodeFly is a hosted application and infrastructure monitoring service."/>
    <s v="curated web|saas|software"/>
    <x v="146"/>
    <x v="1"/>
    <n v="1"/>
    <n v="800000"/>
    <s v="2011-01-01"/>
    <s v="2012-11-07"/>
    <s v="2012-11-07"/>
    <m/>
    <m/>
    <s v="'+1 (650) 489-5667"/>
    <s v="https://www.crunchbase.com/organization/nodefly"/>
    <s v="https://www.twitter.com/nodefly"/>
    <m/>
    <s v="53f0bcba-7402-b7da-37bd-5f1500a328a1"/>
  </r>
  <r>
    <x v="52486"/>
    <s v="oshiboree.wix.com"/>
    <s v="USA"/>
    <s v="CA"/>
    <s v="Los Angeles"/>
    <s v="Westlake Village"/>
    <x v="0"/>
    <s v="Oshiboree, Inc. provides a fashionable after-market carrying case for baby wipes, in 3 sizes to accommodate different size wipes."/>
    <s v="fashion|lifestyle"/>
    <x v="1291"/>
    <x v="7"/>
    <n v="1"/>
    <m/>
    <s v="2009-01-01"/>
    <s v="2012-11-07"/>
    <s v="2012-11-07"/>
    <m/>
    <m/>
    <s v="'+1 718-606-9851"/>
    <s v="https://www.crunchbase.com/organization/oshiboree"/>
    <s v="https://www.twitter.com/oshiboree"/>
    <s v="http://www.facebook.com/oshiboree"/>
    <s v="ee57e5de-4d55-fc31-8c7a-b0ad6ce9d837"/>
  </r>
  <r>
    <x v="52487"/>
    <s v="promobucket.com"/>
    <s v="SWE"/>
    <m/>
    <s v="Stockholm"/>
    <s v="Västerås"/>
    <x v="0"/>
    <s v="Promobucket is a new way to handle professional marketing files."/>
    <s v="enterprise software"/>
    <x v="10"/>
    <x v="1"/>
    <n v="1"/>
    <m/>
    <s v="2012-09-01"/>
    <s v="2012-11-07"/>
    <s v="2012-11-07"/>
    <m/>
    <s v="info@promobucket.com"/>
    <s v="46 7 35 07 91 89"/>
    <s v="https://www.crunchbase.com/organization/promobucket"/>
    <s v="https://www.twitter.com/promobucket"/>
    <m/>
    <s v="f010d949-40db-4b46-ef86-366ccf0b8868"/>
  </r>
  <r>
    <x v="52488"/>
    <s v="suridx.com"/>
    <s v="USA"/>
    <s v="MA"/>
    <s v="Boston"/>
    <s v="Wellesley"/>
    <x v="0"/>
    <s v="SurIDx creates infrastructure software to enable secure and scalable mobile applications."/>
    <s v="software"/>
    <x v="10"/>
    <x v="1"/>
    <n v="2"/>
    <n v="3870500"/>
    <s v="2006-01-01"/>
    <s v="2008-12-24"/>
    <s v="2012-11-07"/>
    <m/>
    <m/>
    <s v="'781-235-4088"/>
    <s v="https://www.crunchbase.com/organization/suridx"/>
    <m/>
    <m/>
    <s v="e4edbdf9-ec20-ca90-7b77-923950069cff"/>
  </r>
  <r>
    <x v="52489"/>
    <s v="swiftpage.com"/>
    <s v="USA"/>
    <s v="CO"/>
    <s v="Denver"/>
    <s v="Denver"/>
    <x v="0"/>
    <s v="Swiftpage provides digital marketing and CRM solutions that help businesses convert prospects, retain customers and grow."/>
    <s v="contact management|crm|email|email marketing|saas|social media|software"/>
    <x v="1298"/>
    <x v="2"/>
    <n v="1"/>
    <n v="2500000"/>
    <s v="2001-01-01"/>
    <s v="2012-11-07"/>
    <s v="2012-11-07"/>
    <m/>
    <m/>
    <m/>
    <s v="https://www.crunchbase.com/organization/swiftpage"/>
    <s v="https://www.twitter.com/swiftpage"/>
    <m/>
    <s v="9ec5f6cc-e0da-8d7b-acc6-2f544f69b213"/>
  </r>
  <r>
    <x v="52490"/>
    <s v="trademob.com"/>
    <s v="DEU"/>
    <m/>
    <s v="Berlin"/>
    <s v="Berlin"/>
    <x v="0"/>
    <s v="Your Platform for Mobile App Advertising"/>
    <s v="advertising|apps|mobile"/>
    <x v="444"/>
    <x v="6"/>
    <n v="1"/>
    <n v="15000000"/>
    <s v="2010-08-01"/>
    <s v="2012-11-07"/>
    <s v="2012-11-07"/>
    <m/>
    <s v="info@trademob.com"/>
    <s v="'+49 30 20215750"/>
    <s v="https://www.crunchbase.com/organization/trademob"/>
    <s v="https://www.twitter.com/trademob"/>
    <s v="http://www.facebook.com/trademob"/>
    <s v="abc2af40-9a95-ea3f-3259-306b08fae8d9"/>
  </r>
  <r>
    <x v="52491"/>
    <s v="travtar.com"/>
    <s v="USA"/>
    <s v="NJ"/>
    <s v="Newark"/>
    <s v="Bridgewater"/>
    <x v="0"/>
    <s v="A secondary marketplace for travelers to buy and sell prepaid hotel reservations around the world."/>
    <s v="homeless shelter|travel"/>
    <x v="22"/>
    <x v="1"/>
    <n v="1"/>
    <m/>
    <s v="2011-01-01"/>
    <s v="2012-11-07"/>
    <s v="2012-11-07"/>
    <m/>
    <s v="info@travtar.com"/>
    <m/>
    <s v="https://www.crunchbase.com/organization/travtar"/>
    <s v="https://www.twitter.com/travtar"/>
    <m/>
    <s v="d9b02d29-11ab-cebc-06c2-0b393c0207e0"/>
  </r>
  <r>
    <x v="52492"/>
    <s v="voxbright.com"/>
    <s v="USA"/>
    <s v="ID"/>
    <s v="Boise"/>
    <s v="Boise"/>
    <x v="0"/>
    <s v="Voxbright Technologies develops voice recognition software and systems for cable and satellite television operators."/>
    <s v="software"/>
    <x v="10"/>
    <x v="0"/>
    <n v="1"/>
    <n v="250000"/>
    <s v="2012-01-01"/>
    <s v="2012-11-07"/>
    <s v="2012-11-07"/>
    <m/>
    <s v="sales@voxbright.com"/>
    <s v="'208-968-0224"/>
    <s v="https://www.crunchbase.com/organization/voxbright-technologies"/>
    <s v="https://www.twitter.com/voxbright1"/>
    <m/>
    <s v="5068a07a-7a0b-5a3b-a316-5e1c3bdc3f63"/>
  </r>
  <r>
    <x v="52493"/>
    <s v="27bards.com"/>
    <s v="USA"/>
    <s v="CA"/>
    <s v="SF Bay Area"/>
    <s v="Stanford"/>
    <x v="3"/>
    <s v="27 bards is a tour management software suite."/>
    <s v="software|tourism"/>
    <x v="16"/>
    <x v="1"/>
    <n v="2"/>
    <m/>
    <s v="2011-01-01"/>
    <s v="2011-06-01"/>
    <s v="2012-11-06"/>
    <m/>
    <m/>
    <s v="'626-431-2727"/>
    <s v="https://www.crunchbase.com/organization/27-bards"/>
    <m/>
    <m/>
    <s v="43f17765-6aa9-3a4a-240b-f6ad0da56090"/>
  </r>
  <r>
    <x v="52494"/>
    <s v="accesspharma.com"/>
    <s v="USA"/>
    <s v="TX"/>
    <s v="Dallas"/>
    <s v="Dallas"/>
    <x v="0"/>
    <s v="Access Pharmaceuticals develops treatments for oncology and diabetes."/>
    <s v="biotechnology|health care|pharmaceutical"/>
    <x v="44"/>
    <x v="0"/>
    <n v="2"/>
    <n v="15581502"/>
    <s v="1974-01-01"/>
    <s v="2011-11-14"/>
    <s v="2012-11-06"/>
    <m/>
    <s v="info@accesspharma.com"/>
    <n v="8774846946"/>
    <s v="https://www.crunchbase.com/organization/access-pharmaceuticals"/>
    <s v="https://www.twitter.com/accesspharma"/>
    <m/>
    <s v="8dddb73e-a323-7af9-7b24-c72980a2ff0b"/>
  </r>
  <r>
    <x v="52495"/>
    <s v="ambitbio.com"/>
    <s v="USA"/>
    <s v="CA"/>
    <s v="San Diego"/>
    <s v="San Diego"/>
    <x v="2"/>
    <s v="Ambit Biosciences, a biopharmaceutical company, develops small molecule kinase inhibitors for cancer and inflammatory disease treatments."/>
    <s v="biopharma|biotechnology|health care"/>
    <x v="44"/>
    <x v="6"/>
    <n v="7"/>
    <n v="193727869"/>
    <s v="2000-01-01"/>
    <s v="2005-05-12"/>
    <s v="2012-11-06"/>
    <m/>
    <s v="sales@ambitbio.com"/>
    <s v="(858) 334-2100"/>
    <s v="https://www.crunchbase.com/organization/ambit-biosciences"/>
    <s v="https://www.twitter.com/kapowevents"/>
    <s v="https://www.facebook.com/kapowevents"/>
    <s v="480e31e3-0b0a-c865-2dea-f7247f8441cb"/>
  </r>
  <r>
    <x v="52496"/>
    <s v="biicode.com"/>
    <s v="ESP"/>
    <m/>
    <s v="Madrid"/>
    <s v="Madrid"/>
    <x v="0"/>
    <s v="C/C++ deps manager with a hosting service."/>
    <s v="artificial intelligence|developer tools|hardware|robotics|software|video games"/>
    <x v="6978"/>
    <x v="1"/>
    <n v="1"/>
    <n v="384000"/>
    <s v="2012-01-14"/>
    <s v="2012-11-06"/>
    <s v="2012-11-06"/>
    <m/>
    <s v="info@biicode.com"/>
    <m/>
    <s v="https://www.crunchbase.com/organization/biicode-2"/>
    <s v="https://www.twitter.com/biicode"/>
    <s v="http://www.facebook.com/biicode"/>
    <s v="d6e5cedd-70ac-a5a6-02aa-0e0177e3790b"/>
  </r>
  <r>
    <x v="52497"/>
    <s v="faguo-shoes.com"/>
    <s v="FRA"/>
    <m/>
    <s v="Paris"/>
    <s v="Paris"/>
    <x v="0"/>
    <s v="FAGUO is an online shopping platform that sells accessories and footwear for men, women and children."/>
    <s v="mobile"/>
    <x v="15"/>
    <x v="0"/>
    <n v="1"/>
    <n v="1920000"/>
    <s v="2008-01-01"/>
    <s v="2012-11-06"/>
    <s v="2012-11-06"/>
    <m/>
    <s v="presse@faguo-shoes.com"/>
    <s v="33 1 40 41 01 54"/>
    <s v="https://www.crunchbase.com/organization/faguo"/>
    <s v="https://www.twitter.com/faguoshoes"/>
    <s v="http://www.facebook.com/faguo"/>
    <s v="c1126229-d25d-0c4c-a95d-53d48255deb1"/>
  </r>
  <r>
    <x v="52498"/>
    <s v="frostbytevideo.com"/>
    <s v="USA"/>
    <s v="CA"/>
    <s v="San Diego"/>
    <s v="San Diego"/>
    <x v="0"/>
    <s v="FrostByte Video provides automated video production solutions for entertainment and surveillance applications."/>
    <s v="hardware|social media|software|video"/>
    <x v="1462"/>
    <x v="0"/>
    <n v="1"/>
    <n v="310001"/>
    <s v="2007-04-01"/>
    <s v="2012-11-06"/>
    <s v="2012-11-06"/>
    <m/>
    <s v="info@frostbytevideo.com"/>
    <s v="'888-893-7678"/>
    <s v="https://www.crunchbase.com/organization/frostbyte-video-inc"/>
    <s v="https://www.twitter.com/frostbytevideo"/>
    <m/>
    <s v="850b280c-3e3a-73a1-85c4-598e2b21940e"/>
  </r>
  <r>
    <x v="52499"/>
    <s v="geogames.me"/>
    <s v="RUS"/>
    <m/>
    <s v="St. Petersburg"/>
    <s v="Saint Petersburg"/>
    <x v="0"/>
    <s v="GeoGames"/>
    <s v="gaming|serious games|web development"/>
    <x v="488"/>
    <x v="2"/>
    <n v="1"/>
    <n v="20000"/>
    <s v="2012-01-01"/>
    <s v="2012-11-06"/>
    <s v="2012-11-06"/>
    <m/>
    <m/>
    <m/>
    <s v="https://www.crunchbase.com/organization/geogames"/>
    <m/>
    <m/>
    <s v="b5952c4e-b26e-ee1c-f24e-33a316159f49"/>
  </r>
  <r>
    <x v="52500"/>
    <s v="given.to"/>
    <m/>
    <m/>
    <m/>
    <m/>
    <x v="0"/>
    <s v="Make affordable contributions toward hand-picked gifts for your friends and family members in amounts as small as $1.00"/>
    <s v="e-commerce"/>
    <x v="63"/>
    <x v="1"/>
    <n v="1"/>
    <m/>
    <s v="2010-01-01"/>
    <s v="2012-11-06"/>
    <s v="2012-11-06"/>
    <m/>
    <s v="admin@NoBadGift.com"/>
    <m/>
    <s v="https://www.crunchbase.com/organization/given-to"/>
    <s v="https://www.twitter.com/givenapp"/>
    <m/>
    <s v="6dc638b8-5bbb-6d85-5e41-528231e2b5c9"/>
  </r>
  <r>
    <x v="52501"/>
    <s v="imrsv.com"/>
    <s v="USA"/>
    <s v="NY"/>
    <s v="New York City"/>
    <s v="New York"/>
    <x v="2"/>
    <s v="A new way to measure the world. Software that turns any webcam into an intelligent sensor."/>
    <s v="analytics|computer vision|market research"/>
    <x v="6979"/>
    <x v="0"/>
    <n v="7"/>
    <n v="3016969"/>
    <s v="2010-12-30"/>
    <s v="2011-01-01"/>
    <s v="2012-11-06"/>
    <m/>
    <s v="info@imrsv.com"/>
    <s v="'347-391-2727"/>
    <s v="https://www.crunchbase.com/organization/imrsv"/>
    <s v="https://www.twitter.com/immersivelabs"/>
    <s v="http://www.facebook.com/immersivelabs"/>
    <s v="c5d03557-3128-2723-b2fe-ba2de16e7a26"/>
  </r>
  <r>
    <x v="52502"/>
    <m/>
    <s v="USA"/>
    <s v="MA"/>
    <s v="Boston"/>
    <s v="Boxborough"/>
    <x v="2"/>
    <s v="Industrial Defender is the global leader in automation system management."/>
    <m/>
    <x v="5"/>
    <x v="2"/>
    <n v="1"/>
    <m/>
    <m/>
    <s v="2012-11-06"/>
    <s v="2012-11-06"/>
    <m/>
    <m/>
    <m/>
    <s v="https://www.crunchbase.com/organization/industrial-defender"/>
    <m/>
    <m/>
    <s v="3edef964-7e0e-474a-e794-d516c8a32968"/>
  </r>
  <r>
    <x v="52503"/>
    <s v="itadsecurity.com"/>
    <s v="USA"/>
    <s v="MA"/>
    <s v="Boston"/>
    <s v="Natick"/>
    <x v="0"/>
    <s v="ITADSecurity offers The Watchdog, an application that reduces data breaches that are associated with an organization’s physical devices."/>
    <s v="security"/>
    <x v="175"/>
    <x v="0"/>
    <n v="1"/>
    <n v="355119"/>
    <s v="2012-01-01"/>
    <s v="2012-11-06"/>
    <s v="2012-11-06"/>
    <m/>
    <m/>
    <s v="'781-707-5080"/>
    <s v="https://www.crunchbase.com/organization/itadsecurity"/>
    <s v="https://www.twitter.com/itadsecurity"/>
    <s v="http://www.facebook.com/pages/itadsecurity/482624985133802"/>
    <s v="ae392b77-ad30-7da7-0870-cf6455706708"/>
  </r>
  <r>
    <x v="52504"/>
    <s v="lovebyte.us"/>
    <s v="SGP"/>
    <m/>
    <s v="Singapore"/>
    <s v="Singapore"/>
    <x v="2"/>
    <s v="LoveByte is a mobile application that provides a private space for users to communicate and share precious moments."/>
    <s v="mobile"/>
    <x v="15"/>
    <x v="1"/>
    <n v="1"/>
    <n v="240000"/>
    <s v="2011-01-01"/>
    <s v="2012-11-06"/>
    <s v="2012-11-06"/>
    <m/>
    <s v="support@lovebyte.us"/>
    <m/>
    <s v="https://www.crunchbase.com/organization/lovebyte"/>
    <s v="https://www.twitter.com/lovebyteus"/>
    <s v="http://www.facebook.com/lovebyte.us"/>
    <s v="3bf8704e-2ae7-7237-f4e3-21c5efdb2313"/>
  </r>
  <r>
    <x v="52505"/>
    <s v="mesimedical.com"/>
    <s v="SVN"/>
    <m/>
    <s v="Ljubljana"/>
    <s v="Ljubljana"/>
    <x v="0"/>
    <s v="ABPI MD allows screening for peripheral artery disease to all patients older than 50 years."/>
    <s v="health care"/>
    <x v="3"/>
    <x v="0"/>
    <n v="1"/>
    <n v="512415"/>
    <s v="2010-11-04"/>
    <s v="2012-11-06"/>
    <s v="2012-11-06"/>
    <m/>
    <s v="info@mesi.si"/>
    <s v="(386) 162-0348"/>
    <s v="https://www.crunchbase.com/organization/mesi"/>
    <s v="https://www.twitter.com/mesimedical"/>
    <s v="http://www.facebook.com/mesidoo"/>
    <s v="cb0c5fb6-0b18-63fc-d133-168125ef86dc"/>
  </r>
  <r>
    <x v="52506"/>
    <s v="mydeals.com"/>
    <s v="GBR"/>
    <m/>
    <s v="London"/>
    <s v="London"/>
    <x v="0"/>
    <s v="MyDeals is a global platform for finding and using discounts that are relevant to users."/>
    <s v="curated web"/>
    <x v="28"/>
    <x v="1"/>
    <n v="1"/>
    <n v="750000"/>
    <s v="2012-01-01"/>
    <s v="2012-11-06"/>
    <s v="2012-11-06"/>
    <m/>
    <m/>
    <m/>
    <s v="https://www.crunchbase.com/organization/mydeals-com"/>
    <s v="https://www.twitter.com/mydeals"/>
    <s v="http://www.facebook.com/pages/mydeals/342488295800447"/>
    <s v="88c1e03b-3288-89c3-dc7e-7054e7bd94bc"/>
  </r>
  <r>
    <x v="52507"/>
    <s v="opendoors.su"/>
    <s v="RUS"/>
    <m/>
    <s v="St. Petersburg"/>
    <s v="Saint Petersburg"/>
    <x v="0"/>
    <s v="OpenDoors - on-line platform that will allow you to book a cheap and quality accommodation throughout Russia in real time."/>
    <s v="property management|real estate"/>
    <x v="76"/>
    <x v="2"/>
    <n v="1"/>
    <n v="13000"/>
    <m/>
    <s v="2012-11-06"/>
    <s v="2012-11-06"/>
    <m/>
    <m/>
    <m/>
    <s v="https://www.crunchbase.com/organization/opendoors-su"/>
    <s v="https://www.twitter.com/opendoorssu"/>
    <m/>
    <s v="82bcbefe-3457-5a15-b415-77b0d52d0dce"/>
  </r>
  <r>
    <x v="52508"/>
    <s v="sprigglekids.com"/>
    <m/>
    <m/>
    <m/>
    <m/>
    <x v="0"/>
    <s v="Spriggle Kids is a web platform showcasing products that allow users to learn science, technology, engineering and math through play."/>
    <s v="curated web"/>
    <x v="28"/>
    <x v="1"/>
    <n v="1"/>
    <m/>
    <s v="2012-01-01"/>
    <s v="2012-11-06"/>
    <s v="2012-11-06"/>
    <m/>
    <m/>
    <m/>
    <s v="https://www.crunchbase.com/organization/spriggle-kids"/>
    <s v="https://www.twitter.com/sprigglekids"/>
    <m/>
    <s v="82e7eb8b-4875-0498-d2bd-4c21317e79f0"/>
  </r>
  <r>
    <x v="15949"/>
    <s v="stream.ru"/>
    <s v="RUS"/>
    <m/>
    <m/>
    <m/>
    <x v="0"/>
    <s v="Stream.ru is a paid video content portal formerly known as Omlet.ru."/>
    <s v="media and entertainment|tv|video"/>
    <x v="236"/>
    <x v="2"/>
    <n v="1"/>
    <n v="15000000"/>
    <s v="2009-01-01"/>
    <s v="2012-11-06"/>
    <s v="2012-11-06"/>
    <m/>
    <m/>
    <m/>
    <s v="https://www.crunchbase.com/organization/stream"/>
    <m/>
    <s v="http://www.facebook.com/streamkino"/>
    <s v="40de4815-72eb-c011-1d75-d482f5260f87"/>
  </r>
  <r>
    <x v="52509"/>
    <s v="thegoodear.com"/>
    <s v="USA"/>
    <s v="CA"/>
    <s v="Los Angeles"/>
    <s v="Los Angeles"/>
    <x v="0"/>
    <s v="The Good Ear Company is dedicated to providing products related to diagnosing and improving the human hearing."/>
    <m/>
    <x v="5"/>
    <x v="2"/>
    <n v="1"/>
    <m/>
    <m/>
    <s v="2012-11-06"/>
    <s v="2012-11-06"/>
    <m/>
    <s v="info@thegoodear.com"/>
    <m/>
    <s v="https://www.crunchbase.com/organization/the-good-ear-company"/>
    <s v="https://www.twitter.com/goodearcompany"/>
    <s v="http://www.facebook.com/thegoodear"/>
    <s v="aea588ad-b543-b6a5-2bc3-73fdd07377bf"/>
  </r>
  <r>
    <x v="52510"/>
    <s v="touristeye.com"/>
    <s v="ESP"/>
    <m/>
    <s v="Madrid"/>
    <s v="Madrid"/>
    <x v="2"/>
    <s v="TouristEye is a mobile application that enables users to collect destinations and activities to plan their trips and weekend getaways."/>
    <s v="guides|tourism|travel"/>
    <x v="2571"/>
    <x v="1"/>
    <n v="3"/>
    <n v="475000"/>
    <s v="2010-02-01"/>
    <s v="2010-02-01"/>
    <s v="2012-11-06"/>
    <m/>
    <s v="info@touristeye.com"/>
    <s v="34 609 81 09 53"/>
    <s v="https://www.crunchbase.com/organization/tourist-eye"/>
    <s v="https://www.twitter.com/touristeye"/>
    <s v="http://www.facebook.com/touristeye"/>
    <s v="51d9b907-9462-08b4-99b3-17c0d9f669d9"/>
  </r>
  <r>
    <x v="52511"/>
    <s v="wiggio.com"/>
    <s v="USA"/>
    <s v="MA"/>
    <s v="Boston"/>
    <s v="Boston"/>
    <x v="2"/>
    <s v="Wiggio provides a toolkit for students collaborate on group projects, keep track of meetings, share documents, and contact group members."/>
    <s v="collaboration|enterprise software"/>
    <x v="10"/>
    <x v="0"/>
    <n v="4"/>
    <n v="2939581"/>
    <s v="2008-09-15"/>
    <s v="2008-08-01"/>
    <s v="2012-11-06"/>
    <m/>
    <s v="feedback@wiggio.com"/>
    <s v="'978-430-3654"/>
    <s v="https://www.crunchbase.com/organization/wiggio"/>
    <s v="https://www.twitter.com/wiggio"/>
    <m/>
    <s v="df9ec4b6-e5fd-f1ca-7f88-2f0b644e9f6f"/>
  </r>
  <r>
    <x v="52512"/>
    <s v="247techies.com"/>
    <s v="USA"/>
    <s v="NY"/>
    <s v="New York City"/>
    <s v="New York"/>
    <x v="0"/>
    <s v="24/7 Techies is a technical support company providing remote technology support to the global micro SMB sector."/>
    <s v="hardware|software"/>
    <x v="136"/>
    <x v="6"/>
    <n v="1"/>
    <n v="600000"/>
    <m/>
    <s v="2012-11-05"/>
    <s v="2012-11-05"/>
    <m/>
    <s v="support@247techies.com"/>
    <s v="'855-283-5552"/>
    <s v="https://www.crunchbase.com/organization/247-techies"/>
    <s v="https://www.twitter.com/247techies"/>
    <s v="http://www.facebook.com/247techiesonline"/>
    <s v="c4cb0d4f-e89e-6272-3ba6-5e0c47aa0a22"/>
  </r>
  <r>
    <x v="52513"/>
    <s v="8xjrmf2g.launchrock.co"/>
    <s v="USA"/>
    <s v="IA"/>
    <s v="Cedar Rapids"/>
    <s v="Fairfield"/>
    <x v="0"/>
    <s v="baggg.it is an online platform that connects multiple e-commerce platforms and enables users to shop and pay via a single website."/>
    <s v="curated web"/>
    <x v="28"/>
    <x v="1"/>
    <n v="1"/>
    <n v="5000"/>
    <s v="2012-03-19"/>
    <s v="2012-11-05"/>
    <s v="2012-11-05"/>
    <m/>
    <m/>
    <s v="'816-866-1124"/>
    <s v="https://www.crunchbase.com/organization/agora-2"/>
    <m/>
    <s v="https://www.facebook.com/launchrock"/>
    <s v="a9f1dbae-e327-326d-8e18-3a0c7642bbfd"/>
  </r>
  <r>
    <x v="52514"/>
    <s v="divine-boutique.com"/>
    <s v="USA"/>
    <s v="FL"/>
    <s v="Tampa"/>
    <s v="Indian Rocks Beach"/>
    <x v="0"/>
    <s v="Divine Books, Inc. is a retail business due to begin operations late 2012- early 2013."/>
    <s v="retail|shopping"/>
    <x v="63"/>
    <x v="2"/>
    <n v="1"/>
    <m/>
    <s v="2012-11-07"/>
    <s v="2012-11-05"/>
    <s v="2012-11-05"/>
    <m/>
    <s v="dr.zakresky@hotmail.com"/>
    <s v="'+1 (727) 330-7813"/>
    <s v="https://www.crunchbase.com/organization/divine-books-inc"/>
    <s v="https://www.twitter.com/divinebooksinc"/>
    <s v="http://www.facebook.com/divinebooksinc"/>
    <s v="7b61c867-ad15-4cbc-94f8-67ab10a51eef"/>
  </r>
  <r>
    <x v="52515"/>
    <s v="firstjob.com"/>
    <s v="USA"/>
    <s v="CA"/>
    <s v="SF Bay Area"/>
    <s v="San Francisco"/>
    <x v="0"/>
    <s v="Reinventing the job search and placement process"/>
    <s v="employment|enterprise software|human resources|recruiting"/>
    <x v="410"/>
    <x v="6"/>
    <n v="1"/>
    <n v="3000000"/>
    <s v="2011-11-05"/>
    <s v="2012-11-05"/>
    <s v="2012-11-05"/>
    <m/>
    <s v="info@firstjob.com"/>
    <s v="'877-679-0952"/>
    <s v="https://www.crunchbase.com/organization/firstjob"/>
    <s v="https://www.twitter.com/firstjobtweets"/>
    <s v="http://www.facebook.com/firstjobofficial"/>
    <s v="1d5ad093-80fe-8a9b-945e-304f18e184b7"/>
  </r>
  <r>
    <x v="52516"/>
    <s v="healthcareitnews.com"/>
    <s v="CAN"/>
    <s v="ON"/>
    <s v="Toronto"/>
    <s v="Toronto"/>
    <x v="0"/>
    <s v="Offering a complete suite of industry proven."/>
    <s v="consulting|software"/>
    <x v="10"/>
    <x v="2"/>
    <n v="1"/>
    <m/>
    <s v="1997-01-01"/>
    <s v="2012-11-05"/>
    <s v="2012-11-05"/>
    <m/>
    <m/>
    <m/>
    <s v="https://www.crunchbase.com/organization/healthcare-it"/>
    <m/>
    <m/>
    <s v="06b1a4c8-f203-0645-d7cb-6829773c4d80"/>
  </r>
  <r>
    <x v="52517"/>
    <s v="htbridge.com"/>
    <s v="CHE"/>
    <m/>
    <s v="Geneva"/>
    <s v="Geneva"/>
    <x v="0"/>
    <s v="High-Tech Bridge provides information security services to companies, government agencies, and individuals."/>
    <s v="cyber security|security"/>
    <x v="25"/>
    <x v="2"/>
    <n v="1"/>
    <n v="4300000"/>
    <s v="2007-12-12"/>
    <s v="2012-11-05"/>
    <s v="2012-11-05"/>
    <m/>
    <s v="sales@htbridge.ch"/>
    <n v="41227232424"/>
    <s v="https://www.crunchbase.com/organization/high-tech-bridge"/>
    <s v="https://www.twitter.com/htbridge"/>
    <s v="https://www.facebook.com/htbridge"/>
    <s v="5cdf6d58-431d-8f86-c418-b96bb57c0b16"/>
  </r>
  <r>
    <x v="52518"/>
    <s v="irricomp.com"/>
    <s v="USA"/>
    <s v="AL"/>
    <s v="AL - Other"/>
    <s v="Daphne"/>
    <x v="0"/>
    <s v="ICII is the largest independent supplier of center pivot components and spare parts in the world."/>
    <m/>
    <x v="5"/>
    <x v="0"/>
    <n v="1"/>
    <m/>
    <s v="1983-01-01"/>
    <s v="2012-11-05"/>
    <s v="2012-11-05"/>
    <m/>
    <m/>
    <s v="(866)626-5470"/>
    <s v="https://www.crunchbase.com/organization/irrigation-components-international"/>
    <m/>
    <s v="https://www.facebook.com/irrigation-components-international-inc-vi"/>
    <s v="9e78a4ed-0b3b-db1c-850c-133d538e1385"/>
  </r>
  <r>
    <x v="52519"/>
    <s v="lightsail.com"/>
    <s v="USA"/>
    <s v="CA"/>
    <s v="SF Bay Area"/>
    <s v="Berkeley"/>
    <x v="0"/>
    <s v="LightSail Energy develops breakthrough, high efficiency energy storage systems using compressed air."/>
    <s v="cleantech|energy|energy storage"/>
    <x v="9"/>
    <x v="6"/>
    <n v="1"/>
    <n v="37300000"/>
    <s v="2011-01-07"/>
    <s v="2012-11-05"/>
    <s v="2012-11-05"/>
    <m/>
    <s v="contact@lightsailenergy.com"/>
    <n v="5109818286"/>
    <s v="https://www.crunchbase.com/organization/lightsail-energy"/>
    <s v="https://www.twitter.com/lightsailenergy"/>
    <m/>
    <s v="99154bdd-6597-3661-3a9e-8f7e66e32b57"/>
  </r>
  <r>
    <x v="52520"/>
    <s v="metaforsoftware.com"/>
    <s v="CAN"/>
    <s v="BC"/>
    <s v="Vancouver"/>
    <s v="Vancouver"/>
    <x v="2"/>
    <s v="Anomaly detection for IT operations analytics and security intelligence"/>
    <s v="analytics|big data|cyber security|machine learning"/>
    <x v="967"/>
    <x v="8"/>
    <n v="1"/>
    <m/>
    <s v="2010-01-01"/>
    <s v="2012-11-05"/>
    <s v="2012-11-05"/>
    <m/>
    <s v="info@metaforsoftware.com"/>
    <s v="'+1 415-848-8400"/>
    <s v="https://www.crunchbase.com/organization/metafor-software"/>
    <s v="https://www.twitter.com/metaforsoftware"/>
    <s v="http://www.facebook.com/metaforsoftware"/>
    <s v="c1d7d48d-b25f-3d43-4f6c-8096b0330c5a"/>
  </r>
  <r>
    <x v="52521"/>
    <s v="parttec.com"/>
    <s v="USA"/>
    <s v="IN"/>
    <s v="Indianapolis"/>
    <s v="Bloomington"/>
    <x v="0"/>
    <s v="PartTec specializes in the design, development, and manufacture of non-Helium-3 neutron detectors for laboratories."/>
    <s v="electronics|manufacturing"/>
    <x v="637"/>
    <x v="0"/>
    <n v="1"/>
    <n v="1800000"/>
    <s v="2002-01-01"/>
    <s v="2012-11-05"/>
    <s v="2012-11-05"/>
    <m/>
    <s v="nichole.hoffmann@parttec.com"/>
    <s v="(812)323-0541"/>
    <s v="https://www.crunchbase.com/organization/parttec"/>
    <m/>
    <m/>
    <s v="29e4899d-bcee-dabb-ec2c-97c8c3df3a78"/>
  </r>
  <r>
    <x v="52522"/>
    <s v="suchirindia.in"/>
    <s v="IND"/>
    <m/>
    <s v="Hyderabad"/>
    <s v="Hyderabad"/>
    <x v="0"/>
    <s v="Suchirindia Infratech is an ISO 9000:2001 and ISO 14001 certified company based out of Hyderabad."/>
    <s v="real estate"/>
    <x v="76"/>
    <x v="0"/>
    <n v="1"/>
    <m/>
    <s v="2005-01-01"/>
    <s v="2012-11-05"/>
    <s v="2012-11-05"/>
    <m/>
    <s v="info@suchirindia.in"/>
    <n v="914066135000"/>
    <s v="https://www.crunchbase.com/organization/suchirindia-infratech"/>
    <s v="https://www.twitter.com/suchirgroup"/>
    <s v="https://www.facebook.com/suchirindia"/>
    <s v="f762490e-beae-beb0-a639-c7aba9462e53"/>
  </r>
  <r>
    <x v="52523"/>
    <s v="synapticon.com"/>
    <s v="DEU"/>
    <m/>
    <s v="DEU - Other"/>
    <s v="Gruibingen"/>
    <x v="0"/>
    <s v="Synapticon develops embedded systems and multi-disciplinary solutions that serve clients while shaping technological paradigms."/>
    <s v="hardware|robotics"/>
    <x v="286"/>
    <x v="0"/>
    <n v="1"/>
    <m/>
    <s v="2010-03-01"/>
    <s v="2012-11-05"/>
    <s v="2012-11-05"/>
    <m/>
    <s v="info@synapticon.com"/>
    <s v="49 7335 186 999 0"/>
    <s v="https://www.crunchbase.com/organization/synapticon"/>
    <s v="https://www.twitter.com/synapticon_co"/>
    <s v="http://www.facebook.com/synapticon"/>
    <s v="89d9aa5d-9c8a-f89f-5125-a2becd52799d"/>
  </r>
  <r>
    <x v="52524"/>
    <s v="timgroup.com"/>
    <s v="GBR"/>
    <m/>
    <s v="London"/>
    <s v="London"/>
    <x v="0"/>
    <s v="TIM Group is a provider of alpha-generating information technologies for the financial services industry."/>
    <s v="finance|fintech"/>
    <x v="24"/>
    <x v="6"/>
    <n v="1"/>
    <n v="2400000"/>
    <s v="2002-01-01"/>
    <s v="2012-11-05"/>
    <s v="2012-11-05"/>
    <m/>
    <s v="info@timgroup.com"/>
    <s v="'+44 20 7553 5000"/>
    <s v="https://www.crunchbase.com/organization/tim-group"/>
    <s v="https://www.twitter.com/tim_group"/>
    <s v="http://www.facebook.com/timgroupglobal"/>
    <s v="2c79e78a-52de-152c-0af7-481eadc050a7"/>
  </r>
  <r>
    <x v="52525"/>
    <s v="xtraice.com"/>
    <s v="USA"/>
    <s v="NJ"/>
    <s v="Newark"/>
    <s v="Wyckoff"/>
    <x v="0"/>
    <s v="Xtraice is a manufacturer and distributor of a new generation of synthetic ecological ice rinks."/>
    <s v="manufacturing"/>
    <x v="41"/>
    <x v="0"/>
    <n v="1"/>
    <n v="1025439.4435282"/>
    <s v="2003-01-01"/>
    <s v="2012-11-05"/>
    <s v="2012-11-05"/>
    <m/>
    <s v="info@xtraice.com"/>
    <s v="(651) 447-5497"/>
    <s v="https://www.crunchbase.com/organization/xtraice"/>
    <s v="https://www.twitter.com/xtraiceofficial"/>
    <s v="http://www.facebook.com/xtraiceofficial"/>
    <s v="fde8735b-29fd-7d6d-eb09-6f22fcf10c35"/>
  </r>
  <r>
    <x v="52526"/>
    <s v="althia.es"/>
    <s v="ESP"/>
    <m/>
    <s v="Barcelona"/>
    <s v="Barcelona"/>
    <x v="0"/>
    <s v="Althea Systems builds solutions simplifying online video discovery and consumption across multiple screens using the latest technology."/>
    <s v="biotechnology"/>
    <x v="36"/>
    <x v="2"/>
    <n v="1"/>
    <n v="3855000"/>
    <s v="2007-01-01"/>
    <s v="2012-11-04"/>
    <s v="2012-11-04"/>
    <m/>
    <s v="info@althia.es"/>
    <s v="34 902 10 90 53"/>
    <s v="https://www.crunchbase.com/organization/althia"/>
    <s v="https://www.twitter.com/althiahealth"/>
    <m/>
    <s v="750d5ac6-bd5e-7b9a-c869-23f8d5228479"/>
  </r>
  <r>
    <x v="52527"/>
    <s v="ptsgrille.com"/>
    <s v="USA"/>
    <s v="NC"/>
    <s v="Raleigh"/>
    <s v="Goldsboro"/>
    <x v="0"/>
    <s v="Bardolino Grille will concentrate on developing customers who consist of everyday people looking for great quality food."/>
    <s v="hospitality"/>
    <x v="22"/>
    <x v="2"/>
    <n v="1"/>
    <m/>
    <s v="2012-10-01"/>
    <s v="2012-11-04"/>
    <s v="2012-11-04"/>
    <m/>
    <m/>
    <s v="'+1 910-392-2293"/>
    <s v="https://www.crunchbase.com/organization/bardolino-grille"/>
    <m/>
    <m/>
    <s v="32debb9e-1e31-7e32-e3f0-b2a19c836c89"/>
  </r>
  <r>
    <x v="52528"/>
    <s v="hiddier.com"/>
    <m/>
    <m/>
    <m/>
    <m/>
    <x v="0"/>
    <s v="Aviation/Aerospace startup that was acquired in 2014."/>
    <s v="aerospace"/>
    <x v="485"/>
    <x v="2"/>
    <n v="2"/>
    <n v="14200000"/>
    <s v="2012-01-08"/>
    <s v="2012-01-08"/>
    <s v="2012-11-04"/>
    <m/>
    <m/>
    <m/>
    <s v="https://www.crunchbase.com/organization/hiddier"/>
    <m/>
    <m/>
    <s v="1e092a2e-2da4-086a-cd64-27704ca1f4a9"/>
  </r>
  <r>
    <x v="52529"/>
    <s v="medtrip.com"/>
    <s v="USA"/>
    <s v="CO"/>
    <s v="Denver"/>
    <s v="Lakewood"/>
    <x v="0"/>
    <s v="MEDtrip is the world's premium medical tourism portal"/>
    <s v="health care"/>
    <x v="3"/>
    <x v="0"/>
    <n v="1"/>
    <n v="500000"/>
    <s v="2012-11-01"/>
    <s v="2012-11-04"/>
    <s v="2012-11-04"/>
    <m/>
    <s v="info@medtrip.com"/>
    <s v="(720) 257-5277"/>
    <s v="https://www.crunchbase.com/organization/medtrip"/>
    <s v="https://www.twitter.com/hcabroad"/>
    <s v="http://www.facebook.com/medtrip"/>
    <s v="a23dc440-c5ac-06d7-6d3a-73dbcc8627d6"/>
  </r>
  <r>
    <x v="52530"/>
    <m/>
    <m/>
    <m/>
    <m/>
    <m/>
    <x v="0"/>
    <s v="The PVIFF Digital Institute is the first complete online film school that offers the nuts and bolts of the film and television."/>
    <s v="film"/>
    <x v="236"/>
    <x v="2"/>
    <n v="1"/>
    <m/>
    <s v="2012-11-04"/>
    <s v="2012-11-04"/>
    <s v="2012-11-04"/>
    <m/>
    <m/>
    <m/>
    <s v="https://www.crunchbase.com/organization/peachtree-village-digital-institute"/>
    <m/>
    <m/>
    <s v="92ba4b94-694c-f110-cf60-6b4bc960b03d"/>
  </r>
  <r>
    <x v="52531"/>
    <s v="pelliano.com"/>
    <s v="NLD"/>
    <m/>
    <s v="Rotterdam"/>
    <s v="Rotterdam"/>
    <x v="0"/>
    <s v="Pelliano designs and produces suits, blazers, knitted ties, bow ties and pocket squares for gentlemen."/>
    <s v="fashion"/>
    <x v="350"/>
    <x v="1"/>
    <n v="2"/>
    <n v="335447"/>
    <s v="2011-07-22"/>
    <s v="2012-02-01"/>
    <s v="2012-11-04"/>
    <m/>
    <s v="consigliere@pelliano.com"/>
    <s v="'+31 85 888 20 30"/>
    <s v="https://www.crunchbase.com/organization/pelliano"/>
    <s v="https://www.twitter.com/pelliano"/>
    <m/>
    <s v="32a73e3b-6d50-3844-96c4-20a59e9ef09b"/>
  </r>
  <r>
    <x v="52532"/>
    <s v="corp80.com"/>
    <s v="USA"/>
    <s v="OH"/>
    <s v="Columbus, Ohio"/>
    <s v="Delaware"/>
    <x v="0"/>
    <s v="Corp80 is a startup point of two passionate Arab entrepreneurs, persevering their way to success."/>
    <s v="social media"/>
    <x v="87"/>
    <x v="1"/>
    <n v="1"/>
    <n v="100000"/>
    <s v="2012-01-01"/>
    <s v="2012-11-03"/>
    <s v="2012-11-03"/>
    <m/>
    <m/>
    <m/>
    <s v="https://www.crunchbase.com/organization/corp80"/>
    <s v="https://www.twitter.com/corp80llc"/>
    <m/>
    <s v="2a0b6316-3b30-6331-d933-a74784db0d62"/>
  </r>
  <r>
    <x v="52533"/>
    <s v="keoghs.co.uk"/>
    <s v="GBR"/>
    <m/>
    <s v="Bolton Upon Dearne"/>
    <s v="Bolton Upon Dearne"/>
    <x v="0"/>
    <s v="Keoghs is one of the leading providers of claims-related services to insurers, businesses and other suppliers to the insurance sector."/>
    <s v="finance|fintech"/>
    <x v="24"/>
    <x v="9"/>
    <n v="1"/>
    <m/>
    <s v="1970-01-01"/>
    <s v="2012-11-03"/>
    <s v="2012-11-03"/>
    <m/>
    <s v="newinstructions@keoghs.co.uk"/>
    <s v="44 1204 677 000"/>
    <s v="https://www.crunchbase.com/organization/keoghs"/>
    <s v="https://www.twitter.com/keoghslaw"/>
    <m/>
    <s v="b7f1e5bc-41f8-0e63-a453-1fd50cb32cc5"/>
  </r>
  <r>
    <x v="52534"/>
    <s v="nanoogo.com"/>
    <s v="USA"/>
    <s v="CA"/>
    <s v="Anaheim"/>
    <s v="Irvine"/>
    <x v="0"/>
    <s v="Nanoogo is an online platform for kids to share their thoughts and creativity."/>
    <s v="art|career planning|collaboration|curated web|education|file sharing|parenting|social media"/>
    <x v="6980"/>
    <x v="1"/>
    <n v="2"/>
    <n v="150000"/>
    <s v="2011-10-01"/>
    <s v="2012-06-01"/>
    <s v="2012-11-03"/>
    <m/>
    <s v="support@nanoogo.com"/>
    <s v="'714-516-5517"/>
    <s v="https://www.crunchbase.com/organization/nanoogo"/>
    <s v="https://www.twitter.com/nanoogo"/>
    <s v="http://www.facebook.com/nanoogo"/>
    <s v="a72bce22-7b58-6d5f-92fb-23bc859e96bb"/>
  </r>
  <r>
    <x v="52535"/>
    <s v="aftercareapps.com"/>
    <s v="USA"/>
    <s v="TX"/>
    <s v="San Antonio"/>
    <s v="San Antonio"/>
    <x v="0"/>
    <s v="A Disabled Housing Management and Continuous Care Program for Recovery"/>
    <s v="health care|information technology|mobile|saas"/>
    <x v="156"/>
    <x v="2"/>
    <n v="1"/>
    <n v="200000"/>
    <s v="2014-11-02"/>
    <s v="2012-11-02"/>
    <s v="2012-11-02"/>
    <m/>
    <m/>
    <m/>
    <s v="https://www.crunchbase.com/organization/after-care-apps"/>
    <m/>
    <m/>
    <s v="06ffe80d-9ca9-5fb7-c821-f88fd43f1ebc"/>
  </r>
  <r>
    <x v="52536"/>
    <s v="alethiabio.com"/>
    <s v="CAN"/>
    <s v="QC"/>
    <s v="Montreal"/>
    <s v="Montréal"/>
    <x v="0"/>
    <s v="Alethia BioTherapeutics is a biotechnology company developing monoclonal antibody-based therapeutics for cancer-associated diseases."/>
    <s v="biotechnology|health care|therapeutics"/>
    <x v="44"/>
    <x v="0"/>
    <n v="2"/>
    <n v="13900000"/>
    <s v="2002-01-01"/>
    <s v="2010-09-07"/>
    <s v="2012-11-02"/>
    <m/>
    <s v="info@alethiabio.com"/>
    <s v="'514-858-7666"/>
    <s v="https://www.crunchbase.com/organization/alethia-biotherapeutics"/>
    <m/>
    <m/>
    <s v="93722850-b0cc-dbba-0ebe-50879c9a115c"/>
  </r>
  <r>
    <x v="52537"/>
    <s v="betterplace.com"/>
    <s v="USA"/>
    <s v="CA"/>
    <s v="SF Bay Area"/>
    <s v="Palo Alto"/>
    <x v="3"/>
    <s v="Better Place is a mobility operator building electric-vehicle networks powered by renewable energy sources."/>
    <s v="clean energy|electric vehicle|energy"/>
    <x v="363"/>
    <x v="7"/>
    <n v="6"/>
    <n v="925000000"/>
    <s v="2007-10-29"/>
    <s v="2007-11-01"/>
    <s v="2012-11-02"/>
    <s v="2013-11-01"/>
    <m/>
    <m/>
    <s v="https://www.crunchbase.com/organization/better-place"/>
    <s v="https://www.twitter.com/btrplc"/>
    <m/>
    <s v="bea69bd4-506b-8ba8-5327-13316907b054"/>
  </r>
  <r>
    <x v="52538"/>
    <s v="car-2-u.co.uk"/>
    <s v="GBR"/>
    <m/>
    <s v="GBR - Other"/>
    <s v="Sunderland"/>
    <x v="0"/>
    <s v="Niche Vehicle hire company"/>
    <m/>
    <x v="5"/>
    <x v="0"/>
    <n v="2"/>
    <n v="1261786.4127004901"/>
    <s v="2009-01-01"/>
    <s v="2011-10-27"/>
    <s v="2012-11-02"/>
    <m/>
    <m/>
    <s v="44 8006 226 242"/>
    <s v="https://www.crunchbase.com/organization/car-2-u"/>
    <s v="https://www.twitter.com/car2u"/>
    <s v="https://www.facebook.com/car2u"/>
    <s v="03a86bdb-5f58-7346-16ce-b91ed5a2082b"/>
  </r>
  <r>
    <x v="52539"/>
    <s v="fl.ru"/>
    <s v="RUS"/>
    <m/>
    <m/>
    <m/>
    <x v="0"/>
    <s v="FL.ru - the choice of those who are tired of stuffy offices."/>
    <s v="employment"/>
    <x v="407"/>
    <x v="2"/>
    <n v="1"/>
    <n v="5000000"/>
    <s v="2005-01-01"/>
    <s v="2012-11-02"/>
    <s v="2012-11-02"/>
    <m/>
    <m/>
    <m/>
    <s v="https://www.crunchbase.com/organization/free-lance-ru"/>
    <s v="https://www.twitter.com/free_lanceru"/>
    <s v="http://www.facebook.com/freelanceru"/>
    <s v="8b682a03-a21f-13f2-eb8e-f1695548acfc"/>
  </r>
  <r>
    <x v="52540"/>
    <s v="gkboptolabs.com"/>
    <s v="IND"/>
    <m/>
    <s v="Mumbai"/>
    <s v="Mumbai"/>
    <x v="0"/>
    <s v="India's largest manufacturer and exporter of lenses, which conform to the best technical standards in the world."/>
    <s v="manufacturing"/>
    <x v="41"/>
    <x v="2"/>
    <n v="1"/>
    <m/>
    <m/>
    <s v="2012-11-02"/>
    <s v="2012-11-02"/>
    <m/>
    <m/>
    <m/>
    <s v="https://www.crunchbase.com/organization/gkb-optolabs"/>
    <m/>
    <m/>
    <s v="54c314d4-86ae-7158-cf1d-6ebd2721f00f"/>
  </r>
  <r>
    <x v="52541"/>
    <s v="internetarray.com"/>
    <s v="USA"/>
    <s v="NY"/>
    <s v="Buffalo"/>
    <s v="Buffalo"/>
    <x v="0"/>
    <s v="InternetArray is an internet development and technology licensing company providing guidance and investment for web-centric startups."/>
    <s v="finance|fintech"/>
    <x v="24"/>
    <x v="1"/>
    <n v="1"/>
    <n v="9000"/>
    <m/>
    <s v="2012-11-02"/>
    <s v="2012-11-02"/>
    <m/>
    <s v="contact@internetarray.com"/>
    <m/>
    <s v="https://www.crunchbase.com/organization/internetarray"/>
    <s v="https://www.twitter.com/internetarray"/>
    <s v="http://www.facebook.com/internetarray"/>
    <s v="b00dd7d7-51e7-b6d1-22c8-5a0e26aae106"/>
  </r>
  <r>
    <x v="52542"/>
    <s v="jotky.com"/>
    <s v="IDN"/>
    <m/>
    <s v="Jakarta"/>
    <s v="Jakarta"/>
    <x v="3"/>
    <s v="Jotky, based in Jakarta, Indonesia, is a social network for sharing personal interests with others through tagging."/>
    <s v="social media"/>
    <x v="87"/>
    <x v="2"/>
    <n v="1"/>
    <n v="500000"/>
    <s v="2010-10-10"/>
    <s v="2012-11-02"/>
    <s v="2012-11-02"/>
    <s v="2013-01-01"/>
    <s v="hello@jotky.com"/>
    <m/>
    <s v="https://www.crunchbase.com/organization/jotky"/>
    <m/>
    <m/>
    <s v="c1e2cd5f-b47c-ef0a-b748-b32610016d65"/>
  </r>
  <r>
    <x v="52543"/>
    <m/>
    <s v="USA"/>
    <s v="AR"/>
    <s v="AR - Other"/>
    <s v="Grady"/>
    <x v="0"/>
    <s v="L &amp; C Groceries is a sole proprietorship business. It consists of an owner, manager, two assistant managers, and ten employees."/>
    <m/>
    <x v="5"/>
    <x v="2"/>
    <n v="1"/>
    <m/>
    <s v="2012-11-02"/>
    <s v="2012-11-02"/>
    <s v="2012-11-02"/>
    <m/>
    <m/>
    <m/>
    <s v="https://www.crunchbase.com/organization/l-c-grocery"/>
    <m/>
    <m/>
    <s v="2749c938-e975-452c-38c1-48c9b9f22ecb"/>
  </r>
  <r>
    <x v="52544"/>
    <s v="memoright.com"/>
    <s v="CHN"/>
    <m/>
    <s v="Taiwan"/>
    <s v="Taiwan"/>
    <x v="0"/>
    <s v="Memoright is an innovative company which develops and manufactures first-rate Solid State Drives (SSDs)."/>
    <m/>
    <x v="5"/>
    <x v="6"/>
    <n v="1"/>
    <m/>
    <s v="2006-01-01"/>
    <s v="2012-11-02"/>
    <s v="2012-11-02"/>
    <m/>
    <s v="sales@memoright.com"/>
    <s v="886 2 2218 3789"/>
    <s v="https://www.crunchbase.com/organization/memoright"/>
    <m/>
    <m/>
    <s v="aa9a0d0d-ecd7-b340-e349-74aaaaa0d274"/>
  </r>
  <r>
    <x v="52545"/>
    <s v="monogrammag.com"/>
    <s v="USA"/>
    <s v="CA"/>
    <s v="SF Bay Area"/>
    <s v="Mountain View"/>
    <x v="0"/>
    <s v="Monogram is an online information platform providing news, fashion and lifestyle articles."/>
    <s v="e-commerce|ios|news|shopping"/>
    <x v="6981"/>
    <x v="2"/>
    <n v="2"/>
    <n v="1240000"/>
    <s v="2012-01-01"/>
    <s v="2012-08-31"/>
    <s v="2012-11-02"/>
    <m/>
    <s v="support@getmonogram.com"/>
    <m/>
    <s v="https://www.crunchbase.com/organization/monogram"/>
    <s v="https://www.twitter.com/monogram"/>
    <s v="http://www.facebook.com/monogramapp"/>
    <s v="4f5da734-6e9e-2957-690e-b6d324cb2951"/>
  </r>
  <r>
    <x v="52546"/>
    <s v="penumbrainc.com"/>
    <s v="USA"/>
    <s v="CA"/>
    <s v="SF Bay Area"/>
    <s v="Alameda"/>
    <x v="1"/>
    <s v="Penumbra develops clinically beneficial products that help patients suffering from stroke and other neurovascular diseases."/>
    <s v="biotechnology"/>
    <x v="36"/>
    <x v="9"/>
    <n v="1"/>
    <n v="121230"/>
    <s v="2004-01-01"/>
    <s v="2012-11-02"/>
    <s v="2012-11-02"/>
    <m/>
    <s v="info@penumbrainc.com"/>
    <n v="5107483232"/>
    <s v="https://www.crunchbase.com/organization/penumbra"/>
    <m/>
    <m/>
    <s v="0ab95392-8dbe-7933-30aa-43a58a937ed6"/>
  </r>
  <r>
    <x v="52547"/>
    <s v="picturelife.com"/>
    <s v="USA"/>
    <s v="NY"/>
    <s v="New York City"/>
    <s v="New York"/>
    <x v="0"/>
    <s v="The smart home for photos. The future of personal photo archives. Store, sync, and rediscover."/>
    <s v="software"/>
    <x v="10"/>
    <x v="0"/>
    <n v="2"/>
    <n v="4600000"/>
    <s v="2011-04-01"/>
    <s v="2011-08-02"/>
    <s v="2012-11-02"/>
    <m/>
    <s v="support@picturelife.com"/>
    <s v="'347-725-0404"/>
    <s v="https://www.crunchbase.com/organization/picturelife"/>
    <s v="https://www.twitter.com/picturelife"/>
    <s v="http://www.facebook.com/picturelifecommunity"/>
    <s v="8fc54a99-64dd-120f-26e0-0b85864f6f79"/>
  </r>
  <r>
    <x v="52548"/>
    <s v="torico-corp.com"/>
    <s v="ROM"/>
    <m/>
    <s v="ROM - Other"/>
    <s v="Chisoda"/>
    <x v="0"/>
    <s v="TORICO Co.,Ltd. Operates an online platform and application, which sells books, e-books, and more."/>
    <s v="ebooks|publishing"/>
    <x v="233"/>
    <x v="1"/>
    <n v="1"/>
    <n v="873544"/>
    <s v="2005-08-29"/>
    <s v="2012-11-02"/>
    <s v="2012-11-02"/>
    <m/>
    <m/>
    <n v="810333191055"/>
    <s v="https://www.crunchbase.com/organization/torico-co--ltd-"/>
    <s v="https://www.twitter.com/mangazenkan"/>
    <s v="https://www.facebook.com/mangazenkan"/>
    <s v="bc09c49d-029c-217a-3276-640c660f2fe9"/>
  </r>
  <r>
    <x v="52549"/>
    <s v="virdocssoftware.com"/>
    <s v="USA"/>
    <s v="IL"/>
    <s v="Chicago"/>
    <s v="Chicago"/>
    <x v="0"/>
    <s v="Virdocs offers an HTML5, cloud-reader technology that supports content creators' strategy for digital content distribution and acquisition."/>
    <s v="digital media|education|software|web development"/>
    <x v="1133"/>
    <x v="1"/>
    <n v="2"/>
    <n v="200000"/>
    <s v="2011-12-01"/>
    <s v="2012-01-25"/>
    <s v="2012-11-02"/>
    <m/>
    <s v="sales@virdocs.com"/>
    <s v="'312-878-8586"/>
    <s v="https://www.crunchbase.com/organization/virdocs-software"/>
    <s v="https://www.twitter.com/virdocs"/>
    <s v="https://www.facebook.com/redshelf"/>
    <s v="fa515503-c5d0-a99e-a601-3bb6e2c4a991"/>
  </r>
  <r>
    <x v="52550"/>
    <s v="zando.co.za"/>
    <s v="ZAF"/>
    <m/>
    <s v="Cape Town"/>
    <s v="Cape Town"/>
    <x v="0"/>
    <s v="Zando is an e-commerce retailer offering footwear and fashion brands."/>
    <s v="e-commerce|fashion|wearables"/>
    <x v="1166"/>
    <x v="2"/>
    <n v="1"/>
    <n v="25700000"/>
    <s v="2011-01-01"/>
    <s v="2012-11-02"/>
    <s v="2012-11-02"/>
    <m/>
    <s v="service@zando.co.za"/>
    <m/>
    <s v="https://www.crunchbase.com/organization/zando"/>
    <s v="https://www.twitter.com/zando_co_za"/>
    <s v="http://www.facebook.com/zando.co.za"/>
    <s v="c3effd6b-1c22-0912-6e91-81f2d11d7677"/>
  </r>
  <r>
    <x v="52551"/>
    <s v="adeptcloud.com"/>
    <s v="USA"/>
    <s v="CA"/>
    <s v="SF Bay Area"/>
    <s v="San Mateo"/>
    <x v="2"/>
    <s v="Adept Cloud provides cloud-managed private collaboration solutions enabling businesses to securely collaborate internally and externally."/>
    <s v="enterprise software"/>
    <x v="10"/>
    <x v="0"/>
    <n v="2"/>
    <n v="1015000"/>
    <s v="2011-06-01"/>
    <s v="2012-10-01"/>
    <s v="2012-11-01"/>
    <m/>
    <m/>
    <s v="'310-948-1394"/>
    <s v="https://www.crunchbase.com/organization/adept-cloud"/>
    <s v="https://www.twitter.com/adeptcloud"/>
    <m/>
    <s v="7415271f-8ebe-c4f2-62d9-d8919c2e8e64"/>
  </r>
  <r>
    <x v="52552"/>
    <s v="alumnifunder.com"/>
    <s v="USA"/>
    <s v="CA"/>
    <s v="Los Angeles"/>
    <s v="Santa Monica"/>
    <x v="0"/>
    <s v="AlumniFunder helps create a deeper relationship between current students and alumni, while supporting collegiate entrepreneurship."/>
    <s v="crowdfunding|crowdsourcing|finance|fintech"/>
    <x v="24"/>
    <x v="2"/>
    <n v="1"/>
    <n v="125000"/>
    <s v="2012-07-14"/>
    <s v="2012-11-01"/>
    <s v="2012-11-01"/>
    <m/>
    <s v="ryan@alumnifunder.com"/>
    <m/>
    <s v="https://www.crunchbase.com/organization/alumnifunder"/>
    <s v="https://www.twitter.com/alumnifunder"/>
    <m/>
    <s v="1b46f394-a0c0-df7d-f942-4c6ed49acaf4"/>
  </r>
  <r>
    <x v="52553"/>
    <s v="apaxgroup.com"/>
    <s v="USA"/>
    <s v="TN"/>
    <s v="Nashville"/>
    <s v="Nashville"/>
    <x v="0"/>
    <s v="Apax Group is a marketing firm that focuses on providing innovate commercial practices."/>
    <s v="event management"/>
    <x v="325"/>
    <x v="0"/>
    <n v="1"/>
    <n v="600000"/>
    <m/>
    <s v="2012-11-01"/>
    <s v="2012-11-01"/>
    <m/>
    <s v="info@apaxgroup.com"/>
    <m/>
    <s v="https://www.crunchbase.com/organization/apax-group"/>
    <m/>
    <s v="https://www.facebook.com/apaxgroup"/>
    <s v="91cec803-603b-6d50-6937-7f029f892727"/>
  </r>
  <r>
    <x v="52554"/>
    <s v="aperfectshirt.com"/>
    <s v="USA"/>
    <s v="ME"/>
    <s v="Portland, Maine"/>
    <s v="Portland"/>
    <x v="0"/>
    <s v="APerfectShirt.com designs custom and ready-to-wear men’s dress shirts, polo shirts, sweaters, suits and accessories."/>
    <s v="e-commerce|fashion|retail"/>
    <x v="14"/>
    <x v="1"/>
    <n v="1"/>
    <n v="100000"/>
    <s v="2012-06-01"/>
    <s v="2012-11-01"/>
    <s v="2012-11-01"/>
    <m/>
    <s v="info@aperfectshirt.com"/>
    <s v="'+1 207 619 5976"/>
    <s v="https://www.crunchbase.com/organization/aperfectshirt-com"/>
    <s v="https://www.twitter.com/aperfectshirt"/>
    <m/>
    <s v="2e777195-c768-873a-c072-46de15e749e1"/>
  </r>
  <r>
    <x v="52555"/>
    <s v="ggeek.ru"/>
    <s v="RUS"/>
    <m/>
    <m/>
    <m/>
    <x v="0"/>
    <s v="Develops and publishes multiplayer online games"/>
    <s v="gaming|internet|publishing"/>
    <x v="1607"/>
    <x v="2"/>
    <n v="1"/>
    <n v="1900000"/>
    <m/>
    <s v="2012-11-01"/>
    <s v="2012-11-01"/>
    <m/>
    <m/>
    <m/>
    <s v="https://www.crunchbase.com/organization/appsindep"/>
    <m/>
    <m/>
    <s v="c03c4e20-0e31-cd6c-df30-176b1585017e"/>
  </r>
  <r>
    <x v="52556"/>
    <s v="arcaris.com"/>
    <s v="USA"/>
    <s v="CA"/>
    <s v="SF Bay Area"/>
    <s v="Sunnyvale"/>
    <x v="0"/>
    <s v="Arcaris offers a talent management platform for call center outsourcers and enterprises to improve their agents’ performance and motivation."/>
    <s v="cloud computing|customer service|enterprise software|telecommunications"/>
    <x v="432"/>
    <x v="0"/>
    <n v="1"/>
    <n v="28000"/>
    <s v="2012-04-17"/>
    <s v="2012-11-01"/>
    <s v="2012-11-01"/>
    <m/>
    <s v="sales@playvox.com"/>
    <m/>
    <s v="https://www.crunchbase.com/organization/arcaris"/>
    <s v="https://www.twitter.com/arcaris"/>
    <m/>
    <s v="31e00b97-bb99-def3-5f34-9647b3b73d8f"/>
  </r>
  <r>
    <x v="52557"/>
    <s v="ascendancyhealthcare.com"/>
    <s v="USA"/>
    <s v="CA"/>
    <s v="SF Bay Area"/>
    <s v="San Francisco"/>
    <x v="0"/>
    <s v="Ascendancy Healthcare offers a novel approach to the commercialization of products in China."/>
    <m/>
    <x v="5"/>
    <x v="1"/>
    <n v="1"/>
    <m/>
    <m/>
    <s v="2012-11-01"/>
    <s v="2012-11-01"/>
    <m/>
    <m/>
    <s v="(415) 938-8088"/>
    <s v="https://www.crunchbase.com/organization/ascendancy"/>
    <m/>
    <m/>
    <s v="86bd5b8a-80a4-83ec-abee-9cbbb3997936"/>
  </r>
  <r>
    <x v="52558"/>
    <s v="atolyegri.com"/>
    <s v="TUR"/>
    <m/>
    <s v="TUR - Other"/>
    <s v="Istambul"/>
    <x v="0"/>
    <s v="Atölye Gri is an advertising agency that provides visual solutions, and photography and video services for brands and companies."/>
    <s v="advertising"/>
    <x v="296"/>
    <x v="1"/>
    <n v="1"/>
    <n v="13940"/>
    <s v="2012-01-01"/>
    <s v="2012-11-01"/>
    <s v="2012-11-01"/>
    <m/>
    <s v="serkan@atolyegri.com"/>
    <s v="0212 281 45 52-0532 557 82 56-0554 760 60 01"/>
    <s v="https://www.crunchbase.com/organization/atölye-gri"/>
    <s v="https://www.twitter.com/atolyegri"/>
    <s v="http://www.facebook.com/atolyegri"/>
    <s v="6471c488-b29f-8ced-9eee-76deea0f4aaf"/>
  </r>
  <r>
    <x v="52559"/>
    <s v="avidretail.com"/>
    <s v="CAN"/>
    <s v="ON"/>
    <s v="Toronto"/>
    <s v="Toronto"/>
    <x v="0"/>
    <s v="AvidRetail is a Canadian mobile retail and payment technology company."/>
    <s v="e-commerce|mobile|mobile payments"/>
    <x v="344"/>
    <x v="1"/>
    <n v="1"/>
    <n v="30000"/>
    <s v="2012-01-01"/>
    <s v="2012-11-01"/>
    <s v="2012-11-01"/>
    <m/>
    <s v="info@avidretail.com"/>
    <s v="1 888 386 9272"/>
    <s v="https://www.crunchbase.com/organization/avidretail"/>
    <s v="https://www.twitter.com/avidretail"/>
    <s v="http://www.facebook.com/avidretail"/>
    <s v="fe371bcf-3dea-439f-b54d-d2eeb0b312d1"/>
  </r>
  <r>
    <x v="52560"/>
    <s v="bigboxoverstocks.com"/>
    <s v="USA"/>
    <s v="TN"/>
    <s v="TN - Other"/>
    <s v="Tullahoma"/>
    <x v="0"/>
    <s v="Big Box Overstocks is a discounts store that offers discontinued, damaged packaging, end of season, oversupply, and open box items."/>
    <s v="retail|shopping"/>
    <x v="63"/>
    <x v="2"/>
    <n v="3"/>
    <n v="552500"/>
    <m/>
    <s v="2012-06-01"/>
    <s v="2012-11-01"/>
    <m/>
    <m/>
    <m/>
    <s v="https://www.crunchbase.com/organization/big-box-overstocks"/>
    <m/>
    <m/>
    <s v="8f215b1a-8264-c13e-1eb2-ba04136f3f2c"/>
  </r>
  <r>
    <x v="52561"/>
    <s v="bionovamedical.com"/>
    <s v="USA"/>
    <s v="TN"/>
    <s v="Memphis"/>
    <s v="Germantown"/>
    <x v="0"/>
    <s v="BioNova has acquired a technology from the University of Memphis that involves a spongy material."/>
    <s v="health care|medical"/>
    <x v="3"/>
    <x v="2"/>
    <n v="1"/>
    <n v="1500000"/>
    <m/>
    <s v="2012-11-01"/>
    <s v="2012-11-01"/>
    <m/>
    <s v="info@bionovamedical.com"/>
    <s v="(901) 748-2581"/>
    <s v="https://www.crunchbase.com/organization/bionova"/>
    <m/>
    <m/>
    <s v="3de75e3d-db00-e02c-4156-10402f94fd8b"/>
  </r>
  <r>
    <x v="52562"/>
    <s v="bobbypin.co"/>
    <m/>
    <m/>
    <m/>
    <m/>
    <x v="0"/>
    <s v="Keep track of your favorite places and share them with friends."/>
    <s v="leisure|tourism|travel"/>
    <x v="351"/>
    <x v="2"/>
    <n v="3"/>
    <n v="2225000"/>
    <s v="2012-01-01"/>
    <s v="2012-01-01"/>
    <s v="2012-11-01"/>
    <m/>
    <m/>
    <m/>
    <s v="https://www.crunchbase.com/organization/bobbypin"/>
    <s v="https://www.twitter.com/bobbypinapp"/>
    <s v="https://www.facebook.com/bobbypinapp"/>
    <s v="3c5b5bfd-6df6-2b97-09b2-240207a8ffd3"/>
  </r>
  <r>
    <x v="52563"/>
    <s v="breathingbuildings.com"/>
    <s v="GBR"/>
    <m/>
    <s v="London"/>
    <s v="Cambridge"/>
    <x v="0"/>
    <s v="Breathing Buildings develops and commercializes low energy e-stack mixing ventilation systems."/>
    <s v="building material|construction|smart building"/>
    <x v="76"/>
    <x v="0"/>
    <n v="2"/>
    <n v="3403684"/>
    <s v="2006-01-01"/>
    <s v="2009-07-09"/>
    <s v="2012-11-01"/>
    <m/>
    <s v="david.wilkinson@breathingbuildings.com"/>
    <s v="44 1223 450 060"/>
    <s v="https://www.crunchbase.com/organization/breathing-buildings"/>
    <s v="https://www.twitter.com/breathingbuild"/>
    <s v="https://www.facebook.com/breathingbuildings"/>
    <s v="b164aa8b-ddd8-d1be-db0b-467db4cd29a5"/>
  </r>
  <r>
    <x v="52564"/>
    <s v="buyouapp.com"/>
    <s v="USA"/>
    <s v="NY"/>
    <s v="New York City"/>
    <s v="New York"/>
    <x v="0"/>
    <s v="Buyou is a single tablet app that enables users to browse personalized promotions from retailers."/>
    <s v="e-commerce|fashion|ios|mobile|retail|shopping"/>
    <x v="6513"/>
    <x v="1"/>
    <n v="1"/>
    <m/>
    <s v="2011-12-08"/>
    <s v="2012-11-01"/>
    <s v="2012-11-01"/>
    <m/>
    <s v="info@buyouapp.com"/>
    <s v="'203-212-8969"/>
    <s v="https://www.crunchbase.com/organization/buyou"/>
    <s v="https://www.twitter.com/buyouapp"/>
    <s v="http://www.facebook.com/pages/buyou/198309230232433"/>
    <s v="350662df-cbd9-825e-e018-551d7f004507"/>
  </r>
  <r>
    <x v="52565"/>
    <s v="calvinapp.com"/>
    <s v="USA"/>
    <s v="NY"/>
    <s v="New York City"/>
    <s v="New York"/>
    <x v="0"/>
    <s v="Calvin - More Plans. Less Planning. The planning process is fragmented."/>
    <s v="software"/>
    <x v="10"/>
    <x v="0"/>
    <n v="1"/>
    <n v="250000"/>
    <s v="2012-11-12"/>
    <s v="2012-11-01"/>
    <s v="2012-11-01"/>
    <m/>
    <s v="Nick@calvinapp.com"/>
    <m/>
    <s v="https://www.crunchbase.com/organization/calvin"/>
    <s v="https://www.twitter.com/getcalvinapp"/>
    <s v="http://www.facebook.com/getcalvinapp"/>
    <s v="bc3a3d38-88e9-a774-2cb3-85656cdbba97"/>
  </r>
  <r>
    <x v="52566"/>
    <s v="captalis.com"/>
    <s v="BRA"/>
    <m/>
    <s v="Sao Paulo"/>
    <s v="São Paulo"/>
    <x v="0"/>
    <s v="Captalis Brasil Ltda. operates a network of portals for Internet users to search for information on financial products in Europe. It"/>
    <s v="financial services|lead generation|price comparison"/>
    <x v="1340"/>
    <x v="0"/>
    <n v="3"/>
    <n v="150104"/>
    <m/>
    <s v="2009-12-01"/>
    <s v="2012-11-01"/>
    <m/>
    <s v="info@captalis.com"/>
    <m/>
    <s v="https://www.crunchbase.com/organization/captalis-com"/>
    <s v="https://www.twitter.com/captalis"/>
    <s v="http://www.facebook.com/prestum-brasil/242731079172666"/>
    <s v="2fd3c55c-904b-55be-939b-0d89f9a1a00d"/>
  </r>
  <r>
    <x v="52567"/>
    <s v="caresimply.com"/>
    <s v="USA"/>
    <s v="CA"/>
    <s v="SF Bay Area"/>
    <s v="San Francisco"/>
    <x v="3"/>
    <s v="CareSimply is a website helping families find, hire and manage local in-home caregivers."/>
    <s v="curated web|health care"/>
    <x v="309"/>
    <x v="1"/>
    <n v="1"/>
    <m/>
    <s v="2012-01-01"/>
    <s v="2012-11-01"/>
    <s v="2012-11-01"/>
    <m/>
    <m/>
    <s v="'888-851-2341"/>
    <s v="https://www.crunchbase.com/organization/caresimply"/>
    <s v="https://www.twitter.com/caresimply"/>
    <m/>
    <s v="4d616dba-ed7d-0117-b2f9-e066e79a7c6c"/>
  </r>
  <r>
    <x v="52568"/>
    <s v="circl.com"/>
    <s v="USA"/>
    <s v="CA"/>
    <s v="SF Bay Area"/>
    <s v="San Francisco"/>
    <x v="0"/>
    <s v="Circl, an intelligent promotions platform, allows retail businesses to manage and track online digital promotions and in-store visits."/>
    <s v="advertising|local|saas"/>
    <x v="296"/>
    <x v="1"/>
    <n v="1"/>
    <m/>
    <s v="2012-03-01"/>
    <s v="2012-11-01"/>
    <s v="2012-11-01"/>
    <m/>
    <s v="hello@circl.com"/>
    <m/>
    <s v="https://www.crunchbase.com/organization/circl"/>
    <s v="https://www.twitter.com/joincircl"/>
    <m/>
    <s v="f618377a-8397-dfd2-e1b2-27c087cde3d2"/>
  </r>
  <r>
    <x v="52569"/>
    <s v="clearkarma.com"/>
    <s v="FRA"/>
    <m/>
    <s v="Paris"/>
    <s v="Paris"/>
    <x v="0"/>
    <s v="Global food traceability for consumers: Enabling smart choices, protecting and growing consumers's trust and sales with compliant labeling."/>
    <s v="health care|restaurants|saas"/>
    <x v="1618"/>
    <x v="1"/>
    <n v="1"/>
    <n v="64758"/>
    <s v="2012-06-01"/>
    <s v="2012-11-01"/>
    <s v="2012-11-01"/>
    <m/>
    <m/>
    <s v="'+43 699 17229556"/>
    <s v="https://www.crunchbase.com/organization/clearkarma"/>
    <s v="https://www.twitter.com/clearkarma"/>
    <s v="http://www.facebook.com/clearkarma"/>
    <s v="487583ab-cbbc-c3da-f8bc-5d9c84b1fd0b"/>
  </r>
  <r>
    <x v="52570"/>
    <s v="clicktoshop.com"/>
    <s v="USA"/>
    <s v="MN"/>
    <s v="Minneapolis"/>
    <s v="Saint Paul"/>
    <x v="0"/>
    <s v="ClicktoShop is an e-commerce company that operates specialy e-stores such as OktoberfestHaus.com, ChristmasLtd.com, bMODERN.com, and more."/>
    <s v="e-commerce|religion"/>
    <x v="131"/>
    <x v="0"/>
    <n v="1"/>
    <n v="2000000"/>
    <s v="2007-04-01"/>
    <s v="2012-11-01"/>
    <s v="2012-11-01"/>
    <m/>
    <s v="info@clicktoshop.com"/>
    <m/>
    <s v="https://www.crunchbase.com/organization/clicktoshop"/>
    <s v="https://www.twitter.com/clicktoshopllc"/>
    <m/>
    <s v="f0253972-6963-d5ab-7a48-c6e519b577f9"/>
  </r>
  <r>
    <x v="52571"/>
    <s v="cometacomunicacion.com"/>
    <s v="PER"/>
    <m/>
    <m/>
    <m/>
    <x v="0"/>
    <s v="La realidad es sexy. Creamos nuevos espacios para las grandes historias."/>
    <s v="communities|graphic design|photography"/>
    <x v="6972"/>
    <x v="2"/>
    <n v="1"/>
    <n v="50000"/>
    <m/>
    <s v="2012-11-01"/>
    <s v="2012-11-01"/>
    <m/>
    <s v="ma@cometacomunicacion.com"/>
    <s v="'+51 1 2424300"/>
    <s v="https://www.crunchbase.com/organization/cometa"/>
    <s v="https://www.twitter.com/cometaagencia"/>
    <s v="http://www.facebook.com/cometacomunicacion"/>
    <s v="44446a83-024a-f66d-4e8a-4d73065868e0"/>
  </r>
  <r>
    <x v="52572"/>
    <s v="conductrics.com"/>
    <s v="USA"/>
    <s v="NY"/>
    <s v="New York City"/>
    <s v="Brooklyn"/>
    <x v="0"/>
    <s v="Conductrics offers an API that allows users to create targeted, self-optimizing, customer-facing web and mobile applications."/>
    <s v="ad targeting|analytics|developer apis|finance|machine learning|software"/>
    <x v="6982"/>
    <x v="1"/>
    <n v="2"/>
    <n v="210000"/>
    <m/>
    <s v="2012-01-01"/>
    <s v="2012-11-01"/>
    <m/>
    <s v="matt.gershoff@conductrics.com"/>
    <n v="6151546384"/>
    <s v="https://www.crunchbase.com/organization/conductrics"/>
    <s v="https://www.twitter.com/conductrics"/>
    <m/>
    <s v="ae72c6aa-3b6e-5bce-44d1-12a4aeccb228"/>
  </r>
  <r>
    <x v="52573"/>
    <s v="demibooks.com"/>
    <s v="USA"/>
    <s v="IL"/>
    <s v="Chicago"/>
    <s v="Chicago"/>
    <x v="2"/>
    <s v="An iPad-based app development platform that fosters creativity and learning through interactive storytelling."/>
    <s v="education|ios|mobile|publishing|software"/>
    <x v="2189"/>
    <x v="0"/>
    <n v="3"/>
    <n v="533000"/>
    <s v="2011-01-01"/>
    <s v="2011-04-25"/>
    <s v="2012-11-01"/>
    <m/>
    <s v="info@demibooks.com"/>
    <s v="'312-404-3329"/>
    <s v="https://www.crunchbase.com/organization/demibooks"/>
    <s v="https://www.twitter.com/demibooks"/>
    <s v="http://www.facebook.com/demibooks"/>
    <s v="a8588b45-cc94-7b4e-19ce-13ac3aff5be3"/>
  </r>
  <r>
    <x v="52574"/>
    <s v="dravailable.com"/>
    <s v="USA"/>
    <s v="NJ"/>
    <s v="Newark"/>
    <s v="Cedar Grove"/>
    <x v="0"/>
    <s v="DrAvailable provides services for individuals to schedule appointments with doctors online."/>
    <s v="fitness|health care|medical"/>
    <x v="541"/>
    <x v="0"/>
    <n v="1"/>
    <n v="100000"/>
    <s v="2012-09-27"/>
    <s v="2012-11-01"/>
    <s v="2012-11-01"/>
    <m/>
    <s v="contact@dravailable.com"/>
    <n v="9733363940"/>
    <s v="https://www.crunchbase.com/organization/dravailable"/>
    <s v="https://www.twitter.com/doctoravailabl1"/>
    <s v="http://www.facebook.com/dravailablemedia"/>
    <s v="e6520290-803f-e225-08cd-2eed4542619c"/>
  </r>
  <r>
    <x v="52575"/>
    <s v="digitaleseiten.de"/>
    <s v="DEU"/>
    <m/>
    <s v="Berlin"/>
    <s v="Berlin"/>
    <x v="0"/>
    <s v="DS Digitale Seiten offers a subscription-based lead generation and reputation management for businesses in German speaking countries."/>
    <s v="enterprise software|local|reputation|search engine"/>
    <x v="662"/>
    <x v="0"/>
    <n v="3"/>
    <n v="2088900"/>
    <s v="2010-05-01"/>
    <s v="2010-11-01"/>
    <s v="2012-11-01"/>
    <m/>
    <s v="info@digitaleseiten.de"/>
    <n v="4930609882979"/>
    <s v="https://www.crunchbase.com/organization/ds-digitale-seiten"/>
    <s v="https://www.twitter.com/digitaleseiten"/>
    <s v="http://www.facebook.com/digitaleseiten"/>
    <s v="c4671f3a-45c6-db6a-0c7b-8e4e8669307a"/>
  </r>
  <r>
    <x v="52576"/>
    <s v="duhem.co"/>
    <s v="PER"/>
    <m/>
    <s v="Lima"/>
    <s v="Lima"/>
    <x v="0"/>
    <s v="Building a powerful movement that inspires youth to move from a conventional life to responsible."/>
    <s v="e-commerce"/>
    <x v="63"/>
    <x v="1"/>
    <n v="1"/>
    <n v="50000"/>
    <s v="2012-09-01"/>
    <s v="2012-11-01"/>
    <s v="2012-11-01"/>
    <m/>
    <s v="info@duhem.co"/>
    <n v="51999452121"/>
    <s v="https://www.crunchbase.com/organization/duhem"/>
    <s v="https://www.twitter.com/duhem_co"/>
    <s v="http://www.facebook.com/duhem.co"/>
    <s v="f2aee379-6152-a9de-65e9-3e4ec7ad7b53"/>
  </r>
  <r>
    <x v="52577"/>
    <s v="ecostart.com.br"/>
    <s v="FRA"/>
    <m/>
    <s v="FRA - Other"/>
    <s v="Lemé"/>
    <x v="0"/>
    <s v="EcoStart manufactures sustainable electric bicycles, fans, and accessories. The company is based in Brazil."/>
    <s v="e-commerce"/>
    <x v="63"/>
    <x v="2"/>
    <n v="1"/>
    <n v="20000"/>
    <m/>
    <s v="2012-11-01"/>
    <s v="2012-11-01"/>
    <m/>
    <s v="ecostart@ecostart.com.br"/>
    <s v="'+55 19 3572-9090"/>
    <s v="https://www.crunchbase.com/organization/ecostart"/>
    <m/>
    <s v="https://www.facebook.com/ecostart"/>
    <s v="8edc3c24-d6f2-bdf9-e0e7-1745d6360b02"/>
  </r>
  <r>
    <x v="52578"/>
    <m/>
    <s v="USA"/>
    <s v="TN"/>
    <s v="Nashville"/>
    <s v="Nashville"/>
    <x v="0"/>
    <s v="Event Park Pro"/>
    <s v="events"/>
    <x v="325"/>
    <x v="2"/>
    <n v="1"/>
    <n v="50000"/>
    <m/>
    <s v="2012-11-01"/>
    <s v="2012-11-01"/>
    <m/>
    <m/>
    <m/>
    <s v="https://www.crunchbase.com/organization/event-park-pro"/>
    <m/>
    <m/>
    <s v="e3e1bef3-78e3-5e00-fa5a-c1283e4e5fe4"/>
  </r>
  <r>
    <x v="52579"/>
    <s v="fabbeo.de"/>
    <s v="DEU"/>
    <m/>
    <s v="Berlin"/>
    <s v="Berlin"/>
    <x v="0"/>
    <s v="FABBEO is Germany's first online marketplace for 3D printing &amp; modelling."/>
    <s v="3d printing|3d technology"/>
    <x v="422"/>
    <x v="1"/>
    <n v="1"/>
    <n v="64758"/>
    <s v="2012-01-01"/>
    <s v="2012-11-01"/>
    <s v="2012-11-01"/>
    <m/>
    <s v="info@fabbeo.de"/>
    <s v="'+49 30 36420781"/>
    <s v="https://www.crunchbase.com/organization/fabbeo"/>
    <s v="https://www.twitter.com/fabbeo3d"/>
    <s v="http://www.facebook.com/fabbeo3d"/>
    <s v="b8c8ac1d-ec47-d541-fe1b-ce6445165967"/>
  </r>
  <r>
    <x v="52580"/>
    <s v="flexwatches.com"/>
    <s v="USA"/>
    <s v="CA"/>
    <s v="San Diego"/>
    <s v="San Diego"/>
    <x v="0"/>
    <s v="Flex Watches creates watches inspired by living in the now and staying flexible throughout life."/>
    <s v="fashion|jewelry|lifestyle|wearables"/>
    <x v="6983"/>
    <x v="0"/>
    <n v="2"/>
    <n v="450000"/>
    <s v="2010-11-17"/>
    <s v="2011-09-01"/>
    <s v="2012-11-01"/>
    <m/>
    <s v="info@flexwatches.com"/>
    <s v="(213) 455-4118"/>
    <s v="https://www.crunchbase.com/organization/flex-watches-inc-"/>
    <s v="https://www.twitter.com/flexwatches"/>
    <s v="https://www.facebook.com/flexwatches/"/>
    <s v="10f5d1a5-c9e7-9ac9-7c0d-dc62db98bba9"/>
  </r>
  <r>
    <x v="52581"/>
    <s v="flydreamers.com"/>
    <s v="ARG"/>
    <m/>
    <s v="Buenos Aires"/>
    <s v="Buenos Aires"/>
    <x v="0"/>
    <s v="Fly dreamers is​ a global network ​that enables fly fishermen to connect to each other, share experiences, buy equipment and book trips."/>
    <s v="internet|tourism|travel"/>
    <x v="0"/>
    <x v="1"/>
    <n v="2"/>
    <n v="895000"/>
    <s v="2011-09-21"/>
    <s v="2012-06-10"/>
    <s v="2012-11-01"/>
    <m/>
    <s v="info@flydreamers.com"/>
    <n v="541152177645"/>
    <s v="https://www.crunchbase.com/organization/fly-dreamers-llc"/>
    <s v="https://www.twitter.com/midcurrent"/>
    <s v="https://www.facebook.com/midcurrent"/>
    <s v="07dd3ea1-c6a3-ca58-bc11-fc1d0f391dda"/>
  </r>
  <r>
    <x v="52582"/>
    <s v="folup.com"/>
    <s v="USA"/>
    <s v="NY"/>
    <s v="New York City"/>
    <s v="New York"/>
    <x v="0"/>
    <s v="FOLUP delivers a mobile service that allows patients to engage in their health and track their disease progression between doctors' visits –"/>
    <s v="health care|mhealth"/>
    <x v="218"/>
    <x v="1"/>
    <n v="1"/>
    <n v="500000"/>
    <s v="2012-08-01"/>
    <s v="2012-11-01"/>
    <s v="2012-11-01"/>
    <m/>
    <s v="admin@folup.com"/>
    <m/>
    <s v="https://www.crunchbase.com/organization/folup"/>
    <s v="https://www.twitter.com/folup"/>
    <s v="http://www.facebook.com/folup"/>
    <s v="43c6ac23-427c-6eec-0dcc-7ce8f9e59bfd"/>
  </r>
  <r>
    <x v="52583"/>
    <s v="foodrunner.com.sg"/>
    <s v="PHL"/>
    <m/>
    <s v="Manila"/>
    <s v="Manila"/>
    <x v="2"/>
    <s v="Food Runner is the largest food delivery company in Southeast Asia."/>
    <s v="delivery|internet"/>
    <x v="948"/>
    <x v="2"/>
    <n v="1"/>
    <n v="1500000"/>
    <s v="2013-01-01"/>
    <s v="2012-11-01"/>
    <s v="2012-11-01"/>
    <m/>
    <s v="social@foodpanda.sg"/>
    <s v="'+65 6589 8669"/>
    <s v="https://www.crunchbase.com/organization/food-runner-2"/>
    <s v="https://www.twitter.com/foodpandasg"/>
    <s v="https://www.facebook.com/foodpandasingapore"/>
    <s v="f1a69c6f-7aaa-bb8a-8381-ac708b523ec9"/>
  </r>
  <r>
    <x v="52584"/>
    <s v="gamigen.com"/>
    <s v="USA"/>
    <s v="KY"/>
    <s v="KY - Other"/>
    <s v="Covington"/>
    <x v="0"/>
    <s v="GamiGen, applies game-based techniques and philosophies to create highly engaging, immersive learning programs."/>
    <s v="information services|information technology|training"/>
    <x v="643"/>
    <x v="0"/>
    <n v="2"/>
    <n v="80000"/>
    <s v="2011-01-01"/>
    <s v="2012-07-01"/>
    <s v="2012-11-01"/>
    <m/>
    <s v="admin@gamigen.com"/>
    <s v="'859-359-5222"/>
    <s v="https://www.crunchbase.com/organization/gamigen"/>
    <s v="https://www.twitter.com/gamigenllc"/>
    <s v="https://www.facebook.com/gamigen"/>
    <s v="54f175e9-937e-1fef-a532-652f2f9fac26"/>
  </r>
  <r>
    <x v="52585"/>
    <s v="getafive.com"/>
    <s v="USA"/>
    <s v="IL"/>
    <s v="Chicago"/>
    <s v="Chicago"/>
    <x v="0"/>
    <s v="GetAFive is an online AP test prep tool that offers video reviews from teachers, customized study plans, practice tests, and more."/>
    <s v="education|video"/>
    <x v="4335"/>
    <x v="0"/>
    <n v="1"/>
    <m/>
    <s v="2012-01-01"/>
    <s v="2012-11-01"/>
    <s v="2012-11-01"/>
    <m/>
    <s v="hello@getafive.com"/>
    <n v="16083359963"/>
    <s v="https://www.crunchbase.com/organization/getafive"/>
    <s v="https://www.twitter.com/getafive"/>
    <s v="http://www.facebook.com/getafive"/>
    <s v="ec7e0508-dc3b-ec70-b68e-65e23d074953"/>
  </r>
  <r>
    <x v="52586"/>
    <s v="goldenreviews.com"/>
    <s v="USA"/>
    <s v="IL"/>
    <s v="Chicago"/>
    <s v="Chicago"/>
    <x v="0"/>
    <s v="Golden Reviews provides an inside look at senior care via the shared experiences of caretakers, seniors, and their families."/>
    <s v="curated web"/>
    <x v="28"/>
    <x v="1"/>
    <n v="1"/>
    <n v="500000"/>
    <s v="2012-11-01"/>
    <s v="2012-11-01"/>
    <s v="2012-11-01"/>
    <m/>
    <s v="leo@goldenreviews.com"/>
    <s v="'866.466.4929"/>
    <s v="https://www.crunchbase.com/organization/golden-reviews"/>
    <s v="https://www.twitter.com/golden_reviews"/>
    <s v="https://www.facebook.com/dialog"/>
    <s v="1724a99e-7ff0-64ff-2874-1e780e035815"/>
  </r>
  <r>
    <x v="52587"/>
    <s v="graylinetn.com"/>
    <s v="USA"/>
    <s v="TN"/>
    <s v="Nashville"/>
    <s v="Nashville"/>
    <x v="0"/>
    <s v="In 1974, brothers Chris and Dennis Levering each separately began small sightseeing businesses in Nashville."/>
    <s v="transportation"/>
    <x v="114"/>
    <x v="6"/>
    <n v="2"/>
    <n v="3100000"/>
    <s v="1972-01-01"/>
    <s v="2012-09-01"/>
    <s v="2012-11-01"/>
    <m/>
    <s v="reservations@graylinetn.com"/>
    <s v="(615) 883-5555"/>
    <s v="https://www.crunchbase.com/organization/gray-line-of-tennessee"/>
    <s v="https://www.twitter.com/musiccitytours"/>
    <s v="http://www.facebook.com/musiccitytours"/>
    <s v="845376fa-a13c-30b6-4577-b19efe35e8c8"/>
  </r>
  <r>
    <x v="52588"/>
    <s v="group-ib.com"/>
    <s v="RUS"/>
    <m/>
    <s v="Moscow"/>
    <s v="Moscow"/>
    <x v="0"/>
    <s v="Group-IB – one of the leading companies in fraud prevention, cybercrime and hi-tech crime investigations"/>
    <s v="cyber security|fraud detection"/>
    <x v="4267"/>
    <x v="6"/>
    <n v="2"/>
    <n v="938000"/>
    <s v="2003-01-01"/>
    <s v="2012-09-26"/>
    <s v="2012-11-01"/>
    <m/>
    <s v="pr@group-ib.ru"/>
    <s v="'+7 495 984-33-64"/>
    <s v="https://www.crunchbase.com/organization/group-ib"/>
    <s v="https://www.twitter.com/groupib"/>
    <s v="http://www.facebook.com/groupib"/>
    <s v="85cd1f5a-54a2-3901-9325-0a09c4ccf69e"/>
  </r>
  <r>
    <x v="52589"/>
    <s v="getcatchapp.com"/>
    <s v="DEU"/>
    <m/>
    <s v="Chemnitz"/>
    <s v="Chemnitz"/>
    <x v="0"/>
    <s v="Hojoki provides team messaging and task management services with real-time integration for apps used by cloud workers."/>
    <s v="cloud computing|collaboration|enterprise software|web development"/>
    <x v="146"/>
    <x v="1"/>
    <n v="2"/>
    <n v="620000"/>
    <s v="2011-03-01"/>
    <s v="2011-11-22"/>
    <s v="2012-11-01"/>
    <m/>
    <m/>
    <m/>
    <s v="https://www.crunchbase.com/organization/hojoki"/>
    <s v="https://www.twitter.com/getcatchapp"/>
    <s v="https://www.facebook.com/getcatchapp"/>
    <s v="20f67c51-bd38-100a-c862-0bd7380d0c02"/>
  </r>
  <r>
    <x v="52590"/>
    <s v="iencuentra.com"/>
    <s v="PER"/>
    <m/>
    <s v="Lima"/>
    <s v="Lima"/>
    <x v="0"/>
    <s v="Platform mobile application development."/>
    <s v="mobile|web development"/>
    <x v="245"/>
    <x v="2"/>
    <n v="1"/>
    <n v="50000"/>
    <m/>
    <s v="2012-11-01"/>
    <s v="2012-11-01"/>
    <m/>
    <m/>
    <m/>
    <s v="https://www.crunchbase.com/organization/iencuentra"/>
    <m/>
    <s v="http://www.facebook.com/iencuentraapp"/>
    <s v="084d35fd-80d0-d6f5-f528-32d6d4378a98"/>
  </r>
  <r>
    <x v="52591"/>
    <s v="imall.eu"/>
    <s v="GBR"/>
    <m/>
    <s v="London"/>
    <s v="London"/>
    <x v="0"/>
    <s v="iMall.eu is an online marketplace for European fashion designers to sell their products in Russia and other emerging markets."/>
    <s v="e-commerce|fashion"/>
    <x v="14"/>
    <x v="0"/>
    <n v="1"/>
    <n v="470000"/>
    <s v="2012-11-01"/>
    <s v="2012-11-01"/>
    <s v="2012-11-01"/>
    <m/>
    <s v="info@imall.eu"/>
    <m/>
    <s v="https://www.crunchbase.com/organization/imall"/>
    <s v="https://www.twitter.com/imalleu"/>
    <s v="http://www.facebook.com/imall.eu"/>
    <s v="5e3fd17f-fa0a-216b-9a88-ccf67b7d71b5"/>
  </r>
  <r>
    <x v="52592"/>
    <s v="incrowdcapital.com"/>
    <s v="USA"/>
    <s v="TN"/>
    <s v="Nashville"/>
    <s v="Nashville"/>
    <x v="0"/>
    <s v="InCrowd Capital is an angel investment group based in Nashville, TN, focused on companies in incubator, accelerator and university programs."/>
    <s v="venture capital"/>
    <x v="39"/>
    <x v="2"/>
    <n v="1"/>
    <n v="55000"/>
    <s v="2012-01-01"/>
    <s v="2012-11-01"/>
    <s v="2012-11-01"/>
    <m/>
    <m/>
    <m/>
    <s v="https://www.crunchbase.com/organization/incrowd-capital"/>
    <s v="https://www.twitter.com/incrowdcapital"/>
    <s v="http://www"/>
    <s v="8be11d7a-326d-6b42-b408-c069bdb28481"/>
  </r>
  <r>
    <x v="52593"/>
    <s v="theprotag.com"/>
    <s v="SGP"/>
    <m/>
    <s v="Singapore"/>
    <s v="Singapore"/>
    <x v="0"/>
    <s v="Innova Technology produces PROTAG, a device that sends an alert to your smart phone when your forget about your valuables."/>
    <s v="mobile"/>
    <x v="15"/>
    <x v="2"/>
    <n v="1"/>
    <n v="482786.885245902"/>
    <s v="2011-01-11"/>
    <s v="2012-11-01"/>
    <s v="2012-11-01"/>
    <m/>
    <s v="contact@theprotag.com"/>
    <m/>
    <s v="https://www.crunchbase.com/organization/innova-technology"/>
    <s v="https://www.twitter.com/protagcard"/>
    <s v="http://www.facebook.com/innovaprotag"/>
    <s v="488f4001-b80b-c9c5-7876-a2c7e9330450"/>
  </r>
  <r>
    <x v="52594"/>
    <m/>
    <s v="USA"/>
    <s v="TN"/>
    <s v="Nashville"/>
    <s v="Franklin"/>
    <x v="0"/>
    <s v="Inspire Health is a healthcare company that offers wellness programs tailored for a specific organization."/>
    <s v="health care|health diagnostics|medical"/>
    <x v="3"/>
    <x v="2"/>
    <n v="1"/>
    <n v="800000"/>
    <m/>
    <s v="2012-11-01"/>
    <s v="2012-11-01"/>
    <m/>
    <m/>
    <m/>
    <s v="https://www.crunchbase.com/organization/inspire-health"/>
    <m/>
    <m/>
    <s v="73eb764b-73be-d037-b6bf-bb85e5c1bdf3"/>
  </r>
  <r>
    <x v="52595"/>
    <s v="intacinternational.com"/>
    <s v="USA"/>
    <s v="MA"/>
    <s v="Boston"/>
    <s v="Woburn"/>
    <x v="0"/>
    <s v="Intac International is the maker of Wintac - the award-winning, #1 best-selling, all-in-one business management software."/>
    <m/>
    <x v="5"/>
    <x v="0"/>
    <n v="1"/>
    <m/>
    <s v="1988-01-01"/>
    <s v="2012-11-01"/>
    <s v="2012-11-01"/>
    <m/>
    <m/>
    <s v="1(800)724-7899"/>
    <s v="https://www.crunchbase.com/organization/intac-international"/>
    <s v="https://www.twitter.com/wintacsoftware"/>
    <s v="https://www.facebook.com/intacinternational"/>
    <s v="348fa9f2-c6cc-0905-b6e6-5cd5d0e3ae92"/>
  </r>
  <r>
    <x v="52596"/>
    <s v="investedin.com"/>
    <s v="USA"/>
    <s v="CA"/>
    <s v="Los Angeles"/>
    <s v="Santa Monica"/>
    <x v="0"/>
    <s v="Invested.in is an enterprise white-label solution that provides crowdfunding software solutions for its users."/>
    <s v="crowdfunding|curated web|non profit"/>
    <x v="436"/>
    <x v="1"/>
    <n v="3"/>
    <n v="1755000"/>
    <s v="2009-01-01"/>
    <s v="2011-12-01"/>
    <s v="2012-11-01"/>
    <m/>
    <s v="support@invested.in"/>
    <m/>
    <s v="https://www.crunchbase.com/organization/invested-in"/>
    <s v="https://www.twitter.com/investedin"/>
    <s v="http://www.facebook.com/investedin"/>
    <s v="b45735c2-65ab-eb8b-fd77-f4aa506c20bc"/>
  </r>
  <r>
    <x v="52597"/>
    <s v="jibestream.com"/>
    <s v="CAN"/>
    <s v="ON"/>
    <s v="Toronto"/>
    <s v="Toronto"/>
    <x v="0"/>
    <s v="Jibestream is a premier indoor navigation platform accessing real-time data to help navigate complex venues."/>
    <s v="information technology|internet of things|location based services|real time|software"/>
    <x v="6660"/>
    <x v="6"/>
    <n v="1"/>
    <m/>
    <s v="2009-01-01"/>
    <s v="2012-11-01"/>
    <s v="2012-11-01"/>
    <m/>
    <s v="marketing@jibestream.com"/>
    <n v="6474368042"/>
    <s v="https://www.crunchbase.com/organization/jibestream"/>
    <s v="https://www.twitter.com/jibestream"/>
    <s v="http://www.facebook.com/jibestreammedia"/>
    <s v="e568facb-8252-197b-3050-4660c5604159"/>
  </r>
  <r>
    <x v="52598"/>
    <s v="jinggamall.com"/>
    <s v="IDN"/>
    <m/>
    <s v="Jakarta"/>
    <s v="Jakarta"/>
    <x v="3"/>
    <s v="JinggaMall.com is an online mall providing complete online shopping services with selected merchants for Jakarta residents."/>
    <s v="e-commerce"/>
    <x v="63"/>
    <x v="0"/>
    <n v="1"/>
    <n v="500000"/>
    <s v="2012-11-10"/>
    <s v="2012-11-01"/>
    <s v="2012-11-01"/>
    <s v="2013-12-01"/>
    <s v="info@jinggamall.com"/>
    <s v="'+62 21 2965 8000"/>
    <s v="https://www.crunchbase.com/organization/jinggamall-com"/>
    <s v="https://www.twitter.com/jinggamall"/>
    <m/>
    <s v="1141a369-a330-f548-2b09-43d5a0dd7665"/>
  </r>
  <r>
    <x v="52599"/>
    <s v="koollearning.com"/>
    <s v="USA"/>
    <s v="WA"/>
    <s v="Seattle"/>
    <s v="Bellevue"/>
    <x v="0"/>
    <s v="e-learning platform for aggregating"/>
    <s v="analytics|education|music|personalization"/>
    <x v="6984"/>
    <x v="0"/>
    <n v="1"/>
    <n v="750000"/>
    <s v="2010-11-01"/>
    <s v="2012-11-01"/>
    <s v="2012-11-01"/>
    <m/>
    <s v="sharmilli@koollearning.com"/>
    <n v="4259850290"/>
    <s v="https://www.crunchbase.com/organization/koollearning"/>
    <m/>
    <s v="http://www.facebook.com/koollearning"/>
    <s v="a3cb885a-d730-4102-8afb-fe4bb838b544"/>
  </r>
  <r>
    <x v="52600"/>
    <s v="lamppostapp.com"/>
    <s v="GBR"/>
    <m/>
    <s v="London"/>
    <s v="London"/>
    <x v="3"/>
    <s v="Lamppost is a mobile nightlife and entertainment guide for events held in London."/>
    <s v="android|e-commerce|events|ios|location based services|mobile|social media|web development"/>
    <x v="6985"/>
    <x v="0"/>
    <n v="1"/>
    <n v="11308"/>
    <s v="2012-05-01"/>
    <s v="2012-11-01"/>
    <s v="2012-11-01"/>
    <s v="2013-03-01"/>
    <s v="contact@lamppostapp.com"/>
    <m/>
    <s v="https://www.crunchbase.com/organization/lamppost"/>
    <s v="https://www.twitter.com/lamppostapp"/>
    <m/>
    <s v="9cd9b940-f60e-b71b-ce4c-1057f5350f34"/>
  </r>
  <r>
    <x v="52601"/>
    <s v="lezu365.com"/>
    <m/>
    <m/>
    <m/>
    <m/>
    <x v="0"/>
    <s v="Lezu365 is a Chinese platform offering house rental services."/>
    <s v="real estate"/>
    <x v="76"/>
    <x v="2"/>
    <n v="1"/>
    <m/>
    <s v="2012-09-01"/>
    <s v="2012-11-01"/>
    <s v="2012-11-01"/>
    <m/>
    <m/>
    <m/>
    <s v="https://www.crunchbase.com/organization/lezu365"/>
    <m/>
    <m/>
    <s v="da91f36f-a9cc-905f-6ca7-14a0e3c60abb"/>
  </r>
  <r>
    <x v="52602"/>
    <s v="liquid5.com"/>
    <s v="GBR"/>
    <m/>
    <s v="London"/>
    <s v="London"/>
    <x v="0"/>
    <s v="Creating Digital Ventures"/>
    <s v="internet|mobile"/>
    <x v="82"/>
    <x v="0"/>
    <n v="1"/>
    <m/>
    <m/>
    <s v="2012-11-01"/>
    <s v="2012-11-01"/>
    <m/>
    <m/>
    <m/>
    <s v="https://www.crunchbase.com/organization/liquid5"/>
    <s v="https://www.twitter.com/liquid5hq"/>
    <s v="http://www.facebook.com/liquid5hq"/>
    <s v="0999ab3a-83b8-6f73-120b-9bdc71ee8f78"/>
  </r>
  <r>
    <x v="52603"/>
    <s v="listenup.fm"/>
    <s v="USA"/>
    <s v="TN"/>
    <s v="Nashville"/>
    <s v="Nashville"/>
    <x v="0"/>
    <s v="ListenUp.fm is a loyalty rewards site for music fans."/>
    <s v="digital media|music"/>
    <x v="223"/>
    <x v="1"/>
    <n v="1"/>
    <n v="40000"/>
    <s v="2012-05-17"/>
    <s v="2012-11-01"/>
    <s v="2012-11-01"/>
    <m/>
    <s v="info@listenup.fm"/>
    <m/>
    <s v="https://www.crunchbase.com/organization/listen-up"/>
    <s v="https://www.twitter.com/listenupfm"/>
    <s v="https://www.facebook.com/listenupfm/"/>
    <s v="51d05d13-6587-5bec-52c6-ec9b81fec1a3"/>
  </r>
  <r>
    <x v="52604"/>
    <s v="looksima.com"/>
    <s v="USA"/>
    <s v="NY"/>
    <s v="New York City"/>
    <s v="New York"/>
    <x v="0"/>
    <s v="LOOKSIMA is an e-commerce fashion company providing personalized daily style advice for men and women."/>
    <s v="e-commerce|fashion|shoes"/>
    <x v="867"/>
    <x v="0"/>
    <n v="1"/>
    <n v="500000"/>
    <s v="2012-05-01"/>
    <s v="2012-11-01"/>
    <s v="2012-11-01"/>
    <m/>
    <s v="info@looksima.com"/>
    <m/>
    <s v="https://www.crunchbase.com/organization/looksima"/>
    <s v="https://www.twitter.com/looksima_style"/>
    <s v="http://www.facebook.com/looksimastyle"/>
    <s v="bf02deb7-1c3d-1eaa-ca6e-dadd2beebd48"/>
  </r>
  <r>
    <x v="52605"/>
    <s v="lumilady.com"/>
    <s v="CHN"/>
    <m/>
    <s v="Shanghai"/>
    <s v="Shanghai"/>
    <x v="0"/>
    <s v="Shanghai Lumi is dedicated to researching and developing its independently developed brand Lumi beauty and health series products."/>
    <s v="biotechnology"/>
    <x v="36"/>
    <x v="2"/>
    <n v="2"/>
    <n v="6000000"/>
    <s v="2007-01-01"/>
    <s v="2010-04-01"/>
    <s v="2012-11-01"/>
    <m/>
    <m/>
    <s v="86 21 6100 5022"/>
    <s v="https://www.crunchbase.com/organization/shanghai-lumi-information-technology-limited-company"/>
    <m/>
    <m/>
    <s v="653f8535-81b0-6c4a-54ac-ae92d15331bf"/>
  </r>
  <r>
    <x v="52606"/>
    <s v="mantrii.com"/>
    <s v="USA"/>
    <s v="CA"/>
    <s v="Los Angeles"/>
    <s v="Los Angeles"/>
    <x v="0"/>
    <s v="Mantrii is a cloud-based marketing platform that delivers measurable efficiencies through context-aware behavior models."/>
    <s v="advertising platforms|mobile|mobile advertising"/>
    <x v="133"/>
    <x v="1"/>
    <n v="1"/>
    <n v="600000"/>
    <s v="2012-07-01"/>
    <s v="2012-11-01"/>
    <s v="2012-11-01"/>
    <m/>
    <s v="info@mantrii.com"/>
    <n v="14242292666"/>
    <s v="https://www.crunchbase.com/organization/mantrii-inc"/>
    <m/>
    <m/>
    <s v="abe1011a-17ae-a094-0d33-1786cb4ddcea"/>
  </r>
  <r>
    <x v="52607"/>
    <s v="mapado.com"/>
    <s v="FRA"/>
    <m/>
    <s v="Lyon"/>
    <s v="Lyon"/>
    <x v="0"/>
    <s v="mapado let you find things to do, close to you."/>
    <s v="concerts|curated web|events|travel"/>
    <x v="378"/>
    <x v="0"/>
    <n v="1"/>
    <m/>
    <s v="2012-11-01"/>
    <s v="2012-11-01"/>
    <s v="2012-11-01"/>
    <m/>
    <s v="contact@mapado.com"/>
    <m/>
    <s v="https://www.crunchbase.com/organization/mapado"/>
    <s v="https://www.twitter.com/mapado_com"/>
    <s v="http://www.facebook.com/mapadofrance"/>
    <s v="9ed386fd-e568-0b5c-02be-ef82dd75cc00"/>
  </r>
  <r>
    <x v="52608"/>
    <s v="mebelrama.ru"/>
    <s v="RUS"/>
    <m/>
    <s v="Moscow"/>
    <s v="Moscow"/>
    <x v="3"/>
    <s v="Shop for furniture purchasing online"/>
    <s v="e-commerce|furniture|internet|shopping"/>
    <x v="682"/>
    <x v="6"/>
    <n v="1"/>
    <n v="4000000"/>
    <s v="2011-01-01"/>
    <s v="2012-11-01"/>
    <s v="2012-11-01"/>
    <m/>
    <m/>
    <m/>
    <s v="https://www.crunchbase.com/organization/mebelrama-ru"/>
    <s v="https://www.twitter.com/mebelrama_ru"/>
    <s v="http://www.facebook.com/mebelrama.ru"/>
    <s v="1082a724-8ce5-c30b-ee43-34ca25724dd2"/>
  </r>
  <r>
    <x v="52609"/>
    <s v="medpassage.com"/>
    <s v="USA"/>
    <s v="CO"/>
    <s v="Denver"/>
    <s v="Denver"/>
    <x v="0"/>
    <s v="MedPassage offers an online marketplace for implantable medical devices focusing on spine, orthopaedics, and biologics."/>
    <s v="e-commerce"/>
    <x v="63"/>
    <x v="1"/>
    <n v="1"/>
    <n v="550000"/>
    <s v="2012-01-01"/>
    <s v="2012-11-01"/>
    <s v="2012-11-01"/>
    <m/>
    <s v="gavin.fabian@medpassage.com"/>
    <s v="'303-416-8555"/>
    <s v="https://www.crunchbase.com/organization/medpassage"/>
    <s v="https://www.twitter.com/medpassage"/>
    <s v="http://www.facebook.com/medpassage"/>
    <s v="155a1260-5eda-fa57-3a32-5768fcbeeb3c"/>
  </r>
  <r>
    <x v="52610"/>
    <s v="mersimo.com"/>
    <m/>
    <m/>
    <m/>
    <m/>
    <x v="3"/>
    <s v="Mersimo was a fundraising platform that monetized content shared online."/>
    <s v="advertising|curated web"/>
    <x v="71"/>
    <x v="1"/>
    <n v="1"/>
    <m/>
    <s v="2012-08-01"/>
    <s v="2012-11-01"/>
    <s v="2012-11-01"/>
    <s v="2013-07-01"/>
    <s v="info@mersimo.com"/>
    <m/>
    <s v="https://www.crunchbase.com/organization/mersimo"/>
    <m/>
    <s v="https://www.facebook.com/mersimo-concept-mersin-1433699170258852"/>
    <s v="a919b671-5a3f-83c6-01d5-7bfd89802089"/>
  </r>
  <r>
    <x v="52611"/>
    <s v="mibio.com"/>
    <s v="USA"/>
    <s v="TN"/>
    <s v="Nashville"/>
    <s v="Nashville"/>
    <x v="0"/>
    <s v="Mibio is a cloud-based tool that allows users to capture, collect, and store photos, videos, and posts of their social networks."/>
    <s v="cloud data services|ios|mobile"/>
    <x v="6986"/>
    <x v="1"/>
    <n v="1"/>
    <n v="32000"/>
    <s v="2012-01-01"/>
    <s v="2012-11-01"/>
    <s v="2012-11-01"/>
    <m/>
    <s v="support@mib.io"/>
    <s v="(615) 266-4246"/>
    <s v="https://www.crunchbase.com/organization/mibio"/>
    <s v="https://www.twitter.com/mibio"/>
    <s v="http://www.facebook.com/mibio"/>
    <s v="7276cafd-871f-a445-3dfe-8d6f30e082e7"/>
  </r>
  <r>
    <x v="52612"/>
    <s v="mightytext.net"/>
    <s v="USA"/>
    <s v="CA"/>
    <s v="SF Bay Area"/>
    <s v="Palo Alto"/>
    <x v="0"/>
    <s v="MightyText is a messaging app that enables users to send and receive text and MMS messages via computers and android phones."/>
    <s v="mobile"/>
    <x v="15"/>
    <x v="0"/>
    <n v="3"/>
    <n v="750000"/>
    <s v="2011-01-01"/>
    <s v="2011-01-01"/>
    <s v="2012-11-01"/>
    <m/>
    <s v="info@mightytext.net"/>
    <s v="'415-763-7999"/>
    <s v="https://www.crunchbase.com/organization/mightytext"/>
    <s v="https://www.twitter.com/mightytext"/>
    <s v="http://www.facebook.com/mightytext"/>
    <s v="bf96567c-8e0c-283d-a5b5-eaffa480b819"/>
  </r>
  <r>
    <x v="52613"/>
    <s v="milabent.com"/>
    <s v="DEU"/>
    <m/>
    <s v="Hamburg"/>
    <s v="Hamburg"/>
    <x v="0"/>
    <s v="smb self service marketing platform"/>
    <s v="saas"/>
    <x v="5"/>
    <x v="1"/>
    <n v="5"/>
    <n v="700094"/>
    <s v="2010-01-01"/>
    <s v="2010-01-01"/>
    <s v="2012-11-01"/>
    <m/>
    <s v="info@milabent.de"/>
    <m/>
    <s v="https://www.crunchbase.com/organization/milabent"/>
    <s v="https://www.twitter.com/milabent"/>
    <m/>
    <s v="22a6770b-8b7f-2506-d6b9-189d97906757"/>
  </r>
  <r>
    <x v="52614"/>
    <s v="mobiscope.com"/>
    <s v="USA"/>
    <s v="NJ"/>
    <s v="Newark"/>
    <s v="Tenafly"/>
    <x v="0"/>
    <s v="Mobiscope is a mobile video monitoring service for web and network cameras used for surveillance."/>
    <s v="cloud computing|cloud data services|mobile|saas"/>
    <x v="1083"/>
    <x v="2"/>
    <n v="2"/>
    <n v="600000"/>
    <s v="2012-09-01"/>
    <s v="2012-09-01"/>
    <s v="2012-11-01"/>
    <m/>
    <s v="bizbox@mobiscope.com"/>
    <m/>
    <s v="https://www.crunchbase.com/organization/mobiscope"/>
    <s v="https://www.twitter.com/mobiscope"/>
    <s v="http://www.facebook.com/mobiscopeinc"/>
    <s v="282755e6-c988-c5c1-9951-9acc449a8d2c"/>
  </r>
  <r>
    <x v="52615"/>
    <s v="momassembly.com"/>
    <s v="USA"/>
    <s v="CA"/>
    <s v="Los Angeles"/>
    <s v="Santa Monica"/>
    <x v="0"/>
    <s v="MomAssembly is an online video education website that offers online courses for moms."/>
    <s v="e-commerce|education|parenting"/>
    <x v="6987"/>
    <x v="1"/>
    <n v="1"/>
    <n v="450000"/>
    <s v="2012-01-01"/>
    <s v="2012-11-01"/>
    <s v="2012-11-01"/>
    <m/>
    <s v="support@momassembly.com"/>
    <m/>
    <s v="https://www.crunchbase.com/organization/momassembly"/>
    <s v="https://www.twitter.com/momassembly"/>
    <s v="http://www.facebook.com/momassembly"/>
    <s v="4a96720f-18b7-d918-61a6-be0e5bd81d64"/>
  </r>
  <r>
    <x v="52616"/>
    <s v="movinary.de"/>
    <s v="DEU"/>
    <m/>
    <s v="Berlin"/>
    <s v="Berlin"/>
    <x v="0"/>
    <s v="Movinary is a provider of online services for images and videos involved in marketing operations."/>
    <s v="curated web"/>
    <x v="28"/>
    <x v="0"/>
    <n v="1"/>
    <n v="129517"/>
    <s v="2012-04-01"/>
    <s v="2012-11-01"/>
    <s v="2012-11-01"/>
    <m/>
    <s v="kontakt@movinary.de"/>
    <s v="'+49(0)30590083198"/>
    <s v="https://www.crunchbase.com/organization/movinary"/>
    <s v="https://www.twitter.com/movinary"/>
    <s v="https://www.facebook.com/movinary"/>
    <s v="f0103253-ca7e-8d95-54f3-385fd30fb6d1"/>
  </r>
  <r>
    <x v="52617"/>
    <s v="nebopro.ru"/>
    <s v="RUS"/>
    <m/>
    <s v="Kazan"/>
    <s v="Kazan"/>
    <x v="0"/>
    <s v="Nebo is an online accounting services that provides book keeping, auditing and consultant."/>
    <s v="software"/>
    <x v="10"/>
    <x v="0"/>
    <n v="2"/>
    <n v="250000"/>
    <s v="2011-10-01"/>
    <s v="2012-01-01"/>
    <s v="2012-11-01"/>
    <m/>
    <s v="tura@nebo-online.ru"/>
    <s v="'+880 2004504"/>
    <s v="https://www.crunchbase.com/organization/nebo"/>
    <s v="https://www.twitter.com/nebo_pro"/>
    <s v="http://www.facebook.com/neboproru"/>
    <s v="4a1f2134-88b8-958a-ac59-380f353734af"/>
  </r>
  <r>
    <x v="52618"/>
    <s v="neofect.com"/>
    <s v="KOR"/>
    <m/>
    <s v="KOR - Other"/>
    <s v="Yongin"/>
    <x v="0"/>
    <s v="Neofect creates hope for a better world and a better life."/>
    <m/>
    <x v="5"/>
    <x v="2"/>
    <n v="1"/>
    <m/>
    <s v="2010-06-01"/>
    <s v="2012-11-01"/>
    <s v="2012-11-01"/>
    <m/>
    <s v="webmaster@neofect.com"/>
    <n v="827040688521"/>
    <s v="https://www.crunchbase.com/organization/neofect"/>
    <s v="https://www.twitter.com/neofect"/>
    <s v="https://www.facebook.com/neofect"/>
    <s v="72f6a436-532f-26a2-e58f-417d58ca48e3"/>
  </r>
  <r>
    <x v="52619"/>
    <s v="nodishes.co.uk"/>
    <s v="GBR"/>
    <m/>
    <s v="London"/>
    <s v="London"/>
    <x v="0"/>
    <s v="COMING SOON!!, we will provide the takeaways you want to order food from online, without any stress or hassle #simple"/>
    <s v="hospitality|internet"/>
    <x v="0"/>
    <x v="1"/>
    <n v="1"/>
    <m/>
    <s v="2012-05-03"/>
    <s v="2012-11-01"/>
    <s v="2012-11-01"/>
    <m/>
    <s v="info@nodishes.co.uk"/>
    <m/>
    <s v="https://www.crunchbase.com/organization/nodishes-co-uk"/>
    <s v="https://www.twitter.com/nodishes"/>
    <m/>
    <s v="1bfd6c0d-0f7d-5033-e94a-456da9509fb9"/>
  </r>
  <r>
    <x v="52620"/>
    <s v="obook.com"/>
    <s v="TWN"/>
    <m/>
    <s v="Taiwan"/>
    <s v="Taipei"/>
    <x v="0"/>
    <s v="OBOOK is a software company offering book and recommendation applications such as OBOOK and OwlTing."/>
    <s v="ebooks|location based services|mobile|software"/>
    <x v="6988"/>
    <x v="1"/>
    <n v="3"/>
    <n v="275000"/>
    <s v="2010-09-01"/>
    <s v="2010-09-01"/>
    <s v="2012-11-01"/>
    <m/>
    <s v="contact@obook.com"/>
    <s v="'+886-2-2703-2313"/>
    <s v="https://www.crunchbase.com/organization/obook"/>
    <s v="https://www.twitter.com/obook"/>
    <s v="http://www.facebook.com/obook"/>
    <s v="458d91b7-0aea-189f-018c-98bcf8b6a940"/>
  </r>
  <r>
    <x v="52621"/>
    <s v="pactas.com"/>
    <s v="DEU"/>
    <m/>
    <s v="Frankfurt"/>
    <s v="Frankfurt"/>
    <x v="0"/>
    <s v="Recurring Billing &amp; Subscription Management"/>
    <s v="billing|software"/>
    <x v="2823"/>
    <x v="0"/>
    <n v="2"/>
    <m/>
    <s v="2012-03-01"/>
    <s v="2011-07-01"/>
    <s v="2012-11-01"/>
    <m/>
    <s v="contact@pactas.com"/>
    <s v="49 151 172 553 65"/>
    <s v="https://www.crunchbase.com/organization/pactas-gmbh"/>
    <s v="https://www.twitter.com/pactashq"/>
    <s v="https://www.facebook.com/pactas"/>
    <s v="3ea40283-01ea-dd14-80aa-866947a48234"/>
  </r>
  <r>
    <x v="52622"/>
    <s v="photoup.net"/>
    <s v="USA"/>
    <s v="MI"/>
    <s v="Grand Rapids"/>
    <s v="Grand Rapids"/>
    <x v="0"/>
    <s v="PhotoUp is a digital platform that empowers photographers to grow their businesses through software and socially-responsible BPO services."/>
    <s v="digital media|outsourcing|photography"/>
    <x v="3221"/>
    <x v="6"/>
    <n v="1"/>
    <n v="500000"/>
    <s v="2012-11-15"/>
    <s v="2012-11-01"/>
    <s v="2012-11-01"/>
    <m/>
    <s v="admin@photoup.net"/>
    <s v="'+1 (888) 330-7559"/>
    <s v="https://www.crunchbase.com/organization/photoup"/>
    <s v="https://www.twitter.com/photoupediting"/>
    <s v="https://www.facebook.com/photoupediting"/>
    <s v="1aaef380-3dd8-acc5-0dd8-1f816f0fe91a"/>
  </r>
  <r>
    <x v="52623"/>
    <s v="plainmark.com"/>
    <s v="CAN"/>
    <s v="ON"/>
    <s v="Toronto"/>
    <s v="Richmond Hill"/>
    <x v="0"/>
    <s v="Mobile Apps Risk Assessment Platform"/>
    <s v="mobile|security"/>
    <x v="611"/>
    <x v="0"/>
    <n v="1"/>
    <n v="110000"/>
    <s v="2012-01-01"/>
    <s v="2012-11-01"/>
    <s v="2012-11-01"/>
    <m/>
    <s v="info@plainmark.com"/>
    <s v="'+1 (647) 838-2507"/>
    <s v="https://www.crunchbase.com/organization/plainmark"/>
    <s v="https://www.twitter.com/pmautomation"/>
    <s v="https://www.facebook.com/plainmarkautomation"/>
    <s v="5fde7f3d-6371-169d-96bb-15ffbf58323c"/>
  </r>
  <r>
    <x v="52624"/>
    <m/>
    <s v="PER"/>
    <m/>
    <s v="Lima"/>
    <s v="Lima"/>
    <x v="0"/>
    <s v="Generator business management systems in the cloud"/>
    <s v="small and medium businesses"/>
    <x v="5"/>
    <x v="2"/>
    <n v="1"/>
    <n v="50000"/>
    <m/>
    <s v="2012-11-01"/>
    <s v="2012-11-01"/>
    <m/>
    <m/>
    <m/>
    <s v="https://www.crunchbase.com/organization/planex"/>
    <m/>
    <m/>
    <s v="249223fd-f693-3fca-0e87-4ad18efbb085"/>
  </r>
  <r>
    <x v="52625"/>
    <s v="pocketsunited.com"/>
    <s v="DEU"/>
    <m/>
    <s v="Munich"/>
    <s v="Munich"/>
    <x v="0"/>
    <s v="Pockets United is a social mobile payments app that helps friends split costs in day-to-day activities."/>
    <s v="mobile|nfc|payments|social media"/>
    <x v="6989"/>
    <x v="2"/>
    <n v="2"/>
    <n v="161160"/>
    <s v="2011-04-06"/>
    <s v="2011-02-01"/>
    <s v="2012-11-01"/>
    <m/>
    <s v="info@pocketsunited.com"/>
    <m/>
    <s v="https://www.crunchbase.com/organization/pockets-united"/>
    <s v="https://www.twitter.com/pocketsunited"/>
    <s v="http://www.facebook.com/pocketsunitedhq"/>
    <s v="1c8aaf95-d7f7-5a62-d98f-964f39281430"/>
  </r>
  <r>
    <x v="52626"/>
    <s v="polatis.com"/>
    <s v="USA"/>
    <s v="MA"/>
    <s v="Boston"/>
    <s v="Andover"/>
    <x v="2"/>
    <s v="Polatis is a tech company delivering optical switching solutions for remote fiber-layer provisioning, protection and monitoring."/>
    <s v="information technology|optical communication|web hosting"/>
    <x v="520"/>
    <x v="6"/>
    <n v="6"/>
    <n v="26395861"/>
    <s v="2000-01-01"/>
    <s v="2004-11-11"/>
    <s v="2012-11-01"/>
    <m/>
    <s v="info@polatis.com"/>
    <s v="(178) 127-5508"/>
    <s v="https://www.crunchbase.com/organization/polatis"/>
    <s v="https://www.twitter.com/polatisnetworks"/>
    <m/>
    <s v="23e22f1f-6d3c-9d0b-0970-30b787179c66"/>
  </r>
  <r>
    <x v="52627"/>
    <s v="polisofia.com"/>
    <s v="CHL"/>
    <m/>
    <s v="Santiago"/>
    <s v="Santiago"/>
    <x v="0"/>
    <s v="Polisofia is an online platform that allows users to design challenges that are resolved by the community at large using crowdsourcing."/>
    <s v="crowdsourcing|enterprise software"/>
    <x v="10"/>
    <x v="0"/>
    <n v="3"/>
    <n v="185419"/>
    <s v="2011-09-01"/>
    <s v="2011-10-31"/>
    <s v="2012-11-01"/>
    <m/>
    <s v="mike@polisofia.com"/>
    <n v="5491157636949"/>
    <s v="https://www.crunchbase.com/organization/polisofia"/>
    <s v="https://www.twitter.com/polisofia"/>
    <s v="http://www.facebook.com/polisofia"/>
    <s v="ef71649e-d9b0-df4d-6238-65881b02ad7c"/>
  </r>
  <r>
    <x v="52628"/>
    <s v="postagain.com"/>
    <s v="ARE"/>
    <m/>
    <s v="Dubai"/>
    <s v="Dubai"/>
    <x v="0"/>
    <s v="The future of social TV is now, join PostAgain for free, create online channel, search, chat, Air, stay on Air &amp; view album 360 degree"/>
    <s v="internet|internet of things|tv production"/>
    <x v="561"/>
    <x v="0"/>
    <n v="1"/>
    <n v="600000"/>
    <s v="2012-01-01"/>
    <s v="2012-11-01"/>
    <s v="2012-11-01"/>
    <m/>
    <m/>
    <m/>
    <s v="https://www.crunchbase.com/organization/postagain"/>
    <s v="https://www.twitter.com/postagain_"/>
    <s v="https://www.facebook.com/postagain-914388235308597"/>
    <s v="09aeeed9-56e9-172a-9fb1-eead1ddd9be7"/>
  </r>
  <r>
    <x v="52629"/>
    <s v="prepmatic.com"/>
    <s v="USA"/>
    <s v="RI"/>
    <s v="Providence"/>
    <s v="Providence"/>
    <x v="0"/>
    <s v="Prepmatic helps students prepare for exams by actively engaging the memory, allowing students to easily learn and retain information."/>
    <s v="education"/>
    <x v="38"/>
    <x v="1"/>
    <n v="1"/>
    <n v="240000"/>
    <s v="2011-01-01"/>
    <s v="2012-11-01"/>
    <s v="2012-11-01"/>
    <m/>
    <s v="hi@prepmatic.com"/>
    <s v="'973-495-0109"/>
    <s v="https://www.crunchbase.com/organization/prepmatic"/>
    <s v="https://www.twitter.com/prepmatic"/>
    <s v="http://www.facebook.com/prepmatic"/>
    <s v="a0ca77f6-3219-7417-bd89-c960791a83c6"/>
  </r>
  <r>
    <x v="52630"/>
    <s v="printio.ru"/>
    <s v="RUS"/>
    <m/>
    <s v="Moscow"/>
    <s v="Moscow"/>
    <x v="0"/>
    <s v="Printio.ru is an interactive online store that enables consumers and businesses to create personalized items."/>
    <s v="fashion|information technology|personalization|printing"/>
    <x v="6990"/>
    <x v="0"/>
    <n v="1"/>
    <n v="700000"/>
    <m/>
    <s v="2012-11-01"/>
    <s v="2012-11-01"/>
    <m/>
    <s v="contact@printio.ru"/>
    <s v="'+7 495 504-48-62"/>
    <s v="https://www.crunchbase.com/organization/printio-ru"/>
    <s v="https://www.twitter.com/printio"/>
    <s v="http://www.facebook.com/printio"/>
    <s v="460f8b74-f0f1-dcbf-9eed-85c3b11903de"/>
  </r>
  <r>
    <x v="52631"/>
    <m/>
    <s v="KEN"/>
    <m/>
    <m/>
    <m/>
    <x v="0"/>
    <s v="Project 10K is a charity organization focused on building schools in developing communities of Kenya."/>
    <s v="charity|education|underserved children"/>
    <x v="38"/>
    <x v="2"/>
    <n v="1"/>
    <n v="450000"/>
    <m/>
    <s v="2012-11-01"/>
    <s v="2012-11-01"/>
    <m/>
    <m/>
    <m/>
    <s v="https://www.crunchbase.com/organization/project-10k"/>
    <m/>
    <m/>
    <s v="2f7b2906-f9c3-60e1-c833-5f6ac64d997d"/>
  </r>
  <r>
    <x v="52632"/>
    <s v="pugpharm.com"/>
    <s v="CAN"/>
    <s v="BC"/>
    <s v="Vancouver"/>
    <s v="Vancouver"/>
    <x v="0"/>
    <s v="Pug Pharm Productions develops Picnic™ Customer Engagement Engine which is a platform designed to create community culture through gameplay."/>
    <s v="communities|gamification|loyalty programs|software"/>
    <x v="6991"/>
    <x v="0"/>
    <n v="1"/>
    <n v="1000000"/>
    <s v="2008-10-29"/>
    <s v="2012-11-01"/>
    <s v="2012-11-01"/>
    <m/>
    <s v="info@pugpharm.com"/>
    <s v="'778-689-7838"/>
    <s v="https://www.crunchbase.com/organization/pug-pharm"/>
    <s v="https://www.twitter.com/pugpharm"/>
    <m/>
    <s v="af2dd433-01e2-1ff6-24b2-79552dbd369e"/>
  </r>
  <r>
    <x v="52633"/>
    <s v="quickcue.com"/>
    <s v="USA"/>
    <s v="TN"/>
    <s v="Chattanooga"/>
    <s v="Chattanooga"/>
    <x v="2"/>
    <s v="Quickcue helps restaurants deliver exceptional hospitality to guests on their visits through an iPad-based platform."/>
    <s v="software"/>
    <x v="10"/>
    <x v="2"/>
    <n v="1"/>
    <n v="1800000"/>
    <s v="2011-01-01"/>
    <s v="2012-11-01"/>
    <s v="2012-11-01"/>
    <m/>
    <s v="info@quickcue.com"/>
    <m/>
    <s v="https://www.crunchbase.com/organization/quickcue"/>
    <s v="https://www.twitter.com/quickcue"/>
    <m/>
    <s v="75d41092-0dfc-8d98-1cb4-5c35f5231bbf"/>
  </r>
  <r>
    <x v="52634"/>
    <s v="quitt.ch"/>
    <s v="CHE"/>
    <m/>
    <s v="Zurich"/>
    <s v="Zürich"/>
    <x v="0"/>
    <s v="quitt.ch – one partner for everything"/>
    <s v="human resources|recruiting"/>
    <x v="407"/>
    <x v="2"/>
    <n v="1"/>
    <n v="644016"/>
    <s v="2010-01-01"/>
    <s v="2012-11-01"/>
    <s v="2012-11-01"/>
    <m/>
    <s v="support@quitt.ch"/>
    <s v="'+41 44 515 21 02"/>
    <s v="https://www.crunchbase.com/organization/quitt-ch"/>
    <s v="https://www.twitter.com/quittch"/>
    <s v="http://www.facebook.com/quitt.ch"/>
    <s v="e9dccf88-ecbc-86b0-a7e6-f7ebb548f565"/>
  </r>
  <r>
    <x v="52635"/>
    <s v="rabbittvgo.com"/>
    <s v="USA"/>
    <s v="NJ"/>
    <s v="Newark"/>
    <s v="Fairfield"/>
    <x v="0"/>
    <s v="Rabbit TV is a web-based guide providing information on TV shows, movies, live shows, and other events available online."/>
    <s v="digital media|electronics|internet|web development"/>
    <x v="6992"/>
    <x v="2"/>
    <n v="1"/>
    <n v="1000000"/>
    <s v="2013-01-01"/>
    <s v="2012-11-01"/>
    <s v="2012-11-01"/>
    <m/>
    <s v="pr@freecast.com"/>
    <m/>
    <s v="https://www.crunchbase.com/organization/rabbit-tv"/>
    <s v="https://www.twitter.com/rabbittvnow"/>
    <s v="http://www.facebook.com/rabbittv"/>
    <s v="36b6b8ba-c1fc-528b-3cf0-e9d0ef6d6429"/>
  </r>
  <r>
    <x v="52636"/>
    <m/>
    <s v="USA"/>
    <s v="TN"/>
    <s v="Nashville"/>
    <s v="Nashville"/>
    <x v="0"/>
    <s v="RediMetrics (TexterMG)"/>
    <m/>
    <x v="5"/>
    <x v="2"/>
    <n v="1"/>
    <n v="80000"/>
    <m/>
    <s v="2012-11-01"/>
    <s v="2012-11-01"/>
    <m/>
    <m/>
    <m/>
    <s v="https://www.crunchbase.com/organization/redimetrics"/>
    <m/>
    <m/>
    <s v="446e4a68-0be3-e675-9ca5-45284345bd87"/>
  </r>
  <r>
    <x v="52637"/>
    <s v="reocar.com"/>
    <s v="CHN"/>
    <m/>
    <s v="Guangzhou"/>
    <s v="Guangzhou"/>
    <x v="0"/>
    <s v="Reocar is a Chinese car rental service company that operates with an advanced e-commerce platform and GPS."/>
    <s v="e-commerce|transportation"/>
    <x v="193"/>
    <x v="2"/>
    <n v="2"/>
    <n v="100000000"/>
    <m/>
    <s v="2011-08-01"/>
    <s v="2012-11-01"/>
    <m/>
    <m/>
    <m/>
    <s v="https://www.crunchbase.com/organization/reocar"/>
    <m/>
    <m/>
    <s v="529c947a-2a00-4686-d476-3b65ea70af59"/>
  </r>
  <r>
    <x v="52638"/>
    <s v="resermap.com"/>
    <s v="ARG"/>
    <m/>
    <s v="Buenos Aires"/>
    <s v="Buenos Aires"/>
    <x v="0"/>
    <s v="Resermap is an online restaurant reservation company based in Latin America."/>
    <s v="internet|restaurants|software"/>
    <x v="2026"/>
    <x v="2"/>
    <n v="4"/>
    <n v="322068"/>
    <s v="2010-11-01"/>
    <s v="2010-11-01"/>
    <s v="2012-11-01"/>
    <m/>
    <s v="info@resermap.com"/>
    <m/>
    <s v="https://www.crunchbase.com/organization/resermap"/>
    <s v="https://www.twitter.com/resermap"/>
    <s v="http://www.facebook.com/resermap"/>
    <s v="162fe879-5d3f-2ec0-7f9a-2c02227168c8"/>
  </r>
  <r>
    <x v="52639"/>
    <s v="resolvebio.com"/>
    <s v="USA"/>
    <s v="WA"/>
    <s v="Seattle"/>
    <s v="Kirkland"/>
    <x v="0"/>
    <s v="Resolve Therapeutics is focused on developing a novel approach to the treatment of Systemic Lupus Erythematosus (SLE)."/>
    <s v="biotechnology"/>
    <x v="36"/>
    <x v="1"/>
    <n v="3"/>
    <n v="8883334"/>
    <s v="2010-01-01"/>
    <s v="2011-05-17"/>
    <s v="2012-11-01"/>
    <m/>
    <m/>
    <s v="'425-576-4100"/>
    <s v="https://www.crunchbase.com/organization/resolve-therapeutics"/>
    <s v="https://www.twitter.com/jimposada"/>
    <s v="http://www.facebook.com/resolvebio"/>
    <s v="a28e9b38-cd3a-9ddd-dc00-b305b96124f1"/>
  </r>
  <r>
    <x v="52640"/>
    <s v="rewardable.com"/>
    <s v="USA"/>
    <s v="NY"/>
    <s v="New York City"/>
    <s v="New York"/>
    <x v="0"/>
    <s v="Rewardable offers an application that enables its users to earn rewards through completion of brand audit tasks."/>
    <s v="crowdsourcing|mobile"/>
    <x v="15"/>
    <x v="2"/>
    <n v="1"/>
    <m/>
    <s v="2012-11-01"/>
    <s v="2012-11-01"/>
    <s v="2012-11-01"/>
    <m/>
    <s v="social@rewardable.me"/>
    <m/>
    <s v="https://www.crunchbase.com/organization/rewardable"/>
    <s v="https://www.twitter.com/rewardableapp"/>
    <m/>
    <s v="8ddc5361-126f-d6d8-59cd-65590941176d"/>
  </r>
  <r>
    <x v="52641"/>
    <s v="roypi.com"/>
    <s v="PER"/>
    <m/>
    <s v="Lima"/>
    <s v="Lima"/>
    <x v="0"/>
    <s v="Royal Pioneers is a global sourcing platform that connects verified retailers with verified global suppliers."/>
    <s v="b2b|e-commerce|software"/>
    <x v="141"/>
    <x v="0"/>
    <n v="1"/>
    <n v="250000"/>
    <s v="2012-07-01"/>
    <s v="2012-11-01"/>
    <s v="2012-11-01"/>
    <m/>
    <s v="contact@roypio.com"/>
    <s v="'212-203-7605"/>
    <s v="https://www.crunchbase.com/organization/royal-pioneers"/>
    <s v="https://www.twitter.com/royalpioneers"/>
    <s v="http://www.facebook.com/royalpioneers001"/>
    <s v="b1db01ba-677c-54dc-49bc-7bef7b87fa8b"/>
  </r>
  <r>
    <x v="52642"/>
    <s v="scalegrid.net"/>
    <s v="USA"/>
    <s v="WA"/>
    <s v="Seattle"/>
    <s v="Bellevue"/>
    <x v="0"/>
    <s v="ScaleGrid is a management solution for NoSQL and SQL databases on private and public clouds."/>
    <s v="big data|cloud computing|software"/>
    <x v="43"/>
    <x v="0"/>
    <n v="1"/>
    <m/>
    <s v="2012-01-01"/>
    <s v="2012-11-01"/>
    <s v="2012-11-01"/>
    <m/>
    <s v="info@scalegrid.net"/>
    <s v="'425-460-4917"/>
    <s v="https://www.crunchbase.com/organization/scalegrid"/>
    <s v="https://www.twitter.com/scale_grid"/>
    <m/>
    <s v="486d4aa7-6cf8-0bc3-dcfd-68244d68f65b"/>
  </r>
  <r>
    <x v="52643"/>
    <s v="scards.com"/>
    <m/>
    <m/>
    <m/>
    <m/>
    <x v="0"/>
    <s v="Scards is an online global printing service provider of business cards, flyers, brochures, notebooks, posters, and more."/>
    <s v="cloud computing|e-commerce|mobile|printing"/>
    <x v="6993"/>
    <x v="0"/>
    <n v="1"/>
    <n v="150000"/>
    <s v="2012-11-17"/>
    <s v="2012-11-01"/>
    <s v="2012-11-01"/>
    <m/>
    <s v="info@scards.com"/>
    <n v="38138754754"/>
    <s v="https://www.crunchbase.com/organization/scards"/>
    <s v="https://www.twitter.com/scardsone"/>
    <m/>
    <s v="d6ae548d-5aae-86e1-8ca5-e8cce9a460a3"/>
  </r>
  <r>
    <x v="52644"/>
    <s v="secondhome.ca"/>
    <s v="CAN"/>
    <s v="ON"/>
    <s v="Toronto"/>
    <s v="Toronto"/>
    <x v="0"/>
    <s v="SecondHome offers an online platform for users to connect with rental home owners, book travel dates, and pay for accomodation in Canada."/>
    <s v="travel"/>
    <x v="22"/>
    <x v="2"/>
    <n v="1"/>
    <n v="600000"/>
    <s v="2012-01-01"/>
    <s v="2012-11-01"/>
    <s v="2012-11-01"/>
    <m/>
    <s v="hello@secondhome.ca"/>
    <m/>
    <s v="https://www.crunchbase.com/organization/secondhome"/>
    <m/>
    <m/>
    <s v="f831cd8f-82cd-7441-a2f3-b3d5fb186d52"/>
  </r>
  <r>
    <x v="52645"/>
    <s v="semtronicsmicrosystems.com"/>
    <s v="IND"/>
    <m/>
    <s v="Bangalore"/>
    <s v="Bengaluru"/>
    <x v="0"/>
    <s v="Semtronics Micro Systems is an IC and IC based power system design and manufacturing company."/>
    <s v="manufacturing"/>
    <x v="41"/>
    <x v="2"/>
    <n v="1"/>
    <n v="654878"/>
    <s v="2010-01-01"/>
    <s v="2012-11-01"/>
    <s v="2012-11-01"/>
    <m/>
    <s v="info@semtronicsmicrosystems.com"/>
    <s v="91 80 4124 2093"/>
    <s v="https://www.crunchbase.com/organization/semtronics-microsystems"/>
    <m/>
    <m/>
    <s v="6e49f556-d7c6-34ae-8c61-2823f9ec3f94"/>
  </r>
  <r>
    <x v="52646"/>
    <s v="sevacoffee.com"/>
    <s v="USA"/>
    <s v="CA"/>
    <s v="SF Bay Area"/>
    <s v="San Francisco"/>
    <x v="0"/>
    <s v="Seva Coffee offers a coffee machine that roasts, grinds, and brews coffee to individual taste."/>
    <s v="software"/>
    <x v="10"/>
    <x v="1"/>
    <n v="1"/>
    <n v="28000"/>
    <m/>
    <s v="2012-11-01"/>
    <s v="2012-11-01"/>
    <m/>
    <s v="info@sevacoffee.com"/>
    <m/>
    <s v="https://www.crunchbase.com/organization/seva-coffee"/>
    <m/>
    <m/>
    <s v="41b99c38-b0d2-e44c-d632-fb547ffd9330"/>
  </r>
  <r>
    <x v="52647"/>
    <s v="shop2.com"/>
    <s v="AUS"/>
    <m/>
    <s v="Sydney"/>
    <s v="Kensington"/>
    <x v="0"/>
    <s v="Shop2 is an online magazine website where businesses can create web based magazines for their retail products."/>
    <s v="e-commerce|ios|mobile|news|shopping"/>
    <x v="6981"/>
    <x v="1"/>
    <n v="1"/>
    <m/>
    <s v="2011-08-22"/>
    <s v="2012-11-01"/>
    <s v="2012-11-01"/>
    <m/>
    <s v="hello@shop2.com"/>
    <n v="61415882430"/>
    <s v="https://www.crunchbase.com/organization/shop2"/>
    <s v="https://www.twitter.com/shop2"/>
    <s v="http://www.facebook.com/issueapp"/>
    <s v="fa3e5cfe-b911-c3e4-6bb9-292cf2fb6057"/>
  </r>
  <r>
    <x v="52648"/>
    <s v="shuttlecloud.com"/>
    <s v="USA"/>
    <s v="IL"/>
    <s v="Chicago"/>
    <s v="Chicago"/>
    <x v="0"/>
    <s v="ShuttleCloud is an API that allows developers to import address books from hundreds of email providers."/>
    <s v="developer apis|enterprise software"/>
    <x v="10"/>
    <x v="0"/>
    <n v="3"/>
    <n v="1048000"/>
    <s v="2010-05-01"/>
    <s v="2011-01-01"/>
    <s v="2012-11-01"/>
    <m/>
    <s v="info@shuttlecloud.com"/>
    <s v="'888-396-4522"/>
    <s v="https://www.crunchbase.com/organization/shuttlecloud"/>
    <s v="https://www.twitter.com/shuttlecloud"/>
    <s v="http://www.facebook.com/shuttlecloud"/>
    <s v="a65cc093-1814-f6c4-79c7-170893f1d0a5"/>
  </r>
  <r>
    <x v="52649"/>
    <s v="sincropool.com"/>
    <s v="ARG"/>
    <m/>
    <s v="Buenos Aires"/>
    <s v="Buenos Aires"/>
    <x v="0"/>
    <s v="Carpooling for trustworthy communities"/>
    <s v="file sharing|software"/>
    <x v="10"/>
    <x v="1"/>
    <n v="1"/>
    <n v="50000"/>
    <s v="2012-05-01"/>
    <s v="2012-11-01"/>
    <s v="2012-11-01"/>
    <m/>
    <s v="lucas@sincropool.com"/>
    <s v="'+54 11 6140-9060"/>
    <s v="https://www.crunchbase.com/organization/sincropool"/>
    <s v="https://www.twitter.com/sincropool"/>
    <s v="http://www.facebook.com/sincropool"/>
    <s v="afd85712-f554-a110-45df-0cfd868bb8ee"/>
  </r>
  <r>
    <x v="52650"/>
    <s v="socat.co.kr"/>
    <s v="KOR"/>
    <m/>
    <s v="Seoul"/>
    <s v="Seoul"/>
    <x v="0"/>
    <s v="SoCAT is a technology-based web platform that provides businesses and individuals with social network curation services for fashion."/>
    <s v="fashion"/>
    <x v="350"/>
    <x v="2"/>
    <n v="1"/>
    <m/>
    <s v="2004-04-01"/>
    <s v="2012-11-01"/>
    <s v="2012-11-01"/>
    <m/>
    <s v="ceo@socat.co.kr"/>
    <s v="'070-8275-0380"/>
    <s v="https://www.crunchbase.com/organization/socat"/>
    <m/>
    <m/>
    <s v="d3e80c13-be40-752f-33a2-9fdb78f36f2f"/>
  </r>
  <r>
    <x v="52651"/>
    <s v="speakphone.ru"/>
    <s v="CZE"/>
    <m/>
    <s v="CZE - Other"/>
    <s v="Petersburg"/>
    <x v="0"/>
    <s v="SpeakPhone allows to join all the domophones across Russia in a single network"/>
    <s v="information services|telecommunications"/>
    <x v="181"/>
    <x v="2"/>
    <n v="2"/>
    <n v="253000"/>
    <m/>
    <s v="2012-07-01"/>
    <s v="2012-11-01"/>
    <m/>
    <m/>
    <s v="7 911 008 3020"/>
    <s v="https://www.crunchbase.com/organization/speakphone"/>
    <m/>
    <m/>
    <s v="1a0ff0d8-89b8-bbfd-e6a8-35043d8534d3"/>
  </r>
  <r>
    <x v="52652"/>
    <s v="stratasan.com"/>
    <s v="USA"/>
    <s v="TN"/>
    <s v="Nashville"/>
    <s v="Nashville"/>
    <x v="0"/>
    <s v="Stratasan provides software suites and related services to healthcare systems, helping the users make decisions maximizing their growth."/>
    <s v="analytics|big data|cloud computing|data visualization|software"/>
    <x v="169"/>
    <x v="0"/>
    <n v="2"/>
    <n v="1231756"/>
    <s v="2010-09-01"/>
    <s v="2012-09-01"/>
    <s v="2012-11-01"/>
    <m/>
    <s v="info@stratasan.com"/>
    <s v="(615)434-4144"/>
    <s v="https://www.crunchbase.com/organization/stratasan"/>
    <s v="https://www.twitter.com/stratasan"/>
    <s v="https://www.facebook.com/stratasan/"/>
    <s v="0f39e94a-3b04-a80b-fdd8-0503797ab53e"/>
  </r>
  <r>
    <x v="52653"/>
    <s v="swingbyswing.com"/>
    <s v="USA"/>
    <s v="CA"/>
    <s v="SF Bay Area"/>
    <s v="Palo Alto"/>
    <x v="2"/>
    <s v="The most widely used mobile app on the golf course."/>
    <s v="mobile"/>
    <x v="15"/>
    <x v="0"/>
    <n v="1"/>
    <m/>
    <s v="2012-01-01"/>
    <s v="2012-11-01"/>
    <s v="2012-11-01"/>
    <m/>
    <s v="contact@swingbyswing.com"/>
    <s v="'310-922-8023"/>
    <s v="https://www.crunchbase.com/organization/swing-by-swing"/>
    <s v="https://www.twitter.com/swingbyswing"/>
    <s v="http://www.facebook.com/swingbyswing"/>
    <s v="722bfa56-d06b-be9c-2117-6e184f80331a"/>
  </r>
  <r>
    <x v="52654"/>
    <s v="swipbox.com"/>
    <s v="DNK"/>
    <m/>
    <s v="DNK - Other"/>
    <s v="Hornsyld"/>
    <x v="0"/>
    <s v="SwipBox revolutionizes package freight in Denmark."/>
    <m/>
    <x v="5"/>
    <x v="0"/>
    <n v="1"/>
    <m/>
    <s v="2012-01-01"/>
    <s v="2012-11-01"/>
    <s v="2012-11-01"/>
    <m/>
    <m/>
    <s v="'+45 73 43 65 01"/>
    <s v="https://www.crunchbase.com/organization/swipbox"/>
    <s v="https://www.twitter.com/swipbox"/>
    <s v="http://www.facebook.com/swipbox"/>
    <s v="3ce7ed9d-a23b-84b7-e539-04c34921c431"/>
  </r>
  <r>
    <x v="52655"/>
    <s v="teamo.ru"/>
    <s v="RUS"/>
    <m/>
    <s v="Moscow"/>
    <s v="Moscow"/>
    <x v="0"/>
    <s v="Teamo is a Russia-based online dating website that helps its users match Russian speaking single adults around the world."/>
    <s v="curated web"/>
    <x v="28"/>
    <x v="2"/>
    <n v="2"/>
    <n v="2300000"/>
    <s v="2011-01-01"/>
    <s v="2012-03-01"/>
    <s v="2012-11-01"/>
    <m/>
    <m/>
    <m/>
    <s v="https://www.crunchbase.com/organization/teamo-ru"/>
    <s v="https://www.twitter.com/teamo_ru"/>
    <s v="http://www.facebook.com/pages/%d0%a2%d0%b5%d0%b0%d0%bc%d0%be/329"/>
    <s v="9ae8b622-158d-7d5e-1670-133c70dca506"/>
  </r>
  <r>
    <x v="52656"/>
    <s v="teensandtoddlers.org"/>
    <s v="GBR"/>
    <m/>
    <s v="London"/>
    <s v="London"/>
    <x v="0"/>
    <s v="Inspiring young people to achieve the skills, qualifications and self belief they need to succeed in education, at work and in life."/>
    <s v="non profit"/>
    <x v="5"/>
    <x v="0"/>
    <n v="1"/>
    <m/>
    <s v="2001-01-01"/>
    <s v="2012-11-01"/>
    <s v="2012-11-01"/>
    <m/>
    <s v="info@teensandtoddlers.org.uk"/>
    <n v="2070896180"/>
    <s v="https://www.crunchbase.com/organization/teens-toddlers"/>
    <s v="https://www.twitter.com/teensandtodds"/>
    <s v="https://www.facebook.com/pages/teens-and-toddlers/78858860185"/>
    <s v="501edbb1-4c65-7d82-8258-f38e2ff0b9e5"/>
  </r>
  <r>
    <x v="52657"/>
    <s v="testif.com"/>
    <s v="ESP"/>
    <m/>
    <s v="Barcelona"/>
    <s v="Barcelona"/>
    <x v="0"/>
    <s v="Testif is knowledge assessment software that allows users to create interactive online exams."/>
    <s v="education|enterprise software|open source|recruiting|saas|skill assessment|test and measurement"/>
    <x v="1802"/>
    <x v="1"/>
    <n v="2"/>
    <n v="64874"/>
    <s v="2012-06-01"/>
    <s v="2012-11-01"/>
    <s v="2012-11-01"/>
    <m/>
    <s v="crunchbase@testif.com"/>
    <s v="'+34 675 119 888"/>
    <s v="https://www.crunchbase.com/organization/testif"/>
    <s v="https://www.twitter.com/testifapp"/>
    <m/>
    <s v="15d4e9a3-0d6c-3585-ccf9-b68779f19850"/>
  </r>
  <r>
    <x v="52658"/>
    <s v="tillerllc.com"/>
    <s v="USA"/>
    <s v="NY"/>
    <s v="New York City"/>
    <s v="New York"/>
    <x v="0"/>
    <s v="Tiller develops strategic marketing platforms for corporations and non-profits that align their expertise with a critical customer need"/>
    <s v="customer service|non profit|social media management"/>
    <x v="158"/>
    <x v="0"/>
    <n v="1"/>
    <m/>
    <s v="2003-01-01"/>
    <s v="2012-11-01"/>
    <s v="2012-11-01"/>
    <m/>
    <s v="Info@tillerllc.com"/>
    <n v="2123588515"/>
    <s v="https://www.crunchbase.com/organization/tiller"/>
    <s v="https://www.twitter.com/causecomments"/>
    <s v="http://www.facebook.com/pages/tiller-llc-advocacy-marketing-rese"/>
    <s v="8abcabc2-f99b-aa67-51c0-4873b1646a7a"/>
  </r>
  <r>
    <x v="52659"/>
    <s v="tokutek.com"/>
    <s v="USA"/>
    <s v="MA"/>
    <s v="Boston"/>
    <s v="Lexington"/>
    <x v="2"/>
    <s v="Tokutek transforms the way data is stored and retrieved, and improves the performance of databases and file systems."/>
    <s v="enterprise software"/>
    <x v="10"/>
    <x v="6"/>
    <n v="3"/>
    <n v="4800000"/>
    <s v="2006-01-01"/>
    <s v="2010-08-20"/>
    <s v="2012-11-01"/>
    <m/>
    <s v="contact@tokutek.com"/>
    <n v="7818638783"/>
    <s v="https://www.crunchbase.com/organization/tokutek"/>
    <s v="https://www.twitter.com/tokutek"/>
    <s v="http://www.facebook.com/tokutek"/>
    <s v="b1983dbc-ec91-5868-598f-b59649c4b870"/>
  </r>
  <r>
    <x v="52660"/>
    <s v="trakgo.com"/>
    <s v="BRA"/>
    <m/>
    <s v="Sao Paulo"/>
    <s v="São Paulo"/>
    <x v="3"/>
    <s v="Trak is the way to pay for buyers to avoid lines and sellers to get paid."/>
    <s v="accounting|credit cards|mobile|mobile payments"/>
    <x v="5341"/>
    <x v="1"/>
    <n v="1"/>
    <m/>
    <s v="2012-05-05"/>
    <s v="2012-11-01"/>
    <s v="2012-11-01"/>
    <s v="2013-12-01"/>
    <s v="kwhite@trakgo.com"/>
    <m/>
    <s v="https://www.crunchbase.com/organization/trak"/>
    <s v="https://www.twitter.com/trakpay"/>
    <s v="https://www.facebook.com/111045588963552"/>
    <s v="47bb062e-6087-281c-a7c2-76920794a79e"/>
  </r>
  <r>
    <x v="52661"/>
    <s v="tryolabs.com"/>
    <s v="URY"/>
    <m/>
    <s v="Montevideo"/>
    <s v="Montevideo"/>
    <x v="0"/>
    <s v="Tryolabs mission is to help startups build amazing products using Machine Learning &amp; AI components."/>
    <s v="artificial intelligence|developer tools|machine learning|natural language processing|software"/>
    <x v="64"/>
    <x v="0"/>
    <n v="1"/>
    <m/>
    <s v="2010-09-01"/>
    <s v="2012-11-01"/>
    <s v="2012-11-01"/>
    <m/>
    <s v="hello@tryolabs.com"/>
    <m/>
    <s v="https://www.crunchbase.com/organization/tryolabs"/>
    <s v="https://www.twitter.com/tryolabs"/>
    <s v="http://www.facebook.com/tryolabs"/>
    <s v="5f7608f5-3870-1319-76ff-d6905d8c37d5"/>
  </r>
  <r>
    <x v="52662"/>
    <s v="tuolar.com"/>
    <s v="CHN"/>
    <m/>
    <s v="Shanghai"/>
    <s v="Shanghai"/>
    <x v="0"/>
    <s v="Tuolar.com is an online interactive platform for shopping enthusiasts to find facts about beauty and fashion."/>
    <s v="e-commerce"/>
    <x v="63"/>
    <x v="1"/>
    <n v="1"/>
    <n v="1602564"/>
    <s v="2011-01-01"/>
    <s v="2012-11-01"/>
    <s v="2012-11-01"/>
    <m/>
    <m/>
    <s v="86 21 6087 1702"/>
    <s v="https://www.crunchbase.com/organization/tuolar-com"/>
    <m/>
    <m/>
    <s v="31e1d7a6-ad37-f5d2-ff31-a64f8e5e8b41"/>
  </r>
  <r>
    <x v="52663"/>
    <m/>
    <s v="USA"/>
    <s v="TN"/>
    <s v="Nashville"/>
    <s v="Nashville"/>
    <x v="0"/>
    <s v="Ui Link"/>
    <m/>
    <x v="5"/>
    <x v="2"/>
    <n v="1"/>
    <n v="800000"/>
    <m/>
    <s v="2012-11-01"/>
    <s v="2012-11-01"/>
    <m/>
    <m/>
    <m/>
    <s v="https://www.crunchbase.com/organization/ui-link"/>
    <m/>
    <m/>
    <s v="022fcc92-f7b2-f25d-8563-522fb471fcf4"/>
  </r>
  <r>
    <x v="52664"/>
    <s v="u-planner.com"/>
    <s v="CHL"/>
    <m/>
    <s v="Santiago"/>
    <s v="Santiago"/>
    <x v="0"/>
    <s v="U-Planner is a strategic tool that enables continuous improvement in competitiveness and prestige."/>
    <s v="education|higher education|secondary education"/>
    <x v="38"/>
    <x v="0"/>
    <n v="2"/>
    <n v="129222"/>
    <s v="2012-01-01"/>
    <s v="2012-06-01"/>
    <s v="2012-11-01"/>
    <m/>
    <m/>
    <m/>
    <s v="https://www.crunchbase.com/organization/u-planner-com"/>
    <s v="https://www.twitter.com/u_planner"/>
    <s v="http://www.facebook.com/pages/u-planner/225750520837228"/>
    <s v="81270604-9a52-c77d-42f8-99bdaa47501f"/>
  </r>
  <r>
    <x v="52665"/>
    <s v="useum.org"/>
    <s v="GBR"/>
    <m/>
    <s v="London"/>
    <s v="London"/>
    <x v="0"/>
    <s v="USEUM,World's Art Museum that brings art museums ,artists &amp; art lovers in a meritocratic spectacle,defining values of the Market to emerge."/>
    <s v="art|e-commerce|mobile|social media"/>
    <x v="4724"/>
    <x v="0"/>
    <n v="1"/>
    <n v="177139"/>
    <s v="2012-02-23"/>
    <s v="2012-11-01"/>
    <s v="2012-11-01"/>
    <m/>
    <s v="hi@useum.org"/>
    <m/>
    <s v="https://www.crunchbase.com/organization/useum"/>
    <s v="https://www.twitter.com/useum_org"/>
    <s v="http://www.facebook.com/useum.org"/>
    <s v="5a5b0d1a-5ca8-ce4d-19f8-6be9ba6f180f"/>
  </r>
  <r>
    <x v="52666"/>
    <s v="validroid.com"/>
    <s v="CAN"/>
    <s v="ON"/>
    <s v="Toronto"/>
    <s v="Toronto"/>
    <x v="0"/>
    <s v="&quot;Validroid offers a platform to defend and detect against mobile app security threats and vulnerabilities.&quot;"/>
    <s v="mobile|security"/>
    <x v="611"/>
    <x v="0"/>
    <n v="2"/>
    <n v="210000"/>
    <s v="2012-08-12"/>
    <s v="2012-10-03"/>
    <s v="2012-11-01"/>
    <m/>
    <s v="info@validroid.com"/>
    <s v="'+1-647-838-2507"/>
    <s v="https://www.crunchbase.com/organization/validroid"/>
    <m/>
    <m/>
    <s v="ee7a2236-4923-2a77-cee6-1dc13f6b72c6"/>
  </r>
  <r>
    <x v="52667"/>
    <s v="varsityoptics.com"/>
    <s v="USA"/>
    <s v="TN"/>
    <s v="Nashville"/>
    <s v="Nashville"/>
    <x v="0"/>
    <s v="Varsity Optics is an eyewear company based in Nashville, Tennessee."/>
    <s v="eyewear"/>
    <x v="366"/>
    <x v="2"/>
    <n v="1"/>
    <n v="10000"/>
    <m/>
    <s v="2012-11-01"/>
    <s v="2012-11-01"/>
    <m/>
    <s v="info@varsityoptics.com"/>
    <s v="(239)249-9749"/>
    <s v="https://www.crunchbase.com/organization/varsity-optics"/>
    <m/>
    <m/>
    <s v="049eeb9d-8b3b-b8bc-e59e-42256477278a"/>
  </r>
  <r>
    <x v="52668"/>
    <m/>
    <m/>
    <m/>
    <m/>
    <m/>
    <x v="0"/>
    <s v="HTML5-based game and networking engine"/>
    <m/>
    <x v="5"/>
    <x v="2"/>
    <n v="1"/>
    <m/>
    <m/>
    <s v="2012-11-01"/>
    <s v="2012-11-01"/>
    <m/>
    <m/>
    <m/>
    <s v="https://www.crunchbase.com/organization/vertigo"/>
    <m/>
    <m/>
    <s v="da719cdf-0b20-b551-c826-305466df5f44"/>
  </r>
  <r>
    <x v="52669"/>
    <s v="viropan.com"/>
    <s v="USA"/>
    <s v="UT"/>
    <s v="Salt Lake City"/>
    <s v="North Salt Lake"/>
    <x v="0"/>
    <s v="ViroPan"/>
    <m/>
    <x v="5"/>
    <x v="1"/>
    <n v="1"/>
    <m/>
    <m/>
    <s v="2012-11-01"/>
    <s v="2012-11-01"/>
    <m/>
    <m/>
    <s v="'801-550-9956"/>
    <s v="https://www.crunchbase.com/organization/viropan"/>
    <m/>
    <m/>
    <s v="839e1686-7bb8-4e1e-bf30-2e4a30fd4214"/>
  </r>
  <r>
    <x v="52670"/>
    <s v="vumedi.com"/>
    <s v="USA"/>
    <s v="CA"/>
    <s v="SF Bay Area"/>
    <s v="San Francisco"/>
    <x v="0"/>
    <s v="VuMedi is a video-sharing website for surgeons in the orthopedic, cardiovascular, neurosurgery, and radiology sectors."/>
    <s v="edtech|education|health care|medical|video"/>
    <x v="6994"/>
    <x v="1"/>
    <n v="1"/>
    <n v="2000000"/>
    <s v="2009-01-01"/>
    <s v="2012-11-01"/>
    <s v="2012-11-01"/>
    <m/>
    <s v="contact@vumedi.com"/>
    <s v="'303-534-5503"/>
    <s v="https://www.crunchbase.com/organization/vumedi"/>
    <s v="https://www.twitter.com/vumedi"/>
    <m/>
    <s v="74fb180a-a210-1801-62a5-ca647b35fb85"/>
  </r>
  <r>
    <x v="52671"/>
    <s v="wasteventures.org"/>
    <s v="USA"/>
    <s v="CA"/>
    <s v="SF Bay Area"/>
    <s v="San Francisco"/>
    <x v="0"/>
    <s v="We are building a waste management system which is financially viable, environmentally sustainable and socially inclusive."/>
    <s v="recycling|venture capital"/>
    <x v="380"/>
    <x v="1"/>
    <n v="1"/>
    <m/>
    <s v="2010-01-01"/>
    <s v="2012-11-01"/>
    <s v="2012-11-01"/>
    <m/>
    <s v="admin@wasteventures.org"/>
    <n v="112182092783"/>
    <s v="https://www.crunchbase.com/organization/waste-ventures"/>
    <s v="https://www.twitter.com/wasteventures"/>
    <s v="http://www.facebook.com/wasteventures/info"/>
    <s v="0460d292-16fd-0295-11d3-bca1e00d9b02"/>
  </r>
  <r>
    <x v="52672"/>
    <s v="whimseybox.com"/>
    <s v="USA"/>
    <s v="CO"/>
    <s v="Denver"/>
    <s v="Boulder"/>
    <x v="0"/>
    <s v="Whimseybox is an e-commerce platform providing handmade products and crafts."/>
    <s v="art|diy|e-commerce"/>
    <x v="4918"/>
    <x v="1"/>
    <n v="2"/>
    <n v="75000"/>
    <s v="2011-12-01"/>
    <s v="2012-06-01"/>
    <s v="2012-11-01"/>
    <m/>
    <s v="customerservice@whimseybox.com"/>
    <s v="'713-581-0122"/>
    <s v="https://www.crunchbase.com/organization/whimseybox"/>
    <s v="https://www.twitter.com/whimseybox"/>
    <s v="https://www.facebook.com/whimseybox"/>
    <s v="b0a2cbc2-7039-3213-13c7-63c7202b1acb"/>
  </r>
  <r>
    <x v="52673"/>
    <s v="winenice.com"/>
    <s v="CHN"/>
    <m/>
    <m/>
    <m/>
    <x v="0"/>
    <s v="WineNice is an e-commerce website offering imported wines."/>
    <s v="e-commerce|retail|shopping"/>
    <x v="63"/>
    <x v="1"/>
    <n v="2"/>
    <n v="28564825"/>
    <s v="2008-01-01"/>
    <s v="2011-09-01"/>
    <s v="2012-11-01"/>
    <m/>
    <m/>
    <s v="86 40 0600 8009"/>
    <s v="https://www.crunchbase.com/organization/winenice"/>
    <m/>
    <m/>
    <s v="5ec24d66-2ce3-d0f2-14e8-e54e7c2425e9"/>
  </r>
  <r>
    <x v="52674"/>
    <s v="ifortzone.com"/>
    <s v="CHN"/>
    <m/>
    <s v="Shanghai"/>
    <s v="Shanghai"/>
    <x v="0"/>
    <s v="Xiao Fu financial accounting is a finance management app for mobile credit card management and more,"/>
    <s v="finance|mobile|software"/>
    <x v="3603"/>
    <x v="1"/>
    <n v="1"/>
    <m/>
    <m/>
    <s v="2012-11-01"/>
    <s v="2012-11-01"/>
    <m/>
    <s v="support@ifortzone.com"/>
    <m/>
    <s v="https://www.crunchbase.com/organization/xiao-fu-financial-accounting"/>
    <m/>
    <m/>
    <s v="78aa1bf7-ab6a-d48e-537a-dc437e80c803"/>
  </r>
  <r>
    <x v="52675"/>
    <s v="yopolis.ru"/>
    <s v="RUS"/>
    <m/>
    <s v="Moscow"/>
    <s v="Moscow"/>
    <x v="0"/>
    <s v="Social network for on-the-go citizens to interact with government"/>
    <s v="communities"/>
    <x v="107"/>
    <x v="6"/>
    <n v="1"/>
    <n v="1000000"/>
    <s v="2012-01-01"/>
    <s v="2012-11-01"/>
    <s v="2012-11-01"/>
    <m/>
    <m/>
    <m/>
    <s v="https://www.crunchbase.com/organization/yopolis"/>
    <s v="https://www.twitter.com/yopolisnews"/>
    <m/>
    <s v="d245ee8a-1899-f536-7e54-4d711c4eb1b5"/>
  </r>
  <r>
    <x v="52676"/>
    <s v="zettaset.com"/>
    <s v="USA"/>
    <s v="CA"/>
    <s v="SF Bay Area"/>
    <s v="Mountain View"/>
    <x v="0"/>
    <s v="Zettaset, the leader in Big Data security, is an ISV that provides enterprise-class security for Hadoop and NoSQL environments"/>
    <s v="big data|cyber security|enterprise software"/>
    <x v="967"/>
    <x v="0"/>
    <n v="2"/>
    <n v="13000000"/>
    <s v="2009-01-01"/>
    <s v="2011-04-01"/>
    <s v="2012-11-01"/>
    <m/>
    <s v="sales@zettaset.com"/>
    <s v="(650) 314-7920"/>
    <s v="https://www.crunchbase.com/organization/goto-metrics"/>
    <s v="https://www.twitter.com/zettaset"/>
    <s v="http://www.facebook.com/zettaset"/>
    <s v="c41545b0-aab2-ada8-ff86-9d1e3ed8532a"/>
  </r>
  <r>
    <x v="52677"/>
    <s v="zooza.com"/>
    <s v="USA"/>
    <s v="OR"/>
    <s v="Portland, Oregon"/>
    <s v="Portland"/>
    <x v="0"/>
    <s v="Online marketplace for dog professionals"/>
    <s v="event management|saas|software"/>
    <x v="1774"/>
    <x v="1"/>
    <n v="1"/>
    <n v="145000"/>
    <s v="2012-04-14"/>
    <s v="2012-11-01"/>
    <s v="2012-11-01"/>
    <m/>
    <s v="abrown@zooza.com"/>
    <s v="(503) 739-2278"/>
    <s v="https://www.crunchbase.com/organization/zooza"/>
    <s v="https://www.twitter.com/zoozapets"/>
    <s v="http://www.facebook.com/zoozapets"/>
    <s v="a01810c2-2581-aeff-5279-719360cb2b63"/>
  </r>
  <r>
    <x v="52678"/>
    <s v="amelox.com"/>
    <s v="USA"/>
    <s v="CA"/>
    <s v="SF Bay Area"/>
    <s v="Sunnyvale"/>
    <x v="0"/>
    <s v="Amelox Incorporated is on its way to become a billion dollar enterprise."/>
    <s v="education|public relations"/>
    <x v="2606"/>
    <x v="1"/>
    <n v="1"/>
    <m/>
    <s v="1993-06-01"/>
    <s v="2012-10-31"/>
    <s v="2012-10-31"/>
    <m/>
    <m/>
    <s v="support@amelox.com"/>
    <s v="https://www.crunchbase.com/organization/amelox-incorporated"/>
    <m/>
    <s v="http://www.facebook.com/pages/amelox-incorporated/168016803388760"/>
    <s v="6d92e712-3699-41b8-668f-6a4f40e86088"/>
  </r>
  <r>
    <x v="52679"/>
    <s v="aproxi.dk"/>
    <s v="DNK"/>
    <m/>
    <s v="Herlev"/>
    <s v="Herlev"/>
    <x v="0"/>
    <s v="APROXI's Proxi Former™ applied with Proxi Inserter makes it easy to get optimal contact surface to the adjacent tooth."/>
    <s v="dental|medical"/>
    <x v="3"/>
    <x v="2"/>
    <n v="1"/>
    <n v="607638"/>
    <m/>
    <s v="2012-10-31"/>
    <s v="2012-10-31"/>
    <m/>
    <s v="aproxi@aproxi.dk"/>
    <s v="(454) 692-1020"/>
    <s v="https://www.crunchbase.com/organization/aproxi"/>
    <m/>
    <m/>
    <s v="e06d1187-795f-643e-da41-6061231dba23"/>
  </r>
  <r>
    <x v="52680"/>
    <s v="automateitapp.com"/>
    <m/>
    <m/>
    <m/>
    <m/>
    <x v="0"/>
    <s v="Automate It is an application for Android devices made for automating tasks."/>
    <s v="mobile"/>
    <x v="15"/>
    <x v="1"/>
    <n v="1"/>
    <m/>
    <m/>
    <s v="2012-10-31"/>
    <s v="2012-10-31"/>
    <m/>
    <m/>
    <m/>
    <s v="https://www.crunchbase.com/organization/automateit"/>
    <s v="https://www.twitter.com/automateitapp"/>
    <s v="http://www.facebook.com/automateitapp"/>
    <s v="a755c01c-a188-17bb-6030-a86e1d86fe28"/>
  </r>
  <r>
    <x v="52681"/>
    <s v="balakam.com"/>
    <s v="RUS"/>
    <m/>
    <s v="Nizhniy Novgorod"/>
    <s v="Nizhniy Novgorod"/>
    <x v="0"/>
    <s v="Balakam develops a smart search service aimed at finding live media streams in the global web."/>
    <s v="search engine"/>
    <x v="28"/>
    <x v="0"/>
    <n v="2"/>
    <n v="1079000"/>
    <s v="2011-08-01"/>
    <s v="2011-09-01"/>
    <s v="2012-10-31"/>
    <m/>
    <s v="info@balakam.com"/>
    <s v="8 831 272 2148"/>
    <s v="https://www.crunchbase.com/organization/balakam"/>
    <s v="https://www.twitter.com/findstream"/>
    <s v="http://www.facebook.com/findstream"/>
    <s v="cb89183b-dd8c-5584-7f4f-4d26a0320e60"/>
  </r>
  <r>
    <x v="52682"/>
    <s v="bike2.dk"/>
    <s v="DNK"/>
    <m/>
    <s v="DNK - Other"/>
    <s v="Tønder"/>
    <x v="0"/>
    <s v="Bike2 Aps is a Danish company founded in 2011."/>
    <s v="logistics|manufacturing"/>
    <x v="372"/>
    <x v="1"/>
    <n v="1"/>
    <n v="520833"/>
    <s v="2011-01-01"/>
    <s v="2012-10-31"/>
    <s v="2012-10-31"/>
    <m/>
    <s v="info@bike2.dk"/>
    <s v="(452) 084-9185"/>
    <s v="https://www.crunchbase.com/organization/bike-2-0"/>
    <m/>
    <m/>
    <s v="b8cb2c4d-1c6c-c5ff-4a1d-c8734ae12a26"/>
  </r>
  <r>
    <x v="52683"/>
    <s v="biogengreenfinch-waen.co.uk"/>
    <s v="GBR"/>
    <m/>
    <s v="GBR - Other"/>
    <s v="Saint Asaph"/>
    <x v="0"/>
    <s v="Biogen Waen designs, builds, and operates anaerobic digestion plants."/>
    <s v="biotechnology|energy management|renewable energy"/>
    <x v="798"/>
    <x v="2"/>
    <n v="1"/>
    <n v="11247268"/>
    <s v="2011-01-01"/>
    <s v="2012-10-31"/>
    <s v="2012-10-31"/>
    <m/>
    <m/>
    <s v="44 84 4326 7251"/>
    <s v="https://www.crunchbase.com/organization/biogen-waen"/>
    <m/>
    <m/>
    <s v="2c3b469d-babc-bf57-723f-263aa3d3a622"/>
  </r>
  <r>
    <x v="52684"/>
    <s v="carecord.com"/>
    <s v="DNK"/>
    <m/>
    <s v="Copenhagen"/>
    <s v="Copenhagen"/>
    <x v="0"/>
    <s v="MedTech"/>
    <s v="wireless"/>
    <x v="259"/>
    <x v="1"/>
    <n v="1"/>
    <n v="32986"/>
    <s v="2009-11-14"/>
    <s v="2012-10-31"/>
    <s v="2012-10-31"/>
    <m/>
    <s v="info@carecord.com"/>
    <m/>
    <s v="https://www.crunchbase.com/organization/carecord"/>
    <s v="https://www.twitter.com/carecordhealth"/>
    <m/>
    <s v="af552efe-7466-6773-eb37-fc1c7263a078"/>
  </r>
  <r>
    <x v="52685"/>
    <s v="igendesignstudio.com"/>
    <s v="USA"/>
    <s v="IL"/>
    <s v="Chicago"/>
    <s v="Batavia"/>
    <x v="0"/>
    <s v="The gift card industry has annual sales of over $100 billion in the U.S. Some estimates are that as much as $20 billion dollars."/>
    <s v="finance"/>
    <x v="24"/>
    <x v="2"/>
    <n v="1"/>
    <m/>
    <s v="2013-02-06"/>
    <s v="2012-10-31"/>
    <s v="2012-10-31"/>
    <m/>
    <m/>
    <m/>
    <s v="https://www.crunchbase.com/organization/gift-card-combo"/>
    <m/>
    <m/>
    <s v="3eb3da30-ba57-02aa-2905-05973aebc0b9"/>
  </r>
  <r>
    <x v="52686"/>
    <s v="haulerdeals.com"/>
    <s v="USA"/>
    <s v="CA"/>
    <s v="Los Angeles"/>
    <s v="Los Angeles"/>
    <x v="0"/>
    <s v="HaulerDeals, an e-commerce website, sells products shown on YouTube, Pinterest and other fashion and beauty channels at discounted prices."/>
    <s v="beauty|e-commerce|fashion|social media|video streaming"/>
    <x v="6995"/>
    <x v="0"/>
    <n v="1"/>
    <n v="1250000"/>
    <s v="2012-01-01"/>
    <s v="2012-10-31"/>
    <s v="2012-10-31"/>
    <m/>
    <s v="info@haulerdeals.com"/>
    <m/>
    <s v="https://www.crunchbase.com/organization/haulerdeals"/>
    <s v="https://www.twitter.com/haulerdeals"/>
    <s v="http://www.facebook.com/haulerdeals"/>
    <s v="6365425a-320c-a475-6d4a-9e3393abdb7b"/>
  </r>
  <r>
    <x v="12679"/>
    <s v="how.do"/>
    <s v="DEU"/>
    <m/>
    <s v="Berlin"/>
    <s v="Berlin"/>
    <x v="3"/>
    <s v="HowDo is a sound and picture chapter to capture and share DIY skills."/>
    <s v="apps|knowledge management|mobile"/>
    <x v="45"/>
    <x v="1"/>
    <n v="1"/>
    <m/>
    <s v="2012-01-01"/>
    <s v="2012-10-31"/>
    <s v="2012-10-31"/>
    <s v="2014-05-01"/>
    <s v="contact@how.do"/>
    <m/>
    <s v="https://www.crunchbase.com/organization/howdo"/>
    <s v="https://www.twitter.com/howdo"/>
    <s v="http://www.facebook.com/howdo"/>
    <s v="a9b6bc58-25a5-ecc3-a3c4-fae4ec11baf5"/>
  </r>
  <r>
    <x v="52687"/>
    <s v="inthechat.com"/>
    <s v="CAN"/>
    <s v="ON"/>
    <s v="Toronto"/>
    <s v="Waterloo"/>
    <x v="0"/>
    <s v="Opening text messaging and social media business-to-customer communications"/>
    <s v="social media|software|telecommunications"/>
    <x v="2393"/>
    <x v="0"/>
    <n v="1"/>
    <m/>
    <s v="2010-01-01"/>
    <s v="2012-10-31"/>
    <s v="2012-10-31"/>
    <m/>
    <s v="info@inthechat.com"/>
    <s v="'519-954-8591"/>
    <s v="https://www.crunchbase.com/organization/in-the-chat"/>
    <s v="https://www.twitter.com/inthechat"/>
    <s v="https://www.facebook.com/inthechat"/>
    <s v="561bc654-3a76-5499-60c9-0a4e44ad724b"/>
  </r>
  <r>
    <x v="52688"/>
    <s v="kutoto.com"/>
    <s v="CAN"/>
    <s v="QC"/>
    <s v="Montreal"/>
    <s v="Montréal"/>
    <x v="0"/>
    <s v="Kutoto is a mobile marketplace connecting people or businesses that need small jobs done with local task providers."/>
    <s v="collaborative consumption|ios|location based services|mobile|social media"/>
    <x v="3405"/>
    <x v="1"/>
    <n v="1"/>
    <n v="350047.83987144899"/>
    <s v="2012-04-01"/>
    <s v="2012-10-31"/>
    <s v="2012-10-31"/>
    <m/>
    <s v="support@kutoto.com"/>
    <s v="'877-863-8882"/>
    <s v="https://www.crunchbase.com/organization/kutoto"/>
    <s v="https://www.twitter.com/kutotocanada"/>
    <m/>
    <s v="462dd5bb-a772-fb87-0e8e-5e28ade89d56"/>
  </r>
  <r>
    <x v="52689"/>
    <s v="parkme.com"/>
    <s v="USA"/>
    <s v="CA"/>
    <s v="Los Angeles"/>
    <s v="Santa Monica"/>
    <x v="2"/>
    <s v="ParkMe provides parking information to app developers, map makers, and GPS navigation companies."/>
    <s v="analytics|android|big data|ios|mobile|mobile payments"/>
    <x v="6996"/>
    <x v="0"/>
    <n v="2"/>
    <n v="8297000"/>
    <s v="2009-01-01"/>
    <s v="2011-09-23"/>
    <s v="2012-10-31"/>
    <m/>
    <s v="info@parkme.com"/>
    <s v="'310-451-9109"/>
    <s v="https://www.crunchbase.com/organization/parking-in-motion"/>
    <s v="https://www.twitter.com/parkme"/>
    <s v="http://www.facebook.com/theparkmeapp"/>
    <s v="c720b2b4-9ccf-0277-61d7-ab7e68182fc1"/>
  </r>
  <r>
    <x v="52690"/>
    <s v="pinnacle-fc.com"/>
    <s v="USA"/>
    <s v="MA"/>
    <s v="Boston"/>
    <s v="Lawrence"/>
    <x v="0"/>
    <s v="Pinnacle Holdings LLC (&quot;PH&quot;) is a holding company that owns niche financial and legal document preparation businesses."/>
    <s v="finance|venture capital"/>
    <x v="39"/>
    <x v="2"/>
    <n v="1"/>
    <m/>
    <s v="2004-07-01"/>
    <s v="2012-10-31"/>
    <s v="2012-10-31"/>
    <m/>
    <m/>
    <m/>
    <s v="https://www.crunchbase.com/organization/pinnacle-holdings"/>
    <m/>
    <m/>
    <s v="9ea2458f-3da2-42c8-7f7c-ae3a5d634ca2"/>
  </r>
  <r>
    <x v="52691"/>
    <s v="pulpworksinc.com"/>
    <s v="USA"/>
    <s v="CA"/>
    <s v="SF Bay Area"/>
    <s v="San Rafael"/>
    <x v="0"/>
    <s v="Pulpworks offers compostable products, molded from 100% post-consumer waste paper."/>
    <s v="retail"/>
    <x v="63"/>
    <x v="1"/>
    <n v="1"/>
    <m/>
    <s v="2011-08-01"/>
    <s v="2012-10-31"/>
    <s v="2012-10-31"/>
    <m/>
    <s v="info@pulpworksinc.com"/>
    <n v="114154120236"/>
    <s v="https://www.crunchbase.com/organization/pulpworks-inc"/>
    <s v="https://www.twitter.com/pulpworksinc"/>
    <s v="http://www.facebook.com/pages/pulpworks-inc/310185932332804"/>
    <s v="872a7abe-2f5d-0990-a5c3-2bbbb1aa4e17"/>
  </r>
  <r>
    <x v="52692"/>
    <s v="scentsciences.com"/>
    <s v="USA"/>
    <s v="CA"/>
    <s v="SF Bay Area"/>
    <s v="Santa Clara"/>
    <x v="0"/>
    <s v="Scent Sciences offers a digital scent delivery system that provides the extra dimension of scent to gaming, entertainment and other markets."/>
    <s v="hardware|software"/>
    <x v="136"/>
    <x v="0"/>
    <n v="1"/>
    <n v="467600"/>
    <s v="2010-01-01"/>
    <s v="2012-10-31"/>
    <s v="2012-10-31"/>
    <m/>
    <m/>
    <s v="'408-727-6022"/>
    <s v="https://www.crunchbase.com/organization/scent-sciences"/>
    <s v="https://www.twitter.com/scentsciences"/>
    <s v="http://www.facebook.com/scentsciences"/>
    <s v="5e31cafb-26f7-bafa-4e58-146b1056c45c"/>
  </r>
  <r>
    <x v="52693"/>
    <s v="skyviewrecords.com"/>
    <s v="USA"/>
    <s v="LA"/>
    <s v="Baton Rouge"/>
    <s v="Baton Rouge"/>
    <x v="0"/>
    <s v="Skyview Records is an American Indie record label."/>
    <s v="film production"/>
    <x v="236"/>
    <x v="1"/>
    <n v="1"/>
    <m/>
    <s v="2012-10-17"/>
    <s v="2012-10-31"/>
    <s v="2012-10-31"/>
    <m/>
    <m/>
    <n v="12252760060"/>
    <s v="https://www.crunchbase.com/organization/skyview-records"/>
    <m/>
    <s v="http://www.facebook.com/skyviewrecords"/>
    <s v="5dbb640c-08f9-5341-c410-729a62c29046"/>
  </r>
  <r>
    <x v="52694"/>
    <s v="sumacare.dk"/>
    <s v="DNK"/>
    <m/>
    <s v="Vejle"/>
    <s v="Vejle"/>
    <x v="0"/>
    <s v="SUMA Care develops and implements welfare technological solutions which improves comfort and enhances the dignity of people."/>
    <s v="fitness|health care"/>
    <x v="541"/>
    <x v="2"/>
    <n v="1"/>
    <n v="625000"/>
    <m/>
    <s v="2012-10-31"/>
    <s v="2012-10-31"/>
    <m/>
    <m/>
    <s v="(452) 815-4580"/>
    <s v="https://www.crunchbase.com/organization/suma-care"/>
    <m/>
    <m/>
    <s v="a9073af4-9fa0-6e48-2d59-ccd94412f974"/>
  </r>
  <r>
    <x v="52695"/>
    <s v="tenfootlabs.com"/>
    <s v="USA"/>
    <s v="CA"/>
    <s v="SF Bay Area"/>
    <s v="Palo Alto"/>
    <x v="0"/>
    <s v="Tenfoot helps retailers to create a mobile-optimized version of e-commerce websites."/>
    <s v="mobile"/>
    <x v="15"/>
    <x v="1"/>
    <n v="1"/>
    <m/>
    <m/>
    <s v="2012-10-31"/>
    <s v="2012-10-31"/>
    <m/>
    <m/>
    <s v="'1-415-857-1120"/>
    <s v="https://www.crunchbase.com/organization/tenfoot"/>
    <m/>
    <m/>
    <s v="3e93fbf2-7db0-3220-0116-efbcf33fdd33"/>
  </r>
  <r>
    <x v="52696"/>
    <s v="trafficapp.co"/>
    <s v="USA"/>
    <s v="CA"/>
    <s v="SF Bay Area"/>
    <s v="San Francisco"/>
    <x v="3"/>
    <s v="Traffic is a mobile application that enables users to share recommendations on local places with friends and family."/>
    <s v="mobile"/>
    <x v="15"/>
    <x v="1"/>
    <n v="1"/>
    <n v="50000"/>
    <s v="2012-11-04"/>
    <s v="2012-10-31"/>
    <s v="2012-10-31"/>
    <s v="2013-07-01"/>
    <s v="team@trafficlabs.co"/>
    <s v="'415-987-4997"/>
    <s v="https://www.crunchbase.com/organization/traffic-labs"/>
    <s v="https://www.twitter.com/traffic"/>
    <m/>
    <s v="cbc8fa8e-f9f5-79ab-285e-a05fc0437ca3"/>
  </r>
  <r>
    <x v="52697"/>
    <s v="workinspire.com"/>
    <s v="PHL"/>
    <m/>
    <s v="Manila"/>
    <s v="Mandaluyong"/>
    <x v="0"/>
    <s v="Work Inspire is a digital collaboration tool that works through email to increase productivity."/>
    <s v="collaboration|curated web|project management"/>
    <x v="28"/>
    <x v="1"/>
    <n v="1"/>
    <n v="30000"/>
    <s v="2012-10-31"/>
    <s v="2012-10-31"/>
    <s v="2012-10-31"/>
    <m/>
    <s v="ceo@workinspire.com"/>
    <s v="63 2 239 5900"/>
    <s v="https://www.crunchbase.com/organization/work-inspire"/>
    <s v="https://www.twitter.com/workinspire"/>
    <s v="http://www.facebook.com/workinspire"/>
    <s v="513b60cb-a8a2-5497-0b45-6471d6a0e363"/>
  </r>
  <r>
    <x v="52698"/>
    <s v="advercar.com"/>
    <s v="USA"/>
    <s v="CA"/>
    <s v="SF Bay Area"/>
    <s v="San Francisco"/>
    <x v="0"/>
    <s v="adverCar is a way for brands to weave their message into consumers’ lives using a technology platform that partners ads with drivers."/>
    <s v="advertising|automotive"/>
    <x v="1659"/>
    <x v="0"/>
    <n v="1"/>
    <n v="2000000"/>
    <s v="2007-01-01"/>
    <s v="2012-10-30"/>
    <s v="2012-10-30"/>
    <m/>
    <m/>
    <s v="'318-255-0524"/>
    <s v="https://www.crunchbase.com/organization/advercar"/>
    <s v="https://www.twitter.com/advercar"/>
    <s v="https://www.facebook.com/advercar"/>
    <s v="ecca8743-0efe-8a76-a4ce-0ba8b09f5783"/>
  </r>
  <r>
    <x v="52699"/>
    <s v="cempra.com"/>
    <s v="USA"/>
    <s v="NC"/>
    <s v="Raleigh"/>
    <s v="Chapel Hill"/>
    <x v="1"/>
    <s v="Cempra develops medicines for the treatment of bacterial infections and chronic illnesses."/>
    <s v="biotechnology|clinical trials|health care|pharmaceutical"/>
    <x v="44"/>
    <x v="6"/>
    <n v="5"/>
    <n v="108119996"/>
    <s v="2006-01-01"/>
    <s v="2006-04-01"/>
    <s v="2012-10-30"/>
    <m/>
    <s v="info@cempra.com"/>
    <s v="(919)313-6601"/>
    <s v="https://www.crunchbase.com/organization/cempra"/>
    <m/>
    <m/>
    <s v="fa5038fb-d97e-5daa-1c3d-e77c4ba661c2"/>
  </r>
  <r>
    <x v="52700"/>
    <s v="conweaver.com"/>
    <s v="DEU"/>
    <m/>
    <s v="Frankfurt"/>
    <s v="Darmstadt"/>
    <x v="0"/>
    <s v="CONWEAVER GmbH, a Darmstadt, Germany-based developer and provider of software for the automatic integration of corporate data and"/>
    <s v="software"/>
    <x v="10"/>
    <x v="1"/>
    <n v="2"/>
    <m/>
    <m/>
    <s v="2010-09-15"/>
    <s v="2012-10-30"/>
    <m/>
    <s v="info@conweaver.com"/>
    <s v="49 6151 155 660"/>
    <s v="https://www.crunchbase.com/organization/conweaver"/>
    <s v="https://www.twitter.com/conweavergmbh"/>
    <s v="http://www.facebook.com/pages/conweaver/146840165338987"/>
    <s v="7703426d-5a1e-03cf-afd6-ae70543ae4f4"/>
  </r>
  <r>
    <x v="52701"/>
    <s v="crowdsavings.com"/>
    <s v="USA"/>
    <s v="FL"/>
    <s v="Tampa"/>
    <s v="Tampa"/>
    <x v="2"/>
    <s v="CrowdSavings is an e-commerce marketplace offering discounted products and services from local businesses and online retailers."/>
    <s v="e-commerce|marketplace|retail|shopping"/>
    <x v="63"/>
    <x v="0"/>
    <n v="3"/>
    <n v="5126000"/>
    <s v="2009-08-01"/>
    <s v="2011-04-05"/>
    <s v="2012-10-30"/>
    <m/>
    <m/>
    <s v="(813)579-4925"/>
    <s v="https://www.crunchbase.com/organization/crowdsavings"/>
    <s v="https://www.twitter.com/crowdsavings"/>
    <m/>
    <s v="801536f4-bb6c-448f-baf0-db25f73d111a"/>
  </r>
  <r>
    <x v="52702"/>
    <s v="eventmag.ru"/>
    <s v="RUS"/>
    <m/>
    <s v="Moscow"/>
    <s v="Moscow"/>
    <x v="0"/>
    <s v="Eventmag is an online e-ticket service. It is an open platform, free for use and only charges organisers when they sell tickets. Eventmag"/>
    <s v="e-commerce"/>
    <x v="63"/>
    <x v="0"/>
    <n v="2"/>
    <n v="1250000"/>
    <s v="2012-04-01"/>
    <s v="2012-05-01"/>
    <s v="2012-10-30"/>
    <m/>
    <m/>
    <s v="7 495 981 9500"/>
    <s v="https://www.crunchbase.com/organization/eventmag-ru"/>
    <s v="https://www.twitter.com/eventmagru"/>
    <s v="http://www.facebook.com/eventmag"/>
    <s v="b29bc8cb-f41d-d65a-fee7-d1a305029a48"/>
  </r>
  <r>
    <x v="52703"/>
    <s v="everysignal.com"/>
    <s v="USA"/>
    <s v="CA"/>
    <s v="Los Angeles"/>
    <s v="Santa Monica"/>
    <x v="0"/>
    <s v="EverySignal, a social search start-up with big data roots, provides data science-based marketing solutions."/>
    <s v="advertising"/>
    <x v="296"/>
    <x v="1"/>
    <n v="1"/>
    <m/>
    <s v="2012-01-01"/>
    <s v="2012-10-30"/>
    <s v="2012-10-30"/>
    <m/>
    <s v="contact@everysignal.com"/>
    <m/>
    <s v="https://www.crunchbase.com/organization/everysignal"/>
    <s v="https://www.twitter.com/scienceinc"/>
    <m/>
    <s v="8d826e3a-2298-aebe-662a-0661654af034"/>
  </r>
  <r>
    <x v="52704"/>
    <s v="foundshopping.com"/>
    <s v="ZAF"/>
    <m/>
    <s v="Cape Town"/>
    <s v="Cape Town"/>
    <x v="3"/>
    <s v="Found, based in Cape Town, South Africa, offers an app that lets users share their real-world shopping experiences."/>
    <s v="mobile|shopping"/>
    <x v="440"/>
    <x v="2"/>
    <n v="2"/>
    <n v="80000"/>
    <s v="2012-03-01"/>
    <s v="2012-03-01"/>
    <s v="2012-10-30"/>
    <s v="2013-10-01"/>
    <s v="team@pashash.com"/>
    <n v="19179518641"/>
    <s v="https://www.crunchbase.com/organization/found-3"/>
    <s v="https://www.twitter.com/foundthis_"/>
    <m/>
    <s v="923371f0-b3b4-b3b1-d59d-dc09cfc8f6e3"/>
  </r>
  <r>
    <x v="52705"/>
    <s v="heatmaps.io"/>
    <s v="POL"/>
    <m/>
    <s v="Warsaw"/>
    <s v="Warsaw"/>
    <x v="0"/>
    <s v="Heatmaps is a lightweight iOS framework that tracks individual parts of user apps to collect taps, gestures, and device interactions."/>
    <s v="mobile"/>
    <x v="15"/>
    <x v="2"/>
    <n v="1"/>
    <n v="400000"/>
    <s v="2012-01-01"/>
    <s v="2012-10-30"/>
    <s v="2012-10-30"/>
    <m/>
    <s v="contact@heatmaps.io"/>
    <s v="48 22 431 2852"/>
    <s v="https://www.crunchbase.com/organization/heatmaps"/>
    <s v="https://www.twitter.com/appguru_io"/>
    <m/>
    <s v="dc7afed9-884c-041c-cb4b-3452f83e7559"/>
  </r>
  <r>
    <x v="52706"/>
    <s v="icook.tw"/>
    <s v="TWN"/>
    <m/>
    <s v="Taiwan"/>
    <s v="Taipei"/>
    <x v="0"/>
    <s v="iCook.tw is an online source for recipes based in Taiwan with a focus on user submitted content."/>
    <s v="social media"/>
    <x v="87"/>
    <x v="0"/>
    <n v="1"/>
    <m/>
    <s v="2010-08-20"/>
    <s v="2012-10-30"/>
    <s v="2012-10-30"/>
    <m/>
    <s v="hi@icook.tw"/>
    <n v="886223930128"/>
    <s v="https://www.crunchbase.com/organization/icook-tw"/>
    <s v="https://www.twitter.com/icooktw"/>
    <s v="https://www.facebook.com/icooktw"/>
    <s v="25785b8c-50d2-cde7-2b86-705d8f3d12c8"/>
  </r>
  <r>
    <x v="52707"/>
    <s v="inaika.com"/>
    <s v="GBR"/>
    <m/>
    <s v="London"/>
    <s v="London"/>
    <x v="0"/>
    <s v="Inaika enables users to find the best-matching coaches based on their social graphs."/>
    <s v="hospitality"/>
    <x v="22"/>
    <x v="1"/>
    <n v="1"/>
    <n v="40000"/>
    <s v="2012-07-01"/>
    <s v="2012-10-30"/>
    <s v="2012-10-30"/>
    <m/>
    <s v="contact@inaika.com"/>
    <m/>
    <s v="https://www.crunchbase.com/organization/inaika"/>
    <s v="https://www.twitter.com/inaikacom"/>
    <s v="http://www.facebook.com/inaikacom"/>
    <s v="f273ce62-5d19-6244-d38a-422c183b627b"/>
  </r>
  <r>
    <x v="52708"/>
    <s v="meemee.tv"/>
    <m/>
    <m/>
    <m/>
    <m/>
    <x v="0"/>
    <s v="Meemee.Tv is a live interactive broadcasting video platform."/>
    <s v="broadcasting"/>
    <x v="236"/>
    <x v="1"/>
    <n v="1"/>
    <n v="250000"/>
    <s v="2012-10-10"/>
    <s v="2012-10-30"/>
    <s v="2012-10-30"/>
    <m/>
    <s v="lorraine@meemee.tv"/>
    <m/>
    <s v="https://www.crunchbase.com/organization/meemee-tv"/>
    <s v="https://www.twitter.com/meemeetv"/>
    <s v="https://www.facebook.com/meemeetv"/>
    <s v="98c1bc00-60de-2519-7841-6ce6e24bb401"/>
  </r>
  <r>
    <x v="52709"/>
    <s v="mideome.com"/>
    <s v="GBR"/>
    <m/>
    <s v="GBR - Other"/>
    <s v="Leigh-on-sea"/>
    <x v="0"/>
    <s v="MideoMe is an online platform enabling individuals to take part in threaded video conversations with others."/>
    <s v="curated web|social media|video"/>
    <x v="561"/>
    <x v="1"/>
    <n v="1"/>
    <n v="24116"/>
    <m/>
    <s v="2012-10-30"/>
    <s v="2012-10-30"/>
    <m/>
    <s v="hello@mideome.com"/>
    <n v="447951008887"/>
    <s v="https://www.crunchbase.com/organization/mideome"/>
    <s v="https://www.twitter.com/mideome"/>
    <m/>
    <s v="3ec1fca5-eb1b-2fd8-136e-4b8b4cdfa80e"/>
  </r>
  <r>
    <x v="52710"/>
    <s v="nationalfield.org"/>
    <s v="USA"/>
    <s v="DC"/>
    <s v="Washington, D.C."/>
    <s v="Washington"/>
    <x v="2"/>
    <s v="NationalField operates as a social business performance company focused on connecting people with data."/>
    <s v="apps|developer tools|enterprise software|social media|web development"/>
    <x v="1706"/>
    <x v="1"/>
    <n v="1"/>
    <n v="1500000"/>
    <s v="2009-06-12"/>
    <s v="2012-10-30"/>
    <s v="2012-10-30"/>
    <m/>
    <s v="info@nationalfield.org"/>
    <s v="'202-596-2946"/>
    <s v="https://www.crunchbase.com/organization/nationalfield"/>
    <s v="https://www.twitter.com/nationalfield"/>
    <s v="http://www.facebook.com/nationalfield"/>
    <s v="1bf2d430-c075-4f40-da32-22df3e148fa2"/>
  </r>
  <r>
    <x v="52711"/>
    <s v="pentaho.com"/>
    <s v="USA"/>
    <s v="FL"/>
    <s v="Orlando"/>
    <s v="Orlando"/>
    <x v="2"/>
    <s v="Pentaho is a big data integration and analytics platform"/>
    <s v="analytics|big data|business development|data integration|data visualization"/>
    <x v="302"/>
    <x v="5"/>
    <n v="5"/>
    <n v="71995394"/>
    <s v="2004-10-08"/>
    <s v="2005-12-08"/>
    <s v="2012-10-30"/>
    <m/>
    <s v="sales@pentaho.com"/>
    <s v="(415) 525-5540"/>
    <s v="https://www.crunchbase.com/organization/pentaho"/>
    <s v="https://www.twitter.com/pentaho"/>
    <s v="http://www.facebook.com/pentaho"/>
    <s v="221f24fb-8b7a-36c0-7c84-311cd99efcb3"/>
  </r>
  <r>
    <x v="52712"/>
    <s v="smaaash.in"/>
    <s v="IND"/>
    <m/>
    <s v="Mumbai"/>
    <s v="Mumbai"/>
    <x v="0"/>
    <s v="A sports-centric immersive and interactive entertainment center offering a mix of active and passive entertainment and innovative games."/>
    <s v="media and entertainment"/>
    <x v="631"/>
    <x v="7"/>
    <n v="1"/>
    <m/>
    <s v="2009-01-01"/>
    <s v="2012-10-30"/>
    <s v="2012-10-30"/>
    <m/>
    <s v="smaaashmumbai@gmail.com"/>
    <n v="2249143143"/>
    <s v="https://www.crunchbase.com/organization/smaaash"/>
    <s v="https://www.twitter.com/smaaashlive"/>
    <s v="https://www.facebook.com/smaaashlive#"/>
    <s v="e10cf2fe-9a1b-09c7-a26c-dd0558bde7cd"/>
  </r>
  <r>
    <x v="52713"/>
    <s v="ismarty.tv"/>
    <s v="ESP"/>
    <m/>
    <s v="Madrid"/>
    <s v="Madrid"/>
    <x v="0"/>
    <s v="SmartyContent is a company that provides multimedia aggregation and advertising services."/>
    <s v="content|mobile|real time"/>
    <x v="2062"/>
    <x v="1"/>
    <n v="1"/>
    <m/>
    <m/>
    <s v="2012-10-30"/>
    <s v="2012-10-30"/>
    <m/>
    <m/>
    <m/>
    <s v="https://www.crunchbase.com/organization/smartycontent"/>
    <s v="https://www.twitter.com/ismartytv"/>
    <s v="http://www.facebook.com/ismartytv"/>
    <s v="c925370b-8bb5-4a61-17ff-688605d79de7"/>
  </r>
  <r>
    <x v="52714"/>
    <s v="telematik.tn"/>
    <s v="TUN"/>
    <m/>
    <s v="TUN - Other"/>
    <s v="Zaghouan"/>
    <x v="0"/>
    <s v="Telematik is a company offering car services such as GPS, GPRS, and other driving data."/>
    <s v="public relations"/>
    <x v="208"/>
    <x v="1"/>
    <n v="2"/>
    <m/>
    <s v="2012-04-01"/>
    <s v="2012-10-23"/>
    <s v="2012-10-30"/>
    <m/>
    <s v="contact@allogps.tn"/>
    <s v="'+216 72 681 345"/>
    <s v="https://www.crunchbase.com/organization/telematik"/>
    <m/>
    <s v="https://www.facebook.com/telematik.tn"/>
    <s v="e0bac709-a0cb-394d-a0d1-0795657233b6"/>
  </r>
  <r>
    <x v="52715"/>
    <s v="letitrain.com"/>
    <s v="USA"/>
    <s v="GA"/>
    <s v="Atlanta"/>
    <s v="Alpharetta"/>
    <x v="0"/>
    <s v="The Rainmaker Group provides revenue management and profit optimization solutions to multi-family housing and hospitality companies."/>
    <s v="b2b|management information systems|software"/>
    <x v="184"/>
    <x v="6"/>
    <n v="2"/>
    <n v="42800000"/>
    <s v="1998-01-01"/>
    <s v="2011-09-13"/>
    <s v="2012-10-30"/>
    <m/>
    <m/>
    <s v="'678.578.5700"/>
    <s v="https://www.crunchbase.com/organization/the-rainmaker-group"/>
    <m/>
    <m/>
    <s v="f67df7f5-6f59-6b9e-a6f7-7be92fbbe163"/>
  </r>
  <r>
    <x v="52716"/>
    <s v="thevegibox.com"/>
    <s v="GBR"/>
    <m/>
    <s v="Lymington"/>
    <s v="Lymington"/>
    <x v="3"/>
    <s v="TheVegibox.com is an e-commerce platform for people to purchase fresh produce and get it delivered to them."/>
    <s v="e-commerce|local|subscription service"/>
    <x v="63"/>
    <x v="0"/>
    <n v="1"/>
    <n v="32155"/>
    <s v="2011-11-01"/>
    <s v="2012-10-30"/>
    <s v="2012-10-30"/>
    <s v="2013-12-01"/>
    <s v="hello@thevegibox.com"/>
    <s v="01590 683892"/>
    <s v="https://www.crunchbase.com/organization/vegibox-com"/>
    <s v="https://www.twitter.com/thevegibox"/>
    <s v="http://www.facebook.com/pages/goodsie/120085331371729"/>
    <s v="c91efc49-802b-ec52-a982-66a936bea916"/>
  </r>
  <r>
    <x v="52717"/>
    <s v="vbrags.com"/>
    <s v="USA"/>
    <s v="NJ"/>
    <s v="Newark"/>
    <s v="Short Hills"/>
    <x v="0"/>
    <s v="Since 1991, VB Rags has been turning the volleyball world upside down with a high dose of creativity and a genuine contempt for the status."/>
    <s v="shoes|sports"/>
    <x v="6618"/>
    <x v="2"/>
    <n v="1"/>
    <m/>
    <s v="1991-01-01"/>
    <s v="2012-10-30"/>
    <s v="2012-10-30"/>
    <m/>
    <m/>
    <m/>
    <s v="https://www.crunchbase.com/organization/vb-rags"/>
    <s v="https://www.twitter.com/vb_rags"/>
    <s v="http://www.facebook.com/4vbrags"/>
    <s v="3907c08b-79b9-8cb8-9449-dff41fc4351c"/>
  </r>
  <r>
    <x v="52718"/>
    <s v="autoniq.com"/>
    <s v="USA"/>
    <s v="VA"/>
    <s v="VA - Other"/>
    <s v="Purcellville"/>
    <x v="0"/>
    <s v="Autoniq develops a mobile application for smartphones, enabling its users to scan automotive vehicle-identification numbers."/>
    <s v="automotive"/>
    <x v="114"/>
    <x v="0"/>
    <n v="1"/>
    <n v="250000"/>
    <s v="2008-01-01"/>
    <s v="2012-10-29"/>
    <s v="2012-10-29"/>
    <m/>
    <s v="support@autoniq.com"/>
    <s v="'703-408-2134"/>
    <s v="https://www.crunchbase.com/organization/autoniq"/>
    <m/>
    <m/>
    <s v="194eeae5-66b9-d9fd-0d8a-85681a9af244"/>
  </r>
  <r>
    <x v="52719"/>
    <s v="blendspace.com"/>
    <s v="USA"/>
    <s v="CA"/>
    <s v="SF Bay Area"/>
    <s v="San Francisco"/>
    <x v="2"/>
    <s v="Over 10,000 schools are using Blendspace as the easiest way to create and deliver digital lessons that adapt to students needs."/>
    <s v="education"/>
    <x v="38"/>
    <x v="1"/>
    <n v="1"/>
    <m/>
    <s v="2012-02-07"/>
    <s v="2012-10-29"/>
    <s v="2012-10-29"/>
    <m/>
    <s v="amy@blendspace.com"/>
    <s v="'213-260-0373"/>
    <s v="https://www.crunchbase.com/organization/blendspace"/>
    <s v="https://www.twitter.com/blendspace"/>
    <s v="http://www.facebook.com/blendspace"/>
    <s v="71f4fc37-542a-e296-c5f3-aac2a33fd5c9"/>
  </r>
  <r>
    <x v="52720"/>
    <s v="digitwhiz.com"/>
    <s v="USA"/>
    <s v="CA"/>
    <s v="SF Bay Area"/>
    <s v="Oakland"/>
    <x v="0"/>
    <s v="DigitWhiz is all about making sure that kids master foundational math skills in a fun and effective way."/>
    <m/>
    <x v="5"/>
    <x v="1"/>
    <n v="1"/>
    <m/>
    <s v="2012-01-01"/>
    <s v="2012-10-29"/>
    <s v="2012-10-29"/>
    <m/>
    <s v="info@digitwhiz.com"/>
    <m/>
    <s v="https://www.crunchbase.com/organization/digitwhiz"/>
    <s v="https://www.twitter.com/digitwhiz"/>
    <s v="http://www.facebook.com/digitwhiz"/>
    <s v="fe5acd16-f88f-4c32-0f60-769fdd6c0dec"/>
  </r>
  <r>
    <x v="52721"/>
    <s v="globalmed.com"/>
    <s v="USA"/>
    <s v="AZ"/>
    <s v="Phoenix"/>
    <s v="Scottsdale"/>
    <x v="0"/>
    <s v="GlobalMedia Group, a telemedicine company, engages in the R&amp;D, design, engineering, manufacture, and support of hardware and software."/>
    <s v="biotechnology"/>
    <x v="36"/>
    <x v="6"/>
    <n v="1"/>
    <n v="855620"/>
    <s v="2002-01-01"/>
    <s v="2012-10-29"/>
    <s v="2012-10-29"/>
    <m/>
    <m/>
    <s v="'480-922-0044"/>
    <s v="https://www.crunchbase.com/organization/globalmedia-group"/>
    <s v="https://www.twitter.com/globalmed_usa"/>
    <s v="https://www.facebook.com/globalmedtelemedicine"/>
    <s v="d3a36a31-aa56-4bf0-a714-9ed2c141cb0d"/>
  </r>
  <r>
    <x v="52722"/>
    <s v="ijento.com"/>
    <s v="USA"/>
    <s v="OR"/>
    <s v="Portland, Oregon"/>
    <s v="Portland"/>
    <x v="3"/>
    <s v="iJento is a tech company enabling brands and businesses to integrate and analyze customer information across multiple channels and devices."/>
    <s v="analytics|enterprise software|predictive analytics"/>
    <x v="123"/>
    <x v="6"/>
    <n v="5"/>
    <n v="24704186"/>
    <s v="2000-01-01"/>
    <s v="2010-09-28"/>
    <s v="2012-10-29"/>
    <m/>
    <s v="info@iJento.com"/>
    <s v="44 1235 838581"/>
    <s v="https://www.crunchbase.com/organization/ijento"/>
    <s v="https://www.twitter.com/ijento"/>
    <m/>
    <s v="11c350d2-1b35-e690-dffa-6a173165aef1"/>
  </r>
  <r>
    <x v="52723"/>
    <s v="meteor-ent.com"/>
    <s v="USA"/>
    <s v="WA"/>
    <s v="Seattle"/>
    <s v="Seattle"/>
    <x v="3"/>
    <s v="Meteor Entertainment develops and publishes free-to-play video games."/>
    <s v="digital entertainment|publishing|software|video games"/>
    <x v="5505"/>
    <x v="0"/>
    <n v="2"/>
    <n v="28000000"/>
    <s v="2011-01-01"/>
    <s v="2012-02-27"/>
    <s v="2012-10-29"/>
    <m/>
    <s v="press@meteor-ent.com"/>
    <s v="'206-923-8087"/>
    <s v="https://www.crunchbase.com/organization/meteor-entertainment"/>
    <s v="https://www.twitter.com/meteorent"/>
    <s v="http://www.facebook.com/meteorentertainment"/>
    <s v="2c7f37a6-3769-ebd2-6ce3-6a2d9cadf62e"/>
  </r>
  <r>
    <x v="52724"/>
    <s v="noblesmedicaltechnology.com"/>
    <s v="USA"/>
    <s v="CA"/>
    <s v="Orange County, California"/>
    <s v="Fountain Valley"/>
    <x v="0"/>
    <s v="Nobles Medical Technologies develops suture-based patent foramen ovale closure systems."/>
    <s v="health care"/>
    <x v="3"/>
    <x v="1"/>
    <n v="1"/>
    <n v="398914"/>
    <s v="2009-01-01"/>
    <s v="2012-10-29"/>
    <s v="2012-10-29"/>
    <m/>
    <m/>
    <s v="'714-427-0398"/>
    <s v="https://www.crunchbase.com/organization/nobles-medical-technologies"/>
    <m/>
    <m/>
    <s v="f95865c8-5ab9-7d35-9261-acbb5318c8ac"/>
  </r>
  <r>
    <x v="52725"/>
    <s v="pickie.com"/>
    <s v="USA"/>
    <s v="NY"/>
    <s v="New York City"/>
    <s v="New York"/>
    <x v="2"/>
    <s v="Pickie is a free, personalized shopping magazine for fashion, beauty and home products."/>
    <s v="e-commerce|fashion|finance|social media"/>
    <x v="6997"/>
    <x v="1"/>
    <n v="2"/>
    <n v="1000000"/>
    <s v="2011-01-01"/>
    <s v="2012-03-01"/>
    <s v="2012-10-29"/>
    <m/>
    <s v="hello@pickie.com"/>
    <m/>
    <s v="https://www.crunchbase.com/organization/pickie"/>
    <s v="https://www.twitter.com/pickieco"/>
    <s v="http://www.facebook.com/pickieco"/>
    <s v="f4a054b9-2cc0-1df2-42eb-80c2abe3d537"/>
  </r>
  <r>
    <x v="52726"/>
    <s v="sprooki.com"/>
    <s v="SGP"/>
    <m/>
    <s v="Singapore"/>
    <s v="Singapore"/>
    <x v="0"/>
    <s v="Sprooki is a location-based marketing &amp; commerce system that helps retailers, malls &amp; brands engage with connected shoppers in Asia-Pacific."/>
    <s v="e-commerce|internet|location based services|mobile|real time|retail|saas"/>
    <x v="1763"/>
    <x v="1"/>
    <n v="1"/>
    <n v="480000"/>
    <s v="2011-02-01"/>
    <s v="2012-10-29"/>
    <s v="2012-10-29"/>
    <m/>
    <s v="info@sprooki.com"/>
    <s v="'+65 9828 2042"/>
    <s v="https://www.crunchbase.com/organization/sprooki"/>
    <s v="https://www.twitter.com/sprooki_sg"/>
    <s v="http://www.facebook.com/sprooki"/>
    <s v="1df968d3-44eb-684b-571f-efe5987cfc58"/>
  </r>
  <r>
    <x v="52727"/>
    <s v="getstudyroom.com"/>
    <m/>
    <m/>
    <m/>
    <m/>
    <x v="0"/>
    <s v="StudyRoom is the social learning platform for college students"/>
    <s v="education|social media management|universities"/>
    <x v="3863"/>
    <x v="2"/>
    <n v="1"/>
    <m/>
    <s v="2012-06-15"/>
    <s v="2012-10-29"/>
    <s v="2012-10-29"/>
    <m/>
    <m/>
    <m/>
    <s v="https://www.crunchbase.com/organization/studyroom"/>
    <s v="https://www.twitter.com/getstudyroom"/>
    <s v="http://www.facebook.com/getstudyroom"/>
    <s v="e00d995d-a3f0-cccb-f41c-32ae6fddbfd7"/>
  </r>
  <r>
    <x v="52728"/>
    <s v="tistagames.com"/>
    <s v="USA"/>
    <s v="DC"/>
    <s v="Washington, D.C."/>
    <s v="Washington"/>
    <x v="0"/>
    <s v="Tistagames is pioneering a new genre of gaming that draws inspiration from favorite television shows."/>
    <s v="gaming|media and entertainment|tv"/>
    <x v="1394"/>
    <x v="1"/>
    <n v="1"/>
    <n v="250000"/>
    <s v="2011-01-01"/>
    <s v="2012-10-29"/>
    <s v="2012-10-29"/>
    <m/>
    <s v="contact@tistagames.com"/>
    <s v="'301-571-9398"/>
    <s v="https://www.crunchbase.com/organization/tistagames"/>
    <s v="https://www.twitter.com/tistagames"/>
    <s v="http://www.facebook.com/tistagames"/>
    <s v="b3ee7a92-8546-9b60-b4b9-6406fbe5ebad"/>
  </r>
  <r>
    <x v="52729"/>
    <s v="virtuebuild.com"/>
    <s v="USA"/>
    <s v="CA"/>
    <s v="San Diego"/>
    <s v="San Diego"/>
    <x v="0"/>
    <s v="VirtueBuild, LLC (VirtueBuild) provides web-based visualization, ordering, and project management software to the new home construction."/>
    <s v="software"/>
    <x v="10"/>
    <x v="1"/>
    <n v="1"/>
    <m/>
    <s v="2013-01-01"/>
    <s v="2012-10-29"/>
    <s v="2012-10-29"/>
    <m/>
    <m/>
    <s v="'+1 (858) 442-4208"/>
    <s v="https://www.crunchbase.com/organization/virtuebuild-llc"/>
    <s v="https://www.twitter.com/virtuebuild"/>
    <s v="http://www.facebook.com/virtuebuild"/>
    <s v="1577ccf4-cc20-9011-8e6b-ac6cd9cafc22"/>
  </r>
  <r>
    <x v="52730"/>
    <m/>
    <s v="BRA"/>
    <m/>
    <s v="Sao Paulo"/>
    <s v="São Paulo"/>
    <x v="0"/>
    <s v="Coupon Codes, Deals and Promotions"/>
    <s v="coupons"/>
    <x v="63"/>
    <x v="1"/>
    <n v="1"/>
    <n v="2500"/>
    <m/>
    <s v="2012-10-28"/>
    <s v="2012-10-28"/>
    <m/>
    <m/>
    <m/>
    <s v="https://www.crunchbase.com/organization/a-vida-feita-de-desconto"/>
    <s v="https://www.twitter.com/thiagorodrigosp"/>
    <m/>
    <s v="6a2acd0a-4985-32ed-c32e-9373e67a3bd8"/>
  </r>
  <r>
    <x v="52731"/>
    <s v="bluebirdbio.com"/>
    <s v="USA"/>
    <s v="MA"/>
    <s v="Boston"/>
    <s v="Cambridge"/>
    <x v="1"/>
    <s v="Bluebird Bio offers products based on the transformative potential of gene therapy for patients with genetic and orphan diseases."/>
    <s v="biotechnology|health diagnostics|pharmaceutical"/>
    <x v="44"/>
    <x v="6"/>
    <n v="6"/>
    <n v="150500000"/>
    <s v="1992-01-01"/>
    <s v="2004-10-07"/>
    <s v="2012-10-27"/>
    <m/>
    <s v="info@bluebirdbio.com"/>
    <s v="'339-499-9300"/>
    <s v="https://www.crunchbase.com/organization/bluebird-bio"/>
    <s v="https://www.twitter.com/bluebirdbio"/>
    <m/>
    <s v="4e0849bb-748a-9e67-ba0b-3bbfada6955b"/>
  </r>
  <r>
    <x v="52732"/>
    <s v="cemmerce.com"/>
    <s v="ISR"/>
    <m/>
    <s v="Tel Aviv"/>
    <s v="Ra'anana"/>
    <x v="0"/>
    <s v="Cemmerce is an online tech service offering an in-text content monetization platform to content creators."/>
    <s v="advertising"/>
    <x v="296"/>
    <x v="1"/>
    <n v="1"/>
    <n v="500000"/>
    <s v="2012-01-01"/>
    <s v="2012-10-27"/>
    <s v="2012-10-27"/>
    <m/>
    <s v="contact@cemmerce.com"/>
    <s v="972 73 706 6961"/>
    <s v="https://www.crunchbase.com/organization/cemmerce"/>
    <s v="https://www.twitter.com/cemmerce"/>
    <m/>
    <s v="3861cfbb-a097-53d1-e398-1d3a0776dc9b"/>
  </r>
  <r>
    <x v="52733"/>
    <s v="icareintelligence.com"/>
    <m/>
    <m/>
    <m/>
    <m/>
    <x v="0"/>
    <s v="iCareIntelligence provides comprehensive and intuitive solutions for health organizations striving to succeed in this ongoing regulatory"/>
    <m/>
    <x v="5"/>
    <x v="1"/>
    <n v="1"/>
    <m/>
    <m/>
    <s v="2012-10-27"/>
    <s v="2012-10-27"/>
    <m/>
    <m/>
    <m/>
    <s v="https://www.crunchbase.com/organization/icare-intelligence"/>
    <s v="https://www.twitter.com/icareintelligen"/>
    <s v="http://www.facebook.com/icareintelligence"/>
    <s v="0a49858b-a917-a9d1-7cbd-8fc61f752b0b"/>
  </r>
  <r>
    <x v="52734"/>
    <s v="kipusystems.com"/>
    <s v="USA"/>
    <s v="FL"/>
    <s v="Miami"/>
    <s v="Miami"/>
    <x v="0"/>
    <s v="Kipu Systems provides cloud-based electronic medical records system developed specifically for addiction treatment centers."/>
    <s v="cloud infrastructure|health diagnostics|medical"/>
    <x v="230"/>
    <x v="0"/>
    <n v="1"/>
    <m/>
    <s v="2012-01-01"/>
    <s v="2012-10-27"/>
    <s v="2012-10-27"/>
    <m/>
    <m/>
    <s v="(305) 600-4504"/>
    <s v="https://www.crunchbase.com/organization/kipu-systems"/>
    <s v="https://www.twitter.com/kipusystems"/>
    <m/>
    <s v="e95e09ed-05a8-4acc-1535-8c698f817643"/>
  </r>
  <r>
    <x v="52735"/>
    <s v="ndoguide.com"/>
    <m/>
    <m/>
    <m/>
    <m/>
    <x v="0"/>
    <s v="NoDaysOFF helps its users reach and maintain the body of their dreams through a kickstart 84 Day Program and lifestyle community! Our"/>
    <m/>
    <x v="5"/>
    <x v="1"/>
    <n v="1"/>
    <m/>
    <m/>
    <s v="2012-10-27"/>
    <s v="2012-10-27"/>
    <m/>
    <m/>
    <m/>
    <s v="https://www.crunchbase.com/organization/nodaysoff"/>
    <m/>
    <m/>
    <s v="c6dc6f60-1a97-1fc5-ee17-d1da84041793"/>
  </r>
  <r>
    <x v="52736"/>
    <s v="pearfunds.com"/>
    <s v="USA"/>
    <s v="FL"/>
    <s v="Miami"/>
    <s v="Miami"/>
    <x v="0"/>
    <s v="An experienced team with a proven platform addressing the needs of the crowdfunding marketplace in South America."/>
    <m/>
    <x v="5"/>
    <x v="1"/>
    <n v="1"/>
    <m/>
    <m/>
    <s v="2012-10-27"/>
    <s v="2012-10-27"/>
    <m/>
    <s v="info@pearfunds.com"/>
    <m/>
    <s v="https://www.crunchbase.com/organization/pearfunds"/>
    <s v="https://www.twitter.com/pearfunds"/>
    <m/>
    <s v="d3999a9c-de7d-aaae-f393-cbfc0a7bfd40"/>
  </r>
  <r>
    <x v="52737"/>
    <s v="altocinco.com"/>
    <s v="USA"/>
    <s v="CA"/>
    <s v="CA - Other"/>
    <s v="Graton"/>
    <x v="0"/>
    <s v="ALTO CINCO loosely translates from Spanish as “high five,” with “high” referring to the height (Alto) of our vineyards and “five” to our"/>
    <s v="wine and spirits"/>
    <x v="7"/>
    <x v="1"/>
    <n v="1"/>
    <n v="40000"/>
    <m/>
    <s v="2012-10-26"/>
    <s v="2012-10-26"/>
    <m/>
    <s v="info@altocincowine.com"/>
    <m/>
    <s v="https://www.crunchbase.com/organization/alto-cinco"/>
    <s v="https://www.twitter.com/altocincowines"/>
    <s v="http://www.facebook.com/altocincowines"/>
    <s v="c3ec2404-ca53-bcc6-2891-d16e937987ce"/>
  </r>
  <r>
    <x v="52738"/>
    <s v="blackjet.com"/>
    <s v="USA"/>
    <s v="FL"/>
    <s v="Palm Beaches"/>
    <s v="West Palm Beach"/>
    <x v="0"/>
    <s v="BlackJet allows consumers to book seats on private jets immediately and with guaranteed seat availability."/>
    <s v="consumer|software|travel"/>
    <x v="16"/>
    <x v="0"/>
    <n v="2"/>
    <n v="3135000"/>
    <s v="2012-01-01"/>
    <s v="2012-05-01"/>
    <s v="2012-10-26"/>
    <m/>
    <m/>
    <m/>
    <s v="https://www.crunchbase.com/organization/blackjet"/>
    <s v="https://www.twitter.com/blackjet"/>
    <m/>
    <s v="8734398b-148b-acf4-5c1a-73c8358beb29"/>
  </r>
  <r>
    <x v="52739"/>
    <s v="dhingana.com"/>
    <s v="USA"/>
    <s v="CA"/>
    <s v="SF Bay Area"/>
    <s v="Sunnyvale"/>
    <x v="2"/>
    <s v="Dhingana is an on-demand music service enabling its users to discover Indian and Bollywood music across the globe."/>
    <s v="apps|music|video streaming"/>
    <x v="6998"/>
    <x v="0"/>
    <n v="2"/>
    <n v="8250000"/>
    <s v="2007-01-01"/>
    <s v="2011-02-01"/>
    <s v="2012-10-26"/>
    <m/>
    <m/>
    <m/>
    <s v="https://www.crunchbase.com/organization/dhingana"/>
    <s v="https://www.twitter.com/dhingana"/>
    <s v="https://www.facebook.com/rdio"/>
    <s v="c72d4be0-b2a9-cb77-d6cc-ac400c8c15b8"/>
  </r>
  <r>
    <x v="52740"/>
    <m/>
    <m/>
    <m/>
    <m/>
    <m/>
    <x v="0"/>
    <s v="INANCUBA INTERNATIONAL SA is the first company that allows Urgent financial operations to Cuba."/>
    <m/>
    <x v="5"/>
    <x v="2"/>
    <n v="1"/>
    <m/>
    <m/>
    <s v="2012-10-26"/>
    <s v="2012-10-26"/>
    <m/>
    <m/>
    <m/>
    <s v="https://www.crunchbase.com/organization/financuba"/>
    <m/>
    <m/>
    <s v="cc70fe72-6959-c868-ad27-395956de08b2"/>
  </r>
  <r>
    <x v="52741"/>
    <s v="inpact.me"/>
    <s v="CHL"/>
    <m/>
    <s v="Santiago"/>
    <s v="Santiago"/>
    <x v="0"/>
    <s v="InPact.me allow the company and its stakeholders are transformed into an active community that provides financial, material and human"/>
    <s v="finance"/>
    <x v="24"/>
    <x v="1"/>
    <n v="2"/>
    <n v="81393"/>
    <s v="2012-10-24"/>
    <s v="2012-08-01"/>
    <s v="2012-10-26"/>
    <m/>
    <s v="info@inpact.me"/>
    <m/>
    <s v="https://www.crunchbase.com/organization/inpact-me"/>
    <s v="https://www.twitter.com/inpactme"/>
    <s v="http://www.facebook.com/inpact.me"/>
    <s v="019b0691-1e04-aad5-755a-53cf3b803bf0"/>
  </r>
  <r>
    <x v="52742"/>
    <s v="ipointer.com"/>
    <s v="USA"/>
    <s v="CA"/>
    <s v="Bakersfield"/>
    <s v="Bakersfield"/>
    <x v="0"/>
    <s v="iPointer is a geospatial research and product development company providing mobile users with location-based services and technologies."/>
    <s v="mobile"/>
    <x v="15"/>
    <x v="1"/>
    <n v="1"/>
    <n v="81900"/>
    <s v="2006-01-01"/>
    <s v="2012-10-26"/>
    <s v="2012-10-26"/>
    <m/>
    <m/>
    <s v="'408-772-3180"/>
    <s v="https://www.crunchbase.com/organization/ipointer"/>
    <m/>
    <m/>
    <s v="84064974-316b-beb5-6930-4ceb2549ed49"/>
  </r>
  <r>
    <x v="52743"/>
    <m/>
    <s v="CAN"/>
    <s v="AB"/>
    <s v="Edmonton"/>
    <s v="Edmonton"/>
    <x v="0"/>
    <s v="A mission statement – to ensure our products and services are top-notch in the industry."/>
    <s v="fashion"/>
    <x v="350"/>
    <x v="2"/>
    <n v="1"/>
    <m/>
    <s v="2012-07-15"/>
    <s v="2012-10-26"/>
    <s v="2012-10-26"/>
    <m/>
    <m/>
    <m/>
    <s v="https://www.crunchbase.com/organization/jpwholesale"/>
    <m/>
    <m/>
    <s v="6a2bfdab-ebc8-3531-ba21-2742d107ccdf"/>
  </r>
  <r>
    <x v="52744"/>
    <s v="legalfacil.com"/>
    <s v="ARG"/>
    <m/>
    <s v="Buenos Aires"/>
    <s v="Buenos Aires"/>
    <x v="0"/>
    <s v="Simplifying complex legal jargon"/>
    <s v="legal"/>
    <x v="407"/>
    <x v="1"/>
    <n v="1"/>
    <n v="40000"/>
    <s v="2011-01-01"/>
    <s v="2012-10-26"/>
    <s v="2012-10-26"/>
    <m/>
    <s v="bruno@legalfacil.com"/>
    <m/>
    <s v="https://www.crunchbase.com/organization/legalfcil"/>
    <s v="https://www.twitter.com/legalfacilsays"/>
    <s v="http://www.facebook.com/legalfacil"/>
    <s v="52e8fdb6-21c4-75ec-0db3-fb6b5f5a8ed6"/>
  </r>
  <r>
    <x v="52745"/>
    <s v="lingorami.com"/>
    <s v="USA"/>
    <s v="CA"/>
    <s v="SF Bay Area"/>
    <s v="San Francisco"/>
    <x v="0"/>
    <s v="Language learning platform built to work for a variety of language across a range of tablets, smartphones, and desktops."/>
    <s v="gaming|ios|video games"/>
    <x v="2499"/>
    <x v="1"/>
    <n v="1"/>
    <n v="40000"/>
    <s v="2012-11-01"/>
    <s v="2012-10-26"/>
    <s v="2012-10-26"/>
    <m/>
    <m/>
    <m/>
    <s v="https://www.crunchbase.com/organization/lingorami"/>
    <s v="https://www.twitter.com/lingorami"/>
    <s v="http://www.facebook.com/pages/lingorami/337717316325692"/>
    <s v="c892f6cb-6157-7045-e082-1b26f75817d8"/>
  </r>
  <r>
    <x v="52746"/>
    <s v="meetmetix.com"/>
    <s v="USA"/>
    <s v="TX"/>
    <s v="Austin"/>
    <s v="Austin"/>
    <x v="2"/>
    <s v="MeetMeTix is a mobile marketplace for fans to buy and sell their extra tickets."/>
    <s v="e-commerce"/>
    <x v="63"/>
    <x v="1"/>
    <n v="1"/>
    <n v="500000"/>
    <s v="2011-04-25"/>
    <s v="2012-10-26"/>
    <s v="2012-10-26"/>
    <m/>
    <s v="contact_us@meetmetix.com"/>
    <s v="'786-763-3863"/>
    <s v="https://www.crunchbase.com/organization/meetmetix"/>
    <s v="https://www.twitter.com/meetmetix"/>
    <m/>
    <s v="cf5456be-2812-d752-9352-83069aa99ffe"/>
  </r>
  <r>
    <x v="52747"/>
    <s v="mitei.mit.edu"/>
    <s v="USA"/>
    <s v="MA"/>
    <s v="Boston"/>
    <s v="Cambridge"/>
    <x v="0"/>
    <s v="MIT Energy Initiative links science, innovation and policy to transform the world's energy systems."/>
    <s v="energy|energy management|innovation management"/>
    <x v="300"/>
    <x v="9"/>
    <n v="1"/>
    <n v="25000000"/>
    <s v="2006-11-01"/>
    <s v="2012-10-26"/>
    <s v="2012-10-26"/>
    <m/>
    <s v="mitei-online@mit.edu"/>
    <s v="'617-258-8891"/>
    <s v="https://www.crunchbase.com/organization/mit-energy-initiative"/>
    <s v="https://www.twitter.com/mitenergy"/>
    <s v="http://www.facebook.com/mitenergy"/>
    <s v="7748ec6d-4143-1b8a-05af-80d3b3a8dcac"/>
  </r>
  <r>
    <x v="52748"/>
    <s v="tapquad.com"/>
    <s v="CAN"/>
    <s v="ON"/>
    <s v="Toronto"/>
    <s v="Milton"/>
    <x v="0"/>
    <s v="Mobile application development on education, health and entertainment"/>
    <s v="education|health care|mobile|sports|video games"/>
    <x v="6999"/>
    <x v="1"/>
    <n v="1"/>
    <n v="10000"/>
    <s v="2012-08-01"/>
    <s v="2012-10-26"/>
    <s v="2012-10-26"/>
    <m/>
    <s v="gus.pineda@tapquad.com"/>
    <n v="12892172088"/>
    <s v="https://www.crunchbase.com/organization/tapquad"/>
    <s v="https://www.twitter.com/tapquad"/>
    <m/>
    <s v="19c65ce5-e82a-41d0-7a9c-86ab9173aa69"/>
  </r>
  <r>
    <x v="52749"/>
    <s v="turtlecreekapparel.com.au"/>
    <s v="USA"/>
    <s v="CA"/>
    <s v="San Diego"/>
    <s v="Del Mar"/>
    <x v="0"/>
    <s v="Turtle Creek is a sense of style, blending timeless and modern qualities that seamlessly transition a person from the golf course."/>
    <s v="fashion"/>
    <x v="350"/>
    <x v="2"/>
    <n v="1"/>
    <m/>
    <s v="1995-02-16"/>
    <s v="2012-10-26"/>
    <s v="2012-10-26"/>
    <m/>
    <m/>
    <s v="'+61 8583457236"/>
    <s v="https://www.crunchbase.com/organization/turtle-creek-apparel"/>
    <s v="https://www.twitter.com/turtlecreekapp"/>
    <s v="https://www.facebook.com/307757082590129"/>
    <s v="d6d2bd9c-7a05-ac17-db66-d238368d51dd"/>
  </r>
  <r>
    <x v="52750"/>
    <s v="circlebiologics.com"/>
    <s v="USA"/>
    <s v="MN"/>
    <s v="Minneapolis"/>
    <s v="Minneapolis"/>
    <x v="0"/>
    <s v="Circle Biologics develops and markets biologic treatments and intra-operative biologic material management systems."/>
    <s v="biotechnology"/>
    <x v="36"/>
    <x v="0"/>
    <n v="2"/>
    <n v="716666"/>
    <m/>
    <s v="2012-08-09"/>
    <s v="2012-10-25"/>
    <m/>
    <s v="info@circlebiologics.com"/>
    <s v="'763-577-0900"/>
    <s v="https://www.crunchbase.com/organization/circle-biologics"/>
    <s v="https://www.twitter.com/circlebiologics"/>
    <s v="https://www.facebook.com/266166563511953"/>
    <s v="2cc5fe1e-4f3d-173e-afc1-f2a474293682"/>
  </r>
  <r>
    <x v="52751"/>
    <s v="collegezen.com"/>
    <s v="USA"/>
    <s v="PA"/>
    <s v="Pittsburgh"/>
    <s v="Pittsburgh"/>
    <x v="0"/>
    <s v="CollegeZen is a social platform designed to make the college admissions process more intuitive, more fun, and less expensive for families,"/>
    <s v="education|social media"/>
    <x v="2541"/>
    <x v="1"/>
    <n v="1"/>
    <n v="25000"/>
    <m/>
    <s v="2012-10-25"/>
    <s v="2012-10-25"/>
    <m/>
    <s v="wahab@collegezen.com"/>
    <m/>
    <s v="https://www.crunchbase.com/organization/collegezen"/>
    <s v="https://www.twitter.com/college_zen"/>
    <s v="http://www.facebook.com/collegezen"/>
    <s v="da653c66-b2e6-1bd4-5a0c-d048254be718"/>
  </r>
  <r>
    <x v="52752"/>
    <s v="fantastic.cl"/>
    <s v="CHL"/>
    <m/>
    <s v="Santiago"/>
    <s v="Santiago"/>
    <x v="0"/>
    <s v="Fantastic is the first social commerce platform in Chile. Our goal is to create an e-commerce ecosystem enabling leading brands to offer"/>
    <s v="e-commerce"/>
    <x v="63"/>
    <x v="2"/>
    <n v="1"/>
    <n v="40000"/>
    <m/>
    <s v="2012-10-25"/>
    <s v="2012-10-25"/>
    <m/>
    <s v="contacto@fantastic.cl"/>
    <s v="(+56-2) 2-9791333"/>
    <s v="https://www.crunchbase.com/organization/fantastic-cl"/>
    <m/>
    <m/>
    <s v="81249bc6-b5c9-5872-3e79-784ab5ac62af"/>
  </r>
  <r>
    <x v="52753"/>
    <s v="favim.com"/>
    <s v="USA"/>
    <s v="VI"/>
    <m/>
    <m/>
    <x v="0"/>
    <s v="Favim is a social networking site enabling users to store images in their personal galleries from the web."/>
    <s v="photography|social media"/>
    <x v="398"/>
    <x v="2"/>
    <n v="1"/>
    <n v="300000"/>
    <s v="2012-01-01"/>
    <s v="2012-10-25"/>
    <s v="2012-10-25"/>
    <m/>
    <s v="levank@tmtinvestments.com"/>
    <n v="380634222484"/>
    <s v="https://www.crunchbase.com/organization/favim"/>
    <s v="https://www.twitter.com/favim_com"/>
    <s v="https://www.facebook.com/favimdotcom"/>
    <s v="ff0dd208-2b3b-a7c9-b72c-be276e3dc5fe"/>
  </r>
  <r>
    <x v="52754"/>
    <s v="guanxi.me"/>
    <s v="CHN"/>
    <m/>
    <s v="Shanghai"/>
    <s v="Shanghai"/>
    <x v="0"/>
    <s v="Guanxi.me is a Chinese LBS-based mobile application that enables users to maintain interpersonal relationships."/>
    <s v="mobile|social media"/>
    <x v="2526"/>
    <x v="0"/>
    <n v="1"/>
    <m/>
    <s v="2012-01-01"/>
    <s v="2012-10-25"/>
    <s v="2012-10-25"/>
    <m/>
    <s v="Sales@guanxi.me"/>
    <s v="'021-60904388"/>
    <s v="https://www.crunchbase.com/organization/guanxi-me"/>
    <m/>
    <m/>
    <s v="36b299b3-e6da-9d40-91a2-d961e6e0e262"/>
  </r>
  <r>
    <x v="52755"/>
    <m/>
    <s v="HKG"/>
    <m/>
    <s v="Hong Kong"/>
    <s v="Hong Kong"/>
    <x v="0"/>
    <s v="Helping the world consume content."/>
    <s v="curated web|photography|photo sharing|social media marketing|video"/>
    <x v="7000"/>
    <x v="2"/>
    <n v="2"/>
    <n v="750000"/>
    <s v="2011-07-01"/>
    <s v="2012-10-01"/>
    <s v="2012-10-25"/>
    <m/>
    <m/>
    <m/>
    <s v="https://www.crunchbase.com/organization/ink361"/>
    <m/>
    <m/>
    <s v="fdb52816-8cc9-ca0e-8fd7-f04d6610a5ef"/>
  </r>
  <r>
    <x v="52756"/>
    <s v="intelimax.com"/>
    <s v="CAN"/>
    <s v="BC"/>
    <s v="Vancouver"/>
    <s v="Vancouver"/>
    <x v="0"/>
    <s v="Intelimax is a media and advertising company engaged in the development of industry-specific web sites on new media and online games."/>
    <s v="advertising|media and entertainment|online games"/>
    <x v="2584"/>
    <x v="2"/>
    <n v="1"/>
    <n v="55000"/>
    <s v="2006-01-01"/>
    <s v="2012-10-25"/>
    <s v="2012-10-25"/>
    <m/>
    <s v="service@draftteam.com"/>
    <n v="6047421111"/>
    <s v="https://www.crunchbase.com/organization/intelimax-media"/>
    <s v="https://www.twitter.com/draftteamsports"/>
    <s v="http://www.facebook.com/draftteam"/>
    <s v="09886da9-48e9-c3de-b303-cb01da86d4e8"/>
  </r>
  <r>
    <x v="52757"/>
    <s v="kupivip.ru"/>
    <s v="RUS"/>
    <m/>
    <s v="Moscow"/>
    <s v="Moscow"/>
    <x v="0"/>
    <s v="KupiVIP is a Russian online fashion retailer selling discounted fashion and home goods from high-street and luxury brands."/>
    <s v="e-commerce|fashion|internet|shopping"/>
    <x v="154"/>
    <x v="5"/>
    <n v="5"/>
    <n v="119600000"/>
    <s v="2008-05-01"/>
    <s v="2006-01-01"/>
    <s v="2012-10-25"/>
    <m/>
    <s v="service@email.kupivip.ru"/>
    <n v="74959944499"/>
    <s v="https://www.crunchbase.com/organization/kupivip"/>
    <s v="https://www.twitter.com/kupivip_ru"/>
    <s v="https://www.facebook.com/kupivip.ru"/>
    <s v="f4ceed3d-31ce-07da-8182-c101a5ffa664"/>
  </r>
  <r>
    <x v="52758"/>
    <s v="msmprotein.com"/>
    <s v="USA"/>
    <s v="MA"/>
    <s v="Boston"/>
    <s v="Woburn"/>
    <x v="0"/>
    <s v="MSM Protein Technologies focuses on generating human functional antibodies to G-protein-coupled receptors and other cell surface receptors."/>
    <s v="biotechnology"/>
    <x v="36"/>
    <x v="1"/>
    <n v="1"/>
    <n v="250000"/>
    <s v="2005-01-01"/>
    <s v="2012-10-25"/>
    <s v="2012-10-25"/>
    <m/>
    <s v="info@msmprotein.com"/>
    <s v="'781-321-3322"/>
    <s v="https://www.crunchbase.com/organization/msm-protein-technologies"/>
    <m/>
    <m/>
    <s v="4d46d2cd-d541-5886-06c2-e66b00470884"/>
  </r>
  <r>
    <x v="52759"/>
    <s v="neweagle.net"/>
    <s v="USA"/>
    <s v="MI"/>
    <s v="Detroit"/>
    <s v="Ann Arbor"/>
    <x v="0"/>
    <s v="They are New Eagle, and we engineer, integrate, and supply control system solutions that make your system possible."/>
    <m/>
    <x v="5"/>
    <x v="0"/>
    <n v="1"/>
    <m/>
    <s v="2000-01-01"/>
    <s v="2012-10-25"/>
    <s v="2012-10-25"/>
    <m/>
    <m/>
    <s v="734–929–4557"/>
    <s v="https://www.crunchbase.com/organization/new-eagle-products"/>
    <s v="https://www.twitter.com/new_eagle"/>
    <s v="http://www.facebook.com/neweaglellc"/>
    <s v="9a20da13-f5e4-84bb-da5d-92b34d7fe7cc"/>
  </r>
  <r>
    <x v="52760"/>
    <s v="peer2.me"/>
    <s v="USA"/>
    <s v="CA"/>
    <s v="SF Bay Area"/>
    <s v="San Francisco"/>
    <x v="0"/>
    <s v="face 2 face networking for professionals"/>
    <s v="mobile|professional services|social media|video|video chat"/>
    <x v="3082"/>
    <x v="1"/>
    <n v="1"/>
    <n v="40000"/>
    <s v="2013-02-05"/>
    <s v="2012-10-25"/>
    <s v="2012-10-25"/>
    <m/>
    <s v="contact@peer2.me"/>
    <m/>
    <s v="https://www.crunchbase.com/organization/peer"/>
    <s v="https://www.twitter.com/peer2me"/>
    <s v="http://www.facebook.com/peer2me"/>
    <s v="37e341ea-f6ad-c587-ec8b-e945a60d4dff"/>
  </r>
  <r>
    <x v="52761"/>
    <s v="planmeup.com"/>
    <s v="FRA"/>
    <m/>
    <s v="Paris"/>
    <s v="Boulogne-billancourt"/>
    <x v="0"/>
    <s v="Plan Me Up"/>
    <s v="curated web"/>
    <x v="28"/>
    <x v="1"/>
    <n v="1"/>
    <n v="129930"/>
    <s v="2010-01-01"/>
    <s v="2012-10-25"/>
    <s v="2012-10-25"/>
    <m/>
    <s v="contact@planmeup.com"/>
    <m/>
    <s v="https://www.crunchbase.com/organization/plan-me-up"/>
    <s v="https://www.twitter.com/planmeup"/>
    <m/>
    <s v="590bc3c0-8a7f-2276-6d39-74373d610907"/>
  </r>
  <r>
    <x v="52762"/>
    <s v="reddrummer.com"/>
    <s v="USA"/>
    <s v="NY"/>
    <s v="New York City"/>
    <s v="New York"/>
    <x v="0"/>
    <s v="RedDrummer is a virtual integrated business environment and software suite that connects business people, processes, and documents."/>
    <s v="analytics|business intelligence|crm|data visualization|enterprise software|mobile|software"/>
    <x v="7001"/>
    <x v="0"/>
    <n v="1"/>
    <n v="3500000"/>
    <s v="2010-06-28"/>
    <s v="2012-10-25"/>
    <s v="2012-10-25"/>
    <m/>
    <s v="av@reddrummer.com"/>
    <m/>
    <s v="https://www.crunchbase.com/organization/reddrummer"/>
    <m/>
    <m/>
    <s v="7f3105d6-51ee-aacd-f4c2-4436d577afab"/>
  </r>
  <r>
    <x v="52763"/>
    <s v="anipipo.com"/>
    <s v="JPN"/>
    <m/>
    <s v="Tokyo"/>
    <s v="Tokyo"/>
    <x v="0"/>
    <s v="Anipipo is a crowdfunding platform that enables creators to fund their animation projects and connect with fans."/>
    <s v="crowdfunding|curated web|finance"/>
    <x v="436"/>
    <x v="1"/>
    <n v="1"/>
    <n v="48000"/>
    <s v="2011-09-07"/>
    <s v="2012-10-25"/>
    <s v="2012-10-25"/>
    <m/>
    <s v="contact@anipipo.com"/>
    <m/>
    <s v="https://www.crunchbase.com/organization/anipipo"/>
    <s v="https://www.twitter.com/anipipo"/>
    <s v="http://www.facebook.com/anipipohq"/>
    <s v="a6c85390-5b81-32b6-78cd-66d70ff7efbb"/>
  </r>
  <r>
    <x v="52764"/>
    <s v="sobresalen.com"/>
    <s v="CHL"/>
    <m/>
    <s v="Santiago"/>
    <s v="Santiago"/>
    <x v="0"/>
    <s v="Sobresalen.com mission is to create Websites designed by the most awesome creative people in Latin-America."/>
    <s v="software"/>
    <x v="10"/>
    <x v="0"/>
    <n v="1"/>
    <n v="40000"/>
    <s v="2012-01-01"/>
    <s v="2012-10-25"/>
    <s v="2012-10-25"/>
    <m/>
    <s v="contacto@sobresalen.com"/>
    <s v="'+569-82430832"/>
    <s v="https://www.crunchbase.com/organization/sobresalen"/>
    <s v="https://www.twitter.com/sobresalen"/>
    <s v="https://www.facebook.com/sobresalen"/>
    <s v="bb8c715f-9f41-77c5-8045-354c2e095e5d"/>
  </r>
  <r>
    <x v="52765"/>
    <s v="socialdj.co"/>
    <m/>
    <m/>
    <m/>
    <m/>
    <x v="0"/>
    <s v="Social DJ provides an internet application where, on your phone, you can set the songs to sound in the bar where you are."/>
    <s v="software"/>
    <x v="10"/>
    <x v="1"/>
    <n v="1"/>
    <n v="40000"/>
    <s v="2012-01-01"/>
    <s v="2012-10-25"/>
    <s v="2012-10-25"/>
    <m/>
    <s v="contact@socialdj.co"/>
    <m/>
    <s v="https://www.crunchbase.com/organization/social-dj"/>
    <s v="https://www.twitter.com/socialdjco"/>
    <m/>
    <s v="40844d63-d012-79b2-fcc4-ef23cfb44cfb"/>
  </r>
  <r>
    <x v="52766"/>
    <m/>
    <m/>
    <m/>
    <m/>
    <m/>
    <x v="3"/>
    <s v="StayToday"/>
    <m/>
    <x v="5"/>
    <x v="2"/>
    <n v="1"/>
    <m/>
    <m/>
    <s v="2012-10-25"/>
    <s v="2012-10-25"/>
    <s v="2013-12-01"/>
    <m/>
    <m/>
    <s v="https://www.crunchbase.com/organization/staytoday"/>
    <m/>
    <m/>
    <s v="c84a5e55-5928-2950-5a8c-69d7bcb9cc10"/>
  </r>
  <r>
    <x v="52767"/>
    <s v="backupcircle.co.nz"/>
    <s v="NZL"/>
    <m/>
    <s v="Wellington"/>
    <s v="Wellington"/>
    <x v="3"/>
    <s v="Backup Circle provides server benefits for companies in New Zealand."/>
    <s v="cyber security|flash storage|security|software"/>
    <x v="60"/>
    <x v="2"/>
    <n v="1"/>
    <n v="40000"/>
    <s v="2012-09-16"/>
    <s v="2012-10-24"/>
    <s v="2012-10-24"/>
    <s v="2013-05-01"/>
    <s v="brett.hawthorne@backupcircle.co.nz"/>
    <s v="0800 485 485"/>
    <s v="https://www.crunchbase.com/organization/backup-circle"/>
    <s v="https://www.twitter.com/backupcircle"/>
    <m/>
    <s v="77d8fa1c-a0e1-a09b-a4b6-8a12124159ef"/>
  </r>
  <r>
    <x v="52768"/>
    <s v="biosafe.com"/>
    <s v="USA"/>
    <s v="PA"/>
    <s v="Pittsburgh"/>
    <s v="Pittsburgh"/>
    <x v="0"/>
    <s v="Biosafe manufactures patented polymers that improve performance in personal care, consumer, and healthcare products."/>
    <s v="manufacturing"/>
    <x v="41"/>
    <x v="0"/>
    <n v="2"/>
    <n v="250000"/>
    <s v="1997-01-01"/>
    <s v="2010-01-14"/>
    <s v="2012-10-24"/>
    <m/>
    <s v="info@biosafe.com"/>
    <s v="'412-770-1302"/>
    <s v="https://www.crunchbase.com/organization/biosafe"/>
    <s v="https://www.twitter.com/biosafeinc"/>
    <s v="http://www.facebook.com/pages/biosafe/137833172961216"/>
    <s v="61b590e4-1494-caeb-d5c1-ea9de23f35e8"/>
  </r>
  <r>
    <x v="52769"/>
    <s v="climateminder.com"/>
    <s v="USA"/>
    <s v="CA"/>
    <s v="Los Angeles"/>
    <s v="Glendale"/>
    <x v="0"/>
    <s v="ClimateMinder develops machine-to-machine wireless climate monitoring and control system for agriculture."/>
    <s v="agriculture|mobile|wireless"/>
    <x v="7002"/>
    <x v="0"/>
    <n v="4"/>
    <n v="763000"/>
    <s v="2005-01-01"/>
    <s v="2009-09-01"/>
    <s v="2012-10-24"/>
    <m/>
    <s v="info@climateminder.com"/>
    <s v="'818-495-4922"/>
    <s v="https://www.crunchbase.com/organization/climateminder"/>
    <m/>
    <m/>
    <s v="df944689-a75d-15d2-2cdd-97b2ffe829a1"/>
  </r>
  <r>
    <x v="52770"/>
    <s v="compositesw.com"/>
    <s v="USA"/>
    <s v="CA"/>
    <s v="SF Bay Area"/>
    <s v="San Mateo"/>
    <x v="2"/>
    <s v="Composite Software provides data virtualization software that helps customers gain a detailed insight on businesses."/>
    <s v="analytics|data integration|iaas|software|virtualization"/>
    <x v="2096"/>
    <x v="6"/>
    <n v="5"/>
    <n v="31950003"/>
    <s v="2002-01-01"/>
    <s v="2002-01-01"/>
    <s v="2012-10-24"/>
    <m/>
    <s v="info@compositesw.com"/>
    <s v="(650)227-8200"/>
    <s v="https://www.crunchbase.com/organization/composite-software-inc"/>
    <m/>
    <s v="https://www.facebook.com/ciscodc"/>
    <s v="c038df4f-b26f-afc7-d7ae-96bc6543d1d8"/>
  </r>
  <r>
    <x v="52771"/>
    <m/>
    <s v="USA"/>
    <s v="FL"/>
    <s v="Gainesville"/>
    <s v="Gainesville"/>
    <x v="0"/>
    <s v="GTE Management Corp is the parent company of Burgers N More an restaurant that is dedicated to providing excellent food and great."/>
    <s v="hospitality"/>
    <x v="22"/>
    <x v="2"/>
    <n v="1"/>
    <m/>
    <s v="2011-10-01"/>
    <s v="2012-10-24"/>
    <s v="2012-10-24"/>
    <m/>
    <m/>
    <m/>
    <s v="https://www.crunchbase.com/organization/gte-mangement-corp"/>
    <m/>
    <m/>
    <s v="cee1d12e-1c16-5a91-884e-3a16218c021f"/>
  </r>
  <r>
    <x v="52772"/>
    <s v="leantrain.com"/>
    <s v="CHL"/>
    <m/>
    <s v="Santiago"/>
    <s v="Santiago"/>
    <x v="0"/>
    <s v="Lean Train offers comprehensive process management solutions to create more business value."/>
    <s v="education"/>
    <x v="38"/>
    <x v="1"/>
    <n v="1"/>
    <n v="40000"/>
    <m/>
    <s v="2012-10-24"/>
    <s v="2012-10-24"/>
    <m/>
    <m/>
    <n v="97144203173"/>
    <s v="https://www.crunchbase.com/organization/lean-train"/>
    <s v="https://www.twitter.com/leantrain"/>
    <s v="https://www.facebook.com/leantraincom"/>
    <s v="12c0756e-9276-fda4-58c5-a727a6dbb3be"/>
  </r>
  <r>
    <x v="52773"/>
    <s v="maphazardly.com"/>
    <s v="USA"/>
    <s v="OR"/>
    <s v="Portland, Oregon"/>
    <s v="Portland"/>
    <x v="0"/>
    <s v="Map art prints and custom cartography created to tell your story."/>
    <s v="art|retail"/>
    <x v="26"/>
    <x v="2"/>
    <n v="1"/>
    <n v="13200"/>
    <s v="2012-09-01"/>
    <s v="2012-10-24"/>
    <s v="2012-10-24"/>
    <m/>
    <m/>
    <m/>
    <s v="https://www.crunchbase.com/organization/maphazardly"/>
    <s v="https://www.twitter.com/cestespdx"/>
    <s v="http://www.facebook.com/maphazardly"/>
    <s v="7a34a1b8-7156-08b8-939d-f7688fa4129b"/>
  </r>
  <r>
    <x v="52774"/>
    <s v="primevp.in"/>
    <s v="IND"/>
    <m/>
    <s v="Bangalore"/>
    <s v="Bengaluru"/>
    <x v="0"/>
    <s v="Prime Venture Partners a natural destination for the startups targeting global markets"/>
    <s v="finance|venture capital"/>
    <x v="39"/>
    <x v="2"/>
    <n v="1"/>
    <m/>
    <s v="2011-01-01"/>
    <s v="2012-10-24"/>
    <s v="2012-10-24"/>
    <m/>
    <m/>
    <m/>
    <s v="https://www.crunchbase.com/organization/angelprime"/>
    <s v="https://www.twitter.com/primevp_in"/>
    <s v="https://www.facebook.com/primeventurepartners"/>
    <s v="8631be20-88fd-7ed6-d475-fa042811fcaf"/>
  </r>
  <r>
    <x v="52775"/>
    <s v="privia.com"/>
    <s v="USA"/>
    <s v="VA"/>
    <s v="Washington, D.C."/>
    <s v="Herndon"/>
    <x v="0"/>
    <s v="Privia provides businesses with proposal management, bid capture and team collaboration systems."/>
    <s v="enterprise software"/>
    <x v="10"/>
    <x v="0"/>
    <n v="2"/>
    <n v="2870000"/>
    <s v="2001-01-01"/>
    <s v="2011-11-22"/>
    <s v="2012-10-24"/>
    <m/>
    <s v="webmaster@privia.com"/>
    <n v="7035639514"/>
    <s v="https://www.crunchbase.com/organization/privia"/>
    <s v="https://www.twitter.com/priviallc"/>
    <s v="https://www.facebook.com/media"/>
    <s v="2e6f9516-2b28-529e-e97c-9bf625d4f889"/>
  </r>
  <r>
    <x v="52776"/>
    <s v="sinbad.cl"/>
    <s v="CHL"/>
    <m/>
    <s v="Santiago"/>
    <s v="Santiago"/>
    <x v="0"/>
    <s v="Sinbad is an online travellers club that allows its users to find various lodgings in Latin America."/>
    <s v="travel"/>
    <x v="22"/>
    <x v="1"/>
    <n v="1"/>
    <n v="40000"/>
    <s v="2011-01-01"/>
    <s v="2012-10-24"/>
    <s v="2012-10-24"/>
    <m/>
    <m/>
    <s v="'+56 9 91238781"/>
    <s v="https://www.crunchbase.com/organization/sinbad-online-travellers-club"/>
    <s v="https://www.twitter.com/sinbad_travel"/>
    <m/>
    <s v="3ec4d21f-3de5-e167-b329-98f4dd70ba3a"/>
  </r>
  <r>
    <x v="52777"/>
    <s v="skimatalk.com"/>
    <s v="USA"/>
    <s v="CA"/>
    <s v="SF Bay Area"/>
    <s v="Berkeley"/>
    <x v="0"/>
    <s v="SkimaTalk is an online language-learning platform that connects language students with native language speakers."/>
    <s v="education"/>
    <x v="38"/>
    <x v="0"/>
    <n v="1"/>
    <n v="100000"/>
    <s v="2012-01-01"/>
    <s v="2012-10-24"/>
    <s v="2012-10-24"/>
    <m/>
    <s v="support@skimatalk.com"/>
    <m/>
    <s v="https://www.crunchbase.com/organization/skimatalk"/>
    <s v="https://www.twitter.com/skimatalk"/>
    <s v="http://www.facebook.com/skimatalk"/>
    <s v="186f86b0-ec7e-d1be-2957-a5deda35b648"/>
  </r>
  <r>
    <x v="52778"/>
    <s v="spartoo.com"/>
    <s v="FRA"/>
    <m/>
    <s v="Grenoble"/>
    <s v="Grenoble"/>
    <x v="0"/>
    <s v="Spartoo is a European online retailer engaged in the online retail of shoes for men, women, and children."/>
    <s v="e-commerce|internet|shoes|shopping"/>
    <x v="682"/>
    <x v="6"/>
    <n v="3"/>
    <n v="55232200"/>
    <s v="2005-01-01"/>
    <s v="2007-01-01"/>
    <s v="2012-10-24"/>
    <m/>
    <s v="facebook@spartoo.com"/>
    <s v="'+33 1 83 62 48 42"/>
    <s v="https://www.crunchbase.com/organization/spartoo"/>
    <s v="https://www.twitter.com/spartoo_uk"/>
    <s v="http://www.facebook.com/spartoo.com"/>
    <s v="c04e9bc1-d0a8-330d-1cb7-886b1e9dfba5"/>
  </r>
  <r>
    <x v="52779"/>
    <s v="blp.co.in"/>
    <s v="IND"/>
    <m/>
    <s v="New Delhi"/>
    <s v="Gurgaon"/>
    <x v="0"/>
    <s v="Bharat Light and Power Private Limited operates solar, bio mass, hydro and gas power generation facilities in India."/>
    <s v="biomass energy|energy|solar"/>
    <x v="165"/>
    <x v="2"/>
    <n v="2"/>
    <n v="15350000"/>
    <s v="2010-01-01"/>
    <s v="2011-07-05"/>
    <s v="2012-10-23"/>
    <m/>
    <m/>
    <m/>
    <s v="https://www.crunchbase.com/organization/bharat-light-and-power-group-private-limited"/>
    <s v="https://www.twitter.com/blppower"/>
    <m/>
    <s v="ac8326e9-f010-aa3a-4ba9-e69a19cbfdc4"/>
  </r>
  <r>
    <x v="52780"/>
    <s v="bookigee.com"/>
    <s v="USA"/>
    <s v="FL"/>
    <s v="Miami"/>
    <s v="Miami"/>
    <x v="0"/>
    <s v="Bookigee develops disruptive applications and analytics to drive a new book publishing ecosystem."/>
    <s v="analytics|ediscovery|internet|mobile|publishing"/>
    <x v="4261"/>
    <x v="0"/>
    <n v="2"/>
    <n v="637500"/>
    <s v="2010-10-01"/>
    <s v="2012-03-27"/>
    <s v="2012-10-23"/>
    <m/>
    <s v="helpful.human@bookigee.com"/>
    <s v="'800-315-9451"/>
    <s v="https://www.crunchbase.com/organization/bookigee"/>
    <s v="https://www.twitter.com/bookigee"/>
    <m/>
    <s v="b812a46f-87b9-4e7d-8e86-9ebcc346d066"/>
  </r>
  <r>
    <x v="52781"/>
    <s v="comparisoncreator.com"/>
    <m/>
    <m/>
    <m/>
    <m/>
    <x v="0"/>
    <s v="Comparison Creator is a software development company that specializes in creating product comparison websites."/>
    <m/>
    <x v="5"/>
    <x v="0"/>
    <n v="3"/>
    <m/>
    <s v="2010-01-01"/>
    <s v="2010-10-26"/>
    <s v="2012-10-23"/>
    <m/>
    <m/>
    <s v="44 1633 647 973"/>
    <s v="https://www.crunchbase.com/organization/comparison-creator"/>
    <s v="https://www.twitter.com/comparison_c"/>
    <m/>
    <s v="dfba38d4-1934-2249-488f-d68bd4cd8d21"/>
  </r>
  <r>
    <x v="52782"/>
    <s v="gogrit.org"/>
    <s v="USA"/>
    <s v="MA"/>
    <s v="Boston"/>
    <s v="Cambridge"/>
    <x v="0"/>
    <s v="GRIT leverages academic research to innovate within the international development space."/>
    <s v="innovation management"/>
    <x v="5"/>
    <x v="0"/>
    <n v="1"/>
    <n v="100000"/>
    <s v="2011-12-01"/>
    <s v="2012-10-23"/>
    <s v="2012-10-23"/>
    <m/>
    <s v="info@gogrit.org"/>
    <s v="'+1 (877) 345-4748"/>
    <s v="https://www.crunchbase.com/organization/global-research-innovation-technology"/>
    <s v="https://www.twitter.com/gogritorg"/>
    <s v="https://www.facebook.com/gogrit.org"/>
    <s v="b7173381-eb33-93fe-ee2e-30cd205636f8"/>
  </r>
  <r>
    <x v="52783"/>
    <s v="guidedsurgerysolutions.com"/>
    <s v="USA"/>
    <s v="MA"/>
    <s v="Boston"/>
    <s v="Wellesley"/>
    <x v="0"/>
    <s v="Guided Surgery Solutions, LLC designs, manufactures, and sells 3D image-based surgical guides for dental implant surgery."/>
    <s v="health care|medical"/>
    <x v="3"/>
    <x v="0"/>
    <n v="1"/>
    <n v="50000"/>
    <s v="2009-01-01"/>
    <s v="2012-10-23"/>
    <s v="2012-10-23"/>
    <m/>
    <s v="info@guidedsurgerysolutions.com"/>
    <s v="'781-235-4029"/>
    <s v="https://www.crunchbase.com/organization/guided-surgery-solutions"/>
    <s v="https://www.twitter.com/guided_surgery"/>
    <s v="http://www.facebook.com/guidedsurgerysolutions"/>
    <s v="1965d325-ea22-1b73-d799-c294d21765b7"/>
  </r>
  <r>
    <x v="52784"/>
    <s v="homestayplan.com"/>
    <s v="USA"/>
    <s v="CA"/>
    <s v="SF Bay Area"/>
    <s v="San Francisco"/>
    <x v="0"/>
    <s v="HomeStay was started by a team of physicians and consumer protection experts to help Americans stay in their homes for as long as possible"/>
    <s v="curated web"/>
    <x v="28"/>
    <x v="0"/>
    <n v="1"/>
    <m/>
    <s v="2007-01-01"/>
    <s v="2012-10-23"/>
    <s v="2012-10-23"/>
    <m/>
    <s v="support@homestayplan.com"/>
    <s v="'1-888-407-7626"/>
    <s v="https://www.crunchbase.com/organization/homestay"/>
    <s v="https://www.twitter.com/homestayplan"/>
    <s v="http://www.facebook.com/homestayplan"/>
    <s v="35deef89-8ad6-87ea-f97b-a90800ff2e99"/>
  </r>
  <r>
    <x v="52785"/>
    <s v="integralreach.com"/>
    <s v="USA"/>
    <s v="MA"/>
    <s v="Boston"/>
    <s v="Cambridge"/>
    <x v="2"/>
    <s v="IntegralReach develops a predictive analytics platform that integrates massive data from set-tops, smart TVs, tablets, stream servers etc."/>
    <s v="advertising|big data|predictive analytics|video"/>
    <x v="2626"/>
    <x v="1"/>
    <n v="1"/>
    <n v="50000"/>
    <s v="2012-04-01"/>
    <s v="2012-10-23"/>
    <s v="2012-10-23"/>
    <m/>
    <s v="info@integralreach.com"/>
    <s v="'+1 408-562-8400"/>
    <s v="https://www.crunchbase.com/organization/integralreach"/>
    <s v="https://www.twitter.com/integralreach"/>
    <s v="https://www.facebook.com/rovicorp"/>
    <s v="51429c10-2ff2-4095-cb35-81862c1fecda"/>
  </r>
  <r>
    <x v="52786"/>
    <s v="labautomate.net"/>
    <s v="USA"/>
    <s v="NJ"/>
    <s v="Newark"/>
    <s v="Millburn"/>
    <x v="0"/>
    <s v="Lab Automate Technologies meets the Automation requirements of the Bio-Tech, Pharmaceutical, Food, Chemical and the Environment Control"/>
    <s v="biotechnology"/>
    <x v="36"/>
    <x v="1"/>
    <n v="1"/>
    <n v="50000"/>
    <s v="2006-01-01"/>
    <s v="2012-10-23"/>
    <s v="2012-10-23"/>
    <m/>
    <m/>
    <n v="9737635848"/>
    <s v="https://www.crunchbase.com/organization/lab-automate-technologies"/>
    <m/>
    <m/>
    <s v="3d122753-4d19-0901-6c6e-7f9a84d7eb46"/>
  </r>
  <r>
    <x v="52787"/>
    <s v="leonidsystems.com"/>
    <s v="USA"/>
    <s v="MD"/>
    <s v="Washington, D.C."/>
    <s v="Gaithersburg"/>
    <x v="2"/>
    <s v="enterprise software for communications"/>
    <s v="crm|enterprise software|software"/>
    <x v="95"/>
    <x v="6"/>
    <n v="1"/>
    <n v="250000"/>
    <s v="2007-05-01"/>
    <s v="2012-10-23"/>
    <s v="2012-10-23"/>
    <m/>
    <s v="info@leonidsystems.com"/>
    <s v="'831-345-8082"/>
    <s v="https://www.crunchbase.com/organization/leonid-systems"/>
    <s v="https://www.twitter.com/broadsoftnews"/>
    <s v="https://www.facebook.com/107969100085"/>
    <s v="b3a5ae7b-fdcb-9d5f-0cb1-2ad17f21746b"/>
  </r>
  <r>
    <x v="52788"/>
    <s v="lovinspoonfulsinc.org"/>
    <s v="USA"/>
    <s v="MA"/>
    <s v="Boston"/>
    <s v="Boston"/>
    <x v="0"/>
    <s v="Headquartered in Boston, MA, Lovin' Spoonfuls is a MA registered, 501c3 non-profit organization that facilitates the rescue and"/>
    <s v="customer service|non profit"/>
    <x v="5"/>
    <x v="1"/>
    <n v="1"/>
    <n v="50000"/>
    <s v="2010-01-01"/>
    <s v="2012-10-23"/>
    <s v="2012-10-23"/>
    <m/>
    <s v="info@lovinspoonfulsinc.org"/>
    <s v="'617-390-4450"/>
    <s v="https://www.crunchbase.com/organization/lovin-spoonfuls"/>
    <s v="https://www.twitter.com/lovinfoodrescue"/>
    <s v="http://www.facebook.com/lovinspoonfuls"/>
    <s v="ce1ee556-7f9b-1eb9-8cfc-6ccf927d9b0a"/>
  </r>
  <r>
    <x v="52789"/>
    <s v="nordictechnologygroup.com"/>
    <s v="SWE"/>
    <m/>
    <s v="SWE - Other"/>
    <s v="Täby"/>
    <x v="0"/>
    <s v="At Nordic Technology Group, we build health monitoring products that help aging people live longer and more safely at home."/>
    <s v="health care|medical"/>
    <x v="3"/>
    <x v="1"/>
    <n v="1"/>
    <n v="50000"/>
    <m/>
    <s v="2012-10-23"/>
    <s v="2012-10-23"/>
    <m/>
    <m/>
    <m/>
    <s v="https://www.crunchbase.com/organization/nordic-technology-group"/>
    <m/>
    <m/>
    <s v="44425091-e851-61c0-5059-b4d72de2c595"/>
  </r>
  <r>
    <x v="52790"/>
    <s v="nupathe.com"/>
    <s v="USA"/>
    <s v="PA"/>
    <s v="Philadelphia"/>
    <s v="Malvern"/>
    <x v="2"/>
    <s v="NuPathe is a pharmaceutical company developing solutions for diseases of the CNS, including neurological and psychiatric disorders."/>
    <s v="biotechnology|health care|pharmaceutical"/>
    <x v="44"/>
    <x v="0"/>
    <n v="5"/>
    <n v="93062500"/>
    <s v="2005-01-01"/>
    <s v="2006-09-12"/>
    <s v="2012-10-23"/>
    <m/>
    <m/>
    <n v="4845670136"/>
    <s v="https://www.crunchbase.com/organization/nupathe"/>
    <s v="https://www.twitter.com/nupathe"/>
    <m/>
    <s v="955fb608-09c8-2ff3-48dc-fb5b96b49abc"/>
  </r>
  <r>
    <x v="52791"/>
    <s v="olea-medical.com"/>
    <s v="FRA"/>
    <m/>
    <s v="FRA - Other"/>
    <s v="La Ciotat"/>
    <x v="2"/>
    <s v="Olea Medical develops medical imaging software that enables physicians to obtain results that have not been observed before."/>
    <s v="software"/>
    <x v="10"/>
    <x v="0"/>
    <n v="1"/>
    <n v="5462100"/>
    <s v="2008-01-01"/>
    <s v="2012-10-23"/>
    <s v="2012-10-23"/>
    <m/>
    <m/>
    <s v="33 6 61 34 26 82"/>
    <s v="https://www.crunchbase.com/organization/olea-medical"/>
    <m/>
    <m/>
    <s v="790bebe0-f0b9-2f4f-d944-bb6df5190ee1"/>
  </r>
  <r>
    <x v="52792"/>
    <s v="owler.com"/>
    <s v="USA"/>
    <s v="CA"/>
    <s v="SF Bay Area"/>
    <s v="San Mateo"/>
    <x v="0"/>
    <s v="Owler, Inc. is a free and crowdsourced data model allowing users to follow, track, and research companies."/>
    <s v="business information systems|crowdsourcing|internet|market research"/>
    <x v="2907"/>
    <x v="6"/>
    <n v="2"/>
    <n v="19300000"/>
    <s v="2011-05-01"/>
    <s v="2011-06-01"/>
    <s v="2012-10-23"/>
    <m/>
    <s v="support@owler.com"/>
    <n v="16502429253"/>
    <s v="https://www.crunchbase.com/organization/owler"/>
    <s v="https://www.twitter.com/owlerinc"/>
    <s v="http://www.facebook.com/owlerinc"/>
    <s v="6ee90eaf-6f29-8395-c6af-1bf3cc41d0a3"/>
  </r>
  <r>
    <x v="52793"/>
    <s v="pexcard.com"/>
    <s v="USA"/>
    <s v="NY"/>
    <s v="New York City"/>
    <s v="New York"/>
    <x v="0"/>
    <s v="PEX Card is a corporate prepaid card solution provider for small and medium sized companies to control employee spending."/>
    <s v="mobile|software"/>
    <x v="245"/>
    <x v="0"/>
    <n v="4"/>
    <n v="5704626"/>
    <s v="2007-04-01"/>
    <s v="2009-04-01"/>
    <s v="2012-10-23"/>
    <m/>
    <s v="info@pexcard.com"/>
    <m/>
    <s v="https://www.crunchbase.com/organization/pex-card"/>
    <s v="https://www.twitter.com/pexcard"/>
    <m/>
    <s v="9bdb89c4-c1f2-de62-4543-4f0490b5db11"/>
  </r>
  <r>
    <x v="52794"/>
    <s v="pharma2b.com"/>
    <s v="ISR"/>
    <m/>
    <s v="Tel Aviv"/>
    <s v="Rehovot"/>
    <x v="0"/>
    <s v="Pharma Two B develops clinical products based on approved drugs, focusing on fixed-dose-combinations of two or more drugs for PD and cancer."/>
    <s v="biotechnology"/>
    <x v="36"/>
    <x v="1"/>
    <n v="1"/>
    <n v="8000000"/>
    <s v="2007-01-01"/>
    <s v="2012-10-23"/>
    <s v="2012-10-23"/>
    <m/>
    <m/>
    <s v="972 8 947 2672"/>
    <s v="https://www.crunchbase.com/organization/pharma-two-b"/>
    <m/>
    <m/>
    <s v="cd9fca12-ad83-c8d0-0d1a-07ef9cfa52e1"/>
  </r>
  <r>
    <x v="52795"/>
    <s v="quantason.com"/>
    <s v="USA"/>
    <s v="PA"/>
    <s v="Philadelphia"/>
    <s v="Philadelphia"/>
    <x v="0"/>
    <s v="Quantason develops bi-modal US/IDUS™ platform technology for diagnostic imaging and active screening."/>
    <s v="software"/>
    <x v="10"/>
    <x v="0"/>
    <n v="2"/>
    <n v="4580000"/>
    <s v="2009-01-01"/>
    <s v="2010-08-19"/>
    <s v="2012-10-23"/>
    <m/>
    <s v="info@quantason.com"/>
    <s v="'424-207-3000"/>
    <s v="https://www.crunchbase.com/organization/quantason"/>
    <s v="https://www.twitter.com/quantason"/>
    <m/>
    <s v="5b665634-334a-9ada-ef97-3e4830bd1bd7"/>
  </r>
  <r>
    <x v="52796"/>
    <s v="recovers.org"/>
    <s v="USA"/>
    <s v="CA"/>
    <s v="SF Bay Area"/>
    <s v="San Francisco"/>
    <x v="0"/>
    <s v="Recovers makes disaster response smarter by providing a lightweight, community-powered toolkit."/>
    <s v="charity|communities|security"/>
    <x v="6472"/>
    <x v="1"/>
    <n v="1"/>
    <n v="50000"/>
    <s v="2011-08-19"/>
    <s v="2012-10-23"/>
    <s v="2012-10-23"/>
    <m/>
    <s v="support@recovers.org"/>
    <s v="(415) 800-3176"/>
    <s v="https://www.crunchbase.com/organization/recovers"/>
    <s v="https://www.twitter.com/recovers_org"/>
    <s v="http://www.facebook.com/pages/recovers/182766635129248"/>
    <s v="c00c012b-c217-0389-dd07-9d6cd5f88330"/>
  </r>
  <r>
    <x v="52797"/>
    <s v="seecontrol.com"/>
    <s v="USA"/>
    <s v="CA"/>
    <s v="SF Bay Area"/>
    <s v="San Mateo"/>
    <x v="2"/>
    <s v="No coding cloud service for building and launching IoT applications."/>
    <s v="analytics"/>
    <x v="178"/>
    <x v="0"/>
    <n v="2"/>
    <n v="5117500"/>
    <s v="2004-12-01"/>
    <s v="2005-07-14"/>
    <s v="2012-10-23"/>
    <m/>
    <s v="info@seecontrol.com"/>
    <s v="(800) 540-2850"/>
    <s v="https://www.crunchbase.com/organization/seecontrol"/>
    <s v="https://www.twitter.com/seecontrol"/>
    <s v="http://www.facebook.com/seecontrol"/>
    <s v="fb25d92a-e159-55d1-9014-57a83a4cc327"/>
  </r>
  <r>
    <x v="52798"/>
    <s v="sofstudios.com"/>
    <s v="USA"/>
    <s v="NC"/>
    <s v="Raleigh"/>
    <s v="Southern Pines"/>
    <x v="0"/>
    <s v="Special Operations Forces Studios, Ltd. (SOFs) is a gaming and simulation development studio lead by elite Special Operations veterans."/>
    <s v="gaming|pc games|social"/>
    <x v="616"/>
    <x v="0"/>
    <n v="1"/>
    <m/>
    <s v="2011-08-10"/>
    <s v="2012-10-23"/>
    <s v="2012-10-23"/>
    <m/>
    <s v="office@sofstudios.com"/>
    <m/>
    <s v="https://www.crunchbase.com/organization/sof-studios"/>
    <s v="https://www.twitter.com/sofstudios"/>
    <s v="http://www.facebook.com/sofstudios"/>
    <s v="960a87a5-37ec-f24a-c84e-bd4ce6dde543"/>
  </r>
  <r>
    <x v="52799"/>
    <s v="tagon8.com"/>
    <s v="BRA"/>
    <m/>
    <s v="Sao Paulo"/>
    <s v="São Paulo"/>
    <x v="0"/>
    <s v="We create amazing softwares, powerfull campaigns and promising startups."/>
    <s v="cloud computing|crm|digital media|enterprise software|software"/>
    <x v="1613"/>
    <x v="2"/>
    <n v="1"/>
    <n v="886699"/>
    <s v="2011-12-31"/>
    <s v="2012-10-23"/>
    <s v="2012-10-23"/>
    <m/>
    <s v="contato@tagon8inc.com"/>
    <m/>
    <s v="https://www.crunchbase.com/organization/tagon8"/>
    <m/>
    <m/>
    <s v="8654b1da-f170-95b0-89b8-90234dc8e9b0"/>
  </r>
  <r>
    <x v="52800"/>
    <s v="tagandsee.com"/>
    <s v="FRA"/>
    <m/>
    <s v="Paris"/>
    <s v="Issy-les-moulineaux"/>
    <x v="0"/>
    <s v="Create and showcase beautiful playlists of tweets, instagrams and more social content about any topic, on all your screens."/>
    <s v="big data|brand marketing|curated web|publishing|real time"/>
    <x v="1961"/>
    <x v="0"/>
    <n v="1"/>
    <n v="200000"/>
    <s v="2012-10-10"/>
    <s v="2012-10-23"/>
    <s v="2012-10-23"/>
    <m/>
    <s v="bonjour@tagandsee.com"/>
    <s v="'+33 7 60 07 19 70"/>
    <s v="https://www.crunchbase.com/organization/grooblin"/>
    <s v="https://www.twitter.com/grooblin"/>
    <s v="http://www.facebook.com/tagandsee"/>
    <s v="4615870b-5c3d-0dc7-d3e5-d813b5b176f7"/>
  </r>
  <r>
    <x v="52801"/>
    <s v="wiztango.com"/>
    <s v="SGP"/>
    <m/>
    <s v="Singapore"/>
    <s v="Singapore"/>
    <x v="0"/>
    <s v="Wiztango develops post- and pre-engagement solutions for instructor-led classrooms and virtual training sessions."/>
    <s v="collaboration|corporate training|education|internet|social media|training|virtualization"/>
    <x v="7003"/>
    <x v="0"/>
    <n v="1"/>
    <n v="700000"/>
    <s v="2012-10-23"/>
    <s v="2012-10-23"/>
    <s v="2012-10-23"/>
    <m/>
    <s v="info@wiztango.com"/>
    <s v="'+91 20 6649 0700"/>
    <s v="https://www.crunchbase.com/organization/wiztango"/>
    <s v="https://www.twitter.com/wiztango"/>
    <s v="http://www.facebook.com/wiztango"/>
    <s v="e30920fe-7c51-8d75-d600-8d9ae5728ae8"/>
  </r>
  <r>
    <x v="52802"/>
    <s v="autosecureusa.com"/>
    <s v="USA"/>
    <s v="FL"/>
    <s v="Palm Beaches"/>
    <s v="Delray Beach"/>
    <x v="0"/>
    <s v="We are the only company in the USA that can legally sell this biometrics product."/>
    <s v="transportation"/>
    <x v="114"/>
    <x v="0"/>
    <n v="1"/>
    <m/>
    <s v="2010-11-03"/>
    <s v="2012-10-22"/>
    <s v="2012-10-22"/>
    <m/>
    <s v="info@autosecureusa.com"/>
    <s v="'+1 (561) 318-1617"/>
    <s v="https://www.crunchbase.com/organization/auto-secure-inc"/>
    <s v="https://www.twitter.com/autosecure"/>
    <s v="http://www.facebook.com/autosecureusa"/>
    <s v="fd61801b-e155-721f-5aad-8d3b0fc23509"/>
  </r>
  <r>
    <x v="52803"/>
    <s v="beondesk.com"/>
    <s v="UKR"/>
    <m/>
    <s v="Kiev"/>
    <s v="Kiev"/>
    <x v="0"/>
    <s v="BeOnDesk is a free personal desktop in the cloud that connects multiple web services and applications."/>
    <s v="browser extensions|cloud computing|web hosting"/>
    <x v="146"/>
    <x v="1"/>
    <n v="1"/>
    <n v="70000"/>
    <s v="2012-10-05"/>
    <s v="2012-10-22"/>
    <s v="2012-10-22"/>
    <m/>
    <s v="info@beondesk.com"/>
    <m/>
    <s v="https://www.crunchbase.com/organization/beondesk"/>
    <s v="https://www.twitter.com/beondesk"/>
    <s v="http://www.facebook.com/beondesk"/>
    <s v="e1235448-c3eb-b152-4ea3-d0df73ff8260"/>
  </r>
  <r>
    <x v="52804"/>
    <s v="cloudaccess.com"/>
    <s v="USA"/>
    <s v="CA"/>
    <s v="Los Angeles"/>
    <s v="Los Angeles"/>
    <x v="0"/>
    <s v="CloudAccess offers Singlesource, a cloud-based security platform that provides cloud-security solutions to enterprises across many sectors."/>
    <s v="enterprise software"/>
    <x v="10"/>
    <x v="0"/>
    <n v="1"/>
    <n v="650000"/>
    <s v="2011-01-01"/>
    <s v="2012-10-22"/>
    <s v="2012-10-22"/>
    <m/>
    <s v="support@cloudaccess.com"/>
    <s v="'310-409-4250"/>
    <s v="https://www.crunchbase.com/organization/cloudaccess"/>
    <s v="https://www.twitter.com/cloudaccess_"/>
    <s v="http://www.facebook.com/cloudaccess/158615290877002"/>
    <s v="3a8abcf8-dbde-d1ac-43e5-776df1926114"/>
  </r>
  <r>
    <x v="52805"/>
    <s v="thefinancialfairytales.com"/>
    <s v="GBR"/>
    <m/>
    <s v="London"/>
    <s v="Bournemouth"/>
    <x v="0"/>
    <s v="Financial Fairy Tales empowers children through financial literacy, enterprise awareness, and personal development solutions."/>
    <s v="education|fintech"/>
    <x v="901"/>
    <x v="1"/>
    <n v="1"/>
    <n v="32027"/>
    <s v="2012-01-01"/>
    <s v="2012-10-22"/>
    <s v="2012-10-22"/>
    <m/>
    <s v="office@thefinancialfairytales.com"/>
    <s v="44-(0)141-4160046"/>
    <s v="https://www.crunchbase.com/organization/financial-fairy-tales"/>
    <s v="https://www.twitter.com/financial_tales"/>
    <s v="https://www.facebook.com/financialfairytales"/>
    <s v="fea13ea8-fcec-97d8-68ad-ee7370a6b97f"/>
  </r>
  <r>
    <x v="52806"/>
    <s v="inskinmedia.com"/>
    <s v="GBR"/>
    <m/>
    <s v="London"/>
    <s v="London"/>
    <x v="0"/>
    <s v="InSkin Media is an advertising technology business, which develops high-impact, non-intrusive brand advertising formats."/>
    <s v="advertising"/>
    <x v="296"/>
    <x v="6"/>
    <n v="1"/>
    <n v="3207612"/>
    <s v="2009-01-01"/>
    <s v="2012-10-22"/>
    <s v="2012-10-22"/>
    <m/>
    <s v="info@inskinmedia.com"/>
    <n v="442033019099"/>
    <s v="https://www.crunchbase.com/organization/inskin-media"/>
    <s v="https://www.twitter.com/inskinmedia"/>
    <m/>
    <s v="86dce6c4-08f5-4d29-c58c-f8700399ce51"/>
  </r>
  <r>
    <x v="52807"/>
    <s v="moksha8.com"/>
    <s v="USA"/>
    <s v="PA"/>
    <s v="Philadelphia"/>
    <s v="Wayne"/>
    <x v="0"/>
    <s v="Moksha8 is a pharmaceutical company providing therapeutics for the treatment of central nervous system and mental health disorders."/>
    <s v="biotechnology|medical device|pharmaceutical"/>
    <x v="44"/>
    <x v="7"/>
    <n v="5"/>
    <n v="224071696"/>
    <s v="2007-01-01"/>
    <s v="2008-06-02"/>
    <s v="2012-10-22"/>
    <m/>
    <s v="info@moksha8.com"/>
    <s v="55 11 3041 9300"/>
    <s v="https://www.crunchbase.com/organization/moksha8-pharmaceuticals"/>
    <s v="https://www.twitter.com/moksha8"/>
    <m/>
    <s v="ed79a879-e1b9-216a-455a-0397d1153c4d"/>
  </r>
  <r>
    <x v="52808"/>
    <s v="money-wizards.com"/>
    <s v="IND"/>
    <m/>
    <s v="Chennai"/>
    <s v="Chennai"/>
    <x v="0"/>
    <s v="Money-Wizards is a financial literacy and money education company that is focused on imparting world class money and finance education to"/>
    <s v="finance"/>
    <x v="24"/>
    <x v="0"/>
    <n v="1"/>
    <m/>
    <s v="2011-07-01"/>
    <s v="2012-10-22"/>
    <s v="2012-10-22"/>
    <m/>
    <s v="info@money-wizards.com"/>
    <s v="'+91 90 94 728869"/>
    <s v="https://www.crunchbase.com/organization/money-wizards"/>
    <s v="https://www.twitter.com/moneywizards1"/>
    <s v="http://www.facebook.com/themoneywizards"/>
    <s v="1447802c-13ff-57df-91c4-f9ad896dc609"/>
  </r>
  <r>
    <x v="52809"/>
    <s v="mystarautograph.com"/>
    <s v="ESP"/>
    <m/>
    <s v="Barcelona"/>
    <s v="Barcelona"/>
    <x v="0"/>
    <s v="MyStarAutograph is a website providing signed products with a personal message written in the celebrities own handwriting."/>
    <s v="e-commerce"/>
    <x v="63"/>
    <x v="0"/>
    <n v="1"/>
    <n v="1045040"/>
    <s v="2010-01-01"/>
    <s v="2012-10-22"/>
    <s v="2012-10-22"/>
    <m/>
    <s v="support@mystarautograph.com"/>
    <n v="34931785918"/>
    <s v="https://www.crunchbase.com/organization/mystarautograph"/>
    <s v="https://www.twitter.com/mystarautograph"/>
    <s v="http://www.facebook.com/mystarautograph"/>
    <s v="d2a44da9-bb35-1cef-ff3b-381cbd1a5622"/>
  </r>
  <r>
    <x v="52810"/>
    <s v="paradigm-fp.com"/>
    <s v="USA"/>
    <s v="CA"/>
    <s v="San Diego"/>
    <s v="San Diego"/>
    <x v="0"/>
    <s v="Paradigm Financial is a provider of self-service solutions to the retail business marketplace."/>
    <s v="manufacturing"/>
    <x v="41"/>
    <x v="2"/>
    <n v="1"/>
    <m/>
    <s v="2009-11-01"/>
    <s v="2012-10-22"/>
    <s v="2012-10-22"/>
    <m/>
    <m/>
    <s v="'+1 907-723-2993"/>
    <s v="https://www.crunchbase.com/organization/paradigm-financial"/>
    <m/>
    <m/>
    <s v="24e5ebdd-39c8-34f9-50f9-bdb535648125"/>
  </r>
  <r>
    <x v="52811"/>
    <s v="tely.com"/>
    <s v="USA"/>
    <s v="CA"/>
    <s v="SF Bay Area"/>
    <s v="Menlo Park"/>
    <x v="0"/>
    <s v="Tely Labs offers telyHD, a video calling system that delivers HD Skype video-calling to the conference room on a HD television."/>
    <s v="internet|video conferencing"/>
    <x v="2002"/>
    <x v="0"/>
    <n v="2"/>
    <n v="28000000"/>
    <s v="2010-01-01"/>
    <s v="2012-09-18"/>
    <s v="2012-10-22"/>
    <m/>
    <m/>
    <s v="'650-318-3403"/>
    <s v="https://www.crunchbase.com/organization/tely-labs"/>
    <s v="https://www.twitter.com/telylabs"/>
    <s v="http://www.facebook.com/telylabs"/>
    <s v="408f5c1f-5322-7854-14ed-39056d7f1545"/>
  </r>
  <r>
    <x v="52812"/>
    <s v="tuotrosuper.com"/>
    <s v="ESP"/>
    <m/>
    <s v="ESP - Other"/>
    <s v="Sevilla"/>
    <x v="0"/>
    <s v="Tu Otro Super is an online supermarket that sells grocery, perfume, food, pet products, and other goods."/>
    <s v="brand marketing|e-commerce|internet"/>
    <x v="1236"/>
    <x v="1"/>
    <n v="1"/>
    <n v="260697.27832041401"/>
    <s v="2011-01-01"/>
    <s v="2012-10-22"/>
    <s v="2012-10-22"/>
    <m/>
    <m/>
    <m/>
    <s v="https://www.crunchbase.com/organization/tu-otro-super"/>
    <s v="https://www.twitter.com/tuotrosuper"/>
    <s v="http://www.facebook.com/pages/tu-otro-super/212924038749044"/>
    <s v="2b5ce99d-282b-2aad-460b-81ccaaf77e27"/>
  </r>
  <r>
    <x v="52813"/>
    <s v="userstorylab.com"/>
    <s v="KOR"/>
    <m/>
    <s v="Seoul"/>
    <s v="Seoul"/>
    <x v="0"/>
    <s v="Story Lab develops mobile apps based on people’s experiences by tracing patterns and organizing information."/>
    <s v="software"/>
    <x v="10"/>
    <x v="1"/>
    <n v="1"/>
    <m/>
    <s v="2008-09-29"/>
    <s v="2012-10-22"/>
    <s v="2012-10-22"/>
    <m/>
    <s v="press@userstorylab.com"/>
    <s v="'02-514-6351"/>
    <s v="https://www.crunchbase.com/organization/userstorylab"/>
    <s v="https://www.twitter.com/userstorylab"/>
    <s v="https://www.facebook.com/binseop"/>
    <s v="ad3dd86f-2e0c-0092-38dd-13059aa18848"/>
  </r>
  <r>
    <x v="52814"/>
    <s v="worldescapegroup.com"/>
    <s v="USA"/>
    <s v="DE"/>
    <s v="Wilmington, Delaware"/>
    <s v="Newark"/>
    <x v="0"/>
    <s v="WorldEscape is a web portal for travelers to book accommodation such as apartments, rooms, hotels, guesthouses, vacation rentals, and more."/>
    <s v="advertising"/>
    <x v="296"/>
    <x v="0"/>
    <n v="1"/>
    <n v="50000"/>
    <s v="2005-02-01"/>
    <s v="2012-10-22"/>
    <s v="2012-10-22"/>
    <m/>
    <s v="info@worldescape.org"/>
    <n v="18888519790"/>
    <s v="https://www.crunchbase.com/organization/world-escape-llc"/>
    <s v="https://www.twitter.com/worldescapecom"/>
    <s v="http://www.facebook.com/pages/worldescape-llc/103877643045090"/>
    <s v="ed30fca2-cbe4-c27b-21e0-6e9225914c0c"/>
  </r>
  <r>
    <x v="52815"/>
    <s v="accessoryaddictsociety.com"/>
    <s v="USA"/>
    <s v="FL"/>
    <s v="Naples, Florida"/>
    <s v="Naples"/>
    <x v="0"/>
    <s v="This idea is created to serve the most lucrative customer of them all: Women. Women are responsible for 70% of all consumer spending."/>
    <s v="fashion|lifestyle|shopping"/>
    <x v="48"/>
    <x v="2"/>
    <n v="1"/>
    <m/>
    <s v="2012-10-19"/>
    <s v="2012-10-21"/>
    <s v="2012-10-21"/>
    <m/>
    <m/>
    <m/>
    <s v="https://www.crunchbase.com/organization/accessory-addict-society"/>
    <s v="https://www.twitter.com/accssryaddctsoc"/>
    <s v="http://www.facebook.com/accessoryaddictsociety"/>
    <s v="20161574-c819-62a4-cd22-fe6a87f6ff05"/>
  </r>
  <r>
    <x v="52816"/>
    <m/>
    <s v="USA"/>
    <s v="KS"/>
    <s v="Kansas City"/>
    <s v="Overland Park"/>
    <x v="0"/>
    <s v="The company will sell, on the web, at retail, a denture adhesive system that outperforms anything presently available."/>
    <s v="e-commerce|retail"/>
    <x v="63"/>
    <x v="2"/>
    <n v="1"/>
    <m/>
    <s v="2012-02-14"/>
    <s v="2012-10-21"/>
    <s v="2012-10-21"/>
    <m/>
    <m/>
    <m/>
    <s v="https://www.crunchbase.com/organization/extenda-dent"/>
    <m/>
    <m/>
    <s v="e9e92429-59df-53e4-8061-625743ad0a41"/>
  </r>
  <r>
    <x v="52817"/>
    <s v="flintandtinderusa.com"/>
    <s v="USA"/>
    <s v="NY"/>
    <s v="New York City"/>
    <s v="New York"/>
    <x v="2"/>
    <s v="Flint and Tinder is a US-based company manufacturing rugged and refined underwear for men."/>
    <s v="e-commerce"/>
    <x v="63"/>
    <x v="0"/>
    <n v="1"/>
    <n v="850000"/>
    <s v="2011-01-01"/>
    <s v="2012-10-21"/>
    <s v="2012-10-21"/>
    <m/>
    <s v="Service@FlintandTinderUSA.com"/>
    <s v="'800-408-2814"/>
    <s v="https://www.crunchbase.com/organization/flint-and-tinder"/>
    <s v="https://www.twitter.com/flint_tinderusa"/>
    <s v="http://www.facebook.com/flintandtinder"/>
    <s v="0373be16-b1ae-3c9e-8033-85a86a877a78"/>
  </r>
  <r>
    <x v="52818"/>
    <s v="rarelook.com"/>
    <s v="PRK"/>
    <m/>
    <m/>
    <m/>
    <x v="0"/>
    <s v="Rarelook is an exclusive online supplier of limited edition runs of leading apparel brands."/>
    <s v="e-commerce"/>
    <x v="63"/>
    <x v="1"/>
    <n v="1"/>
    <n v="35000"/>
    <s v="2012-10-20"/>
    <s v="2012-10-21"/>
    <s v="2012-10-21"/>
    <m/>
    <m/>
    <m/>
    <s v="https://www.crunchbase.com/organization/rarelook"/>
    <m/>
    <m/>
    <s v="3b6e95c5-c440-430e-a554-20a5f359c8e5"/>
  </r>
  <r>
    <x v="52819"/>
    <s v="aakritihousing.com"/>
    <s v="IND"/>
    <m/>
    <s v="Hyderabad"/>
    <s v="Hyderabad"/>
    <x v="0"/>
    <s v="Aakriti is among the emergent names in the Real Estate industry that assures to deliver the best and uncompromisable quality projects."/>
    <s v="real estate"/>
    <x v="76"/>
    <x v="2"/>
    <n v="1"/>
    <m/>
    <m/>
    <s v="2012-10-20"/>
    <s v="2012-10-20"/>
    <m/>
    <s v="info@aakrithihousing.com"/>
    <n v="919160477773"/>
    <s v="https://www.crunchbase.com/organization/aakriti"/>
    <s v="https://www.twitter.com/aakritihousing"/>
    <s v="https://www.facebook.com/aakriti-housing-164572437229467/?ref=hl"/>
    <s v="0a87c3a0-b775-ef28-fbb3-e70604e2c1a9"/>
  </r>
  <r>
    <x v="52820"/>
    <s v="easyvino.com"/>
    <s v="USA"/>
    <s v="CA"/>
    <s v="SF Bay Area"/>
    <s v="San Francisco"/>
    <x v="0"/>
    <s v="Easy Vino is a wine management and recommendation platform that acts as a true personal sommelier."/>
    <s v="apps|hospitality|local|mobile|restaurants|wine and spirits"/>
    <x v="1069"/>
    <x v="1"/>
    <n v="1"/>
    <n v="40000"/>
    <s v="2011-12-01"/>
    <s v="2012-10-20"/>
    <s v="2012-10-20"/>
    <m/>
    <s v="sayhi@easyvino.com"/>
    <m/>
    <s v="https://www.crunchbase.com/organization/easyvino"/>
    <s v="https://www.twitter.com/easyvino"/>
    <s v="http://www.facebook.com/easyvino"/>
    <s v="d2493f37-8912-d15a-5137-0ee67dc6e0e4"/>
  </r>
  <r>
    <x v="52821"/>
    <s v="eatyourkimchi.com"/>
    <s v="KOR"/>
    <m/>
    <s v="Seoul"/>
    <s v="Seoul"/>
    <x v="0"/>
    <s v="Eatyourkimchi is a production studio focused on providing video content on the topics of music, food, and the Korean lifestyle."/>
    <s v="lifestyle|music|video"/>
    <x v="7004"/>
    <x v="2"/>
    <n v="1"/>
    <m/>
    <s v="2012-09-12"/>
    <s v="2012-10-20"/>
    <s v="2012-10-20"/>
    <m/>
    <s v="business@eatyeorkimchi.com"/>
    <m/>
    <s v="https://www.crunchbase.com/organization/eat-yeor-kimchi"/>
    <s v="https://www.twitter.com/eatyourkimchi"/>
    <s v="http://www.facebook.com/eatyourkimchipage"/>
    <s v="b99b8926-129d-c404-2114-dce03d72a579"/>
  </r>
  <r>
    <x v="52822"/>
    <s v="musicplayr.com"/>
    <s v="DEU"/>
    <m/>
    <s v="Cologne"/>
    <s v="Cologne"/>
    <x v="0"/>
    <s v="Musicplayr is an online music profile where users collect and listen to music links from YouTube, Vimeo, SoundCloud and music blogs."/>
    <s v="music"/>
    <x v="223"/>
    <x v="2"/>
    <n v="1"/>
    <n v="651750"/>
    <s v="2011-08-01"/>
    <s v="2012-10-20"/>
    <s v="2012-10-20"/>
    <m/>
    <m/>
    <m/>
    <s v="https://www.crunchbase.com/organization/musicplayr"/>
    <s v="https://www.twitter.com/musicplayr_com"/>
    <s v="https://www.facebook.com/bazadanychfirm"/>
    <s v="7c3a22d4-05c0-290b-7dfb-53f1190507be"/>
  </r>
  <r>
    <x v="52823"/>
    <s v="startupquest.com"/>
    <s v="USA"/>
    <s v="CO"/>
    <s v="Denver"/>
    <s v="Boulder"/>
    <x v="0"/>
    <s v="Startup Quest is an incubator offering entrepreneurial e-learning, online mentorship, resources, perks, and legal and financial documents."/>
    <s v="automotive|education|finance|incubators"/>
    <x v="6628"/>
    <x v="2"/>
    <n v="1"/>
    <n v="100000"/>
    <s v="2012-05-17"/>
    <s v="2012-10-20"/>
    <s v="2012-10-20"/>
    <m/>
    <m/>
    <m/>
    <s v="https://www.crunchbase.com/organization/startup-quest"/>
    <s v="https://www.twitter.com/startup_quest"/>
    <s v="http://www.facebook.com/startupquest"/>
    <s v="7cb242ba-407a-287d-8025-47cef7fc28e1"/>
  </r>
  <r>
    <x v="52824"/>
    <s v="svitstyle.com.ua"/>
    <s v="UKR"/>
    <m/>
    <s v="Lviv"/>
    <s v="Lviv"/>
    <x v="0"/>
    <s v="SvitStyle is a online marketplace for women's clothing, shoes, and accessories of various brands."/>
    <s v="e-commerce|fashion"/>
    <x v="14"/>
    <x v="1"/>
    <n v="1"/>
    <n v="70000"/>
    <s v="2012-03-01"/>
    <s v="2012-10-20"/>
    <s v="2012-10-20"/>
    <m/>
    <s v="taras@intelex.ca"/>
    <s v="416-239-2022 ext1"/>
    <s v="https://www.crunchbase.com/organization/svitstyle"/>
    <s v="https://www.twitter.com/svitstylecomua"/>
    <s v="http://www.facebook.com/pages/svitstylecomua/593297730695810"/>
    <s v="6ce017be-af5e-a59f-8235-8720261a191c"/>
  </r>
  <r>
    <x v="52825"/>
    <s v="weblance.com"/>
    <s v="USA"/>
    <s v="CA"/>
    <s v="Los Angeles"/>
    <s v="Manhattan Beach"/>
    <x v="0"/>
    <s v="I am currently seeking a single investor to join Weblance. Our primary goal is to raise enough funds to do the launch."/>
    <s v="seo|software|web design|web development"/>
    <x v="4977"/>
    <x v="0"/>
    <n v="1"/>
    <m/>
    <s v="2011-06-08"/>
    <s v="2012-10-20"/>
    <s v="2012-10-20"/>
    <m/>
    <s v="sales@weblance.com"/>
    <n v="63456246855"/>
    <s v="https://www.crunchbase.com/organization/weblance"/>
    <s v="https://www.twitter.com/weblance_com"/>
    <s v="http://www.facebook.com/pages/weblance/154235917981819"/>
    <s v="1b73a8ba-b9fb-5664-0643-14d368459e9c"/>
  </r>
  <r>
    <x v="52826"/>
    <s v="avandeo.de"/>
    <s v="DEU"/>
    <m/>
    <s v="Munich"/>
    <s v="Munich"/>
    <x v="0"/>
    <s v="avandeo operates an online destination for designer furniture and home accessories."/>
    <s v="e-commerce|furniture"/>
    <x v="174"/>
    <x v="6"/>
    <n v="1"/>
    <m/>
    <s v="2009-01-01"/>
    <s v="2012-10-19"/>
    <s v="2012-10-19"/>
    <m/>
    <s v="service@avandeo.de"/>
    <s v="+49 89/12228060"/>
    <s v="https://www.crunchbase.com/organization/avandeo"/>
    <s v="https://www.twitter.com/avandeo"/>
    <s v="https://www.facebook.com/dialog"/>
    <s v="864d7acd-e86f-9521-bad4-a71ab2828124"/>
  </r>
  <r>
    <x v="52827"/>
    <s v="compose.io"/>
    <s v="USA"/>
    <s v="CA"/>
    <s v="SF Bay Area"/>
    <s v="Mountain View"/>
    <x v="2"/>
    <s v="Compose is a platform used by developers to deploy, host, and scale databases."/>
    <s v="cloud computing|web hosting"/>
    <x v="146"/>
    <x v="0"/>
    <n v="2"/>
    <n v="6417000"/>
    <s v="2011-01-01"/>
    <s v="2011-06-24"/>
    <s v="2012-10-19"/>
    <m/>
    <s v="hello@compose.io"/>
    <s v="(415) 874-7038"/>
    <s v="https://www.crunchbase.com/organization/mongohq"/>
    <s v="https://www.twitter.com/composeio"/>
    <s v="http://www.facebook.com/composeio"/>
    <s v="3e8f274b-a328-4075-55d7-f07be4ebc4d0"/>
  </r>
  <r>
    <x v="52828"/>
    <s v="fundersclub.com"/>
    <s v="USA"/>
    <s v="CA"/>
    <s v="SF Bay Area"/>
    <s v="San Francisco"/>
    <x v="0"/>
    <s v="FundersClub is an online venture capital firm that provides online financial matchmaking services."/>
    <s v="finance"/>
    <x v="24"/>
    <x v="2"/>
    <n v="1"/>
    <n v="6500000"/>
    <s v="2012-07-01"/>
    <s v="2012-10-19"/>
    <s v="2012-10-19"/>
    <m/>
    <m/>
    <m/>
    <s v="https://www.crunchbase.com/organization/fundersclub"/>
    <s v="https://www.twitter.com/fundersclub"/>
    <s v="http://www.facebook.com/fundersclub"/>
    <s v="473c465f-28d4-2568-c632-b2d5dd77c541"/>
  </r>
  <r>
    <x v="52829"/>
    <s v="goalbookapp.com"/>
    <s v="USA"/>
    <s v="CA"/>
    <s v="SF Bay Area"/>
    <s v="Palo Alto"/>
    <x v="0"/>
    <s v="Providing better collaboration through an educational software platform for individualized lesson plan."/>
    <s v="edtech|education"/>
    <x v="283"/>
    <x v="0"/>
    <n v="2"/>
    <n v="950000"/>
    <s v="2011-01-01"/>
    <s v="2011-09-23"/>
    <s v="2012-10-19"/>
    <m/>
    <s v="hello@goalbookapp.com"/>
    <s v="(650)924-2633"/>
    <s v="https://www.crunchbase.com/organization/goalbook"/>
    <s v="https://www.twitter.com/goalbookapp"/>
    <s v="http://www.facebook.com/goalbook"/>
    <s v="a0c6cccf-298a-e9fc-1e17-83c4982ba4f0"/>
  </r>
  <r>
    <x v="52830"/>
    <s v="grokrlabs.com"/>
    <s v="USA"/>
    <s v="CA"/>
    <s v="SF Bay Area"/>
    <s v="Sunnyvale"/>
    <x v="0"/>
    <s v="Grokr provides its users with a personalized search and discovery service that makes it easier to get information."/>
    <s v="mobile"/>
    <x v="15"/>
    <x v="1"/>
    <n v="2"/>
    <n v="3900000"/>
    <s v="2011-01-01"/>
    <s v="2011-12-28"/>
    <s v="2012-10-19"/>
    <m/>
    <s v="contact@grokrlabs.com"/>
    <m/>
    <s v="https://www.crunchbase.com/organization/grokr"/>
    <s v="https://www.twitter.com/grokrlabs"/>
    <s v="http://www.facebook.com/fantastic/376695045795302"/>
    <s v="73dfb46e-92ff-69eb-8a08-e706efceba24"/>
  </r>
  <r>
    <x v="52831"/>
    <s v="growtheplanet.com"/>
    <s v="ITA"/>
    <m/>
    <s v="Roncade"/>
    <s v="Roncade"/>
    <x v="0"/>
    <s v="Grow the Planet is a social network helping farmers to grow vegetables in their own organic gardens."/>
    <s v="communities|diy|internet|lifestyle|organic|social media|sustainability|tutoring"/>
    <x v="7005"/>
    <x v="1"/>
    <n v="2"/>
    <n v="566064.98646569299"/>
    <s v="2011-01-01"/>
    <s v="2011-04-30"/>
    <s v="2012-10-19"/>
    <m/>
    <s v="info@growtheplanet.com"/>
    <s v="39 032 77 81 27 87"/>
    <s v="https://www.crunchbase.com/organization/grow-the-planet"/>
    <s v="https://www.twitter.com/growtheplanet"/>
    <s v="https://www.facebook.com/growtheplanet"/>
    <s v="09d139ee-f1a3-3c71-11b2-bf226ed11786"/>
  </r>
  <r>
    <x v="52832"/>
    <s v="lindiskin.com"/>
    <s v="USA"/>
    <s v="PA"/>
    <s v="PA - Other"/>
    <s v="Bridgeport"/>
    <x v="0"/>
    <s v="Lindi Skin in 2003 as the first complete Skincare line designed specifically for the unique needs of people with the most compromised skin."/>
    <m/>
    <x v="5"/>
    <x v="0"/>
    <n v="1"/>
    <m/>
    <s v="2003-01-01"/>
    <s v="2012-10-19"/>
    <s v="2012-10-19"/>
    <m/>
    <s v="info@LindiSkin.com"/>
    <s v="(610)649-3900"/>
    <s v="https://www.crunchbase.com/organization/lindi-skin"/>
    <s v="https://www.twitter.com/lindiskin"/>
    <s v="https://www.facebook.com/lindicares"/>
    <s v="ca582294-8e54-b809-4859-29237bc75dfa"/>
  </r>
  <r>
    <x v="52833"/>
    <s v="nflightcam.com"/>
    <s v="USA"/>
    <s v="AR"/>
    <s v="Fayetteville"/>
    <s v="Fayetteville"/>
    <x v="0"/>
    <s v="Nflight Technology LLC seeks to identify problems in the aviation industry that can be resolved with technologies."/>
    <s v="transportation"/>
    <x v="114"/>
    <x v="0"/>
    <n v="1"/>
    <m/>
    <s v="2010-08-18"/>
    <s v="2012-10-19"/>
    <s v="2012-10-19"/>
    <m/>
    <m/>
    <m/>
    <s v="https://www.crunchbase.com/organization/nflight-technology-llc"/>
    <s v="https://www.twitter.com/nflightcam"/>
    <s v="http://www.facebook.com/nflightcam"/>
    <s v="3daa155b-2a09-2585-acf1-7b5b0f394f17"/>
  </r>
  <r>
    <x v="52834"/>
    <m/>
    <s v="USA"/>
    <s v="IL"/>
    <s v="Chicago"/>
    <s v="Chicago"/>
    <x v="0"/>
    <s v="Office Center is a business provider offering solutions for printing needs."/>
    <s v="photography|video"/>
    <x v="21"/>
    <x v="2"/>
    <n v="1"/>
    <m/>
    <s v="2012-11-01"/>
    <s v="2012-10-19"/>
    <s v="2012-10-19"/>
    <m/>
    <m/>
    <m/>
    <s v="https://www.crunchbase.com/organization/office-center"/>
    <m/>
    <m/>
    <s v="b6ce9776-7540-cb80-c5a1-9477f17c3494"/>
  </r>
  <r>
    <x v="52835"/>
    <s v="invite.clutchretail.com"/>
    <s v="USA"/>
    <s v="MA"/>
    <s v="Boston"/>
    <s v="Boston"/>
    <x v="3"/>
    <s v="PayOrPass is an online shopping platform."/>
    <s v="e-commerce"/>
    <x v="63"/>
    <x v="0"/>
    <n v="1"/>
    <n v="660000"/>
    <s v="2012-01-01"/>
    <s v="2012-10-19"/>
    <s v="2012-10-19"/>
    <m/>
    <m/>
    <s v="'270-314-6757"/>
    <s v="https://www.crunchbase.com/organization/payorpass"/>
    <s v="https://www.twitter.com/teamnifti"/>
    <s v="https://www.facebook.com/teamnifti"/>
    <s v="ae0be2fa-8c4a-8ace-5944-00cd516e8cbf"/>
  </r>
  <r>
    <x v="52836"/>
    <s v="runa.com"/>
    <s v="USA"/>
    <s v="CA"/>
    <s v="SF Bay Area"/>
    <s v="Mountain View"/>
    <x v="2"/>
    <s v="Runa provides real-time currency conversion solutions for merchants doing online businesses."/>
    <s v="advertising|e-commerce|real time"/>
    <x v="627"/>
    <x v="0"/>
    <n v="2"/>
    <n v="10200000"/>
    <s v="2009-01-01"/>
    <s v="2010-08-16"/>
    <s v="2012-10-19"/>
    <m/>
    <s v="info@runa.com"/>
    <s v="'650.917.0600"/>
    <s v="https://www.crunchbase.com/organization/runa"/>
    <s v="https://www.twitter.com/runa_inc"/>
    <m/>
    <s v="4edc03a6-3d59-4631-0f9c-1b005fa41125"/>
  </r>
  <r>
    <x v="52837"/>
    <s v="sprintbioscience.com"/>
    <s v="SWE"/>
    <m/>
    <s v="Stockholm"/>
    <s v="Stockholm"/>
    <x v="0"/>
    <s v="Sprint Bioscience AB offers a modular gene-to-lead drug discovery platform for fragment-based drug discovery, including protein expression"/>
    <s v="biotechnology"/>
    <x v="36"/>
    <x v="0"/>
    <n v="2"/>
    <m/>
    <s v="2009-09-28"/>
    <s v="2010-11-25"/>
    <s v="2012-10-19"/>
    <m/>
    <s v="info@sprintbioscience.com"/>
    <s v="'+46 8 411 44 55"/>
    <s v="https://www.crunchbase.com/organization/sprint-bioscience"/>
    <m/>
    <m/>
    <s v="1a5a673c-c05b-20ed-1ac6-b680be245e39"/>
  </r>
  <r>
    <x v="52838"/>
    <s v="validityinc.com"/>
    <s v="USA"/>
    <s v="CA"/>
    <s v="SF Bay Area"/>
    <s v="San Jose"/>
    <x v="2"/>
    <s v="Validity Sensors provides fingerprint sensor solutions for authentication, mobile payment and touch-based navigation systems."/>
    <s v="biometrics|enterprise software|mobile payments"/>
    <x v="921"/>
    <x v="6"/>
    <n v="5"/>
    <n v="82600000"/>
    <s v="2000-01-01"/>
    <s v="2006-10-17"/>
    <s v="2012-10-19"/>
    <m/>
    <s v="info@validityinc.com"/>
    <s v="(877) 733-8833"/>
    <s v="https://www.crunchbase.com/organization/validity"/>
    <s v="https://www.twitter.com/validityinc"/>
    <m/>
    <s v="84c8e7b9-c202-2b1e-bbb4-5cda5537a1fc"/>
  </r>
  <r>
    <x v="52839"/>
    <s v="appyourself.net"/>
    <s v="DEU"/>
    <m/>
    <s v="Berlin"/>
    <s v="Berlin"/>
    <x v="0"/>
    <s v="AppYourself is a platform for small and medium sized business to create an own mobile presence."/>
    <s v="apps|e-commerce|mobile|small and medium businesses"/>
    <x v="458"/>
    <x v="0"/>
    <n v="1"/>
    <m/>
    <s v="2011-01-01"/>
    <s v="2012-10-18"/>
    <s v="2012-10-18"/>
    <m/>
    <s v="mail@appyourself.net"/>
    <s v="'+49 30 609819790"/>
    <s v="https://www.crunchbase.com/organization/appyourself"/>
    <s v="https://www.twitter.com/app_yourself"/>
    <s v="http://www.facebook.com/appyourself"/>
    <s v="bc4ebc14-9230-2a27-cf6c-e8c12deefa93"/>
  </r>
  <r>
    <x v="52840"/>
    <s v="buyercurious.com"/>
    <s v="USA"/>
    <s v="MN"/>
    <s v="Minneapolis"/>
    <s v="Excelsior"/>
    <x v="0"/>
    <s v="BuyerCurious.com is a free, online real estate marketplace that helps people buy or sell a home."/>
    <s v="real estate"/>
    <x v="76"/>
    <x v="1"/>
    <n v="1"/>
    <n v="1750000"/>
    <s v="2011-01-01"/>
    <s v="2012-10-18"/>
    <s v="2012-10-18"/>
    <m/>
    <s v="support@buyercurious.com"/>
    <s v="'1-800-615-2560"/>
    <s v="https://www.crunchbase.com/organization/buyercurious"/>
    <s v="https://www.twitter.com/buyercurious"/>
    <m/>
    <s v="d743581f-b009-b0ba-7f84-107d0c9eca16"/>
  </r>
  <r>
    <x v="52841"/>
    <s v="circlezon.com"/>
    <s v="USA"/>
    <s v="NY"/>
    <s v="New York City"/>
    <s v="New York"/>
    <x v="0"/>
    <s v="Circlezon employs social networking tools that allow users to manage all their connections from one spot."/>
    <s v="social media"/>
    <x v="87"/>
    <x v="0"/>
    <n v="1"/>
    <n v="850000"/>
    <s v="2012-10-18"/>
    <s v="2012-10-18"/>
    <s v="2012-10-18"/>
    <m/>
    <s v="Moshe@Circlezon.com"/>
    <s v="646 241 1313"/>
    <s v="https://www.crunchbase.com/organization/circlezon"/>
    <s v="https://www.twitter.com/circlezon"/>
    <s v="http://www.facebook.com/circlezon"/>
    <s v="6f2bbba4-3f48-5bab-db3b-8f4c1b26f434"/>
  </r>
  <r>
    <x v="52842"/>
    <s v="currently.am"/>
    <s v="USA"/>
    <s v="WA"/>
    <s v="Seattle"/>
    <s v="Seattle"/>
    <x v="0"/>
    <s v="Currently is a social network that connects people who are interested in outdoor activities."/>
    <s v="e-commerce|web development"/>
    <x v="141"/>
    <x v="1"/>
    <n v="1"/>
    <n v="140000"/>
    <s v="2012-01-01"/>
    <s v="2012-10-18"/>
    <s v="2012-10-18"/>
    <m/>
    <s v="contact@currently.am"/>
    <m/>
    <s v="https://www.crunchbase.com/organization/currently"/>
    <s v="https://www.twitter.com/getcurrently"/>
    <s v="http://www.facebook.com/getcurrently"/>
    <s v="a1323fb3-822e-82b7-f992-220bdfbd75ef"/>
  </r>
  <r>
    <x v="52843"/>
    <s v="mdotapp.com"/>
    <s v="USA"/>
    <s v="AZ"/>
    <s v="Phoenix"/>
    <s v="Scottsdale"/>
    <x v="2"/>
    <s v="M.dot enables businesses and individuals to create and promote their mobile presence through the use of a smartphone app."/>
    <s v="apps|mobile|software"/>
    <x v="45"/>
    <x v="1"/>
    <n v="2"/>
    <n v="700000"/>
    <s v="2012-06-01"/>
    <s v="2012-07-06"/>
    <s v="2012-10-18"/>
    <m/>
    <s v="info@mdot.it"/>
    <m/>
    <s v="https://www.crunchbase.com/organization/m-dot"/>
    <s v="https://www.twitter.com/mdot_it"/>
    <s v="https://www.facebook.com/mdotapp"/>
    <s v="0f487ddb-1e32-c0b1-ae63-d89bc3b63369"/>
  </r>
  <r>
    <x v="52844"/>
    <s v="peopleperhour.com"/>
    <s v="GBR"/>
    <m/>
    <s v="London"/>
    <s v="London"/>
    <x v="0"/>
    <s v="PeoplePerHour.com is a marketplace connecting small businesses and freelancers"/>
    <s v="curated web|employment|human resources|outsourcing"/>
    <x v="356"/>
    <x v="6"/>
    <n v="4"/>
    <n v="10518674"/>
    <s v="2007-09-14"/>
    <s v="2009-01-01"/>
    <s v="2012-10-18"/>
    <m/>
    <m/>
    <s v="44 20 7835 5950"/>
    <s v="https://www.crunchbase.com/organization/people-per-hour"/>
    <s v="https://www.twitter.com/peopleperhour"/>
    <s v="http://www.facebook.com/peopleperhour"/>
    <s v="64263a6e-1150-f34f-dafc-ff510da181c8"/>
  </r>
  <r>
    <x v="52845"/>
    <s v="roboinvest.com"/>
    <s v="USA"/>
    <s v="NY"/>
    <s v="New York City"/>
    <s v="New York"/>
    <x v="0"/>
    <s v="Roboinvest is a social investing platform allowing users to follow and copy other traders in real-time."/>
    <s v="curated web|stock exchanges"/>
    <x v="88"/>
    <x v="1"/>
    <n v="1"/>
    <n v="125000"/>
    <s v="2010-09-27"/>
    <s v="2012-10-18"/>
    <s v="2012-10-18"/>
    <m/>
    <s v="support@roboinvest.com"/>
    <m/>
    <s v="https://www.crunchbase.com/organization/roboinvest"/>
    <s v="https://www.twitter.com/roboinvest"/>
    <m/>
    <s v="963a6249-9387-6173-cacd-6a731a9a4669"/>
  </r>
  <r>
    <x v="52846"/>
    <s v="sizeseeker.com"/>
    <s v="USA"/>
    <s v="NY"/>
    <s v="New York City"/>
    <s v="New York"/>
    <x v="0"/>
    <s v="SIZESEEKER is an online apparel shopping tool that helps users find their perfect fit across brands and retailers."/>
    <s v="e-commerce|fashion|lifestyle|retail|software"/>
    <x v="7006"/>
    <x v="0"/>
    <n v="1"/>
    <n v="475000"/>
    <s v="2012-06-01"/>
    <s v="2012-10-18"/>
    <s v="2012-10-18"/>
    <m/>
    <s v="ian@sizeseeker.com"/>
    <s v="'646-476-2310"/>
    <s v="https://www.crunchbase.com/organization/sizeseeker"/>
    <s v="https://www.twitter.com/sizeseeker"/>
    <m/>
    <s v="301d4f83-c5d1-d59f-bf2e-6a237d63f4d9"/>
  </r>
  <r>
    <x v="52847"/>
    <s v="zyrra.com"/>
    <s v="USA"/>
    <s v="MA"/>
    <s v="Boston"/>
    <s v="Cambridge"/>
    <x v="0"/>
    <s v="Zyrra is a Boston-based maker of women’s undergarments."/>
    <s v="e-commerce"/>
    <x v="63"/>
    <x v="0"/>
    <n v="4"/>
    <n v="1510500"/>
    <m/>
    <s v="2010-10-21"/>
    <s v="2012-10-18"/>
    <m/>
    <s v="info@zyrra.com"/>
    <s v="(617) 933-8945"/>
    <s v="https://www.crunchbase.com/organization/zyrra"/>
    <s v="https://www.twitter.com/zyrra_bras"/>
    <s v="https://www.facebook.com/withlovepeach"/>
    <s v="4d92d329-ea9a-03fc-4154-16b8663e1e25"/>
  </r>
  <r>
    <x v="52848"/>
    <s v="bgsinternational.co.uk"/>
    <s v="GBR"/>
    <m/>
    <s v="Nottingham"/>
    <s v="Nottingham"/>
    <x v="0"/>
    <s v="BGS International provides geoscientific and geodata services to the global mineral exploration sector."/>
    <s v="public transportation"/>
    <x v="114"/>
    <x v="5"/>
    <n v="1"/>
    <n v="323351"/>
    <s v="2010-01-01"/>
    <s v="2012-10-17"/>
    <s v="2012-10-17"/>
    <m/>
    <s v="enquiries@bgsinternational.co.uk"/>
    <s v="44 11 5937 4469"/>
    <s v="https://www.crunchbase.com/organization/bgs-international"/>
    <s v="https://www.twitter.com/igs_limited"/>
    <m/>
    <s v="fa4af773-3cdc-af92-dec8-e959f996d779"/>
  </r>
  <r>
    <x v="52849"/>
    <s v="burtcorp.com"/>
    <s v="SWE"/>
    <m/>
    <s v="Gothenburg"/>
    <s v="Gothenburg"/>
    <x v="0"/>
    <s v="Big data integration, analytics and visualization for the media and entertainment industry."/>
    <s v="advertising|analytics|big data|business intelligence"/>
    <x v="977"/>
    <x v="0"/>
    <n v="3"/>
    <n v="8500000"/>
    <s v="2009-03-01"/>
    <s v="2009-05-01"/>
    <s v="2012-10-17"/>
    <m/>
    <s v="gustav@burtcorp.com"/>
    <s v="'+46-736-501058"/>
    <s v="https://www.crunchbase.com/organization/burt"/>
    <s v="https://www.twitter.com/burtcorp"/>
    <s v="https://www.facebook.com/burtcorp"/>
    <s v="86d8d0cb-9ef4-0f4e-e981-7a9a4f92813b"/>
  </r>
  <r>
    <x v="52850"/>
    <s v="cibiem.com"/>
    <s v="USA"/>
    <s v="NY"/>
    <s v="New York City"/>
    <s v="New York"/>
    <x v="0"/>
    <s v="Cibiem, a medical device company, develops minimally invasive, catheter-based therapeutics for sympathetic nervous system-mediated diseases."/>
    <s v="health care|medical|medical device"/>
    <x v="3"/>
    <x v="1"/>
    <n v="1"/>
    <n v="10000000"/>
    <m/>
    <s v="2012-10-17"/>
    <s v="2012-10-17"/>
    <m/>
    <m/>
    <s v="'212-929-6600"/>
    <s v="https://www.crunchbase.com/organization/cibiem"/>
    <m/>
    <m/>
    <s v="bd88ac1c-5ea7-17d8-7c1d-c68114f7e7aa"/>
  </r>
  <r>
    <x v="52851"/>
    <s v="cloudwork.com"/>
    <s v="ESP"/>
    <m/>
    <s v="Barcelona"/>
    <s v="Barcelona"/>
    <x v="0"/>
    <s v="CloudWork is an integration-as-a-service platform that enables users to build connections between businesses and social media apps."/>
    <s v="crm|data integration|enterprise software|saas"/>
    <x v="1188"/>
    <x v="2"/>
    <n v="1"/>
    <n v="1200000"/>
    <s v="2012-07-31"/>
    <s v="2012-10-17"/>
    <s v="2012-10-17"/>
    <m/>
    <s v="info@cloudwork.com"/>
    <m/>
    <s v="https://www.crunchbase.com/organization/cloudwork"/>
    <s v="https://www.twitter.com/cloudwork"/>
    <s v="http://www.facebook.com/cloudworkcom"/>
    <s v="5fc34e32-a7a7-cd06-8817-6c03ebc89172"/>
  </r>
  <r>
    <x v="52852"/>
    <s v="clubtrader.com"/>
    <s v="USA"/>
    <s v="CA"/>
    <s v="Anaheim"/>
    <s v="La Mirada"/>
    <x v="0"/>
    <s v="ClubTrader.com is the fresh and revolutionary platform where golfers buy, sell, and make free trades with other golfers nationwide."/>
    <s v="sports"/>
    <x v="153"/>
    <x v="1"/>
    <n v="1"/>
    <m/>
    <s v="2012-01-01"/>
    <s v="2012-10-17"/>
    <s v="2012-10-17"/>
    <m/>
    <s v="clubtrader2012@gmail.com"/>
    <m/>
    <s v="https://www.crunchbase.com/organization/clubtrader-llc"/>
    <s v="https://www.twitter.com/clubtrader"/>
    <s v="http://www.facebook.com/clubtrader"/>
    <s v="d743aa7a-6cf0-b96b-91bd-f3d9e6879471"/>
  </r>
  <r>
    <x v="52853"/>
    <s v="coreaudiotechnology.com"/>
    <s v="USA"/>
    <s v="CA"/>
    <s v="Los Angeles"/>
    <s v="Sherman Oaks"/>
    <x v="0"/>
    <s v="Core Audio Technology, LLC (Core Audio) designs and manufactures high fidelity audio components for two-channel audio systems."/>
    <s v="audio|manufacturing|product design"/>
    <x v="7007"/>
    <x v="0"/>
    <n v="1"/>
    <m/>
    <s v="2011-03-13"/>
    <s v="2012-10-17"/>
    <s v="2012-10-17"/>
    <m/>
    <s v="coreaudiotechnology@gmail.com"/>
    <n v="9192299869"/>
    <s v="https://www.crunchbase.com/organization/core-audio-technology"/>
    <s v="https://www.twitter.com/coreaudiotech"/>
    <s v="http://www.facebook.com/coreaudiotechnology"/>
    <s v="6c45ef09-1a2a-8eaf-362a-2a5e2b8af35e"/>
  </r>
  <r>
    <x v="52854"/>
    <s v="datalink.com"/>
    <s v="USA"/>
    <s v="MN"/>
    <s v="Minneapolis"/>
    <s v="Chanhassen"/>
    <x v="1"/>
    <s v="Datalink is an information storage architect that analyzes, designs, implements, and supports information storage infrastructures."/>
    <s v="web hosting"/>
    <x v="28"/>
    <x v="7"/>
    <n v="1"/>
    <n v="2236501"/>
    <s v="1958-01-01"/>
    <s v="2012-10-17"/>
    <s v="2012-10-17"/>
    <m/>
    <m/>
    <n v="9529447869"/>
    <s v="https://www.crunchbase.com/organization/datalink"/>
    <s v="https://www.twitter.com/datalinkcorp"/>
    <s v="http://www.facebook.com/datalinkcorp"/>
    <s v="85efb0f5-07d9-1f5a-ebf1-c04864710782"/>
  </r>
  <r>
    <x v="52855"/>
    <m/>
    <s v="USA"/>
    <s v="OH"/>
    <s v="Cleveland"/>
    <s v="Jefferson"/>
    <x v="0"/>
    <s v="Fitz Lodge is a lodging company that during hunting season, guests can come and stay enjoy southern food while learning all about."/>
    <s v="hospitality"/>
    <x v="22"/>
    <x v="2"/>
    <n v="1"/>
    <m/>
    <s v="2000-01-21"/>
    <s v="2012-10-17"/>
    <s v="2012-10-17"/>
    <m/>
    <m/>
    <m/>
    <s v="https://www.crunchbase.com/organization/fitz-lodge"/>
    <m/>
    <m/>
    <s v="6c418f49-0900-f955-f136-47b7b68160d4"/>
  </r>
  <r>
    <x v="52856"/>
    <s v="globili.com"/>
    <s v="USA"/>
    <s v="OH"/>
    <s v="Cincinnati"/>
    <s v="Cincinnati"/>
    <x v="0"/>
    <s v="Globili is a cloud-based global mobile communications platform that converts static content into dynamic content."/>
    <s v="enterprise software"/>
    <x v="10"/>
    <x v="1"/>
    <n v="1"/>
    <n v="135000"/>
    <s v="2011-01-01"/>
    <s v="2012-10-17"/>
    <s v="2012-10-17"/>
    <m/>
    <s v="inquiry@globili.com"/>
    <s v="'513-979-4655"/>
    <s v="https://www.crunchbase.com/organization/globili"/>
    <s v="https://www.twitter.com/globili"/>
    <m/>
    <s v="99b5ce54-13e4-1fd7-36d4-c9fba5135471"/>
  </r>
  <r>
    <x v="52857"/>
    <s v="iovox.com"/>
    <s v="GBR"/>
    <m/>
    <s v="London"/>
    <s v="London"/>
    <x v="0"/>
    <s v="iovox provides real-time call tracking and phone analytics services for businesses around the world."/>
    <s v="analytics"/>
    <x v="178"/>
    <x v="0"/>
    <n v="2"/>
    <n v="584440"/>
    <s v="2007-01-01"/>
    <s v="2009-01-01"/>
    <s v="2012-10-17"/>
    <m/>
    <m/>
    <s v="44 20 7099 1070"/>
    <s v="https://www.crunchbase.com/organization/iovox"/>
    <s v="https://www.twitter.com/iovox"/>
    <m/>
    <s v="67e20723-4d54-8be0-b6bb-a6891c2468f6"/>
  </r>
  <r>
    <x v="52858"/>
    <s v="i-m.co"/>
    <s v="GBR"/>
    <m/>
    <s v="London"/>
    <s v="London"/>
    <x v="0"/>
    <s v="Marizca is a biochemical engineering company operating in the seafood industry."/>
    <m/>
    <x v="5"/>
    <x v="1"/>
    <n v="1"/>
    <m/>
    <s v="2012-01-01"/>
    <s v="2012-10-17"/>
    <s v="2012-10-17"/>
    <m/>
    <s v="info@marizca.com"/>
    <m/>
    <s v="https://www.crunchbase.com/organization/marizca"/>
    <s v="https://www.twitter.com/uk_marizca"/>
    <s v="https://www.facebook.com/phoneacquire"/>
    <s v="3da18e43-2da1-cad5-a19d-27a390c011b8"/>
  </r>
  <r>
    <x v="52859"/>
    <s v="maxpanda.net"/>
    <s v="USA"/>
    <s v="CA"/>
    <s v="Los Angeles"/>
    <s v="Santa Monica"/>
    <x v="0"/>
    <s v="Maxpanda is user-friendly work order management software for managing day-to-day operations."/>
    <s v="software"/>
    <x v="10"/>
    <x v="0"/>
    <n v="1"/>
    <n v="250000"/>
    <s v="2011-01-01"/>
    <s v="2012-10-17"/>
    <s v="2012-10-17"/>
    <m/>
    <s v="max@maxpanda.com"/>
    <m/>
    <s v="https://www.crunchbase.com/organization/maxpanda-saas-software"/>
    <s v="https://www.twitter.com/maxpanda_cmms"/>
    <s v="http://www.facebook.com/pages/maxpanda-saas/305127202830779"/>
    <s v="187d88f9-b38b-8e98-c210-0d16a4c04c7d"/>
  </r>
  <r>
    <x v="52860"/>
    <s v="melanieclarkcommunications.com"/>
    <s v="USA"/>
    <s v="TN"/>
    <s v="Nashville"/>
    <s v="Nashville"/>
    <x v="0"/>
    <s v="Melanie Clark Communications is a communications and marketing agency offering a full suite of effective and affordable business."/>
    <s v="public relations"/>
    <x v="208"/>
    <x v="1"/>
    <n v="1"/>
    <m/>
    <s v="2012-03-08"/>
    <s v="2012-10-17"/>
    <s v="2012-10-17"/>
    <m/>
    <m/>
    <s v="'+1 (888) 519-3976"/>
    <s v="https://www.crunchbase.com/organization/melanie-clark-communications"/>
    <s v="https://www.twitter.com/melclarkmkt"/>
    <s v="http://www.facebook.com/melanieclarkcommunications"/>
    <s v="36a9e621-55bb-ba9e-1a55-7bd4f6d6647a"/>
  </r>
  <r>
    <x v="52861"/>
    <s v="metacdn.com"/>
    <s v="AUS"/>
    <m/>
    <s v="Melbourne"/>
    <s v="Melbourne"/>
    <x v="0"/>
    <s v="MetaCDN provides cloud-based content delivery, video encoding and streaming services."/>
    <s v="cloud computing|cloud data services|content delivery network|enterprise software|video streaming"/>
    <x v="5599"/>
    <x v="0"/>
    <n v="1"/>
    <n v="2300000"/>
    <s v="2011-02-15"/>
    <s v="2012-10-17"/>
    <s v="2012-10-17"/>
    <m/>
    <s v="support@metacdn.com"/>
    <n v="61390353952"/>
    <s v="https://www.crunchbase.com/organization/metacdn"/>
    <s v="https://www.twitter.com/metacdn"/>
    <s v="http://www.facebook.com/metacdn"/>
    <s v="c0730d8a-ceea-f7ed-1b67-e088f98b9e2a"/>
  </r>
  <r>
    <x v="52862"/>
    <s v="redtreepeople.com"/>
    <s v="GBR"/>
    <m/>
    <s v="Warrington"/>
    <s v="Warrington"/>
    <x v="0"/>
    <s v="Redtree is a global marketplace connecting clinical research professionals, pharmaceutical companies, and contract research organizations."/>
    <s v="biotechnology"/>
    <x v="36"/>
    <x v="0"/>
    <n v="1"/>
    <n v="80837"/>
    <s v="2008-01-01"/>
    <s v="2012-10-17"/>
    <s v="2012-10-17"/>
    <m/>
    <m/>
    <s v="44 8456 806 163"/>
    <s v="https://www.crunchbase.com/organization/redtree-people"/>
    <s v="https://www.twitter.com/redtreepeople"/>
    <m/>
    <s v="70d65815-1aff-ab7a-d3d5-d4fe08a74aca"/>
  </r>
  <r>
    <x v="52863"/>
    <s v="scalebase.com"/>
    <s v="USA"/>
    <s v="MA"/>
    <s v="Boston"/>
    <s v="Newton"/>
    <x v="0"/>
    <s v="Scalebase offers a solution that dynamically scales databases to meet changing business demands."/>
    <s v="analytics|database|software"/>
    <x v="123"/>
    <x v="0"/>
    <n v="1"/>
    <n v="10500000"/>
    <s v="2010-01-01"/>
    <s v="2012-10-17"/>
    <s v="2012-10-17"/>
    <m/>
    <s v="info@scalebase.com"/>
    <s v="'617-630-2800"/>
    <s v="https://www.crunchbase.com/organization/scalebase"/>
    <s v="https://www.twitter.com/scalebase"/>
    <s v="http://www.facebook.com/scalebase1"/>
    <s v="e67cc492-1243-a94a-3d77-cebe4c09814a"/>
  </r>
  <r>
    <x v="52864"/>
    <s v="sconce.sg"/>
    <s v="SGP"/>
    <m/>
    <s v="Singapore"/>
    <s v="Singapore"/>
    <x v="0"/>
    <s v="Sconce has a very strong management team with extensive industry and technical experience working on projects &amp; products worldwide through"/>
    <s v="consulting|information services|information technology"/>
    <x v="59"/>
    <x v="2"/>
    <n v="1"/>
    <m/>
    <s v="2001-01-01"/>
    <s v="2012-10-17"/>
    <s v="2012-10-17"/>
    <m/>
    <s v="sales_sg@sconcesolutions.com"/>
    <s v="65 6873 9532"/>
    <s v="https://www.crunchbase.com/organization/sconce-solutions"/>
    <s v="https://www.twitter.com/sconce_plm"/>
    <s v="http://www.facebook.com/sconcesolutions"/>
    <s v="82d33d26-65df-70e4-952c-f76b6516ad9a"/>
  </r>
  <r>
    <x v="52865"/>
    <s v="talkbits.com"/>
    <s v="RUS"/>
    <m/>
    <s v="Moscow"/>
    <s v="Moscow"/>
    <x v="0"/>
    <s v="Talkbits is an iOs and Android voice application that enables users to discover people in their area and send them voice messages."/>
    <s v="messaging"/>
    <x v="201"/>
    <x v="0"/>
    <n v="1"/>
    <n v="2000000"/>
    <s v="2012-03-01"/>
    <s v="2012-10-17"/>
    <s v="2012-10-17"/>
    <m/>
    <m/>
    <m/>
    <s v="https://www.crunchbase.com/organization/talkbits"/>
    <s v="https://www.twitter.com/talkbitsapp"/>
    <s v="http://www.facebook.com/talkbits"/>
    <s v="1ad56c3e-414c-8692-de42-0447a7ecdee6"/>
  </r>
  <r>
    <x v="52866"/>
    <m/>
    <s v="USA"/>
    <s v="CA"/>
    <s v="SF Bay Area"/>
    <s v="Morgan Hill"/>
    <x v="0"/>
    <s v="Tenon Medical is a biotechnology company based in Morgan Hill, California."/>
    <s v="biotechnology"/>
    <x v="36"/>
    <x v="2"/>
    <n v="1"/>
    <n v="500000"/>
    <s v="2012-01-01"/>
    <s v="2012-10-17"/>
    <s v="2012-10-17"/>
    <m/>
    <m/>
    <m/>
    <s v="https://www.crunchbase.com/organization/tenon-medical"/>
    <m/>
    <m/>
    <s v="21080334-7feb-562b-8399-24aba402a4c4"/>
  </r>
  <r>
    <x v="52867"/>
    <s v="unamia.com"/>
    <s v="IND"/>
    <m/>
    <s v="Bangalore"/>
    <s v="Bangalore"/>
    <x v="3"/>
    <s v="Unamia offers a collection of kidswear for newborns, toddlers, and children."/>
    <s v="e-commerce"/>
    <x v="63"/>
    <x v="0"/>
    <n v="1"/>
    <n v="1200000"/>
    <s v="2012-01-01"/>
    <s v="2012-10-17"/>
    <s v="2012-10-17"/>
    <m/>
    <s v="hello@unamia.com"/>
    <n v="919845956284"/>
    <s v="https://www.crunchbase.com/organization/unamia"/>
    <s v="https://www.twitter.com/unamiaworld"/>
    <s v="http://www.facebook.com/unamia"/>
    <s v="d152f83c-8db1-215a-8037-c1248d9efb62"/>
  </r>
  <r>
    <x v="52868"/>
    <s v="verdandetechnology.com"/>
    <s v="NOR"/>
    <m/>
    <s v="Trondheim"/>
    <s v="Trondheim"/>
    <x v="3"/>
    <s v="Verdande Technology provides real-time case-based reasoning technology for the oil and gas, financial services and healthcare industries."/>
    <s v="oil and gas|real time|software"/>
    <x v="1149"/>
    <x v="6"/>
    <n v="4"/>
    <n v="15640000"/>
    <s v="2004-01-01"/>
    <s v="2006-11-08"/>
    <s v="2012-10-17"/>
    <s v="2014-12-31"/>
    <s v="info@verdandetechnology.com"/>
    <s v="47 92 25 82 00"/>
    <s v="https://www.crunchbase.com/organization/verdande-technology"/>
    <s v="https://www.twitter.com/verdandetech"/>
    <s v="http://www.facebook.com/pages/verdande-technology/22976884703962"/>
    <s v="e7a033a4-7fbb-a5ed-4562-3b0147f30371"/>
  </r>
  <r>
    <x v="52869"/>
    <s v="accellos.com"/>
    <s v="USA"/>
    <s v="CO"/>
    <s v="Colorado Springs"/>
    <s v="Colorado Springs"/>
    <x v="2"/>
    <s v="Accellos offers robust technology-based supply-chain execution solutions for manufacturing businesses."/>
    <s v="logistics|software|supply chain management|transportation"/>
    <x v="281"/>
    <x v="5"/>
    <n v="2"/>
    <n v="28500000"/>
    <s v="2006-01-01"/>
    <s v="2008-09-30"/>
    <s v="2012-10-16"/>
    <m/>
    <s v="info@accellos.com"/>
    <s v="(877) 805-8388"/>
    <s v="https://www.crunchbase.com/organization/accellos"/>
    <s v="https://www.twitter.com/accellosinc"/>
    <s v="http://www.facebook.com/accellosinc"/>
    <s v="a2976701-4fd3-3047-2a36-e13ae47f356d"/>
  </r>
  <r>
    <x v="52870"/>
    <s v="adaptivepayments.com"/>
    <s v="USA"/>
    <s v="FL"/>
    <s v="Ft. Lauderdale"/>
    <s v="Fort Lauderdale"/>
    <x v="0"/>
    <s v="Adaptive Payments provides dual channel PIN authentication solutions to buyers and sellers, payment networks, and other intermediaries."/>
    <s v="e-commerce"/>
    <x v="63"/>
    <x v="0"/>
    <n v="2"/>
    <n v="7875598"/>
    <s v="2009-01-01"/>
    <s v="2011-01-24"/>
    <s v="2012-10-16"/>
    <m/>
    <s v="info@adaptivepayments.com"/>
    <s v="'954-756-1603"/>
    <s v="https://www.crunchbase.com/organization/adaptive-payments"/>
    <s v="https://www.twitter.com/apayments"/>
    <s v="http://www.facebook.com/pages/adaptive-payments/468965253127561"/>
    <s v="ee0c0b01-39c3-b276-8157-0e4ae8fe0064"/>
  </r>
  <r>
    <x v="52871"/>
    <s v="algaenergy.es"/>
    <s v="ESP"/>
    <m/>
    <s v="Madrid"/>
    <s v="Alcobendas"/>
    <x v="0"/>
    <s v="Alga Energy is developing a photobioreactor plant for the production of biofuels and omega-3 rich oils to generate clean energy."/>
    <s v="biofuel|clean energy|energy"/>
    <x v="165"/>
    <x v="0"/>
    <n v="1"/>
    <n v="3913800"/>
    <s v="2007-01-01"/>
    <s v="2012-10-16"/>
    <s v="2012-10-16"/>
    <m/>
    <m/>
    <s v="'+34 914 90 20 20"/>
    <s v="https://www.crunchbase.com/organization/alga-energy"/>
    <s v="https://www.twitter.com/algaenergy"/>
    <s v="https://www.facebook.com/algaenergy"/>
    <s v="e4fc38da-49e1-8e22-535e-58272f8f22f3"/>
  </r>
  <r>
    <x v="52872"/>
    <s v="buzzmob.com"/>
    <s v="USA"/>
    <s v="CA"/>
    <s v="Anaheim"/>
    <s v="Irvine"/>
    <x v="0"/>
    <s v="Connecting classrooms and schools to engage and empower parents and students."/>
    <s v="social media"/>
    <x v="87"/>
    <x v="1"/>
    <n v="3"/>
    <n v="2600000"/>
    <s v="2010-12-01"/>
    <s v="2011-01-01"/>
    <s v="2012-10-16"/>
    <m/>
    <s v="info@buzzmob.com"/>
    <s v="'310-935-3889"/>
    <s v="https://www.crunchbase.com/organization/buzzmob"/>
    <s v="https://www.twitter.com/buzzmob"/>
    <m/>
    <s v="eec673b4-c1ae-de8e-6890-c17886266868"/>
  </r>
  <r>
    <x v="52873"/>
    <s v="flexelinc.com"/>
    <s v="USA"/>
    <s v="MD"/>
    <s v="Washington, D.C."/>
    <s v="College Park"/>
    <x v="0"/>
    <s v="FlexEl develops ultra-high capacity thin-film batteries that can be scaled to different sizes and fabricated to meet any form factor."/>
    <s v="hardware|software"/>
    <x v="136"/>
    <x v="0"/>
    <n v="1"/>
    <n v="3300000"/>
    <s v="2008-01-01"/>
    <s v="2012-10-16"/>
    <s v="2012-10-16"/>
    <m/>
    <s v="info@flexelinc.com"/>
    <s v="'301-314-1004"/>
    <s v="https://www.crunchbase.com/organization/flexel"/>
    <s v="https://www.twitter.com/flexelbattery"/>
    <s v="https://www.facebook.com/1460777057549018"/>
    <s v="d7ac1460-fab0-e4cd-0bac-64ab24051e2a"/>
  </r>
  <r>
    <x v="52874"/>
    <s v="fpcomplete.com"/>
    <s v="USA"/>
    <s v="CA"/>
    <s v="San Diego"/>
    <s v="Encinitas"/>
    <x v="0"/>
    <s v="FP Complete develops Haskell software tools and services for programmers to accelerate time-to-market and increase product quality."/>
    <s v="software"/>
    <x v="10"/>
    <x v="0"/>
    <n v="1"/>
    <n v="1200000"/>
    <s v="2012-01-01"/>
    <s v="2012-10-16"/>
    <s v="2012-10-16"/>
    <m/>
    <m/>
    <s v="'85523-8778"/>
    <s v="https://www.crunchbase.com/organization/fp-complete"/>
    <s v="https://www.twitter.com/fpcomplete"/>
    <m/>
    <s v="51c335de-43e8-9c34-cee0-088eeb83390f"/>
  </r>
  <r>
    <x v="52875"/>
    <s v="grabcad.com"/>
    <s v="USA"/>
    <s v="MA"/>
    <s v="Boston"/>
    <s v="Cambridge"/>
    <x v="2"/>
    <s v="GrabCAD is an online community network for mechanical engineers to share talent, expand knowledge and collaborate with others."/>
    <s v="cad|curated web|finance|manufacturing"/>
    <x v="7008"/>
    <x v="0"/>
    <n v="6"/>
    <n v="13618793"/>
    <s v="2009-01-01"/>
    <s v="2010-01-01"/>
    <s v="2012-10-16"/>
    <m/>
    <s v="info@grabcad.com"/>
    <n v="16178250313"/>
    <s v="https://www.crunchbase.com/organization/grabcad"/>
    <s v="https://www.twitter.com/grabcad"/>
    <s v="http://www.facebook.com/grabcad"/>
    <s v="6bfa0e76-10cb-764a-d104-5371361d6159"/>
  </r>
  <r>
    <x v="52876"/>
    <s v="lightsidegames.com"/>
    <s v="USA"/>
    <s v="CA"/>
    <s v="SF Bay Area"/>
    <s v="Mountain View"/>
    <x v="0"/>
    <s v="Lightside is a social gaming company creating Bible-based games that feature graphics, strong music and fun gameplay."/>
    <s v="gaming|graphic design|social"/>
    <x v="3395"/>
    <x v="0"/>
    <n v="4"/>
    <n v="2744997"/>
    <s v="2010-01-01"/>
    <s v="2011-04-21"/>
    <s v="2012-10-16"/>
    <m/>
    <s v="business@hexify.com"/>
    <s v="'650-814-0293"/>
    <s v="https://www.crunchbase.com/organization/lightside-games"/>
    <s v="https://www.twitter.com/lightsidegames1"/>
    <s v="http://www.facebook.com/jesuslighttheway"/>
    <s v="a2b8f70a-6312-d6bd-3c96-0fa07d978304"/>
  </r>
  <r>
    <x v="52877"/>
    <s v="movime.com"/>
    <s v="USA"/>
    <s v="CA"/>
    <s v="Anaheim"/>
    <s v="Newport Beach"/>
    <x v="0"/>
    <s v="The MoviMe founders are movie fans, problem solvers, frequent flyers, and technology geeks."/>
    <s v="film|internet|mobile"/>
    <x v="3727"/>
    <x v="1"/>
    <n v="1"/>
    <n v="950000"/>
    <s v="2012-01-01"/>
    <s v="2012-10-16"/>
    <s v="2012-10-16"/>
    <m/>
    <s v="dana.mccoy@movime.com"/>
    <m/>
    <s v="https://www.crunchbase.com/organization/movio"/>
    <s v="https://www.twitter.com/movi_me"/>
    <s v="http://www.facebook.com/movimenetwork"/>
    <s v="ffed53d7-b73e-1935-5e46-8a94f64e7457"/>
  </r>
  <r>
    <x v="52878"/>
    <s v="netbiscuits.com"/>
    <s v="DEU"/>
    <m/>
    <s v="Frankfurt"/>
    <s v="Kaiserslautern"/>
    <x v="0"/>
    <s v="Netbiscuits is a cloud platform for the development and delivery of web apps across mobile and connected devices."/>
    <s v="mobile|web design|web development"/>
    <x v="3546"/>
    <x v="0"/>
    <n v="3"/>
    <n v="27000000"/>
    <s v="2000-01-01"/>
    <s v="2007-01-01"/>
    <s v="2012-10-16"/>
    <m/>
    <s v="info@netbiscuits.com"/>
    <n v="4963168036100"/>
    <s v="https://www.crunchbase.com/organization/netbiscuits"/>
    <s v="https://www.twitter.com/netbiscuits"/>
    <s v="http://www.facebook.com/netbiscuits"/>
    <s v="b1f02d63-04bb-fc60-b58a-de241ab571f7"/>
  </r>
  <r>
    <x v="52879"/>
    <s v="openenergi.com"/>
    <s v="GBR"/>
    <m/>
    <s v="London"/>
    <s v="London"/>
    <x v="0"/>
    <s v="Open Energi enables public and private sector to commercialize their energy loads, improve their energy management and support their goals."/>
    <s v="software"/>
    <x v="10"/>
    <x v="0"/>
    <n v="2"/>
    <n v="8356070"/>
    <s v="1999-01-01"/>
    <s v="2009-03-30"/>
    <s v="2012-10-16"/>
    <m/>
    <m/>
    <s v="44 20 3051 0600"/>
    <s v="https://www.crunchbase.com/organization/open-energi"/>
    <s v="https://www.twitter.com/openenergi"/>
    <m/>
    <s v="fdc2ae2c-3827-820d-9996-25f8e978cdf7"/>
  </r>
  <r>
    <x v="52880"/>
    <m/>
    <s v="USA"/>
    <s v="NY"/>
    <s v="New York City"/>
    <s v="New York"/>
    <x v="0"/>
    <s v="Studio SBV is the developer of Oyster, an ebook app that offers unlimited access to thousands of ebooks."/>
    <s v="ebooks|reading apps"/>
    <x v="1153"/>
    <x v="2"/>
    <n v="1"/>
    <n v="3000000"/>
    <s v="2012-01-01"/>
    <s v="2012-10-16"/>
    <s v="2012-10-16"/>
    <m/>
    <m/>
    <m/>
    <s v="https://www.crunchbase.com/organization/studio-sbv"/>
    <m/>
    <m/>
    <s v="57434de1-a365-b640-e5f6-dfa9b757dedf"/>
  </r>
  <r>
    <x v="52881"/>
    <s v="topfloor.com"/>
    <s v="USA"/>
    <s v="CA"/>
    <s v="Los Angeles"/>
    <s v="Santa Monica"/>
    <x v="0"/>
    <s v="TopFloor is an online retailer of lifestyle products and gift items."/>
    <s v="e-commerce|fashion|shopping|social media|video"/>
    <x v="7009"/>
    <x v="0"/>
    <n v="1"/>
    <n v="6000000"/>
    <s v="2012-01-01"/>
    <s v="2012-10-16"/>
    <s v="2012-10-16"/>
    <m/>
    <s v="support@topfloor.com"/>
    <s v="'+91 79 4000 3247"/>
    <s v="https://www.crunchbase.com/organization/topfloor"/>
    <s v="https://www.twitter.com/topfloor"/>
    <s v="http://www.facebook.com/hitechoutsourcingindia"/>
    <s v="e3699cb6-7976-787e-daf4-6e26b50d82b1"/>
  </r>
  <r>
    <x v="52882"/>
    <s v="waveblade.com"/>
    <s v="USA"/>
    <s v="WA"/>
    <s v="Seattle"/>
    <s v="Port Angeles"/>
    <x v="0"/>
    <s v="Wavecraft is a Port Angeles-based provider of wholesale marine electronic equipment."/>
    <s v="hardware|software"/>
    <x v="136"/>
    <x v="1"/>
    <n v="1"/>
    <n v="884652"/>
    <m/>
    <s v="2012-10-16"/>
    <s v="2012-10-16"/>
    <m/>
    <s v="info@wavecraftusa.com"/>
    <n v="441419458024"/>
    <s v="https://www.crunchbase.com/organization/wavecraft"/>
    <s v="https://www.twitter.com/wave_craft"/>
    <s v="http://www.facebook.com/pages/waveblade/247253468647737"/>
    <s v="0785eab2-b384-1101-9cc1-b311e3cf40e7"/>
  </r>
  <r>
    <x v="52883"/>
    <s v="wellawaresystems.com"/>
    <s v="USA"/>
    <s v="VA"/>
    <s v="Washington, D.C."/>
    <s v="Charlottesville"/>
    <x v="2"/>
    <s v="WellAWARE Systems develops wellness monitoring solutions that provide physiological data to caregivers and family members."/>
    <s v="biotechnology|health care|wellness"/>
    <x v="44"/>
    <x v="0"/>
    <n v="3"/>
    <n v="10810000"/>
    <s v="2000-01-01"/>
    <s v="2009-12-08"/>
    <s v="2012-10-16"/>
    <m/>
    <s v="jnoce@wellawaresystems.com"/>
    <n v="14348720701"/>
    <s v="https://www.crunchbase.com/organization/wellaware-systems"/>
    <s v="https://www.twitter.com/healthsense"/>
    <s v="https://www.facebook.com/wellawaresystems"/>
    <s v="268cd278-aff7-9c21-36ce-30f2e45fcce4"/>
  </r>
  <r>
    <x v="52884"/>
    <s v="alleywatch.com"/>
    <s v="USA"/>
    <s v="NY"/>
    <s v="New York City"/>
    <s v="New York"/>
    <x v="0"/>
    <s v="AIIeyWatch is a news, culture, and technology platform that focuses on the creation and fostering of startups and related organizations."/>
    <s v="news|publishing|training|venture capital"/>
    <x v="7010"/>
    <x v="0"/>
    <n v="1"/>
    <n v="40000"/>
    <s v="2012-10-01"/>
    <s v="2012-10-15"/>
    <s v="2012-10-15"/>
    <m/>
    <s v="hello@aIIeywatch.com"/>
    <s v="(212) 576-8862"/>
    <s v="https://www.crunchbase.com/organization/alleywatch"/>
    <s v="https://www.twitter.com/alleywatch"/>
    <s v="http://www.facebook.com/alleywatch"/>
    <s v="50ffc726-2e1c-b97e-1d25-6d5416fcee51"/>
  </r>
  <r>
    <x v="52885"/>
    <s v="auto-mute.com"/>
    <s v="UKR"/>
    <m/>
    <s v="Kiev"/>
    <s v="Kiev"/>
    <x v="0"/>
    <s v="Auto Mute develops automated tasks that control audio volume and mute sound."/>
    <s v="software"/>
    <x v="10"/>
    <x v="1"/>
    <n v="1"/>
    <n v="10000"/>
    <s v="2009-10-31"/>
    <s v="2012-10-15"/>
    <s v="2012-10-15"/>
    <m/>
    <s v="info@auto-mute.com"/>
    <m/>
    <s v="https://www.crunchbase.com/organization/auto-mute"/>
    <s v="https://www.twitter.com/automute"/>
    <s v="http://www.facebook.com/automute"/>
    <s v="ad44fb90-ee50-2227-026d-6dbe329e4224"/>
  </r>
  <r>
    <x v="52886"/>
    <s v="brainrush.com"/>
    <s v="USA"/>
    <s v="CA"/>
    <s v="Los Angeles"/>
    <s v="Santa Monica"/>
    <x v="0"/>
    <s v="BrainRush develops a software platform that provides education, technology, games and media-related services."/>
    <s v="edtech|education"/>
    <x v="283"/>
    <x v="0"/>
    <n v="1"/>
    <n v="875000"/>
    <s v="2012-10-01"/>
    <s v="2012-10-15"/>
    <s v="2012-10-15"/>
    <m/>
    <s v="info@brainrush.com"/>
    <n v="12154992388"/>
    <s v="https://www.crunchbase.com/organization/brainrush"/>
    <s v="https://www.twitter.com/gobrainrush"/>
    <s v="http://www.facebook.com/gobrainrush"/>
    <s v="802623da-d2b1-bef5-ad00-2ba7c63cfcd1"/>
  </r>
  <r>
    <x v="52887"/>
    <s v="coloredsolar.com"/>
    <s v="USA"/>
    <s v="CA"/>
    <s v="Santa Barbara"/>
    <s v="Ventura"/>
    <x v="0"/>
    <s v="Colored Solar manufactures, distributes and integrates solar electric systems."/>
    <s v="clean energy|solar"/>
    <x v="165"/>
    <x v="2"/>
    <n v="5"/>
    <n v="707900"/>
    <s v="2009-11-01"/>
    <s v="2012-05-12"/>
    <s v="2012-10-15"/>
    <m/>
    <s v="sales@coloredsolar.com"/>
    <m/>
    <s v="https://www.crunchbase.com/organization/gold-coast-solar"/>
    <s v="https://www.twitter.com/colored_solar"/>
    <s v="http://www.facebook.com/colored-solar/393553807390138"/>
    <s v="650d6512-4c38-75b3-2781-46c132184812"/>
  </r>
  <r>
    <x v="52888"/>
    <s v="ebriskvideo.com"/>
    <s v="CAN"/>
    <s v="BC"/>
    <s v="Vancouver"/>
    <s v="Vancouver"/>
    <x v="0"/>
    <s v="eBrisk is a developer of video compression algorithms."/>
    <s v="software"/>
    <x v="10"/>
    <x v="2"/>
    <n v="1"/>
    <n v="510000"/>
    <s v="2009-01-01"/>
    <s v="2012-10-15"/>
    <s v="2012-10-15"/>
    <m/>
    <m/>
    <s v="'778-331-3432"/>
    <s v="https://www.crunchbase.com/organization/ebrisk-video"/>
    <s v="https://www.twitter.com/ebriskvideo"/>
    <m/>
    <s v="d4d80947-7507-2827-431c-0f3de34f1900"/>
  </r>
  <r>
    <x v="52889"/>
    <s v="gigdropper.com"/>
    <s v="GBR"/>
    <m/>
    <s v="Liverpool"/>
    <s v="Liverpool"/>
    <x v="0"/>
    <s v="GigDropper is an Android app that allows users to connect their music, podcasts, or other audio material to real world locations."/>
    <s v="mobile"/>
    <x v="15"/>
    <x v="1"/>
    <n v="1"/>
    <n v="48216.266025211698"/>
    <s v="2013-01-01"/>
    <s v="2012-10-15"/>
    <s v="2012-10-15"/>
    <m/>
    <m/>
    <m/>
    <s v="https://www.crunchbase.com/organization/gigdropper"/>
    <s v="https://www.twitter.com/gigdropper"/>
    <s v="http://www.facebook.com/gigdropper"/>
    <s v="004b650c-7dcc-168e-6e61-95ca37cf1c84"/>
  </r>
  <r>
    <x v="52890"/>
    <s v="gingr.me"/>
    <s v="IND"/>
    <m/>
    <s v="New Delhi"/>
    <s v="Gurgaon"/>
    <x v="0"/>
    <s v="Gingr is an India-based social messenger service that enables users to communicate with businesses."/>
    <s v="mobile"/>
    <x v="15"/>
    <x v="1"/>
    <n v="1"/>
    <n v="28000"/>
    <s v="2012-01-01"/>
    <s v="2012-10-15"/>
    <s v="2012-10-15"/>
    <m/>
    <m/>
    <m/>
    <s v="https://www.crunchbase.com/organization/gingr"/>
    <s v="https://www.twitter.com/_gingr"/>
    <m/>
    <s v="c5ea73d4-95cc-233d-cb42-654c0b4b35a8"/>
  </r>
  <r>
    <x v="52891"/>
    <s v="glasshouse.us.com"/>
    <s v="USA"/>
    <s v="VA"/>
    <s v="Washington, D.C."/>
    <s v="Vienna"/>
    <x v="0"/>
    <s v="Glasshouse facilitates globalization of business through planning, preparation, and execution of market and non-market strategies."/>
    <s v="consulting"/>
    <x v="5"/>
    <x v="0"/>
    <n v="1"/>
    <m/>
    <s v="2010-01-01"/>
    <s v="2012-10-15"/>
    <s v="2012-10-15"/>
    <m/>
    <m/>
    <m/>
    <s v="https://www.crunchbase.com/organization/glasshouse-international"/>
    <m/>
    <m/>
    <s v="8d8cabd8-fba1-7a3e-6f29-e5bdb69d0413"/>
  </r>
  <r>
    <x v="52892"/>
    <s v="healthrageous.com"/>
    <s v="USA"/>
    <s v="MA"/>
    <s v="Boston"/>
    <s v="Boston"/>
    <x v="3"/>
    <s v="Healthrageous is a digital health management company supporting individuals to prevent and self-manage chronic health conditions."/>
    <s v="hardware|health care|software"/>
    <x v="477"/>
    <x v="0"/>
    <n v="3"/>
    <n v="15000000"/>
    <s v="2010-01-01"/>
    <s v="2010-06-09"/>
    <s v="2012-10-15"/>
    <m/>
    <s v="info@healthrageous.com"/>
    <s v="'781-466-7866"/>
    <s v="https://www.crunchbase.com/organization/healthrageous"/>
    <s v="https://www.twitter.com/healthrageous"/>
    <m/>
    <s v="b1ff4975-f5be-9416-8b72-8d7c284243f0"/>
  </r>
  <r>
    <x v="52893"/>
    <s v="infi.com"/>
    <s v="USA"/>
    <s v="MA"/>
    <s v="Boston"/>
    <s v="Cambridge"/>
    <x v="1"/>
    <s v="Infinity Pharmaceuticals engages in the discovery and development of medicines for the treatment of cancer and related conditions."/>
    <s v="biopharma|biotechnology|pharmaceutical"/>
    <x v="44"/>
    <x v="6"/>
    <n v="5"/>
    <n v="256040191"/>
    <s v="2001-01-01"/>
    <s v="2004-01-08"/>
    <s v="2012-10-15"/>
    <m/>
    <s v="info@infi.com"/>
    <s v="'617-453-1000"/>
    <s v="https://www.crunchbase.com/organization/infinity-pharmaceuticals"/>
    <s v="https://www.twitter.com/infipharma"/>
    <m/>
    <s v="00b4e341-ed41-4a1a-ff74-722e109e2b0b"/>
  </r>
  <r>
    <x v="52894"/>
    <s v="kiwatch.com"/>
    <s v="FRA"/>
    <m/>
    <s v="FRA - Other"/>
    <s v="Orvault"/>
    <x v="0"/>
    <s v="KIWATCH offers Wi-Fi-based video monitoring surveillance systems for homes and small businesses."/>
    <s v="hardware|internet|software"/>
    <x v="432"/>
    <x v="0"/>
    <n v="1"/>
    <n v="600000"/>
    <s v="2011-01-27"/>
    <s v="2012-10-15"/>
    <s v="2012-10-15"/>
    <m/>
    <s v="c.williamson@kiwatch.com"/>
    <n v="33615512502"/>
    <s v="https://www.crunchbase.com/organization/kiwatch"/>
    <s v="https://www.twitter.com/kiwatchlive"/>
    <s v="https://www.facebook.com/kiwatch"/>
    <s v="c16d1e61-00ff-0c8e-823f-ed5d1d57a145"/>
  </r>
  <r>
    <x v="52895"/>
    <s v="redwoodcitychamber.com"/>
    <s v="USA"/>
    <s v="CA"/>
    <s v="SF Bay Area"/>
    <s v="Redwood City"/>
    <x v="0"/>
    <s v="Lathrop PARC Redwood City is a healthcare company based in Menlo Park, California."/>
    <s v="biotechnology|health care|health diagnostics"/>
    <x v="44"/>
    <x v="0"/>
    <n v="2"/>
    <n v="10327000"/>
    <s v="2009-01-01"/>
    <s v="2009-06-16"/>
    <s v="2012-10-15"/>
    <m/>
    <s v="info@redwoodcitychamber.com"/>
    <s v="(650) 364-1722"/>
    <s v="https://www.crunchbase.com/organization/lathrop-parc-redwood-city"/>
    <s v="https://www.twitter.com/rcsmcchamber"/>
    <s v="http://www.facebook.com/pages/redwood-city-san-mateo-county-cham"/>
    <s v="4c3bbfb7-c1be-faa6-b897-f02b159d5493"/>
  </r>
  <r>
    <x v="52896"/>
    <s v="moneylib.com"/>
    <s v="FRA"/>
    <m/>
    <s v="Paris"/>
    <s v="Paris"/>
    <x v="0"/>
    <s v="Moneylib is a mobile application that enables pictures and videos to be shared and monetized."/>
    <s v="e-commerce|mobile payments|payments"/>
    <x v="344"/>
    <x v="1"/>
    <n v="1"/>
    <n v="265000"/>
    <s v="2012-09-04"/>
    <s v="2012-10-15"/>
    <s v="2012-10-15"/>
    <m/>
    <s v="contact@moneylib.com"/>
    <m/>
    <s v="https://www.crunchbase.com/organization/moneylib"/>
    <s v="https://www.twitter.com/moneylib"/>
    <m/>
    <s v="d9e56832-7739-0774-16c0-a683c9ceee06"/>
  </r>
  <r>
    <x v="52897"/>
    <s v="oncoscope.com"/>
    <s v="USA"/>
    <s v="NC"/>
    <s v="Raleigh"/>
    <s v="Durham"/>
    <x v="0"/>
    <s v="Oncoscope develops an optical biopsy device that helps physicians instantly identify pre–cancerous tissues for biopsy."/>
    <s v="health care"/>
    <x v="3"/>
    <x v="0"/>
    <n v="3"/>
    <n v="3648148"/>
    <s v="2006-01-01"/>
    <s v="2010-05-18"/>
    <s v="2012-10-15"/>
    <m/>
    <s v="info@oncoscope.com"/>
    <n v="8882108006"/>
    <s v="https://www.crunchbase.com/organization/oncoscope"/>
    <m/>
    <m/>
    <s v="3cee04a0-a5be-8ca5-b915-89b128fd14e5"/>
  </r>
  <r>
    <x v="52898"/>
    <s v="parkplatzking.de"/>
    <m/>
    <m/>
    <m/>
    <m/>
    <x v="0"/>
    <s v="parking, parking sharing, Airportparking"/>
    <s v="public transportation"/>
    <x v="114"/>
    <x v="1"/>
    <n v="1"/>
    <m/>
    <s v="2012-10-15"/>
    <s v="2012-10-15"/>
    <s v="2012-10-15"/>
    <m/>
    <s v="danijel@parkplatzking.de"/>
    <n v="4915124038424"/>
    <s v="https://www.crunchbase.com/organization/parkplatzking"/>
    <m/>
    <m/>
    <s v="ed9290aa-8b22-cc02-d502-b8a5e26c2820"/>
  </r>
  <r>
    <x v="52899"/>
    <s v="plask.co.kr"/>
    <s v="KOR"/>
    <m/>
    <s v="Seoul"/>
    <s v="Seoul"/>
    <x v="0"/>
    <s v="Plask is a Korean startup developing mobile apps, like Believe My Brother, Girlfriend, and Alfredo."/>
    <s v="software"/>
    <x v="10"/>
    <x v="0"/>
    <n v="1"/>
    <n v="270031"/>
    <s v="2011-03-04"/>
    <s v="2012-10-15"/>
    <s v="2012-10-15"/>
    <m/>
    <s v="plask@plask.co.kr"/>
    <m/>
    <s v="https://www.crunchbase.com/organization/plask"/>
    <s v="https://www.twitter.com/plaskm"/>
    <m/>
    <s v="e3f83b18-18c3-7ef0-5f9e-bae15a682964"/>
  </r>
  <r>
    <x v="52900"/>
    <s v="hca-pca.com"/>
    <s v="USA"/>
    <s v="NJ"/>
    <s v="Newark"/>
    <s v="Denville"/>
    <x v="0"/>
    <s v="Prescription Corporation of America controls clients’ prescription costs and improves the quality of care for their members."/>
    <s v="biotechnology"/>
    <x v="36"/>
    <x v="0"/>
    <n v="1"/>
    <n v="5925000"/>
    <s v="2008-01-01"/>
    <s v="2012-10-15"/>
    <s v="2012-10-15"/>
    <m/>
    <s v="pharmacy@hca-pca.com"/>
    <s v="'973-983-6300"/>
    <s v="https://www.crunchbase.com/organization/prescription-corporation-of-america"/>
    <m/>
    <s v="http://www.facebook.com/prescriptioncorporationofamerica"/>
    <s v="f931de27-f48d-792a-4a5d-a11a829374cf"/>
  </r>
  <r>
    <x v="52901"/>
    <s v="prettyinmypocket.com"/>
    <s v="USA"/>
    <s v="GA"/>
    <s v="Atlanta"/>
    <s v="Atlanta"/>
    <x v="0"/>
    <s v="Pretty in my Pocket (PRIMP) is a mobile beauty shopping app that offers a wide array of beauty products and user-generated product reviews."/>
    <s v="apps|beauty|cosmetics|coupons|mobile|shopping"/>
    <x v="2177"/>
    <x v="1"/>
    <n v="1"/>
    <n v="359245"/>
    <s v="2012-02-01"/>
    <s v="2012-10-15"/>
    <s v="2012-10-15"/>
    <m/>
    <s v="info@prettyinmypocket.com"/>
    <s v="'404-895-1619"/>
    <s v="https://www.crunchbase.com/organization/pretty-in-my-pocket-primp"/>
    <s v="https://www.twitter.com/prettyinmypoc"/>
    <s v="http://www.facebook.com/prettyinmypocket"/>
    <s v="ed7adcdb-36da-e46b-c99a-6aaea067699e"/>
  </r>
  <r>
    <x v="52902"/>
    <s v="promedior.com"/>
    <s v="USA"/>
    <s v="MA"/>
    <s v="Boston"/>
    <s v="Lexington"/>
    <x v="0"/>
    <s v="Promedior is a biopharmaceutical company developing novel therapeutics for the treatment of inflammatory and fibrotic diseases."/>
    <s v="biopharma|biotechnology|therapeutics"/>
    <x v="44"/>
    <x v="1"/>
    <n v="6"/>
    <n v="63000000"/>
    <s v="2006-01-01"/>
    <s v="2006-05-24"/>
    <s v="2012-10-15"/>
    <m/>
    <s v="info@promedior.com"/>
    <s v="'781-538-4200"/>
    <s v="https://www.crunchbase.com/organization/promedior"/>
    <m/>
    <m/>
    <s v="9831c485-6521-b3af-49f0-32f674a89db7"/>
  </r>
  <r>
    <x v="52903"/>
    <s v="shopigr.am"/>
    <s v="BEL"/>
    <m/>
    <s v="Brussels"/>
    <s v="Brussels"/>
    <x v="0"/>
    <s v="The awesome way to sell stuff online"/>
    <s v="e-commerce|mobile"/>
    <x v="440"/>
    <x v="1"/>
    <n v="1"/>
    <n v="85000"/>
    <s v="2012-01-01"/>
    <s v="2012-10-15"/>
    <s v="2012-10-15"/>
    <m/>
    <s v="vincenzo@shopigr.am"/>
    <m/>
    <s v="https://www.crunchbase.com/organization/shopigram"/>
    <s v="https://www.twitter.com/shopigram"/>
    <m/>
    <s v="336239fb-a854-54e9-57bc-a7408c6ecf79"/>
  </r>
  <r>
    <x v="52904"/>
    <s v="solopower.com"/>
    <s v="USA"/>
    <s v="CA"/>
    <s v="SF Bay Area"/>
    <s v="San Jose"/>
    <x v="2"/>
    <s v="SoloPower is a producer of thin-film photovoltaic cells and modules that help solar electricity generation."/>
    <s v="clean energy|energy efficiency|solar"/>
    <x v="165"/>
    <x v="6"/>
    <n v="10"/>
    <n v="458089999"/>
    <s v="2005-01-01"/>
    <s v="2007-03-05"/>
    <s v="2012-10-15"/>
    <m/>
    <m/>
    <n v="14089341500"/>
    <s v="https://www.crunchbase.com/organization/solopower"/>
    <s v="https://www.twitter.com/solopower"/>
    <s v="http://www.facebook.com/solopower/197065980401114"/>
    <s v="c6f3bfba-e6d9-ffb8-5377-83130adc7a94"/>
  </r>
  <r>
    <x v="52905"/>
    <s v="streak.com"/>
    <s v="USA"/>
    <s v="CA"/>
    <s v="SF Bay Area"/>
    <s v="San Francisco"/>
    <x v="0"/>
    <s v="Streak is a smartphone app that lets its users manage customers, sales, email support, bug tracking and hiring via Gmail."/>
    <s v="curated web"/>
    <x v="28"/>
    <x v="1"/>
    <n v="1"/>
    <n v="1900000"/>
    <s v="2011-01-01"/>
    <s v="2012-10-15"/>
    <s v="2012-10-15"/>
    <m/>
    <s v="support@streak.com"/>
    <s v="'312-420-4956"/>
    <s v="https://www.crunchbase.com/organization/streak"/>
    <s v="https://www.twitter.com/streak"/>
    <s v="https://www.facebook.com/streakgmail"/>
    <s v="16f0f42a-947c-d42e-dcce-00c8f0d7b1f1"/>
  </r>
  <r>
    <x v="52906"/>
    <s v="therabiol.com"/>
    <s v="USA"/>
    <s v="CA"/>
    <s v="SF Bay Area"/>
    <s v="San Francisco"/>
    <x v="0"/>
    <s v="Therabiol engages in the development of immune therapies for the prevention, treatment and cure of persistent viral infections."/>
    <s v="biotechnology"/>
    <x v="36"/>
    <x v="1"/>
    <n v="1"/>
    <n v="150000"/>
    <s v="2012-01-01"/>
    <s v="2012-10-15"/>
    <s v="2012-10-15"/>
    <m/>
    <m/>
    <n v="4155645020"/>
    <s v="https://www.crunchbase.com/organization/therabiol"/>
    <m/>
    <m/>
    <s v="b8ed5780-9d33-96ac-6439-4fc10bb6b5d0"/>
  </r>
  <r>
    <x v="52907"/>
    <s v="tvinci.com"/>
    <s v="ISR"/>
    <m/>
    <s v="Tel Aviv"/>
    <s v="Tel Aviv"/>
    <x v="2"/>
    <s v="Tvinci offers a platform that enables TV operators, telcos, and media companies to create personalized, social TV experiences for end users."/>
    <s v="internet|mobile|video|video streaming"/>
    <x v="2820"/>
    <x v="6"/>
    <n v="2"/>
    <n v="6100000"/>
    <s v="2007-01-01"/>
    <s v="2009-02-09"/>
    <s v="2012-10-15"/>
    <m/>
    <s v="info@tvinci.com"/>
    <n v="97236098071"/>
    <s v="https://www.crunchbase.com/organization/tvinci"/>
    <s v="https://www.twitter.com/tvinci"/>
    <s v="https://www.facebook.com/6321579785"/>
    <s v="df4ba80d-6cd4-b01a-0413-e50addf8af9a"/>
  </r>
  <r>
    <x v="52908"/>
    <s v="velocent.com"/>
    <s v="USA"/>
    <s v="IL"/>
    <s v="Chicago"/>
    <s v="Naperville"/>
    <x v="0"/>
    <s v="Velocent Systems provides service assurance and service quality management solutions for mobile data and Voice over LTE (VoLTE)."/>
    <s v="mobile"/>
    <x v="15"/>
    <x v="6"/>
    <n v="3"/>
    <n v="2451300"/>
    <m/>
    <s v="2010-08-02"/>
    <s v="2012-10-15"/>
    <m/>
    <s v="info@velocent.com"/>
    <n v="8477298366"/>
    <s v="https://www.crunchbase.com/organization/velocent-systems"/>
    <s v="https://www.twitter.com/velocent"/>
    <m/>
    <s v="4d29097a-54d0-56fa-80f3-b442ab7cca65"/>
  </r>
  <r>
    <x v="52909"/>
    <s v="xeround.com"/>
    <s v="USA"/>
    <s v="WA"/>
    <s v="Seattle"/>
    <s v="Bellevue"/>
    <x v="0"/>
    <s v="Xeround offers scalable elastic cloud computing infrastructure for elastic data management and data federation within and across clouds."/>
    <s v="analytics|cloud computing|virtualization"/>
    <x v="2610"/>
    <x v="2"/>
    <n v="6"/>
    <n v="46800000"/>
    <s v="2005-03-01"/>
    <s v="2005-03-17"/>
    <s v="2012-10-15"/>
    <m/>
    <s v="info@xeround.com"/>
    <m/>
    <s v="https://www.crunchbase.com/organization/xeround"/>
    <s v="https://www.twitter.com/xeround"/>
    <m/>
    <s v="8610b094-6af9-0334-cb29-bdbf4155e6eb"/>
  </r>
  <r>
    <x v="52910"/>
    <s v="bobbybearfunandfitness.com"/>
    <s v="USA"/>
    <s v="IL"/>
    <s v="Chicago"/>
    <s v="New Lenox"/>
    <x v="0"/>
    <s v="Bobby Bear Fun &amp; Fitness, Inc. (Bobby Bear) is a mobile fitness unit that creates a fitness and nutrition curriculum for children."/>
    <s v="medical"/>
    <x v="3"/>
    <x v="1"/>
    <n v="1"/>
    <m/>
    <s v="2008-07-31"/>
    <s v="2012-10-14"/>
    <s v="2012-10-14"/>
    <m/>
    <m/>
    <m/>
    <s v="https://www.crunchbase.com/organization/bobby-bear-fun-fitness-inc"/>
    <m/>
    <m/>
    <s v="293d572f-e44e-a5f9-4691-a8869c614168"/>
  </r>
  <r>
    <x v="52911"/>
    <m/>
    <s v="USA"/>
    <s v="AZ"/>
    <s v="Phoenix"/>
    <s v="Gilbert"/>
    <x v="0"/>
    <s v="Green Valley Produce is born out of a personal passion of the agriculture industry."/>
    <s v="hospitality"/>
    <x v="22"/>
    <x v="2"/>
    <n v="1"/>
    <m/>
    <s v="2012-03-19"/>
    <s v="2012-10-14"/>
    <s v="2012-10-14"/>
    <m/>
    <m/>
    <m/>
    <s v="https://www.crunchbase.com/organization/green-valley-produce-llc"/>
    <m/>
    <m/>
    <s v="873abdfb-af53-5525-d4f4-d5ecd829c5d0"/>
  </r>
  <r>
    <x v="52912"/>
    <m/>
    <s v="USA"/>
    <s v="CA"/>
    <s v="Los Angeles"/>
    <s v="Los Angeles"/>
    <x v="0"/>
    <s v="Bedabroad is an online platform, allowing students to find housing from private renters or qualified homestay programs."/>
    <s v="travel"/>
    <x v="22"/>
    <x v="2"/>
    <n v="1"/>
    <n v="20000"/>
    <s v="2012-08-01"/>
    <s v="2012-10-13"/>
    <s v="2012-10-13"/>
    <m/>
    <m/>
    <m/>
    <s v="https://www.crunchbase.com/organization/badabroad"/>
    <s v="https://www.twitter.com/bedabroad"/>
    <s v="http://www.facebook.com/bedabroad"/>
    <s v="d5543f76-43c3-02e7-3c94-0ef332a520b6"/>
  </r>
  <r>
    <x v="52913"/>
    <m/>
    <s v="USA"/>
    <s v="NJ"/>
    <s v="Newark"/>
    <s v="Hackettstown"/>
    <x v="0"/>
    <s v="Consultant Marketplace is a web-based company offering customers the opportunity to hire consultants for variety of management"/>
    <s v="consulting"/>
    <x v="5"/>
    <x v="2"/>
    <n v="1"/>
    <m/>
    <s v="2012-10-15"/>
    <s v="2012-10-13"/>
    <s v="2012-10-13"/>
    <m/>
    <m/>
    <m/>
    <s v="https://www.crunchbase.com/organization/consultant-marketplace"/>
    <m/>
    <m/>
    <s v="7c9159bb-824e-0c9d-97fe-16d4c86f895b"/>
  </r>
  <r>
    <x v="52914"/>
    <s v="kahnoodle.com"/>
    <s v="USA"/>
    <s v="NY"/>
    <s v="New York City"/>
    <s v="New York"/>
    <x v="0"/>
    <s v="Kahnoodle makes it easier for busy couples to do more of the fun and thoughtful stuff that brought them together in the first place."/>
    <s v="e-commerce|mobile"/>
    <x v="440"/>
    <x v="1"/>
    <n v="1"/>
    <m/>
    <s v="2011-01-01"/>
    <s v="2012-10-13"/>
    <s v="2012-10-13"/>
    <m/>
    <s v="hello@kahnoodle.com"/>
    <m/>
    <s v="https://www.crunchbase.com/organization/kahnoodle"/>
    <s v="https://www.twitter.com/kahnoodle"/>
    <s v="http://www.facebook.com/kahnoodle"/>
    <s v="fe1d0b2e-2b79-27f2-4ed8-b32d490a672f"/>
  </r>
  <r>
    <x v="52915"/>
    <s v="plumtv.com"/>
    <s v="USA"/>
    <s v="NY"/>
    <s v="New York City"/>
    <s v="New York"/>
    <x v="3"/>
    <s v="Plum TV is a local cable TV network creating original programming for affluent communities."/>
    <s v="cable tv|local|web hosting"/>
    <x v="561"/>
    <x v="0"/>
    <n v="3"/>
    <n v="29600000"/>
    <s v="2002-01-01"/>
    <s v="2006-12-22"/>
    <s v="2012-10-13"/>
    <m/>
    <s v="infoaspen@plumtv.com"/>
    <s v="'646-292-4200"/>
    <s v="https://www.crunchbase.com/organization/plumtv"/>
    <s v="https://www.twitter.com/plumtv"/>
    <m/>
    <s v="d3cbd079-c4ca-3135-42fc-d894b408a940"/>
  </r>
  <r>
    <x v="52916"/>
    <s v="teliportme.com"/>
    <s v="USA"/>
    <s v="CA"/>
    <s v="SF Bay Area"/>
    <s v="Palo Alto"/>
    <x v="0"/>
    <s v="Social Network for Immersive experiences."/>
    <s v="android|mobile|photography|travel"/>
    <x v="7011"/>
    <x v="1"/>
    <n v="1"/>
    <n v="400000"/>
    <s v="2012-04-09"/>
    <s v="2012-10-13"/>
    <s v="2012-10-13"/>
    <m/>
    <m/>
    <m/>
    <s v="https://www.crunchbase.com/organization/teliportme"/>
    <s v="https://www.twitter.com/teliportme"/>
    <s v="https://www.facebook.com/teliportme"/>
    <s v="2c5933fb-9bce-57d4-a34f-2fae6ff057d4"/>
  </r>
  <r>
    <x v="52917"/>
    <s v="acecl.com"/>
    <s v="IND"/>
    <m/>
    <s v="Bangalore"/>
    <s v="Bengaluru"/>
    <x v="0"/>
    <s v="Ace Creative Learning offers training and guidance to students preparing for various engineering and medical entrance examinations."/>
    <s v="education"/>
    <x v="38"/>
    <x v="6"/>
    <n v="1"/>
    <n v="3000000"/>
    <s v="1998-01-01"/>
    <s v="2012-10-12"/>
    <s v="2012-10-12"/>
    <m/>
    <s v="info@ace-online.co.in"/>
    <m/>
    <s v="https://www.crunchbase.com/organization/ace-creative-learning"/>
    <s v="https://www.twitter.com/deekshanetwork"/>
    <s v="http://www.facebook.com/acecreativelearning"/>
    <s v="1f636d69-fd6c-eed9-266f-5b167f8caaf4"/>
  </r>
  <r>
    <x v="41378"/>
    <s v="atlaspowered.com"/>
    <s v="USA"/>
    <s v="CA"/>
    <s v="Los Angeles"/>
    <s v="Los Angeles"/>
    <x v="0"/>
    <s v="Intelligent Productivity Assistant"/>
    <s v="android|collaboration|crm|events|ios|mobile|multi-level marketing|software|task management"/>
    <x v="7012"/>
    <x v="1"/>
    <n v="1"/>
    <m/>
    <s v="2011-08-01"/>
    <s v="2012-10-12"/>
    <s v="2012-10-12"/>
    <m/>
    <s v="hunter@atlaspowered.com"/>
    <n v="3106334729"/>
    <s v="https://www.crunchbase.com/organization/atlas-apps"/>
    <s v="https://www.twitter.com/huntergray"/>
    <s v="http://www.facebook.com/getatlas"/>
    <s v="0c2928c0-1bbf-256f-45cd-f9f3a2b34595"/>
  </r>
  <r>
    <x v="52918"/>
    <s v="cerephex.com"/>
    <s v="USA"/>
    <s v="CA"/>
    <s v="SF Bay Area"/>
    <s v="Mountain View"/>
    <x v="0"/>
    <s v="Cerephex offers RINCE, a technology for treatment applications involving non-invasive brain stimulation."/>
    <s v="health care"/>
    <x v="3"/>
    <x v="6"/>
    <n v="1"/>
    <n v="5924066"/>
    <s v="2012-01-01"/>
    <s v="2012-10-12"/>
    <s v="2012-10-12"/>
    <m/>
    <s v="sales@lunarpages.com"/>
    <s v="'650-559-1520"/>
    <s v="https://www.crunchbase.com/organization/cerephex"/>
    <s v="https://www.twitter.com/lunarpages"/>
    <s v="http://www.facebook.com/lunarpages"/>
    <s v="ab141e33-e4d9-1558-5db7-f4758eaccc38"/>
  </r>
  <r>
    <x v="52919"/>
    <s v="directrm.com"/>
    <s v="USA"/>
    <s v="CA"/>
    <s v="Anaheim"/>
    <s v="Aliso Viejo"/>
    <x v="0"/>
    <s v="Direct Risk Management is a Software Development company whose purpose is to address one of the most pressing computer security ."/>
    <s v="security|software"/>
    <x v="2529"/>
    <x v="0"/>
    <n v="1"/>
    <m/>
    <s v="2010-10-01"/>
    <s v="2012-10-12"/>
    <s v="2012-10-12"/>
    <m/>
    <s v="info@directrm.com"/>
    <s v="949.330 6730"/>
    <s v="https://www.crunchbase.com/organization/direct-rm"/>
    <s v="https://www.twitter.com/drmsecurity"/>
    <s v="http://www.facebook.com/directrminc"/>
    <s v="e95fe0b1-b518-57ca-eb8f-af1c20227b66"/>
  </r>
  <r>
    <x v="52920"/>
    <s v="elixserve.com"/>
    <s v="USA"/>
    <s v="IL"/>
    <s v="Chicago"/>
    <s v="Chicago"/>
    <x v="0"/>
    <s v="Elixserve is a provider of labor management software."/>
    <s v="b2b|saas|software"/>
    <x v="10"/>
    <x v="2"/>
    <n v="1"/>
    <m/>
    <s v="2011-04-01"/>
    <s v="2012-10-12"/>
    <s v="2012-10-12"/>
    <m/>
    <s v="info@elixserve.com"/>
    <m/>
    <s v="https://www.crunchbase.com/organization/elixserve"/>
    <s v="https://www.twitter.com/elixserve"/>
    <s v="http://www.facebook.com/elixserve"/>
    <s v="4df89352-a346-6002-5a2f-3cf673cc6810"/>
  </r>
  <r>
    <x v="52921"/>
    <m/>
    <s v="USA"/>
    <s v="MA"/>
    <s v="Boston"/>
    <s v="Marlborough"/>
    <x v="0"/>
    <s v="Marlborough Software develops a software suit for personalizing and customizing print documents."/>
    <s v="software"/>
    <x v="10"/>
    <x v="2"/>
    <n v="1"/>
    <n v="2000000"/>
    <m/>
    <s v="2012-10-12"/>
    <s v="2012-10-12"/>
    <m/>
    <m/>
    <m/>
    <s v="https://www.crunchbase.com/organization/marlborough-software"/>
    <m/>
    <m/>
    <s v="3f62a5f9-dd82-4871-0810-ab7931729f9b"/>
  </r>
  <r>
    <x v="52922"/>
    <s v="maynepharma.com"/>
    <s v="AUS"/>
    <m/>
    <s v="AUS - Other"/>
    <s v="Salisbury"/>
    <x v="0"/>
    <s v="Mayne Pharma Group, a specialist pharmaceutical company, optimizes and delivers oral drugs."/>
    <s v="biotechnology"/>
    <x v="36"/>
    <x v="5"/>
    <n v="1"/>
    <n v="2705000"/>
    <s v="1845-01-01"/>
    <s v="2012-10-12"/>
    <s v="2012-10-12"/>
    <m/>
    <s v="bd@maynepharma.com"/>
    <s v="61 3 8614 7777"/>
    <s v="https://www.crunchbase.com/organization/mayne-pharma"/>
    <m/>
    <m/>
    <s v="d0ef9e48-c14d-6e11-baee-3c316007a151"/>
  </r>
  <r>
    <x v="52923"/>
    <s v="o2securewireless.com"/>
    <s v="USA"/>
    <s v="FL"/>
    <s v="Daytona Beach"/>
    <s v="Palm Coast"/>
    <x v="0"/>
    <s v="O2 Secure Wireless develops wireless tower facilities and broadband communication services in the U.S."/>
    <s v="isp|mobile|wireless"/>
    <x v="261"/>
    <x v="2"/>
    <n v="2"/>
    <n v="50390000"/>
    <s v="2003-01-01"/>
    <s v="2012-09-21"/>
    <s v="2012-10-12"/>
    <m/>
    <s v="info@o2securewireless.com"/>
    <s v="'855-222-0211"/>
    <s v="https://www.crunchbase.com/organization/o2-secure-wireless"/>
    <s v="https://www.twitter.com/o2secure"/>
    <s v="https://www.facebook.com/116311975139172"/>
    <s v="9aa508d1-6ca6-2010-f63e-385cd1231b3e"/>
  </r>
  <r>
    <x v="52924"/>
    <s v="powelectrics.co.uk"/>
    <s v="GBR"/>
    <m/>
    <s v="GBR - Other"/>
    <s v="Admington"/>
    <x v="0"/>
    <s v="Powelectrics is a provider of sensory and telemetry data and software to business customers."/>
    <s v="software"/>
    <x v="10"/>
    <x v="0"/>
    <n v="1"/>
    <m/>
    <s v="1983-01-01"/>
    <s v="2012-10-12"/>
    <s v="2012-10-12"/>
    <m/>
    <s v="sales@powelectrics.co.uk"/>
    <s v="'+44 1827 310666"/>
    <s v="https://www.crunchbase.com/organization/powelectrics"/>
    <s v="https://www.twitter.com/powelectrics"/>
    <s v="https://www.facebook.com/powelectrics"/>
    <s v="dc0b3a0b-e094-675b-ab26-4fb7f5eae909"/>
  </r>
  <r>
    <x v="52925"/>
    <s v="shutl.co.uk"/>
    <s v="GBR"/>
    <m/>
    <s v="London"/>
    <s v="London"/>
    <x v="2"/>
    <s v="Shutl is a technology startup that offers convenient fulfillment services by connecting online retailers with local same-day couriers."/>
    <s v="e-commerce|logistics|retail|saas"/>
    <x v="193"/>
    <x v="0"/>
    <n v="7"/>
    <n v="8680353.1639597807"/>
    <s v="2008-01-01"/>
    <s v="2008-01-01"/>
    <s v="2012-10-12"/>
    <m/>
    <s v="info@shutl.co.uk"/>
    <s v="'+44 333 999 3126"/>
    <s v="https://www.crunchbase.com/organization/shutl"/>
    <s v="https://www.twitter.com/shutl"/>
    <s v="http://www.facebook.com/shutl"/>
    <s v="494c027a-c5c8-d6f6-7020-1d5799673fd3"/>
  </r>
  <r>
    <x v="52926"/>
    <s v="operasoftware.com"/>
    <s v="USA"/>
    <s v="CA"/>
    <s v="SF Bay Area"/>
    <s v="Mountain View"/>
    <x v="2"/>
    <s v="Skyfire, acquired by Opera Software in 2013, is now the Network Solutions division of Opera."/>
    <s v="enterprise software|information services|information technology"/>
    <x v="184"/>
    <x v="9"/>
    <n v="5"/>
    <n v="40800000"/>
    <s v="2006-04-01"/>
    <s v="2007-06-12"/>
    <s v="2012-10-12"/>
    <m/>
    <s v="info@skyfire.com"/>
    <n v="4723692401"/>
    <s v="https://www.crunchbase.com/organization/skyfire"/>
    <s v="https://www.twitter.com/operanetworks"/>
    <s v="https://www.facebook.com/opera"/>
    <s v="26042595-13e0-5fd3-afc1-34edae77cf6a"/>
  </r>
  <r>
    <x v="52927"/>
    <s v="switchfly.com"/>
    <s v="USA"/>
    <s v="CA"/>
    <s v="SF Bay Area"/>
    <s v="San Francisco"/>
    <x v="0"/>
    <s v="Switchfly is a travel-commerce and loyalty SaaS platform that enables enterprises to rapidly deploy state-of-the-art online travel services."/>
    <s v="loyalty programs|software|travel"/>
    <x v="7013"/>
    <x v="5"/>
    <n v="5"/>
    <n v="34799900"/>
    <s v="2003-01-01"/>
    <s v="2003-08-01"/>
    <s v="2012-10-12"/>
    <m/>
    <s v="pr@switchfly.com"/>
    <s v="(415) 541-9100"/>
    <s v="https://www.crunchbase.com/organization/switchfly"/>
    <s v="https://www.twitter.com/switchfly"/>
    <s v="http://www.facebook.com/switchfly"/>
    <s v="4712f167-3b8a-aee7-f1f8-4e0312e3d5bf"/>
  </r>
  <r>
    <x v="52928"/>
    <s v="tiaxa.com"/>
    <s v="CHL"/>
    <m/>
    <s v="Santiago"/>
    <s v="Santiago"/>
    <x v="0"/>
    <s v="Tiaxa has been providing mobile network operators globally with billing and rating services for prepaid mobile phone users."/>
    <s v="information technology"/>
    <x v="59"/>
    <x v="6"/>
    <n v="3"/>
    <n v="9000000"/>
    <s v="2000-01-01"/>
    <s v="2000-05-09"/>
    <s v="2012-10-12"/>
    <m/>
    <s v="chile@tiaxa.net."/>
    <n v="56223750360"/>
    <s v="https://www.crunchbase.com/organization/tiaxa"/>
    <m/>
    <m/>
    <s v="6f2becc9-5e86-1694-18c9-3ec8a5464b14"/>
  </r>
  <r>
    <x v="52929"/>
    <s v="ampulse.com"/>
    <s v="USA"/>
    <s v="CO"/>
    <s v="Denver"/>
    <s v="Golden"/>
    <x v="0"/>
    <s v="Ampulse is a developer and manufacturer of solar cell solutions based on proprietary and c-Si thin-film technology."/>
    <s v="legal|manufacturing|solar"/>
    <x v="7014"/>
    <x v="0"/>
    <n v="4"/>
    <n v="15980000"/>
    <s v="2007-01-01"/>
    <s v="2009-11-01"/>
    <s v="2012-10-11"/>
    <m/>
    <s v="info@ampulse.com"/>
    <s v="'877-267-8573"/>
    <s v="https://www.crunchbase.com/organization/ampulse"/>
    <s v="https://www.twitter.com/nxthemes"/>
    <s v="https://www.facebook.com/314498662070008"/>
    <s v="372fae42-fe24-f424-56c0-e4f7c0d29d81"/>
  </r>
  <r>
    <x v="52930"/>
    <s v="davidsproch.com"/>
    <s v="USA"/>
    <s v="UT"/>
    <s v="Salt Lake City"/>
    <s v="American Fork"/>
    <x v="0"/>
    <s v="DS Corporation is focused on the development of iPhone applications in various categories."/>
    <s v="consumer electronics|ios|mobile|photography|video"/>
    <x v="7015"/>
    <x v="1"/>
    <n v="1"/>
    <n v="1199998"/>
    <s v="2008-09-13"/>
    <s v="2012-10-11"/>
    <s v="2012-10-11"/>
    <m/>
    <s v="ds@davidsproch.com"/>
    <s v="'+421 911 919 990"/>
    <s v="https://www.crunchbase.com/organization/ds-corporation"/>
    <s v="https://www.twitter.com/davidsproch"/>
    <s v="http://www.facebook.com/snapclapapp"/>
    <s v="7d2b90b4-afd6-4a94-79eb-9ed72f2f6ca8"/>
  </r>
  <r>
    <x v="52931"/>
    <s v="getemme.com"/>
    <s v="USA"/>
    <s v="OR"/>
    <s v="Portland, Oregon"/>
    <s v="Beaverton"/>
    <x v="0"/>
    <s v="Emme E2MS provides energy management solutions for the light commercial and residential markets."/>
    <s v="energy|sensor|wireless"/>
    <x v="3296"/>
    <x v="1"/>
    <n v="2"/>
    <n v="5600000"/>
    <s v="2012-01-01"/>
    <s v="2012-05-16"/>
    <s v="2012-10-11"/>
    <m/>
    <m/>
    <s v="'800-396-0523"/>
    <s v="https://www.crunchbase.com/organization/emme-e2ms"/>
    <m/>
    <m/>
    <s v="c71826e2-c24a-5c65-a2c7-4146d1e96930"/>
  </r>
  <r>
    <x v="52932"/>
    <s v="farmainstant.com"/>
    <m/>
    <m/>
    <m/>
    <m/>
    <x v="0"/>
    <s v="Farmainstant is an online pharmacy selling parapharmacy products in Spain."/>
    <s v="e-commerce"/>
    <x v="63"/>
    <x v="1"/>
    <n v="1"/>
    <m/>
    <s v="2012-10-11"/>
    <s v="2012-10-11"/>
    <s v="2012-10-11"/>
    <m/>
    <s v="info@farmainstant.com"/>
    <s v="'+34 972 23 35 18"/>
    <s v="https://www.crunchbase.com/organization/farmainstant"/>
    <s v="https://www.twitter.com/farmainstant"/>
    <s v="http://www.facebook.com/farmainstant"/>
    <s v="2ecae024-02ff-22ac-8829-dc2c469d4331"/>
  </r>
  <r>
    <x v="52933"/>
    <s v="fortatrust.com"/>
    <s v="PAN"/>
    <m/>
    <s v="Panama City"/>
    <s v="Pan De Azúcar"/>
    <x v="0"/>
    <s v="FortaTrust provides secure, dedicated, cloud computing solutions to businesses of all types and sizes worldwide."/>
    <s v="enterprise software"/>
    <x v="10"/>
    <x v="0"/>
    <n v="1"/>
    <n v="2100000"/>
    <s v="2002-01-01"/>
    <s v="2012-10-11"/>
    <s v="2012-10-11"/>
    <m/>
    <s v="sales@fortatrust.com"/>
    <s v="'703-466-0078"/>
    <s v="https://www.crunchbase.com/organization/fortatrust"/>
    <s v="https://www.twitter.com/fortatrust"/>
    <s v="https://www.facebook.com/fortatrust"/>
    <s v="e481d63b-6b62-867d-a006-2d02f8bce127"/>
  </r>
  <r>
    <x v="52934"/>
    <s v="kcbx.org"/>
    <s v="USA"/>
    <s v="KS"/>
    <s v="KS - Other"/>
    <s v="Shawnee"/>
    <x v="0"/>
    <s v="New KCBX is a biotechnology based in Shawnee, Kansas."/>
    <s v="biotechnology"/>
    <x v="36"/>
    <x v="2"/>
    <n v="1"/>
    <n v="2085094"/>
    <s v="2012-01-01"/>
    <s v="2012-10-11"/>
    <s v="2012-10-11"/>
    <m/>
    <m/>
    <s v="'+1 (805) 549-8855"/>
    <s v="https://www.crunchbase.com/organization/new-kcbx"/>
    <s v="https://www.twitter.com/kcbxnews"/>
    <m/>
    <s v="6b44d29e-9926-1bdb-80a2-6c6a342661e1"/>
  </r>
  <r>
    <x v="52935"/>
    <s v="perfectearthinternational.com"/>
    <s v="NLD"/>
    <m/>
    <s v="Amsterdam"/>
    <s v="Haarlem"/>
    <x v="0"/>
    <s v="Perfect Earth, developer and publisher of online, tablet, mobile and physical games that have kids discover their impact on the environment."/>
    <s v="greentech|mmo games|mobile|sustainability"/>
    <x v="6923"/>
    <x v="1"/>
    <n v="1"/>
    <n v="154658"/>
    <s v="2012-10-01"/>
    <s v="2012-10-11"/>
    <s v="2012-10-11"/>
    <m/>
    <s v="christian@perfect-earth.com"/>
    <m/>
    <s v="https://www.crunchbase.com/organization/perfect-earth"/>
    <s v="https://www.twitter.com/perfect_earth"/>
    <s v="http://www.facebook.com/perfectearth"/>
    <s v="f13f342c-7e70-7ae6-6dfd-16b18bf6d102"/>
  </r>
  <r>
    <x v="52936"/>
    <s v="protonmedia.com"/>
    <s v="USA"/>
    <s v="PA"/>
    <s v="Philadelphia"/>
    <s v="Lansdale"/>
    <x v="0"/>
    <s v="ProtonMedia, a virtualization tech provider, offers ProtoSphere, a secure and private virtual environment for collaboration and learning."/>
    <s v="enterprise software"/>
    <x v="10"/>
    <x v="0"/>
    <n v="3"/>
    <n v="8000000"/>
    <s v="1998-01-01"/>
    <s v="2009-07-13"/>
    <s v="2012-10-11"/>
    <m/>
    <s v="protoninfo@protonmedia.com"/>
    <n v="12156311404"/>
    <s v="https://www.crunchbase.com/organization/protonmedia"/>
    <s v="https://www.twitter.com/protonmedia"/>
    <s v="http://www.facebook.com/protonmedia"/>
    <s v="5c965a5d-dc7f-10e9-8229-0d1f1015e25b"/>
  </r>
  <r>
    <x v="52937"/>
    <s v="ritani.com"/>
    <s v="USA"/>
    <s v="WA"/>
    <s v="Seattle"/>
    <s v="Seattle"/>
    <x v="0"/>
    <s v="Ritani is a high-end jewelry brand engaged in providing online shopping experience and a selection of custom-made jewelry."/>
    <s v="e-commerce|jewelry|shopping"/>
    <x v="174"/>
    <x v="6"/>
    <n v="1"/>
    <n v="15000000"/>
    <s v="1999-01-01"/>
    <s v="2012-10-11"/>
    <s v="2012-10-11"/>
    <m/>
    <m/>
    <m/>
    <s v="https://www.crunchbase.com/organization/ritani"/>
    <s v="https://www.twitter.com/ritani"/>
    <s v="http://www.facebook.com/ritani"/>
    <s v="eecf6874-338f-041c-5918-9a39e832755e"/>
  </r>
  <r>
    <x v="52938"/>
    <s v="samihealth.com"/>
    <s v="USA"/>
    <s v="CT"/>
    <s v="Hartford"/>
    <s v="Westport"/>
    <x v="0"/>
    <s v="SAMI is a clinical utility that aggregates health institutions' Electronic Medical Record (EMR) systems."/>
    <s v="biotechnology"/>
    <x v="36"/>
    <x v="0"/>
    <n v="3"/>
    <n v="1393578"/>
    <s v="2009-01-01"/>
    <s v="2012-02-02"/>
    <s v="2012-10-11"/>
    <m/>
    <s v="info@samihealth.com"/>
    <s v="'203-557-3003"/>
    <s v="https://www.crunchbase.com/organization/sami-health"/>
    <s v="https://www.twitter.com/samihealthinc"/>
    <s v="http://www.facebook.com/sami-health-inc/140677569398349"/>
    <s v="2d634f21-0692-1a54-69f9-69426b3dc7f1"/>
  </r>
  <r>
    <x v="52939"/>
    <s v="searchforce.com"/>
    <s v="USA"/>
    <s v="CA"/>
    <s v="SF Bay Area"/>
    <s v="San Mateo"/>
    <x v="0"/>
    <s v="SearchForce is a software-based company that delivers a hosted platform to optimize PPC performance."/>
    <s v="advertising|search engine|semantic search|software"/>
    <x v="1465"/>
    <x v="0"/>
    <n v="2"/>
    <n v="4057165"/>
    <s v="2004-01-01"/>
    <s v="2012-07-06"/>
    <s v="2012-10-11"/>
    <m/>
    <s v="agregg@searchforce.com"/>
    <m/>
    <s v="https://www.crunchbase.com/organization/searchforce"/>
    <s v="https://www.twitter.com/searchforce"/>
    <s v="http://www.facebook.com/searchforce"/>
    <s v="eee1c61d-0739-8950-3838-b5e4ba1f82e1"/>
  </r>
  <r>
    <x v="52940"/>
    <s v="singletouch.net"/>
    <s v="USA"/>
    <s v="CA"/>
    <s v="San Diego"/>
    <s v="Encinitas"/>
    <x v="0"/>
    <s v="Single Touch Systems is an innovative mobile solutions provider enabling businesses to connect with customers through connected devices."/>
    <s v="business intelligence|innovation management|mobile"/>
    <x v="799"/>
    <x v="0"/>
    <n v="3"/>
    <n v="11169005"/>
    <s v="2001-01-01"/>
    <s v="2010-07-09"/>
    <s v="2012-10-11"/>
    <m/>
    <s v="pr@sitomobile.com"/>
    <s v="'+1 (201) 275-0555"/>
    <s v="https://www.crunchbase.com/organization/single-touch-systems"/>
    <s v="https://www.twitter.com/sito_mobile"/>
    <s v="https://www.facebook.com/sitomobile"/>
    <s v="b70db3a3-6a95-492c-7ed5-0914d914bfe7"/>
  </r>
  <r>
    <x v="52941"/>
    <s v="angel.co"/>
    <m/>
    <m/>
    <m/>
    <m/>
    <x v="0"/>
    <s v="Smart Picture is a 2D and 3D precision measuring solution for your smart device. Capture a 2D or 3D image of an object, tap on the file"/>
    <m/>
    <x v="5"/>
    <x v="2"/>
    <n v="1"/>
    <m/>
    <m/>
    <s v="2012-10-11"/>
    <s v="2012-10-11"/>
    <m/>
    <m/>
    <m/>
    <s v="https://www.crunchbase.com/organization/smart-picture-tech"/>
    <m/>
    <m/>
    <s v="e8f160c4-2fd2-ab0c-e40b-38b01ae33229"/>
  </r>
  <r>
    <x v="52942"/>
    <s v="sportfort.ru"/>
    <s v="RUS"/>
    <m/>
    <s v="Kazan"/>
    <s v="Kazan"/>
    <x v="0"/>
    <s v="On-line service that provides specialized software to athletes, sports organizations"/>
    <s v="internet|software|sports"/>
    <x v="3441"/>
    <x v="2"/>
    <n v="1"/>
    <n v="40000"/>
    <m/>
    <s v="2012-10-11"/>
    <s v="2012-10-11"/>
    <m/>
    <m/>
    <m/>
    <s v="https://www.crunchbase.com/organization/sportfort"/>
    <m/>
    <m/>
    <s v="2c2eb1b0-0491-8b0b-7c21-c78ecf18f602"/>
  </r>
  <r>
    <x v="52943"/>
    <s v="staphoff.com"/>
    <s v="USA"/>
    <s v="MA"/>
    <s v="Boston"/>
    <s v="Hopkinton"/>
    <x v="0"/>
    <s v="StaphOff Biotech develops medical products that prevent resistant staphylococcal infections."/>
    <s v="biotechnology"/>
    <x v="36"/>
    <x v="1"/>
    <n v="1"/>
    <n v="25000"/>
    <s v="2011-01-01"/>
    <s v="2012-10-11"/>
    <s v="2012-10-11"/>
    <m/>
    <s v="nbalaban@staphoff.net"/>
    <s v="'508-740-1577"/>
    <s v="https://www.crunchbase.com/organization/staphoff-biotech"/>
    <m/>
    <m/>
    <s v="710fa91f-4174-493d-c608-2a15b10107bc"/>
  </r>
  <r>
    <x v="52944"/>
    <s v="synovexcorp.com"/>
    <s v="USA"/>
    <s v="MA"/>
    <s v="Boston"/>
    <s v="Medford"/>
    <x v="3"/>
    <s v="Synovex is a drug developer offering non-immunosuppressive treatments for fibrosis and rheumatoid arthritis."/>
    <s v="biotechnology"/>
    <x v="36"/>
    <x v="1"/>
    <n v="1"/>
    <n v="3500000"/>
    <m/>
    <s v="2012-10-11"/>
    <s v="2012-10-11"/>
    <m/>
    <m/>
    <m/>
    <s v="https://www.crunchbase.com/organization/synovex"/>
    <m/>
    <m/>
    <s v="739aa8bd-1ee5-8606-4cd2-f66aee4ea3b6"/>
  </r>
  <r>
    <x v="52945"/>
    <s v="titanfile.com"/>
    <s v="CAN"/>
    <s v="ON"/>
    <s v="Toronto"/>
    <s v="Waterloo"/>
    <x v="0"/>
    <s v="TitanFile enables users to communicate, collaborate and transfer files online securely."/>
    <s v="cloud computing|cyber security|enterprise software|security"/>
    <x v="349"/>
    <x v="1"/>
    <n v="2"/>
    <n v="1355827"/>
    <s v="2011-01-17"/>
    <s v="2011-08-29"/>
    <s v="2012-10-11"/>
    <m/>
    <s v="sales@titanfile.com"/>
    <m/>
    <s v="https://www.crunchbase.com/organization/titanfile-inc"/>
    <s v="https://www.twitter.com/titanfileinc"/>
    <s v="http://www.facebook.com/titanfile"/>
    <s v="f9459ccc-e264-4a4a-4052-c0e73f851aa7"/>
  </r>
  <r>
    <x v="52946"/>
    <s v="zingcheckout.com"/>
    <s v="USA"/>
    <s v="TX"/>
    <s v="Austin"/>
    <s v="Austin"/>
    <x v="0"/>
    <s v="ZingCheckout provides an application for customers to instantly share to Facebook and Twitter."/>
    <s v="mobile payments|payments|point of sale|retail|saas|software"/>
    <x v="344"/>
    <x v="1"/>
    <n v="1"/>
    <m/>
    <s v="2010-10-01"/>
    <s v="2012-10-11"/>
    <s v="2012-10-11"/>
    <m/>
    <s v="team@zingcheckout.com"/>
    <s v="'855-879-9464"/>
    <s v="https://www.crunchbase.com/organization/zingcheckout"/>
    <s v="https://www.twitter.com/zingcheckout"/>
    <s v="http://www.facebook.com/zingcheckout"/>
    <s v="d41efbd0-a336-900a-39c8-e2917f36ce55"/>
  </r>
  <r>
    <x v="52947"/>
    <s v="2crisk.com.au"/>
    <s v="AUS"/>
    <m/>
    <s v="Brisbane"/>
    <s v="Brisbane"/>
    <x v="0"/>
    <s v="2CRisk is a cloud-based health risk management software solution helping organizations improve productivity and reduce workplace injuries."/>
    <s v="software"/>
    <x v="10"/>
    <x v="6"/>
    <n v="2"/>
    <n v="383000"/>
    <s v="2010-07-01"/>
    <s v="2010-04-01"/>
    <s v="2012-10-10"/>
    <m/>
    <s v="info@2crisk.com.au"/>
    <s v="'+61 1300736361"/>
    <s v="https://www.crunchbase.com/organization/2crisk"/>
    <s v="https://www.twitter.com/2crisk"/>
    <m/>
    <s v="94c3a65c-8d28-e8bb-8e0c-d95952ddf3f2"/>
  </r>
  <r>
    <x v="52948"/>
    <s v="7k7k.com"/>
    <s v="CHN"/>
    <m/>
    <s v="Beijing"/>
    <s v="Beijing"/>
    <x v="0"/>
    <s v="7K7K is a professional casual game website developing web-based games."/>
    <s v="casual games|gaming|web development"/>
    <x v="488"/>
    <x v="0"/>
    <n v="2"/>
    <n v="1136548"/>
    <s v="2003-01-01"/>
    <s v="2010-05-01"/>
    <s v="2012-10-10"/>
    <m/>
    <m/>
    <m/>
    <s v="https://www.crunchbase.com/organization/7k7k-com"/>
    <s v="https://www.twitter.com/7k7kgames"/>
    <m/>
    <s v="27003bc2-ce41-9143-788c-cfa16a5a7e87"/>
  </r>
  <r>
    <x v="52949"/>
    <s v="axado.com.br"/>
    <s v="BRA"/>
    <m/>
    <s v="Fortaleza"/>
    <s v="Florianópolis"/>
    <x v="2"/>
    <s v="Axado is a SaaS-based online freight services company developing solutions for managing and monitoring shipments of orders."/>
    <s v="e-commerce|freight service|logistics|shipping"/>
    <x v="193"/>
    <x v="0"/>
    <n v="2"/>
    <m/>
    <s v="2011-09-30"/>
    <s v="2011-01-01"/>
    <s v="2012-10-10"/>
    <m/>
    <s v="contato@axado.com.br"/>
    <n v="554830474704"/>
    <s v="https://www.crunchbase.com/organization/axado"/>
    <s v="https://www.twitter.com/axado"/>
    <s v="http://www.facebook.com/pages/axado/156581414433535"/>
    <s v="e1130b77-087b-dd84-12ae-5818f9954dc1"/>
  </r>
  <r>
    <x v="52950"/>
    <s v="bulbstorm.com"/>
    <s v="USA"/>
    <s v="AZ"/>
    <s v="Phoenix"/>
    <s v="Phoenix"/>
    <x v="0"/>
    <s v="FriendsClear designs and develops a web-based platform for small businesses to advertise their projects and ask for a loan."/>
    <s v="apps|crowdsourcing|software"/>
    <x v="50"/>
    <x v="0"/>
    <n v="2"/>
    <n v="638000"/>
    <s v="2009-03-01"/>
    <s v="2010-06-15"/>
    <s v="2012-10-10"/>
    <m/>
    <s v="info@bulbstorm.com"/>
    <s v="(855) 850-8090"/>
    <s v="https://www.crunchbase.com/organization/bulbstorm-inc"/>
    <s v="https://www.twitter.com/bulbstorm"/>
    <m/>
    <s v="f5f88f8a-b6ce-a553-e858-0b8c4038beab"/>
  </r>
  <r>
    <x v="52951"/>
    <s v="charitybuzz.com"/>
    <s v="USA"/>
    <s v="NY"/>
    <s v="New York City"/>
    <s v="New York"/>
    <x v="2"/>
    <s v="Charitybuzz is involved in raising funds for non-profit organizations by conducting online auctions with notable celebrities and brands."/>
    <s v="e-commerce"/>
    <x v="63"/>
    <x v="0"/>
    <n v="1"/>
    <n v="3000000"/>
    <s v="2005-04-01"/>
    <s v="2012-10-10"/>
    <s v="2012-10-10"/>
    <m/>
    <s v="info@charitybuzz.com"/>
    <s v="'212-243-3900"/>
    <s v="https://www.crunchbase.com/organization/charitybuzz"/>
    <s v="https://www.twitter.com/charitybuzz"/>
    <s v="http://www.facebook.com/charitybuzz"/>
    <s v="1ac6221e-dbb0-f15d-f943-29e44bd9b59d"/>
  </r>
  <r>
    <x v="52952"/>
    <s v="compring.com"/>
    <s v="ESP"/>
    <m/>
    <s v="Barcelona"/>
    <s v="Barcelona"/>
    <x v="0"/>
    <s v="Compring operates an online platform that provides discount vouchers and offer coupons for dining restaurants, shopping, and more."/>
    <s v="e-commerce|shopping"/>
    <x v="63"/>
    <x v="1"/>
    <n v="1"/>
    <n v="386670"/>
    <s v="2011-01-01"/>
    <s v="2012-10-10"/>
    <s v="2012-10-10"/>
    <m/>
    <m/>
    <m/>
    <s v="https://www.crunchbase.com/organization/compring"/>
    <s v="https://www.twitter.com/compring"/>
    <s v="http://www.facebook.com/compring.com"/>
    <s v="4f2a07c0-e8ea-1da0-9756-7c0a8f13bff8"/>
  </r>
  <r>
    <x v="52953"/>
    <s v="dealincity.com"/>
    <s v="ARE"/>
    <m/>
    <s v="Dubai"/>
    <s v="Dubai"/>
    <x v="0"/>
    <s v="Deal In City is an e-commerce site based in Dubai offering daily deals on fashion, beauty, activities, food and dining, auto, and more."/>
    <s v="coupons|e-commerce"/>
    <x v="63"/>
    <x v="1"/>
    <n v="2"/>
    <n v="75000"/>
    <s v="2010-12-01"/>
    <s v="2011-08-04"/>
    <s v="2012-10-10"/>
    <m/>
    <s v="ameriteckshadab@gmail.com"/>
    <s v="'+971 56 710 1239"/>
    <s v="https://www.crunchbase.com/organization/deal-in-city"/>
    <s v="https://www.twitter.com/dealincity"/>
    <s v="http://www.facebook.com/dealincityuae"/>
    <s v="4f37aa94-c974-a265-d7a7-500535d19322"/>
  </r>
  <r>
    <x v="52954"/>
    <s v="ghhcommerce.com"/>
    <s v="USA"/>
    <s v="CA"/>
    <s v="Los Angeles"/>
    <s v="Beverly Hills"/>
    <x v="0"/>
    <s v="GHH COMMERCE brings a revolutionary eCommerce and entertainment distribution system."/>
    <s v="e-commerce"/>
    <x v="63"/>
    <x v="0"/>
    <n v="1"/>
    <m/>
    <s v="2012-09-13"/>
    <s v="2012-10-10"/>
    <s v="2012-10-10"/>
    <m/>
    <m/>
    <n v="18774829585"/>
    <s v="https://www.crunchbase.com/organization/ghh-commerce"/>
    <s v="https://www.twitter.com/ghhcommerce"/>
    <s v="http://www.facebook.com/pages/ghh-commerce/470277916325590"/>
    <s v="4f695d1c-a223-1478-9543-3551851c23ab"/>
  </r>
  <r>
    <x v="52955"/>
    <m/>
    <s v="USA"/>
    <s v="MI"/>
    <s v="Detroit"/>
    <s v="Rochester Hills"/>
    <x v="0"/>
    <s v="GLCF will manufacture carbon fiber in spooled format which will be provided to downstream companies for further processing such."/>
    <m/>
    <x v="5"/>
    <x v="2"/>
    <n v="1"/>
    <m/>
    <s v="2012-10-10"/>
    <s v="2012-10-10"/>
    <s v="2012-10-10"/>
    <m/>
    <m/>
    <m/>
    <s v="https://www.crunchbase.com/organization/greak-lake-carbon-fiber-glcf"/>
    <m/>
    <m/>
    <s v="ed8fbdac-4c03-aa44-b467-3658f5295aaa"/>
  </r>
  <r>
    <x v="52956"/>
    <s v="jhilburn.com"/>
    <s v="USA"/>
    <s v="TX"/>
    <s v="Dallas"/>
    <s v="Dallas"/>
    <x v="0"/>
    <s v="J.Hilburn is a menswear company that offers custom shirts, cashmere sweaters, performance outerwear jackets and trousers."/>
    <s v="e-commerce|fashion|retail"/>
    <x v="14"/>
    <x v="5"/>
    <n v="5"/>
    <n v="26037513"/>
    <s v="2007-01-01"/>
    <s v="2008-08-01"/>
    <s v="2012-10-10"/>
    <m/>
    <s v="customerservice@JHilburn.com"/>
    <n v="12146312600"/>
    <s v="https://www.crunchbase.com/organization/j-hillburn"/>
    <s v="https://www.twitter.com/jhilburn"/>
    <s v="http://www.facebook.com/jhilburnco"/>
    <s v="bdfb10f2-19f8-d550-4172-7a050de8d855"/>
  </r>
  <r>
    <x v="52957"/>
    <m/>
    <s v="USA"/>
    <s v="FL"/>
    <s v="Tampa"/>
    <s v="Tampa"/>
    <x v="0"/>
    <s v="Makstr will be social media hub for online shopping that develops your fashion genome."/>
    <s v="fashion"/>
    <x v="350"/>
    <x v="2"/>
    <n v="1"/>
    <m/>
    <s v="2012-01-01"/>
    <s v="2012-10-10"/>
    <s v="2012-10-10"/>
    <m/>
    <m/>
    <m/>
    <s v="https://www.crunchbase.com/organization/makstr"/>
    <m/>
    <m/>
    <s v="1e13fdd7-a8f0-b439-408f-11edb0b12196"/>
  </r>
  <r>
    <x v="52958"/>
    <s v="nimaidevelopers.com"/>
    <s v="IND"/>
    <m/>
    <s v="New Delhi"/>
    <s v="Gurgaon"/>
    <x v="0"/>
    <s v="Nimai Developers is one of the top leading real estate industries in Gurgaon."/>
    <s v="real estate|real estate investment"/>
    <x v="301"/>
    <x v="5"/>
    <n v="1"/>
    <m/>
    <s v="1992-01-01"/>
    <s v="2012-10-10"/>
    <s v="2012-10-10"/>
    <m/>
    <s v="sales@nimaidevelopers.com"/>
    <s v="1(800)120-0602"/>
    <s v="https://www.crunchbase.com/organization/nimai-developers"/>
    <s v="https://www.twitter.com/nimaidevelopers"/>
    <s v="https://www.facebook.com/nimai-developers-638494696188575"/>
    <s v="712fecc6-d8e1-38b4-d29a-48f829c7e931"/>
  </r>
  <r>
    <x v="52959"/>
    <s v="nuggeta.com"/>
    <s v="FRA"/>
    <m/>
    <m/>
    <m/>
    <x v="0"/>
    <s v="Nuggeta is a cloud service that enables the multiplayer option for real-time, social and collaborative games."/>
    <s v="software"/>
    <x v="10"/>
    <x v="1"/>
    <n v="1"/>
    <n v="120000"/>
    <s v="2012-10-10"/>
    <s v="2012-10-10"/>
    <s v="2012-10-10"/>
    <m/>
    <s v="contact@nuggeta.com"/>
    <m/>
    <s v="https://www.crunchbase.com/organization/nuggeta"/>
    <s v="https://www.twitter.com/nuggeta"/>
    <m/>
    <s v="b5f33e50-fa02-dfa5-e523-2b4eee08227b"/>
  </r>
  <r>
    <x v="52960"/>
    <s v="ohmxbio.com"/>
    <s v="USA"/>
    <s v="IL"/>
    <s v="Chicago"/>
    <s v="Evanston"/>
    <x v="0"/>
    <s v="Ohmx is a clinical diagnostics company developing a bio-electronic point-of-care system to quantify analytes from biological samples."/>
    <s v="biotechnology|health diagnostics"/>
    <x v="44"/>
    <x v="0"/>
    <n v="3"/>
    <n v="9901023"/>
    <s v="2003-01-01"/>
    <s v="2005-03-22"/>
    <s v="2012-10-10"/>
    <m/>
    <s v="info@ohmx.com"/>
    <s v="(847)491-8500"/>
    <s v="https://www.crunchbase.com/organization/ohmx"/>
    <m/>
    <m/>
    <s v="0aa47590-fc63-cf5d-0fc4-d0d2d052dd73"/>
  </r>
  <r>
    <x v="52961"/>
    <m/>
    <s v="USA"/>
    <s v="VA"/>
    <s v="Richmond"/>
    <s v="Chesterfield"/>
    <x v="0"/>
    <s v="Our mission is to redine success. To open up the potiential in our clients throuh providing resources to enhance there businesses."/>
    <s v="consulting"/>
    <x v="5"/>
    <x v="2"/>
    <n v="1"/>
    <m/>
    <s v="2010-01-01"/>
    <s v="2012-10-10"/>
    <s v="2012-10-10"/>
    <m/>
    <m/>
    <m/>
    <s v="https://www.crunchbase.com/organization/precise-business-group-inc"/>
    <m/>
    <s v="http://www.facebook.com/pages/precise-business-group-inc/107112305990136"/>
    <s v="55f71204-b709-b90a-bc4b-d1bfcbe8ef3c"/>
  </r>
  <r>
    <x v="52962"/>
    <s v="rubberit.co"/>
    <s v="MEX"/>
    <m/>
    <s v="Mexico City"/>
    <s v="Mexico City"/>
    <x v="0"/>
    <s v="Condom subscription/donation platform"/>
    <s v="e-commerce|education|health care|humanitarian"/>
    <x v="7016"/>
    <x v="1"/>
    <n v="1"/>
    <n v="25000"/>
    <s v="2012-10-10"/>
    <s v="2012-10-10"/>
    <s v="2012-10-10"/>
    <m/>
    <s v="info@rubberit.co"/>
    <s v="'+1 619 876-6364"/>
    <s v="https://www.crunchbase.com/organization/rubberit"/>
    <s v="https://www.twitter.com/rubber_it"/>
    <s v="http://www.facebook.com/rubberit.co"/>
    <s v="924ac361-ee0d-476d-7f19-ed94ae2511fd"/>
  </r>
  <r>
    <x v="52963"/>
    <s v="tic.mx"/>
    <s v="MEX"/>
    <m/>
    <s v="Mexico City"/>
    <s v="Mexico City"/>
    <x v="0"/>
    <s v="tic, based in Mexico, is a classifieds platform for the national market."/>
    <s v="classifieds|curated web|e-commerce|local advertising|mobile"/>
    <x v="3372"/>
    <x v="1"/>
    <n v="1"/>
    <n v="60000"/>
    <m/>
    <s v="2012-10-10"/>
    <s v="2012-10-10"/>
    <m/>
    <m/>
    <m/>
    <s v="https://www.crunchbase.com/organization/tic"/>
    <s v="https://www.twitter.com/tic_anuncia"/>
    <m/>
    <s v="a2b20ad7-84a0-1cb5-3840-9ea7e0393cbd"/>
  </r>
  <r>
    <x v="52964"/>
    <s v="trendabl.com"/>
    <s v="USA"/>
    <s v="NY"/>
    <s v="New York City"/>
    <s v="New York"/>
    <x v="0"/>
    <s v="Trendabl is a fashion-focused photo-sharing iPhone app that allows users to take fashion-related photos, add filters, and tag them."/>
    <s v="apps|e-commerce|fashion|file sharing|ios|lifestyle|photography"/>
    <x v="7017"/>
    <x v="1"/>
    <n v="1"/>
    <n v="1235000"/>
    <s v="2012-01-01"/>
    <s v="2012-10-10"/>
    <s v="2012-10-10"/>
    <m/>
    <s v="info@trendabl.com"/>
    <m/>
    <s v="https://www.crunchbase.com/organization/trendabl"/>
    <s v="https://www.twitter.com/trendabl"/>
    <s v="https://www.facebook.com/trendabl"/>
    <s v="47a33b02-92f1-e8fd-8cd0-b9650b396587"/>
  </r>
  <r>
    <x v="52965"/>
    <s v="yasmolive.com"/>
    <s v="USA"/>
    <s v="CA"/>
    <s v="SF Bay Area"/>
    <s v="San Francisco"/>
    <x v="3"/>
    <s v="Yasmo Live is an on-site event networking system."/>
    <s v="events|mobile|social media"/>
    <x v="1203"/>
    <x v="1"/>
    <n v="3"/>
    <n v="415000"/>
    <s v="2010-01-01"/>
    <s v="2010-09-10"/>
    <s v="2012-10-10"/>
    <s v="2014-01-01"/>
    <s v="areti@yasmolive.com"/>
    <m/>
    <s v="https://www.crunchbase.com/organization/yasmo-live"/>
    <s v="https://www.twitter.com/yasmo_live"/>
    <m/>
    <s v="c08de5a8-9ebb-2247-f70d-3dc5a6c157d1"/>
  </r>
  <r>
    <x v="52966"/>
    <s v="anametrix.com"/>
    <s v="USA"/>
    <s v="CA"/>
    <s v="San Diego"/>
    <s v="San Diego"/>
    <x v="2"/>
    <s v="Anametrix offers a real-time, cloud-based solution to present a holistic view of the effectiveness of paid, owned and earned media (POEM)."/>
    <s v="analytics|big data|internet|saas"/>
    <x v="670"/>
    <x v="6"/>
    <n v="3"/>
    <n v="5550000"/>
    <s v="2010-01-01"/>
    <s v="2010-09-03"/>
    <s v="2012-10-09"/>
    <m/>
    <s v="sales@anametrix.com"/>
    <s v="'858-558-8230"/>
    <s v="https://www.crunchbase.com/organization/anametrix"/>
    <s v="https://www.twitter.com/anametrix"/>
    <s v="http://www.facebook.com/anametrix"/>
    <s v="661bddd7-277c-3b1c-95bb-2f9fd51d7faa"/>
  </r>
  <r>
    <x v="52967"/>
    <s v="calxeda.com"/>
    <s v="USA"/>
    <s v="TX"/>
    <s v="Austin"/>
    <s v="Austin"/>
    <x v="0"/>
    <s v="Calxeda offers a software server platform that uses energy-efficient ARM architecture, enabling reduction in capital and operating expenses."/>
    <s v="data center|energy efficiency|software"/>
    <x v="7018"/>
    <x v="6"/>
    <n v="5"/>
    <n v="131750000"/>
    <s v="2008-01-01"/>
    <s v="2010-08-16"/>
    <s v="2012-10-09"/>
    <m/>
    <s v="contact@calxeda.com"/>
    <s v="'512-961-3680"/>
    <s v="https://www.crunchbase.com/organization/calxeda"/>
    <s v="https://www.twitter.com/calxeda"/>
    <m/>
    <s v="3102dd76-6ded-1565-32b5-54474ae9b382"/>
  </r>
  <r>
    <x v="52968"/>
    <s v="clearasset.co.za"/>
    <s v="ZAF"/>
    <m/>
    <s v="Cape Town"/>
    <s v="Cape Town"/>
    <x v="0"/>
    <s v="ClearAsset (Pty) Ltd, under the direction of co founders and seasoned industry players Warren Schewitz and Ariella Kuper."/>
    <s v="developer platform|manufacturing|product design"/>
    <x v="433"/>
    <x v="2"/>
    <n v="1"/>
    <m/>
    <s v="2012-01-01"/>
    <s v="2012-10-09"/>
    <s v="2012-10-09"/>
    <m/>
    <s v="enquiries@clearasset.co.za"/>
    <n v="270214182630"/>
    <s v="https://www.crunchbase.com/organization/clear-asset"/>
    <m/>
    <m/>
    <s v="cf6fc5b4-2a56-da39-4ee2-bf2cd4cb3e32"/>
  </r>
  <r>
    <x v="52969"/>
    <s v="emeraldlogic.com"/>
    <s v="USA"/>
    <s v="CA"/>
    <s v="Anaheim"/>
    <s v="Aliso Viejo"/>
    <x v="0"/>
    <s v="Emerald Logic offers solutions for hyper-dimensional analytical problems in finance, social networking, defense and healthcare sectors."/>
    <s v="health diagnostics|software"/>
    <x v="247"/>
    <x v="0"/>
    <n v="1"/>
    <n v="686000"/>
    <s v="2011-01-01"/>
    <s v="2012-10-09"/>
    <s v="2012-10-09"/>
    <m/>
    <m/>
    <s v="'714-225-1561"/>
    <s v="https://www.crunchbase.com/organization/emerald-logic"/>
    <m/>
    <m/>
    <s v="d847c8e6-abd8-5dc9-4a2c-034c68a6623e"/>
  </r>
  <r>
    <x v="52970"/>
    <s v="freespee.com"/>
    <s v="GBR"/>
    <m/>
    <s v="London"/>
    <s v="London"/>
    <x v="0"/>
    <s v="Freespee unlocks conversational data for marketers, who build communication applications that turn more visitors into customers."/>
    <s v="marketing automation"/>
    <x v="124"/>
    <x v="0"/>
    <n v="3"/>
    <n v="6963460"/>
    <s v="2009-01-01"/>
    <s v="2009-10-15"/>
    <s v="2012-10-09"/>
    <m/>
    <s v="hello@freespee.com"/>
    <m/>
    <s v="https://www.crunchbase.com/organization/freespee"/>
    <s v="https://www.twitter.com/freespee"/>
    <s v="http://www.facebook.com/freespee"/>
    <s v="58585824-ad73-b9f4-7cbc-1d6799a6c10b"/>
  </r>
  <r>
    <x v="52971"/>
    <s v="funambol.com"/>
    <s v="USA"/>
    <s v="CA"/>
    <s v="SF Bay Area"/>
    <s v="Foster City"/>
    <x v="0"/>
    <s v="Funambol is the leading provider of white-label personal cloud solutions"/>
    <s v="cloud data services|mobile|wireless"/>
    <x v="1369"/>
    <x v="6"/>
    <n v="3"/>
    <n v="23600000"/>
    <s v="2006-01-01"/>
    <s v="2007-01-17"/>
    <s v="2012-10-09"/>
    <m/>
    <s v="info@funambol.com"/>
    <n v="6507011450"/>
    <s v="https://www.crunchbase.com/organization/funambol"/>
    <s v="https://www.twitter.com/funambol"/>
    <m/>
    <s v="3a4011e9-6284-df2b-5cd7-23c2b22d55dc"/>
  </r>
  <r>
    <x v="52972"/>
    <s v="greenphire.com"/>
    <s v="USA"/>
    <s v="PA"/>
    <s v="Philadelphia"/>
    <s v="King Of Prussia"/>
    <x v="2"/>
    <s v="Greenphire offers a technology-based, customer-driven clinical payment solution."/>
    <s v="software"/>
    <x v="10"/>
    <x v="6"/>
    <n v="2"/>
    <n v="5806037"/>
    <s v="2007-01-01"/>
    <s v="2011-09-16"/>
    <s v="2012-10-09"/>
    <m/>
    <s v="sales@greenphire.com"/>
    <s v="'215-948-9251"/>
    <s v="https://www.crunchbase.com/organization/greenphire"/>
    <s v="https://www.twitter.com/greenphireinc"/>
    <s v="http://www.facebook.com/pages/greenphire/145400478866399"/>
    <s v="8d4f76d6-4cf5-a135-ee98-7c5fffef5ed0"/>
  </r>
  <r>
    <x v="52973"/>
    <s v="housetrip.com"/>
    <s v="GBR"/>
    <m/>
    <s v="London"/>
    <s v="London"/>
    <x v="2"/>
    <s v="HouseTrip is an online marketplace enabling individuals and holiday rental management companies to rent out their properties to guests."/>
    <s v="internet|privacy|real estate|travel"/>
    <x v="7019"/>
    <x v="6"/>
    <n v="3"/>
    <n v="59700000"/>
    <s v="2010-01-01"/>
    <s v="2011-04-05"/>
    <s v="2012-10-09"/>
    <m/>
    <s v="rlevitt@housetrip.com"/>
    <m/>
    <s v="https://www.crunchbase.com/organization/house-trip"/>
    <s v="https://www.twitter.com/housetrip"/>
    <s v="http://www.facebook.com/housetrip"/>
    <s v="0aa6179c-a99b-93a2-272f-b8ef21a06d48"/>
  </r>
  <r>
    <x v="52974"/>
    <s v="isowalk.com"/>
    <s v="USA"/>
    <s v="CA"/>
    <s v="Los Angeles"/>
    <s v="Los Angeles"/>
    <x v="0"/>
    <s v="Isowalk is an intelligent mobility aid that functions as a walking cane."/>
    <s v="biotechnology"/>
    <x v="36"/>
    <x v="0"/>
    <n v="1"/>
    <n v="250000"/>
    <s v="2010-01-01"/>
    <s v="2012-10-09"/>
    <s v="2012-10-09"/>
    <m/>
    <s v="info@isowalk.com"/>
    <m/>
    <s v="https://www.crunchbase.com/organization/isowalk"/>
    <s v="https://www.twitter.com/isowalk"/>
    <s v="http://www.facebook.com/isowalk"/>
    <s v="7b12d448-2b25-c72f-1279-20cc502c0cce"/>
  </r>
  <r>
    <x v="52975"/>
    <s v="localorbit.com"/>
    <s v="USA"/>
    <s v="MI"/>
    <s v="Detroit"/>
    <s v="Ann Arbor"/>
    <x v="0"/>
    <s v="Local Orbit is the supply chain platform for people who are creating a new, connected food economy."/>
    <m/>
    <x v="5"/>
    <x v="0"/>
    <n v="1"/>
    <m/>
    <s v="2009-01-01"/>
    <s v="2012-10-09"/>
    <s v="2012-10-09"/>
    <m/>
    <s v="service@localorbit.com"/>
    <n v="16169900155"/>
    <s v="https://www.crunchbase.com/organization/local-orbit"/>
    <s v="https://www.twitter.com/localorbit"/>
    <s v="http://www.facebook.com/localorbit"/>
    <s v="43016f7a-20c6-d2ca-6f39-a26eba55c694"/>
  </r>
  <r>
    <x v="52976"/>
    <s v="manageiq.com"/>
    <s v="USA"/>
    <s v="NJ"/>
    <s v="Newark"/>
    <s v="Mahwah"/>
    <x v="2"/>
    <s v="ManageIQ is a commercial open-source software firm enabling organizations to deploy, manage and optimize private, public and hybrid clouds."/>
    <s v="cloud management|software"/>
    <x v="662"/>
    <x v="6"/>
    <n v="3"/>
    <n v="5400000"/>
    <s v="2006-04-28"/>
    <s v="2009-08-06"/>
    <s v="2012-10-09"/>
    <m/>
    <s v="info@manageiq.com"/>
    <s v="'201-962-3388"/>
    <s v="https://www.crunchbase.com/organization/manageiq"/>
    <s v="https://www.twitter.com/manageiq"/>
    <s v="http://www.facebook.com/manageiq"/>
    <s v="a3edba0c-9908-a54c-5e4f-4d417cc73af3"/>
  </r>
  <r>
    <x v="52977"/>
    <s v="panoratio.com"/>
    <s v="DEU"/>
    <m/>
    <s v="Munich"/>
    <s v="Munich"/>
    <x v="0"/>
    <s v="Panoratio specializes in the investigative and predictive analysis of large volumes of heterogeneous data."/>
    <s v="software"/>
    <x v="10"/>
    <x v="0"/>
    <n v="3"/>
    <n v="7436322"/>
    <s v="2003-01-01"/>
    <s v="2005-09-14"/>
    <s v="2012-10-09"/>
    <m/>
    <s v="info@panoratio.com"/>
    <n v="498952031690"/>
    <s v="https://www.crunchbase.com/organization/panoratio"/>
    <m/>
    <m/>
    <s v="85189261-2c44-b32e-b95d-466b590c04cc"/>
  </r>
  <r>
    <x v="52978"/>
    <s v="preen.me"/>
    <s v="ISR"/>
    <m/>
    <s v="Tel Aviv"/>
    <s v="Tel Aviv"/>
    <x v="0"/>
    <s v="Preen.Me is a next generation marketing platform, helping brands use customer voices to tell brand stories."/>
    <s v="beauty|digital media|fashion|internet"/>
    <x v="7020"/>
    <x v="0"/>
    <n v="1"/>
    <n v="800000"/>
    <s v="2012-01-01"/>
    <s v="2012-10-09"/>
    <s v="2012-10-09"/>
    <m/>
    <s v="info@preen.me"/>
    <m/>
    <s v="https://www.crunchbase.com/organization/preen-me"/>
    <s v="https://www.twitter.com/preendotme"/>
    <s v="http://www.facebook.com/beautyaddictscommunity"/>
    <s v="b032c0c4-8b8a-5cb5-f20c-075015ae405e"/>
  </r>
  <r>
    <x v="52979"/>
    <s v="publicstuff.com"/>
    <s v="USA"/>
    <s v="NY"/>
    <s v="New York City"/>
    <s v="New York"/>
    <x v="2"/>
    <s v="PublicStuff is an online community service that allows individuals to notify the right local departments to get things fixed."/>
    <s v="curated web"/>
    <x v="28"/>
    <x v="0"/>
    <n v="3"/>
    <n v="6552136"/>
    <s v="2009-01-01"/>
    <s v="2011-06-06"/>
    <s v="2012-10-09"/>
    <m/>
    <s v="contact@publicstuff.com"/>
    <n v="113474427227"/>
    <s v="https://www.crunchbase.com/organization/publicstuff"/>
    <s v="https://www.twitter.com/publicstuff"/>
    <s v="http://www.facebook.com/publicstuff"/>
    <s v="3ea24369-5bab-181c-fa11-c8b0e808c475"/>
  </r>
  <r>
    <x v="52980"/>
    <s v="section101.com"/>
    <s v="USA"/>
    <s v="NY"/>
    <s v="New York City"/>
    <s v="New York"/>
    <x v="0"/>
    <s v="SaaS-based web platform specifically designed for individuals and brands in the music, publishing, entertainment &amp; lifestyle industries."/>
    <s v="blogging platforms|content|curated web|email marketing|saas|social media marketing|software|web design|web hosting"/>
    <x v="7021"/>
    <x v="0"/>
    <n v="1"/>
    <n v="1510000"/>
    <s v="2011-01-01"/>
    <s v="2012-10-09"/>
    <s v="2012-10-09"/>
    <m/>
    <s v="salesnyc@section101.com"/>
    <s v="'646-435-7933"/>
    <s v="https://www.crunchbase.com/organization/section-101"/>
    <s v="https://www.twitter.com/section101tweet"/>
    <s v="http://www.facebook.com/pages/section-101/107300405960349"/>
    <s v="9de0ae66-494d-1e18-4091-8b5f105f26bb"/>
  </r>
  <r>
    <x v="52981"/>
    <s v="smartfocus.com"/>
    <s v="GBR"/>
    <m/>
    <s v="London"/>
    <s v="London"/>
    <x v="2"/>
    <s v="The customer has control, but you have the power to influence - with personalization across any device in real-time from The Message Cloud."/>
    <s v="app marketing|email|email marketing|social media marketing|software"/>
    <x v="1326"/>
    <x v="2"/>
    <n v="1"/>
    <n v="30000000"/>
    <s v="1999-01-01"/>
    <s v="2012-10-09"/>
    <s v="2012-10-09"/>
    <m/>
    <s v="info@smartfocus.com"/>
    <m/>
    <s v="https://www.crunchbase.com/organization/smartfocus"/>
    <s v="https://www.twitter.com/smartfocusworld"/>
    <s v="http://www.facebook.com/smartfocusworld"/>
    <s v="4afdbfca-92ac-17d6-d770-a479a45e1183"/>
  </r>
  <r>
    <x v="52982"/>
    <s v="systancia.com"/>
    <s v="FRA"/>
    <m/>
    <s v="FRA - Other"/>
    <s v="Sausheim"/>
    <x v="0"/>
    <s v="Systancia is a French software company focused on server-based computing."/>
    <s v="software"/>
    <x v="10"/>
    <x v="6"/>
    <n v="2"/>
    <n v="7261859.9134412296"/>
    <s v="1998-01-01"/>
    <s v="2009-06-22"/>
    <s v="2012-10-09"/>
    <m/>
    <m/>
    <s v="33 3 89 33 58 20"/>
    <s v="https://www.crunchbase.com/organization/systancia"/>
    <s v="https://www.twitter.com/systancia"/>
    <s v="http://www.facebook.com/pages/systancia/1407319569521665"/>
    <s v="7c70c0ea-9fa6-30aa-6513-566754f1d6a4"/>
  </r>
  <r>
    <x v="52983"/>
    <s v="therasport.org"/>
    <s v="USA"/>
    <s v="CA"/>
    <s v="Fresno"/>
    <s v="Visalia"/>
    <x v="0"/>
    <s v="Therasport Physical Therapy provides services to treat orthopedic and neurological conditions."/>
    <s v="biotechnology"/>
    <x v="36"/>
    <x v="1"/>
    <n v="1"/>
    <n v="50000"/>
    <s v="2012-01-01"/>
    <s v="2012-10-09"/>
    <s v="2012-10-09"/>
    <m/>
    <m/>
    <s v="'+856 8562568393"/>
    <s v="https://www.crunchbase.com/organization/therasport-physical-therapy"/>
    <s v="https://www.twitter.com/therasportpt"/>
    <s v="http://www.facebook.com/therasport-physical-therapy/190490"/>
    <s v="3f872f45-ee78-ff14-d9df-aa0082556cef"/>
  </r>
  <r>
    <x v="52984"/>
    <s v="zenoss.com"/>
    <s v="USA"/>
    <s v="TX"/>
    <s v="Austin"/>
    <s v="Austin"/>
    <x v="0"/>
    <s v="Zenoss is a leading provider of unified monitoring and analytics software for physical, virtual, and cloud-based IT infrastructures."/>
    <s v="enterprise software|information technology|it management"/>
    <x v="184"/>
    <x v="2"/>
    <n v="4"/>
    <n v="45632042"/>
    <s v="2005-01-01"/>
    <s v="2006-08-11"/>
    <s v="2012-10-09"/>
    <m/>
    <s v="info@zenoss.com"/>
    <m/>
    <s v="https://www.crunchbase.com/organization/zenoss"/>
    <s v="https://www.twitter.com/zenoss"/>
    <s v="http://www.facebook.com/zenoss"/>
    <s v="e0e183dc-b8d2-986c-1f0e-6bd66ab0e368"/>
  </r>
  <r>
    <x v="52985"/>
    <m/>
    <s v="USA"/>
    <s v="DE"/>
    <s v="Dover"/>
    <s v="Dover"/>
    <x v="0"/>
    <s v="AR LLC is a company providing a unique online service: a framework for people to meditate online."/>
    <m/>
    <x v="5"/>
    <x v="2"/>
    <n v="1"/>
    <m/>
    <s v="2010-12-01"/>
    <s v="2012-10-08"/>
    <s v="2012-10-08"/>
    <m/>
    <m/>
    <m/>
    <s v="https://www.crunchbase.com/organization/ar-llc"/>
    <m/>
    <m/>
    <s v="a1a5cc54-907d-02c2-8ccd-928eb1935468"/>
  </r>
  <r>
    <x v="52986"/>
    <s v="bolooka.com"/>
    <s v="THA"/>
    <m/>
    <s v="THA - Other"/>
    <s v="Phla"/>
    <x v="0"/>
    <s v="Bolooka.com is a social e-commerce platform designed to bring online buyers and sellers closer to each other."/>
    <s v="e-commerce"/>
    <x v="63"/>
    <x v="1"/>
    <n v="1"/>
    <n v="2414"/>
    <s v="2011-01-01"/>
    <s v="2012-10-08"/>
    <s v="2012-10-08"/>
    <m/>
    <s v="info@bolooka.com"/>
    <s v="'+63 917 597 4975"/>
    <s v="https://www.crunchbase.com/organization/bolooka-com"/>
    <s v="https://www.twitter.com/bolooka"/>
    <m/>
    <s v="f52dce30-01a2-2a2c-8492-577f3efdffcc"/>
  </r>
  <r>
    <x v="52987"/>
    <s v="codescouts.org"/>
    <s v="USA"/>
    <s v="OR"/>
    <s v="Portland, Oregon"/>
    <s v="Portland"/>
    <x v="0"/>
    <s v="Code Scouts is a non-profit dedicated to helping women become software developers by creating a welcoming and accessible learning"/>
    <m/>
    <x v="5"/>
    <x v="1"/>
    <n v="1"/>
    <m/>
    <s v="2012-01-01"/>
    <s v="2012-10-08"/>
    <s v="2012-10-08"/>
    <m/>
    <s v="adventure@codescouts.org"/>
    <m/>
    <s v="https://www.crunchbase.com/organization/code-scouts"/>
    <s v="https://www.twitter.com/codescouts"/>
    <m/>
    <s v="4232b1ef-0352-5356-ef73-4bfada38cca9"/>
  </r>
  <r>
    <x v="52988"/>
    <s v="everplaces.com"/>
    <s v="DNK"/>
    <m/>
    <s v="Copenhagen"/>
    <s v="Copenhagen"/>
    <x v="0"/>
    <s v="Everplaces is a mobile app in which a community of travelers share the best places and experiences, helping others plan their travels."/>
    <s v="curated web|local|mobile|restaurants|social media|travel"/>
    <x v="7022"/>
    <x v="1"/>
    <n v="2"/>
    <n v="530098"/>
    <s v="2011-01-01"/>
    <s v="2012-07-01"/>
    <s v="2012-10-08"/>
    <m/>
    <s v="tine@everplaces.com"/>
    <m/>
    <s v="https://www.crunchbase.com/organization/everplaces"/>
    <s v="https://www.twitter.com/everplaces"/>
    <s v="http://www.facebook.com/everplaces"/>
    <s v="07804812-3821-fe38-b1bc-7b72f153bea0"/>
  </r>
  <r>
    <x v="52989"/>
    <s v="gnpnano.com"/>
    <s v="CAN"/>
    <s v="BC"/>
    <s v="Vancouver"/>
    <s v="Vancouver"/>
    <x v="0"/>
    <s v="Global Nano Products Ltd. Develops, tests and sells suface coatings for numerous surfaces."/>
    <s v="crowdfunding|nanotechnology"/>
    <x v="7023"/>
    <x v="2"/>
    <n v="1"/>
    <m/>
    <s v="2012-01-01"/>
    <s v="2012-10-08"/>
    <s v="2012-10-08"/>
    <m/>
    <m/>
    <m/>
    <s v="https://www.crunchbase.com/organization/global-nano-products-ltd"/>
    <s v="https://www.twitter.com/gnpnano"/>
    <m/>
    <s v="dc37f878-b401-17f7-2017-3fc1dae2c360"/>
  </r>
  <r>
    <x v="52990"/>
    <s v="justanswer.com"/>
    <s v="USA"/>
    <s v="CA"/>
    <s v="SF Bay Area"/>
    <s v="San Francisco"/>
    <x v="0"/>
    <s v="JustAnswer.com, the largest Q&amp;A website that connects people to real, qualified experts."/>
    <s v="advice|curated web|customer service|q&amp;a"/>
    <x v="311"/>
    <x v="6"/>
    <n v="2"/>
    <n v="50700000"/>
    <s v="2003-01-01"/>
    <s v="2012-06-19"/>
    <s v="2012-10-08"/>
    <m/>
    <s v="socialmedia@justanswer.com"/>
    <m/>
    <s v="https://www.crunchbase.com/organization/justanswer-com"/>
    <s v="https://www.twitter.com/justanswer"/>
    <s v="http://www.facebook.com/justanswer"/>
    <s v="302fccb0-1165-2635-1fcb-34dc544d7978"/>
  </r>
  <r>
    <x v="52991"/>
    <s v="ks12.net"/>
    <s v="DEU"/>
    <m/>
    <s v="Berlin"/>
    <s v="Berlin"/>
    <x v="0"/>
    <s v="KS12 is a creative studio specializing in digital video production on the cutting edge of social media."/>
    <s v="digital media|ios|software|video"/>
    <x v="251"/>
    <x v="1"/>
    <n v="1"/>
    <n v="18000"/>
    <m/>
    <s v="2012-10-08"/>
    <s v="2012-10-08"/>
    <m/>
    <s v="contact@ks12.net"/>
    <s v="49 30 2026 1733"/>
    <s v="https://www.crunchbase.com/organization/ks12"/>
    <s v="https://www.twitter.com/ks12"/>
    <s v="https://www.facebook.com/ks12.net"/>
    <s v="7034c7bb-9510-c223-1fd2-b379f7a12b38"/>
  </r>
  <r>
    <x v="52992"/>
    <s v="microsystems.com"/>
    <s v="USA"/>
    <s v="IL"/>
    <s v="Chicago"/>
    <s v="Downers Grove"/>
    <x v="0"/>
    <s v="Microsystems is a leading software company"/>
    <s v="customer service|education|innovation management|software"/>
    <x v="283"/>
    <x v="6"/>
    <n v="1"/>
    <m/>
    <s v="1995-01-01"/>
    <s v="2012-10-08"/>
    <s v="2012-10-08"/>
    <m/>
    <s v="support@microsystems.com"/>
    <m/>
    <s v="https://www.crunchbase.com/organization/microsystems"/>
    <s v="https://www.twitter.com/microsystems"/>
    <m/>
    <s v="0e5cced4-11be-2ab1-836f-1c559678f95b"/>
  </r>
  <r>
    <x v="52993"/>
    <s v="mohchi.com"/>
    <s v="USA"/>
    <s v="NY"/>
    <s v="New York City"/>
    <s v="New York"/>
    <x v="0"/>
    <s v="mohchi is an online marketplace of small, neighborhood, brick-and-mortar businesses, allowing online shoppers to buy locally."/>
    <s v="e-commerce|web development"/>
    <x v="141"/>
    <x v="1"/>
    <n v="1"/>
    <n v="250000"/>
    <s v="2012-01-01"/>
    <s v="2012-10-08"/>
    <s v="2012-10-08"/>
    <m/>
    <s v="info@mohchi.com"/>
    <s v="(646) 580-4636 (INFO)"/>
    <s v="https://www.crunchbase.com/organization/mohchi"/>
    <s v="https://www.twitter.com/mohchi"/>
    <s v="http://www.facebook.com/shopmohchi"/>
    <s v="4e7fc238-03da-9ff0-4f7f-084242ce751a"/>
  </r>
  <r>
    <x v="52994"/>
    <s v="playtestcloud.com"/>
    <s v="DEU"/>
    <m/>
    <s v="Berlin"/>
    <s v="Potsdam"/>
    <x v="0"/>
    <s v="PlaytestCloud enables iOS game developers to playtest their games with real testers before they release them on the App Store."/>
    <s v="ios"/>
    <x v="462"/>
    <x v="1"/>
    <n v="1"/>
    <n v="130098.22415924"/>
    <s v="2012-10-01"/>
    <s v="2012-10-08"/>
    <s v="2012-10-08"/>
    <m/>
    <s v="team@playtestcloud.com"/>
    <s v="'+49 331 97992257"/>
    <s v="https://www.crunchbase.com/organization/playtestcloud"/>
    <s v="https://www.twitter.com/playtestcloud"/>
    <s v="http://www.facebook.com/playtestcloud"/>
    <s v="f2878b23-b876-a0b2-4001-a30d8073370e"/>
  </r>
  <r>
    <x v="52995"/>
    <s v="seevolution.com"/>
    <s v="USA"/>
    <s v="CA"/>
    <s v="Los Angeles"/>
    <s v="Manhattan Beach"/>
    <x v="0"/>
    <s v="SeeVolution offers a web service that helps users create visual representations of how much traffic a website is receiving."/>
    <s v="analytics"/>
    <x v="178"/>
    <x v="0"/>
    <n v="2"/>
    <n v="530000"/>
    <s v="2010-01-01"/>
    <s v="2011-06-29"/>
    <s v="2012-10-08"/>
    <m/>
    <s v="info@seevolution.com"/>
    <s v="'310-492-5662"/>
    <s v="https://www.crunchbase.com/organization/seevolution"/>
    <s v="https://www.twitter.com/seevolution"/>
    <s v="http://www.facebook.com/seevolution"/>
    <s v="2dd7fba9-016f-02f4-7a41-8f51dace5723"/>
  </r>
  <r>
    <x v="52996"/>
    <s v="stublisher.com"/>
    <s v="USA"/>
    <s v="OR"/>
    <s v="Portland, Oregon"/>
    <s v="Portland"/>
    <x v="0"/>
    <s v="Stublisher Inc. is a Portland, OR based company. We build consumer applications that form new ways for people to connect and communicate."/>
    <s v="communications infrastructure|communities"/>
    <x v="7024"/>
    <x v="0"/>
    <n v="1"/>
    <m/>
    <s v="2012-01-01"/>
    <s v="2012-10-08"/>
    <s v="2012-10-08"/>
    <m/>
    <s v="hello@stublisher.com"/>
    <n v="8647878422"/>
    <s v="https://www.crunchbase.com/organization/stublisher"/>
    <s v="https://www.twitter.com/stublisher"/>
    <s v="http://www.facebook.com/stublisher"/>
    <s v="45867f83-f13e-a4c8-013c-b2b3cc4944d5"/>
  </r>
  <r>
    <x v="52997"/>
    <s v="travelmob.com"/>
    <s v="SGP"/>
    <m/>
    <s v="Singapore"/>
    <s v="Singapore"/>
    <x v="2"/>
    <s v="travelmob is a Singapore-based social networking website for booking accommodation and room rentals in Asia Pacific."/>
    <s v="collaborative consumption|real estate|travel"/>
    <x v="177"/>
    <x v="0"/>
    <n v="1"/>
    <n v="1000000"/>
    <s v="2011-07-01"/>
    <s v="2012-10-08"/>
    <s v="2012-10-08"/>
    <m/>
    <s v="contact@travelmob.com"/>
    <m/>
    <s v="https://www.crunchbase.com/organization/travelmob"/>
    <s v="https://www.twitter.com/travelmob"/>
    <s v="https://www.facebook.com/homeawayasia"/>
    <s v="7e43a63d-c1e8-13c8-6b64-2a46e33f606e"/>
  </r>
  <r>
    <x v="52998"/>
    <m/>
    <s v="ITA"/>
    <m/>
    <s v="Venice"/>
    <s v="Padua"/>
    <x v="0"/>
    <s v="What’s More Alive Than You is an Italian brand of fashion accessories."/>
    <s v="fashion"/>
    <x v="350"/>
    <x v="2"/>
    <n v="1"/>
    <n v="1425380"/>
    <m/>
    <s v="2012-10-08"/>
    <s v="2012-10-08"/>
    <m/>
    <m/>
    <m/>
    <s v="https://www.crunchbase.com/organization/whats-more-alive-than-you"/>
    <m/>
    <m/>
    <s v="bbcaf2d3-5122-1578-8ce0-d9cfbdbb7e7a"/>
  </r>
  <r>
    <x v="52999"/>
    <s v="motobuykers.com"/>
    <s v="ESP"/>
    <m/>
    <s v="Igualada"/>
    <s v="Igualada"/>
    <x v="0"/>
    <s v="eblizz is a social platform that is embedded into a website and integrates social networks into it."/>
    <s v="e-commerce|fashion|internet"/>
    <x v="154"/>
    <x v="0"/>
    <n v="1"/>
    <n v="650100"/>
    <m/>
    <s v="2012-10-07"/>
    <s v="2012-10-07"/>
    <m/>
    <m/>
    <n v="34938017737"/>
    <s v="https://www.crunchbase.com/organization/motobuykers"/>
    <s v="https://www.twitter.com/motobuykers"/>
    <m/>
    <s v="d1ff4a12-e141-eeb7-b318-5d52a00019db"/>
  </r>
  <r>
    <x v="53000"/>
    <m/>
    <s v="USA"/>
    <s v="MO"/>
    <s v="St. Louis"/>
    <s v="St. Charles"/>
    <x v="0"/>
    <s v="Trly Uniq is offering a unique investment offering wherein an equity investor will receive a return of capital within two years ."/>
    <s v="real estate"/>
    <x v="76"/>
    <x v="2"/>
    <n v="1"/>
    <m/>
    <s v="2012-10-07"/>
    <s v="2012-10-07"/>
    <s v="2012-10-07"/>
    <m/>
    <m/>
    <m/>
    <s v="https://www.crunchbase.com/organization/trly-uniq"/>
    <m/>
    <m/>
    <s v="2665e6af-6edb-7630-1da6-53df0d0fa4d9"/>
  </r>
  <r>
    <x v="53001"/>
    <s v="ciceroos.it"/>
    <m/>
    <m/>
    <m/>
    <m/>
    <x v="3"/>
    <s v="CicerOOs (beta) is the funniest way to promote destinations and their attractions all over the world!"/>
    <s v="travel"/>
    <x v="22"/>
    <x v="2"/>
    <n v="1"/>
    <m/>
    <s v="2011-02-15"/>
    <s v="2012-10-06"/>
    <s v="2012-10-06"/>
    <m/>
    <s v="staff@ciceroos.it"/>
    <m/>
    <s v="https://www.crunchbase.com/organization/ciceroos"/>
    <s v="https://www.twitter.com/_ciceroos"/>
    <s v="http://www.facebook.com/pages/cicerooscom/143790252306198"/>
    <s v="56d78ed6-862c-2e8a-8340-eaed5ba64611"/>
  </r>
  <r>
    <x v="53002"/>
    <s v="nuenz.co.nz"/>
    <s v="NZL"/>
    <m/>
    <s v="Christchurch"/>
    <s v="Christchurch"/>
    <x v="0"/>
    <s v="Nuenz is successfully scaling up advanced production technologies for the production of silicon nitride submicron fibres."/>
    <s v="manufacturing"/>
    <x v="41"/>
    <x v="1"/>
    <n v="1"/>
    <m/>
    <s v="2011-08-22"/>
    <s v="2012-10-06"/>
    <s v="2012-10-06"/>
    <m/>
    <m/>
    <m/>
    <s v="https://www.crunchbase.com/organization/nuenz-ltd"/>
    <m/>
    <m/>
    <s v="a9cbf90e-f8ae-d692-1f59-538d4a0dfe49"/>
  </r>
  <r>
    <x v="53003"/>
    <s v="vasstech.it"/>
    <s v="ITA"/>
    <m/>
    <s v="ITA - Other"/>
    <s v="Carmagnola"/>
    <x v="0"/>
    <s v="VASS Technologies develops and commercializes high-tech multi-layer modular roofings."/>
    <s v="manufacturing"/>
    <x v="41"/>
    <x v="1"/>
    <n v="1"/>
    <n v="780120"/>
    <s v="2012-01-01"/>
    <s v="2012-10-06"/>
    <s v="2012-10-06"/>
    <m/>
    <s v="info@vasstech.it"/>
    <s v="39 0110 76 75 41"/>
    <s v="https://www.crunchbase.com/organization/vass-technologies"/>
    <s v="https://www.twitter.com/vass_tech"/>
    <m/>
    <s v="18794891-3365-6cb3-6889-9c51705d837b"/>
  </r>
  <r>
    <x v="53004"/>
    <s v="biglion.ru"/>
    <s v="RUS"/>
    <m/>
    <s v="Moscow"/>
    <s v="Moscow"/>
    <x v="0"/>
    <s v="BIGLION is a service to purchase goods and travel around the world with discounts ranging from 50% to 90%!"/>
    <s v="resorts|tourism|travel"/>
    <x v="22"/>
    <x v="9"/>
    <n v="2"/>
    <n v="25000000"/>
    <s v="2010-01-01"/>
    <s v="2012-01-01"/>
    <s v="2012-10-05"/>
    <m/>
    <m/>
    <s v="'+7 495 649-64-91"/>
    <s v="https://www.crunchbase.com/organization/biglion"/>
    <s v="https://www.twitter.com/biglionmsk"/>
    <s v="http://www.facebook.com/biglion.ru"/>
    <s v="21c48a34-8894-e2e6-f4be-a3f3a2046fe5"/>
  </r>
  <r>
    <x v="53005"/>
    <s v="contactspls.com"/>
    <s v="USA"/>
    <s v="CA"/>
    <s v="SF Bay Area"/>
    <s v="Palo Alto"/>
    <x v="0"/>
    <s v="Contacts+ is a contacts and dialer application, powered with text messaging, WhatsApp and social networks on a single platform."/>
    <s v="android|apps|contact management|ios|mobile|social media|software"/>
    <x v="3763"/>
    <x v="1"/>
    <n v="1"/>
    <n v="1000000"/>
    <s v="2012-01-01"/>
    <s v="2012-10-05"/>
    <s v="2012-10-05"/>
    <m/>
    <m/>
    <m/>
    <s v="https://www.crunchbase.com/organization/contacts"/>
    <s v="https://www.twitter.com/contactsplus"/>
    <s v="http://www.facebook.com/contactspls"/>
    <s v="d270a9dd-7f2b-331e-a248-5bbdf25037e3"/>
  </r>
  <r>
    <x v="53006"/>
    <s v="hashbanggames.com"/>
    <s v="USA"/>
    <s v="CA"/>
    <s v="Ontario - Inland Empire"/>
    <s v="Wildomar"/>
    <x v="0"/>
    <s v="Hashbang Games was founded in late 2011 and is dedicated to creating new and innovative games for Consoles, PC, Mac, Linux, and mobile."/>
    <s v="software"/>
    <x v="10"/>
    <x v="2"/>
    <n v="1"/>
    <m/>
    <s v="2011-01-01"/>
    <s v="2012-10-05"/>
    <s v="2012-10-05"/>
    <m/>
    <s v="services@hashbanggames.com"/>
    <s v="'+1 (714) 330-1296"/>
    <s v="https://www.crunchbase.com/organization/hashbang-games"/>
    <s v="https://www.twitter.com/hashbanggames"/>
    <s v="http://www.facebook.com/hashbanggames"/>
    <s v="fd9d8fa9-2099-0cc0-f545-56fe19718d8e"/>
  </r>
  <r>
    <x v="53007"/>
    <s v="lanica.co"/>
    <s v="USA"/>
    <s v="CA"/>
    <s v="SF Bay Area"/>
    <s v="San Francisco"/>
    <x v="0"/>
    <s v="Lanica enables JavaScript developers to create cross platform games for mobile devices."/>
    <s v="android|ios|mobile|software|web development"/>
    <x v="462"/>
    <x v="0"/>
    <n v="1"/>
    <m/>
    <s v="2012-06-01"/>
    <s v="2012-10-05"/>
    <s v="2012-10-05"/>
    <m/>
    <s v="info@lanica.co"/>
    <m/>
    <s v="https://www.crunchbase.com/organization/lanica"/>
    <s v="https://www.twitter.com/lanicaco"/>
    <s v="http://www.facebook.com/lanica.co"/>
    <s v="a30a67cf-eadc-d6cb-b565-d3e2c4f6ee0b"/>
  </r>
  <r>
    <x v="53008"/>
    <s v="linkpass.com"/>
    <s v="ITA"/>
    <m/>
    <s v="Napoli"/>
    <s v="Napoli"/>
    <x v="0"/>
    <s v="Linkpass is a social discovering mobile app for professional organizers to enhance the attendees' experiences."/>
    <s v="mobile"/>
    <x v="15"/>
    <x v="1"/>
    <n v="1"/>
    <n v="1300200"/>
    <s v="2012-01-01"/>
    <s v="2012-10-05"/>
    <s v="2012-10-05"/>
    <m/>
    <s v="hello@linkpass.com"/>
    <m/>
    <s v="https://www.crunchbase.com/organization/infostronomy"/>
    <s v="https://www.twitter.com/linkpass"/>
    <s v="https://www.facebook.com/linkpassapp"/>
    <s v="ad18278b-9093-66e2-d55e-91a7db333a4b"/>
  </r>
  <r>
    <x v="53009"/>
    <s v="mytek.net"/>
    <s v="USA"/>
    <s v="AZ"/>
    <s v="Phoenix"/>
    <s v="Phoenix"/>
    <x v="0"/>
    <s v="MYTEK Network Solutions is an information technology consulting company providing IT support services."/>
    <s v="cloud computing|consulting|it management"/>
    <x v="662"/>
    <x v="6"/>
    <n v="1"/>
    <n v="800000"/>
    <s v="2005-01-01"/>
    <s v="2012-10-05"/>
    <s v="2012-10-05"/>
    <m/>
    <s v="info@mytek.biz"/>
    <s v="'+1 (877) 236-8583"/>
    <s v="https://www.crunchbase.com/organization/mytek-network-solutions"/>
    <s v="https://www.twitter.com/mytek_network"/>
    <s v="http://www.facebook.com/myteknetworksolutions"/>
    <s v="ea79c4ae-bc9e-3746-dc4e-63929c4566cb"/>
  </r>
  <r>
    <x v="53010"/>
    <s v="nudgerx.com"/>
    <s v="USA"/>
    <s v="WA"/>
    <s v="Seattle"/>
    <s v="Redmond"/>
    <x v="0"/>
    <s v="NudgeRx provides daily, web-based recovery monitoring and guidance services for patients and caregivers."/>
    <s v="health care"/>
    <x v="3"/>
    <x v="0"/>
    <n v="3"/>
    <n v="679996"/>
    <s v="2009-11-09"/>
    <s v="2011-04-07"/>
    <s v="2012-10-05"/>
    <m/>
    <s v="nudgeme@nudgerx.com"/>
    <s v="'425-406-7586"/>
    <s v="https://www.crunchbase.com/organization/nudgerx"/>
    <s v="https://www.twitter.com/nudgerx"/>
    <m/>
    <s v="5d296023-3920-a8b2-e8f3-406763e93e88"/>
  </r>
  <r>
    <x v="53011"/>
    <s v="optimum-mag.com"/>
    <s v="USA"/>
    <s v="FL"/>
    <s v="Tampa"/>
    <s v="St. Petersburg"/>
    <x v="0"/>
    <s v="OPTIMUM Magazine, Inc., founded by Deltwaine Holmes in October 2010, is a men's lifestyle, printed and online, publication."/>
    <s v="news|photography|video"/>
    <x v="21"/>
    <x v="2"/>
    <n v="1"/>
    <m/>
    <s v="2010-09-15"/>
    <s v="2012-10-05"/>
    <s v="2012-10-05"/>
    <m/>
    <m/>
    <m/>
    <s v="https://www.crunchbase.com/organization/optimum-magazine"/>
    <m/>
    <m/>
    <s v="3c429476-23da-266e-ae19-25a47a132635"/>
  </r>
  <r>
    <x v="53012"/>
    <s v="perfectaudience.com"/>
    <s v="USA"/>
    <s v="CA"/>
    <s v="SF Bay Area"/>
    <s v="San Francisco"/>
    <x v="2"/>
    <s v="Perfect Audience is a retargeting platform that lets marketers bring back lost web visitors through Facebook ads and banner ads in the web."/>
    <s v="advertising"/>
    <x v="296"/>
    <x v="0"/>
    <n v="1"/>
    <n v="1100000"/>
    <m/>
    <s v="2012-10-05"/>
    <s v="2012-10-05"/>
    <m/>
    <m/>
    <m/>
    <s v="https://www.crunchbase.com/organization/perfect-audience"/>
    <s v="https://www.twitter.com/perfectaudience"/>
    <s v="http://www.facebook.com/perfectaudience"/>
    <s v="a3d82b7d-4580-4dc8-d27c-5422af0bd593"/>
  </r>
  <r>
    <x v="53013"/>
    <s v="rainstor.com"/>
    <s v="USA"/>
    <s v="CA"/>
    <s v="SF Bay Area"/>
    <s v="San Francisco"/>
    <x v="2"/>
    <s v="RainStor is a database for large enterprises to manage and analyze multi-structured big data."/>
    <s v="analytics|big data|enterprise software"/>
    <x v="123"/>
    <x v="2"/>
    <n v="5"/>
    <n v="26284825"/>
    <s v="2004-01-01"/>
    <s v="2009-02-10"/>
    <s v="2012-10-05"/>
    <m/>
    <s v="info@rainstor.com"/>
    <s v="(855) 660-7246"/>
    <s v="https://www.crunchbase.com/organization/rainstor"/>
    <s v="https://www.twitter.com/rainstor"/>
    <s v="http://www.facebook.com/pages/rainstor/332984370144160"/>
    <s v="417f4a23-cb1e-2a02-dad9-60191f62a89a"/>
  </r>
  <r>
    <x v="53014"/>
    <s v="ricssoftware.com"/>
    <s v="USA"/>
    <s v="IN"/>
    <s v="Indianapolis"/>
    <s v="Indianapolis"/>
    <x v="0"/>
    <s v="RICS Software develops software solutions for the retail market worldwide."/>
    <s v="software"/>
    <x v="10"/>
    <x v="0"/>
    <n v="1"/>
    <n v="4125000"/>
    <s v="1983-01-01"/>
    <s v="2012-10-05"/>
    <s v="2012-10-05"/>
    <m/>
    <s v="info@ricssoftware.com"/>
    <s v="'800-654-3123"/>
    <s v="https://www.crunchbase.com/organization/rics-software"/>
    <s v="https://www.twitter.com/ricssoftware"/>
    <s v="https://www.facebook.com/160405105368"/>
    <s v="4ed08fe0-d47f-4e29-eb7e-92bc62dfcfcf"/>
  </r>
  <r>
    <x v="53015"/>
    <s v="sopheon.com"/>
    <s v="USA"/>
    <s v="MN"/>
    <s v="Minneapolis"/>
    <s v="Bloomington"/>
    <x v="0"/>
    <s v="Sopheon is an international provider of software and services for product life cycle management."/>
    <s v="software"/>
    <x v="10"/>
    <x v="5"/>
    <n v="2"/>
    <n v="229142"/>
    <s v="1993-01-01"/>
    <s v="2009-10-16"/>
    <s v="2012-10-05"/>
    <m/>
    <s v="info@sopheon.com"/>
    <s v="'+44 1483 685735"/>
    <s v="https://www.crunchbase.com/organization/sopheon"/>
    <s v="https://www.twitter.com/sopheon"/>
    <s v="https://www.facebook.com/sopheoncorp"/>
    <s v="55947f91-593d-994b-7141-4a731ebf0ffb"/>
  </r>
  <r>
    <x v="53016"/>
    <s v="speedelo.com"/>
    <s v="CHL"/>
    <m/>
    <s v="Santiago"/>
    <s v="Santiago"/>
    <x v="0"/>
    <s v="We are a passionate team with members from South America and the United States. Our head office is located in Santiago de Chile, and we"/>
    <s v="e-commerce"/>
    <x v="63"/>
    <x v="2"/>
    <n v="1"/>
    <n v="40000"/>
    <s v="2012-01-01"/>
    <s v="2012-10-05"/>
    <s v="2012-10-05"/>
    <m/>
    <s v="info@speedelo.com"/>
    <m/>
    <s v="https://www.crunchbase.com/organization/speedelo"/>
    <s v="https://www.twitter.com/speedelo"/>
    <m/>
    <s v="91207862-c78b-6216-fc20-4b530526b986"/>
  </r>
  <r>
    <x v="53017"/>
    <s v="storys.jp"/>
    <s v="JPN"/>
    <m/>
    <s v="Tokyo"/>
    <s v="Tokyo"/>
    <x v="0"/>
    <s v="STORYS.JP is a storytelling platform that turns real life stories into books, television shows, and short stories."/>
    <s v="social media"/>
    <x v="87"/>
    <x v="1"/>
    <n v="1"/>
    <n v="321441"/>
    <m/>
    <s v="2012-10-05"/>
    <s v="2012-10-05"/>
    <m/>
    <m/>
    <m/>
    <s v="https://www.crunchbase.com/organization/storys-jp"/>
    <s v="https://www.twitter.com/storysjp"/>
    <s v="https://www.facebook.com/storysjp"/>
    <s v="30e925e9-7900-8cbd-1719-ce69ad9497c4"/>
  </r>
  <r>
    <x v="53018"/>
    <s v="tactilesystems.com"/>
    <s v="USA"/>
    <s v="MN"/>
    <s v="Minneapolis"/>
    <s v="Minneapolis"/>
    <x v="1"/>
    <s v="Tactile Medical develops medical devices that support the treatment of edema and vascular diseases at home."/>
    <s v="health care|medical|medical device"/>
    <x v="3"/>
    <x v="5"/>
    <n v="3"/>
    <n v="23200000"/>
    <s v="1995-01-01"/>
    <s v="2007-10-30"/>
    <s v="2012-10-05"/>
    <m/>
    <m/>
    <s v="(612)355-5100"/>
    <s v="https://www.crunchbase.com/organization/tactile-systems-technology"/>
    <m/>
    <s v="http://www.facebook.com/pages/tactile-medical/150114158333829"/>
    <s v="d316f6a3-9dbf-28e3-5c5d-3e83ff908bc8"/>
  </r>
  <r>
    <x v="53019"/>
    <s v="alumnize.com"/>
    <m/>
    <m/>
    <m/>
    <m/>
    <x v="3"/>
    <s v="Alumnize is an online recruitment platform that provides career opportunities for jobseekers."/>
    <s v="alumni|social media"/>
    <x v="87"/>
    <x v="1"/>
    <n v="1"/>
    <n v="20000"/>
    <m/>
    <s v="2012-10-04"/>
    <s v="2012-10-04"/>
    <s v="2014-01-01"/>
    <m/>
    <m/>
    <s v="https://www.crunchbase.com/organization/alumnize"/>
    <s v="https://www.twitter.com/alumnize"/>
    <m/>
    <s v="7ab60333-894d-d099-7d5d-94df14a1d9db"/>
  </r>
  <r>
    <x v="53020"/>
    <s v="aragonpharmaceuticals.com"/>
    <s v="USA"/>
    <s v="CA"/>
    <s v="San Diego"/>
    <s v="San Diego"/>
    <x v="2"/>
    <s v="Aragon Pharmaceuticals develops therapeutics for the treatment of hormone-resistant cancers such as prostate and breast cancer."/>
    <s v="biotechnology|health care|pharmaceutical|therapeutics"/>
    <x v="44"/>
    <x v="0"/>
    <n v="4"/>
    <n v="122000000"/>
    <s v="2009-01-01"/>
    <s v="2009-05-27"/>
    <s v="2012-10-04"/>
    <m/>
    <s v="info@aragonpharmaceuticals.com"/>
    <s v="'858-369-7600"/>
    <s v="https://www.crunchbase.com/organization/aragon-pharmaceuticals"/>
    <m/>
    <m/>
    <s v="a96edf9d-736e-faf9-8ee7-1403aea16f19"/>
  </r>
  <r>
    <x v="53021"/>
    <s v="azukisystems.com"/>
    <s v="USA"/>
    <s v="MA"/>
    <s v="Boston"/>
    <s v="Acton"/>
    <x v="2"/>
    <s v="Azuki Systems provides a multi-screen video platform that helps service providers and enterprises capitalize on mobile devices."/>
    <s v="enterprise software|service industry|video streaming"/>
    <x v="740"/>
    <x v="2"/>
    <n v="6"/>
    <n v="28100000"/>
    <s v="2007-05-01"/>
    <s v="2007-09-01"/>
    <s v="2012-10-04"/>
    <m/>
    <s v="info@azukisystems.com"/>
    <m/>
    <s v="https://www.crunchbase.com/organization/azuki"/>
    <s v="https://www.twitter.com/azukisystems"/>
    <m/>
    <s v="22182a17-da49-123e-cb30-0889ecfcbb88"/>
  </r>
  <r>
    <x v="53022"/>
    <s v="bioxydyn.com"/>
    <s v="GBR"/>
    <m/>
    <s v="Manchester"/>
    <s v="Manchester"/>
    <x v="0"/>
    <s v="BiOxyDyn specializes in the development and application of new diagnostic imaging tools and imaging services."/>
    <s v="biotechnology"/>
    <x v="36"/>
    <x v="0"/>
    <n v="1"/>
    <n v="1936004.30223178"/>
    <s v="2009-01-01"/>
    <s v="2012-10-04"/>
    <s v="2012-10-04"/>
    <m/>
    <s v="info@bioxydyn.com"/>
    <s v="44 1612 755 731"/>
    <s v="https://www.crunchbase.com/organization/bioxydyn"/>
    <s v="https://www.twitter.com/bioxydyn"/>
    <m/>
    <s v="1791b126-3e86-445d-9816-b7609b800280"/>
  </r>
  <r>
    <x v="53023"/>
    <s v="bloomerang.co"/>
    <s v="USA"/>
    <s v="IN"/>
    <s v="Indianapolis"/>
    <s v="Indianapolis"/>
    <x v="0"/>
    <s v="Bloomerang is a cloud-based donor management application that helps nonprofit organizations reach, engage and retain advocates."/>
    <s v="crm|non profit|software"/>
    <x v="95"/>
    <x v="2"/>
    <n v="1"/>
    <n v="930000"/>
    <s v="2012-08-01"/>
    <s v="2012-10-04"/>
    <s v="2012-10-04"/>
    <m/>
    <s v="info@bloomerang.co"/>
    <m/>
    <s v="https://www.crunchbase.com/organization/bloomerang"/>
    <s v="https://www.twitter.com/bloomerangtech"/>
    <s v="http://www.facebook.com/bloomerangtech"/>
    <s v="e3f8e061-f612-73f2-50d6-6e25343ac416"/>
  </r>
  <r>
    <x v="53024"/>
    <s v="btm.com"/>
    <s v="USA"/>
    <s v="TX"/>
    <s v="Dallas"/>
    <s v="Dallas"/>
    <x v="0"/>
    <s v="With cost and Intensity of Chronic diseases increasing at fast pace."/>
    <s v="medical"/>
    <x v="3"/>
    <x v="2"/>
    <n v="1"/>
    <m/>
    <s v="2012-07-31"/>
    <s v="2012-10-04"/>
    <s v="2012-10-04"/>
    <m/>
    <m/>
    <m/>
    <s v="https://www.crunchbase.com/organization/blue-mount-technologies"/>
    <m/>
    <s v="http://www.facebook.com/futuremediaarchitects"/>
    <s v="57d779f2-b517-8577-a4ba-1d7c4372f989"/>
  </r>
  <r>
    <x v="53025"/>
    <m/>
    <s v="CAN"/>
    <s v="QC"/>
    <s v="QC - Other"/>
    <s v="Bryson"/>
    <x v="0"/>
    <s v="Café Canusa is a specialized bakeshop."/>
    <s v="food processing|hospitality"/>
    <x v="335"/>
    <x v="2"/>
    <n v="1"/>
    <m/>
    <s v="2012-10-01"/>
    <s v="2012-10-04"/>
    <s v="2012-10-04"/>
    <m/>
    <m/>
    <m/>
    <s v="https://www.crunchbase.com/organization/caf-canusa"/>
    <m/>
    <s v="http://www.facebook.com/cafecanusa"/>
    <s v="d0933382-754b-4ad6-2c07-855774301fd6"/>
  </r>
  <r>
    <x v="53026"/>
    <s v="classconnect.com"/>
    <s v="USA"/>
    <s v="IL"/>
    <s v="Chicago"/>
    <s v="Chicago"/>
    <x v="0"/>
    <s v="ClassConnect is a lesson crowdsourcing tool for teachers."/>
    <s v="education|software"/>
    <x v="283"/>
    <x v="1"/>
    <n v="1"/>
    <m/>
    <s v="2008-04-18"/>
    <s v="2012-10-04"/>
    <s v="2012-10-04"/>
    <m/>
    <s v="support@classconnect.com"/>
    <s v="(866) 844-5250"/>
    <s v="https://www.crunchbase.com/organization/classconnect-technologies"/>
    <s v="https://www.twitter.com/classconnectinc"/>
    <m/>
    <s v="6da0d3c9-e35f-9035-b234-2f0a7173d03f"/>
  </r>
  <r>
    <x v="53027"/>
    <s v="diamondfoundry.com"/>
    <s v="USA"/>
    <s v="CA"/>
    <s v="SF Bay Area"/>
    <s v="San Francisco"/>
    <x v="0"/>
    <s v="Diamond Foundry cultures diamonds in California with a zero carbon footprint and offers diamond jewelry from independent designers."/>
    <m/>
    <x v="5"/>
    <x v="6"/>
    <n v="2"/>
    <n v="100000000"/>
    <s v="2012-01-01"/>
    <s v="0015-11-15"/>
    <s v="2012-10-04"/>
    <m/>
    <m/>
    <s v="1(888)322-4397"/>
    <s v="https://www.crunchbase.com/organization/diamond-foundry"/>
    <s v="https://www.twitter.com/diamondfoundry"/>
    <s v="https://www.facebook.com/diamondfoundry"/>
    <s v="34acc07a-7b49-0a25-1e63-f620fe6121c1"/>
  </r>
  <r>
    <x v="53028"/>
    <s v="documentsecurity.com"/>
    <s v="USA"/>
    <s v="NY"/>
    <s v="Rochester, New York"/>
    <s v="Rochester"/>
    <x v="1"/>
    <s v="Document Security Systems develops paper and plastic products that protect information from unauthorized copying and digital imaging."/>
    <s v="manufacturing|security"/>
    <x v="4113"/>
    <x v="6"/>
    <n v="6"/>
    <n v="12862048"/>
    <s v="1984-01-01"/>
    <s v="2009-05-29"/>
    <s v="2012-10-04"/>
    <m/>
    <m/>
    <s v="'585.325.3610"/>
    <s v="https://www.crunchbase.com/organization/document-security-systems"/>
    <s v="https://www.twitter.com/docsecuritysys"/>
    <s v="https://www.facebook.com/160037776148"/>
    <s v="425b7550-457e-97a3-7ba1-e786a6280105"/>
  </r>
  <r>
    <x v="53029"/>
    <s v="etogas.com"/>
    <s v="DEU"/>
    <m/>
    <s v="Stuttgart"/>
    <s v="Stuttgart"/>
    <x v="0"/>
    <s v="The ETOGAS GmbH (formerly SolarFuel GmbH) develops, manufactures and sells systems for the conversion of excess green electricity into"/>
    <s v="clean energy|greentech|manufacturing"/>
    <x v="885"/>
    <x v="0"/>
    <n v="1"/>
    <n v="7500000"/>
    <s v="2007-01-01"/>
    <s v="2012-10-04"/>
    <s v="2012-10-04"/>
    <m/>
    <s v="office@etogas.com"/>
    <s v="49 711 2296 45"/>
    <s v="https://www.crunchbase.com/organization/etogas"/>
    <m/>
    <s v="http://www.facebook.com/pages/etogas/361511137286482"/>
    <s v="f29214f5-6268-f0f1-35ec-5830ac43bd26"/>
  </r>
  <r>
    <x v="53030"/>
    <s v="greenbutton.com"/>
    <s v="NZL"/>
    <m/>
    <s v="Wellington"/>
    <s v="Wellington"/>
    <x v="2"/>
    <s v="GreenButton™ is a global software company providing cloud platform solutions for independent software vendors."/>
    <s v="software"/>
    <x v="10"/>
    <x v="0"/>
    <n v="2"/>
    <n v="1500000"/>
    <s v="2006-07-15"/>
    <s v="2010-06-10"/>
    <s v="2012-10-04"/>
    <m/>
    <s v="sales@greenbutton.net"/>
    <s v="'+644 4990424"/>
    <s v="https://www.crunchbase.com/organization/greenbutton"/>
    <s v="https://www.twitter.com/greenbutton"/>
    <s v="https://www.facebook.com/microsoftazure"/>
    <s v="4d64a585-b144-0fe7-403d-ea0589027113"/>
  </r>
  <r>
    <x v="53031"/>
    <s v="isell.com"/>
    <s v="USA"/>
    <s v="AZ"/>
    <s v="Phoenix"/>
    <s v="Phoenix"/>
    <x v="0"/>
    <s v="iSell.com is a hyperlocal online classifieds platform that aims to increase distribution through decentralization."/>
    <s v="curated web"/>
    <x v="28"/>
    <x v="1"/>
    <n v="1"/>
    <n v="400000"/>
    <s v="2012-02-27"/>
    <s v="2012-10-04"/>
    <s v="2012-10-04"/>
    <m/>
    <s v="info@isell.com"/>
    <s v="'1-800-211-7608"/>
    <s v="https://www.crunchbase.com/organization/isell-com"/>
    <s v="https://www.twitter.com/isell"/>
    <s v="http://www.facebook.com/pages/isellcom/176272685764922"/>
    <s v="742a0b46-671c-5e55-74e2-f839d0a4d332"/>
  </r>
  <r>
    <x v="53032"/>
    <s v="kelsotech.com"/>
    <s v="CAN"/>
    <s v="BC"/>
    <s v="Surrey"/>
    <s v="Surrey"/>
    <x v="0"/>
    <s v="Kelso supplies railroad equipment and is involved in the design, engineering, sales, production and distribution of patented technologies."/>
    <s v="software"/>
    <x v="10"/>
    <x v="6"/>
    <n v="1"/>
    <n v="381000"/>
    <s v="1987-01-01"/>
    <s v="2012-10-04"/>
    <s v="2012-10-04"/>
    <m/>
    <s v="info@kelsotech.com"/>
    <n v="6046489643"/>
    <s v="https://www.crunchbase.com/organization/kelso-technologies"/>
    <m/>
    <m/>
    <s v="7fc12e5a-eca6-149f-2513-6620b08e16be"/>
  </r>
  <r>
    <x v="53033"/>
    <s v="liiiike.com"/>
    <s v="USA"/>
    <s v="NY"/>
    <s v="New York City"/>
    <s v="New York"/>
    <x v="0"/>
    <s v="Liiiike is a mobile shopping and sharing app."/>
    <s v="fashion"/>
    <x v="350"/>
    <x v="0"/>
    <n v="1"/>
    <n v="500000"/>
    <s v="2012-06-18"/>
    <s v="2012-10-04"/>
    <s v="2012-10-04"/>
    <m/>
    <s v="info@liiiike.com"/>
    <s v="'914-271-2001"/>
    <s v="https://www.crunchbase.com/organization/liiiike"/>
    <m/>
    <s v="http://www.facebook.com/liiiike/253379134776075"/>
    <s v="4e78fd03-4121-5e11-1b6d-139caff2eaeb"/>
  </r>
  <r>
    <x v="53034"/>
    <s v="lionworks.com"/>
    <s v="GTM"/>
    <m/>
    <s v="Guatemala City"/>
    <s v="Guatemala City"/>
    <x v="0"/>
    <s v="Based in Guatemala City, at 10 minutes from downtown, Lionworks was founded on 2009 by Juan Lemus."/>
    <m/>
    <x v="5"/>
    <x v="2"/>
    <n v="1"/>
    <m/>
    <s v="2009-01-01"/>
    <s v="2012-10-04"/>
    <s v="2012-10-04"/>
    <m/>
    <m/>
    <m/>
    <s v="https://www.crunchbase.com/organization/lionworks"/>
    <s v="https://www.twitter.com/lionworks"/>
    <s v="http://www.facebook.com/lionworks"/>
    <s v="ebc4dcb5-76e8-1056-27f9-89c541a7558b"/>
  </r>
  <r>
    <x v="53035"/>
    <s v="michaelbwhiteent.com"/>
    <s v="USA"/>
    <s v="AK"/>
    <s v="AK - Other"/>
    <s v="North Little Rock"/>
    <x v="0"/>
    <s v="The goal for Michael B White's Campaign is to engage, educate and empower the community at large to understand the powerful connection."/>
    <m/>
    <x v="5"/>
    <x v="2"/>
    <n v="1"/>
    <m/>
    <s v="2011-05-01"/>
    <s v="2012-10-04"/>
    <s v="2012-10-04"/>
    <m/>
    <m/>
    <m/>
    <s v="https://www.crunchbase.com/organization/michael-b-white-enterprises-llc"/>
    <m/>
    <s v="http://www.facebook.com/michaelbwhiteent"/>
    <s v="34a5654a-26a3-578a-bcf8-c1d90c2d0dd2"/>
  </r>
  <r>
    <x v="53036"/>
    <s v="perfectaudience.com"/>
    <s v="USA"/>
    <s v="IL"/>
    <s v="Chicago"/>
    <s v="Chicago"/>
    <x v="0"/>
    <s v="NowSpots develops and sells online display advertisements for developers, publishers, and advertisers."/>
    <s v="advertising"/>
    <x v="296"/>
    <x v="2"/>
    <n v="2"/>
    <n v="1360000"/>
    <s v="2010-01-01"/>
    <s v="2010-11-15"/>
    <s v="2012-10-04"/>
    <m/>
    <s v="hello@nowspots.com"/>
    <m/>
    <s v="https://www.crunchbase.com/organization/nowspots"/>
    <s v="https://www.twitter.com/nowspots"/>
    <s v="http://www.facebook.com/perfectaudience"/>
    <s v="9d4a3b92-3a1e-9b7f-a834-e79f50f9657c"/>
  </r>
  <r>
    <x v="53037"/>
    <s v="pagpop.com.br"/>
    <s v="BRA"/>
    <m/>
    <s v="BRA - Other"/>
    <s v="Ribeirão Prêto"/>
    <x v="0"/>
    <s v="PagPop is an e-payment company enabling self-employed individuals and liberal professionals to accept credit card payments."/>
    <s v="mobile payments|software"/>
    <x v="34"/>
    <x v="0"/>
    <n v="1"/>
    <m/>
    <s v="2006-01-01"/>
    <s v="2012-10-04"/>
    <s v="2012-10-04"/>
    <m/>
    <s v="benjamin@21212.com"/>
    <s v="55 81 9929 3312"/>
    <s v="https://www.crunchbase.com/organization/pagpop"/>
    <s v="https://www.twitter.com/pagpop"/>
    <s v="http://www.facebook.com/pagpop"/>
    <s v="5ffe2a80-a674-f6b2-1c42-eb206ce299c2"/>
  </r>
  <r>
    <x v="53038"/>
    <s v="razmobile.com"/>
    <s v="USA"/>
    <s v="KS"/>
    <s v="Kansas City"/>
    <s v="Overland Park"/>
    <x v="0"/>
    <s v="RAZ mobile creates mobile fundraising campaigns that allow nonprofits and causes to collect donations online or by mobile phone."/>
    <s v="mobile"/>
    <x v="15"/>
    <x v="0"/>
    <n v="2"/>
    <n v="950000"/>
    <s v="2011-08-01"/>
    <s v="2011-07-22"/>
    <s v="2012-10-04"/>
    <m/>
    <s v="info@razmobile.com"/>
    <s v="'913-226-1144"/>
    <s v="https://www.crunchbase.com/organization/raz-mobile"/>
    <s v="https://www.twitter.com/raz_mobile"/>
    <s v="http://www.facebook.com/razmobile"/>
    <s v="89114cf8-0037-104c-5401-b1282df9407f"/>
  </r>
  <r>
    <x v="53039"/>
    <s v="sabiainc.com"/>
    <s v="USA"/>
    <s v="CA"/>
    <s v="San Diego"/>
    <s v="San Diego"/>
    <x v="0"/>
    <s v="SABIA provides integrated bulk material analyzers, associated software options, and nuclear analyzer services and support."/>
    <s v="analytics"/>
    <x v="178"/>
    <x v="0"/>
    <n v="2"/>
    <n v="295000"/>
    <s v="2000-01-01"/>
    <s v="2012-08-21"/>
    <s v="2012-10-04"/>
    <m/>
    <s v="sales@sabiainc.com"/>
    <n v="8582172203"/>
    <s v="https://www.crunchbase.com/organization/sabia"/>
    <s v="https://www.twitter.com/sabiainc"/>
    <s v="https://www.facebook.com/sabiainc"/>
    <s v="3b3dff28-d652-4420-4339-ff5d53d20b73"/>
  </r>
  <r>
    <x v="53040"/>
    <s v="seatninja.com"/>
    <s v="USA"/>
    <s v="CA"/>
    <s v="Sacramento"/>
    <s v="Sacramento"/>
    <x v="3"/>
    <s v="SeatNinja is a social platform enterprise solution for mobile users."/>
    <s v="mobile"/>
    <x v="15"/>
    <x v="2"/>
    <n v="3"/>
    <n v="375000"/>
    <s v="2012-01-01"/>
    <s v="2012-01-01"/>
    <s v="2012-10-04"/>
    <m/>
    <s v="rarriaga@seatninja.com"/>
    <m/>
    <s v="https://www.crunchbase.com/organization/seatninja"/>
    <m/>
    <m/>
    <s v="19b63710-3e60-c27d-af9f-b20fb047d841"/>
  </r>
  <r>
    <x v="53041"/>
    <s v="seertechnology.com"/>
    <s v="USA"/>
    <s v="UT"/>
    <s v="Salt Lake City"/>
    <s v="Salt Lake City"/>
    <x v="0"/>
    <s v="SEER Technologies is a company that provides advanced chemical detection and human asset-tracking products."/>
    <s v="software"/>
    <x v="10"/>
    <x v="0"/>
    <n v="3"/>
    <n v="1705000"/>
    <s v="2005-01-01"/>
    <s v="2010-09-30"/>
    <s v="2012-10-04"/>
    <m/>
    <s v="product@seertechnology.com"/>
    <s v="'801-746-7888"/>
    <s v="https://www.crunchbase.com/organization/seer-technologies-inc"/>
    <m/>
    <m/>
    <s v="5f20beed-b0f3-c1c6-cf29-1786e1295bda"/>
  </r>
  <r>
    <x v="53042"/>
    <s v="shoptiques.com"/>
    <s v="USA"/>
    <s v="NY"/>
    <s v="New York City"/>
    <s v="New York"/>
    <x v="0"/>
    <s v="Shoptiques is an online apparel marketplace providing an inventory from local boutiques."/>
    <s v="fashion|internet|marketplace"/>
    <x v="154"/>
    <x v="6"/>
    <n v="2"/>
    <n v="2000000"/>
    <s v="2011-01-01"/>
    <s v="2012-03-21"/>
    <s v="2012-10-04"/>
    <m/>
    <s v="support@shoptiques.com"/>
    <s v="'646-368-9685"/>
    <s v="https://www.crunchbase.com/organization/shoptiques"/>
    <s v="https://www.twitter.com/shoptiques"/>
    <s v="http://www.facebook.com/shoptiques"/>
    <s v="d19b412b-3791-2487-06ee-0467dd52dfe7"/>
  </r>
  <r>
    <x v="53043"/>
    <s v="studyedge.com"/>
    <s v="USA"/>
    <s v="FL"/>
    <s v="Gainesville"/>
    <s v="Gainesville"/>
    <x v="0"/>
    <s v="Better Grades. Less Frustration. We help you get better grades in your college classes with less time spent studying."/>
    <s v="ebooks|education|internet"/>
    <x v="3948"/>
    <x v="6"/>
    <n v="1"/>
    <m/>
    <s v="2011-01-01"/>
    <s v="2012-10-04"/>
    <s v="2012-10-04"/>
    <m/>
    <s v="help@studyedge.com"/>
    <s v="'888-977-8839"/>
    <s v="https://www.crunchbase.com/organization/studyedge"/>
    <s v="https://www.twitter.com/studyedge"/>
    <s v="http://www.facebook.com/studyedge"/>
    <s v="a81d4331-921f-ec41-9d76-bb11cd7f935c"/>
  </r>
  <r>
    <x v="53044"/>
    <s v="taplister.com"/>
    <s v="USA"/>
    <s v="OR"/>
    <s v="Portland, Oregon"/>
    <s v="Portland"/>
    <x v="0"/>
    <s v="Taplister is a source for real-time, crowdsourced tap lists and beer menus in the U.S."/>
    <s v="crowdsourcing|real time"/>
    <x v="5"/>
    <x v="0"/>
    <n v="1"/>
    <n v="150000"/>
    <s v="2009-01-01"/>
    <s v="2012-10-04"/>
    <s v="2012-10-04"/>
    <m/>
    <m/>
    <s v="'888-827-7737"/>
    <s v="https://www.crunchbase.com/organization/taplister"/>
    <s v="https://www.twitter.com/taplister"/>
    <s v="http://www.facebook.com/taplister"/>
    <s v="8fdc9cb8-c229-5dc5-b767-31467f9eafe5"/>
  </r>
  <r>
    <x v="53045"/>
    <s v="tier3.com"/>
    <s v="USA"/>
    <s v="WA"/>
    <s v="Seattle"/>
    <s v="Bellevue"/>
    <x v="2"/>
    <s v="Tier3 is an IaaS-based platform and advanced cloud management company providing enterprise-class cloud software and services."/>
    <s v="cloud computing|enterprise software|iaas|paas"/>
    <x v="146"/>
    <x v="6"/>
    <n v="2"/>
    <n v="18500000"/>
    <s v="2006-01-01"/>
    <s v="2011-03-09"/>
    <s v="2012-10-04"/>
    <m/>
    <s v="info@tier-3.com"/>
    <n v="18663485509"/>
    <s v="https://www.crunchbase.com/organization/tier-3-2"/>
    <m/>
    <m/>
    <s v="4b79f835-af92-2777-ad93-c7a143c0418e"/>
  </r>
  <r>
    <x v="53046"/>
    <s v="accellalearning.com"/>
    <s v="USA"/>
    <s v="KY"/>
    <s v="Louisville"/>
    <s v="Louisville"/>
    <x v="0"/>
    <s v="Accella Learning, LLC is a technology software development company that focuses on web-based applications for eLearning, training."/>
    <s v="edtech|education|software"/>
    <x v="283"/>
    <x v="1"/>
    <n v="1"/>
    <m/>
    <s v="2004-01-01"/>
    <s v="2012-10-03"/>
    <s v="2012-10-03"/>
    <m/>
    <m/>
    <n v="5028950408"/>
    <s v="https://www.crunchbase.com/organization/accella-learning-llc"/>
    <m/>
    <m/>
    <s v="74084a8a-5689-fd64-b7bf-f2068e77a4c4"/>
  </r>
  <r>
    <x v="53047"/>
    <s v="andtix.com"/>
    <s v="USA"/>
    <s v="OH"/>
    <s v="Cleveland"/>
    <s v="Cleveland"/>
    <x v="0"/>
    <s v="Andtix is a mobile application that allows users to create and manage social gatherings."/>
    <s v="mobile"/>
    <x v="15"/>
    <x v="2"/>
    <n v="1"/>
    <m/>
    <s v="2011-12-01"/>
    <s v="2012-10-03"/>
    <s v="2012-10-03"/>
    <m/>
    <s v="holler@andtix.com"/>
    <m/>
    <s v="https://www.crunchbase.com/organization/andtix"/>
    <s v="https://www.twitter.com/andtixhq"/>
    <m/>
    <s v="32826657-1901-e18a-6be8-919dda753783"/>
  </r>
  <r>
    <x v="53048"/>
    <s v="asterisk.org"/>
    <s v="USA"/>
    <s v="DC"/>
    <s v="Washington, D.C."/>
    <s v="Washington"/>
    <x v="3"/>
    <s v="Asterisk is a free and open-source framework for building communications applications."/>
    <s v="advertising|content|ediscovery|personalization|semantic web|software"/>
    <x v="699"/>
    <x v="1"/>
    <n v="1"/>
    <n v="340419"/>
    <s v="2012-01-01"/>
    <s v="2012-10-03"/>
    <s v="2012-10-03"/>
    <m/>
    <s v="hello@goasterisk.com"/>
    <m/>
    <s v="https://www.crunchbase.com/organization/personalized-media"/>
    <s v="https://www.twitter.com/smart_asterisk"/>
    <m/>
    <s v="bad5b60e-ad22-86f1-77ee-cdb554cc394e"/>
  </r>
  <r>
    <x v="53049"/>
    <s v="beintoo.com"/>
    <s v="USA"/>
    <s v="NY"/>
    <s v="New York City"/>
    <s v="New York"/>
    <x v="0"/>
    <s v="Beintoo is creating an ecosystem for advertisers and publishers to power a new generation of relevant mobile advertising."/>
    <s v="advertising|apps|data integration|mobile|mobile advertising|software"/>
    <x v="7025"/>
    <x v="6"/>
    <n v="3"/>
    <n v="7550000"/>
    <s v="2011-01-01"/>
    <s v="2011-12-20"/>
    <s v="2012-10-03"/>
    <m/>
    <s v="business-usa@beintoo.com"/>
    <m/>
    <s v="https://www.crunchbase.com/organization/beintoo"/>
    <s v="https://www.twitter.com/beintoo"/>
    <s v="http://www.facebook.com/beintoo"/>
    <s v="1147ed5e-5a3a-7586-f6d1-b7604aaf65f1"/>
  </r>
  <r>
    <x v="53050"/>
    <s v="chuisy.com"/>
    <s v="DEU"/>
    <m/>
    <s v="DEU - Other"/>
    <s v="Deutsch"/>
    <x v="0"/>
    <s v="Fashion app for shopping"/>
    <s v="fashion|local|public relations|shopping|social media"/>
    <x v="7026"/>
    <x v="1"/>
    <n v="1"/>
    <n v="64540"/>
    <s v="2012-01-01"/>
    <s v="2012-10-03"/>
    <s v="2012-10-03"/>
    <m/>
    <s v="contact@chuisy.com"/>
    <m/>
    <s v="https://www.crunchbase.com/organization/chuisy"/>
    <s v="https://www.twitter.com/chuisy"/>
    <s v="https://www.facebook.com/bechuisy"/>
    <s v="61fa3b37-891d-ef19-d9f8-5cc737b2bf05"/>
  </r>
  <r>
    <x v="53051"/>
    <s v="dobango.com"/>
    <s v="USA"/>
    <s v="CA"/>
    <s v="SF Bay Area"/>
    <s v="Sunnyvale"/>
    <x v="0"/>
    <s v="Dobango is a social media and marketing company providing a social gaming platform."/>
    <s v="gaming|marketing|social media"/>
    <x v="3545"/>
    <x v="0"/>
    <n v="1"/>
    <n v="600000"/>
    <s v="2011-03-01"/>
    <s v="2012-10-03"/>
    <s v="2012-10-03"/>
    <m/>
    <s v="finance@dobango.com"/>
    <n v="11000000000"/>
    <s v="https://www.crunchbase.com/organization/dobango"/>
    <s v="https://www.twitter.com/dobango"/>
    <s v="http://www.facebook.com/pages/dobango/193677480660093"/>
    <s v="ecbc5613-d4ed-b70f-3da3-16e1ffbb888f"/>
  </r>
  <r>
    <x v="53052"/>
    <s v="ensyn.com"/>
    <s v="USA"/>
    <s v="DE"/>
    <s v="Wilmington, Delaware"/>
    <s v="Wilmington"/>
    <x v="0"/>
    <s v="To provide a market ready and proven process for producing renewable liquid fuels from wood and agricultural residues."/>
    <s v="chemical|fuel|renewable energy"/>
    <x v="1927"/>
    <x v="0"/>
    <n v="1"/>
    <n v="20000000"/>
    <s v="2012-10-01"/>
    <s v="2012-10-03"/>
    <s v="2012-10-03"/>
    <m/>
    <s v="info@ensyn.com"/>
    <s v="'302-425-3740"/>
    <s v="https://www.crunchbase.com/organization/ensyn"/>
    <s v="https://www.twitter.com/ensyn"/>
    <m/>
    <s v="8c557485-5254-4ffd-f533-1627aa289b6e"/>
  </r>
  <r>
    <x v="53053"/>
    <s v="hoozonyourteam.com"/>
    <s v="USA"/>
    <s v="FL"/>
    <s v="Jacksonville"/>
    <s v="Ponte Vedra Beach"/>
    <x v="0"/>
    <s v="HoozOn analyzes the business landscape, identifies opportunities, generates a digital strategy, and creates digital assets for its clients."/>
    <s v="software"/>
    <x v="10"/>
    <x v="0"/>
    <n v="3"/>
    <n v="2624622"/>
    <s v="2010-01-01"/>
    <s v="2011-03-22"/>
    <s v="2012-10-03"/>
    <m/>
    <s v="info@hoozon.com"/>
    <s v="'757-870-4517"/>
    <s v="https://www.crunchbase.com/organization/hoozon"/>
    <s v="https://www.twitter.com/hoozonllc"/>
    <s v="http://www.facebook.com/hoozon"/>
    <s v="a0f85241-18c3-7fbc-56bc-cd9eb467910c"/>
  </r>
  <r>
    <x v="53054"/>
    <s v="inhandguides.com"/>
    <s v="IRL"/>
    <m/>
    <s v="Cork"/>
    <s v="Cork"/>
    <x v="0"/>
    <s v="InHand Guide is a technology company that makes it easier for organizations to provide self-directed or guided audio tour experience."/>
    <s v="audio|electronics|hardware|software"/>
    <x v="6396"/>
    <x v="1"/>
    <n v="1"/>
    <n v="516160"/>
    <s v="2005-01-01"/>
    <s v="2012-10-03"/>
    <s v="2012-10-03"/>
    <m/>
    <s v="sales@inhandguides.ie"/>
    <s v="'+353 21 486 8127"/>
    <s v="https://www.crunchbase.com/organization/in-hand-guides"/>
    <s v="https://www.twitter.com/inhandguides"/>
    <s v="https://www.facebook.com/inhandguides"/>
    <s v="e857dded-70a7-d5a0-cce7-4baa3cb6ce97"/>
  </r>
  <r>
    <x v="53055"/>
    <s v="isecuretrac.com"/>
    <s v="USA"/>
    <s v="NE"/>
    <s v="Omaha"/>
    <s v="Omaha"/>
    <x v="0"/>
    <s v="iSECUREtrac provides electronic monitoring systems, client management software, and supplemental services for use in community supervision."/>
    <s v="software"/>
    <x v="10"/>
    <x v="6"/>
    <n v="1"/>
    <n v="1700000"/>
    <s v="1983-01-01"/>
    <s v="2012-10-03"/>
    <s v="2012-10-03"/>
    <m/>
    <m/>
    <n v="4025379847"/>
    <s v="https://www.crunchbase.com/organization/isecuretrac"/>
    <m/>
    <m/>
    <s v="e992d309-ca09-209d-2ef2-d476b6f5f042"/>
  </r>
  <r>
    <x v="53056"/>
    <s v="rocketoz.com"/>
    <s v="KOR"/>
    <m/>
    <s v="Seoul"/>
    <s v="Seoul"/>
    <x v="0"/>
    <s v="RocketOz is a Korean company that engages in social mobile game development for mobile phones."/>
    <s v="apps"/>
    <x v="50"/>
    <x v="0"/>
    <n v="3"/>
    <n v="1521084"/>
    <s v="2010-03-11"/>
    <s v="2010-12-01"/>
    <s v="2012-10-03"/>
    <m/>
    <s v="people@rocketoz.com"/>
    <m/>
    <s v="https://www.crunchbase.com/organization/rocketoz"/>
    <s v="https://www.twitter.com/rocketoz"/>
    <m/>
    <s v="b99f839b-84b5-1ca7-23fb-ffc9f55197ae"/>
  </r>
  <r>
    <x v="53057"/>
    <s v="sanaexpert.com"/>
    <m/>
    <m/>
    <m/>
    <m/>
    <x v="0"/>
    <s v="SanaExpert is an online retailer for proprietary dietary and nutritional supplements. With unconditional sales approval for its products"/>
    <m/>
    <x v="5"/>
    <x v="2"/>
    <n v="1"/>
    <m/>
    <m/>
    <s v="2012-10-03"/>
    <s v="2012-10-03"/>
    <m/>
    <s v="marketing@sanaexpert.de"/>
    <n v="26389550547369"/>
    <s v="https://www.crunchbase.com/organization/sanaexpert"/>
    <m/>
    <m/>
    <s v="08cd1abd-0878-cc73-209b-341081d759c2"/>
  </r>
  <r>
    <x v="53058"/>
    <s v="shoedazzle.com"/>
    <s v="USA"/>
    <s v="CA"/>
    <s v="Los Angeles"/>
    <s v="El Segundo"/>
    <x v="2"/>
    <s v="ShoeDazzle is an online e-commerce site offering personalized and stylish ladies footwear handpicked by fashion experts."/>
    <s v="e-commerce|fashion|marketplace|shoes"/>
    <x v="867"/>
    <x v="6"/>
    <n v="4"/>
    <n v="66000000"/>
    <s v="2009-03-01"/>
    <s v="2009-11-19"/>
    <s v="2012-10-03"/>
    <m/>
    <s v="customersupport@shoedazzle.com"/>
    <s v="'888-508-1888"/>
    <s v="https://www.crunchbase.com/organization/shoedazzle"/>
    <s v="https://www.twitter.com/shoedazzle"/>
    <s v="http://www.facebook.com/chriscox"/>
    <s v="3371c2ce-de53-245e-8860-58aeb795f808"/>
  </r>
  <r>
    <x v="53059"/>
    <s v="shout.tv"/>
    <s v="USA"/>
    <s v="UT"/>
    <s v="Salt Lake City"/>
    <s v="Lindon"/>
    <x v="0"/>
    <s v="Shout TV enables users to play and compete on mobile phones during live sports and entertainment events."/>
    <s v="media and entertainment|mobile|sports"/>
    <x v="1606"/>
    <x v="1"/>
    <n v="2"/>
    <n v="1250000"/>
    <s v="2010-01-01"/>
    <s v="2011-11-08"/>
    <s v="2012-10-03"/>
    <m/>
    <s v="info@shout.tv"/>
    <s v="'801-867-4536"/>
    <s v="https://www.crunchbase.com/organization/shout-tv"/>
    <s v="https://www.twitter.com/shout2win"/>
    <m/>
    <s v="ca78a7f1-24fd-a0db-f7f4-4bfe99d1af0e"/>
  </r>
  <r>
    <x v="53060"/>
    <s v="sledvision.com"/>
    <s v="USA"/>
    <s v="NC"/>
    <s v="Raleigh"/>
    <s v="Raleigh"/>
    <x v="0"/>
    <s v="SLEDVision provides vendor relationship management solutions for the state, local, government and education (SLED) customers."/>
    <s v="software"/>
    <x v="10"/>
    <x v="0"/>
    <n v="1"/>
    <n v="30000"/>
    <s v="2012-01-01"/>
    <s v="2012-10-03"/>
    <s v="2012-10-03"/>
    <m/>
    <m/>
    <s v="'919-664-8086"/>
    <s v="https://www.crunchbase.com/organization/sledvision"/>
    <m/>
    <m/>
    <s v="c4258137-aba5-1701-2839-8c7ac9866417"/>
  </r>
  <r>
    <x v="53061"/>
    <s v="socstock.com"/>
    <s v="USA"/>
    <s v="OH"/>
    <s v="Cincinnati"/>
    <s v="Cincinnati"/>
    <x v="3"/>
    <s v="Connecting Small Businesses &amp;Communities"/>
    <s v="social media"/>
    <x v="87"/>
    <x v="1"/>
    <n v="1"/>
    <m/>
    <s v="2012-01-01"/>
    <s v="2012-10-03"/>
    <s v="2012-10-03"/>
    <s v="2013-01-01"/>
    <m/>
    <m/>
    <s v="https://www.crunchbase.com/organization/socstock"/>
    <s v="https://www.twitter.com/socstock"/>
    <m/>
    <s v="a2b9ebe3-195e-00cf-835a-729889e066dd"/>
  </r>
  <r>
    <x v="53062"/>
    <s v="gowoowho.com"/>
    <s v="USA"/>
    <s v="OH"/>
    <s v="Cincinnati"/>
    <s v="Cincinnati"/>
    <x v="3"/>
    <s v="Online Dating for Busy People"/>
    <s v="curated web"/>
    <x v="28"/>
    <x v="1"/>
    <n v="1"/>
    <m/>
    <s v="2012-01-01"/>
    <s v="2012-10-03"/>
    <s v="2012-10-03"/>
    <m/>
    <m/>
    <m/>
    <s v="https://www.crunchbase.com/organization/woowho"/>
    <m/>
    <m/>
    <s v="89e7266a-667f-004e-1616-cba9b73d7a8d"/>
  </r>
  <r>
    <x v="53063"/>
    <s v="advancedseismic.com"/>
    <s v="USA"/>
    <s v="TX"/>
    <s v="Houston"/>
    <s v="Stafford"/>
    <x v="0"/>
    <s v="Advanced Seismic Technologies develops seismic processing and imaging software."/>
    <s v="software"/>
    <x v="10"/>
    <x v="0"/>
    <n v="2"/>
    <n v="424999"/>
    <s v="2012-01-01"/>
    <s v="2012-05-24"/>
    <s v="2012-10-02"/>
    <m/>
    <s v="John@advancedseismic.com"/>
    <s v="'832-544-7305"/>
    <s v="https://www.crunchbase.com/organization/advanced-seismic-technologies"/>
    <s v="https://www.twitter.com/advancedseismic"/>
    <m/>
    <s v="07d92214-f7e6-0a31-cec2-b7e2b127078b"/>
  </r>
  <r>
    <x v="53064"/>
    <s v="almondnet.com"/>
    <s v="USA"/>
    <s v="NY"/>
    <s v="New York City"/>
    <s v="New York"/>
    <x v="0"/>
    <s v="AlmondNet is an online advertising platform that helps data and media owners reach targeted customer segments."/>
    <s v="advertising"/>
    <x v="296"/>
    <x v="1"/>
    <n v="2"/>
    <n v="5407657"/>
    <s v="1998-01-01"/>
    <s v="2010-02-02"/>
    <s v="2012-10-02"/>
    <m/>
    <m/>
    <s v="'212-219-5070"/>
    <s v="https://www.crunchbase.com/organization/almondnet"/>
    <m/>
    <m/>
    <s v="7d16d7d8-3919-d72e-9327-99c3fad0d38e"/>
  </r>
  <r>
    <x v="53065"/>
    <s v="arciontherapeutics.com"/>
    <s v="USA"/>
    <s v="MD"/>
    <s v="Baltimore"/>
    <s v="Baltimore"/>
    <x v="0"/>
    <s v="Arcion Therapeutics is a biotechnology company developing treatments for chronic pain."/>
    <s v="biotechnology|health care|therapeutics"/>
    <x v="44"/>
    <x v="1"/>
    <n v="5"/>
    <n v="17000000"/>
    <s v="2007-01-01"/>
    <s v="2007-12-13"/>
    <s v="2012-10-02"/>
    <m/>
    <s v="info@arciontherapeutics.com"/>
    <s v="(410) 522-8701"/>
    <s v="https://www.crunchbase.com/organization/arcion-therapeutics"/>
    <m/>
    <m/>
    <s v="6431475e-351f-83de-3a28-24d145c8b445"/>
  </r>
  <r>
    <x v="53066"/>
    <s v="arrivebefore.com"/>
    <s v="USA"/>
    <s v="OH"/>
    <s v="OH - Other"/>
    <s v="North Hampton"/>
    <x v="0"/>
    <s v="ArriveBefore provides location-based services that add value to people before events and trips."/>
    <s v="events|meeting software|social media|travel"/>
    <x v="7027"/>
    <x v="0"/>
    <n v="1"/>
    <n v="10000"/>
    <s v="2012-06-16"/>
    <s v="2012-10-02"/>
    <s v="2012-10-02"/>
    <m/>
    <s v="alan@arrivebefore.com"/>
    <n v="61399136300"/>
    <s v="https://www.crunchbase.com/organization/arrivebefore"/>
    <s v="https://www.twitter.com/arrivebefore"/>
    <m/>
    <s v="a6a525ba-15be-ef5a-b64f-bb5467b35bb6"/>
  </r>
  <r>
    <x v="53067"/>
    <s v="charged.fm"/>
    <s v="USA"/>
    <s v="NY"/>
    <s v="New York City"/>
    <s v="Brooklyn"/>
    <x v="2"/>
    <s v="Charged.fm is a ticketing marketplace that allows anyone to discover, share, create and sell tickets for any event."/>
    <s v="advertising|e-commerce|ticketing"/>
    <x v="1278"/>
    <x v="0"/>
    <n v="1"/>
    <n v="1000000"/>
    <s v="2008-01-01"/>
    <s v="2012-10-02"/>
    <s v="2012-10-02"/>
    <m/>
    <s v="info@charged.fm"/>
    <s v="'646-490-2700"/>
    <s v="https://www.crunchbase.com/organization/charged-fm"/>
    <s v="https://www.twitter.com/chargedfm"/>
    <s v="http://www.facebook.com/charged.fm"/>
    <s v="7e32fecb-5b2e-af57-d447-c7f4555fedce"/>
  </r>
  <r>
    <x v="53068"/>
    <s v="charlestonlabs.com"/>
    <s v="USA"/>
    <s v="SC"/>
    <s v="Charleston, South Carolina"/>
    <s v="Charleston"/>
    <x v="0"/>
    <s v="Charleston Laboratories is a pharmaceutical company developing medical products to prevent or reduce nausea and vomiting."/>
    <s v="biotechnology"/>
    <x v="36"/>
    <x v="0"/>
    <n v="1"/>
    <n v="7415026"/>
    <s v="2007-01-01"/>
    <s v="2012-10-02"/>
    <s v="2012-10-02"/>
    <m/>
    <m/>
    <s v="'843-577-2626"/>
    <s v="https://www.crunchbase.com/organization/charleston-laboratories"/>
    <m/>
    <m/>
    <s v="634d23bd-c176-dfb1-82c0-73e87448b4ce"/>
  </r>
  <r>
    <x v="53069"/>
    <s v="cloudvertical.com"/>
    <s v="IRL"/>
    <m/>
    <s v="Dublin"/>
    <s v="Dublin"/>
    <x v="2"/>
    <s v="CloudVertical offers tools for tracking and analyzing cloud infrastructure usage and costs."/>
    <s v="analytics|business intelligence|cloud computing|cloud management|software|web development"/>
    <x v="701"/>
    <x v="0"/>
    <n v="1"/>
    <m/>
    <s v="2011-08-20"/>
    <s v="2012-10-02"/>
    <s v="2012-10-02"/>
    <m/>
    <s v="ed.byrne@cloudvertical.com"/>
    <m/>
    <s v="https://www.crunchbase.com/organization/cloudvertical"/>
    <s v="https://www.twitter.com/cloudvertical"/>
    <s v="https://www.facebook.com/cloudability"/>
    <s v="6a3240aa-4e9c-fb5b-820e-37e668f144b9"/>
  </r>
  <r>
    <x v="53070"/>
    <s v="combinentbiomedical.com"/>
    <s v="USA"/>
    <s v="MA"/>
    <s v="Boston"/>
    <s v="Lexington"/>
    <x v="0"/>
    <s v="Combinent Biomedical Systems focuses on the transvaginal delivery of drugs targeting women’s reproductive endocrinology disorders."/>
    <s v="biotechnology"/>
    <x v="36"/>
    <x v="1"/>
    <n v="6"/>
    <n v="6350000"/>
    <s v="2000-01-01"/>
    <s v="2007-05-08"/>
    <s v="2012-10-02"/>
    <m/>
    <s v="info@combinentbiomedical.com"/>
    <s v="'781-761-1340"/>
    <s v="https://www.crunchbase.com/organization/combinent-biomedical-systems"/>
    <s v="https://www.twitter.com/doteasy"/>
    <m/>
    <s v="3389df83-5389-f600-e3a4-356d62501cdc"/>
  </r>
  <r>
    <x v="53071"/>
    <s v="customizeityourself.beep.com"/>
    <s v="USA"/>
    <s v="IL"/>
    <s v="Chicago"/>
    <s v="Chicago"/>
    <x v="0"/>
    <s v="Combined industries of entertainment and training services in the industry of bartending."/>
    <s v="event management|training"/>
    <x v="7028"/>
    <x v="2"/>
    <n v="1"/>
    <m/>
    <s v="2012-10-02"/>
    <s v="2012-10-02"/>
    <s v="2012-10-02"/>
    <m/>
    <s v="customizeityourself@mail.com"/>
    <s v="'+44 7930 427218"/>
    <s v="https://www.crunchbase.com/organization/customized-bartending-solutions"/>
    <s v="https://www.twitter.com/dmelenyte"/>
    <s v="http://www.facebook.com/customizedbartendingsolutionsinc"/>
    <s v="f723f51a-5c10-e0f7-afba-d6b666d232c2"/>
  </r>
  <r>
    <x v="53072"/>
    <s v="doctrackr.com"/>
    <s v="FRA"/>
    <m/>
    <s v="Paris"/>
    <s v="Paris"/>
    <x v="2"/>
    <s v="docTrackr helps businesses keep their documents safe and secure, wherever they're stored, whomever they're shared with."/>
    <s v="analytics|document management|enterprise software|finance|fintech|paas|saas|security"/>
    <x v="6730"/>
    <x v="0"/>
    <n v="3"/>
    <n v="2000000"/>
    <s v="2011-01-01"/>
    <s v="2011-01-01"/>
    <s v="2012-10-02"/>
    <m/>
    <s v="contact@docTrackr.com"/>
    <s v="'+44 20 7549 5319"/>
    <s v="https://www.crunchbase.com/organization/doctrackr"/>
    <s v="https://www.twitter.com/intralinks"/>
    <s v="http://www.facebook.com/doctrackrapp"/>
    <s v="f994244e-fee8-80dc-8a52-fdc96f47e535"/>
  </r>
  <r>
    <x v="53073"/>
    <s v="givit.com"/>
    <s v="USA"/>
    <s v="CA"/>
    <s v="San Diego"/>
    <s v="San Diego"/>
    <x v="0"/>
    <s v="Givit is an iPhone app that enables users to create personal video highlights and share them via social networks and emails."/>
    <s v="apps|file sharing|ios|mobile|video"/>
    <x v="4620"/>
    <x v="0"/>
    <n v="1"/>
    <n v="2500000"/>
    <s v="2011-01-01"/>
    <s v="2012-10-02"/>
    <s v="2012-10-02"/>
    <m/>
    <s v="info@givit.com"/>
    <s v="'858-792-8649"/>
    <s v="https://www.crunchbase.com/organization/givit"/>
    <s v="https://www.twitter.com/givit"/>
    <m/>
    <s v="cb7fff6b-90ab-6dd4-76bc-6638185b403f"/>
  </r>
  <r>
    <x v="53074"/>
    <s v="gnubio.com"/>
    <s v="USA"/>
    <s v="MA"/>
    <s v="Boston"/>
    <s v="Cambridge"/>
    <x v="2"/>
    <s v="GnuBIO is a developer of scalable DNA sequencing technology for the diagnostic and applied markets."/>
    <s v="biotechnology|health care|medical device"/>
    <x v="44"/>
    <x v="0"/>
    <n v="4"/>
    <n v="22500000"/>
    <s v="2009-01-01"/>
    <s v="2010-12-02"/>
    <s v="2012-10-02"/>
    <m/>
    <s v="info@gnubio.com"/>
    <s v="617 446 6744"/>
    <s v="https://www.crunchbase.com/organization/gnubio"/>
    <m/>
    <m/>
    <s v="d37df2e1-10b2-a019-df89-1e3989400d63"/>
  </r>
  <r>
    <x v="53075"/>
    <s v="gravity.com"/>
    <s v="USA"/>
    <s v="CA"/>
    <s v="Los Angeles"/>
    <s v="Santa Monica"/>
    <x v="2"/>
    <s v="Our mission is to personalize the web. We specifically focus on content personalization, surfacing the best organic and native ad content."/>
    <s v="advertising|content|internet|personalization"/>
    <x v="711"/>
    <x v="2"/>
    <n v="2"/>
    <n v="20600000"/>
    <s v="2009-04-01"/>
    <s v="2009-05-01"/>
    <s v="2012-10-02"/>
    <m/>
    <m/>
    <m/>
    <s v="https://www.crunchbase.com/organization/gravity"/>
    <s v="https://www.twitter.com/gravity"/>
    <s v="http://www.facebook.com/gravity.com"/>
    <s v="7f0690e4-df6b-2393-b363-4f8016c3db16"/>
  </r>
  <r>
    <x v="53076"/>
    <s v="mobadv.com"/>
    <m/>
    <m/>
    <m/>
    <m/>
    <x v="0"/>
    <s v="Automatically wrap binaries and add our advertising mechanism."/>
    <s v="mobile advertising"/>
    <x v="296"/>
    <x v="1"/>
    <n v="1"/>
    <n v="162000"/>
    <s v="2012-01-01"/>
    <s v="2012-10-02"/>
    <s v="2012-10-02"/>
    <m/>
    <s v="sales@mobadv.com"/>
    <s v="(803)566-2238"/>
    <s v="https://www.crunchbase.com/organization/mobadv"/>
    <m/>
    <s v="https://www.facebook.com/mobadv-677970972295386"/>
    <s v="60285ebe-93d7-24e8-7ed4-bc539eb0f1b7"/>
  </r>
  <r>
    <x v="53077"/>
    <s v="oppa.com.br"/>
    <s v="BRA"/>
    <m/>
    <s v="Sao Paulo"/>
    <s v="São Paulo"/>
    <x v="0"/>
    <s v="Oppa is an e-commerce company focused on making smart design furniture."/>
    <s v="e-commerce|furniture|shopping"/>
    <x v="174"/>
    <x v="6"/>
    <n v="2"/>
    <n v="15360000"/>
    <s v="2011-01-01"/>
    <s v="2011-10-13"/>
    <s v="2012-10-02"/>
    <m/>
    <s v="relacionamento@oppa.com.br"/>
    <s v="55 11 8311 6209"/>
    <s v="https://www.crunchbase.com/organization/oppa"/>
    <s v="https://www.twitter.com/oppadesign"/>
    <s v="http://www.facebook.com/oppadesign"/>
    <s v="c74d2459-db39-7d79-2d66-3d260611357a"/>
  </r>
  <r>
    <x v="53078"/>
    <s v="rmdinc.com"/>
    <s v="USA"/>
    <s v="MA"/>
    <s v="Boston"/>
    <s v="Watertown"/>
    <x v="0"/>
    <s v="Radiation Monitoring Devices, a research company, provides solutions across a broad range of security, medical and industrial applications."/>
    <s v="health care"/>
    <x v="3"/>
    <x v="6"/>
    <n v="1"/>
    <n v="3450000"/>
    <s v="1974-01-01"/>
    <s v="2012-10-02"/>
    <s v="2012-10-02"/>
    <m/>
    <s v="info@rmdinc.com"/>
    <n v="6179269980"/>
    <s v="https://www.crunchbase.com/organization/radiation-monitoring-devices"/>
    <m/>
    <m/>
    <s v="8d5002de-59df-a8d4-8e44-4a65da402f3d"/>
  </r>
  <r>
    <x v="53079"/>
    <s v="seniorwellness365.com"/>
    <s v="USA"/>
    <s v="FL"/>
    <s v="Miami"/>
    <s v="Miami Beach"/>
    <x v="0"/>
    <s v="Senior Wellness Solutions provides technology-based solutions for the early detection of chronic diseases and for streamlining patient care."/>
    <s v="biotechnology"/>
    <x v="36"/>
    <x v="1"/>
    <n v="2"/>
    <n v="435775"/>
    <s v="2011-01-01"/>
    <s v="2012-02-16"/>
    <s v="2012-10-02"/>
    <m/>
    <s v="info@seniorwellness365.com"/>
    <s v="'305-297-1878"/>
    <s v="https://www.crunchbase.com/organization/senior-wellness-solutions"/>
    <m/>
    <m/>
    <s v="4ff5e569-7197-393f-f83f-13543401bb5e"/>
  </r>
  <r>
    <x v="53080"/>
    <s v="teachbase.ru"/>
    <s v="RUS"/>
    <m/>
    <s v="Moscow"/>
    <s v="Moscow"/>
    <x v="0"/>
    <s v="Teachbase is the internet service which allows companies to organise learning process for their employees, partners and clients."/>
    <s v="education|internet|saas"/>
    <x v="677"/>
    <x v="0"/>
    <n v="2"/>
    <n v="288000"/>
    <m/>
    <s v="2012-10-02"/>
    <s v="2012-10-02"/>
    <m/>
    <s v="info@teachbase.ru"/>
    <s v="'+7 495 660-38-43"/>
    <s v="https://www.crunchbase.com/organization/teachbase"/>
    <s v="https://www.twitter.com/teachbase"/>
    <s v="http://www.facebook.com/teachbase"/>
    <s v="1ac86d18-0a01-89e0-f50e-ea028e167c42"/>
  </r>
  <r>
    <x v="53081"/>
    <s v="vaxcare.com"/>
    <s v="USA"/>
    <s v="FL"/>
    <s v="Orlando"/>
    <s v="Orlando"/>
    <x v="0"/>
    <s v="VaxCare provides vaccination solutions for physicians, health departments, employers and school systems."/>
    <s v="biotechnology"/>
    <x v="36"/>
    <x v="0"/>
    <n v="1"/>
    <n v="1500000"/>
    <s v="2006-01-01"/>
    <s v="2012-10-02"/>
    <s v="2012-10-02"/>
    <m/>
    <s v="info@vaxcare.com"/>
    <s v="'407-206-5750"/>
    <s v="https://www.crunchbase.com/organization/vaxcare"/>
    <s v="https://www.twitter.com/vaxcare"/>
    <m/>
    <s v="778ed3cd-c4c0-0006-0c6a-777c7586f65b"/>
  </r>
  <r>
    <x v="53082"/>
    <s v="1stgig.com"/>
    <s v="USA"/>
    <s v="NY"/>
    <s v="Albany, New York"/>
    <s v="Saratoga Springs"/>
    <x v="0"/>
    <s v="1stgig.com is a recruitment service that matches early career talent with employer requirements."/>
    <s v="e-commerce"/>
    <x v="63"/>
    <x v="1"/>
    <n v="1"/>
    <n v="750000"/>
    <s v="2009-08-01"/>
    <s v="2012-10-01"/>
    <s v="2012-10-01"/>
    <m/>
    <s v="al@1stgig.com"/>
    <s v="'608-620-7566"/>
    <s v="https://www.crunchbase.com/organization/1stgig-com"/>
    <s v="https://www.twitter.com/1stgig"/>
    <s v="http://www.facebook.com/1stgig"/>
    <s v="f48369ec-901a-4f4f-a69c-b44277575ee8"/>
  </r>
  <r>
    <x v="53083"/>
    <s v="vicovr.com"/>
    <s v="RUS"/>
    <m/>
    <s v="RUS - Other"/>
    <s v="Miass"/>
    <x v="0"/>
    <s v="3DiVi is developer of VicoVR Sensor, which is a game changing Bluetooth accessory that brings full body tracking to MobileVR"/>
    <s v="3d technology|computer vision|kinect|robotics|software"/>
    <x v="7029"/>
    <x v="0"/>
    <n v="2"/>
    <n v="2670000"/>
    <s v="2011-04-01"/>
    <s v="2012-02-16"/>
    <s v="2012-10-01"/>
    <m/>
    <s v="info@3divi.com"/>
    <m/>
    <s v="https://www.crunchbase.com/organization/3divi-company"/>
    <s v="https://www.twitter.com/vicovr"/>
    <s v="https://www.facebook.com/govicovr/"/>
    <s v="dc2fc714-b66b-9beb-506e-8a567bacc807"/>
  </r>
  <r>
    <x v="53084"/>
    <s v="accessclosure.com"/>
    <s v="USA"/>
    <s v="CA"/>
    <s v="SF Bay Area"/>
    <s v="Mountain View"/>
    <x v="2"/>
    <s v="Access Closure is a medical device company providing access site management products for the vascular closure during diagnostic procedures."/>
    <s v="health care|health diagnostics|medical device"/>
    <x v="3"/>
    <x v="5"/>
    <n v="3"/>
    <n v="13793098"/>
    <s v="2002-01-01"/>
    <s v="2010-03-03"/>
    <s v="2012-10-01"/>
    <m/>
    <s v="customerservice@accessclosure.com"/>
    <s v="(650) 864-5473"/>
    <s v="https://www.crunchbase.com/organization/access-closure"/>
    <s v="https://www.twitter.com/access_closure"/>
    <s v="https://www.facebook.com/cardinalhealthfoundation"/>
    <s v="5520d555-e566-e18a-8165-36463d4610d5"/>
  </r>
  <r>
    <x v="53085"/>
    <s v="agnitus.com"/>
    <s v="USA"/>
    <s v="CA"/>
    <s v="SF Bay Area"/>
    <s v="San Francisco"/>
    <x v="0"/>
    <s v="Agnitus is a developer of touch-enabled learning applications."/>
    <s v="education"/>
    <x v="38"/>
    <x v="6"/>
    <n v="1"/>
    <n v="3500000"/>
    <s v="2011-10-01"/>
    <s v="2012-10-01"/>
    <s v="2012-10-01"/>
    <m/>
    <s v="info@agnitus.com"/>
    <m/>
    <s v="https://www.crunchbase.com/organization/agnitus"/>
    <s v="https://www.twitter.com/agnitus"/>
    <s v="http://www.facebook.com/agnitus"/>
    <s v="3f2bac10-3e20-b4d4-7488-ad11053eedfd"/>
  </r>
  <r>
    <x v="53086"/>
    <s v="apartama.ru"/>
    <s v="RUS"/>
    <m/>
    <s v="Moscow"/>
    <s v="Moscow"/>
    <x v="0"/>
    <s v="Apartama is online showcase of wide range of products in furniture, home accessories and DIY goods."/>
    <s v="diy|e-commerce|home decor"/>
    <x v="669"/>
    <x v="2"/>
    <n v="1"/>
    <n v="1000000"/>
    <m/>
    <s v="2012-10-01"/>
    <s v="2012-10-01"/>
    <m/>
    <m/>
    <m/>
    <s v="https://www.crunchbase.com/organization/apartama"/>
    <s v="https://www.twitter.com/apartama"/>
    <m/>
    <s v="aa0c6eae-be94-3219-9e0a-0f534f705e68"/>
  </r>
  <r>
    <x v="53087"/>
    <s v="appening.com"/>
    <s v="ZAF"/>
    <m/>
    <s v="Johannesburg"/>
    <s v="Johannesburg"/>
    <x v="0"/>
    <s v="Appening is a smartphone application that enables users to find listed events based on their interest, proximity, and more."/>
    <s v="mobile"/>
    <x v="15"/>
    <x v="1"/>
    <n v="1"/>
    <n v="20000"/>
    <s v="2012-01-01"/>
    <s v="2012-10-01"/>
    <s v="2012-10-01"/>
    <m/>
    <s v="info@appening.com"/>
    <s v="'+1 949 734-1720"/>
    <s v="https://www.crunchbase.com/organization/appening"/>
    <s v="https://www.twitter.com/appeningapp"/>
    <s v="http://www.facebook.com/appeningapp"/>
    <s v="3e58c78f-158d-e16e-1112-b805b4343036"/>
  </r>
  <r>
    <x v="53088"/>
    <s v="appscale.com"/>
    <s v="USA"/>
    <s v="CA"/>
    <s v="Santa Barbara"/>
    <s v="Santa Barbara"/>
    <x v="0"/>
    <s v="AppScale, the open source implementation of Google App Engine, makes apps portable across cloud infrastructures."/>
    <s v="big data|cloud computing|enterprise software|paas"/>
    <x v="43"/>
    <x v="0"/>
    <n v="1"/>
    <m/>
    <s v="2012-10-01"/>
    <s v="2012-10-01"/>
    <s v="2012-10-01"/>
    <m/>
    <s v="support@appscale.com"/>
    <n v="8058450011"/>
    <s v="https://www.crunchbase.com/organization/appscale-inc"/>
    <s v="https://www.twitter.com/appscalecloud"/>
    <s v="http://www.facebook.com/appscale"/>
    <s v="a6d5f9ff-a3c1-9141-1639-f4907cf33e08"/>
  </r>
  <r>
    <x v="53089"/>
    <s v="articulinx.com"/>
    <s v="USA"/>
    <s v="CA"/>
    <s v="SF Bay Area"/>
    <s v="Cupertino"/>
    <x v="0"/>
    <s v="Articulinx offers minimally-invasive implants and devices for the treatment of hand osteoarthritis in the United States."/>
    <s v="health care|medical"/>
    <x v="3"/>
    <x v="0"/>
    <n v="1"/>
    <n v="2200000"/>
    <s v="2007-01-01"/>
    <s v="2012-10-01"/>
    <s v="2012-10-01"/>
    <m/>
    <m/>
    <s v="'408-725-8800"/>
    <s v="https://www.crunchbase.com/organization/articulinx-inc"/>
    <m/>
    <m/>
    <s v="f6ef83ee-36ce-089a-3b9c-58ffeb183656"/>
  </r>
  <r>
    <x v="53090"/>
    <s v="audioscribe.com"/>
    <s v="USA"/>
    <s v="LA"/>
    <s v="Lafayette, Louisiana"/>
    <s v="Breaux Bridge"/>
    <x v="0"/>
    <s v="Audioscribe offers real-time speech recognition software for court reporters and medical transcription activities."/>
    <s v="real time|software|speech recognition"/>
    <x v="123"/>
    <x v="1"/>
    <n v="2"/>
    <n v="1499800"/>
    <s v="1997-01-01"/>
    <s v="2012-07-01"/>
    <s v="2012-10-01"/>
    <m/>
    <s v="sales@audioscribe.com"/>
    <s v="(800) 869-0569 or (337) 205.0581 or Fax (337) 656-7093"/>
    <s v="https://www.crunchbase.com/organization/audioscribe"/>
    <m/>
    <s v="http://www.facebook.com/audioscribe"/>
    <s v="4963a322-0e3d-49a4-702a-ee7d9ef321a7"/>
  </r>
  <r>
    <x v="53091"/>
    <s v="bagsup.com"/>
    <s v="USA"/>
    <s v="WA"/>
    <s v="Seattle"/>
    <s v="Seattle"/>
    <x v="0"/>
    <s v="BagsUp helps people find answers in the travel data around them."/>
    <s v="internet"/>
    <x v="28"/>
    <x v="1"/>
    <n v="1"/>
    <m/>
    <s v="2011-01-01"/>
    <s v="2012-10-01"/>
    <s v="2012-10-01"/>
    <m/>
    <m/>
    <n v="61290081374"/>
    <s v="https://www.crunchbase.com/organization/bagsup"/>
    <s v="https://www.twitter.com/bagsup"/>
    <s v="http://www.facebook.com/gobagsup"/>
    <s v="92fb3d05-b2a1-1644-c2e2-7e40443be32f"/>
  </r>
  <r>
    <x v="53092"/>
    <s v="bestlearning.cn"/>
    <s v="CHN"/>
    <m/>
    <s v="Beijing"/>
    <s v="Beijing"/>
    <x v="0"/>
    <s v="Best Learning English is an English training institution targeting on kids and teenagers."/>
    <s v="edtech|education|management information systems"/>
    <x v="1226"/>
    <x v="0"/>
    <n v="1"/>
    <n v="15906680"/>
    <s v="2008-01-01"/>
    <s v="2012-10-01"/>
    <s v="2012-10-01"/>
    <m/>
    <m/>
    <s v="86 10 6490 7956"/>
    <s v="https://www.crunchbase.com/organization/best-learning-english"/>
    <m/>
    <m/>
    <s v="09a61d86-9df4-4399-bbc6-4f7e8264636c"/>
  </r>
  <r>
    <x v="53093"/>
    <s v="biophytis.com"/>
    <s v="FRA"/>
    <m/>
    <s v="FRA - Other"/>
    <s v="Romainville"/>
    <x v="3"/>
    <s v="Biophytis is a research company that focuses on the fields of metabolic and age-related diseases."/>
    <s v="biotechnology"/>
    <x v="36"/>
    <x v="0"/>
    <n v="1"/>
    <n v="2600000"/>
    <s v="2006-01-01"/>
    <s v="2012-10-01"/>
    <s v="2012-10-01"/>
    <m/>
    <m/>
    <s v="33 1 41 83 66 00"/>
    <s v="https://www.crunchbase.com/organization/biophytis"/>
    <s v="https://www.twitter.com/biophytis"/>
    <m/>
    <s v="971f55eb-eb19-85c0-f9aa-18d36be8718b"/>
  </r>
  <r>
    <x v="53094"/>
    <s v="booskapp.com"/>
    <s v="BRA"/>
    <m/>
    <s v="Sao Paulo"/>
    <s v="São Paulo"/>
    <x v="0"/>
    <s v="Boosk is a personalized entertainment recommendation app that provides its users with bar, club and event recommendations."/>
    <s v="big data|business intelligence|e-commerce|mobile"/>
    <x v="3196"/>
    <x v="1"/>
    <n v="1"/>
    <n v="10000"/>
    <s v="2012-08-01"/>
    <s v="2012-10-01"/>
    <s v="2012-10-01"/>
    <m/>
    <s v="support@booskapp.com"/>
    <m/>
    <s v="https://www.crunchbase.com/organization/boosk"/>
    <m/>
    <m/>
    <s v="e7d1d498-b23e-f54e-da39-0d980c29943b"/>
  </r>
  <r>
    <x v="53095"/>
    <s v="bravofly.com"/>
    <s v="CHE"/>
    <m/>
    <s v="Chiasso"/>
    <s v="Chiasso"/>
    <x v="0"/>
    <s v="Bravofly.com is part of Bravofly Rumbo Group, a Swiss-based online travel agency, or OTA, with a strong presence in Europe."/>
    <s v="leisure|travel"/>
    <x v="351"/>
    <x v="7"/>
    <n v="1"/>
    <m/>
    <s v="2006-01-01"/>
    <s v="2012-10-01"/>
    <s v="2012-10-01"/>
    <m/>
    <s v="rosangela.leone@rumbo.com"/>
    <s v="41 91683 3339"/>
    <s v="https://www.crunchbase.com/organization/bravofly"/>
    <s v="https://www.twitter.com/bravofly"/>
    <s v="http://www.facebook.com/bravofly"/>
    <s v="4ff17a44-3daf-3ddd-6800-f51165962457"/>
  </r>
  <r>
    <x v="53096"/>
    <s v="broadbandchoices.co.uk"/>
    <s v="GBR"/>
    <m/>
    <s v="London"/>
    <s v="London"/>
    <x v="0"/>
    <s v="broadbandchoices is a free and impartial broadband, home phone and digital TV price comparison site."/>
    <s v="curated web|internet|price comparison"/>
    <x v="314"/>
    <x v="0"/>
    <n v="1"/>
    <n v="16130527"/>
    <s v="2005-05-01"/>
    <s v="2012-10-01"/>
    <s v="2012-10-01"/>
    <m/>
    <s v="customerservice@consumerchoices.co.uk"/>
    <s v="'+44 844 804 2430"/>
    <s v="https://www.crunchbase.com/organization/broadbandchoices"/>
    <s v="https://www.twitter.com/broadbandchoice"/>
    <s v="http://www.facebook.com/broadbandchoices"/>
    <s v="a7fe9db1-0314-73cb-9aa5-50eced7a83cc"/>
  </r>
  <r>
    <x v="53097"/>
    <s v="caprally.com"/>
    <s v="USA"/>
    <s v="CA"/>
    <s v="SF Bay Area"/>
    <s v="San Francisco"/>
    <x v="0"/>
    <s v="CapRally offers a freemium platform that enables companies, investors, and investment bankers to manage their capital raising opportunities."/>
    <s v="software"/>
    <x v="10"/>
    <x v="1"/>
    <n v="1"/>
    <m/>
    <s v="2012-10-01"/>
    <s v="2012-10-01"/>
    <s v="2012-10-01"/>
    <m/>
    <s v="info@caprally.com"/>
    <m/>
    <s v="https://www.crunchbase.com/organization/caprally"/>
    <m/>
    <m/>
    <s v="e619f94d-8fa5-26e8-d444-c09763c002e1"/>
  </r>
  <r>
    <x v="53098"/>
    <s v="clinicast.net"/>
    <s v="USA"/>
    <s v="CA"/>
    <s v="SF Bay Area"/>
    <s v="Millbrae"/>
    <x v="0"/>
    <s v="CliniCast enables value-based, patient-centered oncology care and helps healthcare organizations improve outcomes."/>
    <s v="analytics|big data|health care|software"/>
    <x v="368"/>
    <x v="1"/>
    <n v="1"/>
    <n v="100000"/>
    <s v="2011-12-31"/>
    <s v="2012-10-01"/>
    <s v="2012-10-01"/>
    <m/>
    <s v="jack@clinicast.net"/>
    <n v="4158572278"/>
    <s v="https://www.crunchbase.com/organization/clinicast"/>
    <s v="https://www.twitter.com/clinicast"/>
    <m/>
    <s v="442bdb6b-3dd4-4448-cf27-1dde0e5da0ff"/>
  </r>
  <r>
    <x v="53099"/>
    <s v="clipyoo.com"/>
    <s v="ESP"/>
    <m/>
    <s v="Madrid"/>
    <s v="Madrid"/>
    <x v="0"/>
    <s v="Clipyoo is a provider of professional stock photography images to consumers and businesses."/>
    <s v="product design|stock exchanges|video"/>
    <x v="7030"/>
    <x v="2"/>
    <n v="3"/>
    <n v="179786"/>
    <s v="2011-03-11"/>
    <s v="2011-12-01"/>
    <s v="2012-10-01"/>
    <m/>
    <s v="info@clipyoo.com"/>
    <s v="34 91 523 44 55"/>
    <s v="https://www.crunchbase.com/organization/clipyoo"/>
    <s v="https://www.twitter.com/clipyoo"/>
    <m/>
    <s v="e4e2744e-e4eb-b63c-8c28-db9a2a1a0686"/>
  </r>
  <r>
    <x v="53100"/>
    <s v="cloudon.com"/>
    <s v="USA"/>
    <s v="CA"/>
    <s v="SF Bay Area"/>
    <s v="Mountain View"/>
    <x v="2"/>
    <s v="CloudOn is a cloud storage provider enabling users to create, review and share files from any device."/>
    <s v="cloud computing|enterprise software|mobile|social media"/>
    <x v="32"/>
    <x v="0"/>
    <n v="4"/>
    <n v="26140000"/>
    <s v="2009-10-01"/>
    <s v="2010-10-27"/>
    <s v="2012-10-01"/>
    <m/>
    <s v="bizdev@cloudon.com"/>
    <m/>
    <s v="https://www.crunchbase.com/organization/cloudon"/>
    <s v="https://www.twitter.com/cloudoninc"/>
    <s v="http://www.facebook.com/cloudoninc"/>
    <s v="0aa48091-5c1e-c552-7bd1-a67d42171cdd"/>
  </r>
  <r>
    <x v="53101"/>
    <s v="cloudprime.net"/>
    <s v="USA"/>
    <s v="CA"/>
    <s v="SF Bay Area"/>
    <s v="Redwood City"/>
    <x v="0"/>
    <s v="CloudPrime provides cloud-based messaging solutions that enable healthcare and financial service companies to securely transfer data."/>
    <s v="cloud data services|cyber security|enterprise software|security"/>
    <x v="349"/>
    <x v="0"/>
    <n v="1"/>
    <n v="2236041"/>
    <s v="2010-01-01"/>
    <s v="2012-10-01"/>
    <s v="2012-10-01"/>
    <m/>
    <s v="michel.floyd@cloudprime.net"/>
    <s v="'650-425-6022"/>
    <s v="https://www.crunchbase.com/organization/cloud-prime"/>
    <s v="https://www.twitter.com/cloaklabs"/>
    <s v="http://www.facebook.com/cloaklabs"/>
    <s v="e116a69d-33e4-d9e2-211b-5a9f1a7f8f34"/>
  </r>
  <r>
    <x v="53102"/>
    <s v="cobalttech.com"/>
    <s v="USA"/>
    <s v="CA"/>
    <s v="SF Bay Area"/>
    <s v="Mountain View"/>
    <x v="0"/>
    <s v="Cobalt Technologies develops, produces, and commercializes biofuel production technologies."/>
    <s v="biofuel|biotechnology|cleantech"/>
    <x v="332"/>
    <x v="6"/>
    <n v="5"/>
    <n v="55893000"/>
    <s v="2005-01-01"/>
    <s v="2006-11-27"/>
    <s v="2012-10-01"/>
    <m/>
    <s v="info@cobaltbiofuels.com"/>
    <n v="6502300756"/>
    <s v="https://www.crunchbase.com/organization/cobalt-technologies"/>
    <m/>
    <m/>
    <s v="58764bf6-38b1-2d2f-a30e-dd519380ce81"/>
  </r>
  <r>
    <x v="53103"/>
    <s v="compliance-control.com"/>
    <s v="GBR"/>
    <m/>
    <m/>
    <m/>
    <x v="0"/>
    <s v="Compliance Control provides compliance, validation, and quality consultancy services to the life science and pharmaceutical markets."/>
    <s v="consulting"/>
    <x v="5"/>
    <x v="0"/>
    <n v="1"/>
    <n v="177435"/>
    <s v="2005-01-01"/>
    <s v="2012-10-01"/>
    <s v="2012-10-01"/>
    <m/>
    <m/>
    <n v="441606871114"/>
    <s v="https://www.crunchbase.com/organization/compliance-control"/>
    <s v="https://www.twitter.com/compliancec"/>
    <s v="http://www.facebook.com/compliancecontrolltd"/>
    <s v="05a54dd5-a578-7c99-e758-9ad3bfca9997"/>
  </r>
  <r>
    <x v="53104"/>
    <s v="coursepeer.com"/>
    <s v="CAN"/>
    <s v="ON"/>
    <s v="Toronto"/>
    <s v="Mississauga"/>
    <x v="0"/>
    <s v="CoursePeer provides cloud-based learning tools for varied environments, facilitating certification, training and performance assessments."/>
    <s v="career planning|developer tools|education|employment|recruiting|social media|software"/>
    <x v="2723"/>
    <x v="2"/>
    <n v="1"/>
    <n v="60000"/>
    <s v="2012-09-01"/>
    <s v="2012-10-01"/>
    <s v="2012-10-01"/>
    <m/>
    <s v="support@coursepeer.com"/>
    <m/>
    <s v="https://www.crunchbase.com/organization/coursepeer"/>
    <s v="https://www.twitter.com/coursepeer"/>
    <s v="http://www.facebook.com/coursepeer"/>
    <s v="cf4a885e-a1ec-ed08-e570-f4f70b09f6ba"/>
  </r>
  <r>
    <x v="53105"/>
    <s v="crestatech.com"/>
    <s v="USA"/>
    <s v="CA"/>
    <s v="SF Bay Area"/>
    <s v="Santa Clara"/>
    <x v="0"/>
    <s v="CrestaTech designs, develops and manufactures silicon tuner chips in the United States."/>
    <s v="enterprise software|manufacturing|mobile devices"/>
    <x v="7031"/>
    <x v="0"/>
    <n v="4"/>
    <n v="20885000"/>
    <s v="2005-11-30"/>
    <s v="2005-01-01"/>
    <s v="2012-10-01"/>
    <m/>
    <s v="Info@crestatech.com"/>
    <s v="'408-486-5610"/>
    <s v="https://www.crunchbase.com/organization/crestatech"/>
    <s v="https://www.twitter.com/crestatv"/>
    <s v="http://www.facebook.com/crestatech"/>
    <s v="e0afc5e8-52e7-1d9c-5693-5033968d054e"/>
  </r>
  <r>
    <x v="53106"/>
    <s v="cuponomia.com.br"/>
    <s v="BRA"/>
    <m/>
    <s v="Sao Paulo"/>
    <s v="São Paulo"/>
    <x v="0"/>
    <s v="online Coupon codes for major retailers"/>
    <s v="coupons|e-commerce"/>
    <x v="63"/>
    <x v="0"/>
    <n v="1"/>
    <m/>
    <s v="2012-08-01"/>
    <s v="2012-10-01"/>
    <s v="2012-10-01"/>
    <m/>
    <s v="info@cuponomia.com.br"/>
    <s v="'+55 11 3047-8400"/>
    <s v="https://www.crunchbase.com/organization/cuponomia"/>
    <s v="https://www.twitter.com/cuponomia"/>
    <s v="https://www.facebook.com/cuponomia"/>
    <s v="f5a58c9a-38c2-56a6-a296-4d3e8d51f4a2"/>
  </r>
  <r>
    <x v="53107"/>
    <s v="softwaredentalink.com"/>
    <s v="CHL"/>
    <m/>
    <s v="Santiago"/>
    <s v="Santiago"/>
    <x v="0"/>
    <s v="Dentalink is a web-based software platform created for the management of dental clinics and practices."/>
    <s v="saas|software"/>
    <x v="10"/>
    <x v="0"/>
    <n v="2"/>
    <n v="290000"/>
    <s v="2009-01-01"/>
    <s v="2011-12-16"/>
    <s v="2012-10-01"/>
    <m/>
    <s v="contacto@dentalink.cl"/>
    <n v="56225709995"/>
    <s v="https://www.crunchbase.com/organization/dentalink"/>
    <s v="https://www.twitter.com/dentalinkla"/>
    <s v="http://www.facebook.com/dentalink"/>
    <s v="57c210fb-8f26-645a-9941-fef80bc5a58b"/>
  </r>
  <r>
    <x v="53108"/>
    <m/>
    <s v="ESP"/>
    <m/>
    <s v="Barcelona"/>
    <s v="Barcelona"/>
    <x v="0"/>
    <s v="Discreetic"/>
    <s v="internet|software"/>
    <x v="146"/>
    <x v="2"/>
    <n v="2"/>
    <n v="150470"/>
    <m/>
    <s v="2011-10-01"/>
    <s v="2012-10-01"/>
    <m/>
    <m/>
    <m/>
    <s v="https://www.crunchbase.com/organization/discreetic"/>
    <s v="https://www.twitter.com/discreetic"/>
    <m/>
    <s v="a6a42dd3-3a17-d59e-3591-e31e6e2c938f"/>
  </r>
  <r>
    <x v="53109"/>
    <s v="domosite.ru"/>
    <s v="RUS"/>
    <m/>
    <s v="Perm"/>
    <s v="Yekaterinburg"/>
    <x v="0"/>
    <s v="Domosite is a social network for people who live in big houses."/>
    <s v="internet|private social networking"/>
    <x v="323"/>
    <x v="0"/>
    <n v="1"/>
    <n v="700000"/>
    <m/>
    <s v="2012-10-01"/>
    <s v="2012-10-01"/>
    <m/>
    <m/>
    <m/>
    <s v="https://www.crunchbase.com/organization/domosayt"/>
    <m/>
    <s v="https://www.facebook.com/dialog"/>
    <s v="749d3e14-88b5-2a74-3178-0d61739eb3ca"/>
  </r>
  <r>
    <x v="53110"/>
    <s v="donever.com"/>
    <s v="CHN"/>
    <m/>
    <s v="Shanghai"/>
    <s v="Shanghai"/>
    <x v="0"/>
    <s v="DoNever Campus Love is a Chinese social network that helps users express their love anonymously."/>
    <s v="mobile"/>
    <x v="15"/>
    <x v="2"/>
    <n v="1"/>
    <n v="31813"/>
    <s v="2011-05-01"/>
    <s v="2012-10-01"/>
    <s v="2012-10-01"/>
    <m/>
    <m/>
    <m/>
    <s v="https://www.crunchbase.com/organization/donever-campus-love"/>
    <m/>
    <m/>
    <s v="7513bd73-24a0-24c4-cdee-08da27f8de39"/>
  </r>
  <r>
    <x v="53111"/>
    <s v="education.com"/>
    <s v="USA"/>
    <s v="CA"/>
    <s v="SF Bay Area"/>
    <s v="San Mateo"/>
    <x v="0"/>
    <s v="Education.com gives educators comprehensive resources that work in and out of the classroom to help students build a foundation for success."/>
    <s v="edtech|education|parenting|publishing|software"/>
    <x v="7032"/>
    <x v="0"/>
    <n v="5"/>
    <n v="25010000"/>
    <s v="2006-09-01"/>
    <s v="2006-08-01"/>
    <s v="2012-10-01"/>
    <m/>
    <s v="pr@education.com"/>
    <m/>
    <s v="https://www.crunchbase.com/organization/education-com"/>
    <s v="https://www.twitter.com/education_com"/>
    <s v="http://www.facebook.com/education.comfanpage"/>
    <s v="aa5f5257-502c-298d-b42e-e11c5a521d71"/>
  </r>
  <r>
    <x v="53112"/>
    <s v="eliteform.com"/>
    <s v="USA"/>
    <s v="NE"/>
    <s v="Omaha"/>
    <s v="Lincoln"/>
    <x v="0"/>
    <s v="Elite Form, a software company, helps athletic teams and other performance-oriented organizations improve speed, agility, power and metrics."/>
    <s v="sports"/>
    <x v="153"/>
    <x v="1"/>
    <n v="2"/>
    <n v="1000000"/>
    <s v="2011-03-10"/>
    <s v="2012-01-19"/>
    <s v="2012-10-01"/>
    <m/>
    <s v="info@eliteform.com"/>
    <n v="4023251524"/>
    <s v="https://www.crunchbase.com/organization/elite-form"/>
    <s v="https://www.twitter.com/elite_form"/>
    <s v="http://www.facebook.com/eliteformsportsscience"/>
    <s v="88c42466-42b9-a1ac-454b-57dfb650491c"/>
  </r>
  <r>
    <x v="53113"/>
    <s v="goember.com"/>
    <s v="USA"/>
    <s v="CA"/>
    <s v="Anaheim"/>
    <s v="Irvine"/>
    <x v="0"/>
    <s v="Next generation pure-play video DSP"/>
    <s v="advertising|machine learning|video"/>
    <x v="2626"/>
    <x v="1"/>
    <n v="1"/>
    <m/>
    <s v="2012-10-01"/>
    <s v="2012-10-01"/>
    <s v="2012-10-01"/>
    <m/>
    <m/>
    <m/>
    <s v="https://www.crunchbase.com/organization/ember-inc"/>
    <s v="https://www.twitter.com/goember"/>
    <s v="http://www.facebook.com/goember"/>
    <s v="6b471bae-8a89-5dee-a7f6-3dcbea987e7b"/>
  </r>
  <r>
    <x v="53114"/>
    <s v="eolewater.com"/>
    <m/>
    <m/>
    <m/>
    <m/>
    <x v="0"/>
    <s v="Eole Water is the pioneer in the field of water making systems using air as a source of water."/>
    <m/>
    <x v="5"/>
    <x v="1"/>
    <n v="1"/>
    <m/>
    <s v="2008-01-01"/>
    <s v="2012-10-01"/>
    <s v="2012-10-01"/>
    <m/>
    <s v="contact@eolewater.com"/>
    <n v="33330492758180"/>
    <s v="https://www.crunchbase.com/organization/eole-water"/>
    <m/>
    <s v="https://www.facebook.com/eolewatersas"/>
    <s v="6eb77f15-72af-1fc7-2e30-cc34fc09d678"/>
  </r>
  <r>
    <x v="53115"/>
    <s v="everybodycar.com"/>
    <s v="ESP"/>
    <m/>
    <s v="Barcelona"/>
    <s v="Barcelona"/>
    <x v="0"/>
    <s v="EverybodyCar is a collective-buying social network that connects buyers with car dealers."/>
    <s v="brand marketing|social media"/>
    <x v="943"/>
    <x v="1"/>
    <n v="4"/>
    <n v="409715"/>
    <s v="2011-11-05"/>
    <s v="2011-06-01"/>
    <s v="2012-10-01"/>
    <m/>
    <s v="info@everybodycar.com"/>
    <s v="96 091 98 98"/>
    <s v="https://www.crunchbase.com/organization/everybodycar"/>
    <s v="https://www.twitter.com/everybodycar"/>
    <s v="https://www.facebook.com/everybodycar"/>
    <s v="9b4ec772-1c55-8860-57c3-65833af1e90b"/>
  </r>
  <r>
    <x v="53116"/>
    <s v="extendevent.com"/>
    <s v="USA"/>
    <s v="FL"/>
    <s v="Miami"/>
    <s v="Miami"/>
    <x v="0"/>
    <s v="Total Events Experience"/>
    <s v="android|apps|cloud computing|events|mobile|nfc|social media"/>
    <x v="7033"/>
    <x v="0"/>
    <n v="1"/>
    <m/>
    <s v="2012-01-01"/>
    <s v="2012-10-01"/>
    <s v="2012-10-01"/>
    <m/>
    <s v="david@extendevent.com"/>
    <s v="(305) 206-2640"/>
    <s v="https://www.crunchbase.com/organization/extendevent"/>
    <m/>
    <m/>
    <s v="5972c4a0-6e04-c6bc-58f2-b0acede7912f"/>
  </r>
  <r>
    <x v="53117"/>
    <s v="fluxionbio.com"/>
    <s v="USA"/>
    <s v="CA"/>
    <s v="SF Bay Area"/>
    <s v="South San Francisco"/>
    <x v="0"/>
    <s v="Fluxion Biosciences is engaged in the research and development of cellular analysis tools and drug discovery applications."/>
    <s v="biotechnology"/>
    <x v="36"/>
    <x v="0"/>
    <n v="2"/>
    <n v="9000000"/>
    <s v="2005-01-01"/>
    <s v="2007-10-20"/>
    <s v="2012-10-01"/>
    <m/>
    <s v="info@fluxionbio.com"/>
    <n v="6508733665"/>
    <s v="https://www.crunchbase.com/organization/fluxion-biosciences"/>
    <s v="https://www.twitter.com/fluxionbio"/>
    <s v="http://www.facebook.com/fluxion-biosciences-inc/2706284048"/>
    <s v="44b6cc38-8ed3-f2b6-dcca-f6e183ecb25e"/>
  </r>
  <r>
    <x v="53118"/>
    <s v="foxwordy.com"/>
    <s v="USA"/>
    <s v="CA"/>
    <s v="SF Bay Area"/>
    <s v="Palo Alto"/>
    <x v="0"/>
    <s v="Foxwordy is Where Experts Gather When Legal Matters. Our cloud collaboration platform empowers lawyers everywhere to get more done now."/>
    <s v="b2b|cloud computing|legal|mobile|professional networking|professional services|reputation|social media"/>
    <x v="7034"/>
    <x v="0"/>
    <n v="1"/>
    <m/>
    <s v="2013-06-12"/>
    <s v="2012-10-01"/>
    <s v="2012-10-01"/>
    <m/>
    <s v="press@foxwordy.com"/>
    <s v="408 8026465"/>
    <s v="https://www.crunchbase.com/organization/foxwordy"/>
    <s v="https://www.twitter.com/foxwordyinc"/>
    <s v="http://www.facebook.com/foxwordy"/>
    <s v="e8dbb83d-30dc-4e32-5ab7-5544da64e290"/>
  </r>
  <r>
    <x v="53119"/>
    <s v="freewheel.tv"/>
    <s v="USA"/>
    <s v="CA"/>
    <s v="SF Bay Area"/>
    <s v="San Mateo"/>
    <x v="2"/>
    <s v="FreeWheel provides enterprise level solutions to enable the premium video industry to thrive in an increasingly complex ecosystem."/>
    <s v="advertising|enterprise software|video"/>
    <x v="4088"/>
    <x v="2"/>
    <n v="4"/>
    <n v="45139996"/>
    <s v="2007-02-01"/>
    <s v="2008-02-01"/>
    <s v="2012-10-01"/>
    <m/>
    <m/>
    <m/>
    <s v="https://www.crunchbase.com/organization/freewheel"/>
    <s v="https://www.twitter.com/freewheel"/>
    <s v="https://www.facebook.com/freewheeltv"/>
    <s v="ed276d81-2b0e-b9af-d7ac-5419eef11f2b"/>
  </r>
  <r>
    <x v="53120"/>
    <s v="genesiscolors.com"/>
    <s v="IND"/>
    <m/>
    <s v="Haryana"/>
    <s v="Haryana"/>
    <x v="0"/>
    <s v="Genesis Group brings an eclectic mix of splendid designer labels from India."/>
    <s v="fashion"/>
    <x v="350"/>
    <x v="9"/>
    <n v="1"/>
    <m/>
    <s v="1998-01-01"/>
    <s v="2012-10-01"/>
    <s v="2012-10-01"/>
    <m/>
    <m/>
    <n v="911244181111"/>
    <s v="https://www.crunchbase.com/organization/genesis-colors"/>
    <s v="https://www.twitter.com/satyapaulindia"/>
    <s v="https://www.facebook.com/satyapaulindia"/>
    <s v="54a90f56-b8e0-38b4-5709-0aab6b4e2573"/>
  </r>
  <r>
    <x v="53121"/>
    <s v="go.slipp.it"/>
    <s v="USA"/>
    <s v="CA"/>
    <s v="Los Angeles"/>
    <s v="Santa Monica"/>
    <x v="0"/>
    <s v="Glossi is a publishing platform that enables users to create and share their own digital magazines across multiple devices."/>
    <s v="advertising|digital media|news|publishing"/>
    <x v="844"/>
    <x v="2"/>
    <n v="1"/>
    <m/>
    <s v="2006-01-01"/>
    <s v="2012-10-01"/>
    <s v="2012-10-01"/>
    <m/>
    <m/>
    <m/>
    <s v="https://www.crunchbase.com/organization/glossi-inc"/>
    <s v="https://www.twitter.com/getslipp"/>
    <s v="https://www.facebook.com/getslipp"/>
    <s v="12649c89-74f5-114d-27ed-93c78d8285c0"/>
  </r>
  <r>
    <x v="53122"/>
    <s v="happybits.co"/>
    <s v="USA"/>
    <s v="CA"/>
    <s v="SF Bay Area"/>
    <s v="Palo Alto"/>
    <x v="0"/>
    <s v="Happy Bits designs and develops a mobile application that allows users to share videos through messenger."/>
    <s v="food processing|logistics|restaurants"/>
    <x v="126"/>
    <x v="2"/>
    <n v="1"/>
    <n v="650000"/>
    <m/>
    <s v="2012-10-01"/>
    <s v="2012-10-01"/>
    <m/>
    <m/>
    <m/>
    <s v="https://www.crunchbase.com/organization/happy-bits-company"/>
    <m/>
    <m/>
    <s v="a7cfc98e-2801-2205-91ba-20608858c73d"/>
  </r>
  <r>
    <x v="53123"/>
    <m/>
    <s v="IND"/>
    <m/>
    <s v="Mumbai"/>
    <s v="Mumbai"/>
    <x v="0"/>
    <s v="Harsha Realtors"/>
    <m/>
    <x v="5"/>
    <x v="2"/>
    <n v="1"/>
    <m/>
    <s v="2010-01-21"/>
    <s v="2012-10-01"/>
    <s v="2012-10-01"/>
    <m/>
    <m/>
    <m/>
    <s v="https://www.crunchbase.com/organization/harsha-realtors"/>
    <m/>
    <m/>
    <s v="1e9ff2de-6df3-79ee-b028-42e31a9fc7cc"/>
  </r>
  <r>
    <x v="53124"/>
    <s v="herbabyshower.com"/>
    <s v="USA"/>
    <s v="CA"/>
    <s v="SF Bay Area"/>
    <s v="Menlo Park"/>
    <x v="3"/>
    <s v="HerBabyShower.com is an e-commerce destination featuring unique and personalized baby shower favors."/>
    <s v="e-commerce"/>
    <x v="63"/>
    <x v="1"/>
    <n v="1"/>
    <m/>
    <s v="2002-01-01"/>
    <s v="2012-10-01"/>
    <s v="2012-10-01"/>
    <m/>
    <s v="support@herbabyshower.com"/>
    <s v="'888-472-3286"/>
    <s v="https://www.crunchbase.com/organization/herbabyshower"/>
    <s v="https://www.twitter.com/herbabyshower"/>
    <s v="http://www.facebook.com/herbabyshower"/>
    <s v="561705c8-9744-4ed4-68ba-77165df21dbb"/>
  </r>
  <r>
    <x v="53125"/>
    <s v="iiko.ru"/>
    <s v="RUS"/>
    <m/>
    <s v="Moscow"/>
    <s v="Moscow"/>
    <x v="0"/>
    <s v="Iiko is a major Russian HORECA software publisher. iiko was founded in 2005 by Russian entrepreneurs Maxim Nalskyi and David Yan."/>
    <s v="hospitality|industrial automation"/>
    <x v="7035"/>
    <x v="0"/>
    <n v="1"/>
    <n v="6000000"/>
    <s v="2005-01-01"/>
    <s v="2012-10-01"/>
    <s v="2012-10-01"/>
    <m/>
    <s v="iiko@iiko.ru"/>
    <s v="'+7 495 215-22-00"/>
    <s v="https://www.crunchbase.com/organization/iiko"/>
    <s v="https://www.twitter.com/iiko_russia"/>
    <s v="http://www.facebook.com/iiko.russia"/>
    <s v="4a182f86-fd4f-c19e-2813-1d94f5c59763"/>
  </r>
  <r>
    <x v="53126"/>
    <s v="indiabulls.com"/>
    <s v="IND"/>
    <m/>
    <s v="Mumbai"/>
    <s v="Mumbai"/>
    <x v="0"/>
    <s v="Indiabulls is an Indian group with its headquarters in Mumbai. It has presence in sectors ranging from Real Estate, Infrastructure."/>
    <s v="financial services"/>
    <x v="24"/>
    <x v="9"/>
    <n v="1"/>
    <m/>
    <s v="2000-01-01"/>
    <s v="2012-10-01"/>
    <s v="2012-10-01"/>
    <m/>
    <m/>
    <m/>
    <s v="https://www.crunchbase.com/organization/indiabulls"/>
    <s v="https://www.twitter.com/ibullsecurities"/>
    <s v="https://www.facebook.com/indiabullssecurities"/>
    <s v="909752fa-8dea-f2dc-a9e6-78c02529990d"/>
  </r>
  <r>
    <x v="53127"/>
    <s v="issueapp.com"/>
    <s v="AUS"/>
    <m/>
    <s v="Sydney"/>
    <s v="Sydney"/>
    <x v="0"/>
    <s v="Next-Gen publishing for storytellers, influencers &amp; forward-thinking brands. Turn content into magazines, audience into customers. -- One"/>
    <m/>
    <x v="5"/>
    <x v="0"/>
    <n v="1"/>
    <m/>
    <s v="2011-03-01"/>
    <s v="2012-10-01"/>
    <s v="2012-10-01"/>
    <m/>
    <s v="hello@issueapp.com"/>
    <s v="'+61 (02) 8006 7888"/>
    <s v="https://www.crunchbase.com/organization/issue"/>
    <s v="https://www.twitter.com/issueapp"/>
    <s v="http://www.facebook.com/issueapp"/>
    <s v="81a74dc2-ae8d-4e86-c31b-c4c9e255a220"/>
  </r>
  <r>
    <x v="53128"/>
    <s v="jipio.com"/>
    <s v="NLD"/>
    <m/>
    <s v="The Hague"/>
    <s v="Delft"/>
    <x v="0"/>
    <s v="Jipio is a social networking platform that enables users to share, gift, and trade resources in an affordable way."/>
    <s v="e-commerce|social media"/>
    <x v="244"/>
    <x v="1"/>
    <n v="2"/>
    <n v="148976"/>
    <s v="2011-07-01"/>
    <s v="2011-07-01"/>
    <s v="2012-10-01"/>
    <m/>
    <s v="go@jip.io"/>
    <s v="'+31 10 892 8589"/>
    <s v="https://www.crunchbase.com/organization/jip-io"/>
    <s v="https://www.twitter.com/jip_io"/>
    <s v="http://www.facebook.com/getjipio"/>
    <s v="ed288c8f-047e-f062-7f77-bf14eb31986f"/>
  </r>
  <r>
    <x v="53129"/>
    <s v="myjobscout.org"/>
    <s v="USA"/>
    <s v="CA"/>
    <s v="SF Bay Area"/>
    <s v="San Francisco"/>
    <x v="0"/>
    <s v="JobScout is a resource platform enabling job seekers to manage their job search and application process."/>
    <s v="curated web|education|employment|human resources|internet|search engine|skill assessment"/>
    <x v="121"/>
    <x v="1"/>
    <n v="2"/>
    <n v="800000"/>
    <s v="2011-12-01"/>
    <s v="2012-05-30"/>
    <s v="2012-10-01"/>
    <m/>
    <s v="jobscout@myjobscout.org"/>
    <s v="'866.671.8990"/>
    <s v="https://www.crunchbase.com/organization/jobscout"/>
    <s v="https://www.twitter.com/myjobscout"/>
    <s v="http://www.facebook.com/myjobscout"/>
    <s v="7b0db1fb-441f-af6c-1a07-e30db9234391"/>
  </r>
  <r>
    <x v="53130"/>
    <s v="itunes.apple.com"/>
    <s v="CHN"/>
    <m/>
    <m/>
    <m/>
    <x v="0"/>
    <s v="KuGou is a Chinese company providing interactive digital music-related and innovative internet technology-based services."/>
    <s v="digital entertainment|internet|music"/>
    <x v="796"/>
    <x v="2"/>
    <n v="2"/>
    <n v="15881418"/>
    <m/>
    <s v="2012-03-01"/>
    <s v="2012-10-01"/>
    <m/>
    <m/>
    <m/>
    <s v="https://www.crunchbase.com/organization/kugou"/>
    <m/>
    <m/>
    <s v="f7fbe07b-a099-afcd-aa8f-33d8fd5861e7"/>
  </r>
  <r>
    <x v="53131"/>
    <s v="kuznech.com"/>
    <s v="USA"/>
    <s v="CA"/>
    <s v="SF Bay Area"/>
    <s v="Sunnyvale"/>
    <x v="0"/>
    <s v="KUZNECH develops technology for in-image advertising, e-commerce and social communications."/>
    <s v="image recognition|search engine|visual search"/>
    <x v="43"/>
    <x v="0"/>
    <n v="5"/>
    <n v="1955000"/>
    <s v="2011-08-01"/>
    <s v="2011-08-01"/>
    <s v="2012-10-01"/>
    <m/>
    <s v="info@kuznech.com"/>
    <s v="'+1 (415) 230-0463"/>
    <s v="https://www.crunchbase.com/organization/kuznech"/>
    <s v="https://www.twitter.com/kuznech"/>
    <s v="http://www.facebook.com/kuznech"/>
    <s v="7d790c81-b0c8-7a4c-41eb-e46c1b628a1d"/>
  </r>
  <r>
    <x v="53132"/>
    <s v="launchgram.com"/>
    <s v="USA"/>
    <s v="CA"/>
    <s v="SF Bay Area"/>
    <s v="Mountain View"/>
    <x v="2"/>
    <s v="LaunchGram is a web platform enabling users to follow and get updates on products and initiatives that have yet to be released or completed."/>
    <s v="news"/>
    <x v="233"/>
    <x v="1"/>
    <n v="2"/>
    <n v="70000"/>
    <s v="2012-01-10"/>
    <s v="2012-01-23"/>
    <s v="2012-10-01"/>
    <m/>
    <s v="andy@launchgram.com"/>
    <m/>
    <s v="https://www.crunchbase.com/organization/launchgram"/>
    <s v="https://www.twitter.com/launchgram"/>
    <s v="http://www.facebook.com/launchgram/info"/>
    <s v="78c7f097-4aaf-fd7b-6f26-a08ffec91c2c"/>
  </r>
  <r>
    <x v="53133"/>
    <s v="llventures.co"/>
    <s v="USA"/>
    <s v="CT"/>
    <s v="Hartford"/>
    <s v="Westport"/>
    <x v="0"/>
    <s v="Lean Launch Ventures delivers an accelerator curriculum for entrepreneurs based on the Lean LaunchPad methodology."/>
    <s v="enterprise software|health care"/>
    <x v="247"/>
    <x v="2"/>
    <n v="1"/>
    <n v="200000"/>
    <s v="2012-10-01"/>
    <s v="2012-10-01"/>
    <s v="2012-10-01"/>
    <m/>
    <m/>
    <m/>
    <s v="https://www.crunchbase.com/organization/lean-launch-ventures"/>
    <s v="https://www.twitter.com/leanventures"/>
    <s v="https://www.facebook.com/leanlaunchventures"/>
    <s v="1576da86-a314-0159-c437-7664b055cb32"/>
  </r>
  <r>
    <x v="53134"/>
    <s v="learnbop.com"/>
    <s v="USA"/>
    <s v="NY"/>
    <s v="New York City"/>
    <s v="New York"/>
    <x v="2"/>
    <s v="Online Adaptive Learning Platform"/>
    <s v="computer vision|edtech|education|tutoring"/>
    <x v="922"/>
    <x v="0"/>
    <n v="3"/>
    <n v="2525000"/>
    <s v="2010-06-01"/>
    <s v="2011-08-15"/>
    <s v="2012-10-01"/>
    <m/>
    <s v="hello@learnbop.com"/>
    <s v="'412-268-2560"/>
    <s v="https://www.crunchbase.com/organization/learnbop"/>
    <s v="https://www.twitter.com/learnbop"/>
    <s v="http://www.facebook.com/learnbop"/>
    <s v="fbcb563f-59ca-5bcc-b6cb-2ea26f81c5bf"/>
  </r>
  <r>
    <x v="53135"/>
    <s v="liveexercise.com"/>
    <s v="USA"/>
    <s v="FL"/>
    <s v="Palm Beaches"/>
    <s v="Boca Raton"/>
    <x v="0"/>
    <s v="LiveExercise provides video-based home workout programs for individuals to look and feel better."/>
    <s v="fitness|health care|social media"/>
    <x v="1272"/>
    <x v="1"/>
    <n v="1"/>
    <n v="100000"/>
    <s v="2012-10-01"/>
    <s v="2012-10-01"/>
    <s v="2012-10-01"/>
    <m/>
    <s v="antony@liveexercise.com"/>
    <n v="3233023108"/>
    <s v="https://www.crunchbase.com/organization/liveexercise"/>
    <s v="https://www.twitter.com/liveexercise"/>
    <s v="http://www.facebook.com/liveexercise"/>
    <s v="720510c6-3430-4da0-a29d-f3b7b8f36d6d"/>
  </r>
  <r>
    <x v="53136"/>
    <s v="livelyfeed.com"/>
    <s v="USA"/>
    <s v="CA"/>
    <s v="San Diego"/>
    <s v="San Diego"/>
    <x v="0"/>
    <s v="LivelyFeed is a mobile and desktop application that enables social group messaging."/>
    <s v="apps|blogging platforms|collaboration|messaging|mobile|social media|software"/>
    <x v="1630"/>
    <x v="2"/>
    <n v="1"/>
    <n v="50000"/>
    <s v="2012-05-15"/>
    <s v="2012-10-01"/>
    <s v="2012-10-01"/>
    <m/>
    <s v="management@livelyfeed.com"/>
    <m/>
    <s v="https://www.crunchbase.com/organization/livelyfeed"/>
    <m/>
    <m/>
    <s v="f91b6183-aace-8691-7e5a-ee9d3304c47f"/>
  </r>
  <r>
    <x v="53137"/>
    <s v="lookmedbook.ru"/>
    <s v="RUS"/>
    <m/>
    <s v="Moscow"/>
    <s v="Moscow"/>
    <x v="0"/>
    <s v="LookMedBook enables its users to find and book appointments with doctors and medical institutions."/>
    <s v="health care|health diagnostics"/>
    <x v="3"/>
    <x v="0"/>
    <n v="1"/>
    <n v="1000000"/>
    <s v="2013-08-25"/>
    <s v="2012-10-01"/>
    <s v="2012-10-01"/>
    <m/>
    <s v="info@lookmedbook.ru"/>
    <s v="'+7 495 215-09-07"/>
    <s v="https://www.crunchbase.com/organization/lookmedbook"/>
    <m/>
    <s v="http://www.facebook.com/lookmedbook"/>
    <s v="127f747d-d638-63ce-b6b4-a8d7cc06108e"/>
  </r>
  <r>
    <x v="53138"/>
    <s v="marketocracy.com"/>
    <s v="USA"/>
    <s v="CA"/>
    <s v="SF Bay Area"/>
    <s v="San Mateo"/>
    <x v="0"/>
    <s v="Marketocracy is a rational analysis-based investment advisor for the Marketocracy family of mutual funds."/>
    <s v="finance|financial services|impact investing"/>
    <x v="39"/>
    <x v="0"/>
    <n v="2"/>
    <n v="16250000"/>
    <s v="2000-01-01"/>
    <s v="2007-02-19"/>
    <s v="2012-10-01"/>
    <m/>
    <m/>
    <n v="12066005487"/>
    <s v="https://www.crunchbase.com/organization/marketocracy"/>
    <s v="https://www.twitter.com/marketocracyinc"/>
    <s v="https://www.facebook.com/marketocracy"/>
    <s v="8e13f10f-dc5b-29c2-1104-011e263704bb"/>
  </r>
  <r>
    <x v="53139"/>
    <s v="marketyze.com"/>
    <s v="ISR"/>
    <m/>
    <s v="ISR - Other"/>
    <s v="Ra`ananah"/>
    <x v="2"/>
    <s v="Marketyze is a technology company with deep domain expertise in semantic site search and online price comparison."/>
    <s v="analytics|big data|e-commerce|price comparison|retail"/>
    <x v="122"/>
    <x v="0"/>
    <n v="1"/>
    <n v="1600000"/>
    <s v="2011-12-01"/>
    <s v="2012-10-01"/>
    <s v="2012-10-01"/>
    <m/>
    <s v="info@marketyze.com"/>
    <m/>
    <s v="https://www.crunchbase.com/organization/marketyze"/>
    <s v="https://www.twitter.com/marketyze"/>
    <m/>
    <s v="aab5877f-07d8-6c7c-c593-4d4a87f5aeb1"/>
  </r>
  <r>
    <x v="53140"/>
    <m/>
    <s v="USA"/>
    <s v="CA"/>
    <s v="SF Bay Area"/>
    <s v="Los Gatos"/>
    <x v="0"/>
    <s v="Mature Women's Health Solutions is a California-based provider of medical devices and equipment products and services."/>
    <s v="health care"/>
    <x v="3"/>
    <x v="2"/>
    <n v="1"/>
    <n v="6000000"/>
    <s v="2012-01-01"/>
    <s v="2012-10-01"/>
    <s v="2012-10-01"/>
    <m/>
    <m/>
    <m/>
    <s v="https://www.crunchbase.com/organization/mature-womens-health-solutions"/>
    <m/>
    <m/>
    <s v="f04fccf0-8c33-99a3-c51b-db2f717d54aa"/>
  </r>
  <r>
    <x v="53141"/>
    <s v="meewee.com"/>
    <s v="DNK"/>
    <m/>
    <s v="Copenhagen"/>
    <s v="Copenhagen"/>
    <x v="0"/>
    <s v="MeeWee offers a leave management platform that enables organizations to create customized and dynamic leave rules."/>
    <s v="cloud computing|finance|human resources|saas|software"/>
    <x v="2340"/>
    <x v="1"/>
    <n v="1"/>
    <n v="90000"/>
    <s v="2012-10-01"/>
    <s v="2012-10-01"/>
    <s v="2012-10-01"/>
    <m/>
    <s v="info@meewee.com"/>
    <m/>
    <s v="https://www.crunchbase.com/organization/meewee"/>
    <s v="https://www.twitter.com/meeweehq"/>
    <s v="https://www.facebook.com/meeweehq"/>
    <s v="5949968d-70c9-c187-cf84-dba8e4f7195c"/>
  </r>
  <r>
    <x v="53142"/>
    <s v="mfg.com"/>
    <s v="USA"/>
    <s v="GA"/>
    <s v="Atlanta"/>
    <s v="Marietta"/>
    <x v="0"/>
    <s v="MFG.com is The Global Contract Manufacturing Marketplace for Custom Manufactured Parts"/>
    <s v="b2b|manufacturing|marketplace"/>
    <x v="333"/>
    <x v="6"/>
    <n v="5"/>
    <n v="44000000"/>
    <s v="2000-01-01"/>
    <s v="2005-09-01"/>
    <s v="2012-10-01"/>
    <m/>
    <s v="marketing@mfg.com"/>
    <s v="(770)444-9686"/>
    <s v="https://www.crunchbase.com/organization/mfg"/>
    <s v="https://www.twitter.com/mfgcom"/>
    <s v="http://www.facebook.com/mfgcom"/>
    <s v="d5715d23-56bc-9106-456a-d3286a68c305"/>
  </r>
  <r>
    <x v="53143"/>
    <s v="getmine.com"/>
    <s v="USA"/>
    <s v="CA"/>
    <s v="SF Bay Area"/>
    <s v="Palo Alto"/>
    <x v="3"/>
    <s v="Mine enables individuals to manage, visualize, and share their purchase history via a web and mobile application."/>
    <s v="mobile"/>
    <x v="15"/>
    <x v="1"/>
    <n v="1"/>
    <n v="600000"/>
    <s v="2011-01-01"/>
    <s v="2012-10-01"/>
    <s v="2012-10-01"/>
    <m/>
    <s v="contact@getmine.com"/>
    <m/>
    <s v="https://www.crunchbase.com/organization/mine"/>
    <m/>
    <m/>
    <s v="60e08531-55da-683d-65ea-07ecff2941b0"/>
  </r>
  <r>
    <x v="53144"/>
    <s v="mlab.com"/>
    <s v="USA"/>
    <s v="CA"/>
    <s v="SF Bay Area"/>
    <s v="San Francisco"/>
    <x v="0"/>
    <s v="mLab is a cloud infrastructure company that builds software for developers and IT professionals."/>
    <s v="cloud computing|cloud infrastructure|software"/>
    <x v="432"/>
    <x v="0"/>
    <n v="2"/>
    <n v="8000000"/>
    <s v="2011-02-01"/>
    <s v="2011-05-01"/>
    <s v="2012-10-01"/>
    <m/>
    <s v="info@objectlabs.com"/>
    <m/>
    <s v="https://www.crunchbase.com/organization/objectlabs"/>
    <s v="https://www.twitter.com/mlab"/>
    <s v="https://www.facebook.com/mongolab"/>
    <s v="02f858c7-638a-e7f9-59aa-331cb51498e5"/>
  </r>
  <r>
    <x v="53145"/>
    <s v="mobilitus.com"/>
    <s v="USA"/>
    <s v="OR"/>
    <s v="Portland, Oregon"/>
    <s v="Portland"/>
    <x v="0"/>
    <s v="makinging content and commerce mobile"/>
    <s v="mobile"/>
    <x v="15"/>
    <x v="0"/>
    <n v="1"/>
    <m/>
    <m/>
    <s v="2012-10-01"/>
    <s v="2012-10-01"/>
    <m/>
    <m/>
    <s v="'+354 415 2600"/>
    <s v="https://www.crunchbase.com/organization/mobilitus"/>
    <s v="https://www.twitter.com/mobilitus"/>
    <s v="http://www.facebook.com/promogogo"/>
    <s v="d0e7f94d-8657-f6ff-460c-998f07145e90"/>
  </r>
  <r>
    <x v="53146"/>
    <s v="mooscool.com"/>
    <s v="RUS"/>
    <m/>
    <s v="Moscow"/>
    <s v="Moscow"/>
    <x v="0"/>
    <s v="On-line promotion platform for artists and music service that allows the free distribution of music to fans and friends by composers"/>
    <s v="logistics|music"/>
    <x v="3438"/>
    <x v="2"/>
    <n v="1"/>
    <n v="70000"/>
    <s v="2012-01-01"/>
    <s v="2012-10-01"/>
    <s v="2012-10-01"/>
    <m/>
    <m/>
    <m/>
    <s v="https://www.crunchbase.com/organization/mooscool"/>
    <m/>
    <m/>
    <s v="57e5d5bb-438c-3e07-0774-a0f1b3658559"/>
  </r>
  <r>
    <x v="53147"/>
    <s v="moshi.mx"/>
    <s v="MEX"/>
    <m/>
    <m/>
    <m/>
    <x v="0"/>
    <s v="Digital media portafolio with an audience of over 5 million unique visitors each month. Our main asset is eslamoda."/>
    <s v="content|digital media"/>
    <x v="631"/>
    <x v="1"/>
    <n v="1"/>
    <n v="60000"/>
    <s v="2014-01-01"/>
    <s v="2012-10-01"/>
    <s v="2012-10-01"/>
    <m/>
    <m/>
    <m/>
    <s v="https://www.crunchbase.com/organization/moshi"/>
    <m/>
    <m/>
    <s v="9d5bf8a3-5c60-b6ec-07c3-779a4bfd0efd"/>
  </r>
  <r>
    <x v="53148"/>
    <s v="moxehealth.com"/>
    <s v="USA"/>
    <s v="WI"/>
    <s v="Madison"/>
    <s v="Madison"/>
    <x v="0"/>
    <s v="Working to implement medical record solutions in hospitals across the United States."/>
    <s v="health care"/>
    <x v="3"/>
    <x v="1"/>
    <n v="1"/>
    <n v="100000"/>
    <s v="2012-01-01"/>
    <s v="2012-10-01"/>
    <s v="2012-10-01"/>
    <m/>
    <s v="info@moxehealth.com"/>
    <s v="'608-318-3268"/>
    <s v="https://www.crunchbase.com/organization/moxe-health"/>
    <s v="https://www.twitter.com/moxehealth"/>
    <s v="http://www.facebook.com/moxehealth"/>
    <s v="0234ef97-9e09-c415-87b5-22c074e1ddab"/>
  </r>
  <r>
    <x v="53149"/>
    <s v="myclasses.org"/>
    <s v="DOM"/>
    <m/>
    <s v="DOM - Other"/>
    <s v="Cabarete"/>
    <x v="0"/>
    <s v="MyClasses is an online platform enabling students to find and hire local classes and lessons via classifieds posted by teachers."/>
    <s v="charter schools|classifieds|crm|education|payments"/>
    <x v="7036"/>
    <x v="2"/>
    <n v="1"/>
    <n v="38598"/>
    <s v="2010-01-01"/>
    <s v="2012-10-01"/>
    <s v="2012-10-01"/>
    <m/>
    <s v="hello@myclasses.org"/>
    <m/>
    <s v="https://www.crunchbase.com/organization/myclasses"/>
    <s v="https://www.twitter.com/myclassesorg"/>
    <s v="http://www.facebook.com/myclasses.org"/>
    <s v="26b5f85a-707d-22d9-f9f9-0b9bd714f9bb"/>
  </r>
  <r>
    <x v="53150"/>
    <s v="tamponsforyou.de"/>
    <s v="DEU"/>
    <m/>
    <s v="Munich"/>
    <s v="München"/>
    <x v="0"/>
    <s v="MyLuvs is an online platform that offers beauty products for women."/>
    <s v="advertising"/>
    <x v="296"/>
    <x v="2"/>
    <n v="1"/>
    <n v="128661"/>
    <s v="2012-03-01"/>
    <s v="2012-10-01"/>
    <s v="2012-10-01"/>
    <m/>
    <s v="service@tamponsforyou.de"/>
    <m/>
    <s v="https://www.crunchbase.com/organization/tampons4you-de"/>
    <m/>
    <s v="http://www.facebook.com/tamponsforyou"/>
    <s v="6850e2bd-b25f-7354-63e1-dfe1be73ad10"/>
  </r>
  <r>
    <x v="53151"/>
    <s v="myshavingclub.com"/>
    <s v="USA"/>
    <s v="IL"/>
    <s v="Chicago"/>
    <s v="Addison"/>
    <x v="0"/>
    <s v="myShavingClub.com is a Chicago-based website that delivers personal grooming products such as razors by mail."/>
    <s v="e-commerce|lifestyle|subscription service"/>
    <x v="131"/>
    <x v="0"/>
    <n v="1"/>
    <n v="250000"/>
    <s v="2012-10-31"/>
    <s v="2012-10-01"/>
    <s v="2012-10-01"/>
    <m/>
    <s v="omkar@ideasultd.com"/>
    <n v="4048892887"/>
    <s v="https://www.crunchbase.com/organization/myshavingclub-com"/>
    <s v="https://www.twitter.com/myshavingclub"/>
    <s v="https://www.facebook.com/myshavingclub"/>
    <s v="a94c548b-08df-3525-6122-1310c1dfed21"/>
  </r>
  <r>
    <x v="53152"/>
    <s v="nafham.com"/>
    <s v="EGY"/>
    <m/>
    <s v="Cairo"/>
    <s v="Cairo"/>
    <x v="0"/>
    <s v="Nafham is based in the Middle East and Africa and is an educational based APP and storage of information on Education."/>
    <s v="education|internet|video"/>
    <x v="504"/>
    <x v="1"/>
    <n v="2"/>
    <n v="80000"/>
    <s v="2012-05-10"/>
    <s v="2012-02-01"/>
    <s v="2012-10-01"/>
    <m/>
    <s v="mosti@nafham.com"/>
    <n v="201000297400"/>
    <s v="https://www.crunchbase.com/organization/nafham"/>
    <s v="https://www.twitter.com/nafhameducation"/>
    <s v="http://www.facebook.com/nafhameducation"/>
    <s v="d5213c29-577b-c791-c6ef-b1c5a6339749"/>
  </r>
  <r>
    <x v="53153"/>
    <s v="newscron.com"/>
    <s v="CHE"/>
    <m/>
    <s v="Lugano"/>
    <s v="Lugano"/>
    <x v="0"/>
    <s v="Newscron offers a mobile news aggregator application that filters and organizes news from papers, blogs, and websites semantically."/>
    <s v="news|software"/>
    <x v="858"/>
    <x v="2"/>
    <n v="2"/>
    <n v="120000"/>
    <s v="2012-10-30"/>
    <s v="2012-08-01"/>
    <s v="2012-10-01"/>
    <m/>
    <s v="support@newscron.com"/>
    <m/>
    <s v="https://www.crunchbase.com/organization/newscron"/>
    <s v="https://www.twitter.com/newscron"/>
    <s v="http://www.facebook.com/newscron"/>
    <s v="19cc7c39-9fb3-f246-88ab-aa86f475e771"/>
  </r>
  <r>
    <x v="53154"/>
    <s v="nextwavepharma.com"/>
    <s v="USA"/>
    <s v="CA"/>
    <s v="SF Bay Area"/>
    <s v="Cupertino"/>
    <x v="2"/>
    <s v="NextWave Pharmaceuticals develops and commercializes products utilizing proprietary drug delivery technology."/>
    <s v="biotechnology|health care|pharmaceutical"/>
    <x v="44"/>
    <x v="1"/>
    <n v="3"/>
    <n v="86819000"/>
    <s v="2005-01-01"/>
    <s v="2007-02-14"/>
    <s v="2012-10-01"/>
    <m/>
    <s v="info@nextwavepharma.com"/>
    <s v="'408-342-1300"/>
    <s v="https://www.crunchbase.com/organization/nextwave-pharmaceuticals"/>
    <m/>
    <m/>
    <s v="d11796b5-c590-9c1b-d8a9-716e243ee15d"/>
  </r>
  <r>
    <x v="53155"/>
    <s v="okeo.ru"/>
    <s v="RUS"/>
    <m/>
    <s v="Moscow"/>
    <s v="Moscow"/>
    <x v="0"/>
    <s v="Mobile advertising services with payments per click"/>
    <s v="advertising|mobile|payments|software"/>
    <x v="4348"/>
    <x v="2"/>
    <n v="1"/>
    <n v="500000"/>
    <m/>
    <s v="2012-10-01"/>
    <s v="2012-10-01"/>
    <m/>
    <m/>
    <s v="'+7 499 553-03-56"/>
    <s v="https://www.crunchbase.com/organization/okeo"/>
    <m/>
    <m/>
    <s v="a0ae718f-d1d3-7c5c-af74-0a7a943adc45"/>
  </r>
  <r>
    <x v="53156"/>
    <s v="oreeartisans.com"/>
    <s v="FRA"/>
    <m/>
    <s v="Montpellier"/>
    <s v="Montpellier"/>
    <x v="0"/>
    <s v="Oree manufactures and commercializes technology products made out of natural materials."/>
    <s v="hardware|software"/>
    <x v="136"/>
    <x v="1"/>
    <n v="1"/>
    <n v="463181"/>
    <s v="2012-10-01"/>
    <s v="2012-10-01"/>
    <s v="2012-10-01"/>
    <m/>
    <m/>
    <m/>
    <s v="https://www.crunchbase.com/organization/oree"/>
    <s v="https://www.twitter.com/oreeartisans"/>
    <s v="http://www.facebook.com/oreeartisans"/>
    <s v="994ef5c1-37d0-fce6-c1c5-df0d1e976867"/>
  </r>
  <r>
    <x v="53157"/>
    <s v="phoenicia-ltd.com"/>
    <s v="ISR"/>
    <m/>
    <s v="ISR - Other"/>
    <s v="Nazareth Illit"/>
    <x v="0"/>
    <s v="Phoenicia is Israel’s sole producer of float and low-iron float glass."/>
    <s v="manufacturing"/>
    <x v="41"/>
    <x v="7"/>
    <n v="1"/>
    <m/>
    <s v="1934-01-01"/>
    <s v="2012-10-01"/>
    <s v="2012-10-01"/>
    <m/>
    <s v="sales@phoenicia.co.il"/>
    <s v="(046)410-200"/>
    <s v="https://www.crunchbase.com/organization/phoenicia"/>
    <m/>
    <s v="https://www.facebook.com/phoeniciaflatglassindustriesltd"/>
    <s v="78854c92-f204-1e86-cb3d-6e3f70875157"/>
  </r>
  <r>
    <x v="53158"/>
    <s v="piktochart.com"/>
    <s v="MYS"/>
    <m/>
    <s v="Penang"/>
    <s v="Penang"/>
    <x v="0"/>
    <s v="Piktochart offers an infographics app that allows non-designers to create visual graphics to better engage their web audience."/>
    <s v="content creators|curated web|data visualization|saas"/>
    <x v="4333"/>
    <x v="0"/>
    <n v="2"/>
    <n v="150000"/>
    <s v="2011-12-01"/>
    <s v="2011-06-30"/>
    <s v="2012-10-01"/>
    <m/>
    <s v="aiching@piktochart.com"/>
    <s v="(302) 703-7458"/>
    <s v="https://www.crunchbase.com/organization/piktochart"/>
    <s v="https://www.twitter.com/piktochart"/>
    <s v="http://www.facebook.com/piktochart"/>
    <s v="11c7babc-8078-9a0b-913c-95b8bf5d5f1a"/>
  </r>
  <r>
    <x v="53159"/>
    <s v="planandoo.com"/>
    <s v="ARG"/>
    <m/>
    <s v="Buenos Aires"/>
    <s v="Buenos Aires"/>
    <x v="3"/>
    <s v="Planandoo is an online platform that enables individuals to organize and promote any kind of activity and event."/>
    <s v="career planning|curated web|events"/>
    <x v="5120"/>
    <x v="1"/>
    <n v="1"/>
    <n v="50000"/>
    <s v="2012-11-12"/>
    <s v="2012-10-01"/>
    <s v="2012-10-01"/>
    <s v="2013-10-01"/>
    <s v="info@planandoo.com"/>
    <m/>
    <s v="https://www.crunchbase.com/organization/planandoo"/>
    <s v="https://www.twitter.com/planandoo"/>
    <m/>
    <s v="60e37f02-dc4e-854c-6007-ce1a2c108bcc"/>
  </r>
  <r>
    <x v="53160"/>
    <s v="plastio.ru"/>
    <s v="RUS"/>
    <m/>
    <s v="Moscow"/>
    <s v="Moscow"/>
    <x v="0"/>
    <s v="Online services for plastic surgery result modeling"/>
    <s v="internet|medical"/>
    <x v="309"/>
    <x v="2"/>
    <n v="1"/>
    <n v="30000"/>
    <m/>
    <s v="2012-10-01"/>
    <s v="2012-10-01"/>
    <m/>
    <m/>
    <m/>
    <s v="https://www.crunchbase.com/organization/plastio"/>
    <m/>
    <m/>
    <s v="acf53f7b-cb78-6067-9d33-d6f276c9b0ad"/>
  </r>
  <r>
    <x v="53161"/>
    <s v="playwithpictur.es"/>
    <s v="FRA"/>
    <m/>
    <s v="Paris"/>
    <s v="Paris"/>
    <x v="3"/>
    <s v="Play With Pictures, a French game development company, offers HangPic, an asynchronous multiplayer quiz over pictures."/>
    <s v="apps|ios|photography"/>
    <x v="2487"/>
    <x v="1"/>
    <n v="1"/>
    <n v="100000"/>
    <s v="2012-10-01"/>
    <s v="2012-10-01"/>
    <s v="2012-10-01"/>
    <s v="2014-01-01"/>
    <m/>
    <m/>
    <s v="https://www.crunchbase.com/organization/play-with-pictures"/>
    <s v="https://www.twitter.com/hangpic"/>
    <m/>
    <s v="eb527185-3555-02c1-b1e3-52958aad8a2d"/>
  </r>
  <r>
    <x v="53162"/>
    <s v="pounce.mobi"/>
    <s v="ISR"/>
    <m/>
    <m/>
    <m/>
    <x v="2"/>
    <s v="Amazon 1-click purchase meets Brick &amp; Mortar"/>
    <s v="e-commerce|mobile|mobile payments"/>
    <x v="344"/>
    <x v="1"/>
    <n v="1"/>
    <m/>
    <s v="2012-01-01"/>
    <s v="2012-10-01"/>
    <s v="2012-10-01"/>
    <m/>
    <s v="info@pounce.mobi"/>
    <m/>
    <s v="https://www.crunchbase.com/organization/buycode"/>
    <s v="https://www.twitter.com/pounceapp"/>
    <s v="http://www.facebook.com/pounceapp"/>
    <s v="23da5c14-bc94-316b-14c3-f5a9d0f1d923"/>
  </r>
  <r>
    <x v="53163"/>
    <s v="prospectaccelerator.com"/>
    <s v="USA"/>
    <s v="NY"/>
    <s v="New York City"/>
    <s v="Manhattan"/>
    <x v="0"/>
    <s v="Prospect Accelerator is a leading-edge technology company that enables publishers to maximize the value of their ad inventory."/>
    <s v="advertising"/>
    <x v="296"/>
    <x v="1"/>
    <n v="1"/>
    <m/>
    <s v="2012-10-01"/>
    <s v="2012-10-01"/>
    <s v="2012-10-01"/>
    <m/>
    <s v="info@prospectaccelerator.com"/>
    <m/>
    <s v="https://www.crunchbase.com/organization/prospect-accelerator"/>
    <m/>
    <m/>
    <s v="3475a13e-1133-88bf-1d1f-21fa3836301a"/>
  </r>
  <r>
    <x v="53164"/>
    <s v="pushbots.com"/>
    <s v="EGY"/>
    <m/>
    <s v="Cairo"/>
    <s v="Cairo"/>
    <x v="0"/>
    <s v="Painless push messaging for mobile apps."/>
    <s v="mobile"/>
    <x v="15"/>
    <x v="1"/>
    <n v="1"/>
    <m/>
    <s v="2012-10-01"/>
    <s v="2012-10-01"/>
    <s v="2012-10-01"/>
    <m/>
    <s v="info@pushbots.com"/>
    <m/>
    <s v="https://www.crunchbase.com/organization/pushbots"/>
    <s v="https://www.twitter.com/pushbots"/>
    <s v="http://www.facebook.com/pushbots"/>
    <s v="b0d115e3-a6ec-1972-f351-27924a26576a"/>
  </r>
  <r>
    <x v="53165"/>
    <s v="qoopl.com"/>
    <s v="GBR"/>
    <m/>
    <s v="London"/>
    <s v="London"/>
    <x v="0"/>
    <s v="Qoopl is a geolocalized mobile platform connecting merchants with their customers through the delivery of relevant deals and discounts."/>
    <s v="advertising|mobile"/>
    <x v="133"/>
    <x v="1"/>
    <n v="1"/>
    <n v="128770"/>
    <s v="2012-12-12"/>
    <s v="2012-10-01"/>
    <s v="2012-10-01"/>
    <m/>
    <s v="info@qoopl.com"/>
    <m/>
    <s v="https://www.crunchbase.com/organization/qoopl"/>
    <s v="https://www.twitter.com/qoopl"/>
    <m/>
    <s v="1441c7cb-c256-0a3f-b748-83eb63322c62"/>
  </r>
  <r>
    <x v="53166"/>
    <s v="pinerly.com"/>
    <s v="USA"/>
    <s v="CA"/>
    <s v="SF Bay Area"/>
    <s v="San Francisco"/>
    <x v="0"/>
    <s v="Reachli is the easiest way to spread your visual campaigns"/>
    <s v="advertising"/>
    <x v="296"/>
    <x v="2"/>
    <n v="1"/>
    <m/>
    <s v="2012-03-01"/>
    <s v="2012-10-01"/>
    <s v="2012-10-01"/>
    <m/>
    <m/>
    <n v="14162712990"/>
    <s v="https://www.crunchbase.com/organization/reachli-2"/>
    <m/>
    <s v="http://www.facebook.com/pinerly"/>
    <s v="af56783f-45cb-1ac6-b174-efc90c9b9b05"/>
  </r>
  <r>
    <x v="53167"/>
    <s v="regaingo.com"/>
    <s v="USA"/>
    <s v="MI"/>
    <s v="Detroit"/>
    <s v="Detroit"/>
    <x v="0"/>
    <s v="RegainGo is a SaaS-based platform developing automated applications to home contractors and tradesmen."/>
    <s v="enterprise software|saas|software"/>
    <x v="10"/>
    <x v="0"/>
    <n v="3"/>
    <n v="78600"/>
    <s v="2011-08-04"/>
    <s v="2011-12-01"/>
    <s v="2012-10-01"/>
    <m/>
    <s v="info@regaingo.com"/>
    <s v="'313-244-7208"/>
    <s v="https://www.crunchbase.com/organization/regaingo"/>
    <s v="https://www.twitter.com/regaingo"/>
    <m/>
    <s v="2e2de760-8603-108e-752d-83d3a8d01a7a"/>
  </r>
  <r>
    <x v="53168"/>
    <m/>
    <m/>
    <m/>
    <m/>
    <m/>
    <x v="0"/>
    <s v="Custom crowdfunding for niche customers. Focusing on Latin America, the website allows you to connect and create a unique experience with"/>
    <m/>
    <x v="5"/>
    <x v="2"/>
    <n v="1"/>
    <m/>
    <s v="2010-01-01"/>
    <s v="2012-10-01"/>
    <s v="2012-10-01"/>
    <m/>
    <m/>
    <m/>
    <s v="https://www.crunchbase.com/organization/regalos-y-amigos"/>
    <s v="https://www.twitter.com/regalosyamigos"/>
    <m/>
    <s v="b5dfdc6e-2772-d667-96d7-d90382de0a46"/>
  </r>
  <r>
    <x v="53169"/>
    <s v="relume.com"/>
    <s v="USA"/>
    <s v="MI"/>
    <s v="Detroit"/>
    <s v="Oxford"/>
    <x v="2"/>
    <s v="Relume manufactures LED lighting products by using its patented silver circuitry thermal management technology."/>
    <s v="manufacturing"/>
    <x v="41"/>
    <x v="6"/>
    <n v="3"/>
    <n v="7800000"/>
    <s v="1994-01-01"/>
    <s v="2009-12-15"/>
    <s v="2012-10-01"/>
    <m/>
    <s v="dcotter@relume.com"/>
    <n v="2489693804"/>
    <s v="https://www.crunchbase.com/organization/relume-technologies"/>
    <m/>
    <s v="https://www.facebook.com/relumetechnologies"/>
    <s v="72d56691-589c-fca0-a19f-499f0bacbf8f"/>
  </r>
  <r>
    <x v="53170"/>
    <s v="riidr.com"/>
    <s v="DNK"/>
    <m/>
    <s v="Copenhagen"/>
    <s v="Copenhagen"/>
    <x v="0"/>
    <s v="Riidr is a Danish e-bookstore, which sells e-books and audio books."/>
    <s v="e-commerce"/>
    <x v="63"/>
    <x v="1"/>
    <n v="1"/>
    <m/>
    <s v="2010-03-21"/>
    <s v="2012-10-01"/>
    <s v="2012-10-01"/>
    <m/>
    <s v="support@riidr.com"/>
    <s v="'+45 48 44 04 44"/>
    <s v="https://www.crunchbase.com/organization/riidr"/>
    <s v="https://www.twitter.com/riidr"/>
    <s v="http://www.facebook.com/riidr"/>
    <s v="70224568-5929-e138-1340-c506b68cae04"/>
  </r>
  <r>
    <x v="53171"/>
    <s v="roomish.com"/>
    <s v="CAN"/>
    <s v="ON"/>
    <s v="Ottawa"/>
    <s v="Ottawa"/>
    <x v="3"/>
    <s v="Roomish is an easy-to-use online booking marketplace that facilitates local travel room reservation."/>
    <s v="travel"/>
    <x v="22"/>
    <x v="1"/>
    <n v="1"/>
    <n v="30000"/>
    <s v="2012-08-01"/>
    <s v="2012-10-01"/>
    <s v="2012-10-01"/>
    <s v="2013-10-01"/>
    <m/>
    <n v="16197935166"/>
    <s v="https://www.crunchbase.com/organization/roomish"/>
    <m/>
    <m/>
    <s v="0f0d51e8-5afd-d87d-d730-a310a6b5c2b4"/>
  </r>
  <r>
    <x v="53172"/>
    <s v="root4.com"/>
    <s v="ARG"/>
    <m/>
    <s v="Buenos Aires"/>
    <s v="Buenos Aires"/>
    <x v="0"/>
    <s v="Cause related mobile marketing activities for companies"/>
    <s v="mobile"/>
    <x v="15"/>
    <x v="1"/>
    <n v="1"/>
    <n v="320000"/>
    <s v="2012-03-06"/>
    <s v="2012-10-01"/>
    <s v="2012-10-01"/>
    <m/>
    <s v="info@root4.com"/>
    <n v="549114435181"/>
    <s v="https://www.crunchbase.com/organization/root4"/>
    <s v="https://www.twitter.com/root4"/>
    <s v="http://www.facebook.com/root4acause"/>
    <s v="372a1459-5d6d-af0f-e4d2-b36e28027444"/>
  </r>
  <r>
    <x v="53173"/>
    <m/>
    <s v="USA"/>
    <s v="CA"/>
    <s v="SF Bay Area"/>
    <s v="Menlo Park"/>
    <x v="0"/>
    <s v="RORE Media is an entertainment based online shopping site."/>
    <s v="e-commerce"/>
    <x v="63"/>
    <x v="2"/>
    <n v="1"/>
    <n v="1100000"/>
    <m/>
    <s v="2012-10-01"/>
    <s v="2012-10-01"/>
    <m/>
    <m/>
    <m/>
    <s v="https://www.crunchbase.com/organization/rore-media"/>
    <m/>
    <m/>
    <s v="2346da03-eb26-aff9-3517-4abc2a4f2c6c"/>
  </r>
  <r>
    <x v="53174"/>
    <s v="globalrrt.com"/>
    <s v="RUS"/>
    <m/>
    <s v="St. Petersburg"/>
    <s v="Saint Petersburg"/>
    <x v="0"/>
    <s v="RRT Global is a large company that provides various technologies in the modern oil refining process."/>
    <s v="enterprise software"/>
    <x v="10"/>
    <x v="1"/>
    <n v="1"/>
    <m/>
    <m/>
    <s v="2012-10-01"/>
    <s v="2012-10-01"/>
    <m/>
    <s v="info@globalrrt.com"/>
    <s v="7 9523 62 34 70"/>
    <s v="https://www.crunchbase.com/organization/rrt-global"/>
    <m/>
    <m/>
    <s v="a1206824-14c2-2dc2-1a06-2f2f303e80be"/>
  </r>
  <r>
    <x v="53175"/>
    <s v="scri.bz"/>
    <s v="CHL"/>
    <m/>
    <s v="Santiago"/>
    <s v="Santiago"/>
    <x v="0"/>
    <s v="Scribz is an application for iPhone that turns everyday scenes into three panel photo comics."/>
    <s v="comics|photography|photo sharing"/>
    <x v="1522"/>
    <x v="1"/>
    <n v="1"/>
    <n v="40000"/>
    <s v="2012-09-01"/>
    <s v="2012-10-01"/>
    <s v="2012-10-01"/>
    <m/>
    <s v="contact@scri.bz"/>
    <m/>
    <s v="https://www.crunchbase.com/organization/scribz"/>
    <s v="https://www.twitter.com/scri_bz"/>
    <s v="http://www.facebook.com/scribzapp"/>
    <s v="1b68354b-53de-6729-16cb-86f456978225"/>
  </r>
  <r>
    <x v="53176"/>
    <s v="serverpilot.io"/>
    <s v="USA"/>
    <s v="WA"/>
    <s v="Seattle"/>
    <s v="Seattle"/>
    <x v="0"/>
    <s v="Optimized PHP and WordPress Hosting on DigitalOcean."/>
    <s v="cloud computing|software"/>
    <x v="146"/>
    <x v="0"/>
    <n v="1"/>
    <m/>
    <s v="2012-10-01"/>
    <s v="2012-10-01"/>
    <s v="2012-10-01"/>
    <m/>
    <s v="support@serverpilot.io"/>
    <m/>
    <s v="https://www.crunchbase.com/organization/serverpilot"/>
    <s v="https://www.twitter.com/serverpilot"/>
    <m/>
    <s v="9f1cb4d4-6610-87c4-2857-32f2b2f38c3a"/>
  </r>
  <r>
    <x v="53177"/>
    <s v="kidstone.com.cn"/>
    <m/>
    <m/>
    <m/>
    <m/>
    <x v="0"/>
    <s v="Shanghai Kidstone Network Technology is focused on the R&amp;D of children's internet offline products for children and teenagers."/>
    <m/>
    <x v="5"/>
    <x v="2"/>
    <n v="3"/>
    <m/>
    <m/>
    <s v="2011-12-01"/>
    <s v="2012-10-01"/>
    <m/>
    <m/>
    <m/>
    <s v="https://www.crunchbase.com/organization/shanghai-kidstone-network-technology"/>
    <m/>
    <m/>
    <s v="d2ca00ed-72e1-3ad5-d1d1-b46a37eca7d7"/>
  </r>
  <r>
    <x v="53178"/>
    <s v="getshine.com"/>
    <s v="USA"/>
    <s v="CA"/>
    <s v="SF Bay Area"/>
    <s v="Sunnyvale"/>
    <x v="0"/>
    <s v="Shine gives Carriers the ability to react to Internet on Mobile in ways unavailable before."/>
    <s v="advertising|cyber security|security"/>
    <x v="7037"/>
    <x v="2"/>
    <n v="2"/>
    <n v="3300000"/>
    <s v="2011-01-01"/>
    <s v="2011-12-01"/>
    <s v="2012-10-01"/>
    <m/>
    <s v="info@getshine.com"/>
    <m/>
    <s v="https://www.crunchbase.com/organization/shine-security"/>
    <s v="https://www.twitter.com/shineantivirus"/>
    <s v="http://www.facebook.com/shine-security-antivirus/437266702990402"/>
    <s v="184d945d-bc7f-5195-f796-e0842cba0b1e"/>
  </r>
  <r>
    <x v="53179"/>
    <s v="shipzi.com"/>
    <s v="USA"/>
    <s v="UT"/>
    <s v="Salt Lake City"/>
    <s v="Orem"/>
    <x v="3"/>
    <s v="Shipzi is a cloud-based shipping solution for e-commerce, SMBs, and home-based businesses."/>
    <s v="cloud computing|delivery|e-commerce|network security|shipping|software|transportation"/>
    <x v="7038"/>
    <x v="0"/>
    <n v="2"/>
    <n v="285000"/>
    <s v="2011-08-01"/>
    <s v="2011-09-01"/>
    <s v="2012-10-01"/>
    <s v="2014-12-01"/>
    <m/>
    <m/>
    <s v="https://www.crunchbase.com/organization/shipzi"/>
    <s v="https://www.twitter.com/shipzi"/>
    <s v="http://www.facebook.com/shipzi"/>
    <s v="2cc605e8-152b-50f1-c074-7b83a0b0e527"/>
  </r>
  <r>
    <x v="53180"/>
    <s v="smartstart.ru"/>
    <m/>
    <m/>
    <m/>
    <m/>
    <x v="0"/>
    <s v="Smart Start - search and selection of professionals for fast-growing companies."/>
    <s v="search engine"/>
    <x v="28"/>
    <x v="6"/>
    <n v="1"/>
    <m/>
    <s v="2012-04-01"/>
    <s v="2012-10-01"/>
    <s v="2012-10-01"/>
    <m/>
    <s v="asvinin@ismartstart.ru"/>
    <n v="84957246928"/>
    <s v="https://www.crunchbase.com/organization/smart-start"/>
    <s v="https://www.twitter.com/smartstartru"/>
    <s v="https://www.facebook.com/smartstartru"/>
    <s v="be102b5a-0439-609a-3bd2-cc30d082bda7"/>
  </r>
  <r>
    <x v="53181"/>
    <s v="softgames.com"/>
    <s v="DEU"/>
    <m/>
    <s v="Berlin"/>
    <s v="Berlin"/>
    <x v="0"/>
    <s v="SOFTGAMES Mobile Entertainment Services GmbH games platform that develops, aggregates, and distributes quality mobile entertainment content."/>
    <s v="mobile|mobile advertising"/>
    <x v="133"/>
    <x v="0"/>
    <n v="1"/>
    <m/>
    <s v="2006-10-10"/>
    <s v="2012-10-01"/>
    <s v="2012-10-01"/>
    <m/>
    <s v="help@softgames.de"/>
    <s v="49-30-364464 20"/>
    <s v="https://www.crunchbase.com/organization/softgames"/>
    <s v="https://www.twitter.com/softgames"/>
    <s v="http://www.facebook.com/softgamesmobile"/>
    <s v="30a6e299-60da-1690-c9fc-15c1f41f9cdd"/>
  </r>
  <r>
    <x v="53182"/>
    <s v="soiheardmusic.com"/>
    <s v="USA"/>
    <s v="NJ"/>
    <s v="Newark"/>
    <s v="Millburn"/>
    <x v="0"/>
    <s v="Music Education for the 21st Century"/>
    <s v="education|music"/>
    <x v="1346"/>
    <x v="0"/>
    <n v="1"/>
    <n v="300000"/>
    <s v="2012-10-02"/>
    <s v="2012-10-01"/>
    <s v="2012-10-01"/>
    <m/>
    <s v="info@soiheardmusic.com"/>
    <s v="(973) 232-5111"/>
    <s v="https://www.crunchbase.com/organization/so-i-heard-music"/>
    <s v="https://www.twitter.com/soiheardmusic"/>
    <s v="https://www.facebook.com/soiheardmusic"/>
    <s v="4202e980-c937-71c8-6639-dc71325a9236"/>
  </r>
  <r>
    <x v="53183"/>
    <s v="stadionaut.com"/>
    <s v="USA"/>
    <s v="KY"/>
    <s v="Lexington"/>
    <s v="Lexington"/>
    <x v="0"/>
    <s v="Stadionaut offers Crowded Baseball, an application that tests the user's baseball knowledge with live play prediction."/>
    <s v="mobile|software|sports"/>
    <x v="4405"/>
    <x v="1"/>
    <n v="2"/>
    <n v="30000"/>
    <s v="2011-08-10"/>
    <s v="2011-06-01"/>
    <s v="2012-10-01"/>
    <m/>
    <s v="contact@stadionaut.com"/>
    <n v="15024350810"/>
    <s v="https://www.crunchbase.com/organization/stadionaut"/>
    <m/>
    <m/>
    <s v="b1aadb6d-033f-fd63-8e64-2e0b0f1e2c4d"/>
  </r>
  <r>
    <x v="53184"/>
    <s v="staq.io"/>
    <s v="USA"/>
    <s v="NY"/>
    <s v="New York City"/>
    <s v="New York"/>
    <x v="2"/>
    <s v="//staq is a game management platform. We make it simple to monetize and optimize free to play games on mobile, web and consoles."/>
    <s v="enterprise software"/>
    <x v="10"/>
    <x v="0"/>
    <n v="1"/>
    <m/>
    <s v="2012-01-01"/>
    <s v="2012-10-01"/>
    <s v="2012-10-01"/>
    <m/>
    <m/>
    <m/>
    <s v="https://www.crunchbase.com/organization/staq"/>
    <s v="https://www.twitter.com/staqio"/>
    <m/>
    <s v="7411773d-3c6e-d8bd-026f-06eb884272c7"/>
  </r>
  <r>
    <x v="53185"/>
    <s v="starhomemach.com"/>
    <s v="ISR"/>
    <m/>
    <s v="Tel Aviv"/>
    <s v="Ra'anana"/>
    <x v="0"/>
    <s v="Starhome Mach's unique solutions and clearing services drive more business value from the roaming network."/>
    <s v="analytics|b2b|business intelligence|retail"/>
    <x v="122"/>
    <x v="7"/>
    <n v="1"/>
    <m/>
    <s v="1987-01-01"/>
    <s v="2012-10-01"/>
    <s v="2012-10-01"/>
    <m/>
    <m/>
    <m/>
    <s v="https://www.crunchbase.com/organization/starhome-mach"/>
    <m/>
    <s v="http://www.facebook.com/pages/starhome-mach-rd-center/145112558848194"/>
    <s v="77da0e61-ec08-ed70-455c-c0ec55977220"/>
  </r>
  <r>
    <x v="53186"/>
    <s v="startcapps.com"/>
    <s v="ESP"/>
    <m/>
    <s v="Madrid"/>
    <s v="Madrid"/>
    <x v="0"/>
    <s v="Startcapps is a mobile application and game development company specializing in multiplatform development."/>
    <s v="apps|mobile"/>
    <x v="45"/>
    <x v="0"/>
    <n v="1"/>
    <n v="154393"/>
    <s v="2011-12-15"/>
    <s v="2012-10-01"/>
    <s v="2012-10-01"/>
    <m/>
    <s v="info@startcapps.com"/>
    <s v="'+34 911 30 31 31"/>
    <s v="https://www.crunchbase.com/organization/startcapps"/>
    <s v="https://www.twitter.com/startcapps"/>
    <s v="http://www.facebook.com/startcapps"/>
    <s v="8fa2cd12-263e-a406-6da8-20b1a845a3fb"/>
  </r>
  <r>
    <x v="53187"/>
    <s v="storify.com"/>
    <s v="USA"/>
    <s v="CA"/>
    <s v="SF Bay Area"/>
    <s v="San Francisco"/>
    <x v="2"/>
    <s v="Storify is a social network service allowing users to create stories and timelines using social media platforms."/>
    <s v="blogging platforms|curated web|journalism|publishing|real time|social media"/>
    <x v="398"/>
    <x v="1"/>
    <n v="4"/>
    <n v="2023000"/>
    <s v="2009-12-11"/>
    <s v="2009-07-01"/>
    <s v="2012-10-01"/>
    <m/>
    <s v="info@storify.com"/>
    <m/>
    <s v="https://www.crunchbase.com/organization/storify"/>
    <s v="https://www.twitter.com/storify"/>
    <s v="https://www.facebook.com/storify"/>
    <s v="4ed8dd8a-ca83-4af8-545f-6ce81644fc56"/>
  </r>
  <r>
    <x v="53188"/>
    <s v="summly.com"/>
    <s v="GBR"/>
    <m/>
    <s v="London"/>
    <s v="London"/>
    <x v="2"/>
    <s v="Summly is a web platform and smartphone app that provides algorithmically-generated summaries from thousands of sources."/>
    <s v="apps|ios|mobile|news"/>
    <x v="2487"/>
    <x v="1"/>
    <n v="2"/>
    <n v="1530000"/>
    <s v="2011-06-01"/>
    <s v="2011-09-13"/>
    <s v="2012-10-01"/>
    <m/>
    <s v="hello@summly.com"/>
    <m/>
    <s v="https://www.crunchbase.com/organization/summly"/>
    <s v="https://www.twitter.com/summly"/>
    <m/>
    <s v="f8e5a684-00e8-444c-085b-b9b6bf8ea183"/>
  </r>
  <r>
    <x v="53189"/>
    <s v="superbetterlabs.com"/>
    <s v="USA"/>
    <s v="CA"/>
    <s v="SF Bay Area"/>
    <s v="San Francisco"/>
    <x v="0"/>
    <s v="SuperBetter Labs is a design and technology studio developing games powered by the science of personal and social well-being."/>
    <s v="health care|mobile|personal health"/>
    <x v="218"/>
    <x v="1"/>
    <n v="1"/>
    <m/>
    <s v="2011-01-01"/>
    <s v="2012-10-01"/>
    <s v="2012-10-01"/>
    <m/>
    <m/>
    <m/>
    <s v="https://www.crunchbase.com/organization/superbetter"/>
    <s v="https://www.twitter.com/superbetterlabs"/>
    <m/>
    <s v="4e73a107-b8f2-db11-21f9-16cab9cb017e"/>
  </r>
  <r>
    <x v="53190"/>
    <s v="goo.gl"/>
    <s v="IND"/>
    <m/>
    <s v="New Delhi"/>
    <s v="New Delhi"/>
    <x v="0"/>
    <s v="It is offering the luxurious apartments in the affordable prices. So home buyers can catch it and make a perfect plan for a cheerful life."/>
    <s v="real estate"/>
    <x v="76"/>
    <x v="2"/>
    <n v="1"/>
    <m/>
    <s v="1988-01-01"/>
    <s v="2012-10-01"/>
    <s v="2012-10-01"/>
    <m/>
    <s v="nrisales@supertechlimited.com"/>
    <m/>
    <s v="https://www.crunchbase.com/organization/supertech-limited"/>
    <s v="https://www.twitter.com/supertechsltd"/>
    <s v="https://www.facebook.com/superteclimited"/>
    <s v="34b36e3f-e042-347e-6e90-e299b076eb5a"/>
  </r>
  <r>
    <x v="53191"/>
    <s v="swapsee.com"/>
    <s v="ESP"/>
    <m/>
    <s v="ESP - Other"/>
    <s v="Sitges"/>
    <x v="0"/>
    <s v="Swapsee, a community-based skill-sharing platform for exchanging abilities, networking and engaging in community activities."/>
    <s v="curated web|enterprise software"/>
    <x v="146"/>
    <x v="1"/>
    <n v="1"/>
    <n v="375000"/>
    <s v="2012-08-20"/>
    <s v="2012-10-01"/>
    <s v="2012-10-01"/>
    <m/>
    <s v="jwbode@swapsee.com"/>
    <m/>
    <s v="https://www.crunchbase.com/organization/swapsee"/>
    <s v="https://www.twitter.com/myswapsee"/>
    <s v="http://www.facebook.com/swapsee"/>
    <s v="874538d4-bee6-9ff7-569c-431875ab1c34"/>
  </r>
  <r>
    <x v="53192"/>
    <s v="taptolearn.com"/>
    <s v="USA"/>
    <s v="CA"/>
    <s v="SF Bay Area"/>
    <s v="Menlo Park"/>
    <x v="0"/>
    <s v="When we began our first experiments with using Mobile devices a few years ago we were very excited by the possibility of learning in"/>
    <s v="education"/>
    <x v="38"/>
    <x v="0"/>
    <n v="3"/>
    <m/>
    <s v="2010-01-01"/>
    <s v="2011-01-01"/>
    <s v="2012-10-01"/>
    <m/>
    <m/>
    <s v="'+1 510 962 5420"/>
    <s v="https://www.crunchbase.com/organization/taptolearn"/>
    <s v="https://www.twitter.com/taptolearn"/>
    <s v="http://www.facebook.com/taptolearn"/>
    <s v="9a8e56c6-3296-6b2f-8b20-462f9f473775"/>
  </r>
  <r>
    <x v="53193"/>
    <s v="timeplazza.com"/>
    <s v="BEL"/>
    <m/>
    <s v="Brussels"/>
    <s v="Brussels"/>
    <x v="0"/>
    <s v="Timeplazza is an easy-to-use web platform that allows users to find and book a large array of local services."/>
    <s v="e-commerce|fitness|health care|internet"/>
    <x v="5029"/>
    <x v="1"/>
    <n v="1"/>
    <n v="64385"/>
    <s v="2012-11-01"/>
    <s v="2012-10-01"/>
    <s v="2012-10-01"/>
    <m/>
    <s v="info@timeplazza.com"/>
    <m/>
    <s v="https://www.crunchbase.com/organization/timeplazza"/>
    <s v="https://www.twitter.com/timeplazza"/>
    <s v="http://www.facebook.com/timeplazza"/>
    <s v="d65fa7a9-df28-df56-e15d-2d749768b5c2"/>
  </r>
  <r>
    <x v="53194"/>
    <s v="tcsbank.ru"/>
    <s v="RUS"/>
    <m/>
    <s v="Moscow"/>
    <s v="Moscow"/>
    <x v="0"/>
    <s v="Tinkoff Credit Systems (TCS Bank) is a credit card company and an online bank in Russia."/>
    <s v="banking|finance|internet"/>
    <x v="88"/>
    <x v="9"/>
    <n v="2"/>
    <n v="90000000"/>
    <s v="2006-01-01"/>
    <s v="2012-05-01"/>
    <s v="2012-10-01"/>
    <m/>
    <s v="credit@tcsbank.ru"/>
    <s v="'+880 555-2277"/>
    <s v="https://www.crunchbase.com/organization/tinkoff-credit-systems"/>
    <s v="https://www.twitter.com/tinkoff_bank"/>
    <s v="https://www.facebook.com/tinkoffbank"/>
    <s v="c9a19bc9-47bb-334f-a5d1-37782cf14068"/>
  </r>
  <r>
    <x v="53195"/>
    <s v="topsy.com"/>
    <s v="USA"/>
    <s v="CA"/>
    <s v="SF Bay Area"/>
    <s v="San Francisco"/>
    <x v="3"/>
    <s v="Topsy, a social analytics company, provides instant answers to critical business questions via real-time analysis of public conversations."/>
    <s v="analytics|internet|real time|search engine|social media"/>
    <x v="54"/>
    <x v="6"/>
    <n v="6"/>
    <n v="35200000"/>
    <s v="2007-01-15"/>
    <s v="2008-01-01"/>
    <s v="2012-10-01"/>
    <s v="2015-12-16"/>
    <s v="press@topsy.com"/>
    <n v="4152816481"/>
    <s v="https://www.crunchbase.com/organization/topsy-labs"/>
    <s v="https://www.twitter.com/topsy"/>
    <m/>
    <s v="f0692b5b-df16-1e1b-9187-2c1626d87227"/>
  </r>
  <r>
    <x v="53196"/>
    <s v="facebook.com"/>
    <s v="USA"/>
    <s v="CA"/>
    <s v="San Diego"/>
    <s v="San Diego"/>
    <x v="0"/>
    <s v="Tracks.by is a platform that enables artists to launch new music and videos, get likes on Facebook, and find fans."/>
    <s v="music"/>
    <x v="223"/>
    <x v="2"/>
    <n v="2"/>
    <n v="88000"/>
    <s v="1996-02-15"/>
    <s v="2012-08-01"/>
    <s v="2012-10-01"/>
    <m/>
    <s v="qp.ak1f@w.cn"/>
    <m/>
    <s v="https://www.crunchbase.com/organization/tracks-by"/>
    <s v="https://www.twitter.com/hipsetnetwork"/>
    <s v="http://www.facebook.com/pages/create"/>
    <s v="3b65202b-1ec4-f808-e3b6-9876b7bf59dd"/>
  </r>
  <r>
    <x v="53197"/>
    <m/>
    <s v="USA"/>
    <s v="CA"/>
    <s v="SF Bay Area"/>
    <s v="Mountain View"/>
    <x v="0"/>
    <s v="Transcast Media provides a personal cloud solution allowing consumers to sync, access, and share their personal digital media libraries."/>
    <s v="digital media"/>
    <x v="631"/>
    <x v="2"/>
    <n v="1"/>
    <n v="1280000"/>
    <m/>
    <s v="2012-10-01"/>
    <s v="2012-10-01"/>
    <m/>
    <m/>
    <m/>
    <s v="https://www.crunchbase.com/organization/transcast-media"/>
    <m/>
    <m/>
    <s v="6f42453b-3601-37c6-b002-69788f35b427"/>
  </r>
  <r>
    <x v="53198"/>
    <s v="travellution.com"/>
    <s v="FRA"/>
    <m/>
    <s v="Paris"/>
    <s v="Paris"/>
    <x v="0"/>
    <s v="Travellution offers a social travel planner that enables individuals to plan, share, and follow trips."/>
    <s v="travel"/>
    <x v="22"/>
    <x v="1"/>
    <n v="2"/>
    <n v="535457"/>
    <s v="2011-03-21"/>
    <s v="2011-11-01"/>
    <s v="2012-10-01"/>
    <m/>
    <s v="info@travellution.com"/>
    <s v="33 6 50 03 20 37"/>
    <s v="https://www.crunchbase.com/organization/travellution"/>
    <s v="https://www.twitter.com/travellution"/>
    <s v="http://www.facebook.com/pages/travellution/210289920951"/>
    <s v="8d9971f9-937b-7469-1446-b7fba7b30f5f"/>
  </r>
  <r>
    <x v="53199"/>
    <s v="twoten.is"/>
    <s v="GBR"/>
    <m/>
    <s v="GBR - Other"/>
    <s v="Charlbury"/>
    <x v="0"/>
    <s v="Making the Internet better. For kids."/>
    <s v="curated web|security"/>
    <x v="2453"/>
    <x v="1"/>
    <n v="1"/>
    <n v="64602"/>
    <s v="2011-09-01"/>
    <s v="2012-10-01"/>
    <s v="2012-10-01"/>
    <m/>
    <s v="hello@twoten.is"/>
    <m/>
    <s v="https://www.crunchbase.com/organization/twoten"/>
    <s v="https://www.twitter.com/twoten_is"/>
    <m/>
    <s v="fb60de12-2fb9-5cc2-e120-ccbde856d5e3"/>
  </r>
  <r>
    <x v="53200"/>
    <s v="ubertesters.com"/>
    <s v="ISR"/>
    <m/>
    <m/>
    <m/>
    <x v="0"/>
    <s v="Ubertesters provides a cloud-based process management tool for mobile applications' beta testing."/>
    <s v="android|ios|mobile"/>
    <x v="462"/>
    <x v="0"/>
    <n v="1"/>
    <n v="250000"/>
    <s v="2012-12-01"/>
    <s v="2012-10-01"/>
    <s v="2012-10-01"/>
    <m/>
    <s v="info@ubertesters.com"/>
    <m/>
    <s v="https://www.crunchbase.com/organization/ubertesters"/>
    <s v="https://www.twitter.com/ubertesters"/>
    <s v="http://www.facebook.com/ubertesters"/>
    <s v="7f4b04e2-0801-fcd4-fbfd-556d55287b73"/>
  </r>
  <r>
    <x v="53201"/>
    <s v="upcloo.com"/>
    <s v="GBR"/>
    <m/>
    <s v="Birmingham"/>
    <s v="Birmingham"/>
    <x v="0"/>
    <s v="UpCloo is a cloud-based service that helps websites get traffic, monetize back catalogue, and increase page views."/>
    <s v="cloud computing|content|enterprise software|news"/>
    <x v="425"/>
    <x v="1"/>
    <n v="1"/>
    <n v="48451"/>
    <s v="2012-10-01"/>
    <s v="2012-10-01"/>
    <s v="2012-10-01"/>
    <m/>
    <s v="info@upcloo.com"/>
    <s v="0039 3923081714"/>
    <s v="https://www.crunchbase.com/organization/upcloo"/>
    <s v="https://www.twitter.com/upcloo"/>
    <m/>
    <s v="e5b12ccd-8362-fa52-f96a-b8739ea6c22f"/>
  </r>
  <r>
    <x v="53202"/>
    <m/>
    <s v="USA"/>
    <s v="MN"/>
    <s v="Minneapolis"/>
    <s v="Minneapolis"/>
    <x v="0"/>
    <s v="Value-added Engineering for Digital Personalization / Printing Systems"/>
    <s v="personalization|printing|small and medium businesses"/>
    <x v="233"/>
    <x v="2"/>
    <n v="1"/>
    <n v="50000"/>
    <s v="2011-12-01"/>
    <s v="2012-10-01"/>
    <s v="2012-10-01"/>
    <m/>
    <m/>
    <m/>
    <s v="https://www.crunchbase.com/organization/uspixel-technologies"/>
    <m/>
    <m/>
    <s v="e57ab229-625c-df87-6fa5-ceb0064f1d4e"/>
  </r>
  <r>
    <x v="53203"/>
    <s v="valuethisnow.com"/>
    <s v="USA"/>
    <s v="CA"/>
    <s v="SF Bay Area"/>
    <s v="Walnut Creek"/>
    <x v="0"/>
    <s v="Worlds Largest Social Appraisal to Auction Exchange"/>
    <s v="auctions|crowdfunding|social media"/>
    <x v="4425"/>
    <x v="6"/>
    <n v="1"/>
    <n v="75000"/>
    <m/>
    <s v="2012-10-01"/>
    <s v="2012-10-01"/>
    <m/>
    <m/>
    <m/>
    <s v="https://www.crunchbase.com/organization/value-this-now"/>
    <s v="https://www.twitter.com/valuethisnow"/>
    <s v="https://www.facebook.com/valuethisnow"/>
    <s v="617cce03-1f52-bbff-eec0-d27cbd0428a7"/>
  </r>
  <r>
    <x v="53204"/>
    <s v="v-a.io"/>
    <s v="USA"/>
    <s v="CA"/>
    <s v="SF Bay Area"/>
    <s v="Berkeley"/>
    <x v="0"/>
    <s v="VIA Analytics is dedicated to improving transit through the research and deployment of innovative solutions."/>
    <s v="transportation"/>
    <x v="114"/>
    <x v="1"/>
    <n v="1"/>
    <m/>
    <m/>
    <s v="2012-10-01"/>
    <s v="2012-10-01"/>
    <m/>
    <m/>
    <s v="(844)327-9842"/>
    <s v="https://www.crunchbase.com/organization/via-analytics"/>
    <s v="https://www.twitter.com/viaanalytics"/>
    <s v="https://www.facebook.com/via-analytics-255509794798680"/>
    <s v="ae02e973-1e9b-821a-20c5-682c460e5b4f"/>
  </r>
  <r>
    <x v="53205"/>
    <s v="vimty.com"/>
    <s v="USA"/>
    <s v="NJ"/>
    <s v="Newark"/>
    <s v="Princeton"/>
    <x v="0"/>
    <s v="Vimty is an online tool to help patients and their families understand, collaborate, and make decisions for the last stages of their lives."/>
    <s v="curated web"/>
    <x v="28"/>
    <x v="0"/>
    <n v="1"/>
    <n v="125000"/>
    <s v="2012-01-01"/>
    <s v="2012-10-01"/>
    <s v="2012-10-01"/>
    <m/>
    <s v="blaine@vimty.com"/>
    <s v="'609-651-8242"/>
    <s v="https://www.crunchbase.com/organization/vimty"/>
    <s v="https://www.twitter.com/vimtycom"/>
    <s v="https://www.facebook.com/vimtycom"/>
    <s v="dfede093-a19c-f7a8-3014-474cc9244b12"/>
  </r>
  <r>
    <x v="53206"/>
    <s v="wgt.com"/>
    <s v="USA"/>
    <s v="CA"/>
    <s v="SF Bay Area"/>
    <s v="San Francisco"/>
    <x v="2"/>
    <s v="WGT Media develops realistic and engaging online golf and baseball games."/>
    <s v="apps|sports|video games"/>
    <x v="1371"/>
    <x v="0"/>
    <n v="4"/>
    <n v="21000000"/>
    <s v="2007-02-01"/>
    <s v="2007-04-11"/>
    <s v="2012-10-01"/>
    <m/>
    <s v="info@worldgolftour.com"/>
    <n v="4156063471"/>
    <s v="https://www.crunchbase.com/organization/world-golf-tour"/>
    <s v="https://www.twitter.com/worldgolftour"/>
    <s v="http://www.facebook.com/pages/world-golf-tour/9747539983"/>
    <s v="6a410555-87f9-ef74-5d1e-533c16194578"/>
  </r>
  <r>
    <x v="53207"/>
    <s v="whitetruffle.com"/>
    <s v="USA"/>
    <s v="CA"/>
    <s v="SF Bay Area"/>
    <s v="San Francisco"/>
    <x v="0"/>
    <s v="Whitetruffle is a recruiting platform that employs matching technology to pair up qualified candidates with suitable job prospects."/>
    <s v="curated web|employment|recruiting"/>
    <x v="356"/>
    <x v="2"/>
    <n v="2"/>
    <n v="1600000"/>
    <s v="2011-08-01"/>
    <s v="2011-08-01"/>
    <s v="2012-10-01"/>
    <m/>
    <s v="support@whitetruffle.com"/>
    <m/>
    <s v="https://www.crunchbase.com/organization/whitetruffle"/>
    <s v="https://www.twitter.com/whitetruffle"/>
    <s v="http://www.facebook.com/wtruffle"/>
    <s v="03987d9b-f066-c58f-f74d-d5d097851d95"/>
  </r>
  <r>
    <x v="53208"/>
    <s v="wirelessfitnessapp.com"/>
    <s v="GBR"/>
    <m/>
    <s v="London"/>
    <s v="London"/>
    <x v="0"/>
    <s v="The Wireless Fitness app is the portable exercise studio in your phone."/>
    <s v="apps|fitness|wireless"/>
    <x v="7039"/>
    <x v="2"/>
    <n v="1"/>
    <n v="56526"/>
    <s v="2012-01-31"/>
    <s v="2012-10-01"/>
    <s v="2012-10-01"/>
    <m/>
    <m/>
    <m/>
    <s v="https://www.crunchbase.com/organization/wireless-fitness"/>
    <m/>
    <m/>
    <s v="2f17d70c-d9a0-4e92-b339-4f61226ca722"/>
  </r>
  <r>
    <x v="53209"/>
    <s v="worktouch.com"/>
    <s v="GBR"/>
    <m/>
    <s v="GBR - Other"/>
    <s v="Mere"/>
    <x v="0"/>
    <s v="WorkTouch develops applications and other software products that help predict employer-employee-recruiter relationship."/>
    <s v="apps|enterprise software|internet|mobile|recruiting|software"/>
    <x v="4956"/>
    <x v="1"/>
    <n v="1"/>
    <n v="31500"/>
    <s v="2012-09-01"/>
    <s v="2012-10-01"/>
    <s v="2012-10-01"/>
    <m/>
    <s v="hello@worktouch.com"/>
    <m/>
    <s v="https://www.crunchbase.com/organization/worktouch"/>
    <s v="https://www.twitter.com/worktouch"/>
    <s v="http://www.facebook.com/worktouch"/>
    <s v="1dfafb42-cf1b-d443-3780-e1f624c5c2cb"/>
  </r>
  <r>
    <x v="53210"/>
    <s v="xipin.me"/>
    <s v="CHN"/>
    <m/>
    <m/>
    <m/>
    <x v="0"/>
    <s v="Xipin is a Chinese company offering a market-oriented e-commerce platform that targets rich people who appreciate the high quality in life."/>
    <s v="e-commerce"/>
    <x v="63"/>
    <x v="2"/>
    <n v="1"/>
    <n v="10000000"/>
    <m/>
    <s v="2012-10-01"/>
    <s v="2012-10-01"/>
    <m/>
    <m/>
    <m/>
    <s v="https://www.crunchbase.com/organization/xipin"/>
    <m/>
    <m/>
    <s v="b4d430fb-7f4a-854c-6138-8dc84c9a4d3d"/>
  </r>
  <r>
    <x v="53211"/>
    <s v="yactraq.com"/>
    <s v="CAN"/>
    <s v="BC"/>
    <s v="Vancouver"/>
    <s v="Vancouver"/>
    <x v="0"/>
    <s v="Yactraq provides market leading business intelligence on audio &amp; video media with custom solutions built on our patent pending platform."/>
    <s v="business intelligence|natural language processing|software|speech recognition"/>
    <x v="123"/>
    <x v="1"/>
    <n v="1"/>
    <n v="516000"/>
    <s v="2010-05-01"/>
    <s v="2012-10-01"/>
    <s v="2012-10-01"/>
    <m/>
    <s v="info@yactraq.com"/>
    <n v="6043416217"/>
    <s v="https://www.crunchbase.com/organization/yactraq-online"/>
    <s v="https://www.twitter.com/yactraq"/>
    <m/>
    <s v="2c632868-8b3d-7520-6c09-7a84763040a0"/>
  </r>
  <r>
    <x v="53212"/>
    <s v="ygline.com"/>
    <s v="CHN"/>
    <m/>
    <s v="Nanjing"/>
    <s v="Nanjing"/>
    <x v="0"/>
    <s v="Ygline.com is focused on the transaction of bulk commodities and providing services such as finance,storage, and more."/>
    <s v="data storage|e-commerce|finance"/>
    <x v="1520"/>
    <x v="2"/>
    <n v="1"/>
    <n v="15906680"/>
    <m/>
    <s v="2012-10-01"/>
    <s v="2012-10-01"/>
    <m/>
    <m/>
    <n v="862552636718"/>
    <s v="https://www.crunchbase.com/organization/ygline-com"/>
    <m/>
    <m/>
    <s v="d427d5ea-e32b-f49c-b4f5-80c7143ee081"/>
  </r>
  <r>
    <x v="53213"/>
    <s v="zerimarventures.com"/>
    <s v="GBR"/>
    <m/>
    <s v="London"/>
    <s v="London"/>
    <x v="0"/>
    <s v="Zerimar Ventures provides investment, mentoring, and networking opportunities to early-stage technology companies."/>
    <s v="e-commerce|finance|fintech|venture capital"/>
    <x v="415"/>
    <x v="2"/>
    <n v="1"/>
    <m/>
    <s v="2012-10-01"/>
    <s v="2012-10-01"/>
    <s v="2012-10-01"/>
    <m/>
    <s v="info@zerimarventures.com"/>
    <m/>
    <s v="https://www.crunchbase.com/organization/zerimar-ventures"/>
    <s v="https://www.twitter.com/zerimarventures"/>
    <m/>
    <s v="a0483592-043c-4c96-02b3-b53820f49c1f"/>
  </r>
  <r>
    <x v="53214"/>
    <s v="admobius.com"/>
    <s v="USA"/>
    <s v="CA"/>
    <s v="SF Bay Area"/>
    <s v="San Mateo"/>
    <x v="2"/>
    <s v="AdMobius is a mobile audience management platform enabling publishers and advertisers to discover and target relevant audiences at scale."/>
    <s v="advertising"/>
    <x v="296"/>
    <x v="0"/>
    <n v="1"/>
    <n v="5000000"/>
    <s v="2011-07-01"/>
    <s v="2012-09-30"/>
    <s v="2012-09-30"/>
    <m/>
    <m/>
    <n v="6502452021"/>
    <s v="https://www.crunchbase.com/organization/admobius"/>
    <s v="https://www.twitter.com/admobius"/>
    <s v="https://www.facebook.com/17381229234"/>
    <s v="0b692a49-3dbc-79ca-8779-44b2b5a8b5d9"/>
  </r>
  <r>
    <x v="53215"/>
    <s v="artdex.com"/>
    <s v="USA"/>
    <s v="NY"/>
    <s v="New York City"/>
    <s v="New City"/>
    <x v="0"/>
    <s v="Art World LinkedIn Meets Pinterest"/>
    <s v="art|internet"/>
    <x v="87"/>
    <x v="1"/>
    <n v="1"/>
    <n v="500000"/>
    <s v="2012-01-30"/>
    <s v="2012-09-30"/>
    <s v="2012-09-30"/>
    <m/>
    <s v="jpa@artdex.com"/>
    <m/>
    <s v="https://www.crunchbase.com/organization/artdex-2"/>
    <s v="https://www.twitter.com/theartdex"/>
    <s v="https://www.facebook.com/theartdex"/>
    <s v="612141e2-0a64-079d-28d2-23c5e888d7de"/>
  </r>
  <r>
    <x v="53216"/>
    <s v="citybot.com"/>
    <s v="USA"/>
    <s v="CA"/>
    <s v="San Diego"/>
    <s v="San Diego"/>
    <x v="0"/>
    <s v="Citybot is the developer of Itinerary Engine™, a mobile tool that enables travelers to create intra-day itineraries."/>
    <s v="mobile"/>
    <x v="15"/>
    <x v="1"/>
    <n v="1"/>
    <n v="750000"/>
    <s v="2012-01-01"/>
    <s v="2012-09-30"/>
    <s v="2012-09-30"/>
    <m/>
    <s v="info@opabsinc.com"/>
    <s v="(302) 597-9127"/>
    <s v="https://www.crunchbase.com/organization/citybot"/>
    <s v="https://www.twitter.com/citybot"/>
    <m/>
    <s v="e926df13-75b3-8946-484d-881f55049f52"/>
  </r>
  <r>
    <x v="53217"/>
    <s v="copypress.com"/>
    <s v="USA"/>
    <s v="FL"/>
    <s v="Tampa"/>
    <s v="Tampa"/>
    <x v="0"/>
    <s v="CopyPress provides content marketing products and software focused on the following: 1."/>
    <s v="advertising|content|content creators"/>
    <x v="414"/>
    <x v="6"/>
    <n v="1"/>
    <n v="1500000"/>
    <s v="2010-01-01"/>
    <s v="2012-09-30"/>
    <s v="2012-09-30"/>
    <m/>
    <s v="info@copypress.com"/>
    <s v="'+1 (813) 498-0507"/>
    <s v="https://www.crunchbase.com/organization/copypress"/>
    <s v="https://www.twitter.com/copypress"/>
    <s v="http://www.facebook.com/copypress"/>
    <s v="3127f5e7-5522-b113-9440-fb06951dcc39"/>
  </r>
  <r>
    <x v="53218"/>
    <s v="educlipper.net"/>
    <s v="USA"/>
    <s v="NY"/>
    <s v="New York City"/>
    <s v="New York"/>
    <x v="0"/>
    <s v="eduClipper is a social web resource for educators and students to collect, share, organize, and discuss content to make learning effective."/>
    <s v="education"/>
    <x v="38"/>
    <x v="1"/>
    <n v="1"/>
    <n v="600000"/>
    <s v="2012-07-01"/>
    <s v="2012-09-30"/>
    <s v="2012-09-30"/>
    <m/>
    <s v="adam@educlipper.net"/>
    <s v="'516-662-4270"/>
    <s v="https://www.crunchbase.com/organization/educlipper"/>
    <s v="https://www.twitter.com/educlipper"/>
    <m/>
    <s v="10db03e0-acaa-09e1-cf85-d6081961c24a"/>
  </r>
  <r>
    <x v="53219"/>
    <s v="homesondemand.ca"/>
    <m/>
    <m/>
    <m/>
    <m/>
    <x v="0"/>
    <s v="Homes on Demand provides real estate content and local property listings in the Metro Halifax area."/>
    <m/>
    <x v="5"/>
    <x v="2"/>
    <n v="1"/>
    <m/>
    <m/>
    <s v="2012-09-30"/>
    <s v="2012-09-30"/>
    <m/>
    <m/>
    <m/>
    <s v="https://www.crunchbase.com/organization/home-on-demand"/>
    <m/>
    <m/>
    <s v="61c4c42e-1bbd-ccc2-f740-e446bae1a604"/>
  </r>
  <r>
    <x v="53220"/>
    <s v="cmahendra.com"/>
    <s v="IND"/>
    <m/>
    <s v="Mumbai"/>
    <s v="Mumbai"/>
    <x v="0"/>
    <s v="C.Mahendra Exports is one of the leading diamantaire and jewelry company with a wide spread around the world."/>
    <m/>
    <x v="5"/>
    <x v="1"/>
    <n v="1"/>
    <m/>
    <s v="1974-01-01"/>
    <s v="2012-09-29"/>
    <s v="2012-09-29"/>
    <m/>
    <m/>
    <m/>
    <s v="https://www.crunchbase.com/organization/c-mahendra-exports"/>
    <m/>
    <m/>
    <s v="d6681cb0-67eb-d181-8a44-d6f8b9d54061"/>
  </r>
  <r>
    <x v="53221"/>
    <m/>
    <s v="USA"/>
    <s v="NJ"/>
    <s v="Newark"/>
    <s v="Newark"/>
    <x v="0"/>
    <s v="Green Technology Innovations is manufacturing and outsourcing firm that brings to the market green energy solutions for reducing energy."/>
    <s v="manufacturing"/>
    <x v="41"/>
    <x v="2"/>
    <n v="1"/>
    <m/>
    <s v="2011-09-22"/>
    <s v="2012-09-29"/>
    <s v="2012-09-29"/>
    <m/>
    <m/>
    <m/>
    <s v="https://www.crunchbase.com/organization/greentechnology-innovations"/>
    <m/>
    <m/>
    <s v="b62c8ef1-e5e8-f25b-92c3-4537eaee209a"/>
  </r>
  <r>
    <x v="53222"/>
    <s v="invenquery.com"/>
    <s v="USA"/>
    <s v="KS"/>
    <s v="KS - Other"/>
    <s v="Prairie Village"/>
    <x v="0"/>
    <s v="InvenQuery provides online, real-time inventory management and marketing for retailers of one-of-a-kind items through mobile and web apps."/>
    <s v="e-commerce|mobile|qr codes|software"/>
    <x v="786"/>
    <x v="1"/>
    <n v="4"/>
    <n v="1100000"/>
    <s v="2010-12-28"/>
    <s v="2011-02-28"/>
    <s v="2012-09-29"/>
    <m/>
    <s v="info@invenquery.com"/>
    <s v="'913-314-7859"/>
    <s v="https://www.crunchbase.com/organization/invenquery"/>
    <s v="https://www.twitter.com/invenquery"/>
    <s v="http://www.facebook.com/invenquery"/>
    <s v="4891e3a1-e646-55dd-4607-9379114ec870"/>
  </r>
  <r>
    <x v="53223"/>
    <s v="margheritainventions.com"/>
    <s v="USA"/>
    <s v="MO"/>
    <s v="MO - Other"/>
    <s v="Isabella"/>
    <x v="0"/>
    <s v="Margherita Inventions is an Italy-based developer of a medical device that prevents accidental needlestick injury."/>
    <s v="health care"/>
    <x v="3"/>
    <x v="1"/>
    <n v="1"/>
    <n v="452550"/>
    <m/>
    <s v="2012-09-29"/>
    <s v="2012-09-29"/>
    <m/>
    <s v="info@margheritainventions.com"/>
    <s v="39 0347 5022091"/>
    <s v="https://www.crunchbase.com/organization/margherita-inventions"/>
    <m/>
    <s v="https://www.facebook.com/margheritafingerguard"/>
    <s v="4e0b99cd-a154-bab3-25e3-3bc6743da5e9"/>
  </r>
  <r>
    <x v="53224"/>
    <m/>
    <m/>
    <m/>
    <m/>
    <m/>
    <x v="0"/>
    <s v="Swanbridge Hire and Sales (SHS), a Barry, South Wales, UK-based provider of high specification industrial scaffolding services."/>
    <s v="manufacturing"/>
    <x v="41"/>
    <x v="2"/>
    <n v="1"/>
    <m/>
    <m/>
    <s v="2012-09-29"/>
    <s v="2012-09-29"/>
    <m/>
    <m/>
    <m/>
    <s v="https://www.crunchbase.com/organization/swanbridge-hire-and-sales"/>
    <m/>
    <m/>
    <s v="3a56bcf7-f99a-4176-ad66-14ccee165f00"/>
  </r>
  <r>
    <x v="53225"/>
    <s v="appliedvs.com"/>
    <s v="USA"/>
    <s v="VA"/>
    <s v="Washington, D.C."/>
    <s v="Herndon"/>
    <x v="0"/>
    <s v="Applied Visual Sciences develops a technology platform for the automated analysis of digital imagery to detect health-threatening diseases."/>
    <s v="hardware|software"/>
    <x v="136"/>
    <x v="0"/>
    <n v="2"/>
    <n v="5935201"/>
    <s v="2003-01-01"/>
    <s v="2011-03-11"/>
    <s v="2012-09-28"/>
    <m/>
    <s v="info@appliedvs.com"/>
    <n v="7035396190"/>
    <s v="https://www.crunchbase.com/organization/applied-visual-sciences"/>
    <s v="https://www.twitter.com/appliedvs"/>
    <s v="http://www.facebook.com/appliedvs"/>
    <s v="9031db0d-cd93-c451-ae3c-dd969a8ac225"/>
  </r>
  <r>
    <x v="53226"/>
    <s v="capablue.com"/>
    <s v="GBR"/>
    <m/>
    <s v="London"/>
    <s v="London"/>
    <x v="0"/>
    <s v="Capablue provides video-on-demand and connected TV solutions."/>
    <s v="advertising|e-commerce|video on demand|web development|web hosting"/>
    <x v="7040"/>
    <x v="9"/>
    <n v="1"/>
    <m/>
    <s v="2006-08-21"/>
    <s v="2012-09-28"/>
    <s v="2012-09-28"/>
    <m/>
    <s v="info@capablue.com"/>
    <s v="'+44 330 660 1028"/>
    <s v="https://www.crunchbase.com/organization/capablue"/>
    <s v="https://www.twitter.com/capablue"/>
    <m/>
    <s v="6c6ac341-1384-8789-cfb0-bbf470016335"/>
  </r>
  <r>
    <x v="53227"/>
    <s v="stoprust.com"/>
    <s v="USA"/>
    <s v="TX"/>
    <s v="Houston"/>
    <s v="Houston"/>
    <x v="0"/>
    <s v="Deepwater protects offshore infrastructure from corrosion."/>
    <s v="oil and gas"/>
    <x v="89"/>
    <x v="6"/>
    <n v="1"/>
    <n v="3500000"/>
    <s v="1986-01-01"/>
    <s v="2012-09-28"/>
    <s v="2012-09-28"/>
    <m/>
    <m/>
    <n v="7139837117"/>
    <s v="https://www.crunchbase.com/organization/deepwater-corrosion-services"/>
    <s v="https://www.twitter.com/deepwaterc"/>
    <m/>
    <s v="a9ea9f67-f57c-cb7e-8efa-54670557f162"/>
  </r>
  <r>
    <x v="53228"/>
    <s v="freewave.in"/>
    <s v="IND"/>
    <m/>
    <s v="Mumbai"/>
    <s v="Mumbai"/>
    <x v="0"/>
    <s v="Freewave is a technology solutions provider."/>
    <s v="internet"/>
    <x v="28"/>
    <x v="1"/>
    <n v="1"/>
    <m/>
    <s v="2011-07-27"/>
    <s v="2012-09-28"/>
    <s v="2012-09-28"/>
    <m/>
    <s v="us@yowoto.com"/>
    <m/>
    <s v="https://www.crunchbase.com/organization/freewave-tech-solutions-private-limited"/>
    <m/>
    <m/>
    <s v="0c700aa6-5bf9-eb21-2876-72bb025710b5"/>
  </r>
  <r>
    <x v="53229"/>
    <s v="frontalrain.com"/>
    <s v="IND"/>
    <m/>
    <s v="Bangalore"/>
    <s v="Bangalore"/>
    <x v="0"/>
    <s v="FrontalRain Technologies is a developer of food supply chain software on the Cloud."/>
    <s v="software"/>
    <x v="10"/>
    <x v="6"/>
    <n v="1"/>
    <m/>
    <s v="2010-01-01"/>
    <s v="2012-09-28"/>
    <s v="2012-09-28"/>
    <m/>
    <m/>
    <s v="91 80 4120 3849"/>
    <s v="https://www.crunchbase.com/organization/frontalrain-technologies"/>
    <s v="https://www.twitter.com/frontalrain"/>
    <s v="http://www.facebook.com/frontalrain-technologies/107119692"/>
    <s v="4535873c-d8ea-d5ef-0f51-1abcc6cdd8f5"/>
  </r>
  <r>
    <x v="53230"/>
    <s v="fullcirclebiochar.com"/>
    <s v="USA"/>
    <s v="TX"/>
    <s v="Dallas"/>
    <s v="Dallas"/>
    <x v="0"/>
    <s v="Full Circle Biochar develops products and technologies based on bio-charcoal to address the needs of agricultural markets."/>
    <s v="e-commerce"/>
    <x v="63"/>
    <x v="1"/>
    <n v="1"/>
    <n v="27500"/>
    <m/>
    <s v="2012-09-28"/>
    <s v="2012-09-28"/>
    <m/>
    <s v="info@fullcirclebiochar.com"/>
    <s v="'972-423-6551"/>
    <s v="https://www.crunchbase.com/organization/full-circle-biochar"/>
    <m/>
    <m/>
    <s v="4cbf29ee-16c1-1f71-b3a4-cd590b79e336"/>
  </r>
  <r>
    <x v="53231"/>
    <s v="fuzenetwork.com"/>
    <s v="USA"/>
    <s v="UT"/>
    <s v="Salt Lake City"/>
    <s v="Salt Lake City"/>
    <x v="2"/>
    <s v="Fuze Network is a payments technology company that facilitates sending money to any bank card via its reCHARGE service."/>
    <s v="finance|fintech|mobile payments|payments"/>
    <x v="34"/>
    <x v="0"/>
    <n v="2"/>
    <n v="3700000"/>
    <s v="2010-08-01"/>
    <s v="2011-02-22"/>
    <s v="2012-09-28"/>
    <m/>
    <s v="info@fuzenetwork.com"/>
    <m/>
    <s v="https://www.crunchbase.com/organization/fuze-network"/>
    <s v="https://www.twitter.com/fuzenetwork"/>
    <s v="http://www.facebook.com/fuzenetwork"/>
    <s v="52eddbb2-786e-2ae4-f33e-cc8f500c284f"/>
  </r>
  <r>
    <x v="53232"/>
    <s v="geckoboard.com"/>
    <s v="GBR"/>
    <m/>
    <s v="London"/>
    <s v="London"/>
    <x v="0"/>
    <s v="Live TV dashboard software that focuses teams to improve key metrics."/>
    <s v="analytics|data integration|data visualization|saas|software"/>
    <x v="302"/>
    <x v="0"/>
    <n v="2"/>
    <n v="1800000"/>
    <s v="2010-01-01"/>
    <s v="2011-01-01"/>
    <s v="2012-09-28"/>
    <m/>
    <s v="support@geckoboard.com"/>
    <s v="'+44 7590 044413"/>
    <s v="https://www.crunchbase.com/organization/geckoboard"/>
    <s v="https://www.twitter.com/geckoboard"/>
    <s v="http://www.facebook.com/geckoboard"/>
    <s v="c9958288-22ed-dcd7-c7ee-cab2831e768a"/>
  </r>
  <r>
    <x v="53233"/>
    <s v="hubcast.com"/>
    <s v="USA"/>
    <s v="MA"/>
    <s v="Boston"/>
    <s v="Wakefield"/>
    <x v="0"/>
    <s v="HubCast is a global print supply chain management platform that enables enterprises to print and deliver premium-quality materials."/>
    <s v="delivery|enterprise software|supply chain management"/>
    <x v="4062"/>
    <x v="7"/>
    <n v="2"/>
    <n v="12400000"/>
    <s v="2007-01-01"/>
    <s v="2007-11-01"/>
    <s v="2012-09-28"/>
    <m/>
    <s v="Sales@HubCast.com"/>
    <s v="'781-221-7200"/>
    <s v="https://www.crunchbase.com/organization/hubcast"/>
    <s v="https://www.twitter.com/hubcast"/>
    <s v="http://www.facebook.com/hubcast"/>
    <s v="b38054f6-09f7-b263-e4d9-9015d7d11dbc"/>
  </r>
  <r>
    <x v="53234"/>
    <s v="insception.com"/>
    <s v="CAN"/>
    <s v="ON"/>
    <s v="Toronto"/>
    <s v="Mississauga"/>
    <x v="0"/>
    <s v="Insception Biosciences is a cord blood program in Canada."/>
    <s v="biotechnology|health care|medical"/>
    <x v="44"/>
    <x v="6"/>
    <n v="1"/>
    <n v="4500000"/>
    <s v="1996-01-01"/>
    <s v="2012-09-28"/>
    <s v="2012-09-28"/>
    <m/>
    <s v="info@insception.com"/>
    <s v="'905-206-2790"/>
    <s v="https://www.crunchbase.com/organization/insception-biosciences"/>
    <s v="https://www.twitter.com/insception"/>
    <s v="http://www.facebook.com/insception"/>
    <s v="8d1faf10-1240-0498-bb87-000581e17532"/>
  </r>
  <r>
    <x v="53235"/>
    <s v="kindintelligence.com"/>
    <s v="USA"/>
    <s v="FL"/>
    <s v="Tallahassee"/>
    <s v="Tallahassee"/>
    <x v="0"/>
    <s v="Kind Intelligence develops ideas that streamline customer experiences within the hospitality industry."/>
    <s v="consulting|hospitality|mobile"/>
    <x v="86"/>
    <x v="1"/>
    <n v="1"/>
    <n v="500000"/>
    <s v="2011-01-20"/>
    <s v="2012-09-28"/>
    <s v="2012-09-28"/>
    <m/>
    <s v="info@kindintelligence.com"/>
    <s v="'850-329-5658"/>
    <s v="https://www.crunchbase.com/organization/kind-intelligence"/>
    <s v="https://www.twitter.com/wearekind"/>
    <s v="http://www.facebook.com/kind-intelligence-inc/100563666684"/>
    <s v="16715a4f-533e-a424-f08a-17621e9635e0"/>
  </r>
  <r>
    <x v="53236"/>
    <s v="myvr.com"/>
    <s v="USA"/>
    <s v="CA"/>
    <s v="SF Bay Area"/>
    <s v="San Francisco"/>
    <x v="0"/>
    <s v="MyVR is online marketing software allowing companies to manage their vacation rental marketing in one platform."/>
    <s v="software"/>
    <x v="10"/>
    <x v="2"/>
    <n v="1"/>
    <n v="1400000"/>
    <s v="2010-10-01"/>
    <s v="2012-09-28"/>
    <s v="2012-09-28"/>
    <m/>
    <s v="support@myvr.com"/>
    <m/>
    <s v="https://www.crunchbase.com/organization/myvr"/>
    <s v="https://www.twitter.com/myvr"/>
    <s v="http://www.facebook.com/myvr.me"/>
    <s v="1c64477c-9865-912d-59d1-99b0847ce93f"/>
  </r>
  <r>
    <x v="53237"/>
    <s v="sevamob.com"/>
    <s v="USA"/>
    <s v="GA"/>
    <s v="Atlanta"/>
    <s v="Decatur"/>
    <x v="0"/>
    <s v="To provide services and opportunities to low income consumers in India."/>
    <s v="health care"/>
    <x v="3"/>
    <x v="1"/>
    <n v="1"/>
    <m/>
    <s v="2011-01-01"/>
    <s v="2012-09-28"/>
    <s v="2012-09-28"/>
    <m/>
    <s v="info@sevamob.com"/>
    <n v="118001218440"/>
    <s v="https://www.crunchbase.com/organization/sevamob"/>
    <s v="https://www.twitter.com/sevamob"/>
    <s v="https://www.facebook.com/sevamobhome"/>
    <s v="70a1ab55-9c07-c0a6-e71e-9f229e8b3f98"/>
  </r>
  <r>
    <x v="53238"/>
    <s v="superhuman.io"/>
    <s v="USA"/>
    <s v="NV"/>
    <s v="Las Vegas"/>
    <s v="Las Vegas"/>
    <x v="3"/>
    <s v="Superhuman is a New York City-based technology startup with a mission to make people's lives easier."/>
    <m/>
    <x v="5"/>
    <x v="1"/>
    <n v="1"/>
    <m/>
    <s v="2012-01-01"/>
    <s v="2012-09-28"/>
    <s v="2012-09-28"/>
    <s v="2014-12-01"/>
    <m/>
    <m/>
    <s v="https://www.crunchbase.com/organization/superhuman-io"/>
    <s v="https://www.twitter.com/superhuman"/>
    <s v="https://www.facebook.com/superhumanio"/>
    <s v="cbecac37-fa5f-b8d4-b768-e59188daee76"/>
  </r>
  <r>
    <x v="53239"/>
    <s v="thedigitalmarvels.com"/>
    <s v="USA"/>
    <s v="NY"/>
    <s v="New York City"/>
    <s v="New York"/>
    <x v="0"/>
    <s v="Digital Marvels offers a cloud-based omni-channel platform for customers and brands across multiple sectors."/>
    <s v="software"/>
    <x v="10"/>
    <x v="2"/>
    <n v="1"/>
    <n v="600000"/>
    <s v="2011-05-01"/>
    <s v="2012-09-28"/>
    <s v="2012-09-28"/>
    <m/>
    <s v="press@thedigitalmarvels.com"/>
    <m/>
    <s v="https://www.crunchbase.com/organization/digital-marvels"/>
    <m/>
    <m/>
    <s v="7f4a96f6-e2a6-9ccd-1338-5a93d3ab5d6b"/>
  </r>
  <r>
    <x v="53240"/>
    <s v="thepricewizards.com"/>
    <s v="USA"/>
    <s v="FL"/>
    <s v="Orlando"/>
    <s v="Winter Springs"/>
    <x v="0"/>
    <s v="The Price Wizards, LLC (The Price Wizards) is an online price comparison website that compares products and merchants through one."/>
    <s v="curated web|hardware|price comparison"/>
    <x v="3340"/>
    <x v="0"/>
    <n v="1"/>
    <m/>
    <s v="2012-08-30"/>
    <s v="2012-09-28"/>
    <s v="2012-09-28"/>
    <m/>
    <s v="thepricewizards@cfl.rr.com"/>
    <m/>
    <s v="https://www.crunchbase.com/organization/the-price-wizards"/>
    <s v="https://www.twitter.com/thepricewizards"/>
    <m/>
    <s v="079e2b61-9d7c-5133-76a5-e6b3ee828496"/>
  </r>
  <r>
    <x v="53241"/>
    <s v="vanaworkforce.com"/>
    <s v="CAN"/>
    <s v="ON"/>
    <s v="Toronto"/>
    <s v="Burlington"/>
    <x v="2"/>
    <s v="HR software for SMBs on Force.com"/>
    <s v="human resources|network security|software"/>
    <x v="130"/>
    <x v="0"/>
    <n v="1"/>
    <m/>
    <s v="2008-01-01"/>
    <s v="2012-09-28"/>
    <s v="2012-09-28"/>
    <m/>
    <m/>
    <s v="'+44 20 7022 6504"/>
    <s v="https://www.crunchbase.com/organization/vana-workforce"/>
    <s v="https://www.twitter.com/vanaworkforce"/>
    <s v="https://www.facebook.com/financialforce"/>
    <s v="ba7d7f17-94cf-f4c6-074c-55f54ed597e3"/>
  </r>
  <r>
    <x v="53242"/>
    <s v="yoodeal.it"/>
    <s v="GBR"/>
    <m/>
    <s v="London"/>
    <s v="London"/>
    <x v="0"/>
    <s v="YooDeal is an online shopping platform that employs a search and ranking algorithm to provide personalized deals and offers."/>
    <s v="e-commerce"/>
    <x v="63"/>
    <x v="0"/>
    <n v="1"/>
    <n v="600000"/>
    <s v="2011-05-01"/>
    <s v="2012-09-28"/>
    <s v="2012-09-28"/>
    <m/>
    <s v="info@yoodeal.it"/>
    <n v="16467054666"/>
    <s v="https://www.crunchbase.com/organization/yoodeal"/>
    <s v="https://www.twitter.com/yoodeal"/>
    <s v="http://www.facebook.com/yoodeal"/>
    <s v="dbb06326-2141-6d2d-8995-adc5caebcfbf"/>
  </r>
  <r>
    <x v="53243"/>
    <s v="beaucoo.com"/>
    <s v="CAN"/>
    <s v="AB"/>
    <s v="Calgary"/>
    <s v="Calgary"/>
    <x v="0"/>
    <s v="BeauCoo offers a website and app that allows women to share shopping and styling tips with other women of the same proportions."/>
    <s v="e-commerce|fashion|mobile|retail|social media"/>
    <x v="4673"/>
    <x v="1"/>
    <n v="2"/>
    <n v="1220398.7261405999"/>
    <s v="2012-03-01"/>
    <s v="2012-03-01"/>
    <s v="2012-09-27"/>
    <m/>
    <s v="info@beaucoo.com"/>
    <m/>
    <s v="https://www.crunchbase.com/organization/beaucoo"/>
    <s v="https://www.twitter.com/beaucoo"/>
    <s v="http://www.facebook.com/beaucoo"/>
    <s v="24e4f958-6487-6273-2ba3-f929b1dda819"/>
  </r>
  <r>
    <x v="53244"/>
    <s v="bionomics.com.au"/>
    <s v="AUS"/>
    <m/>
    <s v="AUS - Other"/>
    <s v="Thebarton"/>
    <x v="0"/>
    <s v="Bionomics discovers and develops therapeutics for cancer and diseases of the central nervous system."/>
    <s v="biotechnology|health diagnostics|medical"/>
    <x v="44"/>
    <x v="0"/>
    <n v="2"/>
    <n v="20469183"/>
    <s v="1999-01-01"/>
    <s v="2009-09-03"/>
    <s v="2012-09-27"/>
    <m/>
    <m/>
    <s v="61 8 8354 6100"/>
    <s v="https://www.crunchbase.com/organization/bionomics"/>
    <s v="https://www.twitter.com/bionomics1"/>
    <m/>
    <s v="38cd47d0-3d8a-8dd7-752c-fa1fb89ad08c"/>
  </r>
  <r>
    <x v="53245"/>
    <s v="bureauoftrade.com"/>
    <s v="USA"/>
    <s v="CA"/>
    <s v="SF Bay Area"/>
    <s v="San Francisco"/>
    <x v="2"/>
    <s v="Bureau Of Trade is a digital marketplace dedicated to finding, curating, and selling affordable rarities from around the globe."/>
    <s v="e-commerce"/>
    <x v="63"/>
    <x v="1"/>
    <n v="1"/>
    <n v="1200000"/>
    <s v="2012-01-01"/>
    <s v="2012-09-27"/>
    <s v="2012-09-27"/>
    <m/>
    <s v="correspondence@bureauoftrade.com"/>
    <s v="'480-240-8414"/>
    <s v="https://www.crunchbase.com/organization/bureau-of-trade"/>
    <s v="https://www.twitter.com/bureauoftrade"/>
    <m/>
    <s v="eb15cd76-11e6-690b-aaa0-83a94ba8c31f"/>
  </r>
  <r>
    <x v="53246"/>
    <s v="challc.net"/>
    <s v="USA"/>
    <s v="NJ"/>
    <s v="NJ - Other"/>
    <s v="Marlton"/>
    <x v="0"/>
    <s v="Continuum Health Alliance offers comprehensive services in revenue cycle management, administration, finance and IT."/>
    <s v="consulting"/>
    <x v="5"/>
    <x v="7"/>
    <n v="1"/>
    <n v="9750000"/>
    <s v="1998-01-01"/>
    <s v="2012-09-27"/>
    <s v="2012-09-27"/>
    <m/>
    <s v="info@challc.net"/>
    <n v="8567621758"/>
    <s v="https://www.crunchbase.com/organization/continuum-health-alliance"/>
    <s v="https://www.twitter.com/continuumideas"/>
    <s v="http://www.facebook.com/continuumhealth"/>
    <s v="8ed3763e-8209-fd8d-ab20-9a5554695d8d"/>
  </r>
  <r>
    <x v="53247"/>
    <s v="correlatedmagnetics.com"/>
    <s v="USA"/>
    <s v="AL"/>
    <s v="Huntsville"/>
    <s v="Huntsville"/>
    <x v="0"/>
    <s v="Correlated Magnetics Research is involved in research and development-related activities in correlated magnetic structures."/>
    <s v="hardware|industrial engineering|software"/>
    <x v="162"/>
    <x v="0"/>
    <n v="1"/>
    <n v="10451365"/>
    <s v="2008-01-01"/>
    <s v="2012-09-27"/>
    <s v="2012-09-27"/>
    <m/>
    <s v="sales1@correlatedmagnetics.com"/>
    <n v="5126896062"/>
    <s v="https://www.crunchbase.com/organization/correlated-magnetics-research"/>
    <m/>
    <m/>
    <s v="93847fd0-df4c-2350-cbaa-33942824ca7a"/>
  </r>
  <r>
    <x v="53248"/>
    <s v="desmos.com"/>
    <s v="USA"/>
    <s v="CA"/>
    <s v="SF Bay Area"/>
    <s v="San Francisco"/>
    <x v="0"/>
    <s v="Desmos is software for developing and sharing educational content."/>
    <s v="education|software"/>
    <x v="283"/>
    <x v="0"/>
    <n v="3"/>
    <n v="900000"/>
    <s v="2011-01-01"/>
    <s v="2011-08-05"/>
    <s v="2012-09-27"/>
    <m/>
    <s v="info@desmos.com"/>
    <s v="'415-484-5342"/>
    <s v="https://www.crunchbase.com/organization/desmos"/>
    <s v="https://www.twitter.com/desmosinc"/>
    <s v="https://www.facebook.com/desmosinc"/>
    <s v="0219df7e-be54-363e-713a-94ab8a8c7e57"/>
  </r>
  <r>
    <x v="53249"/>
    <s v="duckduckmoose.com"/>
    <s v="USA"/>
    <s v="CA"/>
    <s v="SF Bay Area"/>
    <s v="San Mateo"/>
    <x v="2"/>
    <s v="Duck Duck Moose (a subsidiary of Khan Academy) is an award-winning creator of educational mobile apps for children."/>
    <s v="android|apps|edtech|education|ios|mobile"/>
    <x v="2617"/>
    <x v="0"/>
    <n v="1"/>
    <n v="7000000"/>
    <s v="2008-08-01"/>
    <s v="2012-09-27"/>
    <s v="2012-09-27"/>
    <m/>
    <s v="info@duckduckmoose.com"/>
    <s v="'650-377-0668"/>
    <s v="https://www.crunchbase.com/organization/duck-duck-moose"/>
    <s v="https://www.twitter.com/duckduckmoose"/>
    <s v="http://www.facebook.com/duckduckmoose"/>
    <s v="076c41c9-9421-0d15-9098-3fcdb0d40da5"/>
  </r>
  <r>
    <x v="53250"/>
    <s v="evidenthealth.com"/>
    <s v="USA"/>
    <s v="OK"/>
    <s v="Oklahoma City"/>
    <s v="Oklahoma City"/>
    <x v="0"/>
    <s v="Evident Health offers diabetes care by assisting local specialists in treating patients with diabetes and associated complications."/>
    <s v="biotechnology"/>
    <x v="36"/>
    <x v="2"/>
    <n v="1"/>
    <n v="100000"/>
    <s v="2012-01-01"/>
    <s v="2012-09-27"/>
    <s v="2012-09-27"/>
    <m/>
    <s v="info@evidenthealth.com"/>
    <s v="'888-990-4279"/>
    <s v="https://www.crunchbase.com/organization/evident-health"/>
    <m/>
    <m/>
    <s v="1e958b41-6d5b-c31f-1cde-1c4579a80f96"/>
  </r>
  <r>
    <x v="53251"/>
    <s v="flexuspine.com"/>
    <s v="USA"/>
    <s v="TX"/>
    <s v="Dallas"/>
    <s v="Tyler"/>
    <x v="0"/>
    <s v="Flexuspine offers Functional Spinal Unit, a total spinal segment replacement re-enabling mobility to an affected part of the lumbar spine."/>
    <s v="biotechnology|intrusion detection|medical device"/>
    <x v="5499"/>
    <x v="1"/>
    <n v="3"/>
    <n v="3200001"/>
    <s v="2003-01-01"/>
    <s v="2004-06-07"/>
    <s v="2012-09-27"/>
    <m/>
    <s v="info@flexuspine.com"/>
    <s v="'412-539-1520"/>
    <s v="https://www.crunchbase.com/organization/flexuspine"/>
    <m/>
    <m/>
    <s v="7770c13d-0522-6abb-7578-7730f8f473c7"/>
  </r>
  <r>
    <x v="53252"/>
    <s v="iqrdataanalytics.com"/>
    <s v="USA"/>
    <s v="CA"/>
    <s v="Napa Valley"/>
    <s v="Santa Rosa"/>
    <x v="2"/>
    <s v="IQR Consulting provides custom software and web development, quality assurance, and data analysis services."/>
    <s v="software|web development"/>
    <x v="10"/>
    <x v="6"/>
    <n v="1"/>
    <n v="525000"/>
    <s v="2007-01-01"/>
    <s v="2012-09-27"/>
    <s v="2012-09-27"/>
    <m/>
    <s v="info@iqrconsulting.com"/>
    <s v="'1-707-921-7071"/>
    <s v="https://www.crunchbase.com/organization/iqr-consulting"/>
    <s v="https://www.twitter.com/data_analysts"/>
    <s v="http://www.facebook.com/iqr.dataanalytics"/>
    <s v="8b6c3ed4-e187-7692-c6ec-e0c3e0b9e5cd"/>
  </r>
  <r>
    <x v="53253"/>
    <s v="lesconcierges.com"/>
    <s v="USA"/>
    <s v="CA"/>
    <s v="SF Bay Area"/>
    <s v="San Francisco"/>
    <x v="0"/>
    <s v="LesConcierges provides concierge-supported loyalty services and solutions for various organizations worldwide."/>
    <s v="advertising|consumer|loyalty programs"/>
    <x v="296"/>
    <x v="2"/>
    <n v="2"/>
    <n v="27400000"/>
    <s v="1987-01-01"/>
    <s v="2007-11-30"/>
    <s v="2012-09-27"/>
    <m/>
    <s v="corporateinfo@lesconcierges.com"/>
    <m/>
    <s v="https://www.crunchbase.com/organization/lesconcierges"/>
    <s v="https://www.twitter.com/livinglc"/>
    <s v="http://www.facebook.com/lesconciergesinc"/>
    <s v="c2c6b2d2-5020-5b03-04fe-fc0db0919d86"/>
  </r>
  <r>
    <x v="53254"/>
    <s v="lineratesystems.com"/>
    <s v="USA"/>
    <s v="CO"/>
    <s v="Denver"/>
    <s v="Louisville"/>
    <x v="0"/>
    <s v="LineRate Systems offers software defined network services that enable cloud and web services providers to scale their services."/>
    <s v="software"/>
    <x v="10"/>
    <x v="8"/>
    <n v="3"/>
    <n v="6352877"/>
    <s v="2008-01-01"/>
    <s v="2010-10-20"/>
    <s v="2012-09-27"/>
    <m/>
    <m/>
    <s v="'720-443-6720"/>
    <s v="https://www.crunchbase.com/organization/linerate-systems"/>
    <s v="https://www.twitter.com/lineratesystems"/>
    <s v="https://www.facebook.com/f5networksinc"/>
    <s v="b972ba10-59b2-5a26-4244-43dbac14bfac"/>
  </r>
  <r>
    <x v="53255"/>
    <s v="medafor.com"/>
    <s v="USA"/>
    <s v="MN"/>
    <s v="Minneapolis"/>
    <s v="Minneapolis"/>
    <x v="2"/>
    <s v="Medafor develops novel hemostatic technology and absorbable hemostats called MPH(R), which accelerates the normal blood clotting process."/>
    <s v="biotechnology"/>
    <x v="36"/>
    <x v="6"/>
    <n v="2"/>
    <n v="115000"/>
    <s v="1999-01-01"/>
    <s v="2009-09-09"/>
    <s v="2012-09-27"/>
    <m/>
    <s v="info@medafor.com"/>
    <n v="7635711035"/>
    <s v="https://www.crunchbase.com/organization/medafor"/>
    <s v="https://www.twitter.com/medafor"/>
    <m/>
    <s v="08cbcc73-bf54-9956-a292-57c3b3baf240"/>
  </r>
  <r>
    <x v="53256"/>
    <s v="medprosafety.com"/>
    <s v="USA"/>
    <s v="KY"/>
    <s v="Lexington"/>
    <s v="Lexington"/>
    <x v="0"/>
    <s v="MedPro develops medication delivery products with proprietary passive needlestick prevention technology that protects healthcare workers."/>
    <s v="biotechnology|health care|medical device"/>
    <x v="44"/>
    <x v="0"/>
    <n v="2"/>
    <n v="25727000"/>
    <s v="1995-01-01"/>
    <s v="2010-09-08"/>
    <s v="2012-09-27"/>
    <m/>
    <s v="gschupp@medprosafety.com"/>
    <s v="'+1 (859) 225-5375"/>
    <s v="https://www.crunchbase.com/organization/medpro"/>
    <s v="https://www.twitter.com/medprosafety"/>
    <s v="http://www.facebook.com/medprosafety"/>
    <s v="2e124ebc-f848-5d5f-5e0f-ca45e5a7a4be"/>
  </r>
  <r>
    <x v="26878"/>
    <s v="particlebrand.com"/>
    <s v="USA"/>
    <s v="CA"/>
    <s v="SF Bay Area"/>
    <s v="San Francisco"/>
    <x v="2"/>
    <s v="Particle develops innovative products for web and mobile in order to enhance new media technologies."/>
    <s v="curated web"/>
    <x v="28"/>
    <x v="0"/>
    <n v="1"/>
    <n v="900000"/>
    <s v="2008-02-22"/>
    <s v="2012-09-27"/>
    <s v="2012-09-27"/>
    <m/>
    <s v="info@particularplace.com"/>
    <m/>
    <s v="https://www.crunchbase.com/organization/particle"/>
    <m/>
    <m/>
    <s v="44b3e8c0-f89f-f85e-306b-b79a88babbf6"/>
  </r>
  <r>
    <x v="53257"/>
    <s v="qv21.com"/>
    <s v="USA"/>
    <s v="TX"/>
    <s v="Austin"/>
    <s v="Austin"/>
    <x v="0"/>
    <s v="Qv21 Technologies provides SaaS-based solutions to the upstream oil &amp; gas industry."/>
    <s v="software"/>
    <x v="10"/>
    <x v="0"/>
    <n v="1"/>
    <n v="454900"/>
    <s v="2008-01-01"/>
    <s v="2012-09-27"/>
    <s v="2012-09-27"/>
    <m/>
    <s v="info@qv21.com"/>
    <s v="'401-236-1477"/>
    <s v="https://www.crunchbase.com/organization/qv21-technologies"/>
    <s v="https://www.twitter.com/billbiewenga"/>
    <s v="http://www.facebook.com/qv21technologies"/>
    <s v="9e2f9cce-d3ea-a1d9-3238-0480177c9754"/>
  </r>
  <r>
    <x v="53258"/>
    <s v="ramp.com"/>
    <s v="USA"/>
    <s v="MA"/>
    <s v="Boston"/>
    <s v="Boston"/>
    <x v="0"/>
    <s v="RAMP, a SaaS-based platform processing digital content, enables companies to drive increased discovery across search and social sites."/>
    <s v="analytics|search engine|seo|video"/>
    <x v="7041"/>
    <x v="6"/>
    <n v="4"/>
    <n v="36750000"/>
    <s v="2006-01-01"/>
    <s v="2007-06-12"/>
    <s v="2012-09-27"/>
    <m/>
    <s v="info@ramp.com"/>
    <s v="'781-376-6700"/>
    <s v="https://www.crunchbase.com/organization/ramp"/>
    <s v="https://www.twitter.com/rampinc"/>
    <s v="http://www.facebook.com/rampinc"/>
    <s v="388b2b24-dadf-3736-6f6b-b335d3a8ac1b"/>
  </r>
  <r>
    <x v="53259"/>
    <s v="supertruper.com"/>
    <s v="ESP"/>
    <m/>
    <s v="Madrid"/>
    <s v="Madrid"/>
    <x v="0"/>
    <s v="Supertruper is a leading technology company in Spain developing smartphone applications (Apps) aimed at identifying products."/>
    <s v="price comparison|shopping"/>
    <x v="63"/>
    <x v="1"/>
    <n v="1"/>
    <m/>
    <s v="2010-01-01"/>
    <s v="2012-09-27"/>
    <s v="2012-09-27"/>
    <m/>
    <m/>
    <n v="34609832139"/>
    <s v="https://www.crunchbase.com/organization/supertruper"/>
    <s v="https://www.twitter.com/supertrupercom"/>
    <s v="http://www.facebook.com/pages/supertruper/125943744125663"/>
    <s v="21c0b96c-e48b-8205-e408-d3e92e02205b"/>
  </r>
  <r>
    <x v="53260"/>
    <s v="thebeardedlady.com.au"/>
    <s v="GBR"/>
    <m/>
    <s v="GBR - Other"/>
    <s v="West End"/>
    <x v="0"/>
    <s v="The Bearded Lady offers cosmetic laser treatments for hair removal, vein removal, pigment lesion and sunspot removal, and skin tightening."/>
    <s v="consulting"/>
    <x v="5"/>
    <x v="2"/>
    <n v="1"/>
    <m/>
    <s v="2011-05-31"/>
    <s v="2012-09-27"/>
    <s v="2012-09-27"/>
    <m/>
    <s v="info@thebeardedlady.com.au"/>
    <s v="'+61 403 604 708"/>
    <s v="https://www.crunchbase.com/organization/the-bearded-lady"/>
    <m/>
    <s v="http://www.facebook.com/thebeardedladywestend.com.au"/>
    <s v="dd2cb0d0-fc65-30c2-8a42-4eb8def87282"/>
  </r>
  <r>
    <x v="53261"/>
    <s v="abbyy-ls.com"/>
    <s v="RUS"/>
    <m/>
    <s v="Moscow"/>
    <s v="Moscow"/>
    <x v="0"/>
    <s v="Linguistic Technologies &amp; Services"/>
    <s v="enterprise software|sales|translation service"/>
    <x v="1304"/>
    <x v="3"/>
    <n v="1"/>
    <n v="375000"/>
    <s v="2004-01-01"/>
    <s v="2012-09-26"/>
    <s v="2012-09-26"/>
    <m/>
    <s v="info.usa@abbyy-ls.com"/>
    <s v="(408) 627-6888"/>
    <s v="https://www.crunchbase.com/organization/abbyy-language-services"/>
    <m/>
    <s v="http://www.facebook.com/abbyyls"/>
    <s v="10b6634a-863a-d135-7187-d46b2c0b5992"/>
  </r>
  <r>
    <x v="53262"/>
    <s v="corpu.com"/>
    <s v="USA"/>
    <s v="PA"/>
    <s v="Harrisburg"/>
    <s v="Mechanicsburg"/>
    <x v="0"/>
    <s v="CorpU offers Virtual Learning Communities that connect employees by integrating social media, cloud computing, and mobile technologies."/>
    <s v="social media"/>
    <x v="87"/>
    <x v="6"/>
    <n v="1"/>
    <n v="4500000"/>
    <s v="1997-01-01"/>
    <s v="2012-09-26"/>
    <s v="2012-09-26"/>
    <m/>
    <m/>
    <n v="7176203212"/>
    <s v="https://www.crunchbase.com/organization/corpu"/>
    <s v="https://www.twitter.com/corpu"/>
    <m/>
    <s v="625943bd-c7cd-865d-042d-13c4bfffa104"/>
  </r>
  <r>
    <x v="53263"/>
    <s v="emeremobile.com"/>
    <s v="USA"/>
    <s v="TX"/>
    <s v="Houston"/>
    <s v="Houston"/>
    <x v="0"/>
    <s v="emere is positioned to be a disruptive business in retail with a unique mobile commerce solution."/>
    <m/>
    <x v="5"/>
    <x v="1"/>
    <n v="1"/>
    <m/>
    <s v="2012-05-30"/>
    <s v="2012-09-26"/>
    <s v="2012-09-26"/>
    <m/>
    <m/>
    <n v="8329788517"/>
    <s v="https://www.crunchbase.com/organization/emere-inc"/>
    <m/>
    <m/>
    <s v="179de4d3-1b5d-1681-30bb-c51eb42d73ec"/>
  </r>
  <r>
    <x v="53264"/>
    <s v="genmedica.com"/>
    <s v="ESP"/>
    <m/>
    <s v="Barcelona"/>
    <s v="Barcelona"/>
    <x v="0"/>
    <s v="Genmedica Therapeutics is a Barcelona-based development-stage biotechnology company focused on type 2 diabetes."/>
    <s v="biotechnology|medical device|pharmaceutical"/>
    <x v="44"/>
    <x v="0"/>
    <n v="2"/>
    <n v="19464900"/>
    <s v="2004-01-01"/>
    <s v="2011-10-01"/>
    <s v="2012-09-26"/>
    <m/>
    <m/>
    <s v="34 932 68 29 91"/>
    <s v="https://www.crunchbase.com/organization/genmedica-therapeutics"/>
    <m/>
    <m/>
    <s v="f2eb3e25-4a51-eed9-01b7-c408c423b9f9"/>
  </r>
  <r>
    <x v="53265"/>
    <s v="ispye.net"/>
    <s v="GBR"/>
    <m/>
    <s v="Glasgow"/>
    <s v="Glasgow"/>
    <x v="0"/>
    <s v="iSpye is a social travel application that provides its users with real-time information about venues and events around them."/>
    <s v="adventure travel|education|events|mobile|tourism|travel"/>
    <x v="7042"/>
    <x v="1"/>
    <n v="1"/>
    <m/>
    <s v="2012-09-26"/>
    <s v="2012-09-26"/>
    <s v="2012-09-26"/>
    <m/>
    <s v="info@iSpye.net"/>
    <s v="'+44 141 889 1000"/>
    <s v="https://www.crunchbase.com/organization/ispye"/>
    <s v="https://www.twitter.com/ispyeapp"/>
    <s v="http://www.facebook.com/ispyeapp"/>
    <s v="77d54c5d-c977-2aa6-560b-6e0fea3756a6"/>
  </r>
  <r>
    <x v="53266"/>
    <s v="medicalreimbursements.com"/>
    <s v="USA"/>
    <s v="TN"/>
    <s v="Nashville"/>
    <s v="Franklin"/>
    <x v="0"/>
    <s v="Medical Reimbursements of America offers a technology-enabled accident claims management solution for hospitals."/>
    <s v="health care"/>
    <x v="3"/>
    <x v="5"/>
    <n v="1"/>
    <n v="7500000"/>
    <s v="1999-01-01"/>
    <s v="2012-09-26"/>
    <s v="2012-09-26"/>
    <m/>
    <s v="info@medicalreimbursements.com"/>
    <s v="'615-250-4056"/>
    <s v="https://www.crunchbase.com/organization/medical-reimbursements-of-america"/>
    <s v="https://www.twitter.com/mraresults?lang=en"/>
    <s v="https://www.facebook.com/mracareers"/>
    <s v="4a7eb803-2f50-40fa-397c-acd8ecea0536"/>
  </r>
  <r>
    <x v="53267"/>
    <s v="mimecast.com"/>
    <s v="GBR"/>
    <m/>
    <s v="London"/>
    <s v="London"/>
    <x v="1"/>
    <s v="Mimecast is a SaaS-based email management platform enabling companies to administer their business communications and data."/>
    <s v="accounting|email|legal"/>
    <x v="7043"/>
    <x v="7"/>
    <n v="4"/>
    <n v="89878098"/>
    <s v="2003-01-01"/>
    <s v="2008-08-08"/>
    <s v="2012-09-26"/>
    <m/>
    <s v="info@mimecast.com"/>
    <s v="44 20 7847 8700"/>
    <s v="https://www.crunchbase.com/organization/mimecast"/>
    <s v="https://www.twitter.com/mimecast"/>
    <s v="http://www.facebook.com/mimecast"/>
    <s v="1fec1a78-80e8-fa54-a40f-867409d28be2"/>
  </r>
  <r>
    <x v="53268"/>
    <s v="secure-24.com"/>
    <s v="USA"/>
    <s v="MI"/>
    <s v="Detroit"/>
    <s v="Southfield"/>
    <x v="0"/>
    <s v="Secure-24 is a privately held company delivering managed IT operations, ERP application hosting and cloud computing services from"/>
    <s v="enterprise software"/>
    <x v="10"/>
    <x v="7"/>
    <n v="1"/>
    <m/>
    <s v="2001-01-01"/>
    <s v="2012-09-26"/>
    <s v="2012-09-26"/>
    <m/>
    <s v="info@secure-24.com"/>
    <s v="'248-784-1021"/>
    <s v="https://www.crunchbase.com/organization/secure-24"/>
    <s v="https://www.twitter.com/secure_24"/>
    <s v="https://www.facebook.com/secure24hosting"/>
    <s v="21727dd2-2a3e-db1c-b83c-f963da0b0f52"/>
  </r>
  <r>
    <x v="53269"/>
    <s v="shoork.com"/>
    <s v="FRA"/>
    <m/>
    <m/>
    <m/>
    <x v="0"/>
    <s v="Avec ShoorK découvrez une gamme d'outils révolutionnaires pour optimiser votre communication sur Facebook."/>
    <s v="analytics|social crm|social media marketing"/>
    <x v="1188"/>
    <x v="1"/>
    <n v="1"/>
    <n v="129006"/>
    <s v="2012-01-01"/>
    <s v="2012-09-26"/>
    <s v="2012-09-26"/>
    <m/>
    <m/>
    <m/>
    <s v="https://www.crunchbase.com/organization/shoork"/>
    <s v="https://www.twitter.com/shoork"/>
    <s v="http://www.facebook.com/shoork"/>
    <s v="9a267a7d-418e-912c-148e-8ae34a46bfe5"/>
  </r>
  <r>
    <x v="53270"/>
    <s v="simpleemotion.com"/>
    <s v="USA"/>
    <s v="OR"/>
    <s v="Portland, Oregon"/>
    <s v="Portland"/>
    <x v="0"/>
    <s v="Unique emotion recognition technology"/>
    <s v="software"/>
    <x v="10"/>
    <x v="0"/>
    <n v="1"/>
    <m/>
    <s v="2012-06-12"/>
    <s v="2012-09-26"/>
    <s v="2012-09-26"/>
    <m/>
    <s v="contact@simpleemotion.com"/>
    <s v="'443-804-3275"/>
    <s v="https://www.crunchbase.com/organization/simple-emotion"/>
    <s v="https://www.twitter.com/simple_emotion"/>
    <m/>
    <s v="73bf15b1-1f6b-eeef-bbe1-e862284f33f7"/>
  </r>
  <r>
    <x v="53271"/>
    <s v="ubanquity.com"/>
    <m/>
    <m/>
    <m/>
    <m/>
    <x v="0"/>
    <s v="Ubanquity is a company specialized in products and solutions to banks and financial institutions."/>
    <m/>
    <x v="5"/>
    <x v="2"/>
    <n v="1"/>
    <m/>
    <m/>
    <s v="2012-09-26"/>
    <s v="2012-09-26"/>
    <m/>
    <m/>
    <m/>
    <s v="https://www.crunchbase.com/organization/ubanquity"/>
    <m/>
    <m/>
    <s v="f399bade-562f-29cc-817f-f24a10a6c71c"/>
  </r>
  <r>
    <x v="53272"/>
    <s v="urli.st"/>
    <s v="DEU"/>
    <m/>
    <s v="Berlin"/>
    <s v="Berlin"/>
    <x v="0"/>
    <s v="Urlist is a collaboration tool for users to discover, collect and organize their favorite links, and share the lists of links with friends."/>
    <s v="curated web"/>
    <x v="28"/>
    <x v="1"/>
    <n v="1"/>
    <m/>
    <s v="2011-06-01"/>
    <s v="2012-09-26"/>
    <s v="2012-09-26"/>
    <m/>
    <s v="hello@urli.st"/>
    <s v="39 03 48 72 30 961"/>
    <s v="https://www.crunchbase.com/organization/urlist"/>
    <s v="https://www.twitter.com/urlist"/>
    <m/>
    <s v="92a2830d-5b05-5c29-867b-6c178122f12e"/>
  </r>
  <r>
    <x v="53273"/>
    <s v="waterstonepharma.com"/>
    <s v="CHN"/>
    <m/>
    <s v="Wuhan"/>
    <s v="Wuhan"/>
    <x v="0"/>
    <s v="Waterstone Pharmaceuticals was a U.S.-based company with research, development and manufacturing capabilities in Wuhan, China."/>
    <s v="biotechnology|health care|pharmaceutical"/>
    <x v="44"/>
    <x v="7"/>
    <n v="2"/>
    <n v="22392121"/>
    <s v="2008-01-01"/>
    <s v="2012-08-21"/>
    <s v="2012-09-26"/>
    <m/>
    <m/>
    <n v="8602787531661"/>
    <s v="https://www.crunchbase.com/organization/waterstone-pharmaceuticals"/>
    <m/>
    <s v="https://www.facebook.com/pages/waterstone-pharmaceuticals-inc/581192575278653?rf=477254642372557"/>
    <s v="a4112a86-3b24-9ce3-bec2-c2963162caae"/>
  </r>
  <r>
    <x v="53274"/>
    <s v="weddingwire.com"/>
    <s v="USA"/>
    <s v="MD"/>
    <s v="Washington, D.C."/>
    <s v="Chevy Chase"/>
    <x v="0"/>
    <s v="WeddingWire is an online marketplace to help engaged couples plan their weddings."/>
    <s v="curated web|events|internet|wedding"/>
    <x v="1603"/>
    <x v="7"/>
    <n v="4"/>
    <n v="31065000"/>
    <s v="2006-02-01"/>
    <s v="2007-02-01"/>
    <s v="2012-09-26"/>
    <m/>
    <s v="info@weddingwire.com"/>
    <s v="(301)231-9473"/>
    <s v="https://www.crunchbase.com/organization/weddingwire"/>
    <s v="https://www.twitter.com/weddingwire"/>
    <s v="http://www.facebook.com/weddingwire"/>
    <s v="5e74fae2-e9cf-39a5-90ca-a68ff5d44226"/>
  </r>
  <r>
    <x v="53275"/>
    <m/>
    <s v="USA"/>
    <s v="UT"/>
    <s v="Salt Lake City"/>
    <s v="Midvale"/>
    <x v="0"/>
    <s v="EventSmart is a free gifting service based on its users' social networks."/>
    <s v="social media"/>
    <x v="87"/>
    <x v="2"/>
    <n v="1"/>
    <n v="25000"/>
    <s v="2010-01-01"/>
    <s v="2012-09-26"/>
    <s v="2012-09-26"/>
    <m/>
    <m/>
    <m/>
    <s v="https://www.crunchbase.com/organization/zperfectgift"/>
    <m/>
    <m/>
    <s v="b293215e-ce0a-e460-2e98-3bed01faded4"/>
  </r>
  <r>
    <x v="53276"/>
    <s v="absolvent.pl"/>
    <s v="POL"/>
    <m/>
    <s v="Warsaw"/>
    <s v="Warsaw"/>
    <x v="0"/>
    <s v="Absolvent operates a social recruitment platform for students and graduates."/>
    <s v="career planning|education"/>
    <x v="220"/>
    <x v="0"/>
    <n v="1"/>
    <n v="250000"/>
    <s v="2012-01-01"/>
    <s v="2012-09-25"/>
    <s v="2012-09-25"/>
    <m/>
    <m/>
    <m/>
    <s v="https://www.crunchbase.com/organization/absolvent"/>
    <s v="https://www.twitter.com/absolvent_pl"/>
    <s v="https://www.facebook.com/praca.dla.studentow"/>
    <s v="d182f0ec-f5f5-3453-4222-24872ffb6059"/>
  </r>
  <r>
    <x v="53277"/>
    <m/>
    <s v="IND"/>
    <m/>
    <s v="Pune"/>
    <s v="Pune"/>
    <x v="0"/>
    <s v="Anutej Group is a mixture of construction companies working as Builders, Promoters and Developers in Pune."/>
    <s v="construction"/>
    <x v="76"/>
    <x v="2"/>
    <n v="1"/>
    <m/>
    <m/>
    <s v="2012-09-25"/>
    <s v="2012-09-25"/>
    <m/>
    <m/>
    <m/>
    <s v="https://www.crunchbase.com/organization/anutej-group"/>
    <m/>
    <m/>
    <s v="9d791478-7197-7f4e-80e6-c515104967cd"/>
  </r>
  <r>
    <x v="53278"/>
    <s v="brismat.com"/>
    <s v="AUS"/>
    <m/>
    <m/>
    <m/>
    <x v="0"/>
    <s v="Brisbane Materials aims to be the leading supplier of anti-reflective and anti-soiling coatings for solar and other applications."/>
    <m/>
    <x v="5"/>
    <x v="0"/>
    <n v="1"/>
    <m/>
    <s v="2005-01-01"/>
    <s v="2012-09-25"/>
    <s v="2012-09-25"/>
    <m/>
    <s v="info@brismat.com"/>
    <m/>
    <s v="https://www.crunchbase.com/organization/brisbane-materials-technology"/>
    <m/>
    <m/>
    <s v="e105166c-97fb-3bc0-dcc0-7a1bf3f0c407"/>
  </r>
  <r>
    <x v="53279"/>
    <s v="carbondigital.co.uk"/>
    <m/>
    <m/>
    <m/>
    <m/>
    <x v="0"/>
    <s v="Carbon Digital is an innovative animation production company producing commercial film quality visualisation using the latest CGI"/>
    <s v="broadcasting|gamification"/>
    <x v="1394"/>
    <x v="0"/>
    <n v="1"/>
    <n v="199703"/>
    <s v="1998-09-01"/>
    <s v="2012-09-25"/>
    <s v="2012-09-25"/>
    <m/>
    <s v="gemma.ackerley@carbondigital.co.uk"/>
    <s v="'+44 7860 373368"/>
    <s v="https://www.crunchbase.com/organization/carbon-digital"/>
    <s v="https://www.twitter.com/carbondigital"/>
    <s v="http://www.facebook.com/carbondigitalltd"/>
    <s v="e500150b-2fe6-8d18-3e9a-ed0ad2e55613"/>
  </r>
  <r>
    <x v="53280"/>
    <s v="criteo.com"/>
    <s v="FRA"/>
    <m/>
    <s v="Paris"/>
    <s v="Paris-l'hopital"/>
    <x v="1"/>
    <s v="Criteo is a global technology company that serves personalized online display advertisements to consumers on behalf of e-commerce companies."/>
    <s v="advertising|e-commerce|internet|marketing"/>
    <x v="2051"/>
    <x v="2"/>
    <n v="4"/>
    <n v="63360000"/>
    <s v="2005-01-01"/>
    <s v="2006-04-01"/>
    <s v="2012-09-25"/>
    <m/>
    <s v="corp@criteo.com"/>
    <m/>
    <s v="https://www.crunchbase.com/organization/criteo"/>
    <s v="https://www.twitter.com/criteo"/>
    <s v="http://www.facebook.com/gocriteo"/>
    <s v="9f638203-0386-0266-081a-e40eebdde79e"/>
  </r>
  <r>
    <x v="53281"/>
    <s v="dermapproved.com"/>
    <s v="USA"/>
    <s v="NY"/>
    <s v="New York City"/>
    <s v="New York"/>
    <x v="0"/>
    <s v="DermApproved offers dermatologists' advice on skin conditions, beauty concerns, treatment options, and non-prescription skin care products."/>
    <s v="software"/>
    <x v="10"/>
    <x v="0"/>
    <n v="1"/>
    <n v="1115000"/>
    <s v="2011-01-01"/>
    <s v="2012-09-25"/>
    <s v="2012-09-25"/>
    <m/>
    <m/>
    <s v="'212-661-0143"/>
    <s v="https://www.crunchbase.com/organization/dermapproved"/>
    <m/>
    <m/>
    <s v="a421b579-3415-2b70-20d3-54850e774df5"/>
  </r>
  <r>
    <x v="53282"/>
    <s v="erisfutures.com"/>
    <s v="USA"/>
    <s v="IL"/>
    <s v="Chicago"/>
    <s v="Chicago"/>
    <x v="0"/>
    <s v="Eris Exchange is a futures exchange company and trades US Dollar-denominated interest rate swap futures."/>
    <s v="financial services"/>
    <x v="24"/>
    <x v="0"/>
    <n v="1"/>
    <m/>
    <s v="2010-01-01"/>
    <s v="2012-09-25"/>
    <s v="2012-09-25"/>
    <m/>
    <m/>
    <s v="'212-561-5472"/>
    <s v="https://www.crunchbase.com/organization/eris-exchange"/>
    <s v="https://www.twitter.com/erisfutures"/>
    <m/>
    <s v="1c0de52f-66d9-3c5e-84a1-3490370501d5"/>
  </r>
  <r>
    <x v="53283"/>
    <s v="flipgive.com"/>
    <s v="CAN"/>
    <s v="ON"/>
    <s v="Toronto"/>
    <s v="Toronto"/>
    <x v="0"/>
    <s v="Our mission is to use the power of commerce to create positive social change."/>
    <s v="brand marketing|crowdfunding|e-commerce"/>
    <x v="1340"/>
    <x v="0"/>
    <n v="1"/>
    <n v="2000000"/>
    <s v="2008-02-01"/>
    <s v="2012-09-25"/>
    <s v="2012-09-25"/>
    <m/>
    <s v="info@flipgive.com"/>
    <n v="118444383547"/>
    <s v="https://www.crunchbase.com/organization/flipgive"/>
    <s v="https://www.twitter.com/flipgive"/>
    <s v="http://www.facebook.com/flipgive"/>
    <s v="c9cb68f7-db7a-2d94-fe67-44df437cd536"/>
  </r>
  <r>
    <x v="53284"/>
    <s v="gloople.co.uk"/>
    <s v="GBR"/>
    <m/>
    <s v="London"/>
    <s v="London"/>
    <x v="0"/>
    <s v="Gloople provides a social sharing e-commerce platform with mobile functionality designed for start-ups and SMEs."/>
    <s v="e-commerce|mobile|small and medium businesses|social media"/>
    <x v="4724"/>
    <x v="1"/>
    <n v="1"/>
    <n v="243540"/>
    <s v="2011-01-01"/>
    <s v="2012-09-25"/>
    <s v="2012-09-25"/>
    <m/>
    <s v="warren@gloople.co.uk"/>
    <s v="44 20 3384 6315"/>
    <s v="https://www.crunchbase.com/organization/gloople"/>
    <s v="https://www.twitter.com/gloople"/>
    <m/>
    <s v="67015c83-5e63-a12e-5455-0235d2484933"/>
  </r>
  <r>
    <x v="53285"/>
    <s v="inquire.ly"/>
    <s v="GBR"/>
    <m/>
    <s v="Newcastle Under Lyme"/>
    <s v="Newcastle Under Lyme"/>
    <x v="0"/>
    <s v="Managing important enquiries from customers inside your email inbox is dangerous. Your inbox is completely independant from the rest of"/>
    <s v="saas"/>
    <x v="5"/>
    <x v="2"/>
    <n v="1"/>
    <n v="31637.012600724702"/>
    <m/>
    <s v="2012-09-25"/>
    <s v="2012-09-25"/>
    <m/>
    <m/>
    <m/>
    <s v="https://www.crunchbase.com/organization/inquirely"/>
    <m/>
    <m/>
    <s v="b4a3e43b-1079-797e-2d6c-f86003990dad"/>
  </r>
  <r>
    <x v="53286"/>
    <s v="latinaresearchers.com"/>
    <s v="USA"/>
    <s v="NY"/>
    <s v="New York City"/>
    <s v="New York"/>
    <x v="0"/>
    <s v="Latina Researchers &amp; Activist Scholars"/>
    <s v="social media"/>
    <x v="87"/>
    <x v="1"/>
    <n v="1"/>
    <n v="40000"/>
    <s v="2012-01-01"/>
    <s v="2012-09-25"/>
    <s v="2012-09-25"/>
    <m/>
    <m/>
    <m/>
    <s v="https://www.crunchbase.com/organization/latina-researchers-network"/>
    <s v="https://www.twitter.com/latinaras"/>
    <s v="http://www.facebook.com/latinaresearchers"/>
    <s v="886aa1bf-7ba7-2802-6ed6-6caccb19a391"/>
  </r>
  <r>
    <x v="53287"/>
    <s v="lokofoto.com"/>
    <s v="IRL"/>
    <m/>
    <s v="Dublin"/>
    <s v="Dublin"/>
    <x v="0"/>
    <s v="Stunning photographic prints of places you know and love"/>
    <s v="photography|photo sharing|printing"/>
    <x v="233"/>
    <x v="1"/>
    <n v="1"/>
    <n v="64500"/>
    <s v="2011-01-01"/>
    <s v="2012-09-25"/>
    <s v="2012-09-25"/>
    <m/>
    <s v="info@lokofoto.com"/>
    <s v="353 87 286 3554"/>
    <s v="https://www.crunchbase.com/organization/lokofoto"/>
    <s v="https://www.twitter.com/lokofotodotcom"/>
    <s v="https://www.facebook.com/lokofoto"/>
    <s v="d9e670e6-6e79-2a06-de36-ef5b2e357f69"/>
  </r>
  <r>
    <x v="53288"/>
    <s v="molplex.com"/>
    <s v="GBR"/>
    <m/>
    <s v="Newcastle"/>
    <s v="Newcastle Upon Tyne"/>
    <x v="0"/>
    <s v="Molplex specializes in delivering drug discovery on demand for laboratories and scientists."/>
    <s v="biotechnology"/>
    <x v="36"/>
    <x v="1"/>
    <n v="3"/>
    <n v="811298.06121195597"/>
    <s v="2010-06-01"/>
    <s v="2010-06-04"/>
    <s v="2012-09-25"/>
    <m/>
    <s v="info@molplex.com"/>
    <s v="44 1912 111 965"/>
    <s v="https://www.crunchbase.com/organization/molplex"/>
    <s v="https://www.twitter.com/molplex"/>
    <m/>
    <s v="ccebb65d-37e5-e0ef-000e-c6244de2cdcb"/>
  </r>
  <r>
    <x v="53289"/>
    <s v="pcntechnology.com"/>
    <s v="USA"/>
    <s v="CA"/>
    <s v="San Diego"/>
    <s v="San Diego"/>
    <x v="0"/>
    <s v="PCN Technology is a networking company providing M2M products and services for the worldwide automation and control sector."/>
    <s v="web hosting"/>
    <x v="28"/>
    <x v="2"/>
    <n v="1"/>
    <n v="5250000"/>
    <s v="2004-01-01"/>
    <s v="2012-09-25"/>
    <s v="2012-09-25"/>
    <m/>
    <s v="info@pcntechnology.com"/>
    <m/>
    <s v="https://www.crunchbase.com/organization/pcn-technology"/>
    <s v="https://www.twitter.com/pcntechnology"/>
    <s v="http://www.facebook.com/pages/pcn-technology/195980420511710"/>
    <s v="5d65bcd1-f701-a034-37c2-344c6a075de5"/>
  </r>
  <r>
    <x v="53290"/>
    <s v="peakpositioning.com"/>
    <s v="CAN"/>
    <s v="QC"/>
    <s v="Montreal"/>
    <s v="Montréal"/>
    <x v="0"/>
    <s v="Peak Positioning Technologies develops software for smartphones and other mobile computing devices."/>
    <s v="software"/>
    <x v="10"/>
    <x v="2"/>
    <n v="1"/>
    <n v="10000"/>
    <m/>
    <s v="2012-09-25"/>
    <s v="2012-09-25"/>
    <m/>
    <m/>
    <s v="514 340-7775"/>
    <s v="https://www.crunchbase.com/organization/peak-positioning-technologies"/>
    <s v="https://www.twitter.com/peakpositioning"/>
    <s v="http://www.facebook.com/peak-positioning-corporation/42356"/>
    <s v="26770868-2829-d109-e616-7edba947a927"/>
  </r>
  <r>
    <x v="53291"/>
    <s v="qvivo.com"/>
    <s v="HKG"/>
    <m/>
    <s v="HKG - Other"/>
    <s v="Aberdeen"/>
    <x v="0"/>
    <s v="QVIVO enables users to create personal media clouds via computers, tablets and smartphones."/>
    <s v="digital media|enterprise software|music"/>
    <x v="2045"/>
    <x v="0"/>
    <n v="1"/>
    <n v="1000000"/>
    <s v="2010-01-01"/>
    <s v="2012-09-25"/>
    <s v="2012-09-25"/>
    <m/>
    <s v="liam@qvivo.com"/>
    <s v="'+852 6388 1290"/>
    <s v="https://www.crunchbase.com/organization/qvivo"/>
    <s v="https://www.twitter.com/qvivoapp"/>
    <s v="http://www.facebook.com/qvivo"/>
    <s v="8262e0bb-b069-735a-069c-29b7d9dda685"/>
  </r>
  <r>
    <x v="53292"/>
    <s v="thelogocompany.net"/>
    <s v="USA"/>
    <s v="NY"/>
    <s v="New York City"/>
    <s v="Brooklyn"/>
    <x v="0"/>
    <s v="The Logo Company is a provider of logo designs and marketing materials for small- and medium-sized businesses."/>
    <s v="advanced materials|marketing|small and medium businesses"/>
    <x v="1954"/>
    <x v="0"/>
    <n v="1"/>
    <n v="500000"/>
    <s v="2000-01-01"/>
    <s v="2012-09-25"/>
    <s v="2012-09-25"/>
    <m/>
    <s v="logosale@thelogocompany.net"/>
    <s v="(212) 382-4644"/>
    <s v="https://www.crunchbase.com/organization/the-logo-company"/>
    <s v="https://www.twitter.com/thelogocompany"/>
    <s v="http://www.facebook.com/thelogocompany"/>
    <s v="8f27e422-85a8-24b0-c4b9-de6a47ffc70e"/>
  </r>
  <r>
    <x v="53293"/>
    <s v="thuuz.com"/>
    <s v="USA"/>
    <s v="CA"/>
    <s v="SF Bay Area"/>
    <s v="Palo Alto"/>
    <x v="0"/>
    <s v="Thuuz sells a revolutionary Personalized Sports Entertainment platform enabling the Ultimate Sports Guide and Automated Highlight Reels"/>
    <s v="ediscovery|mobile|sports"/>
    <x v="4349"/>
    <x v="0"/>
    <n v="1"/>
    <n v="4200000"/>
    <s v="2010-09-09"/>
    <s v="2012-09-25"/>
    <s v="2012-09-25"/>
    <m/>
    <s v="feedback@thuuz.com"/>
    <s v="'415-625-8555"/>
    <s v="https://www.crunchbase.com/organization/thuuz"/>
    <s v="https://www.twitter.com/thuuz"/>
    <s v="http://www.facebook.com/thuuz"/>
    <s v="16fe89d7-50c3-de80-7925-efa1cedf452a"/>
  </r>
  <r>
    <x v="53294"/>
    <m/>
    <m/>
    <m/>
    <m/>
    <m/>
    <x v="0"/>
    <s v="TODL"/>
    <m/>
    <x v="5"/>
    <x v="2"/>
    <n v="1"/>
    <n v="36504.245308528501"/>
    <m/>
    <s v="2012-09-25"/>
    <s v="2012-09-25"/>
    <m/>
    <m/>
    <m/>
    <s v="https://www.crunchbase.com/organization/todl-2"/>
    <m/>
    <m/>
    <s v="2be803f7-f3b6-ead7-2585-7536ed350d7d"/>
  </r>
  <r>
    <x v="53295"/>
    <s v="transbiotec.com"/>
    <s v="USA"/>
    <s v="CA"/>
    <s v="Orange County, California"/>
    <s v="Seal Beach"/>
    <x v="0"/>
    <s v="TransBiotec, a development-stage company, focuses on the development, marketing and sale of non-invasive alcohol sensing systems in the U.S."/>
    <s v="manufacturing"/>
    <x v="41"/>
    <x v="1"/>
    <n v="1"/>
    <n v="3000000"/>
    <s v="2004-01-01"/>
    <s v="2012-09-25"/>
    <s v="2012-09-25"/>
    <m/>
    <s v="Info@TransBioTec.com"/>
    <n v="15622800484"/>
    <s v="https://www.crunchbase.com/organization/transbiotec"/>
    <s v="https://www.twitter.com/transbiotec"/>
    <m/>
    <s v="f5e29c35-a53e-635d-ce74-4013c11efec9"/>
  </r>
  <r>
    <x v="53296"/>
    <s v="vampcommunications.com"/>
    <s v="USA"/>
    <s v="NC"/>
    <s v="Raleigh"/>
    <s v="Durham"/>
    <x v="0"/>
    <s v="Vamp Communications develops voice-enabled apps and services for the enterprise and telecommunications industries."/>
    <s v="software"/>
    <x v="10"/>
    <x v="0"/>
    <n v="2"/>
    <n v="2050000"/>
    <s v="2010-08-01"/>
    <s v="2010-08-01"/>
    <s v="2012-09-25"/>
    <m/>
    <s v="info@thinq.com"/>
    <s v="'919-890-0000"/>
    <s v="https://www.crunchbase.com/organization/vamp-communications"/>
    <s v="https://www.twitter.com/vampcomm"/>
    <s v="https://www.facebook.com/thinqcorp"/>
    <s v="1bd6c255-6abf-e6af-847d-f95e586a7ffc"/>
  </r>
  <r>
    <x v="53297"/>
    <s v="wedgebuster.com"/>
    <s v="USA"/>
    <s v="CA"/>
    <s v="Los Angeles"/>
    <s v="Los Angeles"/>
    <x v="0"/>
    <s v="Wedge Buster is a gaming company specializing in sports gaming and fantasy sports on social networks and mobile platforms."/>
    <s v="sports"/>
    <x v="153"/>
    <x v="0"/>
    <n v="1"/>
    <n v="2200000"/>
    <s v="2011-07-01"/>
    <s v="2012-09-25"/>
    <s v="2012-09-25"/>
    <m/>
    <m/>
    <m/>
    <s v="https://www.crunchbase.com/organization/wedge-buster"/>
    <s v="https://www.twitter.com/wedgebuster"/>
    <s v="http://www.facebook.com/wedgebuster"/>
    <s v="7f7d77f4-e52f-22ee-b810-def7f2115a01"/>
  </r>
  <r>
    <x v="53298"/>
    <s v="wheresthebus.com"/>
    <s v="USA"/>
    <s v="MA"/>
    <s v="Boston"/>
    <s v="Wayland"/>
    <x v="0"/>
    <s v="WheresTheBus is an app for the iPhone and iPad to track buses on a map in real-time."/>
    <s v="software"/>
    <x v="10"/>
    <x v="2"/>
    <n v="1"/>
    <n v="375000"/>
    <s v="2012-01-01"/>
    <s v="2012-09-25"/>
    <s v="2012-09-25"/>
    <m/>
    <m/>
    <m/>
    <s v="https://www.crunchbase.com/organization/wheresthebus"/>
    <m/>
    <m/>
    <s v="2cb64d77-e4d5-2d44-399c-0cb6e3bc3148"/>
  </r>
  <r>
    <x v="53299"/>
    <m/>
    <m/>
    <m/>
    <m/>
    <m/>
    <x v="0"/>
    <s v="Yippee"/>
    <m/>
    <x v="5"/>
    <x v="2"/>
    <n v="1"/>
    <n v="36504.245308528501"/>
    <m/>
    <s v="2012-09-25"/>
    <s v="2012-09-25"/>
    <m/>
    <m/>
    <m/>
    <s v="https://www.crunchbase.com/organization/yippee"/>
    <m/>
    <m/>
    <s v="334eeb32-53a3-550e-9911-a137e5a265e2"/>
  </r>
  <r>
    <x v="53300"/>
    <s v="apnexmedical.com"/>
    <s v="USA"/>
    <s v="MN"/>
    <s v="Minneapolis"/>
    <s v="Saint Paul"/>
    <x v="3"/>
    <s v="Apnex Medical manufactures and markets active implantable medical devices for the treatment of obstructive sleep apnea."/>
    <s v="health care|manufacturing|medical device"/>
    <x v="51"/>
    <x v="0"/>
    <n v="4"/>
    <n v="60100000"/>
    <s v="2006-01-01"/>
    <s v="2007-05-14"/>
    <s v="2012-09-24"/>
    <m/>
    <s v="info@apnexmedical.com"/>
    <n v="16517573470"/>
    <s v="https://www.crunchbase.com/organization/apnex-medical"/>
    <m/>
    <m/>
    <s v="0632cbba-b7e9-892a-d905-5b90e9f02fed"/>
  </r>
  <r>
    <x v="53301"/>
    <s v="banno.com"/>
    <s v="USA"/>
    <s v="IA"/>
    <s v="Cedar Rapids"/>
    <s v="Cedar Falls"/>
    <x v="2"/>
    <s v="Banno provides data-enriched web and transaction marketing services and customer analysis for financial institutions."/>
    <s v="finance"/>
    <x v="24"/>
    <x v="6"/>
    <n v="1"/>
    <n v="1000000"/>
    <s v="2008-04-01"/>
    <s v="2012-09-24"/>
    <s v="2012-09-24"/>
    <m/>
    <m/>
    <s v="'877-884-3327"/>
    <s v="https://www.crunchbase.com/organization/banno"/>
    <s v="https://www.twitter.com/bannohq"/>
    <m/>
    <s v="d09d6d78-ca50-6150-e484-4b01ec3da28f"/>
  </r>
  <r>
    <x v="53302"/>
    <s v="clicbusiness.com.br"/>
    <s v="BRA"/>
    <m/>
    <s v="Fortaleza"/>
    <s v="Florianópolis"/>
    <x v="2"/>
    <s v="Demand aggregator of e-procurement portals."/>
    <s v="procurement"/>
    <x v="114"/>
    <x v="0"/>
    <n v="1"/>
    <m/>
    <s v="2010-06-15"/>
    <s v="2012-09-24"/>
    <s v="2012-09-24"/>
    <m/>
    <m/>
    <m/>
    <s v="https://www.crunchbase.com/organization/clicbusiness"/>
    <m/>
    <s v="https://www.facebook.com/clicbusiness"/>
    <s v="0663b57f-ce49-7213-e1eb-cd1282cdace8"/>
  </r>
  <r>
    <x v="53303"/>
    <s v="datagres.com"/>
    <s v="USA"/>
    <s v="CA"/>
    <s v="SF Bay Area"/>
    <s v="Palo Alto"/>
    <x v="0"/>
    <s v="Datagres Technologies offers a data management platform that delivers real time optimized server and storage performance for applications."/>
    <s v="web hosting"/>
    <x v="28"/>
    <x v="0"/>
    <n v="1"/>
    <n v="2000000"/>
    <s v="2010-01-01"/>
    <s v="2012-09-24"/>
    <s v="2012-09-24"/>
    <m/>
    <s v="info@datagres.com"/>
    <s v="'510-402-4365"/>
    <s v="https://www.crunchbase.com/organization/datagres-technologies"/>
    <s v="https://www.twitter.com/datagres"/>
    <s v="https://www.facebook.com/824633420965930"/>
    <s v="5cd35874-c109-8369-e1ea-9e846403a65a"/>
  </r>
  <r>
    <x v="53304"/>
    <s v="exelate.com"/>
    <s v="USA"/>
    <s v="NY"/>
    <s v="New York City"/>
    <s v="New York"/>
    <x v="2"/>
    <s v="eXelate, a Nielsen® company, is the leading provider of data technology powering the digital marketing ecosystem."/>
    <s v="ad targeting|advertising|analytics|big data|digital marketing"/>
    <x v="977"/>
    <x v="2"/>
    <n v="3"/>
    <n v="32000000"/>
    <s v="2007-01-01"/>
    <s v="2007-10-01"/>
    <s v="2012-09-24"/>
    <m/>
    <s v="sales@exelate.com"/>
    <m/>
    <s v="https://www.crunchbase.com/organization/exelate"/>
    <s v="https://www.twitter.com/exelate"/>
    <s v="http://www.facebook.com/exelate"/>
    <s v="c570e906-6714-8687-caf3-dca5367a9469"/>
  </r>
  <r>
    <x v="53305"/>
    <s v="extreme-wireless.com"/>
    <s v="USA"/>
    <s v="IL"/>
    <s v="Chicago"/>
    <s v="Round Lake"/>
    <x v="0"/>
    <s v="Extreme Wireless Communication will provide fast and reliable internet and phone services to the general population."/>
    <s v="web hosting"/>
    <x v="28"/>
    <x v="1"/>
    <n v="1"/>
    <m/>
    <s v="2012-08-20"/>
    <s v="2012-09-24"/>
    <s v="2012-09-24"/>
    <m/>
    <m/>
    <m/>
    <s v="https://www.crunchbase.com/organization/extreme-wireless-communication"/>
    <m/>
    <m/>
    <s v="2c6fc2ae-c057-1278-ec5d-17f8be904969"/>
  </r>
  <r>
    <x v="53306"/>
    <s v="fd9group.com"/>
    <s v="USA"/>
    <s v="CA"/>
    <s v="Los Angeles"/>
    <s v="Los Angeles"/>
    <x v="0"/>
    <s v="FD9 is a fashion incubator supporting small fashion brands in creating wholesale and e-commerce revenue streams."/>
    <s v="fashion"/>
    <x v="350"/>
    <x v="2"/>
    <n v="1"/>
    <n v="1814380"/>
    <s v="2012-10-01"/>
    <s v="2012-09-24"/>
    <s v="2012-09-24"/>
    <m/>
    <s v="info@fd9group.com"/>
    <m/>
    <s v="https://www.crunchbase.com/organization/fd9-group"/>
    <s v="https://www.twitter.com/fd9group"/>
    <m/>
    <s v="0d5e68d5-6969-75a3-88e0-3588903a7762"/>
  </r>
  <r>
    <x v="53307"/>
    <s v="freepricealerts.com"/>
    <s v="USA"/>
    <s v="NH"/>
    <s v="Manchester, New Hampshire"/>
    <s v="Milford"/>
    <x v="0"/>
    <s v="FreePriceAlerts is a cloud-based consumer shopping price engine enabling users to make informed deal purchasing decisions."/>
    <s v="curated web"/>
    <x v="28"/>
    <x v="0"/>
    <n v="1"/>
    <n v="2500000"/>
    <s v="2008-01-01"/>
    <s v="2012-09-24"/>
    <s v="2012-09-24"/>
    <m/>
    <s v="CustomerService@FreePriceAlerts.com"/>
    <m/>
    <s v="https://www.crunchbase.com/organization/freepricealerts"/>
    <s v="https://www.twitter.com/freepricealerts"/>
    <s v="http://www.facebook.com/freepricealerts"/>
    <s v="6223d06c-b601-423b-3a6c-b63964983b22"/>
  </r>
  <r>
    <x v="53308"/>
    <s v="makeyeshappen.com"/>
    <s v="USA"/>
    <s v="FL"/>
    <s v="Tampa"/>
    <s v="Lakeland"/>
    <x v="0"/>
    <s v="IR4C is an online platform for organizing and promoting sports and targeting profit generation for good causes."/>
    <s v="fitness|personal health|training"/>
    <x v="1750"/>
    <x v="1"/>
    <n v="1"/>
    <n v="400000"/>
    <s v="2011-01-01"/>
    <s v="2012-09-24"/>
    <s v="2012-09-24"/>
    <m/>
    <s v="Info@IR4C.com"/>
    <s v="'+1 (863) 614-0742"/>
    <s v="https://www.crunchbase.com/organization/make-yes-happen"/>
    <s v="https://www.twitter.com/makeyeshappen"/>
    <s v="http://www.facebook.com/makeyeshappen"/>
    <s v="e42308f0-2f75-070e-5140-e4b2c7241b0e"/>
  </r>
  <r>
    <x v="53309"/>
    <s v="medtel24.com"/>
    <s v="USA"/>
    <s v="FL"/>
    <s v="Palm Beaches"/>
    <s v="Boca Raton"/>
    <x v="0"/>
    <s v="medtel24 provides a Cardiac Call Center program that becomes an extension to a physician's practice."/>
    <s v="biotechnology"/>
    <x v="36"/>
    <x v="0"/>
    <n v="2"/>
    <n v="1259804"/>
    <s v="2009-01-01"/>
    <s v="2011-07-20"/>
    <s v="2012-09-24"/>
    <m/>
    <s v="info@medtel24.com"/>
    <s v="'954-483-2050"/>
    <s v="https://www.crunchbase.com/organization/medtel24-inc"/>
    <m/>
    <m/>
    <s v="f491744d-aa8c-3f49-dc96-137610401e8f"/>
  </r>
  <r>
    <x v="53310"/>
    <s v="motify.me"/>
    <s v="UKR"/>
    <m/>
    <s v="Kiev"/>
    <s v="Kyiv"/>
    <x v="0"/>
    <s v="motify.me is a web-based task management application that helps proactive users achieve their personal development goals."/>
    <s v="curated web|task management"/>
    <x v="146"/>
    <x v="1"/>
    <n v="1"/>
    <n v="20000"/>
    <s v="2012-09-24"/>
    <s v="2012-09-24"/>
    <s v="2012-09-24"/>
    <m/>
    <s v="di@motify.me"/>
    <s v="'+380 67 9717593"/>
    <s v="https://www.crunchbase.com/organization/motify"/>
    <s v="https://www.twitter.com/motifyme"/>
    <s v="https://www.facebook.com/eastlabs"/>
    <s v="b0c5a5c6-d916-8186-884f-feabfc372fd5"/>
  </r>
  <r>
    <x v="53311"/>
    <s v="nestfragrances.com"/>
    <s v="USA"/>
    <s v="NY"/>
    <s v="New York City"/>
    <s v="New York"/>
    <x v="0"/>
    <s v="NEST Fragrances is a core collection of scents created to fill one’s home with the essence of luxury, sophistication and beauty."/>
    <s v="e-commerce"/>
    <x v="63"/>
    <x v="6"/>
    <n v="1"/>
    <m/>
    <s v="2008-09-01"/>
    <s v="2012-09-24"/>
    <s v="2012-09-24"/>
    <m/>
    <s v="info@nestfragrances.com"/>
    <s v="'212-759-0047"/>
    <s v="https://www.crunchbase.com/organization/nest-fragrances"/>
    <s v="https://www.twitter.com/nestfragrances"/>
    <s v="http://www.facebook.com/nestfragrances"/>
    <s v="e3c48ae4-5322-7e1e-0dd1-ecf9622b4b4f"/>
  </r>
  <r>
    <x v="53312"/>
    <s v="planet-prestige.de"/>
    <s v="DEU"/>
    <m/>
    <s v="Berlin"/>
    <s v="Berlin"/>
    <x v="0"/>
    <s v="Style, beauty and personality."/>
    <s v="beauty|fashion|lifestyle"/>
    <x v="68"/>
    <x v="2"/>
    <n v="1"/>
    <m/>
    <m/>
    <s v="2012-09-24"/>
    <s v="2012-09-24"/>
    <m/>
    <m/>
    <m/>
    <s v="https://www.crunchbase.com/organization/planet-prestige"/>
    <m/>
    <m/>
    <s v="0a14a7ba-83af-cd30-a61a-bd785fbe8023"/>
  </r>
  <r>
    <x v="53313"/>
    <m/>
    <s v="KOR"/>
    <m/>
    <s v="Seoul"/>
    <s v="Seoul"/>
    <x v="0"/>
    <s v="PLLEA"/>
    <s v="gamification|mobile"/>
    <x v="280"/>
    <x v="2"/>
    <n v="1"/>
    <n v="446572"/>
    <m/>
    <s v="2012-09-24"/>
    <s v="2012-09-24"/>
    <m/>
    <m/>
    <m/>
    <s v="https://www.crunchbase.com/organization/pllea"/>
    <m/>
    <m/>
    <s v="05ce8076-87a6-6240-3fe5-4494f946d1e8"/>
  </r>
  <r>
    <x v="53314"/>
    <s v="rawporter.com"/>
    <s v="USA"/>
    <s v="NC"/>
    <s v="Charlotte"/>
    <s v="Charlotte"/>
    <x v="0"/>
    <s v="Rawporter offers a social network and service that protects, promotes and sells photos and videos shared online."/>
    <s v="content|crowdsourcing|mobile|news|photography|photo sharing|video"/>
    <x v="105"/>
    <x v="0"/>
    <n v="1"/>
    <n v="300000"/>
    <s v="2010-10-11"/>
    <s v="2012-09-24"/>
    <s v="2012-09-24"/>
    <m/>
    <s v="kevin.davis@rawporter.com"/>
    <s v="'704-780-7138"/>
    <s v="https://www.crunchbase.com/organization/rawporter"/>
    <s v="https://www.twitter.com/rawporter"/>
    <s v="http://www.facebook.com/rawporter"/>
    <s v="a2c5200b-06e1-2f3a-cdd0-b9dd07a3e2cc"/>
  </r>
  <r>
    <x v="53315"/>
    <s v="sequenom.com"/>
    <s v="USA"/>
    <s v="CA"/>
    <s v="San Diego"/>
    <s v="San Diego"/>
    <x v="2"/>
    <s v="Sequenom develops technologies and tools used in oncology, agricultural genomics, and in diagnosing prenatal and retinal disorders."/>
    <s v="biotechnology|health care|health diagnostics"/>
    <x v="44"/>
    <x v="7"/>
    <n v="3"/>
    <n v="183117265"/>
    <s v="1994-01-01"/>
    <s v="2009-12-29"/>
    <s v="2012-09-24"/>
    <m/>
    <m/>
    <n v="8582029031"/>
    <s v="https://www.crunchbase.com/organization/sequenom"/>
    <s v="https://www.twitter.com/sequenomlabs"/>
    <m/>
    <s v="a85b844f-aaa5-f30e-ec0e-5ad58991bbdb"/>
  </r>
  <r>
    <x v="53316"/>
    <s v="stvibes.com"/>
    <s v="GBR"/>
    <m/>
    <s v="London"/>
    <s v="London"/>
    <x v="0"/>
    <s v="St. Vibes owns and operates restaurants and bars in London, United Kingdom."/>
    <s v="hospitality"/>
    <x v="22"/>
    <x v="2"/>
    <n v="1"/>
    <n v="405749"/>
    <m/>
    <s v="2012-09-24"/>
    <s v="2012-09-24"/>
    <m/>
    <m/>
    <m/>
    <s v="https://www.crunchbase.com/organization/st-vibes"/>
    <m/>
    <m/>
    <s v="0d86e738-43e7-a2b6-0b9b-1c0a0cc03390"/>
  </r>
  <r>
    <x v="53317"/>
    <s v="crowdbase.com"/>
    <s v="CAN"/>
    <s v="QC"/>
    <s v="Quebec City"/>
    <s v="Quebec"/>
    <x v="0"/>
    <s v="Crowdbase is an enterprise tool to gather content that interests you, save what truly matters and share it with your team."/>
    <s v="crowdsourcing|enterprise software|mobile|social media"/>
    <x v="32"/>
    <x v="0"/>
    <n v="1"/>
    <n v="650000"/>
    <s v="2011-01-01"/>
    <s v="2012-09-23"/>
    <s v="2012-09-23"/>
    <m/>
    <s v="team@crowdbase.com"/>
    <s v="'888-867-2730"/>
    <s v="https://www.crunchbase.com/organization/crowdbase"/>
    <s v="https://www.twitter.com/crowdbase"/>
    <s v="http://www.facebook.com/crowdbase"/>
    <s v="80f7f667-8654-9400-903e-ff7d34fb6db1"/>
  </r>
  <r>
    <x v="53318"/>
    <s v="escore.in"/>
    <m/>
    <m/>
    <m/>
    <m/>
    <x v="0"/>
    <s v="eSCORE is group of enthusiast who are passionate about what are they doing."/>
    <m/>
    <x v="5"/>
    <x v="2"/>
    <n v="1"/>
    <m/>
    <m/>
    <s v="2012-09-22"/>
    <s v="2012-09-22"/>
    <m/>
    <s v="info@escore.in"/>
    <n v="919724498224"/>
    <s v="https://www.crunchbase.com/organization/escore"/>
    <m/>
    <m/>
    <s v="fc994e49-2e4d-f64c-722d-869477359833"/>
  </r>
  <r>
    <x v="53319"/>
    <s v="afterschool.me"/>
    <s v="USA"/>
    <s v="CA"/>
    <s v="Los Angeles"/>
    <s v="Los Angeles"/>
    <x v="0"/>
    <s v="Afterschool.me inspires kids beyond the classroom in sports, arts and technology. When the school day ends, we want families to visit"/>
    <s v="parenting"/>
    <x v="107"/>
    <x v="1"/>
    <n v="1"/>
    <m/>
    <s v="2011-01-01"/>
    <s v="2012-09-21"/>
    <s v="2012-09-21"/>
    <m/>
    <m/>
    <m/>
    <s v="https://www.crunchbase.com/organization/afterschool-me"/>
    <s v="https://www.twitter.com/afterschool_me"/>
    <s v="https://www.facebook.com/afterschool.me"/>
    <s v="8b2fb126-19bc-7eae-9a4c-35f17ecdf87f"/>
  </r>
  <r>
    <x v="53320"/>
    <s v="bityota.com"/>
    <s v="USA"/>
    <s v="CA"/>
    <s v="SF Bay Area"/>
    <s v="Mountain View"/>
    <x v="0"/>
    <s v="BitYota is a data Warehouse-as-a-Service for big data analytics that is accessible to anyone."/>
    <s v="analytics|big data|internet|saas"/>
    <x v="670"/>
    <x v="0"/>
    <n v="3"/>
    <n v="10000000"/>
    <s v="2011-01-01"/>
    <s v="2011-08-24"/>
    <s v="2012-09-21"/>
    <m/>
    <s v="relations@bityota.com"/>
    <s v="'1-650-962-1477"/>
    <s v="https://www.crunchbase.com/organization/bityota"/>
    <s v="https://www.twitter.com/bityota"/>
    <s v="http://www.facebook.com/bityota"/>
    <s v="daa38df4-9e18-75b3-746c-27e4924123f2"/>
  </r>
  <r>
    <x v="53321"/>
    <s v="contur.co"/>
    <s v="USA"/>
    <s v="CA"/>
    <s v="Los Angeles"/>
    <s v="Los Angeles"/>
    <x v="3"/>
    <s v="Contur is a task-oriented inbox used in managing emails, and planning and executing projects and assignments."/>
    <s v="email|internet|messaging|mobile"/>
    <x v="374"/>
    <x v="1"/>
    <n v="1"/>
    <m/>
    <s v="2011-09-01"/>
    <s v="2012-09-21"/>
    <s v="2012-09-21"/>
    <m/>
    <s v="info@contur.co"/>
    <n v="9093746230"/>
    <s v="https://www.crunchbase.com/organization/contur"/>
    <m/>
    <m/>
    <s v="d3b76318-1d0f-d970-c147-698250e155ff"/>
  </r>
  <r>
    <x v="53322"/>
    <s v="coterie.com"/>
    <s v="USA"/>
    <s v="CA"/>
    <s v="SF Bay Area"/>
    <s v="San Francisco"/>
    <x v="3"/>
    <s v="Coterie is an online beauty shopping destination, enabling users to discover and shop for top beauty products."/>
    <s v="social media"/>
    <x v="87"/>
    <x v="1"/>
    <n v="1"/>
    <n v="1500000"/>
    <s v="2012-04-01"/>
    <s v="2012-09-21"/>
    <s v="2012-09-21"/>
    <s v="2013-09-14"/>
    <s v="welcome@coterie.com"/>
    <s v="'1-855-268-3743"/>
    <s v="https://www.crunchbase.com/organization/coterie-inc"/>
    <s v="https://www.twitter.com/coterieinc"/>
    <s v="https://www.facebook.com/coterieinc"/>
    <s v="ce385eee-62af-733a-7e89-f008ee219bbd"/>
  </r>
  <r>
    <x v="53323"/>
    <s v="doublerobotics.com"/>
    <s v="USA"/>
    <s v="CA"/>
    <s v="SF Bay Area"/>
    <s v="Burlingame"/>
    <x v="0"/>
    <s v="Double Robotics, the developer of an iPad-based tele-presence robot, is focused on building innovative products in the field of robotics."/>
    <s v="hardware|ios|robotics|software"/>
    <x v="3569"/>
    <x v="0"/>
    <n v="1"/>
    <n v="1900000"/>
    <s v="2012-01-01"/>
    <s v="2012-09-21"/>
    <s v="2012-09-21"/>
    <m/>
    <s v="info@doublerobotics.com"/>
    <m/>
    <s v="https://www.crunchbase.com/organization/double-robotics"/>
    <s v="https://www.twitter.com/doublerobotics"/>
    <s v="https://www.facebook.com/doublerobotics"/>
    <s v="5cc73f1a-8e91-6600-0efe-9e87a1df9401"/>
  </r>
  <r>
    <x v="53324"/>
    <s v="ez-ticket.com"/>
    <s v="USA"/>
    <s v="TX"/>
    <s v="Dallas"/>
    <s v="Plano"/>
    <x v="0"/>
    <s v="EZ-Ticket.com, LLC (EZ-Ticket) is an internet ticket broker that resells event tickets to concerts, sporting events, theatre shows."/>
    <s v="concerts|events|internet"/>
    <x v="80"/>
    <x v="1"/>
    <n v="1"/>
    <m/>
    <s v="2008-09-08"/>
    <s v="2012-09-21"/>
    <s v="2012-09-21"/>
    <m/>
    <m/>
    <m/>
    <s v="https://www.crunchbase.com/organization/ez-ticket-com-llc"/>
    <s v="https://www.twitter.com/ezticket"/>
    <s v="http://www.facebook.com/pages/ez-ticket/196394180383985"/>
    <s v="f9642bfc-0e06-bae8-ec22-275347edb464"/>
  </r>
  <r>
    <x v="53325"/>
    <s v="fitkit.me"/>
    <m/>
    <m/>
    <m/>
    <m/>
    <x v="0"/>
    <s v="FitKit can help you create a customized vitamin plan and provide you with motivational software to help you reach your fitness goals."/>
    <s v="e-commerce|fitness|health care"/>
    <x v="759"/>
    <x v="1"/>
    <n v="1"/>
    <m/>
    <s v="2012-08-15"/>
    <s v="2012-09-21"/>
    <s v="2012-09-21"/>
    <m/>
    <s v="nutrition@fitkit.me"/>
    <m/>
    <s v="https://www.crunchbase.com/organization/fitkit"/>
    <s v="https://www.twitter.com/thefitkit"/>
    <s v="http://www.facebook.com/pages/fitkit/408994102471201"/>
    <s v="a8c5b43a-d5b9-d75c-d66d-67996e9d43f2"/>
  </r>
  <r>
    <x v="53326"/>
    <s v="genometry.com"/>
    <s v="USA"/>
    <s v="MA"/>
    <s v="Boston"/>
    <s v="Cambridge"/>
    <x v="0"/>
    <s v="Genometry commercializes a genome-wide, high-throughput, gene-expression profiling method for pharmaceutical discovery applications."/>
    <s v="biotechnology"/>
    <x v="36"/>
    <x v="1"/>
    <n v="1"/>
    <n v="3000000"/>
    <s v="2012-08-01"/>
    <s v="2012-09-21"/>
    <s v="2012-09-21"/>
    <m/>
    <s v="info@genometry.com"/>
    <s v="'617-826-9849"/>
    <s v="https://www.crunchbase.com/organization/genometry"/>
    <s v="https://www.twitter.com/genometry"/>
    <m/>
    <s v="2d56108a-3d1b-e0ec-ab91-640f6427b85e"/>
  </r>
  <r>
    <x v="53327"/>
    <s v="greenlightpayments.com"/>
    <s v="USA"/>
    <s v="CA"/>
    <s v="SF Bay Area"/>
    <s v="San Ramon"/>
    <x v="0"/>
    <s v="Greenlight Payments, Inc provides electronic processing solutions that help businesses and consumers engage in financial transactions."/>
    <s v="finance|software"/>
    <x v="307"/>
    <x v="1"/>
    <n v="1"/>
    <m/>
    <s v="2009-06-01"/>
    <s v="2012-09-21"/>
    <s v="2012-09-21"/>
    <m/>
    <m/>
    <n v="18004482038"/>
    <s v="https://www.crunchbase.com/organization/greenlight-payments-inc"/>
    <s v="https://www.twitter.com/greenlightpay"/>
    <s v="http://www.facebook.com/greenlight-payments-inc/117051958763"/>
    <s v="37b800ab-f0e7-81d4-d75a-292211d3e478"/>
  </r>
  <r>
    <x v="53328"/>
    <s v="healthychic.com"/>
    <s v="USA"/>
    <s v="NY"/>
    <s v="New York City"/>
    <s v="New York"/>
    <x v="0"/>
    <s v="HealthyChic is a simple and complete way to shop for your Yoga Lifestyle needs - a $40 billion market ranging from apparel, nutrition and"/>
    <m/>
    <x v="5"/>
    <x v="0"/>
    <n v="1"/>
    <m/>
    <s v="2012-02-01"/>
    <s v="2012-09-21"/>
    <s v="2012-09-21"/>
    <m/>
    <s v="CustomerService@healthychic.com"/>
    <s v="'877-784-3880"/>
    <s v="https://www.crunchbase.com/organization/healthychic"/>
    <s v="https://www.twitter.com/healthychicinc"/>
    <s v="http://www.facebook.com/healthychicinc"/>
    <s v="d91f0f29-da60-41da-8d5b-364d0655e282"/>
  </r>
  <r>
    <x v="53329"/>
    <s v="hoonto.com"/>
    <s v="USA"/>
    <s v="CA"/>
    <s v="Los Angeles"/>
    <s v="Los Angeles"/>
    <x v="3"/>
    <s v="Hoonto is a dashboard tool allowing members at every level of organization to view and track the data that is important to the company."/>
    <m/>
    <x v="5"/>
    <x v="1"/>
    <n v="1"/>
    <m/>
    <s v="2012-01-01"/>
    <s v="2012-09-21"/>
    <s v="2012-09-21"/>
    <m/>
    <m/>
    <n v="13103937602"/>
    <s v="https://www.crunchbase.com/organization/hoonto"/>
    <s v="https://www.twitter.com/hoontotweet"/>
    <m/>
    <s v="0e752ec8-1c00-0b68-cbb0-259b14062fad"/>
  </r>
  <r>
    <x v="53330"/>
    <s v="kuehnleagro.com"/>
    <s v="USA"/>
    <s v="HI"/>
    <s v="Honolulu"/>
    <s v="Honolulu"/>
    <x v="0"/>
    <s v="Kuehnle Agrosystems is involved in biotech research and development of plant-based systems for producing biologically active compounds."/>
    <s v="biotechnology"/>
    <x v="36"/>
    <x v="1"/>
    <n v="5"/>
    <n v="2566308"/>
    <s v="2007-01-01"/>
    <s v="2010-01-21"/>
    <s v="2012-09-21"/>
    <m/>
    <m/>
    <s v="'808-469-4181"/>
    <s v="https://www.crunchbase.com/organization/kuehnle-agrosystems"/>
    <m/>
    <m/>
    <s v="dc15ef0c-3821-45af-6a63-2511a83f6f1a"/>
  </r>
  <r>
    <x v="53331"/>
    <s v="legalcrunch.com"/>
    <s v="USA"/>
    <s v="NY"/>
    <s v="New York City"/>
    <s v="Long Island City"/>
    <x v="0"/>
    <s v="LegalCrunch provides automated legal documents to help people seal their criminal records (expungement)."/>
    <s v="apps|education|law enforcement|legal|software"/>
    <x v="7044"/>
    <x v="0"/>
    <n v="2"/>
    <n v="20000"/>
    <s v="2012-02-01"/>
    <s v="2012-07-10"/>
    <s v="2012-09-21"/>
    <m/>
    <s v="info@legalcrunch.com"/>
    <s v="(908) 621-0117"/>
    <s v="https://www.crunchbase.com/organization/legalcrunch"/>
    <s v="https://www.twitter.com/legalcrunchinfo"/>
    <s v="http://www.facebook.com/legalcrunch"/>
    <s v="643a4b53-9ed2-8bca-044b-c00a2ca9fe5e"/>
  </r>
  <r>
    <x v="53332"/>
    <s v="motiondispatch.com"/>
    <s v="USA"/>
    <s v="CA"/>
    <s v="Los Angeles"/>
    <s v="Culver City"/>
    <x v="0"/>
    <s v="Motion Dispatch is a SaaS-based subscription and transaction business model that helps current digital distributors cut costs."/>
    <s v="software"/>
    <x v="10"/>
    <x v="1"/>
    <n v="1"/>
    <m/>
    <s v="2011-11-01"/>
    <s v="2012-09-21"/>
    <s v="2012-09-21"/>
    <m/>
    <s v="scott@motiondispatch.com"/>
    <s v="'310-838-2973"/>
    <s v="https://www.crunchbase.com/organization/motion-dispatch"/>
    <s v="https://www.twitter.com/motiondispatch"/>
    <m/>
    <s v="f875aed0-5a08-3487-2366-3a530169df4e"/>
  </r>
  <r>
    <x v="53333"/>
    <s v="overhead.fm"/>
    <s v="USA"/>
    <s v="CA"/>
    <s v="SF Bay Area"/>
    <s v="San Francisco"/>
    <x v="0"/>
    <s v="Overhead.fm is a streaming background music service that provides professional playlists to any device."/>
    <s v="b2b|curated web|music"/>
    <x v="796"/>
    <x v="1"/>
    <n v="1"/>
    <m/>
    <s v="2012-05-01"/>
    <s v="2012-09-21"/>
    <s v="2012-09-21"/>
    <m/>
    <s v="contact@overhead.fm"/>
    <s v="(415) 689-4234"/>
    <s v="https://www.crunchbase.com/organization/overhead-fm"/>
    <s v="https://www.twitter.com/overheadfm"/>
    <m/>
    <s v="97b53493-ff63-1ad6-47f1-e1e8a1e7120d"/>
  </r>
  <r>
    <x v="53334"/>
    <m/>
    <s v="IND"/>
    <m/>
    <s v="Mumbai"/>
    <s v="Mumbai"/>
    <x v="0"/>
    <s v="Pangea Econet Assets"/>
    <m/>
    <x v="5"/>
    <x v="2"/>
    <n v="1"/>
    <m/>
    <m/>
    <s v="2012-09-21"/>
    <s v="2012-09-21"/>
    <m/>
    <m/>
    <m/>
    <s v="https://www.crunchbase.com/organization/pangea-econet-assets"/>
    <m/>
    <m/>
    <s v="1d0092da-4139-4895-ea82-a5bdd348b2b0"/>
  </r>
  <r>
    <x v="53335"/>
    <s v="spotlight.fm"/>
    <s v="USA"/>
    <s v="NY"/>
    <s v="New York City"/>
    <s v="New York"/>
    <x v="0"/>
    <s v="Spotlight.fm is a competitive online platform connecting up-and-coming artists in the music industry with promoters, agencies and labels."/>
    <s v="music"/>
    <x v="223"/>
    <x v="1"/>
    <n v="1"/>
    <n v="15000"/>
    <s v="2013-01-01"/>
    <s v="2012-09-21"/>
    <s v="2012-09-21"/>
    <m/>
    <m/>
    <m/>
    <s v="https://www.crunchbase.com/organization/spotlight-fm"/>
    <s v="https://www.twitter.com/spotlightfm"/>
    <m/>
    <s v="5bf621bd-b359-83de-2b97-5fde3031f410"/>
  </r>
  <r>
    <x v="53336"/>
    <m/>
    <s v="USA"/>
    <s v="MA"/>
    <s v="Boston"/>
    <s v="Newton"/>
    <x v="0"/>
    <s v="String Enterprises is a provider of SaaS-based software solutions for small and medium-sized business markets."/>
    <s v="software"/>
    <x v="10"/>
    <x v="2"/>
    <n v="1"/>
    <n v="1100000"/>
    <s v="2012-01-01"/>
    <s v="2012-09-21"/>
    <s v="2012-09-21"/>
    <m/>
    <m/>
    <m/>
    <s v="https://www.crunchbase.com/organization/string-enterprises"/>
    <m/>
    <m/>
    <s v="55ff9d1e-acef-04ba-5426-43e665b2cb9a"/>
  </r>
  <r>
    <x v="53337"/>
    <s v="thestyleclub.com"/>
    <s v="USA"/>
    <s v="CA"/>
    <s v="Los Angeles"/>
    <s v="Los Angeles"/>
    <x v="0"/>
    <s v="The Style Club is an online platform that enables individuals to find and purchase celebrity-inspired fashion products."/>
    <s v="digital media|e-commerce|fashion|lifestyle|retail"/>
    <x v="7045"/>
    <x v="1"/>
    <n v="1"/>
    <m/>
    <s v="2012-01-01"/>
    <s v="2012-09-21"/>
    <s v="2012-09-21"/>
    <m/>
    <s v="hilarynovellehahn@gmail.com"/>
    <n v="9175387301"/>
    <s v="https://www.crunchbase.com/organization/the-style-club"/>
    <s v="https://www.twitter.com/thestyleclubla"/>
    <s v="http://www.facebook.com/thestyleclub"/>
    <s v="1a267b22-4cae-8087-b487-578df198b9eb"/>
  </r>
  <r>
    <x v="53338"/>
    <s v="to.be"/>
    <s v="USA"/>
    <s v="NY"/>
    <s v="New York City"/>
    <s v="New York"/>
    <x v="0"/>
    <s v="to be is the studio space where you can collage the Internet. Create, share and collaborate in open spaces called fields. Turn your"/>
    <s v="collaboration|internet|social media"/>
    <x v="87"/>
    <x v="1"/>
    <n v="1"/>
    <m/>
    <m/>
    <s v="2012-09-21"/>
    <s v="2012-09-21"/>
    <m/>
    <s v="hello@tobe.us"/>
    <m/>
    <s v="https://www.crunchbase.com/organization/to-be"/>
    <s v="https://www.twitter.com/to_dot_be"/>
    <m/>
    <s v="481bad23-a7d9-8a38-1b93-2590677c2cd9"/>
  </r>
  <r>
    <x v="53339"/>
    <s v="vidrocket.com"/>
    <s v="USA"/>
    <s v="NY"/>
    <s v="New York City"/>
    <s v="New York"/>
    <x v="0"/>
    <s v="VidRocket optimizes your online video marketing. Our platform helps content creators, media networks, and brands use online video to"/>
    <s v="social media management|video"/>
    <x v="2389"/>
    <x v="0"/>
    <n v="1"/>
    <m/>
    <m/>
    <s v="2012-09-21"/>
    <s v="2012-09-21"/>
    <m/>
    <s v="info@vidrocket.com"/>
    <s v="(650) 353-1450"/>
    <s v="https://www.crunchbase.com/organization/vidrocket"/>
    <s v="https://www.twitter.com/vidrocket"/>
    <m/>
    <s v="8e0fb35c-f4f8-d8de-c991-823593c2f584"/>
  </r>
  <r>
    <x v="53340"/>
    <s v="anthemhi.com"/>
    <s v="USA"/>
    <s v="TN"/>
    <s v="Nashville"/>
    <s v="Franklin"/>
    <x v="3"/>
    <s v="Anthem Healthcare Intelligence implements and administers data warehousing and analytics applications in the hospital industry."/>
    <s v="health care"/>
    <x v="3"/>
    <x v="0"/>
    <n v="1"/>
    <n v="4800000"/>
    <s v="2004-01-01"/>
    <s v="2012-09-20"/>
    <s v="2012-09-20"/>
    <m/>
    <m/>
    <s v="'615-628-3251"/>
    <s v="https://www.crunchbase.com/organization/anthem-healthcare-intelligence"/>
    <m/>
    <m/>
    <s v="92310591-247f-bbf9-a993-f0e678797bbf"/>
  </r>
  <r>
    <x v="53341"/>
    <s v="broadviewnet.com"/>
    <s v="USA"/>
    <s v="NY"/>
    <s v="New York City"/>
    <s v="Rye"/>
    <x v="0"/>
    <s v="Broadview Networks provides voice and data communications, and managed network solutions for SMBs and enterprises."/>
    <s v="communications infrastructure|enterprise software|telecommunications"/>
    <x v="136"/>
    <x v="7"/>
    <n v="3"/>
    <n v="187000000"/>
    <s v="1996-01-01"/>
    <s v="2000-07-27"/>
    <s v="2012-09-20"/>
    <m/>
    <m/>
    <s v="(914)922-7000"/>
    <s v="https://www.crunchbase.com/organization/broadview-networks"/>
    <s v="https://www.twitter.com/1800broadview"/>
    <m/>
    <s v="1b44654f-5562-e656-5b43-dd71a7883269"/>
  </r>
  <r>
    <x v="53342"/>
    <s v="buuteeq.com"/>
    <s v="USA"/>
    <s v="WA"/>
    <s v="Seattle"/>
    <s v="Seattle"/>
    <x v="2"/>
    <s v="buuteeq is a digital marketing system for hotels to create and manage websites, mobile content, social presence, and online reservations."/>
    <s v="advertising|hospitality|marketing"/>
    <x v="2427"/>
    <x v="6"/>
    <n v="5"/>
    <n v="16924999"/>
    <s v="2010-01-01"/>
    <s v="2010-03-11"/>
    <s v="2012-09-20"/>
    <m/>
    <s v="info@buuteeq.com"/>
    <s v="'206-949-3079"/>
    <s v="https://www.crunchbase.com/organization/buuteeq"/>
    <s v="https://www.twitter.com/buuteeq"/>
    <s v="http://www.facebook.com/buuteeq"/>
    <s v="288ae359-0a80-0925-0f48-8f48db440f06"/>
  </r>
  <r>
    <x v="53343"/>
    <m/>
    <s v="USA"/>
    <s v="FL"/>
    <s v="Miami"/>
    <s v="Miami"/>
    <x v="0"/>
    <s v="Cardiac Systemz offers heart monitoring devices for cardiovascular patients through an extensive physician network."/>
    <s v="medical"/>
    <x v="3"/>
    <x v="2"/>
    <n v="1"/>
    <m/>
    <s v="2012-09-01"/>
    <s v="2012-09-20"/>
    <s v="2012-09-20"/>
    <m/>
    <m/>
    <m/>
    <s v="https://www.crunchbase.com/organization/cardiac-systemz"/>
    <m/>
    <m/>
    <s v="c4af1cff-3bf4-f91a-762d-19500a32ed08"/>
  </r>
  <r>
    <x v="53344"/>
    <s v="chatalog.com"/>
    <s v="USA"/>
    <s v="OH"/>
    <s v="Columbus, Ohio"/>
    <s v="Columbus"/>
    <x v="0"/>
    <s v="Chatalog is an online social conversation platform that allows users to share items and opinions with friends."/>
    <s v="e-commerce|retail|social bookmarking|social media"/>
    <x v="244"/>
    <x v="1"/>
    <n v="1"/>
    <n v="125000"/>
    <s v="2012-01-01"/>
    <s v="2012-09-20"/>
    <s v="2012-09-20"/>
    <m/>
    <s v="natalie@chatalog.com"/>
    <m/>
    <s v="https://www.crunchbase.com/organization/chatalog"/>
    <s v="https://www.twitter.com/chatalog"/>
    <s v="http://www.facebook.com/chatalog"/>
    <s v="5d0da596-3adf-d8dc-08b5-eddba37770e7"/>
  </r>
  <r>
    <x v="53345"/>
    <s v="geovantage.com"/>
    <s v="USA"/>
    <s v="MA"/>
    <s v="Boston"/>
    <s v="Peabody"/>
    <x v="0"/>
    <s v="GeoVantage is a United States-based transportation company offering aerial imaging methods for commercial applications."/>
    <s v="public transportation"/>
    <x v="114"/>
    <x v="0"/>
    <n v="1"/>
    <n v="1111351"/>
    <s v="1998-01-01"/>
    <s v="2012-09-20"/>
    <s v="2012-09-20"/>
    <m/>
    <s v="info@geovantage.com"/>
    <s v="'781-599-4664"/>
    <s v="https://www.crunchbase.com/organization/geovantage"/>
    <s v="https://www.twitter.com/geovantage"/>
    <s v="http://www.facebook.com/pages/geovantage-inc/128837207141086"/>
    <s v="2a86e630-2ecb-4774-e719-2657f04068de"/>
  </r>
  <r>
    <x v="53346"/>
    <s v="gowar.com"/>
    <s v="ITA"/>
    <m/>
    <s v="Venice"/>
    <s v="Treviso"/>
    <x v="0"/>
    <s v="GoWar is a location-based social strategy game for iOS and Android operating systems."/>
    <s v="android|apps|ios|location based services|risk management"/>
    <x v="2473"/>
    <x v="2"/>
    <n v="1"/>
    <n v="239649"/>
    <s v="2011-06-13"/>
    <s v="2012-09-20"/>
    <s v="2012-09-20"/>
    <m/>
    <s v="team@playgowar.com"/>
    <m/>
    <s v="https://www.crunchbase.com/organization/gowar"/>
    <s v="https://www.twitter.com/playgowar"/>
    <s v="http://www.facebook.com/playgowar"/>
    <s v="6e00bfba-af27-83af-3c69-41a610020bc5"/>
  </r>
  <r>
    <x v="53347"/>
    <s v="inovobb.com"/>
    <s v="USA"/>
    <s v="GA"/>
    <s v="Atlanta"/>
    <s v="Duluth"/>
    <x v="0"/>
    <s v="iNovo Broadband offers customer premises equipment (CPE) products for internet protocol service providers."/>
    <s v="mobile"/>
    <x v="15"/>
    <x v="0"/>
    <n v="1"/>
    <n v="1845000"/>
    <s v="2011-01-01"/>
    <s v="2012-09-20"/>
    <s v="2012-09-20"/>
    <m/>
    <s v="info@inovobb.com"/>
    <s v="'678-400-6686"/>
    <s v="https://www.crunchbase.com/organization/inovo-broadband"/>
    <m/>
    <m/>
    <s v="fd93009f-a05e-f5dd-5f5f-704f1411541d"/>
  </r>
  <r>
    <x v="53348"/>
    <s v="karalit.com"/>
    <s v="USA"/>
    <s v="CA"/>
    <s v="San Diego"/>
    <s v="Pala"/>
    <x v="0"/>
    <s v="KARALIT offers KARALIT CFD 3D, software that is based on a direct CFD simulation."/>
    <s v="software"/>
    <x v="10"/>
    <x v="0"/>
    <n v="1"/>
    <n v="453390"/>
    <s v="2007-01-01"/>
    <s v="2012-09-20"/>
    <s v="2012-09-20"/>
    <m/>
    <s v="info@karalit.com"/>
    <s v="39 07 09 24 32 171"/>
    <s v="https://www.crunchbase.com/organization/karalit"/>
    <s v="https://www.twitter.com/karalit"/>
    <s v="http://www.facebook.com/pages/karalit/187997497908451"/>
    <s v="e213ae3c-715f-bfcb-897a-15f6de46abf9"/>
  </r>
  <r>
    <x v="53349"/>
    <s v="messagemind.com"/>
    <s v="USA"/>
    <s v="NY"/>
    <s v="New York City"/>
    <s v="New York"/>
    <x v="0"/>
    <s v="Messagemind is a corporate social intelligence company that provides cutting-edge technology solutions for companies and executives."/>
    <s v="enterprise software"/>
    <x v="10"/>
    <x v="0"/>
    <n v="1"/>
    <n v="3427500"/>
    <s v="2010-01-01"/>
    <s v="2012-09-20"/>
    <s v="2012-09-20"/>
    <m/>
    <s v="corporate@messagemind.com"/>
    <s v="'212-234-4300"/>
    <s v="https://www.crunchbase.com/organization/messagemind"/>
    <m/>
    <m/>
    <s v="1dc236d3-72d3-1b53-8dec-57314bc944c8"/>
  </r>
  <r>
    <x v="53350"/>
    <s v="mopub.com"/>
    <s v="USA"/>
    <s v="CA"/>
    <s v="SF Bay Area"/>
    <s v="San Francisco"/>
    <x v="2"/>
    <s v="MoPub is a mobile monetization platform that helps publishers drive more revenue from advertising and mobile transactions."/>
    <s v="apps|mobile advertising|publishing"/>
    <x v="4242"/>
    <x v="3"/>
    <n v="4"/>
    <n v="18500000"/>
    <s v="2010-09-09"/>
    <s v="2010-09-01"/>
    <s v="2012-09-20"/>
    <m/>
    <s v="info@mopub.com"/>
    <n v="14152220922"/>
    <s v="https://www.crunchbase.com/organization/mopub"/>
    <s v="https://www.twitter.com/mopub"/>
    <m/>
    <s v="feabe408-9cea-1d49-7dde-55e7fb6a880f"/>
  </r>
  <r>
    <x v="53351"/>
    <s v="ooploo.com"/>
    <s v="USA"/>
    <s v="NY"/>
    <s v="New York City"/>
    <s v="New York"/>
    <x v="0"/>
    <s v="Ooploo is a European startup providing OEM- and POS-based hardware and software to facilitate micro payments."/>
    <s v="mobile|mobile payments"/>
    <x v="34"/>
    <x v="1"/>
    <n v="1"/>
    <n v="30653"/>
    <s v="2011-01-01"/>
    <s v="2012-09-20"/>
    <s v="2012-09-20"/>
    <m/>
    <s v="jon@ooploo.com"/>
    <s v="'613-858-4865"/>
    <s v="https://www.crunchbase.com/organization/ooploo"/>
    <s v="https://www.twitter.com/ooplooinc"/>
    <s v="http://www.facebook.com/ooplooinc"/>
    <s v="14153c99-3e69-152c-fa7d-218a5cae5efc"/>
  </r>
  <r>
    <x v="53352"/>
    <s v="sumzero.com"/>
    <s v="USA"/>
    <s v="NY"/>
    <s v="New York City"/>
    <s v="New York"/>
    <x v="0"/>
    <s v="SumZero is an investment website helping top tier investors share actionable ideas and grow their professional networks."/>
    <s v="finance"/>
    <x v="24"/>
    <x v="0"/>
    <n v="1"/>
    <n v="1000000"/>
    <s v="2008-01-01"/>
    <s v="2012-09-20"/>
    <s v="2012-09-20"/>
    <m/>
    <m/>
    <s v="'617-256-3070"/>
    <s v="https://www.crunchbase.com/organization/sumzero"/>
    <s v="https://www.twitter.com/sumzero"/>
    <s v="http://www.facebook.com/pages/sumzerocom/227473340617452"/>
    <s v="37528dc0-11bf-0d54-3aea-3598dd623546"/>
  </r>
  <r>
    <x v="53353"/>
    <s v="webgeoservices.com"/>
    <s v="FRA"/>
    <m/>
    <s v="Paris"/>
    <s v="Boulogne-billancourt"/>
    <x v="0"/>
    <s v="Accelerate checkouts with location"/>
    <s v="e-commerce|hospitality|retail|software|travel"/>
    <x v="3890"/>
    <x v="0"/>
    <n v="1"/>
    <n v="2590800"/>
    <s v="2009-07-01"/>
    <s v="2012-09-20"/>
    <s v="2012-09-20"/>
    <m/>
    <s v="info@webgeoservices.com"/>
    <s v="(415)889-7873"/>
    <s v="https://www.crunchbase.com/organization/web-geo-services"/>
    <s v="https://www.twitter.com/webgeoservices"/>
    <s v="http://www.facebook.com/webgeoservices"/>
    <s v="1fd928c6-8ce8-5afc-4b16-5f1f8d63449a"/>
  </r>
  <r>
    <x v="53354"/>
    <s v="advbiosurf.com"/>
    <s v="USA"/>
    <s v="MN"/>
    <s v="Minneapolis"/>
    <s v="Minnetonka"/>
    <x v="0"/>
    <s v="ABS designs and develops minimally-invasive technology that focuses on relieving pain in the knee."/>
    <s v="health care"/>
    <x v="3"/>
    <x v="2"/>
    <n v="1"/>
    <n v="132500"/>
    <s v="2009-01-01"/>
    <s v="2012-09-19"/>
    <s v="2012-09-19"/>
    <m/>
    <s v="info@advbiosurf.com"/>
    <s v="(952) 979-0002"/>
    <s v="https://www.crunchbase.com/organization/abs"/>
    <m/>
    <m/>
    <s v="2761bc75-9e56-9b87-5126-04a9b6976b89"/>
  </r>
  <r>
    <x v="53355"/>
    <s v="acunu.com"/>
    <s v="GBR"/>
    <m/>
    <s v="London"/>
    <s v="London"/>
    <x v="2"/>
    <s v="Acunu is a low-latency analytics platform for monitoring and controlling high-velocity data used in production environments."/>
    <s v="analytics|big data|software"/>
    <x v="123"/>
    <x v="2"/>
    <n v="3"/>
    <n v="10562022.3603242"/>
    <s v="2009-05-01"/>
    <s v="2009-07-01"/>
    <s v="2012-09-19"/>
    <m/>
    <s v="contact@acunu.com"/>
    <m/>
    <s v="https://www.crunchbase.com/organization/acunu"/>
    <m/>
    <m/>
    <s v="4ca5b9d5-73d4-9759-79a0-8eb66cae833f"/>
  </r>
  <r>
    <x v="53356"/>
    <s v="ao-inc.com"/>
    <s v="USA"/>
    <s v="TX"/>
    <s v="Houston"/>
    <s v="Sugar Land"/>
    <x v="1"/>
    <s v="AOI designs and manufactures fiber optic networking products for cable television broadband, fiber-to-the-home, and internet data centers."/>
    <s v="internet|laser|manufacturing|telecommunications"/>
    <x v="1959"/>
    <x v="8"/>
    <n v="3"/>
    <n v="45319939"/>
    <s v="1997-01-01"/>
    <s v="2007-04-09"/>
    <s v="2012-09-19"/>
    <m/>
    <s v="sales@ao-inc.com"/>
    <s v="'281-295-1800"/>
    <s v="https://www.crunchbase.com/organization/applied-optoelectronics-inc"/>
    <s v="https://www.twitter.com/appliedoptoaaoi"/>
    <s v="http://www.facebook.com/applied.optoelectronics.inc"/>
    <s v="783238bc-0551-1de1-56b9-deb974af56d1"/>
  </r>
  <r>
    <x v="53357"/>
    <s v="bego.club"/>
    <s v="GBR"/>
    <m/>
    <s v="London"/>
    <s v="London"/>
    <x v="0"/>
    <s v="BeGo delivers an amazing experience for students starting out in the UK. Dedicated to serving International Students by making their"/>
    <s v="education"/>
    <x v="38"/>
    <x v="1"/>
    <n v="1"/>
    <m/>
    <m/>
    <s v="2012-09-19"/>
    <s v="2012-09-19"/>
    <m/>
    <s v="ederyn@btinternet.com"/>
    <m/>
    <s v="https://www.crunchbase.com/organization/bego"/>
    <m/>
    <s v="http://www.facebook.com/bego"/>
    <s v="0c24927a-55fa-eb36-b273-294f515d9ddf"/>
  </r>
  <r>
    <x v="53358"/>
    <s v="betteryinc.com"/>
    <s v="USA"/>
    <s v="OR"/>
    <s v="Portland, Oregon"/>
    <s v="Portland"/>
    <x v="0"/>
    <s v="Bettery is an automated vending and recycling swap station for consumers to buy and exchange rechargeable batteries."/>
    <s v="e-commerce"/>
    <x v="63"/>
    <x v="1"/>
    <n v="1"/>
    <n v="357641"/>
    <s v="2011-01-01"/>
    <s v="2012-09-19"/>
    <s v="2012-09-19"/>
    <m/>
    <s v="info@BETTERYinc.com"/>
    <s v="'503-806-1484"/>
    <s v="https://www.crunchbase.com/organization/bettery"/>
    <s v="https://www.twitter.com/betteryinc"/>
    <s v="http://www.facebook.com/betterbattery"/>
    <s v="53a8788a-798a-2884-0b8e-167be9fc4320"/>
  </r>
  <r>
    <x v="53359"/>
    <s v="web.flashvalet.com"/>
    <s v="USA"/>
    <s v="TX"/>
    <s v="Austin"/>
    <s v="Austin"/>
    <x v="0"/>
    <s v="Flash Valet is a cloud-based mobile management system for the valet parking industry."/>
    <s v="mobile"/>
    <x v="15"/>
    <x v="1"/>
    <n v="1"/>
    <n v="1250000"/>
    <s v="2011-01-01"/>
    <s v="2012-09-19"/>
    <s v="2012-09-19"/>
    <m/>
    <s v="info@flashvalet.com"/>
    <s v="(888) 737-7465"/>
    <s v="https://www.crunchbase.com/organization/flash-valet"/>
    <s v="https://www.twitter.com/flashvalet"/>
    <s v="http://www.facebook.com/flashvalet"/>
    <s v="48d8da62-7480-ba09-ea83-941886ef6ebd"/>
  </r>
  <r>
    <x v="53360"/>
    <s v="formune.es"/>
    <s v="ESP"/>
    <m/>
    <s v="ESP - Other"/>
    <s v="Navarrés"/>
    <x v="0"/>
    <s v="ForMune is a medical-based company developing therapeutic vaccines and molecules for subsequent license."/>
    <s v="health care"/>
    <x v="3"/>
    <x v="2"/>
    <n v="1"/>
    <n v="5720880"/>
    <m/>
    <s v="2012-09-19"/>
    <s v="2012-09-19"/>
    <m/>
    <m/>
    <m/>
    <s v="https://www.crunchbase.com/organization/formune"/>
    <m/>
    <m/>
    <s v="3cf6b758-96e0-35a5-1b9f-e8e49aaba709"/>
  </r>
  <r>
    <x v="53361"/>
    <s v="lsgen.com"/>
    <s v="USA"/>
    <s v="CA"/>
    <s v="SF Bay Area"/>
    <s v="Santa Clara"/>
    <x v="0"/>
    <s v="LightSpeed Genomics develops a DNA sequencing platform that will allow human genome sequencing."/>
    <s v="biotechnology|health diagnostics"/>
    <x v="44"/>
    <x v="1"/>
    <n v="1"/>
    <n v="5082474"/>
    <s v="2006-01-01"/>
    <s v="2012-09-19"/>
    <s v="2012-09-19"/>
    <m/>
    <s v="into@lsgen.com"/>
    <s v="'408-988-2700"/>
    <s v="https://www.crunchbase.com/organization/lightspeed-genomics"/>
    <m/>
    <m/>
    <s v="ca6b132b-b3d1-a011-2540-1dc3667f2ec4"/>
  </r>
  <r>
    <x v="53362"/>
    <s v="magicalis.com"/>
    <m/>
    <m/>
    <m/>
    <m/>
    <x v="0"/>
    <s v="Magicalis is a tech firm that creates new methods to keep children safe within today’s technological age."/>
    <s v="apps"/>
    <x v="50"/>
    <x v="1"/>
    <n v="1"/>
    <m/>
    <s v="2011-01-01"/>
    <s v="2012-09-19"/>
    <s v="2012-09-19"/>
    <m/>
    <s v="support@valuelizer.com"/>
    <m/>
    <s v="https://www.crunchbase.com/organization/magicalis"/>
    <m/>
    <s v="https://www.facebook.com/magicalis4kids"/>
    <s v="59bbbf30-88e7-b469-90cf-b355bf986d68"/>
  </r>
  <r>
    <x v="53363"/>
    <s v="clouderd.com"/>
    <s v="USA"/>
    <s v="IL"/>
    <s v="Chicago"/>
    <s v="Chicago"/>
    <x v="0"/>
    <s v="QURIUM Solutions develops mobile applications for the data model visualization of sales force data."/>
    <s v="software"/>
    <x v="10"/>
    <x v="1"/>
    <n v="1"/>
    <n v="375000"/>
    <s v="2011-01-01"/>
    <s v="2012-09-19"/>
    <s v="2012-09-19"/>
    <m/>
    <s v="clouderd@ymail.com"/>
    <s v="'312-469-0680"/>
    <s v="https://www.crunchbase.com/organization/qurium-solutions"/>
    <s v="https://www.twitter.com/clouderd"/>
    <m/>
    <s v="5df3f8d8-c717-55d4-fff3-15f25b61f64f"/>
  </r>
  <r>
    <x v="53364"/>
    <s v="getrefm.com"/>
    <s v="USA"/>
    <s v="GA"/>
    <s v="Atlanta"/>
    <s v="Atlanta"/>
    <x v="0"/>
    <s v="Financial analysis software provider to the global commercial real estate business."/>
    <s v="analytics|real estate|software"/>
    <x v="1572"/>
    <x v="2"/>
    <n v="1"/>
    <n v="305000"/>
    <s v="2009-09-09"/>
    <s v="2012-09-19"/>
    <s v="2012-09-19"/>
    <m/>
    <m/>
    <m/>
    <s v="https://www.crunchbase.com/organization/real-estate-financial-modeling-llc"/>
    <m/>
    <m/>
    <s v="a127c767-1eb9-5712-c440-f73c068d267b"/>
  </r>
  <r>
    <x v="53365"/>
    <s v="redhelper.com"/>
    <s v="RUS"/>
    <m/>
    <s v="Moscow"/>
    <s v="Moscow"/>
    <x v="0"/>
    <s v="RedHelper Company provides service solutions such as live chat and co-browsing technology for e-commerce platforms."/>
    <s v="e-commerce"/>
    <x v="63"/>
    <x v="2"/>
    <n v="1"/>
    <n v="600000"/>
    <m/>
    <s v="2012-09-19"/>
    <s v="2012-09-19"/>
    <m/>
    <m/>
    <m/>
    <s v="https://www.crunchbase.com/organization/redhelper"/>
    <m/>
    <m/>
    <s v="93539520-4da6-5930-5e1c-f261c4195775"/>
  </r>
  <r>
    <x v="53366"/>
    <s v="zonagen.com"/>
    <s v="USA"/>
    <s v="TX"/>
    <s v="Houston"/>
    <s v="Houston"/>
    <x v="1"/>
    <s v="Repros Therapeutics is focused on the development of new drugs to treat hormonal and reproductive system disorders."/>
    <s v="biopharma|biotechnology|pharmaceutical"/>
    <x v="44"/>
    <x v="0"/>
    <n v="2"/>
    <n v="29499310"/>
    <s v="1987-08-20"/>
    <s v="2009-11-12"/>
    <s v="2012-09-19"/>
    <m/>
    <m/>
    <s v="'281-719-3400"/>
    <s v="https://www.crunchbase.com/organization/repros-therapeutics"/>
    <m/>
    <m/>
    <s v="7c8d4aa6-1ee6-b323-c076-cdca56e994aa"/>
  </r>
  <r>
    <x v="53367"/>
    <s v="rgmgroup.com"/>
    <s v="USA"/>
    <s v="CA"/>
    <s v="Los Angeles"/>
    <s v="Santa Monica"/>
    <x v="0"/>
    <s v="RGM Group is an online media firm that helps advertisers and publishers engage with targeted audiences."/>
    <s v="advertising|publishing|social media"/>
    <x v="2577"/>
    <x v="0"/>
    <n v="1"/>
    <n v="21000000"/>
    <s v="2004-10-04"/>
    <s v="2012-09-19"/>
    <s v="2012-09-19"/>
    <m/>
    <s v="advertise@rgmgroup.com"/>
    <s v="'310-936-8495"/>
    <s v="https://www.crunchbase.com/organization/rgm-group"/>
    <s v="https://www.twitter.com/rgmgroup"/>
    <s v="http://www.facebook.com/rgmgroup"/>
    <s v="ff78c74d-d49c-6818-efc0-55c369535526"/>
  </r>
  <r>
    <x v="53368"/>
    <s v="bigmachines.com"/>
    <s v="USA"/>
    <s v="IL"/>
    <s v="Chicago"/>
    <s v="Deerfield"/>
    <x v="2"/>
    <s v="BigMachines offers a CPQ cloud that accelerates the conversion of sales opportunities into revenue by automating the sales order process."/>
    <s v="industrial|sales|software"/>
    <x v="124"/>
    <x v="4"/>
    <n v="2"/>
    <n v="29000000"/>
    <s v="1999-01-01"/>
    <s v="2001-03-19"/>
    <s v="2012-09-18"/>
    <m/>
    <s v="inquiry@bigmachines.com"/>
    <s v="(847) 572-0300"/>
    <s v="https://www.crunchbase.com/organization/bigmachines"/>
    <s v="https://www.twitter.com/bigmachines"/>
    <s v="https://www.facebook.com/oraclecustomerexperience"/>
    <s v="a1197186-76de-f803-ba86-5d8ce49a542f"/>
  </r>
  <r>
    <x v="53369"/>
    <s v="cognitionhealthpartners.com"/>
    <s v="USA"/>
    <s v="FL"/>
    <s v="Panama City"/>
    <s v="Panama City Beach"/>
    <x v="0"/>
    <s v="Cognition Health Partners is a health services company helping healthcare facilities better manage their business outcomes."/>
    <s v="biotechnology"/>
    <x v="36"/>
    <x v="0"/>
    <n v="1"/>
    <n v="1639000"/>
    <s v="2010-01-01"/>
    <s v="2012-09-18"/>
    <s v="2012-09-18"/>
    <m/>
    <s v="info@chp.us.com"/>
    <n v="18777279282"/>
    <s v="https://www.crunchbase.com/organization/cognition-health-partners"/>
    <s v="https://www.twitter.com/evoqmd"/>
    <s v="https://www.facebook.com/evoqmd"/>
    <s v="5800b5c2-6f6b-9210-f377-5e22d504b4e1"/>
  </r>
  <r>
    <x v="53370"/>
    <s v="cubikal.com"/>
    <s v="USA"/>
    <s v="CA"/>
    <s v="SF Bay Area"/>
    <s v="San Francisco"/>
    <x v="3"/>
    <s v="Cubikal is a non-intrusive deal-finding platform that enables users to receive deals on their mobile devices."/>
    <s v="mobile"/>
    <x v="15"/>
    <x v="1"/>
    <n v="1"/>
    <n v="10000"/>
    <s v="2012-09-09"/>
    <s v="2012-09-18"/>
    <s v="2012-09-18"/>
    <s v="2013-10-01"/>
    <m/>
    <m/>
    <s v="https://www.crunchbase.com/organization/cubikal"/>
    <s v="https://www.twitter.com/mycubikal"/>
    <m/>
    <s v="5e1f65e8-5fc2-4fcb-bab1-6129aca7c7c8"/>
  </r>
  <r>
    <x v="53371"/>
    <s v="disys.com"/>
    <s v="USA"/>
    <s v="VA"/>
    <s v="Washington, D.C."/>
    <s v="Mclean"/>
    <x v="0"/>
    <s v="DISYS provides IT staffing and consulting, finance and professional services, ERP services, and infrastructure support services."/>
    <s v="consulting|financial services|information technology"/>
    <x v="690"/>
    <x v="9"/>
    <n v="1"/>
    <n v="20000000"/>
    <s v="1994-01-01"/>
    <s v="2012-09-18"/>
    <s v="2012-09-18"/>
    <m/>
    <s v="WashingtonDC@disys.com"/>
    <n v="17039704397"/>
    <s v="https://www.crunchbase.com/organization/digital-intelligence-systems"/>
    <s v="https://www.twitter.com/disysglobal"/>
    <s v="http://www.facebook.com/disys"/>
    <s v="e8215bc5-be37-1f93-eafe-b2bf13479ccb"/>
  </r>
  <r>
    <x v="53372"/>
    <s v="enlightenmed.com"/>
    <s v="USA"/>
    <s v="CA"/>
    <s v="San Diego"/>
    <s v="Escondido"/>
    <x v="0"/>
    <s v="EnlightenMed can make real and lasting progress to champion the human side of medicine."/>
    <m/>
    <x v="5"/>
    <x v="1"/>
    <n v="1"/>
    <m/>
    <s v="2011-01-01"/>
    <s v="2012-09-18"/>
    <s v="2012-09-18"/>
    <m/>
    <m/>
    <m/>
    <s v="https://www.crunchbase.com/organization/enlightenmed"/>
    <m/>
    <m/>
    <s v="7b630f89-1857-9b88-3075-9561c6b998da"/>
  </r>
  <r>
    <x v="53373"/>
    <s v="familiar.com"/>
    <s v="USA"/>
    <s v="WA"/>
    <s v="Seattle"/>
    <s v="Seattle"/>
    <x v="2"/>
    <s v="Familiar transforms idle screens into all-in-one picture frames, screensavers, and TV channels personalized using smart screen technology."/>
    <s v="photography"/>
    <x v="233"/>
    <x v="0"/>
    <n v="3"/>
    <n v="1300000"/>
    <s v="2011-01-01"/>
    <s v="2011-05-01"/>
    <s v="2012-09-18"/>
    <m/>
    <m/>
    <s v="'415-484-6511"/>
    <s v="https://www.crunchbase.com/organization/familiar"/>
    <s v="https://www.twitter.com/familiar"/>
    <s v="https://www.facebook.com/familiar"/>
    <s v="72c987db-a075-b468-a855-dbd4f21eaeab"/>
  </r>
  <r>
    <x v="53374"/>
    <s v="figshare.com"/>
    <s v="GBR"/>
    <m/>
    <s v="London"/>
    <s v="London"/>
    <x v="0"/>
    <s v="figshare is a repository where users can make all of their research outputs available in a citable, shareable and discoverable manner."/>
    <s v="public relations"/>
    <x v="208"/>
    <x v="0"/>
    <n v="1"/>
    <m/>
    <s v="2011-01-12"/>
    <s v="2012-09-18"/>
    <s v="2012-09-18"/>
    <m/>
    <s v="info@figshare.com"/>
    <m/>
    <s v="https://www.crunchbase.com/organization/figshare"/>
    <s v="https://www.twitter.com/figshare"/>
    <s v="https://www.facebook.com/figshare"/>
    <s v="4a6dbd03-1ce9-2e6b-88da-29ddfb6302a5"/>
  </r>
  <r>
    <x v="53375"/>
    <s v="genwi.com"/>
    <s v="USA"/>
    <s v="CA"/>
    <s v="SF Bay Area"/>
    <s v="Los Altos"/>
    <x v="2"/>
    <s v="GENWI enables content publishers to create live and engaging apps with a cloud-based mobile Content Management System (mCMS)."/>
    <s v="mobile"/>
    <x v="15"/>
    <x v="0"/>
    <n v="3"/>
    <n v="7100000"/>
    <s v="2010-01-01"/>
    <s v="2010-09-23"/>
    <s v="2012-09-18"/>
    <m/>
    <s v="info@genwi.com"/>
    <m/>
    <s v="https://www.crunchbase.com/organization/genwi"/>
    <s v="https://www.twitter.com/genwi"/>
    <s v="http://www.facebook.com/pages/genwi/177405087927"/>
    <s v="bb5a6060-5653-f05b-9002-a1dd237890ac"/>
  </r>
  <r>
    <x v="53376"/>
    <s v="getlikeminds.com"/>
    <s v="GBR"/>
    <m/>
    <s v="London"/>
    <s v="London"/>
    <x v="0"/>
    <s v="LikeMinds produces recruitment referral solutions to help companies manage their employee referral programs."/>
    <s v="human resources|recruiting|software"/>
    <x v="410"/>
    <x v="1"/>
    <n v="1"/>
    <n v="71000"/>
    <s v="2012-09-18"/>
    <s v="2012-09-18"/>
    <s v="2012-09-18"/>
    <m/>
    <s v="hello@getlikeminds.com"/>
    <m/>
    <s v="https://www.crunchbase.com/organization/getlikeminds"/>
    <s v="https://www.twitter.com/getlikeminds"/>
    <s v="http://www.facebook.com/getlikeminds"/>
    <s v="d451393f-132f-ecbf-ba25-28d92200d8db"/>
  </r>
  <r>
    <x v="53377"/>
    <s v="mpaygateway.com"/>
    <s v="USA"/>
    <s v="MN"/>
    <s v="Minneapolis"/>
    <s v="Minneapolis"/>
    <x v="3"/>
    <s v="mPay Gateway is a PCI certified acquiring card processor delivering bankcard solutions with integrated web-based management software."/>
    <s v="software"/>
    <x v="10"/>
    <x v="0"/>
    <n v="4"/>
    <n v="9164123"/>
    <s v="2004-01-01"/>
    <s v="2008-09-01"/>
    <s v="2012-09-18"/>
    <m/>
    <s v="info@mpaygateway.com"/>
    <s v="'866.381.6662"/>
    <s v="https://www.crunchbase.com/organization/mpay-gateway"/>
    <m/>
    <m/>
    <s v="09ddf9a2-9b70-f980-1f20-42c8dffb31ac"/>
  </r>
  <r>
    <x v="53378"/>
    <s v="onechipphotonics.com"/>
    <s v="CAN"/>
    <s v="ON"/>
    <s v="Ottawa"/>
    <s v="Ottawa"/>
    <x v="3"/>
    <s v="OneChip Photonics develops and manufactures optical transceiver chips for mass applications."/>
    <s v="manufacturing|optical communication|software"/>
    <x v="422"/>
    <x v="6"/>
    <n v="4"/>
    <n v="64344698"/>
    <s v="2005-01-01"/>
    <s v="2009-03-17"/>
    <s v="2012-09-18"/>
    <s v="2014-01-01"/>
    <s v="info@onechipphotonics.com"/>
    <s v="'613-226-6117"/>
    <s v="https://www.crunchbase.com/organization/onechip-photonics"/>
    <m/>
    <m/>
    <s v="4a901264-ca28-14c7-85a0-08356da269a3"/>
  </r>
  <r>
    <x v="53379"/>
    <s v="perceptualnet.com"/>
    <s v="USA"/>
    <s v="PA"/>
    <s v="Philadelphia"/>
    <s v="Philadelphia"/>
    <x v="0"/>
    <s v="Perceptual Networks develops products that help users find the right people, such as the right employees, activity partners, and others."/>
    <s v="software"/>
    <x v="10"/>
    <x v="0"/>
    <n v="1"/>
    <n v="1000000"/>
    <m/>
    <s v="2012-09-18"/>
    <s v="2012-09-18"/>
    <m/>
    <m/>
    <m/>
    <s v="https://www.crunchbase.com/organization/perceptual-networks"/>
    <m/>
    <m/>
    <s v="4cef9246-cb4e-c89d-6acf-b653601190f1"/>
  </r>
  <r>
    <x v="53380"/>
    <s v="rebellionmedia.com"/>
    <s v="CAN"/>
    <s v="ON"/>
    <s v="Toronto"/>
    <s v="Waterloo"/>
    <x v="0"/>
    <s v="Rebellion Media Group is a digital media company that creates and acquires digital media properties in health, technology, and other areas."/>
    <s v="content|curated web|social media"/>
    <x v="87"/>
    <x v="6"/>
    <n v="1"/>
    <n v="5500002"/>
    <s v="2012-01-01"/>
    <s v="2012-09-18"/>
    <s v="2012-09-18"/>
    <m/>
    <s v="inquiries@rebellionmedia.com"/>
    <s v="'519-827-1999"/>
    <s v="https://www.crunchbase.com/organization/rebellion-media"/>
    <s v="https://www.twitter.com/rebellion_media"/>
    <s v="http://www.facebook.com/rebellionmediagroup"/>
    <s v="6169d382-4cf1-1e2f-8d23-666a311a44ff"/>
  </r>
  <r>
    <x v="53381"/>
    <s v="roozz.com"/>
    <s v="DNK"/>
    <m/>
    <s v="Copenhagen"/>
    <s v="Copenhagen"/>
    <x v="3"/>
    <s v="Roozz.com develops sophisticated technology that can convert existing software applications and PC games to run directly."/>
    <s v="cloud computing|saas|software"/>
    <x v="146"/>
    <x v="1"/>
    <n v="3"/>
    <n v="1397531"/>
    <s v="2010-10-01"/>
    <s v="2010-09-06"/>
    <s v="2012-09-18"/>
    <s v="2013-05-01"/>
    <s v="sales@roozz.com"/>
    <s v="45 70 26 91 11"/>
    <s v="https://www.crunchbase.com/organization/roozz-com"/>
    <s v="https://www.twitter.com/roozzplugin"/>
    <s v="https://www.facebook.com/nexgen-oil-tools-inc-558317437652003"/>
    <s v="04975372-dd68-245c-1224-a9bb85ac7a7e"/>
  </r>
  <r>
    <x v="53382"/>
    <s v="seat4a.com"/>
    <s v="DEU"/>
    <m/>
    <s v="Hamburg"/>
    <s v="Hamburg"/>
    <x v="0"/>
    <s v="SEAT 4a develops a social iPhone app to enhance the air travel experience."/>
    <s v="aerospace|mobile|travel"/>
    <x v="7046"/>
    <x v="1"/>
    <n v="1"/>
    <n v="130931"/>
    <s v="2012-10-19"/>
    <s v="2012-09-18"/>
    <s v="2012-09-18"/>
    <m/>
    <s v="info@seat4a.com"/>
    <m/>
    <s v="https://www.crunchbase.com/organization/seat-4a"/>
    <s v="https://www.twitter.com/seat4a"/>
    <m/>
    <s v="d3b84bde-eced-d2d1-89ba-df11b00dadce"/>
  </r>
  <r>
    <x v="53383"/>
    <s v="travelogy.com"/>
    <s v="SGP"/>
    <m/>
    <s v="Singapore"/>
    <s v="Singapore"/>
    <x v="0"/>
    <s v="Travelogy.com is a travel media and technology company based in Singapore."/>
    <s v="ticketing|travel"/>
    <x v="529"/>
    <x v="0"/>
    <n v="1"/>
    <n v="200000"/>
    <s v="2010-01-01"/>
    <s v="2012-09-18"/>
    <s v="2012-09-18"/>
    <m/>
    <s v="info@travelogy.com"/>
    <s v="(656)569-5033"/>
    <s v="https://www.crunchbase.com/organization/travelogy"/>
    <s v="https://www.twitter.com/travelogy_com"/>
    <s v="https://www.facebook.com/travelogycom-195211943830741/"/>
    <s v="affe3878-de45-27d5-ce44-a6642b0d3c97"/>
  </r>
  <r>
    <x v="53384"/>
    <s v="zenrobotics.com"/>
    <s v="FIN"/>
    <m/>
    <s v="Helsinki"/>
    <s v="Helsinki"/>
    <x v="0"/>
    <s v="ZenRobotics is a Finnish high-tech company specializing in robotic recycling technologies and products."/>
    <s v="manufacturing|recycling|robotics"/>
    <x v="7047"/>
    <x v="6"/>
    <n v="2"/>
    <n v="17021128.020704702"/>
    <s v="2007-01-01"/>
    <s v="2011-12-15"/>
    <s v="2012-09-18"/>
    <m/>
    <s v="sales@zenrobotics.com"/>
    <s v="'+358 45 2596161"/>
    <s v="https://www.crunchbase.com/organization/zenrobotics"/>
    <s v="https://www.twitter.com/zenrobotics"/>
    <s v="https://www.facebook.com/zenrobotics"/>
    <s v="893df32c-e059-b2de-9d9e-59158b465211"/>
  </r>
  <r>
    <x v="53385"/>
    <s v="braintreepayments.com"/>
    <s v="USA"/>
    <s v="IL"/>
    <s v="Chicago"/>
    <s v="Chicago"/>
    <x v="2"/>
    <s v="Braintree's payment platform provides all the tools online and mobile businesses need to accept payments."/>
    <s v="billing|credit cards|internet|payments"/>
    <x v="4897"/>
    <x v="5"/>
    <n v="2"/>
    <n v="69000000"/>
    <s v="2007-10-01"/>
    <s v="2011-06-29"/>
    <s v="2012-09-17"/>
    <m/>
    <s v="support@braintreepayments.com"/>
    <s v="(877)434-2894"/>
    <s v="https://www.crunchbase.com/organization/braintree-payment-solutions"/>
    <s v="https://www.twitter.com/braintree"/>
    <s v="http://www.facebook.com/braintree"/>
    <s v="d3923166-5f5b-0c2a-81cb-f2a0055233ff"/>
  </r>
  <r>
    <x v="53386"/>
    <s v="hastify.com"/>
    <s v="SGP"/>
    <m/>
    <s v="Singapore"/>
    <s v="Singapore"/>
    <x v="0"/>
    <s v="We are a team of programmers, designers and marketers who work round the clock to create products that helps improve lives."/>
    <s v="food and beverage|marketing|restaurants"/>
    <x v="1878"/>
    <x v="1"/>
    <n v="1"/>
    <m/>
    <s v="2012-01-01"/>
    <s v="2012-09-17"/>
    <s v="2012-09-17"/>
    <m/>
    <s v="team@hastify.com"/>
    <s v="'+65 9742 8895"/>
    <s v="https://www.crunchbase.com/organization/hastify"/>
    <s v="https://www.twitter.com/hastify"/>
    <m/>
    <s v="47466a23-d9d7-db6d-15aa-d519cba78180"/>
  </r>
  <r>
    <x v="53387"/>
    <s v="magellanbioscience.com"/>
    <s v="USA"/>
    <s v="FL"/>
    <s v="Tampa"/>
    <s v="Tampa"/>
    <x v="0"/>
    <s v="Magellan BioScience Group identifies lead candidates derived from microorganisms for the development of new chemical entities."/>
    <s v="biotechnology"/>
    <x v="36"/>
    <x v="1"/>
    <n v="1"/>
    <n v="25000"/>
    <s v="1997-01-01"/>
    <s v="2012-09-17"/>
    <s v="2012-09-17"/>
    <m/>
    <m/>
    <s v="'813-884-3131"/>
    <s v="https://www.crunchbase.com/organization/magellan-bioscience-group"/>
    <m/>
    <m/>
    <s v="54f9b02f-2224-d733-95c9-ba5f884a7036"/>
  </r>
  <r>
    <x v="53388"/>
    <s v="millcreekls.com"/>
    <s v="USA"/>
    <s v="MN"/>
    <s v="Rochester, Minnesota"/>
    <s v="Rochester"/>
    <x v="0"/>
    <s v="Mill Creek Life Sciences provides tools and technologies to support the development and application of cellular and biologic therapeutics."/>
    <s v="health diagnostics|hospitality|life science|medical|therapeutics"/>
    <x v="6674"/>
    <x v="1"/>
    <n v="2"/>
    <n v="725000"/>
    <s v="2010-01-01"/>
    <s v="2011-09-15"/>
    <s v="2012-09-17"/>
    <m/>
    <m/>
    <s v="'507-285-9071"/>
    <s v="https://www.crunchbase.com/organization/mill-creek-life-sciences"/>
    <s v="https://www.twitter.com/mill_creek_ls"/>
    <s v="https://www.facebook.com/millcreeklifesciences"/>
    <s v="bcf940d7-ff6c-3748-b35e-a6894a167621"/>
  </r>
  <r>
    <x v="53389"/>
    <s v="reelsurfer.com"/>
    <s v="USA"/>
    <s v="CA"/>
    <s v="SF Bay Area"/>
    <s v="Menlo Park"/>
    <x v="0"/>
    <s v="ReelSurfer is an online platform that enables users to share short video clips from any website."/>
    <s v="photography|video"/>
    <x v="21"/>
    <x v="1"/>
    <n v="1"/>
    <n v="880000"/>
    <s v="2008-03-01"/>
    <s v="2012-09-17"/>
    <s v="2012-09-17"/>
    <m/>
    <s v="info@ReelSurfer.com"/>
    <s v="'650-485-3077"/>
    <s v="https://www.crunchbase.com/organization/reelsurfer"/>
    <s v="https://www.twitter.com/reelsurfer"/>
    <m/>
    <s v="ab12a192-bc62-9e59-e7ef-81f950ed5c8a"/>
  </r>
  <r>
    <x v="53390"/>
    <s v="terraspatialtech.com"/>
    <s v="USA"/>
    <s v="OR"/>
    <s v="Portland, Oregon"/>
    <s v="Hood River"/>
    <x v="0"/>
    <s v="R&amp;R Sy-Tec provides technology solutions that automate end-to-end work order processes for small- and mid-size utilities."/>
    <s v="software"/>
    <x v="10"/>
    <x v="1"/>
    <n v="1"/>
    <n v="500000"/>
    <s v="1969-01-01"/>
    <s v="2012-09-17"/>
    <s v="2012-09-17"/>
    <m/>
    <s v="jmcculloch@terraspatialtech.com"/>
    <s v="'541-490-1127"/>
    <s v="https://www.crunchbase.com/organization/r-r-sy-tec"/>
    <s v="https://www.twitter.com/terraspatialtec"/>
    <m/>
    <s v="160eae5c-ebff-f4fc-983a-95e25dcaedc8"/>
  </r>
  <r>
    <x v="53391"/>
    <s v="shastacrystals.com"/>
    <s v="USA"/>
    <s v="CA"/>
    <s v="SF Bay Area"/>
    <s v="San Francisco"/>
    <x v="0"/>
    <s v="Shasta Crystals produces nonlinear optical crystals for visible laser light generation and YAG for infrared/medical lasers."/>
    <s v="hardware|software"/>
    <x v="136"/>
    <x v="1"/>
    <n v="4"/>
    <n v="2393883"/>
    <s v="2008-10-29"/>
    <s v="2010-03-16"/>
    <s v="2012-09-17"/>
    <m/>
    <s v="info@shastacrystals.com"/>
    <n v="2169289529"/>
    <s v="https://www.crunchbase.com/organization/shasta-crystals"/>
    <m/>
    <m/>
    <s v="29d1288b-f619-b837-cda2-28c4df3284c1"/>
  </r>
  <r>
    <x v="53392"/>
    <s v="thegrommet.com"/>
    <s v="USA"/>
    <s v="MA"/>
    <s v="Boston"/>
    <s v="Somerville"/>
    <x v="0"/>
    <s v="The Grommet is a product launch platform that finds unique, undiscovered products and helps them succeed."/>
    <s v="news"/>
    <x v="233"/>
    <x v="6"/>
    <n v="5"/>
    <n v="5708020"/>
    <s v="2008-01-01"/>
    <s v="2010-04-15"/>
    <s v="2012-09-17"/>
    <m/>
    <s v="marketing@thegrommet.com"/>
    <s v="'617-229-7140"/>
    <s v="https://www.crunchbase.com/organization/daily-grommet"/>
    <s v="https://www.twitter.com/thegrommet"/>
    <s v="https://www.facebook.com/thegrommet"/>
    <s v="6cdfeb11-666a-28a9-ce3f-0ada82bd16ba"/>
  </r>
  <r>
    <x v="53393"/>
    <s v="ubersense.com"/>
    <s v="USA"/>
    <s v="MA"/>
    <s v="Boston"/>
    <s v="Boston"/>
    <x v="2"/>
    <s v="Ubersense produces mobile video analysis apps that include collaboration tools to help athletes coach and improve themselves."/>
    <s v="developer tools|finance|fitness|mobile|sports"/>
    <x v="7048"/>
    <x v="1"/>
    <n v="3"/>
    <n v="1150000"/>
    <s v="2011-01-01"/>
    <s v="2011-10-24"/>
    <s v="2012-09-17"/>
    <m/>
    <s v="info@ubersense.com"/>
    <m/>
    <s v="https://www.crunchbase.com/organization/ubersense"/>
    <s v="https://www.twitter.com/ubersense"/>
    <s v="http://www.facebook.com/ubersense"/>
    <s v="1ccda0d5-1fcd-f5af-6a24-07449413a186"/>
  </r>
  <r>
    <x v="53394"/>
    <s v="vipaar.com"/>
    <s v="USA"/>
    <s v="AL"/>
    <s v="Birmingham"/>
    <s v="Birmingham"/>
    <x v="0"/>
    <s v="VIPAAR provides virtual interactive presence software solutions."/>
    <s v="health care"/>
    <x v="3"/>
    <x v="0"/>
    <n v="1"/>
    <n v="850000"/>
    <s v="2009-01-01"/>
    <s v="2012-09-17"/>
    <s v="2012-09-17"/>
    <m/>
    <s v="info@vipaar.com"/>
    <s v="'205-746-0270"/>
    <s v="https://www.crunchbase.com/organization/vipaar"/>
    <s v="https://www.twitter.com/vipaarmedia"/>
    <s v="http://www.facebook.com/vipaarmedia"/>
    <s v="c061a963-0213-76ba-714c-f3eec6aad540"/>
  </r>
  <r>
    <x v="53395"/>
    <s v="webdesigngiant.com"/>
    <s v="USA"/>
    <s v="MA"/>
    <s v="Worcester"/>
    <s v="Lunenburg"/>
    <x v="0"/>
    <s v="Web Design Giant is specialized in custom concept and e-commerce website development."/>
    <s v="e-commerce|web development"/>
    <x v="141"/>
    <x v="1"/>
    <n v="1"/>
    <n v="50000"/>
    <s v="2010-03-10"/>
    <s v="2012-09-17"/>
    <s v="2012-09-17"/>
    <m/>
    <s v="corporate@webdesigngiant.com"/>
    <s v="800 894 1393"/>
    <s v="https://www.crunchbase.com/organization/web-design-giant-inc"/>
    <s v="https://www.twitter.com/webdesigngiant"/>
    <m/>
    <s v="53988c16-21ab-a728-773b-d0cbe2b0ec0e"/>
  </r>
  <r>
    <x v="53396"/>
    <s v="digistrive.com"/>
    <s v="USA"/>
    <s v="GA"/>
    <s v="Atlanta"/>
    <s v="Atlanta"/>
    <x v="2"/>
    <s v="Digistrive offers partner-branded digital marketing and e-commerce turnkey solutions to associations and service organizations."/>
    <s v="e-commerce"/>
    <x v="63"/>
    <x v="6"/>
    <n v="1"/>
    <n v="4940357"/>
    <s v="2011-01-01"/>
    <s v="2012-09-16"/>
    <s v="2012-09-16"/>
    <m/>
    <s v="info@digistrive.com"/>
    <s v="'855-222-3245"/>
    <s v="https://www.crunchbase.com/organization/digistrive"/>
    <m/>
    <m/>
    <s v="9cdca3b3-52c9-8038-3afc-df60ad464cb8"/>
  </r>
  <r>
    <x v="53397"/>
    <s v="fabsecure.com"/>
    <s v="EST"/>
    <m/>
    <s v="Tallinn"/>
    <s v="Tallinn"/>
    <x v="0"/>
    <s v="secure 3D printing"/>
    <s v="e-commerce|enterprise software|legal|manufacturing|security"/>
    <x v="7049"/>
    <x v="0"/>
    <n v="1"/>
    <n v="12546"/>
    <m/>
    <s v="2012-09-16"/>
    <s v="2012-09-16"/>
    <m/>
    <s v="info@fabulonia.com"/>
    <s v="'+1 (650) 488-8440"/>
    <s v="https://www.crunchbase.com/organization/fabulonia"/>
    <s v="https://www.twitter.com/fabulonia"/>
    <s v="https://www.facebook.com/fabulonia"/>
    <s v="f93d3aaf-068b-1e74-1671-c510c1a39964"/>
  </r>
  <r>
    <x v="53398"/>
    <s v="flydogmarine.com"/>
    <s v="EST"/>
    <m/>
    <s v="Tallinn"/>
    <s v="Tallinn"/>
    <x v="0"/>
    <s v="Flydog Marine mainly deals with environmental data collection for the environmental, oceanic, oil and gas industries."/>
    <s v="electronics|industrial|oil and gas"/>
    <x v="5426"/>
    <x v="0"/>
    <n v="1"/>
    <n v="14754"/>
    <s v="2008-01-01"/>
    <s v="2012-09-16"/>
    <s v="2012-09-16"/>
    <m/>
    <s v="info@flydogmarine.com"/>
    <s v="(372) 565-5008"/>
    <s v="https://www.crunchbase.com/organization/flydog-marine"/>
    <m/>
    <m/>
    <s v="c5b9d7ce-ab3a-81a2-fe2b-948cbf8f7a5e"/>
  </r>
  <r>
    <x v="53399"/>
    <s v="global-rallycross.com"/>
    <s v="USA"/>
    <s v="CA"/>
    <s v="Los Angeles"/>
    <s v="West Hollywood"/>
    <x v="0"/>
    <s v="The Global RallyCross Championship combines the best aspects of circuit racing, off-road racing and rally competition to deliver intense"/>
    <s v="sports"/>
    <x v="153"/>
    <x v="0"/>
    <n v="1"/>
    <m/>
    <m/>
    <s v="2012-09-16"/>
    <s v="2012-09-16"/>
    <m/>
    <m/>
    <s v="'303-304-0050"/>
    <s v="https://www.crunchbase.com/organization/global-rallycross-championship"/>
    <s v="https://www.twitter.com/globalrallyx"/>
    <s v="http://www.facebook.com/redbullgrc"/>
    <s v="4c4ef058-22d4-a050-99e1-ef8d72ad9c15"/>
  </r>
  <r>
    <x v="53400"/>
    <s v="kka-iowa.com"/>
    <s v="USA"/>
    <s v="IA"/>
    <s v="Des Moines"/>
    <s v="West Des Moines"/>
    <x v="0"/>
    <s v="Kingdom Kids Academy is Des Moines premier Childcare and Preschool."/>
    <s v="edtech|education"/>
    <x v="283"/>
    <x v="2"/>
    <n v="1"/>
    <m/>
    <s v="2012-09-01"/>
    <s v="2012-09-16"/>
    <s v="2012-09-16"/>
    <m/>
    <m/>
    <s v="'+1 515-225-6252"/>
    <s v="https://www.crunchbase.com/organization/kingdom-kids-academy"/>
    <s v="https://www.twitter.com/kingdomkidsiowa"/>
    <s v="http://www.facebook.com/pages/kingdom-kids-academy/167510616713655"/>
    <s v="7d019a44-088f-c757-6f82-01a8b74b399a"/>
  </r>
  <r>
    <x v="53401"/>
    <s v="metratech.com"/>
    <s v="USA"/>
    <s v="MA"/>
    <s v="Boston"/>
    <s v="Waltham"/>
    <x v="2"/>
    <s v="MetraTech operates Metanga, a software cloud developing agreements-based billing, commerce and compensation solutions."/>
    <s v="cloud computing|payments|software"/>
    <x v="625"/>
    <x v="6"/>
    <n v="4"/>
    <n v="37500000"/>
    <s v="1998-01-01"/>
    <s v="2000-04-01"/>
    <s v="2012-09-16"/>
    <m/>
    <s v="sales@metanga.com"/>
    <s v="'781-839-8300"/>
    <s v="https://www.crunchbase.com/organization/metratech"/>
    <s v="https://www.twitter.com/metratech"/>
    <s v="http://www.facebook.com/pages/metratech-corp/112534177356"/>
    <s v="e22e04be-002c-0b33-409f-f166236fb79e"/>
  </r>
  <r>
    <x v="53402"/>
    <s v="traddr.com"/>
    <s v="USA"/>
    <s v="FL"/>
    <s v="Orlando"/>
    <s v="Orlando"/>
    <x v="0"/>
    <s v="Traddr.com is a NYC-based free financial network for traders and investors."/>
    <s v="finance"/>
    <x v="24"/>
    <x v="1"/>
    <n v="1"/>
    <n v="1200000"/>
    <s v="2010-01-01"/>
    <s v="2012-09-16"/>
    <s v="2012-09-16"/>
    <m/>
    <m/>
    <s v="'216-241-9987"/>
    <s v="https://www.crunchbase.com/organization/traddr-com"/>
    <s v="https://www.twitter.com/traddr"/>
    <m/>
    <s v="8b919116-1a36-6c19-bba2-fa75dc637f73"/>
  </r>
  <r>
    <x v="53403"/>
    <s v="abkbiomedical.com"/>
    <s v="CAN"/>
    <s v="NS"/>
    <s v="Halifax"/>
    <s v="Halifax"/>
    <x v="0"/>
    <s v="ABK Biomedical is a research and development company."/>
    <s v="fitness|health care|medical"/>
    <x v="541"/>
    <x v="1"/>
    <n v="1"/>
    <m/>
    <s v="2012-01-01"/>
    <s v="2012-09-15"/>
    <s v="2012-09-15"/>
    <m/>
    <s v="info@abkbiomedical.com"/>
    <s v="(902) 483-6689"/>
    <s v="https://www.crunchbase.com/organization/abk-biomedical"/>
    <m/>
    <m/>
    <s v="2606ccd8-294c-0676-4862-bf02864b8060"/>
  </r>
  <r>
    <x v="53404"/>
    <s v="avado.com"/>
    <s v="USA"/>
    <s v="WA"/>
    <s v="Seattle"/>
    <s v="Seattle"/>
    <x v="2"/>
    <s v="Avado offers patient relationship management solutions by providing technology and tools that connect patients with healthcare providers."/>
    <s v="health care|software"/>
    <x v="247"/>
    <x v="0"/>
    <n v="1"/>
    <m/>
    <s v="2011-01-01"/>
    <s v="2012-09-15"/>
    <s v="2012-09-15"/>
    <m/>
    <s v="dave@avado.com"/>
    <m/>
    <s v="https://www.crunchbase.com/organization/avado"/>
    <s v="https://www.twitter.com/avado"/>
    <m/>
    <s v="3ec83fc3-ea07-85d2-de91-b07f53fb8dc6"/>
  </r>
  <r>
    <x v="53405"/>
    <s v="ccam-bio.com"/>
    <s v="ISR"/>
    <m/>
    <s v="ISR - Other"/>
    <s v="Qiryat Shmona"/>
    <x v="2"/>
    <s v="cCAM Biotherapeutics is a pre-clinical stage company developing immunotherapies for cancer."/>
    <s v="biotechnology"/>
    <x v="36"/>
    <x v="0"/>
    <n v="1"/>
    <m/>
    <s v="2009-01-01"/>
    <s v="2012-09-15"/>
    <s v="2012-09-15"/>
    <m/>
    <s v="info@ccam-bio.com"/>
    <s v="972 4 681 8829"/>
    <s v="https://www.crunchbase.com/organization/ccam-biotherapeutics"/>
    <m/>
    <m/>
    <s v="7a00e2d1-6980-d4aa-21bd-e8f89578c062"/>
  </r>
  <r>
    <x v="53406"/>
    <m/>
    <s v="USA"/>
    <s v="FL"/>
    <s v="Palm Beaches"/>
    <s v="Lake Worth"/>
    <x v="0"/>
    <s v="We will offer yacht charters specializing in cage-less shark dives."/>
    <s v="sports"/>
    <x v="153"/>
    <x v="2"/>
    <n v="1"/>
    <m/>
    <s v="2012-09-12"/>
    <s v="2012-09-15"/>
    <s v="2012-09-15"/>
    <m/>
    <m/>
    <m/>
    <s v="https://www.crunchbase.com/organization/jawsome-dive-adventures"/>
    <m/>
    <m/>
    <s v="fd6c31d4-49af-fdd6-7c36-6074115951d8"/>
  </r>
  <r>
    <x v="53407"/>
    <s v="msignia.com"/>
    <s v="USA"/>
    <s v="TN"/>
    <s v="Nashville"/>
    <s v="Nashville"/>
    <x v="0"/>
    <s v="mSIGNIA is a leading provider of frictionless mobile authentication enhanced with behavioral device recognition."/>
    <s v="banking|identity management|mobile|payments|security"/>
    <x v="7050"/>
    <x v="0"/>
    <n v="1"/>
    <m/>
    <s v="2010-10-19"/>
    <s v="2012-09-15"/>
    <s v="2012-09-15"/>
    <m/>
    <s v="info@mSIGNIA.com"/>
    <s v="'949-528-6744"/>
    <s v="https://www.crunchbase.com/organization/msignia"/>
    <s v="https://www.twitter.com/msignia"/>
    <m/>
    <s v="6f758691-fcfa-7b00-083a-0ecf186c4ea5"/>
  </r>
  <r>
    <x v="53408"/>
    <s v="standoffer.com"/>
    <s v="USA"/>
    <s v="OH"/>
    <s v="Columbus, Ohio"/>
    <s v="Columbus"/>
    <x v="3"/>
    <s v="Stand Offer is a search engine enabling investors to discover crowdfunding startups."/>
    <s v="crowdfunding|crowdsourcing|search engine|venture capital"/>
    <x v="88"/>
    <x v="1"/>
    <n v="2"/>
    <n v="4500"/>
    <s v="2012-08-02"/>
    <s v="2012-08-01"/>
    <s v="2012-09-15"/>
    <s v="2014-01-01"/>
    <s v="contact@standoffer.com"/>
    <m/>
    <s v="https://www.crunchbase.com/organization/stand-offer"/>
    <s v="https://www.twitter.com/standoffer"/>
    <m/>
    <s v="41da7a6a-f69e-49c0-5536-40fa7556df7a"/>
  </r>
  <r>
    <x v="53409"/>
    <s v="taptap.me"/>
    <s v="USA"/>
    <s v="NY"/>
    <s v="New York City"/>
    <s v="New York"/>
    <x v="0"/>
    <s v="TapTap is a pair of wristbands and a mobile app that allows a user to send a &quot;touch&quot; to the other user across any distance."/>
    <s v="consumer electronics|hardware|software"/>
    <x v="148"/>
    <x v="1"/>
    <n v="1"/>
    <n v="50000"/>
    <m/>
    <s v="2012-09-15"/>
    <s v="2012-09-15"/>
    <m/>
    <s v="hello@taptap.me"/>
    <m/>
    <s v="https://www.crunchbase.com/organization/taptap"/>
    <s v="https://www.twitter.com/taptapme"/>
    <m/>
    <s v="8fe9df44-1c75-b5f9-b753-e8bf7a1585cd"/>
  </r>
  <r>
    <x v="53410"/>
    <s v="anytimedd.com"/>
    <s v="USA"/>
    <s v="IN"/>
    <s v="Indianapolis"/>
    <s v="Indianapolis"/>
    <x v="0"/>
    <s v="Anytime DD, LLC is a new company, which will be providing designated driver services to Marion County."/>
    <s v="transportation"/>
    <x v="114"/>
    <x v="2"/>
    <n v="1"/>
    <m/>
    <s v="2012-08-08"/>
    <s v="2012-09-14"/>
    <s v="2012-09-14"/>
    <m/>
    <m/>
    <m/>
    <s v="https://www.crunchbase.com/organization/anytime-dd"/>
    <m/>
    <m/>
    <s v="379bf157-9288-2a96-f028-88571d0a1eef"/>
  </r>
  <r>
    <x v="53411"/>
    <s v="avob.com"/>
    <s v="FRA"/>
    <m/>
    <s v="Paris"/>
    <s v="Boulogne-billancourt"/>
    <x v="0"/>
    <s v="AVOB is a company that specializes in the development renewable energy software."/>
    <s v="software"/>
    <x v="10"/>
    <x v="0"/>
    <n v="2"/>
    <n v="3947600"/>
    <s v="2009-01-01"/>
    <s v="2010-09-27"/>
    <s v="2012-09-14"/>
    <m/>
    <s v="contact@avob.com"/>
    <s v="'+33 (0) 1 41 10 36 80"/>
    <s v="https://www.crunchbase.com/organization/avob"/>
    <s v="https://www.twitter.com/avob"/>
    <s v="http://www.facebook.com/pages/alternative-vision-of-business/689"/>
    <s v="0590ea2e-d4c6-ee20-0fa0-4dd0bfb66807"/>
  </r>
  <r>
    <x v="53412"/>
    <s v="bv.com"/>
    <s v="USA"/>
    <s v="VA"/>
    <s v="Washington, D.C."/>
    <s v="Arlington"/>
    <x v="0"/>
    <s v="Black &amp; Veatch is an engineering, consulting, and construction company."/>
    <s v="analytics|big data|consulting|software"/>
    <x v="123"/>
    <x v="4"/>
    <n v="1"/>
    <m/>
    <s v="2011-01-01"/>
    <s v="2012-09-14"/>
    <s v="2012-09-14"/>
    <m/>
    <s v="corporateinfo@bv.com"/>
    <s v="(913) 458-2511"/>
    <s v="https://www.crunchbase.com/organization/black-veatch"/>
    <s v="https://www.twitter.com/black_veatch"/>
    <s v="http://www.facebook.com/blackveatch"/>
    <s v="baaa65ea-cb53-a124-265f-c23a105eea7a"/>
  </r>
  <r>
    <x v="53413"/>
    <s v="i-comply.co.uk"/>
    <s v="GBR"/>
    <m/>
    <m/>
    <m/>
    <x v="0"/>
    <s v="icomply provides cost-effective open platform software for integrating unconnected CCTV and security applications in the control room."/>
    <s v="software"/>
    <x v="10"/>
    <x v="0"/>
    <n v="1"/>
    <n v="81088"/>
    <s v="2001-01-01"/>
    <s v="2012-09-14"/>
    <s v="2012-09-14"/>
    <m/>
    <s v="info@i-comply.co.uk"/>
    <s v="44 11 3231 1100"/>
    <s v="https://www.crunchbase.com/organization/icomply"/>
    <s v="https://www.twitter.com/i_comply"/>
    <m/>
    <s v="a1437c97-03a5-260a-fd4c-a3a5c5cef4ea"/>
  </r>
  <r>
    <x v="53414"/>
    <s v="iganpartners.com"/>
    <s v="CAN"/>
    <s v="ON"/>
    <s v="Toronto"/>
    <s v="Toronto"/>
    <x v="0"/>
    <s v="iGan Partners is a Canadian venture capital firm specialized in early-stage, growth and expansion capital, and buyout investments."/>
    <m/>
    <x v="5"/>
    <x v="2"/>
    <n v="1"/>
    <m/>
    <s v="2011-01-01"/>
    <s v="2012-09-14"/>
    <s v="2012-09-14"/>
    <m/>
    <m/>
    <m/>
    <s v="https://www.crunchbase.com/organization/igan-partners"/>
    <m/>
    <m/>
    <s v="441108a4-667f-57bb-3712-10a01de1aa87"/>
  </r>
  <r>
    <x v="53415"/>
    <s v="nectarpower.com"/>
    <s v="USA"/>
    <s v="MA"/>
    <s v="Boston"/>
    <s v="Wilmington"/>
    <x v="0"/>
    <s v="Nectar is a portable charger that powers and charges a variety of consumer electronics."/>
    <s v="consumer electronics|hardware|mobile"/>
    <x v="879"/>
    <x v="6"/>
    <n v="6"/>
    <n v="103350000"/>
    <s v="2002-01-01"/>
    <s v="2007-12-13"/>
    <s v="2012-09-14"/>
    <m/>
    <s v="info@lsinc.biz"/>
    <n v="9782031799"/>
    <s v="https://www.crunchbase.com/organization/lilliputian-systems"/>
    <s v="https://www.twitter.com/lilliputiansys"/>
    <m/>
    <s v="6e56906f-58d9-22c6-d92a-e80f8f122b2c"/>
  </r>
  <r>
    <x v="53416"/>
    <s v="nimbletv.com"/>
    <s v="USA"/>
    <s v="NY"/>
    <s v="New York City"/>
    <s v="New York"/>
    <x v="2"/>
    <s v="NimbleTV provides a cloud-based solution to watch authenticated linear TV anywhere in the world."/>
    <s v="software"/>
    <x v="10"/>
    <x v="0"/>
    <n v="3"/>
    <n v="8150000"/>
    <s v="2010-01-01"/>
    <s v="2011-10-27"/>
    <s v="2012-09-14"/>
    <m/>
    <s v="questions@nimbletv.com"/>
    <n v="13474711174"/>
    <s v="https://www.crunchbase.com/organization/nimble-tv"/>
    <s v="https://www.twitter.com/nimbletv"/>
    <s v="http://www.facebook.com/nimbletv"/>
    <s v="f8987a89-5c94-b2b4-893e-b8b7cc7f49d3"/>
  </r>
  <r>
    <x v="53417"/>
    <s v="orbisbio.com"/>
    <s v="USA"/>
    <s v="KS"/>
    <s v="Kansas City"/>
    <s v="Kansas City"/>
    <x v="0"/>
    <s v="Orbis Biosciences is the product of groundbreaking academic work and industry collaboration."/>
    <s v="biotechnology"/>
    <x v="36"/>
    <x v="0"/>
    <n v="2"/>
    <n v="250000"/>
    <s v="2008-07-02"/>
    <s v="2009-05-06"/>
    <s v="2012-09-14"/>
    <m/>
    <s v="info@orbisbio.com"/>
    <n v="8162862761"/>
    <s v="https://www.crunchbase.com/organization/orbis-biosciences"/>
    <s v="https://www.twitter.com/orbisbio"/>
    <s v="http://www.facebook.com/pages/orbis-biosciences/139520436120697"/>
    <s v="8c6209cc-812a-aa0c-697f-3af1d7e055dc"/>
  </r>
  <r>
    <x v="53418"/>
    <s v="riproad.com"/>
    <s v="USA"/>
    <s v="NY"/>
    <s v="New York City"/>
    <s v="New York"/>
    <x v="0"/>
    <s v="Rip Road has been at the forefront of the Mobile Health movement."/>
    <m/>
    <x v="5"/>
    <x v="0"/>
    <n v="1"/>
    <m/>
    <s v="2006-01-01"/>
    <s v="2012-09-14"/>
    <s v="2012-09-14"/>
    <m/>
    <s v="questions@RipRoad.com"/>
    <n v="12127864238"/>
    <s v="https://www.crunchbase.com/organization/rip-road"/>
    <s v="https://www.twitter.com/riproad"/>
    <m/>
    <s v="3f4d42b4-1058-f849-1ce5-6babcf33bcc8"/>
  </r>
  <r>
    <x v="53419"/>
    <s v="skydox.com"/>
    <s v="GBR"/>
    <m/>
    <s v="London"/>
    <s v="London"/>
    <x v="0"/>
    <s v="SkyDox is a cloud-enabled platform that delivers online, mobile and desktop-based collaboration, storage and file management tools."/>
    <s v="cloud management|collaboration|content|document management|enterprise software|file sharing"/>
    <x v="2624"/>
    <x v="2"/>
    <n v="1"/>
    <n v="32435444"/>
    <s v="2009-01-01"/>
    <s v="2012-09-14"/>
    <s v="2012-09-14"/>
    <m/>
    <s v="info@skydox.com"/>
    <m/>
    <s v="https://www.crunchbase.com/organization/skydox"/>
    <s v="https://www.twitter.com/skydoxltd"/>
    <s v="http://www.facebook.com/skydox"/>
    <s v="cbe632c1-3e62-d66e-8b97-3f1e952526f3"/>
  </r>
  <r>
    <x v="53420"/>
    <s v="xtone.com"/>
    <s v="USA"/>
    <s v="VA"/>
    <s v="Washington, D.C."/>
    <s v="Reston"/>
    <x v="0"/>
    <s v="Xtone offers Xavi, a commercially-available platform that enables mobile developers to quickly enhance their apps with voice assistants."/>
    <s v="mobile"/>
    <x v="15"/>
    <x v="0"/>
    <n v="1"/>
    <n v="745616"/>
    <s v="2004-01-01"/>
    <s v="2012-09-14"/>
    <s v="2012-09-14"/>
    <m/>
    <s v="contact@xtone.com"/>
    <s v="'617-204-5744"/>
    <s v="https://www.crunchbase.com/organization/xtone"/>
    <s v="https://www.twitter.com/xtone_inc"/>
    <m/>
    <s v="ff666585-7e82-0091-acc4-230f4d0c5f84"/>
  </r>
  <r>
    <x v="53421"/>
    <s v="aventatech.com"/>
    <s v="USA"/>
    <s v="MA"/>
    <s v="Boston"/>
    <s v="Danvers"/>
    <x v="3"/>
    <s v="Aventa Technologies manufactures thin film deposition and MOCVD equipment, as well as vacuum deposition tools."/>
    <s v="manufacturing"/>
    <x v="41"/>
    <x v="0"/>
    <n v="1"/>
    <n v="1000000"/>
    <s v="2012-01-01"/>
    <s v="2012-09-13"/>
    <s v="2012-09-13"/>
    <m/>
    <s v="info@aventatech.com"/>
    <n v="9787749000"/>
    <s v="https://www.crunchbase.com/organization/aventa-technologies"/>
    <m/>
    <m/>
    <s v="f044533f-237a-08d8-73a4-7c9e3b25f9f5"/>
  </r>
  <r>
    <x v="53422"/>
    <s v="calmighty.info"/>
    <s v="FIN"/>
    <m/>
    <s v="Helsinki"/>
    <s v="Helsinki"/>
    <x v="0"/>
    <s v="GTFO Ventures develops internationally scalable applications."/>
    <s v="android|apps|events|ios|mobile|sports"/>
    <x v="7051"/>
    <x v="2"/>
    <n v="3"/>
    <n v="151201"/>
    <s v="2012-04-01"/>
    <s v="2012-06-02"/>
    <s v="2012-09-13"/>
    <m/>
    <s v="info@gtfoventures.com"/>
    <m/>
    <s v="https://www.crunchbase.com/organization/gtfo-ventures"/>
    <s v="https://www.twitter.com/calmightyapp"/>
    <m/>
    <s v="c0173111-71b6-8767-c528-51c8b7e21fa5"/>
  </r>
  <r>
    <x v="53423"/>
    <s v="helokoaviation.com"/>
    <s v="USA"/>
    <s v="SC"/>
    <s v="Charleston, South Carolina"/>
    <s v="Sullivans Island"/>
    <x v="0"/>
    <s v="Global Helicopter Lease Equity Fund I L.P., (the “Partnership” or the “Fund”)."/>
    <s v="transportation"/>
    <x v="114"/>
    <x v="2"/>
    <n v="1"/>
    <m/>
    <s v="2012-06-01"/>
    <s v="2012-09-13"/>
    <s v="2012-09-13"/>
    <m/>
    <m/>
    <m/>
    <s v="https://www.crunchbase.com/organization/heliko-aviation-services"/>
    <m/>
    <m/>
    <s v="2b5d0e74-e5e4-3620-2cce-408c07688922"/>
  </r>
  <r>
    <x v="53424"/>
    <s v="indiaever.com"/>
    <s v="IND"/>
    <m/>
    <s v="New Delhi"/>
    <s v="New Delhi"/>
    <x v="3"/>
    <s v="IndiaEver.com is an India-based social site that provides information on videos, games, travel, classifieds, and events in India."/>
    <s v="classifieds|music"/>
    <x v="527"/>
    <x v="2"/>
    <n v="1"/>
    <n v="20000"/>
    <s v="2012-08-01"/>
    <s v="2012-09-13"/>
    <s v="2012-09-13"/>
    <s v="2013-06-01"/>
    <s v="info@indiaever.com"/>
    <m/>
    <s v="https://www.crunchbase.com/organization/indiaever-com"/>
    <s v="https://www.twitter.com/indiaever"/>
    <m/>
    <s v="1cd2ca07-e5e9-758a-db2a-46fae9040cde"/>
  </r>
  <r>
    <x v="53425"/>
    <s v="kinesense-vca.com"/>
    <s v="IRL"/>
    <m/>
    <s v="Dublin"/>
    <s v="Dublin"/>
    <x v="0"/>
    <s v="Development and commercialisation of security video content analytic software"/>
    <s v="content creators|events|software|video"/>
    <x v="7052"/>
    <x v="1"/>
    <n v="2"/>
    <n v="1357041"/>
    <s v="2009-09-19"/>
    <s v="2010-03-01"/>
    <s v="2012-09-13"/>
    <m/>
    <s v="info@kinesense-vca.com"/>
    <s v="(353) 166-2454"/>
    <s v="https://www.crunchbase.com/organization/kinesense"/>
    <s v="https://www.twitter.com/kinesensevca"/>
    <m/>
    <s v="469ace13-defd-a37d-3032-8e69f9df75da"/>
  </r>
  <r>
    <x v="53426"/>
    <s v="linqia.com"/>
    <s v="USA"/>
    <s v="CA"/>
    <s v="SF Bay Area"/>
    <s v="San Francisco"/>
    <x v="0"/>
    <s v="Linqia is an influencer marketing platform that is changing how brands think about their content marketing programs."/>
    <s v="advertising|content creators|content delivery network"/>
    <x v="844"/>
    <x v="6"/>
    <n v="1"/>
    <n v="3400000"/>
    <s v="2012-11-01"/>
    <s v="2012-09-13"/>
    <s v="2012-09-13"/>
    <m/>
    <s v="info@linqia.com"/>
    <n v="4159137681"/>
    <s v="https://www.crunchbase.com/organization/linqia"/>
    <s v="https://www.twitter.com/linqia"/>
    <s v="http://www.facebook.com/linqia"/>
    <s v="2065c985-a0d6-197d-ed6d-ef705696fbc5"/>
  </r>
  <r>
    <x v="53427"/>
    <s v="pharmatest.com"/>
    <s v="FIN"/>
    <m/>
    <s v="Turku"/>
    <s v="Turku"/>
    <x v="0"/>
    <s v="Pharmatest Services Ltd (Pharmatest) is a contract research organization specialized in clinically predictive preclinical efficacy services."/>
    <m/>
    <x v="5"/>
    <x v="0"/>
    <n v="2"/>
    <m/>
    <s v="1998-01-01"/>
    <s v="2007-10-29"/>
    <s v="2012-09-13"/>
    <m/>
    <s v="info@pharmatest.com"/>
    <n v="35822784700"/>
    <s v="https://www.crunchbase.com/organization/pharmatest-services"/>
    <s v="https://www.twitter.com/pharmatestserv"/>
    <m/>
    <s v="8bdf01b5-d8c8-e763-e7e5-4b79bcf5bab9"/>
  </r>
  <r>
    <x v="53428"/>
    <s v="quattroworld.com"/>
    <s v="CAN"/>
    <s v="ON"/>
    <s v="Toronto"/>
    <s v="Toronto"/>
    <x v="0"/>
    <s v="QuattroWorld.com was founded in March of 2009 by long time Audi enthusiast, Joshua Decker."/>
    <s v="automotive|fashion"/>
    <x v="3202"/>
    <x v="1"/>
    <n v="1"/>
    <n v="53000"/>
    <s v="2009-03-01"/>
    <s v="2012-09-13"/>
    <s v="2012-09-13"/>
    <m/>
    <s v="josh@quattroworld.com"/>
    <m/>
    <s v="https://www.crunchbase.com/organization/quattroworld"/>
    <s v="https://www.twitter.com/quattroworld"/>
    <s v="https://www.facebook.com/quattroworld"/>
    <s v="0eebb5d8-7360-314f-59bc-256b630ddba6"/>
  </r>
  <r>
    <x v="53429"/>
    <s v="reloadedinc.com"/>
    <s v="USA"/>
    <s v="CA"/>
    <s v="Anaheim"/>
    <s v="Irvine"/>
    <x v="0"/>
    <s v="Reloaded Games is a publisher of massively multiplayer online games, including War Rock, Sword of the World, and Knight Online."/>
    <s v="online games|publishing|video games"/>
    <x v="778"/>
    <x v="6"/>
    <n v="2"/>
    <n v="17292326"/>
    <s v="2001-01-01"/>
    <s v="2007-06-18"/>
    <s v="2012-09-13"/>
    <m/>
    <m/>
    <s v="'949-486-0400"/>
    <s v="https://www.crunchbase.com/organization/reloaded-games-inc"/>
    <s v="https://www.twitter.com/apb_reloaded"/>
    <m/>
    <s v="d2023dab-3c6d-890b-8b69-962ac22c4840"/>
  </r>
  <r>
    <x v="53430"/>
    <s v="richardtoland.com"/>
    <s v="USA"/>
    <s v="TX"/>
    <s v="San Antonio"/>
    <s v="San Antonio"/>
    <x v="0"/>
    <s v="Richard Toland Designs is a start-up opportunity. RTD is a full service graphic design, web design, and print design company."/>
    <s v="public relations"/>
    <x v="208"/>
    <x v="1"/>
    <n v="1"/>
    <m/>
    <s v="2012-01-01"/>
    <s v="2012-09-13"/>
    <s v="2012-09-13"/>
    <m/>
    <m/>
    <m/>
    <s v="https://www.crunchbase.com/organization/richard-toland-designs"/>
    <s v="https://www.twitter.com/talonknight"/>
    <s v="http://www.facebook.com/richard-toland/1421369514796001"/>
    <s v="68d76537-a3e7-cde3-e202-077550316bb3"/>
  </r>
  <r>
    <x v="53431"/>
    <s v="sendtonews.com"/>
    <s v="CAN"/>
    <s v="BC"/>
    <s v="Vancouver"/>
    <s v="Victoria"/>
    <x v="0"/>
    <s v="SendtoNews is a digital news agency syndicating sports video highlights and connecting sports leagues, news outlets and brands."/>
    <s v="broadcasting|news|sports"/>
    <x v="2409"/>
    <x v="2"/>
    <n v="2"/>
    <n v="4000000"/>
    <s v="2010-01-15"/>
    <s v="2011-12-06"/>
    <s v="2012-09-13"/>
    <m/>
    <s v="info@sendtonews.com"/>
    <m/>
    <s v="https://www.crunchbase.com/organization/sendtonews"/>
    <s v="https://www.twitter.com/sendtonews"/>
    <s v="http://www.facebook.com/sendtonews"/>
    <s v="6e20c3e3-b836-53f9-6613-2eb490c0c08f"/>
  </r>
  <r>
    <x v="53432"/>
    <m/>
    <s v="USA"/>
    <s v="OK"/>
    <s v="Tulsa"/>
    <s v="Ponca City"/>
    <x v="0"/>
    <s v="USA Extended Stays LLC (USA) is a limited liability company created in accordance with the Oklahoma Secretary of State rules."/>
    <s v="real estate"/>
    <x v="76"/>
    <x v="2"/>
    <n v="1"/>
    <m/>
    <s v="2012-09-14"/>
    <s v="2012-09-13"/>
    <s v="2012-09-13"/>
    <m/>
    <m/>
    <m/>
    <s v="https://www.crunchbase.com/organization/usa-extended-stays-llc"/>
    <m/>
    <m/>
    <s v="f85ea2cd-8c95-8d86-b386-4b4e3bcf70d4"/>
  </r>
  <r>
    <x v="53433"/>
    <s v="anyfinetworks.com"/>
    <s v="SWE"/>
    <m/>
    <s v="Malmo"/>
    <s v="Malmö"/>
    <x v="0"/>
    <s v="Anyfi Networks, based in Sweden, provides mobile Wi-Fi solutions that transforms existing infrastructure into a mobile broadband network."/>
    <s v="mobile|telecommunications|wireless"/>
    <x v="259"/>
    <x v="1"/>
    <n v="1"/>
    <n v="1540733"/>
    <s v="2009-12-07"/>
    <s v="2012-09-12"/>
    <s v="2012-09-12"/>
    <m/>
    <s v="info@anyfinetworks.com"/>
    <m/>
    <s v="https://www.crunchbase.com/organization/anyfi-networks"/>
    <m/>
    <m/>
    <s v="d6f3a806-557b-9ecd-1a69-6070d8150191"/>
  </r>
  <r>
    <x v="53434"/>
    <s v="arumaiholdings.com"/>
    <s v="USA"/>
    <s v="CA"/>
    <s v="Bakersfield"/>
    <s v="California City"/>
    <x v="0"/>
    <s v="Enabling Connected TV"/>
    <s v="tv|video|video streaming"/>
    <x v="21"/>
    <x v="0"/>
    <n v="1"/>
    <n v="5200000"/>
    <s v="2012-01-01"/>
    <s v="2012-09-12"/>
    <s v="2012-09-12"/>
    <m/>
    <s v="info@arumaiholdings.com"/>
    <m/>
    <s v="https://www.crunchbase.com/organization/arumai-technologies"/>
    <s v="https://www.twitter.com/arumaitech"/>
    <s v="https://www.facebook.com/arumaiholdings"/>
    <s v="71831fba-158b-b985-7d6b-55cd758975aa"/>
  </r>
  <r>
    <x v="53435"/>
    <s v="brightscope.com"/>
    <s v="USA"/>
    <s v="CA"/>
    <s v="San Diego"/>
    <s v="San Diego"/>
    <x v="0"/>
    <s v="BrightScope is a financial information company providing services for retirement planning and wealth management through web-based software."/>
    <s v="finance"/>
    <x v="24"/>
    <x v="6"/>
    <n v="3"/>
    <n v="5900000"/>
    <s v="2008-02-01"/>
    <s v="2008-05-31"/>
    <s v="2012-09-12"/>
    <m/>
    <m/>
    <m/>
    <s v="https://www.crunchbase.com/organization/brightscope"/>
    <s v="https://www.twitter.com/brightscope"/>
    <s v="http://www.facebook.com/brightscope"/>
    <s v="dcd812ac-4182-8fa5-f767-e8a6eba03e31"/>
  </r>
  <r>
    <x v="53436"/>
    <s v="carbondesignsystems.com"/>
    <s v="USA"/>
    <s v="MA"/>
    <s v="Boston"/>
    <s v="Acton"/>
    <x v="0"/>
    <s v="Carbon Design Systems offers a system validation solution for SoC designs of architects, firmware developers and software engineers."/>
    <s v="enterprise software|software|web design"/>
    <x v="2322"/>
    <x v="0"/>
    <n v="7"/>
    <n v="38850000"/>
    <s v="2002-01-01"/>
    <s v="2004-01-14"/>
    <s v="2012-09-12"/>
    <m/>
    <s v="sales@carbondesignsystems.com"/>
    <s v="'978-264-7300"/>
    <s v="https://www.crunchbase.com/organization/carbon-design-systems"/>
    <s v="https://www.twitter.com/carbondesignsys"/>
    <m/>
    <s v="93d2fa56-fdbc-f5a3-fc84-5e6aaf01b9ea"/>
  </r>
  <r>
    <x v="53437"/>
    <s v="connectchildcare.co.uk"/>
    <s v="GBR"/>
    <m/>
    <m/>
    <m/>
    <x v="0"/>
    <s v="The Connect Technology Group is an ISO 9001 registered specialist in the supply, installation and support of Management Software, Time and"/>
    <s v="software"/>
    <x v="10"/>
    <x v="0"/>
    <n v="1"/>
    <n v="217158"/>
    <s v="2005-01-01"/>
    <s v="2012-09-12"/>
    <s v="2012-09-12"/>
    <m/>
    <m/>
    <s v="'0844-37-111-37"/>
    <s v="https://www.crunchbase.com/organization/connect-technology-group"/>
    <s v="https://www.twitter.com/connect_group"/>
    <m/>
    <s v="139ca3e5-7594-0d49-ae3b-223e4711cbde"/>
  </r>
  <r>
    <x v="53438"/>
    <s v="crossfiber.com"/>
    <s v="USA"/>
    <s v="CA"/>
    <s v="San Diego"/>
    <s v="San Diego"/>
    <x v="0"/>
    <s v="CrossFiber develops flexible all-optical switching modules for applications ranging from ROADMs to automated fiber cross-connects."/>
    <s v="electronics|manufacturing|optical communication"/>
    <x v="637"/>
    <x v="0"/>
    <n v="2"/>
    <n v="16400000"/>
    <s v="2001-01-01"/>
    <s v="2012-04-11"/>
    <s v="2012-09-12"/>
    <m/>
    <s v="htigli@crossfiber.com"/>
    <s v="'858-646-5400"/>
    <s v="https://www.crunchbase.com/organization/crossfiber"/>
    <m/>
    <m/>
    <s v="d01909bb-c315-6cd7-67f4-b035d8d22cbd"/>
  </r>
  <r>
    <x v="53439"/>
    <s v="equitylancer.com"/>
    <s v="USA"/>
    <s v="CA"/>
    <s v="SF Bay Area"/>
    <s v="San Francisco"/>
    <x v="0"/>
    <s v="EquityLancer is a network of people and businesses that use equity as a currency, helping people find and acquire critical resources."/>
    <s v="curated web"/>
    <x v="28"/>
    <x v="1"/>
    <n v="1"/>
    <n v="20000"/>
    <s v="2012-07-01"/>
    <s v="2012-09-12"/>
    <s v="2012-09-12"/>
    <m/>
    <s v="info@equitylancer.com"/>
    <s v="'+1 (561) 289-1148"/>
    <s v="https://www.crunchbase.com/organization/equitylancer"/>
    <s v="https://www.twitter.com/equitylancer"/>
    <s v="http://www.facebook.com/equitylancer"/>
    <s v="ec10cebb-1f9e-78ce-6d0b-2d6c7e42626f"/>
  </r>
  <r>
    <x v="53440"/>
    <s v="kiraxcorp.com"/>
    <s v="USA"/>
    <s v="FL"/>
    <s v="Naples, Florida"/>
    <s v="Bonita Springs"/>
    <x v="0"/>
    <s v="Kirax is a biopharmaceutical company developing specialty care therapies for oncology, pain, and other unmet medical needs."/>
    <s v="biotechnology"/>
    <x v="36"/>
    <x v="1"/>
    <n v="1"/>
    <n v="540760"/>
    <s v="2005-01-01"/>
    <s v="2012-09-12"/>
    <s v="2012-09-12"/>
    <m/>
    <s v="info@kiraxcorp.com"/>
    <n v="2394445405"/>
    <s v="https://www.crunchbase.com/organization/kirax"/>
    <m/>
    <m/>
    <s v="4f458acb-fa99-4a51-f9df-0ffb362b4cca"/>
  </r>
  <r>
    <x v="53441"/>
    <s v="mos.org"/>
    <s v="USA"/>
    <s v="MA"/>
    <s v="Boston"/>
    <s v="Boston"/>
    <x v="0"/>
    <s v="The Museum of Science is a science center and cultural institution that aims to promote engineering education awareness in the U.S."/>
    <s v="education|information technology|life science"/>
    <x v="7053"/>
    <x v="7"/>
    <n v="1"/>
    <n v="1000000"/>
    <s v="1831-01-01"/>
    <s v="2012-09-12"/>
    <s v="2012-09-12"/>
    <m/>
    <s v="information@mos.org"/>
    <n v="3066464300"/>
    <s v="https://www.crunchbase.com/organization/museum-of-science"/>
    <s v="https://www.twitter.com/museumofscience"/>
    <s v="http://www.facebook.com/museumofscience"/>
    <s v="b71be451-0ac1-5e15-6da0-e6e3a6350589"/>
  </r>
  <r>
    <x v="53442"/>
    <s v="nexidia.com"/>
    <s v="USA"/>
    <s v="GA"/>
    <s v="Atlanta"/>
    <s v="Atlanta"/>
    <x v="2"/>
    <s v="Nexidia offers a platform that makes unstructured audio and video content searchable."/>
    <s v="analytics|content|video"/>
    <x v="3382"/>
    <x v="6"/>
    <n v="5"/>
    <n v="40268814"/>
    <s v="2000-01-01"/>
    <s v="2006-08-08"/>
    <s v="2012-09-12"/>
    <m/>
    <s v="social@nexidia.com"/>
    <s v="(404) 495-7220"/>
    <s v="https://www.crunchbase.com/organization/nexidia"/>
    <s v="https://www.twitter.com/nexidia"/>
    <s v="http://www.facebook.com/nexidia"/>
    <s v="3910e601-8e3e-76eb-5dd2-92b189f67d1a"/>
  </r>
  <r>
    <x v="53443"/>
    <m/>
    <m/>
    <m/>
    <m/>
    <m/>
    <x v="0"/>
    <s v="Pien"/>
    <m/>
    <x v="5"/>
    <x v="2"/>
    <n v="1"/>
    <n v="443308"/>
    <m/>
    <s v="2012-09-12"/>
    <s v="2012-09-12"/>
    <m/>
    <m/>
    <m/>
    <s v="https://www.crunchbase.com/organization/pien"/>
    <m/>
    <m/>
    <s v="da009edd-a966-7701-f14a-6e614e695829"/>
  </r>
  <r>
    <x v="53444"/>
    <s v="rxante.com"/>
    <s v="USA"/>
    <s v="VA"/>
    <s v="Washington, D.C."/>
    <s v="Mclean"/>
    <x v="0"/>
    <s v="RxAnte offers predictive analytics solutions for healthcare organizations to manage medication adherence of high-priority patients."/>
    <s v="health care"/>
    <x v="3"/>
    <x v="6"/>
    <n v="2"/>
    <n v="4612000"/>
    <s v="2011-01-01"/>
    <s v="2012-09-12"/>
    <s v="2012-09-12"/>
    <m/>
    <s v="inquiries@rxante.com"/>
    <s v="'703-934-7960"/>
    <s v="https://www.crunchbase.com/organization/rxante"/>
    <s v="https://www.twitter.com/rxante"/>
    <s v="https://www.facebook.com/rxante"/>
    <s v="ea1e4abe-b83d-433a-0c42-9c2079828fb4"/>
  </r>
  <r>
    <x v="53445"/>
    <s v="sequelholdings.com"/>
    <s v="USA"/>
    <s v="VT"/>
    <s v="VT - Other"/>
    <s v="Ripton"/>
    <x v="0"/>
    <s v="Sequel Industrial Products, Inc., a holding company operating industrial infrastructure businesses, and serving manufacturing, research,"/>
    <s v="manufacturing"/>
    <x v="41"/>
    <x v="2"/>
    <n v="1"/>
    <m/>
    <m/>
    <s v="2012-09-12"/>
    <s v="2012-09-12"/>
    <m/>
    <m/>
    <m/>
    <s v="https://www.crunchbase.com/organization/sequel-industrial-products"/>
    <m/>
    <m/>
    <s v="f08503e6-934d-8b34-34c8-d62a8880663d"/>
  </r>
  <r>
    <x v="53446"/>
    <s v="tawkers.com"/>
    <s v="USA"/>
    <s v="NY"/>
    <s v="New York City"/>
    <s v="New York"/>
    <x v="0"/>
    <s v="Social media messaging platform, empowering brands and influencers to create highly engaging, branded conversational content."/>
    <s v="messaging"/>
    <x v="201"/>
    <x v="2"/>
    <n v="1"/>
    <n v="1300000"/>
    <s v="2011-09-07"/>
    <s v="2012-09-12"/>
    <s v="2012-09-12"/>
    <m/>
    <s v="info@tawkers.com"/>
    <m/>
    <s v="https://www.crunchbase.com/organization/tawkers"/>
    <s v="https://www.twitter.com/tawkers"/>
    <s v="http://www.facebook.com/tawkers"/>
    <s v="ac692fe0-bc80-6d0c-2d70-be90599fbda0"/>
  </r>
  <r>
    <x v="53447"/>
    <s v="vivocha.com"/>
    <s v="ITA"/>
    <m/>
    <s v="Milan"/>
    <s v="Milan"/>
    <x v="0"/>
    <s v="Vivocha is a multi-channel online customer interactions platform designed to help businesses engage their customers online."/>
    <s v="crm|customer service|e-commerce|enterprise software"/>
    <x v="1951"/>
    <x v="0"/>
    <n v="1"/>
    <n v="1934400"/>
    <s v="2012-04-18"/>
    <s v="2012-09-12"/>
    <s v="2012-09-12"/>
    <m/>
    <s v="gferranti@vivocha.com"/>
    <s v="39 02 27 07 00 45"/>
    <s v="https://www.crunchbase.com/organization/vivocha"/>
    <s v="https://www.twitter.com/vivocha"/>
    <s v="http://www.facebook.com/pages/vivocha/214387068628240"/>
    <s v="a30a324b-b100-2cee-46fe-92100af93e7b"/>
  </r>
  <r>
    <x v="53448"/>
    <m/>
    <m/>
    <m/>
    <m/>
    <m/>
    <x v="0"/>
    <s v="Waluzi was added in 2013."/>
    <m/>
    <x v="5"/>
    <x v="2"/>
    <n v="1"/>
    <m/>
    <m/>
    <s v="2012-09-12"/>
    <s v="2012-09-12"/>
    <m/>
    <m/>
    <m/>
    <s v="https://www.crunchbase.com/organization/waluzi"/>
    <m/>
    <m/>
    <s v="2da3b04d-5957-e498-411a-bf81bd12a3da"/>
  </r>
  <r>
    <x v="53449"/>
    <s v="applicationcraft.com"/>
    <s v="GBR"/>
    <m/>
    <s v="Binton"/>
    <s v="Binton"/>
    <x v="0"/>
    <s v="Application Craft offers a cloud-based development environment that enables developers to build visual mobile and desktop apps."/>
    <s v="enterprise software"/>
    <x v="10"/>
    <x v="2"/>
    <n v="1"/>
    <n v="1000000"/>
    <s v="2009-09-01"/>
    <s v="2012-09-11"/>
    <s v="2012-09-11"/>
    <m/>
    <s v="fmay@applicationcraft.com"/>
    <m/>
    <s v="https://www.crunchbase.com/organization/application-craft"/>
    <s v="https://www.twitter.com/appcrafty"/>
    <s v="http://www.facebook.com/applicationcraft"/>
    <s v="c22d4d75-775c-c609-2e17-af20c5c5517e"/>
  </r>
  <r>
    <x v="53450"/>
    <s v="codetag.me"/>
    <s v="COL"/>
    <m/>
    <s v="Bogota"/>
    <s v="Bogotá"/>
    <x v="3"/>
    <s v="Codetag is a platform that enables code developers to measure and improve their programming skills."/>
    <s v="career planning|education|skill assessment|software"/>
    <x v="1191"/>
    <x v="0"/>
    <n v="1"/>
    <n v="50000"/>
    <s v="2012-08-09"/>
    <s v="2012-09-11"/>
    <s v="2012-09-11"/>
    <s v="2014-03-30"/>
    <s v="info@codetag.me"/>
    <n v="573014311354"/>
    <s v="https://www.crunchbase.com/organization/codetag"/>
    <s v="https://www.twitter.com/codetagme"/>
    <s v="http://www.facebook.com/codetag"/>
    <s v="9572f62b-3eef-abb3-baa7-6b46224d7f69"/>
  </r>
  <r>
    <x v="53451"/>
    <s v="curves.com"/>
    <s v="IND"/>
    <m/>
    <s v="Bangalore"/>
    <s v="Bangalore"/>
    <x v="0"/>
    <s v="Curves offers a complete fitness and nutrition solution. The Curves 30 minute workout exercises every major muscle group and burns up to"/>
    <s v="health care"/>
    <x v="3"/>
    <x v="6"/>
    <n v="1"/>
    <m/>
    <m/>
    <s v="2012-09-11"/>
    <s v="2012-09-11"/>
    <m/>
    <s v="successstories@curves.com"/>
    <s v="1 800 CURVES30"/>
    <s v="https://www.crunchbase.com/organization/curves"/>
    <s v="https://www.twitter.com/curvesnews"/>
    <s v="http://www.facebook.com/curves"/>
    <s v="dd6bf5c4-1716-4754-43f9-17f9a5344b8f"/>
  </r>
  <r>
    <x v="53452"/>
    <s v="parachute.capella.edu"/>
    <s v="USA"/>
    <s v="CA"/>
    <s v="SF Bay Area"/>
    <s v="San Francisco"/>
    <x v="0"/>
    <s v="eParachute provides online courses on job-hunting for career changers and job hunters in the U.S. and internationally."/>
    <s v="education"/>
    <x v="38"/>
    <x v="8"/>
    <n v="1"/>
    <n v="50000"/>
    <s v="2012-01-01"/>
    <s v="2012-09-11"/>
    <s v="2012-09-11"/>
    <m/>
    <m/>
    <s v="'415-420-5493"/>
    <s v="https://www.crunchbase.com/organization/eparachute"/>
    <s v="https://www.twitter.com/capellau"/>
    <s v="https://www.facebook.com/79435985640"/>
    <s v="6fcf7182-ba67-77e7-ba0f-997ee0d0b9f3"/>
  </r>
  <r>
    <x v="53453"/>
    <s v="cpaglobal.com"/>
    <s v="USA"/>
    <s v="CA"/>
    <s v="SF Bay Area"/>
    <s v="San Mateo"/>
    <x v="2"/>
    <s v="First To File offers a web-based patent document management service for IP organizations, as well as solutions for patent-related issues."/>
    <s v="software"/>
    <x v="10"/>
    <x v="2"/>
    <n v="3"/>
    <n v="3767701"/>
    <s v="1998-01-01"/>
    <s v="2009-12-28"/>
    <s v="2012-09-11"/>
    <m/>
    <m/>
    <m/>
    <s v="https://www.crunchbase.com/organization/first-to-file"/>
    <s v="https://www.twitter.com/firsttofile"/>
    <m/>
    <s v="c99b926a-1fbc-984b-fd4b-5401140943b7"/>
  </r>
  <r>
    <x v="53454"/>
    <s v="givver.com"/>
    <s v="USA"/>
    <s v="MO"/>
    <s v="St. Louis"/>
    <s v="St Louis"/>
    <x v="0"/>
    <s v="GIVVER provides a solution that enables users to tweet a donation to their organizations and causes."/>
    <s v="software"/>
    <x v="10"/>
    <x v="0"/>
    <n v="1"/>
    <n v="371248"/>
    <s v="2012-01-01"/>
    <s v="2012-09-11"/>
    <s v="2012-09-11"/>
    <m/>
    <s v="support@givver.com"/>
    <s v="'314-680-9207"/>
    <s v="https://www.crunchbase.com/organization/givver"/>
    <s v="https://www.twitter.com/givver"/>
    <s v="http://www.facebook.com/givver"/>
    <s v="2244d256-af1a-c737-4bd1-61c798c094df"/>
  </r>
  <r>
    <x v="53455"/>
    <s v="inspirecommerce.com"/>
    <s v="USA"/>
    <s v="CO"/>
    <s v="Denver"/>
    <s v="Boulder"/>
    <x v="0"/>
    <s v="Inspire Commerce is a financial transactional technology company offering e-commerce, retail, and mobile solutions."/>
    <s v="finance|fintech"/>
    <x v="24"/>
    <x v="1"/>
    <n v="1"/>
    <n v="500000"/>
    <s v="2008-01-01"/>
    <s v="2012-09-11"/>
    <s v="2012-09-11"/>
    <m/>
    <s v="support@inspirecommerce.com"/>
    <s v="'720-282-4122"/>
    <s v="https://www.crunchbase.com/organization/inspire-commerce"/>
    <s v="https://www.twitter.com/inspirecommerce"/>
    <m/>
    <s v="7adb0f5b-fca6-b7a7-df09-1e89e0d1728b"/>
  </r>
  <r>
    <x v="53456"/>
    <s v="lendamend.com"/>
    <s v="USA"/>
    <s v="CA"/>
    <s v="Los Angeles"/>
    <s v="Los Angeles"/>
    <x v="0"/>
    <s v="LendAmend operates LendAmend.com, a web-based platform for professionals in the leveraged loan market."/>
    <s v="finance|financial services|fintech|saas"/>
    <x v="24"/>
    <x v="1"/>
    <n v="2"/>
    <n v="1000000"/>
    <s v="2009-08-08"/>
    <s v="2011-06-28"/>
    <s v="2012-09-11"/>
    <m/>
    <s v="info@lendamend.com"/>
    <s v="'310-421-4644"/>
    <s v="https://www.crunchbase.com/organization/lendamend"/>
    <s v="https://www.twitter.com/syndtrak"/>
    <m/>
    <s v="416097a4-a46d-1763-8afb-225521441145"/>
  </r>
  <r>
    <x v="53457"/>
    <s v="ownenergy.net"/>
    <s v="USA"/>
    <s v="NY"/>
    <s v="New York City"/>
    <s v="Brooklyn"/>
    <x v="2"/>
    <s v="National leader in mid-sized wind energy development who partner with energy entrepreneurs across the country to develop 30-100 MW projects."/>
    <s v="cleantech|energy|wind energy"/>
    <x v="165"/>
    <x v="7"/>
    <n v="3"/>
    <n v="28800000"/>
    <s v="2007-07-01"/>
    <s v="2008-10-10"/>
    <s v="2012-09-11"/>
    <m/>
    <s v="info@ownenergy.net"/>
    <s v="'646-898-3690"/>
    <s v="https://www.crunchbase.com/organization/ownenergy"/>
    <s v="https://www.twitter.com/ownenergy"/>
    <s v="http://www.facebook.com/pages/ownenergy-inc/110552812314367"/>
    <s v="b1a1f79f-23ce-0c65-fd98-eccd4dc2bed2"/>
  </r>
  <r>
    <x v="53458"/>
    <s v="rhythmnewmedia.com"/>
    <s v="USA"/>
    <s v="CA"/>
    <s v="SF Bay Area"/>
    <s v="Mountain View"/>
    <x v="2"/>
    <s v="Rhythm sells and serves video, rich media and other immersive advertising formats to connect brand advertisers with mobile audiences."/>
    <s v="advertising|app marketing|mobile|video"/>
    <x v="4363"/>
    <x v="6"/>
    <n v="7"/>
    <n v="46932322"/>
    <s v="2005-01-01"/>
    <s v="2005-01-01"/>
    <s v="2012-09-11"/>
    <m/>
    <s v="info@rhythmnewmedia.com"/>
    <s v="'650-961-9024"/>
    <s v="https://www.crunchbase.com/organization/rhythm-newmedia"/>
    <s v="https://www.twitter.com/rhythmnewmedia"/>
    <s v="https://www.facebook.com/rhythmoneus"/>
    <s v="a6bcc9a9-3b47-4304-303b-378341b44dc7"/>
  </r>
  <r>
    <x v="53459"/>
    <s v="safecom.net"/>
    <s v="USA"/>
    <s v="AZ"/>
    <s v="Phoenix"/>
    <s v="Scottsdale"/>
    <x v="0"/>
    <s v="Safe Communications offers family communication services designed to enhance the quality and frequency of day-to-day communication."/>
    <s v="mobile"/>
    <x v="15"/>
    <x v="1"/>
    <n v="6"/>
    <n v="4440900"/>
    <s v="2010-01-01"/>
    <s v="2010-07-22"/>
    <s v="2012-09-11"/>
    <m/>
    <m/>
    <s v="(480) 385-3893"/>
    <s v="https://www.crunchbase.com/organization/safe-communications"/>
    <s v="https://www.twitter.com/safecom"/>
    <m/>
    <s v="81a26299-8a2b-e698-722c-25fba0e43177"/>
  </r>
  <r>
    <x v="53460"/>
    <m/>
    <s v="USA"/>
    <s v="CA"/>
    <s v="SF Bay Area"/>
    <s v="San Francisco"/>
    <x v="0"/>
    <s v="setObject provides mobile advertising solutions."/>
    <s v="advertising|mobile|real estate"/>
    <x v="7054"/>
    <x v="2"/>
    <n v="1"/>
    <n v="1000"/>
    <s v="2012-01-01"/>
    <s v="2012-09-11"/>
    <s v="2012-09-11"/>
    <m/>
    <m/>
    <m/>
    <s v="https://www.crunchbase.com/organization/setobject"/>
    <m/>
    <m/>
    <s v="8d06f078-d280-ded7-4bd0-b22ec0cde480"/>
  </r>
  <r>
    <x v="53461"/>
    <s v="tandemdiabetes.com"/>
    <s v="USA"/>
    <s v="CA"/>
    <s v="San Diego"/>
    <s v="San Diego"/>
    <x v="1"/>
    <s v="Tandem Diabetes Care develops medical devices for the treatment of diabetes offering diabetic insulin pumps for adults and children."/>
    <s v="diabetes|health care|medical device"/>
    <x v="3"/>
    <x v="5"/>
    <n v="4"/>
    <n v="152001200"/>
    <s v="2006-01-01"/>
    <s v="2008-07-07"/>
    <s v="2012-09-11"/>
    <m/>
    <s v="tandemcares@tandemdiabetes.com"/>
    <s v="'+1 858-366-6900"/>
    <s v="https://www.crunchbase.com/organization/tandem-diabetes-care"/>
    <s v="https://www.twitter.com/tandemdiabetes"/>
    <s v="http://www.facebook.com/tandemdiabetes"/>
    <s v="1d737422-4985-7901-4aec-8c8af63f3570"/>
  </r>
  <r>
    <x v="53462"/>
    <s v="windmillcvs.com"/>
    <s v="USA"/>
    <s v="TX"/>
    <s v="Austin"/>
    <s v="Austin"/>
    <x v="0"/>
    <s v="Windmill Cardiovascular Systems develops left ventricular assist devices (LVADs) for the treatment of heart failures."/>
    <s v="biotechnology"/>
    <x v="36"/>
    <x v="0"/>
    <n v="2"/>
    <n v="920000"/>
    <s v="2005-01-01"/>
    <s v="2011-08-08"/>
    <s v="2012-09-11"/>
    <m/>
    <m/>
    <n v="5124199597"/>
    <s v="https://www.crunchbase.com/organization/windmill-cardiovascular-systems"/>
    <m/>
    <m/>
    <s v="b64d7614-81e7-b811-bccd-512626bfb123"/>
  </r>
  <r>
    <x v="53463"/>
    <m/>
    <s v="USA"/>
    <s v="MA"/>
    <s v="Boston"/>
    <s v="Wayland"/>
    <x v="2"/>
    <s v="Annovation BioPharma develops pharmaceutical products for anesthesia, sedation and sleep."/>
    <s v="biopharma|biotechnology|therapeutics"/>
    <x v="44"/>
    <x v="2"/>
    <n v="3"/>
    <n v="10375000"/>
    <s v="2009-01-01"/>
    <s v="2011-05-17"/>
    <s v="2012-09-10"/>
    <m/>
    <m/>
    <m/>
    <s v="https://www.crunchbase.com/organization/annovation-biopharma"/>
    <m/>
    <m/>
    <s v="ed2407ef-6161-a0aa-2d04-7103ec8bdf1a"/>
  </r>
  <r>
    <x v="53464"/>
    <s v="displaylink.com"/>
    <s v="USA"/>
    <s v="CA"/>
    <s v="SF Bay Area"/>
    <s v="Palo Alto"/>
    <x v="0"/>
    <s v="DisplayLink is a hardware and software company specializing in multi-monitor and zero client computing."/>
    <s v="hardware|semiconductor|software"/>
    <x v="286"/>
    <x v="2"/>
    <n v="7"/>
    <n v="86650000"/>
    <s v="2003-01-01"/>
    <s v="2005-07-07"/>
    <s v="2012-09-10"/>
    <m/>
    <s v="pr@displaylink.com"/>
    <m/>
    <s v="https://www.crunchbase.com/organization/displaylink"/>
    <s v="https://www.twitter.com/displaylink"/>
    <s v="http://www.facebook.com/pages/displaylink/91117299092"/>
    <s v="1762cc39-6295-2b31-762a-79c73eb77e54"/>
  </r>
  <r>
    <x v="53465"/>
    <s v="greenstack.com"/>
    <s v="USA"/>
    <s v="CA"/>
    <s v="SF Bay Area"/>
    <s v="San Francisco"/>
    <x v="2"/>
    <s v="GreenStack enables users to easily discover and combine local dining discounts."/>
    <s v="mobile"/>
    <x v="15"/>
    <x v="0"/>
    <n v="1"/>
    <n v="600000"/>
    <s v="2011-01-01"/>
    <s v="2012-09-10"/>
    <s v="2012-09-10"/>
    <m/>
    <s v="support@greenstack.com"/>
    <m/>
    <s v="https://www.crunchbase.com/organization/greenstack"/>
    <s v="https://www.twitter.com/greenstackapp"/>
    <s v="http://www.facebook.com/geoperks"/>
    <s v="7ab43dd9-874a-7fa7-c525-464678ff1e24"/>
  </r>
  <r>
    <x v="53466"/>
    <s v="inboundgeo.com"/>
    <s v="USA"/>
    <s v="TX"/>
    <s v="Dallas"/>
    <s v="Dallas"/>
    <x v="0"/>
    <s v="Inboundgeo is an online platform that enables its users to sell houses."/>
    <s v="analytics|retail"/>
    <x v="122"/>
    <x v="1"/>
    <n v="2"/>
    <n v="935000"/>
    <s v="2011-01-01"/>
    <s v="2012-01-13"/>
    <s v="2012-09-10"/>
    <m/>
    <s v="michael@epicplayground.com"/>
    <s v="(866) 615-7957"/>
    <s v="https://www.crunchbase.com/organization/inboundgeo"/>
    <s v="https://www.twitter.com/inboundgeo"/>
    <s v="https://www.facebook.com/inboundgeo"/>
    <s v="64c5c5f8-735b-4579-f0d8-21144412eed2"/>
  </r>
  <r>
    <x v="53467"/>
    <s v="innovoo.com"/>
    <s v="CHL"/>
    <m/>
    <s v="Santiago"/>
    <s v="Santiago"/>
    <x v="0"/>
    <s v="Innovoo is a technological innovation company that develops IOT (Internet of Things) products , in order to make life easier and safer ."/>
    <s v="internet of things"/>
    <x v="28"/>
    <x v="0"/>
    <n v="2"/>
    <n v="190000"/>
    <s v="2012-03-01"/>
    <s v="2012-03-30"/>
    <s v="2012-09-10"/>
    <m/>
    <s v="hola@innovoo.com"/>
    <s v="'+56 232061609"/>
    <s v="https://www.crunchbase.com/organization/innovoo"/>
    <s v="https://www.twitter.com/innovoo_news"/>
    <s v="https://www.facebook.com/innovoocl"/>
    <s v="8ee0a625-2939-6faf-1540-70e0e2d0ba2f"/>
  </r>
  <r>
    <x v="53468"/>
    <s v="nimblestorage.com"/>
    <s v="USA"/>
    <s v="CA"/>
    <s v="SF Bay Area"/>
    <s v="San Jose"/>
    <x v="1"/>
    <s v="Nimble Storage's CASL architecture is a flash-optimized storage solution that provides backup storage and data protection for business data."/>
    <s v="data storage|electronics|enterprise software|flash storage"/>
    <x v="148"/>
    <x v="2"/>
    <n v="5"/>
    <n v="98751230"/>
    <s v="2008-01-01"/>
    <s v="2008-12-21"/>
    <s v="2012-09-10"/>
    <m/>
    <s v="info@Nimblestorage.com"/>
    <m/>
    <s v="https://www.crunchbase.com/organization/nimble-storage"/>
    <s v="https://www.twitter.com/nimblestorage"/>
    <s v="http://www.facebook.com/pages/nimble-storage/141648999232866"/>
    <s v="856fe87b-5f5d-a5ce-9981-4eb1a0f9a080"/>
  </r>
  <r>
    <x v="53469"/>
    <m/>
    <s v="USA"/>
    <s v="OH"/>
    <s v="Cleveland"/>
    <s v="Brook Park"/>
    <x v="0"/>
    <s v="Phantom Wallet Inc. is a mobile based location and payment app."/>
    <s v="finance|software"/>
    <x v="307"/>
    <x v="2"/>
    <n v="1"/>
    <m/>
    <s v="2012-09-10"/>
    <s v="2012-09-10"/>
    <s v="2012-09-10"/>
    <m/>
    <m/>
    <m/>
    <s v="https://www.crunchbase.com/organization/phantom-pay"/>
    <m/>
    <m/>
    <s v="459a2f7c-84e7-e433-b20b-d313c760a68b"/>
  </r>
  <r>
    <x v="53470"/>
    <s v="sendmybag.com"/>
    <s v="GBR"/>
    <m/>
    <s v="Liverpool"/>
    <s v="Bangor"/>
    <x v="0"/>
    <s v="SendMyBag.com provides affordable &amp; convenient, domestic &amp; international, door to door luggage delivery."/>
    <s v="logistics|travel"/>
    <x v="707"/>
    <x v="0"/>
    <n v="1"/>
    <n v="159759"/>
    <s v="2010-01-01"/>
    <s v="2012-09-10"/>
    <s v="2012-09-10"/>
    <m/>
    <s v="info@sendmybag.com"/>
    <s v="'+44 1865 582499"/>
    <s v="https://www.crunchbase.com/organization/sendmybag"/>
    <s v="https://www.twitter.com/sendmybag"/>
    <s v="http://www.facebook.com/sendmybagcom/113641488650837"/>
    <s v="ce328dc0-fb2a-2fee-2768-41e770f93508"/>
  </r>
  <r>
    <x v="53471"/>
    <s v="shuropody.com"/>
    <s v="GBR"/>
    <m/>
    <m/>
    <m/>
    <x v="0"/>
    <s v="Shuropody is a total foot care service maintaining over 150 clinics in Great Britain."/>
    <s v="e-commerce"/>
    <x v="63"/>
    <x v="7"/>
    <n v="1"/>
    <n v="4792797"/>
    <s v="2006-01-01"/>
    <s v="2012-09-10"/>
    <s v="2012-09-10"/>
    <m/>
    <s v="sales@shuropody.com"/>
    <s v="44 24 7654 5545"/>
    <s v="https://www.crunchbase.com/organization/shuropody"/>
    <s v="https://www.twitter.com/shuropody"/>
    <m/>
    <s v="9c83926b-09fe-6957-7be3-ae46cbdc3d04"/>
  </r>
  <r>
    <x v="53472"/>
    <s v="transmediaco.com"/>
    <s v="CHE"/>
    <m/>
    <s v="Geneva"/>
    <s v="Geneva"/>
    <x v="0"/>
    <s v="Transmedia is a video-on-demand rights aggregator based in Europe, active across all emerging IP VOD platforms—DSL, VPN and Satellite."/>
    <s v="news"/>
    <x v="233"/>
    <x v="2"/>
    <n v="1"/>
    <n v="7665600"/>
    <s v="2003-02-01"/>
    <s v="2012-09-10"/>
    <s v="2012-09-10"/>
    <m/>
    <m/>
    <s v="41 22 799 90 50"/>
    <s v="https://www.crunchbase.com/organization/transmedia-communications-sarl"/>
    <m/>
    <m/>
    <s v="b47dfdb0-cb47-b755-31b6-a84373a9b0da"/>
  </r>
  <r>
    <x v="53473"/>
    <s v="wems.co.uk"/>
    <s v="GBR"/>
    <m/>
    <s v="Stockport"/>
    <s v="Stockport"/>
    <x v="0"/>
    <s v="WEMS is a wireless building energy management system that delivers typical energy savings of 15-30%."/>
    <s v="energy management|mobile|wireless"/>
    <x v="3296"/>
    <x v="6"/>
    <n v="1"/>
    <n v="20806769.135558799"/>
    <s v="1990-01-01"/>
    <s v="2012-09-10"/>
    <s v="2012-09-10"/>
    <m/>
    <s v="info@wems.co.uk"/>
    <s v="44 16 1475 1777"/>
    <s v="https://www.crunchbase.com/organization/wems"/>
    <s v="https://www.twitter.com/wemssavesenergy"/>
    <m/>
    <s v="25eab8db-c806-830c-8740-7c7d129237c4"/>
  </r>
  <r>
    <x v="53474"/>
    <s v="wikisway.com"/>
    <s v="USA"/>
    <s v="OR"/>
    <s v="Portland, Oregon"/>
    <s v="Portland"/>
    <x v="0"/>
    <s v="Wikisway develops visualization software that reflects how people, places and things are connected via interactive graphs."/>
    <s v="big data|data visualization|internet|search engine|software"/>
    <x v="169"/>
    <x v="1"/>
    <n v="1"/>
    <n v="140000"/>
    <s v="2011-07-01"/>
    <s v="2012-09-10"/>
    <s v="2012-09-10"/>
    <m/>
    <m/>
    <m/>
    <s v="https://www.crunchbase.com/organization/wikisway"/>
    <s v="https://www.twitter.com/wikisway"/>
    <m/>
    <s v="c3eb270d-1646-9e10-a1a3-dff16e86ec1a"/>
  </r>
  <r>
    <x v="53475"/>
    <m/>
    <s v="USA"/>
    <s v="TN"/>
    <s v="Knoxville"/>
    <s v="Knoxville"/>
    <x v="0"/>
    <s v="WOW3D Group is a digital, out-of-home media network focused on the convenience store market."/>
    <s v="saas"/>
    <x v="5"/>
    <x v="2"/>
    <n v="1"/>
    <n v="1000000"/>
    <s v="2010-01-01"/>
    <s v="2012-09-10"/>
    <s v="2012-09-10"/>
    <m/>
    <m/>
    <s v="(865)951-2527"/>
    <s v="https://www.crunchbase.com/organization/wow3d-group"/>
    <m/>
    <m/>
    <s v="22b94be5-94d8-0f67-830b-9a05668682e0"/>
  </r>
  <r>
    <x v="53476"/>
    <s v="broadcast.mobi"/>
    <s v="ARG"/>
    <m/>
    <s v="Buenos Aires"/>
    <s v="Buenos Aires"/>
    <x v="3"/>
    <s v="Broadcast.mobi is a mobile application that allows users to create and share multimedia content simultaneously on their social networks."/>
    <s v="mobile"/>
    <x v="15"/>
    <x v="1"/>
    <n v="1"/>
    <n v="25000"/>
    <s v="2012-08-01"/>
    <s v="2012-09-09"/>
    <s v="2012-09-09"/>
    <s v="2013-05-01"/>
    <s v="fer@broadcast.mobi"/>
    <n v="541148993416"/>
    <s v="https://www.crunchbase.com/organization/broadcast-mobi"/>
    <m/>
    <m/>
    <s v="89dcf103-7599-55a7-2038-0cccdc2e6864"/>
  </r>
  <r>
    <x v="53477"/>
    <s v="handlemyhealth.co.uk"/>
    <s v="GBR"/>
    <m/>
    <s v="London"/>
    <s v="Cambridge"/>
    <x v="2"/>
    <s v="Handle My Health are the creators of MIAMI, the web and smartphone based patient intelligence platform."/>
    <s v="health care|mhealth|software"/>
    <x v="399"/>
    <x v="0"/>
    <n v="2"/>
    <n v="405000"/>
    <s v="2012-09-01"/>
    <s v="2012-08-31"/>
    <s v="2012-09-09"/>
    <m/>
    <s v="info@handlemyhealth.eu"/>
    <n v="447581033022"/>
    <s v="https://www.crunchbase.com/organization/handle-my-health"/>
    <s v="https://www.twitter.com/handlemyhealth"/>
    <m/>
    <s v="1e967926-5ecc-8fb1-5361-e25dd74fae02"/>
  </r>
  <r>
    <x v="53478"/>
    <s v="mojo-news.com"/>
    <s v="PER"/>
    <m/>
    <s v="Lima"/>
    <s v="Lima"/>
    <x v="0"/>
    <s v="mojo-news.com is an online resource that features content related to apartments."/>
    <s v="mobile"/>
    <x v="15"/>
    <x v="1"/>
    <n v="1"/>
    <n v="48059"/>
    <m/>
    <s v="2012-09-09"/>
    <s v="2012-09-09"/>
    <m/>
    <s v="mojo@infos.pe"/>
    <n v="984776713"/>
    <s v="https://www.crunchbase.com/organization/mobile-journalism"/>
    <s v="https://www.twitter.com/mojo_news"/>
    <m/>
    <s v="f0292c41-81c0-0d39-604f-ea298ced8c6b"/>
  </r>
  <r>
    <x v="53479"/>
    <s v="tempo.eu.com"/>
    <s v="FRA"/>
    <m/>
    <s v="Paris"/>
    <s v="Paris"/>
    <x v="0"/>
    <s v="Next generation Blockchain P2P Money Transfer and FX company focused on the non English speaking world"/>
    <s v="fintech|mobile payments"/>
    <x v="34"/>
    <x v="0"/>
    <n v="2"/>
    <m/>
    <s v="2008-03-03"/>
    <s v="2008-05-09"/>
    <s v="2012-09-09"/>
    <m/>
    <s v="sales@tempo.eu.com"/>
    <n v="33144839428"/>
    <s v="https://www.crunchbase.com/organization/tempo-france"/>
    <s v="https://www.twitter.com/tempo_eu"/>
    <s v="https://fr-fr.facebook.com/tempo-money-transfer-france-1567116980233933/"/>
    <s v="a4704515-9280-26d8-de29-b94fe359f5a7"/>
  </r>
  <r>
    <x v="53480"/>
    <s v="yourlisten.com"/>
    <s v="USA"/>
    <s v="CA"/>
    <s v="Los Angeles"/>
    <s v="Los Angeles"/>
    <x v="0"/>
    <s v="YourListen.com is a social music and audio platform allowing users to upload, listen, discover and share content without limits."/>
    <s v="music"/>
    <x v="223"/>
    <x v="1"/>
    <n v="1"/>
    <n v="10000"/>
    <s v="2007-11-01"/>
    <s v="2012-09-09"/>
    <s v="2012-09-09"/>
    <m/>
    <s v="info@yourlisten.com"/>
    <m/>
    <s v="https://www.crunchbase.com/organization/yourlisten-com"/>
    <s v="https://www.twitter.com/yourlisten_com"/>
    <s v="http://www.facebook.com/fbfanpageyl"/>
    <s v="a17302f3-ed3f-c932-772f-5a41274a6bc3"/>
  </r>
  <r>
    <x v="53481"/>
    <s v="bluebadgestyle.com"/>
    <s v="GBR"/>
    <m/>
    <s v="Brentford"/>
    <s v="Brentford"/>
    <x v="0"/>
    <s v="Blue Badge Style provides a retail merchandising system offering style guides for less physically-abled users."/>
    <s v="curated web|fashion|hospitality|lifestyle"/>
    <x v="7055"/>
    <x v="0"/>
    <n v="1"/>
    <n v="63906"/>
    <s v="2008-10-03"/>
    <s v="2012-09-08"/>
    <s v="2012-09-08"/>
    <m/>
    <s v="fiona@bluebadgestyle.com"/>
    <n v="2038267940"/>
    <s v="https://www.crunchbase.com/organization/blue-badge-style"/>
    <s v="https://www.twitter.com/bluebadgestyle"/>
    <s v="http://www.facebook.com/legendslacala"/>
    <s v="4864d23f-bfab-eaa3-62b5-6943ddc6fa3c"/>
  </r>
  <r>
    <x v="53482"/>
    <s v="canddi.com"/>
    <s v="GBR"/>
    <m/>
    <s v="Manchester"/>
    <s v="Manchester"/>
    <x v="0"/>
    <s v="CANDDi is an internet start-up that develops web-tracking software to customize interactions with their web visitors."/>
    <s v="analytics|marketing automation"/>
    <x v="90"/>
    <x v="0"/>
    <n v="5"/>
    <n v="1358912.4012490499"/>
    <s v="2009-11-05"/>
    <s v="2010-03-01"/>
    <s v="2012-09-08"/>
    <m/>
    <s v="hello@canddi.com"/>
    <m/>
    <s v="https://www.crunchbase.com/organization/canddi"/>
    <s v="https://www.twitter.com/canddi"/>
    <s v="http://www.facebook.com/thisiscanddi"/>
    <s v="51be150f-37f1-daa6-a874-aedb0d7d39fd"/>
  </r>
  <r>
    <x v="53483"/>
    <s v="muziwave.com"/>
    <s v="USA"/>
    <s v="CA"/>
    <s v="Los Angeles"/>
    <s v="Los Angeles"/>
    <x v="3"/>
    <s v="Muziwave"/>
    <s v="music"/>
    <x v="223"/>
    <x v="1"/>
    <n v="2"/>
    <n v="525000"/>
    <m/>
    <s v="2012-08-01"/>
    <s v="2012-09-08"/>
    <s v="2013-06-01"/>
    <m/>
    <m/>
    <s v="https://www.crunchbase.com/organization/muziwave-com"/>
    <m/>
    <m/>
    <s v="9d0c9577-ce38-3ee2-b967-f391197a28e6"/>
  </r>
  <r>
    <x v="53484"/>
    <s v="ondango.com"/>
    <s v="DEU"/>
    <m/>
    <s v="Berlin"/>
    <s v="Berlin"/>
    <x v="0"/>
    <s v="Ondango offers social commerce solutions for marketers to attract customers via Facebook pages."/>
    <s v="apps|art|music|retail|shopping|social media"/>
    <x v="7056"/>
    <x v="1"/>
    <n v="2"/>
    <n v="1170000"/>
    <s v="2010-10-01"/>
    <s v="2011-08-01"/>
    <s v="2012-09-08"/>
    <m/>
    <s v="info@ondango.com"/>
    <s v="49 30 6920 2311"/>
    <s v="https://www.crunchbase.com/organization/ondango"/>
    <s v="https://www.twitter.com/ondango"/>
    <s v="http://www.facebook.com/ondango.fanpage"/>
    <s v="2137a3b8-039e-5472-39be-d3694b1390f5"/>
  </r>
  <r>
    <x v="53485"/>
    <s v="stampsy.com"/>
    <s v="HKG"/>
    <m/>
    <s v="Wan Chai"/>
    <s v="Wan Chai"/>
    <x v="0"/>
    <s v="Stampsy is a single place to share, curate and discover visual content that tells a story."/>
    <s v="curated web"/>
    <x v="28"/>
    <x v="1"/>
    <n v="2"/>
    <n v="755000"/>
    <s v="2012-01-01"/>
    <s v="2012-03-01"/>
    <s v="2012-09-08"/>
    <m/>
    <s v="Hello@stampsy.com"/>
    <s v="'+1 (781) 373-6893"/>
    <s v="https://www.crunchbase.com/organization/stampsy"/>
    <s v="https://www.twitter.com/hellostampsy"/>
    <s v="https://www.facebook.com/hellostampsy"/>
    <s v="96d7a9a8-db27-0534-0497-cb4b53efdc5a"/>
  </r>
  <r>
    <x v="53486"/>
    <s v="actiwave.se"/>
    <s v="SWE"/>
    <m/>
    <s v="Linkoping"/>
    <s v="Linköping"/>
    <x v="0"/>
    <s v="The Actiwave produces a range of miniature biomedical waveform recorders designed to capture EMG, EEG and ECG signals."/>
    <s v="mobile"/>
    <x v="15"/>
    <x v="0"/>
    <n v="2"/>
    <n v="4275852"/>
    <s v="2007-01-01"/>
    <s v="2011-06-17"/>
    <s v="2012-09-07"/>
    <m/>
    <m/>
    <s v="'46-13-991-323-0"/>
    <s v="https://www.crunchbase.com/organization/actiwave"/>
    <s v="https://www.twitter.com/actiwave"/>
    <s v="http://www.facebook.com/opalum"/>
    <s v="2b07c50b-93de-ec33-3113-9b97223e72b4"/>
  </r>
  <r>
    <x v="53487"/>
    <s v="appliedbioresearch.co"/>
    <s v="USA"/>
    <s v="UT"/>
    <s v="Salt Lake City"/>
    <s v="Draper"/>
    <x v="0"/>
    <s v="Applied Bio Research is dedicated to the discovery, development, and commercialization of novel, environmentally friendly biotechnology."/>
    <s v="biotechnology"/>
    <x v="36"/>
    <x v="1"/>
    <n v="1"/>
    <n v="250000"/>
    <s v="2012-01-01"/>
    <s v="2012-09-07"/>
    <s v="2012-09-07"/>
    <m/>
    <m/>
    <s v="'801-514-5786"/>
    <s v="https://www.crunchbase.com/organization/applied-bioresearch"/>
    <m/>
    <m/>
    <s v="d20ff9c2-757a-2387-49f7-cea3b24461c0"/>
  </r>
  <r>
    <x v="53488"/>
    <s v="a-tex.com"/>
    <s v="DNK"/>
    <m/>
    <m/>
    <m/>
    <x v="0"/>
    <s v="A-TEX operate a “people company”, where responsibility goes hand in hand with fun and creativity."/>
    <s v="fashion"/>
    <x v="350"/>
    <x v="9"/>
    <n v="1"/>
    <m/>
    <s v="1991-01-01"/>
    <s v="2012-09-07"/>
    <s v="2012-09-07"/>
    <m/>
    <s v="info@a-tex.com"/>
    <s v="45 96 29 00 00"/>
    <s v="https://www.crunchbase.com/organization/a-tex"/>
    <m/>
    <m/>
    <s v="1a56d608-4e67-305b-e469-66ebfd8d5e6c"/>
  </r>
  <r>
    <x v="53489"/>
    <s v="avencall.com"/>
    <m/>
    <m/>
    <m/>
    <m/>
    <x v="0"/>
    <s v="Editeur et intégrateur de solutions de communications unifiées libres"/>
    <m/>
    <x v="5"/>
    <x v="6"/>
    <n v="1"/>
    <n v="3802008.3052759198"/>
    <s v="2009-01-01"/>
    <s v="2012-09-07"/>
    <s v="2012-09-07"/>
    <m/>
    <m/>
    <s v="'+33 4 37 49 78 10"/>
    <s v="https://www.crunchbase.com/organization/avencall"/>
    <s v="https://www.twitter.com/avencall"/>
    <s v="https://www.facebook.com/180804431983700"/>
    <s v="e1697baf-7489-5458-11f4-e849fc6169a2"/>
  </r>
  <r>
    <x v="53490"/>
    <s v="endorphin.me"/>
    <s v="USA"/>
    <s v="CA"/>
    <s v="SF Bay Area"/>
    <s v="San Francisco"/>
    <x v="0"/>
    <s v="Endorphin.me offers an online tool that allows users of social networks to identify their social cloud and discover new connections."/>
    <s v="data mining|enterprise software|search engine"/>
    <x v="701"/>
    <x v="1"/>
    <n v="1"/>
    <n v="250000"/>
    <s v="2012-02-15"/>
    <s v="2012-09-07"/>
    <s v="2012-09-07"/>
    <m/>
    <s v="tema@endorphin.me"/>
    <n v="380663841699"/>
    <s v="https://www.crunchbase.com/organization/endorphin"/>
    <s v="https://www.twitter.com/endorphin_me"/>
    <s v="http://www.facebook.com/endorphinme"/>
    <s v="fe919d1b-bff6-272c-ed44-511079bee5b1"/>
  </r>
  <r>
    <x v="53491"/>
    <s v="formatherapeutics.com"/>
    <s v="USA"/>
    <s v="ME"/>
    <s v="ME - Other"/>
    <s v="Cambridge"/>
    <x v="0"/>
    <s v="FORMA Therapeutics is a novel chemistry and integrated drug discovery platform for cancer therapies."/>
    <s v="biotechnology|health care|pharmaceutical"/>
    <x v="44"/>
    <x v="6"/>
    <n v="4"/>
    <n v="42500000"/>
    <s v="2008-01-01"/>
    <s v="2008-04-14"/>
    <s v="2012-09-07"/>
    <m/>
    <s v="info@formatherapeutics.com"/>
    <s v="'617-679-1970"/>
    <s v="https://www.crunchbase.com/organization/forma-therapeutics"/>
    <m/>
    <m/>
    <s v="4c17bfd0-4d5b-30b5-3cab-e9d66a96e23c"/>
  </r>
  <r>
    <x v="53492"/>
    <s v="gopicnic.com"/>
    <s v="USA"/>
    <s v="IL"/>
    <s v="Chicago"/>
    <s v="Schiller Park"/>
    <x v="0"/>
    <s v="GoPicnic® is the pioneer and leader in delicious, nutritionally balanced and portable ready-to-eat breakfast, lunch and snacks."/>
    <s v="hospitality"/>
    <x v="22"/>
    <x v="0"/>
    <n v="1"/>
    <m/>
    <s v="2006-01-01"/>
    <s v="2012-09-07"/>
    <s v="2012-09-07"/>
    <m/>
    <s v="service@gopicnic.com"/>
    <s v="(773) 328-2490"/>
    <s v="https://www.crunchbase.com/organization/gopicnic"/>
    <s v="https://www.twitter.com/gopicnic"/>
    <s v="https://www.facebook.com/gopicnic"/>
    <s v="0bd03a98-6b0d-38c8-e99d-20411925f2ca"/>
  </r>
  <r>
    <x v="53493"/>
    <m/>
    <s v="USA"/>
    <s v="NV"/>
    <s v="Las Vegas"/>
    <s v="Henderson"/>
    <x v="0"/>
    <s v="We are a software development company that enables Gaming Companies and Individuals to more efficiently manage and complete their ."/>
    <s v="software"/>
    <x v="10"/>
    <x v="2"/>
    <n v="1"/>
    <m/>
    <s v="2009-08-01"/>
    <s v="2012-09-07"/>
    <s v="2012-09-07"/>
    <m/>
    <m/>
    <m/>
    <s v="https://www.crunchbase.com/organization/gro"/>
    <m/>
    <m/>
    <s v="a02d30e9-f343-a340-89f4-f37f135b5f99"/>
  </r>
  <r>
    <x v="53494"/>
    <s v="ilovevideo.tv"/>
    <s v="DEU"/>
    <m/>
    <s v="Berlin"/>
    <s v="Potsdam"/>
    <x v="0"/>
    <s v="Let amazing content find you on iLoveVideo.tv. iLoveVideo is transforming how consumers watch video online."/>
    <s v="advertising|billing|content|content syndication|enterprise software|publishing|video"/>
    <x v="7057"/>
    <x v="0"/>
    <n v="2"/>
    <n v="1810380"/>
    <s v="2009-01-01"/>
    <s v="2010-11-01"/>
    <s v="2012-09-07"/>
    <m/>
    <s v="info@castaclip.com"/>
    <m/>
    <s v="https://www.crunchbase.com/organization/castaclip"/>
    <s v="https://www.twitter.com/ilovevideotv"/>
    <s v="http://www.facebook.com/ilovevideo.tv"/>
    <s v="17e45c03-6fa5-512a-287a-7e6923be687f"/>
  </r>
  <r>
    <x v="53495"/>
    <s v="nanya.com"/>
    <s v="USA"/>
    <s v="CA"/>
    <s v="SF Bay Area"/>
    <s v="Santa Clara"/>
    <x v="1"/>
    <s v="Nanya Technology Corporation was founded in 1995. The company conducts research and development, design, manufacturing, and sales of DRAM"/>
    <s v="manufacturing"/>
    <x v="41"/>
    <x v="9"/>
    <n v="1"/>
    <m/>
    <s v="1995-01-01"/>
    <s v="2012-09-07"/>
    <s v="2012-09-07"/>
    <m/>
    <m/>
    <m/>
    <s v="https://www.crunchbase.com/organization/nanya-technology-corporation"/>
    <m/>
    <m/>
    <s v="0e9dc655-876e-b2a9-9761-b405068a267c"/>
  </r>
  <r>
    <x v="53496"/>
    <s v="redfishinstruments.com"/>
    <s v="USA"/>
    <s v="CA"/>
    <s v="SF Bay Area"/>
    <s v="Santa Cruz"/>
    <x v="0"/>
    <s v="Headquartered in Santa Cruz, CA, Redfish Instruments, Inc. is an early stage company engaged in design, manufacture."/>
    <s v="consumer electronics"/>
    <x v="13"/>
    <x v="1"/>
    <n v="1"/>
    <m/>
    <s v="2010-06-21"/>
    <s v="2012-09-07"/>
    <s v="2012-09-07"/>
    <m/>
    <s v="info@redfishinstruments.com"/>
    <s v="'+1 (831) 423-7400"/>
    <s v="https://www.crunchbase.com/organization/redfish-instruments-inc"/>
    <s v="https://www.twitter.com/redfishinst"/>
    <s v="http://www.facebook.com/redfishinstruments"/>
    <s v="06c26977-4b18-d8bb-a623-4b1706859b60"/>
  </r>
  <r>
    <x v="53497"/>
    <s v="seatme.com"/>
    <s v="USA"/>
    <s v="CA"/>
    <s v="SF Bay Area"/>
    <s v="San Francisco"/>
    <x v="0"/>
    <s v="SeatMe is a table and wait list management software that provides a reservations and guest management system."/>
    <s v="software"/>
    <x v="10"/>
    <x v="2"/>
    <n v="2"/>
    <m/>
    <s v="2011-03-01"/>
    <s v="2012-04-01"/>
    <s v="2012-09-07"/>
    <m/>
    <m/>
    <m/>
    <s v="https://www.crunchbase.com/organization/seatme"/>
    <m/>
    <m/>
    <s v="e246cee9-e735-873f-3839-bded11e1ef8a"/>
  </r>
  <r>
    <x v="53498"/>
    <s v="sia-aerospace.com"/>
    <s v="ITA"/>
    <m/>
    <s v="Milan"/>
    <s v="Milan"/>
    <x v="0"/>
    <s v="The company produces the first products line in the world that reduces flight-crew injuries in helicopter crash, without aircraft's changes."/>
    <s v="aerospace|analytics"/>
    <x v="3081"/>
    <x v="0"/>
    <n v="1"/>
    <n v="401492.077037137"/>
    <s v="2012-09-01"/>
    <s v="2012-09-07"/>
    <s v="2012-09-07"/>
    <m/>
    <m/>
    <m/>
    <s v="https://www.crunchbase.com/organization/sia-aerospace"/>
    <m/>
    <m/>
    <s v="c31bda33-0b9f-33c6-8830-781abd15137e"/>
  </r>
  <r>
    <x v="53499"/>
    <s v="splitcast.com"/>
    <s v="USA"/>
    <s v="CA"/>
    <s v="SF Bay Area"/>
    <s v="Palo Alto"/>
    <x v="3"/>
    <s v="Splitcast develops technologies for linear distribution of audio and video content through the internet with social networking features."/>
    <s v="broadcasting|real time|social media|software|video streaming"/>
    <x v="2287"/>
    <x v="1"/>
    <n v="2"/>
    <m/>
    <s v="2008-01-01"/>
    <s v="2010-10-27"/>
    <s v="2012-09-07"/>
    <m/>
    <s v="contact@splitcast.com"/>
    <m/>
    <s v="https://www.crunchbase.com/organization/splitcast-technology"/>
    <s v="https://www.twitter.com/splitcast"/>
    <m/>
    <s v="43b78c09-68b3-2f46-9c7e-79644c64987a"/>
  </r>
  <r>
    <x v="53500"/>
    <s v="weedwall.com"/>
    <s v="USA"/>
    <s v="CA"/>
    <s v="Los Angeles"/>
    <s v="Los Angeles"/>
    <x v="0"/>
    <s v="WeedWall.com is a social networking platform for the legal medical marijuana community."/>
    <s v="social media"/>
    <x v="87"/>
    <x v="1"/>
    <n v="1"/>
    <n v="30000"/>
    <s v="2011-07-14"/>
    <s v="2012-09-07"/>
    <s v="2012-09-07"/>
    <m/>
    <s v="support@weedwall.com"/>
    <n v="3108552748"/>
    <s v="https://www.crunchbase.com/organization/weedwall"/>
    <s v="https://www.twitter.com/weedwallinc"/>
    <s v="http://www.facebook.com/weedwall"/>
    <s v="d4531224-7be7-97e5-daa9-d05345bac8b4"/>
  </r>
  <r>
    <x v="53501"/>
    <s v="zinkia.com"/>
    <s v="ESP"/>
    <m/>
    <s v="Madrid"/>
    <s v="Madrid"/>
    <x v="0"/>
    <s v="Zinkia is a company that creates and develops global brands focused in the entertainment industry."/>
    <s v="brand marketing"/>
    <x v="208"/>
    <x v="6"/>
    <n v="1"/>
    <m/>
    <s v="2000-01-01"/>
    <s v="2012-09-07"/>
    <s v="2012-09-07"/>
    <m/>
    <m/>
    <s v="34 91 524 03 65"/>
    <s v="https://www.crunchbase.com/organization/zinkia"/>
    <s v="https://www.twitter.com/zinkia"/>
    <s v="https://www.facebook.com/zinkia"/>
    <s v="8e3035f4-b26e-69d0-d84a-11337757c27b"/>
  </r>
  <r>
    <x v="53502"/>
    <s v="blueroof360.com"/>
    <s v="USA"/>
    <s v="UT"/>
    <s v="Salt Lake City"/>
    <s v="Draper"/>
    <x v="0"/>
    <s v="BlueRoof360 offers custom websites for Real Estate Brokers that are customized to your specific needs and preferences."/>
    <s v="crm|real estate|software"/>
    <x v="1384"/>
    <x v="0"/>
    <n v="2"/>
    <n v="550000"/>
    <s v="2008-01-01"/>
    <s v="2012-05-03"/>
    <s v="2012-09-06"/>
    <m/>
    <s v="jarad@blueroof360.com"/>
    <s v="'949-292-2243"/>
    <s v="https://www.crunchbase.com/organization/blueroof-360"/>
    <s v="https://www.twitter.com/blueroof360"/>
    <s v="http://www.facebook.com/blueroof360"/>
    <s v="27c31b72-2fe1-f16d-2fda-87f126158841"/>
  </r>
  <r>
    <x v="53503"/>
    <s v="skyviapp.com"/>
    <s v="USA"/>
    <s v="CA"/>
    <s v="SF Bay Area"/>
    <s v="San Francisco"/>
    <x v="0"/>
    <s v="Blue Tornado offers a voice-activated social media app for Android devices."/>
    <s v="software"/>
    <x v="10"/>
    <x v="1"/>
    <n v="1"/>
    <n v="1000000"/>
    <s v="2012-01-01"/>
    <s v="2012-09-06"/>
    <s v="2012-09-06"/>
    <m/>
    <s v="feedback@bluetornadosf.com"/>
    <s v="'949-413-3859"/>
    <s v="https://www.crunchbase.com/organization/blue-tornado"/>
    <s v="https://www.twitter.com/bluetornadosf"/>
    <m/>
    <s v="4b9d04b0-2ed8-3c13-77bd-56906ba74a41"/>
  </r>
  <r>
    <x v="53504"/>
    <s v="certaincorp.com"/>
    <s v="USA"/>
    <s v="CA"/>
    <s v="Los Angeles"/>
    <s v="Sherman Oaks"/>
    <x v="3"/>
    <s v="Certain Communications provides telecommunications and enhanced communications services to telecom carrier customers."/>
    <s v="mobile"/>
    <x v="15"/>
    <x v="0"/>
    <n v="1"/>
    <n v="170000"/>
    <s v="2009-01-01"/>
    <s v="2012-09-06"/>
    <s v="2012-09-06"/>
    <m/>
    <s v="web@certaincorp.com"/>
    <s v="'310-933-6500"/>
    <s v="https://www.crunchbase.com/organization/certain-communications"/>
    <s v="https://www.twitter.com/certaincorp"/>
    <s v="http://www.facebook.com/pages/certain-communications-corporation"/>
    <s v="dff3f9d2-099e-8440-410d-a2592f5c9a4b"/>
  </r>
  <r>
    <x v="53505"/>
    <s v="desicrew.in"/>
    <s v="IND"/>
    <m/>
    <s v="Chennai"/>
    <s v="Chennai"/>
    <x v="0"/>
    <s v="DesiCrew Solutions is an Indian business process outsourcing company providing data services for customers."/>
    <s v="edtech|education"/>
    <x v="283"/>
    <x v="7"/>
    <n v="1"/>
    <n v="1200000"/>
    <s v="2007-02-01"/>
    <s v="2012-09-06"/>
    <s v="2012-09-06"/>
    <m/>
    <s v="info@desicrew.in"/>
    <s v="'+91 (44) 6515 6669"/>
    <s v="https://www.crunchbase.com/organization/desicrew-solutions"/>
    <s v="https://www.twitter.com/desicrew07"/>
    <s v="http://www.facebook.com/pages/desicrew/182819077614"/>
    <s v="307ea8f4-75c7-4fe1-94b7-59b886b9517e"/>
  </r>
  <r>
    <x v="53506"/>
    <s v="formotus.com"/>
    <s v="USA"/>
    <s v="WA"/>
    <s v="Seattle"/>
    <s v="Bellevue"/>
    <x v="0"/>
    <s v="Formotus develops a business application platform for iPads, iPhones, and Android tablets and smartphones."/>
    <s v="software"/>
    <x v="10"/>
    <x v="0"/>
    <n v="2"/>
    <n v="412500"/>
    <s v="2005-01-01"/>
    <s v="2010-11-14"/>
    <s v="2012-09-06"/>
    <m/>
    <s v="info@formotus.com"/>
    <n v="12062252050"/>
    <s v="https://www.crunchbase.com/organization/formotus"/>
    <s v="https://www.twitter.com/formotus"/>
    <s v="http://www.facebook.com/pages/formotus-inc/17498870179"/>
    <s v="0fb238d5-a522-e5d2-d492-1ac0001a6182"/>
  </r>
  <r>
    <x v="53507"/>
    <s v="galenea.com"/>
    <s v="USA"/>
    <s v="MA"/>
    <s v="Boston"/>
    <s v="Cambridge"/>
    <x v="0"/>
    <s v="Galenea is engaged in developing therapeutics for central nervous system diseases."/>
    <s v="biotechnology|health care|therapeutics"/>
    <x v="44"/>
    <x v="6"/>
    <n v="3"/>
    <n v="13500000"/>
    <s v="2004-01-01"/>
    <s v="2010-10-14"/>
    <s v="2012-09-06"/>
    <m/>
    <s v="info@Galenea.com"/>
    <s v="'617-374-1010"/>
    <s v="https://www.crunchbase.com/organization/galenea"/>
    <m/>
    <m/>
    <s v="f72a47e6-f122-0dac-289d-11169a8ed0c4"/>
  </r>
  <r>
    <x v="53508"/>
    <s v="karustherapeutics.com"/>
    <s v="GBR"/>
    <m/>
    <s v="GBR - Other"/>
    <s v="Chilworth"/>
    <x v="0"/>
    <s v="Karus is a pharmaceutical company focused on the design and development of molecular-targeted, small molecule drugs to treat cancer."/>
    <s v="biotechnology"/>
    <x v="36"/>
    <x v="0"/>
    <n v="1"/>
    <n v="7600000"/>
    <s v="2005-01-01"/>
    <s v="2012-09-06"/>
    <s v="2012-09-06"/>
    <m/>
    <m/>
    <s v="44-(0)2380-111-360"/>
    <s v="https://www.crunchbase.com/organization/karus-therapeutics"/>
    <m/>
    <m/>
    <s v="5a747b0a-7480-457f-6e8c-1ce703e8032e"/>
  </r>
  <r>
    <x v="53509"/>
    <s v="lifebookuk.com"/>
    <s v="GBR"/>
    <m/>
    <m/>
    <m/>
    <x v="0"/>
    <s v="LifeBook is a UK-based startup offering professionally written autobiographies as gifts for friends and family members."/>
    <s v="curated web"/>
    <x v="28"/>
    <x v="6"/>
    <n v="1"/>
    <n v="2547983"/>
    <s v="2010-01-01"/>
    <s v="2012-09-06"/>
    <s v="2012-09-06"/>
    <m/>
    <s v="info@lifebookuk.com"/>
    <s v="'+44 20 3291 1169"/>
    <s v="https://www.crunchbase.com/organization/lifebook"/>
    <s v="https://www.twitter.com/lifebookuk"/>
    <s v="http://www.facebook.com/lifebookuk"/>
    <s v="d9f37213-cbf3-6528-fc45-f170d4745b8b"/>
  </r>
  <r>
    <x v="53510"/>
    <s v="modami.com"/>
    <s v="USA"/>
    <s v="CA"/>
    <s v="SF Bay Area"/>
    <s v="San Carlos"/>
    <x v="0"/>
    <s v="ModaMi provides women with a personalized online shopping experience that allows them to find clothes that suit them."/>
    <s v="software"/>
    <x v="10"/>
    <x v="1"/>
    <n v="1"/>
    <n v="250000"/>
    <s v="2011-01-01"/>
    <s v="2012-09-06"/>
    <s v="2012-09-06"/>
    <m/>
    <s v="info@modami.com"/>
    <s v="'650-394-4060"/>
    <s v="https://www.crunchbase.com/organization/modami"/>
    <s v="https://www.twitter.com/modami"/>
    <m/>
    <s v="9503191f-7c94-bd2b-e817-d81939dcf360"/>
  </r>
  <r>
    <x v="53511"/>
    <s v="ratifyinc.com"/>
    <s v="USA"/>
    <s v="WA"/>
    <s v="Seattle"/>
    <s v="Bellevue"/>
    <x v="3"/>
    <s v="Ratify provides a cloud-based data analytics engine that analyzes how people, devices, and software interact in a company’s network."/>
    <s v="software"/>
    <x v="10"/>
    <x v="1"/>
    <n v="1"/>
    <n v="2000000"/>
    <s v="2010-01-01"/>
    <s v="2012-09-06"/>
    <s v="2012-09-06"/>
    <m/>
    <m/>
    <s v="'425-502-5652"/>
    <s v="https://www.crunchbase.com/organization/ratify"/>
    <m/>
    <m/>
    <s v="a8ab6a00-48b1-213a-3b8f-fe41acf4efcc"/>
  </r>
  <r>
    <x v="53512"/>
    <s v="stellr-net.com"/>
    <m/>
    <m/>
    <m/>
    <m/>
    <x v="0"/>
    <s v="Stellr offers payment-centric solutions for global brands."/>
    <s v="brand marketing"/>
    <x v="208"/>
    <x v="2"/>
    <n v="1"/>
    <n v="2100000"/>
    <m/>
    <s v="2012-09-06"/>
    <s v="2012-09-06"/>
    <m/>
    <m/>
    <m/>
    <s v="https://www.crunchbase.com/organization/stellr"/>
    <m/>
    <m/>
    <s v="00cee2a6-e0fe-0180-4c1e-d78062b94e94"/>
  </r>
  <r>
    <x v="53513"/>
    <s v="stonecastlepartners.com"/>
    <s v="USA"/>
    <s v="NY"/>
    <s v="New York City"/>
    <s v="New York"/>
    <x v="0"/>
    <s v="StoneCastle is a technology enabled financial service company with a large network of banking institutions located throughout the U.S."/>
    <s v="finance"/>
    <x v="24"/>
    <x v="6"/>
    <n v="3"/>
    <n v="29000000"/>
    <s v="2003-05-01"/>
    <s v="2003-05-01"/>
    <s v="2012-09-06"/>
    <m/>
    <m/>
    <s v="(212)354-6500"/>
    <s v="https://www.crunchbase.com/organization/stonecastle-partners"/>
    <m/>
    <m/>
    <s v="f6edb87c-4fed-9023-45f2-d283dfb0ea32"/>
  </r>
  <r>
    <x v="53514"/>
    <s v="trivie.com"/>
    <s v="USA"/>
    <s v="TX"/>
    <s v="Dallas"/>
    <s v="Dallas"/>
    <x v="0"/>
    <s v="We make companies smarter. We do this with a mobile gaming platform that is simple to use, easy to deploy, and fun to play."/>
    <s v="apps|gaming|sports"/>
    <x v="1371"/>
    <x v="0"/>
    <n v="2"/>
    <n v="3675790"/>
    <s v="2011-06-01"/>
    <s v="2011-10-20"/>
    <s v="2012-09-06"/>
    <m/>
    <s v="support@trivie.com"/>
    <s v="'214-505-4797"/>
    <s v="https://www.crunchbase.com/organization/trivie"/>
    <s v="https://www.twitter.com/trivieinc"/>
    <s v="http://www.facebook.com/triviegame"/>
    <s v="666d8d50-003f-8032-de07-9f0ab05f35de"/>
  </r>
  <r>
    <x v="53515"/>
    <s v="desire2learn.com"/>
    <s v="CAN"/>
    <s v="ON"/>
    <s v="Toronto"/>
    <s v="Kitchener"/>
    <x v="2"/>
    <s v="Captual offers ePresence, a system that allows organizations to capture rich media presentations for live or on-demand webcasting."/>
    <s v="digital media|education|hospital|software|video streaming"/>
    <x v="7058"/>
    <x v="7"/>
    <n v="1"/>
    <n v="24999996"/>
    <s v="2007-08-01"/>
    <s v="2012-09-05"/>
    <s v="2012-09-05"/>
    <m/>
    <s v="info@desire2learn.com"/>
    <n v="5197720324"/>
    <s v="https://www.crunchbase.com/organization/epresence"/>
    <s v="https://www.twitter.com/brightspace"/>
    <s v="https://www.facebook.com/brightspace"/>
    <s v="12388bc0-9ac4-23d1-5ba2-b572adb69490"/>
  </r>
  <r>
    <x v="53516"/>
    <s v="crownintown.com"/>
    <s v="USA"/>
    <s v="WA"/>
    <s v="Seattle"/>
    <s v="Puyallup"/>
    <x v="0"/>
    <s v="Crown in Town hosts local business award competitions to recognize the best businesses in various categories."/>
    <s v="apps|local|search engine|social media"/>
    <x v="1706"/>
    <x v="1"/>
    <n v="2"/>
    <n v="130000"/>
    <s v="2009-11-01"/>
    <s v="2010-01-01"/>
    <s v="2012-09-05"/>
    <m/>
    <s v="ryan@crownintown.com"/>
    <s v="'253-224-7624"/>
    <s v="https://www.crunchbase.com/organization/crown-in-town"/>
    <s v="https://www.twitter.com/crownintown"/>
    <m/>
    <s v="2a1fb5fb-66d1-f30d-c525-b2a561570ecb"/>
  </r>
  <r>
    <x v="53517"/>
    <s v="hallway.co"/>
    <s v="USA"/>
    <s v="DC"/>
    <s v="Washington, D.C."/>
    <s v="Washington"/>
    <x v="3"/>
    <s v="Hallway Social Learning Network connects learners and allows them to ask questions, share notes and assignments, and stay organized."/>
    <s v="social media"/>
    <x v="87"/>
    <x v="1"/>
    <n v="1"/>
    <m/>
    <s v="2012-01-01"/>
    <s v="2012-09-05"/>
    <s v="2012-09-05"/>
    <m/>
    <s v="nation@hallway.co"/>
    <m/>
    <s v="https://www.crunchbase.com/organization/hallway-social-learning-network"/>
    <s v="https://www.twitter.com/hallwaynation"/>
    <m/>
    <s v="6d348fbe-725c-8f45-9a89-727c88d4b713"/>
  </r>
  <r>
    <x v="53518"/>
    <s v="inovise.com"/>
    <s v="USA"/>
    <s v="OR"/>
    <s v="Portland, Oregon"/>
    <s v="Beaverton"/>
    <x v="0"/>
    <s v="Inovise Medical is a diagnostic medical tech company focusing on diagnostic cardiology, patient monitoring, and biomedical engineering."/>
    <s v="health care|medical device"/>
    <x v="3"/>
    <x v="0"/>
    <n v="3"/>
    <n v="5819000"/>
    <s v="1997-01-01"/>
    <s v="2009-06-30"/>
    <s v="2012-09-05"/>
    <m/>
    <s v="ProductSupport@inovise.com"/>
    <n v="5034313801"/>
    <s v="https://www.crunchbase.com/organization/inovise-medical"/>
    <m/>
    <m/>
    <s v="9968dc35-0a07-cf46-5cc5-d490859ef0fb"/>
  </r>
  <r>
    <x v="53519"/>
    <s v="northstarnm.com"/>
    <s v="USA"/>
    <s v="WI"/>
    <s v="Madison"/>
    <s v="Madison"/>
    <x v="0"/>
    <s v="NorthStar Medical Radioisotopes develops technologies and raw materials for the nuclear medicine market."/>
    <s v="health diagnostics|hospitality|pharmaceutical|therapeutics"/>
    <x v="215"/>
    <x v="6"/>
    <n v="1"/>
    <n v="5200000"/>
    <s v="2006-01-01"/>
    <s v="2012-09-05"/>
    <s v="2012-09-05"/>
    <m/>
    <m/>
    <s v="'608-230-7160"/>
    <s v="https://www.crunchbase.com/organization/northstar-medical-radioisotopes"/>
    <m/>
    <m/>
    <s v="ab246aac-5291-af4a-58db-7d8b338a3502"/>
  </r>
  <r>
    <x v="53520"/>
    <s v="orbiseducation.com"/>
    <s v="USA"/>
    <s v="IN"/>
    <s v="Indianapolis"/>
    <s v="Indianapolis"/>
    <x v="0"/>
    <s v="Orbis Education provides collaborative nursing education solutions that alleviate nursing shortages for hospitals and healthcare systems."/>
    <s v="collaborative consumption|education|health care|hospital"/>
    <x v="108"/>
    <x v="6"/>
    <n v="4"/>
    <n v="37684819"/>
    <s v="2003-11-01"/>
    <s v="2009-04-17"/>
    <s v="2012-09-05"/>
    <m/>
    <s v="info@orbiseducation.com"/>
    <s v="'317-663-0260"/>
    <s v="https://www.crunchbase.com/organization/orbis-education"/>
    <s v="https://www.twitter.com/orbiseducation"/>
    <s v="http://www.facebook.com/orbiseducation"/>
    <s v="176e2802-34e2-0dae-d356-da8912dd617d"/>
  </r>
  <r>
    <x v="53521"/>
    <s v="outcomereferrals.com"/>
    <s v="USA"/>
    <s v="MA"/>
    <s v="Boston"/>
    <s v="Framingham"/>
    <x v="0"/>
    <s v="Outcome Referrals provides an online assessment solution that assesses patients’ medical and behavioral problems and diagnostic issues."/>
    <s v="health care"/>
    <x v="3"/>
    <x v="0"/>
    <n v="1"/>
    <n v="150000"/>
    <s v="2012-01-01"/>
    <s v="2012-09-05"/>
    <s v="2012-09-05"/>
    <m/>
    <m/>
    <n v="5088347324"/>
    <s v="https://www.crunchbase.com/organization/outcome-referrals"/>
    <m/>
    <m/>
    <s v="b6432e32-8736-d02f-3a3c-ed25b7887342"/>
  </r>
  <r>
    <x v="53522"/>
    <s v="protherabiologics.com"/>
    <s v="USA"/>
    <s v="RI"/>
    <s v="Providence"/>
    <s v="East Providence"/>
    <x v="0"/>
    <s v="ProThera Biologics focuses on unmet medical needs by developing integrated theranostic and therapeutic biomolecules."/>
    <s v="biotechnology"/>
    <x v="36"/>
    <x v="0"/>
    <n v="1"/>
    <n v="750000"/>
    <s v="2001-01-01"/>
    <s v="2012-09-05"/>
    <s v="2012-09-05"/>
    <m/>
    <s v="yplim@protherabiologics.com"/>
    <s v="'401-301-2046"/>
    <s v="https://www.crunchbase.com/organization/prothera-biologics"/>
    <m/>
    <m/>
    <s v="7cbd1717-0a39-9043-260f-072a2c9199d2"/>
  </r>
  <r>
    <x v="53523"/>
    <m/>
    <s v="USA"/>
    <s v="NJ"/>
    <s v="Newark"/>
    <s v="Florham Park"/>
    <x v="0"/>
    <s v="TeleCuba Holdings provides long distance telephone and broadband services to Cuba from the United States."/>
    <s v="web hosting"/>
    <x v="28"/>
    <x v="2"/>
    <n v="2"/>
    <n v="365000"/>
    <s v="2010-01-01"/>
    <s v="2010-10-12"/>
    <s v="2012-09-05"/>
    <m/>
    <m/>
    <m/>
    <s v="https://www.crunchbase.com/organization/telecuba-holdings"/>
    <m/>
    <m/>
    <s v="7d26452c-c629-7ff3-fd1e-9591c039fc5b"/>
  </r>
  <r>
    <x v="53524"/>
    <s v="chalkable.com"/>
    <s v="USA"/>
    <s v="NY"/>
    <s v="New York City"/>
    <s v="New York"/>
    <x v="2"/>
    <s v="Chalkable is an app store and platform enabling schools to provide a better learning experience."/>
    <s v="charter schools|education|software"/>
    <x v="283"/>
    <x v="2"/>
    <n v="1"/>
    <n v="1300000"/>
    <s v="2010-04-01"/>
    <s v="2012-09-04"/>
    <s v="2012-09-04"/>
    <m/>
    <s v="info@chalkable.com"/>
    <m/>
    <s v="https://www.crunchbase.com/organization/chalkable"/>
    <s v="https://www.twitter.com/chalkable"/>
    <s v="http://www.facebook.com/chalkable"/>
    <s v="75e7b01f-1f14-72cc-71da-83465a4c2a0b"/>
  </r>
  <r>
    <x v="53525"/>
    <s v="dnevnik.ru"/>
    <s v="RUS"/>
    <m/>
    <s v="St. Petersburg"/>
    <s v="Saint Petersburg"/>
    <x v="0"/>
    <s v="Dnevnik provides an electronic network for teachers, pupils, and their parents for education."/>
    <s v="education|professional networking|training"/>
    <x v="1734"/>
    <x v="6"/>
    <n v="3"/>
    <n v="11500000"/>
    <s v="2007-08-01"/>
    <s v="2011-01-01"/>
    <s v="2012-09-04"/>
    <m/>
    <s v="team@company.dnevnik.ru"/>
    <s v="7 812 303 8377"/>
    <s v="https://www.crunchbase.com/organization/dnevnik-ru"/>
    <s v="https://www.twitter.com/dnevnik_ru"/>
    <s v="http://www.facebook.com/dnevnik.ru"/>
    <s v="d1eade08-2571-92a3-3929-1178472c5162"/>
  </r>
  <r>
    <x v="53526"/>
    <s v="everisthealth.com"/>
    <s v="USA"/>
    <s v="MI"/>
    <s v="Detroit"/>
    <s v="Ann Arbor"/>
    <x v="0"/>
    <s v="Everist Health is a medicine company developing technologies focused on cancer, cardiovascular diseases and diabetes."/>
    <s v="biotechnology|health care|health diagnostics"/>
    <x v="44"/>
    <x v="0"/>
    <n v="2"/>
    <n v="12541765"/>
    <s v="2002-01-01"/>
    <s v="2012-02-03"/>
    <s v="2012-09-04"/>
    <m/>
    <s v="info@everisthealth.com"/>
    <s v="00 1 855-383-7478"/>
    <s v="https://www.crunchbase.com/organization/everist-genomics"/>
    <s v="https://www.twitter.com/everisthealth"/>
    <s v="https://www.facebook.com/everisthealth"/>
    <s v="9cc472d9-96a8-5014-4817-dd44b8e98fbb"/>
  </r>
  <r>
    <x v="53527"/>
    <s v="fastsoft.com"/>
    <s v="USA"/>
    <s v="CA"/>
    <s v="Los Angeles"/>
    <s v="Pasadena"/>
    <x v="2"/>
    <s v="FastSoft provides mobile engagement solutions for the healthcare, financial, retail, and communications services and travel sectors."/>
    <s v="internet|software"/>
    <x v="146"/>
    <x v="9"/>
    <n v="4"/>
    <n v="5575000"/>
    <s v="2006-01-01"/>
    <s v="2007-06-11"/>
    <s v="2012-09-04"/>
    <m/>
    <m/>
    <s v="'626-357-7012"/>
    <s v="https://www.crunchbase.com/organization/fastsoft"/>
    <s v="https://www.twitter.com/akamai"/>
    <s v="https://www.facebook.com/akamaitechnologies"/>
    <s v="cd235738-b743-c442-b055-9e1233494aad"/>
  </r>
  <r>
    <x v="53528"/>
    <s v="homply.com"/>
    <s v="USA"/>
    <s v="NY"/>
    <s v="New York City"/>
    <s v="New York"/>
    <x v="0"/>
    <s v="Homply is the ultimate lead generation system in the real estate market."/>
    <s v="curated web"/>
    <x v="28"/>
    <x v="1"/>
    <n v="1"/>
    <m/>
    <s v="2012-01-01"/>
    <s v="2012-09-04"/>
    <s v="2012-09-04"/>
    <m/>
    <s v="ale@homply.com"/>
    <n v="6466787673"/>
    <s v="https://www.crunchbase.com/organization/homply"/>
    <s v="https://www.twitter.com/homply"/>
    <s v="http://www.facebook.com/homply"/>
    <s v="c640f0cd-38f6-d06a-a1fe-5e7bc9c80c7c"/>
  </r>
  <r>
    <x v="53529"/>
    <m/>
    <s v="USA"/>
    <s v="OR"/>
    <s v="Portland, Oregon"/>
    <s v="Hillsboro"/>
    <x v="0"/>
    <s v="Innovative Roads will address an environmental impact solution for redirection of asphalt shingles from landfills."/>
    <s v="manufacturing"/>
    <x v="41"/>
    <x v="2"/>
    <n v="1"/>
    <m/>
    <s v="2012-09-05"/>
    <s v="2012-09-04"/>
    <s v="2012-09-04"/>
    <m/>
    <m/>
    <m/>
    <s v="https://www.crunchbase.com/organization/innovative-roads"/>
    <m/>
    <m/>
    <s v="377e512c-7c3c-5944-b466-e6a2f52f4fb7"/>
  </r>
  <r>
    <x v="53530"/>
    <s v="korrio.com"/>
    <s v="USA"/>
    <s v="WA"/>
    <s v="Seattle"/>
    <s v="Seattle"/>
    <x v="0"/>
    <s v="Korrio offers youth sports automation platform that allows users to organize and share youth sports information."/>
    <s v="curated web|internet|sports"/>
    <x v="1171"/>
    <x v="0"/>
    <n v="3"/>
    <n v="11217240"/>
    <s v="2009-01-01"/>
    <s v="2010-08-05"/>
    <s v="2012-09-04"/>
    <m/>
    <m/>
    <s v="'206-333-2400"/>
    <s v="https://www.crunchbase.com/organization/korrio"/>
    <s v="https://www.twitter.com/korriosports"/>
    <s v="http://www.facebook.com/korriosports"/>
    <s v="bc68f6c8-cc60-8c65-afaf-ecad153558b8"/>
  </r>
  <r>
    <x v="53531"/>
    <s v="laurantis.com"/>
    <s v="FIN"/>
    <m/>
    <s v="Turku"/>
    <s v="Turku"/>
    <x v="0"/>
    <s v="Laurantis Pharma develops therapeutics for medical niche indications in the dermatology, ophthalmology, and oncology sectors."/>
    <s v="biotechnology"/>
    <x v="36"/>
    <x v="1"/>
    <n v="1"/>
    <n v="7094556"/>
    <s v="2003-01-01"/>
    <s v="2012-09-04"/>
    <s v="2012-09-04"/>
    <m/>
    <s v="info@laurantis.com"/>
    <s v="358 2478 8378"/>
    <s v="https://www.crunchbase.com/organization/laurantis-pharma"/>
    <s v="https://www.twitter.com/herantispharma"/>
    <m/>
    <s v="bfee16aa-a5d5-b6ca-e893-25fbc2413157"/>
  </r>
  <r>
    <x v="53532"/>
    <s v="myus.com"/>
    <s v="USA"/>
    <s v="FL"/>
    <s v="Sarasota - Bradenton"/>
    <s v="Sarasota"/>
    <x v="0"/>
    <s v="MyUS.com is a package consolidation service helping shoppers and business owners alike shop without borders."/>
    <s v="e-commerce"/>
    <x v="63"/>
    <x v="7"/>
    <n v="1"/>
    <m/>
    <s v="1997-01-01"/>
    <s v="2012-09-04"/>
    <s v="2012-09-04"/>
    <m/>
    <m/>
    <s v="'941-227-4444"/>
    <s v="https://www.crunchbase.com/organization/myus-com"/>
    <s v="https://www.twitter.com/myus_shopaholic"/>
    <s v="http://www.facebook.com/myuscom"/>
    <s v="426e3a4c-51ef-4dd3-e8bb-28966d039c83"/>
  </r>
  <r>
    <x v="53533"/>
    <s v="pirq.com"/>
    <s v="USA"/>
    <s v="WA"/>
    <s v="Seattle"/>
    <s v="Kirkland"/>
    <x v="0"/>
    <s v="Pirq develops SmartYield™ technology, a free smartphone app providing deals at restaurants based on users’ location."/>
    <s v="mobile"/>
    <x v="15"/>
    <x v="0"/>
    <n v="2"/>
    <n v="3200000"/>
    <s v="2011-01-01"/>
    <s v="2011-12-19"/>
    <s v="2012-09-04"/>
    <m/>
    <m/>
    <s v="'425-898-4602"/>
    <s v="https://www.crunchbase.com/organization/pirq"/>
    <s v="https://www.twitter.com/pirqcom"/>
    <m/>
    <s v="f37bbe92-605f-3878-4afd-f7e9e6bd6b03"/>
  </r>
  <r>
    <x v="53534"/>
    <s v="smallbusinessdevelopmentcenter.tv"/>
    <m/>
    <m/>
    <m/>
    <m/>
    <x v="0"/>
    <s v="SBA Bank Loans is an internet-based company providing e-training tools for business planning and management."/>
    <s v="politics"/>
    <x v="1082"/>
    <x v="0"/>
    <n v="2"/>
    <n v="165000"/>
    <s v="2006-09-10"/>
    <s v="2006-09-08"/>
    <s v="2012-09-04"/>
    <m/>
    <s v="dale@smallbusinessdevelopmentcenter.tv"/>
    <s v="'+1 720-456-0987"/>
    <s v="https://www.crunchbase.com/organization/sba-bank-loans"/>
    <s v="https://www.twitter.com/sbabankloans"/>
    <m/>
    <s v="5dc2ef4e-f1e4-b0aa-b14b-6145f6ecf573"/>
  </r>
  <r>
    <x v="53535"/>
    <s v="vtex.com.br"/>
    <s v="BRA"/>
    <m/>
    <s v="Sao Paulo"/>
    <s v="São Paulo"/>
    <x v="0"/>
    <s v="Electronic commerce is growing at an accelerated rate and has a growing potential"/>
    <s v="e-commerce|information technology|saas"/>
    <x v="1072"/>
    <x v="2"/>
    <n v="1"/>
    <m/>
    <s v="1999-01-01"/>
    <s v="2012-09-04"/>
    <s v="2012-09-04"/>
    <m/>
    <m/>
    <m/>
    <s v="https://www.crunchbase.com/organization/vtex"/>
    <s v="https://www.twitter.com/vtexonline"/>
    <m/>
    <s v="cea66491-761c-f7d6-b2ed-6b29c7e41a8a"/>
  </r>
  <r>
    <x v="53536"/>
    <s v="wikipearl.com"/>
    <s v="USA"/>
    <s v="MA"/>
    <s v="Boston"/>
    <s v="Cambridge"/>
    <x v="0"/>
    <s v="WikiCell Designs develops edible forms of packaging that enclose food or drinks in ways similar to how nature protects them."/>
    <s v="hospitality"/>
    <x v="22"/>
    <x v="2"/>
    <n v="1"/>
    <n v="10000000"/>
    <m/>
    <s v="2012-09-04"/>
    <s v="2012-09-04"/>
    <m/>
    <s v="hello@wikicells.com"/>
    <m/>
    <s v="https://www.crunchbase.com/organization/wikicell-designs"/>
    <m/>
    <m/>
    <s v="13b5aad3-25d1-4fe9-b287-b018904851f9"/>
  </r>
  <r>
    <x v="53537"/>
    <s v="astamuse.co.jp"/>
    <s v="JPN"/>
    <m/>
    <s v="Tokyo"/>
    <s v="Tokyo"/>
    <x v="0"/>
    <s v="For all inventions, researches and creative activities"/>
    <s v="consulting|human resources|intellectual property"/>
    <x v="407"/>
    <x v="0"/>
    <n v="1"/>
    <n v="5000000"/>
    <s v="2005-09-02"/>
    <s v="2012-09-03"/>
    <s v="2012-09-03"/>
    <m/>
    <m/>
    <m/>
    <s v="https://www.crunchbase.com/organization/astamuse-company-ltd"/>
    <m/>
    <s v="http://www.facebook.com/astamuse"/>
    <s v="8dd3aed4-af35-3333-228d-bf1ae84a98a3"/>
  </r>
  <r>
    <x v="53538"/>
    <s v="bizratings.com"/>
    <s v="USA"/>
    <s v="NJ"/>
    <s v="Newark"/>
    <s v="Cranbury"/>
    <x v="0"/>
    <s v="Your reputation is your wealth - business reviews from people you know"/>
    <s v="reputation|social media"/>
    <x v="119"/>
    <x v="1"/>
    <n v="1"/>
    <n v="250000"/>
    <s v="2012-01-01"/>
    <s v="2012-09-03"/>
    <s v="2012-09-03"/>
    <m/>
    <s v="bizadmin@bizratings.com"/>
    <m/>
    <s v="https://www.crunchbase.com/organization/bizratings-com"/>
    <s v="https://www.twitter.com/bizratingscom"/>
    <s v="http://www.facebook.com/pages/bizratings/382048741880219"/>
    <s v="8ca62567-0565-6dc6-6b7a-1259d6ce9326"/>
  </r>
  <r>
    <x v="53539"/>
    <s v="cariboubayretreat.com"/>
    <s v="USA"/>
    <s v="WI"/>
    <s v="WI - Other"/>
    <s v="Coloma"/>
    <x v="0"/>
    <s v="To provide an outdoor wedding venue in Central Wisconsin. We will offer as much or as little planning as a couple needs."/>
    <m/>
    <x v="5"/>
    <x v="2"/>
    <n v="1"/>
    <m/>
    <s v="2012-06-01"/>
    <s v="2012-09-03"/>
    <s v="2012-09-03"/>
    <m/>
    <m/>
    <m/>
    <s v="https://www.crunchbase.com/organization/caribou-bay-retreat"/>
    <m/>
    <s v="http://www.facebook.com/pages/caribou-bay-retreat/450373205039046"/>
    <s v="fc28ff8d-7981-8bc8-4fd6-a0944702b01b"/>
  </r>
  <r>
    <x v="53540"/>
    <s v="credport.org"/>
    <s v="DEU"/>
    <m/>
    <s v="Berlin"/>
    <s v="Berlin"/>
    <x v="3"/>
    <s v="Credport enables users to create an online identity using their online presence, reviews, and network activity."/>
    <s v="internet"/>
    <x v="28"/>
    <x v="1"/>
    <n v="2"/>
    <n v="18852"/>
    <m/>
    <s v="2012-06-01"/>
    <s v="2012-09-03"/>
    <s v="2013-06-07"/>
    <m/>
    <m/>
    <s v="https://www.crunchbase.com/organization/credport"/>
    <s v="https://www.twitter.com/credport"/>
    <m/>
    <s v="38f3f317-87f0-82b8-514f-9fe3c24da62c"/>
  </r>
  <r>
    <x v="53541"/>
    <s v="frestyl.com"/>
    <s v="DEU"/>
    <m/>
    <s v="Berlin"/>
    <s v="Berlin"/>
    <x v="0"/>
    <s v="frestyl is a web and mobile service that enables venues, clubs, and promoters to bring more fans to their live shows."/>
    <s v="concerts|curated web|events|location based services|mobile|music|social media"/>
    <x v="7059"/>
    <x v="2"/>
    <n v="2"/>
    <n v="68852"/>
    <s v="2009-04-01"/>
    <s v="2009-07-01"/>
    <s v="2012-09-03"/>
    <m/>
    <s v="info@frestyl.com"/>
    <m/>
    <s v="https://www.crunchbase.com/organization/frestyl"/>
    <s v="https://www.twitter.com/frestylnews"/>
    <m/>
    <s v="fbcaed4d-3020-a487-e8a4-e512d337c44c"/>
  </r>
  <r>
    <x v="53542"/>
    <s v="hecare.dk"/>
    <s v="DNK"/>
    <m/>
    <m/>
    <m/>
    <x v="0"/>
    <s v="Hecare offers MultiLift 550, a motor-driven patient lift for heavier users weighing up to 550 lbs."/>
    <s v="health care|manufacturing"/>
    <x v="51"/>
    <x v="2"/>
    <n v="1"/>
    <n v="920090"/>
    <m/>
    <s v="2012-09-03"/>
    <s v="2012-09-03"/>
    <m/>
    <s v="info@hecare.dk"/>
    <s v="(458) 813-9170"/>
    <s v="https://www.crunchbase.com/organization/hecare"/>
    <m/>
    <m/>
    <s v="d16f3556-cbb6-3f9d-4a01-e0363f519a9e"/>
  </r>
  <r>
    <x v="53543"/>
    <s v="raidarrr.com"/>
    <s v="USA"/>
    <s v="CA"/>
    <s v="Sacramento"/>
    <s v="Sacramento"/>
    <x v="3"/>
    <s v="Raidarrr offers a geo-location-based, live feed mobile app that enables its users to search and assign media content to physical locations."/>
    <s v="apps|mobile|search engine"/>
    <x v="289"/>
    <x v="1"/>
    <n v="1"/>
    <n v="18852"/>
    <s v="2012-01-01"/>
    <s v="2012-09-03"/>
    <s v="2012-09-03"/>
    <m/>
    <m/>
    <m/>
    <s v="https://www.crunchbase.com/organization/raidarrr"/>
    <m/>
    <m/>
    <s v="550bc7f9-c8dd-72c1-7c4d-98516d0f79f3"/>
  </r>
  <r>
    <x v="53544"/>
    <s v="squirrly.co"/>
    <s v="GBR"/>
    <m/>
    <s v="London"/>
    <s v="London"/>
    <x v="0"/>
    <s v="Squirrly is a profitable 16-people startup that owns 3 SaaS products in the Content Marketing industry."/>
    <s v="advertising|blogging platforms|search engine|seo"/>
    <x v="2577"/>
    <x v="0"/>
    <n v="1"/>
    <m/>
    <s v="2012-09-03"/>
    <s v="2012-09-03"/>
    <s v="2012-09-03"/>
    <m/>
    <s v="contact@squirrly.co"/>
    <n v="4156925269"/>
    <s v="https://www.crunchbase.com/organization/squirrly"/>
    <s v="https://www.twitter.com/squirrlyhq"/>
    <s v="http://www.facebook.com/squirrly.co"/>
    <s v="6b43634e-800e-62c5-322c-7cf506c88aa4"/>
  </r>
  <r>
    <x v="53545"/>
    <s v="weavly.com"/>
    <s v="AUT"/>
    <m/>
    <s v="AUT - Other"/>
    <s v="Osterreicher"/>
    <x v="3"/>
    <s v="Weavly is an easy tool for creating movies and mashups in your browser."/>
    <s v="software"/>
    <x v="10"/>
    <x v="2"/>
    <n v="1"/>
    <n v="18852"/>
    <s v="2011-01-01"/>
    <s v="2012-09-03"/>
    <s v="2012-09-03"/>
    <s v="2013-07-01"/>
    <s v="office@weavly.com"/>
    <s v="43 676 963 44 59"/>
    <s v="https://www.crunchbase.com/organization/weavly"/>
    <s v="https://www.twitter.com/weavly"/>
    <m/>
    <s v="d7633c37-75c4-914e-3a9a-8ab9acb0db8d"/>
  </r>
  <r>
    <x v="53546"/>
    <s v="5thavemedia.com"/>
    <s v="USA"/>
    <s v="NY"/>
    <s v="New York City"/>
    <s v="New York"/>
    <x v="0"/>
    <s v="Digital Media Agency"/>
    <s v="advertising|digital media|logistics|social media"/>
    <x v="4146"/>
    <x v="1"/>
    <n v="1"/>
    <n v="250000"/>
    <s v="2012-07-04"/>
    <s v="2012-09-02"/>
    <s v="2012-09-02"/>
    <m/>
    <s v="info@5thavemedia.com"/>
    <s v="'212-860-4281"/>
    <s v="https://www.crunchbase.com/organization/5th-avenue-media"/>
    <m/>
    <m/>
    <s v="ecceafdd-2bbe-78a9-b6f6-dc2ae71ef318"/>
  </r>
  <r>
    <x v="53547"/>
    <s v="collabfinder.com"/>
    <s v="USA"/>
    <s v="NY"/>
    <s v="New York City"/>
    <s v="New York"/>
    <x v="0"/>
    <s v="CollabFinder is a platform for finding programmers, designers, artists, musicians, scientists and writers for projects."/>
    <s v="curated web"/>
    <x v="28"/>
    <x v="1"/>
    <n v="1"/>
    <m/>
    <s v="2012-01-01"/>
    <s v="2012-09-02"/>
    <s v="2012-09-02"/>
    <m/>
    <m/>
    <m/>
    <s v="https://www.crunchbase.com/organization/collabfinder"/>
    <s v="https://www.twitter.com/collabfinder"/>
    <m/>
    <s v="06da0845-b081-3964-d1be-92efca80f741"/>
  </r>
  <r>
    <x v="53548"/>
    <s v="glassrobot.com"/>
    <s v="AUS"/>
    <m/>
    <s v="Melbourne"/>
    <s v="Melbourne"/>
    <x v="0"/>
    <s v="Compare Quotes from Glass Repair Contractors"/>
    <s v="price comparison|service industry"/>
    <x v="63"/>
    <x v="2"/>
    <n v="1"/>
    <n v="62895"/>
    <m/>
    <s v="2012-09-02"/>
    <s v="2012-09-02"/>
    <m/>
    <s v="info@1300service.com.au"/>
    <s v="1(300) 737-842"/>
    <s v="https://www.crunchbase.com/organization/glass-robot-studios-2"/>
    <m/>
    <m/>
    <s v="24cc5814-d105-8b59-8ca4-7476eeadbc41"/>
  </r>
  <r>
    <x v="53549"/>
    <s v="365looks.com"/>
    <s v="ESP"/>
    <m/>
    <m/>
    <m/>
    <x v="0"/>
    <s v="Artificial intelligence that “thinks” like a stylist, so it knows how to match clothes and create outfits."/>
    <s v="artificial intelligence|fashion"/>
    <x v="1537"/>
    <x v="1"/>
    <n v="4"/>
    <n v="609229"/>
    <s v="2011-12-12"/>
    <s v="2011-12-01"/>
    <s v="2012-09-01"/>
    <m/>
    <s v="info@365looks.com"/>
    <m/>
    <s v="https://www.crunchbase.com/organization/365looks"/>
    <s v="https://www.twitter.com/365looks_com"/>
    <s v="http://www.facebook.com/365looks"/>
    <s v="edb9f88c-fb29-db77-f841-1e347183ef6d"/>
  </r>
  <r>
    <x v="53550"/>
    <s v="99presents.com"/>
    <s v="IND"/>
    <m/>
    <s v="Vadodara"/>
    <s v="Vadodara"/>
    <x v="0"/>
    <s v="99Presents helps users find products from different e-commerce sites."/>
    <s v="e-commerce"/>
    <x v="63"/>
    <x v="1"/>
    <n v="1"/>
    <n v="20000"/>
    <s v="2012-03-20"/>
    <s v="2012-09-01"/>
    <s v="2012-09-01"/>
    <m/>
    <s v="contact@99presents.com"/>
    <n v="918866087372"/>
    <s v="https://www.crunchbase.com/organization/99presents"/>
    <s v="https://www.twitter.com/99presents1"/>
    <m/>
    <s v="40cde466-36bb-c8c8-cc9b-dc044133b3ab"/>
  </r>
  <r>
    <x v="53551"/>
    <m/>
    <s v="USA"/>
    <s v="NC"/>
    <s v="Raleigh"/>
    <s v="Raleigh"/>
    <x v="0"/>
    <s v="Proximity Location Network for SMB's"/>
    <s v="advertising|local|mobile|social media"/>
    <x v="3926"/>
    <x v="2"/>
    <n v="1"/>
    <n v="100000"/>
    <s v="2012-06-13"/>
    <s v="2012-09-01"/>
    <s v="2012-09-01"/>
    <m/>
    <m/>
    <m/>
    <s v="https://www.crunchbase.com/organization/adbuddy"/>
    <m/>
    <m/>
    <s v="a042d6c6-7f1e-8331-862f-42ae3bae781a"/>
  </r>
  <r>
    <x v="53552"/>
    <s v="agorique.com"/>
    <s v="ESP"/>
    <m/>
    <s v="Barcelona"/>
    <s v="Barcelona"/>
    <x v="0"/>
    <s v="Agorique is a business-to-business online marketplace that connects emerging fashion designers with multi-brand retailers."/>
    <s v="b2b|e-commerce|fashion"/>
    <x v="14"/>
    <x v="0"/>
    <n v="1"/>
    <n v="94582"/>
    <s v="2012-07-06"/>
    <s v="2012-09-01"/>
    <s v="2012-09-01"/>
    <m/>
    <s v="stephanie@agorique.com"/>
    <s v="'+34 695 235 363"/>
    <s v="https://www.crunchbase.com/organization/agorique"/>
    <s v="https://www.twitter.com/agorique"/>
    <m/>
    <s v="0197c1da-93c8-9116-7371-6e0162deb87d"/>
  </r>
  <r>
    <x v="53553"/>
    <s v="airpersons.com"/>
    <s v="ESP"/>
    <m/>
    <s v="Madrid"/>
    <s v="Madrid"/>
    <x v="0"/>
    <s v="Airpersons offers an online marketplace for individuals to buy and sell live services and classes through live video feeds."/>
    <s v="messaging|mobile"/>
    <x v="374"/>
    <x v="1"/>
    <n v="3"/>
    <n v="700000"/>
    <s v="2012-01-01"/>
    <s v="2011-01-01"/>
    <s v="2012-09-01"/>
    <m/>
    <s v="info@airpersons.com"/>
    <m/>
    <s v="https://www.crunchbase.com/organization/laboryou-international"/>
    <s v="https://www.twitter.com/airpersons"/>
    <s v="http://www.facebook.com/airpersons"/>
    <s v="66780902-4c3e-854d-d0be-a7cb25e74efb"/>
  </r>
  <r>
    <x v="53554"/>
    <s v="ap2.com"/>
    <s v="USA"/>
    <s v="TN"/>
    <s v="Nashville"/>
    <s v="Brentwood"/>
    <x v="0"/>
    <s v="American Pathology Partners is a network of pathology laboratories and practices dedicated to local and regional health care."/>
    <s v="biotechnology|health diagnostics"/>
    <x v="44"/>
    <x v="5"/>
    <n v="1"/>
    <n v="5999999"/>
    <s v="2008-01-01"/>
    <s v="2012-09-01"/>
    <s v="2012-09-01"/>
    <m/>
    <s v="thanasis@ap2.com"/>
    <n v="6159163200"/>
    <s v="https://www.crunchbase.com/organization/american-pathology-partners"/>
    <s v="https://www.twitter.com/ap2"/>
    <s v="https://www.facebook.com/american-pathology-partners-inc-126608170790895/"/>
    <s v="8f867f9e-bd03-faef-e3c6-a4bf89b11c64"/>
  </r>
  <r>
    <x v="53555"/>
    <s v="askyou.eu"/>
    <s v="CZE"/>
    <m/>
    <s v="Prague"/>
    <s v="Prague"/>
    <x v="3"/>
    <s v="AskYou is a private social network that enables users to discover activities and events online."/>
    <s v="curated web|events|private social networking|social media"/>
    <x v="1603"/>
    <x v="1"/>
    <n v="2"/>
    <n v="82834.611231553499"/>
    <s v="2011-02-01"/>
    <s v="2011-09-01"/>
    <s v="2012-09-01"/>
    <s v="2013-12-31"/>
    <s v="info@askyou.eu"/>
    <n v="420724471551"/>
    <s v="https://www.crunchbase.com/organization/askyou"/>
    <m/>
    <m/>
    <s v="1c676dca-0603-8fbf-f8db-42b871d46fe8"/>
  </r>
  <r>
    <x v="53556"/>
    <s v="audioair.com"/>
    <s v="USA"/>
    <s v="CO"/>
    <s v="Grand Junction"/>
    <s v="Durango"/>
    <x v="0"/>
    <s v="Audioair is a mobile application that enables its users to selectively listen to muted televisions in private and public locations."/>
    <s v="android|consumer electronics|hardware|ios|mobile|software"/>
    <x v="575"/>
    <x v="0"/>
    <n v="1"/>
    <n v="2450000"/>
    <s v="2011-03-07"/>
    <s v="2012-09-01"/>
    <s v="2012-09-01"/>
    <m/>
    <s v="doug@audioair.com"/>
    <m/>
    <s v="https://www.crunchbase.com/organization/airborne-media-group"/>
    <s v="https://www.twitter.com/audioairnation"/>
    <s v="http://www.facebook.com/pages/audioair/191390117602221"/>
    <s v="c39fd9a9-4e8d-0c97-41db-3e06dea88032"/>
  </r>
  <r>
    <x v="53557"/>
    <s v="autosprite.com"/>
    <s v="RUS"/>
    <m/>
    <s v="St. Petersburg"/>
    <s v="Saint Petersburg"/>
    <x v="0"/>
    <s v="Autosprite is a web platform simplifying interaction between car owners and automotive aftermarket companies."/>
    <s v="automotive|curated web|insurance"/>
    <x v="2582"/>
    <x v="1"/>
    <n v="1"/>
    <n v="50000"/>
    <s v="2011-11-11"/>
    <s v="2012-09-01"/>
    <s v="2012-09-01"/>
    <m/>
    <s v="info@autosprite.com"/>
    <s v="'+7 812 6470472"/>
    <s v="https://www.crunchbase.com/organization/autosprite"/>
    <s v="https://www.twitter.com/autosprite"/>
    <s v="https://www.facebook.com/autosprite"/>
    <s v="1b8dd57f-ff44-f172-48e8-a99f228f6683"/>
  </r>
  <r>
    <x v="53558"/>
    <m/>
    <s v="USA"/>
    <s v="DE"/>
    <s v="Dover"/>
    <s v="Lewes"/>
    <x v="0"/>
    <s v="Mobile-to-offline marketing solutions for fashion and beauty retail."/>
    <s v="fashion|retail|retail technology"/>
    <x v="2489"/>
    <x v="2"/>
    <n v="1"/>
    <n v="500000"/>
    <s v="2012-08-01"/>
    <s v="2012-09-01"/>
    <s v="2012-09-01"/>
    <m/>
    <m/>
    <m/>
    <s v="https://www.crunchbase.com/organization/awoo-llc"/>
    <m/>
    <m/>
    <s v="56f58175-0a41-ab0b-0846-2c0666ab143e"/>
  </r>
  <r>
    <x v="53559"/>
    <s v="balls.ie"/>
    <s v="IRL"/>
    <m/>
    <s v="Dublin"/>
    <s v="Dublin"/>
    <x v="0"/>
    <s v="Balls Media are building a sports-driven social platform."/>
    <s v="social media|software|sports"/>
    <x v="2976"/>
    <x v="1"/>
    <n v="1"/>
    <m/>
    <s v="2010-03-01"/>
    <s v="2012-09-01"/>
    <s v="2012-09-01"/>
    <m/>
    <s v="brian@balls.ie"/>
    <m/>
    <s v="https://www.crunchbase.com/organization/balls-ie"/>
    <s v="https://www.twitter.com/ballsdotie"/>
    <s v="http://www.facebook.com/ballsdotie"/>
    <s v="e78b4d8b-61d6-ac16-5035-e28a27b39923"/>
  </r>
  <r>
    <x v="53560"/>
    <s v="blizzfull.com"/>
    <s v="USA"/>
    <s v="CA"/>
    <s v="Los Angeles"/>
    <s v="Glendale"/>
    <x v="0"/>
    <s v="A comprehensive web presence platform for restaurants."/>
    <s v="e-commerce"/>
    <x v="63"/>
    <x v="0"/>
    <n v="1"/>
    <n v="300000"/>
    <s v="2012-09-01"/>
    <s v="2012-09-01"/>
    <s v="2012-09-01"/>
    <m/>
    <m/>
    <m/>
    <s v="https://www.crunchbase.com/organization/blizzfull"/>
    <s v="https://www.twitter.com/blizzfullco"/>
    <s v="https://www.facebook.com/pages/blizzfull/105850016172996"/>
    <s v="ebdb8223-ff07-935f-7455-be182f3979aa"/>
  </r>
  <r>
    <x v="53561"/>
    <s v="bonfaire.com"/>
    <s v="USA"/>
    <s v="CA"/>
    <s v="SF Bay Area"/>
    <s v="San Francisco"/>
    <x v="2"/>
    <s v="Bonfaire is an e-commerce platform for discovering and pre-ordering hard-to-find and exclusively made shoes, handbags and accessories."/>
    <s v="e-commerce|fashion|lifestyle|retail"/>
    <x v="48"/>
    <x v="6"/>
    <n v="2"/>
    <n v="2350000"/>
    <s v="2012-01-01"/>
    <s v="2012-04-01"/>
    <s v="2012-09-01"/>
    <m/>
    <s v="hello@bonfaire.com"/>
    <s v="'800-445-3094"/>
    <s v="https://www.crunchbase.com/organization/bonfaire"/>
    <s v="https://www.twitter.com/shopbonfaire"/>
    <s v="http://www.facebook.com/modaoperandi"/>
    <s v="0178511e-bec5-86c3-2fd3-1f510bf58e09"/>
  </r>
  <r>
    <x v="53562"/>
    <s v="busymoos.com"/>
    <s v="IRL"/>
    <m/>
    <s v="Dublin"/>
    <s v="Dublin"/>
    <x v="0"/>
    <s v="BusyMoos is a social commerce platform which facilitates the booking of all regular appointments made by busy ladies."/>
    <s v="software"/>
    <x v="10"/>
    <x v="1"/>
    <n v="1"/>
    <m/>
    <s v="2012-01-01"/>
    <s v="2012-09-01"/>
    <s v="2012-09-01"/>
    <m/>
    <s v="elaine@busymoos.com"/>
    <m/>
    <s v="https://www.crunchbase.com/organization/busy-moos"/>
    <m/>
    <s v="http://www.facebook.com/busymoos"/>
    <s v="4712b6d0-f76d-45ce-d0c7-5b1b6eba8885"/>
  </r>
  <r>
    <x v="53563"/>
    <s v="buyonsocial.com"/>
    <s v="BRA"/>
    <m/>
    <s v="Sao Paulo"/>
    <s v="São Paulo"/>
    <x v="0"/>
    <s v="Buy.On.Social is a social commerce platform that integrates with other social networks for store owners and users to sell and buy products."/>
    <s v="e-commerce|mobile|social media"/>
    <x v="4724"/>
    <x v="1"/>
    <n v="1"/>
    <n v="300000"/>
    <s v="2011-06-01"/>
    <s v="2012-09-01"/>
    <s v="2012-09-01"/>
    <m/>
    <s v="contato@buyonsocial.com"/>
    <s v="55 11 3673 6605"/>
    <s v="https://www.crunchbase.com/organization/buy-on-social"/>
    <m/>
    <s v="http://www.facebook.com/buyonsocial"/>
    <s v="89537f1b-e9c8-b907-0c5d-feaf5c00e7dc"/>
  </r>
  <r>
    <x v="53564"/>
    <s v="buzzoo.fm"/>
    <s v="IRL"/>
    <m/>
    <s v="Dublin"/>
    <s v="Dublin"/>
    <x v="0"/>
    <s v="Buzzoo is a background music solution for any business."/>
    <s v="information technology|music|social media|software"/>
    <x v="7060"/>
    <x v="1"/>
    <n v="1"/>
    <m/>
    <s v="2012-01-01"/>
    <s v="2012-09-01"/>
    <s v="2012-09-01"/>
    <m/>
    <s v="info@buzzoo.fm"/>
    <s v="353 8 615 22000"/>
    <s v="https://www.crunchbase.com/organization/buzzoo"/>
    <s v="https://www.twitter.com/buzzoofm"/>
    <s v="http://www.facebook.com/buzzoofm"/>
    <s v="5a08c24d-69dc-ca1a-6342-e4b6ce255dfd"/>
  </r>
  <r>
    <x v="53565"/>
    <s v="cakehealth.com"/>
    <s v="USA"/>
    <s v="CA"/>
    <s v="SF Bay Area"/>
    <s v="San Francisco"/>
    <x v="2"/>
    <s v="Cake Health is an online system where users can understand, manage and keep track of their health-related documents, reports, and expenses."/>
    <s v="health care|information services"/>
    <x v="66"/>
    <x v="6"/>
    <n v="3"/>
    <n v="150000"/>
    <s v="2010-01-01"/>
    <s v="2011-05-01"/>
    <s v="2012-09-01"/>
    <m/>
    <s v="feedback@cakehealth.com"/>
    <s v="'650-395-8339"/>
    <s v="https://www.crunchbase.com/organization/cake-health"/>
    <s v="https://www.twitter.com/cakehealth"/>
    <s v="http://www.facebook.com/cakehealth"/>
    <s v="ee29759e-a1d1-f797-0a78-95b091dd86c6"/>
  </r>
  <r>
    <x v="53566"/>
    <s v="callgrader.com"/>
    <s v="USA"/>
    <s v="TX"/>
    <s v="San Antonio"/>
    <s v="San Antonio"/>
    <x v="0"/>
    <s v="Imagine a world where you can gather data about who is calling your business."/>
    <s v="advertising|software"/>
    <x v="142"/>
    <x v="1"/>
    <n v="1"/>
    <n v="25000"/>
    <s v="2011-08-01"/>
    <s v="2012-09-01"/>
    <s v="2012-09-01"/>
    <m/>
    <s v="info@callgrader.com"/>
    <s v="'800-219-0926"/>
    <s v="https://www.crunchbase.com/organization/callgrader"/>
    <s v="https://www.twitter.com/jondobbertin"/>
    <s v="http://www.facebook.com/pages/callgrader/183003108455389"/>
    <s v="2310b24f-d693-75e0-9538-371a75a6fef8"/>
  </r>
  <r>
    <x v="53567"/>
    <s v="cddiagnostics.com"/>
    <s v="USA"/>
    <s v="DE"/>
    <s v="Wilmington, Delaware"/>
    <s v="Claymont"/>
    <x v="2"/>
    <s v="CD Diagnostics develops assays for orthopedic surgeons and rheumatologists for greater diagnostic confidence in joint fluid analysis."/>
    <s v="biotechnology|health diagnostics"/>
    <x v="44"/>
    <x v="0"/>
    <n v="3"/>
    <n v="6810000"/>
    <s v="2008-11-01"/>
    <s v="2011-12-02"/>
    <s v="2012-09-01"/>
    <m/>
    <s v="info@cddiagnostics.com"/>
    <n v="4844764801"/>
    <s v="https://www.crunchbase.com/organization/cd-diagnostics"/>
    <s v="https://www.twitter.com/cddiagnostics"/>
    <m/>
    <s v="069cb148-50e7-ec8a-85b6-d72caae753da"/>
  </r>
  <r>
    <x v="53568"/>
    <m/>
    <m/>
    <m/>
    <m/>
    <m/>
    <x v="3"/>
    <s v="Chatterbox Analytics"/>
    <s v="artificial intelligence|internet|machine learning"/>
    <x v="228"/>
    <x v="2"/>
    <n v="2"/>
    <n v="251444"/>
    <m/>
    <s v="2012-07-01"/>
    <s v="2012-09-01"/>
    <m/>
    <m/>
    <m/>
    <s v="https://www.crunchbase.com/organization/chatterbox-analytics"/>
    <m/>
    <m/>
    <s v="ab72257d-0660-ba75-eea7-9e63d48a07b0"/>
  </r>
  <r>
    <x v="53569"/>
    <s v="chrononsystems.com"/>
    <s v="USA"/>
    <s v="CA"/>
    <s v="SF Bay Area"/>
    <s v="San Mateo"/>
    <x v="0"/>
    <s v="Chronon is like a DVR for your Java applications."/>
    <s v="application performance management|apps|online auctions"/>
    <x v="7061"/>
    <x v="0"/>
    <n v="1"/>
    <n v="28000"/>
    <m/>
    <s v="2012-09-01"/>
    <s v="2012-09-01"/>
    <m/>
    <s v="support@chrononsystems.com"/>
    <s v="(650) 585-2186"/>
    <s v="https://www.crunchbase.com/organization/chronon-systems"/>
    <s v="https://www.twitter.com/chrononsys"/>
    <m/>
    <s v="362365b6-5ebd-ecb1-b897-748d81a45822"/>
  </r>
  <r>
    <x v="53570"/>
    <s v="chujian.in"/>
    <s v="CHN"/>
    <m/>
    <s v="Shanghai"/>
    <s v="Shanghai"/>
    <x v="0"/>
    <s v="Chujian is focused on the business of mobile hotel reservation services."/>
    <s v="manufacturing"/>
    <x v="41"/>
    <x v="2"/>
    <n v="1"/>
    <n v="10000000"/>
    <m/>
    <s v="2012-09-01"/>
    <s v="2012-09-01"/>
    <m/>
    <m/>
    <m/>
    <s v="https://www.crunchbase.com/organization/chujian"/>
    <m/>
    <m/>
    <s v="73062e74-9b77-7720-1f7a-25b625a85d0b"/>
  </r>
  <r>
    <x v="53571"/>
    <s v="cirqy.com"/>
    <s v="EGY"/>
    <m/>
    <s v="Cairo"/>
    <s v="Cairo"/>
    <x v="0"/>
    <s v="CIRQY is a social marketplace for discovering freshly-made local design in the Middle East."/>
    <s v="e-commerce"/>
    <x v="63"/>
    <x v="1"/>
    <n v="1"/>
    <n v="12000"/>
    <s v="2012-09-01"/>
    <s v="2012-09-01"/>
    <s v="2012-09-01"/>
    <m/>
    <s v="info@cirqy.com"/>
    <s v="20 35685856"/>
    <s v="https://www.crunchbase.com/organization/cirqy"/>
    <s v="https://www.twitter.com/cirqy"/>
    <m/>
    <s v="1ce73619-1b8f-b7c7-43db-6e1e5776c391"/>
  </r>
  <r>
    <x v="53572"/>
    <s v="citaldoc.com"/>
    <s v="ARG"/>
    <m/>
    <s v="Buenos Aires"/>
    <s v="Buenos Aires"/>
    <x v="0"/>
    <s v="Citaldoc is an e-health platform that enables people to find health professionals and make online medical appointments."/>
    <s v="health care"/>
    <x v="3"/>
    <x v="2"/>
    <n v="2"/>
    <n v="50000"/>
    <s v="2011-01-01"/>
    <s v="2012-01-08"/>
    <s v="2012-09-01"/>
    <m/>
    <s v="info@citaldoc.com"/>
    <m/>
    <s v="https://www.crunchbase.com/organization/citaldoc"/>
    <s v="https://www.twitter.com/citaldoc"/>
    <s v="https://www.facebook.com/citaldoc"/>
    <s v="7487e067-52bf-63d4-5f75-ee16343d3065"/>
  </r>
  <r>
    <x v="53573"/>
    <s v="cityzenith.com"/>
    <s v="USA"/>
    <s v="IL"/>
    <s v="Chicago"/>
    <s v="Chicago"/>
    <x v="0"/>
    <s v="Cityzenith provides the world's leading data visualization platform software and applications for IoT and Smart Cities."/>
    <s v="software"/>
    <x v="10"/>
    <x v="0"/>
    <n v="1"/>
    <n v="6000000"/>
    <s v="2009-05-19"/>
    <s v="2012-09-01"/>
    <s v="2012-09-01"/>
    <m/>
    <s v="info@cityzenith.com"/>
    <s v="'312-282-2900"/>
    <s v="https://www.crunchbase.com/organization/cityzenith"/>
    <s v="https://www.twitter.com/cityzenith5d"/>
    <s v="http://www.facebook.com/cityzenithllc"/>
    <s v="fe2950a1-1f3d-ee38-e766-b54cf4363728"/>
  </r>
  <r>
    <x v="53574"/>
    <s v="claremontbio.com"/>
    <s v="USA"/>
    <s v="CA"/>
    <s v="Ontario - Inland Empire"/>
    <s v="Upland"/>
    <x v="0"/>
    <s v="ClaremontBio was founded in Claremont, California in 2006."/>
    <s v="analytics|health diagnostics"/>
    <x v="418"/>
    <x v="0"/>
    <n v="1"/>
    <m/>
    <s v="2006-01-01"/>
    <s v="2012-09-01"/>
    <s v="2012-09-01"/>
    <m/>
    <m/>
    <n v="9099461132"/>
    <s v="https://www.crunchbase.com/organization/claremont-biosolutions"/>
    <s v="https://www.twitter.com/claremontbio"/>
    <s v="http://www.facebook.com/claremont-biosolutions/17631815364"/>
    <s v="14831d43-2d6f-8c67-3347-bbf87a583cea"/>
  </r>
  <r>
    <x v="53575"/>
    <s v="clickscanshare.com"/>
    <s v="USA"/>
    <s v="CA"/>
    <s v="San Diego"/>
    <s v="San Diego"/>
    <x v="0"/>
    <s v="Photos and Movies Scanned and Safe"/>
    <s v="photography"/>
    <x v="233"/>
    <x v="6"/>
    <n v="2"/>
    <n v="320000"/>
    <s v="2012-01-01"/>
    <s v="2012-06-01"/>
    <s v="2012-09-01"/>
    <m/>
    <s v="brett@clickscanshare.com"/>
    <s v="'+1 (800) 297-7226"/>
    <s v="https://www.crunchbase.com/organization/clickscanshare"/>
    <m/>
    <s v="https://www.facebook.com/clickscanshare"/>
    <s v="f9987b3f-365a-285c-26a3-b6b5c6e24a49"/>
  </r>
  <r>
    <x v="53576"/>
    <s v="cloudinfra.in"/>
    <s v="IND"/>
    <m/>
    <s v="Bangalore"/>
    <s v="Bangalore"/>
    <x v="0"/>
    <s v="CloudInfra builds soft infrastructure services on the cloud. Our flagship product helps users use linux power tools (grep, sed, awk, ..."/>
    <s v="big data|cloud infrastructure|information technology"/>
    <x v="2371"/>
    <x v="0"/>
    <n v="1"/>
    <m/>
    <s v="2012-02-09"/>
    <s v="2012-09-01"/>
    <s v="2012-09-01"/>
    <m/>
    <m/>
    <s v="'+91 88 61 595184"/>
    <s v="https://www.crunchbase.com/organization/cloud-infra-llc"/>
    <s v="https://www.twitter.com/cloud_infra"/>
    <s v="http://www.facebook.com/cloudinfra"/>
    <s v="6a5e4fc5-f96c-aac6-159d-1d878bf682c0"/>
  </r>
  <r>
    <x v="53577"/>
    <s v="codesquare.me"/>
    <s v="USA"/>
    <s v="NJ"/>
    <s v="Newark"/>
    <s v="Jersey City"/>
    <x v="0"/>
    <s v="CodeSquare is an offline mobile marketing solution that increases customer loyalty and spending with mobile incentives."/>
    <s v="advertising|mobile|social media"/>
    <x v="3926"/>
    <x v="0"/>
    <n v="1"/>
    <n v="20000"/>
    <s v="2011-11-01"/>
    <s v="2012-09-01"/>
    <s v="2012-09-01"/>
    <m/>
    <s v="hello@codesquare.me"/>
    <s v="'310-936-6429"/>
    <s v="https://www.crunchbase.com/organization/codesquare"/>
    <s v="https://www.twitter.com/codesquareme"/>
    <s v="http://www.facebook.com/codesquare"/>
    <s v="cbce1a7f-b7fc-7422-5bd1-a61e5a65570f"/>
  </r>
  <r>
    <x v="53578"/>
    <s v="communitysourcedcapital.com"/>
    <s v="USA"/>
    <s v="WA"/>
    <s v="Seattle"/>
    <s v="Seattle"/>
    <x v="0"/>
    <s v="Community Sourced Capital build innovative financial systems for communities."/>
    <s v="crowdfunding|fintech"/>
    <x v="24"/>
    <x v="1"/>
    <n v="1"/>
    <n v="17000"/>
    <s v="2012-01-01"/>
    <s v="2012-09-01"/>
    <s v="2012-09-01"/>
    <m/>
    <s v="info@communitysourcedcapital.com"/>
    <s v="'650-784-0272"/>
    <s v="https://www.crunchbase.com/organization/community-sourced-capital"/>
    <s v="https://www.twitter.com/squareholder"/>
    <s v="http://www.facebook.com/squareholder"/>
    <s v="1949d403-b24a-3b33-0873-3b109c1b881e"/>
  </r>
  <r>
    <x v="53579"/>
    <s v="commutepays.com"/>
    <s v="USA"/>
    <s v="CA"/>
    <s v="SF Bay Area"/>
    <s v="San Francisco"/>
    <x v="0"/>
    <s v="CommutePays is a mobile application that provides location-based promotions and rewards from brands in the users’ vicinity."/>
    <s v="lifestyle|mobile|seo"/>
    <x v="7062"/>
    <x v="0"/>
    <n v="2"/>
    <n v="1100000"/>
    <m/>
    <s v="2011-02-20"/>
    <s v="2012-09-01"/>
    <m/>
    <s v="admin@commutepays.com"/>
    <m/>
    <s v="https://www.crunchbase.com/organization/commutepays"/>
    <s v="https://www.twitter.com/commutepays"/>
    <m/>
    <s v="68fe5c38-f083-b2b9-e30d-cb75bb56e44b"/>
  </r>
  <r>
    <x v="53580"/>
    <s v="constellationr.com"/>
    <s v="USA"/>
    <s v="CA"/>
    <s v="SF Bay Area"/>
    <s v="Cupertino"/>
    <x v="0"/>
    <s v="Constellation Research is a research and advisory firm helping early adopters improve the transformative power of disruptive technology."/>
    <s v="business intelligence|consulting|market research"/>
    <x v="681"/>
    <x v="0"/>
    <n v="1"/>
    <n v="3000000"/>
    <s v="2010-11-09"/>
    <s v="2012-09-01"/>
    <s v="2012-09-01"/>
    <m/>
    <s v="info@ConstellationR.com"/>
    <m/>
    <s v="https://www.crunchbase.com/organization/constellation-research"/>
    <s v="https://www.twitter.com/constellationrg"/>
    <s v="http://www.facebook.com/constellationrg"/>
    <s v="005d75dc-a3d9-e514-5193-21460a8f7875"/>
  </r>
  <r>
    <x v="53581"/>
    <s v="contestomatik.com"/>
    <s v="ESP"/>
    <m/>
    <s v="Madrid"/>
    <s v="Madrid"/>
    <x v="0"/>
    <s v="Contestomatik is a contest platform for small business, brands, and agencies creating engagement through user experience."/>
    <s v="advertising|apps|gambling|gamification|internet|market research|mobile|photography"/>
    <x v="7063"/>
    <x v="0"/>
    <n v="1"/>
    <n v="336000"/>
    <s v="2012-11-01"/>
    <s v="2012-09-01"/>
    <s v="2012-09-01"/>
    <m/>
    <s v="hola@contestomatik.com"/>
    <m/>
    <s v="https://www.crunchbase.com/organization/contestomatik"/>
    <s v="https://www.twitter.com/contestomatik"/>
    <s v="http://www.facebook.com/contestomatik"/>
    <s v="3be8573b-ced9-f200-d38e-8aba19f73276"/>
  </r>
  <r>
    <x v="53582"/>
    <s v="rocketpun.ch"/>
    <s v="KOR"/>
    <m/>
    <s v="Bundangdong"/>
    <s v="Bundangdong"/>
    <x v="0"/>
    <s v="Crzyfish offers an entertainment and social gaming platform for professional games publishers and users across the globe."/>
    <s v="gaming|media and entertainment|publishing"/>
    <x v="778"/>
    <x v="2"/>
    <n v="2"/>
    <n v="2194059.61456089"/>
    <s v="2009-10-26"/>
    <s v="2010-01-01"/>
    <s v="2012-09-01"/>
    <m/>
    <s v="company@crzyfish.com"/>
    <m/>
    <s v="https://www.crunchbase.com/organization/crzyfish"/>
    <s v="https://www.twitter.com/crzyfish"/>
    <s v="http://www.facebook.com/crzyfish"/>
    <s v="4fceab58-a962-9b17-1e6b-3b995bb1f101"/>
  </r>
  <r>
    <x v="53583"/>
    <s v="d8a.com"/>
    <s v="USA"/>
    <s v="PA"/>
    <s v="Philadelphia"/>
    <s v="Philadelphia"/>
    <x v="3"/>
    <s v="D8A Group uses data visualization and predictive analytics to help create safer smarter cities."/>
    <s v="big data|data visualization|predictive analytics|public safety"/>
    <x v="7064"/>
    <x v="1"/>
    <n v="2"/>
    <n v="45000"/>
    <s v="2011-04-01"/>
    <s v="2011-12-15"/>
    <s v="2012-09-01"/>
    <s v="2014-12-31"/>
    <s v="info@d8a.com"/>
    <s v="'+1 (520) 301-7906"/>
    <s v="https://www.crunchbase.com/organization/d8a-group"/>
    <s v="https://www.twitter.com/d8agroup"/>
    <s v="http://www.facebook.com/d8agroup"/>
    <s v="315e2e50-4876-c78d-12c1-559f94bf35e6"/>
  </r>
  <r>
    <x v="53584"/>
    <s v="demohire.com"/>
    <s v="USA"/>
    <s v="FL"/>
    <s v="Miami"/>
    <s v="Miami"/>
    <x v="0"/>
    <s v="DemoHire is a video-based hiring platform that enables job seekers to define and introduce themselves."/>
    <s v="curated web|human resources|video"/>
    <x v="561"/>
    <x v="1"/>
    <n v="1"/>
    <n v="50000"/>
    <s v="2012-08-01"/>
    <s v="2012-09-01"/>
    <s v="2012-09-01"/>
    <m/>
    <s v="hello@demohire.com"/>
    <s v="(305) 814-3216"/>
    <s v="https://www.crunchbase.com/organization/demohire"/>
    <s v="https://www.twitter.com/demohire"/>
    <m/>
    <s v="c36cf997-2a47-0527-0ace-23d2105de2da"/>
  </r>
  <r>
    <x v="53585"/>
    <s v="descubre.la"/>
    <m/>
    <m/>
    <m/>
    <m/>
    <x v="0"/>
    <s v="Descubre.la is an online platform that enables users to explore cities virtually."/>
    <s v="travel|virtualization"/>
    <x v="7065"/>
    <x v="1"/>
    <n v="1"/>
    <n v="47434"/>
    <m/>
    <s v="2012-09-01"/>
    <s v="2012-09-01"/>
    <m/>
    <m/>
    <m/>
    <s v="https://www.crunchbase.com/organization/descubre-la-2"/>
    <m/>
    <m/>
    <s v="8487e491-ed0b-9f60-922d-b047f123f56f"/>
  </r>
  <r>
    <x v="53586"/>
    <s v="diveboard.com"/>
    <s v="FRA"/>
    <m/>
    <s v="Neuilly-sur-seine"/>
    <s v="Neuilly-sur-seine"/>
    <x v="0"/>
    <s v="Diveboard provides an online multimedia logbook for scuba divers to track and share their scuba diving experiences."/>
    <s v="curated web|diving|travel"/>
    <x v="7066"/>
    <x v="1"/>
    <n v="1"/>
    <n v="100000"/>
    <s v="2011-01-01"/>
    <s v="2012-09-01"/>
    <s v="2012-09-01"/>
    <m/>
    <s v="alex@diveboard.com"/>
    <m/>
    <s v="https://www.crunchbase.com/organization/diveboard"/>
    <s v="https://www.twitter.com/diveboard"/>
    <s v="https://www.facebook.com/diveboard"/>
    <s v="031f4d0f-0298-6635-6ac5-534d431f73fe"/>
  </r>
  <r>
    <x v="53587"/>
    <s v="dobns.com"/>
    <s v="CAN"/>
    <s v="AB"/>
    <s v="AB - Other"/>
    <s v="Strathmore"/>
    <x v="0"/>
    <s v="Dobns Agency is a Canadian marketplace for domain names and brands."/>
    <s v="advertising"/>
    <x v="296"/>
    <x v="2"/>
    <n v="1"/>
    <n v="100000"/>
    <s v="2012-09-14"/>
    <s v="2012-09-01"/>
    <s v="2012-09-01"/>
    <m/>
    <s v="sales@dobns.com"/>
    <s v="'800-266-7418"/>
    <s v="https://www.crunchbase.com/organization/dobns-agency"/>
    <s v="https://www.twitter.com/dobns"/>
    <s v="http://www.facebook.com/dobnsagency"/>
    <s v="7665b5e9-28e9-924c-9d72-4c5a67f9d11c"/>
  </r>
  <r>
    <x v="53588"/>
    <s v="docuspeak.co"/>
    <s v="USA"/>
    <s v="CA"/>
    <s v="Los Angeles"/>
    <s v="Los Angeles"/>
    <x v="0"/>
    <s v="DocuSpeak is a service-based company helping individuals convert their documents into audio recordings."/>
    <s v="curated web"/>
    <x v="28"/>
    <x v="1"/>
    <n v="1"/>
    <n v="10000"/>
    <s v="2012-09-10"/>
    <s v="2012-09-01"/>
    <s v="2012-09-01"/>
    <m/>
    <s v="info@docuspeak.co"/>
    <m/>
    <s v="https://www.crunchbase.com/organization/docuspeak"/>
    <m/>
    <m/>
    <s v="faac7f81-0560-9b45-e11d-8999bb7005f8"/>
  </r>
  <r>
    <x v="53589"/>
    <s v="dndsub.cafe24.com"/>
    <s v="KOR"/>
    <m/>
    <s v="Seoul"/>
    <s v="Seoul"/>
    <x v="0"/>
    <s v="Donordonut is a smartphone application that enables users to share and donate goods and money to create social value."/>
    <s v="curated web"/>
    <x v="28"/>
    <x v="2"/>
    <n v="1"/>
    <n v="27500"/>
    <s v="2012-06-20"/>
    <s v="2012-09-01"/>
    <s v="2012-09-01"/>
    <m/>
    <s v="donordonut@donordonut.com"/>
    <s v="'+852 2408 1068"/>
    <s v="https://www.crunchbase.com/organization/donordonut"/>
    <m/>
    <m/>
    <s v="e1d56c0c-5057-f465-b2cd-19719810e3b1"/>
  </r>
  <r>
    <x v="53590"/>
    <m/>
    <m/>
    <m/>
    <m/>
    <m/>
    <x v="3"/>
    <s v="Eduora is currently not operating and the company has been closed."/>
    <s v="cloud computing|education"/>
    <x v="288"/>
    <x v="1"/>
    <n v="2"/>
    <n v="28000"/>
    <s v="2011-03-11"/>
    <s v="2011-05-01"/>
    <s v="2012-09-01"/>
    <m/>
    <s v="nag@eduora.com"/>
    <m/>
    <s v="https://www.crunchbase.com/organization/eduora"/>
    <s v="https://www.twitter.com/eduora"/>
    <s v="http://www.facebook.com/eduora"/>
    <s v="32c88f1f-4375-9945-7bb3-22bfb8a064fb"/>
  </r>
  <r>
    <x v="53591"/>
    <s v="e-isg.com"/>
    <s v="USA"/>
    <s v="MD"/>
    <s v="Baltimore"/>
    <s v="Baltimore"/>
    <x v="0"/>
    <s v="E-ISG Asset Intelligence delivers cost efficient solutions to help customers manage and track their assets."/>
    <m/>
    <x v="5"/>
    <x v="0"/>
    <n v="1"/>
    <m/>
    <s v="2003-01-01"/>
    <s v="2012-09-01"/>
    <s v="2012-09-01"/>
    <m/>
    <s v="sales@e-isg.com"/>
    <s v="'866-845-2416"/>
    <s v="https://www.crunchbase.com/organization/e-isg-asset-intelligence"/>
    <s v="https://www.twitter.com/equip_eisg"/>
    <s v="http://www.facebook.com/eisgassetintelligence"/>
    <s v="a55caf69-8861-27a9-44cf-843f58424b98"/>
  </r>
  <r>
    <x v="53592"/>
    <s v="energieetiche.com"/>
    <s v="ITA"/>
    <m/>
    <s v="Rome"/>
    <s v="Rome"/>
    <x v="3"/>
    <s v="Energie Etiche developed software to reduce cost and time of wind resource assessment, and remove entry barriers to the wind turbine market."/>
    <s v="skill assessment|software"/>
    <x v="283"/>
    <x v="0"/>
    <n v="3"/>
    <n v="87396"/>
    <s v="2010-01-01"/>
    <s v="2012-02-01"/>
    <s v="2012-09-01"/>
    <m/>
    <s v="info@energieetiche.com"/>
    <s v="'+39 06 96701910"/>
    <s v="https://www.crunchbase.com/organization/energie-etiche"/>
    <m/>
    <m/>
    <s v="96b0c8b3-666c-c4fe-afcc-3b474fb7239e"/>
  </r>
  <r>
    <x v="53593"/>
    <s v="esky.ru"/>
    <s v="RUS"/>
    <m/>
    <s v="Moscow"/>
    <s v="Moscow"/>
    <x v="0"/>
    <s v="An online retailer of children’s goods"/>
    <s v="e-commerce"/>
    <x v="63"/>
    <x v="2"/>
    <n v="1"/>
    <n v="6000000"/>
    <s v="2009-01-01"/>
    <s v="2012-09-01"/>
    <s v="2012-09-01"/>
    <m/>
    <m/>
    <s v="'+7 495 604-10-29"/>
    <s v="https://www.crunchbase.com/organization/esky"/>
    <m/>
    <s v="https://www.facebook.com/esky.ru"/>
    <s v="45dcdf24-8fbd-351f-e923-50ce05c03621"/>
  </r>
  <r>
    <x v="53594"/>
    <s v="everbill.com"/>
    <s v="USA"/>
    <s v="CA"/>
    <s v="SF Bay Area"/>
    <s v="Mountain View"/>
    <x v="0"/>
    <s v="everbill enables startups and SMEs to create invoices and estimates, and share them with customers and suppliers via a SaaS-based app."/>
    <s v="accounting|billing|enterprise software|software"/>
    <x v="3164"/>
    <x v="0"/>
    <n v="1"/>
    <n v="50000"/>
    <s v="2012-09-01"/>
    <s v="2012-09-01"/>
    <s v="2012-09-01"/>
    <m/>
    <s v="info@everbill.com"/>
    <m/>
    <s v="https://www.crunchbase.com/organization/everbill"/>
    <s v="https://www.twitter.com/everbillcom"/>
    <s v="http://www.facebook.com/everbill"/>
    <s v="a9200e3b-c78e-0154-0274-160a5db9f567"/>
  </r>
  <r>
    <x v="53595"/>
    <s v="fashionlady.in"/>
    <s v="IND"/>
    <m/>
    <s v="Hyderabad"/>
    <s v="Hyderabad"/>
    <x v="0"/>
    <s v="FashionLady is the latest trending and leading fashion and beauty blog for women in India and abroad."/>
    <s v="fashion"/>
    <x v="350"/>
    <x v="0"/>
    <n v="1"/>
    <n v="100000"/>
    <s v="2013-08-25"/>
    <s v="2012-09-01"/>
    <s v="2012-09-01"/>
    <m/>
    <s v="contact@fashionlady.in"/>
    <d v="1900-02-08T07:47:57"/>
    <s v="https://www.crunchbase.com/organization/fashionlady"/>
    <s v="https://www.twitter.com/myfashionlady"/>
    <s v="http://www.facebook.com/fashionlady.in"/>
    <s v="93d7ca05-08ec-84eb-ca85-3923f5c70a7d"/>
  </r>
  <r>
    <x v="53596"/>
    <s v="flare3d.com"/>
    <s v="ARG"/>
    <m/>
    <s v="Buenos Aires"/>
    <s v="Buenos Aires"/>
    <x v="0"/>
    <s v="Flare3d offers an online platform that enables its users to create interactive 3D content for web and mobile devices."/>
    <s v="3d technology|software"/>
    <x v="136"/>
    <x v="2"/>
    <n v="2"/>
    <n v="50000"/>
    <s v="2010-08-30"/>
    <s v="2012-08-01"/>
    <s v="2012-09-01"/>
    <m/>
    <s v="info@flare3d.com"/>
    <m/>
    <s v="https://www.crunchbase.com/organization/flare3d"/>
    <s v="https://www.twitter.com/flare3d"/>
    <s v="http://www.facebook.com/pages/flare3d/480021110505"/>
    <s v="0f25bdca-2497-d2f2-182c-353eec0832c0"/>
  </r>
  <r>
    <x v="53597"/>
    <s v="flud.it"/>
    <s v="USA"/>
    <s v="CA"/>
    <s v="San Diego"/>
    <s v="San Diego"/>
    <x v="3"/>
    <s v="Flud is a mobile news ecosystem with a vision to empower its users to interact with each other to access broadcast content."/>
    <s v="enterprise software|mobile|news|social media"/>
    <x v="4436"/>
    <x v="0"/>
    <n v="3"/>
    <n v="3100000"/>
    <s v="2010-10-01"/>
    <s v="2011-04-13"/>
    <s v="2012-09-01"/>
    <s v="2013-08-08"/>
    <s v="bobby@theflud.com"/>
    <s v="'760-846-3909"/>
    <s v="https://www.crunchbase.com/organization/flud"/>
    <s v="https://www.twitter.com/flud"/>
    <s v="http://www.facebook.com/fludapp"/>
    <s v="712df88c-35fa-a43e-0727-e9fcc68257e2"/>
  </r>
  <r>
    <x v="53598"/>
    <s v="foggmobile.com"/>
    <s v="USA"/>
    <s v="CA"/>
    <s v="SF Bay Area"/>
    <s v="San Francisco"/>
    <x v="0"/>
    <s v="Fogg is the Service Creation Factory for the Internet of Things, providing locally priced Internet without a contract."/>
    <s v="internet of things|mobile"/>
    <x v="82"/>
    <x v="0"/>
    <n v="2"/>
    <n v="8837884"/>
    <s v="2010-07-01"/>
    <s v="2012-01-09"/>
    <s v="2012-09-01"/>
    <m/>
    <s v="hello@foggmobile.com"/>
    <s v="46 7 60 00 33 20"/>
    <s v="https://www.crunchbase.com/organization/fogg-mobile"/>
    <s v="https://www.twitter.com/foggmobile"/>
    <s v="http://www.facebook.com/foggmobile"/>
    <s v="afdbe3ec-3d41-f69a-5792-50682c346443"/>
  </r>
  <r>
    <x v="53599"/>
    <s v="fotoshkola.net"/>
    <s v="RUS"/>
    <m/>
    <s v="Moscow"/>
    <s v="Moscow"/>
    <x v="0"/>
    <s v="Fotoshkola is a privately-held company that operates in the Photography &amp; Photo Services industry."/>
    <s v="photography"/>
    <x v="233"/>
    <x v="0"/>
    <n v="1"/>
    <n v="3500000"/>
    <s v="2010-07-01"/>
    <s v="2012-09-01"/>
    <s v="2012-09-01"/>
    <m/>
    <s v="support@fotoshkola.net"/>
    <s v="7 800 333 1677"/>
    <s v="https://www.crunchbase.com/organization/fotoshkola"/>
    <m/>
    <s v="https://www.facebook.com/fotoshkola.net"/>
    <s v="e03aef5d-dbcb-d4cf-b461-54dc2499afe4"/>
  </r>
  <r>
    <x v="53600"/>
    <s v="foundationsoft.com"/>
    <s v="USA"/>
    <s v="OH"/>
    <s v="Cleveland"/>
    <s v="Strongsville"/>
    <x v="0"/>
    <s v="Foundation Software designs and develops FOUNDATION for Windows, a construction accounting software solution."/>
    <s v="human resources|project management|saas"/>
    <x v="5"/>
    <x v="6"/>
    <n v="1"/>
    <n v="50000"/>
    <s v="1985-01-01"/>
    <s v="2012-09-01"/>
    <s v="2012-09-01"/>
    <m/>
    <s v="info@foundationsoft.com"/>
    <s v="'330-220-8383"/>
    <s v="https://www.crunchbase.com/organization/foundation-software"/>
    <s v="https://www.twitter.com/foundationsoft"/>
    <s v="http://www.facebook.com/foundationsoft"/>
    <s v="9e5e2377-bdd9-dbaa-997c-a9d7e34ca8eb"/>
  </r>
  <r>
    <x v="53601"/>
    <s v="gate2play.com"/>
    <s v="JOR"/>
    <m/>
    <s v="Amman"/>
    <s v="Amman"/>
    <x v="0"/>
    <s v="Payment Aggregation, consultancy, suppo"/>
    <s v="local|mobile payments"/>
    <x v="34"/>
    <x v="0"/>
    <n v="1"/>
    <n v="700000"/>
    <s v="2010-01-01"/>
    <s v="2012-09-01"/>
    <s v="2012-09-01"/>
    <m/>
    <s v="mebwini@gate2play.com"/>
    <n v="962777868583"/>
    <s v="https://www.crunchbase.com/organization/gate2play"/>
    <s v="https://www.twitter.com/gate2play"/>
    <s v="https://www.facebook.com/gate2playmena"/>
    <s v="00730214-4687-692c-79f7-207243814073"/>
  </r>
  <r>
    <x v="53602"/>
    <s v="gateshop.com"/>
    <m/>
    <m/>
    <m/>
    <m/>
    <x v="0"/>
    <s v="Gateshop was added in 2014."/>
    <m/>
    <x v="5"/>
    <x v="1"/>
    <n v="1"/>
    <m/>
    <m/>
    <s v="2012-09-01"/>
    <s v="2012-09-01"/>
    <m/>
    <m/>
    <m/>
    <s v="https://www.crunchbase.com/organization/gateshop"/>
    <m/>
    <m/>
    <s v="658b0de6-9982-eec9-1f3f-e0863bf85015"/>
  </r>
  <r>
    <x v="53603"/>
    <s v="generaytor.com"/>
    <m/>
    <m/>
    <m/>
    <m/>
    <x v="0"/>
    <s v="online community helping people go solar"/>
    <s v="big data|clean energy|crowdsourcing|simulation|social media|solar|virtualization"/>
    <x v="7067"/>
    <x v="0"/>
    <n v="1"/>
    <m/>
    <s v="2012-01-01"/>
    <s v="2012-09-01"/>
    <s v="2012-09-01"/>
    <m/>
    <s v="info@generaytor.com"/>
    <m/>
    <s v="https://www.crunchbase.com/organization/generaytor"/>
    <s v="https://www.twitter.com/generaytor"/>
    <s v="http://www.facebook.com/generaytor"/>
    <s v="b3307d4d-bcfe-2d87-d46b-fc4c6ffd282a"/>
  </r>
  <r>
    <x v="53604"/>
    <s v="getbulb.com"/>
    <s v="IRL"/>
    <m/>
    <s v="Dublin"/>
    <s v="Dublin"/>
    <x v="0"/>
    <s v="GetBulb is a browser based web application allowing the creation of big media infographics easily using one's data."/>
    <s v="analytics"/>
    <x v="178"/>
    <x v="1"/>
    <n v="2"/>
    <n v="82114.478278547904"/>
    <s v="2011-09-01"/>
    <s v="2012-01-16"/>
    <s v="2012-09-01"/>
    <m/>
    <s v="info@getbulb.com"/>
    <m/>
    <s v="https://www.crunchbase.com/organization/getbulb"/>
    <s v="https://www.twitter.com/getbulb"/>
    <s v="http://www.facebook.com/pages/getbulb/111767872290476"/>
    <s v="73e9e6fd-3ab9-072a-6b68-cf8c7a5512fc"/>
  </r>
  <r>
    <x v="53605"/>
    <s v="glypharma.com"/>
    <s v="CAN"/>
    <s v="QC"/>
    <s v="Montreal"/>
    <s v="Montréal"/>
    <x v="0"/>
    <s v="GLyPharma Therapeutic Inc. develops oncology drugs."/>
    <m/>
    <x v="5"/>
    <x v="2"/>
    <n v="1"/>
    <n v="12140465.1821576"/>
    <s v="2012-08-01"/>
    <s v="2012-09-01"/>
    <s v="2012-09-01"/>
    <m/>
    <s v="vdimitriadou@glypharma.com"/>
    <s v="(514)876-4220"/>
    <s v="https://www.crunchbase.com/organization/glypharma-therapeutic-2"/>
    <m/>
    <m/>
    <s v="d6cc6672-bc56-6be4-351e-f20a7524de5b"/>
  </r>
  <r>
    <x v="53606"/>
    <s v="growmobile.com"/>
    <s v="USA"/>
    <s v="CA"/>
    <s v="SF Bay Area"/>
    <s v="San Francisco"/>
    <x v="2"/>
    <s v="Grow Mobile provides a single, mobile ad buying platform for marketers to buy, track and optimize mobile app promotions."/>
    <s v="app marketing|apps|mobile"/>
    <x v="659"/>
    <x v="2"/>
    <n v="1"/>
    <n v="1000000"/>
    <s v="2012-08-01"/>
    <s v="2012-09-01"/>
    <s v="2012-09-01"/>
    <m/>
    <s v="info@growmobile.com"/>
    <m/>
    <s v="https://www.crunchbase.com/organization/grow-mobile"/>
    <s v="https://www.twitter.com/growmobile"/>
    <s v="http://www.facebook.com/growmobilesf"/>
    <s v="d86b1ba1-7d89-13c0-23c9-dec2f1383790"/>
  </r>
  <r>
    <x v="53607"/>
    <s v="gtchannel.com"/>
    <s v="USA"/>
    <s v="CA"/>
    <s v="Los Angeles"/>
    <s v="Marina Del Rey"/>
    <x v="0"/>
    <s v="GT Channel - automotive, motorcycle, motorsport focused Multi-Channel Network (MCN)"/>
    <s v="automotive|social media marketing"/>
    <x v="3812"/>
    <x v="1"/>
    <n v="1"/>
    <n v="325000"/>
    <s v="2006-01-01"/>
    <s v="2012-09-01"/>
    <s v="2012-09-01"/>
    <m/>
    <s v="info@gtchannel.com"/>
    <s v="(310) 838-2973"/>
    <s v="https://www.crunchbase.com/organization/gt-channel"/>
    <s v="https://www.twitter.com/gtchannel"/>
    <s v="http://www.facebook.com/gtchannel"/>
    <s v="207a640c-e86f-ea9e-8a81-35fbe3e81011"/>
  </r>
  <r>
    <x v="53608"/>
    <s v="hallmarkvw.com"/>
    <s v="USA"/>
    <s v="TN"/>
    <s v="Nashville"/>
    <s v="Nashville"/>
    <x v="0"/>
    <s v="GTI"/>
    <m/>
    <x v="5"/>
    <x v="6"/>
    <n v="1"/>
    <n v="15000"/>
    <m/>
    <s v="2012-09-01"/>
    <s v="2012-09-01"/>
    <m/>
    <m/>
    <m/>
    <s v="https://www.crunchbase.com/organization/gti"/>
    <s v="https://www.twitter.com/tnhallmarkvw"/>
    <s v="https://www.facebook.com/hallmarkvolkswagen"/>
    <s v="fac63b5e-ea2e-1df6-c044-c9002ff18d3d"/>
  </r>
  <r>
    <x v="53609"/>
    <s v="getgumball.com"/>
    <s v="USA"/>
    <s v="CA"/>
    <s v="Los Angeles"/>
    <s v="Los Angeles"/>
    <x v="0"/>
    <s v="Gumball is an online platform that connects fashion brands with influential bloggers to run targeted and engaging giveaways."/>
    <s v="fashion"/>
    <x v="350"/>
    <x v="1"/>
    <n v="1"/>
    <m/>
    <s v="2012-11-09"/>
    <s v="2012-09-01"/>
    <s v="2012-09-01"/>
    <m/>
    <m/>
    <m/>
    <s v="https://www.crunchbase.com/organization/gumball"/>
    <s v="https://www.twitter.com/getgumball"/>
    <s v="http://www.facebook.com/getgumball"/>
    <s v="15710ac0-e0ca-7df2-ac8c-fd697cf93fb0"/>
  </r>
  <r>
    <x v="53610"/>
    <s v="hazelmail.com"/>
    <s v="ARG"/>
    <m/>
    <s v="Buenos Aires"/>
    <s v="Buenos Aires"/>
    <x v="3"/>
    <s v="Hazel Mail allows users to send custom postcards worldwide for a fixed price."/>
    <s v="curated web|customer service"/>
    <x v="28"/>
    <x v="1"/>
    <n v="1"/>
    <n v="25000"/>
    <s v="2012-01-01"/>
    <s v="2012-09-01"/>
    <s v="2012-09-01"/>
    <m/>
    <s v="michaellato3@gmail.com"/>
    <m/>
    <s v="https://www.crunchbase.com/organization/hazel-mail"/>
    <s v="https://www.twitter.com/hazelmail"/>
    <m/>
    <s v="02d9b6f1-de67-9fc8-e63d-0ff6cc99c29a"/>
  </r>
  <r>
    <x v="53611"/>
    <s v="hellobooks.com"/>
    <s v="ARE"/>
    <m/>
    <s v="Dubai"/>
    <s v="Dubai"/>
    <x v="0"/>
    <s v="HelloBooks is a multilingual subscription-based e-reading platform for emerging markets."/>
    <s v="curated web"/>
    <x v="28"/>
    <x v="2"/>
    <n v="1"/>
    <n v="500000"/>
    <s v="2012-09-01"/>
    <s v="2012-09-01"/>
    <s v="2012-09-01"/>
    <m/>
    <s v="info@hellobooks.com"/>
    <s v="'+49 163 9417806"/>
    <s v="https://www.crunchbase.com/organization/hellobooks"/>
    <s v="https://www.twitter.com/qordobabooks"/>
    <s v="http://www.facebook.com/hellobooks"/>
    <s v="615b80e6-9354-74de-850b-ec24173e2d19"/>
  </r>
  <r>
    <x v="53612"/>
    <s v="henable.me"/>
    <s v="ITA"/>
    <m/>
    <s v="Roncade"/>
    <s v="Roncade"/>
    <x v="0"/>
    <s v="Henable is a platform that gathers tips and information that solve real problems with digital solutions."/>
    <s v="mobile"/>
    <x v="15"/>
    <x v="2"/>
    <n v="1"/>
    <n v="37833"/>
    <m/>
    <s v="2012-09-01"/>
    <s v="2012-09-01"/>
    <m/>
    <s v="info@henable.me"/>
    <s v="'39-335-60-27-785"/>
    <s v="https://www.crunchbase.com/organization/h-enable"/>
    <s v="https://www.twitter.com/henableme"/>
    <s v="http://www.facebook.com/henableme"/>
    <s v="06a87f28-bc23-e540-5485-b8fef11e07e0"/>
  </r>
  <r>
    <x v="53613"/>
    <s v="here-inc.com"/>
    <s v="USA"/>
    <s v="WA"/>
    <s v="Seattle"/>
    <s v="Seattle"/>
    <x v="0"/>
    <s v="Builds technology to create stronger, safer, and more resilient communities in cities across the world."/>
    <s v="apps"/>
    <x v="50"/>
    <x v="0"/>
    <n v="1"/>
    <n v="17000"/>
    <s v="2012-02-14"/>
    <s v="2012-09-01"/>
    <s v="2012-09-01"/>
    <m/>
    <s v="contact@here-inc.com"/>
    <m/>
    <s v="https://www.crunchbase.com/organization/here-inc-2"/>
    <s v="https://www.twitter.com/h_e_r_e"/>
    <s v="http://www.facebook.com/here.inc"/>
    <s v="274064fb-cbc3-4f4c-1c6e-cea5fd692d2b"/>
  </r>
  <r>
    <x v="53614"/>
    <m/>
    <s v="USA"/>
    <s v="TN"/>
    <s v="Memphis"/>
    <s v="Memphis"/>
    <x v="0"/>
    <s v="HistoPathway"/>
    <m/>
    <x v="5"/>
    <x v="2"/>
    <n v="1"/>
    <n v="20000"/>
    <m/>
    <s v="2012-09-01"/>
    <s v="2012-09-01"/>
    <m/>
    <m/>
    <m/>
    <s v="https://www.crunchbase.com/organization/histopathway"/>
    <m/>
    <m/>
    <s v="6709c321-6e48-026d-e4bd-2fb0ed85d65a"/>
  </r>
  <r>
    <x v="53615"/>
    <s v="hiveplay.com"/>
    <s v="ESP"/>
    <m/>
    <s v="Madrid"/>
    <s v="Madrid"/>
    <x v="0"/>
    <s v="Hiveplay takes the jukebox into your smartphone. Your places, your music. Your choice. Hiveplay is a spanish startup based in Madrid."/>
    <s v="apps|mobile|music|social media|software"/>
    <x v="1908"/>
    <x v="1"/>
    <n v="1"/>
    <n v="50223"/>
    <s v="2012-04-12"/>
    <s v="2012-09-01"/>
    <s v="2012-09-01"/>
    <m/>
    <s v="lj@hiveplay.com"/>
    <s v="'+34 677970652"/>
    <s v="https://www.crunchbase.com/organization/hiveplay"/>
    <s v="https://www.twitter.com/hiveplay"/>
    <s v="http://www.facebook.com/hiveplay"/>
    <s v="a06681b1-c657-5731-e4ce-99bd82c3cf8d"/>
  </r>
  <r>
    <x v="53616"/>
    <s v="huaat.com"/>
    <s v="CHN"/>
    <m/>
    <s v="Shanghai"/>
    <s v="Shanghai"/>
    <x v="0"/>
    <s v="Hua Data Technology is a Chinese domestic professional service company focused on high-level data mining and data analysis."/>
    <s v="software"/>
    <x v="10"/>
    <x v="2"/>
    <n v="1"/>
    <m/>
    <s v="2002-03-01"/>
    <s v="2012-09-01"/>
    <s v="2012-09-01"/>
    <m/>
    <m/>
    <s v="86 21 6361 7288"/>
    <s v="https://www.crunchbase.com/organization/huaat"/>
    <m/>
    <m/>
    <s v="b95b0383-4145-4efa-833d-5f26e2bc67c8"/>
  </r>
  <r>
    <x v="53617"/>
    <s v="itunes.apple.com"/>
    <s v="FRA"/>
    <m/>
    <s v="Paris"/>
    <s v="Paris"/>
    <x v="0"/>
    <s v="Koolyoom: Snap to Discover"/>
    <s v="apps|social media"/>
    <x v="1706"/>
    <x v="1"/>
    <n v="1"/>
    <n v="125557.685385922"/>
    <s v="2012-01-01"/>
    <s v="2012-09-01"/>
    <s v="2012-09-01"/>
    <m/>
    <s v="tewfiq@iiyuma.com"/>
    <m/>
    <s v="https://www.crunchbase.com/organization/iiyuma"/>
    <s v="https://www.twitter.com/koolyoom"/>
    <s v="http://www.facebook.com/pages/koolyoom/134769203248566"/>
    <s v="92ac8f88-de56-86b7-278a-beb6533bde2a"/>
  </r>
  <r>
    <x v="53618"/>
    <s v="indianheadpipeline.com"/>
    <s v="USA"/>
    <s v="WI"/>
    <s v="WI - Other"/>
    <s v="Chippewa Falls"/>
    <x v="0"/>
    <s v="Indianhead Pipeline Services is a pipeline construction services company."/>
    <s v="construction"/>
    <x v="76"/>
    <x v="6"/>
    <n v="2"/>
    <m/>
    <s v="1997-01-01"/>
    <s v="2011-09-01"/>
    <s v="2012-09-01"/>
    <m/>
    <s v="info@indianheadpipeline.com"/>
    <s v="(715)830-7819"/>
    <s v="https://www.crunchbase.com/organization/indianhead-pipeline-services"/>
    <m/>
    <m/>
    <s v="4d1f445f-3f1e-7bf8-a4ba-9893bdc965f1"/>
  </r>
  <r>
    <x v="53619"/>
    <s v="ingenioshealth.com"/>
    <s v="USA"/>
    <s v="FL"/>
    <s v="Jacksonville"/>
    <s v="Jacksonville"/>
    <x v="0"/>
    <s v="Better health through intelligent prevention."/>
    <s v="analytics|big data|health care|software"/>
    <x v="368"/>
    <x v="6"/>
    <n v="1"/>
    <m/>
    <s v="2012-09-01"/>
    <s v="2012-09-01"/>
    <s v="2012-09-01"/>
    <m/>
    <m/>
    <s v="'617-330-7753"/>
    <s v="https://www.crunchbase.com/organization/ingenios-health"/>
    <s v="https://www.twitter.com/ingenioshealth"/>
    <s v="http://www.facebook.com/ingenios-health/151380561730230"/>
    <s v="b23c784f-657a-260f-6fd5-a69c311f5994"/>
  </r>
  <r>
    <x v="53620"/>
    <s v="ingridsolutions.com"/>
    <s v="USA"/>
    <s v="OR"/>
    <s v="Portland, Oregon"/>
    <s v="Portland"/>
    <x v="3"/>
    <s v="InGrid Solutions is a cloud-based software platform that streamlines the day-to-day business processes of HVAC contractors."/>
    <s v="software"/>
    <x v="10"/>
    <x v="1"/>
    <n v="2"/>
    <n v="77000"/>
    <s v="2010-01-01"/>
    <s v="2011-11-15"/>
    <s v="2012-09-01"/>
    <s v="2014-03-01"/>
    <m/>
    <s v="'877-427-4341"/>
    <s v="https://www.crunchbase.com/organization/ingrid-solutions"/>
    <s v="https://www.twitter.com/ingridsolutions"/>
    <s v="http://www.facebook.com/pages/ingrid-solutions/553493114662918"/>
    <s v="9e57eb9c-d504-23ec-b692-8915f0942c86"/>
  </r>
  <r>
    <x v="53621"/>
    <s v="ionopharma.com"/>
    <s v="USA"/>
    <s v="TN"/>
    <m/>
    <m/>
    <x v="0"/>
    <s v="Iono Pharma is a pharmaceutical company based in Memphis, Tennessee."/>
    <s v="health care"/>
    <x v="3"/>
    <x v="2"/>
    <n v="1"/>
    <n v="20000"/>
    <s v="2015-10-01"/>
    <s v="2012-09-01"/>
    <s v="2012-09-01"/>
    <m/>
    <s v="halmoazen@ionopharma.com"/>
    <s v="(901)448-2239"/>
    <s v="https://www.crunchbase.com/organization/iono-pharma"/>
    <m/>
    <m/>
    <s v="98b5eb7c-5cc7-e791-8432-1b528cb47c1e"/>
  </r>
  <r>
    <x v="53622"/>
    <s v="ipaccess.com"/>
    <s v="GBR"/>
    <m/>
    <s v="Camborne"/>
    <s v="Camborne"/>
    <x v="0"/>
    <s v="ip.access provides solutions that solve in-building access problems for mobile operators."/>
    <s v="customer service|mobile|software"/>
    <x v="245"/>
    <x v="3"/>
    <n v="5"/>
    <n v="39683329"/>
    <s v="2000-01-01"/>
    <s v="2006-03-13"/>
    <s v="2012-09-01"/>
    <m/>
    <s v="sales@ipaccess.com"/>
    <s v="(441) 954-7137"/>
    <s v="https://www.crunchbase.com/organization/ip-access"/>
    <s v="https://www.twitter.com/ipaccessltd"/>
    <s v="http://www.facebook.com/pages/ipaccess/164398760262527"/>
    <s v="7d3b12f4-2d50-cbe1-612a-9901aafb6264"/>
  </r>
  <r>
    <x v="53623"/>
    <s v="juntines.com"/>
    <s v="ESP"/>
    <m/>
    <s v="Madrid"/>
    <s v="Madrid"/>
    <x v="0"/>
    <s v="Juntines is a children’s entertainment website that helps parents find ideas to do with their kids."/>
    <s v="parenting"/>
    <x v="107"/>
    <x v="1"/>
    <n v="1"/>
    <n v="50223"/>
    <s v="2010-01-01"/>
    <s v="2012-09-01"/>
    <s v="2012-09-01"/>
    <m/>
    <s v="casilda@juntines.com"/>
    <s v="34 667 02 65 09"/>
    <s v="https://www.crunchbase.com/organization/juntines"/>
    <s v="https://www.twitter.com/juntinesweb"/>
    <s v="http://www.facebook.com/juntinesweb"/>
    <s v="6f34377d-f548-5260-92db-d89faa21be20"/>
  </r>
  <r>
    <x v="53624"/>
    <s v="katana.media"/>
    <s v="USA"/>
    <s v="CA"/>
    <s v="San Diego"/>
    <s v="San Diego"/>
    <x v="0"/>
    <s v="Katana provides audience-specific digital media marketing services, informed by data and driven by modern technology."/>
    <s v="ad targeting|advertising|digital media|social media advertising"/>
    <x v="414"/>
    <x v="0"/>
    <n v="1"/>
    <m/>
    <s v="2013-08-01"/>
    <s v="2012-09-01"/>
    <s v="2012-09-01"/>
    <m/>
    <s v="letstalk@katana.media"/>
    <s v="(619)255-0903"/>
    <s v="https://www.crunchbase.com/organization/katana-llc"/>
    <s v="https://www.twitter.com/katanaconnect"/>
    <s v="https://www.facebook.com/katanaconnect"/>
    <s v="4faae709-35cc-faab-aac7-e0c064a43897"/>
  </r>
  <r>
    <x v="53625"/>
    <s v="keenskim.com"/>
    <s v="BGR"/>
    <m/>
    <s v="Sofia"/>
    <s v="Sofia"/>
    <x v="0"/>
    <s v="KeenSkim helps people to learn more by reading less – it fixes Information Overload by creating automatic summaries for news &amp; web articles."/>
    <s v="curated web|social media"/>
    <x v="87"/>
    <x v="0"/>
    <n v="1"/>
    <n v="31389"/>
    <s v="2010-10-01"/>
    <s v="2012-09-01"/>
    <s v="2012-09-01"/>
    <m/>
    <s v="team@keenskim.com"/>
    <m/>
    <s v="https://www.crunchbase.com/organization/keenskim"/>
    <s v="https://www.twitter.com/keenskim"/>
    <s v="http://www.facebook.com/keenskim"/>
    <s v="d01a5fc6-1004-1ce7-507e-10f4bac392c9"/>
  </r>
  <r>
    <x v="53626"/>
    <s v="kera.io"/>
    <s v="CAN"/>
    <s v="ON"/>
    <s v="Toronto"/>
    <s v="Toronto"/>
    <x v="3"/>
    <s v="Kera helps SaaS companies increase conversions and improve the usability, engagement and retention of software."/>
    <s v="enterprise software|gamification|saas|software|tutoring"/>
    <x v="804"/>
    <x v="0"/>
    <n v="1"/>
    <n v="50000"/>
    <s v="2012-01-01"/>
    <s v="2012-09-01"/>
    <s v="2012-09-01"/>
    <m/>
    <s v="max@kera.io"/>
    <m/>
    <s v="https://www.crunchbase.com/organization/kera"/>
    <s v="https://www.twitter.com/keraproject"/>
    <m/>
    <s v="78be35b9-c7f1-bdac-ca51-a52261d908bd"/>
  </r>
  <r>
    <x v="53627"/>
    <s v="killerstartups.com"/>
    <m/>
    <m/>
    <m/>
    <m/>
    <x v="2"/>
    <s v="KillerStartups is an online publication and entrepreneur community, “Where Internet Entrepreneurs Are The Stars.”"/>
    <s v="blogging platforms|curated web|internet"/>
    <x v="398"/>
    <x v="2"/>
    <n v="2"/>
    <n v="250000"/>
    <s v="2007-01-20"/>
    <s v="2007-01-01"/>
    <s v="2012-09-01"/>
    <m/>
    <s v="contact@killerstartups.com"/>
    <m/>
    <s v="https://www.crunchbase.com/organization/killerstartups"/>
    <s v="https://www.twitter.com/killerstartups"/>
    <s v="http://www.facebook.com/killerstartups"/>
    <s v="e8756755-a9b5-97c1-c71a-e7f26e2a1bec"/>
  </r>
  <r>
    <x v="53628"/>
    <s v="lakoketa.com"/>
    <s v="BGR"/>
    <m/>
    <s v="Sofia"/>
    <s v="Sofia"/>
    <x v="0"/>
    <s v="La Koketa is a digital wardrobe and a personal stylist that enables users to find personalized outfit recommendations via an iOS app."/>
    <s v="fashion"/>
    <x v="350"/>
    <x v="1"/>
    <n v="2"/>
    <n v="96128"/>
    <s v="2010-05-01"/>
    <s v="2012-01-01"/>
    <s v="2012-09-01"/>
    <m/>
    <s v="fashion@lakoketa.com"/>
    <n v="359898776756"/>
    <s v="https://www.crunchbase.com/organization/la-koketa"/>
    <s v="https://www.twitter.com/lakoketaapp"/>
    <s v="http://www.facebook.com/pages/la-koketa-style-adviser/1568065477"/>
    <s v="2a7f116a-472b-e4d3-6f94-32be665f59f5"/>
  </r>
  <r>
    <x v="53629"/>
    <s v="lasso.me"/>
    <s v="USA"/>
    <s v="CO"/>
    <s v="Denver"/>
    <s v="Englewood"/>
    <x v="2"/>
    <s v="Lasso offers a mobile app that enables its users to share photos with their friends."/>
    <s v="photography|private social networking"/>
    <x v="1513"/>
    <x v="1"/>
    <n v="1"/>
    <n v="1250000"/>
    <s v="2012-09-01"/>
    <s v="2012-09-01"/>
    <s v="2012-09-01"/>
    <m/>
    <s v="feedback@lasso.me"/>
    <m/>
    <s v="https://www.crunchbase.com/organization/lasso-media"/>
    <s v="https://www.twitter.com/lasso"/>
    <s v="http://www.facebook.com/lassomedia"/>
    <s v="5b8e9de3-452b-1e72-819d-57bf335405cf"/>
  </r>
  <r>
    <x v="53630"/>
    <s v="lifecaresim.com"/>
    <s v="USA"/>
    <s v="TN"/>
    <s v="Memphis"/>
    <s v="Memphis"/>
    <x v="0"/>
    <s v="LifeCareSim is a company that offers unique board games."/>
    <s v="education|young adults"/>
    <x v="38"/>
    <x v="2"/>
    <n v="1"/>
    <n v="20000"/>
    <m/>
    <s v="2012-09-01"/>
    <s v="2012-09-01"/>
    <m/>
    <s v="info@lifecaresim.com"/>
    <s v="(901) 619-8012"/>
    <s v="https://www.crunchbase.com/organization/lifecaresim"/>
    <s v="https://www.twitter.com/lifecaresim"/>
    <s v="http://www.facebook.com/lifecaresim"/>
    <s v="dee54a5a-616a-79b5-9bc7-f7e83dc02e04"/>
  </r>
  <r>
    <x v="53631"/>
    <s v="life-pay.ru"/>
    <s v="RUS"/>
    <m/>
    <s v="Moscow"/>
    <s v="Moscow"/>
    <x v="0"/>
    <s v="LifePay is a mobile solution for the acceptance of credit card payments with guaranteed transaction security."/>
    <s v="mobile|payments|point of sale"/>
    <x v="1449"/>
    <x v="0"/>
    <n v="1"/>
    <n v="2600000"/>
    <s v="2012-01-01"/>
    <s v="2012-09-01"/>
    <s v="2012-09-01"/>
    <m/>
    <s v="spp@life-pay.ru"/>
    <n v="88005552362"/>
    <s v="https://www.crunchbase.com/organization/lifepay"/>
    <s v="https://www.twitter.com/lifepay"/>
    <s v="http://www.facebook.com/lifepay"/>
    <s v="ade61b65-4ffa-af5d-2d0c-85fa8f4def27"/>
  </r>
  <r>
    <x v="53632"/>
    <s v="likez.ru"/>
    <s v="UKR"/>
    <m/>
    <m/>
    <m/>
    <x v="0"/>
    <s v="Likez provides online photo filtering and video social networking services."/>
    <s v="e-commerce|retail|social media"/>
    <x v="244"/>
    <x v="2"/>
    <n v="1"/>
    <n v="20000"/>
    <s v="2012-01-01"/>
    <s v="2012-09-01"/>
    <s v="2012-09-01"/>
    <m/>
    <m/>
    <m/>
    <s v="https://www.crunchbase.com/organization/likez"/>
    <s v="https://www.twitter.com/likezru"/>
    <s v="http://www.facebook.com/likezru"/>
    <s v="6996b11d-ee7a-d90a-b9a1-2ae6e319f408"/>
  </r>
  <r>
    <x v="53633"/>
    <s v="loku.com"/>
    <s v="USA"/>
    <s v="CA"/>
    <s v="SF Bay Area"/>
    <s v="San Francisco"/>
    <x v="3"/>
    <s v="Loku encourages users to explore their city by providing personalized local recommendations of restaurants, bars, bowling, sports and more."/>
    <s v="curated web|ediscovery|local|location based services|mobile"/>
    <x v="1129"/>
    <x v="2"/>
    <n v="2"/>
    <n v="2100000"/>
    <s v="2010-05-01"/>
    <s v="2010-08-18"/>
    <s v="2012-09-01"/>
    <s v="2013-12-26"/>
    <s v="welcome@loku.com"/>
    <m/>
    <s v="https://www.crunchbase.com/organization/loku"/>
    <s v="https://www.twitter.com/loku"/>
    <s v="http://www.facebook.com/liveloku"/>
    <s v="23de4243-755e-8e41-3446-a57f1984eb3e"/>
  </r>
  <r>
    <x v="53634"/>
    <s v="maxworthrealty.com"/>
    <s v="IND"/>
    <m/>
    <s v="Bangalore"/>
    <s v="Bangalore"/>
    <x v="0"/>
    <s v="Maxworth Realty a leading land developers and builders located in Bangalore, the Silicon valley of India."/>
    <s v="real estate"/>
    <x v="76"/>
    <x v="2"/>
    <n v="1"/>
    <m/>
    <m/>
    <s v="2012-09-01"/>
    <s v="2012-09-01"/>
    <m/>
    <s v="info@maxworthrealty.com"/>
    <m/>
    <s v="https://www.crunchbase.com/organization/maxworth-realty"/>
    <s v="https://www.twitter.com/maxworth_realty"/>
    <s v="https://www.facebook.com/maxworth-realty-554818254539209/"/>
    <s v="4dc5cd37-55e1-8a38-d839-c1965545594b"/>
  </r>
  <r>
    <x v="53635"/>
    <s v="mealnut.com"/>
    <s v="IND"/>
    <m/>
    <s v="Pune"/>
    <s v="Pune"/>
    <x v="0"/>
    <s v="Mealnut is an Indian marketplace for home chefs to sell their food items."/>
    <s v="e-commerce|hospitality"/>
    <x v="138"/>
    <x v="1"/>
    <n v="1"/>
    <n v="12000"/>
    <s v="2012-09-01"/>
    <s v="2012-09-01"/>
    <s v="2012-09-01"/>
    <m/>
    <s v="care@mealnut.com"/>
    <n v="912040032895"/>
    <s v="https://www.crunchbase.com/organization/mealnut"/>
    <s v="https://www.twitter.com/mealnut"/>
    <m/>
    <s v="a43b1507-d986-2e3d-9057-fbc067bde8b9"/>
  </r>
  <r>
    <x v="53636"/>
    <s v="metamed.com"/>
    <s v="USA"/>
    <s v="NY"/>
    <s v="New York City"/>
    <s v="New York"/>
    <x v="0"/>
    <s v="MetaMed is a medical database that provides detailed reports on potential causes, possible treatments, and their chances of success."/>
    <s v="analytics|big data|health care|medical|personalization"/>
    <x v="418"/>
    <x v="0"/>
    <n v="1"/>
    <n v="500000"/>
    <s v="2012-09-01"/>
    <s v="2012-09-01"/>
    <s v="2012-09-01"/>
    <m/>
    <s v="solutions@metamed.com"/>
    <s v="'800-621-6163"/>
    <s v="https://www.crunchbase.com/organization/metamed"/>
    <s v="https://www.twitter.com/metamedresearch"/>
    <s v="http://www.facebook.com/metamed.research"/>
    <s v="8712ce71-b4d6-db95-5a1d-5c5ed5fb883d"/>
  </r>
  <r>
    <x v="53637"/>
    <s v="mobotap.com"/>
    <s v="USA"/>
    <s v="CA"/>
    <s v="SF Bay Area"/>
    <s v="San Francisco"/>
    <x v="2"/>
    <s v="MoboTap is a mobile technology developer engaged in the development of mobile applications and services."/>
    <s v="cloud computing|mobile|mobile apps"/>
    <x v="289"/>
    <x v="7"/>
    <n v="2"/>
    <n v="10000000"/>
    <s v="2010-03-01"/>
    <s v="2011-07-18"/>
    <s v="2012-09-01"/>
    <m/>
    <s v="contact@dolphin.com"/>
    <n v="14256980977"/>
    <s v="https://www.crunchbase.com/organization/mobotap"/>
    <s v="https://www.twitter.com/mobotap"/>
    <s v="https://www.facebook.com/dolphinfans"/>
    <s v="0d82f78f-a171-ad24-e0a3-21cd635182ac"/>
  </r>
  <r>
    <x v="53638"/>
    <s v="mobstats.com"/>
    <s v="IRL"/>
    <m/>
    <s v="Dublin"/>
    <s v="Dublin"/>
    <x v="0"/>
    <s v="exclusively your tribe, united by passion, via mobile across the planet, any sport, local to elite"/>
    <s v="apps|sponsorship|sports"/>
    <x v="7068"/>
    <x v="2"/>
    <n v="1"/>
    <m/>
    <s v="2012-01-01"/>
    <s v="2012-09-01"/>
    <s v="2012-09-01"/>
    <m/>
    <m/>
    <m/>
    <s v="https://www.crunchbase.com/organization/mobstats"/>
    <s v="https://www.twitter.com/mobstatsmob"/>
    <s v="http://www.facebook.com/mobstats"/>
    <s v="a87218ea-434d-5c49-e512-152fd9833f5a"/>
  </r>
  <r>
    <x v="53639"/>
    <s v="mojichina.com"/>
    <s v="CHN"/>
    <m/>
    <s v="Beijing"/>
    <s v="Beijing"/>
    <x v="0"/>
    <s v="Moji Weather offers software capable of tracking weather information through smartphones."/>
    <s v="mobile"/>
    <x v="15"/>
    <x v="2"/>
    <n v="2"/>
    <m/>
    <m/>
    <s v="2010-12-01"/>
    <s v="2012-09-01"/>
    <m/>
    <m/>
    <m/>
    <s v="https://www.crunchbase.com/organization/moji-fengyun-beijing-software-technology-development-co"/>
    <m/>
    <m/>
    <s v="58a36c50-a44e-ffb3-f34a-e04b5770e561"/>
  </r>
  <r>
    <x v="53640"/>
    <s v="monkeyfind.com"/>
    <s v="GBR"/>
    <m/>
    <s v="Henley On Thames"/>
    <s v="Henley On Thames"/>
    <x v="0"/>
    <s v="MonkeyFind is a mobile application that enables businesses to broadcast short term offers and discounts to local consumers."/>
    <s v="advertising|app marketing|social media"/>
    <x v="711"/>
    <x v="1"/>
    <n v="1"/>
    <n v="79248"/>
    <s v="2012-04-20"/>
    <s v="2012-09-01"/>
    <s v="2012-09-01"/>
    <m/>
    <s v="info@monkeyfind.com"/>
    <s v="'+44 (0)7703 035139"/>
    <s v="https://www.crunchbase.com/organization/monkeyfind"/>
    <s v="https://www.twitter.com/monkey_find"/>
    <s v="http://www.facebook.com/monkeyfind"/>
    <s v="d1f72524-ad1c-8ca5-f902-1b6a4f1e1cc4"/>
  </r>
  <r>
    <x v="53641"/>
    <s v="montagestudio.com"/>
    <s v="USA"/>
    <s v="CA"/>
    <s v="SF Bay Area"/>
    <s v="Sunnyvale"/>
    <x v="0"/>
    <s v="Montage Studio is a HTML5 framework-based SDK, enabling its users to create web and stand-alone applications."/>
    <s v="software"/>
    <x v="10"/>
    <x v="2"/>
    <n v="1"/>
    <m/>
    <s v="2012-09-01"/>
    <s v="2012-09-01"/>
    <s v="2012-09-01"/>
    <m/>
    <s v="hello@montagestudio.com"/>
    <m/>
    <s v="https://www.crunchbase.com/organization/montage-studio"/>
    <s v="https://www.twitter.com/montagejs"/>
    <m/>
    <s v="e5db548b-9823-6e9a-5d42-1e73dd0b2e9d"/>
  </r>
  <r>
    <x v="53642"/>
    <s v="beta.musicunited.com"/>
    <s v="USA"/>
    <s v="IL"/>
    <s v="Chicago"/>
    <s v="Chicago"/>
    <x v="0"/>
    <s v="Music United is a website that offers aggregated information from social media to musicians and fans."/>
    <s v="music|public relations"/>
    <x v="591"/>
    <x v="0"/>
    <n v="1"/>
    <n v="500000"/>
    <s v="2011-09-15"/>
    <s v="2012-09-01"/>
    <s v="2012-09-01"/>
    <m/>
    <s v="info@musicunited.com"/>
    <s v="'847-431-8506"/>
    <s v="https://www.crunchbase.com/organization/music-united"/>
    <s v="https://www.twitter.com/musicunited"/>
    <s v="http://www.facebook.com/musicunitedtm"/>
    <s v="3ce02591-c2b8-e844-1be5-33876dda9492"/>
  </r>
  <r>
    <x v="53643"/>
    <s v="mydemocracy.com"/>
    <s v="USA"/>
    <s v="VA"/>
    <s v="Washington, D.C."/>
    <s v="Arlington"/>
    <x v="0"/>
    <s v="MyDemocracy gives the average American a voice in Congress."/>
    <s v="digital media|news|politics|publishing|social media"/>
    <x v="7069"/>
    <x v="1"/>
    <n v="1"/>
    <n v="140000"/>
    <s v="2012-03-01"/>
    <s v="2012-09-01"/>
    <s v="2012-09-01"/>
    <m/>
    <s v="info@mydemocracy.com"/>
    <s v="(323) 656-2025"/>
    <s v="https://www.crunchbase.com/organization/mydemocracy-inc"/>
    <s v="https://www.twitter.com/mydemocracy"/>
    <s v="http://www.facebook.com/mydemocracy"/>
    <s v="7a3c316c-32f1-4a0c-2b13-10b9b24bdbef"/>
  </r>
  <r>
    <x v="53644"/>
    <s v="myturn.com"/>
    <s v="USA"/>
    <s v="CA"/>
    <s v="SF Bay Area"/>
    <s v="Berkeley"/>
    <x v="0"/>
    <s v="myTurn has a mission to make rental and re-use an easier, more cost effective and attractive choice than buying new."/>
    <s v="e-commerce"/>
    <x v="63"/>
    <x v="1"/>
    <n v="1"/>
    <n v="17000"/>
    <s v="2013-01-01"/>
    <s v="2012-09-01"/>
    <s v="2012-09-01"/>
    <m/>
    <m/>
    <s v="(415) 508-8038"/>
    <s v="https://www.crunchbase.com/organization/myturn-com"/>
    <s v="https://www.twitter.com/myturn"/>
    <s v="https://www.facebook.com/myturnrental"/>
    <s v="cd7fb0cb-214f-8f49-5225-38e6b08525f3"/>
  </r>
  <r>
    <x v="53645"/>
    <s v="nanophthalmics.com"/>
    <s v="USA"/>
    <s v="TN"/>
    <s v="Memphis"/>
    <s v="Memphis"/>
    <x v="0"/>
    <s v="Nanophthalmics develops a patent-pending platform technology for micro fabricated instruments that engage tissue in entirely new ways."/>
    <s v="advanced materials|nanotechnology"/>
    <x v="222"/>
    <x v="1"/>
    <n v="1"/>
    <n v="50000"/>
    <s v="2012-01-01"/>
    <s v="2012-09-01"/>
    <s v="2012-09-01"/>
    <m/>
    <s v="Info@Nanophthalmics.com"/>
    <m/>
    <s v="https://www.crunchbase.com/organization/nanophthalmics"/>
    <m/>
    <m/>
    <s v="21652a46-1ed9-1cdd-4792-b2c798361a8f"/>
  </r>
  <r>
    <x v="53646"/>
    <s v="nibletz.com"/>
    <s v="USA"/>
    <s v="TN"/>
    <s v="Memphis"/>
    <s v="Memphis"/>
    <x v="0"/>
    <s v="Nibletz Media features startup news and stories from around the world."/>
    <s v="news"/>
    <x v="233"/>
    <x v="2"/>
    <n v="1"/>
    <n v="25000"/>
    <m/>
    <s v="2012-09-01"/>
    <s v="2012-09-01"/>
    <m/>
    <m/>
    <m/>
    <s v="https://www.crunchbase.com/organization/niblitz"/>
    <m/>
    <m/>
    <s v="e8509b6c-b5af-0ec9-8529-4e9f2bce4337"/>
  </r>
  <r>
    <x v="53647"/>
    <s v="notis.tv"/>
    <s v="USA"/>
    <s v="NY"/>
    <s v="New York City"/>
    <s v="New York"/>
    <x v="0"/>
    <s v="Notis.TV is dedicated to enabling the largest mobile - or handheld device - news delivery network in the world, via the extensive use of"/>
    <s v="mobile|mobile devices|news"/>
    <x v="225"/>
    <x v="1"/>
    <n v="1"/>
    <n v="25000"/>
    <m/>
    <s v="2012-09-01"/>
    <s v="2012-09-01"/>
    <m/>
    <m/>
    <s v="'+1 917 725 3167"/>
    <s v="https://www.crunchbase.com/organization/notis-tv"/>
    <m/>
    <m/>
    <s v="90d3dd1d-54b5-cedd-a53d-c0c44fadebfe"/>
  </r>
  <r>
    <x v="53648"/>
    <m/>
    <s v="USA"/>
    <s v="TN"/>
    <s v="Memphis"/>
    <s v="Memphis"/>
    <x v="0"/>
    <s v="Oculo Therapy is a biotechnology company based in Memphis, Tennessee."/>
    <s v="health care|medical|therapeutics"/>
    <x v="3"/>
    <x v="2"/>
    <n v="1"/>
    <n v="20000"/>
    <m/>
    <s v="2012-09-01"/>
    <s v="2012-09-01"/>
    <m/>
    <m/>
    <m/>
    <s v="https://www.crunchbase.com/organization/oculo-therapy"/>
    <m/>
    <m/>
    <s v="f304d48f-e384-c118-bd0a-70966d4752ca"/>
  </r>
  <r>
    <x v="53649"/>
    <m/>
    <s v="USA"/>
    <s v="TN"/>
    <s v="Memphis"/>
    <s v="Memphis"/>
    <x v="0"/>
    <s v="Osteomimetics"/>
    <m/>
    <x v="5"/>
    <x v="2"/>
    <n v="1"/>
    <n v="20000"/>
    <m/>
    <s v="2012-09-01"/>
    <s v="2012-09-01"/>
    <m/>
    <m/>
    <m/>
    <s v="https://www.crunchbase.com/organization/osteomimetics"/>
    <m/>
    <m/>
    <s v="3464f3a3-5418-0355-d822-804eebb00feb"/>
  </r>
  <r>
    <x v="53650"/>
    <s v="panamnav.com"/>
    <s v="ESP"/>
    <m/>
    <s v="Madrid"/>
    <s v="Madrid"/>
    <x v="0"/>
    <s v="PanamNav provides space and time authentication solutions for processes ranging from mobile payments to cloud services protection."/>
    <s v="enterprise software"/>
    <x v="10"/>
    <x v="2"/>
    <n v="1"/>
    <n v="50223"/>
    <m/>
    <s v="2012-09-01"/>
    <s v="2012-09-01"/>
    <m/>
    <m/>
    <m/>
    <s v="https://www.crunchbase.com/organization/panamnav"/>
    <s v="https://www.twitter.com/panamnav"/>
    <m/>
    <s v="a6d34b2f-a259-6d50-30a7-9d088ee9f646"/>
  </r>
  <r>
    <x v="53651"/>
    <s v="papirus.net"/>
    <s v="POL"/>
    <m/>
    <s v="POL - Other"/>
    <s v="Czestochowa"/>
    <x v="0"/>
    <s v="Papirus is a system for communication between employees."/>
    <s v="apps|information technology|software"/>
    <x v="1692"/>
    <x v="0"/>
    <n v="1"/>
    <n v="500000"/>
    <s v="2012-01-01"/>
    <s v="2012-09-01"/>
    <s v="2012-09-01"/>
    <m/>
    <m/>
    <m/>
    <s v="https://www.crunchbase.com/organization/papirus"/>
    <s v="https://www.twitter.com/papirusrussia"/>
    <s v="http://www.facebook.com/thepapirusnet"/>
    <s v="3502edb5-72c7-0daf-47aa-37f779e935d1"/>
  </r>
  <r>
    <x v="53652"/>
    <s v="paypersocial.com"/>
    <s v="GBR"/>
    <m/>
    <s v="London"/>
    <s v="London"/>
    <x v="0"/>
    <s v="Paypersocial is a global platform for advertising, branding and communication on social media and networks."/>
    <s v="advertising|social media advertising"/>
    <x v="296"/>
    <x v="0"/>
    <n v="3"/>
    <n v="279399"/>
    <s v="2011-07-10"/>
    <s v="2011-09-01"/>
    <s v="2012-09-01"/>
    <m/>
    <s v="gtaviani@paypersocial.com"/>
    <n v="442071934097"/>
    <s v="https://www.crunchbase.com/organization/paypersocial-ltd"/>
    <s v="https://www.twitter.com/paypersocial"/>
    <s v="http://www.facebook.com/paypersocial"/>
    <s v="1fb2cd74-2f62-9411-b4ab-4343770904c7"/>
  </r>
  <r>
    <x v="24975"/>
    <s v="personify.it"/>
    <s v="USA"/>
    <s v="WA"/>
    <s v="Seattle"/>
    <s v="Seattle"/>
    <x v="0"/>
    <s v="Building a global community of do-gooders for a better world through volunteering."/>
    <s v="software"/>
    <x v="10"/>
    <x v="1"/>
    <n v="1"/>
    <n v="17000"/>
    <s v="2011-01-01"/>
    <s v="2012-09-01"/>
    <s v="2012-09-01"/>
    <m/>
    <m/>
    <m/>
    <s v="https://www.crunchbase.com/organization/personify"/>
    <s v="https://www.twitter.com/personify_it"/>
    <s v="http://www.facebook.com/personifycommunity"/>
    <s v="4af0cf11-3022-90dd-7080-f302b1eda729"/>
  </r>
  <r>
    <x v="53653"/>
    <s v="pinnaclemedicalsolutions.com"/>
    <s v="USA"/>
    <s v="MS"/>
    <s v="MS - Other"/>
    <s v="Southaven"/>
    <x v="0"/>
    <s v="Pinnacle Medical Solutions is based in Southaven, Mississippi and was established in 2006 to provide home delivery of medical supplies for"/>
    <s v="health care"/>
    <x v="3"/>
    <x v="0"/>
    <n v="2"/>
    <n v="1500000"/>
    <s v="2006-01-01"/>
    <s v="2012-08-31"/>
    <s v="2012-09-01"/>
    <m/>
    <s v="info@pinnaclemedicalsolutions.com"/>
    <s v="1(888)416-0008"/>
    <s v="https://www.crunchbase.com/organization/pinnacle-medical-solutions"/>
    <s v="https://www.twitter.com/pinnacle_med"/>
    <m/>
    <s v="5e020bf5-bc07-b85a-16f1-59937849469c"/>
  </r>
  <r>
    <x v="53654"/>
    <s v="populygames.com"/>
    <s v="URY"/>
    <m/>
    <s v="Montevideo"/>
    <s v="Montevideo"/>
    <x v="0"/>
    <s v="Populy Games is a game studio based in Uruguay aiming to refine the art of mobile gaming."/>
    <s v="gaming|mobile|web development"/>
    <x v="1046"/>
    <x v="1"/>
    <n v="1"/>
    <n v="25000"/>
    <s v="2012-01-01"/>
    <s v="2012-09-01"/>
    <s v="2012-09-01"/>
    <m/>
    <s v="hello@populygames.com"/>
    <n v="59826044184"/>
    <s v="https://www.crunchbase.com/organization/populy-games"/>
    <s v="https://www.twitter.com/populygames"/>
    <s v="http://www.facebook.com/populygames"/>
    <s v="9b053f28-81ac-5ae3-f824-7933c5bb6076"/>
  </r>
  <r>
    <x v="53655"/>
    <s v="propertyconnect.com"/>
    <s v="USA"/>
    <s v="CA"/>
    <s v="Los Angeles"/>
    <s v="Los Angeles"/>
    <x v="0"/>
    <s v="Property Connect offers LiveOffer, a real-time tool that enables real estate veterans to control their move-in dates, terms, and price."/>
    <s v="real time"/>
    <x v="5"/>
    <x v="1"/>
    <n v="1"/>
    <n v="600000"/>
    <s v="2012-06-01"/>
    <s v="2012-09-01"/>
    <s v="2012-09-01"/>
    <m/>
    <m/>
    <n v="14156030370"/>
    <s v="https://www.crunchbase.com/organization/property-connect--inc-"/>
    <m/>
    <s v="https://www.facebook.com/propertyconct"/>
    <s v="cef0ffff-5d6d-31e4-32e9-bd65cf2270d8"/>
  </r>
  <r>
    <x v="53656"/>
    <s v="proplayerconnect.com"/>
    <s v="USA"/>
    <s v="TN"/>
    <s v="Nashville"/>
    <s v="Nashville"/>
    <x v="0"/>
    <s v="platform for Pro Athletes"/>
    <s v="curated web"/>
    <x v="28"/>
    <x v="1"/>
    <n v="1"/>
    <n v="449964"/>
    <s v="2007-01-01"/>
    <s v="2012-09-01"/>
    <s v="2012-09-01"/>
    <m/>
    <m/>
    <s v="'866-336-0838"/>
    <s v="https://www.crunchbase.com/organization/pro-player-connect"/>
    <s v="https://www.twitter.com/proplayerconnec"/>
    <s v="http://www.facebook.com/proplayerconnect"/>
    <s v="be21fa94-b7d2-5f8f-0d83-45b767cabd2b"/>
  </r>
  <r>
    <x v="53657"/>
    <s v="pruffi.ru"/>
    <s v="RUS"/>
    <m/>
    <s v="Moscow"/>
    <s v="Moscow"/>
    <x v="0"/>
    <s v="Headhunting agency that uses social networks to identify and hire professionals for the russian Internet industry"/>
    <s v="human resources|internet|recruiting"/>
    <x v="356"/>
    <x v="2"/>
    <n v="1"/>
    <n v="400000"/>
    <s v="2010-01-01"/>
    <s v="2012-09-01"/>
    <s v="2012-09-01"/>
    <m/>
    <s v="pruffi@pruffi.ru"/>
    <m/>
    <s v="https://www.crunchbase.com/organization/pruffi"/>
    <s v="https://www.twitter.com/pruffiru"/>
    <s v="http://www.facebook.com/pruffi"/>
    <s v="95d0aeff-5d20-c7ef-3e5a-a664a4e67a0f"/>
  </r>
  <r>
    <x v="15216"/>
    <s v="i.likepurple.com"/>
    <s v="USA"/>
    <s v="CA"/>
    <s v="SF Bay Area"/>
    <s v="San Francisco"/>
    <x v="0"/>
    <s v="Purple is a mobile marketing and engagement company that offers a suite of SaaS-based solutions."/>
    <s v="marketing|mobile|saas"/>
    <x v="1468"/>
    <x v="0"/>
    <n v="1"/>
    <n v="28000"/>
    <s v="2012-01-01"/>
    <s v="2012-09-01"/>
    <s v="2012-09-01"/>
    <m/>
    <s v="info@likepurple.com"/>
    <m/>
    <s v="https://www.crunchbase.com/organization/purple"/>
    <s v="https://www.twitter.com/ageofpurple"/>
    <s v="http://www.facebook.com/purpleapp"/>
    <s v="687c49ab-76d6-3691-3ec2-5a8fa82ce9b8"/>
  </r>
  <r>
    <x v="40346"/>
    <m/>
    <m/>
    <m/>
    <m/>
    <m/>
    <x v="0"/>
    <s v="Qingguo"/>
    <m/>
    <x v="5"/>
    <x v="2"/>
    <n v="1"/>
    <m/>
    <m/>
    <s v="2012-09-01"/>
    <s v="2012-09-01"/>
    <m/>
    <m/>
    <m/>
    <s v="https://www.crunchbase.com/organization/qingguo-2"/>
    <m/>
    <m/>
    <s v="e0cd2ed0-161e-5b21-fcf5-6fe634c6ad79"/>
  </r>
  <r>
    <x v="53658"/>
    <s v="qrgl-technology.com"/>
    <s v="RUS"/>
    <m/>
    <s v="Perm"/>
    <s v="Yekaterinburg"/>
    <x v="0"/>
    <s v="QRGL has developed an anti-counterfeit technology that generates product labels with a unique code assigned to each product."/>
    <s v="loyalty programs|product design|qr codes"/>
    <x v="845"/>
    <x v="2"/>
    <n v="1"/>
    <n v="1000000"/>
    <s v="2010-01-01"/>
    <s v="2012-09-01"/>
    <s v="2012-09-01"/>
    <m/>
    <m/>
    <s v="7 7370377"/>
    <s v="https://www.crunchbase.com/organization/qrgl"/>
    <m/>
    <m/>
    <s v="ef9e6ad7-8828-0b3c-3e89-bcfba111b62a"/>
  </r>
  <r>
    <x v="53659"/>
    <s v="redstamp.com"/>
    <s v="USA"/>
    <s v="MN"/>
    <s v="Rochester, Minnesota"/>
    <s v="Mankato"/>
    <x v="2"/>
    <s v="Red Stamp is a social commerce platform developing mobile apps to facilitate personal and business communication."/>
    <s v="b2b|events|mobile|retail"/>
    <x v="1580"/>
    <x v="2"/>
    <n v="1"/>
    <m/>
    <s v="2005-12-01"/>
    <s v="2012-09-01"/>
    <s v="2012-09-01"/>
    <m/>
    <s v="info@redstamp.com"/>
    <m/>
    <s v="https://www.crunchbase.com/organization/redstamp"/>
    <s v="https://www.twitter.com/redstamp"/>
    <s v="http://www.facebook.com/redstamp"/>
    <s v="f337fff8-f614-9895-cbf1-323a3eb648cc"/>
  </r>
  <r>
    <x v="53660"/>
    <s v="republicproject.com"/>
    <s v="USA"/>
    <s v="CA"/>
    <s v="Los Angeles"/>
    <s v="Santa Monica"/>
    <x v="2"/>
    <s v="Republic Project offers a cloud-based ad platform that makes it easy to scale campaigns, meet demand, and optimize performance in real time."/>
    <s v="advertising"/>
    <x v="296"/>
    <x v="0"/>
    <n v="1"/>
    <n v="1000000"/>
    <s v="2008-08-01"/>
    <s v="2012-09-01"/>
    <s v="2012-09-01"/>
    <m/>
    <s v="info@republicproject.com"/>
    <s v="(866) 438-5552"/>
    <s v="https://www.crunchbase.com/organization/republic-project"/>
    <s v="https://www.twitter.com/sizmeksocial"/>
    <s v="http://www.facebook.com/republicproject"/>
    <s v="2bd72745-6199-052f-f862-0e709bef7996"/>
  </r>
  <r>
    <x v="53661"/>
    <s v="rkylin.com"/>
    <s v="CHN"/>
    <m/>
    <s v="Beijing"/>
    <s v="Beijing"/>
    <x v="0"/>
    <s v="Rkylin is focused on integrating marketing, web front-end operations, information processing, CRM, and supply chain management services."/>
    <s v="software"/>
    <x v="10"/>
    <x v="2"/>
    <n v="1"/>
    <n v="10000000"/>
    <s v="2009-01-01"/>
    <s v="2012-09-01"/>
    <s v="2012-09-01"/>
    <m/>
    <m/>
    <m/>
    <s v="https://www.crunchbase.com/organization/rkylin"/>
    <m/>
    <m/>
    <s v="e0b340c9-8143-5347-8b62-b2b81417c011"/>
  </r>
  <r>
    <x v="53662"/>
    <s v="rockpack.com"/>
    <s v="GBR"/>
    <m/>
    <s v="London"/>
    <s v="London"/>
    <x v="3"/>
    <s v="Rockpack, an app that allows users to curate videos from around the web, creates, shares and subscribes to personalized video channels."/>
    <s v="photography"/>
    <x v="233"/>
    <x v="0"/>
    <n v="1"/>
    <n v="2000000"/>
    <s v="2012-01-01"/>
    <s v="2012-09-01"/>
    <s v="2012-09-01"/>
    <m/>
    <s v="hello@rockpack.com"/>
    <n v="4402089696185"/>
    <s v="https://www.crunchbase.com/organization/rockpack"/>
    <s v="https://www.twitter.com/rockpack"/>
    <s v="http://www.facebook.com/rockpack"/>
    <s v="5c9187e8-3a59-a28d-c4a4-e34d6cfa8f4a"/>
  </r>
  <r>
    <x v="53663"/>
    <s v="roundmenu.com"/>
    <m/>
    <m/>
    <m/>
    <m/>
    <x v="0"/>
    <s v="Social guide for dining out"/>
    <s v="hospitality|restaurants|social media"/>
    <x v="3539"/>
    <x v="1"/>
    <n v="1"/>
    <m/>
    <s v="2012-01-01"/>
    <s v="2012-09-01"/>
    <s v="2012-09-01"/>
    <m/>
    <s v="info@roundmenu.com"/>
    <s v="'+971 4 369 5379"/>
    <s v="https://www.crunchbase.com/organization/roundmenu"/>
    <s v="https://www.twitter.com/roundmenu"/>
    <s v="http://www.facebook.com/roundmenu"/>
    <s v="7845fa1f-baa7-3bc2-ed55-646b29bf6ea0"/>
  </r>
  <r>
    <x v="53664"/>
    <s v="rubinarealestate.com"/>
    <m/>
    <m/>
    <m/>
    <m/>
    <x v="0"/>
    <s v="A full service real estate agency based in Berlin with offices in Hong Kong, Vietnam, China, Washington and Singapore."/>
    <m/>
    <x v="5"/>
    <x v="0"/>
    <n v="1"/>
    <m/>
    <s v="2012-01-01"/>
    <s v="2012-09-01"/>
    <s v="2012-09-01"/>
    <m/>
    <s v="info@rubinarealestate.com"/>
    <s v="'+49 30 41717040"/>
    <s v="https://www.crunchbase.com/organization/rubina-real-estate"/>
    <s v="https://www.twitter.com/rubinare"/>
    <s v="https://www.facebook.com/rubinarealestate"/>
    <s v="454b8d8d-368e-8de2-c281-8c3000096fb9"/>
  </r>
  <r>
    <x v="53665"/>
    <s v="sashservices.com"/>
    <s v="USA"/>
    <s v="WA"/>
    <s v="Seattle"/>
    <s v="Kent"/>
    <x v="0"/>
    <s v="SASH Senior Home Sale Services provide seniors with custom-designed home sale services."/>
    <s v="elder care|family"/>
    <x v="3"/>
    <x v="0"/>
    <n v="2"/>
    <m/>
    <s v="2005-05-01"/>
    <s v="2010-01-01"/>
    <s v="2012-09-01"/>
    <m/>
    <s v="info@sashservices.com"/>
    <s v="(206)501-4375"/>
    <s v="https://www.crunchbase.com/organization/sash-senior-home-sale-services"/>
    <s v="https://www.twitter.com/sashprogram"/>
    <s v="http://www.facebook.com/sashprogram"/>
    <s v="5b085203-2a28-59d6-3598-b4f80ee81a6e"/>
  </r>
  <r>
    <x v="53666"/>
    <s v="cyclecentury.com"/>
    <s v="CHN"/>
    <m/>
    <s v="Shenzhen"/>
    <s v="Shenzhen"/>
    <x v="0"/>
    <s v="Secco Century Digital Technology is a high-tech enterprise providing advanced solutions for the digital TV and new media sectors."/>
    <s v="news"/>
    <x v="233"/>
    <x v="1"/>
    <n v="2"/>
    <m/>
    <s v="2004-01-01"/>
    <s v="2011-03-01"/>
    <s v="2012-09-01"/>
    <m/>
    <m/>
    <s v="86 10 5762 5005"/>
    <s v="https://www.crunchbase.com/organization/beijing-secco-century-digital-technology-co-ltd"/>
    <m/>
    <m/>
    <s v="4aa872a0-b720-7b1d-30e8-6ccd6db3e820"/>
  </r>
  <r>
    <x v="53667"/>
    <s v="victoria.diggit.ca"/>
    <s v="CAN"/>
    <s v="BC"/>
    <s v="Vancouver"/>
    <s v="Victoria"/>
    <x v="0"/>
    <s v="Semadic is an innovation lab developing online and mobile social commerce applications."/>
    <s v="e-commerce|local|social media"/>
    <x v="244"/>
    <x v="2"/>
    <n v="1"/>
    <n v="500000"/>
    <s v="2012-09-01"/>
    <s v="2012-09-01"/>
    <s v="2012-09-01"/>
    <m/>
    <s v="tish@semadic.com"/>
    <m/>
    <s v="https://www.crunchbase.com/organization/semadic-com"/>
    <s v="https://www.twitter.com/wediggit"/>
    <s v="http://www.facebook.com/wediggit"/>
    <s v="da7c5759-b543-499f-bce7-64c7641f85b3"/>
  </r>
  <r>
    <x v="53668"/>
    <s v="senddr.com"/>
    <s v="IRL"/>
    <m/>
    <s v="Dublin"/>
    <s v="Dublin"/>
    <x v="0"/>
    <s v="Invoicing is quick and easy for your suppliers with Senddr."/>
    <s v="accounting|billing|enterprise software|finance|internet|software"/>
    <x v="4474"/>
    <x v="1"/>
    <n v="1"/>
    <m/>
    <s v="2012-01-01"/>
    <s v="2012-09-01"/>
    <s v="2012-09-01"/>
    <m/>
    <s v="info@senddr.com"/>
    <s v="(087) 285-8875"/>
    <s v="https://www.crunchbase.com/organization/sendrr"/>
    <s v="https://www.twitter.com/senddirect"/>
    <s v="http://www.facebook.com/senddr"/>
    <s v="1332b054-4a2d-ea3b-6e5a-ce8dce595c33"/>
  </r>
  <r>
    <x v="53669"/>
    <s v="siteorganic.com"/>
    <s v="USA"/>
    <s v="TN"/>
    <s v="Knoxville"/>
    <s v="Knoxville"/>
    <x v="0"/>
    <s v="SiteOrganic, LLC, doing business as Ministry Brands, provides tools and services to churches and ministries."/>
    <s v="fruit|internet"/>
    <x v="1034"/>
    <x v="6"/>
    <n v="1"/>
    <n v="600000"/>
    <m/>
    <s v="2012-09-01"/>
    <s v="2012-09-01"/>
    <m/>
    <m/>
    <s v="(866)932-2686"/>
    <s v="https://www.crunchbase.com/organization/site-organic"/>
    <s v="https://www.twitter.com/siteorganic"/>
    <s v="https://www.facebook.com/siteorganic"/>
    <s v="386d38ec-9c3c-5a42-7072-eff6901dc2c7"/>
  </r>
  <r>
    <x v="53670"/>
    <s v="skyjam.fm"/>
    <s v="USA"/>
    <s v="IA"/>
    <s v="IA - Other"/>
    <s v="Cloud"/>
    <x v="0"/>
    <s v="SkyJam is a web based music streaming service."/>
    <s v="curated web|file sharing|music|video streaming"/>
    <x v="2279"/>
    <x v="1"/>
    <n v="1"/>
    <n v="50000"/>
    <s v="2012-09-01"/>
    <s v="2012-09-01"/>
    <s v="2012-09-01"/>
    <m/>
    <s v="yo@skyjam.fm"/>
    <m/>
    <s v="https://www.crunchbase.com/organization/skyjam"/>
    <s v="https://www.twitter.com/skyjam_fm"/>
    <m/>
    <s v="380e2ce4-dbf0-e884-e246-ef568a086d04"/>
  </r>
  <r>
    <x v="53671"/>
    <s v="smarttradeapp.com"/>
    <s v="GBR"/>
    <m/>
    <s v="London"/>
    <s v="London"/>
    <x v="0"/>
    <s v="SmartTrade gets you work, paid and your paperwork sorted"/>
    <s v="apps"/>
    <x v="50"/>
    <x v="1"/>
    <n v="1"/>
    <m/>
    <s v="2012-01-01"/>
    <s v="2012-09-01"/>
    <s v="2012-09-01"/>
    <m/>
    <m/>
    <m/>
    <s v="https://www.crunchbase.com/organization/smarttrade"/>
    <s v="https://www.twitter.com/smarttradeapp"/>
    <s v="http://www.facebook.com/smarttradeapp"/>
    <s v="d5601bc2-927a-0b1d-b8df-debc9294c150"/>
  </r>
  <r>
    <x v="53672"/>
    <s v="social-insight.ru"/>
    <s v="RUS"/>
    <m/>
    <s v="Moscow"/>
    <s v="Moscow"/>
    <x v="0"/>
    <s v="Social Insight is an advanced marketing communications company based in Moscow, Russia."/>
    <s v="digital media|web development"/>
    <x v="551"/>
    <x v="2"/>
    <n v="1"/>
    <n v="400000"/>
    <s v="2010-04-01"/>
    <s v="2012-09-01"/>
    <s v="2012-09-01"/>
    <m/>
    <m/>
    <s v="'+7 812 334-12-22"/>
    <s v="https://www.crunchbase.com/organization/social-insight"/>
    <m/>
    <s v="http://www.facebook.com/socialinsightrussia"/>
    <s v="d8ce9779-d9fa-100c-3af9-a49afab409de"/>
  </r>
  <r>
    <x v="53673"/>
    <s v="solocllc.com"/>
    <s v="USA"/>
    <s v="CA"/>
    <s v="SF Bay Area"/>
    <s v="San Francisco"/>
    <x v="0"/>
    <s v="Capture what you see with back camera video and how you feel with front camera video, and share both sides in a 2D video"/>
    <s v="video|video streaming"/>
    <x v="21"/>
    <x v="2"/>
    <n v="1"/>
    <n v="50000"/>
    <s v="2011-05-01"/>
    <s v="2012-09-01"/>
    <s v="2012-09-01"/>
    <m/>
    <m/>
    <m/>
    <s v="https://www.crunchbase.com/organization/soloc"/>
    <m/>
    <m/>
    <s v="967d325a-5de2-d9d4-1747-8fa26a569716"/>
  </r>
  <r>
    <x v="53674"/>
    <s v="solomo365.com"/>
    <s v="ESP"/>
    <m/>
    <s v="Barcelona"/>
    <s v="Barcelona"/>
    <x v="0"/>
    <s v="Solomo365 is a global technological firm with over 1 million customers and 32 million transactions."/>
    <s v="emerging markets|gambling|mobile|sports"/>
    <x v="2805"/>
    <x v="2"/>
    <n v="1"/>
    <n v="3450000"/>
    <s v="2012-01-01"/>
    <s v="2012-09-01"/>
    <s v="2012-09-01"/>
    <m/>
    <m/>
    <m/>
    <s v="https://www.crunchbase.com/organization/solomo365"/>
    <m/>
    <m/>
    <s v="52d0e1ad-8702-f59f-9945-2bce96646792"/>
  </r>
  <r>
    <x v="53675"/>
    <s v="sonataindia.com"/>
    <s v="IND"/>
    <m/>
    <s v="Lucknow"/>
    <s v="Lucknow"/>
    <x v="0"/>
    <s v="Sonata Finance aims to make microfinance financially self-sustainable."/>
    <m/>
    <x v="5"/>
    <x v="2"/>
    <n v="1"/>
    <n v="8541512"/>
    <s v="1995-01-01"/>
    <s v="2012-09-01"/>
    <s v="2012-09-01"/>
    <m/>
    <m/>
    <m/>
    <s v="https://www.crunchbase.com/organization/sonata-finance-pvt-ltd"/>
    <m/>
    <m/>
    <s v="45c02271-a81b-e264-955d-6e97dfba3e18"/>
  </r>
  <r>
    <x v="53676"/>
    <s v="sourcetour.com"/>
    <s v="GTM"/>
    <m/>
    <s v="Guatemala City"/>
    <s v="Guatemala City"/>
    <x v="0"/>
    <s v="We began operation in order to promote a culture of responsible tourism."/>
    <s v="tourism|travel"/>
    <x v="22"/>
    <x v="2"/>
    <n v="1"/>
    <n v="47434"/>
    <m/>
    <s v="2012-09-01"/>
    <s v="2012-09-01"/>
    <m/>
    <s v="info@sourcetour.com"/>
    <m/>
    <s v="https://www.crunchbase.com/organization/descubre-la"/>
    <s v="https://www.twitter.com/sourcetour"/>
    <s v="http://www.facebook.com/sourcetour"/>
    <s v="9a982cb9-a8b1-3f4e-0a5a-91ea1cd9cbd8"/>
  </r>
  <r>
    <x v="53677"/>
    <s v="splother.com"/>
    <s v="USA"/>
    <s v="TN"/>
    <s v="Nashville"/>
    <s v="Nashville"/>
    <x v="0"/>
    <s v="Splother is the world's first click to purchase licensing site consisting of 100% pre cleared music."/>
    <s v="music"/>
    <x v="223"/>
    <x v="1"/>
    <n v="1"/>
    <n v="150000"/>
    <s v="2011-04-15"/>
    <s v="2012-09-01"/>
    <s v="2012-09-01"/>
    <m/>
    <m/>
    <m/>
    <s v="https://www.crunchbase.com/organization/splother"/>
    <s v="https://www.twitter.com/thesplother"/>
    <s v="http://www.facebook.com/pages/splother/139234606141911"/>
    <s v="afe4428b-3d8a-4234-de81-3b61e7e64a46"/>
  </r>
  <r>
    <x v="53678"/>
    <s v="spyragames.com"/>
    <s v="USA"/>
    <s v="CA"/>
    <s v="SF Bay Area"/>
    <s v="San Francisco"/>
    <x v="0"/>
    <s v="Spyra is a mobile gaming studio that creates social strategy games for mobile devices; iPhone, iPad, and Android!."/>
    <s v="developer platform|social|video games"/>
    <x v="488"/>
    <x v="0"/>
    <n v="2"/>
    <m/>
    <s v="2011-06-01"/>
    <s v="2012-01-05"/>
    <s v="2012-09-01"/>
    <m/>
    <m/>
    <m/>
    <s v="https://www.crunchbase.com/organization/spyra"/>
    <s v="https://www.twitter.com/spyragames"/>
    <m/>
    <s v="42521877-529a-6a04-c13c-661bec777cdc"/>
  </r>
  <r>
    <x v="53679"/>
    <s v="steelsteedstudio.com"/>
    <s v="BLR"/>
    <m/>
    <s v="Minsk"/>
    <s v="Minsk"/>
    <x v="0"/>
    <s v="Steel Steed Studio is a game development company"/>
    <s v="gaming|software|web development"/>
    <x v="488"/>
    <x v="0"/>
    <n v="1"/>
    <n v="90000"/>
    <s v="2011-01-01"/>
    <s v="2012-09-01"/>
    <s v="2012-09-01"/>
    <m/>
    <m/>
    <m/>
    <s v="https://www.crunchbase.com/organization/steel-steed-studio"/>
    <s v="https://www.twitter.com/steelsteedst"/>
    <s v="http://www.facebook.com/steelsteedstudio"/>
    <s v="99b1a1f1-ee42-73d9-635c-472b1ab05485"/>
  </r>
  <r>
    <x v="53680"/>
    <s v="stopandwalk.com"/>
    <s v="ESP"/>
    <m/>
    <s v="Madrid"/>
    <s v="Madrid"/>
    <x v="3"/>
    <s v="StopandWalk offers an online marketplace that enables its users to find and buy homeware products from Spain, France, and Italy."/>
    <s v="e-commerce|lifestyle"/>
    <x v="131"/>
    <x v="0"/>
    <n v="1"/>
    <m/>
    <s v="2012-07-01"/>
    <s v="2012-09-01"/>
    <s v="2012-09-01"/>
    <s v="2014-01-01"/>
    <s v="info@stopandwalk.com"/>
    <s v="34 915 62 81 00"/>
    <s v="https://www.crunchbase.com/organization/stopandwalk-com"/>
    <m/>
    <m/>
    <s v="c15685ff-c71d-111a-1e30-b732580d6bf1"/>
  </r>
  <r>
    <x v="53681"/>
    <s v="swapferit.com"/>
    <s v="USA"/>
    <s v="WI"/>
    <s v="WI - Other"/>
    <s v="Neshkoro"/>
    <x v="0"/>
    <s v="Swapferit is a barter system-based company that allows advanced swap of any items by linking items through offers."/>
    <s v="auctions|curated web|finance"/>
    <x v="12"/>
    <x v="1"/>
    <n v="3"/>
    <n v="46000"/>
    <s v="2011-08-29"/>
    <s v="2011-02-01"/>
    <s v="2012-09-01"/>
    <m/>
    <s v="bigwilly@whitewilly.com"/>
    <n v="9204506053"/>
    <s v="https://www.crunchbase.com/organization/swapferret-com"/>
    <s v="https://www.twitter.com/swapferit"/>
    <s v="http://www.facebook.com/pages/whitewillycom/252913691397908"/>
    <s v="4efad22e-a159-2c9c-ce22-4c3959719607"/>
  </r>
  <r>
    <x v="53682"/>
    <s v="tapomat.com"/>
    <s v="CZE"/>
    <m/>
    <s v="Prague"/>
    <s v="Praha"/>
    <x v="3"/>
    <s v="Tapomat provides personalized development services for e-commerce sites and businesses."/>
    <s v="e-commerce|personalization"/>
    <x v="63"/>
    <x v="1"/>
    <n v="2"/>
    <n v="294782.67638762202"/>
    <s v="2011-04-01"/>
    <s v="2011-09-01"/>
    <s v="2012-09-01"/>
    <s v="2014-06-30"/>
    <s v="info@tapomat.com"/>
    <s v="'+420 800 400 496"/>
    <s v="https://www.crunchbase.com/organization/proactify-com"/>
    <s v="https://www.twitter.com/tapomat"/>
    <m/>
    <s v="29a1f1e9-7e0a-e47b-04b0-7f38276c63f4"/>
  </r>
  <r>
    <x v="53683"/>
    <s v="tayasola.com"/>
    <s v="USA"/>
    <s v="WA"/>
    <s v="Seattle"/>
    <s v="Seattle"/>
    <x v="0"/>
    <s v="To demythologize solar energy, in order for communities to have the knowledge to create their own energy solutions."/>
    <s v="energy|information technology"/>
    <x v="2758"/>
    <x v="1"/>
    <n v="1"/>
    <n v="17000"/>
    <s v="2007-05-15"/>
    <s v="2012-09-01"/>
    <s v="2012-09-01"/>
    <m/>
    <s v="info@tayasola.com​​"/>
    <s v="(425) 272-5704"/>
    <s v="https://www.crunchbase.com/organization/tayasola"/>
    <s v="https://www.twitter.com/tayasola"/>
    <s v="http://www.facebook.com/tayasola"/>
    <s v="5d370899-ef0c-1f2b-a544-6a0ec19cfea1"/>
  </r>
  <r>
    <x v="53684"/>
    <s v="hivedata.com"/>
    <s v="USA"/>
    <s v="CA"/>
    <s v="SF Bay Area"/>
    <s v="Palo Alto"/>
    <x v="0"/>
    <s v="The Hive is an online startup data forum that provides information to help with funding and networking."/>
    <s v="big data|curated web|finance|fintech|incubators"/>
    <x v="7070"/>
    <x v="6"/>
    <n v="1"/>
    <m/>
    <s v="2012-09-01"/>
    <s v="2012-09-01"/>
    <s v="2012-09-01"/>
    <m/>
    <s v="info@hivedata.com"/>
    <s v="'+1 (650) 234-0401"/>
    <s v="https://www.crunchbase.com/organization/the-hive"/>
    <s v="https://www.twitter.com/hivedata"/>
    <s v="http://www.facebook.com/hivedata"/>
    <s v="d78f3b1d-c7ad-da7c-ac1b-3cd6a885ac04"/>
  </r>
  <r>
    <x v="53685"/>
    <s v="thelabmiami.com"/>
    <s v="USA"/>
    <s v="FL"/>
    <s v="Miami"/>
    <s v="Miami"/>
    <x v="0"/>
    <s v="The LAB Miami is a campus that provides learning resources for creative entrepreneurs."/>
    <s v="art|edtech|education"/>
    <x v="1133"/>
    <x v="1"/>
    <n v="1"/>
    <n v="500000"/>
    <s v="2011-05-04"/>
    <s v="2012-09-01"/>
    <s v="2012-09-01"/>
    <m/>
    <s v="info@thelabmiami.com"/>
    <s v="'+1 (305) 507-3660"/>
    <s v="https://www.crunchbase.com/organization/lab-miami"/>
    <s v="https://www.twitter.com/thelabmiami"/>
    <s v="http://www.facebook.com/labmiami"/>
    <s v="e2ffa5f8-783f-eb55-d092-f2814c8fe889"/>
  </r>
  <r>
    <x v="53686"/>
    <s v="thinktwice.ru"/>
    <s v="RUS"/>
    <m/>
    <s v="Moscow"/>
    <s v="Moscow"/>
    <x v="0"/>
    <s v="Social network for traders and investors"/>
    <s v="financial services|social media|trading platform"/>
    <x v="602"/>
    <x v="2"/>
    <n v="1"/>
    <n v="1400000"/>
    <s v="2012-01-01"/>
    <s v="2012-09-01"/>
    <s v="2012-09-01"/>
    <m/>
    <m/>
    <m/>
    <s v="https://www.crunchbase.com/organization/thinktwice"/>
    <m/>
    <m/>
    <s v="ba3f0f52-2dc7-78a9-756c-f9ae5f88ac4c"/>
  </r>
  <r>
    <x v="53687"/>
    <s v="timecros.com"/>
    <s v="USA"/>
    <s v="CA"/>
    <s v="SF Bay Area"/>
    <s v="Sunnyvale"/>
    <x v="0"/>
    <s v="Digital life sharing"/>
    <s v="social media"/>
    <x v="87"/>
    <x v="1"/>
    <n v="1"/>
    <m/>
    <m/>
    <s v="2012-09-01"/>
    <s v="2012-09-01"/>
    <m/>
    <m/>
    <m/>
    <s v="https://www.crunchbase.com/organization/timecros"/>
    <m/>
    <m/>
    <s v="6d13d571-0ee1-ee9c-331c-7a077c45b7a0"/>
  </r>
  <r>
    <x v="53688"/>
    <s v="timetovisit.ru"/>
    <s v="RUS"/>
    <m/>
    <s v="Moscow"/>
    <s v="Moscow"/>
    <x v="0"/>
    <s v="Online service for recording dental clinics in Moscow. Simple. Quickly. Free"/>
    <s v="internet"/>
    <x v="28"/>
    <x v="2"/>
    <n v="1"/>
    <n v="500000"/>
    <s v="2012-01-01"/>
    <s v="2012-09-01"/>
    <s v="2012-09-01"/>
    <m/>
    <s v="info@timetovisit.ru"/>
    <s v="'+84 99 705 35 35"/>
    <s v="https://www.crunchbase.com/organization/timetovisit"/>
    <s v="https://www.twitter.com/timetovisit"/>
    <s v="http://www.facebook.com/timetovisit"/>
    <s v="365d28c9-4f7d-f976-0408-898817c322fc"/>
  </r>
  <r>
    <x v="53689"/>
    <s v="topfachhandel.de"/>
    <s v="DEU"/>
    <m/>
    <s v="Berlin"/>
    <s v="Berlin"/>
    <x v="0"/>
    <s v="Nice ecommerce provider"/>
    <s v="e-commerce|search engine"/>
    <x v="314"/>
    <x v="1"/>
    <n v="1"/>
    <m/>
    <s v="2011-09-01"/>
    <s v="2012-09-01"/>
    <s v="2012-09-01"/>
    <m/>
    <m/>
    <m/>
    <s v="https://www.crunchbase.com/organization/topfachhandel-ug"/>
    <s v="https://www.twitter.com/topfachhandel"/>
    <m/>
    <s v="d5d86581-9e65-36bc-97b7-2d1a23bf872a"/>
  </r>
  <r>
    <x v="53690"/>
    <s v="tradershighway.com"/>
    <s v="USA"/>
    <s v="IL"/>
    <s v="Chicago"/>
    <s v="Chicago"/>
    <x v="0"/>
    <s v="TradersHighway is a Chicago-based online platform that connects traders with educators."/>
    <s v="education"/>
    <x v="38"/>
    <x v="1"/>
    <n v="1"/>
    <n v="100000"/>
    <s v="2012-09-01"/>
    <s v="2012-09-01"/>
    <s v="2012-09-01"/>
    <m/>
    <s v="pav.ltd@hotmail.com"/>
    <s v="'312-907-1112"/>
    <s v="https://www.crunchbase.com/organization/tradershighway"/>
    <s v="https://www.twitter.com/ikonverse"/>
    <m/>
    <s v="137e01bc-4173-34b2-0a18-423050c07f02"/>
  </r>
  <r>
    <x v="53691"/>
    <s v="trashbackwards.com"/>
    <s v="USA"/>
    <s v="WA"/>
    <s v="Seattle"/>
    <s v="Bainbridge Island"/>
    <x v="0"/>
    <s v="To help citizens and organizations get closer to zero waste."/>
    <s v="recycling"/>
    <x v="705"/>
    <x v="1"/>
    <n v="1"/>
    <n v="17000"/>
    <s v="2012-12-31"/>
    <s v="2012-09-01"/>
    <s v="2012-09-01"/>
    <m/>
    <s v="scott@trashbackwards.com"/>
    <s v="(855) 255-2672"/>
    <s v="https://www.crunchbase.com/organization/trash-backwards"/>
    <s v="https://www.twitter.com/trashbackwards"/>
    <s v="http://www.facebook.com/trashbackwards"/>
    <s v="42c7183d-8455-9b1e-de13-a5e5cf9992aa"/>
  </r>
  <r>
    <x v="53692"/>
    <s v="triptelligent.com"/>
    <s v="USA"/>
    <s v="FL"/>
    <s v="Miami"/>
    <s v="Miami Beach"/>
    <x v="0"/>
    <s v="Like Uber, for the $6B Cruise Tour Market"/>
    <s v="travel"/>
    <x v="22"/>
    <x v="1"/>
    <n v="1"/>
    <n v="150000"/>
    <s v="2012-01-01"/>
    <s v="2012-09-01"/>
    <s v="2012-09-01"/>
    <m/>
    <m/>
    <s v="'786-427-3502"/>
    <s v="https://www.crunchbase.com/organization/triptelligent"/>
    <s v="https://www.twitter.com/triptelligent"/>
    <s v="http://www.facebook.com/triptelligent"/>
    <s v="08fab59b-cc46-2279-d3e2-1c02864df197"/>
  </r>
  <r>
    <x v="53693"/>
    <s v="twyxt.us"/>
    <s v="USA"/>
    <s v="CA"/>
    <s v="SF Bay Area"/>
    <s v="San Francisco"/>
    <x v="0"/>
    <s v="Couples messenger to capture memories"/>
    <s v="mobile|psychology"/>
    <x v="218"/>
    <x v="0"/>
    <n v="1"/>
    <n v="25000"/>
    <s v="2011-07-07"/>
    <s v="2012-09-01"/>
    <s v="2012-09-01"/>
    <m/>
    <s v="listen@twyxt.us"/>
    <m/>
    <s v="https://www.crunchbase.com/organization/twyxt"/>
    <s v="https://www.twitter.com/twyxt"/>
    <s v="http://www.facebook.com/lovetwyxt"/>
    <s v="ffba2750-32c4-28dd-4473-53d02a3bc173"/>
  </r>
  <r>
    <x v="53694"/>
    <s v="unhaggle.com"/>
    <s v="CAN"/>
    <s v="ON"/>
    <s v="Toronto"/>
    <s v="Toronto"/>
    <x v="0"/>
    <s v="Unhaggle is Canada's largest live online marketplace for new cars."/>
    <s v="automotive|e-commerce|freemium|lead generation"/>
    <x v="1749"/>
    <x v="0"/>
    <n v="1"/>
    <m/>
    <s v="2011-01-01"/>
    <s v="2012-09-01"/>
    <s v="2012-09-01"/>
    <m/>
    <m/>
    <s v="'416-479-3544"/>
    <s v="https://www.crunchbase.com/organization/unhaggle"/>
    <s v="https://www.twitter.com/unhaggle"/>
    <s v="http://www.facebook.com/unhaggle"/>
    <s v="b7312b58-8eee-d6da-7228-a61ebcac031e"/>
  </r>
  <r>
    <x v="53695"/>
    <s v="videum.com"/>
    <s v="GBR"/>
    <m/>
    <s v="London"/>
    <s v="London"/>
    <x v="0"/>
    <s v="Videum is a health video network where premium publishers, health care professionals (HCPs) and other users across the globe are able to sha"/>
    <s v="curated web|health care|medical|video"/>
    <x v="7071"/>
    <x v="0"/>
    <n v="1"/>
    <m/>
    <s v="2012-09-01"/>
    <s v="2012-09-01"/>
    <s v="2012-09-01"/>
    <m/>
    <s v="francis@videum.com"/>
    <m/>
    <s v="https://www.crunchbase.com/organization/videum"/>
    <s v="https://www.twitter.com/videumhealth"/>
    <s v="http://www.facebook.com/videum"/>
    <s v="06cf1369-b40d-1640-2f69-e641481faa93"/>
  </r>
  <r>
    <x v="53696"/>
    <s v="viewpointcs.com"/>
    <s v="USA"/>
    <s v="OR"/>
    <s v="Portland, Oregon"/>
    <s v="Portland"/>
    <x v="1"/>
    <s v="Viewpoint Construction Software has translated over 30 years of intense focus and collaboration with the construction industry into a"/>
    <s v="curated web|finance"/>
    <x v="436"/>
    <x v="7"/>
    <n v="1"/>
    <m/>
    <s v="1976-01-01"/>
    <s v="2012-09-01"/>
    <s v="2012-09-01"/>
    <m/>
    <m/>
    <n v="971255480045"/>
    <s v="https://www.crunchbase.com/organization/viewpoint"/>
    <s v="https://www.twitter.com/viewpointcs"/>
    <s v="http://www.facebook.com/pages/viewpoint-construction-software/136832286362300"/>
    <s v="fcd049eb-be14-0cac-8a64-56e5763c5f87"/>
  </r>
  <r>
    <x v="53697"/>
    <m/>
    <m/>
    <m/>
    <m/>
    <m/>
    <x v="0"/>
    <s v="Virtual Intelligence Technologies was added in 2012."/>
    <m/>
    <x v="5"/>
    <x v="2"/>
    <n v="1"/>
    <m/>
    <m/>
    <s v="2012-09-01"/>
    <s v="2012-09-01"/>
    <m/>
    <m/>
    <m/>
    <s v="https://www.crunchbase.com/organization/virtual-intelligence-technologies"/>
    <m/>
    <m/>
    <s v="d78bc9fc-536d-8203-1c44-4a5cf0f9901e"/>
  </r>
  <r>
    <x v="53698"/>
    <s v="waremakers.com"/>
    <s v="DNK"/>
    <m/>
    <s v="Copenhagen"/>
    <s v="Copenhagen"/>
    <x v="0"/>
    <s v="Waremakers is an e-commerce platform for small- and medium-sized producers of high-quality products."/>
    <s v="e-commerce"/>
    <x v="63"/>
    <x v="0"/>
    <n v="1"/>
    <n v="70000"/>
    <s v="2012-01-01"/>
    <s v="2012-09-01"/>
    <s v="2012-09-01"/>
    <m/>
    <s v="mail@waremakers.com"/>
    <s v="'+45 36 98 05 55"/>
    <s v="https://www.crunchbase.com/organization/waremakers"/>
    <s v="https://www.twitter.com/waremakers"/>
    <s v="http://www.facebook.com/waremakers"/>
    <s v="69eba961-3f98-8449-8a0a-1e9946e9aef0"/>
  </r>
  <r>
    <x v="53699"/>
    <s v="winestyr.com"/>
    <s v="USA"/>
    <s v="IL"/>
    <s v="Chicago"/>
    <s v="Chicago"/>
    <x v="0"/>
    <s v="Winestyr offers users exclusive access to creative wineries and carefully crafted wines."/>
    <s v="curated web|e-commerce|internet|wine and spirits"/>
    <x v="721"/>
    <x v="1"/>
    <n v="1"/>
    <m/>
    <s v="2010-11-16"/>
    <s v="2012-09-01"/>
    <s v="2012-09-01"/>
    <m/>
    <s v="questions@winestyr.com"/>
    <s v="'312-243-4820"/>
    <s v="https://www.crunchbase.com/organization/winestyr"/>
    <s v="https://www.twitter.com/winestyr"/>
    <s v="http://www.facebook.com/winestyr"/>
    <s v="c714cc2c-1617-da54-9b8d-b6bc29b7f33a"/>
  </r>
  <r>
    <x v="53700"/>
    <s v="xoinka-now.com"/>
    <s v="USA"/>
    <s v="TN"/>
    <s v="Memphis"/>
    <s v="Memphis"/>
    <x v="0"/>
    <s v="Xoinka is a food and beverages restaurant serving all natural functional beverage solution."/>
    <s v="food processing"/>
    <x v="7"/>
    <x v="2"/>
    <n v="1"/>
    <n v="40000"/>
    <m/>
    <s v="2012-09-01"/>
    <s v="2012-09-01"/>
    <m/>
    <m/>
    <s v="1(866)291-1023"/>
    <s v="https://www.crunchbase.com/organization/xoinka"/>
    <s v="https://www.twitter.com/xoinkanow"/>
    <s v="https://www.facebook.com/xoinka-now-248532941948393/"/>
    <s v="6ce577ec-6096-b60a-8a91-051dd1ae84e4"/>
  </r>
  <r>
    <x v="53701"/>
    <s v="basinc.com"/>
    <s v="USA"/>
    <s v="IN"/>
    <s v="Indianapolis"/>
    <s v="West Lafayette"/>
    <x v="1"/>
    <s v="Bioanalytical Systems provides contract development services and equipment to pharmaceutical, medical research, and biotechnology companies."/>
    <s v="biotechnology"/>
    <x v="36"/>
    <x v="6"/>
    <n v="1"/>
    <n v="127890"/>
    <s v="1974-01-01"/>
    <s v="2012-08-31"/>
    <s v="2012-08-31"/>
    <m/>
    <s v="askbasi@basinc.com"/>
    <n v="7654971102"/>
    <s v="https://www.crunchbase.com/organization/bioanalytical"/>
    <s v="https://www.twitter.com/basi_news"/>
    <s v="http://www.facebook.com/basinc"/>
    <s v="473573c8-7c19-518d-4b16-e618f10f205c"/>
  </r>
  <r>
    <x v="53702"/>
    <s v="bio-orasis.com"/>
    <s v="USA"/>
    <s v="CT"/>
    <s v="Hartford"/>
    <s v="Mansfield Center"/>
    <x v="0"/>
    <s v="Biorasis commercializes wireless, needle implantable, miniaturized sensor platforms for real-time glucose monitoring."/>
    <s v="health care"/>
    <x v="3"/>
    <x v="1"/>
    <n v="1"/>
    <n v="486000"/>
    <s v="2007-12-01"/>
    <s v="2012-08-31"/>
    <s v="2012-08-31"/>
    <m/>
    <s v="info@bio-orasis.com"/>
    <s v="'860-486-9188"/>
    <s v="https://www.crunchbase.com/organization/biorasis"/>
    <m/>
    <m/>
    <s v="da1b5fce-165f-de71-9de1-cb26c8e07d8e"/>
  </r>
  <r>
    <x v="53703"/>
    <s v="cloudxdpo.com"/>
    <s v="USA"/>
    <s v="CT"/>
    <s v="Hartford"/>
    <s v="Windsor"/>
    <x v="0"/>
    <s v="CloudX, a document process outsourcing company, helps businesses use automation and e-workflow to shift paper-based processes to the web."/>
    <s v="document management|information technology|legal|sales automation"/>
    <x v="468"/>
    <x v="1"/>
    <n v="2"/>
    <n v="150000"/>
    <s v="2011-11-01"/>
    <s v="2012-08-01"/>
    <s v="2012-08-31"/>
    <m/>
    <s v="info@cloudxdpo.com"/>
    <m/>
    <s v="https://www.crunchbase.com/organization/cloudx"/>
    <m/>
    <s v="http://www.facebook.com/pages/cloudx/305054216182935"/>
    <s v="e9be6c89-3b10-fad9-1964-8d01258ca6a4"/>
  </r>
  <r>
    <x v="53704"/>
    <s v="doctorkinetic.nl"/>
    <s v="NLD"/>
    <m/>
    <s v="NLD - Other"/>
    <s v="Castricum"/>
    <x v="0"/>
    <s v="Doctor Kinetic enables medical professionals to make specific cases for a training program with real-time feedback and scores."/>
    <s v="medical|real time|training"/>
    <x v="108"/>
    <x v="1"/>
    <n v="2"/>
    <n v="324938.67748967599"/>
    <s v="2012-01-01"/>
    <s v="2012-03-02"/>
    <s v="2012-08-31"/>
    <m/>
    <s v="contact@doctorkinetic.nl"/>
    <s v="31 251 66 20 66"/>
    <s v="https://www.crunchbase.com/organization/doctor-kinetic"/>
    <s v="https://www.twitter.com/doctorkinetic"/>
    <s v="http://www.facebook.com/pages/doctorkinetic/190799460988041"/>
    <s v="a32928d7-3255-7309-8c5c-ff086e2815f5"/>
  </r>
  <r>
    <x v="53705"/>
    <s v="envymws.com"/>
    <s v="USA"/>
    <s v="MI"/>
    <s v="Flint"/>
    <s v="Flint"/>
    <x v="0"/>
    <s v="Envy Modular Walls are built out of lightweight modular panels and an aluminum track system."/>
    <s v="construction"/>
    <x v="76"/>
    <x v="1"/>
    <n v="1"/>
    <m/>
    <s v="2011-01-01"/>
    <s v="2012-08-31"/>
    <s v="2012-08-31"/>
    <m/>
    <m/>
    <s v="'248-795-5372"/>
    <s v="https://www.crunchbase.com/organization/envy-modular-wall-systems"/>
    <m/>
    <m/>
    <s v="61002db9-67e0-38d8-7f8a-4d4e1e467d6b"/>
  </r>
  <r>
    <x v="53706"/>
    <s v="monogrammag.com"/>
    <s v="USA"/>
    <s v="CA"/>
    <s v="SF Bay Area"/>
    <s v="Mountain View"/>
    <x v="0"/>
    <s v="Fara provides Monogram, a web and mobile-based shopping application that operates a website for online apparel and accessory shopping."/>
    <s v="e-commerce"/>
    <x v="63"/>
    <x v="2"/>
    <n v="2"/>
    <n v="1052500"/>
    <s v="2011-01-01"/>
    <s v="2012-07-12"/>
    <s v="2012-08-31"/>
    <m/>
    <m/>
    <m/>
    <s v="https://www.crunchbase.com/organization/fara"/>
    <s v="https://www.twitter.com/monogram"/>
    <m/>
    <s v="073152a6-bcc1-87f9-e539-7b3477286ccf"/>
  </r>
  <r>
    <x v="53707"/>
    <s v="digitallegends.net"/>
    <s v="USA"/>
    <s v="MD"/>
    <s v="Baltimore"/>
    <s v="Glen Burnie"/>
    <x v="3"/>
    <s v="Global Sports Affinity Marketing provides unique collectibles and affinity-based marketing products to the sports industry."/>
    <s v="software"/>
    <x v="10"/>
    <x v="1"/>
    <n v="1"/>
    <n v="50000"/>
    <s v="2012-01-01"/>
    <s v="2012-08-31"/>
    <s v="2012-08-31"/>
    <m/>
    <m/>
    <s v="'410-590-6494"/>
    <s v="https://www.crunchbase.com/organization/global-sports-affinity-marketing"/>
    <m/>
    <m/>
    <s v="268cffe7-f1fd-5059-c562-aa7813f6b0d9"/>
  </r>
  <r>
    <x v="53708"/>
    <s v="incomm.com"/>
    <s v="USA"/>
    <s v="GA"/>
    <s v="Atlanta"/>
    <s v="Atlanta"/>
    <x v="0"/>
    <s v="InComm is a provider of cutting edge prepaid products, services and transaction technologies to retailers, brands and consumers."/>
    <s v="e-commerce|gift card"/>
    <x v="53"/>
    <x v="8"/>
    <n v="1"/>
    <m/>
    <s v="1992-01-01"/>
    <s v="2012-08-31"/>
    <s v="2012-08-31"/>
    <m/>
    <m/>
    <s v="'770-240-6151"/>
    <s v="https://www.crunchbase.com/organization/incomm"/>
    <s v="https://www.twitter.com/incomm"/>
    <s v="http://www.facebook.com/incomm"/>
    <s v="cc093bd6-4582-118f-39dd-b36d21f388b3"/>
  </r>
  <r>
    <x v="53709"/>
    <s v="levantpower.com"/>
    <s v="USA"/>
    <s v="MA"/>
    <s v="Boston"/>
    <s v="Woburn"/>
    <x v="0"/>
    <s v="Levant power is a clean tech automotive start-up providing automobile solutions."/>
    <s v="automotive|national security|transportation"/>
    <x v="3180"/>
    <x v="0"/>
    <n v="1"/>
    <m/>
    <s v="2009-06-01"/>
    <s v="2012-08-31"/>
    <s v="2012-08-31"/>
    <m/>
    <s v="info@levantpower.com"/>
    <s v="'617-313-0822"/>
    <s v="https://www.crunchbase.com/organization/levant-power"/>
    <s v="https://www.twitter.com/levantpower"/>
    <m/>
    <s v="a23ff511-d5bf-efd1-448c-45cd07fc7910"/>
  </r>
  <r>
    <x v="53710"/>
    <s v="lifemedix.com"/>
    <s v="USA"/>
    <s v="OH"/>
    <s v="Cleveland"/>
    <s v="Cleveland"/>
    <x v="0"/>
    <s v="LifeMedix, LLC is developing a hand-held, ultra-portable medical infusion pump."/>
    <s v="health care|medical device"/>
    <x v="3"/>
    <x v="2"/>
    <n v="1"/>
    <n v="250000"/>
    <m/>
    <s v="2012-08-31"/>
    <s v="2012-08-31"/>
    <m/>
    <s v="info@lifemedix.com"/>
    <m/>
    <s v="https://www.crunchbase.com/organization/lifemedix"/>
    <m/>
    <m/>
    <s v="4d3f24d0-e0cd-5944-e533-0220b2964b7a"/>
  </r>
  <r>
    <x v="53711"/>
    <s v="medcitynews.com"/>
    <s v="USA"/>
    <s v="OH"/>
    <s v="Cleveland"/>
    <s v="Cleveland"/>
    <x v="0"/>
    <s v="MedCity News provides breaking news and analysis on healthcare-related startups, personalities, policies, and important deals."/>
    <s v="biotechnology|health care|news"/>
    <x v="7072"/>
    <x v="2"/>
    <n v="3"/>
    <n v="560000"/>
    <s v="2008-12-17"/>
    <s v="2008-12-01"/>
    <s v="2012-08-31"/>
    <m/>
    <s v="info@medcitynews.com"/>
    <s v="(216) 453-2662"/>
    <s v="https://www.crunchbase.com/organization/medcity-news"/>
    <s v="https://www.twitter.com/medcitynews"/>
    <m/>
    <s v="335befd0-ad61-0922-0503-20f577a5a3b8"/>
  </r>
  <r>
    <x v="53712"/>
    <s v="origami.com"/>
    <s v="USA"/>
    <s v="CA"/>
    <s v="SF Bay Area"/>
    <s v="Mountain View"/>
    <x v="2"/>
    <s v="Origami provides families with a private, customizable website for sharing daily updates and memories like photos, videos, quotes, and more."/>
    <s v="mobile|social media|video"/>
    <x v="3727"/>
    <x v="1"/>
    <n v="2"/>
    <n v="5163408"/>
    <s v="2011-04-01"/>
    <s v="2011-10-01"/>
    <s v="2012-08-31"/>
    <m/>
    <s v="hello@origami.com"/>
    <s v="'650-241-9502"/>
    <s v="https://www.crunchbase.com/organization/origami-labs"/>
    <s v="https://www.twitter.com/origamilabs"/>
    <s v="https://www.facebook.com/origami"/>
    <s v="823dd7a4-8a76-f611-27e2-cb3a4aa7bffe"/>
  </r>
  <r>
    <x v="53713"/>
    <s v="sarkitech.com"/>
    <s v="USA"/>
    <s v="AL"/>
    <s v="AL - Other"/>
    <s v="Valhermoso Springs"/>
    <x v="0"/>
    <s v="Sarkitech Sensors designs and markets sensors and other technology-based products for agricultural, medical and research communities."/>
    <s v="agriculture|medical"/>
    <x v="5282"/>
    <x v="1"/>
    <n v="1"/>
    <n v="430000"/>
    <m/>
    <s v="2012-08-31"/>
    <s v="2012-08-31"/>
    <m/>
    <s v="info@sarkitech.com"/>
    <s v="256 489 0057"/>
    <s v="https://www.crunchbase.com/organization/sarkitech-sensors"/>
    <m/>
    <m/>
    <s v="32f8b7a7-5ed7-c860-e3f4-9eefd3d535df"/>
  </r>
  <r>
    <x v="53714"/>
    <s v="ticketcake.com"/>
    <s v="USA"/>
    <s v="NV"/>
    <s v="Las Vegas"/>
    <s v="Las Vegas"/>
    <x v="0"/>
    <s v="Ticket Cake offers online event ticketing and promotion services."/>
    <s v="e-commerce"/>
    <x v="63"/>
    <x v="1"/>
    <n v="1"/>
    <m/>
    <s v="2011-01-01"/>
    <s v="2012-08-31"/>
    <s v="2012-08-31"/>
    <m/>
    <s v="Jackie@ticketcake.com"/>
    <m/>
    <s v="https://www.crunchbase.com/organization/ticket-cake"/>
    <s v="https://www.twitter.com/ticketcake"/>
    <s v="http://www.facebook.com/ticketcake"/>
    <s v="ff5daec6-4426-5645-f624-b464ca8cb7c6"/>
  </r>
  <r>
    <x v="53715"/>
    <s v="vidbid.com"/>
    <s v="USA"/>
    <s v="NY"/>
    <s v="New York City"/>
    <s v="New York"/>
    <x v="0"/>
    <s v="VidBid uses geolocation technology for businesses to target a local/national audience by broadcasting video auctions, deals and flash sales."/>
    <s v="e-commerce|mobile|video"/>
    <x v="703"/>
    <x v="1"/>
    <n v="1"/>
    <n v="100000"/>
    <s v="2012-06-19"/>
    <s v="2012-08-31"/>
    <s v="2012-08-31"/>
    <m/>
    <s v="adam@vidbid.com"/>
    <m/>
    <s v="https://www.crunchbase.com/organization/vidbid"/>
    <s v="https://www.twitter.com/vidbid"/>
    <s v="http://www.facebook.com/vidbid.com"/>
    <s v="077d60d6-1885-0518-4162-9e827c9269b2"/>
  </r>
  <r>
    <x v="53716"/>
    <s v="zevez.com"/>
    <s v="USA"/>
    <s v="OR"/>
    <s v="Portland, Oregon"/>
    <s v="Portland"/>
    <x v="0"/>
    <s v="Zevez provides accounts payable credit card systems to streamline payments to vendors, improve cash flow, and save on banking fees."/>
    <s v="software"/>
    <x v="10"/>
    <x v="1"/>
    <n v="3"/>
    <n v="2328038"/>
    <s v="2003-01-01"/>
    <s v="2009-12-14"/>
    <s v="2012-08-31"/>
    <m/>
    <s v="sales@zevez.com"/>
    <s v="'503-213-1900"/>
    <s v="https://www.crunchbase.com/organization/zevez-payments"/>
    <m/>
    <m/>
    <s v="d2e9efea-088c-c5f3-37d7-91230b8dd1e3"/>
  </r>
  <r>
    <x v="53717"/>
    <s v="arachno.com"/>
    <s v="USA"/>
    <s v="NY"/>
    <s v="New York City"/>
    <s v="New York"/>
    <x v="0"/>
    <s v="Arachno develops cloud-based database management solutions for businesses."/>
    <s v="software"/>
    <x v="10"/>
    <x v="0"/>
    <n v="1"/>
    <n v="616666"/>
    <s v="2009-01-01"/>
    <s v="2012-08-30"/>
    <s v="2012-08-30"/>
    <m/>
    <m/>
    <s v="'+1 (212) 852-0297"/>
    <s v="https://www.crunchbase.com/organization/arachno"/>
    <s v="https://www.twitter.com/arachnocorp"/>
    <s v="http://www.facebook.com/arachnocorp"/>
    <s v="89d1310f-d2a1-b6ca-60dd-5b3e21ae58d1"/>
  </r>
  <r>
    <x v="53718"/>
    <s v="authentix.com"/>
    <s v="USA"/>
    <s v="TX"/>
    <s v="Dallas"/>
    <s v="Addison"/>
    <x v="0"/>
    <s v="Authentix is a provider of brand protection, excise tax recovery, and supply chain security solutions."/>
    <s v="fuel|nanotechnology|security"/>
    <x v="7073"/>
    <x v="6"/>
    <n v="4"/>
    <n v="18722511"/>
    <s v="1995-01-01"/>
    <s v="2009-08-07"/>
    <s v="2012-08-30"/>
    <m/>
    <s v="info@authentix.com"/>
    <n v="4697374405"/>
    <s v="https://www.crunchbase.com/organization/authentix"/>
    <m/>
    <m/>
    <s v="71078513-ea9d-c33a-9166-639a48cc3c26"/>
  </r>
  <r>
    <x v="53719"/>
    <s v="commoncurriculum.com"/>
    <s v="USA"/>
    <s v="MD"/>
    <s v="Baltimore"/>
    <s v="Baltimore"/>
    <x v="0"/>
    <s v="Common Curriculum is a lesson planner helping teachers to plan their teaching material in an effective manner."/>
    <s v="education|publishing|training"/>
    <x v="466"/>
    <x v="2"/>
    <n v="1"/>
    <n v="16000000"/>
    <s v="2009-05-01"/>
    <s v="2012-08-30"/>
    <s v="2012-08-30"/>
    <m/>
    <s v="info@commoncurriculum.com"/>
    <m/>
    <s v="https://www.crunchbase.com/organization/common-curriculum"/>
    <m/>
    <m/>
    <s v="05b67b74-4021-dd27-1088-c36fc4df12e9"/>
  </r>
  <r>
    <x v="53720"/>
    <m/>
    <s v="FRA"/>
    <m/>
    <s v="Paris"/>
    <s v="Paris"/>
    <x v="0"/>
    <s v="Gamned is a Brand Marketing company."/>
    <s v="brand marketing"/>
    <x v="208"/>
    <x v="0"/>
    <n v="2"/>
    <n v="2866419"/>
    <s v="2009-01-01"/>
    <s v="2009-07-01"/>
    <s v="2012-08-30"/>
    <m/>
    <s v="contact@gamned.com"/>
    <m/>
    <s v="https://www.crunchbase.com/organization/gamned"/>
    <m/>
    <m/>
    <s v="60289075-e3f0-6685-0948-262ca107e143"/>
  </r>
  <r>
    <x v="53721"/>
    <s v="trefis.com"/>
    <s v="USA"/>
    <s v="MA"/>
    <s v="Boston"/>
    <s v="Boston"/>
    <x v="0"/>
    <s v="Insight Guru operates Trefis, a website providing information on trends, forecasts and insights about companies for investors and experts."/>
    <s v="curated web"/>
    <x v="28"/>
    <x v="2"/>
    <n v="2"/>
    <n v="3000000"/>
    <s v="2007-01-01"/>
    <s v="2010-06-02"/>
    <s v="2012-08-30"/>
    <m/>
    <s v="jobs@trefis.com"/>
    <m/>
    <s v="https://www.crunchbase.com/organization/insight-guru"/>
    <s v="https://www.twitter.com/trefis"/>
    <s v="http://www.facebook.com/trefis"/>
    <s v="8448deb2-36b7-df91-c156-78cb79f5a1ac"/>
  </r>
  <r>
    <x v="53722"/>
    <s v="meridianapps.com"/>
    <s v="USA"/>
    <s v="OR"/>
    <s v="Portland, Oregon"/>
    <s v="Portland"/>
    <x v="2"/>
    <s v="Meridian offers a location-based platform that allows enterprises to develop mobile apps to optimize and simplify their customer experience."/>
    <s v="enterprise software|location based services|mobile"/>
    <x v="513"/>
    <x v="0"/>
    <n v="2"/>
    <n v="1975000"/>
    <s v="2011-03-01"/>
    <s v="2011-09-14"/>
    <s v="2012-08-30"/>
    <m/>
    <s v="info@meridianapps.com"/>
    <s v="'503-224-1630"/>
    <s v="https://www.crunchbase.com/organization/meridian"/>
    <s v="https://www.twitter.com/meridianapps"/>
    <m/>
    <s v="a67b7e91-b363-5cab-3b86-f66292e0ef5b"/>
  </r>
  <r>
    <x v="53723"/>
    <s v="metwit.com"/>
    <s v="GBR"/>
    <m/>
    <s v="London"/>
    <s v="London"/>
    <x v="0"/>
    <s v="Metwit is a crowdsourced platform for the collection and analysis of weather and environmental data."/>
    <s v="analytics|big data|news|social media"/>
    <x v="1025"/>
    <x v="2"/>
    <n v="1"/>
    <n v="25000"/>
    <s v="2012-04-04"/>
    <s v="2012-08-30"/>
    <s v="2012-08-30"/>
    <m/>
    <s v="mike@metwit.com"/>
    <m/>
    <s v="https://www.crunchbase.com/organization/metwit"/>
    <s v="https://www.twitter.com/metwitdev"/>
    <s v="https://www.facebook.com/metwit"/>
    <s v="3eef4cc1-1238-8c32-abc1-47ae651a4aae"/>
  </r>
  <r>
    <x v="53724"/>
    <s v="nanostatics.com"/>
    <s v="USA"/>
    <s v="OH"/>
    <s v="Columbus, Ohio"/>
    <s v="Circleville"/>
    <x v="0"/>
    <s v="NanoStatics Corporation develops and manufactures nanofibers for the development and commercialization of advanced performance materials."/>
    <s v="manufacturing"/>
    <x v="41"/>
    <x v="0"/>
    <n v="6"/>
    <n v="6570181"/>
    <s v="2005-01-01"/>
    <s v="2007-03-16"/>
    <s v="2012-08-30"/>
    <m/>
    <m/>
    <s v="'740-477-5900"/>
    <s v="https://www.crunchbase.com/organization/nanostatics-corporation"/>
    <m/>
    <m/>
    <s v="f2b50712-7883-ae08-d1a5-5df809ded392"/>
  </r>
  <r>
    <x v="53725"/>
    <s v="nubefy.com"/>
    <s v="SGP"/>
    <m/>
    <s v="Singapore"/>
    <s v="Singapore"/>
    <x v="0"/>
    <s v="Cloud services management company"/>
    <s v="cloud computing|software|virtualization"/>
    <x v="651"/>
    <x v="1"/>
    <n v="1"/>
    <m/>
    <s v="2011-05-16"/>
    <s v="2012-08-30"/>
    <s v="2012-08-30"/>
    <m/>
    <s v="info@nubefy.com"/>
    <m/>
    <s v="https://www.crunchbase.com/organization/nubefy"/>
    <s v="https://www.twitter.com/nubefy"/>
    <m/>
    <s v="7f01ff6d-9e43-ca4d-8c48-7aeb4f50ae94"/>
  </r>
  <r>
    <x v="53726"/>
    <s v="spaces2host.com"/>
    <s v="USA"/>
    <s v="TX"/>
    <s v="Austin"/>
    <s v="Austin"/>
    <x v="0"/>
    <s v="Spaces 2 Host’s goal is to be the leading online event space reservation website."/>
    <s v="e-commerce"/>
    <x v="63"/>
    <x v="2"/>
    <n v="1"/>
    <n v="50000"/>
    <s v="2012-07-02"/>
    <s v="2012-08-30"/>
    <s v="2012-08-30"/>
    <m/>
    <m/>
    <m/>
    <s v="https://www.crunchbase.com/organization/spaces-2-host"/>
    <s v="https://www.twitter.com/spaces2host"/>
    <s v="http://www.facebook.com/spaces2host"/>
    <s v="ff19e723-c964-6e93-458d-5084c1d25562"/>
  </r>
  <r>
    <x v="53727"/>
    <s v="sunshinebiopharma.com"/>
    <s v="CAN"/>
    <s v="QC"/>
    <s v="Montreal"/>
    <s v="Montréal"/>
    <x v="0"/>
    <s v="Sunshine Biopharma focuses on the research, development, and commercialization of drugs for the treatment of various forms of cancer."/>
    <s v="biotechnology"/>
    <x v="36"/>
    <x v="1"/>
    <n v="1"/>
    <n v="459313"/>
    <s v="2006-01-01"/>
    <s v="2012-08-30"/>
    <s v="2012-08-30"/>
    <m/>
    <m/>
    <s v="'514-764-9698"/>
    <s v="https://www.crunchbase.com/organization/sunshine-biopharma"/>
    <m/>
    <m/>
    <s v="51f092c7-1983-4981-2eef-4aeb1fdfe141"/>
  </r>
  <r>
    <x v="53728"/>
    <s v="turbo-trac.com"/>
    <s v="USA"/>
    <s v="TX"/>
    <s v="Dallas"/>
    <s v="Frisco"/>
    <x v="0"/>
    <s v="Turbo Trac USA manufactures infinitely variable mechanical transmission systems to reduce energy consumption in various industrial markets."/>
    <s v="hardware|software"/>
    <x v="136"/>
    <x v="1"/>
    <n v="1"/>
    <n v="200000"/>
    <s v="2001-01-01"/>
    <s v="2012-08-30"/>
    <s v="2012-08-30"/>
    <m/>
    <s v="sales@turbo-trac.com"/>
    <s v="'972-987-1464"/>
    <s v="https://www.crunchbase.com/organization/turbo-trac-usa"/>
    <m/>
    <m/>
    <s v="35726b68-602f-f37f-46c7-07276a07214a"/>
  </r>
  <r>
    <x v="53729"/>
    <s v="walla.by"/>
    <s v="USA"/>
    <s v="CA"/>
    <s v="Los Angeles"/>
    <s v="Pasadena"/>
    <x v="2"/>
    <s v="Wallaby Financial helps consumers get the most out of their credit cards by optimizing usage based on individual preferences."/>
    <s v="cloud computing|credit|finance"/>
    <x v="1019"/>
    <x v="0"/>
    <n v="1"/>
    <n v="1100000"/>
    <s v="2012-01-01"/>
    <s v="2012-08-30"/>
    <s v="2012-08-30"/>
    <m/>
    <s v="help@walla.by"/>
    <m/>
    <s v="https://www.crunchbase.com/organization/wallaby-financial"/>
    <s v="https://www.twitter.com/wallabycard"/>
    <s v="http://www.facebook.com/wallabyfinancial"/>
    <s v="fa1fe121-1568-237d-9b58-2345a96c0dab"/>
  </r>
  <r>
    <x v="53730"/>
    <s v="whatclinic.com"/>
    <s v="IRL"/>
    <m/>
    <s v="Dublin"/>
    <s v="Dublin"/>
    <x v="0"/>
    <s v="WhatClinic.com is a web platform that allows patients to find clinics, compare their services, and book appointments."/>
    <s v="cosmetic surgery|dental|health care|search engine|web development"/>
    <x v="1466"/>
    <x v="2"/>
    <n v="2"/>
    <n v="4251680.9124330198"/>
    <s v="2006-11-05"/>
    <s v="2009-07-13"/>
    <s v="2012-08-30"/>
    <m/>
    <s v="info@whatclinic.com"/>
    <m/>
    <s v="https://www.crunchbase.com/organization/whatclinic-com"/>
    <s v="https://www.twitter.com/whatclinic"/>
    <s v="http://www.facebook.com/pages/whatcliniccom/143600835662806"/>
    <s v="735bdad8-69e7-2fe8-bc5d-186f08be362c"/>
  </r>
  <r>
    <x v="53731"/>
    <s v="cybersolutionsinternational.com"/>
    <s v="USA"/>
    <s v="SC"/>
    <s v="Charleston, South Carolina"/>
    <s v="Charleston"/>
    <x v="0"/>
    <s v="Cyber Solutions International provides computer engineering services, enterprise architectures and critical technology products."/>
    <s v="hardware|software"/>
    <x v="136"/>
    <x v="0"/>
    <n v="1"/>
    <n v="400000"/>
    <s v="2012-01-01"/>
    <s v="2012-08-29"/>
    <s v="2012-08-29"/>
    <m/>
    <m/>
    <s v="'541-979-8936"/>
    <s v="https://www.crunchbase.com/organization/cyber-solutions-international"/>
    <s v="https://www.twitter.com/csi_trss"/>
    <m/>
    <s v="9bb2f836-17b6-0d43-2d30-95c0c0f80eb3"/>
  </r>
  <r>
    <x v="53732"/>
    <s v="getactivestorage.com"/>
    <s v="USA"/>
    <s v="CA"/>
    <s v="Los Angeles"/>
    <s v="Torrance"/>
    <x v="3"/>
    <s v="Active Storage provides storage solutions for the business and creative industries."/>
    <s v="business development|enterprise software|industrial"/>
    <x v="10"/>
    <x v="6"/>
    <n v="4"/>
    <n v="16400000"/>
    <s v="2008-10-01"/>
    <s v="2009-11-03"/>
    <s v="2012-08-28"/>
    <s v="2013-10-01"/>
    <s v="info@getactivestorage.com"/>
    <s v="310 212-5248"/>
    <s v="https://www.crunchbase.com/organization/active-storage"/>
    <s v="https://www.twitter.com/activestorage"/>
    <m/>
    <s v="d76f8e65-c913-d2b2-dcb1-4c6ed8568f63"/>
  </r>
  <r>
    <x v="53733"/>
    <s v="aptidata.com"/>
    <s v="USA"/>
    <s v="GA"/>
    <s v="Atlanta"/>
    <s v="Atlanta"/>
    <x v="0"/>
    <s v="Aptidata provides a proprietary data-driven SaaS-based app with a natural language interface helping businesses with transactional data."/>
    <s v="analytics|business intelligence|saas"/>
    <x v="178"/>
    <x v="0"/>
    <n v="2"/>
    <n v="1200000"/>
    <s v="2011-08-03"/>
    <s v="2012-01-11"/>
    <s v="2012-08-28"/>
    <m/>
    <s v="info@aptidata.com"/>
    <m/>
    <s v="https://www.crunchbase.com/organization/aptidata"/>
    <s v="https://www.twitter.com/aptidata"/>
    <m/>
    <s v="1c33ed2e-a0ea-2299-e0b7-cc7b6fec4fa5"/>
  </r>
  <r>
    <x v="53734"/>
    <s v="clarke-energy.com"/>
    <s v="GBR"/>
    <m/>
    <s v="Liverpool"/>
    <s v="Liverpool"/>
    <x v="0"/>
    <s v="An award-winning multi-national specialist in the engineering, installation and maintenance of engine-based power plants."/>
    <s v="energy"/>
    <x v="300"/>
    <x v="8"/>
    <n v="1"/>
    <m/>
    <s v="1995-01-01"/>
    <s v="2012-08-28"/>
    <s v="2012-08-28"/>
    <m/>
    <s v="uk@clarke-energy.com"/>
    <n v="4401515464446"/>
    <s v="https://www.crunchbase.com/organization/clarke-energy"/>
    <s v="https://www.twitter.com/clarkeenergy"/>
    <s v="https://www.facebook.com/clarkeenergy"/>
    <s v="996ef649-f1d2-d204-2378-66ff901b61db"/>
  </r>
  <r>
    <x v="53735"/>
    <s v="divimove.com"/>
    <s v="DEU"/>
    <m/>
    <s v="Berlin"/>
    <s v="Berlin"/>
    <x v="0"/>
    <s v="DIVIMOVE’s in-house digital native ad agency, brandboost by DIVIMOVE, develops customized online communication solutions &amp; connects brands."/>
    <s v="advertising|social media"/>
    <x v="711"/>
    <x v="0"/>
    <n v="1"/>
    <m/>
    <s v="2012-01-01"/>
    <s v="2012-08-28"/>
    <s v="2012-08-28"/>
    <m/>
    <s v="info@divimove.com"/>
    <n v="4903030806454"/>
    <s v="https://www.crunchbase.com/organization/divimove"/>
    <s v="https://www.twitter.com/divimove"/>
    <s v="https://www.facebook.com/divimove"/>
    <s v="a3148169-edf8-15c3-7c81-7e686e924005"/>
  </r>
  <r>
    <x v="53736"/>
    <s v="dresscodecustom.com"/>
    <s v="USA"/>
    <s v="UT"/>
    <s v="Salt Lake City"/>
    <s v="Orem"/>
    <x v="0"/>
    <s v="Dress Code is a custom menswear brand — but we don’t operate a single storefront. Instead, our team of Style Consultants meet individually"/>
    <s v="fashion|wearables"/>
    <x v="1073"/>
    <x v="0"/>
    <n v="1"/>
    <m/>
    <s v="2011-03-01"/>
    <s v="2012-08-28"/>
    <s v="2012-08-28"/>
    <m/>
    <s v="support@DressCodeCustom.com"/>
    <s v="'+1 855-444-7848"/>
    <s v="https://www.crunchbase.com/organization/dress-code-custom"/>
    <s v="https://www.twitter.com/dresscodecustom"/>
    <s v="http://www.facebook.com/dresscodecustom"/>
    <s v="feb5db24-1629-a73f-e23c-2d446f8c69ec"/>
  </r>
  <r>
    <x v="53737"/>
    <s v="ecareer.com"/>
    <s v="USA"/>
    <s v="FL"/>
    <s v="Palm Beaches"/>
    <s v="Boca Raton"/>
    <x v="0"/>
    <s v="eCareer is an internet advertising company offering a talent acquisition system that enables companies to find skilled professionals."/>
    <s v="advertising"/>
    <x v="296"/>
    <x v="2"/>
    <n v="1"/>
    <n v="16000"/>
    <s v="2009-11-01"/>
    <s v="2012-08-28"/>
    <s v="2012-08-28"/>
    <m/>
    <s v="info@ecareer.com"/>
    <m/>
    <s v="https://www.crunchbase.com/organization/ecareer"/>
    <s v="https://www.twitter.com/topemployees"/>
    <s v="http://www.facebook.com/ecareerinc"/>
    <s v="05582a48-0e37-dc48-8f66-b6a6db9072d7"/>
  </r>
  <r>
    <x v="53738"/>
    <m/>
    <s v="USA"/>
    <s v="NM"/>
    <s v="NM - Other"/>
    <s v="Las Cruces"/>
    <x v="0"/>
    <s v="GeneriMed is an LLC. We are going to provide medical devices to hospitals employing the model used by generic pharmaceutical companies."/>
    <s v="medical"/>
    <x v="3"/>
    <x v="2"/>
    <n v="1"/>
    <m/>
    <s v="2012-09-01"/>
    <s v="2012-08-28"/>
    <s v="2012-08-28"/>
    <m/>
    <m/>
    <m/>
    <s v="https://www.crunchbase.com/organization/generimed"/>
    <m/>
    <m/>
    <s v="812dc055-4483-9bb9-ba4d-ac2e6d71c30a"/>
  </r>
  <r>
    <x v="53739"/>
    <s v="medstartr.com"/>
    <s v="USA"/>
    <s v="NY"/>
    <s v="New York City"/>
    <s v="New York"/>
    <x v="0"/>
    <s v="MedStartr is a crowdfunding platform designed for the healthcare industry."/>
    <s v="automotive|biotechnology|crowdfunding|finance|health care|incubators|venture capital"/>
    <x v="7074"/>
    <x v="1"/>
    <n v="1"/>
    <n v="50000"/>
    <s v="2012-05-22"/>
    <s v="2012-08-28"/>
    <s v="2012-08-28"/>
    <m/>
    <s v="info@medstartr.com"/>
    <n v="5306337827"/>
    <s v="https://www.crunchbase.com/organization/medstartr"/>
    <s v="https://www.twitter.com/medstartr"/>
    <s v="http://www.facebook.com/medstartr"/>
    <s v="4402039f-f6f6-6e1c-1540-196587eee3d6"/>
  </r>
  <r>
    <x v="53740"/>
    <s v="mynuvotv.com"/>
    <s v="USA"/>
    <s v="CA"/>
    <s v="Los Angeles"/>
    <s v="Glendale"/>
    <x v="0"/>
    <s v="NuvoTV is a television network for American bi-cultural Latinos."/>
    <s v="digital entertainment|media and entertainment|tv"/>
    <x v="236"/>
    <x v="6"/>
    <n v="2"/>
    <n v="48700000"/>
    <s v="1997-01-01"/>
    <s v="2009-08-07"/>
    <s v="2012-08-28"/>
    <m/>
    <m/>
    <s v="'323-256-8900"/>
    <s v="https://www.crunchbase.com/organization/nuvotv"/>
    <s v="https://www.twitter.com/mynuvotv"/>
    <s v="http://www.facebook.com/nuvotv"/>
    <s v="5bb23f51-e1cf-d2a7-30b2-831af42e14da"/>
  </r>
  <r>
    <x v="53741"/>
    <s v="szybkafaktura.pl"/>
    <s v="POL"/>
    <m/>
    <s v="Gdynia"/>
    <s v="Gdynia"/>
    <x v="0"/>
    <s v="szybkafaktura.pl offers online software solutions that enables businesses to issue invoices, keep track of accounts, and more."/>
    <s v="internet"/>
    <x v="28"/>
    <x v="2"/>
    <n v="1"/>
    <n v="1252515.46856604"/>
    <m/>
    <s v="2012-08-28"/>
    <s v="2012-08-28"/>
    <m/>
    <m/>
    <s v="48 58 732 1787"/>
    <s v="https://www.crunchbase.com/organization/szybkafaktura-pl"/>
    <m/>
    <m/>
    <s v="73cf9304-3898-b358-6071-d61260c233a1"/>
  </r>
  <r>
    <x v="53742"/>
    <s v="tenxer.com"/>
    <s v="USA"/>
    <s v="CA"/>
    <s v="SF Bay Area"/>
    <s v="San Francisco"/>
    <x v="2"/>
    <s v="tenXer is a tool that helps users analyze their performance, progress and productivity to gain insights on their work."/>
    <s v="gamification|software"/>
    <x v="488"/>
    <x v="0"/>
    <n v="2"/>
    <n v="4700000"/>
    <s v="2011-09-01"/>
    <s v="2011-09-01"/>
    <s v="2012-08-28"/>
    <m/>
    <s v="lauren@tenxer.com"/>
    <s v="'415-500-2982"/>
    <s v="https://www.crunchbase.com/organization/tenxer"/>
    <s v="https://www.twitter.com/tenxer"/>
    <s v="https://www.facebook.com/tenxerapp"/>
    <s v="83b33975-3efe-8b21-ec76-9c753228e3b1"/>
  </r>
  <r>
    <x v="53743"/>
    <m/>
    <m/>
    <m/>
    <m/>
    <m/>
    <x v="0"/>
    <s v="WamTam"/>
    <m/>
    <x v="5"/>
    <x v="2"/>
    <n v="1"/>
    <m/>
    <m/>
    <s v="2012-08-28"/>
    <s v="2012-08-28"/>
    <m/>
    <m/>
    <m/>
    <s v="https://www.crunchbase.com/organization/wamtam"/>
    <m/>
    <m/>
    <s v="7ace21f5-c89f-6c0e-25f6-ef57bd62a314"/>
  </r>
  <r>
    <x v="53744"/>
    <s v="abledevice.com"/>
    <s v="USA"/>
    <s v="NC"/>
    <s v="Raleigh"/>
    <s v="Raleigh"/>
    <x v="0"/>
    <s v="Able Device fuels the growth of M2M by reducing the cost, complexity, and risk associated with developing embedded wireless applications."/>
    <s v="software"/>
    <x v="10"/>
    <x v="1"/>
    <n v="1"/>
    <n v="50000"/>
    <s v="2012-01-01"/>
    <s v="2012-08-27"/>
    <s v="2012-08-27"/>
    <m/>
    <s v="info@abledevice.com"/>
    <s v="(919) 809-7822"/>
    <s v="https://www.crunchbase.com/organization/able-device"/>
    <m/>
    <m/>
    <s v="2f91745e-5201-c425-cca7-4b91f25075f2"/>
  </r>
  <r>
    <x v="53745"/>
    <s v="aipatents.com"/>
    <s v="USA"/>
    <s v="NC"/>
    <s v="Raleigh"/>
    <s v="Durham"/>
    <x v="0"/>
    <s v="AI Patents has developed a conceptual patent search engine that allows users to efficiently retrieve highly relevant patent information."/>
    <s v="intellectual property|search engine|software"/>
    <x v="608"/>
    <x v="0"/>
    <n v="1"/>
    <n v="50000"/>
    <s v="2012-01-01"/>
    <s v="2012-08-27"/>
    <s v="2012-08-27"/>
    <m/>
    <s v="brian.bochicco@aipatents.com"/>
    <s v="'703-973-0117"/>
    <s v="https://www.crunchbase.com/organization/ai-patents"/>
    <s v="https://www.twitter.com/aipatents"/>
    <m/>
    <s v="4e8c5bfb-35a8-e0b3-fb2b-0b25384af062"/>
  </r>
  <r>
    <x v="53746"/>
    <s v="alekto.co"/>
    <s v="USA"/>
    <s v="NC"/>
    <s v="Raleigh"/>
    <s v="Durham"/>
    <x v="3"/>
    <s v="Alekto uses a patent-pending system to manage consumers’ transactions and maximize their credit scores."/>
    <s v="credit|finance"/>
    <x v="39"/>
    <x v="1"/>
    <n v="1"/>
    <n v="50000"/>
    <s v="2012-07-01"/>
    <s v="2012-08-27"/>
    <s v="2012-08-27"/>
    <s v="2013-01-01"/>
    <s v="info@alekto.co"/>
    <s v="'888-789-1081"/>
    <s v="https://www.crunchbase.com/organization/alekto"/>
    <s v="https://www.twitter.com/alektoco"/>
    <s v="https://www.facebook.com/alektocorporation"/>
    <s v="0e19d30e-bf03-535f-97da-ef13751335e0"/>
  </r>
  <r>
    <x v="53747"/>
    <s v="amg-group.com"/>
    <s v="USA"/>
    <s v="TN"/>
    <s v="Nashville"/>
    <s v="Nashville"/>
    <x v="0"/>
    <s v="Anesthesia Medical Group, PC (AMG) is a 64 physician, 170 certified registered nurse anesthetist (CRNA) anesthesia practice serving the"/>
    <s v="health care"/>
    <x v="3"/>
    <x v="7"/>
    <n v="1"/>
    <m/>
    <m/>
    <s v="2012-08-27"/>
    <s v="2012-08-27"/>
    <m/>
    <m/>
    <n v="6153277870"/>
    <s v="https://www.crunchbase.com/organization/anesthesia-medical-group"/>
    <s v="https://www.twitter.com/phymedhg"/>
    <m/>
    <s v="ce14bf42-ee37-40cc-d04e-86309f655b6a"/>
  </r>
  <r>
    <x v="53748"/>
    <s v="dualcap.com"/>
    <s v="USA"/>
    <s v="UT"/>
    <s v="Salt Lake City"/>
    <s v="Salt Lake City"/>
    <x v="0"/>
    <s v="Catheter Connections develops vascular access products to protect patients from acquiring infections during intravenous infusion therapy."/>
    <s v="biotechnology"/>
    <x v="36"/>
    <x v="0"/>
    <n v="3"/>
    <n v="7661722"/>
    <s v="2008-01-01"/>
    <s v="2009-06-04"/>
    <s v="2012-08-27"/>
    <m/>
    <s v="sales@cathconn.com"/>
    <n v="8888622693"/>
    <s v="https://www.crunchbase.com/organization/catheter-connections"/>
    <m/>
    <m/>
    <s v="4e385cdd-8dc2-abea-70d8-f9b3393aea61"/>
  </r>
  <r>
    <x v="53749"/>
    <s v="contigofinancial.com"/>
    <s v="USA"/>
    <s v="TN"/>
    <s v="Nashville"/>
    <s v="Nashville"/>
    <x v="2"/>
    <s v="Contigo is disrupting the subprime lending industry by offering innovative financial products to those with the least access to them, partne"/>
    <s v="credit|finance"/>
    <x v="39"/>
    <x v="1"/>
    <n v="1"/>
    <n v="15000"/>
    <s v="2012-05-01"/>
    <s v="2012-08-27"/>
    <s v="2012-08-27"/>
    <m/>
    <s v="info@contigofinancial.com"/>
    <s v="'615-200-8530"/>
    <s v="https://www.crunchbase.com/organization/contigo-financial"/>
    <s v="https://www.twitter.com/contigofinance"/>
    <s v="http://www.facebook.com/contigofinancial"/>
    <s v="26531a0d-0f63-468f-84d7-223a06a4c9a2"/>
  </r>
  <r>
    <x v="53750"/>
    <s v="inploid.com"/>
    <s v="TUR"/>
    <m/>
    <s v="Istanbul"/>
    <s v="Istanbul"/>
    <x v="0"/>
    <s v="A place to find answers to your questions, share your experiences. The right question to right people to get the right answer."/>
    <s v="collaboration|curated web|internet|q&amp;a|search engine|semantic search|social media"/>
    <x v="311"/>
    <x v="2"/>
    <n v="3"/>
    <n v="527865.61264822097"/>
    <s v="2010-01-01"/>
    <s v="2010-03-01"/>
    <s v="2012-08-27"/>
    <m/>
    <s v="info@inploid.com"/>
    <m/>
    <s v="https://www.crunchbase.com/organization/inploid-corp"/>
    <s v="https://www.twitter.com/inploid"/>
    <s v="http://www.facebook.com/inploidcom"/>
    <s v="4afc15fa-1c9c-2312-5c84-bf0e454fc43d"/>
  </r>
  <r>
    <x v="53751"/>
    <s v="lynxitsolutions.com"/>
    <s v="USA"/>
    <s v="IL"/>
    <s v="Chicago"/>
    <s v="Westmont"/>
    <x v="0"/>
    <s v="LynxIT Solutions is a communications consulting company providing web-based communication applications for the healthcare sector."/>
    <s v="mobile"/>
    <x v="15"/>
    <x v="0"/>
    <n v="2"/>
    <n v="1170000"/>
    <s v="2007-01-01"/>
    <s v="2010-06-21"/>
    <s v="2012-08-27"/>
    <m/>
    <s v="support@lynxitsolutions.com"/>
    <s v="'630-286-7555"/>
    <s v="https://www.crunchbase.com/organization/lynxit-solutions"/>
    <s v="https://www.twitter.com/lynxitsolutions"/>
    <s v="https://www.facebook.com/lynxitsolutions"/>
    <s v="8b9734d7-07a3-ffb7-fa72-fdfdbca43fe2"/>
  </r>
  <r>
    <x v="53752"/>
    <s v="micropoint-tech.com"/>
    <s v="SGP"/>
    <m/>
    <s v="Singapore"/>
    <s v="Singapore"/>
    <x v="0"/>
    <s v="Micropoint Technologies Pte Ltd was established in 2008 by its Founder, Mr. Chee LIM. The company is a spin-off from the Institute of"/>
    <m/>
    <x v="5"/>
    <x v="1"/>
    <n v="1"/>
    <m/>
    <s v="2008-01-01"/>
    <s v="2012-08-27"/>
    <s v="2012-08-27"/>
    <m/>
    <s v="emailus@micropoint-tech.com"/>
    <m/>
    <s v="https://www.crunchbase.com/organization/micropoint-technologies"/>
    <m/>
    <m/>
    <s v="c375bbe3-a52d-4762-39b1-4808df00405a"/>
  </r>
  <r>
    <x v="53753"/>
    <m/>
    <m/>
    <m/>
    <m/>
    <m/>
    <x v="0"/>
    <s v="M SQUARED FILMS, INC. (the “Company”) is an independent film production company."/>
    <s v="film|film production"/>
    <x v="236"/>
    <x v="2"/>
    <n v="1"/>
    <m/>
    <s v="2010-04-01"/>
    <s v="2012-08-27"/>
    <s v="2012-08-27"/>
    <m/>
    <m/>
    <m/>
    <s v="https://www.crunchbase.com/organization/m-squared-films-inc"/>
    <m/>
    <m/>
    <s v="969715c9-a5c1-bb91-acb5-b80a29013a0a"/>
  </r>
  <r>
    <x v="53754"/>
    <s v="planet8.co"/>
    <s v="KOR"/>
    <m/>
    <s v="Seoul"/>
    <s v="Seoul"/>
    <x v="0"/>
    <s v="Planet8 is an internet startup incubator based in Korea, also focused on providing internet and software solutions to its customers."/>
    <s v="blogging platforms|crowdfunding|e-commerce|mobile|shopping"/>
    <x v="7075"/>
    <x v="2"/>
    <n v="1"/>
    <n v="88109"/>
    <s v="2012-09-01"/>
    <s v="2012-08-27"/>
    <s v="2012-08-27"/>
    <m/>
    <s v="ask@planet8.co"/>
    <m/>
    <s v="https://www.crunchbase.com/organization/planet8"/>
    <s v="https://www.twitter.com/pancak"/>
    <m/>
    <s v="e3c168cd-61be-41df-d1b9-1cee52abf125"/>
  </r>
  <r>
    <x v="53755"/>
    <s v="realintent.com"/>
    <s v="USA"/>
    <s v="CA"/>
    <s v="SF Bay Area"/>
    <s v="Sunnyvale"/>
    <x v="0"/>
    <s v="Real Intent is a provider of EDA software to accelerate early functional verification and advanced sign-off of digital designs."/>
    <s v="digital entertainment|software|web design"/>
    <x v="7076"/>
    <x v="0"/>
    <n v="1"/>
    <n v="25000000"/>
    <s v="1998-01-01"/>
    <s v="2012-08-27"/>
    <s v="2012-08-27"/>
    <m/>
    <s v="info@realintent.com"/>
    <s v="'408-830-0700"/>
    <s v="https://www.crunchbase.com/organization/real-intent"/>
    <s v="https://www.twitter.com/realintent"/>
    <s v="https://www.facebook.com/realintent.eda"/>
    <s v="c6e4e591-5e66-2f34-860f-3686f624cc61"/>
  </r>
  <r>
    <x v="53756"/>
    <s v="salemarked.com"/>
    <s v="USA"/>
    <s v="OR"/>
    <s v="Portland, Oregon"/>
    <s v="Portland"/>
    <x v="0"/>
    <s v="Salemarked provides a price tracking service for items from a curated list of supported stores."/>
    <s v="software"/>
    <x v="10"/>
    <x v="1"/>
    <n v="1"/>
    <n v="66720"/>
    <s v="2012-01-01"/>
    <s v="2012-08-27"/>
    <s v="2012-08-27"/>
    <m/>
    <m/>
    <s v="'503-898-0610"/>
    <s v="https://www.crunchbase.com/organization/salemarked"/>
    <m/>
    <s v="https://www.facebook.com/salemarked"/>
    <s v="dacd00ad-35b7-3c11-18cb-0e4046b34e6f"/>
  </r>
  <r>
    <x v="53757"/>
    <s v="semasio.com"/>
    <s v="DEU"/>
    <m/>
    <s v="Hamburg"/>
    <s v="Hamburg"/>
    <x v="0"/>
    <s v="Semasio is a user intelligence platform that facilitates profiling and targeting activities of marketers."/>
    <s v="advertising"/>
    <x v="296"/>
    <x v="2"/>
    <n v="2"/>
    <n v="717699"/>
    <s v="2010-11-01"/>
    <s v="2011-04-08"/>
    <s v="2012-08-27"/>
    <m/>
    <s v="info@semasio.com"/>
    <s v="'+49 40 35017577"/>
    <s v="https://www.crunchbase.com/organization/semasio"/>
    <s v="https://www.twitter.com/semasio"/>
    <s v="https://www.facebook.com/semasiogmbh"/>
    <s v="8944c60c-a010-2e1d-9e2f-6080d3f58cff"/>
  </r>
  <r>
    <x v="53758"/>
    <s v="barmethod.com"/>
    <s v="USA"/>
    <s v="CA"/>
    <s v="SF Bay Area"/>
    <s v="San Francisco"/>
    <x v="0"/>
    <s v="The Bar Method™workout creates a uniquely lean, firm, sculpted body by combining the muscle-shaping principles of isometrics, the"/>
    <s v="health care"/>
    <x v="3"/>
    <x v="6"/>
    <n v="1"/>
    <m/>
    <s v="2000-01-01"/>
    <s v="2012-08-27"/>
    <s v="2012-08-27"/>
    <m/>
    <s v="headquarters@barmethod.com"/>
    <s v="'415-624-3631"/>
    <s v="https://www.crunchbase.com/organization/the-bar-method"/>
    <s v="https://www.twitter.com/thebarmethodhq"/>
    <s v="http://www.facebook.com/thebarmethodhq"/>
    <s v="d194d5c9-0a7d-43e8-d558-fd89fcd40b3b"/>
  </r>
  <r>
    <x v="53759"/>
    <s v="virtualcommand.com"/>
    <s v="USA"/>
    <s v="GA"/>
    <s v="Atlanta"/>
    <s v="Atlanta"/>
    <x v="0"/>
    <s v="Virtual Command provides solutions to access user-specific applications and files from various internet-connected devices."/>
    <s v="software"/>
    <x v="10"/>
    <x v="1"/>
    <n v="1"/>
    <n v="200000"/>
    <s v="2011-01-01"/>
    <s v="2012-08-27"/>
    <s v="2012-08-27"/>
    <m/>
    <s v="Info@virtualcommand.com"/>
    <s v="'404-647-4585"/>
    <s v="https://www.crunchbase.com/organization/virtual-command"/>
    <s v="https://www.twitter.com/vcommand"/>
    <s v="http://www.facebook.com/virtualcommand"/>
    <s v="12355afd-5788-c8d0-68d0-a6aef5fc73fd"/>
  </r>
  <r>
    <x v="53760"/>
    <s v="visresearch.org"/>
    <s v="USA"/>
    <s v="NY"/>
    <s v="New York City"/>
    <s v="New York"/>
    <x v="0"/>
    <s v="ViS provides a collaborative analytics platform for the planning of clinical and pharmaceutical trials. "/>
    <s v="analytics"/>
    <x v="178"/>
    <x v="6"/>
    <n v="1"/>
    <n v="1500000"/>
    <s v="2010-09-09"/>
    <s v="2012-08-27"/>
    <s v="2012-08-27"/>
    <m/>
    <s v="contact@visresearch.org"/>
    <s v="'646-783-9154"/>
    <s v="https://www.crunchbase.com/organization/vis"/>
    <s v="https://www.twitter.com/visresearch"/>
    <m/>
    <s v="28706d06-9da2-470b-a246-25cd073b19f2"/>
  </r>
  <r>
    <x v="53761"/>
    <s v="layer4.net"/>
    <s v="USA"/>
    <s v="IL"/>
    <s v="Chicago"/>
    <s v="Grayslake"/>
    <x v="0"/>
    <s v="Layer 4 Communications, Inc was grown internally as a division of Layer Four Solutions LLC."/>
    <s v="web hosting"/>
    <x v="28"/>
    <x v="2"/>
    <n v="1"/>
    <m/>
    <s v="2012-08-01"/>
    <s v="2012-08-26"/>
    <s v="2012-08-26"/>
    <m/>
    <s v="facebook@simplevox.co"/>
    <m/>
    <s v="https://www.crunchbase.com/organization/layer-4-communications-inc"/>
    <s v="https://www.twitter.com/simplevox"/>
    <s v="http://www.facebook.com/simplevox"/>
    <s v="4c10579c-e6cd-bad6-4311-9c40afa9ea63"/>
  </r>
  <r>
    <x v="53762"/>
    <s v="casualing.com"/>
    <s v="USA"/>
    <s v="CA"/>
    <s v="SF Bay Area"/>
    <s v="San Francisco"/>
    <x v="0"/>
    <s v="Casualing is a mobile games platform with an emphasis on social casino games."/>
    <s v="gambling|mobile"/>
    <x v="280"/>
    <x v="0"/>
    <n v="2"/>
    <n v="1560000"/>
    <s v="2011-04-01"/>
    <s v="2012-06-01"/>
    <s v="2012-08-25"/>
    <m/>
    <s v="info@casualing.com"/>
    <s v="'415-800-4569"/>
    <s v="https://www.crunchbase.com/organization/casualing-inc"/>
    <s v="https://www.twitter.com/casualing"/>
    <m/>
    <s v="e98f0990-a699-d5bb-f1f4-8618470b8883"/>
  </r>
  <r>
    <x v="53763"/>
    <s v="edis.mx"/>
    <s v="MEX"/>
    <m/>
    <s v="Mexico City"/>
    <s v="Puebla"/>
    <x v="0"/>
    <s v="EDIS Interactive creates software for interactive surfaces and provides consultancy services on UI/UX development."/>
    <m/>
    <x v="5"/>
    <x v="1"/>
    <n v="1"/>
    <n v="10630.220197418401"/>
    <s v="2010-01-01"/>
    <s v="2012-08-25"/>
    <s v="2012-08-25"/>
    <m/>
    <s v="info@edis.mx"/>
    <s v="'+52 222 372 3196"/>
    <s v="https://www.crunchbase.com/organization/edis-interactive"/>
    <s v="https://www.twitter.com/edisinteractive"/>
    <s v="https://www.facebook.com/edisinteractive"/>
    <s v="0021558a-5ae0-f817-35fc-857dc9ffbb13"/>
  </r>
  <r>
    <x v="53764"/>
    <s v="et3arraf.com"/>
    <s v="SAU"/>
    <m/>
    <s v="SAU - Other"/>
    <s v="Mena"/>
    <x v="0"/>
    <s v="Et3arraf is a mobile application that assists users by providing customized advice about romantic relationships and friendships."/>
    <s v="dating|internet|wedding"/>
    <x v="3422"/>
    <x v="1"/>
    <n v="1"/>
    <n v="76500"/>
    <s v="2012-08-25"/>
    <s v="2012-08-25"/>
    <s v="2012-08-25"/>
    <m/>
    <m/>
    <s v="961 3157882"/>
    <s v="https://www.crunchbase.com/organization/et3arraf"/>
    <s v="https://www.twitter.com/et3arraf"/>
    <s v="http://www.facebook.com/et3arraf"/>
    <s v="16a856d1-b2cb-3c3a-3551-c6841eae5143"/>
  </r>
  <r>
    <x v="53765"/>
    <m/>
    <s v="USA"/>
    <s v="NY"/>
    <s v="New York City"/>
    <s v="New York"/>
    <x v="0"/>
    <s v="Shadow Government develops social media-based gamification for countries, systems, and worldwide events."/>
    <s v="gamification|gaming|pc games"/>
    <x v="616"/>
    <x v="2"/>
    <n v="3"/>
    <n v="956263"/>
    <s v="2011-01-01"/>
    <s v="2011-02-01"/>
    <s v="2012-08-25"/>
    <m/>
    <m/>
    <m/>
    <s v="https://www.crunchbase.com/organization/shadow-government-inc"/>
    <m/>
    <m/>
    <s v="343bef65-c242-7603-4526-7b2d847476c2"/>
  </r>
  <r>
    <x v="53766"/>
    <s v="chenalmedia.com"/>
    <s v="USA"/>
    <s v="CA"/>
    <s v="Los Angeles"/>
    <s v="Los Angeles"/>
    <x v="0"/>
    <s v="Chenal Media, a division of German Chenal Brands, develops, acquires and distributes new and traditional media across the world."/>
    <s v="news"/>
    <x v="233"/>
    <x v="1"/>
    <n v="1"/>
    <n v="7000000"/>
    <s v="2010-01-01"/>
    <s v="2012-08-24"/>
    <s v="2012-08-24"/>
    <m/>
    <m/>
    <s v="'310-362-0245"/>
    <s v="https://www.crunchbase.com/organization/chenal-media"/>
    <m/>
    <m/>
    <s v="7beb3d12-e950-8ed8-412a-b7e93d85d133"/>
  </r>
  <r>
    <x v="53767"/>
    <s v="flitto.com"/>
    <s v="KOR"/>
    <m/>
    <s v="Seoul"/>
    <s v="Seoul"/>
    <x v="0"/>
    <s v="Flitto is a Korean provider of human-powered social translation services for iOS and Android devices."/>
    <s v="android|crowdsourcing|ios"/>
    <x v="462"/>
    <x v="2"/>
    <n v="1"/>
    <n v="705903"/>
    <s v="2012-08-24"/>
    <s v="2012-08-24"/>
    <s v="2012-08-24"/>
    <m/>
    <s v="help@flitto.com"/>
    <m/>
    <s v="https://www.crunchbase.com/organization/flitto"/>
    <s v="https://www.twitter.com/flitto_inc"/>
    <s v="http://www.facebook.com/flitto"/>
    <s v="0f833b03-4f5a-437c-cb7e-96d2ecb959fc"/>
  </r>
  <r>
    <x v="53768"/>
    <s v="koonaent.com"/>
    <s v="KOR"/>
    <m/>
    <s v="Seoul"/>
    <s v="Seoul"/>
    <x v="0"/>
    <s v="Kuna ENT is one of the leading companies in the animal companion industry in Korea."/>
    <s v="animal feed|enterprise|pet"/>
    <x v="1365"/>
    <x v="2"/>
    <n v="1"/>
    <n v="264713"/>
    <m/>
    <s v="2012-08-24"/>
    <s v="2012-08-24"/>
    <m/>
    <m/>
    <m/>
    <s v="https://www.crunchbase.com/organization/kunaent"/>
    <m/>
    <m/>
    <s v="fde7a7d3-661b-6403-676d-a92798e0ac03"/>
  </r>
  <r>
    <x v="53769"/>
    <s v="kvzsports.com"/>
    <s v="USA"/>
    <s v="AZ"/>
    <s v="Phoenix"/>
    <s v="Scottsdale"/>
    <x v="0"/>
    <s v="KVZ Sports is a design and manufacturing company focusing on the action and outdoor sports industry."/>
    <s v="manufacturing"/>
    <x v="41"/>
    <x v="1"/>
    <n v="1"/>
    <n v="160000"/>
    <s v="2010-01-01"/>
    <s v="2012-08-24"/>
    <s v="2012-08-24"/>
    <m/>
    <s v="cynthia@livehele.com"/>
    <s v="'877-955-8889"/>
    <s v="https://www.crunchbase.com/organization/kvz-sports"/>
    <s v="https://www.twitter.com/kvzsports"/>
    <s v="https://www.facebook.com/livehele"/>
    <s v="625ba41e-9f29-c4d4-df08-7f628152c3c4"/>
  </r>
  <r>
    <x v="53770"/>
    <s v="getliveloop.com"/>
    <s v="USA"/>
    <s v="CA"/>
    <s v="SF Bay Area"/>
    <s v="San Francisco"/>
    <x v="2"/>
    <s v="LiveLoop is a PowerPoint plugin and a hosted service that enables real-time cloud-based collaboration for PowerPoint users."/>
    <s v="collaboration|enterprise software"/>
    <x v="10"/>
    <x v="1"/>
    <n v="2"/>
    <m/>
    <s v="2010-03-01"/>
    <s v="2011-02-14"/>
    <s v="2012-08-24"/>
    <m/>
    <s v="amal@getliveloop.com"/>
    <s v="'415-854-0344"/>
    <s v="https://www.crunchbase.com/organization/liveloop"/>
    <s v="https://www.twitter.com/liveloopinc"/>
    <s v="http://www.facebook.com/liveloop"/>
    <s v="136b4162-ca97-a64a-13e2-e96bd8529f5a"/>
  </r>
  <r>
    <x v="53771"/>
    <s v="niftythrifty.com"/>
    <s v="USA"/>
    <s v="NY"/>
    <s v="New York City"/>
    <s v="Brooklyn"/>
    <x v="0"/>
    <s v="Nifty Thrifty is an online vintage and pre-owned shopping destination."/>
    <s v="fashion"/>
    <x v="350"/>
    <x v="0"/>
    <n v="1"/>
    <n v="2000000"/>
    <s v="2011-01-01"/>
    <s v="2012-08-24"/>
    <s v="2012-08-24"/>
    <m/>
    <s v="topper@niftythrifty.com"/>
    <s v="'+1 (646) 582-9644"/>
    <s v="https://www.crunchbase.com/organization/niftythrifty"/>
    <s v="https://www.twitter.com/niftythrifty"/>
    <s v="http://www.facebook.com/niftythriftyvintage"/>
    <s v="6244d835-00b6-657d-ff76-bf1c364e58c2"/>
  </r>
  <r>
    <x v="53772"/>
    <s v="theoatmeal.com"/>
    <s v="USA"/>
    <s v="WA"/>
    <s v="Seattle"/>
    <s v="Seattle"/>
    <x v="0"/>
    <s v="The Oatmeal is an online website offering funny comics, articles and quizzes."/>
    <s v="curated web"/>
    <x v="28"/>
    <x v="1"/>
    <n v="1"/>
    <n v="1000000"/>
    <m/>
    <s v="2012-08-24"/>
    <s v="2012-08-24"/>
    <m/>
    <s v="filter@theoatmeal.com"/>
    <m/>
    <s v="https://www.crunchbase.com/organization/oatmeal"/>
    <s v="https://www.twitter.com/oatmeal"/>
    <s v="http://www.facebook.com/theoatmeal"/>
    <s v="3b7320c9-4b43-2573-84e7-a544ce99c41b"/>
  </r>
  <r>
    <x v="53773"/>
    <s v="photorankr.com"/>
    <s v="USA"/>
    <s v="TN"/>
    <s v="Nashville"/>
    <s v="Nashville"/>
    <x v="0"/>
    <s v="PhotoRankr is the ultimate photographers' hub. We sell the best portfolio websites on the web to photographers."/>
    <s v="photography"/>
    <x v="233"/>
    <x v="1"/>
    <n v="1"/>
    <m/>
    <s v="2012-05-01"/>
    <s v="2012-08-24"/>
    <s v="2012-08-24"/>
    <m/>
    <s v="photorankr@photorankr.com"/>
    <s v="(330) 573-3776"/>
    <s v="https://www.crunchbase.com/organization/photo-rankr"/>
    <s v="https://www.twitter.com/photorankr"/>
    <s v="http://www.facebook.com/pages/coversplash/299878656803280"/>
    <s v="79371e88-2ca3-65f7-1422-2519faa9dd01"/>
  </r>
  <r>
    <x v="53774"/>
    <s v="theskillery.com"/>
    <s v="USA"/>
    <s v="TN"/>
    <s v="Nashville"/>
    <s v="Nashville"/>
    <x v="0"/>
    <s v="Marketplace for offline classes."/>
    <s v="education|ticketing|training"/>
    <x v="7028"/>
    <x v="1"/>
    <n v="1"/>
    <n v="15000"/>
    <s v="2011-11-11"/>
    <s v="2012-08-24"/>
    <s v="2012-08-24"/>
    <m/>
    <s v="hello@theskillery.com"/>
    <s v="'+1 615-200-7545"/>
    <s v="https://www.crunchbase.com/organization/the-skillery"/>
    <s v="https://www.twitter.com/theskillery"/>
    <s v="http://www.facebook.com/theskillery"/>
    <s v="8f645810-7d78-d21f-9891-63838a93002d"/>
  </r>
  <r>
    <x v="53775"/>
    <s v="3drinc.com"/>
    <s v="USA"/>
    <s v="KY"/>
    <s v="Louisville"/>
    <s v="Louisville"/>
    <x v="0"/>
    <s v="3DR Laboratories offers outsourced 3D medical image post-processing and reconstruction services."/>
    <s v="biotechnology"/>
    <x v="36"/>
    <x v="0"/>
    <n v="2"/>
    <n v="7436500"/>
    <s v="2004-01-01"/>
    <s v="2009-05-29"/>
    <s v="2012-08-23"/>
    <m/>
    <m/>
    <n v="15025691026"/>
    <s v="https://www.crunchbase.com/organization/3dr-laboratories"/>
    <m/>
    <m/>
    <s v="8650b719-cb12-3b71-3fd5-fd5075b3fe93"/>
  </r>
  <r>
    <x v="53776"/>
    <s v="absolutdata.com"/>
    <s v="USA"/>
    <s v="CA"/>
    <s v="SF Bay Area"/>
    <s v="Alameda"/>
    <x v="0"/>
    <s v="AbsoluteData offers analytics-based solutions that enable its clients to enhance customer loyalty and accelerate revenue cycles."/>
    <s v="analytics|big data|consulting|data integration"/>
    <x v="192"/>
    <x v="7"/>
    <n v="1"/>
    <n v="20000000"/>
    <s v="2000-01-01"/>
    <s v="2012-08-23"/>
    <s v="2012-08-23"/>
    <m/>
    <s v="info@absolutdata.com"/>
    <s v="(510) 748-9922"/>
    <s v="https://www.crunchbase.com/organization/absolutdata"/>
    <s v="https://www.twitter.com/absolutdata"/>
    <s v="http://www.facebook.com/absolutdata"/>
    <s v="de3491c5-a891-f3d3-38f4-2548096d0970"/>
  </r>
  <r>
    <x v="53777"/>
    <s v="agilehealth.com"/>
    <s v="USA"/>
    <s v="TN"/>
    <s v="Nashville"/>
    <s v="Nashville"/>
    <x v="0"/>
    <s v="Agile Health provides mobile healthcare engagement solutions that help individuals create lasting behavior changes."/>
    <s v="health care"/>
    <x v="3"/>
    <x v="0"/>
    <n v="1"/>
    <n v="2000000"/>
    <s v="2011-01-01"/>
    <s v="2012-08-23"/>
    <s v="2012-08-23"/>
    <m/>
    <s v="info@agilehealth.com"/>
    <s v="'615-522-5006"/>
    <s v="https://www.crunchbase.com/organization/agile-health"/>
    <m/>
    <m/>
    <s v="921b3e40-25d3-1da5-adbf-019844719925"/>
  </r>
  <r>
    <x v="53778"/>
    <s v="annaisystems.com"/>
    <s v="USA"/>
    <s v="CA"/>
    <s v="San Diego"/>
    <s v="Carlsbad"/>
    <x v="0"/>
    <s v="Annai Systems is a leading genomic data analysis company committed to developing cost-reducing innovations that accelerate discovery."/>
    <s v="biotechnology|health care|information technology"/>
    <x v="579"/>
    <x v="0"/>
    <n v="6"/>
    <n v="13593104"/>
    <s v="2010-01-01"/>
    <s v="2010-07-14"/>
    <s v="2012-08-23"/>
    <m/>
    <s v="info@annaisystems.com"/>
    <s v="(760)607-3300"/>
    <s v="https://www.crunchbase.com/organization/annai-systems"/>
    <s v="https://www.twitter.com/annaisystems"/>
    <s v="https://www.facebook.com/annaisystems/"/>
    <s v="2a7df087-caba-7cf5-8806-9659c957c78c"/>
  </r>
  <r>
    <x v="53779"/>
    <s v="auterrainc.com"/>
    <s v="USA"/>
    <s v="NY"/>
    <s v="Albany, New York"/>
    <s v="Schenectady"/>
    <x v="0"/>
    <s v="Auterra is specialized in catalyst and process technology for the decontamination and upgrade of crude oil and oil distillates."/>
    <s v="chemical engineering|energy|oil and gas"/>
    <x v="1174"/>
    <x v="0"/>
    <n v="3"/>
    <n v="2056426"/>
    <s v="2003-01-01"/>
    <s v="2006-02-06"/>
    <s v="2012-08-23"/>
    <m/>
    <s v="info@auterrainc.com"/>
    <n v="15183829611"/>
    <s v="https://www.crunchbase.com/organization/auterra"/>
    <m/>
    <m/>
    <s v="aa319fe8-6a4c-d061-9217-f604414c6d25"/>
  </r>
  <r>
    <x v="53780"/>
    <s v="kiwimarket.co.kr"/>
    <s v="KOR"/>
    <m/>
    <s v="Seoul"/>
    <s v="Seoul"/>
    <x v="0"/>
    <s v="Bitave Lab is a Korean tech startup offering social networking, marketing, web, and mobile services."/>
    <s v="analytics"/>
    <x v="178"/>
    <x v="2"/>
    <n v="1"/>
    <n v="264993"/>
    <s v="2012-03-14"/>
    <s v="2012-08-23"/>
    <s v="2012-08-23"/>
    <m/>
    <s v="developer@bitave.com"/>
    <m/>
    <s v="https://www.crunchbase.com/organization/bitave-lab"/>
    <m/>
    <m/>
    <s v="80c79c2d-68d2-a893-f7fd-597a0e654c2b"/>
  </r>
  <r>
    <x v="53781"/>
    <s v="boatsgo.com"/>
    <s v="USA"/>
    <s v="FL"/>
    <s v="Miami"/>
    <s v="Miami"/>
    <x v="0"/>
    <s v="BoatsGo provides deals on boats, marine products and marine services."/>
    <s v="e-commerce"/>
    <x v="63"/>
    <x v="1"/>
    <n v="1"/>
    <n v="250000"/>
    <s v="2011-01-01"/>
    <s v="2012-08-23"/>
    <s v="2012-08-23"/>
    <m/>
    <m/>
    <s v="'954-549-3528"/>
    <s v="https://www.crunchbase.com/organization/boatsgo"/>
    <s v="https://www.twitter.com/boatsgo"/>
    <m/>
    <s v="ce41ada6-82fa-4b90-d1f5-680c311ebe4e"/>
  </r>
  <r>
    <x v="53782"/>
    <s v="bubbly.net"/>
    <s v="SGP"/>
    <m/>
    <s v="Singapore"/>
    <s v="Singapore"/>
    <x v="2"/>
    <s v="Bubbly is a smartphone app that allows its users to create their own voice blog in real-time and share their audio updates with other users."/>
    <s v="audio|e-commerce|messaging|mobile|social media"/>
    <x v="7077"/>
    <x v="6"/>
    <n v="5"/>
    <n v="40000000"/>
    <s v="2005-01-01"/>
    <s v="2006-09-11"/>
    <s v="2012-08-23"/>
    <m/>
    <s v="contact@bubbly.net"/>
    <s v="65 6532 1148"/>
    <s v="https://www.crunchbase.com/organization/bubble-motion"/>
    <s v="https://www.twitter.com/bubblyapp"/>
    <s v="http://www.facebook.com/bubblyapp"/>
    <s v="13a3f411-ce74-8b0e-c746-37b19267050c"/>
  </r>
  <r>
    <x v="53783"/>
    <s v="darkskullstudios.com"/>
    <s v="USA"/>
    <s v="TX"/>
    <s v="Houston"/>
    <s v="Baytown"/>
    <x v="0"/>
    <s v="Dark Skull Studios, a game development company, offers New Gods of Mankind, an RPG where players role-play gods in the Bronze Age setting."/>
    <s v="casual games|facebook|online games"/>
    <x v="7078"/>
    <x v="1"/>
    <n v="1"/>
    <n v="10000"/>
    <s v="2007-01-01"/>
    <s v="2012-08-23"/>
    <s v="2012-08-23"/>
    <m/>
    <s v="customerservice@darkskullstudios.com"/>
    <s v="'832-226-2415"/>
    <s v="https://www.crunchbase.com/organization/dark-skull-studios"/>
    <s v="https://www.twitter.com/darkskullstudio"/>
    <s v="http://www.facebook.com/newgodsofmankind"/>
    <s v="ab24aa9f-eb84-312e-08e8-9982439bc23a"/>
  </r>
  <r>
    <x v="53784"/>
    <s v="dealdecor.com"/>
    <s v="USA"/>
    <s v="CA"/>
    <s v="SF Bay Area"/>
    <s v="San Francisco"/>
    <x v="3"/>
    <s v="Deal Decor is a group-buying site for savvy shoppers to obtain discounts on home decor and furniture products in America."/>
    <s v="e-commerce|furniture"/>
    <x v="174"/>
    <x v="2"/>
    <n v="1"/>
    <n v="1200000"/>
    <s v="2011-01-01"/>
    <s v="2012-08-23"/>
    <s v="2012-08-23"/>
    <m/>
    <m/>
    <m/>
    <s v="https://www.crunchbase.com/organization/deal-decor"/>
    <s v="https://www.twitter.com/dealdecor"/>
    <m/>
    <s v="5f5cd65c-c650-259f-d081-ab7bcb057334"/>
  </r>
  <r>
    <x v="53785"/>
    <s v="empower-interactive.com"/>
    <s v="USA"/>
    <s v="CA"/>
    <s v="SF Bay Area"/>
    <s v="Moraga"/>
    <x v="0"/>
    <s v="Empower Interactive makes evidence-based behavioral health solutions digitally accessible."/>
    <s v="health care|information technology|wellness"/>
    <x v="66"/>
    <x v="1"/>
    <n v="1"/>
    <m/>
    <s v="2009-01-01"/>
    <s v="2012-08-23"/>
    <s v="2012-08-23"/>
    <m/>
    <s v="info@empower-interactive.com"/>
    <n v="4153584211"/>
    <s v="https://www.crunchbase.com/organization/empower-interactive"/>
    <s v="https://www.twitter.com/empowerco"/>
    <m/>
    <s v="7492da7e-65aa-c993-d133-513b31a0ea3d"/>
  </r>
  <r>
    <x v="53786"/>
    <s v="globalwineexport.com"/>
    <s v="USA"/>
    <s v="OR"/>
    <s v="Medford"/>
    <s v="Talent"/>
    <x v="0"/>
    <s v="Global Wine export is in the business of using social media in Asia."/>
    <s v="wine and spirits"/>
    <x v="7"/>
    <x v="1"/>
    <n v="1"/>
    <m/>
    <s v="2009-04-23"/>
    <s v="2012-08-23"/>
    <s v="2012-08-23"/>
    <m/>
    <m/>
    <s v="'+1 (541) 362-3942"/>
    <s v="https://www.crunchbase.com/organization/global-wine-export"/>
    <s v="https://www.twitter.com/globalwinexport"/>
    <s v="http://www.facebook.com/globalwineexport"/>
    <s v="7a4dcc27-2664-949f-2190-5d3cec2cfee0"/>
  </r>
  <r>
    <x v="53787"/>
    <s v="librettolabs.com"/>
    <s v="RUS"/>
    <m/>
    <s v="RUS - Other"/>
    <s v="Irkutsk"/>
    <x v="0"/>
    <s v="Development of the programming language Libretto"/>
    <s v="language learning|software"/>
    <x v="283"/>
    <x v="2"/>
    <n v="1"/>
    <n v="145000"/>
    <m/>
    <s v="2012-08-23"/>
    <s v="2012-08-23"/>
    <m/>
    <m/>
    <m/>
    <s v="https://www.crunchbase.com/organization/libretto"/>
    <m/>
    <m/>
    <s v="a9190065-7286-66db-dda8-f5c4583ccc57"/>
  </r>
  <r>
    <x v="53788"/>
    <s v="mitostem.com"/>
    <s v="USA"/>
    <s v="MI"/>
    <s v="Detroit"/>
    <s v="Detroit"/>
    <x v="0"/>
    <s v="MitoStem is dedicated to providing new technologies, which will advance the development of cures for human diseases."/>
    <m/>
    <x v="5"/>
    <x v="1"/>
    <n v="1"/>
    <m/>
    <s v="2008-01-01"/>
    <s v="2012-08-23"/>
    <s v="2012-08-23"/>
    <m/>
    <m/>
    <s v="'313-879-5250"/>
    <s v="https://www.crunchbase.com/organization/mitostem"/>
    <m/>
    <m/>
    <s v="9f4a8251-dc4a-eefa-c074-5e98ae6d9296"/>
  </r>
  <r>
    <x v="53789"/>
    <s v="mutationsltd.com"/>
    <s v="JPN"/>
    <m/>
    <s v="Tokyo"/>
    <s v="Tokyo"/>
    <x v="0"/>
    <s v="Mutations Studio is to produce industry planning of game software, development, production, sales."/>
    <m/>
    <x v="5"/>
    <x v="1"/>
    <n v="1"/>
    <m/>
    <s v="2012-01-01"/>
    <s v="2012-08-23"/>
    <s v="2012-08-23"/>
    <m/>
    <s v="info@mutationsltd.com"/>
    <s v="81 3 5321 8111"/>
    <s v="https://www.crunchbase.com/organization/mutations-studio"/>
    <m/>
    <m/>
    <s v="e1859b14-1bad-b934-7ba2-4164d535bdbc"/>
  </r>
  <r>
    <x v="53790"/>
    <s v="mycabbage.com"/>
    <s v="USA"/>
    <s v="IL"/>
    <s v="Chicago"/>
    <s v="Chicago"/>
    <x v="3"/>
    <s v="MyCabbage is an online and mobile platform for storing, tracking, sharing, and selling deals among friends."/>
    <s v="mobile"/>
    <x v="15"/>
    <x v="1"/>
    <n v="2"/>
    <n v="1550000"/>
    <s v="2010-03-01"/>
    <s v="2011-02-28"/>
    <s v="2012-08-23"/>
    <s v="2013-06-01"/>
    <m/>
    <s v="'773-413-9004"/>
    <s v="https://www.crunchbase.com/organization/mycabbage"/>
    <s v="https://www.twitter.com/mycabbage"/>
    <m/>
    <s v="8d6dbad2-9167-9439-fc1b-d11c6a83631e"/>
  </r>
  <r>
    <x v="53791"/>
    <s v="zeebly.com"/>
    <s v="USA"/>
    <s v="MT"/>
    <s v="Bozeman"/>
    <s v="Bozeman"/>
    <x v="0"/>
    <s v="Social Data Technologies develops applications that analyze social networks in order to build software products."/>
    <s v="software"/>
    <x v="10"/>
    <x v="1"/>
    <n v="1"/>
    <n v="200000"/>
    <s v="2012-01-01"/>
    <s v="2012-08-23"/>
    <s v="2012-08-23"/>
    <m/>
    <m/>
    <s v="'406-600-8532"/>
    <s v="https://www.crunchbase.com/organization/social-data-technologies"/>
    <m/>
    <m/>
    <s v="d68e5c19-3193-d339-bec2-389180d6961d"/>
  </r>
  <r>
    <x v="53792"/>
    <s v="socialears.com"/>
    <s v="USA"/>
    <s v="CA"/>
    <s v="SF Bay Area"/>
    <s v="Aptos"/>
    <x v="0"/>
    <s v="SocialEars is a social media engagement platform that enables users to analyze social updates, blogs, and content online."/>
    <s v="cloud computing|enterprise software|social media"/>
    <x v="266"/>
    <x v="0"/>
    <n v="1"/>
    <n v="200000"/>
    <s v="2012-02-07"/>
    <s v="2012-08-23"/>
    <s v="2012-08-23"/>
    <m/>
    <s v="podryna@socialears.com"/>
    <s v="'831-464-8781"/>
    <s v="https://www.crunchbase.com/organization/socialears"/>
    <s v="https://www.twitter.com/socialears"/>
    <s v="http://www.facebook.com/socialears-corp/381173151980351"/>
    <s v="b6093c8b-f921-0245-6bc0-616b4b551433"/>
  </r>
  <r>
    <x v="53793"/>
    <s v="thelearningexperience.com"/>
    <s v="USA"/>
    <s v="PA"/>
    <s v="Harrisburg"/>
    <s v="Harrisburg"/>
    <x v="0"/>
    <s v="The Learning Experience is a child development center that offers childcare education to children between the ages of 6 weeks to 12."/>
    <s v="education"/>
    <x v="38"/>
    <x v="7"/>
    <n v="1"/>
    <m/>
    <s v="1980-05-01"/>
    <s v="2012-08-23"/>
    <s v="2012-08-23"/>
    <m/>
    <s v="info@tlecorp.com"/>
    <s v="'+1 (888) 991-4222"/>
    <s v="https://www.crunchbase.com/organization/the-learning-experienceacademy-of-early-education"/>
    <s v="https://www.twitter.com/thelearningexp"/>
    <s v="http://www.facebook.com/tlechildcarecenters"/>
    <s v="7c7a8a31-f91a-c7c1-14bb-d12d13d33b95"/>
  </r>
  <r>
    <x v="53794"/>
    <s v="generationucan.com"/>
    <s v="USA"/>
    <s v="CT"/>
    <s v="CT - Other"/>
    <s v="Woodbridge"/>
    <x v="0"/>
    <s v="UCAN manufactures energy products for health-conscious consumers."/>
    <s v="sports"/>
    <x v="153"/>
    <x v="1"/>
    <n v="2"/>
    <n v="4359316"/>
    <m/>
    <s v="2009-12-28"/>
    <s v="2012-08-23"/>
    <m/>
    <s v="info@ucanco.com"/>
    <s v="'203.397.8226"/>
    <s v="https://www.crunchbase.com/organization/ucan"/>
    <s v="https://www.twitter.com/genucan"/>
    <s v="https://www.facebook.com/genucan"/>
    <s v="41eedf0e-28df-f744-b294-553c40322093"/>
  </r>
  <r>
    <x v="53795"/>
    <s v="whaleimaging.com"/>
    <s v="CHN"/>
    <m/>
    <s v="Beijing"/>
    <s v="Beijing"/>
    <x v="0"/>
    <s v="Whale Imaging is a medical imaging devices manufacturer and distributor, based in Boston USA."/>
    <s v="enterprise software"/>
    <x v="10"/>
    <x v="6"/>
    <n v="1"/>
    <n v="8000000"/>
    <s v="1998-01-01"/>
    <s v="2012-08-23"/>
    <s v="2012-08-23"/>
    <m/>
    <s v="enquire@whaleimaging.com"/>
    <s v="86 10 5128 1263"/>
    <s v="https://www.crunchbase.com/organization/whale-imaging"/>
    <s v="https://www.twitter.com/whaleimaging"/>
    <s v="http://www.facebook.com/pages/whale-imaging/179022772199012"/>
    <s v="6ec28b4b-1754-81a5-4157-9458b42503b6"/>
  </r>
  <r>
    <x v="29006"/>
    <s v="wpi.edu"/>
    <s v="USA"/>
    <s v="MA"/>
    <s v="Worcester"/>
    <s v="Worcester"/>
    <x v="0"/>
    <s v="WPI, an education services provider, offers research facilities and a community of students and members."/>
    <s v="education"/>
    <x v="38"/>
    <x v="2"/>
    <n v="4"/>
    <n v="7700000"/>
    <s v="1865-01-01"/>
    <s v="2010-01-05"/>
    <s v="2012-08-23"/>
    <m/>
    <m/>
    <m/>
    <s v="https://www.crunchbase.com/organization/worcester-polytechnic-institute"/>
    <s v="https://www.twitter.com/wpi"/>
    <s v="http://www.facebook.com/wpi.edu"/>
    <s v="50e05b18-adfb-7be1-6850-f7b51da64709"/>
  </r>
  <r>
    <x v="53796"/>
    <s v="aditive.com"/>
    <s v="USA"/>
    <s v="CA"/>
    <s v="SF Bay Area"/>
    <s v="San Francisco"/>
    <x v="0"/>
    <s v="Aditive gives companies an insight into the media engagement of their audience and identifies buyers, sharers and influencers in real-time."/>
    <s v="advertising|apps|crm|social media"/>
    <x v="890"/>
    <x v="2"/>
    <n v="1"/>
    <n v="3301958"/>
    <s v="2010-01-01"/>
    <s v="2012-08-22"/>
    <s v="2012-08-22"/>
    <m/>
    <s v="info@aditive.com"/>
    <m/>
    <s v="https://www.crunchbase.com/organization/aditive"/>
    <s v="https://www.twitter.com/aditiveinc"/>
    <m/>
    <s v="a6c38165-69ec-1719-6dc1-1b34cdb79768"/>
  </r>
  <r>
    <x v="53797"/>
    <s v="allydvm.com"/>
    <s v="USA"/>
    <s v="GA"/>
    <s v="Atlanta"/>
    <s v="Cumming"/>
    <x v="0"/>
    <s v="allyDVM provides software and services to veterinary care providers, facilitating veterinary medicine and professional practice management."/>
    <s v="software"/>
    <x v="10"/>
    <x v="2"/>
    <n v="1"/>
    <n v="200000"/>
    <s v="2011-01-01"/>
    <s v="2012-08-22"/>
    <s v="2012-08-22"/>
    <m/>
    <s v="info@allydvm.com"/>
    <s v="(855) 255-9386"/>
    <s v="https://www.crunchbase.com/organization/allydvm"/>
    <m/>
    <m/>
    <s v="93220cbc-4f9e-8237-9cf7-72fef2bce0b7"/>
  </r>
  <r>
    <x v="53798"/>
    <s v="assuritydsp.com"/>
    <s v="USA"/>
    <s v="NY"/>
    <s v="New York City"/>
    <s v="Warwick"/>
    <x v="0"/>
    <s v="Assurity Design Group, LLC (ADG) is an engineering, design and consulting firm with offices in New York and Atlanta."/>
    <s v="web hosting"/>
    <x v="28"/>
    <x v="2"/>
    <n v="1"/>
    <m/>
    <s v="2009-12-26"/>
    <s v="2012-08-22"/>
    <s v="2012-08-22"/>
    <m/>
    <m/>
    <m/>
    <s v="https://www.crunchbase.com/organization/assurity-group-llc"/>
    <m/>
    <s v="http://www.facebook.com/assurity-design-group/185160088237"/>
    <s v="02a46a40-f550-7407-63f3-e4cf6a4d1cf6"/>
  </r>
  <r>
    <x v="53799"/>
    <s v="careplanners.com"/>
    <s v="USA"/>
    <s v="NY"/>
    <s v="New York City"/>
    <s v="New York"/>
    <x v="0"/>
    <s v="The CarePlanners Kit is a physical organizer designed to drive membership in CarePlanners."/>
    <m/>
    <x v="5"/>
    <x v="0"/>
    <n v="1"/>
    <m/>
    <s v="2011-01-01"/>
    <s v="2012-08-22"/>
    <s v="2012-08-22"/>
    <m/>
    <s v="info@careplanners.com"/>
    <s v="'+1 (800) 989-3588"/>
    <s v="https://www.crunchbase.com/organization/careplanners"/>
    <s v="https://www.twitter.com/careplanners"/>
    <s v="https://www.facebook.com/careplanners"/>
    <s v="589c791d-89f4-e8e8-850e-de47605134f8"/>
  </r>
  <r>
    <x v="53800"/>
    <s v="couchsurfing.com"/>
    <s v="USA"/>
    <s v="CA"/>
    <s v="SF Bay Area"/>
    <s v="San Francisco"/>
    <x v="0"/>
    <s v="Couchsurfing is a travel community connecting a network of travelers, adventure seekers, and lifelong learners to share their experiences."/>
    <s v="hospitality|search engine|social media|travel"/>
    <x v="588"/>
    <x v="0"/>
    <n v="2"/>
    <n v="22600000"/>
    <s v="2004-01-01"/>
    <s v="2011-08-24"/>
    <s v="2012-08-22"/>
    <m/>
    <s v="media@couchsurfing.com"/>
    <m/>
    <s v="https://www.crunchbase.com/organization/couchsurfing-international"/>
    <s v="https://www.twitter.com/couchsurfing"/>
    <s v="http://www.facebook.com/couchsurfing"/>
    <s v="c8b767a2-0294-fad1-89f3-e7dc97c5caa4"/>
  </r>
  <r>
    <x v="53801"/>
    <s v="dancetrippin.tv"/>
    <s v="NLD"/>
    <m/>
    <s v="Amsterdam"/>
    <s v="Amsterdam"/>
    <x v="0"/>
    <s v="Vision: Spread the love for electronic music around the globe."/>
    <s v="news"/>
    <x v="233"/>
    <x v="1"/>
    <n v="1"/>
    <m/>
    <s v="2001-09-05"/>
    <s v="2012-08-22"/>
    <s v="2012-08-22"/>
    <m/>
    <m/>
    <m/>
    <s v="https://www.crunchbase.com/organization/dancetrippin"/>
    <s v="https://www.twitter.com/dancetrippin"/>
    <s v="http://www.facebook.com/dancetrippin.tv"/>
    <s v="29fcc4aa-e8ba-af84-19f5-60abb878c9a0"/>
  </r>
  <r>
    <x v="53802"/>
    <s v="docphin.com"/>
    <s v="USA"/>
    <s v="NY"/>
    <s v="New York City"/>
    <s v="New York"/>
    <x v="2"/>
    <s v="Docphin is the best way to keep up with medical research."/>
    <s v="health care|medical|mobile|news"/>
    <x v="7079"/>
    <x v="1"/>
    <n v="2"/>
    <n v="1000000"/>
    <s v="2010-07-01"/>
    <s v="2012-01-01"/>
    <s v="2012-08-22"/>
    <m/>
    <s v="info@docphin.com"/>
    <s v="'734-355-0817"/>
    <s v="https://www.crunchbase.com/organization/docphin"/>
    <s v="https://www.twitter.com/docphin"/>
    <s v="https://www.facebook.com/docphin/"/>
    <s v="75dec3c6-118a-3489-7a7c-45c57119ae8e"/>
  </r>
  <r>
    <x v="53803"/>
    <s v="flapshare.com"/>
    <s v="USA"/>
    <s v="PA"/>
    <s v="Philadelphia"/>
    <s v="Philadelphia"/>
    <x v="0"/>
    <s v="Flapshare aligns individuals and private organizations in the support of social projects developed by nonprofit organizations."/>
    <s v="non profit|project management"/>
    <x v="5"/>
    <x v="0"/>
    <n v="1"/>
    <n v="40000"/>
    <s v="2012-01-01"/>
    <s v="2012-08-22"/>
    <s v="2012-08-22"/>
    <m/>
    <m/>
    <m/>
    <s v="https://www.crunchbase.com/organization/flapshare"/>
    <m/>
    <m/>
    <s v="2d13e092-d01e-e13f-a0f6-5998a7834603"/>
  </r>
  <r>
    <x v="53804"/>
    <s v="gateme.com"/>
    <s v="GBR"/>
    <m/>
    <s v="London"/>
    <s v="London"/>
    <x v="0"/>
    <s v="GateMe is a CRM tool for nightclubs and promoters to manage their large guest lists and queues."/>
    <s v="e-commerce|events|nightlife"/>
    <x v="1001"/>
    <x v="1"/>
    <n v="1"/>
    <n v="90000"/>
    <s v="2011-03-15"/>
    <s v="2012-08-22"/>
    <s v="2012-08-22"/>
    <m/>
    <s v="pro@gateme.com"/>
    <n v="442034753261"/>
    <s v="https://www.crunchbase.com/organization/gateme"/>
    <s v="https://www.twitter.com/gateme"/>
    <s v="http://www.facebook.com/gateme"/>
    <s v="94a07854-6af8-35d7-ae46-29b6c7cfd245"/>
  </r>
  <r>
    <x v="53805"/>
    <s v="gingersoftware.com"/>
    <s v="USA"/>
    <s v="MA"/>
    <s v="Boston"/>
    <s v="Lexington"/>
    <x v="0"/>
    <s v="Ginger develops mobile keyboards and writing enhancement apps that make it easy to quickly write high-quality text."/>
    <s v="ios|messaging|mobile|software"/>
    <x v="5065"/>
    <x v="6"/>
    <n v="2"/>
    <n v="11700000"/>
    <s v="2007-01-01"/>
    <s v="2012-02-28"/>
    <s v="2012-08-22"/>
    <m/>
    <s v="info@gingersoftware.com"/>
    <m/>
    <s v="https://www.crunchbase.com/organization/ginger-software"/>
    <s v="https://www.twitter.com/gingersoftware"/>
    <s v="http://www.facebook.com/gingerproofreader"/>
    <s v="15983b0d-19aa-b81c-51c6-f3178cbd4152"/>
  </r>
  <r>
    <x v="53806"/>
    <s v="gyde.ly"/>
    <s v="USA"/>
    <s v="CA"/>
    <s v="SF Bay Area"/>
    <s v="San Francisco"/>
    <x v="0"/>
    <s v="GoGuide allows event organizers to create mobile guide apps that provide people with information about their events."/>
    <s v="mobile"/>
    <x v="15"/>
    <x v="1"/>
    <n v="1"/>
    <n v="250000"/>
    <s v="2012-01-01"/>
    <s v="2012-08-22"/>
    <s v="2012-08-22"/>
    <m/>
    <m/>
    <s v="'415-644-8855"/>
    <s v="https://www.crunchbase.com/organization/goguide"/>
    <s v="https://www.twitter.com/gydely"/>
    <s v="http://www.facebook.com/gydely"/>
    <s v="08e56dba-0237-1d8a-335d-219092e83d78"/>
  </r>
  <r>
    <x v="53807"/>
    <s v="healthpocket.com"/>
    <s v="USA"/>
    <s v="CA"/>
    <s v="SF Bay Area"/>
    <s v="Sunnyvale"/>
    <x v="2"/>
    <s v="HealthPocket is a technology company that compares and ranks health plans for its users."/>
    <s v="curated web|health care"/>
    <x v="309"/>
    <x v="0"/>
    <n v="1"/>
    <n v="2000000"/>
    <s v="2012-01-01"/>
    <s v="2012-08-22"/>
    <s v="2012-08-22"/>
    <m/>
    <s v="comments@healthpocket.com"/>
    <s v="'650-996-7707"/>
    <s v="https://www.crunchbase.com/organization/healthpocket"/>
    <s v="https://www.twitter.com/healthpocket"/>
    <s v="http://www.facebook.com/healthpocket"/>
    <s v="74f07aca-ba8a-f759-d8b0-2bf918d3e2e6"/>
  </r>
  <r>
    <x v="53808"/>
    <s v="ifwe.co"/>
    <s v="USA"/>
    <s v="CA"/>
    <s v="SF Bay Area"/>
    <s v="San Francisco"/>
    <x v="0"/>
    <s v="if(we) is a company incubating social products to enable meaningful connections between people."/>
    <s v="consumer|internet|social media"/>
    <x v="87"/>
    <x v="3"/>
    <n v="5"/>
    <n v="28701975"/>
    <s v="2004-10-01"/>
    <s v="2005-09-01"/>
    <s v="2012-08-22"/>
    <m/>
    <s v="info@ifwe.co"/>
    <s v="'415-956-1377"/>
    <s v="https://www.crunchbase.com/organization/tagged"/>
    <s v="https://www.twitter.com/ifwe"/>
    <s v="http://www.facebook.com/ifweco"/>
    <s v="7eb5e674-2d03-b456-211f-cf08e24a4150"/>
  </r>
  <r>
    <x v="53809"/>
    <s v="igistics.com"/>
    <s v="CAN"/>
    <s v="ON"/>
    <s v="Toronto"/>
    <s v="Hamilton"/>
    <x v="0"/>
    <s v="With a diverse portfolio of products, iGistics flagship core product XRM Business Studio has been built from the ground up to engage."/>
    <s v="software"/>
    <x v="10"/>
    <x v="2"/>
    <n v="1"/>
    <m/>
    <s v="2013-03-01"/>
    <s v="2012-08-22"/>
    <s v="2012-08-22"/>
    <m/>
    <m/>
    <m/>
    <s v="https://www.crunchbase.com/organization/igistics"/>
    <m/>
    <m/>
    <s v="32750e95-95e5-4ddc-45a7-387fea4b6849"/>
  </r>
  <r>
    <x v="53810"/>
    <s v="lincelabs.cl"/>
    <s v="CHL"/>
    <m/>
    <s v="Santiago"/>
    <s v="Santiago"/>
    <x v="0"/>
    <s v="Lince Labs - Amniofilm is a biotechnology eye center, which integrates scientific research to everyday practice of medicine."/>
    <s v="biotechnology"/>
    <x v="36"/>
    <x v="2"/>
    <n v="1"/>
    <n v="40000"/>
    <m/>
    <s v="2012-08-22"/>
    <s v="2012-08-22"/>
    <m/>
    <s v="contacto@lincelabs.com"/>
    <s v="'+56 2 2580 2292"/>
    <s v="https://www.crunchbase.com/organization/lince-labs-amniofilm"/>
    <s v="https://www.twitter.com/lincelabs"/>
    <s v="http://www.facebook.com/pages/lince-chile/149725035203497"/>
    <s v="80059018-5ac0-9db9-e175-23d5af97fb0e"/>
  </r>
  <r>
    <x v="53811"/>
    <s v="lingohub.com"/>
    <s v="AUT"/>
    <m/>
    <s v="Linz"/>
    <s v="Linz"/>
    <x v="0"/>
    <s v="Lingohub is an innovative solution for developers and translators that makes localizing software, mobile or web applications and on-demand."/>
    <s v="crowdsourcing|language learning|saas|software"/>
    <x v="283"/>
    <x v="1"/>
    <n v="2"/>
    <n v="180000"/>
    <s v="2012-08-01"/>
    <s v="2012-07-01"/>
    <s v="2012-08-22"/>
    <m/>
    <s v="support@lingohub.com"/>
    <m/>
    <s v="https://www.crunchbase.com/organization/lingohub"/>
    <s v="https://www.twitter.com/lingohub"/>
    <s v="http://www.facebook.com/lingohub"/>
    <s v="36a45911-2b15-d02a-0e00-493c2e770366"/>
  </r>
  <r>
    <x v="53812"/>
    <s v="storkup.com"/>
    <s v="GBR"/>
    <m/>
    <s v="Glasgow"/>
    <s v="Glasgow"/>
    <x v="0"/>
    <s v="StorkUp is an online marketplace that enables users to discover products for babies and kids."/>
    <s v="e-commerce"/>
    <x v="63"/>
    <x v="1"/>
    <n v="1"/>
    <n v="736000"/>
    <s v="2012-01-31"/>
    <s v="2012-08-22"/>
    <s v="2012-08-22"/>
    <m/>
    <s v="team@storkup.com"/>
    <s v="0800 228 9951"/>
    <s v="https://www.crunchbase.com/organization/storkup-com"/>
    <s v="https://www.twitter.com/storkup"/>
    <s v="http://www.facebook.com/storkup"/>
    <s v="c86966c0-5b25-522b-5760-8b2f5dd0d062"/>
  </r>
  <r>
    <x v="53813"/>
    <s v="wavedeck.com"/>
    <s v="GBR"/>
    <m/>
    <s v="London"/>
    <s v="London"/>
    <x v="0"/>
    <s v="Wavedeck Media is a mobile communication company delivering voice messaging and communication services worldwide."/>
    <s v="ios|messaging|sms"/>
    <x v="5065"/>
    <x v="1"/>
    <n v="1"/>
    <n v="400000"/>
    <s v="2012-01-01"/>
    <s v="2012-08-22"/>
    <s v="2012-08-22"/>
    <m/>
    <s v="hello@wavedeck.com"/>
    <m/>
    <s v="https://www.crunchbase.com/organization/wavedeck"/>
    <s v="https://www.twitter.com/wavedeckapp"/>
    <s v="http://www.facebook.com/wavedeck"/>
    <s v="4da106b9-302b-3b1c-4d01-fc354df4c80c"/>
  </r>
  <r>
    <x v="53814"/>
    <s v="andrewscg.com"/>
    <s v="USA"/>
    <s v="CT"/>
    <s v="Hartford"/>
    <s v="Cheshire"/>
    <x v="0"/>
    <s v="Andrews Consulting Group installs, upgrades, extends, and enhances Oracle and JD Edwards software."/>
    <s v="software"/>
    <x v="10"/>
    <x v="6"/>
    <n v="1"/>
    <n v="1000000"/>
    <s v="1984-01-01"/>
    <s v="2012-08-21"/>
    <s v="2012-08-21"/>
    <m/>
    <s v="info@andrewscg.com"/>
    <s v="'800-775-4261"/>
    <s v="https://www.crunchbase.com/organization/andrews-consulting-group"/>
    <m/>
    <m/>
    <s v="6041706a-abdd-6b6d-675c-61cb56ab7d08"/>
  </r>
  <r>
    <x v="53815"/>
    <s v="dognition.com"/>
    <s v="USA"/>
    <s v="NC"/>
    <s v="Raleigh"/>
    <s v="Durham"/>
    <x v="0"/>
    <s v="Canines is involved in providing tools, information and education that enrich the lives of dogs and their owners."/>
    <s v="health care"/>
    <x v="3"/>
    <x v="2"/>
    <n v="1"/>
    <n v="500000"/>
    <s v="2012-08-01"/>
    <s v="2012-08-21"/>
    <s v="2012-08-21"/>
    <m/>
    <m/>
    <m/>
    <s v="https://www.crunchbase.com/organization/canines"/>
    <s v="https://www.twitter.com/dognition"/>
    <s v="http://www.facebook.com/dognition"/>
    <s v="22d5e01a-0ff4-e405-0c36-9f7626cfbaf1"/>
  </r>
  <r>
    <x v="53816"/>
    <s v="completeholdingsgroup.com"/>
    <s v="USA"/>
    <s v="TN"/>
    <s v="Nashville"/>
    <s v="Franklin"/>
    <x v="0"/>
    <s v="Complete Holdings Group provides worker’s compensation revenue solutions for healthcare facilities and insurance organizations."/>
    <s v="software"/>
    <x v="10"/>
    <x v="0"/>
    <n v="2"/>
    <n v="6505000"/>
    <s v="2000-01-01"/>
    <s v="2011-05-10"/>
    <s v="2012-08-21"/>
    <m/>
    <s v="marketing@enablecomp.com"/>
    <s v="'615-567-6073"/>
    <s v="https://www.crunchbase.com/organization/complete-holdings-group"/>
    <s v="https://www.twitter.com/enablecomp"/>
    <m/>
    <s v="866793db-7ae8-8614-14e5-83c5b1a37e4d"/>
  </r>
  <r>
    <x v="53817"/>
    <s v="ddmg.co"/>
    <s v="USA"/>
    <s v="FL"/>
    <s v="Florida's Treasure Coast"/>
    <s v="Port St. Lucie"/>
    <x v="3"/>
    <s v="Digital Domain Media Group is a digital visual effects and computer-generated animation company."/>
    <s v="email|internet|marketing"/>
    <x v="685"/>
    <x v="1"/>
    <n v="3"/>
    <n v="58500000"/>
    <m/>
    <s v="2012-05-17"/>
    <s v="2012-08-21"/>
    <s v="2012-09-27"/>
    <m/>
    <s v="'772.345.8000"/>
    <s v="https://www.crunchbase.com/organization/digital-domain-media-group"/>
    <m/>
    <m/>
    <s v="05ff5921-dabc-698b-bd61-cfe4016a62c3"/>
  </r>
  <r>
    <x v="53818"/>
    <s v="fincongames.com"/>
    <s v="KOR"/>
    <m/>
    <s v="Seongnam"/>
    <s v="Seongnam"/>
    <x v="0"/>
    <s v="FINCON is a Korean software company developing social games for the smartphone industry, such as Hello Hero."/>
    <s v="software"/>
    <x v="10"/>
    <x v="2"/>
    <n v="1"/>
    <n v="330000"/>
    <s v="2012-08-01"/>
    <s v="2012-08-21"/>
    <s v="2012-08-21"/>
    <m/>
    <s v="contact@fincon.co.kr"/>
    <m/>
    <s v="https://www.crunchbase.com/organization/fincon"/>
    <m/>
    <s v="http://www.facebook.com/hellohero.fc"/>
    <s v="d971b464-2ac6-dcf9-e49d-53ee0d1affa9"/>
  </r>
  <r>
    <x v="53819"/>
    <s v="hksmediagroup.com"/>
    <s v="USA"/>
    <s v="TX"/>
    <s v="Houston"/>
    <s v="Houston"/>
    <x v="0"/>
    <s v="HKS Media Group operates MyDealerBid.com, a reverse online auction platform for purchasing new and pre-owned vehicles."/>
    <s v="advertising"/>
    <x v="296"/>
    <x v="1"/>
    <n v="2"/>
    <n v="850000"/>
    <s v="2011-08-26"/>
    <s v="2012-06-20"/>
    <s v="2012-08-21"/>
    <m/>
    <s v="support@hksmediagroup.com"/>
    <s v="'713.360.1920"/>
    <s v="https://www.crunchbase.com/organization/hks-mediagroup"/>
    <m/>
    <s v="http://www.facebook.com/hksmediagroup"/>
    <s v="c4def022-76cd-2b0c-0773-45fe1260b9c0"/>
  </r>
  <r>
    <x v="53820"/>
    <s v="miinto.com"/>
    <s v="DNK"/>
    <m/>
    <s v="Copenhagen"/>
    <s v="Copenhagen"/>
    <x v="0"/>
    <s v="The Miinto Group is an online fashion retailer that offers products from international brands and boutiques for men, women and children."/>
    <s v="fashion"/>
    <x v="350"/>
    <x v="3"/>
    <n v="1"/>
    <n v="6000000"/>
    <s v="2009-04-09"/>
    <s v="2012-08-21"/>
    <s v="2012-08-21"/>
    <m/>
    <s v="info@miinto.com"/>
    <s v="'+45 88 80 86 86"/>
    <s v="https://www.crunchbase.com/organization/miinto"/>
    <s v="https://www.twitter.com/miinto"/>
    <s v="http://www.facebook.com/miintogroup"/>
    <s v="a5e961ec-a222-334b-9b43-fc48f121025c"/>
  </r>
  <r>
    <x v="53821"/>
    <s v="mojomobility.com"/>
    <s v="USA"/>
    <s v="CA"/>
    <s v="SF Bay Area"/>
    <s v="Sunnyvale"/>
    <x v="0"/>
    <s v="Mojo Mobility develops wireless power technologies that allow consumers to conveniently charge and power their devices."/>
    <s v="mobile"/>
    <x v="15"/>
    <x v="0"/>
    <n v="2"/>
    <n v="3763860"/>
    <s v="2005-01-01"/>
    <s v="2009-12-16"/>
    <s v="2012-08-21"/>
    <m/>
    <s v="sales@mojomobility.com"/>
    <s v="'650-587-5152"/>
    <s v="https://www.crunchbase.com/organization/mojo-mobility"/>
    <m/>
    <m/>
    <s v="a43e80ea-fba2-0f32-9751-a0acb30cbf12"/>
  </r>
  <r>
    <x v="53822"/>
    <m/>
    <s v="USA"/>
    <s v="KS"/>
    <s v="KS - Other"/>
    <s v="Ottawa"/>
    <x v="0"/>
    <s v="We are a debt collection company that collects debt for mant different types of credit grantors."/>
    <s v="consulting"/>
    <x v="5"/>
    <x v="2"/>
    <n v="1"/>
    <m/>
    <s v="2007-11-15"/>
    <s v="2012-08-21"/>
    <s v="2012-08-21"/>
    <m/>
    <m/>
    <m/>
    <s v="https://www.crunchbase.com/organization/national-recovery-services"/>
    <m/>
    <m/>
    <s v="63a4d673-9076-b20c-9ad6-821b4c6242a4"/>
  </r>
  <r>
    <x v="53823"/>
    <s v="likeness.com"/>
    <s v="USA"/>
    <s v="CA"/>
    <s v="SF Bay Area"/>
    <s v="Los Altos"/>
    <x v="2"/>
    <s v="Ness Computing personalizes search results and recommendations and offers as its initial product an app that recommends new restaurants."/>
    <s v="apps|restaurants|search engine|social network"/>
    <x v="1736"/>
    <x v="0"/>
    <n v="2"/>
    <n v="20000000"/>
    <s v="2009-10-01"/>
    <s v="2011-07-19"/>
    <s v="2012-08-21"/>
    <m/>
    <s v="hello@likeness.com"/>
    <m/>
    <s v="https://www.crunchbase.com/organization/ness-computing"/>
    <s v="https://www.twitter.com/likeness"/>
    <s v="https://www.facebook.com/followyourness/"/>
    <s v="68108dae-106d-a8c2-a522-67b56b13056f"/>
  </r>
  <r>
    <x v="53824"/>
    <s v="nexaweb.com"/>
    <s v="USA"/>
    <s v="MA"/>
    <s v="Boston"/>
    <s v="Burlington"/>
    <x v="0"/>
    <s v="Nexaweb Inc. provides enterprise application modernization software solutions and services for companies."/>
    <s v="mobile apps|software|web development"/>
    <x v="45"/>
    <x v="0"/>
    <n v="3"/>
    <n v="14603757"/>
    <s v="2000-01-01"/>
    <s v="2003-05-19"/>
    <s v="2012-08-21"/>
    <m/>
    <s v="info@nexaweb.com"/>
    <s v="(781) 345-5500"/>
    <s v="https://www.crunchbase.com/organization/nexaweb-technologies"/>
    <s v="https://www.twitter.com/nexaweb"/>
    <s v="http://www.facebook.com/nexaweb"/>
    <s v="613e2652-2c22-8fe6-ead3-0031c7793bf8"/>
  </r>
  <r>
    <x v="53825"/>
    <s v="opensynergy.com"/>
    <s v="DEU"/>
    <m/>
    <s v="Berlin"/>
    <s v="Berlin"/>
    <x v="2"/>
    <s v="OpenSynergy is a German company specializing in the development and integration of automotive software."/>
    <s v="software"/>
    <x v="10"/>
    <x v="6"/>
    <n v="4"/>
    <n v="6720341"/>
    <s v="2007-01-01"/>
    <s v="2008-03-06"/>
    <s v="2012-08-21"/>
    <m/>
    <s v="info@opensynergy.com"/>
    <n v="493060985400"/>
    <s v="https://www.crunchbase.com/organization/opensynergy"/>
    <s v="https://www.twitter.com/opensynergygmbh"/>
    <m/>
    <s v="d4d050fd-4e1b-982a-928e-88c2c8505be2"/>
  </r>
  <r>
    <x v="53826"/>
    <s v="orgdot.co.kr"/>
    <s v="KOR"/>
    <m/>
    <s v="Seoul"/>
    <s v="Seoul"/>
    <x v="0"/>
    <s v="Orgdot is a sustainable fashion design and manufacture company based in Korea."/>
    <s v="fashion|manufacturing"/>
    <x v="389"/>
    <x v="2"/>
    <n v="1"/>
    <n v="3528114"/>
    <s v="2009-03-02"/>
    <s v="2012-08-21"/>
    <s v="2012-08-21"/>
    <m/>
    <s v="orgdot@orgdot.co.kr"/>
    <s v="'070-7596-8330"/>
    <s v="https://www.crunchbase.com/organization/orgdot"/>
    <s v="https://www.twitter.com/org_dot"/>
    <s v="http://www.facebook.com/username"/>
    <s v="589886e1-33fc-7859-d466-1be5e884ad91"/>
  </r>
  <r>
    <x v="53827"/>
    <s v="rarecyte.com"/>
    <s v="USA"/>
    <s v="WA"/>
    <s v="Seattle"/>
    <s v="Seattle"/>
    <x v="0"/>
    <s v="RareCyte is a life science research and diagnostic development company focused on characterizing and isolating rare cells in the blood."/>
    <s v="biotechnology"/>
    <x v="36"/>
    <x v="0"/>
    <n v="1"/>
    <m/>
    <s v="2009-01-01"/>
    <s v="2012-08-21"/>
    <s v="2012-08-21"/>
    <m/>
    <s v="info@rarecyte.com"/>
    <n v="2064559097"/>
    <s v="https://www.crunchbase.com/organization/rarecyte"/>
    <m/>
    <m/>
    <s v="ba2ed99e-be7d-95d7-f974-e9060ab82d7e"/>
  </r>
  <r>
    <x v="53828"/>
    <s v="reveltouch.com"/>
    <s v="USA"/>
    <s v="CA"/>
    <s v="SF Bay Area"/>
    <s v="Palo Alto"/>
    <x v="2"/>
    <s v="Revel Touch deliveres a SaaS platform that enables retailers to customize and edit their storefronts at any time."/>
    <s v="e-commerce"/>
    <x v="63"/>
    <x v="1"/>
    <n v="2"/>
    <n v="10000000"/>
    <s v="2011-04-01"/>
    <s v="2011-08-01"/>
    <s v="2012-08-21"/>
    <m/>
    <s v="info@reveltouch.com"/>
    <m/>
    <s v="https://www.crunchbase.com/organization/revel-touch"/>
    <m/>
    <m/>
    <s v="31d9b771-9dff-80b2-3568-329b3071aa29"/>
  </r>
  <r>
    <x v="53829"/>
    <s v="rubybox.co.za"/>
    <s v="ZAF"/>
    <m/>
    <s v="Cape Town"/>
    <s v="Cape Town"/>
    <x v="2"/>
    <s v="Rubybox’ve come a long way from packing boxes on a dining room table back in September 2011."/>
    <s v="beauty"/>
    <x v="366"/>
    <x v="0"/>
    <n v="1"/>
    <m/>
    <m/>
    <s v="2012-08-21"/>
    <s v="2012-08-21"/>
    <m/>
    <s v="hi@rubybox.co.za"/>
    <s v="27 21 461 2607"/>
    <s v="https://www.crunchbase.com/organization/rubybox"/>
    <s v="https://www.twitter.com/rubybox_beauty"/>
    <s v="https://www.facebook.com/199930116719644"/>
    <s v="d9a22bcc-d057-6711-506c-6420e0a85bb5"/>
  </r>
  <r>
    <x v="53830"/>
    <s v="smm.hubhuman.com"/>
    <s v="USA"/>
    <s v="AZ"/>
    <s v="Phoenix"/>
    <s v="Phoenix"/>
    <x v="0"/>
    <s v="Sports MatchMaker provides a sports, social networking and matchmaking site for sports enthusiasts with similar interests."/>
    <s v="social media"/>
    <x v="87"/>
    <x v="1"/>
    <n v="1"/>
    <n v="1738250"/>
    <s v="2003-01-01"/>
    <s v="2012-08-21"/>
    <s v="2012-08-21"/>
    <m/>
    <m/>
    <s v="'800-411-4195"/>
    <s v="https://www.crunchbase.com/organization/sports-matchmaker"/>
    <m/>
    <m/>
    <s v="47e7a99c-e55b-2163-f227-250f89b5c35e"/>
  </r>
  <r>
    <x v="53831"/>
    <m/>
    <m/>
    <m/>
    <m/>
    <m/>
    <x v="0"/>
    <s v="Things I Like"/>
    <m/>
    <x v="5"/>
    <x v="2"/>
    <n v="1"/>
    <m/>
    <m/>
    <s v="2012-08-21"/>
    <s v="2012-08-21"/>
    <m/>
    <m/>
    <m/>
    <s v="https://www.crunchbase.com/organization/things-i-like"/>
    <m/>
    <m/>
    <s v="8a029230-1a07-29ea-6b6c-fe2e08472478"/>
  </r>
  <r>
    <x v="53832"/>
    <s v="woopwear.com"/>
    <s v="USA"/>
    <s v="WA"/>
    <s v="WA - Other"/>
    <s v="Trout Lake"/>
    <x v="0"/>
    <s v="Woop!Wear is a growing clothing company specializing in active wear made primarily of alpaca fibers."/>
    <s v="fashion"/>
    <x v="350"/>
    <x v="1"/>
    <n v="1"/>
    <m/>
    <s v="2009-06-01"/>
    <s v="2012-08-21"/>
    <s v="2012-08-21"/>
    <m/>
    <m/>
    <m/>
    <s v="https://www.crunchbase.com/organization/woop-wear-llc"/>
    <s v="https://www.twitter.com/woopear"/>
    <s v="http://www.facebook.com/woopwear"/>
    <s v="36386254-19d5-eb6a-bdbb-d3e6f93dad82"/>
  </r>
  <r>
    <x v="53833"/>
    <s v="accuric.com"/>
    <s v="GBR"/>
    <m/>
    <s v="Worcester"/>
    <s v="Worcester"/>
    <x v="0"/>
    <s v="AccurIC is a manufacturer of LED drivers with ultra-high current-setting accuracy and ultra-low temperature coefficient."/>
    <s v="hardware|software"/>
    <x v="136"/>
    <x v="2"/>
    <n v="1"/>
    <n v="329695"/>
    <s v="2011-01-01"/>
    <s v="2012-08-20"/>
    <s v="2012-08-20"/>
    <m/>
    <s v="info@accuric.com"/>
    <m/>
    <s v="https://www.crunchbase.com/organization/accuric"/>
    <m/>
    <m/>
    <s v="8d467c30-761f-385d-d4c3-977423ef9c5c"/>
  </r>
  <r>
    <x v="53834"/>
    <s v="amciv.com"/>
    <s v="USA"/>
    <s v="NY"/>
    <s v="New York City"/>
    <s v="New York"/>
    <x v="0"/>
    <s v="American Civics Exchange, a commercial market, enables businesses and investors to hedge financial exposure to changes in public policy."/>
    <s v="finance|financial services|fintech|politics"/>
    <x v="5608"/>
    <x v="0"/>
    <n v="1"/>
    <n v="170000"/>
    <m/>
    <s v="2012-08-20"/>
    <s v="2012-08-20"/>
    <m/>
    <s v="info@amciv.com"/>
    <m/>
    <s v="https://www.crunchbase.com/organization/american-civics-exchange"/>
    <s v="https://www.twitter.com/amcivtwit"/>
    <s v="https://www.facebook.com/amciv"/>
    <s v="34925a34-822a-0848-05b7-6378ea6ced83"/>
  </r>
  <r>
    <x v="53835"/>
    <s v="bestdoctors.com"/>
    <s v="USA"/>
    <s v="MA"/>
    <s v="Boston"/>
    <s v="Boston"/>
    <x v="0"/>
    <s v="Best Doctors offers diagnostic accuracy via physician collaboration in order to find the right diagnosis and treatment plan."/>
    <s v="health care|health diagnostics|wellness"/>
    <x v="3"/>
    <x v="7"/>
    <n v="2"/>
    <n v="65500000"/>
    <s v="1989-01-01"/>
    <s v="2011-04-14"/>
    <s v="2012-08-20"/>
    <m/>
    <s v="info@bestdoctors.com"/>
    <s v="'617-426-3666"/>
    <s v="https://www.crunchbase.com/organization/best-doctors"/>
    <s v="https://www.twitter.com/bestdoctors"/>
    <s v="http://www.facebook.com/bestdoctors"/>
    <s v="2026b503-c474-d155-4917-e5e91d9d3f81"/>
  </r>
  <r>
    <x v="53836"/>
    <s v="clearimg.com"/>
    <s v="USA"/>
    <s v="OH"/>
    <s v="Cleveland"/>
    <s v="Elyria"/>
    <x v="0"/>
    <s v="Clear Image Technology develops diagnostic scope systems for healthcare providers."/>
    <s v="biotechnology|health care|information technology"/>
    <x v="579"/>
    <x v="0"/>
    <n v="1"/>
    <n v="500000"/>
    <s v="2002-01-01"/>
    <s v="2012-08-20"/>
    <s v="2012-08-20"/>
    <m/>
    <m/>
    <s v="(440)336-4330"/>
    <s v="https://www.crunchbase.com/organization/clear-image-technology"/>
    <s v="https://www.twitter.com/pages"/>
    <m/>
    <s v="50a969dd-2437-3900-7adb-dcac7de025bd"/>
  </r>
  <r>
    <x v="53837"/>
    <s v="discoverybaygames.com"/>
    <s v="USA"/>
    <s v="WA"/>
    <s v="Seattle"/>
    <s v="Seattle"/>
    <x v="3"/>
    <s v="Discovery Bay Games is a creator of family-oriented and educational multi-player games."/>
    <s v="consumer|education games|gaming"/>
    <x v="616"/>
    <x v="0"/>
    <n v="1"/>
    <n v="15000000"/>
    <s v="2004-01-01"/>
    <s v="2012-08-20"/>
    <s v="2012-08-20"/>
    <s v="2013-05-01"/>
    <s v="info@discoverybaygames.com"/>
    <s v="'888-385-2498"/>
    <s v="https://www.crunchbase.com/organization/discovery-bay-games"/>
    <m/>
    <m/>
    <s v="1c9a83b5-8ddd-e394-6d56-b357ebb27bb6"/>
  </r>
  <r>
    <x v="53838"/>
    <s v="givkwik.com"/>
    <s v="USA"/>
    <s v="NY"/>
    <s v="New York City"/>
    <s v="New York"/>
    <x v="0"/>
    <s v="Givkwik is dedicated to using technology to provide services for social impact."/>
    <s v="infrastructure|non profit|saas"/>
    <x v="5"/>
    <x v="1"/>
    <n v="2"/>
    <n v="37500"/>
    <s v="2012-01-01"/>
    <s v="2012-04-01"/>
    <s v="2012-08-20"/>
    <m/>
    <s v="info@givkwik.com"/>
    <s v="(646)785-7853"/>
    <s v="https://www.crunchbase.com/organization/givkwik"/>
    <s v="https://www.twitter.com/givkwik"/>
    <s v="http://www.facebook.com/givkwik"/>
    <s v="ea5da5ed-c543-28f4-8f12-4e524cbcf0e4"/>
  </r>
  <r>
    <x v="53839"/>
    <s v="playdominion.com"/>
    <s v="USA"/>
    <s v="CA"/>
    <s v="SF Bay Area"/>
    <s v="Redwood City"/>
    <x v="0"/>
    <s v="Goko is a platform enabling developers to build, distribute and monetize HTML5 social games."/>
    <s v="casual games|gaming|online games"/>
    <x v="616"/>
    <x v="0"/>
    <n v="1"/>
    <n v="8000000"/>
    <m/>
    <s v="2012-08-20"/>
    <s v="2012-08-20"/>
    <m/>
    <s v="info@goko.com"/>
    <m/>
    <s v="https://www.crunchbase.com/organization/goko"/>
    <m/>
    <s v="https://www.facebook.com/dominiononline"/>
    <s v="b985274a-0025-9877-6f4a-aa17fca4b288"/>
  </r>
  <r>
    <x v="53840"/>
    <s v="magnet.com"/>
    <s v="USA"/>
    <s v="CA"/>
    <s v="SF Bay Area"/>
    <s v="Palo Alto"/>
    <x v="0"/>
    <s v="Magnet Systems develops mobile application server software to simplify the development and deployment of mobile enterprise apps."/>
    <s v="app marketing|e-commerce|mobile"/>
    <x v="3092"/>
    <x v="6"/>
    <n v="2"/>
    <n v="59767166"/>
    <s v="2008-01-01"/>
    <s v="2011-04-27"/>
    <s v="2012-08-20"/>
    <m/>
    <s v="info@magnet.com"/>
    <s v="(650) 329-5904"/>
    <s v="https://www.crunchbase.com/organization/magnet-systems"/>
    <s v="https://www.twitter.com/magnet_systems"/>
    <s v="http://www.facebook.com/magnetsys"/>
    <s v="06805ebd-e371-7c10-309f-d26e534629ac"/>
  </r>
  <r>
    <x v="53841"/>
    <s v="medicinova.com"/>
    <s v="USA"/>
    <s v="CA"/>
    <s v="San Diego"/>
    <s v="San Diego"/>
    <x v="1"/>
    <s v="MediciNova is a publicly traded biopharmaceutical company that acquires and develops novel, small-molecule therapeutics."/>
    <s v="biotechnology|pharmaceutical|therapeutics"/>
    <x v="44"/>
    <x v="0"/>
    <n v="2"/>
    <n v="20000000"/>
    <s v="2000-01-01"/>
    <s v="2004-08-01"/>
    <s v="2012-08-20"/>
    <m/>
    <s v="info@medicinova.com"/>
    <s v="(858) 373-1500"/>
    <s v="https://www.crunchbase.com/organization/medicinova"/>
    <m/>
    <m/>
    <s v="ad5081b7-ff66-01e0-19d7-ce944d739a0b"/>
  </r>
  <r>
    <x v="53842"/>
    <s v="moveabout.net"/>
    <m/>
    <m/>
    <m/>
    <m/>
    <x v="0"/>
    <s v="Move About has developed a set of customer focused products, services and processes to enable car sharing with electric vehicles."/>
    <s v="ride sharing"/>
    <x v="114"/>
    <x v="1"/>
    <n v="1"/>
    <n v="2467227.0013322998"/>
    <s v="2007-01-01"/>
    <s v="2012-08-20"/>
    <s v="2012-08-20"/>
    <m/>
    <s v="info@moveabout.no"/>
    <s v="(478) 156-9966"/>
    <s v="https://www.crunchbase.com/organization/move-about"/>
    <m/>
    <m/>
    <s v="467d62de-8dc2-a6e0-d368-1b906a83ad39"/>
  </r>
  <r>
    <x v="53843"/>
    <s v="mydamnchannel.com"/>
    <s v="USA"/>
    <s v="CA"/>
    <s v="Los Angeles"/>
    <s v="El Segundo"/>
    <x v="0"/>
    <s v="My Damn Channel is an entertainment studio and new media platform allowing artists to co-produce, distribute and monetize video content."/>
    <s v="video"/>
    <x v="236"/>
    <x v="0"/>
    <n v="4"/>
    <n v="8655804"/>
    <s v="2007-03-13"/>
    <s v="2007-08-31"/>
    <s v="2012-08-20"/>
    <m/>
    <s v="info@MyDamnChannel.com"/>
    <s v="'866.424.8864"/>
    <s v="https://www.crunchbase.com/organization/my-damn-channel"/>
    <s v="https://www.twitter.com/mydamnchannel"/>
    <s v="https://www.facebook.com/mydamnchannel"/>
    <s v="d572d2fb-5882-dac1-2e12-bc895276c0b6"/>
  </r>
  <r>
    <x v="53844"/>
    <s v="nanotether.co.uk"/>
    <s v="GBR"/>
    <m/>
    <s v="Cardiff"/>
    <s v="Cardiff"/>
    <x v="0"/>
    <s v="Nanotether Discovery Services is a UK-based pharmaceutical research technology company developing innovative bio-chip technology."/>
    <s v="nanotechnology"/>
    <x v="485"/>
    <x v="1"/>
    <n v="1"/>
    <n v="3453953"/>
    <s v="2012-01-01"/>
    <s v="2012-08-20"/>
    <s v="2012-08-20"/>
    <m/>
    <m/>
    <m/>
    <s v="https://www.crunchbase.com/organization/nanotether-discovery-services"/>
    <m/>
    <m/>
    <s v="e9e2356d-372e-87d4-40fa-9a684004a021"/>
  </r>
  <r>
    <x v="53845"/>
    <m/>
    <s v="USA"/>
    <s v="IN"/>
    <s v="Indianapolis"/>
    <s v="Brownsburg"/>
    <x v="0"/>
    <s v="Renovation Authorities of Indianapolis, Inc. (RAIN) is a Real Estate Investment Company formed for the acquisition."/>
    <s v="real estate"/>
    <x v="76"/>
    <x v="2"/>
    <n v="1"/>
    <m/>
    <s v="2012-03-08"/>
    <s v="2012-08-20"/>
    <s v="2012-08-20"/>
    <m/>
    <m/>
    <m/>
    <s v="https://www.crunchbase.com/organization/renovation-authorities-of-indianapolis"/>
    <m/>
    <m/>
    <s v="8de3a678-5f9c-c31d-62d4-6d9e0a6e4892"/>
  </r>
  <r>
    <x v="53846"/>
    <s v="rentmetrics.com"/>
    <s v="USA"/>
    <s v="CA"/>
    <s v="SF Bay Area"/>
    <s v="San Francisco"/>
    <x v="0"/>
    <s v="RentMetrics helps real estate professionals understand the residential rental market by providing accurate, real-time data."/>
    <s v="real estate"/>
    <x v="76"/>
    <x v="1"/>
    <n v="1"/>
    <m/>
    <s v="2012-01-01"/>
    <s v="2012-08-20"/>
    <s v="2012-08-20"/>
    <m/>
    <s v="info@rentmetrics.com"/>
    <s v="'888-735-1464"/>
    <s v="https://www.crunchbase.com/organization/rentmetrics"/>
    <s v="https://www.twitter.com/rent"/>
    <s v="http://www.facebook.com/rentmetrics"/>
    <s v="243ed63c-5731-1c61-0372-c3e8c38591de"/>
  </r>
  <r>
    <x v="53847"/>
    <s v="smartershade.com"/>
    <s v="USA"/>
    <s v="IN"/>
    <s v="South Bend"/>
    <s v="South Bend"/>
    <x v="0"/>
    <s v="SmarterShade allows users to make any window from clear to completely dark with various shades in between."/>
    <s v="software"/>
    <x v="10"/>
    <x v="0"/>
    <n v="2"/>
    <n v="250000"/>
    <s v="2007-01-01"/>
    <s v="2011-10-24"/>
    <s v="2012-08-20"/>
    <m/>
    <s v="info@smartershade.com"/>
    <n v="4086080324"/>
    <s v="https://www.crunchbase.com/organization/smartershade"/>
    <m/>
    <m/>
    <s v="7f008d4c-aef8-ff72-b307-64f527ab72a2"/>
  </r>
  <r>
    <x v="53848"/>
    <s v="spoton.com"/>
    <s v="USA"/>
    <s v="CA"/>
    <s v="SF Bay Area"/>
    <s v="San Rafael"/>
    <x v="0"/>
    <s v="SpotOn offers a consumer-facing loyalty platform and a merchant-facing marketing machine."/>
    <s v="advertising"/>
    <x v="296"/>
    <x v="6"/>
    <n v="1"/>
    <n v="5000000"/>
    <s v="2010-01-01"/>
    <s v="2012-08-20"/>
    <s v="2012-08-20"/>
    <m/>
    <s v="support@spoton.com"/>
    <s v="'877-814-4102"/>
    <s v="https://www.crunchbase.com/organization/spoton"/>
    <s v="https://www.twitter.com/spoton"/>
    <s v="http://www.facebook.com/spotoninc"/>
    <s v="9767eaff-6502-5d86-8c9d-1430ad59036c"/>
  </r>
  <r>
    <x v="53849"/>
    <s v="ttamarine.com"/>
    <s v="USA"/>
    <s v="FL"/>
    <s v="Tampa"/>
    <s v="Holiday"/>
    <x v="0"/>
    <s v="The company's products are targeted at the commercial maritime industry."/>
    <s v="customer service|predictive analytics"/>
    <x v="123"/>
    <x v="1"/>
    <n v="1"/>
    <m/>
    <s v="2010-05-24"/>
    <s v="2012-08-20"/>
    <s v="2012-08-20"/>
    <m/>
    <m/>
    <n v="17279429498"/>
    <s v="https://www.crunchbase.com/organization/tta-marine-llc"/>
    <m/>
    <m/>
    <s v="cb220195-bebc-fc26-0c74-8f1a2320c3df"/>
  </r>
  <r>
    <x v="53850"/>
    <s v="visikard.com"/>
    <s v="USA"/>
    <s v="GA"/>
    <s v="Atlanta"/>
    <s v="Atlanta"/>
    <x v="0"/>
    <s v="VisiKard provides a mobile, social media platform enabling its users to connect with friends, celebrities, events, and more."/>
    <s v="mobile"/>
    <x v="15"/>
    <x v="0"/>
    <n v="2"/>
    <n v="2254280"/>
    <s v="2011-01-01"/>
    <s v="2012-08-20"/>
    <s v="2012-08-20"/>
    <m/>
    <m/>
    <s v="'678-681-1047"/>
    <s v="https://www.crunchbase.com/organization/visikard"/>
    <s v="https://www.twitter.com/visikard"/>
    <s v="http://www.facebook.com/pages/visikard/317328321631555"/>
    <s v="03df8592-a078-b474-17f6-8978aaa2ae9a"/>
  </r>
  <r>
    <x v="53851"/>
    <s v="yellowsmith.com"/>
    <s v="USA"/>
    <s v="NY"/>
    <s v="New York City"/>
    <s v="New York"/>
    <x v="2"/>
    <s v="Yellowsmith produces jewelry designed by indie designers and voted on by consumers."/>
    <s v="crowdsourcing|e-commerce|jewelry"/>
    <x v="174"/>
    <x v="1"/>
    <n v="1"/>
    <n v="850000"/>
    <s v="2012-08-01"/>
    <s v="2012-08-20"/>
    <s v="2012-08-20"/>
    <m/>
    <s v="info@yellowsmith.com"/>
    <m/>
    <s v="https://www.crunchbase.com/organization/yellowsmith"/>
    <m/>
    <m/>
    <s v="2614c86d-b591-fd6a-3655-57198d1d015e"/>
  </r>
  <r>
    <x v="53852"/>
    <s v="hiacode.com"/>
    <s v="USA"/>
    <s v="SC"/>
    <s v="Myrtle Beach"/>
    <s v="Pawleys Island"/>
    <x v="0"/>
    <s v="Health Information Associates is developing a predictive modeling and healthcare analytics tool."/>
    <m/>
    <x v="5"/>
    <x v="6"/>
    <n v="1"/>
    <m/>
    <s v="1992-01-01"/>
    <s v="2012-08-18"/>
    <s v="2012-08-18"/>
    <m/>
    <m/>
    <n v="8432358627"/>
    <s v="https://www.crunchbase.com/organization/health-information-associates"/>
    <s v="https://www.twitter.com/hiacode"/>
    <s v="https://www.facebook.com/hiacode"/>
    <s v="942d38e2-298c-b54f-e034-52d7be501d45"/>
  </r>
  <r>
    <x v="53853"/>
    <s v="2crank.com"/>
    <s v="MYS"/>
    <m/>
    <s v="Kuala Lumpur"/>
    <s v="Kuala Lumpur"/>
    <x v="3"/>
    <s v="RANK PRODUCTIONS offers 2crank, an online platform that promotes music for Asian-based artists and bands."/>
    <s v="career planning|music"/>
    <x v="7080"/>
    <x v="1"/>
    <n v="2"/>
    <n v="650000"/>
    <s v="2009-10-13"/>
    <s v="2009-03-06"/>
    <s v="2012-08-18"/>
    <s v="2012-08-01"/>
    <s v="alfie@2crank.com"/>
    <m/>
    <s v="https://www.crunchbase.com/organization/rank-productions"/>
    <s v="https://www.twitter.com/2crankmusic"/>
    <s v="http://www.facebook.com/2crankmusic"/>
    <s v="684e18af-a097-1379-1125-69410f0449f3"/>
  </r>
  <r>
    <x v="53854"/>
    <s v="saygent.com"/>
    <s v="USA"/>
    <s v="CA"/>
    <s v="SF Bay Area"/>
    <s v="Mountain View"/>
    <x v="0"/>
    <s v="Saygent is a SaaS-based platform offering voice response and analysis solutions for marketers to study customer perception."/>
    <s v="analytics|audio|enterprise software|market research"/>
    <x v="7081"/>
    <x v="0"/>
    <n v="2"/>
    <n v="2000000"/>
    <s v="2009-01-01"/>
    <s v="2011-05-19"/>
    <s v="2012-08-18"/>
    <m/>
    <s v="answers@saygent.com"/>
    <m/>
    <s v="https://www.crunchbase.com/organization/saygent"/>
    <s v="https://www.twitter.com/saygent"/>
    <s v="http://www.facebook.com/saygent"/>
    <s v="2dc28829-54d9-b641-e975-39b7d667ff00"/>
  </r>
  <r>
    <x v="53855"/>
    <s v="tevidobiodevices.com"/>
    <s v="USA"/>
    <s v="TX"/>
    <s v="Austin"/>
    <s v="Austin"/>
    <x v="0"/>
    <s v="TeVido is developing innovative 3D printed custom breast implants, from a woman's own cells, for reconstruction after cancer treatment"/>
    <s v="3d printing"/>
    <x v="41"/>
    <x v="0"/>
    <n v="1"/>
    <m/>
    <s v="2011-03-01"/>
    <s v="2012-08-18"/>
    <s v="2012-08-18"/>
    <m/>
    <s v="info@tevidobiodevices.com"/>
    <n v="5123431077"/>
    <s v="https://www.crunchbase.com/organization/tevido-biodevices"/>
    <s v="https://www.twitter.com/tevidobiodevice"/>
    <s v="http://www.facebook.com/tevidobiodevices"/>
    <s v="099799e8-b455-a86b-fa75-c09e1546dd9b"/>
  </r>
  <r>
    <x v="53856"/>
    <s v="uniqueinfluence.com"/>
    <s v="USA"/>
    <s v="TX"/>
    <s v="Austin"/>
    <s v="Austin"/>
    <x v="2"/>
    <s v="Unique Influence is a digital media marketing company."/>
    <s v="advertising"/>
    <x v="296"/>
    <x v="0"/>
    <n v="1"/>
    <m/>
    <s v="2011-03-15"/>
    <s v="2012-08-18"/>
    <s v="2012-08-18"/>
    <m/>
    <s v="hello@uniqueinfluence.com"/>
    <m/>
    <s v="https://www.crunchbase.com/organization/unique-influence"/>
    <s v="https://www.twitter.com/uinfluence"/>
    <s v="https://www.facebook.com/uinfluence/"/>
    <s v="7a515882-208f-6d21-54fa-74edf1eb51ca"/>
  </r>
  <r>
    <x v="53857"/>
    <s v="alltuition.com"/>
    <s v="USA"/>
    <s v="IL"/>
    <s v="Carthage"/>
    <s v="Carthage"/>
    <x v="0"/>
    <s v="Alltuition is an online search engine that enables collage students to find sources for financial aid."/>
    <s v="finance"/>
    <x v="24"/>
    <x v="0"/>
    <n v="3"/>
    <n v="4015000"/>
    <s v="2010-01-01"/>
    <s v="2010-06-01"/>
    <s v="2012-08-17"/>
    <m/>
    <s v="info@alltuition.com"/>
    <m/>
    <s v="https://www.crunchbase.com/organization/alltuition"/>
    <s v="https://www.twitter.com/alltuition"/>
    <s v="http://www.facebook.com/alltuition"/>
    <s v="2dd2f19f-06e9-df53-f1d8-ac980b6b69b0"/>
  </r>
  <r>
    <x v="53858"/>
    <s v="arxxus.com.au"/>
    <s v="AUS"/>
    <m/>
    <s v="Sydney"/>
    <s v="Sydney"/>
    <x v="0"/>
    <s v="Arxxus is a company that helps customers to develop salesforce Strategy, salesforce Implementation and salesforce Managed Services."/>
    <s v="consulting"/>
    <x v="5"/>
    <x v="6"/>
    <n v="1"/>
    <m/>
    <s v="2009-10-01"/>
    <s v="2012-08-17"/>
    <s v="2012-08-17"/>
    <m/>
    <s v="info@arxxus.com"/>
    <s v="'+61 2 9146 4334"/>
    <s v="https://www.crunchbase.com/organization/arxxus"/>
    <s v="https://www.twitter.com/arxxus"/>
    <m/>
    <s v="460b924d-48d6-ab43-8fdb-22be7245b447"/>
  </r>
  <r>
    <x v="53859"/>
    <s v="flavoursinc.com"/>
    <s v="USA"/>
    <s v="CA"/>
    <s v="Ontario - Inland Empire"/>
    <s v="Yorba Linda"/>
    <x v="0"/>
    <s v="Flavours, Inc. has utilized the last twenty-four years to build a good reputation and to be a leader in Proprietary Flavor and Aseptic"/>
    <s v="manufacturing"/>
    <x v="41"/>
    <x v="6"/>
    <n v="1"/>
    <m/>
    <s v="2012-01-01"/>
    <s v="2012-08-17"/>
    <s v="2012-08-17"/>
    <m/>
    <m/>
    <s v="'714-692-2950"/>
    <s v="https://www.crunchbase.com/organization/flavours"/>
    <m/>
    <m/>
    <s v="7b956b80-c5ab-f27e-7bc7-b07fe4f3e836"/>
  </r>
  <r>
    <x v="53860"/>
    <s v="kayak.com"/>
    <s v="USA"/>
    <s v="CT"/>
    <s v="Hartford"/>
    <s v="Stamford"/>
    <x v="2"/>
    <s v="KAYAK is a travel search engine, indexing hundreds of global travel sites to help users find the right flight, hotel, rental car, or more."/>
    <s v="leisure|search engine|travel"/>
    <x v="3436"/>
    <x v="2"/>
    <n v="7"/>
    <n v="235024070"/>
    <s v="2004-01-14"/>
    <s v="2004-01-01"/>
    <s v="2012-08-17"/>
    <m/>
    <m/>
    <m/>
    <s v="https://www.crunchbase.com/organization/kayak"/>
    <s v="https://www.twitter.com/kayak"/>
    <m/>
    <s v="ae1ec5c5-5352-cd5d-8db5-220b46626b12"/>
  </r>
  <r>
    <x v="53861"/>
    <s v="layervault.com"/>
    <s v="USA"/>
    <s v="NY"/>
    <s v="New York City"/>
    <s v="New York"/>
    <x v="3"/>
    <s v="LayerVault is version control for designers. LayerVault also operates Designer News."/>
    <s v="curated web|enterprise software|software"/>
    <x v="146"/>
    <x v="0"/>
    <n v="1"/>
    <n v="535000"/>
    <s v="2011-01-01"/>
    <s v="2012-08-17"/>
    <s v="2012-08-17"/>
    <s v="2014-03-01"/>
    <s v="support@layervault.com"/>
    <n v="12018199095"/>
    <s v="https://www.crunchbase.com/organization/layervault"/>
    <s v="https://www.twitter.com/layervault"/>
    <s v="http://www.facebook.com/layervault"/>
    <s v="009c0f43-6aad-e83d-e352-9353742b8641"/>
  </r>
  <r>
    <x v="53862"/>
    <s v="orbesquare.com"/>
    <s v="USA"/>
    <s v="CA"/>
    <s v="SF Bay Area"/>
    <s v="San Francisco"/>
    <x v="0"/>
    <s v="Or Be Square develops mobile and web applications that make it easy to spend more time socializing with your friends and family."/>
    <s v="curated web"/>
    <x v="28"/>
    <x v="1"/>
    <n v="1"/>
    <m/>
    <s v="2012-03-01"/>
    <s v="2012-08-17"/>
    <s v="2012-08-17"/>
    <m/>
    <s v="info@orbesquare.com"/>
    <m/>
    <s v="https://www.crunchbase.com/organization/or-be-square"/>
    <s v="https://www.twitter.com/orbesquare"/>
    <m/>
    <s v="8c850a7c-279f-ff23-5055-5b7d86a27a02"/>
  </r>
  <r>
    <x v="53863"/>
    <s v="punchey.com"/>
    <s v="USA"/>
    <s v="MA"/>
    <s v="Boston"/>
    <s v="Boston"/>
    <x v="0"/>
    <s v="Punchey provides an end-to-end payment processing and marketing solution for small and medium-sized merchants."/>
    <s v="advertising"/>
    <x v="296"/>
    <x v="0"/>
    <n v="1"/>
    <n v="1700000"/>
    <s v="2011-01-01"/>
    <s v="2012-08-17"/>
    <s v="2012-08-17"/>
    <m/>
    <s v="info@punchey.com"/>
    <s v="'855-786-2439"/>
    <s v="https://www.crunchbase.com/organization/punchey"/>
    <s v="https://www.twitter.com/puncheyinc"/>
    <s v="http://www.facebook.com/pages/punchey/264500016930129"/>
    <s v="7ae8fe3f-287a-214e-c8c0-abb4df1b5f73"/>
  </r>
  <r>
    <x v="53864"/>
    <s v="saygus.com"/>
    <s v="USA"/>
    <s v="UT"/>
    <s v="Salt Lake City"/>
    <s v="South Jordan"/>
    <x v="0"/>
    <s v="Saygus is a mobile technology that designs, develops and markets implementation of low bandwidth, two-way video calling mobile devices."/>
    <s v="hardware|software"/>
    <x v="136"/>
    <x v="0"/>
    <n v="1"/>
    <n v="1312000"/>
    <s v="2009-01-01"/>
    <s v="2012-08-17"/>
    <s v="2012-08-17"/>
    <m/>
    <s v="Info@Saygus.com"/>
    <n v="18017481781"/>
    <s v="https://www.crunchbase.com/organization/saygus"/>
    <s v="https://www.twitter.com/saygus"/>
    <m/>
    <s v="fd3fe99c-3421-62af-45b8-5d7042831172"/>
  </r>
  <r>
    <x v="53865"/>
    <s v="sportsweatherstats.com"/>
    <m/>
    <m/>
    <m/>
    <m/>
    <x v="3"/>
    <s v="Sports Weather Media provides a sports weather prediction application that helps users study the weather's impact on professional sports."/>
    <s v="news|sports"/>
    <x v="536"/>
    <x v="1"/>
    <n v="1"/>
    <n v="100000"/>
    <s v="2011-01-15"/>
    <s v="2012-08-17"/>
    <s v="2012-08-17"/>
    <s v="2013-11-01"/>
    <s v="amarsh@sportsweathermedia.com"/>
    <n v="4243540610"/>
    <s v="https://www.crunchbase.com/organization/sports-weather-media"/>
    <s v="https://www.twitter.com/sportsweathermg"/>
    <m/>
    <s v="45b3d168-b569-70ed-cebf-8dd3b5615c9d"/>
  </r>
  <r>
    <x v="53866"/>
    <s v="thespiritproject.com"/>
    <s v="USA"/>
    <s v="NV"/>
    <s v="Las Vegas"/>
    <s v="Las Vegas"/>
    <x v="0"/>
    <s v="The company was Founded in 2010."/>
    <s v="internet|software"/>
    <x v="146"/>
    <x v="1"/>
    <n v="1"/>
    <n v="500000"/>
    <s v="2010-01-01"/>
    <s v="2012-08-17"/>
    <s v="2012-08-17"/>
    <m/>
    <m/>
    <s v="'702-538-2333"/>
    <s v="https://www.crunchbase.com/organization/the-spirit-project"/>
    <m/>
    <s v="http://www.facebook.com/pages/thespiritprojectcom/382943295152362"/>
    <s v="10b2bf3c-7168-625b-7b1b-55959378a708"/>
  </r>
  <r>
    <x v="53867"/>
    <s v="cocollage.com"/>
    <s v="USA"/>
    <s v="WA"/>
    <s v="Seattle"/>
    <s v="Seattle"/>
    <x v="3"/>
    <s v="CoCollage builds technology bridges the gap between the online and offline world."/>
    <s v="social media"/>
    <x v="87"/>
    <x v="1"/>
    <n v="1"/>
    <n v="25000"/>
    <s v="2010-01-01"/>
    <s v="2012-08-16"/>
    <s v="2012-08-16"/>
    <s v="2013-10-14"/>
    <s v="info@cocollage.com"/>
    <m/>
    <s v="https://www.crunchbase.com/organization/cocollage"/>
    <s v="https://www.twitter.com/cocollage"/>
    <m/>
    <s v="96fc97f3-89df-8cdc-673c-12f371c9efe7"/>
  </r>
  <r>
    <x v="53868"/>
    <s v="intelicloud.com"/>
    <s v="USA"/>
    <s v="CA"/>
    <s v="Anaheim"/>
    <s v="Newport Beach"/>
    <x v="0"/>
    <s v="Intelicloud is a developer and manufacturer of network equipment that simplifies network architecture for service providers."/>
    <s v="video on demand|voip|web hosting"/>
    <x v="1757"/>
    <x v="0"/>
    <n v="4"/>
    <n v="6389987"/>
    <s v="2007-06-01"/>
    <s v="2009-04-01"/>
    <s v="2012-08-16"/>
    <m/>
    <s v="info@intelicloud.com"/>
    <m/>
    <s v="https://www.crunchbase.com/organization/intelicloud"/>
    <m/>
    <m/>
    <s v="4a37d5b5-4531-b7bc-82c6-2eca2428c735"/>
  </r>
  <r>
    <x v="53869"/>
    <s v="iogyn.com"/>
    <s v="USA"/>
    <s v="CA"/>
    <s v="SF Bay Area"/>
    <s v="Cupertino"/>
    <x v="2"/>
    <s v="iogyn develops the Symphion System for endoscopically-controlled radiofrequency bi-polar resection and removal of soft tissue."/>
    <s v="hardware|software"/>
    <x v="136"/>
    <x v="4"/>
    <n v="1"/>
    <n v="5000000"/>
    <s v="2011-01-01"/>
    <s v="2012-08-16"/>
    <s v="2012-08-16"/>
    <m/>
    <s v="info@iogyn.com"/>
    <s v="'408-996-2517"/>
    <s v="https://www.crunchbase.com/organization/iogyn"/>
    <s v="https://www.twitter.com/bostonsci"/>
    <s v="https://www.facebook.com/bostonscientific"/>
    <s v="86b2e68d-8fea-0747-fd1d-1771ff65d750"/>
  </r>
  <r>
    <x v="53870"/>
    <s v="littleblackbag.com"/>
    <s v="USA"/>
    <s v="CA"/>
    <s v="Los Angeles"/>
    <s v="Los Angeles"/>
    <x v="0"/>
    <s v="Little Black Bag is a social shopping site where shoppers buy a mystery bag of fashion products for their use or for trading with friends."/>
    <s v="e-commerce|shopping|social network"/>
    <x v="314"/>
    <x v="2"/>
    <n v="2"/>
    <n v="10750000"/>
    <s v="2011-01-01"/>
    <s v="2012-02-02"/>
    <s v="2012-08-16"/>
    <m/>
    <s v="support@littleblackbag.com"/>
    <m/>
    <s v="https://www.crunchbase.com/organization/little-black-bag"/>
    <s v="https://www.twitter.com/lbbag"/>
    <s v="http://www.facebook.com/littleblackbag"/>
    <s v="4477af92-fb91-daed-d43e-aa6b2b65724d"/>
  </r>
  <r>
    <x v="53871"/>
    <s v="owensborograin.com"/>
    <s v="USA"/>
    <s v="KY"/>
    <s v="KY - Other"/>
    <s v="Owensboro"/>
    <x v="0"/>
    <s v="Owensboro Grain company produces an array of products from soybeans, including hull pellets, vegetable oil, biodiesel and glycerin."/>
    <s v="manufacturing"/>
    <x v="41"/>
    <x v="6"/>
    <n v="1"/>
    <n v="10000000"/>
    <s v="1906-01-01"/>
    <s v="2012-08-16"/>
    <s v="2012-08-16"/>
    <m/>
    <m/>
    <n v="2706866509"/>
    <s v="https://www.crunchbase.com/organization/owensboro-grain"/>
    <m/>
    <m/>
    <s v="c1b7c550-0498-4831-9db8-8fb65e89a7cf"/>
  </r>
  <r>
    <x v="53872"/>
    <s v="retiamedical.com"/>
    <s v="USA"/>
    <s v="MI"/>
    <s v="Lansing"/>
    <s v="East Lansing"/>
    <x v="0"/>
    <s v="Retia is medical device company that develops and sells software and hardware for patient monitoring."/>
    <s v="hardware|software"/>
    <x v="136"/>
    <x v="1"/>
    <n v="1"/>
    <n v="7000000"/>
    <s v="2011-01-01"/>
    <s v="2012-08-16"/>
    <s v="2012-08-16"/>
    <m/>
    <s v="mzemel@retiamedical.com"/>
    <n v="9146331433"/>
    <s v="https://www.crunchbase.com/organization/retia-medical"/>
    <m/>
    <m/>
    <s v="395d82b1-b005-7926-2079-6ea62fdd3151"/>
  </r>
  <r>
    <x v="53873"/>
    <s v="rsmart.com"/>
    <s v="USA"/>
    <s v="AZ"/>
    <s v="Phoenix"/>
    <s v="Scottsdale"/>
    <x v="0"/>
    <s v="rSmart provides learning management systems and enterprise resource planning services for open-source software markets."/>
    <s v="education|open source|saas|software"/>
    <x v="283"/>
    <x v="3"/>
    <n v="2"/>
    <n v="14272148"/>
    <s v="2002-01-01"/>
    <s v="2011-09-30"/>
    <s v="2012-08-16"/>
    <m/>
    <s v="info@rsmart.com"/>
    <s v="(602) 840-7300"/>
    <s v="https://www.crunchbase.com/organization/rsmart"/>
    <s v="https://www.twitter.com/rsmart"/>
    <s v="http://www.facebook.com/rsmart.team"/>
    <s v="84d8f349-54c1-a666-0c61-de826f5a2f2f"/>
  </r>
  <r>
    <x v="53874"/>
    <s v="abiogenix.com"/>
    <s v="USA"/>
    <s v="CA"/>
    <s v="SF Bay Area"/>
    <s v="San Francisco"/>
    <x v="0"/>
    <s v="Abiogenix helps patients improve their medication adherence, which in turn reduces healthcare costs for providers and payers and increases"/>
    <s v="fitness|health care|medical"/>
    <x v="541"/>
    <x v="1"/>
    <n v="1"/>
    <m/>
    <s v="2012-01-01"/>
    <s v="2012-08-15"/>
    <s v="2012-08-15"/>
    <m/>
    <s v="info@abiogenix.com"/>
    <m/>
    <s v="https://www.crunchbase.com/organization/abiogenix"/>
    <s v="https://www.twitter.com/abiogenix"/>
    <s v="http://www.facebook.com/myubox"/>
    <s v="571ac906-d5a1-0a2b-cccf-2ee8ba272ce9"/>
  </r>
  <r>
    <x v="53875"/>
    <s v="appsurfer.com"/>
    <s v="IND"/>
    <m/>
    <s v="Pune"/>
    <s v="Pune"/>
    <x v="0"/>
    <s v="AppSurfer is an app which allows you to instantly access any app from the Android world without the need to Download or Install it."/>
    <s v="advertising|curated web|mobile|virtualization"/>
    <x v="7082"/>
    <x v="1"/>
    <n v="1"/>
    <n v="200000"/>
    <s v="2011-01-01"/>
    <s v="2012-08-15"/>
    <s v="2012-08-15"/>
    <m/>
    <m/>
    <m/>
    <s v="https://www.crunchbase.com/organization/appsurfer"/>
    <s v="https://www.twitter.com/appsurfer"/>
    <s v="https://www.facebook.com/appsurfer"/>
    <s v="b5e08b09-5f2a-62b4-74d4-ad807754afa8"/>
  </r>
  <r>
    <x v="53876"/>
    <s v="smartscheduling.io"/>
    <s v="USA"/>
    <s v="MA"/>
    <s v="Boston"/>
    <s v="Boston"/>
    <x v="2"/>
    <s v="Machine learning backbone of the healthcare system."/>
    <s v="health care|information technology|medical"/>
    <x v="66"/>
    <x v="8"/>
    <n v="1"/>
    <m/>
    <s v="2012-01-01"/>
    <s v="2012-08-15"/>
    <s v="2012-08-15"/>
    <m/>
    <m/>
    <s v="'+1 617-402-1000"/>
    <s v="https://www.crunchbase.com/organization/arsenal-health"/>
    <s v="https://www.twitter.com/arsenalhealth"/>
    <s v="https://www.facebook.com/athenahealth"/>
    <s v="8ee557dd-e87e-d24a-38be-c184845f6ed4"/>
  </r>
  <r>
    <x v="53877"/>
    <s v="e-rupor.ru"/>
    <s v="RUS"/>
    <m/>
    <s v="Moscow"/>
    <s v="Moscow"/>
    <x v="0"/>
    <s v="Improve the city together"/>
    <s v="developer platform|project management|service industry"/>
    <x v="10"/>
    <x v="2"/>
    <n v="1"/>
    <n v="50000"/>
    <m/>
    <s v="2012-08-15"/>
    <s v="2012-08-15"/>
    <m/>
    <m/>
    <m/>
    <s v="https://www.crunchbase.com/organization/bardakovka"/>
    <s v="https://www.twitter.com/bardakovka"/>
    <m/>
    <s v="1b3a9ad7-231d-4239-f5da-8982212954d5"/>
  </r>
  <r>
    <x v="53878"/>
    <s v="bon-app.com"/>
    <s v="USA"/>
    <s v="MA"/>
    <s v="Boston"/>
    <s v="Cambridge"/>
    <x v="0"/>
    <s v="A nutritional information data analytics company, Bon’App is setting a new standard. Most businesses in food and healthcare need accurate"/>
    <s v="analytics|big data|health care|nutrition"/>
    <x v="418"/>
    <x v="0"/>
    <n v="1"/>
    <m/>
    <s v="2010-05-15"/>
    <s v="2012-08-15"/>
    <s v="2012-08-15"/>
    <m/>
    <s v="bon.app.team@gmail.com"/>
    <m/>
    <s v="https://www.crunchbase.com/organization/bonapp-2"/>
    <s v="https://www.twitter.com/bonapptweets"/>
    <s v="https://www.facebook.com/139685436096115"/>
    <s v="46f73110-2533-97c3-d34f-97b1fb7be82a"/>
  </r>
  <r>
    <x v="53879"/>
    <s v="citybizlist.com"/>
    <s v="USA"/>
    <s v="MD"/>
    <s v="Baltimore"/>
    <s v="Baltimore"/>
    <x v="0"/>
    <s v="Citybizlist is a community platform for sharing news, press releases and information in Baltimore and throughout Maryland."/>
    <s v="news"/>
    <x v="233"/>
    <x v="0"/>
    <n v="3"/>
    <n v="550000"/>
    <m/>
    <s v="2010-09-27"/>
    <s v="2012-08-15"/>
    <m/>
    <s v="edwin.warfield@citybizlist.com"/>
    <s v="'443-562-9472"/>
    <s v="https://www.crunchbase.com/organization/citybizlist"/>
    <s v="https://www.twitter.com/cblbaltimore"/>
    <s v="http://www.facebook.com/citybizlistbaltimore"/>
    <s v="7bfd5c5a-d904-3e85-6406-0a91d320feb7"/>
  </r>
  <r>
    <x v="53880"/>
    <s v="dxupclose.com"/>
    <s v="USA"/>
    <s v="TX"/>
    <s v="Dallas"/>
    <s v="Frisco"/>
    <x v="0"/>
    <s v="DxUpClose develops a point-of-care bacterial diagnostic that performs an antibiotic sensitivity test in 60 minutes."/>
    <s v="biotechnology"/>
    <x v="36"/>
    <x v="1"/>
    <n v="1"/>
    <n v="1000000"/>
    <s v="2009-01-01"/>
    <s v="2012-08-15"/>
    <s v="2012-08-15"/>
    <m/>
    <m/>
    <n v="5754487404"/>
    <s v="https://www.crunchbase.com/organization/dxupclose"/>
    <s v="https://www.twitter.com/dxupclose"/>
    <m/>
    <s v="db9f2af1-ab49-c719-e8b2-c196a00e0fa7"/>
  </r>
  <r>
    <x v="53881"/>
    <s v="fikstores.com"/>
    <s v="ESP"/>
    <m/>
    <s v="Madrid"/>
    <s v="Madrid"/>
    <x v="0"/>
    <s v="Fik Stores is a SaaS-based platform that allows small- and medium-sized businesses and individuals to create online stores."/>
    <s v="e-commerce|mobile"/>
    <x v="440"/>
    <x v="1"/>
    <n v="1"/>
    <n v="100000"/>
    <s v="2012-06-01"/>
    <s v="2012-08-15"/>
    <s v="2012-08-15"/>
    <m/>
    <s v="hello@thefik.com"/>
    <s v="'+34 668 89 66 62"/>
    <s v="https://www.crunchbase.com/organization/fik-stores"/>
    <s v="https://www.twitter.com/fikstores"/>
    <s v="http://www.facebook.com/thefikinitiative"/>
    <s v="aab96f6b-747e-8ad3-310d-fe7efa79bfcf"/>
  </r>
  <r>
    <x v="53882"/>
    <s v="gonway.com"/>
    <s v="ESP"/>
    <m/>
    <s v="Madrid"/>
    <s v="Madrid"/>
    <x v="0"/>
    <s v="Professional network for students"/>
    <s v="curated web|human resources|professional networking"/>
    <x v="2075"/>
    <x v="1"/>
    <n v="1"/>
    <n v="310000"/>
    <s v="2012-02-07"/>
    <s v="2012-08-15"/>
    <s v="2012-08-15"/>
    <m/>
    <m/>
    <s v="'+34 917 58 29 63"/>
    <s v="https://www.crunchbase.com/organization/gonway"/>
    <s v="https://www.twitter.com/gonwaycom"/>
    <s v="http://www.facebook.com/gonwaycom"/>
    <s v="71c932c0-698f-6d59-03e3-49c6048c62e9"/>
  </r>
  <r>
    <x v="53883"/>
    <s v="greysonintl.com"/>
    <s v="USA"/>
    <s v="FL"/>
    <s v="Ft. Lauderdale"/>
    <s v="Fort Lauderdale"/>
    <x v="0"/>
    <s v="Greyson International engages in the research, development and marketing of health and beauty aid products."/>
    <s v="biotechnology"/>
    <x v="36"/>
    <x v="1"/>
    <n v="1"/>
    <n v="115000"/>
    <s v="1996-01-01"/>
    <s v="2012-08-15"/>
    <s v="2012-08-15"/>
    <m/>
    <s v="info@greysonproducts.com"/>
    <s v="'954-482-0497"/>
    <s v="https://www.crunchbase.com/organization/greyson-international"/>
    <m/>
    <s v="https://www.facebook.com/greysoninternationalinc"/>
    <s v="91d1e8e1-3763-f582-53d4-fab35cd98e00"/>
  </r>
  <r>
    <x v="53884"/>
    <m/>
    <s v="USA"/>
    <s v="TX"/>
    <s v="Austin"/>
    <s v="Cedar Park"/>
    <x v="3"/>
    <s v="Kambit is a web based product that combines Social Crowdfunding with Online Shopping."/>
    <s v="software"/>
    <x v="10"/>
    <x v="2"/>
    <n v="2"/>
    <m/>
    <s v="2011-09-22"/>
    <s v="2012-02-28"/>
    <s v="2012-08-15"/>
    <s v="2014-01-01"/>
    <s v="johnmichael@kambit.com"/>
    <m/>
    <s v="https://www.crunchbase.com/organization/kambit"/>
    <m/>
    <m/>
    <s v="ee805142-ef3a-5abd-227f-eda62ffd731d"/>
  </r>
  <r>
    <x v="53885"/>
    <s v="leaguevine.com"/>
    <s v="USA"/>
    <s v="IL"/>
    <s v="Chicago"/>
    <s v="Chicago"/>
    <x v="0"/>
    <s v="sports profiles for amateur athletes"/>
    <s v="identity management|sports"/>
    <x v="7083"/>
    <x v="1"/>
    <n v="1"/>
    <m/>
    <s v="2011-08-01"/>
    <s v="2012-08-15"/>
    <s v="2012-08-15"/>
    <m/>
    <s v="mark@leaguevine.com"/>
    <s v="(630) 738-9280"/>
    <s v="https://www.crunchbase.com/organization/leaguevine"/>
    <s v="https://www.twitter.com/leaguevine"/>
    <s v="http://www.facebook.com/leaguevine"/>
    <s v="4439973c-5255-cdc1-52e0-e586ee31c67f"/>
  </r>
  <r>
    <x v="53886"/>
    <s v="mapp2link.com"/>
    <s v="DEU"/>
    <m/>
    <s v="Frankfurt"/>
    <s v="Wiesbaden"/>
    <x v="0"/>
    <s v="mapp2link performs as a location-based radar for LinkedIn that sends push notifications according to the user’s request."/>
    <s v="collaboration|location based services|mobile"/>
    <x v="1129"/>
    <x v="2"/>
    <n v="1"/>
    <n v="300000"/>
    <s v="2012-08-15"/>
    <s v="2012-08-15"/>
    <s v="2012-08-15"/>
    <m/>
    <s v="mannweiler@mapp2link.com"/>
    <m/>
    <s v="https://www.crunchbase.com/organization/mapp2link"/>
    <s v="https://www.twitter.com/mapp2link"/>
    <s v="http://www.facebook.com/pages/mapp2link/542481955778577"/>
    <s v="64071205-ebdb-bc59-cbe2-c53ba39db6df"/>
  </r>
  <r>
    <x v="53887"/>
    <s v="moonclerk.com"/>
    <s v="USA"/>
    <s v="SC"/>
    <s v="Greenville - Spartanburg"/>
    <s v="Greenville"/>
    <x v="0"/>
    <s v="Recurring Payments - No Coding Required"/>
    <s v="payments|software"/>
    <x v="57"/>
    <x v="1"/>
    <n v="1"/>
    <m/>
    <s v="2012-05-01"/>
    <s v="2012-08-15"/>
    <s v="2012-08-15"/>
    <m/>
    <s v="info@moonclerk.com"/>
    <s v="'864-431-0154"/>
    <s v="https://www.crunchbase.com/organization/moonclerk"/>
    <s v="https://www.twitter.com/moonclerk"/>
    <s v="http://www.facebook.com/moonclerk"/>
    <s v="43280ef3-24cd-10c5-35f5-6c1c50c47164"/>
  </r>
  <r>
    <x v="53888"/>
    <s v="nochainsapp.com"/>
    <s v="USA"/>
    <s v="SC"/>
    <s v="Greenville - Spartanburg"/>
    <s v="Greenville"/>
    <x v="0"/>
    <s v="No Chains helps you discover the best re"/>
    <s v="mobile"/>
    <x v="15"/>
    <x v="1"/>
    <n v="1"/>
    <m/>
    <s v="2012-06-01"/>
    <s v="2012-08-15"/>
    <s v="2012-08-15"/>
    <m/>
    <s v="rich@nochains.co"/>
    <m/>
    <s v="https://www.crunchbase.com/organization/no-chains"/>
    <s v="https://www.twitter.com/nochainsapp"/>
    <s v="http://www.facebook.com/nochainsfood"/>
    <s v="66c6de19-d34d-3261-f40a-d2e00bc04abf"/>
  </r>
  <r>
    <x v="53889"/>
    <s v="northsideinc.com"/>
    <s v="CAN"/>
    <s v="QC"/>
    <s v="Montreal"/>
    <s v="Montréal"/>
    <x v="0"/>
    <s v="Natural English interface replaces GUI's for mobile and web applications. Speak or type in the same way you'd speak/chat with a person."/>
    <s v="financial services"/>
    <x v="24"/>
    <x v="1"/>
    <n v="1"/>
    <n v="4942704.9709489997"/>
    <s v="2000-06-01"/>
    <s v="2012-08-15"/>
    <s v="2012-08-15"/>
    <m/>
    <m/>
    <s v="(514)935-4566"/>
    <s v="https://www.crunchbase.com/organization/north-side"/>
    <m/>
    <m/>
    <s v="d658fae4-61cf-9b73-6e3d-09b4c43a39f3"/>
  </r>
  <r>
    <x v="53890"/>
    <s v="proxly.co"/>
    <s v="GBR"/>
    <m/>
    <s v="London"/>
    <s v="London"/>
    <x v="0"/>
    <s v="Proximity as a service"/>
    <s v="software"/>
    <x v="10"/>
    <x v="1"/>
    <n v="1"/>
    <n v="125000"/>
    <s v="2012-03-13"/>
    <s v="2012-08-15"/>
    <s v="2012-08-15"/>
    <m/>
    <s v="andy@proxly.co"/>
    <m/>
    <s v="https://www.crunchbase.com/organization/blue-butterfly-digital"/>
    <s v="https://www.twitter.com/proxlyuk"/>
    <m/>
    <s v="514db412-6ab2-a986-bf50-7454b0ec49a3"/>
  </r>
  <r>
    <x v="53891"/>
    <s v="knopka24.ru"/>
    <s v="RUS"/>
    <m/>
    <s v="Moscow"/>
    <s v="Moscow"/>
    <x v="0"/>
    <s v="RedKLEVER is a healthcare services company targeted to introduce &amp; promote mHealth solutions in Russia."/>
    <s v="fitness|health care"/>
    <x v="541"/>
    <x v="2"/>
    <n v="1"/>
    <n v="50000"/>
    <s v="2010-01-01"/>
    <s v="2012-08-15"/>
    <s v="2012-08-15"/>
    <m/>
    <s v="info@knopka24.ru"/>
    <s v="'+7 495 984-85-53"/>
    <s v="https://www.crunchbase.com/organization/knopka24-ru"/>
    <s v="https://www.twitter.com/knopka_24"/>
    <s v="http://www.facebook.com/knopkazhizni"/>
    <s v="8c8af2c4-573e-77be-0934-92f6921e5ae4"/>
  </r>
  <r>
    <x v="53892"/>
    <s v="relify.com"/>
    <s v="USA"/>
    <s v="SC"/>
    <m/>
    <m/>
    <x v="0"/>
    <s v="We deliver personalized and relevant recommendations for mobile and web apps. We pin about startups, use cases, usability and mobile."/>
    <s v="big data|loyalty programs|software"/>
    <x v="90"/>
    <x v="0"/>
    <n v="1"/>
    <m/>
    <s v="2012-04-03"/>
    <s v="2012-08-15"/>
    <s v="2012-08-15"/>
    <m/>
    <s v="hello@relify.com"/>
    <m/>
    <s v="https://www.crunchbase.com/organization/spent"/>
    <s v="https://www.twitter.com/relifyapi"/>
    <m/>
    <s v="4da278c1-e149-37c2-eeb1-98f647722baf"/>
  </r>
  <r>
    <x v="53893"/>
    <s v="selvz.com"/>
    <s v="USA"/>
    <s v="CA"/>
    <s v="Los Angeles"/>
    <s v="Torrance"/>
    <x v="0"/>
    <s v="Netflix VR app for businesses and brands."/>
    <s v="content|curated web|lifestyle|mobile|shopping"/>
    <x v="7084"/>
    <x v="1"/>
    <n v="5"/>
    <n v="340000"/>
    <s v="2010-03-01"/>
    <s v="2010-08-28"/>
    <s v="2012-08-15"/>
    <m/>
    <s v="edu@selvz.com"/>
    <s v="'310-740-1716"/>
    <s v="https://www.crunchbase.com/organization/selvz"/>
    <s v="https://www.twitter.com/theselvz"/>
    <s v="http://www.facebook.com/humanoidme"/>
    <s v="f68d9a09-fd7c-719a-a876-8cd12e8589b1"/>
  </r>
  <r>
    <x v="53894"/>
    <s v="socialpandas.com"/>
    <s v="USA"/>
    <s v="CA"/>
    <s v="SF Bay Area"/>
    <s v="San Francisco"/>
    <x v="3"/>
    <s v="SocialPandas is a social selling platform that converts activities on social networks into actionable leads and revenue for B2B companies."/>
    <s v="social media"/>
    <x v="87"/>
    <x v="0"/>
    <n v="1"/>
    <n v="1500000"/>
    <s v="2011-01-01"/>
    <s v="2012-08-15"/>
    <s v="2012-08-15"/>
    <m/>
    <s v="hello@socialpandas.com"/>
    <m/>
    <s v="https://www.crunchbase.com/organization/socialpandas"/>
    <s v="https://www.twitter.com/socialpandasinc"/>
    <s v="http://www.facebook.com/socialpandasinc"/>
    <s v="a33c92ae-e6d9-7ef1-0d62-97ef90561164"/>
  </r>
  <r>
    <x v="53895"/>
    <s v="socketmobile.com"/>
    <s v="USA"/>
    <s v="CA"/>
    <s v="SF Bay Area"/>
    <s v="Newark"/>
    <x v="0"/>
    <s v="Socket Mobile provides portable computing and data collection hardware for the local and international markets."/>
    <s v="consumer electronics|hardware|ios|mobile"/>
    <x v="575"/>
    <x v="6"/>
    <n v="4"/>
    <n v="4454766"/>
    <s v="1992-01-01"/>
    <s v="2009-06-03"/>
    <s v="2012-08-15"/>
    <m/>
    <s v="sales@socketmobile.com"/>
    <s v="'510-933-3000"/>
    <s v="https://www.crunchbase.com/organization/socket-mobile"/>
    <s v="https://www.twitter.com/socketmobile"/>
    <s v="http://www.facebook.com/socketmobile"/>
    <s v="794b9595-5c29-9e24-a178-4ab378b1d9c4"/>
  </r>
  <r>
    <x v="53896"/>
    <s v="tribr.com"/>
    <s v="USA"/>
    <s v="SC"/>
    <s v="Greenville - Spartanburg"/>
    <s v="Greenville"/>
    <x v="0"/>
    <s v="tribr is a free mobile app that makes group events more fast and easy."/>
    <s v="events|leisure|messaging|mobile payments|photo sharing|social media"/>
    <x v="7085"/>
    <x v="0"/>
    <n v="1"/>
    <m/>
    <s v="2012-04-01"/>
    <s v="2012-08-15"/>
    <s v="2012-08-15"/>
    <m/>
    <m/>
    <s v="'864-313-7946"/>
    <s v="https://www.crunchbase.com/organization/tribr"/>
    <s v="https://www.twitter.com/tribrapp"/>
    <s v="http://www.facebook.com/tribrapp"/>
    <s v="2c0ee642-4da0-c0bd-b71b-a1c63afb8cb9"/>
  </r>
  <r>
    <x v="53897"/>
    <s v="uberpong.com"/>
    <s v="USA"/>
    <s v="TX"/>
    <s v="Austin"/>
    <s v="Austin"/>
    <x v="0"/>
    <s v="Custom ping pong paddles by Uberpong. Use your Instagram and Facebook photos to create your own personalized ping pong paddles."/>
    <s v="e-commerce|mobile|recreation|retail|sporting goods|sports"/>
    <x v="3761"/>
    <x v="2"/>
    <n v="1"/>
    <n v="10390"/>
    <s v="2012-01-01"/>
    <s v="2012-08-15"/>
    <s v="2012-08-15"/>
    <m/>
    <s v="info@uberpong.com"/>
    <m/>
    <s v="https://www.crunchbase.com/organization/uberpong-com"/>
    <s v="https://www.twitter.com/uberpong"/>
    <s v="http://www.facebook.com/uberpong"/>
    <s v="396fe7b3-dbe6-4af5-de29-7ceb06f0efb1"/>
  </r>
  <r>
    <x v="53898"/>
    <s v="ubiquisys.com"/>
    <s v="GBR"/>
    <m/>
    <s v="Swindon"/>
    <s v="Swindon"/>
    <x v="2"/>
    <s v="Ubiquisys is a developer of multimode LTE, 3G and Wi-Fi small cells for mobile operators and consumers."/>
    <s v="communication hardware|mobile|telecommunications"/>
    <x v="259"/>
    <x v="6"/>
    <n v="7"/>
    <n v="81000000"/>
    <s v="2004-01-01"/>
    <s v="2006-09-07"/>
    <s v="2012-08-15"/>
    <m/>
    <m/>
    <n v="442071833400"/>
    <s v="https://www.crunchbase.com/organization/ubiquisys"/>
    <s v="https://www.twitter.com/ubiquisys_day"/>
    <m/>
    <s v="0bd13936-2cea-756d-5618-0f73040dabe2"/>
  </r>
  <r>
    <x v="53899"/>
    <s v="urbancargo.com"/>
    <s v="USA"/>
    <s v="NY"/>
    <s v="New York City"/>
    <s v="New York"/>
    <x v="0"/>
    <s v="Urban Cargo is a subscription-based e-commerce site offering men's skin care, hair care and shaving products."/>
    <s v="e-commerce|fashion|retail|subscription service"/>
    <x v="14"/>
    <x v="1"/>
    <n v="1"/>
    <m/>
    <s v="2011-01-01"/>
    <s v="2012-08-15"/>
    <s v="2012-08-15"/>
    <m/>
    <s v="info@urbancargo.com"/>
    <s v="'917-837-0339"/>
    <s v="https://www.crunchbase.com/organization/urban-cargo"/>
    <s v="https://www.twitter.com/urbancargo"/>
    <s v="http://www.facebook.com/urbancargo"/>
    <s v="dd794fe6-148f-dec3-457f-c59639e5f9eb"/>
  </r>
  <r>
    <x v="53900"/>
    <s v="usmdinc.com"/>
    <s v="USA"/>
    <s v="TX"/>
    <s v="Dallas"/>
    <s v="Irving"/>
    <x v="0"/>
    <s v="USMD Holdings develops, operates and manages entities that deliver diagnostic, therapeutic and hospital-based health care to patients."/>
    <s v="health care"/>
    <x v="3"/>
    <x v="8"/>
    <n v="1"/>
    <n v="980000"/>
    <s v="1994-01-01"/>
    <s v="2012-08-15"/>
    <s v="2012-08-15"/>
    <m/>
    <s v="info@usmdinc.com"/>
    <n v="2144934000"/>
    <s v="https://www.crunchbase.com/organization/usmd"/>
    <m/>
    <m/>
    <s v="fd7dac82-e247-36b0-1e83-847883fa8fa4"/>
  </r>
  <r>
    <x v="53901"/>
    <s v="signup.getweesh.com"/>
    <s v="ISR"/>
    <m/>
    <s v="Tel Aviv"/>
    <s v="Ramat Gan"/>
    <x v="0"/>
    <s v="Weesh is a mobile app that lets you share and discover things you want to do together as a couple."/>
    <s v="dating|mobile apps|social media"/>
    <x v="4593"/>
    <x v="2"/>
    <n v="1"/>
    <m/>
    <s v="2012-01-13"/>
    <s v="2012-08-15"/>
    <s v="2012-08-15"/>
    <m/>
    <s v="Support@GetWeesh.com"/>
    <s v="972 54 800 0221"/>
    <s v="https://www.crunchbase.com/organization/weesh"/>
    <s v="https://www.twitter.com/weesh_justus"/>
    <s v="http://www.facebook.com/getweesh"/>
    <s v="375f5f42-36ec-5d46-cd9b-913edfe03656"/>
  </r>
  <r>
    <x v="53902"/>
    <s v="yottamark.com"/>
    <s v="USA"/>
    <s v="CA"/>
    <s v="SF Bay Area"/>
    <s v="Redwood City"/>
    <x v="0"/>
    <s v="YottaMark is a SaaS-based platform providing traceability and authentication solutions to enhance the transparency in food suppliers."/>
    <s v="food processing|saas|software"/>
    <x v="20"/>
    <x v="6"/>
    <n v="3"/>
    <n v="42000000"/>
    <s v="2005-01-01"/>
    <s v="2008-07-24"/>
    <s v="2012-08-15"/>
    <m/>
    <s v="info@YottaMark.com"/>
    <s v="'650-264-6200"/>
    <s v="https://www.crunchbase.com/organization/yottamark"/>
    <m/>
    <m/>
    <s v="e41eaa10-9033-6fb1-cc0c-c9eebfb07f68"/>
  </r>
  <r>
    <x v="53903"/>
    <s v="aravo.com"/>
    <s v="USA"/>
    <s v="CA"/>
    <s v="SF Bay Area"/>
    <s v="San Francisco"/>
    <x v="0"/>
    <s v="Aravo Solutions provides on-demand, SaaS-based supplier information management (SIM) solutions and services for enterprises."/>
    <s v="enterprise software|management information systems|saas"/>
    <x v="184"/>
    <x v="6"/>
    <n v="4"/>
    <n v="39868500"/>
    <s v="2000-02-01"/>
    <s v="2007-08-01"/>
    <s v="2012-08-14"/>
    <m/>
    <m/>
    <n v="4152920845"/>
    <s v="https://www.crunchbase.com/organization/aravo-solutions-inc"/>
    <s v="https://www.twitter.com/aravo"/>
    <m/>
    <s v="b7502eb2-e495-471e-89ec-de069d7588bc"/>
  </r>
  <r>
    <x v="53904"/>
    <s v="ask-ziggy.com"/>
    <s v="USA"/>
    <s v="CA"/>
    <s v="Sacramento"/>
    <s v="Rocklin"/>
    <x v="3"/>
    <s v="Ask Ziggy is a natural speech search engine that uses voice recognition technology for mobile devices."/>
    <s v="android|artificial intelligence|ios|mobile|natural language processing|neuroscience|search engine"/>
    <x v="7086"/>
    <x v="1"/>
    <n v="1"/>
    <n v="3500000"/>
    <m/>
    <s v="2012-08-14"/>
    <s v="2012-08-14"/>
    <m/>
    <s v="info@ask-ziggy.com"/>
    <m/>
    <s v="https://www.crunchbase.com/organization/ask-ziggy"/>
    <s v="https://www.twitter.com/askziggy"/>
    <m/>
    <s v="060f2b23-ccba-bed0-2f48-d753afbc5cea"/>
  </r>
  <r>
    <x v="53905"/>
    <s v="beaglebioinformatics.com"/>
    <s v="CHL"/>
    <m/>
    <s v="Santiago"/>
    <s v="Santiago"/>
    <x v="0"/>
    <s v="Beagle Bioinformatics is a Brazilian startup company located in João Pessoa (Brazil), with a branch in São Paulo (Brazil) and Santiago"/>
    <s v="biotechnology"/>
    <x v="36"/>
    <x v="1"/>
    <n v="1"/>
    <n v="40000"/>
    <s v="2012-01-01"/>
    <s v="2012-08-14"/>
    <s v="2012-08-14"/>
    <m/>
    <s v="info@beaglebioinformatics.com"/>
    <m/>
    <s v="https://www.crunchbase.com/organization/beagle-bioinformatics"/>
    <s v="https://www.twitter.com/beaglebioinfo"/>
    <s v="http://www.facebook.com/beaglebioinfo"/>
    <s v="dcb7d0d1-e684-b3c6-d607-245c36e4a14c"/>
  </r>
  <r>
    <x v="53906"/>
    <s v="changba.com"/>
    <s v="CHN"/>
    <m/>
    <s v="Beijing"/>
    <s v="Beijing"/>
    <x v="0"/>
    <s v="Changba is a smart phone app offering users a portable solo KTV booth."/>
    <s v="apps|mobile|social media"/>
    <x v="581"/>
    <x v="2"/>
    <n v="1"/>
    <n v="16000000"/>
    <m/>
    <s v="2012-08-14"/>
    <s v="2012-08-14"/>
    <m/>
    <m/>
    <m/>
    <s v="https://www.crunchbase.com/organization/changba"/>
    <m/>
    <m/>
    <s v="6cbfcbc9-ab4a-504d-3d1f-22596149972e"/>
  </r>
  <r>
    <x v="53907"/>
    <s v="devtoo.net"/>
    <m/>
    <m/>
    <m/>
    <m/>
    <x v="0"/>
    <s v="Devtoo is focused on real-time web applications utilizing Python, Pyramid, Socket.io, and Backbone.js."/>
    <s v="software"/>
    <x v="10"/>
    <x v="1"/>
    <n v="1"/>
    <n v="40000"/>
    <m/>
    <s v="2012-08-14"/>
    <s v="2012-08-14"/>
    <m/>
    <s v="team@devtoo.net"/>
    <s v="(850)-463-0010"/>
    <s v="https://www.crunchbase.com/organization/devtoo"/>
    <m/>
    <m/>
    <s v="ef626d0a-1700-9b85-7895-a3fb8c31cb20"/>
  </r>
  <r>
    <x v="53908"/>
    <s v="ecomom.com"/>
    <s v="USA"/>
    <s v="WA"/>
    <s v="Spokane"/>
    <s v="Spokane"/>
    <x v="2"/>
    <s v="ecomom.com is an e-commerce platform selling eco-conscious products for children and families."/>
    <s v="e-commerce|nutrition|shopping"/>
    <x v="476"/>
    <x v="6"/>
    <n v="4"/>
    <n v="10700000"/>
    <s v="2008-08-01"/>
    <s v="2010-09-25"/>
    <s v="2012-08-14"/>
    <m/>
    <s v="support@ecomom.com"/>
    <s v="'310-997-2229"/>
    <s v="https://www.crunchbase.com/organization/ecomom"/>
    <s v="https://www.twitter.com/ecomom"/>
    <s v="http://www.facebook.com/ecomom"/>
    <s v="bd9cd362-755c-93ad-0dd1-426bf752e9b9"/>
  </r>
  <r>
    <x v="53909"/>
    <s v="educreations.com"/>
    <s v="USA"/>
    <s v="CA"/>
    <s v="SF Bay Area"/>
    <s v="Palo Alto"/>
    <x v="0"/>
    <s v="Educreations is a global community where anyone can teach what they know and learn what they don't."/>
    <s v="education|ios|mobile"/>
    <x v="1055"/>
    <x v="0"/>
    <n v="2"/>
    <n v="2200000"/>
    <s v="2010-01-01"/>
    <s v="2011-09-23"/>
    <s v="2012-08-14"/>
    <m/>
    <s v="contact@educreations.com"/>
    <s v="'+91 95 82 000102"/>
    <s v="https://www.crunchbase.com/organization/educreations"/>
    <s v="https://www.twitter.com/educreations"/>
    <s v="http://www.facebook.com/myintelivisto"/>
    <s v="18018164-fcd7-172d-e03f-cc046caf42d6"/>
  </r>
  <r>
    <x v="53910"/>
    <s v="grabhalo.com"/>
    <s v="USA"/>
    <s v="CA"/>
    <s v="SF Bay Area"/>
    <s v="Mountain View"/>
    <x v="0"/>
    <s v="grabHalo is a mobile app that can send text messages not only to people you know but also people whom you don’t know yet."/>
    <s v="software"/>
    <x v="10"/>
    <x v="0"/>
    <n v="1"/>
    <n v="40000"/>
    <s v="2012-01-01"/>
    <s v="2012-08-14"/>
    <s v="2012-08-14"/>
    <m/>
    <s v="contact@grabhalo.com"/>
    <m/>
    <s v="https://www.crunchbase.com/organization/grabhalo"/>
    <s v="https://www.twitter.com/grabhalo"/>
    <s v="https://www.facebook.com/grabhalo"/>
    <s v="b51d0a34-db4b-fde8-17ed-80c03e238c4e"/>
  </r>
  <r>
    <x v="53911"/>
    <s v="metafarms.com"/>
    <s v="USA"/>
    <s v="MN"/>
    <s v="Minneapolis"/>
    <s v="Burnsville"/>
    <x v="0"/>
    <s v="MetaFarms provides software systems to help farmers manage their livestock data."/>
    <s v="software"/>
    <x v="10"/>
    <x v="0"/>
    <n v="1"/>
    <n v="376256"/>
    <s v="2000-01-01"/>
    <s v="2012-08-14"/>
    <s v="2012-08-14"/>
    <m/>
    <s v="support@metafarms.com"/>
    <n v="19522153221"/>
    <s v="https://www.crunchbase.com/organization/metafarms"/>
    <m/>
    <s v="http://www.facebook.com/pages/metafarms-inc/160308853992541"/>
    <s v="53499ba0-678d-c87d-daa6-3fd5dcda77a1"/>
  </r>
  <r>
    <x v="53912"/>
    <s v="neonctech.com"/>
    <s v="USA"/>
    <s v="CA"/>
    <s v="Los Angeles"/>
    <s v="Woodland Hills"/>
    <x v="0"/>
    <s v="NEONC Technologies develops intranasal inhalation dosing therapies for the treatment of brain and lung cancers."/>
    <s v="biotechnology"/>
    <x v="36"/>
    <x v="1"/>
    <n v="1"/>
    <n v="150000"/>
    <s v="2008-01-01"/>
    <s v="2012-08-14"/>
    <s v="2012-08-14"/>
    <m/>
    <m/>
    <s v="'818-971-5100"/>
    <s v="https://www.crunchbase.com/organization/neonc-technologies"/>
    <m/>
    <m/>
    <s v="c7238a87-2a5d-9f30-a85c-2f8418bb8369"/>
  </r>
  <r>
    <x v="53913"/>
    <s v="orbiter.com"/>
    <s v="USA"/>
    <s v="WA"/>
    <s v="Seattle"/>
    <s v="Tacoma"/>
    <x v="0"/>
    <s v="Orbiterin develops race timing systems that registers laps and records race times."/>
    <s v="software"/>
    <x v="10"/>
    <x v="1"/>
    <n v="1"/>
    <n v="39000"/>
    <s v="2006-01-01"/>
    <s v="2012-08-14"/>
    <s v="2012-08-14"/>
    <m/>
    <s v="facebook@orbiter.com"/>
    <n v="2536275597"/>
    <s v="https://www.crunchbase.com/organization/orbiter"/>
    <s v="https://www.twitter.com/orbitertimingsy"/>
    <s v="http://www.facebook.com/pages/orbiter-llc/152255318195148"/>
    <s v="2a3e3c7b-1f37-cafa-9c09-8f21bde6d1e2"/>
  </r>
  <r>
    <x v="53914"/>
    <s v="qminderapp.com"/>
    <s v="GBR"/>
    <m/>
    <s v="London"/>
    <s v="London"/>
    <x v="0"/>
    <s v="Qminder offers a mobile queue management system."/>
    <s v="coupons|crm|finance|mobile|retail"/>
    <x v="7087"/>
    <x v="1"/>
    <n v="2"/>
    <n v="72582.755770509102"/>
    <s v="2011-08-01"/>
    <s v="2011-10-20"/>
    <s v="2012-08-14"/>
    <m/>
    <s v="info@qminderapp.com"/>
    <s v="'+44 20 8144 9555"/>
    <s v="https://www.crunchbase.com/organization/qminder"/>
    <s v="https://www.twitter.com/qminder"/>
    <s v="http://www.facebook.com/qminder"/>
    <s v="6a12e19f-5260-4185-0b10-84b9cc2b4b5b"/>
  </r>
  <r>
    <x v="53915"/>
    <s v="shakaon.net"/>
    <s v="EST"/>
    <m/>
    <s v="Tallinn"/>
    <s v="Tallinn"/>
    <x v="0"/>
    <s v="Shaka offers a wind meter tool that turns a user's smartphone into a precision weather monitoring tool."/>
    <s v="hardware|outdoors|software"/>
    <x v="4281"/>
    <x v="1"/>
    <n v="2"/>
    <n v="39336.211249738299"/>
    <s v="2011-01-01"/>
    <s v="2012-02-21"/>
    <s v="2012-08-14"/>
    <m/>
    <s v="support@shakaon.net"/>
    <s v="372 5 249 177"/>
    <s v="https://www.crunchbase.com/organization/shaka"/>
    <s v="https://www.twitter.com/shakawind"/>
    <s v="http://www.facebook.com/shakawind"/>
    <s v="5f212efe-b656-48be-a5f8-6f93710e1149"/>
  </r>
  <r>
    <x v="53916"/>
    <s v="sky.vu"/>
    <s v="USA"/>
    <s v="NE"/>
    <s v="Omaha"/>
    <s v="Omaha"/>
    <x v="0"/>
    <s v="The award-winning mobile game studio behind 'Let it Goat' and 'Battle Bears'."/>
    <s v="android|apps|ios|mobile"/>
    <x v="127"/>
    <x v="2"/>
    <n v="1"/>
    <n v="1200000"/>
    <s v="2009-01-01"/>
    <s v="2012-08-14"/>
    <s v="2012-08-14"/>
    <m/>
    <s v="ben@sky.vu"/>
    <m/>
    <s v="https://www.crunchbase.com/organization/skyvu-pictures"/>
    <s v="https://www.twitter.com/skyvu"/>
    <s v="http://www.facebook.com/battlebears"/>
    <s v="3d77d50f-7781-396c-3549-dd521057a1d3"/>
  </r>
  <r>
    <x v="53917"/>
    <s v="sociall.ag"/>
    <s v="BRA"/>
    <m/>
    <s v="Sao Paulo"/>
    <s v="São Paulo"/>
    <x v="3"/>
    <s v="Social Business &amp; Mobile Marketing"/>
    <s v="apps|mobile|social media"/>
    <x v="581"/>
    <x v="0"/>
    <n v="1"/>
    <m/>
    <s v="2011-03-14"/>
    <s v="2012-08-14"/>
    <s v="2012-08-14"/>
    <s v="2013-10-01"/>
    <s v="contato@sociall.ag"/>
    <s v="'+55 11 25389075"/>
    <s v="https://www.crunchbase.com/organization/sociall"/>
    <s v="https://www.twitter.com/sociallag"/>
    <m/>
    <s v="4b8d436a-fb38-cd51-cb7d-23ee4398c106"/>
  </r>
  <r>
    <x v="53918"/>
    <s v="sotmarket.ru"/>
    <s v="RUS"/>
    <m/>
    <s v="Moscow"/>
    <s v="Moscow"/>
    <x v="0"/>
    <s v="Sotmarket is an online marketplace for small household appliances, retail electronics, and accessories."/>
    <s v="e-commerce|internet|marketplace"/>
    <x v="314"/>
    <x v="7"/>
    <n v="1"/>
    <n v="50000000"/>
    <s v="2005-05-05"/>
    <s v="2012-08-14"/>
    <s v="2012-08-14"/>
    <m/>
    <s v="zakaz@sotmarket.ru"/>
    <s v="'+880 555-9898"/>
    <s v="https://www.crunchbase.com/organization/sotmarket"/>
    <s v="https://www.twitter.com/sotmarket_ru"/>
    <s v="http://www.facebook.com/sotmarket.ru"/>
    <s v="693b634d-c73b-f9d4-bc3c-4256676bed5a"/>
  </r>
  <r>
    <x v="53919"/>
    <s v="textcorner.com.br"/>
    <s v="BRA"/>
    <m/>
    <s v="Rio de Janeiro"/>
    <s v="Belo Horizonte"/>
    <x v="0"/>
    <s v="TextCorner is a crowdsourcing platform for freelance writers you can earn extra money writing about what you love and understand!"/>
    <s v="e-commerce"/>
    <x v="63"/>
    <x v="2"/>
    <n v="1"/>
    <n v="40000"/>
    <s v="2012-01-01"/>
    <s v="2012-08-14"/>
    <s v="2012-08-14"/>
    <m/>
    <s v="contato@textcorner.com.br"/>
    <m/>
    <s v="https://www.crunchbase.com/organization/textcorner"/>
    <s v="https://www.twitter.com/txtcorner"/>
    <s v="http://www.facebook.com/pages/textcorner/253001164748266"/>
    <s v="971506c0-388b-e62b-e6a7-c426a793aeac"/>
  </r>
  <r>
    <x v="53920"/>
    <s v="upsnap.com"/>
    <s v="USA"/>
    <s v="TX"/>
    <s v="Houston"/>
    <s v="The Woodlands"/>
    <x v="0"/>
    <s v="A leading provider of mobile advertising solutions"/>
    <s v="advertising|analytics|apps|big data|mobile|mobile advertising"/>
    <x v="1599"/>
    <x v="0"/>
    <n v="5"/>
    <n v="9900000"/>
    <s v="2002-01-01"/>
    <s v="2004-10-18"/>
    <s v="2012-08-14"/>
    <m/>
    <s v="info@upsnap.com"/>
    <s v="(844)487-7627"/>
    <s v="https://www.crunchbase.com/organization/upsnap"/>
    <s v="https://www.twitter.com/upsnapmobile"/>
    <s v="https://www.facebook.com/upsnap/"/>
    <s v="3dce6413-5097-1d3f-2f5b-c6abc1cf8435"/>
  </r>
  <r>
    <x v="53921"/>
    <s v="vidcruiter.com"/>
    <s v="CAN"/>
    <s v="NB"/>
    <s v="Moncton"/>
    <s v="Moncton"/>
    <x v="0"/>
    <s v="Advanced Video Recruiting Platform with Full Customization of Workflow Systems"/>
    <s v="analytics|recruiting|software"/>
    <x v="774"/>
    <x v="0"/>
    <n v="1"/>
    <m/>
    <s v="2012-01-01"/>
    <s v="2012-08-14"/>
    <s v="2012-08-14"/>
    <m/>
    <s v="info@vidcruiter.com"/>
    <s v="(855) 824-4720"/>
    <s v="https://www.crunchbase.com/organization/vidcruiter"/>
    <s v="https://www.twitter.com/vidcruiter"/>
    <s v="http://www.facebook.com/vidcruiter"/>
    <s v="af403f72-2fb0-dae6-23d8-dbc47f5a7ceb"/>
  </r>
  <r>
    <x v="53922"/>
    <s v="voyagemedical.com"/>
    <s v="USA"/>
    <s v="CA"/>
    <s v="SF Bay Area"/>
    <s v="Redwood City"/>
    <x v="3"/>
    <s v="Voyage Medical manufactures cardiac medical devices that help the treatment of atrial fibrillation."/>
    <s v="health care|manufacturing|medical device"/>
    <x v="51"/>
    <x v="0"/>
    <n v="4"/>
    <n v="46415000"/>
    <s v="2006-01-01"/>
    <s v="2006-11-16"/>
    <s v="2012-08-14"/>
    <m/>
    <m/>
    <s v="'650-503-7500"/>
    <s v="https://www.crunchbase.com/organization/voyage-medical"/>
    <m/>
    <m/>
    <s v="f4a7d4f7-6570-4881-bc41-a9614ae9a04d"/>
  </r>
  <r>
    <x v="53923"/>
    <s v="apollospectra.com"/>
    <s v="IND"/>
    <m/>
    <s v="Bangalore"/>
    <s v="Bengaluru"/>
    <x v="0"/>
    <s v="Apollo Spectra offers medical technology services and internationally-trained physicians for the healthcare industry."/>
    <s v="health care|hospital|medical"/>
    <x v="3"/>
    <x v="7"/>
    <n v="1"/>
    <n v="54000000"/>
    <s v="2009-01-01"/>
    <s v="2012-08-13"/>
    <s v="2012-08-13"/>
    <m/>
    <s v="info@novamedicalcenters.com"/>
    <s v="91 80 4045 6000"/>
    <s v="https://www.crunchbase.com/organization/nova-specialty-hospitals"/>
    <s v="https://www.twitter.com/novasplhospital"/>
    <s v="http://www.facebook.com/novaspecialtyhospitals"/>
    <s v="f300e342-a26f-5e8e-0a87-0c7ba37d45b2"/>
  </r>
  <r>
    <x v="53924"/>
    <s v="blackcardmedia.com"/>
    <s v="USA"/>
    <s v="IL"/>
    <s v="Chicago"/>
    <s v="Chicago"/>
    <x v="0"/>
    <s v="Black Card Media publishes periodicals for students, including a collegiate media source that connects students with advertisers."/>
    <s v="advertising"/>
    <x v="296"/>
    <x v="1"/>
    <n v="1"/>
    <n v="50000"/>
    <s v="2008-01-01"/>
    <s v="2012-08-13"/>
    <s v="2012-08-13"/>
    <m/>
    <m/>
    <s v="'217-390-1747"/>
    <s v="https://www.crunchbase.com/organization/black-card-media"/>
    <s v="https://www.twitter.com/blackcardmedia6"/>
    <m/>
    <s v="16f55af1-f5b0-234f-735b-0d282cbbd847"/>
  </r>
  <r>
    <x v="53925"/>
    <s v="cakestyle.com"/>
    <s v="USA"/>
    <s v="IL"/>
    <s v="Chicago"/>
    <s v="Chicago"/>
    <x v="3"/>
    <s v="Cakestyle was a virtual personal styling service for women, delivering hand-selected outfits based on a user's fit and wardrobe needs."/>
    <s v="curated web|fashion|lifestyle|retail"/>
    <x v="1341"/>
    <x v="0"/>
    <n v="1"/>
    <n v="1000000"/>
    <s v="2011-08-01"/>
    <s v="2012-08-13"/>
    <s v="2012-08-13"/>
    <s v="2013-08-01"/>
    <s v="hello@cakestyle.com"/>
    <s v="'855-844-2253"/>
    <s v="https://www.crunchbase.com/organization/cakestyle"/>
    <s v="https://www.twitter.com/cakestyleme"/>
    <m/>
    <s v="a770aad6-3474-6d90-972b-730c4718cb30"/>
  </r>
  <r>
    <x v="53926"/>
    <s v="cervalis.com"/>
    <s v="USA"/>
    <s v="CT"/>
    <s v="Hartford"/>
    <s v="Shelton"/>
    <x v="2"/>
    <s v="Cervalis provides IT infrastructure solutions such as business continuity, networking, managed hosting, security and storage."/>
    <s v="computer|information technology|infrastructure|web hosting"/>
    <x v="902"/>
    <x v="6"/>
    <n v="1"/>
    <n v="75000000"/>
    <s v="2000-01-01"/>
    <s v="2012-08-13"/>
    <s v="2012-08-13"/>
    <m/>
    <m/>
    <s v="'203-602-2020"/>
    <s v="https://www.crunchbase.com/organization/cervalis"/>
    <s v="https://www.twitter.com/cervalis"/>
    <s v="http://www.facebook.com/pages/cervalis/209703812416172"/>
    <s v="8222edb5-f2dd-147f-d22b-7360df82564c"/>
  </r>
  <r>
    <x v="53927"/>
    <s v="continuityx.com"/>
    <s v="USA"/>
    <s v="IL"/>
    <s v="Peoria"/>
    <s v="Metamora"/>
    <x v="3"/>
    <s v="ContinuityX Solutions, an IT service provider, offers services such as managed networking, cloud hosting, data center and VOIP solutions."/>
    <s v="software"/>
    <x v="10"/>
    <x v="0"/>
    <n v="1"/>
    <n v="1125000"/>
    <s v="2011-01-01"/>
    <s v="2012-08-13"/>
    <s v="2012-08-13"/>
    <m/>
    <m/>
    <m/>
    <s v="https://www.crunchbase.com/organization/continuityx-solutions"/>
    <m/>
    <m/>
    <s v="907a66f3-8b9c-2ae4-07ea-a5db223a4d96"/>
  </r>
  <r>
    <x v="53928"/>
    <s v="incoax.com"/>
    <s v="SWE"/>
    <m/>
    <s v="SWE - Other"/>
    <s v="Gävle"/>
    <x v="0"/>
    <s v="InCoax develops solutions for high speed internet access, IPTV, VOIP and webTV services over the coaxial infrastructure network."/>
    <s v="web hosting"/>
    <x v="28"/>
    <x v="0"/>
    <n v="1"/>
    <n v="1049336"/>
    <m/>
    <s v="2012-08-13"/>
    <s v="2012-08-13"/>
    <m/>
    <s v="info@incoax.com"/>
    <s v="'+46 26 420 90 42"/>
    <s v="https://www.crunchbase.com/organization/incoax-network-europe"/>
    <m/>
    <m/>
    <s v="4124f15c-54d6-74a6-e791-e6dee64de9ba"/>
  </r>
  <r>
    <x v="53929"/>
    <s v="mettl.com"/>
    <s v="IND"/>
    <m/>
    <s v="New Delhi"/>
    <s v="Gurgaon"/>
    <x v="0"/>
    <s v="Mettl is an online assessment platform providing solutions to track and measure technical, aptitude and psychometric skills."/>
    <s v="skill assessment|software|test and measurement"/>
    <x v="2139"/>
    <x v="0"/>
    <n v="3"/>
    <n v="4430000"/>
    <s v="2009-09-24"/>
    <s v="2010-08-30"/>
    <s v="2012-08-13"/>
    <m/>
    <s v="ketan.kapoor@mettl.com"/>
    <m/>
    <s v="https://www.crunchbase.com/organization/mettl-com"/>
    <s v="https://www.twitter.com/mettl_"/>
    <s v="http://www.facebook.com/pages/mettl/171382302924212"/>
    <s v="9873dbfb-8d67-4598-51e3-225db80d7bbc"/>
  </r>
  <r>
    <x v="53930"/>
    <s v="mobilewebsites.com"/>
    <s v="USA"/>
    <s v="NV"/>
    <s v="Las Vegas"/>
    <s v="Las Vegas"/>
    <x v="0"/>
    <s v="MobileWebsites.com is an internet-based company that provides website services such as converting existing websites to mobile platforms."/>
    <s v="mobile|software"/>
    <x v="245"/>
    <x v="1"/>
    <n v="1"/>
    <n v="100000"/>
    <s v="2010-09-01"/>
    <s v="2012-08-13"/>
    <s v="2012-08-13"/>
    <m/>
    <s v="web@mobilewebsites.com"/>
    <s v="'800-660-9395"/>
    <s v="https://www.crunchbase.com/organization/mobile-websites"/>
    <s v="https://www.twitter.com/mobilewebsites2"/>
    <m/>
    <s v="77dec227-6589-0939-5501-bc25d76ad2a6"/>
  </r>
  <r>
    <x v="53931"/>
    <s v="newfuturo.com"/>
    <s v="USA"/>
    <s v="IL"/>
    <s v="Chicago"/>
    <s v="Chicago"/>
    <x v="0"/>
    <s v="New Futuro is a socially innovative Hispanic education company that helps families get their students into college and beyond."/>
    <s v="software"/>
    <x v="10"/>
    <x v="0"/>
    <n v="2"/>
    <n v="2025000"/>
    <s v="2010-01-01"/>
    <s v="2011-02-15"/>
    <s v="2012-08-13"/>
    <m/>
    <s v="contact@newfuturo.com"/>
    <m/>
    <s v="https://www.crunchbase.com/organization/new-futuro"/>
    <s v="https://www.twitter.com/newfuturo"/>
    <s v="http://www.facebook.com/newfuturo"/>
    <s v="54f4c12d-f055-0dd8-0420-58b2d1decf19"/>
  </r>
  <r>
    <x v="53932"/>
    <s v="placeable.com"/>
    <s v="USA"/>
    <s v="CO"/>
    <s v="Denver"/>
    <s v="Denver"/>
    <x v="0"/>
    <s v="Placeable is a provider of local search marketing for companies with many physical locations."/>
    <s v="advertising"/>
    <x v="296"/>
    <x v="6"/>
    <n v="1"/>
    <n v="5000000"/>
    <s v="1996-01-01"/>
    <s v="2012-08-13"/>
    <s v="2012-08-13"/>
    <m/>
    <s v="sales@locationinsight.com"/>
    <s v="'303-308-3326"/>
    <s v="https://www.crunchbase.com/organization/placeable-llc"/>
    <s v="https://www.twitter.com/beplaceable"/>
    <s v="http://www.facebook.com/placeable"/>
    <s v="2cf34aca-4973-8713-f615-ca46435f1622"/>
  </r>
  <r>
    <x v="53933"/>
    <s v="savveo.com"/>
    <s v="USA"/>
    <s v="NY"/>
    <s v="New York City"/>
    <s v="New York"/>
    <x v="0"/>
    <s v="Savveo is an online marketplace enabling advertisers to compare advertising options across channels, and purchase and track campaigns."/>
    <s v="advertising"/>
    <x v="296"/>
    <x v="0"/>
    <n v="1"/>
    <n v="2000000"/>
    <s v="2012-01-01"/>
    <s v="2012-08-13"/>
    <s v="2012-08-13"/>
    <m/>
    <m/>
    <s v="'704-295-0100"/>
    <s v="https://www.crunchbase.com/organization/savveo"/>
    <s v="https://www.twitter.com/gosavveo"/>
    <m/>
    <s v="c0d9c779-2ae8-4c59-63a1-5f3cf6da02a2"/>
  </r>
  <r>
    <x v="53934"/>
    <s v="stemgent.com"/>
    <s v="USA"/>
    <s v="MA"/>
    <s v="Boston"/>
    <s v="Cambridge"/>
    <x v="0"/>
    <s v="Stemgent is a provider of reagents, services and training for scientists who study cellular reprogramming (iPS cells)."/>
    <s v="biotechnology|human resources|search engine"/>
    <x v="583"/>
    <x v="6"/>
    <n v="8"/>
    <n v="51885190"/>
    <s v="2008-01-01"/>
    <s v="2009-03-01"/>
    <s v="2012-08-13"/>
    <m/>
    <s v="info@stemgent.com"/>
    <n v="8585500934"/>
    <s v="https://www.crunchbase.com/organization/stemgent"/>
    <s v="https://www.twitter.com/stemgent"/>
    <s v="http://www.facebook.com/stemgent"/>
    <s v="3437da5e-b2ac-251b-e4e4-4307a9d94792"/>
  </r>
  <r>
    <x v="53935"/>
    <s v="une.edu"/>
    <s v="USA"/>
    <s v="ME"/>
    <s v="Portland, Maine"/>
    <s v="Biddeford Pool"/>
    <x v="0"/>
    <s v="UNE is a university offering undergraduate, graduate and professional degree programs in liberal arts, science, health and medicine areas."/>
    <s v="education"/>
    <x v="38"/>
    <x v="2"/>
    <n v="1"/>
    <n v="10000000"/>
    <m/>
    <s v="2012-08-13"/>
    <s v="2012-08-13"/>
    <m/>
    <m/>
    <m/>
    <s v="https://www.crunchbase.com/organization/university-of-new-england"/>
    <s v="https://www.twitter.com/unetweets"/>
    <s v="http://www.facebook.com/universityofnewengland"/>
    <s v="04e69884-7181-c49a-bd5e-602f907a329f"/>
  </r>
  <r>
    <x v="53936"/>
    <s v="visionect.com"/>
    <s v="SVN"/>
    <m/>
    <s v="Ljubljana"/>
    <s v="Ljubljana"/>
    <x v="0"/>
    <s v="Visionect helps companies build their own electronic paper display products."/>
    <s v="digital signage|enterprise software|hardware|software|web development"/>
    <x v="4790"/>
    <x v="0"/>
    <n v="1"/>
    <n v="2000000"/>
    <s v="2007-11-01"/>
    <s v="2012-08-13"/>
    <s v="2012-08-13"/>
    <m/>
    <s v="info@visionect.com"/>
    <s v="'+386 1 600 58 60"/>
    <s v="https://www.crunchbase.com/organization/visionect"/>
    <s v="https://www.twitter.com/visionect"/>
    <s v="http://www.facebook.com/visionect"/>
    <s v="071044e4-00aa-3ca1-9f06-1b4957df4600"/>
  </r>
  <r>
    <x v="53937"/>
    <s v="dey-sys.com"/>
    <s v="USA"/>
    <s v="CA"/>
    <s v="SF Bay Area"/>
    <s v="San Mateo"/>
    <x v="0"/>
    <s v="DEY Storage Systems is a storage virtualization software platform that delivers scalable self-service storage."/>
    <s v="software"/>
    <x v="10"/>
    <x v="0"/>
    <n v="1"/>
    <n v="3000000"/>
    <s v="2011-01-01"/>
    <s v="2012-08-12"/>
    <s v="2012-08-12"/>
    <m/>
    <s v="info@dey-sys.com"/>
    <s v="'650-434-3391"/>
    <s v="https://www.crunchbase.com/organization/dey-storage-systems"/>
    <s v="https://www.twitter.com/deystorage"/>
    <m/>
    <s v="381f8a25-a602-0077-528b-2bd52f5b412c"/>
  </r>
  <r>
    <x v="53938"/>
    <s v="hamlethub.com"/>
    <s v="USA"/>
    <s v="CT"/>
    <s v="Hartford"/>
    <s v="Ridgefield"/>
    <x v="0"/>
    <s v="Your town. Your message. Our mission."/>
    <s v="digital media|events|local advertising"/>
    <x v="768"/>
    <x v="0"/>
    <n v="1"/>
    <m/>
    <s v="2009-01-01"/>
    <s v="2012-08-12"/>
    <s v="2012-08-12"/>
    <m/>
    <s v="ridgefield@hamlethub.com"/>
    <s v="'203-431-1600"/>
    <s v="https://www.crunchbase.com/organization/hamlethub-2"/>
    <s v="https://www.twitter.com/hamlethubridge"/>
    <s v="https://www.facebook.com/ridgefieldhamlethub"/>
    <s v="59131d78-c13d-330d-7ccc-a8b1ad3337a6"/>
  </r>
  <r>
    <x v="53939"/>
    <s v="ieducative.com"/>
    <s v="IND"/>
    <m/>
    <s v="Haryana"/>
    <s v="Haryana"/>
    <x v="0"/>
    <s v="iEducative.com School ERP system is closely working with APS sectors to help them to automate their administration activities."/>
    <s v="digital media"/>
    <x v="631"/>
    <x v="0"/>
    <n v="1"/>
    <n v="10000"/>
    <s v="2012-08-01"/>
    <s v="2012-08-12"/>
    <s v="2012-08-12"/>
    <m/>
    <m/>
    <m/>
    <s v="https://www.crunchbase.com/organization/ieducative-com"/>
    <m/>
    <s v="https://www.facebook.com/ieducative.school.erp"/>
    <s v="99168fb5-c64e-2b27-62d0-e5f43013ab0e"/>
  </r>
  <r>
    <x v="53940"/>
    <s v="jobs-dial.com"/>
    <s v="USA"/>
    <s v="DE"/>
    <s v="DE - Other"/>
    <s v="Delaware City"/>
    <x v="0"/>
    <s v="Jobs-dial offers a complete range of end-to-end employment solutions and career planning tools."/>
    <s v="consulting"/>
    <x v="5"/>
    <x v="3"/>
    <n v="1"/>
    <n v="200000"/>
    <s v="2010-01-18"/>
    <s v="2012-08-12"/>
    <s v="2012-08-12"/>
    <m/>
    <s v="contact@jobs-dial.com"/>
    <n v="18008418412"/>
    <s v="https://www.crunchbase.com/organization/jobs-dial-llc"/>
    <m/>
    <m/>
    <s v="097d9f43-a4ae-171a-7a71-15dece776a7b"/>
  </r>
  <r>
    <x v="53941"/>
    <s v="sharely.us"/>
    <s v="SGP"/>
    <m/>
    <s v="Singapore"/>
    <s v="Singapore"/>
    <x v="0"/>
    <s v="Facebook for the sharing economy"/>
    <s v="e-commerce|mobile"/>
    <x v="440"/>
    <x v="1"/>
    <n v="1"/>
    <n v="200000"/>
    <m/>
    <s v="2012-08-12"/>
    <s v="2012-08-12"/>
    <m/>
    <m/>
    <m/>
    <s v="https://www.crunchbase.com/organization/sharely-us"/>
    <s v="https://www.twitter.com/sharely_us"/>
    <s v="http://www.facebook.com/sharely.us"/>
    <s v="4d98c6fd-bba6-b4f3-d6b9-0d69d9e7da78"/>
  </r>
  <r>
    <x v="53942"/>
    <s v="techbackpack.org"/>
    <s v="ARE"/>
    <m/>
    <s v="Dubai"/>
    <s v="Dubai"/>
    <x v="0"/>
    <s v="SM publishing tools for storytellers."/>
    <s v="content|journalism|news|parenting|social media"/>
    <x v="3608"/>
    <x v="2"/>
    <n v="1"/>
    <n v="24000"/>
    <s v="2012-12-18"/>
    <s v="2012-08-11"/>
    <s v="2012-08-11"/>
    <m/>
    <s v="uzzi@techbackpack.org"/>
    <m/>
    <s v="https://www.crunchbase.com/organization/tech-backpack"/>
    <s v="https://www.twitter.com/techbackpack"/>
    <s v="http://www.facebook.com/tech-backpack/396396407114928"/>
    <s v="2bf2bd41-18da-0792-0d75-2a5171a1836a"/>
  </r>
  <r>
    <x v="53943"/>
    <s v="akoniaholographics.com"/>
    <s v="USA"/>
    <s v="CO"/>
    <s v="Denver"/>
    <s v="Longmont"/>
    <x v="0"/>
    <s v="Akonia Holographics is focused on the development of advanced data storage technologies based on holography."/>
    <s v="data storage|enterprise software|manufacturing"/>
    <x v="422"/>
    <x v="0"/>
    <n v="1"/>
    <n v="11600000"/>
    <s v="2012-01-01"/>
    <s v="2012-08-10"/>
    <s v="2012-08-10"/>
    <m/>
    <m/>
    <n v="3035175390"/>
    <s v="https://www.crunchbase.com/organization/akonia-holographics"/>
    <s v="https://www.twitter.com/aholographics"/>
    <m/>
    <s v="a2ef67c7-bb89-7796-a07b-915bbdd98006"/>
  </r>
  <r>
    <x v="53944"/>
    <s v="kalorex.org"/>
    <s v="IND"/>
    <m/>
    <s v="Ahmedabad"/>
    <s v="Ahmedabad"/>
    <x v="0"/>
    <s v="Gujarat's largest school management company."/>
    <s v="education"/>
    <x v="38"/>
    <x v="2"/>
    <n v="1"/>
    <n v="3500000"/>
    <s v="1995-01-01"/>
    <s v="2012-08-10"/>
    <s v="2012-08-10"/>
    <m/>
    <s v="office@kalorex.org"/>
    <s v="91 79 6544 4362"/>
    <s v="https://www.crunchbase.com/organization/altus-learning"/>
    <m/>
    <s v="https://www.facebook.com/calorx.education.research.foundation"/>
    <s v="fe4ec1e6-b271-e202-83b2-d6a95e8b7c16"/>
  </r>
  <r>
    <x v="53945"/>
    <s v="ardenreed.com"/>
    <s v="USA"/>
    <s v="NY"/>
    <s v="New York City"/>
    <s v="New York"/>
    <x v="0"/>
    <s v="Custom Menswear for the Ambitious Man"/>
    <s v="e-commerce"/>
    <x v="63"/>
    <x v="0"/>
    <n v="1"/>
    <n v="40000"/>
    <s v="2011-07-01"/>
    <s v="2012-08-10"/>
    <s v="2012-08-10"/>
    <m/>
    <m/>
    <m/>
    <s v="https://www.crunchbase.com/organization/arden-reed"/>
    <s v="https://www.twitter.com/arden_reed"/>
    <s v="https://www.facebook.com/ardenreed"/>
    <s v="b113e1d1-b22a-e4d4-c0e7-1e1f6c1eeaa5"/>
  </r>
  <r>
    <x v="53946"/>
    <s v="biotalktechnologies.com"/>
    <s v="USA"/>
    <s v="TX"/>
    <s v="Dallas"/>
    <s v="Dallas"/>
    <x v="0"/>
    <s v="BioTalk Technologies creates and develops health care tools and technologies."/>
    <s v="hardware|software"/>
    <x v="136"/>
    <x v="1"/>
    <n v="1"/>
    <n v="175000"/>
    <s v="2010-01-01"/>
    <s v="2012-08-10"/>
    <s v="2012-08-10"/>
    <m/>
    <m/>
    <s v="'214-789-0431"/>
    <s v="https://www.crunchbase.com/organization/biotalk-technologies"/>
    <s v="https://www.twitter.com/biotalktech"/>
    <m/>
    <s v="93c17bb9-f594-0889-5c86-240d38fc9cb3"/>
  </r>
  <r>
    <x v="53947"/>
    <s v="coretrace.com"/>
    <s v="USA"/>
    <s v="TX"/>
    <s v="Austin"/>
    <s v="Austin"/>
    <x v="2"/>
    <s v="CoreTrace develops endpoint control and security solutions."/>
    <s v="enterprise|enterprise software|security"/>
    <x v="2529"/>
    <x v="1"/>
    <n v="5"/>
    <n v="20404494"/>
    <s v="2007-01-01"/>
    <s v="2007-11-09"/>
    <s v="2012-08-10"/>
    <m/>
    <s v="info@coretrace.com"/>
    <n v="6106272250"/>
    <s v="https://www.crunchbase.com/organization/coretrace"/>
    <s v="https://www.twitter.com/coretrace"/>
    <m/>
    <s v="9dc145e2-a35d-ee10-4638-0d362fac2280"/>
  </r>
  <r>
    <x v="53948"/>
    <s v="couchy.com"/>
    <s v="ECU"/>
    <m/>
    <s v="Quito"/>
    <s v="Quito"/>
    <x v="0"/>
    <s v="Online community"/>
    <s v="social media"/>
    <x v="87"/>
    <x v="2"/>
    <n v="3"/>
    <n v="130213"/>
    <s v="2012-01-01"/>
    <s v="2012-01-05"/>
    <s v="2012-08-10"/>
    <m/>
    <m/>
    <m/>
    <s v="https://www.crunchbase.com/organization/couchy-com"/>
    <s v="https://www.twitter.com/couchycom"/>
    <m/>
    <s v="63c55355-e9c2-6035-0dc4-2166b54e6ec2"/>
  </r>
  <r>
    <x v="53949"/>
    <s v="elike.com.br"/>
    <s v="BRA"/>
    <m/>
    <s v="Rio de Janeiro"/>
    <s v="Rio De Janeiro"/>
    <x v="0"/>
    <s v="ELIKE is an e-commerce platform that enables users create online shops on social media to sell products."/>
    <s v="e-commerce"/>
    <x v="63"/>
    <x v="1"/>
    <n v="2"/>
    <m/>
    <s v="2011-07-04"/>
    <s v="2012-01-01"/>
    <s v="2012-08-10"/>
    <m/>
    <s v="fb@elike.com.br"/>
    <s v="55 21 3114 8981"/>
    <s v="https://www.crunchbase.com/organization/elike"/>
    <m/>
    <s v="http://www.facebook.com/meushopping"/>
    <s v="785881a2-dfe5-7892-891d-cbe8ad9cca1d"/>
  </r>
  <r>
    <x v="53950"/>
    <s v="myfchs.com"/>
    <s v="USA"/>
    <s v="FL"/>
    <s v="Florida's Space Coast"/>
    <s v="Melbourne Beach"/>
    <x v="0"/>
    <s v="First Choice Healthcare Solutions provides billing services to medical service providers."/>
    <s v="health care"/>
    <x v="3"/>
    <x v="0"/>
    <n v="1"/>
    <n v="50000"/>
    <s v="2007-05-30"/>
    <s v="2012-08-10"/>
    <s v="2012-08-10"/>
    <m/>
    <m/>
    <s v="'321-725-0090"/>
    <s v="https://www.crunchbase.com/organization/first-choice-healthcare-solutions"/>
    <m/>
    <m/>
    <s v="83c0a937-941a-8ece-0985-8b5b7b607698"/>
  </r>
  <r>
    <x v="53951"/>
    <s v="generex.com"/>
    <s v="CAN"/>
    <s v="ON"/>
    <s v="Toronto"/>
    <s v="Toronto"/>
    <x v="1"/>
    <s v="Generex Biotechnology develops and commercializes drug delivery systems and technologies for metabolic and immunological diseases."/>
    <s v="biotechnology"/>
    <x v="36"/>
    <x v="6"/>
    <n v="4"/>
    <n v="9350000"/>
    <s v="1983-01-01"/>
    <s v="2011-01-25"/>
    <s v="2012-08-10"/>
    <m/>
    <s v="info@generex.com"/>
    <s v="(416) 364-2551"/>
    <s v="https://www.crunchbase.com/organization/generex-biotechnology"/>
    <s v="https://www.twitter.com/generexbiotech"/>
    <s v="https://www.facebook.com/352912646183"/>
    <s v="9892bd12-69e6-cade-29f7-3f2c78363f82"/>
  </r>
  <r>
    <x v="53952"/>
    <m/>
    <s v="CHL"/>
    <m/>
    <s v="Santiago"/>
    <s v="Santiago"/>
    <x v="0"/>
    <s v="HUUPY is a platform of tryvertising for consumer goods, promoting new product trial in the homes of qualified consumers, which we segment"/>
    <s v="e-commerce"/>
    <x v="63"/>
    <x v="2"/>
    <n v="1"/>
    <n v="40000"/>
    <m/>
    <s v="2012-08-10"/>
    <s v="2012-08-10"/>
    <m/>
    <m/>
    <m/>
    <s v="https://www.crunchbase.com/organization/huupy"/>
    <s v="https://www.twitter.com/huupy"/>
    <m/>
    <s v="323bf22b-da1c-023e-aa6e-3ae6224b1ea7"/>
  </r>
  <r>
    <x v="53953"/>
    <s v="icanbesponsored.com"/>
    <s v="COL"/>
    <m/>
    <s v="Bogota"/>
    <s v="Bogotá"/>
    <x v="0"/>
    <s v="Icanbesponsored is an online company that enables young athletes to find sponsors for their sports careers."/>
    <s v="sports"/>
    <x v="153"/>
    <x v="2"/>
    <n v="1"/>
    <n v="1000"/>
    <s v="2012-09-05"/>
    <s v="2012-08-10"/>
    <s v="2012-08-10"/>
    <m/>
    <s v="info@icanbesponsored.com"/>
    <n v="573212404950"/>
    <s v="https://www.crunchbase.com/organization/icanbesponsored"/>
    <s v="https://www.twitter.com/icanbesponsored"/>
    <s v="https://www.facebook.com/icanbesponsored"/>
    <s v="9acc28ae-64f9-2a4f-88b9-e5af6a663ad8"/>
  </r>
  <r>
    <x v="53954"/>
    <s v="imaginate.in"/>
    <s v="IND"/>
    <m/>
    <s v="Hyderabad"/>
    <s v="Hyderabad"/>
    <x v="0"/>
    <s v="AUGMENTED REALITY &amp; VIRTUAL REALITY FOR RETAIL, ADVERTISING, DEFENCE &amp; HEALTHCARE"/>
    <s v="software"/>
    <x v="10"/>
    <x v="2"/>
    <n v="1"/>
    <n v="40000"/>
    <s v="2011-12-01"/>
    <s v="2012-08-10"/>
    <s v="2012-08-10"/>
    <m/>
    <s v="info@imaginate.in"/>
    <m/>
    <s v="https://www.crunchbase.com/organization/imaginate"/>
    <s v="https://www.twitter.com/imaginatenews"/>
    <s v="http://www.facebook.com/imaginate.in"/>
    <s v="c496e5aa-ce94-9c71-d827-a53bf2246130"/>
  </r>
  <r>
    <x v="53955"/>
    <s v="inburstmedia.com"/>
    <s v="USA"/>
    <s v="MD"/>
    <s v="Baltimore"/>
    <s v="Annapolis"/>
    <x v="0"/>
    <s v="InBurst Media is a service provider of online advertising and digital marketing."/>
    <s v="advertising|digital marketing|internet"/>
    <x v="71"/>
    <x v="0"/>
    <n v="1"/>
    <n v="20000000"/>
    <s v="2012-07-01"/>
    <s v="2012-08-10"/>
    <s v="2012-08-10"/>
    <m/>
    <s v="support@inburstmedia.com"/>
    <m/>
    <s v="https://www.crunchbase.com/organization/inburst-media"/>
    <m/>
    <m/>
    <s v="ebc47b7b-62d2-4f41-6da1-bc4a08985adf"/>
  </r>
  <r>
    <x v="53956"/>
    <s v="mind-armor.com"/>
    <s v="USA"/>
    <s v="MN"/>
    <s v="Minneapolis"/>
    <s v="Saint Paul"/>
    <x v="0"/>
    <s v="Jericho Ventures offers online courses for men to master their thoughts and overcome the lure of lust and pornography."/>
    <s v="education"/>
    <x v="38"/>
    <x v="0"/>
    <n v="1"/>
    <n v="698000"/>
    <s v="2010-01-01"/>
    <s v="2012-08-10"/>
    <s v="2012-08-10"/>
    <m/>
    <m/>
    <n v="16517652671"/>
    <s v="https://www.crunchbase.com/organization/jericho-ventures"/>
    <m/>
    <m/>
    <s v="1682b83c-9769-debf-fb6a-93de471d15a2"/>
  </r>
  <r>
    <x v="53957"/>
    <s v="laredchina.com"/>
    <s v="CHN"/>
    <m/>
    <s v="Shanghai"/>
    <s v="Shanghai"/>
    <x v="0"/>
    <s v="LaRedChina.com is a comprehensive platform for Spanish speakers interested in doing business, travel, share experiences with China."/>
    <s v="communities"/>
    <x v="107"/>
    <x v="2"/>
    <n v="1"/>
    <n v="40000"/>
    <m/>
    <s v="2012-08-10"/>
    <s v="2012-08-10"/>
    <m/>
    <s v="laredchina.com@gmail.com"/>
    <s v="'+ (52) 9000 0607"/>
    <s v="https://www.crunchbase.com/organization/laredchina-com"/>
    <s v="https://www.twitter.com/laredchina"/>
    <s v="http://www.facebook.com/latinosenchina"/>
    <s v="229698e0-ae8d-f7ea-507c-793ce4a039ff"/>
  </r>
  <r>
    <x v="53958"/>
    <s v="lemoncurve.com"/>
    <s v="FRA"/>
    <m/>
    <s v="Paris"/>
    <s v="Paris"/>
    <x v="0"/>
    <s v="Lemon Curve is a French online retailer that sells European brands of women's underwear."/>
    <s v="e-commerce|fashion|lingerie"/>
    <x v="867"/>
    <x v="1"/>
    <n v="1"/>
    <n v="1226200"/>
    <s v="2011-07-06"/>
    <s v="2012-08-10"/>
    <s v="2012-08-10"/>
    <m/>
    <s v="contact@lemoncurve.com"/>
    <s v="33 9 81 95 32 17"/>
    <s v="https://www.crunchbase.com/organization/lemon-curve"/>
    <s v="https://www.twitter.com/lemoncurve"/>
    <s v="http://www.facebook.com/lemoncurve"/>
    <s v="aeb59d8b-defe-4278-d4af-c89fccd1bc7b"/>
  </r>
  <r>
    <x v="53959"/>
    <s v="lexplique.com"/>
    <s v="USA"/>
    <s v="CA"/>
    <s v="SF Bay Area"/>
    <s v="San Francisco"/>
    <x v="0"/>
    <s v="Lexplique believes in connecting lawyers and businesses with clients across the globe. We think that understanding foreign legal and"/>
    <s v="legal"/>
    <x v="407"/>
    <x v="1"/>
    <n v="1"/>
    <n v="40000"/>
    <s v="2011-01-01"/>
    <s v="2012-08-10"/>
    <s v="2012-08-10"/>
    <m/>
    <m/>
    <m/>
    <s v="https://www.crunchbase.com/organization/lexplique-lk-splik"/>
    <s v="https://www.twitter.com/lexplique"/>
    <s v="http://www.facebook.com/lexplique"/>
    <s v="dc1a0607-d9a2-0960-d70c-f0ea17f1872a"/>
  </r>
  <r>
    <x v="53960"/>
    <s v="miarch.org"/>
    <m/>
    <m/>
    <m/>
    <m/>
    <x v="0"/>
    <s v="MiArch is an online marketplace for architecture and interior design that connects individuals with small design needs (e.g."/>
    <s v="e-commerce"/>
    <x v="63"/>
    <x v="2"/>
    <n v="1"/>
    <n v="40000"/>
    <m/>
    <s v="2012-08-10"/>
    <s v="2012-08-10"/>
    <m/>
    <m/>
    <m/>
    <s v="https://www.crunchbase.com/organization/miarch"/>
    <m/>
    <m/>
    <s v="d2cf8d32-700e-183d-3ad9-bb61cc3d24b5"/>
  </r>
  <r>
    <x v="53961"/>
    <s v="ottoclave.com"/>
    <s v="USA"/>
    <s v="MA"/>
    <s v="Boston"/>
    <s v="Cambridge"/>
    <x v="0"/>
    <s v="OttoClave is a low-cost medical instrument sterilization system designed for the resource limited health centres in the developing world."/>
    <s v="health care"/>
    <x v="3"/>
    <x v="1"/>
    <n v="1"/>
    <n v="40000"/>
    <m/>
    <s v="2012-08-10"/>
    <s v="2012-08-10"/>
    <m/>
    <s v="info@ottoclave.com"/>
    <m/>
    <s v="https://www.crunchbase.com/organization/otto-clave"/>
    <s v="https://www.twitter.com/ottoclave"/>
    <s v="http://www.facebook.com/ottoclave.inc"/>
    <s v="ec5edf83-997c-a539-bde0-4e59c068006c"/>
  </r>
  <r>
    <x v="53962"/>
    <s v="raintreeoncology.com"/>
    <s v="USA"/>
    <s v="CA"/>
    <s v="San Diego"/>
    <s v="San Diego"/>
    <x v="0"/>
    <s v="RainTree Oncology Services provides oral drug acquisition and management services for patients with cancer."/>
    <s v="biotechnology|health diagnostics|medical"/>
    <x v="44"/>
    <x v="0"/>
    <n v="2"/>
    <n v="33887517"/>
    <s v="2011-01-01"/>
    <s v="2012-04-24"/>
    <s v="2012-08-10"/>
    <m/>
    <s v="info@raintreeoncology.com"/>
    <s v="'858-436-7450"/>
    <s v="https://www.crunchbase.com/organization/raintree-oncology-services"/>
    <m/>
    <m/>
    <s v="5f1c711c-d8de-7e9d-be3b-1a41b572516f"/>
  </r>
  <r>
    <x v="53963"/>
    <s v="s4worldwide.com"/>
    <s v="USA"/>
    <s v="PA"/>
    <s v="Philadelphia"/>
    <s v="Doylestown"/>
    <x v="0"/>
    <s v="S4 Worldwide provides mobile real-time situational awareness technologies to business decision makers."/>
    <s v="business development|mobile|real time"/>
    <x v="15"/>
    <x v="0"/>
    <n v="1"/>
    <n v="250000"/>
    <s v="2010-01-01"/>
    <s v="2012-08-10"/>
    <s v="2012-08-10"/>
    <m/>
    <m/>
    <s v="'484-580-9466"/>
    <s v="https://www.crunchbase.com/organization/s4-worldwide"/>
    <m/>
    <m/>
    <s v="996ddb14-a01b-f137-8952-b1320ee7daa8"/>
  </r>
  <r>
    <x v="53964"/>
    <s v="scoutzie.com"/>
    <s v="USA"/>
    <s v="CA"/>
    <s v="SF Bay Area"/>
    <s v="Mountain View"/>
    <x v="0"/>
    <s v="Scoutzie connects app designers with customers seeking professional design services to build web and mobile applications."/>
    <s v="android|career planning|curated web|employment|ios|mobile"/>
    <x v="7088"/>
    <x v="1"/>
    <n v="1"/>
    <m/>
    <s v="2012-01-01"/>
    <s v="2012-08-10"/>
    <s v="2012-08-10"/>
    <m/>
    <s v="support@scoutzie.com"/>
    <s v="'650-209-0071"/>
    <s v="https://www.crunchbase.com/organization/scoutzie"/>
    <s v="https://www.twitter.com/scoutzie"/>
    <s v="http://www.facebook.com/scoutzie"/>
    <s v="6575a763-ca77-8724-aaa2-144764a6c3c2"/>
  </r>
  <r>
    <x v="53965"/>
    <s v="talaentia.com"/>
    <s v="CHL"/>
    <m/>
    <s v="Santiago"/>
    <s v="Santiago"/>
    <x v="0"/>
    <s v="Talaentia is a social network for professionals who are responsible for their growth. Participants know the strengths, opportunities for"/>
    <s v="social media"/>
    <x v="87"/>
    <x v="1"/>
    <n v="1"/>
    <n v="40000"/>
    <s v="2011-06-01"/>
    <s v="2012-08-10"/>
    <s v="2012-08-10"/>
    <m/>
    <m/>
    <m/>
    <s v="https://www.crunchbase.com/organization/talaentia"/>
    <s v="https://www.twitter.com/talaentia"/>
    <m/>
    <s v="3ad661b4-58e6-bd6e-4ab7-49d6a48ee8ab"/>
  </r>
  <r>
    <x v="53966"/>
    <s v="voicesheardmedia.com"/>
    <s v="USA"/>
    <s v="TN"/>
    <s v="Knoxville"/>
    <s v="Knoxville"/>
    <x v="0"/>
    <s v="Voices Heard Media helps brands better communicate and connect with their users, fans, and consumers in a scalable manner."/>
    <s v="software"/>
    <x v="10"/>
    <x v="0"/>
    <n v="3"/>
    <n v="2897233"/>
    <s v="2007-01-01"/>
    <s v="2010-05-06"/>
    <s v="2012-08-10"/>
    <m/>
    <s v="info@voicesheardmedia.com"/>
    <s v="(865)567-9181"/>
    <s v="https://www.crunchbase.com/organization/voices-heard-media"/>
    <s v="https://www.twitter.com/vhmedia"/>
    <s v="http://www.facebook.com/voices-heard-media"/>
    <s v="a4031ca2-ed7e-bad3-a589-3928437c1bb0"/>
  </r>
  <r>
    <x v="53967"/>
    <s v="voltaiccoatings.com"/>
    <s v="USA"/>
    <s v="DE"/>
    <s v="Wilmington, Delaware"/>
    <s v="Newark"/>
    <x v="0"/>
    <s v="Voltaic Coatings owns the exclusive license to a pending composition of matter patent for a new material created at the University of"/>
    <s v="chemical|manufacturing|medical device"/>
    <x v="1238"/>
    <x v="1"/>
    <n v="1"/>
    <n v="40000"/>
    <s v="2011-06-01"/>
    <s v="2012-08-10"/>
    <s v="2012-08-10"/>
    <m/>
    <m/>
    <n v="3023540067"/>
    <s v="https://www.crunchbase.com/organization/voltaic-coatings"/>
    <m/>
    <s v="http://www.facebook.com/gust/246116808757618"/>
    <s v="28c032e0-5382-859c-ad9d-981362fab809"/>
  </r>
  <r>
    <x v="53968"/>
    <s v="wintheplanet.com"/>
    <s v="CHL"/>
    <m/>
    <s v="Santiago"/>
    <s v="Santiago"/>
    <x v="0"/>
    <s v="Win the Planet is a startup company for social gaming by the Chilean government."/>
    <s v="gaming|internet|video games"/>
    <x v="849"/>
    <x v="1"/>
    <n v="1"/>
    <n v="40000"/>
    <s v="2009-01-01"/>
    <s v="2012-08-10"/>
    <s v="2012-08-10"/>
    <m/>
    <m/>
    <m/>
    <s v="https://www.crunchbase.com/organization/win-the-planet"/>
    <m/>
    <m/>
    <s v="87818cd6-7c28-75d6-dc54-15034b49430e"/>
  </r>
  <r>
    <x v="53969"/>
    <s v="advancedsearchlabs.com"/>
    <s v="USA"/>
    <s v="TX"/>
    <s v="Dallas"/>
    <s v="Dallas"/>
    <x v="0"/>
    <s v="Sidustar International is an IP network cabling and service-oriented architecture corporation for SMBs."/>
    <s v="search engine"/>
    <x v="28"/>
    <x v="1"/>
    <n v="2"/>
    <n v="650000"/>
    <s v="2010-01-01"/>
    <s v="2011-07-29"/>
    <s v="2012-08-09"/>
    <m/>
    <m/>
    <s v="'850-729-0401"/>
    <s v="https://www.crunchbase.com/organization/advanced-search-laboratories"/>
    <m/>
    <m/>
    <s v="8376f9ea-0f3a-127a-5bf8-17607fe58853"/>
  </r>
  <r>
    <x v="53970"/>
    <s v="aperio.com"/>
    <s v="USA"/>
    <s v="CA"/>
    <s v="San Diego"/>
    <s v="Vista"/>
    <x v="2"/>
    <s v="Aperio Technologies provides digital pathology solutions for hospitals, reference labs, and pharmaceutical and research institutions."/>
    <s v="hospital|pharmaceutical|software"/>
    <x v="247"/>
    <x v="6"/>
    <n v="4"/>
    <n v="46420307"/>
    <s v="1999-01-01"/>
    <s v="2004-11-02"/>
    <s v="2012-08-09"/>
    <m/>
    <s v="info@aperio.com"/>
    <m/>
    <s v="https://www.crunchbase.com/organization/aperio-technologies"/>
    <s v="https://www.twitter.com/aperiodp"/>
    <s v="https://www.facebook.com/leicabiosystems"/>
    <s v="b0d4de88-de73-548f-124f-836b1a81dc85"/>
  </r>
  <r>
    <x v="53971"/>
    <s v="deminos.co.uk"/>
    <s v="GBR"/>
    <m/>
    <s v="London"/>
    <s v="London"/>
    <x v="0"/>
    <s v="Deminos offers human resources and employment law outsourcing services for companies of all sizes."/>
    <s v="consulting"/>
    <x v="5"/>
    <x v="0"/>
    <n v="4"/>
    <n v="649128.35284841503"/>
    <s v="2007-01-01"/>
    <s v="2010-10-05"/>
    <s v="2012-08-09"/>
    <m/>
    <s v="info@deminos.co.uk"/>
    <s v="'+44 20 7870 1090"/>
    <s v="https://www.crunchbase.com/organization/deminos"/>
    <m/>
    <m/>
    <s v="8581f61f-0ef2-a4ff-d9ca-f07e4c7cdca5"/>
  </r>
  <r>
    <x v="53972"/>
    <s v="doublesalley.com"/>
    <s v="USA"/>
    <s v="FL"/>
    <s v="Florida's Treasure Coast"/>
    <s v="Vero Beach"/>
    <x v="0"/>
    <s v="Doubles Alley is an ecommerce site featuring stylish, unique, and well-designed tennis-themed items for the tennis fan in you!"/>
    <s v="e-commerce"/>
    <x v="63"/>
    <x v="1"/>
    <n v="1"/>
    <n v="40000"/>
    <s v="2012-01-01"/>
    <s v="2012-08-09"/>
    <s v="2012-08-09"/>
    <m/>
    <s v="support@doublesalley.com"/>
    <s v="917 414 2900"/>
    <s v="https://www.crunchbase.com/organization/doubles-alley"/>
    <s v="https://www.twitter.com/doublesalley1"/>
    <s v="http://www.facebook.com/doublesalley"/>
    <s v="24a5dbfc-b8c5-3a61-582e-273337e1628d"/>
  </r>
  <r>
    <x v="53973"/>
    <s v="druidly.com"/>
    <s v="CZE"/>
    <m/>
    <s v="Prague"/>
    <s v="Prague"/>
    <x v="0"/>
    <s v="Druidly develops platforms for automatic content distribution in mobile phones, tablets, and computers."/>
    <s v="android|ios|mobile"/>
    <x v="462"/>
    <x v="0"/>
    <n v="1"/>
    <n v="110000"/>
    <s v="2012-06-01"/>
    <s v="2012-08-09"/>
    <s v="2012-08-09"/>
    <m/>
    <s v="hello@druidly.com"/>
    <n v="420774303305"/>
    <s v="https://www.crunchbase.com/organization/druidly"/>
    <s v="https://www.twitter.com/druidly"/>
    <s v="http://www.facebook.com/druidly"/>
    <s v="b268f62c-5914-d971-500c-48423a1879d9"/>
  </r>
  <r>
    <x v="53974"/>
    <s v="edvivo.com"/>
    <m/>
    <m/>
    <m/>
    <m/>
    <x v="0"/>
    <s v="Educational video classes"/>
    <s v="education"/>
    <x v="38"/>
    <x v="1"/>
    <n v="1"/>
    <n v="40000"/>
    <s v="2012-01-01"/>
    <s v="2012-08-09"/>
    <s v="2012-08-09"/>
    <m/>
    <m/>
    <m/>
    <s v="https://www.crunchbase.com/organization/edvivo"/>
    <s v="https://www.twitter.com/edvivo"/>
    <m/>
    <s v="d965993b-f44d-85f6-b451-b9a6cb57c1d4"/>
  </r>
  <r>
    <x v="53975"/>
    <s v="funpuntos.com"/>
    <s v="CHL"/>
    <m/>
    <s v="Santiago"/>
    <s v="Santiago"/>
    <x v="0"/>
    <s v="FunPuntos.com is a mobile customer loyalty platform. Developed start-up from concept to launch, leading product development, software"/>
    <s v="mobile"/>
    <x v="15"/>
    <x v="2"/>
    <n v="1"/>
    <n v="40000"/>
    <s v="2012-01-01"/>
    <s v="2012-08-09"/>
    <s v="2012-08-09"/>
    <m/>
    <s v="info@funpuntos.com"/>
    <m/>
    <s v="https://www.crunchbase.com/organization/funpuntos"/>
    <s v="https://www.twitter.com/funpuntos"/>
    <s v="https://www.facebook.com/funpuntos"/>
    <s v="5095e2c9-641e-4030-ac64-8f583ce1b9fe"/>
  </r>
  <r>
    <x v="53976"/>
    <s v="glovico.org"/>
    <s v="DEU"/>
    <m/>
    <s v="Hamburg"/>
    <s v="Hamburg"/>
    <x v="0"/>
    <s v="Glovico is selling private tutoring via Skype in various languages with native speakers from developing countries."/>
    <s v="e-commerce"/>
    <x v="63"/>
    <x v="1"/>
    <n v="1"/>
    <n v="40000"/>
    <s v="2010-01-01"/>
    <s v="2012-08-09"/>
    <s v="2012-08-09"/>
    <m/>
    <s v="tobias.lorenz@glovico.org"/>
    <s v="0049 (0) 40 23558943"/>
    <s v="https://www.crunchbase.com/organization/glovico"/>
    <s v="https://www.twitter.com/glovico"/>
    <m/>
    <s v="eed70c96-b0a6-2a09-331a-fbfe9a00f167"/>
  </r>
  <r>
    <x v="53977"/>
    <s v="helmboots.com"/>
    <s v="USA"/>
    <s v="TX"/>
    <s v="Austin"/>
    <s v="Austin"/>
    <x v="0"/>
    <s v="HELM Boots manufactures men's boots using domestic leathers and materials."/>
    <s v="fashion"/>
    <x v="350"/>
    <x v="0"/>
    <n v="1"/>
    <n v="120000"/>
    <s v="2009-01-01"/>
    <s v="2012-08-09"/>
    <s v="2012-08-09"/>
    <m/>
    <s v="contact@helmboots.com"/>
    <s v="'512-609-8150"/>
    <s v="https://www.crunchbase.com/organization/helm-boots"/>
    <s v="https://www.twitter.com/helmboots"/>
    <s v="http://www.facebook.com/helmboots"/>
    <s v="e8b2da3c-3bad-532d-bca9-b59a585ee294"/>
  </r>
  <r>
    <x v="53978"/>
    <s v="intela.com"/>
    <s v="USA"/>
    <s v="CO"/>
    <s v="Denver"/>
    <s v="Boulder"/>
    <x v="2"/>
    <s v="Intela is a performance-based marketing and affiliate company providing lead generation and customer acquisition services."/>
    <s v="advertising|lead generation|marketing"/>
    <x v="296"/>
    <x v="6"/>
    <n v="2"/>
    <n v="13250000"/>
    <s v="2006-02-02"/>
    <s v="2010-01-18"/>
    <s v="2012-08-09"/>
    <m/>
    <s v="info@intela.com"/>
    <s v="'303-473-0000"/>
    <s v="https://www.crunchbase.com/organization/intela"/>
    <s v="https://www.twitter.com/intela"/>
    <s v="https://www.facebook.com/intela"/>
    <s v="416abc39-0ea0-3fe9-0d9b-0978935357e3"/>
  </r>
  <r>
    <x v="53979"/>
    <s v="jobcorps.gov"/>
    <s v="USA"/>
    <s v="DC"/>
    <s v="Washington, D.C."/>
    <s v="Washington"/>
    <x v="0"/>
    <s v="Career technical training and education"/>
    <s v="edtech|education"/>
    <x v="283"/>
    <x v="4"/>
    <n v="1"/>
    <n v="300000"/>
    <s v="1964-01-01"/>
    <s v="2012-08-09"/>
    <s v="2012-08-09"/>
    <m/>
    <s v="national_office@jobcorps.gov"/>
    <s v="(202) 693-3000"/>
    <s v="https://www.crunchbase.com/organization/job-on-corp"/>
    <s v="https://www.twitter.com/thejobcorps"/>
    <s v="http://www.facebook.com/doljobcorps"/>
    <s v="e2876d1f-9b5c-5838-b798-9e77b0a41a48"/>
  </r>
  <r>
    <x v="53980"/>
    <s v="kimeltu.com"/>
    <s v="CHL"/>
    <m/>
    <s v="Santiago"/>
    <s v="Santiago"/>
    <x v="0"/>
    <s v="Kimeltu is a web platform that allows educators to measure student progress through standardized tests."/>
    <s v="education"/>
    <x v="38"/>
    <x v="1"/>
    <n v="1"/>
    <n v="40000"/>
    <s v="2011-01-01"/>
    <s v="2012-08-09"/>
    <s v="2012-08-09"/>
    <m/>
    <m/>
    <m/>
    <s v="https://www.crunchbase.com/organization/kimeltu"/>
    <m/>
    <m/>
    <s v="3c94da68-f11c-c05c-24e7-2d4516fb4ad9"/>
  </r>
  <r>
    <x v="53981"/>
    <m/>
    <s v="USA"/>
    <s v="AR"/>
    <s v="Fayetteville"/>
    <s v="Fayetteville"/>
    <x v="0"/>
    <s v="This company has a mission to provide natural support and body therapies to women of Northwest Arkansas."/>
    <s v="medical"/>
    <x v="3"/>
    <x v="2"/>
    <n v="1"/>
    <m/>
    <s v="2012-11-09"/>
    <s v="2012-08-09"/>
    <s v="2012-08-09"/>
    <m/>
    <m/>
    <m/>
    <s v="https://www.crunchbase.com/organization/lindsey-shell-lmt"/>
    <m/>
    <m/>
    <s v="58b41a78-c989-9ab1-2e63-c3da023aae27"/>
  </r>
  <r>
    <x v="53982"/>
    <s v="medicaldirectclub.com"/>
    <s v="USA"/>
    <s v="TN"/>
    <s v="Nashville"/>
    <s v="Nashville"/>
    <x v="2"/>
    <s v="Medical Direct Club is a national provider of catheter and urological supplies in the U.S."/>
    <s v="health care"/>
    <x v="3"/>
    <x v="0"/>
    <n v="3"/>
    <n v="7000000"/>
    <m/>
    <s v="2009-11-05"/>
    <s v="2012-08-09"/>
    <m/>
    <m/>
    <n v="16158669819"/>
    <s v="https://www.crunchbase.com/organization/medical-direct-club"/>
    <m/>
    <s v="http://www.facebook.com/pages/medical-direct-club/11552939188436"/>
    <s v="d56a2096-01b2-efe8-11d1-c61e69160c65"/>
  </r>
  <r>
    <x v="53983"/>
    <s v="mv.com.br"/>
    <s v="BRA"/>
    <m/>
    <m/>
    <m/>
    <x v="0"/>
    <s v="MV Sistemas, a Recife, Brazil-based provider of core technology management systems for healthcare."/>
    <s v="health care"/>
    <x v="3"/>
    <x v="7"/>
    <n v="1"/>
    <m/>
    <m/>
    <s v="2012-08-09"/>
    <s v="2012-08-09"/>
    <m/>
    <s v="suporteonline@mv.com.br"/>
    <s v="'+55 81 3972-7001"/>
    <s v="https://www.crunchbase.com/organization/mv-sistemas"/>
    <s v="https://www.twitter.com/comunidademv"/>
    <s v="http://www.facebook.com/comunidademv"/>
    <s v="2704ce93-c00e-308f-292b-c787d5ada49a"/>
  </r>
  <r>
    <x v="53984"/>
    <m/>
    <m/>
    <m/>
    <m/>
    <m/>
    <x v="0"/>
    <s v="nveloped"/>
    <m/>
    <x v="5"/>
    <x v="2"/>
    <n v="1"/>
    <n v="100000"/>
    <m/>
    <s v="2012-08-09"/>
    <s v="2012-08-09"/>
    <m/>
    <m/>
    <m/>
    <s v="https://www.crunchbase.com/organization/nveloped"/>
    <m/>
    <m/>
    <s v="029ba565-9b56-e188-6974-fccbf340d72a"/>
  </r>
  <r>
    <x v="53985"/>
    <s v="prescribewellness.com"/>
    <s v="USA"/>
    <s v="CA"/>
    <s v="Anaheim"/>
    <s v="Irvine"/>
    <x v="0"/>
    <s v="Prescribe Wellness provides SaaS-based digital communications solutions for the health care industry."/>
    <s v="analytics|software"/>
    <x v="123"/>
    <x v="3"/>
    <n v="1"/>
    <n v="1025000"/>
    <s v="2009-10-01"/>
    <s v="2012-08-09"/>
    <s v="2012-08-09"/>
    <m/>
    <s v="info@prescribewellness.com"/>
    <s v="(800)960-8147"/>
    <s v="https://www.crunchbase.com/organization/prescribe-wellness"/>
    <s v="https://www.twitter.com/prescribewell"/>
    <s v="http://www.facebook.com/prescribewellness"/>
    <s v="77dc2e89-23d7-177f-ab81-568b0a4ee276"/>
  </r>
  <r>
    <x v="53986"/>
    <s v="socialance.com"/>
    <s v="GBR"/>
    <m/>
    <s v="London"/>
    <s v="London"/>
    <x v="0"/>
    <s v="Professional network for outsourcing"/>
    <s v="career planning|consumer electronics|curated web|outsourcing|professional networking"/>
    <x v="7089"/>
    <x v="0"/>
    <n v="1"/>
    <n v="40000"/>
    <s v="2011-01-01"/>
    <s v="2012-08-09"/>
    <s v="2012-08-09"/>
    <m/>
    <s v="inquiries@socialance.com"/>
    <m/>
    <s v="https://www.crunchbase.com/organization/socialance"/>
    <s v="https://www.twitter.com/socialance"/>
    <m/>
    <s v="6d158339-eab8-ff72-f9ea-f4c368be30b0"/>
  </r>
  <r>
    <x v="53987"/>
    <s v="studiopangea.com"/>
    <s v="CHL"/>
    <m/>
    <s v="Santiago"/>
    <s v="Santiago"/>
    <x v="0"/>
    <s v="Studio Pangea is an INDEPENDENT GAME DEVELOPING STUDIO BASED IN CHILE"/>
    <s v="developer platform|gaming|video games"/>
    <x v="488"/>
    <x v="1"/>
    <n v="1"/>
    <n v="40000"/>
    <s v="2011-10-01"/>
    <s v="2012-08-09"/>
    <s v="2012-08-09"/>
    <m/>
    <s v="contacto@studiopangea.com"/>
    <s v="'+56 27375408"/>
    <s v="https://www.crunchbase.com/organization/studio-pangea"/>
    <s v="https://www.twitter.com/studio_pangea"/>
    <s v="https://www.facebook.com/studiopangea"/>
    <s v="b992ed1d-e8df-c8d8-5576-21df06668ad6"/>
  </r>
  <r>
    <x v="53988"/>
    <s v="sumomi.com"/>
    <s v="USA"/>
    <s v="WA"/>
    <s v="Seattle"/>
    <s v="Seattle"/>
    <x v="0"/>
    <s v="Sumomi | Parent makes it easy for anyone to analyze important school characteristics and student test scores."/>
    <s v="charter schools|education|parenting"/>
    <x v="1442"/>
    <x v="1"/>
    <n v="1"/>
    <n v="40000"/>
    <s v="2011-01-01"/>
    <s v="2012-08-09"/>
    <s v="2012-08-09"/>
    <m/>
    <m/>
    <m/>
    <s v="https://www.crunchbase.com/organization/sumomi"/>
    <s v="https://www.twitter.com/sumomi_com"/>
    <s v="https://www.facebook.com/sumomi"/>
    <s v="6a3c9f94-324a-98fd-a423-e294cfb6b256"/>
  </r>
  <r>
    <x v="53989"/>
    <s v="targeterapp.com"/>
    <m/>
    <m/>
    <m/>
    <m/>
    <x v="0"/>
    <s v="Targeter App is a behavioral targeting framework. It lets you create call to actions corresponding to user behavior. Examples: 1."/>
    <s v="application performance management|apps|consumer applications"/>
    <x v="870"/>
    <x v="1"/>
    <n v="1"/>
    <n v="40000"/>
    <s v="2012-02-24"/>
    <s v="2012-08-09"/>
    <s v="2012-08-09"/>
    <m/>
    <s v="su@targeterapp.com"/>
    <s v="'+91 9811751677"/>
    <s v="https://www.crunchbase.com/organization/targeter-app"/>
    <s v="https://www.twitter.com/targeterapp"/>
    <m/>
    <s v="51615ea5-13d4-79a5-b88c-f854443f2efd"/>
  </r>
  <r>
    <x v="53990"/>
    <s v="termsync.com"/>
    <s v="USA"/>
    <s v="WI"/>
    <s v="WI - Other"/>
    <s v="Fitchburg"/>
    <x v="2"/>
    <s v="TermSync, an accounts receivable automation platform, helps B2B companies bring a customer-centric approach to the post-sale relationship."/>
    <s v="enterprise software"/>
    <x v="10"/>
    <x v="0"/>
    <n v="2"/>
    <n v="2873000"/>
    <s v="2009-01-01"/>
    <s v="2011-10-12"/>
    <s v="2012-08-09"/>
    <m/>
    <s v="support@termsync.com"/>
    <s v="'608-316-8380"/>
    <s v="https://www.crunchbase.com/organization/termsync"/>
    <s v="https://www.twitter.com/termsync"/>
    <s v="http://www.facebook.com/termsync"/>
    <s v="fcc02c74-d4c8-34e3-1750-76cd026b39c3"/>
  </r>
  <r>
    <x v="53991"/>
    <s v="wantworthy.com"/>
    <s v="USA"/>
    <s v="NY"/>
    <s v="New York City"/>
    <s v="New York"/>
    <x v="3"/>
    <s v="Wantworthy enables online shoppers to save products they are interested in from any site, compare them, and get feedback from friends."/>
    <s v="curated web|e-commerce|fashion|finance|retail"/>
    <x v="321"/>
    <x v="1"/>
    <n v="3"/>
    <n v="1018000"/>
    <s v="2011-01-01"/>
    <s v="2011-07-01"/>
    <s v="2012-08-09"/>
    <m/>
    <s v="hi@wantworthy.com"/>
    <m/>
    <s v="https://www.crunchbase.com/organization/wantworthy"/>
    <s v="https://www.twitter.com/wantworthy"/>
    <m/>
    <s v="a5ec0eb3-0410-6b5b-34e7-11ebbb423d11"/>
  </r>
  <r>
    <x v="53992"/>
    <s v="whistletalk.com"/>
    <s v="IND"/>
    <m/>
    <s v="Bangalore"/>
    <s v="Bangalore"/>
    <x v="0"/>
    <s v="WhistleTalk is a social hiring application that amplifies the power of referral hiring by leveraging employees’ social networks."/>
    <s v="enterprise software"/>
    <x v="10"/>
    <x v="1"/>
    <n v="1"/>
    <n v="450000"/>
    <s v="2012-01-01"/>
    <s v="2012-08-09"/>
    <s v="2012-08-09"/>
    <m/>
    <s v="info@whistleTalk.com"/>
    <m/>
    <s v="https://www.crunchbase.com/organization/whistletalk"/>
    <s v="https://www.twitter.com/whistletalk"/>
    <s v="http://www.facebook.com/whistletalk"/>
    <s v="f6bbb56c-afc8-dfc3-a253-c55c2fda40a8"/>
  </r>
  <r>
    <x v="53993"/>
    <s v="branch.ly"/>
    <s v="USA"/>
    <s v="NY"/>
    <s v="New York City"/>
    <s v="New York"/>
    <x v="0"/>
    <s v="Branchly is for when your social networks grow bigger and bigger, when you're connected to many people, but don't really know any of them."/>
    <s v="search engine|social media"/>
    <x v="87"/>
    <x v="1"/>
    <n v="1"/>
    <m/>
    <m/>
    <s v="2012-08-08"/>
    <s v="2012-08-08"/>
    <m/>
    <s v="team@branch.ly"/>
    <m/>
    <s v="https://www.crunchbase.com/organization/branchly"/>
    <s v="https://www.twitter.com/branchly"/>
    <m/>
    <s v="ce75eb67-cdc8-6f49-bb30-40a8ab60ed54"/>
  </r>
  <r>
    <x v="53994"/>
    <m/>
    <s v="USA"/>
    <s v="FL"/>
    <s v="Ft. Lauderdale"/>
    <s v="Fort Lauderdale"/>
    <x v="0"/>
    <s v="Company Description – Computer Aided Logistics Engineering, Inc. (CAL) is an established 22 year old biomedical technology company."/>
    <s v="medical"/>
    <x v="3"/>
    <x v="2"/>
    <n v="1"/>
    <m/>
    <s v="1989-12-18"/>
    <s v="2012-08-08"/>
    <s v="2012-08-08"/>
    <m/>
    <m/>
    <m/>
    <s v="https://www.crunchbase.com/organization/cal-quantum-therapeutics-div"/>
    <m/>
    <m/>
    <s v="c62ce6d2-686e-b8b2-e142-d8df3e8b23ee"/>
  </r>
  <r>
    <x v="53995"/>
    <s v="cannae.com"/>
    <s v="USA"/>
    <s v="PA"/>
    <s v="Philadelphia"/>
    <s v="Doylestown"/>
    <x v="0"/>
    <s v="Cannae is a limited liability company funding operations of Cannae Drive technology with private placement capital."/>
    <s v="software"/>
    <x v="10"/>
    <x v="0"/>
    <n v="2"/>
    <n v="403000"/>
    <s v="2006-01-01"/>
    <s v="2010-03-16"/>
    <s v="2012-08-08"/>
    <m/>
    <s v="cannae@cannae.net"/>
    <s v="'215-230-4904"/>
    <s v="https://www.crunchbase.com/organization/cannae"/>
    <s v="https://www.twitter.com/cannaeqdrive"/>
    <m/>
    <s v="7750bf45-a995-dd26-84fe-83bb6e87e5b6"/>
  </r>
  <r>
    <x v="53996"/>
    <s v="hds.com"/>
    <s v="USA"/>
    <s v="CA"/>
    <s v="San Diego"/>
    <s v="San Diego"/>
    <x v="2"/>
    <s v="Cofio, acquired by HDS, is a unified workflow and data protection solution that orchestrates data protection in the enterprise."/>
    <s v="cloud data services|software"/>
    <x v="662"/>
    <x v="0"/>
    <n v="3"/>
    <n v="6194000"/>
    <s v="2006-01-01"/>
    <s v="2006-09-06"/>
    <s v="2012-08-08"/>
    <m/>
    <s v="aimstor_sales@hds.com"/>
    <m/>
    <s v="https://www.crunchbase.com/organization/cofio-software"/>
    <m/>
    <m/>
    <s v="b5853c53-4732-8894-38ff-4d811bd26145"/>
  </r>
  <r>
    <x v="53997"/>
    <s v="csinitiative.com"/>
    <s v="USA"/>
    <s v="OR"/>
    <s v="Portland, Oregon"/>
    <s v="Portland"/>
    <x v="0"/>
    <s v="Collaborative Software Initiative develops and commercializes enterprise software products."/>
    <s v="software"/>
    <x v="10"/>
    <x v="0"/>
    <n v="4"/>
    <n v="8795510"/>
    <s v="2007-03-31"/>
    <s v="2007-04-16"/>
    <s v="2012-08-08"/>
    <m/>
    <s v="info@csinitiative.com"/>
    <s v="'503-295-7970"/>
    <s v="https://www.crunchbase.com/organization/collaborative-software-initiative"/>
    <m/>
    <m/>
    <s v="c913499a-66de-4b7d-f7ec-16d530b4d447"/>
  </r>
  <r>
    <x v="53998"/>
    <s v="cubiez.com"/>
    <s v="USA"/>
    <s v="NY"/>
    <s v="New York City"/>
    <s v="New York"/>
    <x v="3"/>
    <s v="Cubiez offers a solution that brings users' web apps to an interface on their desktop."/>
    <s v="logistics|software|web development"/>
    <x v="281"/>
    <x v="1"/>
    <n v="1"/>
    <m/>
    <s v="2011-03-01"/>
    <s v="2012-08-08"/>
    <s v="2012-08-08"/>
    <m/>
    <s v="support@cubiez.com"/>
    <m/>
    <s v="https://www.crunchbase.com/organization/cubiez"/>
    <s v="https://www.twitter.com/cubiezapps"/>
    <m/>
    <s v="02892e37-53b7-5e70-aa20-8036007d34fa"/>
  </r>
  <r>
    <x v="53999"/>
    <s v="curvature.com"/>
    <s v="USA"/>
    <s v="CA"/>
    <s v="Santa Barbara"/>
    <s v="Santa Barbara"/>
    <x v="0"/>
    <s v="Curvature, formally network Hardware Resale, is a game-changing approach to IT."/>
    <s v="data center|hardware|internet|software"/>
    <x v="651"/>
    <x v="7"/>
    <n v="2"/>
    <n v="13950000"/>
    <s v="1986-01-01"/>
    <s v="2005-12-13"/>
    <s v="2012-08-08"/>
    <m/>
    <s v="info@curvature.com"/>
    <s v="1(800)230-6638"/>
    <s v="https://www.crunchbase.com/organization/curvature"/>
    <s v="https://www.twitter.com/curvature"/>
    <s v="http://www.facebook.com/curvature"/>
    <s v="b579a8a2-18d4-3943-fc38-6c6e15797e8e"/>
  </r>
  <r>
    <x v="54000"/>
    <s v="dejamor.com"/>
    <s v="USA"/>
    <s v="NY"/>
    <s v="New York City"/>
    <s v="New York"/>
    <x v="0"/>
    <s v="Dejamor is a romantic experiences for couples delivered monthly. Subscribe for a care package for your relationship."/>
    <m/>
    <x v="5"/>
    <x v="0"/>
    <n v="1"/>
    <m/>
    <s v="2012-01-01"/>
    <s v="2012-08-08"/>
    <s v="2012-08-08"/>
    <m/>
    <m/>
    <m/>
    <s v="https://www.crunchbase.com/organization/dejamor"/>
    <s v="https://www.twitter.com/letsdejamor"/>
    <s v="https://www.facebook.com/dejamor"/>
    <s v="13a1080a-92d3-0bce-caef-cc8ecbdabacc"/>
  </r>
  <r>
    <x v="54001"/>
    <s v="gigihillbags.com"/>
    <s v="USA"/>
    <s v="CA"/>
    <s v="Ontario - Inland Empire"/>
    <s v="Yorba Linda"/>
    <x v="3"/>
    <s v="Gigi Hill is a direct sales company that designs and manufactures handbags and totes."/>
    <s v="manufacturing"/>
    <x v="41"/>
    <x v="5"/>
    <n v="2"/>
    <n v="4000000"/>
    <s v="2009-01-01"/>
    <s v="2011-06-15"/>
    <s v="2012-08-08"/>
    <m/>
    <m/>
    <s v="'877-551-5111"/>
    <s v="https://www.crunchbase.com/organization/gigi-hill"/>
    <s v="https://www.twitter.com/gigihill"/>
    <s v="http://www.facebook.com/facebook"/>
    <s v="6653e492-c46b-cffe-a95c-f0d4de30bdc9"/>
  </r>
  <r>
    <x v="54002"/>
    <s v="healthonomy.com"/>
    <s v="USA"/>
    <s v="CA"/>
    <s v="SF Bay Area"/>
    <s v="Menlo Park"/>
    <x v="0"/>
    <s v="Healthonomy is a data management tool for medical providers who treat patients covered under the California Workers’ Compensation Program."/>
    <s v="biotechnology"/>
    <x v="36"/>
    <x v="1"/>
    <n v="1"/>
    <n v="322500"/>
    <s v="2010-01-01"/>
    <s v="2012-08-08"/>
    <s v="2012-08-08"/>
    <m/>
    <s v="LRiddell@healthonomy.com"/>
    <s v="'650-898-2880"/>
    <s v="https://www.crunchbase.com/organization/healthonomy"/>
    <s v="https://www.twitter.com/healthonomy"/>
    <m/>
    <s v="7da70706-e893-6702-39b7-487a9bca7868"/>
  </r>
  <r>
    <x v="54003"/>
    <s v="idrivellc.com"/>
    <s v="USA"/>
    <s v="TN"/>
    <s v="Memphis"/>
    <s v="Cordova"/>
    <x v="0"/>
    <s v="The future of subprime personal transportation begins here. I Drive is the perfect alternative to the Buy Here Pay Here business."/>
    <s v="transportation"/>
    <x v="114"/>
    <x v="1"/>
    <n v="1"/>
    <m/>
    <s v="2012-04-01"/>
    <s v="2012-08-08"/>
    <s v="2012-08-08"/>
    <m/>
    <m/>
    <n v="9017531469"/>
    <s v="https://www.crunchbase.com/organization/i-drive"/>
    <m/>
    <m/>
    <s v="163ed4e7-c90b-8e81-df02-f2ff6e1e2cbb"/>
  </r>
  <r>
    <x v="54004"/>
    <s v="inango.com"/>
    <s v="ISR"/>
    <m/>
    <s v="ISR - Other"/>
    <s v="Kafr Saba"/>
    <x v="0"/>
    <s v="inango.com is a development of the module software virtual machine for Digital Application Platform (DAP)"/>
    <s v="b2b|internet|software"/>
    <x v="146"/>
    <x v="0"/>
    <n v="1"/>
    <n v="160000"/>
    <s v="2009-01-01"/>
    <s v="2012-08-08"/>
    <s v="2012-08-08"/>
    <m/>
    <m/>
    <m/>
    <s v="https://www.crunchbase.com/organization/inango-systems-ltd"/>
    <m/>
    <m/>
    <s v="15119cf7-3daf-7a31-8fd1-b24205ed891d"/>
  </r>
  <r>
    <x v="54005"/>
    <s v="indiewalls.com"/>
    <s v="USA"/>
    <s v="NY"/>
    <s v="New York City"/>
    <s v="New York"/>
    <x v="0"/>
    <s v="Indiewalls is an art marketplace that is changing the way people think about finding and purchasing art."/>
    <s v="art|consulting|e-commerce|hospitality|local|restaurants"/>
    <x v="7090"/>
    <x v="0"/>
    <n v="1"/>
    <m/>
    <s v="2011-11-14"/>
    <s v="2012-08-08"/>
    <s v="2012-08-08"/>
    <m/>
    <s v="gavi@indiewalls.com"/>
    <s v="'+1 (941) 404-5678"/>
    <s v="https://www.crunchbase.com/organization/indiewalls"/>
    <s v="https://www.twitter.com/indiewalls"/>
    <s v="https://www.facebook.com/indiewalls/?fref=ts"/>
    <s v="2355a5b3-e5cc-0ab6-89c2-7defd55ee27d"/>
  </r>
  <r>
    <x v="54006"/>
    <s v="getweesh.com"/>
    <s v="ZAF"/>
    <m/>
    <s v="Johannesburg"/>
    <s v="Gauteng"/>
    <x v="0"/>
    <s v="Social network for romantic coupl"/>
    <s v="mobile"/>
    <x v="15"/>
    <x v="1"/>
    <n v="2"/>
    <m/>
    <s v="2012-01-15"/>
    <s v="2012-01-12"/>
    <s v="2012-08-08"/>
    <m/>
    <m/>
    <s v="972 54 800 0221"/>
    <s v="https://www.crunchbase.com/organization/justus-ltd"/>
    <s v="https://www.twitter.com/weesh_justus"/>
    <m/>
    <s v="41f5e09d-7434-ee88-2cd4-5e3f6a6ce7e6"/>
  </r>
  <r>
    <x v="54007"/>
    <s v="kidnimble.com"/>
    <s v="USA"/>
    <s v="DC"/>
    <s v="Washington, D.C."/>
    <s v="Washington"/>
    <x v="0"/>
    <s v="KidNimble connects parents with each other and enables them to discuss and find appropriate classes and camps for their children."/>
    <s v="curated web"/>
    <x v="28"/>
    <x v="1"/>
    <n v="1"/>
    <m/>
    <s v="2012-01-01"/>
    <s v="2012-08-08"/>
    <s v="2012-08-08"/>
    <m/>
    <s v="info@kidnimble.com"/>
    <m/>
    <s v="https://www.crunchbase.com/organization/kidnimble"/>
    <s v="https://www.twitter.com/kidnimble"/>
    <s v="http://www.facebook.com/kidnimble"/>
    <s v="1aa77eee-57e2-90d8-d23a-d41fdf98f98b"/>
  </r>
  <r>
    <x v="54008"/>
    <s v="pivotshare.com"/>
    <s v="USA"/>
    <s v="CA"/>
    <s v="Anaheim"/>
    <s v="Costa Mesa"/>
    <x v="0"/>
    <s v="Pivotshare offers a multi-device streaming platform that enables the users to access their online content via various sources."/>
    <s v="curated web|video on demand|video streaming"/>
    <x v="147"/>
    <x v="0"/>
    <n v="1"/>
    <n v="1000000"/>
    <s v="2010-01-01"/>
    <s v="2012-08-08"/>
    <s v="2012-08-08"/>
    <m/>
    <s v="support@pivotshare.com"/>
    <s v="'949-336-2932"/>
    <s v="https://www.crunchbase.com/organization/pivotshare"/>
    <s v="https://www.twitter.com/pivotshare"/>
    <s v="http://www.facebook.com/pivotshare"/>
    <s v="31a1c3c8-294c-f5a7-38a3-92723411f9d3"/>
  </r>
  <r>
    <x v="54009"/>
    <s v="qtww.com"/>
    <s v="USA"/>
    <s v="CA"/>
    <s v="Anaheim"/>
    <s v="Lake Forest"/>
    <x v="0"/>
    <s v="Quantum Fuel Systems Technologies Worldwide produces natural gas fuel storage systems and develops vehicle system integrating technologies."/>
    <s v="enterprise software"/>
    <x v="10"/>
    <x v="2"/>
    <n v="2"/>
    <n v="6286900"/>
    <m/>
    <s v="2011-10-30"/>
    <s v="2012-08-08"/>
    <m/>
    <s v="info@qtww.com"/>
    <m/>
    <s v="https://www.crunchbase.com/organization/quantum-technologies-worldwide"/>
    <m/>
    <m/>
    <s v="e60344d7-a713-95b8-04ff-eba7905e7482"/>
  </r>
  <r>
    <x v="54010"/>
    <s v="realtime.co"/>
    <s v="USA"/>
    <s v="CA"/>
    <s v="Los Angeles"/>
    <s v="Santa Monica"/>
    <x v="0"/>
    <s v="Realtime creates apps for the e-commerce and advertising verticals allowing website visitors to interact in real-time with web servers."/>
    <s v="advertising|e-commerce|enterprise software|messaging|real time"/>
    <x v="7091"/>
    <x v="6"/>
    <n v="1"/>
    <n v="100000000"/>
    <s v="1997-01-01"/>
    <s v="2012-08-08"/>
    <s v="2012-08-08"/>
    <m/>
    <s v="info@realtime.co"/>
    <s v="1(310) 566-0340"/>
    <s v="https://www.crunchbase.com/organization/realtime-co"/>
    <s v="https://www.twitter.com/rtwworld"/>
    <s v="http://framework.realtime.co"/>
    <s v="3855eea9-12c1-908b-5a40-4cc52d2f8ccb"/>
  </r>
  <r>
    <x v="54011"/>
    <s v="rivian.com"/>
    <s v="USA"/>
    <s v="MI"/>
    <s v="Detroit"/>
    <s v="Livonia"/>
    <x v="0"/>
    <s v="An automotive technology company developing an integrated portfolio of products and services to advance the shift to sustainable mobility."/>
    <s v="automotive"/>
    <x v="114"/>
    <x v="6"/>
    <n v="2"/>
    <n v="1250000"/>
    <s v="2009-01-01"/>
    <s v="2011-12-01"/>
    <s v="2012-08-08"/>
    <m/>
    <s v="media@rivian.com"/>
    <s v="(734)855-4350"/>
    <s v="https://www.crunchbase.com/organization/rivian-automotive"/>
    <s v="https://www.twitter.com/rivian"/>
    <m/>
    <s v="bf3d1d69-db60-3d8e-8b34-51cf80ee9cf2"/>
  </r>
  <r>
    <x v="54012"/>
    <s v="saborstudio.net"/>
    <s v="USA"/>
    <s v="NY"/>
    <s v="New York City"/>
    <s v="New York"/>
    <x v="0"/>
    <s v="Saborstudio is a content studio creating interactive digital content."/>
    <s v="mobile"/>
    <x v="15"/>
    <x v="1"/>
    <n v="1"/>
    <m/>
    <s v="2011-08-01"/>
    <s v="2012-08-08"/>
    <s v="2012-08-08"/>
    <m/>
    <s v="caya@saborstudio.net"/>
    <n v="50624408982"/>
    <s v="https://www.crunchbase.com/organization/saborstudio"/>
    <s v="https://www.twitter.com/saborstudio"/>
    <s v="http://www.facebook.com/557035446"/>
    <s v="f3264776-65ff-2de5-559d-bcd2e33e07ae"/>
  </r>
  <r>
    <x v="54013"/>
    <m/>
    <s v="USA"/>
    <s v="UT"/>
    <s v="Salt Lake City"/>
    <s v="Mount Pleasant"/>
    <x v="0"/>
    <s v="B2B composites contract and spec built manufacturing for Industry."/>
    <s v="manufacturing"/>
    <x v="41"/>
    <x v="2"/>
    <n v="1"/>
    <m/>
    <s v="2012-03-02"/>
    <s v="2012-08-08"/>
    <s v="2012-08-08"/>
    <m/>
    <m/>
    <m/>
    <s v="https://www.crunchbase.com/organization/sto-industrial-components"/>
    <m/>
    <m/>
    <s v="b9d17d91-97bf-3174-c816-9e547b42c760"/>
  </r>
  <r>
    <x v="54014"/>
    <s v="topdoctorslabs.com"/>
    <s v="USA"/>
    <s v="FL"/>
    <s v="Gainesville"/>
    <s v="Gainesville"/>
    <x v="0"/>
    <s v="Top Doctors Labs develops nutrition supplements to support the recovery and healing process from surgeries."/>
    <s v="health care"/>
    <x v="3"/>
    <x v="0"/>
    <n v="1"/>
    <n v="18750"/>
    <s v="2009-01-01"/>
    <s v="2012-08-08"/>
    <s v="2012-08-08"/>
    <m/>
    <s v="info@topdoctorslabs.com"/>
    <s v="'352-331-5155"/>
    <s v="https://www.crunchbase.com/organization/top-doctors-labs"/>
    <s v="https://www.twitter.com/topdocslabs"/>
    <s v="http://www.facebook.com/topdoctorslabs"/>
    <s v="12ea1eab-d2f9-f3a7-7d28-212e58c910b0"/>
  </r>
  <r>
    <x v="54015"/>
    <s v="topshelfclothes.com"/>
    <s v="USA"/>
    <s v="NY"/>
    <s v="New York City"/>
    <s v="New York"/>
    <x v="0"/>
    <s v="Fashion inspiration from our network of professional stylists. Company based in New York City / Pins are global / Many pins are shoppable"/>
    <s v="e-commerce|fashion|retail"/>
    <x v="14"/>
    <x v="1"/>
    <n v="1"/>
    <m/>
    <s v="2012-01-01"/>
    <s v="2012-08-08"/>
    <s v="2012-08-08"/>
    <m/>
    <s v="katie@topshelfclothes.com"/>
    <s v="'212-343-0015"/>
    <s v="https://www.crunchbase.com/organization/topshelf-clothes"/>
    <s v="https://www.twitter.com/topshelfclothes"/>
    <s v="http://www.facebook.com/topshelfclothes"/>
    <s v="250651fa-ed1b-3262-00fe-d1cdee2b0c97"/>
  </r>
  <r>
    <x v="20833"/>
    <s v="tripl.com"/>
    <s v="USA"/>
    <s v="NY"/>
    <s v="New York City"/>
    <s v="New York"/>
    <x v="3"/>
    <s v="Tripl is a social platform that connects travelers and provides them with updates in the travel field."/>
    <s v="location based services|social media|travel"/>
    <x v="7092"/>
    <x v="1"/>
    <n v="4"/>
    <n v="900000"/>
    <s v="2011-05-17"/>
    <s v="2011-05-20"/>
    <s v="2012-08-08"/>
    <s v="2013-07-01"/>
    <s v="hello@tripl.com"/>
    <m/>
    <s v="https://www.crunchbase.com/organization/tripl"/>
    <s v="https://www.twitter.com/tripl"/>
    <m/>
    <s v="ed4dc9bd-5bc1-b56e-23b3-47cacb7d4e4e"/>
  </r>
  <r>
    <x v="54016"/>
    <s v="vantageousvideo.com"/>
    <s v="USA"/>
    <s v="NY"/>
    <s v="Elmira"/>
    <s v="Ithaca"/>
    <x v="0"/>
    <s v="Vantageous Video Inc. develops multi-angle video creation applications. Vantageous Video Inc. was founded in 2012 and is based in Ithaca,"/>
    <s v="software"/>
    <x v="10"/>
    <x v="1"/>
    <n v="1"/>
    <m/>
    <s v="2012-01-01"/>
    <s v="2012-08-08"/>
    <s v="2012-08-08"/>
    <m/>
    <m/>
    <n v="19178600986"/>
    <s v="https://www.crunchbase.com/organization/vantageous"/>
    <s v="https://www.twitter.com/vantageousvideo"/>
    <m/>
    <s v="aba00b5c-4773-410f-3b76-7d8fd4f3a2eb"/>
  </r>
  <r>
    <x v="54017"/>
    <s v="viewfinder.co"/>
    <s v="USA"/>
    <s v="NY"/>
    <s v="New York City"/>
    <s v="New York"/>
    <x v="2"/>
    <s v="Share your memories with the people who help create them. Welcome to Viewfinder, a new platform that enables you to organize, share, and"/>
    <s v="curated web"/>
    <x v="28"/>
    <x v="0"/>
    <n v="1"/>
    <m/>
    <s v="2012-01-01"/>
    <s v="2012-08-08"/>
    <s v="2012-08-08"/>
    <m/>
    <s v="hello@viewfinder.co"/>
    <m/>
    <s v="https://www.crunchbase.com/organization/viewfinder"/>
    <s v="https://www.twitter.com/viewfinderco"/>
    <m/>
    <s v="aa3180f2-0da5-eacc-9b03-3c79270685b1"/>
  </r>
  <r>
    <x v="54018"/>
    <s v="wheeldo.com"/>
    <s v="ISR"/>
    <m/>
    <s v="Tel Aviv"/>
    <s v="Tel Aviv"/>
    <x v="0"/>
    <s v="Founded in 2012, Wheeldo is set to revolutionize the way that businesses engage and convert their traffic."/>
    <s v="content|email marketing|gamification|software"/>
    <x v="7093"/>
    <x v="1"/>
    <n v="1"/>
    <m/>
    <s v="2012-01-01"/>
    <s v="2012-08-08"/>
    <s v="2012-08-08"/>
    <m/>
    <s v="danielle@wheeldo.com"/>
    <s v="972 52 736 1812"/>
    <s v="https://www.crunchbase.com/organization/wheeldo"/>
    <m/>
    <s v="http://www.facebook.com/wheeldotraining"/>
    <s v="09a95f64-eab2-26f7-2e55-96a8ef98a732"/>
  </r>
  <r>
    <x v="54019"/>
    <s v="winemenow.com"/>
    <s v="USA"/>
    <s v="NY"/>
    <s v="New York City"/>
    <s v="New York"/>
    <x v="3"/>
    <s v="WineMe brings you wines you will love at your local retailers - no more guessing. We promise."/>
    <m/>
    <x v="5"/>
    <x v="1"/>
    <n v="1"/>
    <m/>
    <m/>
    <s v="2012-08-08"/>
    <s v="2012-08-08"/>
    <m/>
    <m/>
    <m/>
    <s v="https://www.crunchbase.com/organization/winemenow"/>
    <s v="https://www.twitter.com/winemeapp"/>
    <s v="http://www.facebook.com/winemenow"/>
    <s v="b8efc679-63b9-4f9e-80a1-4e10eed4170c"/>
  </r>
  <r>
    <x v="54020"/>
    <s v="acclaimd.com"/>
    <s v="USA"/>
    <s v="OH"/>
    <s v="Columbus, Ohio"/>
    <s v="Columbus"/>
    <x v="0"/>
    <s v="Acclaimd provides web-based tools that help corporate and contract recruiters market jobs to qualified talent or connectors to talent."/>
    <s v="analytics|career planning|recruiting|social recruiting"/>
    <x v="1892"/>
    <x v="1"/>
    <n v="2"/>
    <n v="90000"/>
    <s v="2012-02-01"/>
    <s v="2012-06-01"/>
    <s v="2012-08-07"/>
    <m/>
    <s v="theteam@acclaimd.com"/>
    <s v="'614-219-9519"/>
    <s v="https://www.crunchbase.com/organization/acclaimd"/>
    <s v="https://www.twitter.com/acclaimd"/>
    <m/>
    <s v="5c6dee70-0594-be5d-d476-2397052af706"/>
  </r>
  <r>
    <x v="54021"/>
    <s v="azadipads.com"/>
    <s v="USA"/>
    <s v="IL"/>
    <s v="Chicago"/>
    <s v="Chicago"/>
    <x v="0"/>
    <s v="Social venture empowering women."/>
    <s v="fitness|health care"/>
    <x v="541"/>
    <x v="1"/>
    <n v="1"/>
    <m/>
    <s v="2012-05-01"/>
    <s v="2012-08-07"/>
    <s v="2012-08-07"/>
    <m/>
    <s v="hello@azadipads.com"/>
    <s v="'650-898-7846"/>
    <s v="https://www.crunchbase.com/organization/azadi"/>
    <s v="https://www.twitter.com/azadico"/>
    <s v="http://www.facebook.com/azadipads"/>
    <s v="e9d97488-65db-1aeb-d00c-c77174fdabd2"/>
  </r>
  <r>
    <x v="54022"/>
    <s v="bestsecret.com"/>
    <s v="DEU"/>
    <m/>
    <s v="DEU - Other"/>
    <s v="Aschheim"/>
    <x v="0"/>
    <s v="BestSecret is a shopping community providing its members with designer merchandise discounts."/>
    <s v="e-commerce|fashion|shopping"/>
    <x v="14"/>
    <x v="6"/>
    <n v="1"/>
    <n v="248036378.66887099"/>
    <s v="2007-01-01"/>
    <s v="2012-08-07"/>
    <s v="2012-08-07"/>
    <m/>
    <s v="info@bestsecret.com"/>
    <s v="'+49 89 90778240"/>
    <s v="https://www.crunchbase.com/organization/bestsecret-com"/>
    <s v="https://www.twitter.com/bestsecret"/>
    <s v="http://www.facebook.com/bestsecretcom"/>
    <s v="fb6ee1c7-f392-06aa-f171-684ec648bccf"/>
  </r>
  <r>
    <x v="54023"/>
    <s v="goeffortless.com"/>
    <s v="USA"/>
    <s v="IL"/>
    <s v="Chicago"/>
    <s v="Chicago"/>
    <x v="0"/>
    <s v="Effortless Energy makes home energy efficiency a no-brainer by acting as a market maker between homeowners, energy auditors, contractors."/>
    <m/>
    <x v="5"/>
    <x v="1"/>
    <n v="1"/>
    <m/>
    <s v="2012-01-01"/>
    <s v="2012-08-07"/>
    <s v="2012-08-07"/>
    <m/>
    <s v="info@goeffortless.com"/>
    <s v="'512-785-4752"/>
    <s v="https://www.crunchbase.com/organization/effortless-energy"/>
    <s v="https://www.twitter.com/goeffortless"/>
    <s v="http://www.facebook.com/goeffortless"/>
    <s v="f9f732c4-46dc-31a3-ba82-589dc25fc693"/>
  </r>
  <r>
    <x v="54024"/>
    <s v="familyvillagegame.com"/>
    <s v="USA"/>
    <s v="UT"/>
    <s v="UT - Other"/>
    <s v="Mapleton"/>
    <x v="3"/>
    <s v="Funium develops games for Facebook."/>
    <s v="gaming|online games|video games"/>
    <x v="616"/>
    <x v="0"/>
    <n v="3"/>
    <n v="3050000"/>
    <s v="2010-01-01"/>
    <s v="2011-02-28"/>
    <s v="2012-08-07"/>
    <m/>
    <m/>
    <m/>
    <s v="https://www.crunchbase.com/organization/funium"/>
    <s v="https://www.twitter.com/familyvillage"/>
    <m/>
    <s v="a5b60bc8-4b21-4b96-128d-6cc2e5bd62ee"/>
  </r>
  <r>
    <x v="54025"/>
    <s v="infratel.com"/>
    <s v="USA"/>
    <s v="WA"/>
    <s v="Seattle"/>
    <s v="Seattle"/>
    <x v="0"/>
    <s v="Infratel provides small business telephony solutions through partners and cloud service providers."/>
    <s v="enterprise software|small and medium businesses|telecommunications"/>
    <x v="136"/>
    <x v="0"/>
    <n v="1"/>
    <n v="3000000"/>
    <s v="1999-01-01"/>
    <s v="2012-08-07"/>
    <s v="2012-08-07"/>
    <m/>
    <s v="sales@infratel.com"/>
    <s v="'888-256-8312"/>
    <s v="https://www.crunchbase.com/organization/infratel"/>
    <s v="https://www.twitter.com/mightycall"/>
    <s v="http://www.facebook.com/mightycallapp"/>
    <s v="379bf34c-3959-49d5-6666-453ed5e2a103"/>
  </r>
  <r>
    <x v="54026"/>
    <s v="insuritas.com"/>
    <s v="USA"/>
    <s v="CT"/>
    <s v="CT - Other"/>
    <s v="East Windsor Hill"/>
    <x v="0"/>
    <s v="Insuritas is re-engineering Insurance Distribution in America"/>
    <s v="finance"/>
    <x v="24"/>
    <x v="2"/>
    <n v="1"/>
    <n v="10000000"/>
    <s v="1998-01-01"/>
    <s v="2012-08-07"/>
    <s v="2012-08-07"/>
    <m/>
    <s v="info@insuritas.com"/>
    <m/>
    <s v="https://www.crunchbase.com/organization/insuritas"/>
    <s v="https://www.twitter.com/insuritas"/>
    <m/>
    <s v="bb994740-a676-de34-3f23-27dd4c79ea71"/>
  </r>
  <r>
    <x v="54027"/>
    <s v="intisoid.com"/>
    <s v="USA"/>
    <s v="ID"/>
    <s v="Idaho Falls"/>
    <s v="Idaho Falls"/>
    <x v="0"/>
    <s v="International Isotopes develops and deploys technological solutions for radiology-related treatments."/>
    <s v="advertising"/>
    <x v="296"/>
    <x v="0"/>
    <n v="3"/>
    <n v="9824900"/>
    <s v="1995-01-01"/>
    <s v="2009-10-06"/>
    <s v="2012-08-07"/>
    <m/>
    <s v="jim@jdcreativeoptions.com"/>
    <n v="2085241411"/>
    <s v="https://www.crunchbase.com/organization/international-isotopes"/>
    <m/>
    <m/>
    <s v="3b603a22-d5e5-0cda-be4f-528aa8f59f14"/>
  </r>
  <r>
    <x v="54028"/>
    <s v="itnes.com"/>
    <s v="USA"/>
    <s v="CO"/>
    <s v="Denver"/>
    <s v="Littleton"/>
    <x v="0"/>
    <s v="ITN Energy Systems is a research and product development organization focused specifically on technology development and commercialization."/>
    <s v="information technology|product management|product research"/>
    <x v="1756"/>
    <x v="6"/>
    <n v="1"/>
    <n v="1700000"/>
    <s v="1994-01-01"/>
    <s v="2012-08-07"/>
    <s v="2012-08-07"/>
    <m/>
    <m/>
    <n v="3034201551"/>
    <s v="https://www.crunchbase.com/organization/itn-energy-systems"/>
    <m/>
    <m/>
    <s v="96f320e1-443d-bb29-ffed-6ad9475e9110"/>
  </r>
  <r>
    <x v="54029"/>
    <s v="konangs.com"/>
    <s v="KOR"/>
    <m/>
    <s v="Seoul"/>
    <s v="Seoul"/>
    <x v="0"/>
    <s v="High Definition Image Editor is an image-editing application with features such as zoom control, IR scaling, and more."/>
    <s v="photo editing|software"/>
    <x v="858"/>
    <x v="2"/>
    <n v="1"/>
    <n v="5000000"/>
    <s v="2012-04-01"/>
    <s v="2012-08-07"/>
    <s v="2012-08-07"/>
    <m/>
    <m/>
    <m/>
    <s v="https://www.crunchbase.com/organization/konan-graphics"/>
    <m/>
    <m/>
    <s v="d043395f-88bc-aafa-57ae-e8f7a0cdedd1"/>
  </r>
  <r>
    <x v="54030"/>
    <s v="golightafrica.com"/>
    <s v="USA"/>
    <s v="IL"/>
    <s v="Chicago"/>
    <s v="Chicago"/>
    <x v="0"/>
    <s v="Powering People Beyond Light Poverty."/>
    <s v="energy"/>
    <x v="300"/>
    <x v="1"/>
    <n v="1"/>
    <m/>
    <s v="2012-01-01"/>
    <s v="2012-08-07"/>
    <s v="2012-08-07"/>
    <m/>
    <s v="founders@golightafrica.com"/>
    <s v="(773)817-9053"/>
    <s v="https://www.crunchbase.com/organization/light-up-africa"/>
    <s v="https://www.twitter.com/lightup_africa"/>
    <s v="http://www.facebook.com/luanow"/>
    <s v="3ef5fa98-7207-e253-322e-43d21c306f9a"/>
  </r>
  <r>
    <x v="54031"/>
    <s v="mezeo.com"/>
    <s v="USA"/>
    <s v="TX"/>
    <s v="Houston"/>
    <s v="Houston"/>
    <x v="2"/>
    <s v="Mezeo Software provides a deployable, software-only REST API accessible cloud storage platform for organizations."/>
    <s v="enterprise software|software"/>
    <x v="10"/>
    <x v="5"/>
    <n v="1"/>
    <n v="4013000"/>
    <s v="2008-01-01"/>
    <s v="2012-08-07"/>
    <s v="2012-08-07"/>
    <m/>
    <m/>
    <s v="'713-244-0850"/>
    <s v="https://www.crunchbase.com/organization/mezeo-software"/>
    <s v="https://www.twitter.com/mezeo"/>
    <s v="https://www.facebook.com/zimbra"/>
    <s v="4cb941d0-0328-d9a0-6756-6877ca292a4d"/>
  </r>
  <r>
    <x v="54032"/>
    <s v="nagualsounds.com"/>
    <m/>
    <m/>
    <m/>
    <m/>
    <x v="0"/>
    <s v="Nagual Sounds is an entertainment company based out of Chausseestraße 56, Berlin, Berlin, Germany."/>
    <s v="digital media|music"/>
    <x v="223"/>
    <x v="1"/>
    <n v="1"/>
    <n v="204630"/>
    <s v="2012-08-07"/>
    <s v="2012-08-07"/>
    <s v="2012-08-07"/>
    <m/>
    <s v="strobel@nagualsounds.com"/>
    <n v="493091904463"/>
    <s v="https://www.crunchbase.com/organization/nagual-sounds"/>
    <s v="https://www.twitter.com/nagualsounds"/>
    <s v="http://www.facebook.com/nagualsoundsofficial"/>
    <s v="f870e994-5886-6eb0-8b8a-e209df2f912d"/>
  </r>
  <r>
    <x v="54033"/>
    <s v="nediyor.com"/>
    <s v="TUR"/>
    <m/>
    <s v="Istanbul"/>
    <s v="Istanbul"/>
    <x v="0"/>
    <s v="Nediyor.com delivers curated news content along with related, real-time comments from influential personalities."/>
    <s v="content discovery|curated web|news"/>
    <x v="398"/>
    <x v="1"/>
    <n v="1"/>
    <n v="140449"/>
    <s v="2012-06-06"/>
    <s v="2012-08-07"/>
    <s v="2012-08-07"/>
    <m/>
    <s v="bilgi@nediyor.com"/>
    <m/>
    <s v="https://www.crunchbase.com/organization/nediyor"/>
    <s v="https://www.twitter.com/nediyorcom"/>
    <s v="http://www.facebook.com/nediyorcom"/>
    <s v="09b8eb33-bd1b-4165-7e84-22968f20456c"/>
  </r>
  <r>
    <x v="54034"/>
    <s v="nitero.com"/>
    <s v="USA"/>
    <s v="TX"/>
    <s v="Austin"/>
    <s v="Austin"/>
    <x v="0"/>
    <s v="Nitero is a fabless semiconductor company developing high performance, low power 60GHz CMOS solutions."/>
    <s v="wireless"/>
    <x v="259"/>
    <x v="2"/>
    <n v="2"/>
    <n v="4711500"/>
    <m/>
    <s v="2011-06-29"/>
    <s v="2012-08-07"/>
    <m/>
    <s v="info@nitero.com"/>
    <m/>
    <s v="https://www.crunchbase.com/organization/nitero"/>
    <s v="https://www.twitter.com/nitero"/>
    <s v="http://www.facebook.com/nitero.inc"/>
    <s v="ff8b5890-7f6f-ebb9-3721-93c1cbe243cf"/>
  </r>
  <r>
    <x v="54035"/>
    <s v="pieceandco.com"/>
    <s v="USA"/>
    <s v="IL"/>
    <s v="Chicago"/>
    <s v="Chicago"/>
    <x v="0"/>
    <s v="Piece &amp; Co. is a marketplace that connects retail brands with artisans in the developing world. We create collaborations that provide"/>
    <s v="fashion|retail|textiles"/>
    <x v="421"/>
    <x v="0"/>
    <n v="1"/>
    <m/>
    <s v="2011-09-01"/>
    <s v="2012-08-07"/>
    <s v="2012-08-07"/>
    <m/>
    <s v="Kathleen@pieceandco.com"/>
    <m/>
    <s v="https://www.crunchbase.com/organization/piece-co"/>
    <s v="https://www.twitter.com/pieceandco"/>
    <s v="http://www.facebook.com/discoverpieceandco"/>
    <s v="ced859b5-3497-ae13-3062-76c2b4df4f30"/>
  </r>
  <r>
    <x v="54036"/>
    <s v="portapure.com"/>
    <s v="USA"/>
    <s v="IL"/>
    <s v="Chicago"/>
    <s v="Chicago"/>
    <x v="0"/>
    <s v="To make clean water purification easy, affordable, and accessible to families in developing countries."/>
    <s v="manufacturing|water purification"/>
    <x v="1195"/>
    <x v="0"/>
    <n v="1"/>
    <m/>
    <s v="2010-01-01"/>
    <s v="2012-08-07"/>
    <s v="2012-08-07"/>
    <m/>
    <s v="info@portapure.com"/>
    <s v="(773)251-5779"/>
    <s v="https://www.crunchbase.com/organization/portapure"/>
    <s v="https://www.twitter.com/portapure"/>
    <s v="https://www.facebook.com/portapure-160318827344535/"/>
    <s v="74798421-505d-b158-0eb4-e9e1c15c7511"/>
  </r>
  <r>
    <x v="54037"/>
    <s v="privacystar.com"/>
    <s v="USA"/>
    <s v="AR"/>
    <s v="Little Rock"/>
    <s v="Conway"/>
    <x v="0"/>
    <s v="PrivacyStar is dedicated to providing privacy, preference and protection to all phone users in the world."/>
    <s v="mobile|privacy|software|web hosting"/>
    <x v="3192"/>
    <x v="0"/>
    <n v="3"/>
    <n v="4152578"/>
    <s v="2007-07-02"/>
    <s v="2011-03-17"/>
    <s v="2012-08-07"/>
    <m/>
    <m/>
    <s v="'617-934-5300"/>
    <s v="https://www.crunchbase.com/organization/privacystar"/>
    <s v="https://www.twitter.com/privacystar"/>
    <s v="http://www.facebook.com/privacystar"/>
    <s v="89800f2b-377a-3b1a-26de-fd041bc624d5"/>
  </r>
  <r>
    <x v="54038"/>
    <s v="raise5.com"/>
    <s v="CAN"/>
    <s v="ON"/>
    <s v="Toronto"/>
    <s v="Toronto"/>
    <x v="0"/>
    <s v="Develop skills that matter to you, you can play and explore, or you focus on creating value through trade."/>
    <s v="charity|curated web|non profit"/>
    <x v="28"/>
    <x v="1"/>
    <n v="1"/>
    <m/>
    <s v="2012-01-13"/>
    <s v="2012-08-07"/>
    <s v="2012-08-07"/>
    <m/>
    <s v="info@raise5.com"/>
    <n v="7737336417"/>
    <s v="https://www.crunchbase.com/organization/raise5"/>
    <s v="https://www.twitter.com/raise_5"/>
    <s v="https://www.facebook.com/raise5/"/>
    <s v="9582a57c-9b98-43c1-a611-021b5cb23a53"/>
  </r>
  <r>
    <x v="54039"/>
    <s v="thefuture.fm"/>
    <s v="USA"/>
    <s v="NY"/>
    <s v="New York City"/>
    <s v="New York"/>
    <x v="0"/>
    <s v="Thefuture.fm is a cloud-based internet radio station monetizing mixed audio content curated by DJs and recorded live at clubs and events."/>
    <s v="enterprise software"/>
    <x v="10"/>
    <x v="6"/>
    <n v="1"/>
    <n v="1100000"/>
    <s v="2009-09-05"/>
    <s v="2012-08-07"/>
    <s v="2012-08-07"/>
    <m/>
    <s v="get@thefuture.fm"/>
    <m/>
    <s v="https://www.crunchbase.com/organization/thefuturefm"/>
    <s v="https://www.twitter.com/thefuturefm"/>
    <s v="http://www.facebook.com/thefuturefm"/>
    <s v="4210a5bc-1b5f-64cc-4422-677e89ca552b"/>
  </r>
  <r>
    <x v="54040"/>
    <s v="vitalinsights.com"/>
    <s v="CAN"/>
    <s v="ON"/>
    <s v="Toronto"/>
    <s v="Mississauga"/>
    <x v="0"/>
    <s v="Vital Insights is the leading designer, developer &amp; distributor of customer experience management solutions for the automotive industry."/>
    <s v="automotive|enterprise software|professional services"/>
    <x v="281"/>
    <x v="2"/>
    <n v="1"/>
    <n v="20000000"/>
    <s v="2005-01-01"/>
    <s v="2012-08-07"/>
    <s v="2012-08-07"/>
    <m/>
    <m/>
    <m/>
    <s v="https://www.crunchbase.com/organization/vital-insight"/>
    <s v="https://www.twitter.com/vital_insights"/>
    <s v="http://www.facebook.com/vitalinsights"/>
    <s v="07a95c90-d63a-9953-5247-d90ac932ca11"/>
  </r>
  <r>
    <x v="54041"/>
    <m/>
    <m/>
    <m/>
    <m/>
    <m/>
    <x v="0"/>
    <s v="AOT Bedding Super Holdings is a Home Decor company."/>
    <s v="home decor|interior design"/>
    <x v="128"/>
    <x v="2"/>
    <n v="1"/>
    <m/>
    <m/>
    <s v="2012-08-06"/>
    <s v="2012-08-06"/>
    <m/>
    <m/>
    <m/>
    <s v="https://www.crunchbase.com/organization/aot-bedding-super-holdings"/>
    <m/>
    <m/>
    <s v="79cbed05-bf34-68ca-ca84-823bcc771b99"/>
  </r>
  <r>
    <x v="54042"/>
    <s v="dalepowersolutions.com"/>
    <s v="CAN"/>
    <s v="ON"/>
    <s v="Toronto"/>
    <s v="Scarborough"/>
    <x v="0"/>
    <s v="Dale Power Systems is a service provider offering standby power systems."/>
    <s v="information technology|manufacturing|renewable energy"/>
    <x v="6204"/>
    <x v="6"/>
    <n v="1"/>
    <n v="16349622"/>
    <s v="1935-01-01"/>
    <s v="2012-08-06"/>
    <s v="2012-08-06"/>
    <m/>
    <s v="info@dalepowersolutions.com"/>
    <s v="44 1723 583 511"/>
    <s v="https://www.crunchbase.com/organization/dale-power-solutions"/>
    <s v="https://www.twitter.com/dpowersolutions"/>
    <s v="https://www.facebook.com/dalepowersolutions"/>
    <s v="c1d3ed06-7e02-6267-d478-b5d33ab2efc6"/>
  </r>
  <r>
    <x v="54043"/>
    <s v="everyscreenmedia.com"/>
    <s v="USA"/>
    <s v="NY"/>
    <s v="New York City"/>
    <s v="New York"/>
    <x v="2"/>
    <s v="EVERYSCREENMEDIA provides real-time bidding and data science technology for leading mobile marketing companies"/>
    <s v="e-commerce"/>
    <x v="63"/>
    <x v="2"/>
    <n v="1"/>
    <n v="3500000"/>
    <s v="2011-01-01"/>
    <s v="2012-08-06"/>
    <s v="2012-08-06"/>
    <m/>
    <s v="info@everyscreenmedia.com"/>
    <s v="'973-218-0048"/>
    <s v="https://www.crunchbase.com/organization/everyscreenmedia"/>
    <s v="https://www.twitter.com/dstillery"/>
    <m/>
    <s v="1399931c-cc4a-5eaa-4356-98c1639fb794"/>
  </r>
  <r>
    <x v="54044"/>
    <s v="fullcircle.net"/>
    <s v="USA"/>
    <s v="VA"/>
    <s v="Washington, D.C."/>
    <s v="Reston"/>
    <x v="0"/>
    <s v="FullCircle is a location-based social network enabling users to interact with other users based on their physical proximity and interests."/>
    <s v="location based services|search engine|social media"/>
    <x v="3496"/>
    <x v="0"/>
    <n v="2"/>
    <n v="3500000"/>
    <s v="2010-01-01"/>
    <s v="2011-03-01"/>
    <s v="2012-08-06"/>
    <m/>
    <s v="mhodge@fullcircle.net"/>
    <s v="'703-870-3228"/>
    <s v="https://www.crunchbase.com/organization/fullcircle-social-networks"/>
    <s v="https://www.twitter.com/fullcircle_net"/>
    <s v="https://www.facebook.com/bcastlive"/>
    <s v="cf82d393-afad-103a-6acd-ef1aa63ec9df"/>
  </r>
  <r>
    <x v="54045"/>
    <s v="gip.is"/>
    <s v="RUS"/>
    <m/>
    <s v="Moscow"/>
    <s v="Moscow"/>
    <x v="0"/>
    <s v="Personal training plans for runners"/>
    <s v="fitness|health care|mobile|sports"/>
    <x v="1107"/>
    <x v="1"/>
    <n v="1"/>
    <n v="300000"/>
    <s v="2011-01-01"/>
    <s v="2012-08-06"/>
    <s v="2012-08-06"/>
    <m/>
    <m/>
    <m/>
    <s v="https://www.crunchbase.com/organization/gipis"/>
    <s v="https://www.twitter.com/gip_is"/>
    <s v="http://www.facebook.com/getgipis"/>
    <s v="0c3a4608-175f-5893-6242-a0babce36891"/>
  </r>
  <r>
    <x v="54046"/>
    <s v="homesnap.com"/>
    <s v="USA"/>
    <s v="DC"/>
    <s v="Washington, D.C."/>
    <s v="Washington"/>
    <x v="0"/>
    <s v="Homesnap is an online platform that provides real estate services."/>
    <s v="analytics|finance|real estate"/>
    <x v="938"/>
    <x v="2"/>
    <n v="2"/>
    <n v="5500000"/>
    <s v="2008-01-30"/>
    <s v="2009-07-01"/>
    <s v="2012-08-06"/>
    <m/>
    <s v="advisor@homesnap.com"/>
    <m/>
    <s v="https://www.crunchbase.com/organization/homesnap"/>
    <s v="https://www.twitter.com/homesnap"/>
    <s v="http://www.facebook.com/homesnapapp"/>
    <s v="31dba71f-9f6e-d0df-0cd2-3773dfa53680"/>
  </r>
  <r>
    <x v="54047"/>
    <s v="launchbit.com"/>
    <s v="USA"/>
    <s v="CA"/>
    <s v="SF Bay Area"/>
    <s v="Mountain View"/>
    <x v="2"/>
    <s v="LaunchBit is an advertising platform for B2B professionals to target audiences via email newsletters and niche blogs."/>
    <s v="advertising|email marketing"/>
    <x v="296"/>
    <x v="1"/>
    <n v="2"/>
    <n v="960000"/>
    <s v="2011-07-01"/>
    <s v="2011-05-17"/>
    <s v="2012-08-06"/>
    <m/>
    <s v="hello@launchbit.com"/>
    <s v="'650-691-5672"/>
    <s v="https://www.crunchbase.com/organization/launchbit"/>
    <s v="https://www.twitter.com/launchbit"/>
    <s v="http://www.facebook.com/launchbit"/>
    <s v="3a77e54c-a6de-a837-69b2-14c3862cc564"/>
  </r>
  <r>
    <x v="54048"/>
    <s v="golemur.com"/>
    <s v="USA"/>
    <s v="VA"/>
    <s v="Washington, D.C."/>
    <s v="Arlington"/>
    <x v="0"/>
    <s v="Lemur IMS (formerly Lemur) was founded with experienced professionals from retail, design and programming."/>
    <s v="curated web"/>
    <x v="28"/>
    <x v="1"/>
    <n v="3"/>
    <n v="893000"/>
    <s v="2011-01-01"/>
    <s v="2011-01-01"/>
    <s v="2012-08-06"/>
    <m/>
    <s v="hello@lemurims.com"/>
    <s v="'202-650-0256"/>
    <s v="https://www.crunchbase.com/organization/lemur-ims"/>
    <s v="https://www.twitter.com/lemurretail"/>
    <s v="http://www.facebook.com/lemurretail"/>
    <s v="f629d72b-8637-eb8c-fb7c-46fa2601c128"/>
  </r>
  <r>
    <x v="54049"/>
    <s v="ocho.com"/>
    <s v="USA"/>
    <s v="IL"/>
    <s v="IL - Other"/>
    <s v="Edwardsville"/>
    <x v="0"/>
    <s v="Ocho Global is an online gaming company developing casino-style games, slot machines, sports betting, and bingo."/>
    <s v="gambling"/>
    <x v="616"/>
    <x v="0"/>
    <n v="1"/>
    <n v="1945000"/>
    <s v="2011-01-01"/>
    <s v="2012-08-06"/>
    <s v="2012-08-06"/>
    <m/>
    <m/>
    <s v="'618-659-1552"/>
    <s v="https://www.crunchbase.com/organization/ocho-global"/>
    <s v="https://www.twitter.com/juegaocho"/>
    <s v="https://www.facebook.com/juegaocho"/>
    <s v="230b5daa-bbfa-d1f0-5321-55da9ef1257e"/>
  </r>
  <r>
    <x v="54050"/>
    <s v="ploonge.com"/>
    <s v="ITA"/>
    <m/>
    <s v="Milan"/>
    <s v="Milan"/>
    <x v="0"/>
    <s v="Ploonge help its members find great activities and events in the city. #Milan"/>
    <s v="events|social media"/>
    <x v="80"/>
    <x v="2"/>
    <n v="1"/>
    <n v="371810"/>
    <s v="2012-04-26"/>
    <s v="2012-08-06"/>
    <s v="2012-08-06"/>
    <m/>
    <s v="team@ploonge.com"/>
    <m/>
    <s v="https://www.crunchbase.com/organization/ploonge"/>
    <s v="https://www.twitter.com/ploonge"/>
    <s v="https://www.facebook.com/ploonge"/>
    <s v="90dabe55-4d5d-ef06-4edf-9d6a030c3931"/>
  </r>
  <r>
    <x v="54051"/>
    <s v="stantoncarpet.com"/>
    <s v="USA"/>
    <s v="NY"/>
    <s v="Long Island"/>
    <s v="Syosset"/>
    <x v="0"/>
    <s v="Stanton Carpet Corporation was built on the mission to create a brand that was synonymous with style and value for the decorative market."/>
    <s v="furniture|lifestyle"/>
    <x v="1167"/>
    <x v="6"/>
    <n v="1"/>
    <m/>
    <s v="1980-01-01"/>
    <s v="2012-08-06"/>
    <s v="2012-08-06"/>
    <m/>
    <s v="info@stantoncarpet.com"/>
    <s v="(516)822-5878"/>
    <s v="https://www.crunchbase.com/organization/stanton-carpet"/>
    <s v="https://www.twitter.com/stantoncarpet"/>
    <s v="https://www.facebook.com/stantoncarpet"/>
    <s v="0a80dfa9-f09e-d45b-abae-f9be1a0ec1b6"/>
  </r>
  <r>
    <x v="54052"/>
    <s v="storediq.com"/>
    <s v="USA"/>
    <s v="TX"/>
    <s v="Austin"/>
    <s v="Austin"/>
    <x v="2"/>
    <s v="StoredIQ provides scalable analysis and governance of unstructured data across emails, file shares, desktops and collaboration sites."/>
    <s v="enterprise software|file sharing|information services"/>
    <x v="184"/>
    <x v="6"/>
    <n v="5"/>
    <n v="44541657"/>
    <s v="2001-01-01"/>
    <s v="2008-06-30"/>
    <s v="2012-08-06"/>
    <m/>
    <s v="info@storediq.com"/>
    <s v="'512-334-3100"/>
    <s v="https://www.crunchbase.com/organization/storediq"/>
    <s v="https://www.twitter.com/stored_iq"/>
    <m/>
    <s v="63c14588-33e6-403f-767a-96c0a45f924b"/>
  </r>
  <r>
    <x v="54053"/>
    <s v="viraliti.com"/>
    <s v="IND"/>
    <m/>
    <s v="New Delhi"/>
    <s v="Noida"/>
    <x v="0"/>
    <s v="Viraliti is a social media advertising platform that allows advertisers to promote their products and services on Pinterest."/>
    <s v="advertising|social media advertising"/>
    <x v="296"/>
    <x v="1"/>
    <n v="1"/>
    <n v="20000"/>
    <s v="2012-08-06"/>
    <s v="2012-08-06"/>
    <s v="2012-08-06"/>
    <m/>
    <s v="admin@viraliti.com"/>
    <s v="'+91 98 18 682439"/>
    <s v="https://www.crunchbase.com/organization/viraliti"/>
    <s v="https://www.twitter.com/viralitidotcom"/>
    <s v="http://www.facebook.com/viraliti"/>
    <s v="865f9e43-f8d4-c3ce-ecd7-55b85b93fdbd"/>
  </r>
  <r>
    <x v="54054"/>
    <s v="vpgenetics.com"/>
    <s v="USA"/>
    <s v="CA"/>
    <s v="SF Bay Area"/>
    <s v="Foster City"/>
    <x v="0"/>
    <s v="VitaPath Genetics develops DNA tests to help individuals reduce the risk of serious and life-threatening diseases."/>
    <s v="biotechnology|health care|medical"/>
    <x v="44"/>
    <x v="0"/>
    <n v="4"/>
    <n v="19900478"/>
    <s v="2009-01-01"/>
    <s v="2009-11-02"/>
    <s v="2012-08-06"/>
    <m/>
    <s v="info@vpgenetics.com"/>
    <n v="16506381790"/>
    <s v="https://www.crunchbase.com/organization/vitapath-genetics"/>
    <m/>
    <m/>
    <s v="4e6d4fcb-3b9d-fafd-04cd-db47c3b365a9"/>
  </r>
  <r>
    <x v="54055"/>
    <s v="wecluster.com"/>
    <s v="USA"/>
    <s v="NV"/>
    <s v="Las Vegas"/>
    <s v="Henderson"/>
    <x v="0"/>
    <s v="We Cluster offers products and services that address problems in big data and cloud computing."/>
    <s v="software"/>
    <x v="10"/>
    <x v="1"/>
    <n v="1"/>
    <n v="73300"/>
    <s v="2011-01-01"/>
    <s v="2012-08-06"/>
    <s v="2012-08-06"/>
    <m/>
    <s v="info@wecluster.com"/>
    <s v="'831-241-4900"/>
    <s v="https://www.crunchbase.com/organization/we-cluster"/>
    <s v="https://www.twitter.com/wecluster"/>
    <s v="http://www.facebook.com/wecluster"/>
    <s v="2011e481-c73e-1fda-0647-6a9ad53e3335"/>
  </r>
  <r>
    <x v="54056"/>
    <s v="endekagroup.com"/>
    <s v="USA"/>
    <s v="CA"/>
    <s v="San Diego"/>
    <s v="San Diego"/>
    <x v="0"/>
    <s v="Endeka is an end-to-end wireless internet services provider and managed services operator for campus/MDU wireless internet systems."/>
    <s v="web hosting"/>
    <x v="28"/>
    <x v="0"/>
    <n v="2"/>
    <n v="6100000"/>
    <s v="2004-01-01"/>
    <s v="2011-11-30"/>
    <s v="2012-08-05"/>
    <m/>
    <m/>
    <n v="8582279434"/>
    <s v="https://www.crunchbase.com/organization/endeka-group"/>
    <m/>
    <s v="https://www.facebook.com/boingo"/>
    <s v="c9fff17d-6a66-cee1-6af4-df7b0b5871a6"/>
  </r>
  <r>
    <x v="54057"/>
    <s v="placespourtous.com"/>
    <s v="USA"/>
    <s v="AZ"/>
    <s v="Phoenix"/>
    <s v="Scottsdale"/>
    <x v="0"/>
    <s v="Placespourtous.com is a sports ticketing platform for schools and universities in France."/>
    <s v="sports|ticketing"/>
    <x v="1378"/>
    <x v="1"/>
    <n v="1"/>
    <n v="247626"/>
    <s v="2009-02-12"/>
    <s v="2012-08-05"/>
    <s v="2012-08-05"/>
    <m/>
    <s v="contact@placespourtous.com"/>
    <n v="33158340139"/>
    <s v="https://www.crunchbase.com/organization/placespourtous-com"/>
    <s v="https://www.twitter.com/placespourtous"/>
    <s v="http://www.facebook.com/placespourtous"/>
    <s v="a3d215e2-9023-5f33-d2f0-17c958a7aca2"/>
  </r>
  <r>
    <x v="54058"/>
    <s v="safetyservicescompany.com"/>
    <s v="USA"/>
    <s v="AZ"/>
    <s v="Phoenix"/>
    <s v="Tempe"/>
    <x v="0"/>
    <s v="Provider of safety training materials"/>
    <s v="legal"/>
    <x v="407"/>
    <x v="5"/>
    <n v="1"/>
    <m/>
    <s v="2004-01-01"/>
    <s v="2012-08-04"/>
    <s v="2012-08-04"/>
    <m/>
    <s v="info@safetyservicescompany.com"/>
    <s v="'+1 (888) 619-5774"/>
    <s v="https://www.crunchbase.com/organization/safety-services-company"/>
    <s v="https://www.twitter.com/safetyservices"/>
    <s v="http://www.facebook.com/safetyservicescompany"/>
    <s v="2c88b2b4-e9bd-7d90-3a37-c00eacd794e3"/>
  </r>
  <r>
    <x v="54059"/>
    <s v="aqwise.com"/>
    <s v="ISR"/>
    <m/>
    <s v="Tel Aviv"/>
    <s v="Herzliya"/>
    <x v="0"/>
    <s v="Aqwise develops and implements waste-water recycling solutions for the industrial and municipal markets."/>
    <s v="water"/>
    <x v="97"/>
    <x v="6"/>
    <n v="2"/>
    <n v="8100000"/>
    <s v="2006-01-01"/>
    <s v="2008-03-25"/>
    <s v="2012-08-03"/>
    <m/>
    <s v="info@aqwise.com"/>
    <s v="'972-9-959-1901"/>
    <s v="https://www.crunchbase.com/organization/aqwise"/>
    <s v="https://www.twitter.com/aqwise"/>
    <s v="http://www.facebook.com/pages/aqwise-extending-natures-capacity"/>
    <s v="627bf22f-08a9-0506-fd3d-87c26f1715dd"/>
  </r>
  <r>
    <x v="54060"/>
    <s v="avelisbiotech.com"/>
    <s v="USA"/>
    <s v="AZ"/>
    <s v="Phoenix"/>
    <s v="Scottsdale"/>
    <x v="0"/>
    <s v="avelisbiotech.com develops technologies that naturally enhance the cells of plants, water, and animals."/>
    <s v="biotechnology"/>
    <x v="36"/>
    <x v="1"/>
    <n v="1"/>
    <n v="250000"/>
    <s v="2007-01-01"/>
    <s v="2012-08-03"/>
    <s v="2012-08-03"/>
    <m/>
    <s v="mail@avelisbiotech.com"/>
    <n v="18152726192"/>
    <s v="https://www.crunchbase.com/organization/avelis"/>
    <m/>
    <m/>
    <s v="c5a72e2b-fb14-0e09-9b16-2f054f09464e"/>
  </r>
  <r>
    <x v="54061"/>
    <s v="capsule.fm"/>
    <m/>
    <m/>
    <m/>
    <m/>
    <x v="0"/>
    <s v="Personal, curated radio for you."/>
    <s v="apps|audio|internet|mobile|music|personalization"/>
    <x v="1908"/>
    <x v="1"/>
    <n v="1"/>
    <n v="18401.521192418601"/>
    <s v="2012-09-03"/>
    <s v="2012-08-03"/>
    <s v="2012-08-03"/>
    <m/>
    <s v="info@capsule.fm"/>
    <m/>
    <s v="https://www.crunchbase.com/organization/capsulefm"/>
    <s v="https://www.twitter.com/capsulefm"/>
    <s v="http://www.facebook.com/capsulefm"/>
    <s v="574b81e1-f87f-a3f8-5a63-dc3e52f5e126"/>
  </r>
  <r>
    <x v="54062"/>
    <s v="elevateapp.com"/>
    <s v="USA"/>
    <s v="CA"/>
    <s v="SF Bay Area"/>
    <s v="San Francisco"/>
    <x v="0"/>
    <s v="Elevate is a new type of cognitive training tool designed to build communication and analytical skills."/>
    <s v="apps"/>
    <x v="50"/>
    <x v="0"/>
    <n v="2"/>
    <n v="7700000"/>
    <m/>
    <s v="2011-03-09"/>
    <s v="2012-08-03"/>
    <m/>
    <m/>
    <m/>
    <s v="https://www.crunchbase.com/organization/elevate-labs"/>
    <s v="https://www.twitter.com/elevatelabs"/>
    <s v="http://www.facebook.com/elevatelabs"/>
    <s v="cd24e4fa-d49b-e9ed-c2ee-2e16f3d17094"/>
  </r>
  <r>
    <x v="54063"/>
    <s v="ikonisys.com"/>
    <s v="USA"/>
    <s v="CT"/>
    <s v="Hartford"/>
    <s v="New Haven"/>
    <x v="0"/>
    <s v="Ikonisys is transforming diagnostic medicine by enabling early, accurate and non-invasive disease detection."/>
    <s v="biotechnology|health care|health diagnostics"/>
    <x v="44"/>
    <x v="6"/>
    <n v="3"/>
    <n v="35205000"/>
    <s v="1999-01-01"/>
    <s v="2007-10-17"/>
    <s v="2012-08-03"/>
    <m/>
    <s v="questions@ikonisys.com"/>
    <n v="2037760795"/>
    <s v="https://www.crunchbase.com/organization/ikonisys"/>
    <m/>
    <m/>
    <s v="adc4d2c2-ad33-e090-df33-4b43d9d1bf17"/>
  </r>
  <r>
    <x v="54064"/>
    <s v="mpt4u.com"/>
    <s v="USA"/>
    <s v="CA"/>
    <s v="San Diego"/>
    <s v="San Diego"/>
    <x v="3"/>
    <s v="Machine Perception Technologies develops expression recognition applications that numerically represent human facial expressions."/>
    <s v="software"/>
    <x v="10"/>
    <x v="1"/>
    <n v="1"/>
    <n v="2000000"/>
    <s v="2008-01-01"/>
    <s v="2012-08-03"/>
    <s v="2012-08-03"/>
    <m/>
    <m/>
    <s v="'866-334-0125"/>
    <s v="https://www.crunchbase.com/organization/machine-perception-technologies"/>
    <m/>
    <m/>
    <s v="7445b499-c125-7fe6-6528-27840e5f2417"/>
  </r>
  <r>
    <x v="54065"/>
    <s v="mape.it"/>
    <s v="ESP"/>
    <m/>
    <s v="ESP - Other"/>
    <s v="Los Manzanos"/>
    <x v="0"/>
    <s v="Mape engages in the designing and production of crankshafts and connecting rods for the automotive sector in Italy."/>
    <s v="automotive|logistics|manufacturing"/>
    <x v="372"/>
    <x v="2"/>
    <n v="1"/>
    <n v="12245000"/>
    <s v="1950-01-01"/>
    <s v="2012-08-03"/>
    <s v="2012-08-03"/>
    <m/>
    <m/>
    <s v="39 05 16 71 46 01"/>
    <s v="https://www.crunchbase.com/organization/mape"/>
    <m/>
    <m/>
    <s v="fd5ac511-de28-1f60-84f5-d458680da078"/>
  </r>
  <r>
    <x v="54066"/>
    <s v="onejackson.com"/>
    <s v="USA"/>
    <s v="CA"/>
    <s v="SF Bay Area"/>
    <s v="Palo Alto"/>
    <x v="2"/>
    <s v="One Jackson is an e-commerce startup that offers crowd-sourced, indie designs for children's clothing."/>
    <s v="e-commerce"/>
    <x v="63"/>
    <x v="1"/>
    <n v="1"/>
    <n v="2000000"/>
    <s v="2012-01-01"/>
    <s v="2012-08-03"/>
    <s v="2012-08-03"/>
    <m/>
    <s v="info@onejackson.com"/>
    <m/>
    <s v="https://www.crunchbase.com/organization/one-jackson"/>
    <m/>
    <m/>
    <s v="42f435a0-9f7b-0655-75d7-c73efbd57394"/>
  </r>
  <r>
    <x v="54067"/>
    <s v="proformative.com"/>
    <s v="USA"/>
    <s v="CA"/>
    <s v="SF Bay Area"/>
    <s v="San Jose"/>
    <x v="2"/>
    <s v="Proformative is the leading EdTech platform for the office of the CFO."/>
    <s v="b2b|edtech|social media"/>
    <x v="2555"/>
    <x v="0"/>
    <n v="3"/>
    <n v="3375000"/>
    <s v="2009-04-16"/>
    <s v="2010-07-26"/>
    <s v="2012-08-03"/>
    <m/>
    <s v="jkogan@proformative.com"/>
    <s v="'408-400-3993"/>
    <s v="https://www.crunchbase.com/organization/proformative"/>
    <s v="https://www.twitter.com/proformative"/>
    <s v="http://www.facebook.com/proformative"/>
    <s v="509ca430-f76d-bbac-4648-58a906da026a"/>
  </r>
  <r>
    <x v="54068"/>
    <s v="solixalgredients.com"/>
    <s v="USA"/>
    <s v="CO"/>
    <s v="Fort Collins"/>
    <s v="Fort Collins"/>
    <x v="0"/>
    <s v="Solix Algredients is a B2B supplier of algae-based, natural ingredients that benefit health-conscious consumers"/>
    <s v="b2b|cosmetics|nutraceutical"/>
    <x v="334"/>
    <x v="0"/>
    <n v="7"/>
    <n v="68800000"/>
    <s v="2005-08-01"/>
    <s v="2008-11-12"/>
    <s v="2012-08-03"/>
    <m/>
    <s v="inquiries@solixbiofuels.com"/>
    <m/>
    <s v="https://www.crunchbase.com/organization/solix-biosystems-inc"/>
    <s v="https://www.twitter.com/solixalgredients"/>
    <m/>
    <s v="e2c665d1-dc1a-73e8-7d2f-893a4d18f537"/>
  </r>
  <r>
    <x v="54069"/>
    <s v="hackerhires.com"/>
    <s v="CHN"/>
    <m/>
    <s v="Beijing"/>
    <s v="Beijing"/>
    <x v="0"/>
    <s v="Acheev.it is building software that uses gamification, social feedback and analytics to help people to be more motivated and successful at"/>
    <s v="analytics|gamification|software"/>
    <x v="7094"/>
    <x v="1"/>
    <n v="1"/>
    <m/>
    <s v="2012-01-01"/>
    <s v="2012-08-02"/>
    <s v="2012-08-02"/>
    <m/>
    <m/>
    <m/>
    <s v="https://www.crunchbase.com/organization/acheev-it"/>
    <s v="https://www.twitter.com/hackerhires"/>
    <m/>
    <s v="253380c6-e956-4d98-ab51-21f25935cbdc"/>
  </r>
  <r>
    <x v="54070"/>
    <s v="andovered.com"/>
    <s v="USA"/>
    <s v="CT"/>
    <s v="Hartford"/>
    <s v="Westport"/>
    <x v="0"/>
    <s v="Andover College Prep is a test-prep company providing students with personal attention, effective teachers, and innovative testing methods."/>
    <s v="education"/>
    <x v="38"/>
    <x v="2"/>
    <n v="1"/>
    <n v="650000"/>
    <s v="2013-01-01"/>
    <s v="2012-08-02"/>
    <s v="2012-08-02"/>
    <m/>
    <m/>
    <m/>
    <s v="https://www.crunchbase.com/organization/andover-college-prep"/>
    <m/>
    <m/>
    <s v="bcc45ff1-111a-c133-f692-d5eae923df3d"/>
  </r>
  <r>
    <x v="54071"/>
    <s v="appies.co"/>
    <s v="BRA"/>
    <m/>
    <s v="Sao Paulo"/>
    <s v="São Paulo"/>
    <x v="0"/>
    <s v="Appies is a business platform for 'geekpreneurs' and app developers to create and grow their app business."/>
    <s v="software"/>
    <x v="10"/>
    <x v="1"/>
    <n v="1"/>
    <m/>
    <s v="2012-08-01"/>
    <s v="2012-08-02"/>
    <s v="2012-08-02"/>
    <m/>
    <s v="contact@appies.co"/>
    <s v="'+55 11 3641-2656"/>
    <s v="https://www.crunchbase.com/organization/appies"/>
    <s v="https://www.twitter.com/appies_co"/>
    <s v="http://www.facebook.com/appies"/>
    <s v="8fed57be-12c2-8091-8625-302269b304a2"/>
  </r>
  <r>
    <x v="54072"/>
    <s v="citivox.com"/>
    <s v="MEX"/>
    <m/>
    <s v="Mexico City"/>
    <s v="Mexico City"/>
    <x v="0"/>
    <s v="Local social media mobile platform that allow users to create interest-based communities."/>
    <s v="crm|mobile|sms"/>
    <x v="5206"/>
    <x v="1"/>
    <n v="1"/>
    <n v="180000"/>
    <s v="2011-02-01"/>
    <s v="2012-08-02"/>
    <s v="2012-08-02"/>
    <m/>
    <s v="hello@citivox.com"/>
    <m/>
    <s v="https://www.crunchbase.com/organization/citivox"/>
    <s v="https://www.twitter.com/citivox"/>
    <m/>
    <s v="d73e110e-c098-9e0d-433b-6dbf6c48a6ae"/>
  </r>
  <r>
    <x v="54073"/>
    <s v="connexity.com"/>
    <s v="USA"/>
    <s v="CA"/>
    <s v="Los Angeles"/>
    <s v="Los Angeles"/>
    <x v="2"/>
    <s v="Connexity is an integrated digital advertising company providing optimized audience buying and selling solutions."/>
    <s v="advertising"/>
    <x v="296"/>
    <x v="7"/>
    <n v="3"/>
    <n v="5000000"/>
    <s v="1997-07-01"/>
    <s v="2010-10-21"/>
    <s v="2012-08-02"/>
    <m/>
    <m/>
    <s v="'310-571-1235"/>
    <s v="https://www.crunchbase.com/organization/connexity"/>
    <s v="https://www.twitter.com/connexityinc"/>
    <s v="http://www.facebook.com/connexityinc"/>
    <s v="7c424e99-3db5-3497-90c1-5a5ace955c43"/>
  </r>
  <r>
    <x v="54074"/>
    <s v="dwr.com"/>
    <s v="USA"/>
    <s v="CT"/>
    <s v="Hartford"/>
    <s v="Stamford"/>
    <x v="1"/>
    <s v="Design Within Reach, a retailer based in the US and Canada, is involved in selling and marketing home and office furnishings."/>
    <s v="e-commerce|indoor positioning|retail"/>
    <x v="7095"/>
    <x v="5"/>
    <n v="2"/>
    <n v="16800000"/>
    <s v="1998-01-01"/>
    <s v="2009-08-14"/>
    <s v="2012-08-02"/>
    <m/>
    <m/>
    <n v="2035396401"/>
    <s v="https://www.crunchbase.com/organization/design-within-reach"/>
    <s v="https://www.twitter.com/dwr_tweets"/>
    <s v="http://www.facebook.com/designwithinreach"/>
    <s v="c74f04dd-be2e-782b-fa19-619c3b8a6eb3"/>
  </r>
  <r>
    <x v="54075"/>
    <s v="dynasil.com"/>
    <s v="USA"/>
    <s v="MA"/>
    <s v="Boston"/>
    <s v="Watertown"/>
    <x v="1"/>
    <s v="Dynasil develops and manufactures precision instruments, optical components, and detection, sensing and analysis technology."/>
    <s v="manufacturing"/>
    <x v="41"/>
    <x v="7"/>
    <n v="1"/>
    <n v="3000000"/>
    <m/>
    <s v="2012-08-02"/>
    <s v="2012-08-02"/>
    <m/>
    <m/>
    <n v="16176686890"/>
    <s v="https://www.crunchbase.com/organization/dynasil"/>
    <m/>
    <m/>
    <s v="81ae7253-1db3-3092-8ecb-6820a9aa0b15"/>
  </r>
  <r>
    <x v="54076"/>
    <s v="ecopowersolutions.com"/>
    <s v="USA"/>
    <s v="MA"/>
    <s v="Boston"/>
    <s v="Quincy"/>
    <x v="0"/>
    <s v="Eco Power Solutions provides an advanced suite of emission control solutions for industrial manufacturing plants."/>
    <s v="cleantech|manufacturing|pollution control"/>
    <x v="1195"/>
    <x v="1"/>
    <n v="5"/>
    <n v="13335737"/>
    <m/>
    <s v="2008-10-30"/>
    <s v="2012-08-02"/>
    <m/>
    <s v="info@ecopowersolutions.net"/>
    <s v="'617-328-3101"/>
    <s v="https://www.crunchbase.com/organization/eco-power-solutions"/>
    <m/>
    <m/>
    <s v="412c9e36-dcc4-da89-2496-59a451a433f1"/>
  </r>
  <r>
    <x v="54077"/>
    <s v="fabkids.com"/>
    <s v="USA"/>
    <s v="CA"/>
    <s v="SF Bay Area"/>
    <s v="San Francisco"/>
    <x v="2"/>
    <s v="JustFab is a fashion retail and styling platform that provides a personalized e-commerce service."/>
    <s v="e-commerce"/>
    <x v="63"/>
    <x v="0"/>
    <n v="1"/>
    <n v="2600000"/>
    <s v="2012-01-01"/>
    <s v="2012-08-02"/>
    <s v="2012-08-02"/>
    <m/>
    <s v="customercare@fabkids.com"/>
    <s v="'888-384-1248"/>
    <s v="https://www.crunchbase.com/organization/fabkids"/>
    <s v="https://www.twitter.com/lovefabkids"/>
    <m/>
    <s v="51c54b2d-8034-e6f3-f37e-897f1428420e"/>
  </r>
  <r>
    <x v="54078"/>
    <s v="grupophoenix.com"/>
    <s v="MEX"/>
    <m/>
    <s v="MEX - Other"/>
    <s v="Cuautitlán Izcalli"/>
    <x v="0"/>
    <s v="Grupo Phoenix is one of the most important packaging companies in the Americas. Their products target the commercial food packaging, food"/>
    <s v="manufacturing"/>
    <x v="41"/>
    <x v="8"/>
    <n v="1"/>
    <m/>
    <s v="1999-01-01"/>
    <s v="2012-08-02"/>
    <s v="2012-08-02"/>
    <m/>
    <m/>
    <s v="57 1 422 2000"/>
    <s v="https://www.crunchbase.com/organization/grupo-phoenix"/>
    <m/>
    <m/>
    <s v="56dcdeca-7c18-2d30-7ae4-29f0cd3d809c"/>
  </r>
  <r>
    <x v="54079"/>
    <s v="i3profiling.com"/>
    <m/>
    <m/>
    <m/>
    <m/>
    <x v="0"/>
    <s v="The i3 profile is a tool that has been developed to identify people’s individual instinctive indicators."/>
    <m/>
    <x v="5"/>
    <x v="1"/>
    <n v="1"/>
    <n v="77991.358557471802"/>
    <m/>
    <s v="2012-08-02"/>
    <s v="2012-08-02"/>
    <m/>
    <m/>
    <m/>
    <s v="https://www.crunchbase.com/organization/i3-profiling"/>
    <s v="https://www.twitter.com/i3profiling"/>
    <s v="https://www.facebook.com/i3profilingsystem"/>
    <s v="925ccfe2-daeb-1239-5fef-7fadac315792"/>
  </r>
  <r>
    <x v="54080"/>
    <s v="playisoccer.com"/>
    <s v="USA"/>
    <s v="CA"/>
    <s v="SF Bay Area"/>
    <s v="San Francisco"/>
    <x v="0"/>
    <s v="iSoccer is a soccer community providing skills development tools and methodology for soccer players, coaches, clubs and organizations."/>
    <s v="software"/>
    <x v="10"/>
    <x v="0"/>
    <n v="1"/>
    <n v="1200000"/>
    <s v="2010-01-01"/>
    <s v="2012-08-02"/>
    <s v="2012-08-02"/>
    <m/>
    <s v="isoccer@isoccer.org"/>
    <s v="'520-610-8985"/>
    <s v="https://www.crunchbase.com/organization/isoccer"/>
    <s v="https://www.twitter.com/isoccer"/>
    <s v="http://www.facebook.com/isoccer"/>
    <s v="ec8d6fa6-923e-35e5-7afe-1b0f406ce511"/>
  </r>
  <r>
    <x v="54081"/>
    <s v="megadynegroup.com"/>
    <s v="USA"/>
    <s v="UT"/>
    <s v="Salt Lake City"/>
    <s v="Draper"/>
    <x v="0"/>
    <s v="Megadyne manufactures thermoplastic and thermoset polyurethane belts and pulleys for power transmission and transport industry applications."/>
    <s v="apps|industrial|manufacturing|transportation"/>
    <x v="7096"/>
    <x v="0"/>
    <n v="1"/>
    <n v="24692000"/>
    <s v="1957-01-01"/>
    <s v="2012-08-02"/>
    <s v="2012-08-02"/>
    <m/>
    <m/>
    <s v="39 01 19 26 80 52"/>
    <s v="https://www.crunchbase.com/organization/megadyne"/>
    <m/>
    <m/>
    <s v="36504cc5-1cda-0225-e5bd-fa17174bfba6"/>
  </r>
  <r>
    <x v="54082"/>
    <s v="mindsnacks.com"/>
    <s v="USA"/>
    <s v="CA"/>
    <s v="SF Bay Area"/>
    <s v="San Francisco"/>
    <x v="0"/>
    <s v="MindSnacks develops multiplayer mobile learning games for learners of all ages."/>
    <s v="language learning"/>
    <x v="38"/>
    <x v="2"/>
    <n v="2"/>
    <n v="7700000"/>
    <s v="2010-05-01"/>
    <s v="2011-03-09"/>
    <s v="2012-08-02"/>
    <m/>
    <s v="contact@mindsnacks.com"/>
    <m/>
    <s v="https://www.crunchbase.com/organization/mindsnacks"/>
    <s v="https://www.twitter.com/mindsnacks"/>
    <s v="http://www.facebook.com/mindsnacks"/>
    <s v="2eaa9875-76f9-658f-036b-74acc3bd4a07"/>
  </r>
  <r>
    <x v="54083"/>
    <s v="pinstripetalent.com"/>
    <s v="USA"/>
    <s v="WI"/>
    <s v="Milwaukee"/>
    <s v="Brookfield"/>
    <x v="2"/>
    <s v="Recruitment process outsourcing provider"/>
    <s v="consulting"/>
    <x v="5"/>
    <x v="9"/>
    <n v="2"/>
    <n v="3000000"/>
    <s v="2005-01-01"/>
    <s v="2005-12-14"/>
    <s v="2012-08-02"/>
    <m/>
    <s v="webecomeyou@cielotalent.com"/>
    <n v="2627545045"/>
    <s v="https://www.crunchbase.com/organization/pinstripe"/>
    <s v="https://www.twitter.com/pinstripetalent"/>
    <s v="https://www.facebook.com/cielotalent"/>
    <s v="b8b01650-bdf5-c037-c7c5-00af7347b562"/>
  </r>
  <r>
    <x v="54084"/>
    <s v="pointinside.com"/>
    <s v="USA"/>
    <s v="WA"/>
    <s v="Seattle"/>
    <s v="Bellevue"/>
    <x v="0"/>
    <s v="Point Inside provides digital in-store product location solutions for retailers to help mobile shoppers complete their in-store trips."/>
    <s v="advertising|analytics|big data|indoor positioning|location based services|mobile|navigation|retail"/>
    <x v="5169"/>
    <x v="3"/>
    <n v="4"/>
    <n v="5280000"/>
    <s v="2009-02-01"/>
    <s v="2009-10-23"/>
    <s v="2012-08-02"/>
    <m/>
    <s v="contact@pointinside.com"/>
    <m/>
    <s v="https://www.crunchbase.com/organization/point-inside"/>
    <s v="https://www.twitter.com/pointinside"/>
    <s v="http://www.facebook.com/pointinside"/>
    <s v="90f15c99-9a3d-d85c-1867-d0c39d40b094"/>
  </r>
  <r>
    <x v="54085"/>
    <s v="qihealthcare.com"/>
    <s v="USA"/>
    <s v="OH"/>
    <s v="Cincinnati"/>
    <s v="Cincinnati"/>
    <x v="0"/>
    <s v="QI Healthcare develops healthcare quality improvement software."/>
    <s v="consumer software|hospital|software"/>
    <x v="247"/>
    <x v="1"/>
    <n v="1"/>
    <n v="400000"/>
    <s v="2011-01-01"/>
    <s v="2012-08-02"/>
    <s v="2012-08-02"/>
    <m/>
    <m/>
    <s v="'513-754-0652"/>
    <s v="https://www.crunchbase.com/organization/qi-healthcare"/>
    <m/>
    <m/>
    <s v="1247f1cb-ea41-a83e-9c90-de163353447a"/>
  </r>
  <r>
    <x v="54086"/>
    <s v="rymedtech.com"/>
    <s v="USA"/>
    <s v="TN"/>
    <s v="Nashville"/>
    <s v="Franklin"/>
    <x v="0"/>
    <s v="RyMed Technologies develops intraluminal protection products for intravenous catheter care and maintenance management."/>
    <s v="biotechnology"/>
    <x v="36"/>
    <x v="0"/>
    <n v="4"/>
    <n v="7935325"/>
    <s v="1994-01-01"/>
    <s v="2009-08-13"/>
    <s v="2012-08-02"/>
    <m/>
    <s v="bryan@rymedtech.com"/>
    <s v="(615)790-8093"/>
    <s v="https://www.crunchbase.com/organization/rymed-technologies"/>
    <s v="https://www.twitter.com/rymedtech"/>
    <m/>
    <s v="e5824495-d73a-e25e-e5c4-0271da7e18ea"/>
  </r>
  <r>
    <x v="54087"/>
    <s v="sonexa.com"/>
    <s v="USA"/>
    <s v="CA"/>
    <s v="San Diego"/>
    <s v="San Diego"/>
    <x v="0"/>
    <s v="Sonexa Therapeutics is a pharmaceutical company that develops drug treatments for Alzheimer's disease and related disorders."/>
    <s v="biotechnology|pharmaceutical|therapeutics"/>
    <x v="44"/>
    <x v="1"/>
    <n v="5"/>
    <n v="41224987"/>
    <s v="2007-01-01"/>
    <s v="2008-01-31"/>
    <s v="2012-08-02"/>
    <m/>
    <s v="info@sonexa.com"/>
    <s v="'858-356-6250"/>
    <s v="https://www.crunchbase.com/organization/sonexa-therapeutics"/>
    <m/>
    <m/>
    <s v="43a918e0-170f-e4da-e0e8-f22c4bf1ff91"/>
  </r>
  <r>
    <x v="54088"/>
    <s v="summitcare.com"/>
    <s v="USA"/>
    <s v="NJ"/>
    <s v="Newark"/>
    <s v="Jersey City"/>
    <x v="0"/>
    <s v="Our mission is to be a first choice provider of Health and Beauty Products in Tri State Area."/>
    <s v="medical"/>
    <x v="3"/>
    <x v="2"/>
    <n v="1"/>
    <m/>
    <s v="2012-06-30"/>
    <s v="2012-08-02"/>
    <s v="2012-08-02"/>
    <m/>
    <m/>
    <m/>
    <s v="https://www.crunchbase.com/organization/summit-care"/>
    <m/>
    <m/>
    <s v="47908cb6-365b-9979-2124-7f197a438ce0"/>
  </r>
  <r>
    <x v="54089"/>
    <s v="tascet.com"/>
    <s v="USA"/>
    <s v="WI"/>
    <s v="Madison"/>
    <s v="Madison"/>
    <x v="0"/>
    <s v="Enterprise risk management company providing software that enables proactive risk management, fraud prevention and consumer protection."/>
    <s v="information technology|risk management|software"/>
    <x v="184"/>
    <x v="0"/>
    <n v="1"/>
    <n v="13205112"/>
    <s v="2005-01-01"/>
    <s v="2012-08-02"/>
    <s v="2012-08-02"/>
    <m/>
    <s v="info@tascet.com"/>
    <n v="6084424448"/>
    <s v="https://www.crunchbase.com/organization/tascet"/>
    <s v="https://www.twitter.com/tascet"/>
    <s v="http://www.facebook.com/tascet"/>
    <s v="8301b819-5d6e-4fc8-ebcd-97838704f126"/>
  </r>
  <r>
    <x v="54090"/>
    <s v="turfgeographyclub.com"/>
    <s v="USA"/>
    <s v="NY"/>
    <s v="New York City"/>
    <s v="New York"/>
    <x v="3"/>
    <s v="Turf Geography Club develops location-based mobile games."/>
    <s v="mobile"/>
    <x v="15"/>
    <x v="1"/>
    <n v="2"/>
    <n v="890000"/>
    <s v="2011-01-01"/>
    <s v="2011-08-15"/>
    <s v="2012-08-02"/>
    <m/>
    <s v="stokey@turfgeographyclub.com"/>
    <n v="2124227440"/>
    <s v="https://www.crunchbase.com/organization/turf-geography-club"/>
    <s v="https://www.twitter.com/hyperspace"/>
    <m/>
    <s v="1e529555-6952-0ffe-9c0c-c66e9294376a"/>
  </r>
  <r>
    <x v="54091"/>
    <s v="xyo.net"/>
    <s v="DEU"/>
    <m/>
    <s v="Berlin"/>
    <s v="Berlin"/>
    <x v="2"/>
    <s v="Xyo is an application search engine that enables its users to search for apps for all smartphones."/>
    <s v="advertising|apps|mobile|search engine"/>
    <x v="7097"/>
    <x v="6"/>
    <n v="1"/>
    <m/>
    <s v="2010-10-01"/>
    <s v="2012-08-02"/>
    <s v="2012-08-02"/>
    <m/>
    <s v="hello@xyo.net"/>
    <s v="'+1 512-387-7717"/>
    <s v="https://www.crunchbase.com/organization/xyologic"/>
    <s v="https://www.twitter.com/xyo_net"/>
    <s v="http://www.facebook.com/xyo.net"/>
    <s v="765a165a-55eb-84b4-22ba-451587f3d90d"/>
  </r>
  <r>
    <x v="54092"/>
    <s v="525j.com.cn"/>
    <m/>
    <m/>
    <m/>
    <m/>
    <x v="0"/>
    <s v="5i5j.com is a home décor website offering information, tips, and DIY facts for interior designing."/>
    <s v="manufacturing"/>
    <x v="41"/>
    <x v="2"/>
    <n v="1"/>
    <m/>
    <s v="2003-01-01"/>
    <s v="2012-08-01"/>
    <s v="2012-08-01"/>
    <m/>
    <m/>
    <m/>
    <s v="https://www.crunchbase.com/organization/525j-com-cn"/>
    <m/>
    <m/>
    <s v="f983f70f-faa8-d586-c862-199c5ed13ea3"/>
  </r>
  <r>
    <x v="54093"/>
    <s v="99inn.cc"/>
    <s v="CHN"/>
    <m/>
    <s v="Shanghai"/>
    <s v="Shanghai"/>
    <x v="0"/>
    <s v="99inn.cc is focused on the budget hotel industry by providing hotel rooms at affordable rates."/>
    <s v="hospitality|hotel|internet"/>
    <x v="0"/>
    <x v="2"/>
    <n v="1"/>
    <n v="75000000"/>
    <m/>
    <s v="2012-08-01"/>
    <s v="2012-08-01"/>
    <m/>
    <m/>
    <s v="86 40 0887 9995"/>
    <s v="https://www.crunchbase.com/organization/99inn-cc"/>
    <m/>
    <m/>
    <s v="59df0edb-d594-1730-903c-04b12345d086"/>
  </r>
  <r>
    <x v="54094"/>
    <s v="dev.aavya.com"/>
    <s v="USA"/>
    <s v="MA"/>
    <s v="Boston"/>
    <s v="Boston"/>
    <x v="0"/>
    <s v="43 percent of patients report that they do not understand their lab test results as they relate to their health."/>
    <s v="health care|information technology|retail"/>
    <x v="1624"/>
    <x v="1"/>
    <n v="1"/>
    <m/>
    <m/>
    <s v="2012-08-01"/>
    <s v="2012-08-01"/>
    <m/>
    <m/>
    <m/>
    <s v="https://www.crunchbase.com/organization/aavya-health"/>
    <s v="https://www.twitter.com/aavyahealth"/>
    <m/>
    <s v="d87f54dc-f2f9-5df0-21a3-33bf187604c1"/>
  </r>
  <r>
    <x v="54095"/>
    <s v="advizzer.com"/>
    <s v="RUS"/>
    <m/>
    <m/>
    <m/>
    <x v="0"/>
    <s v="Advizzer is a Moscow based website that recommends a variety of activities in Russia."/>
    <s v="curated web|mobile"/>
    <x v="82"/>
    <x v="2"/>
    <n v="1"/>
    <n v="1000000"/>
    <s v="2010-04-18"/>
    <s v="2012-08-01"/>
    <s v="2012-08-01"/>
    <m/>
    <s v="welcome@advizzer.com"/>
    <m/>
    <s v="https://www.crunchbase.com/organization/advizzer"/>
    <s v="https://www.twitter.com/advizzer"/>
    <s v="http://www.facebook.com/pages/advizzer/107748009291897"/>
    <s v="b9ff7609-29fe-f19c-a6a7-544a18bc9fe8"/>
  </r>
  <r>
    <x v="54096"/>
    <s v="agentpanda.co"/>
    <m/>
    <m/>
    <m/>
    <m/>
    <x v="3"/>
    <s v="The trip planning experience simplified"/>
    <s v="communications infrastructure|tourism|travel"/>
    <x v="3217"/>
    <x v="1"/>
    <n v="1"/>
    <n v="50311"/>
    <s v="2013-01-01"/>
    <s v="2012-08-01"/>
    <s v="2012-08-01"/>
    <m/>
    <m/>
    <m/>
    <s v="https://www.crunchbase.com/organization/agent-panda-lifters"/>
    <s v="https://www.twitter.com/theagentpanda"/>
    <m/>
    <s v="ab15d9e6-eadb-0689-4696-bb7c80ac3a5d"/>
  </r>
  <r>
    <x v="54097"/>
    <s v="airbriteinc.com"/>
    <s v="USA"/>
    <s v="CA"/>
    <s v="SF Bay Area"/>
    <s v="San Francisco"/>
    <x v="0"/>
    <s v="Modern E-commerce and Pre-orders"/>
    <s v="software"/>
    <x v="10"/>
    <x v="1"/>
    <n v="1"/>
    <m/>
    <s v="2012-01-01"/>
    <s v="2012-08-01"/>
    <s v="2012-08-01"/>
    <m/>
    <s v="hello@airbriteinc.com"/>
    <m/>
    <s v="https://www.crunchbase.com/organization/airbrite"/>
    <s v="https://www.twitter.com/airbrite"/>
    <s v="https://www.facebook.com/trycelery"/>
    <s v="6e31ed6f-713f-1f62-9e62-df9a9ba65c2b"/>
  </r>
  <r>
    <x v="54098"/>
    <s v="akira.lt"/>
    <s v="LTU"/>
    <m/>
    <m/>
    <m/>
    <x v="0"/>
    <s v="Akira Mobile develops browser-based multiplayer strategy games."/>
    <s v="mobile|sms|telecommunications"/>
    <x v="5604"/>
    <x v="2"/>
    <n v="1"/>
    <n v="18410"/>
    <m/>
    <s v="2012-08-01"/>
    <s v="2012-08-01"/>
    <m/>
    <m/>
    <m/>
    <s v="https://www.crunchbase.com/organization/akira-mobile"/>
    <m/>
    <m/>
    <s v="3081ec0e-207a-dd6c-19a1-e4464fdfa600"/>
  </r>
  <r>
    <x v="42063"/>
    <s v="alikeapp.com"/>
    <s v="USA"/>
    <s v="WA"/>
    <s v="Seattle"/>
    <s v="Bellevue"/>
    <x v="2"/>
    <s v="Alike is an iPhone app that provides information on nearby restaurants, bars and cafes similar to what the user prefers."/>
    <s v="curated web"/>
    <x v="28"/>
    <x v="0"/>
    <n v="1"/>
    <n v="25000"/>
    <m/>
    <s v="2012-08-01"/>
    <s v="2012-08-01"/>
    <m/>
    <m/>
    <m/>
    <s v="https://www.crunchbase.com/organization/alike"/>
    <m/>
    <m/>
    <s v="97f181a5-831a-619a-b2d0-25a2265ea5b9"/>
  </r>
  <r>
    <x v="54099"/>
    <s v="appointuit.com"/>
    <s v="AUS"/>
    <m/>
    <s v="Brisbane"/>
    <s v="Brisbane"/>
    <x v="0"/>
    <s v="Appointuit is a software company offering appointments and patient relationship management for your healthcare provider"/>
    <s v="software"/>
    <x v="10"/>
    <x v="1"/>
    <n v="1"/>
    <n v="180000"/>
    <s v="2011-10-04"/>
    <s v="2012-08-01"/>
    <s v="2012-08-01"/>
    <m/>
    <s v="sales@appointuit.com"/>
    <s v="'+61 1300 799 365"/>
    <s v="https://www.crunchbase.com/organization/appointuit"/>
    <s v="https://www.twitter.com/appointuit"/>
    <s v="http://www.facebook.com/appointuit"/>
    <s v="1d76471c-88c2-cdc8-3f2b-8ef0a0486dc6"/>
  </r>
  <r>
    <x v="54100"/>
    <s v="appwapp.com"/>
    <s v="CAN"/>
    <s v="QC"/>
    <s v="Montreal"/>
    <s v="Montréal"/>
    <x v="0"/>
    <s v="Appwapp is a web hosting company developing online and customized applications to suit any business need."/>
    <s v="android|developer tools|internet|internet of things|ios|mobile|web development|web hosting"/>
    <x v="426"/>
    <x v="0"/>
    <n v="2"/>
    <n v="54659.259740259702"/>
    <s v="2010-06-23"/>
    <s v="2010-06-23"/>
    <s v="2012-08-01"/>
    <m/>
    <s v="info@appwapp.com"/>
    <s v="'1-514-787-9484"/>
    <s v="https://www.crunchbase.com/organization/appwapp"/>
    <s v="https://www.twitter.com/appwapp"/>
    <s v="https://www.facebook.com/appwapp"/>
    <s v="634390f4-b630-af77-0d7d-30066b58f05f"/>
  </r>
  <r>
    <x v="54101"/>
    <s v="attenderapp.com"/>
    <s v="ARG"/>
    <m/>
    <s v="Buenos Aires"/>
    <s v="Mar Del Plata"/>
    <x v="0"/>
    <s v="Attender helps people design, publish, and manage mobile apps for events, festivals, and conferences."/>
    <s v="apps|internet|mobile"/>
    <x v="289"/>
    <x v="0"/>
    <n v="1"/>
    <n v="25000"/>
    <s v="2011-08-01"/>
    <s v="2012-08-01"/>
    <s v="2012-08-01"/>
    <m/>
    <s v="hello@attenderapp.com"/>
    <m/>
    <s v="https://www.crunchbase.com/organization/attender"/>
    <s v="https://www.twitter.com/attenderapp"/>
    <s v="http://www.facebook.com/lateralview"/>
    <s v="6a0b373d-9e71-0da1-eb8f-4f327b77497d"/>
  </r>
  <r>
    <x v="54102"/>
    <s v="baila.ee"/>
    <s v="EST"/>
    <m/>
    <s v="Tallinn"/>
    <s v="Tallinn"/>
    <x v="0"/>
    <s v="Their goal is to help people make the social boardgame experience an unforgettable memory, focusing mainly on the younger generation."/>
    <s v="computer|gaming|online games"/>
    <x v="826"/>
    <x v="1"/>
    <n v="1"/>
    <n v="12273"/>
    <s v="2008-01-01"/>
    <s v="2012-08-01"/>
    <s v="2012-08-01"/>
    <m/>
    <m/>
    <m/>
    <s v="https://www.crunchbase.com/organization/baila-games"/>
    <s v="https://www.twitter.com/thebaila"/>
    <s v="http://www.facebook.com/bailagames"/>
    <s v="7fafa66d-63ce-310e-66e3-bcaeda0fc87b"/>
  </r>
  <r>
    <x v="54103"/>
    <s v="rusify.com"/>
    <s v="USA"/>
    <s v="IL"/>
    <s v="Chicago"/>
    <s v="Morton Grove"/>
    <x v="0"/>
    <s v="BayRu LLC is the US-Russia ecommerce shopping and shipping specialist and is eBay.com’s exclusive drop shipping partner."/>
    <s v="automotive|delivery|e-commerce|fashion|jewelry|logistics|shipping|shoes|toys"/>
    <x v="7098"/>
    <x v="6"/>
    <n v="2"/>
    <n v="2460000"/>
    <s v="2007-01-01"/>
    <s v="2009-10-23"/>
    <s v="2012-08-01"/>
    <m/>
    <s v="sales@dostami.ru"/>
    <s v="'978-743-9101"/>
    <s v="https://www.crunchbase.com/organization/bayru-llc"/>
    <s v="https://www.twitter.com/dostami"/>
    <s v="http://www.facebook.com/rusify"/>
    <s v="34242b12-4e2c-1aad-1746-d0b511f80201"/>
  </r>
  <r>
    <x v="54104"/>
    <s v="bigcalc.com"/>
    <s v="USA"/>
    <s v="CA"/>
    <s v="SF Bay Area"/>
    <s v="San Francisco"/>
    <x v="0"/>
    <s v="BigCalc provides financial analytics based on big data."/>
    <s v="finance"/>
    <x v="24"/>
    <x v="1"/>
    <n v="1"/>
    <m/>
    <s v="2012-01-01"/>
    <s v="2012-08-01"/>
    <s v="2012-08-01"/>
    <m/>
    <m/>
    <s v="'347-746-1366"/>
    <s v="https://www.crunchbase.com/organization/bigcalc"/>
    <m/>
    <m/>
    <s v="5928142b-9d1a-95c3-53e3-fe3e6bf87880"/>
  </r>
  <r>
    <x v="54105"/>
    <s v="blackstaramps.co.uk"/>
    <s v="GBR"/>
    <m/>
    <s v="Northampton"/>
    <s v="Northampton"/>
    <x v="0"/>
    <s v="Blackstar creates new and innovative guitar amplifiers and pedals designed to give guitarists the ultimate tools for self-expression."/>
    <s v="manufacturing"/>
    <x v="41"/>
    <x v="0"/>
    <n v="1"/>
    <n v="5465777"/>
    <s v="2004-01-01"/>
    <s v="2012-08-01"/>
    <s v="2012-08-01"/>
    <m/>
    <s v="enquiries@blackstaramps.com"/>
    <s v="44 1604 877399"/>
    <s v="https://www.crunchbase.com/organization/blackstar-amplification"/>
    <s v="https://www.twitter.com/blackstaramps"/>
    <s v="http://www.facebook.com/blackstaramps"/>
    <s v="c1d6df7a-aa72-d2f7-e201-843e9ea7ac2e"/>
  </r>
  <r>
    <x v="54106"/>
    <s v="bomoda.com"/>
    <s v="USA"/>
    <s v="NY"/>
    <s v="New York City"/>
    <s v="New York"/>
    <x v="0"/>
    <s v="Based in New York and Shanghai, Bomoda makes China simple, clear, and profitable for the world’s best brands."/>
    <s v="fashion"/>
    <x v="350"/>
    <x v="0"/>
    <n v="1"/>
    <n v="2200000"/>
    <s v="2012-01-01"/>
    <s v="2012-08-01"/>
    <s v="2012-08-01"/>
    <m/>
    <s v="BD@bomoda.com"/>
    <s v="'646-556-6787"/>
    <s v="https://www.crunchbase.com/organization/bomoda"/>
    <s v="https://www.twitter.com/bomoda"/>
    <s v="https://www.facebook.com/bomoda-251111844977165"/>
    <s v="44e235db-3c46-1110-ab52-c72b8301355b"/>
  </r>
  <r>
    <x v="54107"/>
    <s v="bonica.co"/>
    <s v="USA"/>
    <s v="CT"/>
    <s v="Hartford"/>
    <s v="New Haven"/>
    <x v="0"/>
    <s v="customized baby clothing"/>
    <s v="e-commerce"/>
    <x v="63"/>
    <x v="1"/>
    <n v="1"/>
    <m/>
    <m/>
    <s v="2012-08-01"/>
    <s v="2012-08-01"/>
    <m/>
    <m/>
    <m/>
    <s v="https://www.crunchbase.com/organization/bonica-co"/>
    <m/>
    <m/>
    <s v="3d25224a-3aea-d54c-4f4b-abd59162e967"/>
  </r>
  <r>
    <x v="54108"/>
    <s v="bufferbox.com"/>
    <s v="CAN"/>
    <s v="ON"/>
    <s v="Toronto"/>
    <s v="Kitchener"/>
    <x v="2"/>
    <s v="BufferBox is a startup that develops an automated, self-serve kiosk to eliminate failed parcel deliveries."/>
    <s v="e-commerce"/>
    <x v="63"/>
    <x v="0"/>
    <n v="1"/>
    <n v="1000000"/>
    <s v="2011-06-01"/>
    <s v="2012-08-01"/>
    <s v="2012-08-01"/>
    <m/>
    <s v="info@bufferbox.com"/>
    <s v="'650-210-6088"/>
    <s v="https://www.crunchbase.com/organization/bufferbox"/>
    <s v="https://www.twitter.com/bufferbox"/>
    <m/>
    <s v="dd68bff9-087c-342d-5ec6-7c00c70be1c5"/>
  </r>
  <r>
    <x v="54109"/>
    <s v="bureauxapartager.com"/>
    <s v="FRA"/>
    <m/>
    <s v="Paris"/>
    <s v="Paris"/>
    <x v="0"/>
    <s v="Created in 2012 by Clement Alteresco and incubated by the company faberNovel the company BAP aims to bring together professionals seeking"/>
    <m/>
    <x v="5"/>
    <x v="0"/>
    <n v="1"/>
    <m/>
    <s v="2012-01-01"/>
    <s v="2012-08-01"/>
    <s v="2012-08-01"/>
    <m/>
    <s v="contact@bureauxapartager.com"/>
    <s v="09 72 36 58 22"/>
    <s v="https://www.crunchbase.com/organization/bureaux-a-partager"/>
    <s v="https://www.twitter.com/bureauapartager"/>
    <s v="http://www.facebook.com/bureauxapartager"/>
    <s v="b5519629-37a6-dcdb-e9fa-6c524423fe0d"/>
  </r>
  <r>
    <x v="54110"/>
    <s v="circularapp.com"/>
    <m/>
    <m/>
    <m/>
    <m/>
    <x v="3"/>
    <s v="Circular offers an infinitely scrolling feed of content based on people you follow and topics that interest you."/>
    <s v="content|social media"/>
    <x v="87"/>
    <x v="1"/>
    <n v="1"/>
    <m/>
    <m/>
    <s v="2012-08-01"/>
    <s v="2012-08-01"/>
    <s v="2013-01-01"/>
    <m/>
    <m/>
    <s v="https://www.crunchbase.com/organization/circular"/>
    <m/>
    <m/>
    <s v="649c0926-81d7-b292-fb82-7de8ee7309b1"/>
  </r>
  <r>
    <x v="54111"/>
    <s v="cloudmach.com"/>
    <s v="USA"/>
    <s v="CA"/>
    <s v="SF Bay Area"/>
    <s v="Sunnyvale"/>
    <x v="0"/>
    <s v="Cloudmach is a 3D HTML5 game platform that runs on browsers and web-enabled devices."/>
    <s v="apps"/>
    <x v="50"/>
    <x v="0"/>
    <n v="1"/>
    <n v="2000000"/>
    <s v="2008-12-01"/>
    <s v="2012-08-01"/>
    <s v="2012-08-01"/>
    <m/>
    <s v="sales@cloudmach.com"/>
    <s v="'+1 650 265 72 37"/>
    <s v="https://www.crunchbase.com/organization/cloudmach"/>
    <m/>
    <m/>
    <s v="f1caa05a-c566-d424-26ac-cfb333c35bab"/>
  </r>
  <r>
    <x v="54112"/>
    <s v="cloudopt.com"/>
    <s v="USA"/>
    <s v="WA"/>
    <s v="Seattle"/>
    <s v="Seattle"/>
    <x v="0"/>
    <s v="CloudOpt is a WAN optimization and network acceleration company providing cloud-based data movement solutions for enterprises."/>
    <s v="cloud computing|enterprise software"/>
    <x v="146"/>
    <x v="0"/>
    <n v="2"/>
    <n v="1215000"/>
    <s v="2010-11-01"/>
    <s v="2010-01-04"/>
    <s v="2012-08-01"/>
    <m/>
    <s v="info@cloudopt.com"/>
    <n v="16502604341"/>
    <s v="https://www.crunchbase.com/organization/cloudopt"/>
    <s v="https://www.twitter.com/cloudopt"/>
    <s v="https://www.facebook.com/cloudopt"/>
    <s v="baf805d3-362e-e15f-252e-e1a7e90c351e"/>
  </r>
  <r>
    <x v="54113"/>
    <s v="cloudsnap.com"/>
    <s v="USA"/>
    <s v="NV"/>
    <s v="Reno - Sparks"/>
    <s v="Reno"/>
    <x v="0"/>
    <s v="Cloudsnap is a cloud-based infrastructure allowing developers to build their software apps with functionality from third party services."/>
    <s v="data integration|enterprise software|finance"/>
    <x v="397"/>
    <x v="1"/>
    <n v="3"/>
    <n v="318000"/>
    <s v="2011-10-01"/>
    <s v="2012-01-01"/>
    <s v="2012-08-01"/>
    <m/>
    <s v="help@cloudsnap.com"/>
    <s v="'775-391-0095"/>
    <s v="https://www.crunchbase.com/organization/cloudsnap"/>
    <s v="https://www.twitter.com/cloudsnap"/>
    <s v="http://www.facebook.com/cloudsnap"/>
    <s v="056cc1db-c12a-354b-24db-47b360a5a2ea"/>
  </r>
  <r>
    <x v="54114"/>
    <m/>
    <m/>
    <m/>
    <m/>
    <m/>
    <x v="0"/>
    <s v="Coco Controller is a Kickstarter project that adds directional controls and game buttons to almost any phone, including the Galaxy SIII,"/>
    <m/>
    <x v="5"/>
    <x v="2"/>
    <n v="1"/>
    <m/>
    <m/>
    <s v="2012-08-01"/>
    <s v="2012-08-01"/>
    <m/>
    <m/>
    <m/>
    <s v="https://www.crunchbase.com/organization/coco-controller"/>
    <m/>
    <m/>
    <s v="cffecc5c-38b8-36a4-9951-ba2b0ebc0f03"/>
  </r>
  <r>
    <x v="54115"/>
    <m/>
    <s v="USA"/>
    <s v="MO"/>
    <s v="St. Louis"/>
    <s v="St Louis"/>
    <x v="0"/>
    <s v="Companion Pharma is an animal health product development company that develops formulations of prescription drugs for companion animals."/>
    <s v="biotechnology|medical"/>
    <x v="44"/>
    <x v="2"/>
    <n v="3"/>
    <n v="110000"/>
    <s v="2012-01-01"/>
    <s v="2012-01-01"/>
    <s v="2012-08-01"/>
    <m/>
    <s v="harader@biogenerator.org"/>
    <m/>
    <s v="https://www.crunchbase.com/organization/companion-pharma"/>
    <m/>
    <m/>
    <s v="8cffdc5b-73c4-c17b-6e24-1d05fab92923"/>
  </r>
  <r>
    <x v="54116"/>
    <s v="corevaluesoftware.com"/>
    <s v="USA"/>
    <s v="VT"/>
    <s v="VT - Other"/>
    <s v="Norwich"/>
    <x v="0"/>
    <s v="Provides owners, CEOs and Advisors the operational data and tools they need to build sustainable and transferable enterprise value."/>
    <s v="data visualization|enterprise software"/>
    <x v="302"/>
    <x v="2"/>
    <n v="1"/>
    <m/>
    <s v="2009-01-01"/>
    <s v="2012-08-01"/>
    <s v="2012-08-01"/>
    <m/>
    <m/>
    <m/>
    <s v="https://www.crunchbase.com/organization/corevalue-software"/>
    <s v="https://www.twitter.com/corevaluesoft"/>
    <m/>
    <s v="0407bdd4-abe7-3670-9399-9e94cf412146"/>
  </r>
  <r>
    <x v="54117"/>
    <s v="culturelabel.com"/>
    <s v="GBR"/>
    <m/>
    <s v="London"/>
    <s v="London"/>
    <x v="0"/>
    <s v="CultureLabel provides extensive collection of art and design-led gifts, unusual presents and gift ideas."/>
    <s v="art|curated web|e-commerce"/>
    <x v="244"/>
    <x v="1"/>
    <n v="1"/>
    <n v="626076"/>
    <s v="2009-01-01"/>
    <s v="2012-08-01"/>
    <s v="2012-08-01"/>
    <m/>
    <s v="feedback@culturelabel.com"/>
    <m/>
    <s v="https://www.crunchbase.com/organization/culturelabel"/>
    <s v="https://www.twitter.com/culturelabel"/>
    <s v="http://www.facebook.com/culturelabel"/>
    <s v="9549d6e5-d162-147e-1c74-db7c6974a66e"/>
  </r>
  <r>
    <x v="54118"/>
    <s v="cvgram.me"/>
    <s v="ARG"/>
    <m/>
    <s v="Buenos Aires"/>
    <s v="Buenos Aires"/>
    <x v="0"/>
    <s v="Cvgram was founded in October 2011."/>
    <s v="consulting|document management|internet"/>
    <x v="662"/>
    <x v="1"/>
    <n v="2"/>
    <n v="97643"/>
    <s v="2011-10-01"/>
    <s v="2011-12-01"/>
    <s v="2012-08-01"/>
    <m/>
    <s v="support@cvgram.me"/>
    <m/>
    <s v="https://www.crunchbase.com/organization/cvgram-me"/>
    <s v="https://www.twitter.com/cvgramdotme"/>
    <s v="http://www.facebook.com/cvgram"/>
    <s v="b9057688-1a20-29b2-d9e8-8fa6545ec8fc"/>
  </r>
  <r>
    <x v="54119"/>
    <s v="datanitro.com"/>
    <s v="USA"/>
    <s v="NY"/>
    <s v="New York City"/>
    <s v="New York"/>
    <x v="0"/>
    <s v="DataNitro integrates Excel with Python. It's the easiest way to get data in to and out of Excel, to automate your workflow, and to run"/>
    <s v="finance|software"/>
    <x v="307"/>
    <x v="0"/>
    <n v="1"/>
    <m/>
    <s v="2012-01-01"/>
    <s v="2012-08-01"/>
    <s v="2012-08-01"/>
    <m/>
    <s v="info@datanitro.com"/>
    <s v="'917-270-7603"/>
    <s v="https://www.crunchbase.com/organization/datanitro"/>
    <s v="https://www.twitter.com/datanitro"/>
    <m/>
    <s v="b9de5afa-9888-44a8-851b-7936cc466eb3"/>
  </r>
  <r>
    <x v="54120"/>
    <s v="deckdaq.com"/>
    <m/>
    <m/>
    <m/>
    <m/>
    <x v="0"/>
    <s v="DeckDAQ is an online platform that allows individuals to collect and trade branded virtual goods."/>
    <s v="curated web"/>
    <x v="28"/>
    <x v="1"/>
    <n v="2"/>
    <m/>
    <s v="2011-09-01"/>
    <s v="2011-09-01"/>
    <s v="2012-08-01"/>
    <m/>
    <s v="info@deckdaq.com"/>
    <s v="972 3 6291406"/>
    <s v="https://www.crunchbase.com/organization/deckdaq"/>
    <m/>
    <s v="http://apps.facebook.com/deckdaq_garfield"/>
    <s v="979d0142-b772-0928-d6b6-4583cc5d8049"/>
  </r>
  <r>
    <x v="54121"/>
    <m/>
    <s v="CAN"/>
    <s v="BC"/>
    <s v="Vancouver"/>
    <s v="North Vancouver"/>
    <x v="0"/>
    <s v="Vinay Dhir is the owner of Dhir Diamonds which is a wholesaler of (loose) finished diamonds."/>
    <m/>
    <x v="5"/>
    <x v="2"/>
    <n v="1"/>
    <m/>
    <s v="2012-08-15"/>
    <s v="2012-08-01"/>
    <s v="2012-08-01"/>
    <m/>
    <m/>
    <m/>
    <s v="https://www.crunchbase.com/organization/dhir-diamonds"/>
    <m/>
    <s v="http://www.facebook.com/pages/dhir-diamonds/260664910727744"/>
    <s v="5a4a9c2d-cb80-cc77-71ff-80b43bcccce8"/>
  </r>
  <r>
    <x v="54122"/>
    <s v="joindiaspora.com"/>
    <s v="USA"/>
    <s v="CA"/>
    <s v="SF Bay Area"/>
    <s v="San Francisco"/>
    <x v="0"/>
    <s v="Diaspora is a community-run distributed social network."/>
    <s v="curated web|open source"/>
    <x v="146"/>
    <x v="8"/>
    <n v="1"/>
    <m/>
    <s v="2010-04-30"/>
    <s v="2012-08-01"/>
    <s v="2012-08-01"/>
    <m/>
    <s v="questions@joindiaspora.com"/>
    <m/>
    <s v="https://www.crunchbase.com/organization/diaspora"/>
    <s v="https://www.twitter.com/joindiaspora"/>
    <m/>
    <s v="9cd64511-df99-28b7-6dc9-5bda0b3f88c2"/>
  </r>
  <r>
    <x v="54123"/>
    <s v="digigraph.me"/>
    <s v="USA"/>
    <s v="CA"/>
    <s v="Los Angeles"/>
    <s v="Valley Village"/>
    <x v="0"/>
    <s v="An engagement and data collection company."/>
    <s v="data integration|social media marketing|software"/>
    <x v="1188"/>
    <x v="1"/>
    <n v="3"/>
    <n v="1300000"/>
    <s v="2011-01-01"/>
    <s v="2012-01-02"/>
    <s v="2012-08-01"/>
    <m/>
    <s v="info@digigraph.me"/>
    <s v="'818-359-9509"/>
    <s v="https://www.crunchbase.com/organization/digigraph-me"/>
    <s v="https://www.twitter.com/digigraphme"/>
    <s v="http://www.facebook.com/digigraph.me"/>
    <s v="7dc69048-2aac-8898-6eb6-9da3f188a467"/>
  </r>
  <r>
    <x v="54124"/>
    <s v="pick1.com"/>
    <s v="USA"/>
    <s v="CA"/>
    <s v="SF Bay Area"/>
    <s v="San Francisco"/>
    <x v="0"/>
    <s v="Doochoo is the developer of Pick1, a real-time tool for collecting, aggregating and sharing multi-dimensional opinions."/>
    <s v="analytics"/>
    <x v="178"/>
    <x v="1"/>
    <n v="3"/>
    <n v="968000"/>
    <s v="2010-01-29"/>
    <s v="2010-01-29"/>
    <s v="2012-08-01"/>
    <m/>
    <s v="info@doochoo.com"/>
    <m/>
    <s v="https://www.crunchbase.com/organization/doochoo"/>
    <s v="https://www.twitter.com/doochoo"/>
    <s v="http://www.facebook.com/pick1"/>
    <s v="2c0510bd-11d6-a9f2-f5bd-b40262339805"/>
  </r>
  <r>
    <x v="54125"/>
    <s v="dreamforge.me"/>
    <s v="USA"/>
    <s v="CA"/>
    <s v="SF Bay Area"/>
    <s v="San Francisco"/>
    <x v="0"/>
    <s v="We believe that 3D printing will fundamentally reshape our relationship with the products and items we use."/>
    <s v="3d printing|3d technology"/>
    <x v="422"/>
    <x v="1"/>
    <n v="1"/>
    <m/>
    <m/>
    <s v="2012-08-01"/>
    <s v="2012-08-01"/>
    <m/>
    <m/>
    <m/>
    <s v="https://www.crunchbase.com/organization/dreamforge"/>
    <m/>
    <m/>
    <s v="f8698fb5-7d40-e42c-3867-1c755e3bd1fb"/>
  </r>
  <r>
    <x v="54126"/>
    <s v="easel.io"/>
    <s v="USA"/>
    <s v="CA"/>
    <s v="CA - Other"/>
    <s v="Lucerne Valley"/>
    <x v="2"/>
    <s v="Easel is an in-browser web design tool enabling users to mockup, collaborate on, and implement ideas."/>
    <s v="curated web|web design|web development"/>
    <x v="481"/>
    <x v="1"/>
    <n v="1"/>
    <m/>
    <s v="2012-01-01"/>
    <s v="2012-08-01"/>
    <s v="2012-08-01"/>
    <m/>
    <s v="support@easel.io"/>
    <m/>
    <s v="https://www.crunchbase.com/organization/easel"/>
    <s v="https://www.twitter.com/easelapp"/>
    <m/>
    <s v="ef1c93d8-f19c-4509-4ca5-89c560e73489"/>
  </r>
  <r>
    <x v="54127"/>
    <s v="eferio.com"/>
    <s v="SWE"/>
    <m/>
    <s v="Malmo"/>
    <s v="Malmö"/>
    <x v="0"/>
    <s v="efer.io offers Soc.io Mall, a plug and sell platform and Android app for mobile digital retailers."/>
    <s v="android|gift card|mobile|mobile payments|retail|web development"/>
    <x v="1813"/>
    <x v="1"/>
    <n v="1"/>
    <n v="613677"/>
    <s v="2012-08-01"/>
    <s v="2012-08-01"/>
    <s v="2012-08-01"/>
    <m/>
    <m/>
    <m/>
    <s v="https://www.crunchbase.com/organization/efer-io"/>
    <s v="https://www.twitter.com/sociomall"/>
    <s v="http://www.facebook.com/sociomall"/>
    <s v="d4e4721d-cd80-00bb-604b-ecd64bb2701e"/>
  </r>
  <r>
    <x v="54128"/>
    <s v="ener-g-rotors.com"/>
    <s v="USA"/>
    <s v="NY"/>
    <s v="Albany, New York"/>
    <s v="Schenectady"/>
    <x v="0"/>
    <s v="Ener-G-Rotors develops and commercializes drop-in appliance devices that convert low temperature waste heat into electricity."/>
    <s v="enterprise software"/>
    <x v="10"/>
    <x v="1"/>
    <n v="1"/>
    <m/>
    <s v="2004-01-01"/>
    <s v="2012-08-01"/>
    <s v="2012-08-01"/>
    <m/>
    <s v="INFO@ENERGROTORS.COM"/>
    <n v="5183742649"/>
    <s v="https://www.crunchbase.com/organization/ener-g-rotors"/>
    <m/>
    <m/>
    <s v="e5b7d999-cbaa-3622-d4c1-485440ed545c"/>
  </r>
  <r>
    <x v="54129"/>
    <s v="epuramat.com"/>
    <s v="LUX"/>
    <m/>
    <s v="Luxemburg"/>
    <s v="Luxembourg"/>
    <x v="0"/>
    <s v="Wastewater treatment solutions"/>
    <s v="renewable energy|waste management|water"/>
    <x v="165"/>
    <x v="0"/>
    <n v="1"/>
    <n v="10040000"/>
    <s v="2005-01-01"/>
    <s v="2012-08-01"/>
    <s v="2012-08-01"/>
    <m/>
    <s v="query@epuramat.com"/>
    <s v="352 35 7072"/>
    <s v="https://www.crunchbase.com/organization/epuramat"/>
    <m/>
    <m/>
    <s v="5a4292f8-e7f3-bb9a-6688-a23814d46dd3"/>
  </r>
  <r>
    <x v="54130"/>
    <s v="equaleyes.com"/>
    <s v="GBR"/>
    <m/>
    <s v="London"/>
    <s v="London"/>
    <x v="0"/>
    <s v="Award winning development ...without the pricetag."/>
    <s v="apps|mobile|software"/>
    <x v="45"/>
    <x v="1"/>
    <n v="1"/>
    <n v="78259"/>
    <s v="2012-01-09"/>
    <s v="2012-08-01"/>
    <s v="2012-08-01"/>
    <m/>
    <s v="letsgo@equaleyes.com"/>
    <n v="442081231437"/>
    <s v="https://www.crunchbase.com/organization/equaleyes"/>
    <s v="https://www.twitter.com/equaleyesltd"/>
    <s v="http://www.facebook.com/equaleyessolutions"/>
    <s v="89624d4f-ae19-363d-bf75-99c333842100"/>
  </r>
  <r>
    <x v="54131"/>
    <s v="eventradar.com.ve"/>
    <s v="VEN"/>
    <m/>
    <s v="COL - Other"/>
    <s v="Caracas"/>
    <x v="0"/>
    <s v="EventRadar helps you share, publish, find and enjoy all the other events of interest."/>
    <s v="internet|publishing|social media"/>
    <x v="398"/>
    <x v="2"/>
    <n v="1"/>
    <n v="50116"/>
    <m/>
    <s v="2012-08-01"/>
    <s v="2012-08-01"/>
    <m/>
    <m/>
    <m/>
    <s v="https://www.crunchbase.com/organization/eventradar"/>
    <s v="https://www.twitter.com/eventradr"/>
    <s v="http://www.facebook.com/eventradar"/>
    <s v="dc92ee39-34cf-6a38-937a-98c0fa829527"/>
  </r>
  <r>
    <x v="54132"/>
    <s v="everyday.me"/>
    <m/>
    <m/>
    <m/>
    <m/>
    <x v="0"/>
    <s v="Everyday.me is an automatic journal that helps you to record your life and store it forever."/>
    <s v="curated web"/>
    <x v="28"/>
    <x v="0"/>
    <n v="1"/>
    <m/>
    <s v="2012-06-01"/>
    <s v="2012-08-01"/>
    <s v="2012-08-01"/>
    <m/>
    <m/>
    <m/>
    <s v="https://www.crunchbase.com/organization/everyday-me"/>
    <s v="https://www.twitter.com/geteveryday"/>
    <m/>
    <s v="410a10e5-73c7-ce1c-1238-a9e0ca5d3274"/>
  </r>
  <r>
    <x v="54133"/>
    <s v="evidanza.de"/>
    <s v="DEU"/>
    <m/>
    <s v="DEU - Other"/>
    <s v="Heroldsberg"/>
    <x v="0"/>
    <s v="Evidanza is a software company that develops its own business intelligence solutions based on Microsoft technologies."/>
    <s v="software"/>
    <x v="10"/>
    <x v="0"/>
    <n v="1"/>
    <n v="5165160"/>
    <s v="2001-01-01"/>
    <s v="2012-08-01"/>
    <s v="2012-08-01"/>
    <m/>
    <s v="regensburg@evidanza.de"/>
    <s v="49 911 56 79 99 97"/>
    <s v="https://www.crunchbase.com/organization/evidanza"/>
    <m/>
    <m/>
    <s v="3e6198a9-0c88-ea72-0993-f5a1a6f2a9f9"/>
  </r>
  <r>
    <x v="54134"/>
    <s v="exostatmedical.com"/>
    <s v="USA"/>
    <s v="MN"/>
    <s v="Minneapolis"/>
    <s v="Prior Lake"/>
    <x v="0"/>
    <s v="Exostat Medical develops MicroStat Systems, a systemic monitoring device to measure carbon dioxide in the oral mucosa."/>
    <s v="health care|medical|medical device"/>
    <x v="3"/>
    <x v="0"/>
    <n v="2"/>
    <n v="2430200"/>
    <s v="2008-01-01"/>
    <s v="2011-05-12"/>
    <s v="2012-08-01"/>
    <m/>
    <s v="info@exostatmedical.com"/>
    <s v="'952-855-4913"/>
    <s v="https://www.crunchbase.com/organization/exostat-medical"/>
    <m/>
    <m/>
    <s v="69d363f9-56e5-c1d3-5cac-ca7c113fec35"/>
  </r>
  <r>
    <x v="54135"/>
    <s v="favbuy.com"/>
    <s v="USA"/>
    <s v="DE"/>
    <s v="Wilmington, Delaware"/>
    <s v="Wilmington"/>
    <x v="0"/>
    <s v="Favbuy.com is an information portal providing shopping guides for time-limited and flash sales of global high-end luxuries."/>
    <s v="advertising|e-commerce|manufacturing|search engine"/>
    <x v="7099"/>
    <x v="0"/>
    <n v="1"/>
    <n v="2000000"/>
    <s v="2012-08-01"/>
    <s v="2012-08-01"/>
    <s v="2012-08-01"/>
    <m/>
    <s v="support@favbuy.com"/>
    <s v="'302-288-0956"/>
    <s v="https://www.crunchbase.com/organization/favbuy"/>
    <s v="https://www.twitter.com/favbuy"/>
    <s v="http://www.facebook.com/favbuy"/>
    <s v="b957564e-77fb-3099-6600-5208ad9e41f4"/>
  </r>
  <r>
    <x v="54136"/>
    <s v="flipaste.com"/>
    <s v="ARG"/>
    <m/>
    <s v="Buenos Aires"/>
    <s v="Buenos Aires"/>
    <x v="0"/>
    <s v="Flipaste is promoting fun and original experiences that last in the memory of people as happy memories."/>
    <s v="advertising|internet|tourism|travel"/>
    <x v="3611"/>
    <x v="1"/>
    <n v="1"/>
    <n v="25000"/>
    <s v="2010-01-01"/>
    <s v="2012-08-01"/>
    <s v="2012-08-01"/>
    <m/>
    <s v="info@flipaste.com.ar"/>
    <n v="8108884350"/>
    <s v="https://www.crunchbase.com/organization/flipaste"/>
    <s v="https://www.twitter.com/flipastearg"/>
    <s v="http://www.facebook.com/flipaste.argentina"/>
    <s v="1f05f0ea-f54d-73f6-d741-e4e78a0d52de"/>
  </r>
  <r>
    <x v="54137"/>
    <s v="newyork.giftbar.com"/>
    <s v="USA"/>
    <s v="IL"/>
    <s v="Chicago"/>
    <s v="Chicago"/>
    <x v="0"/>
    <s v="Giftbar is an online marketplace that allows its users to purchase and personalize gift cards from high end, independent retailers."/>
    <s v="gift card"/>
    <x v="53"/>
    <x v="0"/>
    <n v="1"/>
    <n v="1000000"/>
    <s v="2011-11-01"/>
    <s v="2012-08-01"/>
    <s v="2012-08-01"/>
    <m/>
    <s v="info@giftbar.com"/>
    <s v="'866.989.5580"/>
    <s v="https://www.crunchbase.com/organization/giftbar"/>
    <s v="https://www.twitter.com/giftbarchicago"/>
    <s v="http://www.facebook.com/giftbar"/>
    <s v="3c824a36-f7bf-0c32-63fa-300142e67d0a"/>
  </r>
  <r>
    <x v="54138"/>
    <s v="giftee.co"/>
    <s v="JPN"/>
    <m/>
    <s v="Tokyo"/>
    <s v="Tokyo"/>
    <x v="0"/>
    <s v="giftee is an online service that enables users to send thank you notes with small gifts by Twitter and email."/>
    <s v="e-commerce"/>
    <x v="63"/>
    <x v="2"/>
    <n v="3"/>
    <n v="95582"/>
    <s v="2010-08-10"/>
    <s v="2011-03-31"/>
    <s v="2012-08-01"/>
    <m/>
    <m/>
    <s v="81 36 303 9318"/>
    <s v="https://www.crunchbase.com/organization/giftee"/>
    <s v="https://www.twitter.com/_giftee"/>
    <s v="https://www.facebook.com/gifteeco"/>
    <s v="b9c1f0a6-9252-502a-9244-2610ae142725"/>
  </r>
  <r>
    <x v="54139"/>
    <s v="gleanin.com"/>
    <s v="GBR"/>
    <m/>
    <s v="London"/>
    <s v="London"/>
    <x v="0"/>
    <s v="We help event organisers leverage the social web."/>
    <s v="enterprise software|events|saas|social media marketing"/>
    <x v="52"/>
    <x v="1"/>
    <n v="1"/>
    <m/>
    <s v="2011-01-01"/>
    <s v="2012-08-01"/>
    <s v="2012-08-01"/>
    <m/>
    <m/>
    <m/>
    <s v="https://www.crunchbase.com/organization/glean-in"/>
    <s v="https://www.twitter.com/gleanin"/>
    <m/>
    <s v="e0572b36-8307-14d1-d7cb-46e9249a368c"/>
  </r>
  <r>
    <x v="54140"/>
    <s v="glowforth.com"/>
    <s v="EST"/>
    <m/>
    <s v="Tallinn"/>
    <s v="Tallinn"/>
    <x v="0"/>
    <s v="Glowforth is an independent game studio based in Amsterdam, the Netherlands and Tallinn, Estonia."/>
    <s v="creative agency|gamification|gaming"/>
    <x v="778"/>
    <x v="2"/>
    <n v="1"/>
    <n v="12273"/>
    <s v="2011-02-01"/>
    <s v="2012-08-01"/>
    <s v="2012-08-01"/>
    <m/>
    <s v="zoot@glowforth.com"/>
    <s v="'+372 5347 7739"/>
    <s v="https://www.crunchbase.com/organization/glowforth"/>
    <s v="https://www.twitter.com/glowforth"/>
    <s v="http://www.facebook.com/glowforth"/>
    <s v="4b7db37d-a44a-1a38-7b5d-0d91f2c9ed62"/>
  </r>
  <r>
    <x v="54141"/>
    <s v="goodoc.co.kr"/>
    <s v="KOR"/>
    <m/>
    <s v="Seoul"/>
    <s v="Seoul"/>
    <x v="0"/>
    <s v="Goodoc is a Korean smartphone app providing medical services such as information on doctors, their rates, contact numbers, and more."/>
    <s v="health care"/>
    <x v="3"/>
    <x v="2"/>
    <n v="1"/>
    <n v="26511"/>
    <s v="2012-05-01"/>
    <s v="2012-08-01"/>
    <s v="2012-08-01"/>
    <m/>
    <s v="partner@goodoc.co.kr"/>
    <s v="'02-501-6245"/>
    <s v="https://www.crunchbase.com/organization/goodoc"/>
    <s v="https://www.twitter.com/goodockr"/>
    <s v="https://www.facebook.com/hospitalmoa"/>
    <s v="5e1167d6-fa5f-98f8-8e30-8742d0f49b93"/>
  </r>
  <r>
    <x v="54142"/>
    <s v="goyaka.com"/>
    <m/>
    <m/>
    <m/>
    <m/>
    <x v="0"/>
    <s v="Search your intranet from one box We built a Flickr to Facebook photo migration tool as a overnight hack, and moved half a million photos."/>
    <s v="software"/>
    <x v="10"/>
    <x v="1"/>
    <n v="1"/>
    <m/>
    <s v="2011-12-01"/>
    <s v="2012-08-01"/>
    <s v="2012-08-01"/>
    <m/>
    <s v="founders@goyaka.com"/>
    <s v="'240.242.5248"/>
    <s v="https://www.crunchbase.com/organization/goyaka-inc"/>
    <s v="https://www.twitter.com/goyakalabs"/>
    <m/>
    <s v="74fb73b8-9578-f381-9ef0-b2771a7b8003"/>
  </r>
  <r>
    <x v="54143"/>
    <s v="greenthrottle.com"/>
    <s v="USA"/>
    <s v="CA"/>
    <s v="SF Bay Area"/>
    <s v="Santa Clara"/>
    <x v="2"/>
    <s v="Green Throttle Games develops quality, innovative games and hardware for mobile devices."/>
    <s v="console games|consumer electronics|mobile"/>
    <x v="5265"/>
    <x v="0"/>
    <n v="1"/>
    <n v="6000000"/>
    <s v="2012-02-01"/>
    <s v="2012-08-01"/>
    <s v="2012-08-01"/>
    <m/>
    <s v="contact@greenthrottle.com"/>
    <s v="'877-980-7529"/>
    <s v="https://www.crunchbase.com/organization/green-throttle-games"/>
    <s v="https://www.twitter.com/greenthrottle"/>
    <m/>
    <s v="2dab5d82-480c-8a23-3ec1-41709d9b463f"/>
  </r>
  <r>
    <x v="54144"/>
    <s v="guocool.com"/>
    <s v="CHN"/>
    <m/>
    <m/>
    <m/>
    <x v="0"/>
    <s v="Guocool.com is a Chinese professional fruit cut platform servicing white-collar groups in China."/>
    <s v="manufacturing"/>
    <x v="41"/>
    <x v="2"/>
    <n v="1"/>
    <n v="188383"/>
    <s v="2010-01-01"/>
    <s v="2012-08-01"/>
    <s v="2012-08-01"/>
    <m/>
    <m/>
    <n v="8601067506532"/>
    <s v="https://www.crunchbase.com/organization/guocool-com"/>
    <m/>
    <m/>
    <s v="c1e47533-4c65-f321-2aee-b44e4a159779"/>
  </r>
  <r>
    <x v="54145"/>
    <s v="guomai.cc"/>
    <s v="CHN"/>
    <m/>
    <s v="Hangzhou"/>
    <s v="Hangzhou"/>
    <x v="0"/>
    <s v="Guomai publishes multi-media cultural products for the new middle class in the categories of literature, history, science, and religion."/>
    <s v="news"/>
    <x v="233"/>
    <x v="2"/>
    <n v="1"/>
    <m/>
    <m/>
    <s v="2012-08-01"/>
    <s v="2012-08-01"/>
    <m/>
    <m/>
    <m/>
    <s v="https://www.crunchbase.com/organization/guomai"/>
    <m/>
    <m/>
    <s v="57647645-536b-6ecd-aa4c-786df233db9d"/>
  </r>
  <r>
    <x v="54146"/>
    <s v="handtalk.me"/>
    <s v="BRA"/>
    <m/>
    <s v="BRA - Other"/>
    <s v="Maceió"/>
    <x v="0"/>
    <s v="The Hand Talk App is a mobile translator for smartphones and tablets, which converts in real time content in port."/>
    <s v="apps|education"/>
    <x v="887"/>
    <x v="0"/>
    <n v="1"/>
    <n v="100000"/>
    <s v="2012-07-01"/>
    <s v="2012-08-01"/>
    <s v="2012-08-01"/>
    <m/>
    <s v="assessoria@handtalk.com.br"/>
    <m/>
    <s v="https://www.crunchbase.com/organization/hand-talk"/>
    <s v="https://www.twitter.com/apphandtalk"/>
    <s v="http://www.facebook.com/apphandtalk"/>
    <s v="92df59fa-0d20-94d7-56ac-9f6b470fc21f"/>
  </r>
  <r>
    <x v="54147"/>
    <s v="crohnology.com"/>
    <s v="USA"/>
    <s v="CA"/>
    <s v="SF Bay Area"/>
    <s v="San Francisco"/>
    <x v="0"/>
    <s v="Healthy Labs offers a patient-to-patient information sharing platform for individuals with Crohn's disease and colitis."/>
    <s v="health care"/>
    <x v="3"/>
    <x v="2"/>
    <n v="3"/>
    <m/>
    <s v="2011-01-01"/>
    <s v="2011-05-01"/>
    <s v="2012-08-01"/>
    <m/>
    <m/>
    <m/>
    <s v="https://www.crunchbase.com/organization/healthy-labs"/>
    <s v="https://www.twitter.com/crohnology"/>
    <m/>
    <s v="b8e4a21e-5361-b2a2-3d8c-42a81913a4ab"/>
  </r>
  <r>
    <x v="54148"/>
    <s v="himom.me"/>
    <s v="USA"/>
    <s v="CA"/>
    <s v="SF Bay Area"/>
    <s v="San Jose"/>
    <x v="0"/>
    <s v="HiMom is an app that enables users to stay in touch with their parents by sharing moments in digital and physical postcards."/>
    <s v="mobile"/>
    <x v="15"/>
    <x v="1"/>
    <n v="1"/>
    <m/>
    <s v="2012-06-01"/>
    <s v="2012-08-01"/>
    <s v="2012-08-01"/>
    <m/>
    <s v="feedback@himom.me"/>
    <m/>
    <s v="https://www.crunchbase.com/organization/himom"/>
    <s v="https://www.twitter.com/tryhimom"/>
    <s v="http://www.facebook.com/himom/256660601110669"/>
    <s v="04dfc354-86c6-5ea7-31f6-7a0417329623"/>
  </r>
  <r>
    <x v="54149"/>
    <s v="hipsnip.com"/>
    <s v="GBR"/>
    <m/>
    <s v="London"/>
    <s v="London"/>
    <x v="3"/>
    <s v="HipSnip is a shopping Q&amp;A and discussion platform."/>
    <s v="curated web|e-commerce|publishing"/>
    <x v="1036"/>
    <x v="1"/>
    <n v="1"/>
    <m/>
    <s v="2010-03-01"/>
    <s v="2012-08-01"/>
    <s v="2012-08-01"/>
    <m/>
    <s v="info@hipsnip.com"/>
    <s v="44 20 8144 9598"/>
    <s v="https://www.crunchbase.com/organization/hipsnip"/>
    <s v="https://www.twitter.com/hipsnip"/>
    <s v="http://www.facebook.com/hipsnip"/>
    <s v="81126c17-2d70-e1f1-6e25-e8f3232221b3"/>
  </r>
  <r>
    <x v="54150"/>
    <s v="hiptype.com"/>
    <s v="USA"/>
    <s v="CA"/>
    <s v="SF Bay Area"/>
    <s v="San Francisco"/>
    <x v="3"/>
    <s v="Hiptype provides analytics and advertising capabilities to eBook platforms."/>
    <s v="advertising|analytics|big data|publishing"/>
    <x v="730"/>
    <x v="1"/>
    <n v="1"/>
    <m/>
    <s v="2012-01-01"/>
    <s v="2012-08-01"/>
    <s v="2012-08-01"/>
    <s v="2014-01-01"/>
    <s v="info@hiptype.com"/>
    <m/>
    <s v="https://www.crunchbase.com/organization/hiptype"/>
    <s v="https://www.twitter.com/hiptype"/>
    <m/>
    <s v="8b6dbf87-90eb-3df9-55ed-bf8c700ef8da"/>
  </r>
  <r>
    <x v="54151"/>
    <s v="hubchilla.com"/>
    <s v="USA"/>
    <s v="CA"/>
    <s v="SF Bay Area"/>
    <s v="San Jose"/>
    <x v="3"/>
    <s v="HubChilla is a web-based platform that allows its users to send text messages to other users based on their interests, gender, and location."/>
    <s v="messaging"/>
    <x v="201"/>
    <x v="1"/>
    <n v="1"/>
    <m/>
    <s v="2012-01-01"/>
    <s v="2012-08-01"/>
    <s v="2012-08-01"/>
    <s v="2014-01-01"/>
    <m/>
    <s v="'269-795-6789"/>
    <s v="https://www.crunchbase.com/organization/hubchilla"/>
    <s v="https://www.twitter.com/hubchilla"/>
    <m/>
    <s v="d9739ad0-17ce-06af-325c-52be1c294528"/>
  </r>
  <r>
    <x v="54152"/>
    <s v="iconnectivity.com"/>
    <s v="CAN"/>
    <s v="AB"/>
    <s v="Calgary"/>
    <s v="Calgary"/>
    <x v="0"/>
    <s v="iConnectivity develops hardware for musicians that adds mobile devices and computers to their toolset."/>
    <s v="consumer electronics|ios|manufacturing|music"/>
    <x v="7100"/>
    <x v="1"/>
    <n v="1"/>
    <n v="1600000"/>
    <s v="2009-05-25"/>
    <s v="2012-08-01"/>
    <s v="2012-08-01"/>
    <m/>
    <s v="info@iConnectivity.com"/>
    <s v="'403-457-1122"/>
    <s v="https://www.crunchbase.com/organization/iconnectivity"/>
    <s v="https://www.twitter.com/iconnectmidi"/>
    <s v="http://www.facebook.com/pages/iconnectivity/355315604490892"/>
    <s v="d3439ee4-8439-a75e-8c48-10d66d65fd1b"/>
  </r>
  <r>
    <x v="54153"/>
    <s v="iconografico.pe"/>
    <s v="PER"/>
    <m/>
    <s v="Lima"/>
    <s v="Lima"/>
    <x v="3"/>
    <s v="Iconografico is a web-based marketplace that sells objects designed on drawings of Peru."/>
    <s v="internet|marketplace"/>
    <x v="314"/>
    <x v="0"/>
    <n v="1"/>
    <n v="50000"/>
    <s v="2012-09-01"/>
    <s v="2012-08-01"/>
    <s v="2012-08-01"/>
    <s v="2013-10-01"/>
    <s v="marita@iconografico.pe"/>
    <s v="(51 1) 958804 164"/>
    <s v="https://www.crunchbase.com/organization/iconografico"/>
    <s v="https://www.twitter.com/icono_grafico"/>
    <m/>
    <s v="ab700017-9497-e390-7ef4-eb5683421c8b"/>
  </r>
  <r>
    <x v="54154"/>
    <s v="imgfave.com"/>
    <s v="USA"/>
    <s v="CA"/>
    <s v="SF Bay Area"/>
    <s v="San Francisco"/>
    <x v="0"/>
    <s v="Discover and share amazing images."/>
    <s v="curated web"/>
    <x v="28"/>
    <x v="2"/>
    <n v="1"/>
    <m/>
    <s v="2009-12-01"/>
    <s v="2012-08-01"/>
    <s v="2012-08-01"/>
    <m/>
    <s v="hello@imgfave.com"/>
    <m/>
    <s v="https://www.crunchbase.com/organization/imgfave"/>
    <s v="https://www.twitter.com/imgfave"/>
    <m/>
    <s v="ccb5119c-6701-e76b-8fb4-09c63cf56716"/>
  </r>
  <r>
    <x v="54155"/>
    <s v="intergloss.com"/>
    <s v="USA"/>
    <s v="CA"/>
    <s v="SF Bay Area"/>
    <s v="San Francisco"/>
    <x v="0"/>
    <s v="Intergloss is a beauty community for writing reviews, sharing photos, and discovering new products."/>
    <s v="beauty|cosmetics|e-commerce"/>
    <x v="174"/>
    <x v="1"/>
    <n v="1"/>
    <m/>
    <s v="2011-06-01"/>
    <s v="2012-08-01"/>
    <s v="2012-08-01"/>
    <m/>
    <s v="info@intergloss.com"/>
    <m/>
    <s v="https://www.crunchbase.com/organization/intergloss-com"/>
    <m/>
    <m/>
    <s v="df388237-8949-8bd9-5627-68177edee706"/>
  </r>
  <r>
    <x v="54156"/>
    <s v="keelvar.com"/>
    <s v="IRL"/>
    <m/>
    <s v="Cork"/>
    <s v="Cork"/>
    <x v="0"/>
    <s v="Advanced eSourcing Enterprise SaaS provider"/>
    <s v="artificial intelligence|procurement|software"/>
    <x v="939"/>
    <x v="0"/>
    <n v="1"/>
    <n v="922350"/>
    <s v="2012-01-01"/>
    <s v="2012-08-01"/>
    <s v="2012-08-01"/>
    <m/>
    <s v="info@keelvar.com"/>
    <n v="353212340219"/>
    <s v="https://www.crunchbase.com/organization/keelvar"/>
    <s v="https://www.twitter.com/keelvar"/>
    <m/>
    <s v="ddb64d24-2461-89a2-b251-a6ce804eb0b1"/>
  </r>
  <r>
    <x v="54157"/>
    <s v="kidzloop.com"/>
    <s v="USA"/>
    <s v="CA"/>
    <s v="SF Bay Area"/>
    <s v="San Jose"/>
    <x v="0"/>
    <s v="Personalized content for parents"/>
    <s v="social media"/>
    <x v="87"/>
    <x v="1"/>
    <n v="1"/>
    <m/>
    <s v="2012-01-01"/>
    <s v="2012-08-01"/>
    <s v="2012-08-01"/>
    <m/>
    <s v="contact@kidzloop.com"/>
    <s v="(408) 905-1120"/>
    <s v="https://www.crunchbase.com/organization/kidzloop"/>
    <s v="https://www.twitter.com/kidzloop"/>
    <s v="http://www.facebook.com/kidzloop"/>
    <s v="389c0acd-64cc-36d2-8edc-b78d94e97bb9"/>
  </r>
  <r>
    <x v="54158"/>
    <s v="kinopto.com"/>
    <s v="GBR"/>
    <m/>
    <s v="London"/>
    <s v="London"/>
    <x v="3"/>
    <s v="Kinopto is a cinema technology startup offering a playback server solution for the film exhibition market."/>
    <s v="hardware|software"/>
    <x v="136"/>
    <x v="1"/>
    <n v="1"/>
    <n v="54781"/>
    <s v="2011-01-01"/>
    <s v="2012-08-01"/>
    <s v="2012-08-01"/>
    <s v="2014-01-01"/>
    <s v="danny@kinopto.com"/>
    <n v="447921064813"/>
    <s v="https://www.crunchbase.com/organization/kinopto"/>
    <s v="https://www.twitter.com/kinopto"/>
    <s v="https://www.facebook.com/kinopto"/>
    <s v="b2b94f3d-fd79-cf09-f6e0-cd26fc9b4e01"/>
  </r>
  <r>
    <x v="54159"/>
    <s v="knowmia.com"/>
    <s v="USA"/>
    <s v="MI"/>
    <s v="Lansing"/>
    <s v="Okemos"/>
    <x v="0"/>
    <s v="Knowmia is a destination for learning that features short video lessons from great teachers everywhere."/>
    <s v="education|internet|video"/>
    <x v="504"/>
    <x v="0"/>
    <n v="2"/>
    <m/>
    <s v="2011-01-01"/>
    <s v="2012-04-01"/>
    <s v="2012-08-01"/>
    <m/>
    <s v="support@knowmia.com"/>
    <s v="'415-601-7352"/>
    <s v="https://www.crunchbase.com/organization/knowmia"/>
    <s v="https://www.twitter.com/knowmiaworld"/>
    <s v="https://www.facebook.com/dialog"/>
    <s v="b906205d-82b8-4a91-9993-23c5688d77de"/>
  </r>
  <r>
    <x v="54160"/>
    <s v="kudobuzz.com"/>
    <s v="USA"/>
    <s v="CA"/>
    <s v="SF Bay Area"/>
    <s v="San Francisco"/>
    <x v="0"/>
    <s v="Kudobuzz is a simple widget that displays selected positive social buzz, or &quot;kudos&quot;, on your website."/>
    <s v="software"/>
    <x v="10"/>
    <x v="0"/>
    <n v="1"/>
    <n v="90000"/>
    <s v="2013-01-01"/>
    <s v="2012-08-01"/>
    <s v="2012-08-01"/>
    <m/>
    <s v="hello@kudobuzz.com"/>
    <s v="(415)670-9592"/>
    <s v="https://www.crunchbase.com/organization/kudobuzz"/>
    <s v="https://www.twitter.com/kudobuzz"/>
    <s v="https://www.facebook.com/kudobuzz?_rdr=p"/>
    <s v="42f23c57-2155-d87d-45b8-73f838249ba4"/>
  </r>
  <r>
    <x v="54161"/>
    <s v="kutpoint.com"/>
    <s v="CYP"/>
    <m/>
    <s v="Cyprus"/>
    <s v="Limassol"/>
    <x v="0"/>
    <s v="Kutpoint helps organizations discover and engage the people they care about around information most important to them."/>
    <s v="internet|social media"/>
    <x v="87"/>
    <x v="0"/>
    <n v="1"/>
    <n v="613677"/>
    <s v="2012-08-01"/>
    <s v="2012-08-01"/>
    <s v="2012-08-01"/>
    <m/>
    <m/>
    <m/>
    <s v="https://www.crunchbase.com/organization/kutpoint"/>
    <m/>
    <s v="https://www.facebook.com/632895193413726"/>
    <s v="a277d2a4-8b33-d081-ea22-b0634d0b68f3"/>
  </r>
  <r>
    <x v="54162"/>
    <s v="l8smartlight.com"/>
    <s v="USA"/>
    <s v="CA"/>
    <s v="San Diego"/>
    <s v="San Diego"/>
    <x v="0"/>
    <s v="The L8, a device composed of 64 LED lights and a super LED light, communicates users' interests through light codes."/>
    <s v="consumer electronics|hardware|internet of things|software"/>
    <x v="65"/>
    <x v="1"/>
    <n v="1"/>
    <n v="203000"/>
    <s v="2012-01-02"/>
    <s v="2012-08-01"/>
    <s v="2012-08-01"/>
    <m/>
    <s v="contact@l8smartlight.com/"/>
    <n v="34630958449"/>
    <s v="https://www.crunchbase.com/organization/l8-smartlight"/>
    <s v="https://www.twitter.com/l8smartlight"/>
    <s v="http://www.facebook.com/l8smartlightproject"/>
    <s v="bae5ef66-d500-227c-4a22-955dbe488c9d"/>
  </r>
  <r>
    <x v="54163"/>
    <s v="lean.com"/>
    <s v="USA"/>
    <s v="CA"/>
    <s v="SF Bay Area"/>
    <s v="Mountain View"/>
    <x v="0"/>
    <s v="LeanMarket offers an ad optimization network that enables clients to develop targetted ads based on in-depth customer behavior reports."/>
    <s v="advertising|health care"/>
    <x v="1884"/>
    <x v="1"/>
    <n v="1"/>
    <m/>
    <m/>
    <s v="2012-08-01"/>
    <s v="2012-08-01"/>
    <m/>
    <m/>
    <m/>
    <s v="https://www.crunchbase.com/organization/leanmarket"/>
    <m/>
    <m/>
    <s v="8d05e782-7b06-c060-4fbe-786a6d598965"/>
  </r>
  <r>
    <x v="54164"/>
    <s v="lighttable.com"/>
    <s v="USA"/>
    <s v="CA"/>
    <s v="SF Bay Area"/>
    <s v="San Francisco"/>
    <x v="0"/>
    <s v="Light Table is a new interactive IDE that lets you modify running programs and embed anything from websites to games."/>
    <s v="web development"/>
    <x v="10"/>
    <x v="1"/>
    <n v="1"/>
    <m/>
    <s v="2012-01-01"/>
    <s v="2012-08-01"/>
    <s v="2012-08-01"/>
    <m/>
    <m/>
    <s v="'704-564-5050"/>
    <s v="https://www.crunchbase.com/organization/lighttable"/>
    <s v="https://www.twitter.com/ibdknox"/>
    <s v="http://www.facebook.com/lighttable"/>
    <s v="6fe8c704-b6fa-5f1c-e654-4e86abef9af8"/>
  </r>
  <r>
    <x v="54165"/>
    <s v="linksy.me"/>
    <s v="USA"/>
    <s v="WA"/>
    <s v="Seattle"/>
    <s v="Seattle"/>
    <x v="0"/>
    <s v="Linksy is an online marketing platform that enables employees, customers, and fans to spread their messages via social websites."/>
    <s v="finance|social media|software"/>
    <x v="998"/>
    <x v="1"/>
    <n v="1"/>
    <n v="100000"/>
    <s v="2012-01-01"/>
    <s v="2012-08-01"/>
    <s v="2012-08-01"/>
    <m/>
    <s v="info@linksy.me"/>
    <s v="'206-499-0178"/>
    <s v="https://www.crunchbase.com/organization/linksy"/>
    <s v="https://www.twitter.com/linksyme"/>
    <m/>
    <s v="459c8e1e-4b1d-94f1-25d8-284655566170"/>
  </r>
  <r>
    <x v="54166"/>
    <s v="liqvid.com"/>
    <s v="IND"/>
    <m/>
    <s v="New Delhi"/>
    <s v="Noida"/>
    <x v="0"/>
    <s v="LIQVID is an India-based integrated e-learning content solutions company."/>
    <s v="education"/>
    <x v="38"/>
    <x v="6"/>
    <n v="1"/>
    <n v="3000000"/>
    <s v="2002-01-01"/>
    <s v="2012-08-01"/>
    <s v="2012-08-01"/>
    <m/>
    <s v="info@liqvid.com"/>
    <s v="'91-120-403-9000"/>
    <s v="https://www.crunchbase.com/organization/liqvid"/>
    <m/>
    <s v="https://www.facebook.com/liqvid.englishedge"/>
    <s v="adbb426a-61eb-2ad2-0918-b187728ee921"/>
  </r>
  <r>
    <x v="54167"/>
    <s v="localmed.com"/>
    <s v="USA"/>
    <s v="LA"/>
    <s v="Baton Rouge"/>
    <s v="Baton Rouge"/>
    <x v="0"/>
    <s v="LocalMed helps in scheduling dentist appointments online."/>
    <s v="software"/>
    <x v="10"/>
    <x v="0"/>
    <n v="1"/>
    <n v="560000"/>
    <s v="2012-08-01"/>
    <s v="2012-08-01"/>
    <s v="2012-08-01"/>
    <m/>
    <s v="sales@localmed.com"/>
    <m/>
    <s v="https://www.crunchbase.com/organization/localmed"/>
    <s v="https://www.twitter.com/localmed"/>
    <s v="http://www.facebook.com/localmed"/>
    <s v="c887172c-cf77-d67d-60c5-fa15bf3780d0"/>
  </r>
  <r>
    <x v="54168"/>
    <s v="loganmedia.mobi"/>
    <s v="ARG"/>
    <m/>
    <s v="Buenos Aires"/>
    <s v="Buenos Aires"/>
    <x v="0"/>
    <s v="Logan is a mobile media hub where advertisers are able to find tools and services to develop mobile advertising strategies."/>
    <s v="advertising|publishing"/>
    <x v="844"/>
    <x v="0"/>
    <n v="1"/>
    <n v="25000"/>
    <s v="2011-01-01"/>
    <s v="2012-08-01"/>
    <s v="2012-08-01"/>
    <m/>
    <s v="jcgoldy@loganmedia.mobi"/>
    <n v="541147852282"/>
    <s v="https://www.crunchbase.com/organization/logan"/>
    <s v="https://www.twitter.com/loganmediahq"/>
    <s v="https://www.facebook.com/loganmediahq/"/>
    <s v="9a7553aa-d2ab-8f79-f9ec-fd9bfcd328df"/>
  </r>
  <r>
    <x v="54169"/>
    <s v="lojaskd.com.br"/>
    <m/>
    <m/>
    <m/>
    <m/>
    <x v="0"/>
    <s v="LojasKD Furniture and decoration for your home, for your family, for you to be happy."/>
    <m/>
    <x v="5"/>
    <x v="6"/>
    <n v="1"/>
    <m/>
    <s v="1997-01-01"/>
    <s v="2012-08-01"/>
    <s v="2012-08-01"/>
    <m/>
    <s v="sac@lojaskd.com.br"/>
    <m/>
    <s v="https://www.crunchbase.com/organization/lojaskd"/>
    <s v="https://www.twitter.com/lojaskd"/>
    <s v="https://www.facebook.com/lojaskd.com.br"/>
    <s v="a5f25cfc-9094-bc5b-cba3-cf5b7e92702b"/>
  </r>
  <r>
    <x v="54170"/>
    <s v="maptia.com"/>
    <s v="USA"/>
    <s v="WA"/>
    <s v="Seattle"/>
    <s v="Seattle"/>
    <x v="0"/>
    <s v="Explore the world through beautiful stories told by some of the most inspiring photographers, writers, and adventurers on the planet."/>
    <s v="curated web|finance|fintech|photography|travel"/>
    <x v="7101"/>
    <x v="1"/>
    <n v="2"/>
    <n v="140000"/>
    <s v="2012-01-01"/>
    <s v="2012-02-06"/>
    <s v="2012-08-01"/>
    <m/>
    <s v="dorothy@maptia.com"/>
    <m/>
    <s v="https://www.crunchbase.com/organization/maptia"/>
    <s v="https://www.twitter.com/maptia"/>
    <m/>
    <s v="2eb6eca4-959c-7a23-23d0-bd8d4bc1f9c3"/>
  </r>
  <r>
    <x v="54171"/>
    <m/>
    <m/>
    <m/>
    <m/>
    <m/>
    <x v="0"/>
    <s v="Masstige"/>
    <m/>
    <x v="5"/>
    <x v="2"/>
    <n v="1"/>
    <n v="20732"/>
    <m/>
    <s v="2012-08-01"/>
    <s v="2012-08-01"/>
    <m/>
    <m/>
    <m/>
    <s v="https://www.crunchbase.com/organization/masstige"/>
    <m/>
    <m/>
    <s v="ad27b61c-4b2b-8133-9e42-fad4d4e58ee0"/>
  </r>
  <r>
    <x v="54172"/>
    <s v="microeval.com"/>
    <s v="USA"/>
    <s v="CA"/>
    <s v="SF Bay Area"/>
    <s v="Palo Alto"/>
    <x v="0"/>
    <s v="MicroEval allows companies to measure productivity through regular evaluations and reviews via emails and messages."/>
    <s v="enterprise software"/>
    <x v="10"/>
    <x v="1"/>
    <n v="1"/>
    <m/>
    <s v="2011-07-24"/>
    <s v="2012-08-01"/>
    <s v="2012-08-01"/>
    <m/>
    <s v="hello@microeval.com"/>
    <s v="'304-541-1087"/>
    <s v="https://www.crunchbase.com/organization/microeval"/>
    <s v="https://www.twitter.com/microeval"/>
    <s v="http://www.facebook.com/microeval"/>
    <s v="50a91021-6e8e-9d9e-182e-8b984593cb10"/>
  </r>
  <r>
    <x v="54173"/>
    <s v="miinto.nl"/>
    <m/>
    <m/>
    <m/>
    <m/>
    <x v="0"/>
    <s v="miinto.nl is an online fashion retailer in the Netherlands that sells apparel for men, women and kids."/>
    <m/>
    <x v="5"/>
    <x v="0"/>
    <n v="1"/>
    <m/>
    <s v="2012-02-15"/>
    <s v="2012-08-01"/>
    <s v="2012-08-01"/>
    <m/>
    <m/>
    <m/>
    <s v="https://www.crunchbase.com/organization/miinto-nl"/>
    <s v="https://www.twitter.com/miintonl"/>
    <s v="https://www.facebook.com/miinto.nl"/>
    <s v="e499c45b-42d8-69f1-0d3c-a2126d016691"/>
  </r>
  <r>
    <x v="54174"/>
    <s v="manager-mania.com"/>
    <s v="NLD"/>
    <m/>
    <s v="NLD - Other"/>
    <s v="Molenwijk"/>
    <x v="0"/>
    <s v="Manager-Mania is a massively-multiplayer online sports game that allows users to manage and control a virtual football team."/>
    <s v="sports"/>
    <x v="153"/>
    <x v="1"/>
    <n v="1"/>
    <n v="12273"/>
    <m/>
    <s v="2012-08-01"/>
    <s v="2012-08-01"/>
    <m/>
    <m/>
    <s v="(201) 348-0042"/>
    <s v="https://www.crunchbase.com/organization/mind-on-games"/>
    <s v="https://www.twitter.com/managermania"/>
    <s v="https://www.facebook.com/managermania"/>
    <s v="911cc450-ea0b-f55b-2abb-fb4f40b8fd60"/>
  </r>
  <r>
    <x v="54175"/>
    <s v="misterbell.com"/>
    <s v="FRA"/>
    <m/>
    <s v="Paris"/>
    <s v="Paris"/>
    <x v="0"/>
    <s v="MisterBell is a digital advertising firm ensuring maximum ROI for advertisers and various effective monetization solutions for publishers."/>
    <s v="advertising|mobile|publishing|seo"/>
    <x v="1893"/>
    <x v="0"/>
    <n v="2"/>
    <n v="3500000"/>
    <s v="2010-07-01"/>
    <s v="2010-08-01"/>
    <s v="2012-08-01"/>
    <m/>
    <s v="contact@misterbell.com"/>
    <s v="'+33 1 84 17 44 95"/>
    <s v="https://www.crunchbase.com/organization/mister-bell"/>
    <s v="https://www.twitter.com/twittmisterbell"/>
    <s v="http://www.facebook.com/pages/mister-bell/180960841952150"/>
    <s v="eab1efc9-751d-e25f-a30e-73145cce81e7"/>
  </r>
  <r>
    <x v="54176"/>
    <s v="mobilehealthconsumer.com"/>
    <s v="USA"/>
    <s v="CA"/>
    <s v="SF Bay Area"/>
    <s v="Palo Alto"/>
    <x v="0"/>
    <s v="Mobile Health Consumer is a consultation service for individuals in search of affordable healthcare that meets their needs effectively."/>
    <s v="career planning|health care|human resources|mobile"/>
    <x v="7102"/>
    <x v="0"/>
    <n v="1"/>
    <m/>
    <s v="2012-04-01"/>
    <s v="2012-08-01"/>
    <s v="2012-08-01"/>
    <m/>
    <m/>
    <m/>
    <s v="https://www.crunchbase.com/organization/mobile-health-consumer"/>
    <s v="https://www.twitter.com/mhc_jill"/>
    <s v="http://www.facebook.com/mobile-health-consumer/22428583100"/>
    <s v="8d149f5a-e186-6379-f9e6-bd0a637dcd57"/>
  </r>
  <r>
    <x v="54177"/>
    <s v="movea.com"/>
    <s v="FRA"/>
    <m/>
    <s v="Grenoble"/>
    <s v="Grenoble"/>
    <x v="2"/>
    <s v="Movea develops SmartMotion which is a motion sensing and data fusion technology for the consumer electronics and e-health industries."/>
    <s v="consumer electronics|fitness|hardware"/>
    <x v="359"/>
    <x v="6"/>
    <n v="3"/>
    <n v="29452689.652559102"/>
    <s v="1989-01-01"/>
    <s v="2007-12-01"/>
    <s v="2012-08-01"/>
    <m/>
    <m/>
    <s v="33 4 38 21 19 31"/>
    <s v="https://www.crunchbase.com/organization/movea"/>
    <s v="https://www.twitter.com/moveadatafusion"/>
    <s v="https://www.facebook.com/102598609779885"/>
    <s v="3de41d93-4808-8d11-24c7-365e71163c93"/>
  </r>
  <r>
    <x v="54178"/>
    <s v="mthsense.com"/>
    <s v="USA"/>
    <s v="CA"/>
    <s v="SF Bay Area"/>
    <s v="San Jose"/>
    <x v="0"/>
    <s v="mth sense offers its users an audience library to target certain demographics and psychographics."/>
    <s v="public relations|software"/>
    <x v="124"/>
    <x v="0"/>
    <n v="1"/>
    <m/>
    <s v="2012-09-01"/>
    <s v="2012-08-01"/>
    <s v="2012-08-01"/>
    <m/>
    <s v="support@mthsense.com"/>
    <s v="'408-412-0861"/>
    <s v="https://www.crunchbase.com/organization/mth-sense"/>
    <m/>
    <m/>
    <s v="492dc21f-8f32-2edf-7310-ac79202cd25c"/>
  </r>
  <r>
    <x v="54179"/>
    <s v="mutualmind.com"/>
    <s v="USA"/>
    <s v="TX"/>
    <s v="Dallas"/>
    <s v="Addison"/>
    <x v="2"/>
    <s v="MutualMind is a social media listening and management system for OEMs and service providers."/>
    <s v="analytics|business intelligence|social media|social media management|social media marketing"/>
    <x v="388"/>
    <x v="0"/>
    <n v="2"/>
    <n v="450000"/>
    <s v="2009-08-19"/>
    <s v="2010-05-17"/>
    <s v="2012-08-01"/>
    <m/>
    <s v="info@mutualmind.com"/>
    <m/>
    <s v="https://www.crunchbase.com/organization/mutualmind"/>
    <s v="https://www.twitter.com/mutualmind"/>
    <s v="http://www.facebook.com/mutualmind"/>
    <s v="91128672-9cca-4ba1-8b50-a1fb661e1ff5"/>
  </r>
  <r>
    <x v="54180"/>
    <s v="newsblur.com"/>
    <s v="USA"/>
    <s v="CA"/>
    <s v="SF Bay Area"/>
    <s v="San Francisco"/>
    <x v="0"/>
    <s v="NewsBlur is a personal news reader that brings people together to talk about the world."/>
    <s v="ios|news|personalization"/>
    <x v="4274"/>
    <x v="1"/>
    <n v="1"/>
    <m/>
    <s v="2009-01-01"/>
    <s v="2012-08-01"/>
    <s v="2012-08-01"/>
    <m/>
    <s v="samuel@newsblur.com"/>
    <n v="14155802587"/>
    <s v="https://www.crunchbase.com/organization/newsblur"/>
    <s v="https://www.twitter.com/newsblur"/>
    <s v="https://www.facebook.com/newsblur"/>
    <s v="99ad4242-f016-7982-8bbc-61f535dff5bf"/>
  </r>
  <r>
    <x v="54181"/>
    <s v="omlatam.com"/>
    <s v="ARG"/>
    <m/>
    <s v="Buenos Aires"/>
    <s v="Buenos Aires"/>
    <x v="0"/>
    <s v="Digital Marketing Training in the hands of experts. Courses and Executive Program. Training in Company."/>
    <s v="advertising"/>
    <x v="296"/>
    <x v="1"/>
    <n v="1"/>
    <n v="25000"/>
    <s v="2011-01-01"/>
    <s v="2012-08-01"/>
    <s v="2012-08-01"/>
    <m/>
    <s v="contacto@omlatam.com"/>
    <n v="541120727977"/>
    <s v="https://www.crunchbase.com/organization/om-latam"/>
    <s v="https://www.twitter.com/omlatam"/>
    <s v="http://www.facebook.com/omlatamacademy"/>
    <s v="6e3c48bb-b00f-f65d-671e-a73c867aebba"/>
  </r>
  <r>
    <x v="54182"/>
    <s v="onefeat.com"/>
    <m/>
    <m/>
    <m/>
    <m/>
    <x v="0"/>
    <s v="Onefeat is an online social game enabling people to achieve missions and earn points according to what they do in real life via an iOS app."/>
    <s v="gamification|social media"/>
    <x v="1033"/>
    <x v="1"/>
    <n v="4"/>
    <m/>
    <s v="2011-02-13"/>
    <s v="2010-08-01"/>
    <s v="2012-08-01"/>
    <m/>
    <s v="souheil.medaghri@gmail.com"/>
    <n v="33629471497"/>
    <s v="https://www.crunchbase.com/organization/onefeat"/>
    <s v="https://www.twitter.com/onefeat"/>
    <s v="http://www.facebook.com/onefeat"/>
    <s v="9662a6ee-93ba-c9fc-d02a-b8549a963140"/>
  </r>
  <r>
    <x v="54183"/>
    <s v="perpetu.co"/>
    <s v="HKG"/>
    <m/>
    <s v="Hong Kong"/>
    <s v="Hong Kong"/>
    <x v="0"/>
    <s v="Perpetu is a password-enabled web platform that allows users to leave final wishes for their social network accounts."/>
    <s v="social media"/>
    <x v="87"/>
    <x v="2"/>
    <n v="1"/>
    <n v="55500"/>
    <s v="2012-01-01"/>
    <s v="2012-08-01"/>
    <s v="2012-08-01"/>
    <m/>
    <s v="team@perpetu.co"/>
    <m/>
    <s v="https://www.crunchbase.com/organization/perpetu"/>
    <s v="https://www.twitter.com/perpetuco"/>
    <s v="http://www.facebook.com/perpetuco"/>
    <s v="0dc6add4-1e8e-1ca7-5e0d-48f97152bd59"/>
  </r>
  <r>
    <x v="54184"/>
    <s v="physiosonics.com"/>
    <s v="USA"/>
    <s v="WA"/>
    <s v="Seattle"/>
    <s v="Seattle"/>
    <x v="0"/>
    <s v="PhysioSonics, a development-stage device company based in Washington, focuses on ultrasound imaging to monitor blood flow in the brain."/>
    <s v="health care"/>
    <x v="3"/>
    <x v="1"/>
    <n v="4"/>
    <n v="7848830"/>
    <s v="2000-01-01"/>
    <s v="2009-06-24"/>
    <s v="2012-08-01"/>
    <m/>
    <m/>
    <s v="'206-336-5566"/>
    <s v="https://www.crunchbase.com/organization/physiosonics"/>
    <m/>
    <m/>
    <s v="effb0a7e-a435-d205-269b-76abf17f5377"/>
  </r>
  <r>
    <x v="54185"/>
    <s v="pijajo.com"/>
    <s v="DEU"/>
    <m/>
    <s v="Berlin"/>
    <s v="Berlin"/>
    <x v="0"/>
    <s v="pijajo, an online platform, facilitates event and promotion agencies with solutions for organizing their events and staff."/>
    <s v="analytics|saas"/>
    <x v="178"/>
    <x v="1"/>
    <n v="1"/>
    <m/>
    <s v="2013-02-01"/>
    <s v="2012-08-01"/>
    <s v="2012-08-01"/>
    <m/>
    <s v="service@pijajo.com"/>
    <s v="'+49 30 81305297"/>
    <s v="https://www.crunchbase.com/organization/pijajo-com"/>
    <s v="https://www.twitter.com/pijajo_com"/>
    <s v="http://www.facebook.com/pijajo"/>
    <s v="a6a81413-7fab-ba2c-7e25-e539dc20a943"/>
  </r>
  <r>
    <x v="54186"/>
    <s v="pinch.works"/>
    <m/>
    <m/>
    <m/>
    <m/>
    <x v="0"/>
    <s v="Short-term employee leasing between like-minded startups."/>
    <m/>
    <x v="5"/>
    <x v="2"/>
    <n v="1"/>
    <n v="400000"/>
    <s v="2015-08-01"/>
    <s v="2012-08-01"/>
    <s v="2012-08-01"/>
    <m/>
    <m/>
    <m/>
    <s v="https://www.crunchbase.com/organization/pinch-2"/>
    <m/>
    <m/>
    <s v="bf9dfd6d-6a58-203e-b0ef-5480f5012649"/>
  </r>
  <r>
    <x v="54187"/>
    <s v="planblabs.net"/>
    <s v="HUN"/>
    <m/>
    <m/>
    <m/>
    <x v="0"/>
    <s v="Plan B Labs is is a mobile app company which produces online games."/>
    <s v="computer|gaming|mobile apps"/>
    <x v="5027"/>
    <x v="1"/>
    <n v="1"/>
    <n v="18410"/>
    <s v="2012-01-01"/>
    <s v="2012-08-01"/>
    <s v="2012-08-01"/>
    <m/>
    <m/>
    <m/>
    <s v="https://www.crunchbase.com/organization/plan-b-labs"/>
    <m/>
    <m/>
    <s v="8dce84f4-232c-d5bc-d252-18145a24146d"/>
  </r>
  <r>
    <x v="54188"/>
    <s v="plink.com"/>
    <s v="USA"/>
    <s v="CO"/>
    <s v="Denver"/>
    <s v="Denver"/>
    <x v="0"/>
    <s v="Engagement Media Technologies offers a technology platform that enables businesses to connect with consumers directly."/>
    <s v="curated web"/>
    <x v="28"/>
    <x v="2"/>
    <n v="2"/>
    <n v="3633000"/>
    <m/>
    <s v="2012-04-12"/>
    <s v="2012-08-01"/>
    <m/>
    <s v="support@plink.com"/>
    <m/>
    <s v="https://www.crunchbase.com/organization/plink-2"/>
    <s v="https://www.twitter.com/plinkdotcom"/>
    <m/>
    <s v="799a5272-0d45-c1ce-b49b-57aba9ce4fd0"/>
  </r>
  <r>
    <x v="54189"/>
    <s v="poolami.com"/>
    <s v="USA"/>
    <s v="NY"/>
    <s v="New York City"/>
    <s v="New York"/>
    <x v="3"/>
    <s v="Poolami is a ride sharing platform that taps into the information from social check-ins to establish people’s departure and arrival times."/>
    <s v="mobile"/>
    <x v="15"/>
    <x v="1"/>
    <n v="1"/>
    <n v="25000"/>
    <m/>
    <s v="2012-08-01"/>
    <s v="2012-08-01"/>
    <s v="2013-10-01"/>
    <m/>
    <m/>
    <s v="https://www.crunchbase.com/organization/poolami"/>
    <s v="https://www.twitter.com/poolami_inc"/>
    <m/>
    <s v="23f818a9-ea41-8d00-bea2-204f6b64cc75"/>
  </r>
  <r>
    <x v="54190"/>
    <s v="presstler.com"/>
    <s v="CHL"/>
    <m/>
    <s v="Santiago"/>
    <s v="Santiago"/>
    <x v="3"/>
    <s v="Presstler collects news and other content about brands, and ranks their relevance based on freshness and popularity on social networks."/>
    <s v="curated web"/>
    <x v="28"/>
    <x v="1"/>
    <n v="1"/>
    <n v="25000"/>
    <s v="2011-01-01"/>
    <s v="2012-08-01"/>
    <s v="2012-08-01"/>
    <m/>
    <m/>
    <m/>
    <s v="https://www.crunchbase.com/organization/presstler"/>
    <s v="https://www.twitter.com/presstler"/>
    <m/>
    <s v="389db8ef-227d-f927-2e36-3e5cd5872aee"/>
  </r>
  <r>
    <x v="54191"/>
    <s v="pristones.com"/>
    <s v="KOR"/>
    <m/>
    <s v="Seoul"/>
    <s v="Seoul"/>
    <x v="0"/>
    <s v="Pristones is a Korean venture supporting startups that provides mobile and web services."/>
    <s v="mobile|recruiting|social media"/>
    <x v="7103"/>
    <x v="1"/>
    <n v="2"/>
    <n v="136779"/>
    <s v="2010-12-24"/>
    <s v="2012-04-01"/>
    <s v="2012-08-01"/>
    <m/>
    <s v="contact@pristones.com"/>
    <m/>
    <s v="https://www.crunchbase.com/organization/pristones"/>
    <m/>
    <s v="http://www.facebook.com/pristones"/>
    <s v="219179fd-3bec-713e-c17d-3f4e1c7e86c5"/>
  </r>
  <r>
    <x v="54192"/>
    <s v="profig.com"/>
    <s v="USA"/>
    <s v="CA"/>
    <s v="SF Bay Area"/>
    <s v="Mountain View"/>
    <x v="0"/>
    <s v="Profig provides transcriptions, call tracking, voice broadcasting, CRM integration and other custom features to businesses."/>
    <s v="audio|broadcasting|mobile|public relations"/>
    <x v="7104"/>
    <x v="1"/>
    <n v="1"/>
    <m/>
    <s v="2012-01-01"/>
    <s v="2012-08-01"/>
    <s v="2012-08-01"/>
    <m/>
    <s v="contact@profig.com"/>
    <s v="(888) 9-PROFIG"/>
    <s v="https://www.crunchbase.com/organization/profig"/>
    <s v="https://www.twitter.com/profig"/>
    <m/>
    <s v="17b9d00c-3dcd-93fb-32d8-63f7f3b7aa02"/>
  </r>
  <r>
    <x v="54193"/>
    <s v="proudon.tv"/>
    <s v="USA"/>
    <s v="CA"/>
    <s v="SF Bay Area"/>
    <s v="Palo Alto"/>
    <x v="0"/>
    <s v="ProudOnTV"/>
    <s v="apps|journalism|mobile|parenting|social media"/>
    <x v="5585"/>
    <x v="0"/>
    <n v="1"/>
    <n v="450000"/>
    <s v="2012-08-01"/>
    <s v="2012-08-01"/>
    <s v="2012-08-01"/>
    <m/>
    <m/>
    <m/>
    <s v="https://www.crunchbase.com/organization/proudontv"/>
    <s v="https://www.twitter.com/proudontv"/>
    <s v="http://www.facebook.com/proudontv.family"/>
    <s v="abea3640-5f70-f198-2d53-2739f27cf169"/>
  </r>
  <r>
    <x v="54194"/>
    <s v="djytapp.com"/>
    <s v="CHN"/>
    <m/>
    <s v="Beijing"/>
    <s v="Beijing"/>
    <x v="0"/>
    <s v="QiuQiu (豆浆油条) is a social gifting app for single people in China."/>
    <s v="mobile"/>
    <x v="15"/>
    <x v="2"/>
    <n v="1"/>
    <n v="10000"/>
    <s v="2012-08-01"/>
    <s v="2012-08-01"/>
    <s v="2012-08-01"/>
    <m/>
    <s v="founders@djytapp.com"/>
    <m/>
    <s v="https://www.crunchbase.com/organization/qiuqiu-app"/>
    <m/>
    <m/>
    <s v="38c04a16-aac2-6a9c-341f-70166f292932"/>
  </r>
  <r>
    <x v="54195"/>
    <s v="qlucore.com"/>
    <s v="USA"/>
    <s v="SC"/>
    <s v="SC - Other"/>
    <s v="Sweden"/>
    <x v="0"/>
    <s v="Qlucore delivers next-generation bioinformatics software based on fast visualization and an intuitive user interface."/>
    <s v="analytics|bioinformatics|software"/>
    <x v="2560"/>
    <x v="2"/>
    <n v="1"/>
    <n v="650000"/>
    <s v="2007-01-15"/>
    <s v="2012-08-01"/>
    <s v="2012-08-01"/>
    <m/>
    <m/>
    <m/>
    <s v="https://www.crunchbase.com/organization/qlucore"/>
    <s v="https://www.twitter.com/qlucore"/>
    <m/>
    <s v="cf5eff57-af39-e677-3afb-d2555a47675a"/>
  </r>
  <r>
    <x v="54196"/>
    <s v="queryly.com"/>
    <s v="USA"/>
    <s v="OH"/>
    <s v="Cleveland"/>
    <s v="Cleveland"/>
    <x v="0"/>
    <s v="Queryly helps reader discover more content on online news/magazines, leading to more page views and ad revenue for publishers."/>
    <s v="search engine"/>
    <x v="28"/>
    <x v="1"/>
    <n v="1"/>
    <m/>
    <s v="2012-05-01"/>
    <s v="2012-08-01"/>
    <s v="2012-08-01"/>
    <m/>
    <s v="xchen@queryly.com"/>
    <s v="'855-783-7959"/>
    <s v="https://www.crunchbase.com/organization/queryly"/>
    <s v="https://www.twitter.com/queryly"/>
    <s v="http://www.facebook.com/queryly"/>
    <s v="211df0e4-19c7-fcfa-fee7-fb0cef131410"/>
  </r>
  <r>
    <x v="54197"/>
    <s v="quicklychat.com"/>
    <s v="USA"/>
    <s v="CA"/>
    <s v="SF Bay Area"/>
    <s v="San Francisco"/>
    <x v="0"/>
    <s v="Push-to-Talk Video Chats for Co-workers"/>
    <s v="public relations|video|video chat"/>
    <x v="1923"/>
    <x v="1"/>
    <n v="1"/>
    <m/>
    <s v="2012-01-01"/>
    <s v="2012-08-01"/>
    <s v="2012-08-01"/>
    <m/>
    <s v="feedback@quicklychat.com"/>
    <s v="'866-949-7842"/>
    <s v="https://www.crunchbase.com/organization/quicklychat"/>
    <s v="https://www.twitter.com/quicklychat"/>
    <m/>
    <s v="e6efaec5-1622-c3bd-b1b4-002ccdd949cf"/>
  </r>
  <r>
    <x v="54198"/>
    <s v="rallygam.es"/>
    <s v="USA"/>
    <s v="NY"/>
    <s v="New York City"/>
    <s v="Brooklyn"/>
    <x v="3"/>
    <s v="Social Mobile Action Game Developers."/>
    <m/>
    <x v="5"/>
    <x v="1"/>
    <n v="1"/>
    <m/>
    <s v="2011-01-01"/>
    <s v="2012-08-01"/>
    <s v="2012-08-01"/>
    <s v="2014-01-01"/>
    <m/>
    <m/>
    <s v="https://www.crunchbase.com/organization/rally-games"/>
    <m/>
    <m/>
    <s v="225656b5-e092-6675-079a-6349fdfb33c2"/>
  </r>
  <r>
    <x v="54199"/>
    <s v="reddotventures.com"/>
    <s v="SGP"/>
    <m/>
    <s v="Singapore"/>
    <s v="Singapore"/>
    <x v="0"/>
    <s v="Red Dot Ventures invests in Singapore-based high-tech startups and is a seed-stage venture capital firm."/>
    <m/>
    <x v="5"/>
    <x v="2"/>
    <n v="1"/>
    <n v="472459"/>
    <s v="2012-01-01"/>
    <s v="2012-08-01"/>
    <s v="2012-08-01"/>
    <m/>
    <m/>
    <m/>
    <s v="https://www.crunchbase.com/organization/red-dot-ventures"/>
    <s v="https://www.twitter.com/reddotvc"/>
    <s v="https://www.facebook.com/pages/red-dot-ventures-pte-ltd/437472509606665"/>
    <s v="9884f869-0c4d-c86e-d523-a1a121e25303"/>
  </r>
  <r>
    <x v="54200"/>
    <s v="redguru.com"/>
    <s v="ESP"/>
    <m/>
    <s v="Madrid"/>
    <s v="Madrid"/>
    <x v="0"/>
    <s v="Redguru helps people create a collaborative professional profile by connecting their activities with the people and teams they worked with."/>
    <s v="social media"/>
    <x v="87"/>
    <x v="1"/>
    <n v="1"/>
    <n v="25000"/>
    <s v="2012-01-01"/>
    <s v="2012-08-01"/>
    <s v="2012-08-01"/>
    <m/>
    <m/>
    <m/>
    <s v="https://www.crunchbase.com/organization/red-guru"/>
    <s v="https://www.twitter.com/laredinnova"/>
    <s v="http://www.facebook.com/laredinnova"/>
    <s v="df6999f2-5d18-63f5-1514-5cbc93864041"/>
  </r>
  <r>
    <x v="54201"/>
    <s v="registrylove.com"/>
    <s v="USA"/>
    <s v="CA"/>
    <s v="SF Bay Area"/>
    <s v="Cupertino"/>
    <x v="3"/>
    <s v="RegistryLove is a registry service allowing users to register products and services from anywhere and consolidate them onto one registry."/>
    <s v="curated web"/>
    <x v="28"/>
    <x v="0"/>
    <n v="1"/>
    <m/>
    <m/>
    <s v="2012-08-01"/>
    <s v="2012-08-01"/>
    <s v="2014-01-01"/>
    <s v="info@registrylove.com"/>
    <s v="1 408 396 3725"/>
    <s v="https://www.crunchbase.com/organization/registrylove"/>
    <s v="https://www.twitter.com/registrylove"/>
    <s v="http://www.facebook.com/registrylove"/>
    <s v="173618e8-73eb-7698-f387-8040ead4198b"/>
  </r>
  <r>
    <x v="54202"/>
    <s v="reqqi.com"/>
    <s v="GBR"/>
    <m/>
    <s v="London"/>
    <s v="London"/>
    <x v="0"/>
    <s v="REQQI enables users to find recommendations rated by individuals in their network."/>
    <s v="advertising|search engine"/>
    <x v="71"/>
    <x v="1"/>
    <n v="2"/>
    <n v="117394"/>
    <s v="2012-01-01"/>
    <s v="2012-07-01"/>
    <s v="2012-08-01"/>
    <m/>
    <s v="info@reqqi.com"/>
    <m/>
    <s v="https://www.crunchbase.com/organization/reqqi"/>
    <s v="https://www.twitter.com/reqqiapp"/>
    <m/>
    <s v="48329af3-6c55-7d7d-34df-5010aae3cf56"/>
  </r>
  <r>
    <x v="54203"/>
    <s v="rewarder.com"/>
    <s v="USA"/>
    <s v="CA"/>
    <s v="SF Bay Area"/>
    <s v="San Francisco"/>
    <x v="0"/>
    <s v="Rewarder is a marketplace for knowledge and expertise. It's the best way to get fast, trusted solutions to solve your needs."/>
    <s v="e-commerce|q&amp;a"/>
    <x v="131"/>
    <x v="0"/>
    <n v="1"/>
    <n v="7000000"/>
    <s v="2012-10-24"/>
    <s v="2012-08-01"/>
    <s v="2012-08-01"/>
    <m/>
    <s v="info@rewarder.com"/>
    <s v="'415-217-8855"/>
    <s v="https://www.crunchbase.com/organization/rewarder"/>
    <s v="https://www.twitter.com/rewarder"/>
    <m/>
    <s v="31ae6f94-d5c4-31d6-cdb8-fe867cdaa28a"/>
  </r>
  <r>
    <x v="54204"/>
    <s v="rockandrollgamestudio.com"/>
    <s v="ARG"/>
    <m/>
    <s v="Buenos Aires"/>
    <s v="Buenos Aires"/>
    <x v="0"/>
    <s v="Sports clubs and superstars, in the same way they have Nike and Adidas to create and market their own jerseys, they need a dedicated company"/>
    <s v="mobile|publishing|soccer|sports"/>
    <x v="6706"/>
    <x v="0"/>
    <n v="2"/>
    <n v="25000"/>
    <s v="2011-01-01"/>
    <s v="2012-05-01"/>
    <s v="2012-08-01"/>
    <m/>
    <s v="partners@rockandrollgamestudio.com"/>
    <n v="541135307981"/>
    <s v="https://www.crunchbase.com/organization/rock-n-roll-game-studio-s-a"/>
    <s v="https://www.twitter.com/rocknrollgames"/>
    <s v="http://www.facebook.com/rockandrollgamestudio"/>
    <s v="4dc61a5a-97c6-dc3f-52d0-1ae081fb88c0"/>
  </r>
  <r>
    <x v="54205"/>
    <s v="scubatribe.com"/>
    <s v="USA"/>
    <s v="CA"/>
    <s v="SF Bay Area"/>
    <s v="San Francisco"/>
    <x v="0"/>
    <s v="ScubaTribe is a scuba diving website that provides reviews and recommendations of dive centres, liveaboards, shops, and travel agents."/>
    <s v="adventure travel|customer service|diving|market research|social media|travel"/>
    <x v="7105"/>
    <x v="1"/>
    <n v="1"/>
    <n v="61367"/>
    <s v="2004-01-01"/>
    <s v="2012-08-01"/>
    <s v="2012-08-01"/>
    <m/>
    <s v="info@scubatribe.com"/>
    <m/>
    <s v="https://www.crunchbase.com/organization/scubatribe"/>
    <s v="https://www.twitter.com/scubatribe"/>
    <s v="http://www.facebook.com/pages/scubatribe/219237191453328"/>
    <s v="bcf42c73-fd18-7424-23dd-886d75022f5f"/>
  </r>
  <r>
    <x v="54206"/>
    <s v="seambliss.com"/>
    <s v="USA"/>
    <s v="NY"/>
    <s v="New York City"/>
    <s v="New York"/>
    <x v="0"/>
    <s v="SeamBLiSS is an online marketplace that enables shoppers to connect and collaborate with fashion designers and sewers."/>
    <s v="e-commerce|fashion"/>
    <x v="14"/>
    <x v="1"/>
    <n v="1"/>
    <n v="20000"/>
    <s v="2012-07-19"/>
    <s v="2012-08-01"/>
    <s v="2012-08-01"/>
    <m/>
    <s v="team@seambliss.com"/>
    <m/>
    <s v="https://www.crunchbase.com/organization/seambliss"/>
    <s v="https://www.twitter.com/seambliss"/>
    <s v="http://www.facebook.com/seambliss"/>
    <s v="7d1d4dc1-195b-a52e-6f3d-7ef8af10feb0"/>
  </r>
  <r>
    <x v="54207"/>
    <s v="shopcliq.com.br"/>
    <s v="BRA"/>
    <m/>
    <s v="BRA - Other"/>
    <s v="Brasil"/>
    <x v="2"/>
    <s v="Shopcliq offers an online social commerce platform for users to interact and find fashion products and brands."/>
    <s v="curated web|e-commerce|ediscovery|fashion|retail"/>
    <x v="154"/>
    <x v="1"/>
    <n v="1"/>
    <n v="375000"/>
    <s v="2011-01-01"/>
    <s v="2012-08-01"/>
    <s v="2012-08-01"/>
    <m/>
    <s v="socialmedia@shopcliq.it"/>
    <m/>
    <s v="https://www.crunchbase.com/organization/shopcliq"/>
    <s v="https://www.twitter.com/shopcliq"/>
    <s v="http://www.facebook.com/shopcliq"/>
    <s v="23ace39d-6296-9ce9-3e68-4491f48f5a47"/>
  </r>
  <r>
    <x v="54208"/>
    <s v="shoplocket.com"/>
    <s v="TUR"/>
    <m/>
    <s v="Ã‡an"/>
    <s v="Çan"/>
    <x v="3"/>
    <s v="ShopLocket develops e-commerce solutions from pre-orders to full shopping carts."/>
    <s v="e-commerce"/>
    <x v="63"/>
    <x v="1"/>
    <n v="2"/>
    <n v="1000000"/>
    <s v="2011-12-02"/>
    <s v="2012-03-01"/>
    <s v="2012-08-01"/>
    <m/>
    <s v="hello@shoplocket.com"/>
    <m/>
    <s v="https://www.crunchbase.com/organization/shoplocket"/>
    <s v="https://www.twitter.com/shoplocket"/>
    <m/>
    <s v="f64d3fe2-750c-7055-0aef-330aa76019aa"/>
  </r>
  <r>
    <x v="54209"/>
    <s v="showcase-tv.com"/>
    <s v="JPN"/>
    <m/>
    <s v="Tokyo"/>
    <s v="Tokyo"/>
    <x v="0"/>
    <s v="Web-site optimization service provider"/>
    <m/>
    <x v="5"/>
    <x v="0"/>
    <n v="1"/>
    <m/>
    <s v="1996-01-01"/>
    <s v="2012-08-01"/>
    <s v="2012-08-01"/>
    <m/>
    <m/>
    <n v="810357725846"/>
    <s v="https://www.crunchbase.com/organization/showcase-tv"/>
    <m/>
    <m/>
    <s v="44c74242-ccbd-e471-186c-b29721c32aa8"/>
  </r>
  <r>
    <x v="54210"/>
    <s v="shuame.com"/>
    <s v="CHN"/>
    <m/>
    <s v="Shenzhen"/>
    <s v="Shenzhen"/>
    <x v="0"/>
    <s v="Shuame is a Chinese phone flash tool that enables users to flash a phone and install systems."/>
    <s v="mobile|software|telecommunications"/>
    <x v="1317"/>
    <x v="2"/>
    <n v="2"/>
    <n v="15416011"/>
    <m/>
    <s v="2012-01-01"/>
    <s v="2012-08-01"/>
    <m/>
    <m/>
    <m/>
    <s v="https://www.crunchbase.com/organization/shuame"/>
    <m/>
    <m/>
    <s v="a51a1291-4b46-5e49-424d-5da3fedc3683"/>
  </r>
  <r>
    <x v="54211"/>
    <s v="smartexpose.com"/>
    <s v="DEU"/>
    <m/>
    <s v="Berlin"/>
    <s v="Berlin"/>
    <x v="0"/>
    <s v="SmartExposee is real estate software for retailers, real estate developers, and others to create personalized apps for advertising purposes."/>
    <s v="ios|mobile|real estate"/>
    <x v="3218"/>
    <x v="0"/>
    <n v="1"/>
    <n v="250000"/>
    <s v="2011-04-01"/>
    <s v="2012-08-01"/>
    <s v="2012-08-01"/>
    <m/>
    <s v="info@smartexpose.com"/>
    <s v="'+49 30 27877350"/>
    <s v="https://www.crunchbase.com/organization/smartexposee"/>
    <s v="https://www.twitter.com/smartexpose"/>
    <s v="http://www.facebook.com/smartexpose.apps"/>
    <s v="d70d867d-b340-e7c6-529f-c8c451c62967"/>
  </r>
  <r>
    <x v="54212"/>
    <s v="smartmarket.net"/>
    <s v="RUS"/>
    <m/>
    <s v="Moscow"/>
    <s v="Moscow"/>
    <x v="0"/>
    <s v="SmartMarket is an innovative traffic management solution"/>
    <s v="crowdfunding"/>
    <x v="24"/>
    <x v="2"/>
    <n v="1"/>
    <n v="1400000"/>
    <s v="2012-01-01"/>
    <s v="2012-08-01"/>
    <s v="2012-08-01"/>
    <m/>
    <m/>
    <m/>
    <s v="https://www.crunchbase.com/organization/smartmarket"/>
    <m/>
    <m/>
    <s v="460d0218-ddb6-0244-e992-727f0105f73e"/>
  </r>
  <r>
    <x v="54213"/>
    <s v="smashhaus.com"/>
    <s v="USA"/>
    <s v="CA"/>
    <s v="Los Angeles"/>
    <s v="Los Angeles"/>
    <x v="0"/>
    <s v="Smash Haus Music Group provides music services as internal assets for media production companies."/>
    <s v="music"/>
    <x v="223"/>
    <x v="2"/>
    <n v="4"/>
    <n v="120000"/>
    <m/>
    <s v="2009-01-01"/>
    <s v="2012-08-01"/>
    <m/>
    <m/>
    <m/>
    <s v="https://www.crunchbase.com/organization/smash-haus-music-group"/>
    <s v="https://www.twitter.com/smash_haus"/>
    <m/>
    <s v="3aa64158-71c6-f56a-4ae6-b6cc84a57187"/>
  </r>
  <r>
    <x v="54214"/>
    <m/>
    <s v="ARG"/>
    <m/>
    <s v="Buenos Aires"/>
    <s v="Buenos Aires"/>
    <x v="0"/>
    <s v="Socialare provides social identity management solutions."/>
    <s v="crm|internet|social crm"/>
    <x v="23"/>
    <x v="2"/>
    <n v="1"/>
    <n v="25000"/>
    <m/>
    <s v="2012-08-01"/>
    <s v="2012-08-01"/>
    <m/>
    <m/>
    <m/>
    <s v="https://www.crunchbase.com/organization/socialare"/>
    <m/>
    <m/>
    <s v="4e7679a7-7ee3-05db-fd6b-b64a393ec7ff"/>
  </r>
  <r>
    <x v="54215"/>
    <s v="soniqplay.com"/>
    <s v="GBR"/>
    <m/>
    <s v="London"/>
    <s v="London"/>
    <x v="0"/>
    <s v="Soniqplay's interactive audio platform enables brands to reach and engage their audiences through music."/>
    <s v="brand marketing|mobile|music"/>
    <x v="7106"/>
    <x v="1"/>
    <n v="1"/>
    <m/>
    <s v="2012-07-01"/>
    <s v="2012-08-01"/>
    <s v="2012-08-01"/>
    <m/>
    <s v="info@soniqplay.com"/>
    <s v="44 20 7118 0111"/>
    <s v="https://www.crunchbase.com/organization/soniqplay"/>
    <s v="https://www.twitter.com/soniqplay"/>
    <m/>
    <s v="ab4fad37-93fb-ab2b-bf78-54200be09da4"/>
  </r>
  <r>
    <x v="54216"/>
    <s v="sortech.de"/>
    <m/>
    <m/>
    <m/>
    <m/>
    <x v="0"/>
    <s v="SorTech AG develops and markets cooling and heating equipment based on its disruptive energy-efficient adsorption technology."/>
    <m/>
    <x v="5"/>
    <x v="0"/>
    <n v="1"/>
    <m/>
    <s v="2002-01-01"/>
    <s v="2012-08-01"/>
    <s v="2012-08-01"/>
    <m/>
    <m/>
    <s v="49 345 279809"/>
    <s v="https://www.crunchbase.com/organization/sortech-ag"/>
    <s v="https://www.twitter.com/sortech_ag"/>
    <m/>
    <s v="4026b974-fe42-7453-23f3-50779e513f65"/>
  </r>
  <r>
    <x v="54217"/>
    <s v="spinpunch.com"/>
    <s v="USA"/>
    <s v="CA"/>
    <s v="SF Bay Area"/>
    <s v="Mountain View"/>
    <x v="0"/>
    <s v="SpinPunch develops browser-based, real-time strategy games."/>
    <s v="web development"/>
    <x v="10"/>
    <x v="2"/>
    <n v="1"/>
    <m/>
    <m/>
    <s v="2012-08-01"/>
    <s v="2012-08-01"/>
    <m/>
    <m/>
    <m/>
    <s v="https://www.crunchbase.com/organization/spinpunch"/>
    <s v="https://www.twitter.com/marsfrontier"/>
    <s v="http://www.facebook.com/marsfrontier"/>
    <s v="fb6031e6-db8c-bddc-790b-8279dc6c0767"/>
  </r>
  <r>
    <x v="54218"/>
    <s v="sportstreet.com"/>
    <s v="USA"/>
    <s v="NY"/>
    <s v="Long Island"/>
    <s v="Roslyn"/>
    <x v="0"/>
    <s v="Sport Street is a social platform that provides aggregated social news streams related to athletes via a mobile application."/>
    <s v="soccer|sports"/>
    <x v="153"/>
    <x v="0"/>
    <n v="1"/>
    <n v="1250000"/>
    <s v="2011-03-01"/>
    <s v="2012-08-01"/>
    <s v="2012-08-01"/>
    <m/>
    <s v="pr@sportstreet.com"/>
    <s v="'917-757-6953"/>
    <s v="https://www.crunchbase.com/organization/sport-street"/>
    <m/>
    <m/>
    <s v="83f4bd80-2d1c-8749-2d1c-cc724d20105e"/>
  </r>
  <r>
    <x v="54219"/>
    <s v="srj-technologies.com"/>
    <s v="JEY"/>
    <m/>
    <s v="JEY - Other"/>
    <s v="St. Helier"/>
    <x v="0"/>
    <s v="Snap Ring Joint Limited has developed a range of breakthrough weld-free technologies."/>
    <m/>
    <x v="5"/>
    <x v="0"/>
    <n v="1"/>
    <m/>
    <s v="2011-01-01"/>
    <s v="2012-08-01"/>
    <s v="2012-08-01"/>
    <m/>
    <s v="info@srj-technologies.com"/>
    <n v="4401534626818"/>
    <s v="https://www.crunchbase.com/organization/srj"/>
    <m/>
    <m/>
    <s v="c66830fb-a4e9-a22c-55bf-22668be94f0e"/>
  </r>
  <r>
    <x v="54220"/>
    <s v="sunbay.ch"/>
    <s v="CHE"/>
    <m/>
    <s v="CHE - Other"/>
    <s v="Ruschlikon"/>
    <x v="3"/>
    <s v="Sunbay develops mobility infrastructure software for telecom network operators."/>
    <s v="web hosting"/>
    <x v="28"/>
    <x v="2"/>
    <n v="1"/>
    <m/>
    <s v="1983-01-01"/>
    <s v="2012-08-01"/>
    <s v="2012-08-01"/>
    <s v="2012-01-01"/>
    <m/>
    <s v="41 43 388 20 50"/>
    <s v="https://www.crunchbase.com/organization/sunbay"/>
    <m/>
    <m/>
    <s v="930b2db9-ef03-93dc-eed7-13805b92ab5b"/>
  </r>
  <r>
    <x v="54221"/>
    <s v="sxis.com"/>
    <s v="CHN"/>
    <m/>
    <s v="Shanghai"/>
    <s v="Shanghai"/>
    <x v="0"/>
    <s v="Suninfo Information Technology is a network security service provider in China."/>
    <s v="computer|network security|security"/>
    <x v="809"/>
    <x v="2"/>
    <n v="2"/>
    <n v="17265985"/>
    <s v="2001-01-01"/>
    <s v="2011-09-01"/>
    <s v="2012-08-01"/>
    <m/>
    <m/>
    <s v="86 21 5190 5999"/>
    <s v="https://www.crunchbase.com/organization/suninfo-information"/>
    <m/>
    <m/>
    <s v="26681ebe-0b1d-7ea5-c529-d7831a70c977"/>
  </r>
  <r>
    <x v="54222"/>
    <s v="sunteckindia.com"/>
    <s v="IND"/>
    <m/>
    <s v="Mumbai"/>
    <s v="Mumbai"/>
    <x v="0"/>
    <s v="Sunteck Realty Limited (SRL) is a Mumbai-based real estate development company."/>
    <s v="real estate"/>
    <x v="76"/>
    <x v="2"/>
    <n v="1"/>
    <m/>
    <m/>
    <s v="2012-08-01"/>
    <s v="2012-08-01"/>
    <m/>
    <s v="info@sunteckindia.com"/>
    <n v="912242877800"/>
    <s v="https://www.crunchbase.com/organization/sunteck-realty-ltd"/>
    <m/>
    <s v="https://www.facebook.com/sunteckrealty"/>
    <s v="8fa8cf13-0ddb-dc4a-dcbb-8a5627e002c3"/>
  </r>
  <r>
    <x v="54223"/>
    <s v="supermama.me"/>
    <s v="EGY"/>
    <m/>
    <m/>
    <m/>
    <x v="0"/>
    <s v="SuperMama is an online Arabian female and family portal that provides information about pregnancy and parenting for mothers."/>
    <s v="lifestyle|parenting"/>
    <x v="107"/>
    <x v="0"/>
    <n v="2"/>
    <n v="21465.9835713672"/>
    <s v="2011-01-01"/>
    <s v="2011-07-22"/>
    <s v="2012-08-01"/>
    <m/>
    <s v="info@supermama.me"/>
    <m/>
    <s v="https://www.crunchbase.com/organization/supermama"/>
    <s v="https://www.twitter.com/supermamame"/>
    <s v="http://www.facebook.com/supermama.me"/>
    <s v="53b3a83a-2315-0c50-e125-9bac30b6bb4c"/>
  </r>
  <r>
    <x v="54224"/>
    <s v="sweetslap.com"/>
    <s v="USA"/>
    <s v="CA"/>
    <s v="SF Bay Area"/>
    <s v="San Francisco"/>
    <x v="3"/>
    <s v="SweetSlap-Digital Media-Personalized content for dating and relationships"/>
    <s v="digital media|e-commerce|mobile"/>
    <x v="5497"/>
    <x v="2"/>
    <n v="1"/>
    <n v="50000"/>
    <s v="2012-08-01"/>
    <s v="2012-08-01"/>
    <s v="2012-08-01"/>
    <s v="2013-07-01"/>
    <s v="lbugg77@hotmail.com"/>
    <m/>
    <s v="https://www.crunchbase.com/organization/sweetslap-com"/>
    <s v="https://www.twitter.com/sweetslap"/>
    <s v="http://www.facebook.com/sweetslap"/>
    <s v="eaceb5e2-539f-cbb5-edbb-79e74d819cb5"/>
  </r>
  <r>
    <x v="54225"/>
    <s v="sweetsurrenderdessertcafe.com"/>
    <s v="USA"/>
    <s v="SC"/>
    <s v="Greenville - Spartanburg"/>
    <s v="Taylors"/>
    <x v="0"/>
    <s v="Sweet Surrender Dessert &amp; Cocktail Lounge is a start up gourmet dessert and cocktail restaurant located in Greenville, South Carolina."/>
    <s v="hospitality"/>
    <x v="22"/>
    <x v="1"/>
    <n v="1"/>
    <m/>
    <s v="2012-08-01"/>
    <s v="2012-08-01"/>
    <s v="2012-08-01"/>
    <m/>
    <m/>
    <m/>
    <s v="https://www.crunchbase.com/organization/sweet-surrender-dessert-cocktail-lounge"/>
    <m/>
    <m/>
    <s v="9713f2ac-1f56-d1c3-6315-71080345d598"/>
  </r>
  <r>
    <x v="54226"/>
    <s v="tagseats.com"/>
    <s v="USA"/>
    <s v="SC"/>
    <s v="Columbia, South Carolina"/>
    <s v="Columbia"/>
    <x v="0"/>
    <s v="TagSeats is currently in public beta for a select number of events. Please check it out at www.tagseats.com."/>
    <s v="concerts|curated web|events|music|social media|sports"/>
    <x v="7107"/>
    <x v="1"/>
    <n v="1"/>
    <m/>
    <s v="2011-01-01"/>
    <s v="2012-08-01"/>
    <s v="2012-08-01"/>
    <m/>
    <s v="info@tagseats.com"/>
    <s v="'803-834-2905"/>
    <s v="https://www.crunchbase.com/organization/tagseats"/>
    <s v="https://www.twitter.com/tagseats"/>
    <s v="http://www.facebook.com/tagseats"/>
    <s v="e6a998bd-7149-2bd6-3e5f-7d084b3f3245"/>
  </r>
  <r>
    <x v="54227"/>
    <s v="talemhealthsolutions.com"/>
    <s v="CAN"/>
    <s v="ON"/>
    <s v="Toronto"/>
    <s v="Toronto"/>
    <x v="0"/>
    <s v="TalemHealth Solutions develops software to create and share specialized rehabilitative content between patients and clinicians."/>
    <s v="mhealth|software|therapeutics"/>
    <x v="399"/>
    <x v="0"/>
    <n v="1"/>
    <n v="79857"/>
    <s v="2012-03-14"/>
    <s v="2012-08-01"/>
    <s v="2012-08-01"/>
    <m/>
    <s v="morgan@talemhealthsolutions.com"/>
    <s v="403 479 8735"/>
    <s v="https://www.crunchbase.com/organization/talem-health-solutions"/>
    <m/>
    <m/>
    <s v="72d862af-434a-5fcf-9e63-075331f5a60a"/>
  </r>
  <r>
    <x v="54228"/>
    <s v="tapin.tv"/>
    <s v="USA"/>
    <s v="CA"/>
    <s v="SF Bay Area"/>
    <s v="East Palo Alto"/>
    <x v="3"/>
    <s v="TapIn.tv is a mobile video app that enables users to record what they see and stream it live with anyone."/>
    <s v="mobile|video|video streaming"/>
    <x v="105"/>
    <x v="1"/>
    <n v="1"/>
    <m/>
    <s v="2011-11-01"/>
    <s v="2012-08-01"/>
    <s v="2012-08-01"/>
    <s v="2013-09-01"/>
    <s v="support@tapin.tv"/>
    <s v="(510) 78-TAPIN"/>
    <s v="https://www.crunchbase.com/organization/tapin"/>
    <s v="https://www.twitter.com/tapintv"/>
    <m/>
    <s v="c61a4507-b841-8337-e34e-e5b5df40590f"/>
  </r>
  <r>
    <x v="54229"/>
    <s v="tepgames.com"/>
    <s v="USA"/>
    <s v="DC"/>
    <s v="Washington, D.C."/>
    <s v="Washington"/>
    <x v="0"/>
    <s v="Target Entertainment Properties (TEP) A Maryland based company dedicated to developing a suite of celebrity branded games across multiple"/>
    <m/>
    <x v="5"/>
    <x v="1"/>
    <n v="1"/>
    <m/>
    <m/>
    <s v="2012-08-01"/>
    <s v="2012-08-01"/>
    <m/>
    <m/>
    <m/>
    <s v="https://www.crunchbase.com/organization/target-entertainment-properties"/>
    <m/>
    <m/>
    <s v="d353d914-cbd0-ffd4-2f78-e0ed82cc1066"/>
  </r>
  <r>
    <x v="54230"/>
    <s v="tecnoblu.com.br"/>
    <s v="BRA"/>
    <m/>
    <s v="BRA - Other"/>
    <s v="Blumenau"/>
    <x v="0"/>
    <s v="Development and manufacturing of decorative accessories (tags, stickers, buttons and seals) for the textile sector."/>
    <s v="manufacturing|textiles"/>
    <x v="41"/>
    <x v="2"/>
    <n v="1"/>
    <n v="3425774"/>
    <s v="1994-01-01"/>
    <s v="2012-08-01"/>
    <s v="2012-08-01"/>
    <m/>
    <m/>
    <s v="55 47 3144 8000"/>
    <s v="https://www.crunchbase.com/organization/tecnoblu"/>
    <m/>
    <m/>
    <s v="9ea718dc-8053-9be0-57ec-375032754e52"/>
  </r>
  <r>
    <x v="54231"/>
    <s v="teklinks.com"/>
    <s v="USA"/>
    <s v="AL"/>
    <s v="Birmingham"/>
    <s v="Birmingham"/>
    <x v="0"/>
    <s v="TekLinks is a leading provider of IT and Managed Services in the Southeast. TekLinks partners exclusively with market leaders that are the"/>
    <s v="enterprise software"/>
    <x v="10"/>
    <x v="6"/>
    <n v="1"/>
    <m/>
    <s v="2001-01-01"/>
    <s v="2012-08-01"/>
    <s v="2012-08-01"/>
    <m/>
    <s v="hosting@teklinks.com"/>
    <s v="'205-314-6600"/>
    <s v="https://www.crunchbase.com/organization/teklinks"/>
    <s v="https://www.twitter.com/teklinks"/>
    <s v="http://www.facebook.com/pages/teklinks/97237531839"/>
    <s v="771db766-486a-b981-a16e-24d2b99a2dff"/>
  </r>
  <r>
    <x v="54232"/>
    <s v="thefabshoes.com"/>
    <s v="ESP"/>
    <m/>
    <s v="ESP - Other"/>
    <s v="Hospitalet De Llobregat"/>
    <x v="2"/>
    <s v="The Fab Shoes is an e-commerce platform that features a collection of women’s shoes, handbags, and accessories."/>
    <s v="e-commerce|fashion|shoes"/>
    <x v="867"/>
    <x v="0"/>
    <n v="2"/>
    <m/>
    <s v="2012-03-01"/>
    <s v="2012-02-01"/>
    <s v="2012-08-01"/>
    <m/>
    <s v="pablo@thefabshoes.com"/>
    <m/>
    <s v="https://www.crunchbase.com/organization/the-fab-shoes"/>
    <m/>
    <m/>
    <s v="bafbf827-2004-628a-c926-c02bca263dc7"/>
  </r>
  <r>
    <x v="54233"/>
    <s v="think2.net"/>
    <s v="KOR"/>
    <m/>
    <s v="Seoul"/>
    <s v="Seoul"/>
    <x v="0"/>
    <s v="think2 is a Korean educational web services company specializing in kindergarten math and other math education-based services for children."/>
    <s v="education"/>
    <x v="38"/>
    <x v="1"/>
    <n v="2"/>
    <n v="798050"/>
    <s v="2009-05-15"/>
    <s v="2011-01-01"/>
    <s v="2012-08-01"/>
    <m/>
    <s v="info@think2.net"/>
    <m/>
    <s v="https://www.crunchbase.com/organization/think2"/>
    <m/>
    <m/>
    <s v="0d587190-f3bb-e2d9-8a3a-84108c1225c1"/>
  </r>
  <r>
    <x v="54234"/>
    <s v="tianpin.com"/>
    <s v="CHN"/>
    <m/>
    <s v="Shanghai"/>
    <s v="Shanghai"/>
    <x v="0"/>
    <s v="Tianpin.com is an e-commerce site in China that offers branded products at discounts."/>
    <s v="e-commerce"/>
    <x v="63"/>
    <x v="1"/>
    <n v="2"/>
    <n v="784929.35635792802"/>
    <s v="2012-01-01"/>
    <s v="2012-03-01"/>
    <s v="2012-08-01"/>
    <m/>
    <m/>
    <s v="86 21 5423 6900"/>
    <s v="https://www.crunchbase.com/organization/tianpin-com"/>
    <m/>
    <m/>
    <s v="2871851a-5e74-b1d0-61b4-a06af5635641"/>
  </r>
  <r>
    <x v="54235"/>
    <s v="tomoguides.com"/>
    <s v="USA"/>
    <s v="WA"/>
    <s v="Seattle"/>
    <s v="Seattle"/>
    <x v="3"/>
    <s v="Handcrafted iPhone travel guides that are free, offline, and just plain full of awesomeness."/>
    <s v="blogging platforms|fashion"/>
    <x v="125"/>
    <x v="1"/>
    <n v="1"/>
    <m/>
    <m/>
    <s v="2012-08-01"/>
    <s v="2012-08-01"/>
    <s v="2013-08-01"/>
    <m/>
    <m/>
    <s v="https://www.crunchbase.com/organization/tomoguides"/>
    <s v="https://www.twitter.com/tomoguides"/>
    <s v="https://www.facebook.com/cyberpuerta.mx"/>
    <s v="8ce55806-e70d-611e-4c9e-df5408eef878"/>
  </r>
  <r>
    <x v="54236"/>
    <s v="travee.me"/>
    <s v="ISR"/>
    <m/>
    <s v="Tel Aviv"/>
    <s v="Petah Tiqva"/>
    <x v="0"/>
    <s v="Travee is a voice and messaging mobile app enabling travellers to bypass roaming service without losing their regular phone ID."/>
    <s v="android|apps|messaging|software|voip"/>
    <x v="2818"/>
    <x v="1"/>
    <n v="1"/>
    <n v="950000"/>
    <s v="2012-05-01"/>
    <s v="2012-08-01"/>
    <s v="2012-08-01"/>
    <m/>
    <s v="info@travee.me"/>
    <n v="97236121308"/>
    <s v="https://www.crunchbase.com/organization/travee"/>
    <s v="https://www.twitter.com/traveeapp"/>
    <s v="https://www.facebook.com/traveeinc/?brand_redir=196704197333582"/>
    <s v="fc13d048-b0dd-660c-3a47-98645c34cfbb"/>
  </r>
  <r>
    <x v="54237"/>
    <s v="tribehr.com"/>
    <s v="CAN"/>
    <s v="ON"/>
    <s v="Toronto"/>
    <s v="Kitchener"/>
    <x v="2"/>
    <s v="TribeHR is online human resources software that helps small and medium-sized businesses simplify their HR management challenges."/>
    <s v="human resources|saas|social media|software"/>
    <x v="266"/>
    <x v="0"/>
    <n v="2"/>
    <n v="3500000"/>
    <s v="2009-01-01"/>
    <s v="2011-07-27"/>
    <s v="2012-08-01"/>
    <m/>
    <s v="info@tribehr.com"/>
    <s v="'855-874-2347"/>
    <s v="https://www.crunchbase.com/organization/tribe-hr"/>
    <s v="https://www.twitter.com/tribehr"/>
    <s v="https://www.facebook.com/tribehr"/>
    <s v="ab3e14ba-7acb-8a53-a0c3-86d797b51e0a"/>
  </r>
  <r>
    <x v="54238"/>
    <s v="trilogicpharma.com"/>
    <s v="USA"/>
    <s v="AL"/>
    <s v="Montgomery"/>
    <s v="Montgomery"/>
    <x v="0"/>
    <s v="TriLogic Pharma develops and markets solutions to gel drug delivery platforms for animal and human consumption."/>
    <s v="biotechnology"/>
    <x v="36"/>
    <x v="1"/>
    <n v="4"/>
    <n v="2972866"/>
    <s v="2000-01-01"/>
    <s v="2007-09-06"/>
    <s v="2012-08-01"/>
    <m/>
    <s v="info@trilogicpharma.com"/>
    <s v="'334-315-8981"/>
    <s v="https://www.crunchbase.com/organization/trilogic-pharma"/>
    <m/>
    <m/>
    <s v="8a9400df-9ee4-389a-8c27-337e03390233"/>
  </r>
  <r>
    <x v="54239"/>
    <s v="tripshare.com"/>
    <s v="USA"/>
    <s v="CA"/>
    <s v="SF Bay Area"/>
    <s v="San Francisco"/>
    <x v="3"/>
    <s v="Tripshare is the only way to discover the world, create and edit your itinerary BEFORE you book, share it with friends, family, or"/>
    <s v="software"/>
    <x v="10"/>
    <x v="1"/>
    <n v="1"/>
    <m/>
    <s v="2011-01-01"/>
    <s v="2012-08-01"/>
    <s v="2012-08-01"/>
    <s v="2014-01-01"/>
    <s v="feedback@tripshare.com"/>
    <s v="'650-704-7944"/>
    <s v="https://www.crunchbase.com/organization/tripshare"/>
    <s v="https://www.twitter.com/tripshare"/>
    <s v="http://www.facebook.com/tripshare"/>
    <s v="33237d19-a7d4-5926-68be-c7465b34bb7f"/>
  </r>
  <r>
    <x v="54240"/>
    <s v="trist.it"/>
    <s v="USA"/>
    <s v="CT"/>
    <s v="Hartford"/>
    <s v="New Canaan"/>
    <x v="0"/>
    <s v="Trist offers a location-based, community-sourced app for smartphones that provides users with real-time location insights."/>
    <s v="analytics"/>
    <x v="178"/>
    <x v="1"/>
    <n v="1"/>
    <n v="500000"/>
    <s v="2012-08-01"/>
    <s v="2012-08-01"/>
    <s v="2012-08-01"/>
    <m/>
    <s v="info@trist.it"/>
    <n v="7175868570"/>
    <s v="https://www.crunchbase.com/organization/trist"/>
    <s v="https://www.twitter.com/tristmobile"/>
    <s v="https://www.facebook.com/abhiijain"/>
    <s v="7a291ad8-6ea6-ecdf-9cca-e7a67f1341ea"/>
  </r>
  <r>
    <x v="54241"/>
    <s v="tunepatrol.com"/>
    <s v="IND"/>
    <m/>
    <s v="Bangalore"/>
    <s v="Bangalore"/>
    <x v="0"/>
    <s v="TunePatrol is a marketing and monetization tool for musicians, band managers and music labels."/>
    <s v="music|saas"/>
    <x v="223"/>
    <x v="1"/>
    <n v="1"/>
    <n v="20000"/>
    <s v="2012-03-30"/>
    <s v="2012-08-01"/>
    <s v="2012-08-01"/>
    <m/>
    <s v="hello@tunepatrol.com"/>
    <m/>
    <s v="https://www.crunchbase.com/organization/tunepatrol"/>
    <s v="https://www.twitter.com/tunepatrol"/>
    <s v="http://www.facebook.com/tunepatrol"/>
    <s v="6cbcc3e8-bfc4-882a-4965-005e4fed5fb2"/>
  </r>
  <r>
    <x v="54242"/>
    <s v="tuta.co"/>
    <s v="COL"/>
    <m/>
    <s v="Bogota"/>
    <s v="Bogotá"/>
    <x v="3"/>
    <s v="tuta.co is an online marketplace that allows users to buy, sell, and request creative and strange services."/>
    <s v="e-commerce"/>
    <x v="63"/>
    <x v="1"/>
    <n v="1"/>
    <n v="50000"/>
    <s v="2012-02-15"/>
    <s v="2012-08-01"/>
    <s v="2012-08-01"/>
    <s v="2014-03-30"/>
    <s v="hello@tuta.co"/>
    <n v="573103411062"/>
    <s v="https://www.crunchbase.com/organization/tuta-co"/>
    <s v="https://www.twitter.com/tutadotco"/>
    <s v="http://www.facebook.com/tutadotco"/>
    <s v="c1c02dd4-5253-e251-24d9-25549919f14c"/>
  </r>
  <r>
    <x v="54243"/>
    <s v="universalfuels.co.uk"/>
    <s v="GBR"/>
    <m/>
    <s v="London"/>
    <s v="London"/>
    <x v="0"/>
    <s v="Universal Fuels supplies heating oil, gas oil, marine gas oil, kerosene, DERV, diesel, and red diesel in the U.K."/>
    <s v="automotive"/>
    <x v="114"/>
    <x v="2"/>
    <n v="2"/>
    <n v="235920"/>
    <s v="2009-01-01"/>
    <s v="2012-02-01"/>
    <s v="2012-08-01"/>
    <m/>
    <s v="oliver@universalfuels.co.uk"/>
    <n v="8448544113"/>
    <s v="https://www.crunchbase.com/organization/universal-fuels"/>
    <s v="https://www.twitter.com/universaloils"/>
    <m/>
    <s v="4d8410d2-22f4-3daf-be9e-4de5f25b7b1f"/>
  </r>
  <r>
    <x v="54244"/>
    <s v="virtualdbs.com"/>
    <s v="USA"/>
    <s v="RI"/>
    <s v="Providence"/>
    <s v="North Kingstown"/>
    <x v="0"/>
    <s v="Virtual DBS provides database marketing solutions for companies to achieve success in customer acquisition, development and retention."/>
    <s v="software"/>
    <x v="10"/>
    <x v="0"/>
    <n v="1"/>
    <n v="575000"/>
    <s v="2010-01-01"/>
    <s v="2012-08-01"/>
    <s v="2012-08-01"/>
    <m/>
    <s v="info@virtualdbs.com"/>
    <n v="4016629828"/>
    <s v="https://www.crunchbase.com/organization/virtual-dbs"/>
    <s v="https://www.twitter.com/virtualdbs"/>
    <s v="http://www.facebook.com/pages/virtual-dbs/115056981903452"/>
    <s v="f738d7ef-392b-f56c-5086-7a06a9a5bb70"/>
  </r>
  <r>
    <x v="54245"/>
    <s v="voicegem.com"/>
    <s v="USA"/>
    <s v="CA"/>
    <s v="SF Bay Area"/>
    <s v="Mountain View"/>
    <x v="2"/>
    <s v="Voicegem is a web and iOS based voice messaging platform."/>
    <s v="messaging|mobile"/>
    <x v="374"/>
    <x v="1"/>
    <n v="1"/>
    <m/>
    <s v="2012-01-01"/>
    <s v="2012-08-01"/>
    <s v="2012-08-01"/>
    <m/>
    <s v="info@voicegem.com"/>
    <s v="'650-720-5272"/>
    <s v="https://www.crunchbase.com/organization/voicegem"/>
    <s v="https://www.twitter.com/voicegem"/>
    <s v="http://www.facebook.com/voicegem"/>
    <s v="2e927fce-f83e-10d4-f73c-0873d2934927"/>
  </r>
  <r>
    <x v="54246"/>
    <s v="wannafun.ru"/>
    <s v="RUS"/>
    <m/>
    <s v="Moscow"/>
    <s v="Moscow"/>
    <x v="0"/>
    <s v="Enables users to hold first virtual meeting and after decide - whether to communicate or permanently dissolve the Web."/>
    <s v="business development|internet|online auctions"/>
    <x v="314"/>
    <x v="0"/>
    <n v="1"/>
    <n v="450000"/>
    <s v="2011-08-04"/>
    <s v="2012-08-01"/>
    <s v="2012-08-01"/>
    <m/>
    <m/>
    <m/>
    <s v="https://www.crunchbase.com/organization/wannafun"/>
    <s v="https://www.twitter.com/wannafun_ru"/>
    <s v="http://www.facebook.com/wannafun"/>
    <s v="c9e7fb17-531e-9083-6d4c-03317ecbe083"/>
  </r>
  <r>
    <x v="54247"/>
    <s v="wireover.com"/>
    <s v="USA"/>
    <s v="MA"/>
    <s v="Boston"/>
    <s v="Cambridge"/>
    <x v="0"/>
    <s v="WireOver is a desktop application that leverages peer-to-peer technology for sending files privately."/>
    <s v="curated web"/>
    <x v="28"/>
    <x v="1"/>
    <n v="2"/>
    <n v="150000"/>
    <s v="2011-11-01"/>
    <s v="2012-01-01"/>
    <s v="2012-08-01"/>
    <m/>
    <m/>
    <m/>
    <s v="https://www.crunchbase.com/organization/wireover"/>
    <s v="https://www.twitter.com/wireover"/>
    <m/>
    <s v="02ed5d57-35f8-d36f-3692-bb57974c401f"/>
  </r>
  <r>
    <x v="54248"/>
    <s v="xplr.com"/>
    <s v="USA"/>
    <s v="NY"/>
    <s v="New York City"/>
    <s v="New York"/>
    <x v="0"/>
    <s v="Xplr Software assists companies in building enterprise-grade intelligent data solutions, including live data visualization applications."/>
    <s v="analytics|artificial intelligence|big data|data visualization|machine learning"/>
    <x v="4136"/>
    <x v="1"/>
    <n v="1"/>
    <n v="150000"/>
    <s v="2012-01-01"/>
    <s v="2012-08-01"/>
    <s v="2012-08-01"/>
    <m/>
    <s v="contact@xplr.com"/>
    <s v="(212) 729-1404"/>
    <s v="https://www.crunchbase.com/organization/xplr"/>
    <s v="https://www.twitter.com/xplrsoft"/>
    <m/>
    <s v="a65d6082-091f-2a29-c708-51f647d56078"/>
  </r>
  <r>
    <x v="54249"/>
    <s v="kalakai.com"/>
    <s v="CHL"/>
    <m/>
    <s v="Santiago"/>
    <s v="Santiago"/>
    <x v="0"/>
    <s v="Yagantec is an information technology company that develops, sells, and supports online platforms to improve basic educational competencies."/>
    <s v="edtech|education|information technology|public relations"/>
    <x v="760"/>
    <x v="0"/>
    <n v="2"/>
    <n v="800000"/>
    <s v="2010-12-19"/>
    <s v="2010-12-01"/>
    <s v="2012-08-01"/>
    <m/>
    <s v="info@kalakai.com"/>
    <m/>
    <s v="https://www.crunchbase.com/organization/yagantec"/>
    <s v="https://www.twitter.com/redkalakai"/>
    <m/>
    <s v="d0ce9469-a151-2e19-c8b3-a67f89af732d"/>
  </r>
  <r>
    <x v="54250"/>
    <s v="yurongcorp.com"/>
    <s v="CHN"/>
    <m/>
    <s v="Shanghai"/>
    <s v="Shanghai"/>
    <x v="0"/>
    <s v="Yu Rong offers an activity-participation platform that facilitates users in choosing, participating, and sharing activities."/>
    <s v="advertising"/>
    <x v="296"/>
    <x v="2"/>
    <n v="2"/>
    <m/>
    <s v="2010-01-01"/>
    <s v="2010-04-01"/>
    <s v="2012-08-01"/>
    <m/>
    <m/>
    <m/>
    <s v="https://www.crunchbase.com/organization/yu-rong-corporation"/>
    <m/>
    <m/>
    <s v="e132f8e2-331c-97b9-4e66-12e651600f4d"/>
  </r>
  <r>
    <x v="54251"/>
    <s v="zelgor.com"/>
    <s v="USA"/>
    <s v="MA"/>
    <s v="Boston"/>
    <s v="Cambridge"/>
    <x v="0"/>
    <s v="Zelgor is a location-based gaming application that enables users to find friends and virtually capture them."/>
    <s v="mobile"/>
    <x v="15"/>
    <x v="1"/>
    <n v="1"/>
    <n v="250000"/>
    <s v="2011-01-01"/>
    <s v="2012-08-01"/>
    <s v="2012-08-01"/>
    <m/>
    <s v="john@zelgor.com"/>
    <n v="3394998100"/>
    <s v="https://www.crunchbase.com/organization/zelgor"/>
    <s v="https://www.twitter.com/zelgorgame"/>
    <s v="http://www.facebook.com/zelgorgame"/>
    <s v="09c78dbd-c69a-a687-570d-43f1fc976b1d"/>
  </r>
  <r>
    <x v="54252"/>
    <s v="zeppelin.co"/>
    <s v="USA"/>
    <s v="CA"/>
    <s v="SF Bay Area"/>
    <s v="San Francisco"/>
    <x v="0"/>
    <s v="Zeppelin is a mobile application that helps users manage their business data."/>
    <s v="analytics|business intelligence|cloud computing|finance|fintech|mobile|saas|web development"/>
    <x v="7108"/>
    <x v="1"/>
    <n v="1"/>
    <n v="118000"/>
    <s v="2011-09-29"/>
    <s v="2012-08-01"/>
    <s v="2012-08-01"/>
    <m/>
    <s v="hi@zeppelin.co"/>
    <s v="'415-866-7022"/>
    <s v="https://www.crunchbase.com/organization/zeppelin"/>
    <s v="https://www.twitter.com/zepppelin"/>
    <m/>
    <s v="713580bd-a330-0359-08d7-4a81cb9be1c5"/>
  </r>
  <r>
    <x v="54253"/>
    <s v="ars.nl"/>
    <s v="NLD"/>
    <m/>
    <s v="The Hague"/>
    <s v="The Hague"/>
    <x v="0"/>
    <s v="ARS Traffic &amp; Transport Technology provides traffic and transport technology solutions for businesses and government bodies."/>
    <s v="public transportation"/>
    <x v="114"/>
    <x v="6"/>
    <n v="1"/>
    <m/>
    <m/>
    <s v="2012-07-31"/>
    <s v="2012-07-31"/>
    <m/>
    <s v="info@ars.nl"/>
    <s v="'31-70-360-85-59"/>
    <s v="https://www.crunchbase.com/organization/ars-traffic-transport-technology"/>
    <m/>
    <m/>
    <s v="304bd3ce-ed4f-0172-4a6a-dcf1d5ce0704"/>
  </r>
  <r>
    <x v="54254"/>
    <s v="auntaggiede.com"/>
    <s v="USA"/>
    <s v="CA"/>
    <s v="Napa Valley"/>
    <s v="Santa Rosa"/>
    <x v="0"/>
    <s v="Discription Aunt Aggie's Tomato Smash is based on a 70 year old Wagner family recipe (yep, this is the centennial year!) for tomato."/>
    <s v="e-commerce"/>
    <x v="63"/>
    <x v="1"/>
    <n v="1"/>
    <m/>
    <s v="2012-05-01"/>
    <s v="2012-07-31"/>
    <s v="2012-07-31"/>
    <m/>
    <m/>
    <m/>
    <s v="https://www.crunchbase.com/organization/aunt-aggies-foods"/>
    <s v="https://www.twitter.com/auntaggiede"/>
    <s v="https://www.facebook.com/284788198245863"/>
    <s v="c904b530-37b1-db7e-ca48-c394f09a6fd0"/>
  </r>
  <r>
    <x v="54255"/>
    <s v="automoneyback.com"/>
    <s v="SGP"/>
    <m/>
    <s v="Singapore"/>
    <s v="Singapore"/>
    <x v="0"/>
    <s v="AutoMoneyBack provides comparison shopping and automatic rewards for Car Insurance, Home &amp; Commercial property loans, New Car purchases,"/>
    <s v="analytics"/>
    <x v="178"/>
    <x v="0"/>
    <n v="1"/>
    <n v="200000"/>
    <s v="2010-01-01"/>
    <s v="2012-07-31"/>
    <s v="2012-07-31"/>
    <m/>
    <s v="info@automoneyback.com"/>
    <n v="66388476"/>
    <s v="https://www.crunchbase.com/organization/automoneyback"/>
    <s v="https://www.twitter.com/automoneyback"/>
    <s v="https://www.facebook.com/automoneyback"/>
    <s v="b66d2069-e734-6660-80a5-d3ad835fd1e9"/>
  </r>
  <r>
    <x v="54256"/>
    <s v="rang.com"/>
    <s v="USA"/>
    <s v="IL"/>
    <s v="Chicago"/>
    <s v="Chicago"/>
    <x v="3"/>
    <s v="Boomerang is a gifting and rewards network for publishers with access to revenue-generating gift cards from top advertisers."/>
    <s v="advertising|gift card|mobile"/>
    <x v="7109"/>
    <x v="1"/>
    <n v="1"/>
    <n v="1000000"/>
    <s v="2012-01-01"/>
    <s v="2012-07-31"/>
    <s v="2012-07-31"/>
    <m/>
    <s v="hello@rang.com"/>
    <m/>
    <s v="https://www.crunchbase.com/organization/boomerang"/>
    <s v="https://www.twitter.com/boomerang"/>
    <m/>
    <s v="8d86e037-78d0-3ec5-6955-bac58224c80f"/>
  </r>
  <r>
    <x v="54257"/>
    <s v="cappture.com"/>
    <s v="USA"/>
    <s v="NY"/>
    <s v="New York City"/>
    <s v="New York"/>
    <x v="0"/>
    <s v="Cappture is a programmatic media-buying platform"/>
    <s v="ad targeting|advertising|advertising platforms"/>
    <x v="296"/>
    <x v="0"/>
    <n v="1"/>
    <n v="1000000"/>
    <s v="2012-01-01"/>
    <s v="2012-07-31"/>
    <s v="2012-07-31"/>
    <m/>
    <s v="info@cappture.com"/>
    <s v="'1-800-507-8060"/>
    <s v="https://www.crunchbase.com/organization/cappture-2"/>
    <s v="https://www.twitter.com/capptureads"/>
    <s v="http://www.facebook.com/capptureads"/>
    <s v="b34e7288-1de5-1139-0678-95b8b1da7ec2"/>
  </r>
  <r>
    <x v="54258"/>
    <s v="curioushat.com"/>
    <s v="USA"/>
    <s v="CA"/>
    <s v="SF Bay Area"/>
    <s v="San Mateo"/>
    <x v="0"/>
    <s v="Curious Hat creates educative mobile applications that enable children to develop their creativity skills by: -engaging them with the real w"/>
    <s v="apps|education|mobile"/>
    <x v="1158"/>
    <x v="1"/>
    <n v="1"/>
    <m/>
    <s v="2012-01-03"/>
    <s v="2012-07-31"/>
    <s v="2012-07-31"/>
    <m/>
    <s v="info@curioushat.com"/>
    <s v="(650) 762-6428"/>
    <s v="https://www.crunchbase.com/organization/curious-hat"/>
    <s v="https://www.twitter.com/curious_hat"/>
    <s v="http://www.facebook.com/curioushat"/>
    <s v="f1e083aa-0c1e-79e5-3a84-b80d4d43d2d9"/>
  </r>
  <r>
    <x v="54259"/>
    <s v="dot-medical.com"/>
    <s v="GBR"/>
    <m/>
    <s v="Macclesfield"/>
    <s v="Macclesfield"/>
    <x v="0"/>
    <s v="Dot Medical develops products and equipment for the cardiology sector."/>
    <s v="health care"/>
    <x v="3"/>
    <x v="0"/>
    <n v="1"/>
    <n v="861815"/>
    <s v="1997-01-01"/>
    <s v="2012-07-31"/>
    <s v="2012-07-31"/>
    <m/>
    <s v="Info@dot-medical.com"/>
    <s v="44 16 2566 8811"/>
    <s v="https://www.crunchbase.com/organization/dot-medical"/>
    <s v="https://www.twitter.com/dotmedicalfeed"/>
    <m/>
    <s v="888f3fb3-2dfa-9538-f395-4fab7247e0c8"/>
  </r>
  <r>
    <x v="54260"/>
    <s v="elementslocal.com"/>
    <s v="USA"/>
    <s v="CA"/>
    <s v="San Luis Obispo"/>
    <s v="San Luis Obispo"/>
    <x v="2"/>
    <s v="ElementsLocal™ is the creator and provider of the Premier Franchise Online Marketing Software System."/>
    <s v="software"/>
    <x v="10"/>
    <x v="0"/>
    <n v="1"/>
    <m/>
    <s v="1999-01-01"/>
    <s v="2012-07-31"/>
    <s v="2012-07-31"/>
    <m/>
    <s v="info@lementslocal.com"/>
    <s v="'805-547-1160"/>
    <s v="https://www.crunchbase.com/organization/elements"/>
    <s v="https://www.twitter.com/elementslocal"/>
    <s v="http://www.facebook.com/elementlocal"/>
    <s v="d4362659-b2a1-f0f8-1400-3fca39a85004"/>
  </r>
  <r>
    <x v="54261"/>
    <s v="ensolinc.com"/>
    <s v="USA"/>
    <s v="TX"/>
    <s v="TX - Other"/>
    <s v="Brownsboro"/>
    <x v="0"/>
    <s v="EnSol, Inc. (EnSol) is a green manufacturer of an environmental friendly solvent."/>
    <s v="energy|manufacturing"/>
    <x v="715"/>
    <x v="1"/>
    <n v="1"/>
    <m/>
    <s v="2010-04-15"/>
    <s v="2012-07-31"/>
    <s v="2012-07-31"/>
    <m/>
    <m/>
    <m/>
    <s v="https://www.crunchbase.com/organization/ensol-inc"/>
    <s v="https://www.twitter.com/ensolinc"/>
    <s v="http://www.facebook.com/pages/ensol-inc-engineering-solutions/108781989172193"/>
    <s v="cbc0c8f9-ea6e-a89c-1afd-f92ba9e7ceb3"/>
  </r>
  <r>
    <x v="54262"/>
    <s v="hunie.co"/>
    <s v="USA"/>
    <s v="CA"/>
    <s v="SF Bay Area"/>
    <s v="Mountain View"/>
    <x v="0"/>
    <s v="Hunie is an invite-only community for designers to collaborate by giving each other constructive critiques that help improve their work."/>
    <s v="curated web|social media"/>
    <x v="87"/>
    <x v="0"/>
    <n v="1"/>
    <m/>
    <s v="2009-04-29"/>
    <s v="2012-07-31"/>
    <s v="2012-07-31"/>
    <m/>
    <s v="damian@hunie.co"/>
    <s v="'647-405-3378"/>
    <s v="https://www.crunchbase.com/organization/designerscouch"/>
    <s v="https://www.twitter.com/hunieco"/>
    <s v="http://www.facebook.com/huniecreatives"/>
    <s v="06441c3c-efb0-c940-301a-a26e3a176027"/>
  </r>
  <r>
    <x v="54263"/>
    <s v="idreambooks.com"/>
    <s v="USA"/>
    <m/>
    <m/>
    <m/>
    <x v="0"/>
    <s v="Book discovery tool with a rating and recommendation system"/>
    <s v="search engine|software"/>
    <x v="146"/>
    <x v="1"/>
    <n v="1"/>
    <m/>
    <s v="2012-07-16"/>
    <s v="2012-07-31"/>
    <s v="2012-07-31"/>
    <m/>
    <s v="contact@dreamonus.com"/>
    <s v="'519-466-4104"/>
    <s v="https://www.crunchbase.com/organization/idreambooks"/>
    <s v="https://www.twitter.com/idreambooks"/>
    <s v="http://www.facebook.com/pages/idreambooks/213414385359457"/>
    <s v="13c48671-9c9d-ab81-7203-31e65a116c71"/>
  </r>
  <r>
    <x v="54264"/>
    <s v="innocollinc.com"/>
    <s v="USA"/>
    <s v="VA"/>
    <s v="Washington, D.C."/>
    <s v="Ashburn"/>
    <x v="1"/>
    <s v="Innocoll is a bio-pharmaceutical company focusing on targeted drug delivery, primarily in the area of bio-degradable surgical implants."/>
    <s v="biotechnology|health care|medical"/>
    <x v="44"/>
    <x v="0"/>
    <n v="7"/>
    <n v="22600031"/>
    <s v="1985-01-01"/>
    <s v="2009-04-22"/>
    <s v="2012-07-31"/>
    <m/>
    <s v="businessdevelopment@innocollinc.com"/>
    <m/>
    <s v="https://www.crunchbase.com/organization/innocoll-holdings"/>
    <s v="https://www.twitter.com/innocoll"/>
    <m/>
    <s v="3edacab7-77f5-680d-c1ba-8fa5426ea714"/>
  </r>
  <r>
    <x v="54265"/>
    <s v="insightecosystems.com"/>
    <s v="USA"/>
    <s v="AR"/>
    <s v="Little Rock"/>
    <s v="Little Rock"/>
    <x v="0"/>
    <s v="Insight Ecosystems provides financial institutions with a business intelligence “ecosystem” that includes sophisticated data analytics."/>
    <s v="analytics|business intelligence|crm|data mining|financial services"/>
    <x v="7110"/>
    <x v="0"/>
    <n v="1"/>
    <m/>
    <s v="2004-08-15"/>
    <s v="2012-07-31"/>
    <s v="2012-07-31"/>
    <m/>
    <s v="info@insightecosystems.com"/>
    <s v="(501)448-0240"/>
    <s v="https://www.crunchbase.com/organization/insight-ecosystems-llc"/>
    <m/>
    <m/>
    <s v="043eb5b5-945c-3935-c1d9-93770c77d752"/>
  </r>
  <r>
    <x v="54266"/>
    <s v="marvalpharma.com"/>
    <m/>
    <m/>
    <m/>
    <m/>
    <x v="3"/>
    <s v="Marval Biosciences, a life sciences company, develops biomedical imaging agents that are used to diagnose acute chest pain."/>
    <s v="biotechnology"/>
    <x v="36"/>
    <x v="1"/>
    <n v="3"/>
    <n v="6516515"/>
    <m/>
    <s v="2010-01-19"/>
    <s v="2012-07-31"/>
    <m/>
    <m/>
    <m/>
    <s v="https://www.crunchbase.com/organization/marval-pharma"/>
    <m/>
    <m/>
    <s v="66d7b77d-cf60-bddb-176b-1c43a2f39b99"/>
  </r>
  <r>
    <x v="54267"/>
    <s v="everevo.com"/>
    <s v="JPN"/>
    <m/>
    <s v="JPN - Other"/>
    <s v="Ageo"/>
    <x v="0"/>
    <s v="Netsket engages in providing social ticketing, event management, and related services."/>
    <s v="social media"/>
    <x v="87"/>
    <x v="2"/>
    <n v="2"/>
    <n v="64870"/>
    <s v="2006-01-01"/>
    <s v="2011-10-14"/>
    <s v="2012-07-31"/>
    <m/>
    <s v="everevo-support1@everevo.com"/>
    <m/>
    <s v="https://www.crunchbase.com/organization/netsket-inc"/>
    <s v="https://www.twitter.com/everevo"/>
    <m/>
    <s v="db987b42-8607-255f-7982-2ff31b64d782"/>
  </r>
  <r>
    <x v="54268"/>
    <s v="renewdata.com"/>
    <s v="USA"/>
    <s v="TX"/>
    <s v="Austin"/>
    <s v="Austin"/>
    <x v="2"/>
    <s v="RenewData offers e-discovery, ESI risk management services, and forensic consulting solutions."/>
    <s v="consulting|data integration|risk management"/>
    <x v="192"/>
    <x v="6"/>
    <n v="2"/>
    <n v="11400734"/>
    <s v="2001-01-01"/>
    <s v="2009-08-13"/>
    <s v="2012-07-31"/>
    <m/>
    <s v="info@renewdata.com"/>
    <n v="5122765555"/>
    <s v="https://www.crunchbase.com/organization/renewdata"/>
    <s v="https://www.twitter.com/renewdata"/>
    <s v="https://www.facebook.com/renewdatacorp"/>
    <s v="222e493c-50e6-a32b-ba53-b4622b92b32d"/>
  </r>
  <r>
    <x v="54269"/>
    <s v="repairy.com"/>
    <s v="GBR"/>
    <m/>
    <s v="London"/>
    <s v="London"/>
    <x v="0"/>
    <s v="Repairy is cloud-based service CRM for car repair shops and dealerships."/>
    <m/>
    <x v="5"/>
    <x v="2"/>
    <n v="1"/>
    <m/>
    <s v="2012-01-01"/>
    <s v="2012-07-31"/>
    <s v="2012-07-31"/>
    <m/>
    <m/>
    <m/>
    <s v="https://www.crunchbase.com/organization/repairy"/>
    <s v="https://www.twitter.com/repairyapp"/>
    <s v="http://www.facebook.com/repairy"/>
    <s v="7ac115ea-fa39-b03e-3282-1f1fa29ffa71"/>
  </r>
  <r>
    <x v="54270"/>
    <s v="seopult.ru"/>
    <s v="RUS"/>
    <m/>
    <s v="Moscow"/>
    <s v="Moscow"/>
    <x v="0"/>
    <s v="SeoPult is an automated search engine marketing and SEO company enabling businesses to build online marketing channels."/>
    <s v="advertising|semantic search|seo"/>
    <x v="71"/>
    <x v="3"/>
    <n v="1"/>
    <n v="10000000"/>
    <s v="2008-01-01"/>
    <s v="2012-07-31"/>
    <s v="2012-07-31"/>
    <m/>
    <s v="invest@seopult.ru"/>
    <m/>
    <s v="https://www.crunchbase.com/organization/seopult"/>
    <s v="https://www.twitter.com/seopultru"/>
    <s v="http://www.facebook.com/seopult"/>
    <s v="3b716bff-6f49-5427-e683-af8d268b10dd"/>
  </r>
  <r>
    <x v="54271"/>
    <s v="shelby.tv"/>
    <s v="USA"/>
    <s v="NY"/>
    <s v="New York City"/>
    <s v="New York"/>
    <x v="2"/>
    <s v="Shelby TV takes videos from across the web and organizes them based on the user's preference."/>
    <s v="mobile|predictive analytics|video"/>
    <x v="5207"/>
    <x v="1"/>
    <n v="3"/>
    <n v="3925000"/>
    <s v="2011-01-10"/>
    <s v="2011-01-01"/>
    <s v="2012-07-31"/>
    <m/>
    <s v="contact@shelby.tv"/>
    <m/>
    <s v="https://www.crunchbase.com/organization/shelby-tv"/>
    <s v="https://www.twitter.com/shelby"/>
    <s v="http://www.facebook.com/shelbytv"/>
    <s v="cdf74535-94f9-c468-5242-6183ef3b63fa"/>
  </r>
  <r>
    <x v="54272"/>
    <s v="shoeboxed.com"/>
    <s v="USA"/>
    <s v="NC"/>
    <s v="Raleigh"/>
    <s v="Durham"/>
    <x v="0"/>
    <s v="The fast, easy way to turn a pile of receipts into organized digital data."/>
    <s v="curated web|payments"/>
    <x v="305"/>
    <x v="2"/>
    <n v="3"/>
    <n v="2511360"/>
    <s v="2007-05-01"/>
    <s v="2008-01-01"/>
    <s v="2012-07-31"/>
    <m/>
    <s v="help@team.shoeboxed.com"/>
    <m/>
    <s v="https://www.crunchbase.com/organization/shoeboxed"/>
    <s v="https://www.twitter.com/shoeboxed"/>
    <m/>
    <s v="dadd9cc9-dfb3-d514-5109-88a14415072c"/>
  </r>
  <r>
    <x v="54273"/>
    <s v="spireon.com"/>
    <s v="USA"/>
    <s v="TN"/>
    <s v="Knoxville"/>
    <s v="Knoxville"/>
    <x v="0"/>
    <s v="Spireon connects companies to their mobile assets and workforce through game-changing information platforms."/>
    <s v="hardware|software"/>
    <x v="136"/>
    <x v="7"/>
    <n v="1"/>
    <n v="7714643"/>
    <s v="2003-01-01"/>
    <s v="2012-07-31"/>
    <s v="2012-07-31"/>
    <m/>
    <m/>
    <s v="(800)557-1449"/>
    <s v="https://www.crunchbase.com/organization/spireon"/>
    <s v="https://www.twitter.com/spireon"/>
    <s v="http://www.facebook.com/spireoncorporate"/>
    <s v="f2b20035-4303-c5f9-0a88-ba4f57f5d4ef"/>
  </r>
  <r>
    <x v="54274"/>
    <s v="tarponbiosystems.com"/>
    <s v="USA"/>
    <s v="MA"/>
    <s v="Worcester"/>
    <s v="Worcester"/>
    <x v="0"/>
    <s v="Tarpon Biosystems technology provides patented purification technologies for the biomanufacturing environment."/>
    <s v="biotechnology"/>
    <x v="36"/>
    <x v="1"/>
    <n v="4"/>
    <n v="3572281"/>
    <s v="2006-01-01"/>
    <s v="2010-05-14"/>
    <s v="2012-07-31"/>
    <m/>
    <s v="info@tarponbiosystems.com"/>
    <s v="'508-796-5446"/>
    <s v="https://www.crunchbase.com/organization/tarpon-biosystems"/>
    <m/>
    <m/>
    <s v="e2846a17-abf4-c05e-ed96-141dd4ea6096"/>
  </r>
  <r>
    <x v="54275"/>
    <s v="tradebriefs.com"/>
    <s v="IND"/>
    <m/>
    <s v="Mumbai"/>
    <s v="Mumbai"/>
    <x v="0"/>
    <s v="TradeBriefs, backed by 500 Startups in Silicon Valley , is an online media company and premium B2B publisher with 10,00,000+ subscribers in"/>
    <s v="automotive"/>
    <x v="114"/>
    <x v="0"/>
    <n v="1"/>
    <m/>
    <s v="2008-01-01"/>
    <s v="2012-07-31"/>
    <s v="2012-07-31"/>
    <m/>
    <s v="info@tradebriefs.com"/>
    <s v="'+91 22 4004 4861"/>
    <s v="https://www.crunchbase.com/organization/tradebriefs"/>
    <s v="https://www.twitter.com/tradebriefs"/>
    <s v="http://www.facebook.com/tradebriefs"/>
    <s v="b8dd4647-967d-3a97-94d6-028854c3219d"/>
  </r>
  <r>
    <x v="54276"/>
    <s v="trendyent.com"/>
    <s v="USA"/>
    <s v="FL"/>
    <s v="Gainesville"/>
    <s v="Gainesville"/>
    <x v="0"/>
    <s v="Trendy Entertainment is a game development studio focused on developing fun and innovative video games across multiple platforms."/>
    <s v="developer platform|gaming|video games"/>
    <x v="488"/>
    <x v="6"/>
    <n v="1"/>
    <n v="18238879"/>
    <s v="2009-01-01"/>
    <s v="2012-07-31"/>
    <s v="2012-07-31"/>
    <m/>
    <m/>
    <s v="'904-535-4544"/>
    <s v="https://www.crunchbase.com/organization/trendy-entertainment"/>
    <s v="https://www.twitter.com/trendyent"/>
    <s v="https://www.facebook.com/dungeondefenders"/>
    <s v="12867ce0-b0d5-a38f-99be-785233a686bf"/>
  </r>
  <r>
    <x v="54277"/>
    <s v="trustgo.com"/>
    <s v="USA"/>
    <s v="CA"/>
    <s v="SF Bay Area"/>
    <s v="Santa Clara"/>
    <x v="2"/>
    <s v="TrustGo is a mobile security app to search, monitor, detect and prevent harmful apps and protect mobile devices."/>
    <s v="security"/>
    <x v="175"/>
    <x v="0"/>
    <n v="2"/>
    <n v="1500000"/>
    <s v="2011-06-08"/>
    <s v="2011-01-01"/>
    <s v="2012-07-31"/>
    <m/>
    <s v="info@trustgo.com"/>
    <m/>
    <s v="https://www.crunchbase.com/organization/trustgo"/>
    <s v="https://www.twitter.com/trustgomobile"/>
    <m/>
    <s v="f8b19f49-434b-9420-e245-9aea83eb618f"/>
  </r>
  <r>
    <x v="54278"/>
    <s v="unipay.com.br"/>
    <s v="BRA"/>
    <m/>
    <s v="BRA - Other"/>
    <s v="Brasil"/>
    <x v="0"/>
    <s v="Mobile payments made easy in Brazil"/>
    <s v="internet"/>
    <x v="28"/>
    <x v="1"/>
    <n v="1"/>
    <m/>
    <s v="2012-01-01"/>
    <s v="2012-07-31"/>
    <s v="2012-07-31"/>
    <m/>
    <m/>
    <m/>
    <s v="https://www.crunchbase.com/organization/unipay"/>
    <s v="https://www.twitter.com/unipayment"/>
    <m/>
    <s v="3929575b-6d37-6a16-56c2-18b7c40579d7"/>
  </r>
  <r>
    <x v="54279"/>
    <s v="walletkit.com"/>
    <s v="USA"/>
    <s v="CA"/>
    <s v="SF Bay Area"/>
    <s v="Mountain View"/>
    <x v="0"/>
    <s v="WalletKit is a SaaS-based platform enabling businesses to design and deliver digital passes and tickets to mobile wallets."/>
    <s v="mobile|ticketing"/>
    <x v="494"/>
    <x v="1"/>
    <n v="1"/>
    <m/>
    <s v="2012-01-01"/>
    <s v="2012-07-31"/>
    <s v="2012-07-31"/>
    <m/>
    <m/>
    <s v="'650-933-7751"/>
    <s v="https://www.crunchbase.com/organization/walletkit"/>
    <s v="https://www.twitter.com/walletkit"/>
    <s v="http://www.facebook.com/walletkit"/>
    <s v="ce563e58-f0ea-2fc8-5af0-3b07b15847bb"/>
  </r>
  <r>
    <x v="54280"/>
    <s v="9gag.com"/>
    <s v="HKG"/>
    <m/>
    <s v="Hong Kong"/>
    <s v="Hong Kong"/>
    <x v="0"/>
    <s v="9GAG.TV is a website that features user-generated videos under various categories."/>
    <s v="internet|social media|video"/>
    <x v="561"/>
    <x v="0"/>
    <n v="2"/>
    <n v="2800000"/>
    <s v="2008-01-01"/>
    <s v="2011-05-17"/>
    <s v="2012-07-30"/>
    <m/>
    <s v="support@9gag.com"/>
    <m/>
    <s v="https://www.crunchbase.com/organization/9gag"/>
    <s v="https://www.twitter.com/9gag"/>
    <s v="http://www.facebook.com/9gag"/>
    <s v="6c161cd2-6a7e-88f1-86ee-d83cab41bb93"/>
  </r>
  <r>
    <x v="54281"/>
    <s v="rfidacademia.com"/>
    <s v="CAN"/>
    <s v="QC"/>
    <s v="Montreal"/>
    <s v="Montréal"/>
    <x v="0"/>
    <s v="Academia RFID is an RFID Centre, offering trilingual RFID training, R&amp;D, and expert services to organizations."/>
    <s v="consulting"/>
    <x v="5"/>
    <x v="1"/>
    <n v="1"/>
    <n v="4499999"/>
    <s v="2005-01-01"/>
    <s v="2012-07-30"/>
    <s v="2012-07-30"/>
    <m/>
    <s v="info@RFIDAcademia.com"/>
    <n v="15146319696"/>
    <s v="https://www.crunchbase.com/organization/academia-rfid"/>
    <s v="https://www.twitter.com/academia_rfid"/>
    <s v="http://www.facebook.com/pages/academia-rfid/147256614811"/>
    <s v="03df6acb-d9a2-6519-13f0-eb0dbb607733"/>
  </r>
  <r>
    <x v="54282"/>
    <s v="adchoiceinc.com"/>
    <s v="USA"/>
    <s v="CA"/>
    <s v="San Diego"/>
    <s v="Carlsbad"/>
    <x v="0"/>
    <s v="AdChoice provides SaaS software technology for the $10 billion small business online advertising market."/>
    <s v="advertising|internet|saas"/>
    <x v="71"/>
    <x v="1"/>
    <n v="1"/>
    <m/>
    <s v="2010-03-10"/>
    <s v="2012-07-30"/>
    <s v="2012-07-30"/>
    <m/>
    <m/>
    <m/>
    <s v="https://www.crunchbase.com/organization/adchoice"/>
    <m/>
    <m/>
    <s v="f9f00d8f-8ee7-215b-37e1-ce6d6ceee1cf"/>
  </r>
  <r>
    <x v="54283"/>
    <s v="aniika.com"/>
    <s v="IND"/>
    <m/>
    <s v="Bangalore"/>
    <s v="Bangalore"/>
    <x v="0"/>
    <s v="Aniika is a U.S.-based e-commerce platform for personal accessories and household products."/>
    <s v="e-commerce|handmade|jewelry"/>
    <x v="174"/>
    <x v="1"/>
    <n v="2"/>
    <n v="500000"/>
    <s v="2011-10-01"/>
    <s v="2011-04-01"/>
    <s v="2012-07-30"/>
    <m/>
    <s v="press@aniika.com"/>
    <n v="19548304138"/>
    <s v="https://www.crunchbase.com/organization/aniika"/>
    <s v="https://www.twitter.com/aniika2011"/>
    <s v="http://www.facebook.com/pages/aniika/216609018406061"/>
    <s v="42939b70-e5ff-a116-996b-acbca51f21cc"/>
  </r>
  <r>
    <x v="54284"/>
    <s v="blip.com"/>
    <s v="USA"/>
    <s v="NY"/>
    <s v="New York City"/>
    <s v="New York"/>
    <x v="2"/>
    <s v="Blip is an online media platform that provides its users with access to video clips and programs related to media and entertainment."/>
    <s v="advertising|digital entertainment|video|video streaming|web hosting"/>
    <x v="3957"/>
    <x v="0"/>
    <n v="7"/>
    <n v="27300000"/>
    <s v="2005-05-01"/>
    <s v="2006-03-01"/>
    <s v="2012-07-30"/>
    <m/>
    <m/>
    <m/>
    <s v="https://www.crunchbase.com/organization/blip"/>
    <s v="https://www.twitter.com/blip"/>
    <s v="http://www.facebook.com/blip"/>
    <s v="7552ac0d-db57-abe1-866a-3560962595ce"/>
  </r>
  <r>
    <x v="54285"/>
    <s v="crowdvision.co.uk"/>
    <s v="GBR"/>
    <m/>
    <s v="London"/>
    <s v="London"/>
    <x v="0"/>
    <s v="Crowd Vision is a pioneer of live crowd analytics wihch provide live, actionable and predictive insights into crowd behaviour."/>
    <s v="analytics"/>
    <x v="178"/>
    <x v="0"/>
    <n v="1"/>
    <m/>
    <m/>
    <s v="2012-07-30"/>
    <s v="2012-07-30"/>
    <m/>
    <s v="contact@crowdvision.co.uk"/>
    <m/>
    <s v="https://www.crunchbase.com/organization/crowd-vision"/>
    <s v="https://www.twitter.com/crowdvision"/>
    <m/>
    <s v="cbbbbc7c-ed02-5a03-513c-1c5fe3e17a1f"/>
  </r>
  <r>
    <x v="54286"/>
    <s v="youdocs.com"/>
    <s v="USA"/>
    <s v="OH"/>
    <s v="OH - Other"/>
    <s v="Gates Mills"/>
    <x v="0"/>
    <s v="Enforcer eCoaching, an email-based health coaching company, offers wellness programs for weight loss, smoking, hypertension and diabetes."/>
    <s v="email marketing|messaging"/>
    <x v="685"/>
    <x v="1"/>
    <n v="3"/>
    <n v="2350000"/>
    <s v="2010-01-01"/>
    <s v="2011-01-12"/>
    <s v="2012-07-30"/>
    <m/>
    <m/>
    <s v="(216)533-2890"/>
    <s v="https://www.crunchbase.com/organization/enforcer-ecoaching"/>
    <s v="https://www.twitter.com/youngdrmike"/>
    <m/>
    <s v="63a9176a-42a6-196c-5e33-22cdcdce5f74"/>
  </r>
  <r>
    <x v="54287"/>
    <s v="eventpig.com"/>
    <s v="GBR"/>
    <m/>
    <s v="London"/>
    <s v="London"/>
    <x v="0"/>
    <s v="Eventpig is a social networking, event promotion and event discovery platform, empowering users to become an event organizer."/>
    <s v="event management|events|social media|ticketing"/>
    <x v="80"/>
    <x v="1"/>
    <n v="1"/>
    <n v="70000"/>
    <s v="2012-07-30"/>
    <s v="2012-07-30"/>
    <s v="2012-07-30"/>
    <m/>
    <s v="info@eventpig.com"/>
    <n v="7988773748"/>
    <s v="https://www.crunchbase.com/organization/eventpig"/>
    <s v="https://www.twitter.com/eventpig"/>
    <s v="https://www.facebook.com/eventpig"/>
    <s v="8ad75d7a-3811-bf7f-245d-a1bab01e43c4"/>
  </r>
  <r>
    <x v="54288"/>
    <s v="get-licensed.co.uk"/>
    <s v="GBR"/>
    <m/>
    <s v="London"/>
    <s v="London"/>
    <x v="0"/>
    <s v="On-Demand course booking platform for regulated training"/>
    <s v="edtech|education|training"/>
    <x v="283"/>
    <x v="0"/>
    <n v="1"/>
    <n v="100000"/>
    <s v="2012-01-01"/>
    <s v="2012-07-30"/>
    <s v="2012-07-30"/>
    <m/>
    <s v="info@get-licensed.co.uk"/>
    <n v="442070787259"/>
    <s v="https://www.crunchbase.com/organization/right-skills"/>
    <s v="https://www.twitter.com/get_licensed"/>
    <s v="http://www.facebook.com/sialicence"/>
    <s v="ff6fe8fa-6440-f4ec-a4ea-bfd88b9415f8"/>
  </r>
  <r>
    <x v="54289"/>
    <s v="guitarparty.com"/>
    <s v="USA"/>
    <s v="CA"/>
    <s v="SF Bay Area"/>
    <s v="San Francisco"/>
    <x v="0"/>
    <s v="Online lyrics and tablature service where the community of users maintain a solid base of lyrics with quality tablature and you can learn ho"/>
    <s v="music"/>
    <x v="223"/>
    <x v="1"/>
    <n v="1"/>
    <n v="16500"/>
    <s v="2008-10-01"/>
    <s v="2012-07-30"/>
    <s v="2012-07-30"/>
    <m/>
    <s v="founders@guitarparty.com"/>
    <s v="'354-897-2099"/>
    <s v="https://www.crunchbase.com/organization/guitar-party"/>
    <s v="https://www.twitter.com/guitar_party"/>
    <s v="http://www.facebook.com/guitarparty"/>
    <s v="b24f61cb-29a5-6e11-17c3-ed1573bb0968"/>
  </r>
  <r>
    <x v="54290"/>
    <s v="hornetapp.com"/>
    <s v="USA"/>
    <s v="CA"/>
    <s v="SF Bay Area"/>
    <s v="San Francisco"/>
    <x v="0"/>
    <s v="Hornet Networks offers an app that enables the gay community to find dates and new friends."/>
    <s v="social media"/>
    <x v="87"/>
    <x v="0"/>
    <n v="1"/>
    <n v="500000"/>
    <s v="2011-01-01"/>
    <s v="2012-07-30"/>
    <s v="2012-07-30"/>
    <m/>
    <s v="contact@gethornet.com"/>
    <m/>
    <s v="https://www.crunchbase.com/organization/hornet-networks"/>
    <s v="https://www.twitter.com/hornetapp"/>
    <s v="http://www.facebook.com/hornetapp"/>
    <s v="5d160ba8-3c94-5cee-4354-dcae3e79fb58"/>
  </r>
  <r>
    <x v="54291"/>
    <s v="kleenextreme.com"/>
    <s v="USA"/>
    <s v="TN"/>
    <s v="Chattanooga"/>
    <s v="Chattanooga"/>
    <x v="0"/>
    <s v="Kleen Extreme provides exterior pressure cleaning on vinyl, painted, and aluminum siding. Low pressure foam cleaning on roofs."/>
    <m/>
    <x v="5"/>
    <x v="1"/>
    <n v="1"/>
    <m/>
    <s v="1998-10-01"/>
    <s v="2012-07-30"/>
    <s v="2012-07-30"/>
    <m/>
    <m/>
    <m/>
    <s v="https://www.crunchbase.com/organization/kleen-extreme"/>
    <m/>
    <m/>
    <s v="2ff97866-5903-e065-2440-7787cee45ba4"/>
  </r>
  <r>
    <x v="54292"/>
    <m/>
    <s v="USA"/>
    <s v="RI"/>
    <s v="Providence"/>
    <s v="Providence"/>
    <x v="0"/>
    <s v="Lucidux develops 3D imaging technology for surgery and other medical applications."/>
    <s v="health care"/>
    <x v="3"/>
    <x v="2"/>
    <n v="1"/>
    <n v="250000"/>
    <m/>
    <s v="2012-07-30"/>
    <s v="2012-07-30"/>
    <m/>
    <m/>
    <m/>
    <s v="https://www.crunchbase.com/organization/lucidux"/>
    <m/>
    <m/>
    <s v="41e6c264-fa9f-fcfa-f58e-0c5dc6931025"/>
  </r>
  <r>
    <x v="54293"/>
    <s v="maternova.net"/>
    <s v="USA"/>
    <s v="RI"/>
    <s v="Providence"/>
    <s v="Providence"/>
    <x v="0"/>
    <s v="Maternova is a global marketplace and online community for ideas, technologies, and devices that help save mothers and newborns."/>
    <s v="health care"/>
    <x v="3"/>
    <x v="2"/>
    <n v="1"/>
    <n v="50000"/>
    <s v="2009-05-26"/>
    <s v="2012-07-30"/>
    <s v="2012-07-30"/>
    <m/>
    <s v="allyson.cote@maternova.net"/>
    <m/>
    <s v="https://www.crunchbase.com/organization/maternova"/>
    <s v="https://www.twitter.com/maternova"/>
    <s v="http://www.facebook.com/pages/maternova/246689762497"/>
    <s v="a355bea9-c88f-0ef9-72fa-2a207ee8dd98"/>
  </r>
  <r>
    <x v="54294"/>
    <s v="placefirst.co.uk"/>
    <s v="GBR"/>
    <m/>
    <s v="GBR - Other"/>
    <s v="Dewsbury"/>
    <x v="0"/>
    <s v="Founded in 2009 following a management buy-out from Tribal Group plc, PlaceFirst is an innovative services and development business."/>
    <s v="real estate"/>
    <x v="76"/>
    <x v="0"/>
    <n v="1"/>
    <m/>
    <s v="2009-01-01"/>
    <s v="2012-07-30"/>
    <s v="2012-07-30"/>
    <m/>
    <s v="enquiries@placefirst.co.uk"/>
    <s v="44 16 1434 4720"/>
    <s v="https://www.crunchbase.com/organization/placefirst"/>
    <s v="https://www.twitter.com/placefirstltd"/>
    <s v="http://www.facebook.com/placefirstltd"/>
    <s v="3fb0756b-0618-8e65-2454-0b3a583f64ec"/>
  </r>
  <r>
    <x v="54295"/>
    <s v="myquu.com"/>
    <s v="USA"/>
    <s v="WA"/>
    <s v="Seattle"/>
    <s v="Mercer Island"/>
    <x v="0"/>
    <s v="Quu provides an online service enabling listeners to select and interact with radio content."/>
    <s v="mobile|music|software"/>
    <x v="3941"/>
    <x v="0"/>
    <n v="1"/>
    <n v="2089000"/>
    <s v="2007-01-01"/>
    <s v="2012-07-30"/>
    <s v="2012-07-30"/>
    <m/>
    <s v="info@myquu.com"/>
    <s v="'206-414-2202"/>
    <s v="https://www.crunchbase.com/organization/quu"/>
    <s v="https://www.twitter.com/myquu"/>
    <m/>
    <s v="6622cc60-815c-f218-f707-9cddbf47ce53"/>
  </r>
  <r>
    <x v="54296"/>
    <s v="soevolved.com"/>
    <s v="CAN"/>
    <s v="QC"/>
    <s v="Montreal"/>
    <s v="Montréal"/>
    <x v="0"/>
    <s v="Soevolved is a gamified social micro-lending and crowdfunding platform that offers services to communities worldwide."/>
    <s v="charity|mobile|social media"/>
    <x v="2526"/>
    <x v="1"/>
    <n v="1"/>
    <n v="500000"/>
    <s v="2011-01-01"/>
    <s v="2012-07-30"/>
    <s v="2012-07-30"/>
    <m/>
    <m/>
    <m/>
    <s v="https://www.crunchbase.com/organization/soevolved"/>
    <s v="https://www.twitter.com/icangowithout"/>
    <m/>
    <s v="39c4e7eb-5202-6f04-7ed5-e08eebd215cc"/>
  </r>
  <r>
    <x v="54297"/>
    <s v="stremor.com"/>
    <s v="USA"/>
    <s v="AZ"/>
    <s v="Phoenix"/>
    <s v="Scottsdale"/>
    <x v="0"/>
    <s v="Stremor is language processing software enabling users to work with text, unstructured data, and voice inputs."/>
    <s v="language learning|mobile|search engine|software"/>
    <x v="149"/>
    <x v="1"/>
    <n v="1"/>
    <n v="2000000"/>
    <s v="2011-11-17"/>
    <s v="2012-07-30"/>
    <s v="2012-07-30"/>
    <m/>
    <s v="bill@stremor.com"/>
    <s v="'480-398-8351"/>
    <s v="https://www.crunchbase.com/organization/stremor"/>
    <s v="https://www.twitter.com/citzenj"/>
    <m/>
    <s v="ef078ac0-f6e0-db98-86a2-4932ec4fc686"/>
  </r>
  <r>
    <x v="54298"/>
    <s v="therabiologics.com"/>
    <s v="USA"/>
    <s v="CA"/>
    <s v="Los Angeles"/>
    <s v="Arcadia"/>
    <x v="0"/>
    <s v="TheraBiologics develops a proprietary human NSC platform for cancer treatment."/>
    <s v="biotechnology|medical"/>
    <x v="44"/>
    <x v="1"/>
    <n v="1"/>
    <m/>
    <s v="2011-06-11"/>
    <s v="2012-07-30"/>
    <s v="2012-07-30"/>
    <m/>
    <m/>
    <m/>
    <s v="https://www.crunchbase.com/organization/therabiologics-inc"/>
    <m/>
    <m/>
    <s v="04ac841f-26fc-dfe5-e8ed-2215f5e6799b"/>
  </r>
  <r>
    <x v="54299"/>
    <s v="clinithink.com"/>
    <s v="GBR"/>
    <m/>
    <s v="London"/>
    <s v="London"/>
    <x v="0"/>
    <s v="Clinithink offers cloud-based text processing capability to support data analytics, coding, and decision support in healthcare applications."/>
    <s v="software"/>
    <x v="10"/>
    <x v="0"/>
    <n v="1"/>
    <m/>
    <s v="2009-01-01"/>
    <s v="2012-07-29"/>
    <s v="2012-07-29"/>
    <m/>
    <s v="careers@clinithink.com"/>
    <s v="44 2921 250 190"/>
    <s v="https://www.crunchbase.com/organization/clinithink"/>
    <s v="https://www.twitter.com/clinithink"/>
    <m/>
    <s v="ceb91a4c-c541-dc0f-cbfd-f87fb5e9b5c2"/>
  </r>
  <r>
    <x v="54300"/>
    <m/>
    <m/>
    <m/>
    <m/>
    <m/>
    <x v="0"/>
    <s v="GridPotential solves emerging market utility problems."/>
    <s v="power grid"/>
    <x v="300"/>
    <x v="2"/>
    <n v="1"/>
    <n v="160000"/>
    <s v="2011-11-01"/>
    <s v="2012-07-29"/>
    <s v="2012-07-29"/>
    <m/>
    <m/>
    <m/>
    <s v="https://www.crunchbase.com/organization/gridpotential"/>
    <m/>
    <m/>
    <s v="e8f4ca3c-e7ee-081a-c642-eced835b02fa"/>
  </r>
  <r>
    <x v="54301"/>
    <s v="hollandhaptics.com"/>
    <s v="NLD"/>
    <m/>
    <s v="Amsterdam"/>
    <s v="Amsterdam"/>
    <x v="0"/>
    <s v="Holland Haptics offers Frebble, an accessory that enables people to physically 'touch' each other over the internet."/>
    <s v="hardware|software"/>
    <x v="136"/>
    <x v="1"/>
    <n v="1"/>
    <n v="24634"/>
    <s v="2012-08-01"/>
    <s v="2012-07-29"/>
    <s v="2012-07-29"/>
    <m/>
    <m/>
    <m/>
    <s v="https://www.crunchbase.com/organization/icarezz"/>
    <s v="https://www.twitter.com/myfrebble"/>
    <s v="https://www.facebook.com/frebble"/>
    <s v="9c277d07-22fe-1962-b309-b6d093a52d74"/>
  </r>
  <r>
    <x v="54302"/>
    <s v="wearedoormen.com"/>
    <m/>
    <m/>
    <m/>
    <m/>
    <x v="3"/>
    <s v="Doormen offers Bouncer, an ID validation and guest management application for bars, nightclubs, restaurants, and other establishments."/>
    <s v="apps|developer tools|mobile"/>
    <x v="45"/>
    <x v="1"/>
    <n v="1"/>
    <n v="7500"/>
    <s v="2011-01-01"/>
    <s v="2012-07-28"/>
    <s v="2012-07-28"/>
    <m/>
    <s v="info@wearedoormen.com"/>
    <s v="'508-498-3075"/>
    <s v="https://www.crunchbase.com/organization/doormen"/>
    <m/>
    <m/>
    <s v="5b6705aa-04ba-a3b4-d4a1-ff2fbe417006"/>
  </r>
  <r>
    <x v="54303"/>
    <s v="giysicini.com"/>
    <s v="TUR"/>
    <m/>
    <s v="Istanbul"/>
    <s v="Istanbul"/>
    <x v="0"/>
    <s v="Giysicini is a smart social wardrobe that helps users stay organized."/>
    <s v="fashion|location based services|mobile"/>
    <x v="7111"/>
    <x v="1"/>
    <n v="1"/>
    <n v="85000"/>
    <m/>
    <s v="2012-07-28"/>
    <s v="2012-07-28"/>
    <m/>
    <s v="giysicini@giysicini.com"/>
    <m/>
    <s v="https://www.crunchbase.com/organization/giysicini"/>
    <s v="https://www.twitter.com/giysicini"/>
    <s v="http://www.facebook.com/giysicini"/>
    <s v="92e93481-82b5-e092-0e0c-2b91333e3e38"/>
  </r>
  <r>
    <x v="54304"/>
    <s v="admaster.com.cn"/>
    <s v="CHN"/>
    <m/>
    <s v="Shanghai"/>
    <s v="Shanghai"/>
    <x v="0"/>
    <s v="AdMaster is focused on domestic advertising, and is a third party provider of solutions for marketing massive data in China."/>
    <s v="advertising"/>
    <x v="296"/>
    <x v="7"/>
    <n v="2"/>
    <m/>
    <s v="2006-01-01"/>
    <s v="2010-12-01"/>
    <s v="2012-07-27"/>
    <m/>
    <s v="marketing@admaster.com.cn"/>
    <s v="'+86 21 3216 0977"/>
    <s v="https://www.crunchbase.com/organization/admaster"/>
    <m/>
    <s v="https://www.facebook.com/admasterchina"/>
    <s v="5a24486c-1aeb-7c7d-f506-ec751a9decff"/>
  </r>
  <r>
    <x v="54305"/>
    <s v="athlettes.com"/>
    <s v="USA"/>
    <s v="AZ"/>
    <s v="Phoenix"/>
    <s v="Scottsdale"/>
    <x v="0"/>
    <s v="Athlettes Productions/Media LLC (Athlettes Media) is a Scottsdale, Arizona based Entertainment/Game and Multimedia Company seeking."/>
    <s v="film|gaming|media and entertainment"/>
    <x v="1394"/>
    <x v="2"/>
    <n v="1"/>
    <m/>
    <s v="2012-10-01"/>
    <s v="2012-07-27"/>
    <s v="2012-07-27"/>
    <m/>
    <m/>
    <m/>
    <s v="https://www.crunchbase.com/organization/athlettes-productions-media-llc"/>
    <m/>
    <m/>
    <s v="2217ab5f-4db3-2c7a-7ad1-2164b3c3d5a0"/>
  </r>
  <r>
    <x v="54306"/>
    <s v="balconytv.com"/>
    <s v="IRL"/>
    <m/>
    <s v="Dublin"/>
    <s v="Dublin"/>
    <x v="2"/>
    <s v="Daily Internet live music broadcasts from around the world."/>
    <s v="music|video|video streaming"/>
    <x v="2252"/>
    <x v="0"/>
    <n v="3"/>
    <n v="871189"/>
    <s v="2006-06-01"/>
    <s v="2008-01-01"/>
    <s v="2012-07-27"/>
    <m/>
    <s v="stephen@balconytv.com"/>
    <s v="353 8 686 13374"/>
    <s v="https://www.crunchbase.com/organization/balconytv"/>
    <s v="https://www.twitter.com/balconytv"/>
    <s v="http://www.facebook.com/balconytv"/>
    <s v="6357b80f-8ac3-14dc-f9b5-72421bb6b410"/>
  </r>
  <r>
    <x v="54307"/>
    <s v="bringmethenews.com"/>
    <s v="USA"/>
    <s v="MN"/>
    <s v="Minneapolis"/>
    <s v="Minneapolis"/>
    <x v="0"/>
    <s v="BringMeTheNews offers a network of online and social media sites providing news on events in Minnesota."/>
    <s v="news"/>
    <x v="233"/>
    <x v="0"/>
    <n v="2"/>
    <n v="4000000"/>
    <s v="2009-01-01"/>
    <s v="2010-08-10"/>
    <s v="2012-07-27"/>
    <m/>
    <s v="contact@bringmethenews.com"/>
    <s v="612-234-BMTN"/>
    <s v="https://www.crunchbase.com/organization/bringmethenews"/>
    <s v="https://www.twitter.com/bringmn"/>
    <s v="http://www.facebook.com/bringmethenews"/>
    <s v="24cc2874-c2bc-b23b-0316-b409d350109a"/>
  </r>
  <r>
    <x v="54308"/>
    <s v="contrailsystems.com"/>
    <s v="USA"/>
    <s v="CA"/>
    <s v="SF Bay Area"/>
    <s v="Santa Clara"/>
    <x v="2"/>
    <s v="Contrail Systems is a startup focused on software-defined networking (SDN) by developing an open-source network virtualization platform."/>
    <s v="software"/>
    <x v="10"/>
    <x v="0"/>
    <n v="1"/>
    <n v="10000000"/>
    <m/>
    <s v="2012-07-27"/>
    <s v="2012-07-27"/>
    <m/>
    <m/>
    <m/>
    <s v="https://www.crunchbase.com/organization/contrail-systems"/>
    <m/>
    <m/>
    <s v="2abcdc34-c4e9-8c46-e382-c1a561bfa401"/>
  </r>
  <r>
    <x v="54309"/>
    <s v="facealerta.com"/>
    <s v="CHL"/>
    <m/>
    <s v="Santiago"/>
    <s v="Santiago"/>
    <x v="0"/>
    <s v="FaceAlerta offers protective services that enable parents and schools to monitor any risky activity on their children’s Facebook accounts."/>
    <s v="apps|mobile apps|online auctions"/>
    <x v="458"/>
    <x v="1"/>
    <n v="1"/>
    <n v="40000"/>
    <s v="2012-01-01"/>
    <s v="2012-07-27"/>
    <s v="2012-07-27"/>
    <m/>
    <m/>
    <s v="'+56 2 2633 0489"/>
    <s v="https://www.crunchbase.com/organization/facealerta"/>
    <s v="https://www.twitter.com/estoyonlinecl"/>
    <s v="https://www.facebook.com/estoyonlinechile"/>
    <s v="fafbe84a-0346-ea54-7ff8-94b054b5c9ba"/>
  </r>
  <r>
    <x v="54310"/>
    <m/>
    <s v="USA"/>
    <s v="FL"/>
    <s v="Tampa"/>
    <s v="Tampa"/>
    <x v="0"/>
    <s v="To provide a unique and full service facility to the Equine industry that is lacking, yet in demand."/>
    <m/>
    <x v="5"/>
    <x v="2"/>
    <n v="1"/>
    <m/>
    <s v="2012-01-01"/>
    <s v="2012-07-27"/>
    <s v="2012-07-27"/>
    <m/>
    <m/>
    <m/>
    <s v="https://www.crunchbase.com/organization/falcor-equine-enterprises-llc"/>
    <s v="https://www.twitter.com/falcorequineent"/>
    <s v="http://www.facebook.com/pages/falcor-equine-enterprises-llc/163171977172826"/>
    <s v="c16b6a37-e433-d931-8784-1b0af8175915"/>
  </r>
  <r>
    <x v="54311"/>
    <s v="flomio.com"/>
    <s v="USA"/>
    <s v="FL"/>
    <s v="Miami"/>
    <s v="Miami Beach"/>
    <x v="0"/>
    <s v="Flomio helps developers integrate proximity ID technologies like NFC, BLE, and UHF RFID into their web and mobile apps."/>
    <s v="fintech|nfc|rfid"/>
    <x v="1256"/>
    <x v="1"/>
    <n v="3"/>
    <n v="643000"/>
    <s v="2011-05-01"/>
    <s v="2012-01-01"/>
    <s v="2012-07-27"/>
    <m/>
    <s v="info@flomio.com"/>
    <s v="'305-982-7424"/>
    <s v="https://www.crunchbase.com/organization/flomio"/>
    <s v="https://www.twitter.com/flomio"/>
    <s v="http://www.facebook.com/pages/flomio/218724368144282"/>
    <s v="d91d2f78-31d7-beb3-4442-9fcb54ecd8cd"/>
  </r>
  <r>
    <x v="54312"/>
    <s v="forcura.com"/>
    <s v="USA"/>
    <s v="FL"/>
    <s v="Jacksonville"/>
    <s v="Jacksonville"/>
    <x v="0"/>
    <s v="Forcura offers a web-based solution for generating, approving, and archiving post-acute orders and forms."/>
    <s v="enterprise software"/>
    <x v="10"/>
    <x v="0"/>
    <n v="1"/>
    <n v="150000"/>
    <s v="2010-01-01"/>
    <s v="2012-07-27"/>
    <s v="2012-07-27"/>
    <m/>
    <s v="support@forcura.com"/>
    <s v="'800-378-0596"/>
    <s v="https://www.crunchbase.com/organization/forcura"/>
    <s v="https://www.twitter.com/forcura"/>
    <m/>
    <s v="79868675-a841-470b-68e4-8a87011d7696"/>
  </r>
  <r>
    <x v="54313"/>
    <s v="medanext.com"/>
    <s v="USA"/>
    <s v="WA"/>
    <s v="Seattle"/>
    <s v="Redmond"/>
    <x v="0"/>
    <s v="Give every person managing a health condition for themselves or a companion a personalized, interactive online health path."/>
    <s v="medical"/>
    <x v="3"/>
    <x v="1"/>
    <n v="1"/>
    <m/>
    <s v="2011-02-02"/>
    <s v="2012-07-27"/>
    <s v="2012-07-27"/>
    <m/>
    <m/>
    <m/>
    <s v="https://www.crunchbase.com/organization/medanext"/>
    <s v="https://www.twitter.com/kellyaltom"/>
    <s v="http://www.facebook.com/pages/medanext-inc/160791464105422"/>
    <s v="ac7b00aa-67ba-be9e-ebd1-2e5697ec0332"/>
  </r>
  <r>
    <x v="54314"/>
    <s v="paydragon.com"/>
    <s v="USA"/>
    <s v="CA"/>
    <s v="Los Angeles"/>
    <s v="Los Angeles"/>
    <x v="0"/>
    <s v="PayDragon is a mobile commerce app that allows users to order and pay for groceries from local stores."/>
    <s v="e-commerce"/>
    <x v="63"/>
    <x v="1"/>
    <n v="1"/>
    <n v="1350000"/>
    <m/>
    <s v="2012-07-27"/>
    <s v="2012-07-27"/>
    <m/>
    <s v="inquiries@paydragon.com"/>
    <s v="'323-850-5407"/>
    <s v="https://www.crunchbase.com/organization/paydragon"/>
    <s v="https://www.twitter.com/paydragon"/>
    <m/>
    <s v="13ca9439-fa5e-da15-5723-a9a48f9c0ad7"/>
  </r>
  <r>
    <x v="54315"/>
    <s v="qthera.com"/>
    <s v="USA"/>
    <s v="UT"/>
    <s v="Salt Lake City"/>
    <s v="Salt Lake City"/>
    <x v="0"/>
    <s v="Q Holdings engages in the development of human cell-based therapies for the treatment of degenerative diseases of the brain and spinal cord."/>
    <s v="biotechnology|health care|therapeutics"/>
    <x v="44"/>
    <x v="1"/>
    <n v="2"/>
    <n v="12018047"/>
    <s v="2013-01-01"/>
    <s v="2008-02-15"/>
    <s v="2012-07-27"/>
    <m/>
    <m/>
    <s v="'801-582-5400"/>
    <s v="https://www.crunchbase.com/organization/q-holdings"/>
    <m/>
    <m/>
    <s v="9f226de2-7502-0443-0dec-e65182abb47b"/>
  </r>
  <r>
    <x v="54316"/>
    <s v="qirrasound.com"/>
    <s v="USA"/>
    <s v="NV"/>
    <s v="Las Vegas"/>
    <s v="Las Vegas"/>
    <x v="0"/>
    <s v="QirraSound Technologies, LLC introduces disruptive technology to the Professional and Industrial Sound markets."/>
    <s v="consumer electronics"/>
    <x v="13"/>
    <x v="0"/>
    <n v="1"/>
    <m/>
    <s v="2012-03-12"/>
    <s v="2012-07-27"/>
    <s v="2012-07-27"/>
    <m/>
    <m/>
    <m/>
    <s v="https://www.crunchbase.com/organization/qirrasound-technologies-llc"/>
    <s v="https://www.twitter.com/qirrasound"/>
    <s v="http://www.facebook.com/qirrasound"/>
    <s v="cc5eb5ab-9ee4-7a39-b57c-05f5ac6d8ee4"/>
  </r>
  <r>
    <x v="54317"/>
    <s v="redkaraoke.com"/>
    <s v="USA"/>
    <s v="CA"/>
    <s v="SF Bay Area"/>
    <s v="San Francisco"/>
    <x v="0"/>
    <s v="Red Karaoke is an online platform that enables users to sing and record their karaoke sessions via the web or smartphones."/>
    <s v="curated web|music"/>
    <x v="796"/>
    <x v="1"/>
    <n v="2"/>
    <n v="3854828"/>
    <s v="2007-04-03"/>
    <s v="2008-03-13"/>
    <s v="2012-07-27"/>
    <m/>
    <s v="info@redkaraoke.com"/>
    <m/>
    <s v="https://www.crunchbase.com/organization/redkaraoke"/>
    <s v="https://www.twitter.com/redkaraoke"/>
    <s v="http://www.facebook.com/redkaraokecom"/>
    <s v="5b106319-9789-8d9f-f866-e0614253e7c5"/>
  </r>
  <r>
    <x v="54318"/>
    <s v="seatswapr.com"/>
    <s v="USA"/>
    <s v="WI"/>
    <s v="Madison"/>
    <s v="Madison"/>
    <x v="3"/>
    <s v="SeatSwapr was a mobile app that showed airline seats available for trade and allowed passengers to offer their seats in exchange."/>
    <s v="transportation|travel"/>
    <x v="707"/>
    <x v="1"/>
    <n v="1"/>
    <n v="10000"/>
    <s v="2012-04-27"/>
    <s v="2012-07-27"/>
    <s v="2012-07-27"/>
    <s v="2013-07-01"/>
    <s v="info@SeatSwapr.com"/>
    <m/>
    <s v="https://www.crunchbase.com/organization/seatswapr"/>
    <s v="https://www.twitter.com/seatswapr"/>
    <m/>
    <s v="611cc7d6-ad0a-c3a0-bc31-94db9b5ac594"/>
  </r>
  <r>
    <x v="54319"/>
    <s v="thermacor1200.com"/>
    <s v="USA"/>
    <s v="GA"/>
    <s v="Macon"/>
    <s v="Macon"/>
    <x v="0"/>
    <s v="Smisson-Cartledge Biomedical is a medical device company developing therapeutic solutions for the treatment of thermal infusion care."/>
    <s v="biotechnology"/>
    <x v="36"/>
    <x v="1"/>
    <n v="4"/>
    <n v="3432992"/>
    <s v="1996-01-01"/>
    <s v="2010-12-16"/>
    <s v="2012-07-27"/>
    <m/>
    <s v="billy@t3med.com"/>
    <s v="'478-744-9992"/>
    <s v="https://www.crunchbase.com/organization/smisson-cartledge-biomedical"/>
    <m/>
    <m/>
    <s v="97292180-2846-0bef-404e-935799e01e61"/>
  </r>
  <r>
    <x v="54320"/>
    <s v="thermoenergy.com"/>
    <s v="USA"/>
    <s v="MA"/>
    <s v="Worcester"/>
    <s v="Worcester"/>
    <x v="0"/>
    <s v="ThermoEnergy is engaged in the worldwide development of municipal and industrial wastewater treatment and power generation technologies."/>
    <s v="industrial|waste management|water"/>
    <x v="412"/>
    <x v="0"/>
    <n v="4"/>
    <n v="19310005"/>
    <s v="1988-01-01"/>
    <s v="2010-08-13"/>
    <s v="2012-07-27"/>
    <m/>
    <m/>
    <s v="'508-854-1628"/>
    <s v="https://www.crunchbase.com/organization/thermoenergy"/>
    <s v="https://www.twitter.com/thermoenergy"/>
    <s v="http://www.facebook.com/thermoenergyo"/>
    <s v="46a25b2d-7a11-a8e1-4d41-62cf597b6fc7"/>
  </r>
  <r>
    <x v="54321"/>
    <s v="tri-medics.com"/>
    <s v="USA"/>
    <s v="MA"/>
    <s v="New Bedford"/>
    <s v="Foxboro"/>
    <x v="0"/>
    <s v="Tri-Medics engages in designing, manufacturing, distributing and selling medical instruments."/>
    <s v="biotechnology"/>
    <x v="36"/>
    <x v="1"/>
    <n v="1"/>
    <n v="160000"/>
    <s v="2000-01-01"/>
    <s v="2012-07-27"/>
    <s v="2012-07-27"/>
    <m/>
    <s v="info@tri-medics.com"/>
    <s v="'888-490-5321"/>
    <s v="https://www.crunchbase.com/organization/tri-medics"/>
    <m/>
    <s v="http://www.facebook.com/pages/tri-medics-llc/103609076418629"/>
    <s v="6bbbd7c0-2371-a91e-0ada-d11ee6d451e1"/>
  </r>
  <r>
    <x v="54322"/>
    <s v="analytelogic.com"/>
    <s v="USA"/>
    <s v="CO"/>
    <s v="Denver"/>
    <s v="Denver"/>
    <x v="0"/>
    <s v="Analyte Logic develops medical devices for monitoring applications in the health care sector."/>
    <s v="biotechnology"/>
    <x v="36"/>
    <x v="1"/>
    <n v="1"/>
    <n v="700000"/>
    <s v="2008-01-01"/>
    <s v="2012-07-26"/>
    <s v="2012-07-26"/>
    <m/>
    <s v="nickt@analytelogic.com"/>
    <s v="'303-548-8686"/>
    <s v="https://www.crunchbase.com/organization/analyte-logic"/>
    <m/>
    <m/>
    <s v="786dc8ec-c001-e859-508c-0817557b6e1d"/>
  </r>
  <r>
    <x v="54323"/>
    <s v="carpooling.com"/>
    <s v="DEU"/>
    <m/>
    <s v="Munich"/>
    <s v="Munich"/>
    <x v="2"/>
    <s v="Carpooling.com is a ride-sharing network in Europe, accessible via computer, mobile phone or social network."/>
    <s v="mobile|public transportation"/>
    <x v="205"/>
    <x v="2"/>
    <n v="3"/>
    <n v="10000000"/>
    <s v="2001-01-01"/>
    <s v="2009-08-01"/>
    <s v="2012-07-26"/>
    <m/>
    <s v="info@carpooling.com"/>
    <m/>
    <s v="https://www.crunchbase.com/organization/carpooling-com"/>
    <s v="https://www.twitter.com/carpoolingcom"/>
    <s v="http://www.facebook.com/carpoolingcom"/>
    <s v="59fcb448-6942-112e-ca9e-52a369c853ef"/>
  </r>
  <r>
    <x v="54324"/>
    <s v="cinnafilm.com"/>
    <s v="USA"/>
    <s v="NM"/>
    <s v="Albuquerque"/>
    <s v="Albuquerque"/>
    <x v="0"/>
    <s v="Cinnafilm provides image processing solutions for broadcasting, film, &amp; multimedia delivery."/>
    <s v="software"/>
    <x v="10"/>
    <x v="0"/>
    <n v="1"/>
    <m/>
    <s v="2003-01-01"/>
    <s v="2012-07-26"/>
    <s v="2012-07-26"/>
    <m/>
    <s v="info@cinnafilm.com"/>
    <n v="19728394535"/>
    <s v="https://www.crunchbase.com/organization/cinnafilm"/>
    <s v="https://www.twitter.com/cinnafilm"/>
    <s v="http://www.facebook.com/pages/cinnafilm/115194378522798"/>
    <s v="d0234229-2930-7d58-ccee-9daf4cacfd5f"/>
  </r>
  <r>
    <x v="54325"/>
    <s v="circalit.com"/>
    <s v="GBR"/>
    <m/>
    <s v="London"/>
    <s v="London"/>
    <x v="0"/>
    <s v="Entertainment"/>
    <s v="news"/>
    <x v="233"/>
    <x v="0"/>
    <n v="1"/>
    <m/>
    <s v="2009-01-01"/>
    <s v="2012-07-26"/>
    <s v="2012-07-26"/>
    <m/>
    <s v="rob@circalit.com"/>
    <s v="44 78 7619 5109"/>
    <s v="https://www.crunchbase.com/organization/circalit"/>
    <s v="https://www.twitter.com/readwave"/>
    <m/>
    <s v="eeb8ce3a-e02b-0e1c-49e8-6079816028b8"/>
  </r>
  <r>
    <x v="54326"/>
    <s v="impinj.com"/>
    <s v="USA"/>
    <s v="WA"/>
    <s v="Seattle"/>
    <s v="Seattle"/>
    <x v="1"/>
    <s v="Impinj is a provider of RAIN RFID solutions that deliver Item Intelligence to retail, healthcare and other industries."/>
    <s v="internet of things|rfid|software"/>
    <x v="432"/>
    <x v="3"/>
    <n v="8"/>
    <n v="137281952"/>
    <s v="2000-01-01"/>
    <s v="2000-09-01"/>
    <s v="2012-07-26"/>
    <m/>
    <m/>
    <s v="(206)517-5300"/>
    <s v="https://www.crunchbase.com/organization/impinj"/>
    <s v="https://www.twitter.com/impinj"/>
    <s v="http://www.facebook.com/impinj"/>
    <s v="39b98176-23ab-b870-2074-301e10e87739"/>
  </r>
  <r>
    <x v="54327"/>
    <s v="innopad.com"/>
    <s v="USA"/>
    <s v="MA"/>
    <s v="Boston"/>
    <s v="Peabody"/>
    <x v="0"/>
    <s v="innoPad manufactures polishing pads for the use in chemical mechanical planarization in the semiconductor manufacturing process."/>
    <s v="chemical|manufacturing|semiconductor"/>
    <x v="578"/>
    <x v="0"/>
    <n v="5"/>
    <n v="15331225"/>
    <s v="2006-01-01"/>
    <s v="2009-09-25"/>
    <s v="2012-07-26"/>
    <m/>
    <s v="info@innopad.com"/>
    <s v="'978-253-4204"/>
    <s v="https://www.crunchbase.com/organization/innopad"/>
    <m/>
    <m/>
    <s v="a996e63c-12fc-0e33-c7db-3561169fe0d6"/>
  </r>
  <r>
    <x v="54328"/>
    <s v="kickofflabs.com"/>
    <s v="USA"/>
    <s v="WA"/>
    <s v="Seattle"/>
    <s v="Seattle"/>
    <x v="0"/>
    <s v="KickoffLabs enables amateurs to set up landing pages combined with smart email marketing and social referrals to build an audience."/>
    <s v="advertising|delivery|lead generation|web design"/>
    <x v="7112"/>
    <x v="0"/>
    <n v="1"/>
    <n v="1700000"/>
    <s v="2011-04-21"/>
    <s v="2012-07-26"/>
    <s v="2012-07-26"/>
    <m/>
    <s v="scott@kickofflabs.com"/>
    <s v="(877) 921-1031"/>
    <s v="https://www.crunchbase.com/organization/kickofflabs"/>
    <s v="https://www.twitter.com/kickofflabs"/>
    <s v="http://www.facebook.com/kickofflabs"/>
    <s v="66290dce-58f1-ce9a-d7df-e2ade9f0c2e3"/>
  </r>
  <r>
    <x v="54329"/>
    <s v="seemedia.ru"/>
    <s v="RUS"/>
    <m/>
    <m/>
    <m/>
    <x v="0"/>
    <s v="SeeMedia Ltd. provides preparation and holding of online seminars and training events."/>
    <s v="e-commerce|education|training"/>
    <x v="361"/>
    <x v="2"/>
    <n v="1"/>
    <n v="50000"/>
    <s v="2012-01-01"/>
    <s v="2012-07-26"/>
    <s v="2012-07-26"/>
    <m/>
    <m/>
    <s v="7 9119 00 45 91"/>
    <s v="https://www.crunchbase.com/organization/seemedia"/>
    <m/>
    <s v="http://www.facebook.com/pages/seemedia/240569262709437"/>
    <s v="e6ca38bc-a6fe-7dce-e4d3-c2abc8d599af"/>
  </r>
  <r>
    <x v="54330"/>
    <s v="6dg.co.uk"/>
    <s v="GBR"/>
    <m/>
    <s v="London"/>
    <s v="London"/>
    <x v="0"/>
    <s v="Six Degrees Group provides integrated and managed data services, including datacenter connectivity, voice and cloud offerings."/>
    <s v="cloud data services|data center|web hosting"/>
    <x v="520"/>
    <x v="5"/>
    <n v="2"/>
    <n v="106392886"/>
    <s v="2011-01-01"/>
    <s v="2011-10-10"/>
    <s v="2012-07-26"/>
    <m/>
    <s v="info@6dg.co.uk"/>
    <s v="44 20 7858 4700"/>
    <s v="https://www.crunchbase.com/organization/six-degrees-group"/>
    <s v="https://www.twitter.com/6degreesgroup"/>
    <m/>
    <s v="253161b9-da10-bd74-3ef1-a24b8b0f5c1c"/>
  </r>
  <r>
    <x v="54331"/>
    <s v="tibion.com"/>
    <s v="USA"/>
    <s v="CA"/>
    <s v="CA - Other"/>
    <s v="Moffett Field"/>
    <x v="2"/>
    <s v="AlterG, a medical device company, provides non-invasive actively-assisted mobility enhancement devices for the impaired people."/>
    <s v="health care|health diagnostics|medical device"/>
    <x v="3"/>
    <x v="6"/>
    <n v="4"/>
    <n v="18038630"/>
    <s v="2002-01-01"/>
    <s v="2010-02-09"/>
    <s v="2012-07-26"/>
    <m/>
    <s v="info@tibion.com"/>
    <s v="'+1 (510) 270-5900"/>
    <s v="https://www.crunchbase.com/organization/tibion-bionic-technologies"/>
    <s v="https://www.twitter.com/alter_g"/>
    <s v="https://www.facebook.com/alterginc"/>
    <s v="47f58040-c388-b341-7109-d24e4b270e02"/>
  </r>
  <r>
    <x v="54332"/>
    <s v="wyss.harvard.edu"/>
    <s v="USA"/>
    <s v="MA"/>
    <s v="Boston"/>
    <s v="Boston"/>
    <x v="0"/>
    <s v="Wyss is a research institute developing biologically inspired materials and devices to solve critical medical and environmental problems."/>
    <s v="advanced materials|biotechnology|education|medical"/>
    <x v="7113"/>
    <x v="4"/>
    <n v="1"/>
    <n v="37000000"/>
    <m/>
    <s v="2012-07-26"/>
    <s v="2012-07-26"/>
    <m/>
    <s v="info@wyss.harvard.edu"/>
    <s v="'617-432-7732"/>
    <s v="https://www.crunchbase.com/organization/wyss-institute"/>
    <s v="https://www.twitter.com/wyssinstitute"/>
    <s v="http://www.facebook.com/pages/wyss-institute-for-biologically-in"/>
    <s v="881a526f-f00c-927c-9f6c-19ead8229bcf"/>
  </r>
  <r>
    <x v="54333"/>
    <s v="adconnect.com"/>
    <s v="USA"/>
    <s v="CA"/>
    <s v="Los Angeles"/>
    <s v="Redondo Beach"/>
    <x v="2"/>
    <s v="AdConnect provides an XML feed of collected classifieds, auctions, and other ads that can be incorporated onto your website."/>
    <m/>
    <x v="5"/>
    <x v="2"/>
    <n v="1"/>
    <m/>
    <m/>
    <s v="2012-07-25"/>
    <s v="2012-07-25"/>
    <m/>
    <s v="adconnect@adconnect.com"/>
    <s v="(310)316-7424"/>
    <s v="https://www.crunchbase.com/organization/adconnect"/>
    <m/>
    <m/>
    <s v="bf253892-27a3-2a36-b3f5-24b50fcb7b65"/>
  </r>
  <r>
    <x v="54334"/>
    <s v="adhezion.com"/>
    <s v="USA"/>
    <s v="PA"/>
    <s v="Philadelphia"/>
    <s v="Reading"/>
    <x v="0"/>
    <s v="Adhezion Biomedical is a medical device company focused on the development of wound management and infection prevention technologies."/>
    <s v="biotechnology"/>
    <x v="36"/>
    <x v="0"/>
    <n v="4"/>
    <n v="9285000"/>
    <s v="2001-01-01"/>
    <s v="2008-12-01"/>
    <s v="2012-07-25"/>
    <m/>
    <s v="info@adhezion.com"/>
    <n v="6103732081"/>
    <s v="https://www.crunchbase.com/organization/adhezion-biomedical"/>
    <m/>
    <s v="https://www.facebook.com/adhezion"/>
    <s v="d5eae800-4c1c-b824-b52d-cc48d67d7d66"/>
  </r>
  <r>
    <x v="54335"/>
    <s v="ambiocare.com"/>
    <s v="USA"/>
    <s v="MI"/>
    <s v="Detroit"/>
    <s v="Troy"/>
    <x v="0"/>
    <s v="American BioCare offers home healthcare services that include skilled nursing, medical residential care, and homemaker and sitter services."/>
    <s v="biotechnology"/>
    <x v="36"/>
    <x v="3"/>
    <n v="3"/>
    <n v="1805230"/>
    <s v="1997-01-01"/>
    <s v="2010-12-22"/>
    <s v="2012-07-25"/>
    <m/>
    <s v="pdonelan@ambiocare.com"/>
    <s v="'248-275-1440"/>
    <s v="https://www.crunchbase.com/organization/american-biocare"/>
    <m/>
    <m/>
    <s v="3c758c8e-7872-b32d-c72a-e61bc2997424"/>
  </r>
  <r>
    <x v="54336"/>
    <s v="arteaus.com"/>
    <s v="USA"/>
    <s v="MA"/>
    <s v="Boston"/>
    <s v="Cambridge"/>
    <x v="0"/>
    <s v="Arteaus Therapeutics is a biotechnology development company focused on creating new therapies to treat migraine."/>
    <s v="biotechnology|health care|therapeutics"/>
    <x v="44"/>
    <x v="1"/>
    <n v="2"/>
    <n v="30000000"/>
    <s v="2011-01-01"/>
    <s v="2011-10-19"/>
    <s v="2012-07-25"/>
    <m/>
    <s v="info@arteaus.com"/>
    <s v="'617.588.2628"/>
    <s v="https://www.crunchbase.com/organization/arteaus-therapeutics"/>
    <m/>
    <m/>
    <s v="fbc4aff1-fd5d-27a3-c001-1be923cb9e02"/>
  </r>
  <r>
    <x v="54337"/>
    <s v="backblaze.com"/>
    <s v="USA"/>
    <s v="CA"/>
    <s v="SF Bay Area"/>
    <s v="San Mateo"/>
    <x v="0"/>
    <s v="Backblaze is an online storage company that offers Personal and Business Backup as well as B2 Cloud Storage."/>
    <s v="software"/>
    <x v="10"/>
    <x v="2"/>
    <n v="2"/>
    <n v="5300001"/>
    <s v="2007-02-01"/>
    <s v="2009-04-15"/>
    <s v="2012-07-25"/>
    <m/>
    <m/>
    <s v="(650) 352-3738"/>
    <s v="https://www.crunchbase.com/organization/backblaze"/>
    <s v="https://www.twitter.com/backblaze"/>
    <s v="http://www.facebook.com/backblaze"/>
    <s v="d524da0e-235d-2c66-9449-2fe23aad662a"/>
  </r>
  <r>
    <x v="54338"/>
    <s v="crossborderent.com"/>
    <s v="USA"/>
    <s v="NY"/>
    <s v="New York City"/>
    <s v="New York"/>
    <x v="0"/>
    <s v="Crossborders provides digital content creation and full-scale video production services."/>
    <s v="photography"/>
    <x v="233"/>
    <x v="1"/>
    <n v="1"/>
    <n v="2300000"/>
    <s v="2003-01-01"/>
    <s v="2012-07-25"/>
    <s v="2012-07-25"/>
    <m/>
    <s v="nbrenner@crossborderent.com"/>
    <n v="12126827428"/>
    <s v="https://www.crunchbase.com/organization/crossborders"/>
    <m/>
    <m/>
    <s v="54fc662e-5ab9-88de-4f10-0af27a921505"/>
  </r>
  <r>
    <x v="54339"/>
    <m/>
    <s v="USA"/>
    <s v="PA"/>
    <s v="Philadelphia"/>
    <s v="Woodlyn"/>
    <x v="0"/>
    <s v="The DynaPro Publishing Company is a startup, internet based publishing company. It will be located in Woodlynne, New Jersey."/>
    <s v="public relations"/>
    <x v="208"/>
    <x v="2"/>
    <n v="1"/>
    <m/>
    <s v="2013-04-15"/>
    <s v="2012-07-25"/>
    <s v="2012-07-25"/>
    <m/>
    <m/>
    <m/>
    <s v="https://www.crunchbase.com/organization/dynapro-publishing-company"/>
    <m/>
    <m/>
    <s v="f01be532-0942-1812-0f29-976b8693a99c"/>
  </r>
  <r>
    <x v="54340"/>
    <s v="evgen.com"/>
    <s v="GBR"/>
    <m/>
    <s v="Liverpool"/>
    <s v="Liverpool"/>
    <x v="0"/>
    <s v="Evgen synthesizes and commercializes sulforaphane and stabilizes it for pharmaceutical application."/>
    <s v="biotechnology"/>
    <x v="36"/>
    <x v="1"/>
    <n v="2"/>
    <n v="713373.68891737796"/>
    <s v="2007-01-01"/>
    <s v="2011-09-20"/>
    <s v="2012-07-25"/>
    <m/>
    <s v="enquiries@evgen.com"/>
    <s v="'+44 151 705 3532"/>
    <s v="https://www.crunchbase.com/organization/evgen"/>
    <s v="https://www.twitter.com/evgenpharma"/>
    <m/>
    <s v="01012aac-255d-1f30-50a5-97daf1e6ee88"/>
  </r>
  <r>
    <x v="54341"/>
    <s v="giveforward.com"/>
    <s v="USA"/>
    <s v="IL"/>
    <s v="Chicago"/>
    <s v="Chicago"/>
    <x v="0"/>
    <s v="GiveForward is one of America’s leading online platforms for helping friends and families in times of challenges."/>
    <s v="crowdfunding"/>
    <x v="24"/>
    <x v="0"/>
    <n v="3"/>
    <n v="2515000"/>
    <s v="2008-01-01"/>
    <s v="2010-06-01"/>
    <s v="2012-07-25"/>
    <m/>
    <s v="info@giveforward.com"/>
    <s v="'312-322-1200"/>
    <s v="https://www.crunchbase.com/organization/giveforward"/>
    <s v="https://www.twitter.com/giveforward"/>
    <s v="http://www.facebook.com/giveforwardinc"/>
    <s v="b8c386b6-779c-795c-8a46-8acd2b4ab0a1"/>
  </r>
  <r>
    <x v="54342"/>
    <s v="cs.umd.edu"/>
    <m/>
    <m/>
    <m/>
    <m/>
    <x v="0"/>
    <s v="Kidpad(Bamabang)"/>
    <m/>
    <x v="5"/>
    <x v="2"/>
    <n v="1"/>
    <m/>
    <m/>
    <s v="2012-07-25"/>
    <s v="2012-07-25"/>
    <m/>
    <m/>
    <m/>
    <s v="https://www.crunchbase.com/organization/kidpad"/>
    <m/>
    <m/>
    <s v="8daa688a-c915-73da-dcee-08959b9cb388"/>
  </r>
  <r>
    <x v="54343"/>
    <s v="corp.makeaffinity.com"/>
    <m/>
    <m/>
    <m/>
    <m/>
    <x v="0"/>
    <s v="They are building a Toy Layer on top of the world."/>
    <m/>
    <x v="5"/>
    <x v="2"/>
    <n v="1"/>
    <m/>
    <m/>
    <s v="2012-07-25"/>
    <s v="2012-07-25"/>
    <m/>
    <s v="hello@makeaffinity.com"/>
    <m/>
    <s v="https://www.crunchbase.com/organization/makeaffinity"/>
    <m/>
    <m/>
    <s v="9a245a0f-dd22-c0e8-3002-fdcc2362f2f0"/>
  </r>
  <r>
    <x v="54344"/>
    <s v="metacert.com"/>
    <s v="USA"/>
    <s v="CA"/>
    <s v="SF Bay Area"/>
    <s v="San Francisco"/>
    <x v="0"/>
    <s v="Patent-pending mobile malware and anti-phishing products"/>
    <s v="mobile|security"/>
    <x v="611"/>
    <x v="0"/>
    <n v="1"/>
    <n v="740000"/>
    <s v="2011-03-01"/>
    <s v="2012-07-25"/>
    <s v="2012-07-25"/>
    <m/>
    <s v="info@metacert.com"/>
    <s v="'353-293-1966"/>
    <s v="https://www.crunchbase.com/organization/metacert"/>
    <s v="https://www.twitter.com/metacert"/>
    <s v="http://www.facebook.com/metacertfamilysafety"/>
    <s v="83d3852a-f60d-2bac-24fe-afdbfb316fe9"/>
  </r>
  <r>
    <x v="54345"/>
    <s v="picarro.com"/>
    <s v="USA"/>
    <s v="CA"/>
    <s v="SF Bay Area"/>
    <s v="Santa Clara"/>
    <x v="0"/>
    <s v="Picarro produces gas analyzers for a variety of markets, including atmospheric science, greenhouse gas measurement, air quality, and others."/>
    <s v="chemical|greentech|manufacturing"/>
    <x v="1441"/>
    <x v="3"/>
    <n v="1"/>
    <n v="7000000"/>
    <s v="1998-01-01"/>
    <s v="2012-07-25"/>
    <s v="2012-07-25"/>
    <m/>
    <m/>
    <n v="4089623200"/>
    <s v="https://www.crunchbase.com/organization/picarro"/>
    <s v="https://www.twitter.com/picarro"/>
    <s v="http://www.facebook.com/pages/picarro/125337204177033"/>
    <s v="fda395c3-3fbc-4857-5a6c-a223c728f4f4"/>
  </r>
  <r>
    <x v="54346"/>
    <s v="pinkytoe.com"/>
    <s v="USA"/>
    <s v="MA"/>
    <s v="Boston"/>
    <s v="Rockland"/>
    <x v="0"/>
    <s v="Rather than the gimmicks, love formulas, and pseudoscience that you find elsewhere, Pinstant Karma aims to put your interests into the"/>
    <s v="social media"/>
    <x v="87"/>
    <x v="2"/>
    <n v="1"/>
    <m/>
    <m/>
    <s v="2012-07-25"/>
    <s v="2012-07-25"/>
    <m/>
    <s v="contact@pinstantkarma.com"/>
    <m/>
    <s v="https://www.crunchbase.com/organization/pinstant-karma"/>
    <s v="https://www.twitter.com/pinstantkarma"/>
    <m/>
    <s v="5a52dddf-f39e-0d5e-b943-bc001b70b8cb"/>
  </r>
  <r>
    <x v="54347"/>
    <s v="solaiemes.com"/>
    <s v="ESP"/>
    <m/>
    <s v="Madrid"/>
    <s v="Madrid"/>
    <x v="0"/>
    <s v="Solaiemes, a technology startup focused on mobility, creates technology to improve the mobile user experience."/>
    <s v="mobile"/>
    <x v="15"/>
    <x v="2"/>
    <n v="3"/>
    <n v="1122467"/>
    <s v="2006-10-01"/>
    <s v="2007-01-20"/>
    <s v="2012-07-25"/>
    <m/>
    <s v="info@solaiemes.com"/>
    <m/>
    <s v="https://www.crunchbase.com/organization/solaiemes"/>
    <s v="https://www.twitter.com/solaiemes"/>
    <s v="http://www.facebook.com/solaiemes"/>
    <s v="f5dc74cd-b25a-bcf3-2433-827597164ac2"/>
  </r>
  <r>
    <x v="54348"/>
    <s v="stamped.com"/>
    <s v="USA"/>
    <s v="NY"/>
    <s v="New York City"/>
    <s v="New York"/>
    <x v="2"/>
    <s v="Stamped is a mobile application that enables users to record and share information."/>
    <s v="mobile"/>
    <x v="15"/>
    <x v="4"/>
    <n v="2"/>
    <n v="3000000"/>
    <s v="2011-04-01"/>
    <s v="2011-04-01"/>
    <s v="2012-07-25"/>
    <m/>
    <m/>
    <s v="'+1 408-349-3300"/>
    <s v="https://www.crunchbase.com/organization/stamped"/>
    <s v="https://www.twitter.com/yahoo"/>
    <s v="https://www.facebook.com/yahoo"/>
    <s v="ae54d83e-6e4c-cbd5-1355-59349e41431b"/>
  </r>
  <r>
    <x v="54349"/>
    <s v="theamericanacademy.com"/>
    <s v="USA"/>
    <s v="UT"/>
    <s v="Salt Lake City"/>
    <s v="Salt Lake City"/>
    <x v="0"/>
    <s v="The American Academy is an online educational services partner to public high schools in the U.S."/>
    <s v="edtech|education|primary education"/>
    <x v="283"/>
    <x v="0"/>
    <n v="2"/>
    <n v="11900000"/>
    <s v="2007-01-01"/>
    <s v="2009-12-15"/>
    <s v="2012-07-25"/>
    <m/>
    <s v="info@taaschools.net"/>
    <s v="'866-689-1932"/>
    <s v="https://www.crunchbase.com/organization/the-american-academy"/>
    <s v="https://www.twitter.com/americanacademy"/>
    <m/>
    <s v="75d0936e-b2e4-4f01-f1a0-89cbee323e6c"/>
  </r>
  <r>
    <x v="54350"/>
    <s v="tips.by"/>
    <s v="USA"/>
    <s v="NY"/>
    <s v="New York City"/>
    <s v="New York"/>
    <x v="0"/>
    <s v="Tip or Skip, a New York City based shopping game developer, applies social discovery and gamification to m-commerce."/>
    <s v="gaming|internet|shopping"/>
    <x v="4920"/>
    <x v="1"/>
    <n v="1"/>
    <n v="2000000"/>
    <s v="2008-01-01"/>
    <s v="2012-07-25"/>
    <s v="2012-07-25"/>
    <m/>
    <m/>
    <s v="'646-765-4741"/>
    <s v="https://www.crunchbase.com/organization/tip-or-skip"/>
    <s v="https://www.twitter.com/tiporskip"/>
    <m/>
    <s v="bb35cbc7-9d7f-1f76-2c89-2bbc80884092"/>
  </r>
  <r>
    <x v="54351"/>
    <s v="weiboagent.com"/>
    <m/>
    <m/>
    <m/>
    <m/>
    <x v="0"/>
    <s v="Weiboagent"/>
    <m/>
    <x v="5"/>
    <x v="2"/>
    <n v="1"/>
    <m/>
    <m/>
    <s v="2012-07-25"/>
    <s v="2012-07-25"/>
    <m/>
    <m/>
    <m/>
    <s v="https://www.crunchbase.com/organization/weiboagent"/>
    <m/>
    <m/>
    <s v="c5514976-a004-8042-c4cc-e3503d55ffad"/>
  </r>
  <r>
    <x v="54352"/>
    <s v="alarm.com"/>
    <s v="USA"/>
    <s v="VA"/>
    <s v="Washington, D.C."/>
    <s v="Vienna"/>
    <x v="1"/>
    <s v="Alarm.com is provides home and business security solutions based on wireless, web and mobile technologies."/>
    <s v="internet|internet of things|security"/>
    <x v="2453"/>
    <x v="5"/>
    <n v="2"/>
    <n v="163000000"/>
    <s v="2000-01-01"/>
    <s v="2009-02-17"/>
    <s v="2012-07-24"/>
    <m/>
    <s v="info@alarm.com"/>
    <s v="'703-270-2163"/>
    <s v="https://www.crunchbase.com/organization/alarm-com"/>
    <s v="https://www.twitter.com/alarmdotcom"/>
    <s v="https://www.facebook.com/alarmdotcom"/>
    <s v="59386b74-fff9-216c-8f78-278ecb68a153"/>
  </r>
  <r>
    <x v="54353"/>
    <s v="biogen.co.uk"/>
    <s v="GBR"/>
    <m/>
    <s v="GBR - Other"/>
    <s v="Milton Ernest"/>
    <x v="0"/>
    <s v="Biogen Gwyriad operates anaerobic digestion plants which recycle food waste to generate renewable energy and biofertilisers for farmland."/>
    <s v="energy storage|waste management"/>
    <x v="9"/>
    <x v="8"/>
    <n v="1"/>
    <n v="9329083"/>
    <s v="2005-01-01"/>
    <s v="2012-07-24"/>
    <s v="2012-07-24"/>
    <m/>
    <m/>
    <s v="'+44 1234 827249"/>
    <s v="https://www.crunchbase.com/organization/biogen-gwyriad"/>
    <s v="https://www.twitter.com/biogenad"/>
    <s v="http://www.facebook.com/pages/biogen/204793896225298"/>
    <s v="6a510ef1-f092-87f4-f5ea-535038f2d8fc"/>
  </r>
  <r>
    <x v="54354"/>
    <s v="birch.com"/>
    <s v="USA"/>
    <s v="GA"/>
    <s v="Atlanta"/>
    <s v="Atlanta"/>
    <x v="0"/>
    <s v="Birch Communications, Inc. is a leading communications, network, cloud and IT solutions provider."/>
    <s v="cloud computing|customer service|messaging|mobile|telecommunications|voip|web hosting"/>
    <x v="525"/>
    <x v="8"/>
    <n v="2"/>
    <n v="167500000"/>
    <s v="1996-01-01"/>
    <s v="2011-06-06"/>
    <s v="2012-07-24"/>
    <m/>
    <s v="info@birch.com"/>
    <s v="(866) 424-5100"/>
    <s v="https://www.crunchbase.com/organization/birch-communications"/>
    <s v="https://www.twitter.com/birchcomm"/>
    <s v="http://www.facebook.com/birchcomm"/>
    <s v="47df9551-ec8d-0386-3ea8-04f8955b0dd0"/>
  </r>
  <r>
    <x v="54355"/>
    <s v="caterva.com"/>
    <s v="USA"/>
    <s v="IL"/>
    <s v="Springfield, Illinois"/>
    <s v="Champaign"/>
    <x v="3"/>
    <s v="Caterva, a development stage company, intends to develop a real-time social marketing platform."/>
    <s v="social media"/>
    <x v="87"/>
    <x v="2"/>
    <n v="3"/>
    <n v="2408500"/>
    <s v="2008-01-01"/>
    <s v="2009-12-15"/>
    <s v="2012-07-24"/>
    <s v="2013-06-01"/>
    <s v="press@caterva.com"/>
    <s v="'217-239-1960"/>
    <s v="https://www.crunchbase.com/organization/caterva"/>
    <s v="https://www.twitter.com/catervainc"/>
    <m/>
    <s v="3ce0369c-a9a3-62ab-1d27-a955f9c04e75"/>
  </r>
  <r>
    <x v="54356"/>
    <s v="chaordix.com"/>
    <s v="CAN"/>
    <s v="AB"/>
    <s v="Calgary"/>
    <s v="Calgary"/>
    <x v="0"/>
    <s v="Chaordix® develops crowdsourcing platforms to help companies gain sustained community engagement and predictive intelligence."/>
    <s v="crowdsourcing|software"/>
    <x v="10"/>
    <x v="0"/>
    <n v="1"/>
    <n v="1500000"/>
    <s v="2009-04-01"/>
    <s v="2012-07-24"/>
    <s v="2012-07-24"/>
    <m/>
    <s v="press@chaordix.com"/>
    <n v="8887658159"/>
    <s v="https://www.crunchbase.com/organization/chaordix"/>
    <s v="https://www.twitter.com/chaordix"/>
    <s v="http://www.facebook.com/pages/chaordix/160409160646394"/>
    <s v="5edb7741-80d4-fac1-b974-6ced19b71385"/>
  </r>
  <r>
    <x v="54357"/>
    <s v="dropgifts.com"/>
    <s v="NLD"/>
    <m/>
    <s v="Amsterdam"/>
    <s v="Amsterdam"/>
    <x v="0"/>
    <s v="DropGifts is a web-based platform that enables its users to send gift cards from a variety of brands via Facebook and mobile applications."/>
    <s v="apps|e-commerce|gift card|mobile"/>
    <x v="3412"/>
    <x v="2"/>
    <n v="2"/>
    <m/>
    <s v="2012-02-14"/>
    <s v="2012-04-01"/>
    <s v="2012-07-24"/>
    <m/>
    <s v="contact@dropgifts.com"/>
    <n v="4930609849691"/>
    <s v="https://www.crunchbase.com/organization/dropgifts"/>
    <s v="https://www.twitter.com/dropgifts"/>
    <s v="http://www.facebook.com/dropgifts"/>
    <s v="a86e16f2-2d9d-4b63-62ac-c5d76243e0a4"/>
  </r>
  <r>
    <x v="54358"/>
    <s v="ettechnologies.com"/>
    <s v="USA"/>
    <s v="FL"/>
    <s v="Ft. Lauderdale"/>
    <s v="Pompano Beach"/>
    <x v="0"/>
    <s v="( ICT ) or &quot;In Circuit Test&quot; is the one and only industry standard that is used at the end of every assembly line everywhere in the ..."/>
    <s v="consumer electronics"/>
    <x v="13"/>
    <x v="2"/>
    <n v="1"/>
    <m/>
    <s v="1987-09-01"/>
    <s v="2012-07-24"/>
    <s v="2012-07-24"/>
    <m/>
    <m/>
    <m/>
    <s v="https://www.crunchbase.com/organization/e-t-technologies"/>
    <m/>
    <m/>
    <s v="6dc9829f-824b-d8e4-d681-2a103ee59985"/>
  </r>
  <r>
    <x v="54359"/>
    <s v="healtheo360.com"/>
    <s v="USA"/>
    <s v="NJ"/>
    <s v="NJ - Other"/>
    <s v="Flemington"/>
    <x v="0"/>
    <s v="Healtheo360 is a community where patients, family members and friends can share their personal healing stories to inspire others."/>
    <s v="biotechnology"/>
    <x v="36"/>
    <x v="0"/>
    <n v="1"/>
    <n v="300000"/>
    <s v="2012-01-01"/>
    <s v="2012-07-24"/>
    <s v="2012-07-24"/>
    <m/>
    <s v="support@healtheo360.com"/>
    <s v="'646-220-9200"/>
    <s v="https://www.crunchbase.com/organization/healtheo360"/>
    <s v="https://www.twitter.com/healtheo360"/>
    <s v="http://www.facebook.com/healtheo360"/>
    <s v="c43e1214-6c34-d5e2-bbef-dc41d40faae2"/>
  </r>
  <r>
    <x v="54360"/>
    <s v="horizn.com"/>
    <s v="CAN"/>
    <s v="ON"/>
    <s v="Toronto"/>
    <s v="Toronto"/>
    <x v="0"/>
    <s v="Horizn is a marketing technology company that helps companies get technology and products to market."/>
    <m/>
    <x v="5"/>
    <x v="0"/>
    <n v="1"/>
    <m/>
    <m/>
    <s v="2012-07-24"/>
    <s v="2012-07-24"/>
    <m/>
    <s v="info@horizn.com"/>
    <m/>
    <s v="https://www.crunchbase.com/organization/horizon-studios"/>
    <s v="https://www.twitter.com/janicediner"/>
    <s v="http://www.facebook.com/horiznplatform"/>
    <s v="4424fae7-5b49-5e0c-423f-344d9d6ba10e"/>
  </r>
  <r>
    <x v="54361"/>
    <s v="myacademicprogram.in"/>
    <s v="USA"/>
    <s v="AL"/>
    <s v="AL - Other"/>
    <s v="Opelika"/>
    <x v="0"/>
    <s v="College, degree, and employment navigator"/>
    <s v="apps|big data|edtech|education|information technology|software"/>
    <x v="7114"/>
    <x v="0"/>
    <n v="2"/>
    <n v="450000"/>
    <s v="2011-05-02"/>
    <s v="2011-12-28"/>
    <s v="2012-07-24"/>
    <m/>
    <s v="info@yourstudentmap.com"/>
    <n v="3347011480"/>
    <s v="https://www.crunchbase.com/organization/myacademicprogram"/>
    <s v="https://www.twitter.com/jdparkmantech"/>
    <s v="http://www.facebook.com/yourstudentmap"/>
    <s v="9196c079-5d89-b932-5678-396d25eaa99f"/>
  </r>
  <r>
    <x v="54362"/>
    <s v="n-dimension.com"/>
    <s v="CAN"/>
    <s v="ON"/>
    <s v="Toronto"/>
    <s v="Toronto"/>
    <x v="0"/>
    <s v="N-Dimension Solutions provides managed cybersecurity services protecting critical energy infrastructures, data and assets."/>
    <s v="cyber security"/>
    <x v="25"/>
    <x v="0"/>
    <n v="1"/>
    <n v="3850000"/>
    <s v="2002-01-01"/>
    <s v="2012-07-24"/>
    <s v="2012-07-24"/>
    <m/>
    <s v="sales@n-dimension.com"/>
    <m/>
    <s v="https://www.crunchbase.com/organization/n-dimension-solutions"/>
    <s v="https://www.twitter.com/ndimension1"/>
    <m/>
    <s v="c78a996d-d1d3-36b0-ae7d-7790c6043764"/>
  </r>
  <r>
    <x v="54363"/>
    <s v="ngap.com"/>
    <s v="USA"/>
    <s v="CA"/>
    <s v="CA - Other"/>
    <s v="Bonsall"/>
    <x v="0"/>
    <s v="nGAP offers cloud-based acquisition management solutions for the U.S. Government and other large organizations."/>
    <s v="software"/>
    <x v="10"/>
    <x v="0"/>
    <n v="1"/>
    <n v="60000"/>
    <s v="2008-01-01"/>
    <s v="2012-07-24"/>
    <s v="2012-07-24"/>
    <m/>
    <m/>
    <n v="7606301525"/>
    <s v="https://www.crunchbase.com/organization/ngap"/>
    <s v="https://www.twitter.com/ngap_inc"/>
    <m/>
    <s v="7c9e4bda-5ed1-ff94-6757-e9eeaad1dafd"/>
  </r>
  <r>
    <x v="54364"/>
    <s v="saveup.com"/>
    <s v="USA"/>
    <s v="IL"/>
    <s v="Chicago"/>
    <s v="Lake Forest"/>
    <x v="0"/>
    <s v="SaveUp is an online rewards program encouraging users to save money and pay their debt while earning credits to play for prizes."/>
    <s v="finance"/>
    <x v="24"/>
    <x v="0"/>
    <n v="2"/>
    <n v="7000000"/>
    <s v="2011-04-01"/>
    <s v="2011-09-15"/>
    <s v="2012-07-24"/>
    <m/>
    <s v="info@saveup.com"/>
    <n v="185546728387"/>
    <s v="https://www.crunchbase.com/organization/saveup"/>
    <s v="https://www.twitter.com/playsaveup"/>
    <s v="http://www.facebook.com/playsaveup"/>
    <s v="0088aa9f-4f51-e8b4-c084-a62fb7241076"/>
  </r>
  <r>
    <x v="54365"/>
    <s v="spotonnetworks.com"/>
    <s v="USA"/>
    <s v="CT"/>
    <s v="Hartford"/>
    <s v="New Haven"/>
    <x v="0"/>
    <s v="wireless broadband access utilizing high quality and cost-effective technology platforms."/>
    <s v="mobile|wireless"/>
    <x v="259"/>
    <x v="6"/>
    <n v="1"/>
    <m/>
    <s v="2004-01-01"/>
    <s v="2012-07-24"/>
    <s v="2012-07-24"/>
    <m/>
    <m/>
    <n v="2037731947"/>
    <s v="https://www.crunchbase.com/organization/spot-on-networks-llc"/>
    <s v="https://www.twitter.com/spotonwifi"/>
    <s v="http://www.facebook.com/spotonnetworks"/>
    <s v="aeda2257-d9c4-ef3f-e454-d75e1dafabe4"/>
  </r>
  <r>
    <x v="54366"/>
    <s v="stackcommerce.com"/>
    <s v="USA"/>
    <s v="CA"/>
    <s v="Los Angeles"/>
    <s v="Venice"/>
    <x v="0"/>
    <s v="StackCommerce is a native commerce platform with turnkey solutions that increases user engagement, growth, and monetization."/>
    <s v="apps|e-commerce|e-commerce platforms|software"/>
    <x v="556"/>
    <x v="0"/>
    <n v="2"/>
    <n v="800000"/>
    <s v="2011-09-01"/>
    <s v="2012-01-17"/>
    <s v="2012-07-24"/>
    <m/>
    <s v="support@stackcommerce.com"/>
    <m/>
    <s v="https://www.crunchbase.com/organization/stackcommerce"/>
    <s v="https://www.twitter.com/stackcommerce"/>
    <s v="https://www.facebook.com/pages/stackcommerce/220449001487225"/>
    <s v="f6576241-9919-7b09-8e8f-04753370dcae"/>
  </r>
  <r>
    <x v="54367"/>
    <s v="ubiregi.com"/>
    <s v="JPN"/>
    <m/>
    <s v="Tokyo"/>
    <s v="Tokyo"/>
    <x v="0"/>
    <s v="Ubiregi offers a point-of-sale (POS) system for iPad devices."/>
    <s v="enterprise software|ios|mobile|mobile payments|point of sale|retail|saas|software"/>
    <x v="1813"/>
    <x v="0"/>
    <n v="2"/>
    <n v="129303"/>
    <s v="2010-03-29"/>
    <s v="2011-05-01"/>
    <s v="2012-07-24"/>
    <m/>
    <s v="info@ubiregi.com"/>
    <n v="81337800574"/>
    <s v="https://www.crunchbase.com/organization/ubiregi"/>
    <s v="https://www.twitter.com/ubiregi_en"/>
    <s v="http://www.facebook.com/ubiregi"/>
    <s v="0376924b-bd58-3261-f313-5765ede172e7"/>
  </r>
  <r>
    <x v="54368"/>
    <m/>
    <m/>
    <m/>
    <m/>
    <m/>
    <x v="0"/>
    <s v="Unafinance, through it subsidiaries, Unitecnic and Comtra, provides access control products, natural ventilation, fire safety, and natural"/>
    <m/>
    <x v="5"/>
    <x v="2"/>
    <n v="1"/>
    <m/>
    <m/>
    <s v="2012-07-24"/>
    <s v="2012-07-24"/>
    <m/>
    <m/>
    <m/>
    <s v="https://www.crunchbase.com/organization/unafinance"/>
    <m/>
    <m/>
    <s v="a622de9c-ce70-9516-5213-771156112876"/>
  </r>
  <r>
    <x v="54369"/>
    <s v="welcomefunds.com"/>
    <s v="USA"/>
    <s v="FL"/>
    <s v="Palm Beaches"/>
    <s v="Boca Raton"/>
    <x v="0"/>
    <s v="A national brokerage promoting Insured and Policy Owner freedoms of choice regarding life insurance policies that are no longer wanted."/>
    <s v="finance"/>
    <x v="24"/>
    <x v="0"/>
    <n v="1"/>
    <m/>
    <s v="2000-01-19"/>
    <s v="2012-07-24"/>
    <s v="2012-07-24"/>
    <m/>
    <m/>
    <n v="15618620242"/>
    <s v="https://www.crunchbase.com/organization/welcome-funds"/>
    <m/>
    <m/>
    <s v="4949ef81-0295-a269-2081-4ca9e3a72922"/>
  </r>
  <r>
    <x v="54370"/>
    <s v="whosay.com"/>
    <s v="USA"/>
    <s v="NY"/>
    <s v="New York City"/>
    <s v="New York"/>
    <x v="0"/>
    <s v="WhoSay is the leading celebrity and influencer content marketing company."/>
    <s v="content|marketing|social"/>
    <x v="1495"/>
    <x v="0"/>
    <n v="4"/>
    <n v="20460000"/>
    <s v="2010-01-01"/>
    <s v="2010-06-01"/>
    <s v="2012-07-24"/>
    <m/>
    <s v="info@whosay.com"/>
    <s v="'518-537-5795"/>
    <s v="https://www.crunchbase.com/organization/whosay"/>
    <s v="https://www.twitter.com/whosay"/>
    <s v="https://www.facebook.com/whosay"/>
    <s v="3cc244a2-3846-6d96-89f0-e03e013062f6"/>
  </r>
  <r>
    <x v="54371"/>
    <s v="bavia.com"/>
    <s v="USA"/>
    <s v="MN"/>
    <s v="Minneapolis"/>
    <s v="Minneapolis"/>
    <x v="0"/>
    <s v="Bavia Health provides aromatherapy and therapeutic massage services to new mothers and surgical patients right in the hospital room."/>
    <s v="health care|medical|therapeutics"/>
    <x v="3"/>
    <x v="0"/>
    <n v="2"/>
    <n v="1028265"/>
    <s v="2009-01-01"/>
    <s v="2011-03-29"/>
    <s v="2012-07-23"/>
    <m/>
    <s v="joy@baviahealth.com"/>
    <s v="'612-547-0085"/>
    <s v="https://www.crunchbase.com/organization/bavia-health"/>
    <s v="https://www.twitter.com/baviabirth"/>
    <s v="http://www.facebook.com/baviabirth"/>
    <s v="d5367ae3-caf7-0dee-25bf-b741163b43fd"/>
  </r>
  <r>
    <x v="54372"/>
    <s v="blomming.com"/>
    <s v="ITA"/>
    <m/>
    <s v="Milan"/>
    <s v="Milan"/>
    <x v="0"/>
    <s v="Blooming is an e-commerce platform for individuals to sell their products through social media."/>
    <s v="e-commerce|social media"/>
    <x v="244"/>
    <x v="1"/>
    <n v="1"/>
    <n v="1573650"/>
    <s v="2010-11-23"/>
    <s v="2012-07-23"/>
    <s v="2012-07-23"/>
    <m/>
    <s v="business@blomming.com"/>
    <s v="39 03 39 39 93 281"/>
    <s v="https://www.crunchbase.com/organization/blomming"/>
    <s v="https://www.twitter.com/blomming"/>
    <s v="http://www.facebook.com/blomming"/>
    <s v="e172d7d1-1ed5-e96e-c8a0-779b1db3d431"/>
  </r>
  <r>
    <x v="54373"/>
    <s v="calmseainc.com"/>
    <s v="USA"/>
    <s v="CA"/>
    <s v="SF Bay Area"/>
    <s v="Mountain View"/>
    <x v="2"/>
    <s v="CalmSea transforms isolated silos of consumer data across social media, email, web traffic and enterprise CRM into a single graph."/>
    <s v="analytics|big data"/>
    <x v="178"/>
    <x v="8"/>
    <n v="3"/>
    <n v="2150000"/>
    <s v="2009-01-01"/>
    <s v="2010-09-10"/>
    <s v="2012-07-23"/>
    <m/>
    <s v="info@calmseainc.com"/>
    <s v="'650-387-2777"/>
    <s v="https://www.crunchbase.com/organization/calmsea"/>
    <s v="https://www.twitter.com/calmseainc"/>
    <s v="http://www.facebook.com/calmseainc"/>
    <s v="4f607f7a-8046-85ab-c691-ca2639a31d10"/>
  </r>
  <r>
    <x v="54374"/>
    <s v="ccsenvironmental.com"/>
    <s v="USA"/>
    <s v="MA"/>
    <s v="Boston"/>
    <s v="Brockton"/>
    <x v="3"/>
    <s v="CCS Environmental is a national environmental remediation company involved in the asbestos abatement and selective demolition."/>
    <s v="environmental engineering"/>
    <x v="1549"/>
    <x v="1"/>
    <n v="1"/>
    <n v="2000000"/>
    <s v="2004-01-01"/>
    <s v="2012-07-23"/>
    <s v="2012-07-23"/>
    <s v="2013-05-01"/>
    <s v="info@ccsenvironmental.com"/>
    <s v="'508-941-6868"/>
    <s v="https://www.crunchbase.com/organization/ccs-environmental"/>
    <m/>
    <m/>
    <s v="73d54ef4-729f-15f4-4e81-162f19410a07"/>
  </r>
  <r>
    <x v="54375"/>
    <s v="claim-maps.com"/>
    <s v="USA"/>
    <s v="WA"/>
    <s v="Seattle"/>
    <s v="Tumwater"/>
    <x v="0"/>
    <s v="Claim Maps provides visual maps that unlock hidden information in claim management systems to enable knowledge and insights."/>
    <s v="software"/>
    <x v="10"/>
    <x v="0"/>
    <n v="1"/>
    <n v="694281"/>
    <s v="2009-01-01"/>
    <s v="2012-07-23"/>
    <s v="2012-07-23"/>
    <m/>
    <m/>
    <s v="'310-503-8622"/>
    <s v="https://www.crunchbase.com/organization/claim-maps"/>
    <m/>
    <m/>
    <s v="91a3760d-9f4a-4e49-d711-b3c82e98aa9a"/>
  </r>
  <r>
    <x v="54376"/>
    <s v="dashfinancial.com"/>
    <s v="USA"/>
    <s v="NY"/>
    <s v="New York City"/>
    <s v="New York"/>
    <x v="0"/>
    <s v="Dashfinancial have a different perspective on Wall Street"/>
    <s v="financial services"/>
    <x v="24"/>
    <x v="6"/>
    <n v="1"/>
    <m/>
    <s v="2011-01-01"/>
    <s v="2012-07-23"/>
    <s v="2012-07-23"/>
    <m/>
    <s v="tradedesk@dashfinancial.com"/>
    <s v="'888-569-3274"/>
    <s v="https://www.crunchbase.com/organization/dashfinancial"/>
    <s v="https://www.twitter.com/dashfinancial"/>
    <m/>
    <s v="80f6afb8-c19a-e53e-cbe6-7c1c1db3e455"/>
  </r>
  <r>
    <x v="54377"/>
    <s v="engagesciences.com"/>
    <s v="GBR"/>
    <m/>
    <s v="London"/>
    <s v="Abingdon"/>
    <x v="2"/>
    <s v="EngageSciences is a marketing engagement platform that collects first party data at enormous scale on behalf of brands and media companies."/>
    <s v="information technology|internet|marketing automation|social media marketing|software"/>
    <x v="23"/>
    <x v="6"/>
    <n v="1"/>
    <n v="3880802"/>
    <s v="2010-01-01"/>
    <s v="2012-07-23"/>
    <s v="2012-07-23"/>
    <m/>
    <s v="sales@engagesciences.com"/>
    <s v="'+44 (0) 203 282 7199"/>
    <s v="https://www.crunchbase.com/organization/engagesciences"/>
    <s v="https://www.twitter.com/engagesciences"/>
    <s v="https://www.facebook.com/engagesciences"/>
    <s v="84b28d69-e986-57a1-1572-c200f5cd4675"/>
  </r>
  <r>
    <x v="54378"/>
    <s v="mashery.com"/>
    <s v="USA"/>
    <s v="CA"/>
    <s v="SF Bay Area"/>
    <s v="San Francisco"/>
    <x v="2"/>
    <s v="Mashery is a TIBCO company providing API management services that enable companies to leverage web services as a distribution channel."/>
    <s v="analytics|developer apis|enterprise software|saas"/>
    <x v="123"/>
    <x v="2"/>
    <n v="6"/>
    <n v="34700000"/>
    <s v="2006-05-01"/>
    <s v="2007-01-01"/>
    <s v="2012-07-23"/>
    <m/>
    <s v="support@mashery.com"/>
    <m/>
    <s v="https://www.crunchbase.com/organization/mashery"/>
    <s v="https://www.twitter.com/mashery"/>
    <m/>
    <s v="89ea3dab-6e0d-84de-c2a4-28a26986e7d7"/>
  </r>
  <r>
    <x v="54379"/>
    <s v="mitremedia.com"/>
    <s v="CAN"/>
    <s v="AB"/>
    <s v="Edmonton"/>
    <s v="Edmonton"/>
    <x v="0"/>
    <s v="Mitre Media operates a suite of targeted online financial media properties including ETFdb.com, Dividend.com and CommodityHQ.com."/>
    <s v="finance|financial services|news"/>
    <x v="47"/>
    <x v="1"/>
    <n v="1"/>
    <n v="8600000"/>
    <s v="2012-01-01"/>
    <s v="2012-07-23"/>
    <s v="2012-07-23"/>
    <m/>
    <s v="info@mitremedia.com"/>
    <m/>
    <s v="https://www.crunchbase.com/organization/mitre-media-corp"/>
    <s v="https://www.twitter.com/mitremedia"/>
    <m/>
    <s v="7ee3f391-1ba4-2859-cb51-36bf54d9b205"/>
  </r>
  <r>
    <x v="54380"/>
    <s v="numascale.com"/>
    <s v="NOR"/>
    <m/>
    <s v="Oslo"/>
    <s v="Oslo"/>
    <x v="0"/>
    <s v="Numascale enables computer system vendors to build scalable servers while allowing server boards to be used as building blocks for systems."/>
    <s v="web hosting"/>
    <x v="28"/>
    <x v="0"/>
    <n v="2"/>
    <n v="8340000"/>
    <s v="2008-01-01"/>
    <s v="2009-09-02"/>
    <s v="2012-07-23"/>
    <m/>
    <s v="ojs@numascale.com"/>
    <s v="'+47 22 28 81 02"/>
    <s v="https://www.crunchbase.com/organization/numascale"/>
    <s v="https://www.twitter.com/numascaleas"/>
    <s v="https://www.facebook.com/numascale"/>
    <s v="b3b6199e-7fa2-8404-a3c3-11b1b071f602"/>
  </r>
  <r>
    <x v="54381"/>
    <s v="parityenergy.com"/>
    <s v="USA"/>
    <s v="NY"/>
    <s v="New York City"/>
    <s v="New York"/>
    <x v="0"/>
    <s v="Parity Energy owns and operates an electronic marketplace integrated with voice brokerage for over-the-counter energy derivatives."/>
    <s v="electronics|energy"/>
    <x v="570"/>
    <x v="0"/>
    <n v="3"/>
    <n v="3287074"/>
    <s v="2006-01-01"/>
    <s v="2009-09-15"/>
    <s v="2012-07-23"/>
    <m/>
    <m/>
    <s v="'646-330-5075"/>
    <s v="https://www.crunchbase.com/organization/parity-energy"/>
    <m/>
    <m/>
    <s v="f3c22c1b-7655-c9a6-027f-6e094facd318"/>
  </r>
  <r>
    <x v="54382"/>
    <s v="takingpoint.com"/>
    <s v="USA"/>
    <s v="AZ"/>
    <s v="Phoenix"/>
    <s v="Scottsdale"/>
    <x v="3"/>
    <s v="Taking Point is a support community that connects America's veterans and service members."/>
    <s v="edtech|education|employment|internet|national security|public relations|social media"/>
    <x v="7115"/>
    <x v="1"/>
    <n v="2"/>
    <n v="2020593"/>
    <s v="2009-09-29"/>
    <s v="2012-06-15"/>
    <s v="2012-07-23"/>
    <s v="2012-08-01"/>
    <m/>
    <s v="'877-979-4552"/>
    <s v="https://www.crunchbase.com/organization/taking-point"/>
    <m/>
    <m/>
    <s v="b6a34b2d-14f0-fcb6-8786-1c4a2aaea127"/>
  </r>
  <r>
    <x v="54383"/>
    <s v="terrawi.com"/>
    <s v="USA"/>
    <s v="VA"/>
    <s v="Washington, D.C."/>
    <s v="Falls Church"/>
    <x v="3"/>
    <s v="TerraWi is a cloud-based, converged identity and access management provider that develops and deploys secure mobile access solutions."/>
    <s v="software"/>
    <x v="10"/>
    <x v="0"/>
    <n v="1"/>
    <n v="2100000"/>
    <m/>
    <s v="2012-07-23"/>
    <s v="2012-07-23"/>
    <s v="2013-12-01"/>
    <s v="info@terrawi.com"/>
    <s v="'703-349-0035"/>
    <s v="https://www.crunchbase.com/organization/terrawi"/>
    <s v="https://www.twitter.com/terrawi"/>
    <m/>
    <s v="029391c4-08a6-d4fd-c7f7-97e222b9eeeb"/>
  </r>
  <r>
    <x v="54384"/>
    <s v="tessella.com"/>
    <s v="GBR"/>
    <m/>
    <s v="London"/>
    <s v="Abingdon"/>
    <x v="2"/>
    <s v="Tessella is an international provider of science-powered technology and consulting services for enterprises."/>
    <s v="analytics|consulting|information technology"/>
    <x v="930"/>
    <x v="5"/>
    <n v="1"/>
    <n v="27941779"/>
    <s v="1979-01-01"/>
    <s v="2012-07-23"/>
    <s v="2012-07-23"/>
    <m/>
    <s v="info@tessella.com"/>
    <s v="44 1235 555 511"/>
    <s v="https://www.crunchbase.com/organization/tessella"/>
    <s v="https://www.twitter.com/tessella"/>
    <m/>
    <s v="314cc6b1-e347-70a2-9a10-6490a079c7ab"/>
  </r>
  <r>
    <x v="54385"/>
    <s v="ultrawood.com"/>
    <s v="USA"/>
    <s v="SC"/>
    <s v="Hilton Head Island"/>
    <s v="Beaufort"/>
    <x v="0"/>
    <s v="UltraWood Products is a manufacture and distributor of specialty wood veneer."/>
    <s v="manufacturing"/>
    <x v="41"/>
    <x v="0"/>
    <n v="1"/>
    <m/>
    <s v="1988-08-20"/>
    <s v="2012-07-23"/>
    <s v="2012-07-23"/>
    <m/>
    <s v="info@ultrawood.com"/>
    <n v="19549719663"/>
    <s v="https://www.crunchbase.com/organization/ultrawood-products-company"/>
    <m/>
    <s v="http://www.facebook.com/ultrawoodproducts"/>
    <s v="29835daa-e0d5-b646-1c55-797e29e1e900"/>
  </r>
  <r>
    <x v="54386"/>
    <s v="viabill.com"/>
    <s v="DNK"/>
    <m/>
    <s v="Aarhus"/>
    <s v="Aarhus"/>
    <x v="0"/>
    <s v="iBill offers an invoice billing system for small and medium-sized online stores."/>
    <s v="billing|software"/>
    <x v="2823"/>
    <x v="1"/>
    <n v="1"/>
    <n v="1630000"/>
    <s v="2009-01-01"/>
    <s v="2012-07-23"/>
    <s v="2012-07-23"/>
    <m/>
    <s v="info@ibill.dk"/>
    <s v="(888)268-26"/>
    <s v="https://www.crunchbase.com/organization/viabill"/>
    <m/>
    <s v="http://www.facebook.com/betalingtiltiden"/>
    <s v="7fe7b6cb-b847-dfe7-1f3c-26f3cd45a31d"/>
  </r>
  <r>
    <x v="54387"/>
    <s v="fclc.cc"/>
    <s v="USA"/>
    <s v="LA"/>
    <s v="Shreveport"/>
    <s v="Bossier City"/>
    <x v="0"/>
    <s v="1st Choice Lawn Care is a friendly, honest and efficient lawn maintenance business specializing in lawn mowing."/>
    <s v="landscaping"/>
    <x v="76"/>
    <x v="2"/>
    <n v="1"/>
    <m/>
    <s v="2012-08-01"/>
    <s v="2012-07-22"/>
    <s v="2012-07-22"/>
    <m/>
    <m/>
    <m/>
    <s v="https://www.crunchbase.com/organization/1st-choice-lawn-care"/>
    <m/>
    <m/>
    <s v="646107ce-952a-7dba-7c2a-18d3595bc013"/>
  </r>
  <r>
    <x v="54388"/>
    <s v="antaresvision.com"/>
    <s v="ITA"/>
    <m/>
    <s v="Brescia"/>
    <s v="Brescia"/>
    <x v="0"/>
    <s v="Antares Vision develops systems that allow users to trace and monitor the quality of entire production processes."/>
    <s v="security"/>
    <x v="175"/>
    <x v="6"/>
    <n v="1"/>
    <n v="6100000"/>
    <m/>
    <s v="2012-07-22"/>
    <s v="2012-07-22"/>
    <m/>
    <s v="info@antaresvision.com"/>
    <s v="'+39-030-8374694"/>
    <s v="https://www.crunchbase.com/organization/antares-vision"/>
    <m/>
    <m/>
    <s v="759d8c59-16d8-d0cf-4230-68fa29c676d0"/>
  </r>
  <r>
    <x v="54389"/>
    <s v="cnine.com"/>
    <s v="USA"/>
    <s v="CO"/>
    <s v="Denver"/>
    <s v="Denver"/>
    <x v="0"/>
    <s v="We at Cloud Nine Productions, the premier nightlife events company in Denver, have made it our business to bring our guests."/>
    <m/>
    <x v="5"/>
    <x v="1"/>
    <n v="1"/>
    <m/>
    <s v="2012-07-22"/>
    <s v="2012-07-22"/>
    <s v="2012-07-22"/>
    <m/>
    <m/>
    <m/>
    <s v="https://www.crunchbase.com/organization/cloud-nine-productions"/>
    <s v="https://www.twitter.com/c9productions"/>
    <s v="http://www.facebook.com/pages/c9-productions/161004913953201"/>
    <s v="e5839d03-cfdb-cac2-9e1c-439c0d56e07a"/>
  </r>
  <r>
    <x v="34068"/>
    <m/>
    <s v="USA"/>
    <s v="NC"/>
    <s v="Charlotte"/>
    <s v="Charlotte"/>
    <x v="0"/>
    <s v="With high unemployment, there has been a huge emergence of small businesses here in Charlotte, as well as across the Nation and the."/>
    <m/>
    <x v="5"/>
    <x v="2"/>
    <n v="1"/>
    <m/>
    <s v="2011-04-01"/>
    <s v="2012-07-22"/>
    <s v="2012-07-22"/>
    <m/>
    <m/>
    <m/>
    <s v="https://www.crunchbase.com/organization/roadmap-llc"/>
    <m/>
    <m/>
    <s v="6886c1a5-ab25-6d1a-0a56-a13cc32cc9b4"/>
  </r>
  <r>
    <x v="54390"/>
    <s v="taxi5.co"/>
    <s v="POL"/>
    <m/>
    <s v="Wroclaw"/>
    <s v="Wroclaw"/>
    <x v="0"/>
    <s v="TAXI5.pl offers online taxi booking services for Android and iOS devices."/>
    <s v="automotive|mobile"/>
    <x v="205"/>
    <x v="2"/>
    <n v="1"/>
    <n v="607934.76454686595"/>
    <s v="2012-01-08"/>
    <s v="2012-07-22"/>
    <s v="2012-07-22"/>
    <m/>
    <s v="tomasz.popow@taxi5.pl"/>
    <s v="'+48 504 868 892"/>
    <s v="https://www.crunchbase.com/organization/taxi5-pl"/>
    <s v="https://www.twitter.com/taxi5pl"/>
    <m/>
    <s v="6e1a9156-67ab-14b5-c726-c5e7a1181ee5"/>
  </r>
  <r>
    <x v="54391"/>
    <s v="wholesomepet.com"/>
    <s v="USA"/>
    <s v="CO"/>
    <s v="Denver"/>
    <s v="Denver"/>
    <x v="0"/>
    <s v="The goal of wholesome pet is to offer high quality pet products, organic and quality pet foods and extraordinary customer service."/>
    <m/>
    <x v="5"/>
    <x v="1"/>
    <n v="1"/>
    <m/>
    <s v="2009-07-15"/>
    <s v="2012-07-22"/>
    <s v="2012-07-22"/>
    <m/>
    <m/>
    <n v="3306821200"/>
    <s v="https://www.crunchbase.com/organization/wholesome-pets"/>
    <m/>
    <s v="http://www.facebook.com/pages/wholesome-pet-distributing/293552457350601"/>
    <s v="f8098ef4-16f5-a6ab-e939-ede6eef0beb5"/>
  </r>
  <r>
    <x v="54392"/>
    <s v="fanchimp.com"/>
    <s v="CHL"/>
    <m/>
    <s v="Santiago"/>
    <s v="Santiago"/>
    <x v="3"/>
    <s v="Fanchimp is a service that helps online shop owners, who want to increase sales, easily become Facebook marketing wizards."/>
    <s v="e-commerce"/>
    <x v="63"/>
    <x v="1"/>
    <n v="2"/>
    <n v="94583"/>
    <s v="2012-01-01"/>
    <s v="2011-07-25"/>
    <s v="2012-07-21"/>
    <m/>
    <s v="info@fanchimp.com"/>
    <s v="'+1 (415) 830 6011"/>
    <s v="https://www.crunchbase.com/organization/fanchimp"/>
    <s v="https://www.twitter.com/fanchimp"/>
    <s v="http://www.facebook.com/fanchimp"/>
    <s v="55d70366-10c3-e08c-3566-11c28e43bbf5"/>
  </r>
  <r>
    <x v="54393"/>
    <m/>
    <s v="USA"/>
    <s v="CT"/>
    <s v="Hartford"/>
    <s v="Stamford"/>
    <x v="0"/>
    <s v="Smith &amp; Associates Consulting, LLC (SAC) is a management consulting firm."/>
    <s v="consulting"/>
    <x v="5"/>
    <x v="2"/>
    <n v="1"/>
    <m/>
    <s v="2007-01-01"/>
    <s v="2012-07-21"/>
    <s v="2012-07-21"/>
    <m/>
    <m/>
    <m/>
    <s v="https://www.crunchbase.com/organization/smith-associates-2"/>
    <m/>
    <m/>
    <s v="14542fe9-bb5b-8e3e-834c-7cc36fa422a9"/>
  </r>
  <r>
    <x v="54394"/>
    <s v="conferenceedge.com"/>
    <s v="USA"/>
    <s v="CO"/>
    <s v="Denver"/>
    <s v="Denver"/>
    <x v="0"/>
    <s v="ConferenceEdge's SaaS communications suite enables clients to more effectively manage their online and onsite meetings and events through ou"/>
    <s v="advertising|audio|broadcasting|contact management|content marketing|e-learning|email marketing|events|internet|semantic web|video conferencing"/>
    <x v="7116"/>
    <x v="0"/>
    <n v="1"/>
    <m/>
    <s v="2012-07-01"/>
    <s v="2012-07-20"/>
    <s v="2012-07-20"/>
    <m/>
    <s v="info@conferenceEdge.com"/>
    <s v="(877)988-7526"/>
    <s v="https://www.crunchbase.com/organization/conferenceedge"/>
    <s v="https://www.twitter.com/conferenceedge"/>
    <s v="http://www.facebook.com/confedge"/>
    <s v="33ed4a37-e2ff-38e1-a542-d6087529d2ce"/>
  </r>
  <r>
    <x v="54395"/>
    <s v="conjurehq.com"/>
    <s v="USA"/>
    <s v="DC"/>
    <s v="Washington, D.C."/>
    <s v="Washington"/>
    <x v="0"/>
    <s v="Zoomdata provide a simple, intuitive, and collaborative way to visually interact with data to solve business problems."/>
    <s v="data integration|data visualization|developer apis"/>
    <x v="302"/>
    <x v="1"/>
    <n v="1"/>
    <m/>
    <s v="2012-01-01"/>
    <s v="2012-07-20"/>
    <s v="2012-07-20"/>
    <m/>
    <s v="contact@conjurehq.com"/>
    <s v="(862) 220-0085"/>
    <s v="https://www.crunchbase.com/organization/conjure"/>
    <s v="https://www.twitter.com/conjurehq"/>
    <m/>
    <s v="fb001da7-40ab-d358-9e52-95f4d1b23cbb"/>
  </r>
  <r>
    <x v="54396"/>
    <s v="fashioningchange.com"/>
    <s v="USA"/>
    <s v="CA"/>
    <s v="San Diego"/>
    <s v="San Diego"/>
    <x v="0"/>
    <s v="Fashioning Change is an online marketplace providing personalized fashion product recommendations that are branded and eco-friendly."/>
    <s v="big data|e-commerce|fashion|greentech"/>
    <x v="7117"/>
    <x v="1"/>
    <n v="1"/>
    <n v="99999"/>
    <s v="2010-01-01"/>
    <s v="2012-07-20"/>
    <s v="2012-07-20"/>
    <m/>
    <s v="info@fashioningchange.com"/>
    <m/>
    <s v="https://www.crunchbase.com/organization/fashioning-change"/>
    <s v="https://www.twitter.com/fashion_change"/>
    <s v="http://www.facebook.com/fashioningchange"/>
    <s v="9039c902-2d70-7484-096d-4413e8a322f0"/>
  </r>
  <r>
    <x v="54397"/>
    <s v="nutrivalue.in"/>
    <s v="IND"/>
    <m/>
    <s v="Mumbai"/>
    <s v="Mumbai"/>
    <x v="0"/>
    <s v="A company established in 2006, dealing in Health Products."/>
    <s v="health care"/>
    <x v="3"/>
    <x v="0"/>
    <n v="1"/>
    <m/>
    <s v="2008-01-01"/>
    <s v="2012-07-20"/>
    <s v="2012-07-20"/>
    <m/>
    <s v="info@nutrivalue.in"/>
    <n v="912221644821"/>
    <s v="https://www.crunchbase.com/organization/grassroot-nutrition"/>
    <m/>
    <s v="https://www.facebook.com/nutrivalue"/>
    <s v="7b38b322-c916-9920-3633-f88b852863a6"/>
  </r>
  <r>
    <x v="54398"/>
    <s v="jawfishgames.com"/>
    <s v="USA"/>
    <s v="WA"/>
    <s v="Seattle"/>
    <s v="Seattle"/>
    <x v="0"/>
    <s v="Jawfish Games develops freemium multiplayer and real-time video game tournaments for the iOS, Android, Facebook and Kindle."/>
    <s v="ios|real time"/>
    <x v="462"/>
    <x v="2"/>
    <n v="2"/>
    <n v="3485000"/>
    <s v="2012-01-04"/>
    <s v="2012-03-01"/>
    <s v="2012-07-20"/>
    <m/>
    <m/>
    <m/>
    <s v="https://www.crunchbase.com/organization/jawfish-games"/>
    <s v="https://www.twitter.com/jawfishgames"/>
    <s v="http://www.facebook.com/jawfishgames"/>
    <s v="dd93d5a6-530a-3f1b-bca4-3df702b94878"/>
  </r>
  <r>
    <x v="54399"/>
    <s v="ripplecommerce.com"/>
    <s v="USA"/>
    <s v="MI"/>
    <s v="Detroit"/>
    <s v="Birmingham"/>
    <x v="3"/>
    <s v="Ripple Commerce DBA Wantify operates an online platform where consumers can solicit offers for products and services they want."/>
    <s v="e-commerce"/>
    <x v="63"/>
    <x v="1"/>
    <n v="1"/>
    <n v="650000"/>
    <s v="2012-01-01"/>
    <s v="2012-07-20"/>
    <s v="2012-07-20"/>
    <m/>
    <m/>
    <s v="(248) 766-2903"/>
    <s v="https://www.crunchbase.com/organization/ripple-commerce"/>
    <m/>
    <m/>
    <s v="964ea8f7-621f-c10c-c80e-a474b8a39016"/>
  </r>
  <r>
    <x v="54400"/>
    <s v="ellasmonitor.com"/>
    <s v="USA"/>
    <s v="AZ"/>
    <s v="Phoenix"/>
    <s v="Tempe"/>
    <x v="0"/>
    <s v="Seymour Innovative is committed to brining hospital monitoring out of the intensive care unit and into the home."/>
    <s v="health care"/>
    <x v="3"/>
    <x v="1"/>
    <n v="1"/>
    <m/>
    <s v="2012-01-01"/>
    <s v="2012-07-20"/>
    <s v="2012-07-20"/>
    <m/>
    <s v="SeymourPeter@gmail.com"/>
    <s v="(703)-400-7431"/>
    <s v="https://www.crunchbase.com/organization/seymour-innovative"/>
    <m/>
    <m/>
    <s v="51ca6ecb-2b43-fe8c-55e9-18a0928cef36"/>
  </r>
  <r>
    <x v="54401"/>
    <s v="verticalresponse.com"/>
    <s v="USA"/>
    <s v="CA"/>
    <s v="SF Bay Area"/>
    <s v="San Francisco"/>
    <x v="2"/>
    <s v="VerticalResponse provides web-based, self-service marketing solutions for small businesses to create, share and analyze their campaigns."/>
    <s v="email marketing|internet|software"/>
    <x v="1130"/>
    <x v="6"/>
    <n v="3"/>
    <n v="4922566"/>
    <s v="2001-01-01"/>
    <s v="2001-08-14"/>
    <s v="2012-07-20"/>
    <m/>
    <s v="askus@verticalresponse.com"/>
    <s v="'415-905-6880"/>
    <s v="https://www.crunchbase.com/organization/vertical-response"/>
    <s v="https://www.twitter.com/vr4smallbiz"/>
    <s v="http://www.facebook.com/verticalresponse"/>
    <s v="e3eeff65-9623-bb87-e26f-5ab694e3516b"/>
  </r>
  <r>
    <x v="54402"/>
    <s v="33across.com"/>
    <s v="USA"/>
    <s v="NY"/>
    <s v="New York City"/>
    <s v="New York"/>
    <x v="0"/>
    <s v="33Across is a publisher monetization and traffic platform, named Best Publisher Technology by Digiday."/>
    <s v="advertising platforms|content discovery|internet|social media|social media management"/>
    <x v="2577"/>
    <x v="6"/>
    <n v="5"/>
    <n v="25654560"/>
    <s v="2007-09-01"/>
    <s v="2009-02-06"/>
    <s v="2012-07-19"/>
    <m/>
    <s v="hello@33across.com"/>
    <s v="(888) 297-4094"/>
    <s v="https://www.crunchbase.com/organization/33across"/>
    <s v="https://www.twitter.com/33across"/>
    <s v="http://www.facebook.com/33across"/>
    <s v="0224b436-e323-571e-cb0c-e1a7c4573f55"/>
  </r>
  <r>
    <x v="54403"/>
    <s v="daisybill.com"/>
    <s v="USA"/>
    <s v="NY"/>
    <s v="New York City"/>
    <s v="New York"/>
    <x v="0"/>
    <s v="Catherine Montgomery and Sarah Moray founded DaisyBill in 2011, with the belief that one piece of smart technology could make workers’"/>
    <s v="information technology|saas|software"/>
    <x v="184"/>
    <x v="0"/>
    <n v="1"/>
    <m/>
    <s v="2012-01-01"/>
    <s v="2012-07-19"/>
    <s v="2012-07-19"/>
    <m/>
    <s v="info@daisybill.com"/>
    <s v="'347-676-1548"/>
    <s v="https://www.crunchbase.com/organization/daisybill"/>
    <s v="https://www.twitter.com/daisybillers"/>
    <s v="http://www.facebook.com/daisybillapp"/>
    <s v="81f08a68-0865-604e-9d89-44ae4b9f646e"/>
  </r>
  <r>
    <x v="54404"/>
    <s v="embiondemand.com"/>
    <s v="USA"/>
    <s v="NJ"/>
    <s v="Newark"/>
    <s v="Parsippany"/>
    <x v="0"/>
    <s v="EMBI is a unique combination of on-premise, On-demand, web-based, SAAS Dashboards and reports and analytic support services for Emergency"/>
    <s v="analytics|health care|medical|saas"/>
    <x v="418"/>
    <x v="0"/>
    <n v="1"/>
    <m/>
    <s v="2010-01-01"/>
    <s v="2012-07-19"/>
    <s v="2012-07-19"/>
    <m/>
    <m/>
    <s v="'973-650-4693"/>
    <s v="https://www.crunchbase.com/organization/all-rights"/>
    <s v="https://www.twitter.com/embiondemand"/>
    <m/>
    <s v="c1e09a14-affe-9622-eec8-473f1ed23660"/>
  </r>
  <r>
    <x v="54405"/>
    <s v="emoquo.com"/>
    <s v="GBR"/>
    <m/>
    <s v="London"/>
    <s v="London"/>
    <x v="0"/>
    <s v="Engaging, practical emotional intelligence guidance to help people deal with everyday, personal workplace challenges more positively."/>
    <s v="corporate training|education"/>
    <x v="38"/>
    <x v="0"/>
    <n v="1"/>
    <n v="133087.686518478"/>
    <s v="2011-01-01"/>
    <s v="2012-07-19"/>
    <s v="2012-07-19"/>
    <m/>
    <m/>
    <s v="44 1635 255 055"/>
    <s v="https://www.crunchbase.com/organization/emoquo"/>
    <s v="https://www.twitter.com/emoquo"/>
    <m/>
    <s v="bc5d5adf-47c7-83da-d9b1-05f24daf4058"/>
  </r>
  <r>
    <x v="54406"/>
    <s v="everpix.com"/>
    <s v="USA"/>
    <s v="CA"/>
    <s v="SF Bay Area"/>
    <s v="San Francisco"/>
    <x v="3"/>
    <s v="Everpix is the smart photo platform that gives you an effortless way to enjoy your life photo collection."/>
    <s v="mobile|photography"/>
    <x v="819"/>
    <x v="6"/>
    <n v="3"/>
    <n v="2425000"/>
    <s v="2011-08-26"/>
    <s v="2011-11-18"/>
    <s v="2012-07-19"/>
    <s v="2013-11-01"/>
    <s v="info@everpix.com"/>
    <m/>
    <s v="https://www.crunchbase.com/organization/everpix"/>
    <s v="https://www.twitter.com/everpix"/>
    <s v="http://www.facebook.com/techcrunch"/>
    <s v="bf21501e-27ca-19a7-458c-fbc7832514d9"/>
  </r>
  <r>
    <x v="54407"/>
    <s v="firespotter.com"/>
    <s v="USA"/>
    <s v="CA"/>
    <s v="SF Bay Area"/>
    <s v="San Francisco"/>
    <x v="0"/>
    <s v="Firespotter is a product accelerator building web and mobile applications, such as ÜberConference, to innovate large antiquated industries."/>
    <s v="curated web|mobile|web development"/>
    <x v="945"/>
    <x v="0"/>
    <n v="2"/>
    <n v="18000000"/>
    <s v="2011-04-01"/>
    <s v="2011-05-04"/>
    <s v="2012-07-19"/>
    <m/>
    <s v="contact@firespotter.com"/>
    <s v="'+1 415-805-2100"/>
    <s v="https://www.crunchbase.com/organization/firespotter-labs"/>
    <s v="https://www.twitter.com/firespotter"/>
    <s v="http://www.facebook.com/firespotter"/>
    <s v="054e87a5-1af9-cf8b-a466-aa9b0501e93b"/>
  </r>
  <r>
    <x v="54408"/>
    <s v="genelinkbio.com"/>
    <s v="USA"/>
    <s v="FL"/>
    <s v="Orlando"/>
    <s v="Orlando"/>
    <x v="0"/>
    <s v="GeneLink engages in genetic profile development, product development, business development, and support services."/>
    <s v="biotechnology"/>
    <x v="36"/>
    <x v="0"/>
    <n v="5"/>
    <n v="1133000"/>
    <m/>
    <s v="2009-06-12"/>
    <s v="2012-07-19"/>
    <m/>
    <s v="info@genelinkbio.com"/>
    <s v="800 588-4363"/>
    <s v="https://www.crunchbase.com/organization/genelink"/>
    <m/>
    <s v="https://www.facebook.com/genemeproducts"/>
    <s v="07cc77f8-b918-ca2c-c7a8-82edf9ad4190"/>
  </r>
  <r>
    <x v="54409"/>
    <s v="gerijoy.com"/>
    <s v="USA"/>
    <s v="MA"/>
    <s v="Boston"/>
    <s v="Cambridge"/>
    <x v="0"/>
    <s v="To improve quality of life for elders and their families through technology."/>
    <s v="elder care|health care"/>
    <x v="3"/>
    <x v="0"/>
    <n v="1"/>
    <m/>
    <s v="2012-01-01"/>
    <s v="2012-07-19"/>
    <s v="2012-07-19"/>
    <m/>
    <s v="info@gerijoy.com"/>
    <s v="'617-758-9586"/>
    <s v="https://www.crunchbase.com/organization/gerijoy"/>
    <s v="https://www.twitter.com/gerijoytech"/>
    <s v="http://www.facebook.com/gerijoytech"/>
    <s v="39544bcc-4009-6043-2a77-368290fabe6d"/>
  </r>
  <r>
    <x v="54410"/>
    <s v="highernext.com"/>
    <s v="USA"/>
    <s v="PA"/>
    <s v="Philadelphia"/>
    <s v="Philadelphia"/>
    <x v="2"/>
    <s v="HigherNext is an academic testing platform enabling entry-level job applicants to demonstrate their skills in key business subject areas."/>
    <s v="education|test and measurement"/>
    <x v="316"/>
    <x v="5"/>
    <n v="4"/>
    <n v="1065000"/>
    <s v="2010-06-01"/>
    <s v="2010-09-01"/>
    <s v="2012-07-19"/>
    <m/>
    <s v="info@highernext.com"/>
    <s v="'215-645-2383"/>
    <s v="https://www.crunchbase.com/organization/highernext"/>
    <s v="https://www.twitter.com/highernext"/>
    <s v="http://www.facebook.com/proctoru"/>
    <s v="25701e20-f981-4f26-25ce-f4899c6fa5cd"/>
  </r>
  <r>
    <x v="54411"/>
    <s v="1618design.com"/>
    <s v="USA"/>
    <s v="IN"/>
    <s v="Indianapolis"/>
    <s v="Indianapolis"/>
    <x v="0"/>
    <s v="Sixteen Eighteen Design, LLC is a provider of technical marketing services."/>
    <s v="advertising"/>
    <x v="296"/>
    <x v="1"/>
    <n v="1"/>
    <m/>
    <s v="2010-12-28"/>
    <s v="2012-07-19"/>
    <s v="2012-07-19"/>
    <m/>
    <m/>
    <m/>
    <s v="https://www.crunchbase.com/organization/sixteen-eighteen-design"/>
    <s v="https://www.twitter.com/1618design"/>
    <s v="http://www.facebook.com/pages/1618design/161221607269888"/>
    <s v="cc51c470-f3ad-7706-8723-bff856784245"/>
  </r>
  <r>
    <x v="54412"/>
    <s v="taranawireless.com"/>
    <s v="USA"/>
    <s v="CA"/>
    <s v="SF Bay Area"/>
    <s v="Santa Clara"/>
    <x v="0"/>
    <s v="Tarana Wireless offers Ethernet-based wireless transport solutions across non-line-of-sight (NLoS) and line-of-sight (LoS) operations."/>
    <s v="communications infrastructure|mobile|wireless"/>
    <x v="259"/>
    <x v="6"/>
    <n v="2"/>
    <n v="14142157"/>
    <s v="2009-01-01"/>
    <s v="2011-04-22"/>
    <s v="2012-07-19"/>
    <m/>
    <s v="info@taranawireless.com"/>
    <s v="'408-351-4085"/>
    <s v="https://www.crunchbase.com/organization/tarana-wireless"/>
    <s v="https://www.twitter.com/taranawireless"/>
    <s v="http://www.facebook.com/taranawireless"/>
    <s v="35bda50a-507a-1798-54c3-d55ade0b53b8"/>
  </r>
  <r>
    <x v="54413"/>
    <s v="tilera.com"/>
    <s v="USA"/>
    <s v="CA"/>
    <s v="SF Bay Area"/>
    <s v="San Jose"/>
    <x v="2"/>
    <s v="Tilera is a semiconductor company developing processors for networking, digital multimedia, and wireless infrastructure markets."/>
    <s v="digital media|infrastructure|semiconductor|wireless"/>
    <x v="7118"/>
    <x v="6"/>
    <n v="7"/>
    <n v="127522596"/>
    <s v="2004-01-01"/>
    <s v="2005-06-13"/>
    <s v="2012-07-19"/>
    <m/>
    <m/>
    <n v="5086169306"/>
    <s v="https://www.crunchbase.com/organization/tilera"/>
    <s v="https://www.twitter.com/tilera"/>
    <m/>
    <s v="a6946400-ce50-194b-fdeb-06edc1d538ad"/>
  </r>
  <r>
    <x v="11673"/>
    <s v="twist.com"/>
    <s v="USA"/>
    <s v="CA"/>
    <s v="SF Bay Area"/>
    <s v="San Francisco"/>
    <x v="3"/>
    <s v="Twist is an iOS and Android app that messages users' pre-determined contacts of their location and estimated time of arrival in real-time."/>
    <s v="ios|mobile"/>
    <x v="462"/>
    <x v="0"/>
    <n v="2"/>
    <n v="12000000"/>
    <s v="2011-01-01"/>
    <s v="2012-07-01"/>
    <s v="2012-07-19"/>
    <s v="2014-01-01"/>
    <s v="info@twist.com"/>
    <m/>
    <s v="https://www.crunchbase.com/organization/twist"/>
    <s v="https://www.twitter.com/mytwist"/>
    <m/>
    <s v="1303434e-54b1-4edc-e7a5-56158a2bf9e3"/>
  </r>
  <r>
    <x v="54414"/>
    <s v="verastem.com"/>
    <s v="USA"/>
    <s v="MA"/>
    <s v="Boston"/>
    <s v="Boston"/>
    <x v="1"/>
    <s v="Verastem is a biopharmaceutical company focused on discovering and developing novel drugs that selectively target cancer stem cells."/>
    <s v="biopharma|biotechnology|health care"/>
    <x v="44"/>
    <x v="0"/>
    <n v="4"/>
    <n v="70000000"/>
    <s v="2012-01-01"/>
    <s v="2010-11-16"/>
    <s v="2012-07-19"/>
    <m/>
    <s v="info@verastem.com"/>
    <n v="6178520059"/>
    <s v="https://www.crunchbase.com/organization/verastem"/>
    <m/>
    <s v="http://www.facebook.com/verastem/357252037647459"/>
    <s v="ac5e9040-0e57-5774-bbf4-419d827bb3a5"/>
  </r>
  <r>
    <x v="54415"/>
    <s v="ovularing.com"/>
    <s v="DEU"/>
    <m/>
    <s v="Leipzig"/>
    <s v="Leipzig"/>
    <x v="0"/>
    <s v="The spin-off from the University of Leipzig develops and markets OvulaSens, a novel device for birth control."/>
    <m/>
    <x v="5"/>
    <x v="0"/>
    <n v="2"/>
    <m/>
    <s v="2011-01-01"/>
    <s v="2011-06-30"/>
    <s v="2012-07-19"/>
    <m/>
    <s v="info@ovulasens.com"/>
    <s v="'+49 341 35587895"/>
    <s v="https://www.crunchbase.com/organization/vivosensmedical"/>
    <s v="https://www.twitter.com/ovularing"/>
    <s v="http://www.facebook.com/ovularing"/>
    <s v="cbc5cf0c-caa5-d401-abe6-ea828b7d57e8"/>
  </r>
  <r>
    <x v="54416"/>
    <s v="vyclone.com"/>
    <s v="USA"/>
    <s v="CA"/>
    <s v="Los Angeles"/>
    <s v="Venice"/>
    <x v="3"/>
    <s v="Vyclone is an application that synchronizes video clips from multiple users and creates one editable film."/>
    <s v="broadcasting|collaboration|crowdsourcing|film|mobile|music|photography|social media|video"/>
    <x v="1332"/>
    <x v="0"/>
    <n v="1"/>
    <n v="2700000"/>
    <s v="2011-01-01"/>
    <s v="2012-07-19"/>
    <s v="2012-07-19"/>
    <s v="2016-07-22"/>
    <s v="info@vyclone.com"/>
    <s v="'310-383-1356"/>
    <s v="https://www.crunchbase.com/organization/vyclone"/>
    <s v="https://www.twitter.com/vyclone"/>
    <s v="http://www.facebook.com/vyclone"/>
    <s v="e4600399-6efb-b952-596d-006760ab2ce4"/>
  </r>
  <r>
    <x v="54417"/>
    <s v="airties.com"/>
    <s v="TUR"/>
    <m/>
    <s v="Istanbul"/>
    <s v="Istanbul"/>
    <x v="0"/>
    <s v="AirTies designs and develops its own software and hardware, wirelessly streaming high definition video to multiple rooms and screens"/>
    <s v="hardware|software|telecommunications|wireless"/>
    <x v="1317"/>
    <x v="5"/>
    <n v="1"/>
    <m/>
    <s v="2004-02-01"/>
    <s v="2012-07-18"/>
    <s v="2012-07-18"/>
    <m/>
    <s v="tuncay.cil@airties.com"/>
    <s v="90 212 318 62 00"/>
    <s v="https://www.crunchbase.com/organization/airties"/>
    <s v="https://www.twitter.com/airties"/>
    <s v="http://www.facebook.com/airties"/>
    <s v="6c320ce2-1155-59f5-89e6-df36a7c8f54d"/>
  </r>
  <r>
    <x v="54418"/>
    <s v="bioparaiso.com"/>
    <s v="CHL"/>
    <m/>
    <s v="Santiago"/>
    <s v="Santiago"/>
    <x v="0"/>
    <s v="Bioparaiso ia developing an accelerator program that will enable promising entrepreneurs in the fields of applied biology."/>
    <s v="biotechnology"/>
    <x v="36"/>
    <x v="2"/>
    <n v="1"/>
    <n v="40000"/>
    <s v="2012-01-01"/>
    <s v="2012-07-18"/>
    <s v="2012-07-18"/>
    <m/>
    <s v="guido@bioparaiso.com"/>
    <m/>
    <s v="https://www.crunchbase.com/organization/bioparaiso"/>
    <m/>
    <m/>
    <s v="37da1c45-4f4e-9272-72ba-3c084b8a464d"/>
  </r>
  <r>
    <x v="54419"/>
    <s v="useboom.com"/>
    <s v="USA"/>
    <s v="CA"/>
    <s v="SF Bay Area"/>
    <s v="Palo Alto"/>
    <x v="0"/>
    <s v="Boom Financial is a smartphone app that provides its users with financial services."/>
    <s v="apps|finance|financial services|mobile"/>
    <x v="313"/>
    <x v="2"/>
    <n v="5"/>
    <n v="33729469"/>
    <s v="2008-01-01"/>
    <s v="2008-07-01"/>
    <s v="2012-07-18"/>
    <m/>
    <s v="info@useboom.com"/>
    <m/>
    <s v="https://www.crunchbase.com/organization/m-via"/>
    <s v="https://www.twitter.com/use_boom"/>
    <s v="http://www.facebook.com/use.boom"/>
    <s v="ee3c53d3-3f8f-341f-cc98-c4b39a172169"/>
  </r>
  <r>
    <x v="54420"/>
    <s v="decarta.com"/>
    <s v="USA"/>
    <s v="CA"/>
    <s v="SF Bay Area"/>
    <s v="San Jose"/>
    <x v="2"/>
    <s v="deCarta provides geospatial software platforms that power Internet, mobile, personal navigation and location-based service applications."/>
    <s v="enterprise software|location based services|navigation"/>
    <x v="733"/>
    <x v="6"/>
    <n v="6"/>
    <n v="56063148"/>
    <s v="1996-01-01"/>
    <s v="2005-03-17"/>
    <s v="2012-07-18"/>
    <m/>
    <m/>
    <s v="'408-294-8400"/>
    <s v="https://www.crunchbase.com/organization/decarta"/>
    <s v="https://www.twitter.com/decarta"/>
    <m/>
    <s v="8ec684ec-ef1d-8242-8f8a-aa403a3ef831"/>
  </r>
  <r>
    <x v="54421"/>
    <m/>
    <m/>
    <m/>
    <m/>
    <m/>
    <x v="0"/>
    <s v="Natural Hero develops and manufactures feel-good sports and wellbeing products for active people."/>
    <m/>
    <x v="5"/>
    <x v="2"/>
    <n v="1"/>
    <n v="359290.79122080799"/>
    <m/>
    <s v="2012-07-18"/>
    <s v="2012-07-18"/>
    <m/>
    <m/>
    <m/>
    <s v="https://www.crunchbase.com/organization/natural-hero"/>
    <s v="https://www.twitter.com/naturalhero1"/>
    <m/>
    <s v="59d5ea6b-8030-5632-9bea-fba7c6091e19"/>
  </r>
  <r>
    <x v="54422"/>
    <s v="neemholidays.com"/>
    <s v="IND"/>
    <m/>
    <s v="Mumbai"/>
    <s v="Mumbai"/>
    <x v="0"/>
    <s v="Neem Holidays is an exciting guide to Domestic as well as International tours."/>
    <s v="travel"/>
    <x v="22"/>
    <x v="1"/>
    <n v="1"/>
    <m/>
    <s v="1999-01-01"/>
    <s v="2012-07-18"/>
    <s v="2012-07-18"/>
    <m/>
    <s v="neemholidays@gmail.com"/>
    <n v="2242107777"/>
    <s v="https://www.crunchbase.com/organization/neem-holidays"/>
    <m/>
    <m/>
    <s v="8ec95291-314e-d976-888a-f9bc1ecaec2b"/>
  </r>
  <r>
    <x v="54423"/>
    <s v="netnui.com"/>
    <s v="CHL"/>
    <m/>
    <s v="Santiago"/>
    <s v="Santiago"/>
    <x v="0"/>
    <s v="Netnui.com is the easy and affordable way to do market research in Chile and LatAm. Choose your target audience, designing a survey, send"/>
    <s v="analytics"/>
    <x v="178"/>
    <x v="2"/>
    <n v="1"/>
    <n v="40000"/>
    <s v="2012-01-01"/>
    <s v="2012-07-18"/>
    <s v="2012-07-18"/>
    <m/>
    <s v="contacto@netnui.com"/>
    <s v="'+56 (2) 2235 7524"/>
    <s v="https://www.crunchbase.com/organization/netnui-com"/>
    <m/>
    <m/>
    <s v="f5d5cc98-3a41-c33f-9e45-9f43b75ff69d"/>
  </r>
  <r>
    <x v="54424"/>
    <s v="oneseedexpeditions.com"/>
    <s v="USA"/>
    <s v="CO"/>
    <s v="Denver"/>
    <s v="Denver"/>
    <x v="0"/>
    <s v="OneSeed Expeditions operates on the idea that travel can accomplish real and meaningful good."/>
    <s v="travel"/>
    <x v="22"/>
    <x v="1"/>
    <n v="1"/>
    <n v="40000"/>
    <s v="2010-01-01"/>
    <s v="2012-07-18"/>
    <s v="2012-07-18"/>
    <m/>
    <s v="info@oneseedexpeditions.com"/>
    <s v="'+1 (303) 586-4723"/>
    <s v="https://www.crunchbase.com/organization/oneseed-expeditions"/>
    <s v="https://www.twitter.com/oneseedex"/>
    <s v="http://www.facebook.com/pages/oneseed-expeditions/19578939045559"/>
    <s v="16cde539-a662-6059-6839-cb501cd9192b"/>
  </r>
  <r>
    <x v="54425"/>
    <s v="onetouchemr.com"/>
    <s v="USA"/>
    <s v="TX"/>
    <s v="Dallas"/>
    <s v="Grand Prairie"/>
    <x v="0"/>
    <s v="OneTouch EMR is a software-as-a-service (SaaS) subscription providing electronic medical records (EMR) solutions."/>
    <s v="health care|medical"/>
    <x v="3"/>
    <x v="0"/>
    <n v="2"/>
    <n v="212500"/>
    <s v="2010-09-15"/>
    <s v="2011-04-15"/>
    <s v="2012-07-18"/>
    <m/>
    <s v="marketing@onetouchemr.com"/>
    <s v="'214-336-5366"/>
    <s v="https://www.crunchbase.com/organization/one-touch-emr"/>
    <s v="https://www.twitter.com/1touchemr"/>
    <s v="http://www.facebook.com/onetouchemr2"/>
    <s v="5444e3e3-5f01-416c-2233-82239a0d86ce"/>
  </r>
  <r>
    <x v="54426"/>
    <s v="openadvance.com"/>
    <s v="USA"/>
    <s v="CA"/>
    <s v="SF Bay Area"/>
    <s v="San Francisco"/>
    <x v="0"/>
    <s v="Open Advance develops training software designed for knowledge retention."/>
    <s v="consulting|software|training"/>
    <x v="283"/>
    <x v="1"/>
    <n v="1"/>
    <n v="150000"/>
    <s v="2005-03-06"/>
    <s v="2012-07-18"/>
    <s v="2012-07-18"/>
    <m/>
    <s v="info@openadvance.com"/>
    <m/>
    <s v="https://www.crunchbase.com/organization/open-advance"/>
    <s v="https://www.twitter.com/openadvance"/>
    <s v="https://www.facebook.com/789760837779538"/>
    <s v="4e74a0b9-a08b-9896-deab-fdd0f4618936"/>
  </r>
  <r>
    <x v="54427"/>
    <s v="photetica.com"/>
    <s v="USA"/>
    <s v="TX"/>
    <s v="Austin"/>
    <s v="Austin"/>
    <x v="0"/>
    <s v="Photetica is a medical device company developing phototherapy technology for diabetics and patients undergoing chemotherapy."/>
    <s v="biotechnology"/>
    <x v="36"/>
    <x v="1"/>
    <n v="1"/>
    <n v="25000"/>
    <m/>
    <s v="2012-07-18"/>
    <s v="2012-07-18"/>
    <m/>
    <m/>
    <s v="'512-329-2696"/>
    <s v="https://www.crunchbase.com/organization/photetica"/>
    <s v="https://www.twitter.com/photetica"/>
    <s v="http://www.facebook.com/pages/photetica/370488999703841"/>
    <s v="8e834358-b57c-a4ac-b509-cebce9741abf"/>
  </r>
  <r>
    <x v="54428"/>
    <s v="pix4d.com"/>
    <s v="CHE"/>
    <m/>
    <s v="Lausanne"/>
    <s v="Lausanne"/>
    <x v="0"/>
    <s v="Pix4D offers a software package that converts standard pictures into professional geo-referenced images and 3D models."/>
    <s v="computer vision|drones|geospatial|image recognition|software"/>
    <x v="4657"/>
    <x v="6"/>
    <n v="1"/>
    <n v="2400000"/>
    <s v="2011-06-02"/>
    <s v="2012-07-18"/>
    <s v="2012-07-18"/>
    <m/>
    <s v="info@pix4d.com"/>
    <m/>
    <s v="https://www.crunchbase.com/organization/pix4d"/>
    <s v="https://www.twitter.com/pix4d"/>
    <s v="http://www.facebook.com/pix4d"/>
    <s v="358ee709-5af2-4c88-1e3e-bb3d908693b3"/>
  </r>
  <r>
    <x v="54429"/>
    <s v="precioustatus.com"/>
    <s v="USA"/>
    <s v="MN"/>
    <s v="Minneapolis"/>
    <s v="Wayzata"/>
    <x v="0"/>
    <s v="PreciouStatus offers an app that allows individuals to get real-time updates about their loved ones in professional care facilities."/>
    <s v="software"/>
    <x v="10"/>
    <x v="0"/>
    <n v="1"/>
    <n v="1200000"/>
    <s v="2011-01-01"/>
    <s v="2012-07-18"/>
    <s v="2012-07-18"/>
    <m/>
    <s v="sales@precioustatus.com"/>
    <s v="'952-210-2539"/>
    <s v="https://www.crunchbase.com/organization/precioustatus"/>
    <s v="https://www.twitter.com/precioustatus"/>
    <s v="http://www.facebook.com/precioustatus1"/>
    <s v="97c46e2a-fe72-6ee6-b1d0-6a9b2250431b"/>
  </r>
  <r>
    <x v="54430"/>
    <s v="redigi.com"/>
    <s v="USA"/>
    <s v="MA"/>
    <s v="Boston"/>
    <s v="Cambridge"/>
    <x v="0"/>
    <s v="ReDigi is an online marketplace and cloud-based service providing pre-owned, legally-acquired digital music."/>
    <s v="enterprise software"/>
    <x v="10"/>
    <x v="0"/>
    <n v="3"/>
    <n v="2273000"/>
    <s v="2009-01-01"/>
    <s v="2011-04-13"/>
    <s v="2012-07-18"/>
    <m/>
    <s v="questions@redigi.com"/>
    <s v="'949-290-2888"/>
    <s v="https://www.crunchbase.com/organization/redigi"/>
    <s v="https://www.twitter.com/redigi"/>
    <m/>
    <s v="854e3386-83d3-1d74-9050-70e1cb7641aa"/>
  </r>
  <r>
    <x v="54431"/>
    <s v="rpro.cl"/>
    <s v="CHL"/>
    <m/>
    <s v="Santiago"/>
    <s v="Santiago"/>
    <x v="0"/>
    <s v="RETAIL PRO is an innovative company focused on providing a service of managing and analyzing business information sales generated in the"/>
    <s v="analytics|business intelligence|saas"/>
    <x v="178"/>
    <x v="2"/>
    <n v="1"/>
    <n v="40000"/>
    <m/>
    <s v="2012-07-18"/>
    <s v="2012-07-18"/>
    <m/>
    <s v="cescobar@rpro.cl"/>
    <m/>
    <s v="https://www.crunchbase.com/organization/retail-pro"/>
    <m/>
    <m/>
    <s v="986f56c8-ff0e-5d92-f9b2-991ae781852e"/>
  </r>
  <r>
    <x v="54432"/>
    <s v="rollupmedia.com"/>
    <s v="GBR"/>
    <m/>
    <s v="London"/>
    <s v="London"/>
    <x v="0"/>
    <s v="RollUp Media is a content creation platform that connects independent publishers, advertisers and writers."/>
    <s v="advertising"/>
    <x v="296"/>
    <x v="0"/>
    <n v="1"/>
    <n v="1400000"/>
    <s v="2011-05-01"/>
    <s v="2012-07-18"/>
    <s v="2012-07-18"/>
    <m/>
    <s v="info@rollupmedia.com"/>
    <s v="44 20 8133 8663"/>
    <s v="https://www.crunchbase.com/organization/rollup-media"/>
    <s v="https://www.twitter.com/rollupmedia"/>
    <m/>
    <s v="236c6aa1-b795-46a2-d757-ff52cce0693b"/>
  </r>
  <r>
    <x v="54433"/>
    <s v="rtanalytics.com"/>
    <s v="USA"/>
    <s v="IL"/>
    <s v="Chicago"/>
    <s v="Bartlett"/>
    <x v="0"/>
    <s v="RT Analytics is committed to helping companies combine, visualize and analyze their data."/>
    <m/>
    <x v="5"/>
    <x v="1"/>
    <n v="1"/>
    <n v="156213.38748730801"/>
    <s v="2011-01-01"/>
    <s v="2012-07-18"/>
    <s v="2012-07-18"/>
    <m/>
    <m/>
    <n v="16303610011"/>
    <s v="https://www.crunchbase.com/organization/rt-analytics"/>
    <s v="https://www.twitter.com/rta_studio"/>
    <s v="https://www.facebook.com/rtanalytics"/>
    <s v="a41b9d2a-cc84-29ac-87db-0000dcda7215"/>
  </r>
  <r>
    <x v="54434"/>
    <s v="sigkat.com"/>
    <s v="USA"/>
    <s v="DC"/>
    <s v="Washington, D.C."/>
    <s v="Washington"/>
    <x v="0"/>
    <s v="Credentials API"/>
    <s v="e-commerce"/>
    <x v="63"/>
    <x v="1"/>
    <n v="1"/>
    <m/>
    <s v="2012-01-01"/>
    <s v="2012-07-18"/>
    <s v="2012-07-18"/>
    <m/>
    <m/>
    <s v="'301-219-4886"/>
    <s v="https://www.crunchbase.com/organization/sigkat"/>
    <s v="https://www.twitter.com/sigkatapi"/>
    <m/>
    <s v="236dc868-c9b1-5e2e-6e3f-05217a82fb6c"/>
  </r>
  <r>
    <x v="54435"/>
    <s v="spacesciencescorp.com"/>
    <s v="USA"/>
    <s v="NM"/>
    <s v="Albuquerque"/>
    <s v="Lemitar"/>
    <x v="0"/>
    <s v="HALOSAUCER produces HALOGx an all-terrain vertical takeoff and landing aircraft for commercial, military, sports, and recreation."/>
    <m/>
    <x v="5"/>
    <x v="1"/>
    <n v="1"/>
    <m/>
    <s v="2006-10-25"/>
    <s v="2012-07-18"/>
    <s v="2012-07-18"/>
    <m/>
    <m/>
    <s v="'575-838-3886"/>
    <s v="https://www.crunchbase.com/organization/space-sciences-corporation"/>
    <m/>
    <m/>
    <s v="37a5b7b7-19eb-e5b6-afc9-1ba6f0238463"/>
  </r>
  <r>
    <x v="54436"/>
    <s v="taumatropo.com"/>
    <s v="CHL"/>
    <m/>
    <s v="Santiago"/>
    <s v="Santiago"/>
    <x v="0"/>
    <s v="Taumatropo Animation is video game developers,working on creating educational and science games for ipad devices."/>
    <s v="gaming|mobile apps|video games"/>
    <x v="649"/>
    <x v="1"/>
    <n v="1"/>
    <n v="40000"/>
    <m/>
    <s v="2012-07-18"/>
    <s v="2012-07-18"/>
    <m/>
    <m/>
    <n v="5625709038"/>
    <s v="https://www.crunchbase.com/organization/taumatropo-animation"/>
    <m/>
    <m/>
    <s v="7a10e7ad-2e73-fad4-b9ed-27dcfe0385b2"/>
  </r>
  <r>
    <x v="54437"/>
    <s v="theusabilitypeople.com"/>
    <s v="USA"/>
    <s v="VA"/>
    <s v="Washington, D.C."/>
    <s v="Fairfax"/>
    <x v="0"/>
    <s v="Usability and User Experience (UX) consulting for Enterprise, Healthcare and mobile applications. . Washington DC Metro Area"/>
    <s v="enterprise software|health care|information technology|web design"/>
    <x v="7119"/>
    <x v="1"/>
    <n v="1"/>
    <m/>
    <s v="2012-07-18"/>
    <s v="2012-07-18"/>
    <s v="2012-07-18"/>
    <m/>
    <s v="info@theusabilitypeople.com"/>
    <m/>
    <s v="https://www.crunchbase.com/organization/the-usability-people-llc"/>
    <s v="https://www.twitter.com/usabilitypeople"/>
    <s v="http://www.facebook.com/theusabilitypeople"/>
    <s v="7f28c6af-dc42-18bf-198f-1302e6b11076"/>
  </r>
  <r>
    <x v="54438"/>
    <s v="advisemetech.com"/>
    <s v="URY"/>
    <m/>
    <s v="Montevideo"/>
    <s v="Montevideo"/>
    <x v="0"/>
    <s v="Adviseme Cosmetics offers GlamST, an online system that enables users to try on and test cosmetic products virtually."/>
    <s v="beauty|cosmetics|fashion"/>
    <x v="386"/>
    <x v="1"/>
    <n v="1"/>
    <n v="40000"/>
    <s v="2010-10-01"/>
    <s v="2012-07-17"/>
    <s v="2012-07-17"/>
    <m/>
    <s v="info@advisemetech.com"/>
    <s v="'+ 59899689538"/>
    <s v="https://www.crunchbase.com/organization/adviceme-cosmetics"/>
    <s v="https://www.twitter.com/advisemetech"/>
    <s v="http://www.facebook.com/advisemetech"/>
    <s v="14051a43-7b16-489b-e77c-60c1dd72a4bd"/>
  </r>
  <r>
    <x v="54439"/>
    <s v="alainafflelou.fr"/>
    <s v="FRA"/>
    <m/>
    <s v="Paris"/>
    <s v="Paris"/>
    <x v="0"/>
    <s v="Alain Afflelou is the European optical franchise brand."/>
    <m/>
    <x v="5"/>
    <x v="9"/>
    <n v="1"/>
    <m/>
    <s v="1972-01-01"/>
    <s v="2012-07-17"/>
    <s v="2012-07-17"/>
    <m/>
    <m/>
    <s v="33 1 49 37 73 77"/>
    <s v="https://www.crunchbase.com/organization/alain-afflelou"/>
    <s v="https://www.twitter.com/alain_afflelou"/>
    <s v="https://www.facebook.com/alainafflelou/"/>
    <s v="bf07529d-c5a9-7c9b-272b-7e02f3eaa09c"/>
  </r>
  <r>
    <x v="54440"/>
    <s v="alphabetalabs.com"/>
    <s v="IND"/>
    <m/>
    <s v="Bangalore"/>
    <s v="Bangalore"/>
    <x v="0"/>
    <s v="We built @FoodKhoj for enabling easy food options for students in campuses."/>
    <s v="analytics|automotive|e-commerce|edtech|education|internet|payments"/>
    <x v="7120"/>
    <x v="1"/>
    <n v="1"/>
    <n v="40000"/>
    <s v="2010-01-01"/>
    <s v="2012-07-17"/>
    <s v="2012-07-17"/>
    <m/>
    <s v="swetansu@alphabetalabs.com"/>
    <n v="918042049100"/>
    <s v="https://www.crunchbase.com/organization/alphabeta-labs"/>
    <s v="https://www.twitter.com/alphabetalabs"/>
    <m/>
    <s v="7c8b054a-cb0f-90fb-0629-ad27b4c8bcc2"/>
  </r>
  <r>
    <x v="54441"/>
    <s v="biosurplus.com"/>
    <s v="USA"/>
    <s v="CA"/>
    <s v="San Diego"/>
    <s v="San Diego"/>
    <x v="0"/>
    <s v="BioSurplus is a leading provider of pre-owned laboratory instruments and equipment management services."/>
    <s v="biotechnology|infrastructure"/>
    <x v="36"/>
    <x v="0"/>
    <n v="2"/>
    <n v="3900000"/>
    <s v="2002-01-01"/>
    <s v="2012-05-11"/>
    <s v="2012-07-17"/>
    <m/>
    <s v="info@biosurplus.com"/>
    <n v="8585500255"/>
    <s v="https://www.crunchbase.com/organization/biosurplus"/>
    <s v="https://www.twitter.com/biosurplus"/>
    <s v="https://www.facebook.com/biosurplus/"/>
    <s v="59958613-2930-6dcc-ef83-67b3b90fca81"/>
  </r>
  <r>
    <x v="54442"/>
    <s v="brandbacker.com"/>
    <s v="USA"/>
    <s v="NY"/>
    <s v="New York City"/>
    <s v="Brooklyn"/>
    <x v="0"/>
    <s v="BrandBacker helps brands engage and grow their audiences through original content from over 8,000 bloggers and influencers."/>
    <s v="advertising|analytics|private social networking|social media"/>
    <x v="6962"/>
    <x v="2"/>
    <n v="1"/>
    <n v="40000"/>
    <s v="2012-01-01"/>
    <s v="2012-07-17"/>
    <s v="2012-07-17"/>
    <m/>
    <s v="hey@brandbacker.com"/>
    <m/>
    <s v="https://www.crunchbase.com/organization/gomakeit-labs"/>
    <s v="https://www.twitter.com/brandbacker"/>
    <s v="http://www.facebook.com/brandbacker"/>
    <s v="395462a8-2fe8-ebb0-1816-26a26473b746"/>
  </r>
  <r>
    <x v="54443"/>
    <s v="carmot.us"/>
    <s v="USA"/>
    <s v="CA"/>
    <s v="SF Bay Area"/>
    <s v="San Francisco"/>
    <x v="0"/>
    <s v="Carmot Therapeutics develops drugs to treat inflammatory, metabolic and neurological diseases."/>
    <s v="biotechnology"/>
    <x v="36"/>
    <x v="1"/>
    <n v="2"/>
    <n v="2050158"/>
    <s v="2008-01-01"/>
    <s v="2010-04-23"/>
    <s v="2012-07-17"/>
    <m/>
    <s v="info@carmot.us"/>
    <n v="5105279251"/>
    <s v="https://www.crunchbase.com/organization/carmot-therapeutics"/>
    <m/>
    <m/>
    <s v="1529905b-2767-d692-ea36-98aae9289099"/>
  </r>
  <r>
    <x v="54444"/>
    <s v="cjnandsonsglassworks.net"/>
    <s v="USA"/>
    <s v="NJ"/>
    <s v="NJ - Other"/>
    <s v="Marlton"/>
    <x v="0"/>
    <s v="CJN and Sons Glass Works will provide service and products like no other."/>
    <s v="retail|wholesale"/>
    <x v="63"/>
    <x v="2"/>
    <n v="1"/>
    <m/>
    <s v="2011-12-12"/>
    <s v="2012-07-17"/>
    <s v="2012-07-17"/>
    <m/>
    <m/>
    <m/>
    <s v="https://www.crunchbase.com/organization/cjn-and-sons-glass-works-llc"/>
    <m/>
    <m/>
    <s v="aee9399e-b520-5352-73d5-6b03d69948be"/>
  </r>
  <r>
    <x v="54445"/>
    <s v="discera.com"/>
    <s v="USA"/>
    <s v="CA"/>
    <s v="SF Bay Area"/>
    <s v="San Jose"/>
    <x v="2"/>
    <s v="Discera, a fabless analog semiconductor firm, manufactures and distributes silicon resonators to radio frequency and timing control markets."/>
    <s v="manufacturing|product design|semiconductor"/>
    <x v="3389"/>
    <x v="0"/>
    <n v="5"/>
    <n v="59311000"/>
    <s v="2001-01-01"/>
    <s v="2004-04-07"/>
    <s v="2012-07-17"/>
    <m/>
    <s v="info@discera.com"/>
    <s v="'408-432-8600"/>
    <s v="https://www.crunchbase.com/organization/discera"/>
    <s v="https://www.twitter.com/discera"/>
    <m/>
    <s v="b08eeec8-1c51-05be-775c-70c266232ec3"/>
  </r>
  <r>
    <x v="54446"/>
    <s v="egodeus.com.uy"/>
    <s v="FRA"/>
    <m/>
    <s v="Paris"/>
    <s v="Ury"/>
    <x v="0"/>
    <s v="Egodeus is a brand of Uruguayan artists prints looking characterized by their originality in their designs.Explore over 500 prints!"/>
    <s v="e-commerce"/>
    <x v="63"/>
    <x v="2"/>
    <n v="1"/>
    <n v="40000"/>
    <s v="1986-01-01"/>
    <s v="2012-07-17"/>
    <s v="2012-07-17"/>
    <m/>
    <m/>
    <m/>
    <s v="https://www.crunchbase.com/organization/egodeus"/>
    <s v="https://www.twitter.com/egodeuswear"/>
    <s v="http://www.facebook.com/egodeuswear"/>
    <s v="ab6867bd-da9e-a538-6f5d-320a4bbd748d"/>
  </r>
  <r>
    <x v="54447"/>
    <s v="eshtery.me"/>
    <s v="EGY"/>
    <m/>
    <s v="Cairo"/>
    <s v="Cairo"/>
    <x v="0"/>
    <s v="eshtery offers an innovative way of shopping through virtual stores and mobile applications."/>
    <s v="data visualization|e-commerce|language learning|mobile|nfc|qr codes|shopping"/>
    <x v="7121"/>
    <x v="0"/>
    <n v="2"/>
    <n v="237000"/>
    <s v="2012-02-01"/>
    <s v="2012-02-01"/>
    <s v="2012-07-17"/>
    <m/>
    <s v="info@eshtery.me"/>
    <s v="202 35685855"/>
    <s v="https://www.crunchbase.com/organization/eshtery"/>
    <s v="https://www.twitter.com/eshtery"/>
    <s v="http://www.facebook.com/eshtery"/>
    <s v="4adc5b8e-1e88-3537-49ee-93c9340c8ddf"/>
  </r>
  <r>
    <x v="54448"/>
    <s v="flipxing.com"/>
    <s v="USA"/>
    <s v="NY"/>
    <s v="New York City"/>
    <s v="New York"/>
    <x v="0"/>
    <s v="Flipxing.com : We connect, you barter. Barter and Trading with locals and neighbors"/>
    <s v="curated web"/>
    <x v="28"/>
    <x v="1"/>
    <n v="1"/>
    <n v="40000"/>
    <s v="2013-05-08"/>
    <s v="2012-07-17"/>
    <s v="2012-07-17"/>
    <m/>
    <s v="info@flipxing.com"/>
    <m/>
    <s v="https://www.crunchbase.com/organization/flipxing-com"/>
    <s v="https://www.twitter.com/flipxing"/>
    <m/>
    <s v="b4cf1527-58e4-cb30-15bb-a227e9c236db"/>
  </r>
  <r>
    <x v="54449"/>
    <s v="freecultr.com"/>
    <s v="IND"/>
    <m/>
    <s v="Haryana"/>
    <s v="Haryana"/>
    <x v="2"/>
    <s v="FREECULTR offers online, hassle-free apparel and accessory shopping experiences for both men and women."/>
    <s v="fashion|shopping|textiles"/>
    <x v="421"/>
    <x v="0"/>
    <n v="2"/>
    <n v="13000000"/>
    <s v="2011-01-01"/>
    <s v="2011-08-01"/>
    <s v="2012-07-17"/>
    <m/>
    <s v="care@freecultr.com"/>
    <s v="'+91 120 660 5100"/>
    <s v="https://www.crunchbase.com/organization/freecultr"/>
    <s v="https://www.twitter.com/freecultr"/>
    <s v="http://www.facebook.com/freecultr"/>
    <s v="fd5844fc-43f4-2a1f-b58e-aad00b1b5c29"/>
  </r>
  <r>
    <x v="54450"/>
    <s v="amlittlejohn@freeforkids.org"/>
    <s v="USA"/>
    <s v="NJ"/>
    <s v="Newark"/>
    <s v="South Orange"/>
    <x v="0"/>
    <s v="Free For Kids is a non-profit organization for homeless children."/>
    <s v="consulting"/>
    <x v="5"/>
    <x v="2"/>
    <n v="1"/>
    <m/>
    <s v="2011-11-11"/>
    <s v="2012-07-17"/>
    <s v="2012-07-17"/>
    <m/>
    <m/>
    <m/>
    <s v="https://www.crunchbase.com/organization/free-for-kids"/>
    <s v="https://www.twitter.com/free4kidzinc"/>
    <s v="http://www.facebook.com/pages/free-for-kids/300123163372574"/>
    <s v="8f5bcc74-391d-92d6-3887-c419de6e15c5"/>
  </r>
  <r>
    <x v="54451"/>
    <s v="healthfusion.com"/>
    <s v="USA"/>
    <s v="CA"/>
    <s v="San Diego"/>
    <s v="Solana Beach"/>
    <x v="2"/>
    <s v="HealthFusion's mission is to make the practice of medicine simpler by finding novel methods of utilizing the internet."/>
    <s v="cloud computing|saas|software|web development"/>
    <x v="146"/>
    <x v="2"/>
    <n v="2"/>
    <n v="2242196"/>
    <s v="1998-01-01"/>
    <s v="2010-01-04"/>
    <s v="2012-07-17"/>
    <m/>
    <s v="info@HealthFusion.com"/>
    <m/>
    <s v="https://www.crunchbase.com/organization/healthfusion"/>
    <s v="https://www.twitter.com/healthfusioninc"/>
    <s v="http://www.facebook.com/healthfusioninc"/>
    <s v="0410f273-261e-cec9-5be3-bf44e07bd767"/>
  </r>
  <r>
    <x v="54452"/>
    <m/>
    <s v="USA"/>
    <s v="CA"/>
    <s v="SF Bay Area"/>
    <s v="Menlo Park"/>
    <x v="0"/>
    <s v="i2Dx is developing a multimodal, cloud-based diagnostic platform for the assessment of neurological disorders."/>
    <s v="cloud infrastructure|health diagnostics"/>
    <x v="230"/>
    <x v="2"/>
    <n v="1"/>
    <m/>
    <s v="2012-01-01"/>
    <s v="2012-07-17"/>
    <s v="2012-07-17"/>
    <m/>
    <m/>
    <m/>
    <s v="https://www.crunchbase.com/organization/i2dx"/>
    <m/>
    <m/>
    <s v="20d220f2-4133-b78b-a3c8-a239d7007191"/>
  </r>
  <r>
    <x v="54453"/>
    <s v="intellibatt.com"/>
    <s v="USA"/>
    <s v="CA"/>
    <s v="SF Bay Area"/>
    <s v="San Rafael"/>
    <x v="0"/>
    <s v="IntelliBatt provides UPS and battery monitoring systems and predictive services for data centers and commercial operations."/>
    <s v="battery|data center|web hosting"/>
    <x v="7122"/>
    <x v="6"/>
    <n v="1"/>
    <n v="22000000"/>
    <s v="2006-01-01"/>
    <s v="2012-07-17"/>
    <s v="2012-07-17"/>
    <m/>
    <m/>
    <n v="4152616069"/>
    <s v="https://www.crunchbase.com/organization/intellibatt"/>
    <m/>
    <m/>
    <s v="4a7df997-a7b7-b196-f7e7-f8721dd437a8"/>
  </r>
  <r>
    <x v="54454"/>
    <m/>
    <s v="USA"/>
    <s v="NJ"/>
    <s v="Newark"/>
    <s v="South Orange"/>
    <x v="0"/>
    <s v="Kids Quizine is a local and organic lunch service for children in nursery to 8th grade."/>
    <s v="hospitality"/>
    <x v="22"/>
    <x v="2"/>
    <n v="1"/>
    <m/>
    <s v="2011-05-08"/>
    <s v="2012-07-17"/>
    <s v="2012-07-17"/>
    <m/>
    <m/>
    <m/>
    <s v="https://www.crunchbase.com/organization/kids-quizine"/>
    <m/>
    <m/>
    <s v="b94ae3fe-4c85-19f6-3a73-3b1334093402"/>
  </r>
  <r>
    <x v="54455"/>
    <s v="ldksolar.com"/>
    <s v="CHN"/>
    <m/>
    <s v="CHN - Other"/>
    <s v="Changsha"/>
    <x v="1"/>
    <s v="LDK Solar develops multicrystalline solar wafers for the manufacturers of solar cells and modules."/>
    <s v="manufacturing|renewable energy|solar"/>
    <x v="74"/>
    <x v="9"/>
    <n v="1"/>
    <n v="80000000"/>
    <m/>
    <s v="2012-07-17"/>
    <s v="2012-07-17"/>
    <m/>
    <s v="ir@ldksolar.com"/>
    <s v="'+1 (408) 245-0858"/>
    <s v="https://www.crunchbase.com/organization/ldk-solar"/>
    <s v="https://www.twitter.com/ldk_solar"/>
    <s v="http://www.facebook.com/ldksolar"/>
    <s v="c80031b5-a3bd-21be-f4d5-d9478551a943"/>
  </r>
  <r>
    <x v="54456"/>
    <s v="mantara.com"/>
    <s v="USA"/>
    <s v="NY"/>
    <s v="New York City"/>
    <s v="New York"/>
    <x v="0"/>
    <s v="Mantara delivers technology solutions for integrated, multi-asset trading and analytics."/>
    <s v="analytics|software|trading platform"/>
    <x v="1776"/>
    <x v="0"/>
    <n v="6"/>
    <n v="57794854"/>
    <s v="2003-07-25"/>
    <s v="2007-09-28"/>
    <s v="2012-07-17"/>
    <m/>
    <s v="sales@mantara.com"/>
    <s v="'212-632-7100"/>
    <s v="https://www.crunchbase.com/organization/mantara"/>
    <m/>
    <m/>
    <s v="aef75fdd-130f-db7a-bddc-6f8ff11e14d4"/>
  </r>
  <r>
    <x v="54457"/>
    <s v="minkaprojects.cl"/>
    <s v="CHL"/>
    <m/>
    <s v="Santiago"/>
    <s v="Santiago"/>
    <x v="0"/>
    <s v="Minka was founded in 2012"/>
    <s v="fashion"/>
    <x v="350"/>
    <x v="2"/>
    <n v="1"/>
    <n v="40000"/>
    <s v="2012-01-01"/>
    <s v="2012-07-17"/>
    <s v="2012-07-17"/>
    <m/>
    <m/>
    <m/>
    <s v="https://www.crunchbase.com/organization/minka"/>
    <s v="https://www.twitter.com/minka_cl"/>
    <s v="http://www.facebook.com/minkaprojects"/>
    <s v="4be2fa50-0042-49c2-a10e-0242d14732a1"/>
  </r>
  <r>
    <x v="54458"/>
    <s v="mysportworld.de"/>
    <s v="DEU"/>
    <m/>
    <s v="Berlin"/>
    <s v="Berlin"/>
    <x v="2"/>
    <s v="mysportworld is an online store and shopping club for sports and outdoor products."/>
    <s v="e-commerce|shopping|sports"/>
    <x v="176"/>
    <x v="6"/>
    <n v="1"/>
    <n v="16579350"/>
    <s v="2010-01-01"/>
    <s v="2012-07-17"/>
    <s v="2012-07-17"/>
    <m/>
    <s v="service@vaola.de"/>
    <s v="'+49 30 347434061"/>
    <s v="https://www.crunchbase.com/organization/mysportgroup"/>
    <s v="https://www.twitter.com/vaola_de"/>
    <s v="http://www.facebook.com/mysportworld"/>
    <s v="a304bca0-381a-4291-4cc1-bbb1e1a0cf25"/>
  </r>
  <r>
    <x v="54459"/>
    <s v="nanomed-devices.com"/>
    <s v="USA"/>
    <s v="NJ"/>
    <s v="Newark"/>
    <s v="East Brunswick"/>
    <x v="0"/>
    <s v="The business I am starting is a distributorship for a new unique patented product line based."/>
    <m/>
    <x v="5"/>
    <x v="2"/>
    <n v="1"/>
    <m/>
    <s v="2012-10-16"/>
    <s v="2012-07-17"/>
    <s v="2012-07-17"/>
    <m/>
    <m/>
    <m/>
    <s v="https://www.crunchbase.com/organization/nanomed-skincare"/>
    <m/>
    <m/>
    <s v="98c3b643-4906-5222-303a-c4d27f2c5ebc"/>
  </r>
  <r>
    <x v="54460"/>
    <s v="nutekortho.com"/>
    <s v="USA"/>
    <s v="FL"/>
    <s v="Jacksonville"/>
    <s v="Kenansville"/>
    <x v="0"/>
    <s v="Nutek Orthopaedics develops orthopaedic devices for medical practitioners worldwide."/>
    <s v="biotechnology"/>
    <x v="36"/>
    <x v="0"/>
    <n v="2"/>
    <n v="3474998"/>
    <s v="2006-01-01"/>
    <s v="2009-04-30"/>
    <s v="2012-07-17"/>
    <m/>
    <m/>
    <n v="9547791900"/>
    <s v="https://www.crunchbase.com/organization/nutek-orthopaedics"/>
    <m/>
    <m/>
    <s v="db4fb236-7804-4b56-ed78-29f9249967d5"/>
  </r>
  <r>
    <x v="54461"/>
    <s v="pangenx.com"/>
    <s v="USA"/>
    <s v="MA"/>
    <s v="Boston"/>
    <s v="Auburndale"/>
    <x v="0"/>
    <s v="PanGenX is a personalized medicine company."/>
    <s v="health care"/>
    <x v="3"/>
    <x v="0"/>
    <n v="2"/>
    <n v="4933640"/>
    <s v="2009-01-01"/>
    <s v="2012-06-29"/>
    <s v="2012-07-17"/>
    <m/>
    <m/>
    <s v="'617-581-6159"/>
    <s v="https://www.crunchbase.com/organization/pangenx"/>
    <s v="https://www.twitter.com/pangenx"/>
    <m/>
    <s v="9274e9b4-ef71-07f6-a236-82f9defd2e2c"/>
  </r>
  <r>
    <x v="54462"/>
    <s v="perillon.com"/>
    <s v="USA"/>
    <s v="MA"/>
    <s v="Boston"/>
    <s v="Littleton"/>
    <x v="0"/>
    <s v="Perillon Software provides environmental, health, and safety software for chemical plants, utilities, and other industries."/>
    <s v="software"/>
    <x v="10"/>
    <x v="6"/>
    <n v="3"/>
    <n v="1325000"/>
    <s v="2005-01-01"/>
    <s v="2009-03-06"/>
    <s v="2012-07-17"/>
    <m/>
    <s v="info@perillon.com"/>
    <s v="'978-263-0412"/>
    <s v="https://www.crunchbase.com/organization/perillon-software"/>
    <s v="https://www.twitter.com/perillonsoft"/>
    <m/>
    <s v="1b19091a-2132-c120-bc6f-d2f122efce0e"/>
  </r>
  <r>
    <x v="54463"/>
    <s v="pht.cl"/>
    <s v="CHL"/>
    <m/>
    <s v="Santiago"/>
    <s v="Santiago"/>
    <x v="0"/>
    <s v="Phage Technologies SA was founded in 2009 from three Engineers interested in Biotechnology, University Andrés Bello by applying scientific"/>
    <s v="enterprise software"/>
    <x v="10"/>
    <x v="0"/>
    <n v="1"/>
    <n v="40000"/>
    <s v="2009-01-01"/>
    <s v="2012-07-17"/>
    <s v="2012-07-17"/>
    <m/>
    <s v="contacto@pht.cl"/>
    <s v="'+56 29790748"/>
    <s v="https://www.crunchbase.com/organization/phage-technologies-s-a"/>
    <s v="https://www.twitter.com/phagetech"/>
    <s v="http://www.facebook.com/phagetech"/>
    <s v="c6bcac7b-69ab-928b-ea53-a9ef71d38eeb"/>
  </r>
  <r>
    <x v="54464"/>
    <s v="pllop.it"/>
    <s v="SVN"/>
    <m/>
    <s v="Ljubljana"/>
    <s v="Ljubljana"/>
    <x v="0"/>
    <s v="Pllop.it is an online tool for the creation of visually-rich web presentations, that can be embedded, used as apps or landing pages."/>
    <s v="e-commerce|shopping|web development"/>
    <x v="141"/>
    <x v="2"/>
    <n v="1"/>
    <n v="40000"/>
    <s v="2012-01-01"/>
    <s v="2012-07-17"/>
    <s v="2012-07-17"/>
    <m/>
    <s v="ivona@pllop.com"/>
    <s v="'+386 31 380 466"/>
    <s v="https://www.crunchbase.com/organization/pllop-it"/>
    <m/>
    <s v="https://www.facebook.com/95882014816"/>
    <s v="f05038dd-b67d-b8af-20fc-4901253aeb77"/>
  </r>
  <r>
    <x v="54465"/>
    <s v="promodity.com"/>
    <m/>
    <m/>
    <m/>
    <m/>
    <x v="0"/>
    <s v="Promodity provides marketing campaign management services for small and medium-sized businesses."/>
    <s v="advertising"/>
    <x v="296"/>
    <x v="1"/>
    <n v="1"/>
    <n v="1500000"/>
    <m/>
    <s v="2012-07-17"/>
    <s v="2012-07-17"/>
    <m/>
    <s v="info@promodity.com"/>
    <s v="972 5 481 38873"/>
    <s v="https://www.crunchbase.com/organization/promodity"/>
    <s v="https://www.twitter.com/promodity"/>
    <s v="http://www.facebook.com/promodityofficial"/>
    <s v="ed399ed7-221e-54b5-b257-bf831315d445"/>
  </r>
  <r>
    <x v="54466"/>
    <s v="qfdevelop.com"/>
    <s v="USA"/>
    <s v="NY"/>
    <s v="New York City"/>
    <s v="New York"/>
    <x v="0"/>
    <s v="QE Ventures operates a private, invitation-only, values-based community where users help each other to achieve personal goals."/>
    <s v="software"/>
    <x v="10"/>
    <x v="1"/>
    <n v="1"/>
    <n v="232845"/>
    <s v="2000-01-01"/>
    <s v="2012-07-17"/>
    <s v="2012-07-17"/>
    <m/>
    <m/>
    <s v="'646-833-8516"/>
    <s v="https://www.crunchbase.com/organization/qe-ventures"/>
    <m/>
    <m/>
    <s v="197958a9-3fb8-050d-eb02-8944cd2322d2"/>
  </r>
  <r>
    <x v="54467"/>
    <s v="refluxmedical.com"/>
    <s v="AUT"/>
    <m/>
    <s v="Vienna"/>
    <s v="Vienna"/>
    <x v="0"/>
    <s v="Reflux Medical offers a unique infrastructure for the professional management of gastroesophageal reflux disease (GERD) in Vienna."/>
    <s v="health care"/>
    <x v="3"/>
    <x v="1"/>
    <n v="1"/>
    <m/>
    <m/>
    <s v="2012-07-17"/>
    <s v="2012-07-17"/>
    <m/>
    <m/>
    <s v="'+43 1 3366565"/>
    <s v="https://www.crunchbase.com/organization/reflux-medical"/>
    <m/>
    <m/>
    <s v="ac35d50c-7146-0504-72cc-b1c78b5743c1"/>
  </r>
  <r>
    <x v="54468"/>
    <m/>
    <s v="USA"/>
    <s v="NJ"/>
    <s v="Newark"/>
    <s v="Montclair"/>
    <x v="0"/>
    <s v="Without grant funding, many community services and school programs would not survive. In fact, many have been cut in recent years."/>
    <s v="education"/>
    <x v="38"/>
    <x v="2"/>
    <n v="1"/>
    <m/>
    <s v="2012-07-01"/>
    <s v="2012-07-17"/>
    <s v="2012-07-17"/>
    <m/>
    <m/>
    <m/>
    <s v="https://www.crunchbase.com/organization/ruth-kunstadter-the-grant-coach"/>
    <m/>
    <m/>
    <s v="f2cedbd0-bb0a-405a-5207-e76607796373"/>
  </r>
  <r>
    <x v="54469"/>
    <s v="sarata.com"/>
    <s v="USA"/>
    <s v="NJ"/>
    <s v="Newark"/>
    <s v="Clifton"/>
    <x v="0"/>
    <s v="Sarata is an Internet service provider with a focus on online sales and marketing. Our goal is to provide advanced technology support."/>
    <s v="isp|software"/>
    <x v="146"/>
    <x v="1"/>
    <n v="1"/>
    <m/>
    <s v="2012-06-01"/>
    <s v="2012-07-17"/>
    <s v="2012-07-17"/>
    <m/>
    <m/>
    <n v="8778221208"/>
    <s v="https://www.crunchbase.com/organization/sarata"/>
    <m/>
    <m/>
    <s v="0b5fa59e-3e1f-6107-48ba-58597fe5c7b4"/>
  </r>
  <r>
    <x v="54470"/>
    <m/>
    <s v="USA"/>
    <s v="NJ"/>
    <s v="Newark"/>
    <s v="Newark"/>
    <x v="0"/>
    <s v="SeGan Angel Prints is a company that specializes in business writing services for the businesses and individual."/>
    <s v="news"/>
    <x v="233"/>
    <x v="2"/>
    <n v="1"/>
    <m/>
    <s v="2012-08-01"/>
    <s v="2012-07-17"/>
    <s v="2012-07-17"/>
    <m/>
    <m/>
    <m/>
    <s v="https://www.crunchbase.com/organization/segan-angel-prints"/>
    <m/>
    <m/>
    <s v="475cfd30-da8f-5ad8-39d5-95852d54b716"/>
  </r>
  <r>
    <x v="54471"/>
    <s v="sksindia.com"/>
    <s v="IND"/>
    <m/>
    <s v="Mumbai"/>
    <s v="Mumbai"/>
    <x v="0"/>
    <s v="Skoodat makes data useful, in real time. We deliver cloud apps and agile development components to help you innovate more quickly."/>
    <s v="finance|financial services|real time"/>
    <x v="24"/>
    <x v="4"/>
    <n v="2"/>
    <n v="61626000"/>
    <s v="1997-01-01"/>
    <s v="2008-02-04"/>
    <s v="2012-07-17"/>
    <m/>
    <s v="info@sksindia.com"/>
    <n v="4044526000"/>
    <s v="https://www.crunchbase.com/organization/sks-microfinance"/>
    <m/>
    <s v="https://www.facebook.com/skscherthalaunit"/>
    <s v="ff92e723-ef0c-a799-f7f8-ef33006e4522"/>
  </r>
  <r>
    <x v="54472"/>
    <s v="source4style.com"/>
    <s v="USA"/>
    <s v="NY"/>
    <s v="New York City"/>
    <s v="New York"/>
    <x v="0"/>
    <s v="Source4Style is an online textile marketplace showcasing and allowing buyers to search, sample and source new materials."/>
    <s v="b2b|e-commerce|fashion"/>
    <x v="14"/>
    <x v="1"/>
    <n v="1"/>
    <n v="500000"/>
    <s v="2010-01-01"/>
    <s v="2012-07-17"/>
    <s v="2012-07-17"/>
    <m/>
    <s v="info@source4style.com"/>
    <s v="'347-338-1150"/>
    <s v="https://www.crunchbase.com/organization/source4style"/>
    <s v="https://www.twitter.com/source4style"/>
    <s v="http://www.facebook.com/pages/source4style/198390633516406"/>
    <s v="2f1bcdd0-9388-ddd2-7764-67440e38903d"/>
  </r>
  <r>
    <x v="54473"/>
    <s v="totsy.com"/>
    <s v="USA"/>
    <s v="NY"/>
    <s v="New York City"/>
    <s v="New York"/>
    <x v="3"/>
    <s v="Totsy is an e-commerce platform selling prenatal care products and top brands for moms, babies and children."/>
    <s v="children|e-commerce|parenting"/>
    <x v="131"/>
    <x v="6"/>
    <n v="4"/>
    <n v="29500000"/>
    <s v="2009-06-02"/>
    <s v="2009-07-09"/>
    <s v="2012-07-17"/>
    <s v="2013-05-01"/>
    <s v="support@totsy.com"/>
    <s v="'212-729-0342"/>
    <s v="https://www.crunchbase.com/organization/totsy"/>
    <s v="https://www.twitter.com/mytotsy"/>
    <m/>
    <s v="66b14632-8b3b-cb7e-1ec7-0fa4b5c4d751"/>
  </r>
  <r>
    <x v="54474"/>
    <s v="tucreaz.com"/>
    <s v="CHL"/>
    <m/>
    <s v="Santiago"/>
    <s v="Santiago"/>
    <x v="0"/>
    <s v="TuCreaz.com is a web platform that allows designers, artists and creators set up shop and offer their products."/>
    <s v="e-commerce"/>
    <x v="63"/>
    <x v="2"/>
    <n v="1"/>
    <n v="40000"/>
    <m/>
    <s v="2012-07-17"/>
    <s v="2012-07-17"/>
    <m/>
    <s v="contacto@tucreaz.com"/>
    <m/>
    <s v="https://www.crunchbase.com/organization/tucreaz-com-application"/>
    <s v="https://www.twitter.com/tucreaz"/>
    <s v="http://www.facebook.com/tucreaz"/>
    <s v="7fef3793-e8e3-63e0-4340-c36aa50d8a9a"/>
  </r>
  <r>
    <x v="54475"/>
    <s v="well-fx.com"/>
    <s v="USA"/>
    <s v="CA"/>
    <s v="Napa Valley"/>
    <s v="Petaluma"/>
    <x v="0"/>
    <s v="WellFX provides a cloud-based social platform and online community for healthcare providers and patients."/>
    <s v="health care"/>
    <x v="3"/>
    <x v="0"/>
    <n v="1"/>
    <n v="5000000"/>
    <s v="2011-01-01"/>
    <s v="2012-07-17"/>
    <s v="2012-07-17"/>
    <m/>
    <s v="info@well-fx.com"/>
    <s v="'888-993-5539"/>
    <s v="https://www.crunchbase.com/organization/wellfx"/>
    <s v="https://www.twitter.com/wellfxtweets"/>
    <m/>
    <s v="e83472f4-9b5f-a11a-257b-bc4cff17dfee"/>
  </r>
  <r>
    <x v="54476"/>
    <s v="balancefinancial.com"/>
    <s v="USA"/>
    <s v="WA"/>
    <s v="Seattle"/>
    <s v="Bellevue"/>
    <x v="2"/>
    <s v="Balance Financial is an enterprise social software platform for finance professionals to collaborate with their clients to manage tasks."/>
    <s v="enterprise software|fintech"/>
    <x v="307"/>
    <x v="0"/>
    <n v="2"/>
    <n v="1500000"/>
    <s v="2004-01-01"/>
    <s v="2011-09-06"/>
    <s v="2012-07-16"/>
    <m/>
    <m/>
    <s v="'425-458-4400"/>
    <s v="https://www.crunchbase.com/organization/balance-financial"/>
    <s v="https://www.twitter.com/mybalance"/>
    <s v="http://www.facebook.com/balance-financial-inc/165006286846"/>
    <s v="a437c42f-01a1-9bb9-0110-1df193ea44d7"/>
  </r>
  <r>
    <x v="54477"/>
    <s v="emarc.it"/>
    <s v="ITA"/>
    <m/>
    <s v="Turin"/>
    <s v="Torino"/>
    <x v="0"/>
    <s v="E.M.A.R.C. is a designer and manufacturer of structural components for autovehicles."/>
    <s v="manufacturing"/>
    <x v="41"/>
    <x v="9"/>
    <n v="1"/>
    <n v="10000000"/>
    <m/>
    <s v="2012-07-16"/>
    <s v="2012-07-16"/>
    <m/>
    <m/>
    <s v="011/9653151"/>
    <s v="https://www.crunchbase.com/organization/e-m-a-r-c"/>
    <m/>
    <m/>
    <s v="32c2e642-dd20-1554-9ca1-745fbbe0446b"/>
  </r>
  <r>
    <x v="54478"/>
    <m/>
    <s v="USA"/>
    <s v="WV"/>
    <s v="WV - Other"/>
    <s v="Berkeley Springs"/>
    <x v="0"/>
    <s v="G.I. Java is an American owned coffee company that serves American grown beans to American heroes and those who honor them."/>
    <s v="hospitality"/>
    <x v="22"/>
    <x v="2"/>
    <n v="1"/>
    <m/>
    <s v="2012-07-01"/>
    <s v="2012-07-16"/>
    <s v="2012-07-16"/>
    <m/>
    <m/>
    <m/>
    <s v="https://www.crunchbase.com/organization/g-i-java"/>
    <m/>
    <m/>
    <s v="fc816306-7bb3-a0c3-3a90-0ae99b91dfd9"/>
  </r>
  <r>
    <x v="54479"/>
    <s v="instreamglobal.com"/>
    <s v="USA"/>
    <s v="MA"/>
    <s v="Boston"/>
    <s v="Newton"/>
    <x v="0"/>
    <s v="inStream provides marketing solutions that allow brands to deliver targeted messages through an out-of-home social network."/>
    <s v="advertising"/>
    <x v="296"/>
    <x v="0"/>
    <n v="4"/>
    <n v="2142981"/>
    <s v="2007-01-01"/>
    <s v="2009-03-30"/>
    <s v="2012-07-16"/>
    <m/>
    <m/>
    <s v="'+1 (781) 419-6575"/>
    <s v="https://www.crunchbase.com/organization/instream-media"/>
    <s v="https://www.twitter.com/instreamglobal"/>
    <s v="http://www.facebook.com/instream/176991245705714"/>
    <s v="15a25a33-9522-75c2-55b4-7676cb1a98dd"/>
  </r>
  <r>
    <x v="54480"/>
    <s v="justbook.com"/>
    <s v="DEU"/>
    <m/>
    <s v="Berlin"/>
    <s v="Berlin"/>
    <x v="2"/>
    <s v="JustBook is a hotel circle providing information and offers on hotels located in various cities."/>
    <s v="mobile|travel"/>
    <x v="86"/>
    <x v="0"/>
    <n v="2"/>
    <m/>
    <s v="2011-11-01"/>
    <s v="2012-01-01"/>
    <s v="2012-07-16"/>
    <m/>
    <s v="kontakt@justbook.com"/>
    <m/>
    <s v="https://www.crunchbase.com/organization/justbook"/>
    <s v="https://www.twitter.com/justbook"/>
    <s v="http://www.facebook.com/justbookmobile"/>
    <s v="8992cf2f-12ce-7100-6152-49ed844c2f24"/>
  </r>
  <r>
    <x v="54481"/>
    <m/>
    <s v="USA"/>
    <s v="KS"/>
    <s v="Kansas City"/>
    <s v="Olathe"/>
    <x v="0"/>
    <s v="Koinos Coffee house is a full-service coffee shop as well as a coffee roaster."/>
    <s v="hospitality"/>
    <x v="22"/>
    <x v="2"/>
    <n v="1"/>
    <m/>
    <s v="2012-07-16"/>
    <s v="2012-07-16"/>
    <s v="2012-07-16"/>
    <m/>
    <m/>
    <m/>
    <s v="https://www.crunchbase.com/organization/koinos-coffee-house"/>
    <m/>
    <m/>
    <s v="86dc0043-9899-fbcf-1e9c-edecfe9ca986"/>
  </r>
  <r>
    <x v="54482"/>
    <s v="lockpath.com"/>
    <s v="USA"/>
    <s v="KS"/>
    <s v="Kansas City"/>
    <s v="Overland Park"/>
    <x v="0"/>
    <s v="LockPath provides enterprise governance, risk management, compliance and information security software applications."/>
    <s v="cyber security|risk management"/>
    <x v="25"/>
    <x v="2"/>
    <n v="3"/>
    <n v="8000000"/>
    <s v="2010-01-01"/>
    <s v="2010-04-01"/>
    <s v="2012-07-16"/>
    <m/>
    <s v="info@lockpath.com"/>
    <m/>
    <s v="https://www.crunchbase.com/organization/lockpath"/>
    <s v="https://www.twitter.com/lockpath"/>
    <s v="http://www.facebook.com/lockpath"/>
    <s v="0184683a-a496-613e-87e8-f22fb8076c8b"/>
  </r>
  <r>
    <x v="54483"/>
    <s v="luxera-led.com"/>
    <s v="USA"/>
    <s v="CA"/>
    <s v="SF Bay Area"/>
    <s v="Fremont"/>
    <x v="0"/>
    <s v="Luxera is fabless semiconductor company developing integrated LED driver solutions."/>
    <s v="lighting|manufacturing|semiconductor"/>
    <x v="578"/>
    <x v="0"/>
    <n v="1"/>
    <n v="4000000"/>
    <s v="2010-01-01"/>
    <s v="2012-07-16"/>
    <s v="2012-07-16"/>
    <m/>
    <s v="info@luxera-led.com"/>
    <s v="'510-456-7690"/>
    <s v="https://www.crunchbase.com/organization/luxera"/>
    <s v="https://www.twitter.com/luxerale"/>
    <m/>
    <s v="f8e8bdae-bd3d-d92c-cef9-0505483db579"/>
  </r>
  <r>
    <x v="54484"/>
    <m/>
    <s v="USA"/>
    <s v="CA"/>
    <s v="SF Bay Area"/>
    <s v="Santa Clara"/>
    <x v="3"/>
    <s v="A smart alarm clock"/>
    <s v="software"/>
    <x v="10"/>
    <x v="1"/>
    <n v="2"/>
    <n v="85000"/>
    <s v="2011-04-20"/>
    <s v="2011-04-10"/>
    <s v="2012-07-16"/>
    <m/>
    <m/>
    <m/>
    <s v="https://www.crunchbase.com/organization/myachy"/>
    <m/>
    <m/>
    <s v="6cfe1a54-b6d3-47b7-9f34-26f6d0b4adad"/>
  </r>
  <r>
    <x v="54485"/>
    <s v="optify.net"/>
    <s v="USA"/>
    <s v="WA"/>
    <s v="Seattle"/>
    <s v="Seattle"/>
    <x v="3"/>
    <s v="Optify offers cloud-based digital marketing software that enables agencies to create and manage their programs."/>
    <s v="cloud computing|digital marketing|social media marketing|software"/>
    <x v="1130"/>
    <x v="0"/>
    <n v="3"/>
    <n v="10849999"/>
    <s v="2008-08-08"/>
    <s v="2008-10-10"/>
    <s v="2012-07-16"/>
    <s v="2014-01-01"/>
    <s v="info@optify.net"/>
    <s v="'206-388-4234"/>
    <s v="https://www.crunchbase.com/organization/optify"/>
    <s v="https://www.twitter.com/optify"/>
    <m/>
    <s v="8157d256-078f-e5b9-b5aa-433467d0285f"/>
  </r>
  <r>
    <x v="54486"/>
    <m/>
    <s v="USA"/>
    <s v="NH"/>
    <s v="Portsmouth"/>
    <s v="Portsmouth"/>
    <x v="0"/>
    <s v="Financing, Development, Production, Acquisition, Distribution, Language Adaptations of motion pictures and television films and series."/>
    <s v="film|finance|logistics"/>
    <x v="7123"/>
    <x v="2"/>
    <n v="1"/>
    <m/>
    <s v="2012-03-04"/>
    <s v="2012-07-16"/>
    <s v="2012-07-16"/>
    <m/>
    <m/>
    <m/>
    <s v="https://www.crunchbase.com/organization/pax-worldwide-llc"/>
    <m/>
    <m/>
    <s v="f0d31b4e-b938-97b0-4d90-a6ccf09b6f6e"/>
  </r>
  <r>
    <x v="54487"/>
    <s v="revolymer.com"/>
    <s v="GBR"/>
    <m/>
    <m/>
    <m/>
    <x v="0"/>
    <s v="Revolymer, a technology company, designs, develops, and formulates novel polymers to improve performance of existing consumer products."/>
    <s v="developer platform|manufacturing|product design"/>
    <x v="433"/>
    <x v="0"/>
    <n v="2"/>
    <n v="48619829"/>
    <s v="2012-01-01"/>
    <s v="2011-04-15"/>
    <s v="2012-07-16"/>
    <m/>
    <m/>
    <s v="'+44 1244 283500"/>
    <s v="https://www.crunchbase.com/organization/revolymer"/>
    <m/>
    <m/>
    <s v="502d846b-9b60-2c31-7020-ec9c4c8caf5c"/>
  </r>
  <r>
    <x v="54488"/>
    <s v="rothmanhealthcare.com"/>
    <s v="USA"/>
    <s v="FL"/>
    <s v="Sarasota - Bradenton"/>
    <s v="Sarasota"/>
    <x v="0"/>
    <s v="Rothman Healthcare develops electronic health record (EHR) solutions for hospital patient care applications."/>
    <s v="biotechnology"/>
    <x v="36"/>
    <x v="0"/>
    <n v="2"/>
    <n v="1303738"/>
    <s v="2004-01-01"/>
    <s v="2011-01-11"/>
    <s v="2012-07-16"/>
    <m/>
    <m/>
    <s v="'866-362-0001"/>
    <s v="https://www.crunchbase.com/organization/rothman-healthcare"/>
    <m/>
    <m/>
    <s v="b0ddf0b4-e7ea-db1d-9162-4330d6ac6b49"/>
  </r>
  <r>
    <x v="54489"/>
    <s v="smalldemons.com"/>
    <s v="USA"/>
    <s v="CA"/>
    <s v="Los Angeles"/>
    <s v="Los Angeles"/>
    <x v="0"/>
    <s v="Small Demons cross-references people, places, songs and other entities mentioned in books, allowing users to make connections between texts."/>
    <s v="curated web"/>
    <x v="28"/>
    <x v="0"/>
    <n v="4"/>
    <n v="2616169"/>
    <s v="2010-01-01"/>
    <s v="2010-01-01"/>
    <s v="2012-07-16"/>
    <m/>
    <m/>
    <s v="'650-812-1304"/>
    <s v="https://www.crunchbase.com/organization/small-demons"/>
    <s v="https://www.twitter.com/smalldemons"/>
    <m/>
    <s v="8152d1a7-3b03-0ed4-cfd3-ec815170aded"/>
  </r>
  <r>
    <x v="54490"/>
    <s v="subitec.com"/>
    <s v="DEU"/>
    <m/>
    <s v="Stuttgart"/>
    <s v="Stuttgart"/>
    <x v="0"/>
    <s v="Subitec is engaged in the production of microalgae biomass substances for the cosmetics and food additives industries."/>
    <s v="biotechnology"/>
    <x v="36"/>
    <x v="0"/>
    <n v="2"/>
    <n v="6291194"/>
    <s v="2000-01-01"/>
    <s v="2007-06-14"/>
    <s v="2012-07-16"/>
    <m/>
    <m/>
    <s v="49 711 970 4200"/>
    <s v="https://www.crunchbase.com/organization/subitec"/>
    <m/>
    <m/>
    <s v="d2ade018-3bd9-ce3c-e036-a12d8789ad7a"/>
  </r>
  <r>
    <x v="54491"/>
    <s v="villij.com"/>
    <s v="USA"/>
    <s v="NY"/>
    <s v="New York City"/>
    <s v="New York"/>
    <x v="0"/>
    <s v="Villij is a social media platform that provides a forum for exchanging recommendations with friends."/>
    <s v="curated web"/>
    <x v="28"/>
    <x v="2"/>
    <n v="1"/>
    <n v="1400000"/>
    <s v="2012-01-01"/>
    <s v="2012-07-16"/>
    <s v="2012-07-16"/>
    <m/>
    <s v="support@toutd.com"/>
    <m/>
    <s v="https://www.crunchbase.com/organization/villij-2"/>
    <s v="https://www.twitter.com/villij"/>
    <m/>
    <s v="8675f20f-bd94-9eb0-8f99-3f41604d5c80"/>
  </r>
  <r>
    <x v="54492"/>
    <s v="bookngo.biz"/>
    <s v="USA"/>
    <s v="CO"/>
    <s v="Denver"/>
    <s v="Denver"/>
    <x v="0"/>
    <s v="BooknGo provides apartment descriptions and booking services in Russia, Belarus, Ukraine, and Israel."/>
    <s v="real estate|travel"/>
    <x v="177"/>
    <x v="1"/>
    <n v="1"/>
    <n v="100000"/>
    <m/>
    <s v="2012-07-15"/>
    <s v="2012-07-15"/>
    <m/>
    <s v="info@bookngo.us"/>
    <m/>
    <s v="https://www.crunchbase.com/organization/bookngo"/>
    <s v="https://www.twitter.com/bookngous"/>
    <s v="http://www.facebook.com/bookngo.ru"/>
    <s v="95f049a2-2388-cfda-0375-047fadbee4e5"/>
  </r>
  <r>
    <x v="54493"/>
    <s v="dekosas.com"/>
    <s v="MEX"/>
    <m/>
    <s v="MEX - Other"/>
    <s v="Colombia"/>
    <x v="0"/>
    <s v="Tienda Online de Diseño para Decoración y Regalos"/>
    <s v="e-commerce"/>
    <x v="63"/>
    <x v="0"/>
    <n v="1"/>
    <n v="80000"/>
    <s v="2012-08-23"/>
    <s v="2012-07-15"/>
    <s v="2012-07-15"/>
    <m/>
    <s v="info@dekosas.com"/>
    <s v="'+52 13157825"/>
    <s v="https://www.crunchbase.com/organization/giferent"/>
    <s v="https://www.twitter.com/dekosas"/>
    <s v="https://www.facebook.com/dekosaslatam"/>
    <s v="730e0957-142a-274c-5a1a-63f5f41787d6"/>
  </r>
  <r>
    <x v="54494"/>
    <s v="pipefish.com"/>
    <s v="USA"/>
    <s v="GA"/>
    <s v="Atlanta"/>
    <s v="Alpharetta"/>
    <x v="0"/>
    <s v="Pipefish is a taste graph-based recommendation engine for users to find and share reviews online."/>
    <s v="curated web|e-commerce|personalization|social media"/>
    <x v="244"/>
    <x v="1"/>
    <n v="2"/>
    <n v="400000"/>
    <s v="2012-07-15"/>
    <s v="2012-07-01"/>
    <s v="2012-07-15"/>
    <m/>
    <s v="mmealling@pipefish.com"/>
    <s v="'+1-678-640-6884"/>
    <s v="https://www.crunchbase.com/organization/pipefish"/>
    <s v="https://www.twitter.com/pipefishapp"/>
    <s v="http://www.facebook.com/pipefishapp"/>
    <s v="3b8e8401-c7eb-749a-7355-2add717b3be7"/>
  </r>
  <r>
    <x v="54495"/>
    <s v="soundroadie.com"/>
    <s v="USA"/>
    <s v="NY"/>
    <s v="New York City"/>
    <s v="New York"/>
    <x v="0"/>
    <s v="SoundRoadie is a crowdfunding platform for musicians."/>
    <s v="crowdfunding|music"/>
    <x v="4142"/>
    <x v="1"/>
    <n v="1"/>
    <n v="60000"/>
    <s v="2012-07-01"/>
    <s v="2012-07-15"/>
    <s v="2012-07-15"/>
    <m/>
    <s v="info@soundroadie.com"/>
    <m/>
    <s v="https://www.crunchbase.com/organization/soundroadie"/>
    <s v="https://www.twitter.com/soundroadie"/>
    <m/>
    <s v="741aa75e-710a-c876-cde8-f3e11a7da944"/>
  </r>
  <r>
    <x v="54496"/>
    <s v="sporttelegram.com"/>
    <s v="DNK"/>
    <m/>
    <m/>
    <m/>
    <x v="3"/>
    <s v="Sport Telegram is a mobile service providing live sports results and real-time images to its users."/>
    <s v="emerging markets|mobile|photography|sports"/>
    <x v="6706"/>
    <x v="2"/>
    <n v="1"/>
    <n v="25000"/>
    <s v="2012-07-15"/>
    <s v="2012-07-15"/>
    <s v="2012-07-15"/>
    <s v="2013-01-01"/>
    <s v="sylvia@sporttelegram.com"/>
    <m/>
    <s v="https://www.crunchbase.com/organization/sport-telegram"/>
    <s v="https://www.twitter.com/sporttelegram"/>
    <m/>
    <s v="a8418a21-20d5-acdf-a7a0-bb5a55a062af"/>
  </r>
  <r>
    <x v="54497"/>
    <s v="townwizard.com"/>
    <s v="USA"/>
    <s v="NY"/>
    <s v="New York City"/>
    <s v="Scarsdale"/>
    <x v="0"/>
    <s v="TownWizard is an app delivering information on local events and places."/>
    <s v="advertising|apps|events|internet|mobile|restaurants|saas"/>
    <x v="7124"/>
    <x v="1"/>
    <n v="2"/>
    <n v="247436"/>
    <s v="2011-07-01"/>
    <s v="2011-07-01"/>
    <s v="2012-07-15"/>
    <m/>
    <s v="steve@townwizard.com"/>
    <s v="'914-358-3562"/>
    <s v="https://www.crunchbase.com/organization/townwizard"/>
    <s v="https://www.twitter.com/townwiz"/>
    <s v="http://www.facebook.com/townwizard"/>
    <s v="16059f11-3286-66f8-ac28-2ea22a2246b7"/>
  </r>
  <r>
    <x v="54498"/>
    <m/>
    <s v="USA"/>
    <s v="NC"/>
    <s v="Greensboro"/>
    <s v="Greensboro"/>
    <x v="0"/>
    <s v="The Only Exclusive, Invite-Only Community for Good-Looking Black Singles in the USA. Attractive Black Singles was founded for the."/>
    <m/>
    <x v="5"/>
    <x v="2"/>
    <n v="1"/>
    <m/>
    <s v="2012-04-12"/>
    <s v="2012-07-14"/>
    <s v="2012-07-14"/>
    <m/>
    <m/>
    <m/>
    <s v="https://www.crunchbase.com/organization/attractive-black-singles-llc"/>
    <m/>
    <m/>
    <s v="8b1d6ee9-3507-dab8-b7da-9ef223a2a54f"/>
  </r>
  <r>
    <x v="54499"/>
    <m/>
    <s v="USA"/>
    <s v="GA"/>
    <s v="Atlanta"/>
    <s v="Buford"/>
    <x v="0"/>
    <s v="Luxe Hair Exotics, Inc. (also referred to as “the Company”) is a start-up importer, wholesaler, and retailer of human hair."/>
    <m/>
    <x v="5"/>
    <x v="2"/>
    <n v="1"/>
    <m/>
    <s v="2012-06-15"/>
    <s v="2012-07-14"/>
    <s v="2012-07-14"/>
    <m/>
    <m/>
    <m/>
    <s v="https://www.crunchbase.com/organization/luxe-hair-exotics"/>
    <m/>
    <m/>
    <s v="dd3ad764-7119-2b74-bb9a-a74bb9c08b57"/>
  </r>
  <r>
    <x v="54500"/>
    <s v="7bpeople.com"/>
    <s v="USA"/>
    <s v="TX"/>
    <s v="Austin"/>
    <s v="Austin"/>
    <x v="3"/>
    <s v="7 Billion People provides personalized internet experiences."/>
    <s v="analytics|e-commerce|software"/>
    <x v="689"/>
    <x v="0"/>
    <n v="3"/>
    <n v="6528902"/>
    <s v="2006-01-01"/>
    <s v="2009-02-09"/>
    <s v="2012-07-13"/>
    <m/>
    <s v="info@7bpeople.com"/>
    <s v="'512-583-0339"/>
    <s v="https://www.crunchbase.com/organization/7-billion-people"/>
    <m/>
    <m/>
    <s v="fae3964c-f719-1439-28f3-574c2fce957d"/>
  </r>
  <r>
    <x v="54501"/>
    <s v="appature.com"/>
    <s v="USA"/>
    <s v="WA"/>
    <s v="Seattle"/>
    <s v="Seattle"/>
    <x v="0"/>
    <s v="Appature offers enterprise marketing management software and web applications for the healthcare industry."/>
    <s v="enterprise software"/>
    <x v="10"/>
    <x v="0"/>
    <n v="2"/>
    <n v="9600000"/>
    <s v="2007-01-01"/>
    <s v="2009-12-07"/>
    <s v="2012-07-13"/>
    <m/>
    <s v="info@appature.com"/>
    <n v="2064935450"/>
    <s v="https://www.crunchbase.com/organization/appature-inc"/>
    <m/>
    <s v="http://www.facebook.com/imshealth"/>
    <s v="0c685bfb-5f5e-570c-1b8b-aa4c5280a75c"/>
  </r>
  <r>
    <x v="54502"/>
    <s v="biosignia.com"/>
    <s v="USA"/>
    <s v="NC"/>
    <s v="Raleigh"/>
    <s v="Durham"/>
    <x v="0"/>
    <s v="BioSignia is a technology company that brings predictive modeling solutions to the preventive health and life insurance markets."/>
    <s v="software"/>
    <x v="10"/>
    <x v="0"/>
    <n v="1"/>
    <n v="328750"/>
    <s v="1994-01-01"/>
    <s v="2012-07-13"/>
    <s v="2012-07-13"/>
    <m/>
    <s v="information@biosignia.com"/>
    <s v="'919-933-2021"/>
    <s v="https://www.crunchbase.com/organization/biosignia"/>
    <m/>
    <m/>
    <s v="b30b871c-a556-9d93-da28-69bbaf32d789"/>
  </r>
  <r>
    <x v="54503"/>
    <s v="cacheiq.com"/>
    <s v="USA"/>
    <s v="TX"/>
    <s v="Austin"/>
    <s v="Austin"/>
    <x v="2"/>
    <s v="Cache IQ is a network computing startup that developed an inline caching appliance for network-attached storage."/>
    <s v="enterprise software|hardware|software"/>
    <x v="136"/>
    <x v="1"/>
    <n v="2"/>
    <n v="8856183"/>
    <s v="2010-03-01"/>
    <s v="2011-01-06"/>
    <s v="2012-07-13"/>
    <m/>
    <m/>
    <s v="'512-354-1254"/>
    <s v="https://www.crunchbase.com/organization/cacheiq"/>
    <m/>
    <m/>
    <s v="50ef9956-c919-54dd-11be-5c1e3a12f339"/>
  </r>
  <r>
    <x v="54504"/>
    <s v="capstory.com"/>
    <s v="USA"/>
    <s v="OH"/>
    <s v="Cincinnati"/>
    <s v="Cincinnati"/>
    <x v="0"/>
    <s v="Capstory is a web app that allows individuals to aggregate mobile-generated photos and text messages into private or public capsules."/>
    <s v="curated web"/>
    <x v="28"/>
    <x v="0"/>
    <n v="1"/>
    <n v="100000"/>
    <m/>
    <s v="2012-07-13"/>
    <s v="2012-07-13"/>
    <m/>
    <s v="hello@capstory.me"/>
    <s v="'+1 (614) 416-8010"/>
    <s v="https://www.crunchbase.com/organization/capstory"/>
    <s v="https://www.twitter.com/capstory"/>
    <s v="http://www.facebook.com/capstory"/>
    <s v="07142468-c1dc-6529-2963-402a777b4f6b"/>
  </r>
  <r>
    <x v="54505"/>
    <s v="carepointsolutions.com"/>
    <s v="USA"/>
    <s v="MA"/>
    <s v="Worcester"/>
    <s v="Clinton"/>
    <x v="0"/>
    <s v="Care Point Solutions develops EZ-EP23, a web application that simplifies and streamlines EP-23 implementation."/>
    <s v="biotechnology"/>
    <x v="36"/>
    <x v="1"/>
    <n v="1"/>
    <n v="214448"/>
    <s v="2012-01-01"/>
    <s v="2012-07-13"/>
    <s v="2012-07-13"/>
    <m/>
    <m/>
    <s v="'508-517-6849"/>
    <s v="https://www.crunchbase.com/organization/carepoint-solutions"/>
    <m/>
    <m/>
    <s v="3f702efc-1c36-e871-0817-2c2fe660b5e9"/>
  </r>
  <r>
    <x v="54506"/>
    <s v="earmark.com"/>
    <s v="USA"/>
    <s v="CT"/>
    <s v="Hartford"/>
    <s v="Hamden"/>
    <x v="0"/>
    <s v="Earmark designs and manufactures wireless communication systems for teams operating in difficult, hazardous and noisy environments."/>
    <s v="mobile"/>
    <x v="15"/>
    <x v="0"/>
    <n v="1"/>
    <n v="50000"/>
    <s v="1973-01-01"/>
    <s v="2012-07-13"/>
    <s v="2012-07-13"/>
    <m/>
    <s v="staff@earmark.com"/>
    <s v="'203-777-2130"/>
    <s v="https://www.crunchbase.com/organization/earmark"/>
    <m/>
    <m/>
    <s v="0b26c630-d294-17f3-3c50-1b09949a470f"/>
  </r>
  <r>
    <x v="54507"/>
    <s v="exepron.com"/>
    <s v="USA"/>
    <s v="LA"/>
    <s v="Lafayette, Louisiana"/>
    <s v="Lafayette"/>
    <x v="0"/>
    <s v="Exepron is a cloud-based project management software solution that plans, schedules and executes projects on time and within budget."/>
    <s v="cloud computing|enterprise software|project management|saas|software"/>
    <x v="146"/>
    <x v="0"/>
    <n v="1"/>
    <n v="500000"/>
    <s v="2010-01-11"/>
    <s v="2012-07-13"/>
    <s v="2012-07-13"/>
    <m/>
    <s v="information@exepron.com"/>
    <n v="3374564712"/>
    <s v="https://www.crunchbase.com/organization/exepron"/>
    <s v="https://www.twitter.com/exepron"/>
    <s v="http://www.facebook.com/pages/exepron/205587026125813"/>
    <s v="a9371930-b8d3-5817-3c9d-891aae1613ba"/>
  </r>
  <r>
    <x v="54508"/>
    <s v="idtsoa.com"/>
    <s v="USA"/>
    <s v="TX"/>
    <s v="Austin"/>
    <s v="Austin"/>
    <x v="0"/>
    <s v="ID Theft Solutions of America, an identity theft protection agency, provides protection before, during, and after an identity is stolen."/>
    <s v="security"/>
    <x v="175"/>
    <x v="7"/>
    <n v="1"/>
    <n v="1100000"/>
    <s v="2002-01-01"/>
    <s v="2012-07-13"/>
    <s v="2012-07-13"/>
    <m/>
    <s v="care@idtsoa.com"/>
    <s v="'512-814-0200"/>
    <s v="https://www.crunchbase.com/organization/id-theft-solutions-of-america"/>
    <s v="https://www.twitter.com/idtsoa"/>
    <s v="https://www.facebook.com/idtsoa"/>
    <s v="8eb3e6ae-46cb-d2c8-8c44-99a2f196999e"/>
  </r>
  <r>
    <x v="54509"/>
    <s v="instantlabs.com"/>
    <s v="USA"/>
    <s v="MD"/>
    <s v="Baltimore"/>
    <s v="Baltimore"/>
    <x v="0"/>
    <s v="Molecular diagnostic device company"/>
    <s v="biotechnology"/>
    <x v="36"/>
    <x v="0"/>
    <n v="1"/>
    <n v="875000"/>
    <s v="2008-01-01"/>
    <s v="2012-07-13"/>
    <s v="2012-07-13"/>
    <m/>
    <s v="info@instantlabs.com"/>
    <n v="8558007086"/>
    <s v="https://www.crunchbase.com/organization/instant-labs-medical-diagnostics-corp"/>
    <s v="https://www.twitter.com/instantlabs"/>
    <s v="http://www.facebook.com/instantlabs"/>
    <s v="d4bb9dd7-2d0f-4646-94a0-7b9a0bdf16bb"/>
  </r>
  <r>
    <x v="54510"/>
    <s v="integragen.com"/>
    <s v="FRA"/>
    <m/>
    <s v="Ã‰vry"/>
    <s v="Évry"/>
    <x v="0"/>
    <s v="IntegraGen is a biotechnology company developing molecular markers for central nervous system and metabolic diseases."/>
    <s v="biotechnology|health care|therapeutics"/>
    <x v="44"/>
    <x v="0"/>
    <n v="3"/>
    <n v="14300336.3524328"/>
    <s v="2000-01-01"/>
    <s v="2005-11-17"/>
    <s v="2012-07-13"/>
    <m/>
    <m/>
    <s v="33-(0)1-60-91-09-00"/>
    <s v="https://www.crunchbase.com/organization/integragen"/>
    <s v="https://www.twitter.com/integragen"/>
    <m/>
    <s v="314cd31e-f0b5-08e1-361e-16ee7f7d2538"/>
  </r>
  <r>
    <x v="54511"/>
    <s v="lincolnpeak.com"/>
    <s v="USA"/>
    <s v="MA"/>
    <s v="Boston"/>
    <s v="Newton"/>
    <x v="0"/>
    <s v="Lincoln Peak Partners designs, delivers, hosts and supports health care, finance and extended enterprise SaaS-based solutions."/>
    <s v="software"/>
    <x v="10"/>
    <x v="0"/>
    <n v="1"/>
    <n v="83635"/>
    <s v="2011-01-01"/>
    <s v="2012-07-13"/>
    <s v="2012-07-13"/>
    <m/>
    <s v="sales@lincolnpeak.com"/>
    <s v="'617-663-4820"/>
    <s v="https://www.crunchbase.com/organization/lincoln-peak-partners"/>
    <s v="https://www.twitter.com/lincolnpeak_it"/>
    <m/>
    <s v="b6ac11c4-5084-5cb6-db50-7ae9e4caf45d"/>
  </r>
  <r>
    <x v="54512"/>
    <s v="liquipel.com"/>
    <s v="USA"/>
    <s v="CA"/>
    <s v="Orange County, California"/>
    <s v="Santa Ana"/>
    <x v="0"/>
    <s v="Liquipel develops water resistant technology for electronic devices such as smartphones, headphones, tablets and others."/>
    <s v="mobile"/>
    <x v="15"/>
    <x v="0"/>
    <n v="1"/>
    <n v="10000000"/>
    <s v="2011-01-01"/>
    <s v="2012-07-13"/>
    <s v="2012-07-13"/>
    <m/>
    <s v="info@liquipel.com"/>
    <s v="'855-478-4735"/>
    <s v="https://www.crunchbase.com/organization/liquipel"/>
    <s v="https://www.twitter.com/liquipel"/>
    <s v="http://www.facebook.com/liquipel"/>
    <s v="ea0ed9cd-f48a-69de-f8ff-afa060383d25"/>
  </r>
  <r>
    <x v="54513"/>
    <s v="mobileshareholder.com"/>
    <s v="USA"/>
    <s v="CA"/>
    <s v="SF Bay Area"/>
    <s v="Emeryville"/>
    <x v="0"/>
    <s v="Mobile Shareholder is a mobile app for companies to share reports, press releases, presentations and videos with the investment community."/>
    <s v="document management|e-commerce|fintech|mobile"/>
    <x v="7125"/>
    <x v="0"/>
    <n v="1"/>
    <n v="50000"/>
    <s v="2012-01-01"/>
    <s v="2012-07-13"/>
    <s v="2012-07-13"/>
    <m/>
    <s v="info@mobileshareholder.com"/>
    <s v="'510-899-8859"/>
    <s v="https://www.crunchbase.com/organization/mobile-shareholder"/>
    <m/>
    <m/>
    <s v="a84319c7-a313-0161-26a4-53b4cd888e50"/>
  </r>
  <r>
    <x v="54514"/>
    <s v="nexgenmedsystem.com"/>
    <s v="USA"/>
    <s v="FL"/>
    <s v="Florida's Space Coast"/>
    <s v="Melbourne Beach"/>
    <x v="0"/>
    <s v="NexGen Medical Systems designs devices that improve the safety of interventional procedures in neurological and cardiovascular patients."/>
    <s v="biotechnology"/>
    <x v="36"/>
    <x v="1"/>
    <n v="3"/>
    <n v="1540000"/>
    <s v="2002-01-01"/>
    <s v="2011-01-11"/>
    <s v="2012-07-13"/>
    <m/>
    <s v="jkucharczyk@nexgenmedsystem.com"/>
    <s v="'775-851-7337"/>
    <s v="https://www.crunchbase.com/organization/nexgen-medical-systems"/>
    <m/>
    <m/>
    <s v="a21a15ce-43bc-563d-a839-f502629e7941"/>
  </r>
  <r>
    <x v="54515"/>
    <m/>
    <s v="USA"/>
    <s v="IL"/>
    <s v="Chicago"/>
    <s v="Aurora"/>
    <x v="0"/>
    <s v="The Oswego MegaCenter brings to the Western Suburbs of Chicago and all it's neighboring communities a very high quality entertaining."/>
    <m/>
    <x v="5"/>
    <x v="2"/>
    <n v="1"/>
    <m/>
    <s v="2012-07-10"/>
    <s v="2012-07-13"/>
    <s v="2012-07-13"/>
    <m/>
    <m/>
    <m/>
    <s v="https://www.crunchbase.com/organization/oswego-mega-center"/>
    <m/>
    <m/>
    <s v="f7596f7b-d836-5cf1-f52a-60e29ca166a5"/>
  </r>
  <r>
    <x v="54516"/>
    <s v="pricearea.com"/>
    <s v="SGP"/>
    <m/>
    <s v="Singapore"/>
    <s v="Singapore"/>
    <x v="2"/>
    <s v="PriceArea is a price and product search engine connecting shoppers with local and retail stores, and other online marketplaces."/>
    <s v="e-commerce|price comparison|search engine|shopping"/>
    <x v="314"/>
    <x v="0"/>
    <n v="2"/>
    <m/>
    <s v="2010-05-23"/>
    <s v="2010-09-01"/>
    <s v="2012-07-13"/>
    <m/>
    <s v="info@pricearea.com"/>
    <s v="'+62 21 4517545"/>
    <s v="https://www.crunchbase.com/organization/pricearea"/>
    <s v="https://www.twitter.com/pricearea"/>
    <s v="http://www.facebook.com/priceareacom"/>
    <s v="4f42279b-09fa-b76a-70c7-a081806be81b"/>
  </r>
  <r>
    <x v="54517"/>
    <s v="provital.mobi"/>
    <s v="USA"/>
    <s v="CA"/>
    <s v="SF Bay Area"/>
    <s v="Menlo Park"/>
    <x v="0"/>
    <s v="Powering healthcare breakthroughs."/>
    <s v="health care"/>
    <x v="3"/>
    <x v="1"/>
    <n v="1"/>
    <m/>
    <s v="2011-01-01"/>
    <s v="2012-07-13"/>
    <s v="2012-07-13"/>
    <m/>
    <m/>
    <m/>
    <s v="https://www.crunchbase.com/organization/provital"/>
    <s v="https://www.twitter.com/provital"/>
    <m/>
    <s v="b61c40c6-9716-bae4-45ee-13ab2bbfab59"/>
  </r>
  <r>
    <x v="54518"/>
    <s v="socialsci.com"/>
    <s v="USA"/>
    <s v="MA"/>
    <s v="Boston"/>
    <s v="Cambridge"/>
    <x v="0"/>
    <s v="SocialSci connects academic researchers with the online community to help them collect data for surveys and experiments."/>
    <s v="finance|market research|software"/>
    <x v="6115"/>
    <x v="1"/>
    <n v="3"/>
    <n v="512000"/>
    <s v="2009-05-01"/>
    <s v="2010-03-01"/>
    <s v="2012-07-13"/>
    <m/>
    <s v="support@socialsci.com"/>
    <n v="12629975241"/>
    <s v="https://www.crunchbase.com/organization/socialsci"/>
    <s v="https://www.twitter.com/socialsci"/>
    <s v="http://www.facebook.com/socialsci"/>
    <s v="4b32cac0-e8c5-278f-aa34-ca112f26cc19"/>
  </r>
  <r>
    <x v="54519"/>
    <s v="svaya-nano.com"/>
    <s v="USA"/>
    <s v="CA"/>
    <s v="SF Bay Area"/>
    <s v="Sunnyvale"/>
    <x v="0"/>
    <s v="Svaya Nanotechnology develops thin film manufacturing processes based on nanotechnology."/>
    <s v="film|manufacturing|nanotechnology"/>
    <x v="7126"/>
    <x v="0"/>
    <n v="5"/>
    <n v="21507228"/>
    <s v="2008-01-01"/>
    <s v="2010-03-02"/>
    <s v="2012-07-13"/>
    <m/>
    <s v="webcontact@svaya-nano.com"/>
    <s v="'408-245-1100"/>
    <s v="https://www.crunchbase.com/organization/svaya-nanotechnologies"/>
    <s v="https://www.twitter.com/svaya_nano"/>
    <m/>
    <s v="9cc14045-8629-1338-a51c-86fc624b0a84"/>
  </r>
  <r>
    <x v="54520"/>
    <s v="unation.com"/>
    <s v="USA"/>
    <s v="FL"/>
    <s v="Tampa"/>
    <s v="Tampa"/>
    <x v="0"/>
    <s v="On UNATION users can discover events, connect with people around events, create events, brand their events and sell tickets to their events."/>
    <s v="lifestyle|social media"/>
    <x v="311"/>
    <x v="6"/>
    <n v="1"/>
    <n v="2700000"/>
    <s v="2010-05-08"/>
    <s v="2012-07-13"/>
    <s v="2012-07-13"/>
    <m/>
    <s v="socialmedia@unation.com"/>
    <s v="'813-349-2020"/>
    <s v="https://www.crunchbase.com/organization/unation"/>
    <s v="https://www.twitter.com/unation"/>
    <s v="http://www.facebook.com/unation"/>
    <s v="50e3ce4e-f2f5-9a9d-3add-9dd54e9262d3"/>
  </r>
  <r>
    <x v="54521"/>
    <s v="webtogs.co.uk"/>
    <s v="GBR"/>
    <m/>
    <s v="GBR - Other"/>
    <s v="Wincanton"/>
    <x v="0"/>
    <s v="Owned and managed by South West Mountain Sports Ltd Webtogs.co.uk is the fastest growing outdoor Online Retailer in the UK."/>
    <s v="e-commerce|fashion|outdoors|sports"/>
    <x v="501"/>
    <x v="0"/>
    <n v="1"/>
    <n v="232501.66626194201"/>
    <s v="2008-01-01"/>
    <s v="2012-07-13"/>
    <s v="2012-07-13"/>
    <m/>
    <s v="info@webtogs.com"/>
    <s v="08445 090 444"/>
    <s v="https://www.crunchbase.com/organization/webtogs"/>
    <s v="https://www.twitter.com/webtogs"/>
    <s v="http://www.facebook.com/webtogs"/>
    <s v="7f8f03f4-5430-56f1-fd16-03b82deb8cc1"/>
  </r>
  <r>
    <x v="54522"/>
    <s v="afcv.com"/>
    <s v="USA"/>
    <s v="TX"/>
    <s v="Houston"/>
    <s v="Missouri City"/>
    <x v="0"/>
    <s v="AFCV Holdings develops and operates a broad range of consumer internet technologies."/>
    <s v="hardware|software"/>
    <x v="136"/>
    <x v="1"/>
    <n v="1"/>
    <n v="8000000"/>
    <s v="2007-01-01"/>
    <s v="2012-07-12"/>
    <s v="2012-07-12"/>
    <m/>
    <s v="information@afcv.com"/>
    <s v="'314-664-2010"/>
    <s v="https://www.crunchbase.com/organization/afcv-holdings"/>
    <m/>
    <m/>
    <s v="27c849f7-40f7-4dc7-09d9-f69f7cf5a55d"/>
  </r>
  <r>
    <x v="54523"/>
    <s v="arkimedia.com"/>
    <s v="ITA"/>
    <m/>
    <s v="Rome"/>
    <s v="Roma"/>
    <x v="0"/>
    <s v="Arkimedia is an Italy-based startup operating iLIKE.TV, a multiplatform social TV service."/>
    <s v="internet|social media|tv"/>
    <x v="561"/>
    <x v="1"/>
    <n v="1"/>
    <n v="1461360"/>
    <s v="2010-01-01"/>
    <s v="2012-07-12"/>
    <s v="2012-07-12"/>
    <m/>
    <s v="info@arkimedia.com"/>
    <n v="390694365115"/>
    <s v="https://www.crunchbase.com/organization/arkimedia"/>
    <s v="https://www.twitter.com/iliketv1"/>
    <s v="http://www.facebook.com/iliketv"/>
    <s v="19b62722-e6e3-c924-f161-141c7dfa9f22"/>
  </r>
  <r>
    <x v="54524"/>
    <s v="baccarat.com"/>
    <s v="FRA"/>
    <m/>
    <s v="Paris"/>
    <s v="Paris"/>
    <x v="0"/>
    <s v="Baccarat S.A. (Paris, Euronext, BCRA), a French crystal company. Founded in 1764, Baccarat is a luxury brand internationally renowned as a"/>
    <s v="e-commerce"/>
    <x v="63"/>
    <x v="7"/>
    <n v="1"/>
    <m/>
    <s v="1948-01-01"/>
    <s v="2012-07-12"/>
    <s v="2012-07-12"/>
    <m/>
    <m/>
    <s v="'212-826-2520"/>
    <s v="https://www.crunchbase.com/organization/baccarat"/>
    <m/>
    <m/>
    <s v="a1b90c10-0ec9-5180-eae7-7e5087fb0625"/>
  </r>
  <r>
    <x v="54525"/>
    <s v="brekersystems.com"/>
    <s v="USA"/>
    <s v="CA"/>
    <s v="SF Bay Area"/>
    <s v="Mountain View"/>
    <x v="0"/>
    <s v="Breker Verification Systems is an EDA software company providing solutions for system-on-chip functional verification activities."/>
    <s v="software"/>
    <x v="10"/>
    <x v="0"/>
    <n v="1"/>
    <n v="5000000"/>
    <s v="2003-01-01"/>
    <s v="2012-07-12"/>
    <s v="2012-07-12"/>
    <m/>
    <s v="info@brekersystems.com"/>
    <s v="'512-415-1199"/>
    <s v="https://www.crunchbase.com/organization/breker-verification-systems"/>
    <s v="https://www.twitter.com/brekersystems"/>
    <s v="http://www.facebook.com/breker-verification-systems/141262"/>
    <s v="19423643-e204-5bcf-d381-a8c7a1241024"/>
  </r>
  <r>
    <x v="54526"/>
    <s v="cell-capture.com"/>
    <s v="GBR"/>
    <m/>
    <s v="GBR - Other"/>
    <s v="Bacup"/>
    <x v="0"/>
    <s v="CellCap Technologies develops cell separation technologies for the creation of simple consumables for the life sciences research sector."/>
    <s v="biotechnology"/>
    <x v="36"/>
    <x v="1"/>
    <n v="1"/>
    <n v="115819"/>
    <s v="2012-01-01"/>
    <s v="2012-07-12"/>
    <s v="2012-07-12"/>
    <m/>
    <m/>
    <s v="44 17 0658 72775"/>
    <s v="https://www.crunchbase.com/organization/cellcap-technologies"/>
    <m/>
    <m/>
    <s v="201c5c86-5ceb-b5d5-41d1-b39bf60f8be9"/>
  </r>
  <r>
    <x v="54527"/>
    <s v="copious.com"/>
    <s v="USA"/>
    <s v="CA"/>
    <s v="SF Bay Area"/>
    <s v="San Francisco"/>
    <x v="0"/>
    <s v="Copious is an online social marketplace for buying and selling among known individuals and companies."/>
    <s v="curated web"/>
    <x v="28"/>
    <x v="0"/>
    <n v="2"/>
    <n v="7000000"/>
    <s v="2011-01-01"/>
    <s v="2011-06-15"/>
    <s v="2012-07-12"/>
    <m/>
    <s v="info@copious.com"/>
    <m/>
    <s v="https://www.crunchbase.com/organization/copious"/>
    <s v="https://www.twitter.com/copiousinc"/>
    <m/>
    <s v="e0677114-e27e-a3c6-b69a-5bbfd1bbf9e4"/>
  </r>
  <r>
    <x v="54528"/>
    <s v="deeper.eu"/>
    <s v="LTU"/>
    <m/>
    <s v="Vilnius"/>
    <s v="Vilnius"/>
    <x v="0"/>
    <s v="Reinventing everyday things making them smarter!"/>
    <s v="electronics|hardware|software"/>
    <x v="148"/>
    <x v="0"/>
    <n v="1"/>
    <n v="23781"/>
    <s v="2012-03-21"/>
    <s v="2012-07-12"/>
    <s v="2012-07-12"/>
    <m/>
    <s v="info@deeper.eu"/>
    <n v="37052053792"/>
    <s v="https://www.crunchbase.com/organization/friday-lab"/>
    <s v="https://www.twitter.com/buydeeper"/>
    <s v="http://www.facebook.com/buydeeper"/>
    <s v="c3b0dcc7-0f47-3e21-97c2-f9d184a56cb1"/>
  </r>
  <r>
    <x v="54529"/>
    <s v="digitalvisionsystems.com"/>
    <m/>
    <m/>
    <m/>
    <m/>
    <x v="0"/>
    <s v="Digital Vision Systems is developing the VisionOptimizer (DVO), a virtual refracting platform for diagnosing vision disorders."/>
    <m/>
    <x v="5"/>
    <x v="2"/>
    <n v="3"/>
    <m/>
    <m/>
    <s v="2011-12-13"/>
    <s v="2012-07-12"/>
    <m/>
    <m/>
    <m/>
    <s v="https://www.crunchbase.com/organization/digital-vision-systems-2"/>
    <m/>
    <m/>
    <s v="b4347a5f-e793-4d4b-4c23-adb9d9470dfe"/>
  </r>
  <r>
    <x v="54530"/>
    <s v="dinndinn.com"/>
    <s v="USA"/>
    <s v="IL"/>
    <s v="Chicago"/>
    <s v="Chicago"/>
    <x v="0"/>
    <s v="DinnDinn is an app that enables users to share pictures and opinions of favorite dishes, drinks and desserts."/>
    <s v="android|apps|guides|hospitality|ios|local|location based services|photography|restaurants"/>
    <x v="7127"/>
    <x v="1"/>
    <n v="1"/>
    <m/>
    <s v="2012-07-12"/>
    <s v="2012-07-12"/>
    <s v="2012-07-12"/>
    <m/>
    <s v="jeremy@dinndinn.com"/>
    <s v="'630-779-5609"/>
    <s v="https://www.crunchbase.com/organization/dinndinn"/>
    <s v="https://www.twitter.com/dinndinnapp"/>
    <s v="http://www.facebook.com/dinndinnapp"/>
    <s v="e3c5212b-51c8-6c26-02b7-f5e2f38ebc2a"/>
  </r>
  <r>
    <x v="54531"/>
    <s v="mintoffinland.de"/>
    <s v="DEU"/>
    <m/>
    <s v="Dresden"/>
    <s v="Dresden"/>
    <x v="0"/>
    <s v="Technology and service provider for crowd fincancing solutions."/>
    <m/>
    <x v="5"/>
    <x v="1"/>
    <n v="1"/>
    <n v="30585.404644903501"/>
    <s v="2012-01-01"/>
    <s v="2012-07-12"/>
    <s v="2012-07-12"/>
    <m/>
    <s v="info@finlane.io"/>
    <m/>
    <s v="https://www.crunchbase.com/organization/finlane-gmbh"/>
    <m/>
    <m/>
    <s v="8e65a48e-2560-9f41-2857-882d28240d5f"/>
  </r>
  <r>
    <x v="54532"/>
    <s v="imediacomunicazione.it"/>
    <s v="ITA"/>
    <m/>
    <s v="Milan"/>
    <s v="Milan"/>
    <x v="0"/>
    <s v="iMedia Comunicazione is a wireless media placement agency in China."/>
    <s v="advertising|events|internet"/>
    <x v="6699"/>
    <x v="1"/>
    <n v="1"/>
    <n v="20000000"/>
    <s v="2010-01-01"/>
    <s v="2012-07-12"/>
    <s v="2012-07-12"/>
    <m/>
    <s v="info@imediacom.it"/>
    <m/>
    <s v="https://www.crunchbase.com/organization/imedia-comunicazione"/>
    <s v="https://www.twitter.com/skiamazzo"/>
    <s v="http://www.facebook.com/pages/imedia/306029309429811"/>
    <s v="05bd880b-8782-6504-b146-98746a8031b1"/>
  </r>
  <r>
    <x v="54533"/>
    <s v="healthproductscorp.us"/>
    <s v="USA"/>
    <s v="NJ"/>
    <s v="Newark"/>
    <s v="Hillside"/>
    <x v="0"/>
    <s v="Integrated BioPharma produces nutritional supplements and naturally-occurring chemotherapeutic and anti-cancer agents."/>
    <s v="biotechnology"/>
    <x v="36"/>
    <x v="2"/>
    <n v="1"/>
    <n v="5350000"/>
    <s v="1979-01-01"/>
    <s v="2012-07-12"/>
    <s v="2012-07-12"/>
    <m/>
    <s v="c.alseika@chemintl.com"/>
    <s v="'973-926-0816"/>
    <s v="https://www.crunchbase.com/organization/integrated-biopharma"/>
    <m/>
    <m/>
    <s v="c79d7772-fed8-7c73-3f24-1de410d37bc0"/>
  </r>
  <r>
    <x v="54534"/>
    <s v="jetpac.com"/>
    <s v="USA"/>
    <s v="CA"/>
    <s v="SF Bay Area"/>
    <s v="San Francisco"/>
    <x v="2"/>
    <s v="Jetpac is a photo app that enables users to collect photos shared by Facebook friends of places they want to visit."/>
    <s v="travel"/>
    <x v="22"/>
    <x v="2"/>
    <n v="1"/>
    <n v="2400000"/>
    <m/>
    <s v="2012-07-12"/>
    <s v="2012-07-12"/>
    <m/>
    <m/>
    <m/>
    <s v="https://www.crunchbase.com/organization/jetpac"/>
    <s v="https://www.twitter.com/jetpacapp"/>
    <s v="http://www.facebook.com/jetpaccityguides"/>
    <s v="db8bd11f-2629-9ee0-33f9-e00402f4cea3"/>
  </r>
  <r>
    <x v="54535"/>
    <s v="lapolla.com"/>
    <s v="USA"/>
    <s v="TX"/>
    <s v="Houston"/>
    <s v="Houston"/>
    <x v="0"/>
    <s v="Lapolla Industries is a reliable partner and manufacturer of spray foam systems and specialty coatings."/>
    <s v="manufacturing"/>
    <x v="41"/>
    <x v="6"/>
    <n v="1"/>
    <n v="4400000"/>
    <s v="1977-01-01"/>
    <s v="2012-07-12"/>
    <s v="2012-07-12"/>
    <m/>
    <s v="info@lapolla.com"/>
    <n v="12812194123"/>
    <s v="https://www.crunchbase.com/organization/lapolla-industries"/>
    <s v="https://www.twitter.com/lapollaind"/>
    <s v="http://www.facebook.com/lapollaindustriesinc"/>
    <s v="f869c86f-e007-1010-8436-78c2a473c0d9"/>
  </r>
  <r>
    <x v="54536"/>
    <s v="openairpub.com"/>
    <s v="USA"/>
    <s v="NY"/>
    <s v="New York City"/>
    <s v="New York"/>
    <x v="3"/>
    <s v="Open Air Publishing develops how-to e-books for touchscreen devices, enabling readers to master skills through touch, sight and sound."/>
    <s v="apps|ebooks|education|ios|publishing"/>
    <x v="4099"/>
    <x v="0"/>
    <n v="2"/>
    <n v="970000"/>
    <s v="2011-05-31"/>
    <s v="2011-12-02"/>
    <s v="2012-07-12"/>
    <s v="2015-01-01"/>
    <m/>
    <m/>
    <s v="https://www.crunchbase.com/organization/open-air-publishing"/>
    <s v="https://www.twitter.com/openairbooks"/>
    <m/>
    <s v="65e41b39-640c-34bf-4db0-a58ccbdfa421"/>
  </r>
  <r>
    <x v="54537"/>
    <s v="pieceofcake.co.jp"/>
    <s v="JPN"/>
    <m/>
    <s v="Tokyo"/>
    <s v="Tokyo"/>
    <x v="0"/>
    <s v="Piece of Cake is promoting digital content and services under a new platform."/>
    <s v="curated web"/>
    <x v="28"/>
    <x v="2"/>
    <n v="1"/>
    <m/>
    <s v="2011-12-08"/>
    <s v="2012-07-12"/>
    <s v="2012-07-12"/>
    <m/>
    <s v="info@pieceofcake.co.jp"/>
    <m/>
    <s v="https://www.crunchbase.com/organization/piece-of-cake"/>
    <m/>
    <m/>
    <s v="05cebbf8-9391-341d-e530-f7dc37e83607"/>
  </r>
  <r>
    <x v="54538"/>
    <s v="poptent.com"/>
    <s v="USA"/>
    <s v="CA"/>
    <s v="Anaheim"/>
    <s v="San Clemente"/>
    <x v="0"/>
    <s v="Poptent is a social video marketing platform that supports videographers to create and manage video projects from start to finish."/>
    <s v="advertising|brand marketing|content|curated web|photography|project management|video"/>
    <x v="3957"/>
    <x v="6"/>
    <n v="3"/>
    <n v="15282497"/>
    <s v="2007-03-01"/>
    <s v="2010-09-16"/>
    <s v="2012-07-12"/>
    <m/>
    <s v="info@poptent.net"/>
    <m/>
    <s v="https://www.crunchbase.com/organization/poptent"/>
    <s v="https://www.twitter.com/poptent"/>
    <s v="http://www.facebook.com/poptent"/>
    <s v="32b0e7b5-8f1c-eebd-80d8-7e714413fc2d"/>
  </r>
  <r>
    <x v="54539"/>
    <s v="the.echonest.com"/>
    <s v="USA"/>
    <s v="MA"/>
    <s v="Boston"/>
    <s v="Somerville"/>
    <x v="2"/>
    <s v="The Echo Nest is a music intelligence company that offers music services to developers and media companies."/>
    <s v="developer apis|ediscovery|music|personalization|search engine"/>
    <x v="3719"/>
    <x v="6"/>
    <n v="4"/>
    <n v="25609989"/>
    <s v="2005-07-14"/>
    <s v="2008-09-09"/>
    <s v="2012-07-12"/>
    <m/>
    <s v="press@echonest.com"/>
    <s v="'617-628-0233"/>
    <s v="https://www.crunchbase.com/organization/the-echo-nest"/>
    <s v="https://www.twitter.com/echonest"/>
    <s v="http://www.facebook.com/echonest"/>
    <s v="116686f1-ae60-b540-4bbe-1e85dc64b1b4"/>
  </r>
  <r>
    <x v="54540"/>
    <s v="tidelandsignal.com"/>
    <s v="USA"/>
    <s v="TX"/>
    <s v="Houston"/>
    <s v="Houston"/>
    <x v="0"/>
    <s v="Tideland Signal Corporation is the world’s leading manufacturer of marine aids-to-navigation, with a reputation for developing equipment to"/>
    <s v="manufacturing"/>
    <x v="41"/>
    <x v="6"/>
    <n v="1"/>
    <m/>
    <s v="1954-01-01"/>
    <s v="2012-07-12"/>
    <s v="2012-07-12"/>
    <m/>
    <s v="us-sales@tidelandsignal.com"/>
    <n v="7136816233"/>
    <s v="https://www.crunchbase.com/organization/tideland-signal-corporation"/>
    <m/>
    <m/>
    <s v="43290028-2f06-58ad-cab0-7664811878ac"/>
  </r>
  <r>
    <x v="54541"/>
    <s v="zigigames.com"/>
    <m/>
    <m/>
    <m/>
    <m/>
    <x v="0"/>
    <s v="Zigi Games develops social games such as Scratchy for desktops and mobile devices."/>
    <m/>
    <x v="5"/>
    <x v="1"/>
    <n v="1"/>
    <m/>
    <s v="2012-04-01"/>
    <s v="2012-07-12"/>
    <s v="2012-07-12"/>
    <m/>
    <s v="gilad@zigigames.com"/>
    <m/>
    <s v="https://www.crunchbase.com/organization/zigi-games-ltd"/>
    <m/>
    <m/>
    <s v="f292f93f-78a3-baa3-6cd3-65b73d115406"/>
  </r>
  <r>
    <x v="54542"/>
    <s v="adamsarms.net"/>
    <s v="USA"/>
    <s v="FL"/>
    <s v="Tampa"/>
    <s v="Palm Harbor"/>
    <x v="0"/>
    <s v="Adams Arms is a rifle manufacturer based in the United States."/>
    <s v="manufacturing"/>
    <x v="41"/>
    <x v="6"/>
    <n v="1"/>
    <n v="2700000"/>
    <s v="2007-01-01"/>
    <s v="2012-07-11"/>
    <s v="2012-07-11"/>
    <m/>
    <s v="sales@adamsarms.net"/>
    <s v="'727-853-0550"/>
    <s v="https://www.crunchbase.com/organization/adams-arms"/>
    <s v="https://www.twitter.com/adamsarms"/>
    <s v="http://www.facebook.com/adamsarms"/>
    <s v="74fd4f39-c226-ef9d-1a9e-e510d45b3182"/>
  </r>
  <r>
    <x v="54543"/>
    <s v="backupify.com"/>
    <s v="USA"/>
    <s v="MA"/>
    <s v="Boston"/>
    <s v="Cambridge"/>
    <x v="2"/>
    <s v="Backupify is a backup technology provider for cloud-based data, offering archiving, search and restore solutions for online services."/>
    <s v="cloud data services|enterprise software|search engine"/>
    <x v="662"/>
    <x v="2"/>
    <n v="5"/>
    <n v="19525000"/>
    <s v="2008-11-01"/>
    <s v="2009-08-01"/>
    <s v="2012-07-11"/>
    <m/>
    <s v="info@backupify.com"/>
    <m/>
    <s v="https://www.crunchbase.com/organization/backupify"/>
    <s v="https://www.twitter.com/backupify"/>
    <s v="http://www.facebook.com/backupify"/>
    <s v="69ba6b33-1dae-57a4-36e9-7102ca8bdc54"/>
  </r>
  <r>
    <x v="54544"/>
    <s v="itunes.apple.com"/>
    <s v="ESP"/>
    <m/>
    <s v="Bilbao"/>
    <s v="Bilbao"/>
    <x v="0"/>
    <s v="Chicisimo is an app that helps women decide what to wear"/>
    <s v="e-commerce|fashion|file sharing|lifestyle"/>
    <x v="7006"/>
    <x v="1"/>
    <n v="1"/>
    <n v="800000"/>
    <s v="2010-01-01"/>
    <s v="2012-07-11"/>
    <s v="2012-07-11"/>
    <m/>
    <s v="aldamiz@chicisimo.com"/>
    <m/>
    <s v="https://www.crunchbase.com/organization/chicisimo"/>
    <s v="https://www.twitter.com/chicisimo"/>
    <s v="http://www.facebook.com/chicisimo"/>
    <s v="1a7bc6e2-31b3-f028-8c6b-ee7039910faa"/>
  </r>
  <r>
    <x v="10616"/>
    <s v="convergehq.com"/>
    <s v="USA"/>
    <s v="GA"/>
    <s v="Atlanta"/>
    <s v="Atlanta"/>
    <x v="0"/>
    <s v="Marketing Analytics Platform for Executives &amp; Analysts to generate actionable insights from reliable digital, social, &amp; offline media data"/>
    <s v="apps|business intelligence|data visualization|e-commerce|seo|social media marketing"/>
    <x v="7128"/>
    <x v="1"/>
    <n v="1"/>
    <n v="350000"/>
    <s v="2011-04-01"/>
    <s v="2012-07-11"/>
    <s v="2012-07-11"/>
    <m/>
    <s v="rob@PerfectPost.net"/>
    <m/>
    <s v="https://www.crunchbase.com/organization/badgy"/>
    <s v="https://www.twitter.com/getconverge"/>
    <s v="https://www.facebook.com/convergehq"/>
    <s v="8f5bf3bd-b458-29d9-9fe1-ee5459aa5da9"/>
  </r>
  <r>
    <x v="54545"/>
    <s v="epivios.de"/>
    <s v="DEU"/>
    <m/>
    <s v="Dusseldrof"/>
    <s v="Düsseldorf"/>
    <x v="0"/>
    <s v="Epivios GmbH, a Düsseldorf, Germany-based developer of molecular diagnostic cancer tests. Led by Nicole Groth and Dr Simeon Santourlidis,"/>
    <s v="biotechnology"/>
    <x v="36"/>
    <x v="2"/>
    <n v="1"/>
    <m/>
    <m/>
    <s v="2012-07-11"/>
    <s v="2012-07-11"/>
    <m/>
    <s v="nicole.groth@epivios.com"/>
    <s v="(049) 0211/8104341"/>
    <s v="https://www.crunchbase.com/organization/epivios"/>
    <m/>
    <m/>
    <s v="0c4450d8-c95f-5932-cfdd-d61d02026fc7"/>
  </r>
  <r>
    <x v="54546"/>
    <s v="intransa.com"/>
    <s v="USA"/>
    <s v="CA"/>
    <s v="SF Bay Area"/>
    <s v="Cupertino"/>
    <x v="0"/>
    <s v="Intransa provides video appliance and IP solutions for video surveillance and other physical security needs."/>
    <s v="internet|security|video"/>
    <x v="7129"/>
    <x v="3"/>
    <n v="13"/>
    <n v="61693854"/>
    <s v="2000-01-01"/>
    <s v="1999-04-21"/>
    <s v="2012-07-11"/>
    <m/>
    <s v="sales@intransa.com"/>
    <s v="1(866) 446-8726"/>
    <s v="https://www.crunchbase.com/organization/intransa"/>
    <s v="https://www.twitter.com/intransacorp"/>
    <m/>
    <s v="c2b12b92-df28-edb2-1b1b-2198d2f1a845"/>
  </r>
  <r>
    <x v="54547"/>
    <s v="invoiceable.co"/>
    <s v="GBR"/>
    <m/>
    <s v="London"/>
    <s v="London"/>
    <x v="0"/>
    <s v="Invoiceable offers easy-to-use software to create and send invoices online and get paid through PayPal."/>
    <s v="internet|software"/>
    <x v="146"/>
    <x v="1"/>
    <n v="1"/>
    <m/>
    <s v="2012-07-10"/>
    <s v="2012-07-11"/>
    <s v="2012-07-11"/>
    <m/>
    <s v="hello@invoiceable.co"/>
    <n v="442033550618"/>
    <s v="https://www.crunchbase.com/organization/invoiceable"/>
    <s v="https://www.twitter.com/invoiceable"/>
    <s v="http://www.facebook.com/invoiceable"/>
    <s v="e5ccd86d-cf19-eff0-d6e1-91b823365d88"/>
  </r>
  <r>
    <x v="54548"/>
    <s v="kinamik.com"/>
    <s v="ESP"/>
    <m/>
    <s v="Barcelona"/>
    <s v="Barcelona"/>
    <x v="0"/>
    <s v="Kinamik Data Integrity provides a software solution for data integrity protection that centralizes and preserves sensitive digital data."/>
    <s v="software"/>
    <x v="10"/>
    <x v="9"/>
    <n v="2"/>
    <n v="1798750"/>
    <s v="2005-01-01"/>
    <s v="2007-03-07"/>
    <s v="2012-07-11"/>
    <m/>
    <s v="info@kinamik.com"/>
    <s v="'650-632-4408"/>
    <s v="https://www.crunchbase.com/organization/kinamik-data-integrity"/>
    <s v="https://www.twitter.com/sarahdutrani"/>
    <m/>
    <s v="09340cff-2c5c-79c3-8d7b-c27443c0803b"/>
  </r>
  <r>
    <x v="54549"/>
    <s v="liquidspins.com"/>
    <s v="USA"/>
    <s v="CO"/>
    <s v="Colorado Springs"/>
    <s v="Colorado Springs"/>
    <x v="0"/>
    <s v="Liquid Spins operates a digital music platform allowing consumers to sample and download music."/>
    <s v="software"/>
    <x v="10"/>
    <x v="0"/>
    <n v="3"/>
    <n v="517500"/>
    <s v="2009-01-01"/>
    <s v="2010-09-30"/>
    <s v="2012-07-11"/>
    <m/>
    <s v="info@liquidspins.com"/>
    <s v="'800-595-1641"/>
    <s v="https://www.crunchbase.com/organization/liquid-spins"/>
    <s v="https://www.twitter.com/liquidspins"/>
    <s v="http://www.facebook.com/liquidspins"/>
    <s v="81729b2d-aec4-90ff-f0b4-664bfb2d46b7"/>
  </r>
  <r>
    <x v="54550"/>
    <s v="livehive.com"/>
    <s v="USA"/>
    <s v="CA"/>
    <s v="SF Bay Area"/>
    <s v="San Jose"/>
    <x v="0"/>
    <s v="LiveHive is an open sales acceleration platform that powers businesses to drive higher sales growth and deliver greater customer value."/>
    <s v="analytics|direct sales|search engine|software"/>
    <x v="157"/>
    <x v="2"/>
    <n v="1"/>
    <n v="4700000"/>
    <s v="2011-01-01"/>
    <s v="2012-07-11"/>
    <s v="2012-07-11"/>
    <m/>
    <s v="feedback@livehiveinc.com"/>
    <m/>
    <s v="https://www.crunchbase.com/organization/capturetocloud"/>
    <s v="https://www.twitter.com/livehive"/>
    <s v="http://www.facebook.com/livehive"/>
    <s v="ad929740-c849-d099-16ca-fd67f77e122d"/>
  </r>
  <r>
    <x v="54551"/>
    <s v="mileyenda.com"/>
    <s v="ESP"/>
    <m/>
    <s v="Murcia"/>
    <s v="Murcia"/>
    <x v="0"/>
    <s v="A new and disruptive approach to tournament management"/>
    <s v="apps|curated web|social media|sports"/>
    <x v="2497"/>
    <x v="1"/>
    <n v="1"/>
    <n v="50000"/>
    <s v="2012-01-01"/>
    <s v="2012-07-11"/>
    <s v="2012-07-11"/>
    <m/>
    <s v="contacto@mileyenda.com"/>
    <m/>
    <s v="https://www.crunchbase.com/organization/mileyenda-entertainment-sl"/>
    <s v="https://www.twitter.com/mileyenda"/>
    <s v="http://www.facebook.com/mileyenda"/>
    <s v="31450ceb-5b3f-95e3-990b-7bbf81ac464c"/>
  </r>
  <r>
    <x v="54552"/>
    <s v="mobilytrip.com"/>
    <s v="FRA"/>
    <m/>
    <s v="Paris"/>
    <s v="Paris"/>
    <x v="0"/>
    <s v="MobilyTrip is a mobile social network enabling travelers to log their trips in real time and share them with others."/>
    <s v="guides|mobile|real time|social media|travel"/>
    <x v="4495"/>
    <x v="1"/>
    <n v="1"/>
    <n v="367800"/>
    <m/>
    <s v="2012-07-11"/>
    <s v="2012-07-11"/>
    <m/>
    <s v="contact@mobilytrip.com"/>
    <m/>
    <s v="https://www.crunchbase.com/organization/mobilytrip"/>
    <s v="https://www.twitter.com/mobilytrip"/>
    <s v="http://www.facebook.com/mobilytrip"/>
    <s v="df8dcb25-ad7f-f686-2c0d-7dee96cfd10b"/>
  </r>
  <r>
    <x v="54553"/>
    <s v="ozmott.com"/>
    <s v="USA"/>
    <s v="MI"/>
    <s v="Traverse City"/>
    <s v="Traverse City"/>
    <x v="0"/>
    <s v="Ozmott is a mobile shopping platform allowing users to discover offers, shop at their favorite businesses, and share with friends."/>
    <s v="software"/>
    <x v="10"/>
    <x v="0"/>
    <n v="1"/>
    <n v="2250"/>
    <s v="2011-01-01"/>
    <s v="2012-07-11"/>
    <s v="2012-07-11"/>
    <m/>
    <s v="info@ozmott.com"/>
    <s v="'231-883-9819"/>
    <s v="https://www.crunchbase.com/organization/ozmott"/>
    <s v="https://www.twitter.com/ozmott"/>
    <s v="http://www.facebook.com/ozmott"/>
    <s v="d6c87bc1-534a-6649-9829-26fa4c5bdf3f"/>
  </r>
  <r>
    <x v="54554"/>
    <s v="pocketchange.com"/>
    <s v="USA"/>
    <s v="CA"/>
    <s v="SF Bay Area"/>
    <s v="San Francisco"/>
    <x v="0"/>
    <s v="Pocket Change is a universal loyalty currency earned across mobile apps that can be spent on anything from digital to physical goods."/>
    <s v="financial services|mobile"/>
    <x v="134"/>
    <x v="0"/>
    <n v="2"/>
    <n v="6400000"/>
    <s v="2011-01-01"/>
    <s v="2011-11-23"/>
    <s v="2012-07-11"/>
    <m/>
    <s v="contact@pocketchange.com"/>
    <m/>
    <s v="https://www.crunchbase.com/organization/pocket-change"/>
    <m/>
    <m/>
    <s v="c34e41ad-d8d8-be76-c54c-42b15b37aac2"/>
  </r>
  <r>
    <x v="54555"/>
    <s v="spydrsafe.com"/>
    <s v="USA"/>
    <s v="VA"/>
    <s v="Washington, D.C."/>
    <s v="Mclean"/>
    <x v="0"/>
    <s v="SpydrSafe Mobile Security offers a platform that manages how mobile apps access, use and share corporate data on smartphones and tablets."/>
    <s v="cloud computing|enterprise software|mobile|mobile devices|security"/>
    <x v="7130"/>
    <x v="1"/>
    <n v="3"/>
    <n v="1100000"/>
    <s v="2011-09-01"/>
    <s v="2011-11-22"/>
    <s v="2012-07-11"/>
    <m/>
    <s v="info@spydrsafe.com"/>
    <m/>
    <s v="https://www.crunchbase.com/organization/spydrsafe-mobile-security"/>
    <s v="https://www.twitter.com/spydrsafe"/>
    <m/>
    <s v="63eb92e7-42a9-5011-0043-c291dc621a82"/>
  </r>
  <r>
    <x v="54556"/>
    <s v="valcaremedical.com"/>
    <s v="ISR"/>
    <m/>
    <m/>
    <m/>
    <x v="0"/>
    <s v="ValCare, Inc., a medical device company, designs and develops devices and accessories for minimally invasive treatment of heart valve"/>
    <s v="health care"/>
    <x v="3"/>
    <x v="1"/>
    <n v="1"/>
    <n v="8000000"/>
    <s v="2012-01-01"/>
    <s v="2012-07-11"/>
    <s v="2012-07-11"/>
    <m/>
    <s v="ngoldman@valcaremedical.com"/>
    <s v="'949-458-1270"/>
    <s v="https://www.crunchbase.com/organization/valcare-medical"/>
    <m/>
    <m/>
    <s v="03b7d704-d451-e2af-079d-573f500b9f87"/>
  </r>
  <r>
    <x v="54557"/>
    <s v="bitly.com"/>
    <s v="USA"/>
    <s v="NY"/>
    <s v="New York City"/>
    <s v="New York"/>
    <x v="0"/>
    <s v="Bitly is a link management platform that helps brands deliver and measure their marketing efforts across all channels."/>
    <s v="analytics|brand marketing|curated web|publishing|social media"/>
    <x v="1961"/>
    <x v="6"/>
    <n v="6"/>
    <n v="31400000"/>
    <s v="2008-07-08"/>
    <s v="2008-01-01"/>
    <s v="2012-07-10"/>
    <m/>
    <s v="support@bitly.com"/>
    <s v="(877) 838-3689"/>
    <s v="https://www.crunchbase.com/organization/bitly"/>
    <s v="https://www.twitter.com/bitly"/>
    <s v="http://www.facebook.com/bitly"/>
    <s v="a1687402-7594-f085-f152-0cca6f958b8f"/>
  </r>
  <r>
    <x v="54558"/>
    <s v="cardiosolutionsinc.com"/>
    <s v="USA"/>
    <s v="MA"/>
    <s v="New Bedford"/>
    <s v="West Bridgewater"/>
    <x v="0"/>
    <s v="Cardiosolutions develop less invasive alternatives to open surgical procedures addressing the mitral valve of the heart."/>
    <s v="health care|manufacturing|medical device"/>
    <x v="51"/>
    <x v="0"/>
    <n v="3"/>
    <n v="18300000"/>
    <s v="2006-01-01"/>
    <s v="2007-09-26"/>
    <s v="2012-07-10"/>
    <m/>
    <s v="info@cardiosolutionsinc.com"/>
    <n v="17813440803"/>
    <s v="https://www.crunchbase.com/organization/cardiosolutions"/>
    <m/>
    <m/>
    <s v="40d36a7e-7b6d-7695-04c4-7cfcd6c0463b"/>
  </r>
  <r>
    <x v="54559"/>
    <s v="clicktrue.biz"/>
    <s v="SGP"/>
    <m/>
    <s v="Singapore"/>
    <s v="Singapore"/>
    <x v="0"/>
    <s v="Online Performance Marketing Agency"/>
    <s v="advertising|analytics|apps|seo"/>
    <x v="7131"/>
    <x v="0"/>
    <n v="1"/>
    <m/>
    <s v="2010-12-01"/>
    <s v="2012-07-10"/>
    <s v="2012-07-10"/>
    <m/>
    <s v="jackie@clickTRUE.biz"/>
    <s v="'+65 6653 7141"/>
    <s v="https://www.crunchbase.com/organization/clicktrue"/>
    <s v="https://www.twitter.com/clicktrue"/>
    <s v="http://www.facebook.com/clicktrue.biz"/>
    <s v="dcdf29f6-f451-cf13-22a6-84579b1d9aab"/>
  </r>
  <r>
    <x v="54560"/>
    <s v="fanxt.com"/>
    <s v="MYS"/>
    <m/>
    <s v="Kuala Lumpur"/>
    <s v="Kuala Lumpur"/>
    <x v="2"/>
    <s v="FanXT is a digital sports media company offering fantasy sports and digital media platforms to sport leagues across the world."/>
    <s v="digital media|fantasy sports|sports"/>
    <x v="6353"/>
    <x v="0"/>
    <n v="1"/>
    <n v="330000"/>
    <s v="2010-03-10"/>
    <s v="2012-07-10"/>
    <s v="2012-07-10"/>
    <m/>
    <s v="info@fanxt.com"/>
    <n v="60392224989"/>
    <s v="https://www.crunchbase.com/organization/fanxt"/>
    <s v="https://www.twitter.com/fanxt"/>
    <s v="https://www.facebook.com/fanxt"/>
    <s v="215ebbb4-3341-5c42-8a87-871f6917b45b"/>
  </r>
  <r>
    <x v="54561"/>
    <s v="fetchfans.com"/>
    <s v="SGP"/>
    <m/>
    <s v="Singapore"/>
    <s v="Singapore"/>
    <x v="0"/>
    <s v="Fetch Plus is a social media marketing company helping brands to deploy brand compliant Facebook page apps for its local franchisees."/>
    <s v="software"/>
    <x v="10"/>
    <x v="2"/>
    <n v="1"/>
    <n v="580000"/>
    <s v="2010-01-01"/>
    <s v="2012-07-10"/>
    <s v="2012-07-10"/>
    <m/>
    <m/>
    <m/>
    <s v="https://www.crunchbase.com/organization/fetchfans-com"/>
    <s v="https://www.twitter.com/fetchfans"/>
    <m/>
    <s v="02b0a0c6-e74c-b5b7-b4e2-b182c011e879"/>
  </r>
  <r>
    <x v="54562"/>
    <s v="jackandjakes.com"/>
    <s v="USA"/>
    <s v="LA"/>
    <s v="New Orleans"/>
    <s v="New Orleans"/>
    <x v="0"/>
    <s v="To provide high quality, safe and affordable local fresh foods from regional farmers and fishers to schools, universities &amp; hospitals."/>
    <s v="agriculture|food processing|hospitality"/>
    <x v="4563"/>
    <x v="1"/>
    <n v="3"/>
    <n v="575000"/>
    <s v="2010-01-01"/>
    <s v="2010-04-14"/>
    <s v="2012-07-10"/>
    <m/>
    <s v="info@jackandjakes.com"/>
    <s v="'504-324-8524"/>
    <s v="https://www.crunchbase.com/organization/jack-and-jakes"/>
    <s v="https://www.twitter.com/jackandjakes"/>
    <s v="http://www.facebook.com/pages/jack-and-jakes-local-and-organic-m"/>
    <s v="ec491cc2-0e3d-d542-04da-4e7167a40d0b"/>
  </r>
  <r>
    <x v="54563"/>
    <s v="kidsnote.com"/>
    <s v="KOR"/>
    <m/>
    <s v="Seoul"/>
    <s v="Seoul"/>
    <x v="0"/>
    <s v="KidsNote is a Korean childcare-based web and mobile application that connects teachers with parents."/>
    <s v="software"/>
    <x v="10"/>
    <x v="0"/>
    <n v="1"/>
    <n v="262729"/>
    <s v="2012-04-26"/>
    <s v="2012-07-10"/>
    <s v="2012-07-10"/>
    <m/>
    <s v="contact@kidsnote.com"/>
    <n v="827078588895"/>
    <s v="https://www.crunchbase.com/organization/kids-note"/>
    <s v="https://www.twitter.com/kidsnote_sns"/>
    <m/>
    <s v="9a9f56e6-895c-09e7-8961-cd8d98a99f99"/>
  </r>
  <r>
    <x v="39198"/>
    <s v="kovidndt.com"/>
    <s v="IND"/>
    <m/>
    <s v="Chennai"/>
    <s v="Chennai"/>
    <x v="0"/>
    <s v="Software for Nondestructive Testing."/>
    <s v="image recognition"/>
    <x v="123"/>
    <x v="6"/>
    <n v="1"/>
    <n v="150000"/>
    <s v="2000-01-01"/>
    <s v="2012-07-10"/>
    <s v="2012-07-10"/>
    <m/>
    <m/>
    <n v="914422252276"/>
    <s v="https://www.crunchbase.com/organization/revantha-technologies"/>
    <m/>
    <m/>
    <s v="512b1403-0a81-3f80-b677-6185f86c6783"/>
  </r>
  <r>
    <x v="54564"/>
    <s v="ludosinteractive.com"/>
    <m/>
    <m/>
    <m/>
    <m/>
    <x v="0"/>
    <s v="Technology, brands and social games for cost-effective customer acquisition and retention."/>
    <s v="gambling|mobile"/>
    <x v="280"/>
    <x v="1"/>
    <n v="1"/>
    <m/>
    <s v="2012-07-10"/>
    <s v="2012-07-10"/>
    <s v="2012-07-10"/>
    <m/>
    <s v="info@ludosinteractive.com"/>
    <n v="442037937734"/>
    <s v="https://www.crunchbase.com/organization/ludos-interactive"/>
    <m/>
    <m/>
    <s v="6fee0495-94ed-d5b2-5945-f0a557f13cca"/>
  </r>
  <r>
    <x v="54565"/>
    <s v="meraki.com"/>
    <s v="USA"/>
    <s v="CA"/>
    <s v="SF Bay Area"/>
    <s v="San Francisco"/>
    <x v="2"/>
    <s v="Meraki provides Cisco-based, cloud-controlled Wi-Fi and routing and security products for distributed wired and wireless networks."/>
    <s v="cloud computing|network security|wireless"/>
    <x v="1838"/>
    <x v="2"/>
    <n v="5"/>
    <n v="80000000"/>
    <s v="2006-04-01"/>
    <s v="2006-12-01"/>
    <s v="2012-07-10"/>
    <m/>
    <s v="sales@meraki.com"/>
    <n v="118884900918"/>
    <s v="https://www.crunchbase.com/organization/meraki"/>
    <s v="https://www.twitter.com/meraki"/>
    <s v="https://www.facebook.com/ciscomeraki"/>
    <s v="e5d9f64f-e402-67e0-b714-82f0e43df81c"/>
  </r>
  <r>
    <x v="54566"/>
    <s v="motiondisplays.cl"/>
    <s v="CHL"/>
    <m/>
    <s v="Santiago"/>
    <s v="Santiago"/>
    <x v="0"/>
    <s v="Motion Displays is a point-of-sale information system for the brick and mortar retail industry."/>
    <s v="retail|software"/>
    <x v="141"/>
    <x v="0"/>
    <n v="2"/>
    <n v="160000"/>
    <s v="2010-09-18"/>
    <s v="2011-11-11"/>
    <s v="2012-07-10"/>
    <m/>
    <s v="info@motiondisplays.cl"/>
    <m/>
    <s v="https://www.crunchbase.com/organization/motion-displays"/>
    <s v="https://www.twitter.com/motiondisplays"/>
    <m/>
    <s v="721cbfd5-e924-6556-89ab-c015600dc338"/>
  </r>
  <r>
    <x v="54567"/>
    <s v="pctinternational.com"/>
    <s v="USA"/>
    <s v="AZ"/>
    <s v="Phoenix"/>
    <s v="Mesa"/>
    <x v="0"/>
    <s v="PCT International develops and manufactures last mile and access network solutions for broadband communication networks."/>
    <s v="manufacturing|social network|web hosting"/>
    <x v="1489"/>
    <x v="5"/>
    <n v="1"/>
    <n v="25000000"/>
    <s v="1997-01-01"/>
    <s v="2012-07-10"/>
    <s v="2012-07-10"/>
    <m/>
    <s v="info@pctintl.com"/>
    <s v="'480-813-0925"/>
    <s v="https://www.crunchbase.com/organization/pct-international"/>
    <s v="https://www.twitter.com/pctintl"/>
    <m/>
    <s v="0fce30e9-d5f6-e228-7531-c4bf3a56a86a"/>
  </r>
  <r>
    <x v="54568"/>
    <s v="portalarium.com"/>
    <s v="USA"/>
    <s v="TX"/>
    <s v="Austin"/>
    <s v="Austin"/>
    <x v="0"/>
    <s v="Portalarium develops and publishes online social games, virtual worlds and other gaming related products and services."/>
    <s v="gaming|online games|virtual world"/>
    <x v="7132"/>
    <x v="0"/>
    <n v="3"/>
    <n v="9425000"/>
    <s v="2009-09-01"/>
    <s v="2011-06-01"/>
    <s v="2012-07-10"/>
    <m/>
    <s v="support@portalarium.com"/>
    <s v="'512-469-0330"/>
    <s v="https://www.crunchbase.com/organization/portalarium"/>
    <s v="https://www.twitter.com/portalarium"/>
    <s v="http://www.facebook.com/ultimaterpg"/>
    <s v="2b079685-6d9b-8259-d594-cfbbad7f8cba"/>
  </r>
  <r>
    <x v="54569"/>
    <s v="runfaces.com"/>
    <s v="UKR"/>
    <m/>
    <s v="Kiev"/>
    <s v="Kiev"/>
    <x v="0"/>
    <s v="Runfaces is a video sharing platform for musicians."/>
    <s v="android|mobile|video"/>
    <x v="251"/>
    <x v="1"/>
    <n v="1"/>
    <n v="300000"/>
    <s v="2011-03-15"/>
    <s v="2012-07-10"/>
    <s v="2012-07-10"/>
    <m/>
    <s v="alex@runfaces.com"/>
    <m/>
    <s v="https://www.crunchbase.com/organization/runfaces"/>
    <s v="https://www.twitter.com/runfaces"/>
    <m/>
    <s v="bdc05467-bcc6-1db2-5df7-8f98e6f94ee8"/>
  </r>
  <r>
    <x v="54570"/>
    <s v="therowingteam.com"/>
    <s v="USA"/>
    <s v="VA"/>
    <s v="Richmond"/>
    <s v="Richmond"/>
    <x v="0"/>
    <s v="Grounded in the latest neuroscience, The Rowing Team, LLC creates digital solutions that challenge people to think bigger, better."/>
    <s v="edtech|education"/>
    <x v="283"/>
    <x v="0"/>
    <n v="1"/>
    <m/>
    <s v="2010-09-15"/>
    <s v="2012-07-10"/>
    <s v="2012-07-10"/>
    <m/>
    <m/>
    <m/>
    <s v="https://www.crunchbase.com/organization/the-rowing-team-llc"/>
    <m/>
    <m/>
    <s v="33dfee44-27ee-5c59-41a9-f0c18e5fcb3b"/>
  </r>
  <r>
    <x v="54571"/>
    <s v="whitehatt.com"/>
    <s v="USA"/>
    <s v="FL"/>
    <s v="Palm Beaches"/>
    <s v="Boynton Beach"/>
    <x v="0"/>
    <s v="WhiteHatt Technologies operates as a technology company that develops and manufactures internet television components."/>
    <s v="hardware|software"/>
    <x v="136"/>
    <x v="1"/>
    <n v="1"/>
    <n v="1104800"/>
    <s v="2010-01-01"/>
    <s v="2012-07-10"/>
    <s v="2012-07-10"/>
    <m/>
    <m/>
    <s v="'866-201-3799"/>
    <s v="https://www.crunchbase.com/organization/whitehatt-technologies"/>
    <m/>
    <m/>
    <s v="13e0ec09-2ccb-c527-6914-9fec0651ed10"/>
  </r>
  <r>
    <x v="54572"/>
    <s v="zumbox.com"/>
    <s v="USA"/>
    <s v="CA"/>
    <s v="Los Angeles"/>
    <s v="Los Angeles"/>
    <x v="3"/>
    <s v="Zumbox, a paperless postal system, allows businesses to deliver transactional mails electronically to their consumers’ digital mailboxes."/>
    <s v="curated web|email|payments"/>
    <x v="3959"/>
    <x v="1"/>
    <n v="4"/>
    <n v="28300000"/>
    <s v="2006-10-01"/>
    <s v="2008-06-23"/>
    <s v="2012-07-10"/>
    <s v="2014-04-01"/>
    <s v="support@zumbox.com"/>
    <s v="'424-888-6166"/>
    <s v="https://www.crunchbase.com/organization/zumbox"/>
    <s v="https://www.twitter.com/zumbox"/>
    <s v="https://www.facebook.com/digitalpostalmail"/>
    <s v="57d59d65-dea0-0818-d5f4-b33f361505bc"/>
  </r>
  <r>
    <x v="54573"/>
    <s v="capsuletech.com"/>
    <s v="FRA"/>
    <m/>
    <s v="Paris"/>
    <s v="Paris"/>
    <x v="2"/>
    <s v="Capsule Tech is a provider of medical device information systems and medical device integration medical device integration solutions."/>
    <s v="biotechnology"/>
    <x v="36"/>
    <x v="7"/>
    <n v="1"/>
    <m/>
    <s v="1997-01-01"/>
    <s v="2012-07-09"/>
    <s v="2012-07-09"/>
    <m/>
    <s v="sales@capsuletech.com"/>
    <s v="33 1 84 17 12 00"/>
    <s v="https://www.crunchbase.com/organization/capsule-tech"/>
    <s v="https://www.twitter.com/capsuletech"/>
    <s v="https://www.facebook.com/capsuletech"/>
    <s v="257bd818-2c38-02ed-a427-e9c2114f4602"/>
  </r>
  <r>
    <x v="54574"/>
    <s v="eruptivegames.com"/>
    <s v="CAN"/>
    <s v="BC"/>
    <s v="Vancouver"/>
    <s v="Vancouver"/>
    <x v="0"/>
    <s v="Eruptive Games designs and develops action-based multi-player games such as Citizen GRIM, Mercenaries of War, and Rise of Villains."/>
    <s v="developer platform|gaming|product design"/>
    <x v="5764"/>
    <x v="0"/>
    <n v="1"/>
    <n v="1000000"/>
    <s v="2010-01-01"/>
    <s v="2012-07-09"/>
    <s v="2012-07-09"/>
    <m/>
    <s v="info@eruptivegames.com"/>
    <s v="'604-569-3249"/>
    <s v="https://www.crunchbase.com/organization/eruptive-games"/>
    <s v="https://www.twitter.com/eruptivegames"/>
    <m/>
    <s v="12f28046-8af3-23a6-4b12-a4eda3f2acf0"/>
  </r>
  <r>
    <x v="54575"/>
    <s v="globalgroupinvestmentholdings.com"/>
    <s v="USA"/>
    <s v="TX"/>
    <s v="Dallas"/>
    <s v="Plano"/>
    <x v="0"/>
    <s v="Globalgroup Investment Holdings is a technology solutions provider that integrates proprietary technologies into mainstream business use."/>
    <s v="software"/>
    <x v="10"/>
    <x v="1"/>
    <n v="1"/>
    <n v="10000"/>
    <m/>
    <s v="2012-07-09"/>
    <s v="2012-07-09"/>
    <m/>
    <s v="info@globalgroupinvestmentholdings.com"/>
    <s v="'972-905-2195"/>
    <s v="https://www.crunchbase.com/organization/globalgroup-investment-holdings"/>
    <m/>
    <m/>
    <s v="acdb3392-f3eb-f43a-d12a-384fd224e472"/>
  </r>
  <r>
    <x v="54576"/>
    <s v="h2sonics.com"/>
    <s v="USA"/>
    <s v="CT"/>
    <s v="Hartford"/>
    <s v="Glastonbury"/>
    <x v="0"/>
    <s v="H2Sonics manufactures a system of reactors to produce hydrogen and aluminum oxide."/>
    <s v="manufacturing"/>
    <x v="41"/>
    <x v="1"/>
    <n v="1"/>
    <n v="900000"/>
    <s v="2009-01-01"/>
    <s v="2012-07-09"/>
    <s v="2012-07-09"/>
    <m/>
    <m/>
    <s v="'860-659-0555"/>
    <s v="https://www.crunchbase.com/organization/h2sonics"/>
    <m/>
    <m/>
    <s v="545ab3df-59c2-1844-7334-9f713ccbf230"/>
  </r>
  <r>
    <x v="54577"/>
    <s v="hint.io"/>
    <s v="USA"/>
    <s v="CA"/>
    <s v="SF Bay Area"/>
    <s v="Palo Alto"/>
    <x v="3"/>
    <s v="hint is a place where opportunities and adventures find you. hint's founders include veterans from WSJ."/>
    <s v="curated web"/>
    <x v="28"/>
    <x v="1"/>
    <n v="1"/>
    <n v="5900000"/>
    <s v="2010-01-01"/>
    <s v="2012-07-09"/>
    <s v="2012-07-09"/>
    <m/>
    <s v="hello@hint.io"/>
    <m/>
    <s v="https://www.crunchbase.com/organization/hint"/>
    <s v="https://www.twitter.com/hintio"/>
    <m/>
    <s v="6df2c554-5bf6-6bd3-a6e7-3fa0ad1cd6b9"/>
  </r>
  <r>
    <x v="54578"/>
    <s v="rxsocialmedia.com"/>
    <s v="USA"/>
    <s v="TX"/>
    <s v="Dallas"/>
    <s v="Coppell"/>
    <x v="0"/>
    <s v="The firm, Rx Social Media, Inc. is focused on providing a turn-key social media marketing program."/>
    <s v="public relations|retail"/>
    <x v="70"/>
    <x v="1"/>
    <n v="2"/>
    <n v="1060000"/>
    <s v="2011-06-20"/>
    <s v="2012-07-09"/>
    <s v="2012-07-09"/>
    <m/>
    <m/>
    <s v="'+1 (800) 764-0876"/>
    <s v="https://www.crunchbase.com/organization/keep-your-pharmacy-open-inc-d-b-a-rx-social-media"/>
    <m/>
    <s v="http://www.facebook.com/mylocalpharmacy"/>
    <s v="3095ebcf-1f5b-b69e-d864-8d42a8effc88"/>
  </r>
  <r>
    <x v="54579"/>
    <s v="mjjsales.com"/>
    <s v="USA"/>
    <s v="CA"/>
    <s v="Sacramento Valley"/>
    <s v="Yuba City"/>
    <x v="0"/>
    <s v="MJJ Sales operates Just Umbrellas, which supplies umbrellas and related accessories in the U.S."/>
    <s v="local|local business|local shopping"/>
    <x v="63"/>
    <x v="1"/>
    <n v="1"/>
    <n v="10000"/>
    <s v="2002-01-01"/>
    <s v="2012-07-09"/>
    <s v="2012-07-09"/>
    <m/>
    <m/>
    <s v="'530-674-8880"/>
    <s v="https://www.crunchbase.com/organization/mjj-sales"/>
    <s v="https://www.twitter.com/mjjsales"/>
    <s v="http://www.facebook.com/mjjsales"/>
    <s v="ab74b094-1eab-282f-44b5-e89ccfa2023f"/>
  </r>
  <r>
    <x v="54580"/>
    <s v="mmrglobal.com"/>
    <s v="USA"/>
    <s v="CA"/>
    <s v="Los Angeles"/>
    <s v="Los Angeles"/>
    <x v="1"/>
    <s v="MMRGlobal provides secure, easy-to-use multilingual personal health records (PHRs) and electronic safe deposit box storage solutions."/>
    <s v="health care"/>
    <x v="3"/>
    <x v="1"/>
    <n v="1"/>
    <n v="33859"/>
    <s v="2000-01-01"/>
    <s v="2012-07-09"/>
    <s v="2012-07-09"/>
    <m/>
    <s v="info@mmrmail.com"/>
    <n v="118888084667"/>
    <s v="https://www.crunchbase.com/organization/mmrglobal"/>
    <s v="https://www.twitter.com/mmrglobal"/>
    <s v="http://www.facebook.com/mmrglobal"/>
    <s v="4e15b339-262e-e200-0476-a97a6f317ce5"/>
  </r>
  <r>
    <x v="54581"/>
    <s v="paloaltonetworks.com"/>
    <s v="USA"/>
    <s v="CA"/>
    <s v="SF Bay Area"/>
    <s v="Santa Clara"/>
    <x v="1"/>
    <s v="Palo Alto Networks produces hardware firewall products that take an app-centric method for traffic classification and enable app visibility."/>
    <s v="cyber security|internet|network security|security"/>
    <x v="33"/>
    <x v="8"/>
    <n v="5"/>
    <n v="329000000"/>
    <s v="2005-01-01"/>
    <s v="2006-01-01"/>
    <s v="2012-07-09"/>
    <m/>
    <s v="info@paloaltonetworks.com"/>
    <n v="4087534001"/>
    <s v="https://www.crunchbase.com/organization/palo-alto-networks"/>
    <s v="https://www.twitter.com/paloaltontwks"/>
    <s v="http://www.facebook.com/paloaltonetworks"/>
    <s v="af364c3b-ad3b-82e0-a89d-cda1f3ebf728"/>
  </r>
  <r>
    <x v="54582"/>
    <s v="quvium.com"/>
    <s v="USA"/>
    <s v="MA"/>
    <s v="Boston"/>
    <s v="Woburn"/>
    <x v="0"/>
    <s v="Quvium develops software solutions that offer early warning services for asthma patients."/>
    <s v="software"/>
    <x v="10"/>
    <x v="0"/>
    <n v="1"/>
    <n v="460000"/>
    <s v="2009-01-01"/>
    <s v="2012-07-09"/>
    <s v="2012-07-09"/>
    <m/>
    <m/>
    <s v="'781-569-5059"/>
    <s v="https://www.crunchbase.com/organization/quvium"/>
    <m/>
    <m/>
    <s v="70b9cc17-2f06-7673-02a3-f71f2c7319f9"/>
  </r>
  <r>
    <x v="54583"/>
    <s v="real5d.com"/>
    <s v="USA"/>
    <s v="CA"/>
    <s v="SF Bay Area"/>
    <s v="Redwood City"/>
    <x v="0"/>
    <s v="real5D is a virtual platform for viewing real estate, allowing users to walk through a property and interact with the environment."/>
    <s v="3d technology|architecture|commercial real estate|property management|real estate"/>
    <x v="3517"/>
    <x v="2"/>
    <n v="1"/>
    <n v="1200000"/>
    <m/>
    <s v="2012-07-09"/>
    <s v="2012-07-09"/>
    <m/>
    <s v="pfarago@skawa.hu"/>
    <m/>
    <s v="https://www.crunchbase.com/organization/real5d"/>
    <m/>
    <m/>
    <s v="4bcbb872-b601-b55e-1b4c-0b666bde8a04"/>
  </r>
  <r>
    <x v="54584"/>
    <s v="shopcaster.com"/>
    <s v="USA"/>
    <s v="NY"/>
    <s v="New York City"/>
    <s v="New York"/>
    <x v="0"/>
    <s v="Shopcaster provides an online and mobile social service that enables independent retailers to display and sell their products online."/>
    <s v="e-commerce"/>
    <x v="63"/>
    <x v="1"/>
    <n v="1"/>
    <n v="1000000"/>
    <s v="2011-10-07"/>
    <s v="2012-07-09"/>
    <s v="2012-07-09"/>
    <m/>
    <s v="hello@shopcastr.com"/>
    <n v="14163155280"/>
    <s v="https://www.crunchbase.com/organization/shopcastr"/>
    <s v="https://www.twitter.com/shopcaster"/>
    <s v="http://www.facebook.com/shopcaster"/>
    <s v="517e070b-98ff-1a47-d062-66d2123a013d"/>
  </r>
  <r>
    <x v="54585"/>
    <s v="momtrusted.com"/>
    <s v="USA"/>
    <s v="CA"/>
    <s v="SF Bay Area"/>
    <s v="Menlo Park"/>
    <x v="0"/>
    <s v="Mom Trusted allows users to find local childcare and early learning services through detailed provider information and local parent reviews."/>
    <s v="social media"/>
    <x v="87"/>
    <x v="0"/>
    <n v="1"/>
    <n v="1000000"/>
    <s v="2008-01-01"/>
    <s v="2012-07-08"/>
    <s v="2012-07-08"/>
    <m/>
    <s v="info@momtrusted.com"/>
    <m/>
    <s v="https://www.crunchbase.com/organization/mom-trusted"/>
    <s v="https://www.twitter.com/momtrusted"/>
    <s v="http://www.facebook.com/momtrusted"/>
    <s v="5c17a206-5856-36b0-03f9-2ded520c8322"/>
  </r>
  <r>
    <x v="54586"/>
    <s v="openbuilds.com"/>
    <s v="USA"/>
    <s v="NJ"/>
    <s v="NJ - Other"/>
    <s v="Monroeville"/>
    <x v="0"/>
    <s v="Openbuilds is a repository for open source hardware designers to share their builds with the community."/>
    <s v="collaboration|education|hardware|open source|project management"/>
    <x v="922"/>
    <x v="1"/>
    <n v="1"/>
    <n v="89003"/>
    <s v="2012-11-22"/>
    <s v="2012-07-08"/>
    <s v="2012-07-08"/>
    <m/>
    <s v="openbuilds@openbuilds.com"/>
    <m/>
    <s v="https://www.crunchbase.com/organization/openbuilds"/>
    <s v="https://www.twitter.com/openbuilds"/>
    <s v="http://www.facebook.com/openbuilds"/>
    <s v="1fd65471-9da9-3f34-de10-12dc935ca470"/>
  </r>
  <r>
    <x v="54587"/>
    <s v="organicsrx.com"/>
    <s v="USA"/>
    <s v="CA"/>
    <s v="Los Angeles"/>
    <s v="Santa Monica"/>
    <x v="0"/>
    <s v="Organics Rx is an organic plant and lawn food brand that develops the only organic dry water soluble plant food fertilizer available."/>
    <s v="organic food"/>
    <x v="7"/>
    <x v="1"/>
    <n v="2"/>
    <m/>
    <s v="2007-01-01"/>
    <s v="2011-10-01"/>
    <s v="2012-07-08"/>
    <m/>
    <m/>
    <m/>
    <s v="https://www.crunchbase.com/organization/organics-rx"/>
    <s v="https://www.twitter.com/organics_rx"/>
    <m/>
    <s v="2da9caac-69f7-969b-c4b0-8e685268c4fe"/>
  </r>
  <r>
    <x v="54588"/>
    <s v="spinutopia.com"/>
    <s v="USA"/>
    <s v="MI"/>
    <s v="Detroit"/>
    <s v="Ferndale"/>
    <x v="0"/>
    <s v="SpinUtopia is a company built on the backbone of the Electronic Dance Music Industry, the fastest growing and arguably the largest."/>
    <s v="news"/>
    <x v="233"/>
    <x v="1"/>
    <n v="1"/>
    <m/>
    <s v="2011-02-01"/>
    <s v="2012-07-08"/>
    <s v="2012-07-08"/>
    <m/>
    <m/>
    <m/>
    <s v="https://www.crunchbase.com/organization/spinutopia"/>
    <s v="https://www.twitter.com/spinutopia"/>
    <s v="http://www.facebook.com/pages/spinutopia-your-electronic-dance-music-network/104272639648694"/>
    <s v="947280d4-08a0-b72e-efc9-5f31905715d3"/>
  </r>
  <r>
    <x v="54589"/>
    <s v="intio.us"/>
    <s v="USA"/>
    <s v="CO"/>
    <s v="Denver"/>
    <s v="Broomfield"/>
    <x v="0"/>
    <s v="INTIO is focused on all interventional oncologic therapies, including surgery, ablation, and palliation for pain or relief of obstructions."/>
    <s v="software"/>
    <x v="10"/>
    <x v="0"/>
    <n v="2"/>
    <n v="8850000"/>
    <s v="2005-01-01"/>
    <s v="2010-10-14"/>
    <s v="2012-07-07"/>
    <m/>
    <s v="speairs@intio.us"/>
    <s v="'303-800-3700"/>
    <s v="https://www.crunchbase.com/organization/intio"/>
    <s v="https://www.twitter.com/intio"/>
    <m/>
    <s v="2c97b7e2-1c12-697e-8b96-7f4709d0552e"/>
  </r>
  <r>
    <x v="54590"/>
    <s v="locately.com"/>
    <s v="USA"/>
    <s v="MA"/>
    <s v="Boston"/>
    <s v="Boston"/>
    <x v="2"/>
    <s v="Locately employs location analytics technologies that combine GPS signals with mobile surveys to understand how consumers make decisions."/>
    <s v="analytics|location based services|software|transportation"/>
    <x v="6379"/>
    <x v="5"/>
    <n v="5"/>
    <n v="1178000"/>
    <s v="2008-07-01"/>
    <s v="2010-08-01"/>
    <s v="2012-07-07"/>
    <m/>
    <m/>
    <n v="6175013544"/>
    <s v="https://www.crunchbase.com/organization/cadio"/>
    <s v="https://www.twitter.com/locately"/>
    <s v="https://www.facebook.com/128427187202759"/>
    <s v="a2fca752-4dfc-4fb9-21f1-0c6cc6abfc99"/>
  </r>
  <r>
    <x v="54591"/>
    <s v="n2vs.com"/>
    <s v="USA"/>
    <s v="MN"/>
    <s v="MN - Other"/>
    <s v="Winona"/>
    <x v="0"/>
    <s v="n2v Solutions LLC (n2v) provides Unified Communications (UC) and Unified Threat Management (UTM) turnkey solutions as well as Hosted."/>
    <s v="web hosting"/>
    <x v="28"/>
    <x v="1"/>
    <n v="1"/>
    <m/>
    <s v="2010-08-01"/>
    <s v="2012-07-07"/>
    <s v="2012-07-07"/>
    <m/>
    <s v="info@n2vsolutions.com"/>
    <n v="15072054024"/>
    <s v="https://www.crunchbase.com/organization/n2v-solutions-llc"/>
    <s v="https://www.twitter.com/n2vs"/>
    <s v="http://www.facebook.com/n2vsolutions"/>
    <s v="ca88d018-dc7c-7dad-9171-39c12f05d3eb"/>
  </r>
  <r>
    <x v="54592"/>
    <s v="olomomo.com"/>
    <s v="USA"/>
    <s v="CO"/>
    <s v="Denver"/>
    <s v="Boulder"/>
    <x v="0"/>
    <s v="Olomomo Nut Company produces and sells a variety of nut products and snacks."/>
    <s v="hospitality"/>
    <x v="22"/>
    <x v="1"/>
    <n v="1"/>
    <n v="62500"/>
    <s v="2008-01-01"/>
    <s v="2012-07-07"/>
    <s v="2012-07-07"/>
    <m/>
    <s v="info@olomomo.co"/>
    <s v="'303-242-5501"/>
    <s v="https://www.crunchbase.com/organization/olomomo-nut-company"/>
    <s v="https://www.twitter.com/olomomo"/>
    <s v="https://www.facebook.com/olomomo.nut.company"/>
    <s v="c5e936b3-14cf-6f04-b3c4-a2323afa8edf"/>
  </r>
  <r>
    <x v="54593"/>
    <s v="tracetechnologies.co.uk"/>
    <s v="GBR"/>
    <m/>
    <m/>
    <m/>
    <x v="0"/>
    <s v="Trace Technologies offers PISD, a design automation tool that empowers aerospace system engineers to design fibre optic cable harnesses."/>
    <s v="big data|gamification"/>
    <x v="4033"/>
    <x v="2"/>
    <n v="2"/>
    <n v="1680000"/>
    <s v="2002-01-01"/>
    <s v="2007-03-27"/>
    <s v="2012-07-07"/>
    <m/>
    <m/>
    <m/>
    <s v="https://www.crunchbase.com/organization/trace-technologies"/>
    <m/>
    <m/>
    <s v="f79f0d95-c06c-cbfb-b8d5-239fba84fc39"/>
  </r>
  <r>
    <x v="54594"/>
    <s v="tracegolf.com"/>
    <s v="CHE"/>
    <m/>
    <s v="CHE - Other"/>
    <s v="Renens"/>
    <x v="0"/>
    <s v="The love child of Nike+ and Netflix"/>
    <s v="information technology|software"/>
    <x v="184"/>
    <x v="0"/>
    <n v="1"/>
    <n v="500000"/>
    <m/>
    <s v="2012-07-07"/>
    <s v="2012-07-07"/>
    <m/>
    <s v="info@tracegolf.com"/>
    <m/>
    <s v="https://www.crunchbase.com/organization/trace-technologies-sa"/>
    <m/>
    <m/>
    <s v="a2cdd306-5edd-3c4c-bd06-ab6ec0ceac30"/>
  </r>
  <r>
    <x v="47762"/>
    <s v="uzoo.cn"/>
    <s v="CHN"/>
    <m/>
    <s v="Beijing"/>
    <s v="Beijing"/>
    <x v="0"/>
    <s v="Downloads the first voice assistant"/>
    <s v="apps"/>
    <x v="50"/>
    <x v="2"/>
    <n v="1"/>
    <m/>
    <m/>
    <s v="2012-07-07"/>
    <s v="2012-07-07"/>
    <m/>
    <m/>
    <m/>
    <s v="https://www.crunchbase.com/organization/wormhole"/>
    <m/>
    <m/>
    <s v="49b2e9c1-40ad-cedb-7101-61789ea7cc5a"/>
  </r>
  <r>
    <x v="54595"/>
    <m/>
    <m/>
    <m/>
    <m/>
    <m/>
    <x v="0"/>
    <s v="BRCIBA is a school specializing in the education of beauty entrepreneurs. The school will offer programs in cosmetology."/>
    <s v="education"/>
    <x v="38"/>
    <x v="2"/>
    <n v="1"/>
    <m/>
    <s v="2012-08-01"/>
    <s v="2012-07-06"/>
    <s v="2012-07-06"/>
    <m/>
    <m/>
    <m/>
    <s v="https://www.crunchbase.com/organization/betty-r-clawson-international"/>
    <m/>
    <m/>
    <s v="3afec509-dcf6-25fc-30b0-1dc8ae352255"/>
  </r>
  <r>
    <x v="54596"/>
    <s v="borderfree.com"/>
    <s v="USA"/>
    <s v="NY"/>
    <s v="New York City"/>
    <s v="New York"/>
    <x v="2"/>
    <s v="Borderfree provides cross-border e-commerce solutions."/>
    <s v="e-commerce|internet|logistics"/>
    <x v="661"/>
    <x v="7"/>
    <n v="3"/>
    <n v="16400000"/>
    <s v="1999-01-01"/>
    <s v="2001-10-04"/>
    <s v="2012-07-06"/>
    <m/>
    <s v="feedback@borderfree.com"/>
    <n v="2122993546"/>
    <s v="https://www.crunchbase.com/organization/borderfree-inc"/>
    <s v="https://www.twitter.com/goborderfree"/>
    <s v="http://www.facebook.com/borderfree"/>
    <s v="1116506a-2850-9c51-49b0-189c85f68049"/>
  </r>
  <r>
    <x v="54597"/>
    <s v="celltexbank.com"/>
    <s v="USA"/>
    <s v="TX"/>
    <s v="Houston"/>
    <s v="Houston"/>
    <x v="0"/>
    <s v="CellTexTherapeutics is an adult stem cell laboratory that operates a bank to store adult stem cells for medical treatments."/>
    <s v="biotechnology|medical|therapeutics"/>
    <x v="44"/>
    <x v="0"/>
    <n v="1"/>
    <n v="34063000"/>
    <s v="2011-01-01"/>
    <s v="2012-07-06"/>
    <s v="2012-07-06"/>
    <m/>
    <s v="info@celltexbank.com"/>
    <s v="'713-590-1000"/>
    <s v="https://www.crunchbase.com/organization/celltex-therapeutics"/>
    <s v="https://www.twitter.com/celltexcorp"/>
    <s v="http://www.facebook.com/celltexbank"/>
    <s v="9aeed04b-ec13-fc59-4433-2d3d7ef4ca41"/>
  </r>
  <r>
    <x v="54598"/>
    <s v="ceradis.nl"/>
    <s v="NLD"/>
    <m/>
    <s v="NLD - Other"/>
    <s v="Wageningen"/>
    <x v="0"/>
    <s v="Ceradis develops environmental friendly solutions for plant nutrition, crop protection and formulation technology."/>
    <s v="agriculture|chemical|farming"/>
    <x v="1649"/>
    <x v="0"/>
    <n v="1"/>
    <n v="5569650"/>
    <s v="2005-01-01"/>
    <s v="2012-07-06"/>
    <s v="2012-07-06"/>
    <m/>
    <s v="info@ceradis.com"/>
    <s v="31 317 42 42 50"/>
    <s v="https://www.crunchbase.com/organization/ceradis"/>
    <m/>
    <m/>
    <s v="1311bd3e-d4e0-759c-805f-fdcc8b68415d"/>
  </r>
  <r>
    <x v="54599"/>
    <s v="cloudmade.com"/>
    <s v="USA"/>
    <s v="CA"/>
    <s v="SF Bay Area"/>
    <s v="Menlo Park"/>
    <x v="0"/>
    <s v="CloudMade's connected car platform powers future automotive experiences for the world's biggest OEMs"/>
    <s v="automotive|machine learning|navigation"/>
    <x v="7133"/>
    <x v="6"/>
    <n v="4"/>
    <n v="16227940.5681406"/>
    <s v="2005-01-01"/>
    <s v="2007-01-01"/>
    <s v="2012-07-06"/>
    <m/>
    <s v="info@cloudmade.com"/>
    <s v="'+1 6503217700"/>
    <s v="https://www.crunchbase.com/organization/cloudmade"/>
    <s v="https://www.twitter.com/cloudmade"/>
    <s v="http://www.facebook.com/cloudmade"/>
    <s v="601f9107-1b8b-e6e8-827a-4206861fe902"/>
  </r>
  <r>
    <x v="54600"/>
    <s v="digitaltechfrontier.com"/>
    <s v="USA"/>
    <s v="AZ"/>
    <s v="Phoenix"/>
    <s v="Tempe"/>
    <x v="0"/>
    <s v="Digital Tech Frontier created the Popar Toy products, which use Augmented Reality (AR) technology to create an immersive reading experience."/>
    <s v="software"/>
    <x v="10"/>
    <x v="1"/>
    <n v="1"/>
    <n v="325000"/>
    <s v="1996-01-01"/>
    <s v="2012-07-06"/>
    <s v="2012-07-06"/>
    <m/>
    <s v="support@wecantakeyouthere.com"/>
    <s v="'888-587-7529"/>
    <s v="https://www.crunchbase.com/organization/digital-tech-frontier"/>
    <m/>
    <m/>
    <s v="949c23d5-de6f-df0a-613f-1b7f3716d503"/>
  </r>
  <r>
    <x v="54601"/>
    <s v="octoscope.com"/>
    <s v="USA"/>
    <s v="MA"/>
    <s v="Boston"/>
    <s v="Marlborough"/>
    <x v="0"/>
    <s v="octoScope provides consultation and product development services for the wireless and radio frequency communications sector."/>
    <s v="consulting"/>
    <x v="5"/>
    <x v="0"/>
    <n v="1"/>
    <n v="150000"/>
    <s v="2006-01-01"/>
    <s v="2012-07-06"/>
    <s v="2012-07-06"/>
    <m/>
    <s v="info@octoScope.com"/>
    <n v="8664015382"/>
    <s v="https://www.crunchbase.com/organization/octoscope"/>
    <s v="https://www.twitter.com/octoscope"/>
    <m/>
    <s v="db6b7f3f-1e09-754a-542d-de16ca6acc31"/>
  </r>
  <r>
    <x v="54602"/>
    <s v="ok-labs.com"/>
    <s v="USA"/>
    <s v="IL"/>
    <s v="Chicago"/>
    <s v="Chicago"/>
    <x v="2"/>
    <s v="Open Kernel Labs supplies software products and professional services to OEMs and organizations that develop and deploy intelligent devices."/>
    <s v="enterprise software|professional services|virtualization"/>
    <x v="117"/>
    <x v="1"/>
    <n v="6"/>
    <n v="14264323"/>
    <s v="2006-01-01"/>
    <s v="2007-09-13"/>
    <s v="2012-07-06"/>
    <m/>
    <s v="info@ok-labs.com"/>
    <s v="'+61 7032632800"/>
    <s v="https://www.crunchbase.com/organization/open-kernel-labs"/>
    <m/>
    <m/>
    <s v="7ad12fe2-f943-fdc0-0358-63040a00d2c5"/>
  </r>
  <r>
    <x v="54603"/>
    <s v="rexbionics.com"/>
    <s v="NZL"/>
    <m/>
    <s v="Auckland"/>
    <s v="Auckland"/>
    <x v="0"/>
    <s v="REX is a hands-free, self supporting, independently controlled, robotic mobility device."/>
    <s v="health care"/>
    <x v="3"/>
    <x v="0"/>
    <n v="1"/>
    <n v="1000000"/>
    <s v="2007-01-01"/>
    <s v="2012-07-06"/>
    <s v="2012-07-06"/>
    <m/>
    <s v="info@rexbionics.com"/>
    <s v="64 9 440 9741"/>
    <s v="https://www.crunchbase.com/organization/rex-bionics"/>
    <s v="https://www.twitter.com/rexbionicsnews"/>
    <s v="http://www.facebook.com/rex-bionics/100543989994176"/>
    <s v="792c935e-0073-9e2a-2b87-b34453b2ed67"/>
  </r>
  <r>
    <x v="54604"/>
    <s v="symcat.com"/>
    <s v="USA"/>
    <s v="NY"/>
    <s v="New York City"/>
    <s v="New York"/>
    <x v="0"/>
    <s v="Symcat uses medical data to allow users to check their symptoms against potential diagnoses and plan medical care if necessary."/>
    <s v="big data|curated web|health care"/>
    <x v="4072"/>
    <x v="0"/>
    <n v="2"/>
    <n v="134724"/>
    <s v="2011-02-01"/>
    <s v="2012-03-29"/>
    <s v="2012-07-06"/>
    <m/>
    <s v="craig@symcat.com"/>
    <s v="'914-262-2382"/>
    <s v="https://www.crunchbase.com/organization/symcat"/>
    <s v="https://www.twitter.com/symcat"/>
    <s v="http://www.facebook.com/symcat"/>
    <s v="f7f60114-0544-bf33-9c2c-e203737ba375"/>
  </r>
  <r>
    <x v="54605"/>
    <s v="ziplinegames.com"/>
    <s v="USA"/>
    <s v="WA"/>
    <s v="Seattle"/>
    <s v="Seattle"/>
    <x v="0"/>
    <s v="Zipline Games is a mobile video games developer and the creator of Moai, a platform for designing mobile games for iOS and Android."/>
    <s v="gaming|mobile|video games"/>
    <x v="280"/>
    <x v="0"/>
    <n v="1"/>
    <n v="2000000"/>
    <s v="2010-01-01"/>
    <s v="2012-07-06"/>
    <s v="2012-07-06"/>
    <m/>
    <s v="support@ziplinegames.com"/>
    <s v="'206-701-1472"/>
    <s v="https://www.crunchbase.com/organization/zipline-games"/>
    <s v="https://www.twitter.com/ziplinegames"/>
    <s v="http://www.facebook.com/ziplinegames"/>
    <s v="a7531a8f-3e87-aa5e-4c74-6bbd5083c6fa"/>
  </r>
  <r>
    <x v="54606"/>
    <s v="apphero.com"/>
    <s v="CAN"/>
    <s v="ON"/>
    <s v="Toronto"/>
    <s v="Toronto"/>
    <x v="2"/>
    <s v="AppHero is a smartphone app recommendations platform that is based on the users' interests, preferences and characteristics."/>
    <s v="mobile"/>
    <x v="15"/>
    <x v="0"/>
    <n v="1"/>
    <n v="1800000"/>
    <s v="2011-05-01"/>
    <s v="2012-07-05"/>
    <s v="2012-07-05"/>
    <m/>
    <s v="feedback@apphero.com"/>
    <n v="16474788002"/>
    <s v="https://www.crunchbase.com/organization/apphero"/>
    <s v="https://www.twitter.com/apphero"/>
    <m/>
    <s v="5df3769a-b5d1-4333-3f33-ba29fdbcabb8"/>
  </r>
  <r>
    <x v="54607"/>
    <s v="arkadin.com"/>
    <s v="USA"/>
    <s v="NY"/>
    <s v="New York City"/>
    <s v="New York"/>
    <x v="0"/>
    <s v="Arkadin provides businesses with online collaboration solutions using audio, web and unified communications tools."/>
    <s v="enterprise software"/>
    <x v="10"/>
    <x v="8"/>
    <n v="2"/>
    <n v="7964826"/>
    <s v="2001-01-01"/>
    <s v="2004-06-16"/>
    <s v="2012-07-05"/>
    <m/>
    <m/>
    <s v="'866-427-5234"/>
    <s v="https://www.crunchbase.com/organization/arkadin"/>
    <s v="https://www.twitter.com/arkadinservices"/>
    <s v="https://www.facebook.com/arkadinjapan"/>
    <s v="2afa6fb2-3a40-97c0-e0aa-4f673323e0fa"/>
  </r>
  <r>
    <x v="54608"/>
    <s v="doublesquad.com"/>
    <m/>
    <m/>
    <m/>
    <m/>
    <x v="0"/>
    <s v="DoubleSquad Inc. is a social web enterprise that designs, develops and operates unique dating websites."/>
    <m/>
    <x v="5"/>
    <x v="2"/>
    <n v="1"/>
    <m/>
    <m/>
    <s v="2012-07-05"/>
    <s v="2012-07-05"/>
    <m/>
    <m/>
    <m/>
    <s v="https://www.crunchbase.com/organization/doublesquad"/>
    <m/>
    <s v="https://www.facebook.com/checkhimout"/>
    <s v="4866bdad-7872-c285-bb1b-2bba0f515a0e"/>
  </r>
  <r>
    <x v="54609"/>
    <s v="soulknits.com"/>
    <s v="USA"/>
    <s v="CA"/>
    <s v="Ontario - Inland Empire"/>
    <s v="Corona"/>
    <x v="0"/>
    <s v="FPW Enterprises LLC, Doing business as &quot;Soulknits&quot; is an e-commerce store specializing in handmade fashion accessories."/>
    <s v="fashion"/>
    <x v="350"/>
    <x v="1"/>
    <n v="1"/>
    <m/>
    <s v="2010-10-14"/>
    <s v="2012-07-05"/>
    <s v="2012-07-05"/>
    <m/>
    <m/>
    <n v="19514275294"/>
    <s v="https://www.crunchbase.com/organization/fpw-enteprises"/>
    <s v="https://www.twitter.com/soulknits4u"/>
    <s v="http://www.facebook.com/soulknits"/>
    <s v="b6a9fcf0-3b4a-2ba8-986b-1d545ebd037e"/>
  </r>
  <r>
    <x v="54610"/>
    <s v="gmmspa.com"/>
    <s v="ITA"/>
    <m/>
    <s v="ITA - Other"/>
    <s v="Seriate"/>
    <x v="0"/>
    <s v="General Medical Merate develops advanced equipment, including remote-controlled, radiographic and specialized x-ray systems."/>
    <s v="manufacturing|medical|medical device"/>
    <x v="51"/>
    <x v="2"/>
    <n v="1"/>
    <n v="16153800"/>
    <s v="1952-01-01"/>
    <s v="2012-07-05"/>
    <s v="2012-07-05"/>
    <m/>
    <s v="info@gmmspa.com"/>
    <s v="39 03 54 52 53 11"/>
    <s v="https://www.crunchbase.com/organization/general-medical-merate"/>
    <m/>
    <m/>
    <s v="ffa8686f-0b2c-01f3-462f-8c23b3c32f38"/>
  </r>
  <r>
    <x v="54611"/>
    <s v="kontiki.com"/>
    <s v="USA"/>
    <s v="CA"/>
    <s v="SF Bay Area"/>
    <s v="Sunnyvale"/>
    <x v="2"/>
    <s v="Kontiki provides on-demand video delivery solutions that enable enterprises to have live webcasts and centralized video content libraries."/>
    <s v="enterprise software|video|video on demand"/>
    <x v="171"/>
    <x v="6"/>
    <n v="7"/>
    <n v="62993131"/>
    <s v="2000-01-01"/>
    <s v="2001-08-05"/>
    <s v="2012-07-05"/>
    <m/>
    <s v="info@kollective.com"/>
    <s v="(408) 215-6400"/>
    <s v="https://www.crunchbase.com/organization/kontiki"/>
    <s v="https://www.twitter.com/kontikibizvideo"/>
    <s v="http://www.facebook.com/kontikienterprisevideo"/>
    <s v="82e70edb-a84b-b231-c637-45f6963d8e46"/>
  </r>
  <r>
    <x v="54612"/>
    <s v="livehotspot.com"/>
    <s v="USA"/>
    <s v="NY"/>
    <s v="New York City"/>
    <s v="New York"/>
    <x v="0"/>
    <s v="LiveHotSpot offers a web and mobile app that enables users to get live updates on New York City’s night life and hospitality venues."/>
    <s v="mobile|nightlife|social media"/>
    <x v="1203"/>
    <x v="1"/>
    <n v="1"/>
    <n v="100000"/>
    <m/>
    <s v="2012-07-05"/>
    <s v="2012-07-05"/>
    <m/>
    <s v="info@livehotspotnyc.com"/>
    <m/>
    <s v="https://www.crunchbase.com/organization/livehotspot"/>
    <s v="https://www.twitter.com/livehotspotnyc"/>
    <s v="http://www.facebook.com/livehotspotco"/>
    <s v="792178e2-1c24-4779-1c86-1f920ec592a3"/>
  </r>
  <r>
    <x v="54613"/>
    <s v="newworlddg.com"/>
    <s v="USA"/>
    <s v="DC"/>
    <s v="Washington, D.C."/>
    <s v="Washington"/>
    <x v="0"/>
    <s v="New World Development GroupTM (NWDG) was founded in 2002. NWDG's Director of Development has over 30 years of professional experience in"/>
    <s v="construction|real estate"/>
    <x v="76"/>
    <x v="1"/>
    <n v="1"/>
    <n v="50000"/>
    <s v="2002-01-01"/>
    <s v="2012-07-05"/>
    <s v="2012-07-05"/>
    <m/>
    <s v="info@newworlddg.com"/>
    <n v="3015602377"/>
    <s v="https://www.crunchbase.com/organization/new-world-development-group"/>
    <m/>
    <m/>
    <s v="b10ac771-b69f-b4ef-5427-eb46f8030b94"/>
  </r>
  <r>
    <x v="54614"/>
    <s v="puresoftwaresolutions.com"/>
    <s v="USA"/>
    <s v="CO"/>
    <s v="Denver"/>
    <s v="Denver"/>
    <x v="0"/>
    <s v="Pure Software assists contractors and agencies by streamlining the data collection process."/>
    <s v="software"/>
    <x v="10"/>
    <x v="1"/>
    <n v="1"/>
    <n v="195000"/>
    <s v="2010-01-01"/>
    <s v="2012-07-05"/>
    <s v="2012-07-05"/>
    <m/>
    <s v="sales@epuresoft.com"/>
    <s v="'303-867-1414"/>
    <s v="https://www.crunchbase.com/organization/pure-software"/>
    <m/>
    <m/>
    <s v="20aed230-76bf-ab18-3f42-c999ea3e632a"/>
  </r>
  <r>
    <x v="54615"/>
    <s v="qthru.com"/>
    <s v="USA"/>
    <s v="WA"/>
    <s v="Seattle"/>
    <s v="Seattle"/>
    <x v="0"/>
    <s v="QThru is a mobile app that allows shoppers to scan purchases using their smartphones as they shop and check out at a mobile checkout kiosk."/>
    <s v="software"/>
    <x v="10"/>
    <x v="0"/>
    <n v="1"/>
    <n v="1000000"/>
    <s v="2011-01-01"/>
    <s v="2012-07-05"/>
    <s v="2012-07-05"/>
    <m/>
    <s v="support@qthru.com"/>
    <s v="'866-467-8478"/>
    <s v="https://www.crunchbase.com/organization/qthru"/>
    <s v="https://www.twitter.com/qthrumobile"/>
    <s v="http://www.facebook.com/qthru"/>
    <s v="711bf850-4443-9a8f-e457-b395044e8db3"/>
  </r>
  <r>
    <x v="54616"/>
    <s v="salucro.com"/>
    <s v="USA"/>
    <s v="AZ"/>
    <s v="Phoenix"/>
    <s v="Phoenix"/>
    <x v="0"/>
    <s v="Salucro Healthcare Solutions develops 'self-pay' patient payment services for health care providers."/>
    <s v="biotechnology"/>
    <x v="36"/>
    <x v="6"/>
    <n v="1"/>
    <n v="567605"/>
    <s v="2004-01-01"/>
    <s v="2012-07-05"/>
    <s v="2012-07-05"/>
    <m/>
    <s v="sales@salucro.com"/>
    <s v="'480-320-1054"/>
    <s v="https://www.crunchbase.com/organization/salucro-healthcare-solutions"/>
    <s v="https://www.twitter.com/salucro"/>
    <s v="http://www.facebook.com/salucro"/>
    <s v="13ff8452-48d9-6802-63a2-a0108b0e4e62"/>
  </r>
  <r>
    <x v="54617"/>
    <s v="slinky.me"/>
    <s v="USA"/>
    <s v="CA"/>
    <s v="SF Bay Area"/>
    <s v="Mountain View"/>
    <x v="0"/>
    <s v="Slinky.me is GIF search engine"/>
    <s v="search engine"/>
    <x v="28"/>
    <x v="1"/>
    <n v="1"/>
    <n v="250000"/>
    <s v="2010-12-10"/>
    <s v="2012-07-05"/>
    <s v="2012-07-05"/>
    <m/>
    <s v="info@slinky.me"/>
    <m/>
    <s v="https://www.crunchbase.com/organization/slinky"/>
    <s v="https://www.twitter.com/slinkydotme"/>
    <m/>
    <s v="b419b0c5-68d3-54ae-30bc-3612e905966d"/>
  </r>
  <r>
    <x v="54618"/>
    <s v="ybuy.com"/>
    <s v="USA"/>
    <s v="CA"/>
    <s v="Los Angeles"/>
    <s v="Beverly Hills"/>
    <x v="0"/>
    <s v="ybuy is a membership club that curates products and lets customers try them before purchasing."/>
    <s v="curated web"/>
    <x v="28"/>
    <x v="0"/>
    <n v="2"/>
    <n v="1750000"/>
    <s v="2011-08-01"/>
    <s v="2012-01-17"/>
    <s v="2012-07-05"/>
    <m/>
    <m/>
    <s v="'310-400-5564"/>
    <s v="https://www.crunchbase.com/organization/ybuy"/>
    <s v="https://www.twitter.com/ybuy"/>
    <m/>
    <s v="9430e441-d784-6fb1-655a-59642d5eb018"/>
  </r>
  <r>
    <x v="54619"/>
    <s v="agency-star.co.jp"/>
    <s v="JPN"/>
    <m/>
    <s v="Tokyo"/>
    <s v="Tokyo"/>
    <x v="0"/>
    <s v="A-STAR was founded in 2012"/>
    <s v="software"/>
    <x v="10"/>
    <x v="2"/>
    <n v="1"/>
    <m/>
    <s v="2012-05-14"/>
    <s v="2012-07-04"/>
    <s v="2012-07-04"/>
    <m/>
    <s v="contact@agency-star.co.jp"/>
    <s v="'+81 3-6478-9793"/>
    <s v="https://www.crunchbase.com/organization/a-star"/>
    <m/>
    <s v="http://www.facebook.com/agency.star.co.jp"/>
    <s v="c894bf09-f732-ddd4-1c54-860753823f9b"/>
  </r>
  <r>
    <x v="54620"/>
    <m/>
    <m/>
    <m/>
    <m/>
    <m/>
    <x v="0"/>
    <s v="GetOptics Group"/>
    <m/>
    <x v="5"/>
    <x v="2"/>
    <n v="6"/>
    <m/>
    <m/>
    <s v="2010-06-10"/>
    <s v="2012-07-04"/>
    <m/>
    <m/>
    <m/>
    <s v="https://www.crunchbase.com/organization/getoptics-group"/>
    <m/>
    <m/>
    <s v="bf8b2ad3-9d64-ae46-fefe-98b737e8e698"/>
  </r>
  <r>
    <x v="54621"/>
    <s v="optimov.com"/>
    <s v="DNK"/>
    <m/>
    <s v="Frederiksberg"/>
    <s v="Frederiksberg"/>
    <x v="0"/>
    <s v="Get help from a personal physiotherapist online"/>
    <s v="fitness"/>
    <x v="153"/>
    <x v="1"/>
    <n v="1"/>
    <n v="42325"/>
    <m/>
    <s v="2012-07-04"/>
    <s v="2012-07-04"/>
    <m/>
    <s v="getmoving@optimov.com"/>
    <s v="'+45 30 64 82 83"/>
    <s v="https://www.crunchbase.com/organization/optimov"/>
    <s v="https://www.twitter.com/optimov"/>
    <s v="https://www.facebook.com/optimov"/>
    <s v="0e670826-2338-fa6d-26fb-481183e8a756"/>
  </r>
  <r>
    <x v="54622"/>
    <s v="shopping-mail.com"/>
    <s v="FRA"/>
    <m/>
    <s v="Paris"/>
    <s v="Paris"/>
    <x v="0"/>
    <s v="Shopping-Mail is based on the principle of fair exchange of banners within transactional emails."/>
    <s v="coupons|email|internet|retail"/>
    <x v="2094"/>
    <x v="2"/>
    <n v="1"/>
    <n v="125744"/>
    <s v="2010-01-01"/>
    <s v="2012-07-04"/>
    <s v="2012-07-04"/>
    <m/>
    <m/>
    <s v="33 1 83 64 78 08"/>
    <s v="https://www.crunchbase.com/organization/shopping-mail"/>
    <m/>
    <m/>
    <s v="be8f8866-3218-8c9e-3d73-a80e926c500a"/>
  </r>
  <r>
    <x v="54623"/>
    <s v="socialmoov.com"/>
    <s v="FRA"/>
    <m/>
    <s v="Paris"/>
    <s v="Paris"/>
    <x v="2"/>
    <s v="Social Moov is a Facebook marketing platform that allows users to optimize their Facebook ads in self-service or managed service."/>
    <s v="advertising|apps|social media"/>
    <x v="4176"/>
    <x v="0"/>
    <n v="1"/>
    <n v="942000"/>
    <s v="2012-04-29"/>
    <s v="2012-07-04"/>
    <s v="2012-07-04"/>
    <m/>
    <s v="sylvain@socialmoov.com"/>
    <s v="33 1 53 34 80 69"/>
    <s v="https://www.crunchbase.com/organization/social-moov"/>
    <s v="https://www.twitter.com/socialmoov"/>
    <s v="http://www.facebook.com/socialmoov"/>
    <s v="9269f786-6efc-97a0-51d3-474f5def08ef"/>
  </r>
  <r>
    <x v="54624"/>
    <s v="surespot.me"/>
    <s v="MEX"/>
    <m/>
    <s v="MEX - Other"/>
    <s v="Colorado"/>
    <x v="0"/>
    <s v="Surespot is a secure mobile messaging application that uses end-to-end encryption for texts, images, and voice messages."/>
    <s v="cyber security|mobile|privacy|video streaming"/>
    <x v="7134"/>
    <x v="1"/>
    <n v="1"/>
    <n v="10000"/>
    <s v="2012-07-04"/>
    <s v="2012-07-04"/>
    <s v="2012-07-04"/>
    <m/>
    <s v="support@surespot.me"/>
    <s v="'970-316-2444"/>
    <s v="https://www.crunchbase.com/organization/surespot"/>
    <s v="https://www.twitter.com/surespot"/>
    <s v="http://www.facebook.com/pages/surespot/540438882633170"/>
    <s v="63d4e86d-5f8c-ac83-78de-47945d3eda91"/>
  </r>
  <r>
    <x v="54625"/>
    <s v="xlander.ru"/>
    <m/>
    <m/>
    <m/>
    <m/>
    <x v="0"/>
    <s v="xLander is the travel social network company which helps users get engaged in social travel planning and sharing travel stories, reviews"/>
    <s v="adventure travel|travel"/>
    <x v="22"/>
    <x v="1"/>
    <n v="1"/>
    <n v="1000000"/>
    <m/>
    <s v="2012-07-04"/>
    <s v="2012-07-04"/>
    <m/>
    <m/>
    <m/>
    <s v="https://www.crunchbase.com/organization/xlander-ru"/>
    <m/>
    <m/>
    <s v="6d3a40b2-7f7a-b354-c8c8-991430182ce0"/>
  </r>
  <r>
    <x v="54626"/>
    <s v="benchprep.com"/>
    <s v="USA"/>
    <s v="IL"/>
    <s v="Chicago"/>
    <s v="Chicago"/>
    <x v="0"/>
    <s v="BenchPrep is a learning science company that is helping millions of people learn better &amp; faster by leveraging power of technology &amp; data."/>
    <s v="android|education|ios|skill assessment|test and measurement"/>
    <x v="7135"/>
    <x v="2"/>
    <n v="2"/>
    <n v="8200000"/>
    <s v="2010-08-01"/>
    <s v="2010-12-01"/>
    <s v="2012-07-03"/>
    <m/>
    <s v="info@benchprep.com"/>
    <m/>
    <s v="https://www.crunchbase.com/organization/benchprep"/>
    <s v="https://www.twitter.com/benchprep"/>
    <s v="http://www.facebook.com/benchprep"/>
    <s v="519021e0-00a9-cd80-59ad-050b95c456a8"/>
  </r>
  <r>
    <x v="54627"/>
    <s v="bluscs.com"/>
    <s v="USA"/>
    <s v="WA"/>
    <s v="Seattle"/>
    <s v="Bellingham"/>
    <x v="0"/>
    <s v="Blu Sky provides health care software products and programming services to education institutions and healthcare service providers."/>
    <s v="education|software"/>
    <x v="283"/>
    <x v="1"/>
    <n v="1"/>
    <m/>
    <s v="1999-01-01"/>
    <s v="2012-07-03"/>
    <s v="2012-07-03"/>
    <m/>
    <s v="info@blusky.io"/>
    <s v="'+1 (360) 527-9111"/>
    <s v="https://www.crunchbase.com/organization/blu-sky"/>
    <s v="https://www.twitter.com/bluskycreative"/>
    <s v="http://www.facebook.com/bluskycreative"/>
    <s v="2d143822-36ee-a091-3e34-07329e6cf6a9"/>
  </r>
  <r>
    <x v="54628"/>
    <s v="corous360.com"/>
    <s v="SGP"/>
    <m/>
    <s v="Singapore"/>
    <s v="Singapore"/>
    <x v="0"/>
    <s v="Corous360 is the leading independent games cloud service provider in Southeast Asia and offers an integrated suite of end-to-end services"/>
    <s v="enterprise software"/>
    <x v="10"/>
    <x v="7"/>
    <n v="1"/>
    <m/>
    <s v="2009-01-01"/>
    <s v="2012-07-03"/>
    <s v="2012-07-03"/>
    <m/>
    <s v="enquiry@corous360.com"/>
    <n v="6568869145"/>
    <s v="https://www.crunchbase.com/organization/corous360"/>
    <m/>
    <m/>
    <s v="52a2b3e8-cdf1-8232-8198-08f05cfd5563"/>
  </r>
  <r>
    <x v="54629"/>
    <s v="enliken.com"/>
    <s v="USA"/>
    <s v="WA"/>
    <s v="Seattle"/>
    <s v="Seattle"/>
    <x v="0"/>
    <s v="Enliken lets any website accept data from consumers as registration or payment."/>
    <s v="e-commerce"/>
    <x v="63"/>
    <x v="0"/>
    <n v="1"/>
    <m/>
    <s v="2011-08-01"/>
    <s v="2012-07-03"/>
    <s v="2012-07-03"/>
    <m/>
    <s v="contact@enliken.com"/>
    <s v="+1 (401) - ENLIKEN"/>
    <s v="https://www.crunchbase.com/organization/enliken"/>
    <s v="https://www.twitter.com/enliken"/>
    <s v="http://www.facebook.com/enliken"/>
    <s v="320fc411-fc51-d33e-7130-25d3b5e49638"/>
  </r>
  <r>
    <x v="54630"/>
    <s v="fashionforhome.com"/>
    <s v="DEU"/>
    <m/>
    <s v="Berlin"/>
    <s v="Berlin"/>
    <x v="2"/>
    <s v="Fashion For Home is a furniture shop that operates both online and offline, serving Germany, Austria, and the Netherlands."/>
    <s v="e-commerce|furniture"/>
    <x v="174"/>
    <x v="6"/>
    <n v="1"/>
    <m/>
    <s v="2009-01-01"/>
    <s v="2012-07-03"/>
    <s v="2012-07-03"/>
    <m/>
    <s v="service@fashionforhome.de"/>
    <n v="3030600500"/>
    <s v="https://www.crunchbase.com/organization/fashion-for-home"/>
    <s v="https://www.twitter.com/ffh_us"/>
    <s v="https://www.facebook.com/fashionforhome"/>
    <s v="3550a895-3e7f-96bf-e27a-4fdc31154539"/>
  </r>
  <r>
    <x v="54631"/>
    <s v="hsystem.com.br"/>
    <s v="BRA"/>
    <m/>
    <s v="Fortaleza"/>
    <s v="Florianópolis"/>
    <x v="0"/>
    <s v="HSystem provides innovative technology solutions for the hospitality industry."/>
    <s v="hospitality"/>
    <x v="22"/>
    <x v="1"/>
    <n v="1"/>
    <n v="500000"/>
    <s v="2012-07-03"/>
    <s v="2012-07-03"/>
    <s v="2012-07-03"/>
    <m/>
    <s v="diego@hsystem.com.br"/>
    <n v="554830242427"/>
    <s v="https://www.crunchbase.com/organization/hsystem"/>
    <s v="https://www.twitter.com/hsystemtec"/>
    <s v="https://www.facebook.com/hsystemtecnologia"/>
    <s v="d319194d-aaa9-39e2-dee1-c4065254031b"/>
  </r>
  <r>
    <x v="54632"/>
    <s v="lifetable.com"/>
    <s v="CZE"/>
    <m/>
    <s v="Prague"/>
    <s v="Prague"/>
    <x v="0"/>
    <s v="Education, mass communications and new media projects."/>
    <m/>
    <x v="5"/>
    <x v="2"/>
    <n v="1"/>
    <m/>
    <m/>
    <s v="2012-07-03"/>
    <s v="2012-07-03"/>
    <m/>
    <m/>
    <m/>
    <s v="https://www.crunchbase.com/organization/lifetable"/>
    <m/>
    <m/>
    <s v="c397ebfa-f11d-1b5e-49e1-681ee6780584"/>
  </r>
  <r>
    <x v="54633"/>
    <s v="loungeup.com"/>
    <s v="FRA"/>
    <m/>
    <s v="Paris"/>
    <s v="Paris"/>
    <x v="0"/>
    <s v="LoungeUp is an online platform allowing hotels to create a mobile service for their clients."/>
    <s v="mobile"/>
    <x v="15"/>
    <x v="1"/>
    <n v="2"/>
    <m/>
    <s v="2011-09-01"/>
    <s v="2011-09-01"/>
    <s v="2012-07-03"/>
    <m/>
    <s v="contact@loungeup.com"/>
    <s v="'+33 1 84 16 82 20"/>
    <s v="https://www.crunchbase.com/organization/loungeup"/>
    <s v="https://www.twitter.com/loungeup"/>
    <s v="http://www.facebook.com/loungeup"/>
    <s v="c9e35f30-14ab-a063-5c28-f74d83adb890"/>
  </r>
  <r>
    <x v="54634"/>
    <s v="nevisnetworks.com"/>
    <s v="USA"/>
    <s v="CA"/>
    <s v="SF Bay Area"/>
    <s v="Mountain View"/>
    <x v="3"/>
    <s v="Nevis Networks offers local area network (LAN) security systems to ensure data integrity and network availability in corporate LANs."/>
    <s v="security"/>
    <x v="175"/>
    <x v="6"/>
    <n v="5"/>
    <n v="34124800"/>
    <s v="2002-01-01"/>
    <s v="2003-04-01"/>
    <s v="2012-07-03"/>
    <m/>
    <m/>
    <s v="'650-254-2500"/>
    <s v="https://www.crunchbase.com/organization/nevis-networks"/>
    <s v="https://www.twitter.com/woothemes"/>
    <s v="http://www.facebook.com/woothemes"/>
    <s v="cc271555-5a4e-7170-90ac-7150573f1493"/>
  </r>
  <r>
    <x v="54635"/>
    <s v="phasefocus.com"/>
    <s v="GBR"/>
    <m/>
    <s v="Sheffield"/>
    <s v="Sheffield"/>
    <x v="0"/>
    <s v="Phase Focus develops Virtual Lens, a technology that generates high definition images of an object without the need for high quality lenses."/>
    <s v="health care"/>
    <x v="3"/>
    <x v="0"/>
    <n v="3"/>
    <n v="6751000"/>
    <s v="2006-01-01"/>
    <s v="2008-02-14"/>
    <s v="2012-07-03"/>
    <m/>
    <s v="info@phasefocus.com"/>
    <s v="'+44 114 286 6377"/>
    <s v="https://www.crunchbase.com/organization/phase-focus"/>
    <s v="https://www.twitter.com/phasefocus1"/>
    <s v="http://www.facebook.com/pages/phase-focus/434726259956299"/>
    <s v="db7bd1c5-5761-852a-3763-3c75ca6b730e"/>
  </r>
  <r>
    <x v="54636"/>
    <s v="rewardhunt.com"/>
    <s v="USA"/>
    <s v="IL"/>
    <s v="Chicago"/>
    <s v="Wheeling"/>
    <x v="0"/>
    <s v="The mission of Reward Hunt is to serve local communities by providing a national and international opportunity for people to learn."/>
    <s v="news"/>
    <x v="233"/>
    <x v="1"/>
    <n v="1"/>
    <m/>
    <s v="2008-08-20"/>
    <s v="2012-07-03"/>
    <s v="2012-07-03"/>
    <m/>
    <m/>
    <n v="18477248010"/>
    <s v="https://www.crunchbase.com/organization/reward-hunt-inc"/>
    <s v="https://www.twitter.com/rewardhunt"/>
    <s v="http://www.facebook.com/rewardhunt"/>
    <s v="93e1c140-a551-9cb7-d2bd-9a391c38bd62"/>
  </r>
  <r>
    <x v="54637"/>
    <s v="travelknowledgeinc.com"/>
    <s v="USA"/>
    <s v="CA"/>
    <s v="SF Bay Area"/>
    <s v="San Francisco"/>
    <x v="0"/>
    <s v="TravelKnowledge provides destination services for the top concierges and travel agencies in the world."/>
    <s v="content|crowdsourcing|guides|mobile|software|travel"/>
    <x v="7136"/>
    <x v="2"/>
    <n v="1"/>
    <n v="100000"/>
    <s v="2012-01-01"/>
    <s v="2012-07-03"/>
    <s v="2012-07-03"/>
    <m/>
    <s v="info@travelknowledgeinc.com"/>
    <m/>
    <s v="https://www.crunchbase.com/organization/travelknowledge"/>
    <m/>
    <m/>
    <s v="5862219f-73f9-663e-a0e4-6346e9e3820b"/>
  </r>
  <r>
    <x v="54638"/>
    <s v="vendevor.com"/>
    <s v="USA"/>
    <s v="TX"/>
    <s v="Dallas"/>
    <s v="Dallas"/>
    <x v="2"/>
    <s v="Ecommerce platform for small businesses"/>
    <s v="e-commerce|mobile|payments|small and medium businesses|software"/>
    <x v="344"/>
    <x v="1"/>
    <n v="1"/>
    <n v="40000"/>
    <s v="2005-01-01"/>
    <s v="2012-07-03"/>
    <s v="2012-07-03"/>
    <m/>
    <s v="info@vendevor.com"/>
    <m/>
    <s v="https://www.crunchbase.com/organization/vendevor"/>
    <s v="https://www.twitter.com/vendevor"/>
    <s v="http://www.facebook.com/vendevor"/>
    <s v="22c20c80-b644-1b6c-aa42-1bbc2a3930bd"/>
  </r>
  <r>
    <x v="54639"/>
    <s v="yoproglobal.org"/>
    <s v="USA"/>
    <s v="CA"/>
    <s v="SF Bay Area"/>
    <s v="San Francisco"/>
    <x v="0"/>
    <s v="YoPro Global is a social impact community that helps young professionals and graduates to reach their career goals."/>
    <s v="curated web"/>
    <x v="28"/>
    <x v="1"/>
    <n v="1"/>
    <n v="100000"/>
    <s v="2012-03-27"/>
    <s v="2012-07-03"/>
    <s v="2012-07-03"/>
    <m/>
    <s v="Ty@yoproglobal.org"/>
    <m/>
    <s v="https://www.crunchbase.com/organization/yopro-global"/>
    <s v="https://www.twitter.com/yoproglobal"/>
    <m/>
    <s v="bfd044a6-a391-6905-66e5-1b8e92a33fbd"/>
  </r>
  <r>
    <x v="54640"/>
    <m/>
    <s v="GBR"/>
    <m/>
    <s v="London"/>
    <s v="London"/>
    <x v="0"/>
    <s v="AFG Media designs and develops all-in-one spandex suits for men, women, and children."/>
    <s v="fashion"/>
    <x v="350"/>
    <x v="2"/>
    <n v="1"/>
    <n v="6577614"/>
    <m/>
    <s v="2012-07-02"/>
    <s v="2012-07-02"/>
    <m/>
    <m/>
    <m/>
    <s v="https://www.crunchbase.com/organization/afg-media"/>
    <m/>
    <m/>
    <s v="be8f4038-29f7-a0db-9f3b-2990a34ea2c7"/>
  </r>
  <r>
    <x v="54641"/>
    <m/>
    <m/>
    <m/>
    <m/>
    <m/>
    <x v="0"/>
    <s v="Kibits Corp. provides collaboration and project management solutions for mobile teams."/>
    <m/>
    <x v="5"/>
    <x v="2"/>
    <n v="1"/>
    <m/>
    <m/>
    <s v="2012-07-02"/>
    <s v="2012-07-02"/>
    <m/>
    <m/>
    <m/>
    <s v="https://www.crunchbase.com/organization/aibits"/>
    <m/>
    <m/>
    <s v="afe5fe06-7de8-cb0f-f72c-541e199e47aa"/>
  </r>
  <r>
    <x v="54642"/>
    <s v="apicasystem.com"/>
    <s v="HUN"/>
    <m/>
    <s v="HUN - Other"/>
    <s v="Sé"/>
    <x v="0"/>
    <s v="Apica provides load testing and web performance monitoring tools for optimizing the performance of cloud and mobile applications."/>
    <s v="cloud computing|enterprise software|mobile"/>
    <x v="945"/>
    <x v="0"/>
    <n v="5"/>
    <n v="11262275.930015599"/>
    <s v="2005-01-01"/>
    <s v="2007-05-28"/>
    <s v="2012-07-02"/>
    <m/>
    <s v="support@apicasystem.com"/>
    <s v="'+46 8 400 273 27"/>
    <s v="https://www.crunchbase.com/organization/apica"/>
    <s v="https://www.twitter.com/apicasystems"/>
    <s v="https://www.facebook.com/apicasystems"/>
    <s v="b63939e1-51bd-34b4-0b58-3d5112dd35fc"/>
  </r>
  <r>
    <x v="54643"/>
    <s v="clearpointlearning.com"/>
    <s v="USA"/>
    <s v="NJ"/>
    <s v="Newark"/>
    <s v="Hoboken"/>
    <x v="0"/>
    <s v="ClearPoint Learning Systems develops web-based software learning solutions for the healthcare and life sciences sectors."/>
    <s v="software"/>
    <x v="10"/>
    <x v="6"/>
    <n v="2"/>
    <n v="6900000"/>
    <s v="2001-01-01"/>
    <s v="2009-12-14"/>
    <s v="2012-07-02"/>
    <m/>
    <s v="info@clearpointlearning.com"/>
    <s v="'201-683-9944"/>
    <s v="https://www.crunchbase.com/organization/clearpoint-learning-systems"/>
    <s v="https://www.twitter.com/clearpoint_twts"/>
    <s v="https://www.facebook.com/clearpointlearning"/>
    <s v="491be533-9264-62fc-1939-3d30e6d9e185"/>
  </r>
  <r>
    <x v="54644"/>
    <s v="connectyard.com"/>
    <s v="USA"/>
    <s v="NJ"/>
    <s v="Newark"/>
    <s v="Wayne"/>
    <x v="0"/>
    <s v="ConnectYard offers a social engagement platform that enables users to communicate across multiple platforms such as Facebook and Twitter."/>
    <s v="apps|edtech|education|messaging|mobile|social media"/>
    <x v="7137"/>
    <x v="1"/>
    <n v="3"/>
    <n v="1250000"/>
    <s v="2007-10-26"/>
    <s v="2010-07-01"/>
    <s v="2012-07-02"/>
    <m/>
    <s v="info@connectyard.com"/>
    <s v="'973-494-8063"/>
    <s v="https://www.crunchbase.com/organization/connectyard"/>
    <s v="https://www.twitter.com/connectyard"/>
    <s v="http://www.facebook.com/pages/connectyard/429639060424300"/>
    <s v="972e797b-4b26-35fd-83ab-ba290926e5df"/>
  </r>
  <r>
    <x v="54645"/>
    <s v="crtx.com"/>
    <s v="USA"/>
    <s v="NC"/>
    <s v="Raleigh"/>
    <s v="Cary"/>
    <x v="1"/>
    <s v="Cornerstone Therapeutics is a pharmaceutical company focused on developing and commercializing products for the respiratory system."/>
    <s v="biotechnology|health care|therapeutics"/>
    <x v="44"/>
    <x v="6"/>
    <n v="1"/>
    <n v="30000000"/>
    <s v="2000-01-01"/>
    <s v="2012-07-02"/>
    <s v="2012-07-02"/>
    <m/>
    <s v="medical@crtx.com"/>
    <n v="9196786537"/>
    <s v="https://www.crunchbase.com/organization/cornerstone-therapeutics"/>
    <m/>
    <m/>
    <s v="1c3d025a-6d53-b775-3c71-716e0b2063eb"/>
  </r>
  <r>
    <x v="54646"/>
    <s v="geneassess.biz"/>
    <s v="USA"/>
    <s v="NJ"/>
    <s v="Atlantic City"/>
    <s v="Newtonville"/>
    <x v="0"/>
    <s v="GeneAssess is a New Jersey-based biotechnology company working to validate FRY, a cancer molecular signature gene."/>
    <s v="biotechnology"/>
    <x v="36"/>
    <x v="2"/>
    <n v="1"/>
    <n v="500000"/>
    <m/>
    <s v="2012-07-02"/>
    <s v="2012-07-02"/>
    <m/>
    <m/>
    <m/>
    <s v="https://www.crunchbase.com/organization/geneassess"/>
    <m/>
    <m/>
    <s v="150a4add-ecd6-5d5e-7867-8962a34d6606"/>
  </r>
  <r>
    <x v="54647"/>
    <s v="gojee.com"/>
    <s v="USA"/>
    <s v="NY"/>
    <s v="New York City"/>
    <s v="New York"/>
    <x v="2"/>
    <s v="Gojee is a web platform and an app offering personalized recommendation to individuals based on their personal preferences."/>
    <s v="hospitality"/>
    <x v="22"/>
    <x v="1"/>
    <n v="2"/>
    <n v="4000000"/>
    <s v="2010-06-11"/>
    <s v="2011-09-14"/>
    <s v="2012-07-02"/>
    <m/>
    <s v="contact@gojee.com"/>
    <s v="'917-523-2402"/>
    <s v="https://www.crunchbase.com/organization/gojee"/>
    <s v="https://www.twitter.com/gojee"/>
    <m/>
    <s v="f607d8a8-88ea-752a-6c9f-6bd44bcca843"/>
  </r>
  <r>
    <x v="54648"/>
    <s v="jumptap.com"/>
    <s v="USA"/>
    <s v="MA"/>
    <s v="Boston"/>
    <s v="Boston"/>
    <x v="2"/>
    <s v="Jumptap is a mobile ad network and unified audience platform engaged in mobile advertising."/>
    <s v="advertising|advertising platforms|mobile"/>
    <x v="133"/>
    <x v="5"/>
    <n v="8"/>
    <n v="121500000"/>
    <s v="2005-01-01"/>
    <s v="2005-03-01"/>
    <s v="2012-07-02"/>
    <m/>
    <m/>
    <s v="'1.617.301.4550"/>
    <s v="https://www.crunchbase.com/organization/jumptap"/>
    <s v="https://www.twitter.com/jumptap"/>
    <m/>
    <s v="a310d6bd-7fe6-71a6-6bb1-9e0cc21c9030"/>
  </r>
  <r>
    <x v="54649"/>
    <m/>
    <s v="USA"/>
    <s v="TX"/>
    <s v="Dallas"/>
    <s v="Arlington"/>
    <x v="0"/>
    <s v="KSY Corporation was founded by Dr. George Emanuel to pursue invention and development of chemical laser technology."/>
    <s v="transportation"/>
    <x v="114"/>
    <x v="2"/>
    <n v="1"/>
    <m/>
    <s v="1999-10-29"/>
    <s v="2012-07-02"/>
    <s v="2012-07-02"/>
    <m/>
    <m/>
    <m/>
    <s v="https://www.crunchbase.com/organization/ksy-corporation"/>
    <m/>
    <m/>
    <s v="87be7b68-368c-cf58-c720-e6bcaa801ea7"/>
  </r>
  <r>
    <x v="54650"/>
    <s v="liquidia.com"/>
    <s v="USA"/>
    <s v="NC"/>
    <s v="Raleigh"/>
    <s v="Morrisville"/>
    <x v="0"/>
    <s v="To groundbreaking research that leads to the improved safety and efficacy of vaccines and therapeutics."/>
    <s v="biopharma|nanotechnology|therapeutics"/>
    <x v="44"/>
    <x v="0"/>
    <n v="7"/>
    <n v="73799994"/>
    <s v="2004-01-01"/>
    <s v="2006-06-14"/>
    <s v="2012-07-02"/>
    <m/>
    <s v="info@liquidia.com"/>
    <s v="(919)328-4400"/>
    <s v="https://www.crunchbase.com/organization/liquidia-technologies"/>
    <s v="https://www.twitter.com/liquidia_inc"/>
    <s v="http://www.facebook.com/liquidia-technologies-inc/25300608"/>
    <s v="91157d00-110a-e362-36e0-9fa8882c52af"/>
  </r>
  <r>
    <x v="54651"/>
    <s v="pdpholdings.com"/>
    <s v="USA"/>
    <s v="TN"/>
    <s v="Nashville"/>
    <s v="Nashville"/>
    <x v="0"/>
    <s v="PDP Holidings provides solutions that enable surgeons to work with hospitals and manufacturers to provide quality implants and biologics."/>
    <s v="health care"/>
    <x v="3"/>
    <x v="1"/>
    <n v="1"/>
    <n v="225000"/>
    <s v="2010-01-01"/>
    <s v="2012-07-02"/>
    <s v="2012-07-02"/>
    <m/>
    <s v="info@pdpholdings.com"/>
    <s v="'615-386-0061"/>
    <s v="https://www.crunchbase.com/organization/pdp-holdings"/>
    <m/>
    <m/>
    <s v="7478eee8-44d8-c3dc-b92b-aed5c683faa4"/>
  </r>
  <r>
    <x v="54652"/>
    <s v="plotwatt.com"/>
    <s v="USA"/>
    <s v="NC"/>
    <s v="Raleigh"/>
    <s v="Durham"/>
    <x v="0"/>
    <s v="PlotWatt develops personalized home energy monitoring solutions that help individuals and businesses reduce their energy bills."/>
    <s v="analytics"/>
    <x v="178"/>
    <x v="0"/>
    <n v="3"/>
    <n v="4714998"/>
    <s v="2008-01-01"/>
    <s v="2010-12-09"/>
    <s v="2012-07-02"/>
    <m/>
    <s v="info@plotwatt.com"/>
    <s v="'919-404-9288"/>
    <s v="https://www.crunchbase.com/organization/plotwatt"/>
    <s v="https://www.twitter.com/plotwatt"/>
    <s v="http://www.facebook.com/plotwatt"/>
    <s v="0a54e8b2-d667-dfd3-f970-1e93befa1846"/>
  </r>
  <r>
    <x v="54653"/>
    <s v="providencetherapyllc.com"/>
    <s v="USA"/>
    <s v="AL"/>
    <s v="Birmingham"/>
    <s v="Trussville"/>
    <x v="0"/>
    <s v="Providence Therapy is a healthcare facilitator that brings cutting-edge, radiation-based cancer treatment to local communities."/>
    <s v="biotechnology"/>
    <x v="36"/>
    <x v="0"/>
    <n v="1"/>
    <n v="25000"/>
    <s v="2012-01-01"/>
    <s v="2012-07-02"/>
    <s v="2012-07-02"/>
    <m/>
    <m/>
    <s v="'205-641-0775"/>
    <s v="https://www.crunchbase.com/organization/providencetherapy"/>
    <m/>
    <m/>
    <s v="454d98ef-dccd-95f9-4b8f-5415e5ebf902"/>
  </r>
  <r>
    <x v="54654"/>
    <s v="qode.pro"/>
    <s v="ESP"/>
    <m/>
    <s v="Madrid"/>
    <s v="Madrid"/>
    <x v="0"/>
    <s v="Qode is a company specialized in integral application development, advanced programming and consulting."/>
    <s v="brand marketing|consulting"/>
    <x v="208"/>
    <x v="0"/>
    <n v="1"/>
    <n v="189195"/>
    <s v="2012-09-17"/>
    <s v="2012-07-02"/>
    <s v="2012-07-02"/>
    <m/>
    <s v="info@qode.pro"/>
    <n v="34911303131"/>
    <s v="https://www.crunchbase.com/organization/qode-mobile-technology"/>
    <s v="https://www.twitter.com/qode_pro_apps"/>
    <s v="https://www.facebook.com/qodespanish"/>
    <s v="3a335dee-29bc-88e0-5979-c3e469ab4399"/>
  </r>
  <r>
    <x v="54655"/>
    <m/>
    <s v="USA"/>
    <s v="WI"/>
    <s v="Green Bay"/>
    <s v="De Pere"/>
    <x v="0"/>
    <s v="Rockin Rover is here to provide pet owners in northeastern Wisconsin a new and fresh pet grooming experience."/>
    <m/>
    <x v="5"/>
    <x v="2"/>
    <n v="1"/>
    <m/>
    <s v="2010-03-01"/>
    <s v="2012-07-02"/>
    <s v="2012-07-02"/>
    <m/>
    <m/>
    <m/>
    <s v="https://www.crunchbase.com/organization/rockn-rover"/>
    <m/>
    <m/>
    <s v="09b49f57-bd42-6e0c-b9bf-363d029963eb"/>
  </r>
  <r>
    <x v="54656"/>
    <s v="scopixsolutions.com"/>
    <s v="USA"/>
    <s v="CA"/>
    <s v="SF Bay Area"/>
    <s v="Burlingame"/>
    <x v="0"/>
    <s v="SCOPIX offers video analytics solutions that help retailers, CPG companies and manufacturers improve business operations, sales and profits."/>
    <s v="analytics|retail|software"/>
    <x v="689"/>
    <x v="6"/>
    <n v="2"/>
    <n v="5642292"/>
    <s v="2006-01-01"/>
    <s v="2012-07-01"/>
    <s v="2012-07-02"/>
    <m/>
    <s v="info@scopixsolutions.com"/>
    <s v="'650-295-0450"/>
    <s v="https://www.crunchbase.com/organization/scopix"/>
    <s v="https://www.twitter.com/scopixretail"/>
    <m/>
    <s v="5fcfd2e0-1140-fa3f-cc48-dd66d05c40cd"/>
  </r>
  <r>
    <x v="54657"/>
    <s v="telefixcommunications.com"/>
    <s v="USA"/>
    <s v="TX"/>
    <s v="Dallas"/>
    <s v="Dallas"/>
    <x v="0"/>
    <s v="TeleFix Communications Holdings helps wireless service providers and original equipment manufacturers maximize their network performance."/>
    <s v="mobile"/>
    <x v="15"/>
    <x v="0"/>
    <n v="1"/>
    <n v="50000"/>
    <s v="2010-01-01"/>
    <s v="2012-07-02"/>
    <s v="2012-07-02"/>
    <m/>
    <s v="info@telefixcommunications.com"/>
    <m/>
    <s v="https://www.crunchbase.com/organization/telefix-communications-holdings"/>
    <m/>
    <s v="http://www.facebook.com/pages/plano-tx/telefix-communications-in"/>
    <s v="82d4ea2c-964f-65f0-c89c-e8fe54168b8f"/>
  </r>
  <r>
    <x v="54658"/>
    <s v="3crowd.com"/>
    <s v="USA"/>
    <s v="CA"/>
    <s v="SF Bay Area"/>
    <s v="San Mateo"/>
    <x v="2"/>
    <s v="3Crowd Technologies provides management tools for cloud-based services, helping content providers benefit by creating content."/>
    <s v="enterprise software"/>
    <x v="10"/>
    <x v="0"/>
    <n v="3"/>
    <n v="7289000"/>
    <s v="2009-11-01"/>
    <s v="2009-12-22"/>
    <s v="2012-07-01"/>
    <m/>
    <m/>
    <m/>
    <s v="https://www.crunchbase.com/organization/3crowd-technologies"/>
    <s v="https://www.twitter.com/3crowd"/>
    <m/>
    <s v="2b4dfd94-8111-9ec6-880d-877641f52416"/>
  </r>
  <r>
    <x v="54659"/>
    <s v="3gm.hu"/>
    <s v="HUN"/>
    <m/>
    <s v="Budapest"/>
    <s v="Budapest"/>
    <x v="0"/>
    <s v="3G Multimedia offers white label music streaming solutions including legal services, content provision, and end-to-end technology solutions."/>
    <s v="android|b2b|brand marketing|ios|mobile|music|video streaming"/>
    <x v="7138"/>
    <x v="2"/>
    <n v="2"/>
    <n v="1700000"/>
    <s v="2009-09-15"/>
    <s v="2011-01-01"/>
    <s v="2012-07-01"/>
    <m/>
    <s v="info@3gm.hu"/>
    <s v="'+36 70 378 7220"/>
    <s v="https://www.crunchbase.com/organization/3g-multimedia"/>
    <s v="https://www.twitter.com/3gmultimedia"/>
    <s v="http://www.facebook.com/3gmultimedia"/>
    <s v="f8bcc25b-370a-bd2f-e374-a15e4e8c48fa"/>
  </r>
  <r>
    <x v="54660"/>
    <m/>
    <m/>
    <m/>
    <m/>
    <m/>
    <x v="0"/>
    <s v="88 Famibio"/>
    <m/>
    <x v="5"/>
    <x v="2"/>
    <n v="1"/>
    <m/>
    <m/>
    <s v="2012-07-01"/>
    <s v="2012-07-01"/>
    <m/>
    <m/>
    <m/>
    <s v="https://www.crunchbase.com/organization/88-famibio"/>
    <m/>
    <m/>
    <s v="f0e75a6c-fd3a-c6b3-6a04-f6ba545c47ac"/>
  </r>
  <r>
    <x v="54661"/>
    <s v="adynxx.com"/>
    <s v="USA"/>
    <s v="CA"/>
    <s v="SF Bay Area"/>
    <s v="San Francisco"/>
    <x v="0"/>
    <s v="Adynxx is a biopharmaceutical company that develops pain management drugs."/>
    <s v="biotechnology"/>
    <x v="36"/>
    <x v="1"/>
    <n v="3"/>
    <n v="7540560"/>
    <s v="2007-01-01"/>
    <s v="2010-08-03"/>
    <s v="2012-07-01"/>
    <m/>
    <m/>
    <s v="'415-512-7740"/>
    <s v="https://www.crunchbase.com/organization/adynxx"/>
    <m/>
    <m/>
    <s v="c1a42c97-a44a-d6f0-0b7b-628ece94b85c"/>
  </r>
  <r>
    <x v="54662"/>
    <s v="alphacityguides.com"/>
    <m/>
    <m/>
    <m/>
    <m/>
    <x v="0"/>
    <s v="Travel guides for the new generation of global trendsetter"/>
    <s v="fashion|travel"/>
    <x v="7139"/>
    <x v="0"/>
    <n v="1"/>
    <m/>
    <s v="2011-01-01"/>
    <s v="2012-07-01"/>
    <s v="2012-07-01"/>
    <m/>
    <s v="info@alpahcityguides.com"/>
    <n v="16613102107"/>
    <s v="https://www.crunchbase.com/organization/alphacityguides"/>
    <s v="https://www.twitter.com/alphacityguides"/>
    <s v="http://www.facebook.com/alphacityguides"/>
    <s v="121ab3bd-d105-5294-6af9-f6c6f325b35b"/>
  </r>
  <r>
    <x v="54663"/>
    <s v="alterecofoods.com"/>
    <s v="USA"/>
    <s v="CA"/>
    <s v="SF Bay Area"/>
    <s v="San Francisco"/>
    <x v="0"/>
    <s v="Alter Eco distributes imported food products through retail chains in the United States."/>
    <s v="retail"/>
    <x v="63"/>
    <x v="0"/>
    <n v="2"/>
    <n v="3050000"/>
    <m/>
    <s v="2010-04-01"/>
    <s v="2012-07-01"/>
    <m/>
    <s v="nordsud@altereco.com"/>
    <s v="(415)701-1212"/>
    <s v="https://www.crunchbase.com/organization/alter-eco"/>
    <s v="https://www.twitter.com/alterecosf"/>
    <s v="http://www.facebook.com/alterecosf"/>
    <s v="aa6ec27f-fe4e-640f-b8ea-b10d18188225"/>
  </r>
  <r>
    <x v="54664"/>
    <s v="altiliagroup.com"/>
    <s v="ITA"/>
    <m/>
    <s v="ITA - Other"/>
    <s v="Rende"/>
    <x v="0"/>
    <s v="The Altilia's product IDEA4 Semantic Content Capture enables you to browse and capture data, information, and knowledge from any kind of doc"/>
    <s v="analytics|big data|software"/>
    <x v="123"/>
    <x v="0"/>
    <n v="1"/>
    <n v="3284998"/>
    <s v="2010-01-01"/>
    <s v="2012-07-01"/>
    <s v="2012-07-01"/>
    <m/>
    <s v="info@altiliagroup.com"/>
    <s v="'+39 0984 494277"/>
    <s v="https://www.crunchbase.com/organization/altilia"/>
    <s v="https://www.twitter.com/altiliagroup"/>
    <m/>
    <s v="9632dcc5-9309-5d20-3a24-240408c129ca"/>
  </r>
  <r>
    <x v="54665"/>
    <s v="appiphanyinc.com"/>
    <s v="USA"/>
    <s v="CA"/>
    <s v="SF Bay Area"/>
    <s v="San Francisco"/>
    <x v="0"/>
    <s v="Appiphany offers PicFeed, an iOS application for creating custom Instagram feeds based on user preference."/>
    <s v="mobile"/>
    <x v="15"/>
    <x v="0"/>
    <n v="1"/>
    <n v="200000"/>
    <s v="2012-07-01"/>
    <s v="2012-07-01"/>
    <s v="2012-07-01"/>
    <m/>
    <s v="team@appiphanyinc.com"/>
    <s v="'+1 (917) 426-5852"/>
    <s v="https://www.crunchbase.com/organization/appiphany"/>
    <s v="https://www.twitter.com/teamappiphany"/>
    <s v="http://www.facebook.com/appiphany"/>
    <s v="1ae89ed7-885b-3119-a56b-82e1f31485b6"/>
  </r>
  <r>
    <x v="54666"/>
    <s v="applyfinancial.co.uk"/>
    <s v="GBR"/>
    <m/>
    <s v="London"/>
    <s v="London"/>
    <x v="0"/>
    <s v="Apply Financials Limited received investments by True Ventures."/>
    <s v="finance|financial services"/>
    <x v="24"/>
    <x v="2"/>
    <n v="1"/>
    <n v="1000000"/>
    <m/>
    <s v="2012-07-01"/>
    <s v="2012-07-01"/>
    <m/>
    <m/>
    <m/>
    <s v="https://www.crunchbase.com/organization/apply-financials-limited"/>
    <m/>
    <m/>
    <s v="c454451e-318c-4e23-d074-71199b4faf8d"/>
  </r>
  <r>
    <x v="54667"/>
    <s v="artency.com"/>
    <s v="ESP"/>
    <m/>
    <s v="Madrid"/>
    <s v="Madrid"/>
    <x v="0"/>
    <s v="Where Jewelry Meets Contemporary Arts"/>
    <s v="art|e-commerce|jewelry|lifestyle"/>
    <x v="5636"/>
    <x v="1"/>
    <n v="1"/>
    <m/>
    <s v="2012-07-01"/>
    <s v="2012-07-01"/>
    <s v="2012-07-01"/>
    <m/>
    <s v="silvio.dulinsky@gmail.com"/>
    <n v="34608768264"/>
    <s v="https://www.crunchbase.com/organization/artency-com"/>
    <s v="https://www.twitter.com/artency"/>
    <s v="https://www.facebook.com/artency"/>
    <s v="73aac9b5-f114-f6a1-f057-2471f0bb0aa7"/>
  </r>
  <r>
    <x v="54668"/>
    <s v="redbaby.com.cn"/>
    <s v="CHN"/>
    <m/>
    <s v="Beijing"/>
    <s v="Beijing"/>
    <x v="0"/>
    <s v="Beijing Redbaby Internet Technology is an e-commerce platform for consumers across China."/>
    <s v="e-commerce|information technology|internet"/>
    <x v="1579"/>
    <x v="9"/>
    <n v="5"/>
    <n v="70500000"/>
    <s v="2004-01-01"/>
    <s v="2005-11-01"/>
    <s v="2012-07-01"/>
    <m/>
    <m/>
    <s v="86 10 8849 6666"/>
    <s v="https://www.crunchbase.com/organization/beijing-redbaby-internet-technology"/>
    <s v="https://www.twitter.com/jiangsusuningfc"/>
    <m/>
    <s v="43ebd93d-eb55-dabb-14eb-56228b8b311d"/>
  </r>
  <r>
    <x v="54669"/>
    <s v="billeo.com"/>
    <s v="USA"/>
    <s v="CA"/>
    <s v="SF Bay Area"/>
    <s v="Santa Clara"/>
    <x v="3"/>
    <s v="Billeo is a leading provider of online shopping and bill pay services since 2006"/>
    <s v="financial services|payments|shopping"/>
    <x v="1061"/>
    <x v="0"/>
    <n v="3"/>
    <n v="15260000"/>
    <s v="2006-01-01"/>
    <s v="2006-04-01"/>
    <s v="2012-07-01"/>
    <m/>
    <s v="sales@corp.billeo.com"/>
    <s v="(415) 988-0372"/>
    <s v="https://www.crunchbase.com/organization/billeo"/>
    <s v="https://www.twitter.com/billeoinc"/>
    <s v="http://www.facebook.com/billeocorp"/>
    <s v="a5dc05e2-cc07-4255-ede9-d617f85b3f50"/>
  </r>
  <r>
    <x v="54670"/>
    <s v="b-fly.biz"/>
    <s v="CHE"/>
    <m/>
    <s v="Geneva"/>
    <s v="Geneva"/>
    <x v="0"/>
    <s v="Blue Butterfly is a direct and web marketing company focused on mailing, business mailing, copywriting, and press campaigns."/>
    <s v="direct marketing|marketing automation"/>
    <x v="124"/>
    <x v="0"/>
    <n v="2"/>
    <n v="160056"/>
    <m/>
    <s v="2012-06-14"/>
    <s v="2012-07-01"/>
    <m/>
    <m/>
    <m/>
    <s v="https://www.crunchbase.com/organization/blue-butterfly"/>
    <m/>
    <m/>
    <s v="28056363-0029-1979-2aef-e0a45cd24dab"/>
  </r>
  <r>
    <x v="54671"/>
    <s v="bodybosssystem.com"/>
    <s v="USA"/>
    <s v="OH"/>
    <s v="Cincinnati"/>
    <s v="Cincinnati"/>
    <x v="0"/>
    <s v="BodyBoss was designed and tested over 3 years to provide you a personal, portable gym."/>
    <s v="fitness|health care"/>
    <x v="541"/>
    <x v="0"/>
    <n v="1"/>
    <n v="25000"/>
    <s v="2012-06-02"/>
    <s v="2012-07-01"/>
    <s v="2012-07-01"/>
    <m/>
    <m/>
    <m/>
    <s v="https://www.crunchbase.com/organization/bodyboss"/>
    <s v="https://www.twitter.com/bodyboss_system"/>
    <s v="https://www.facebook.com/bodybosssystem/"/>
    <s v="d49528e8-2570-4089-566a-f1688dfaac93"/>
  </r>
  <r>
    <x v="54672"/>
    <s v="bondsy.com"/>
    <s v="USA"/>
    <s v="NY"/>
    <s v="New York City"/>
    <s v="Brooklyn"/>
    <x v="0"/>
    <s v="Bondsy is a community network for friends to trade things that are not priced by users."/>
    <s v="curated web|finance"/>
    <x v="436"/>
    <x v="1"/>
    <n v="2"/>
    <n v="754466"/>
    <s v="2011-06-09"/>
    <s v="2012-05-13"/>
    <s v="2012-07-01"/>
    <m/>
    <s v="contact@bondsy.com"/>
    <s v="'347-394-7069"/>
    <s v="https://www.crunchbase.com/organization/bondsy"/>
    <s v="https://www.twitter.com/bondsy"/>
    <m/>
    <s v="097c7fc4-f02e-db4a-2737-4a58b4beafac"/>
  </r>
  <r>
    <x v="54673"/>
    <s v="bookmyforex.com"/>
    <s v="IND"/>
    <m/>
    <s v="New Delhi"/>
    <s v="Gurgaon"/>
    <x v="0"/>
    <s v="Online Money Exchange and Remittances"/>
    <s v="e-commerce"/>
    <x v="63"/>
    <x v="6"/>
    <n v="1"/>
    <m/>
    <s v="2011-01-01"/>
    <s v="2012-07-01"/>
    <s v="2012-07-01"/>
    <m/>
    <s v="info@bookmyforex.com"/>
    <n v="9212219191"/>
    <s v="https://www.crunchbase.com/organization/bookmyforex-com"/>
    <s v="https://www.twitter.com/bookmyforex"/>
    <s v="http://www.facebook.com/bookmyforex"/>
    <s v="36494ab9-8cf1-3cea-52d9-bdca83ae5d10"/>
  </r>
  <r>
    <x v="54674"/>
    <s v="boommy.ru"/>
    <s v="RUS"/>
    <m/>
    <s v="Moscow"/>
    <s v="Moscow"/>
    <x v="0"/>
    <s v="Boommy – is the fashion marketplace platform where our customers can buy and sell fashion items with ease and fun."/>
    <s v="fashion"/>
    <x v="350"/>
    <x v="1"/>
    <n v="1"/>
    <n v="200000"/>
    <m/>
    <s v="2012-07-01"/>
    <s v="2012-07-01"/>
    <m/>
    <s v="info@boommy.ru"/>
    <s v="'+7 967 078-46-03"/>
    <s v="https://www.crunchbase.com/organization/boommy-fashion"/>
    <s v="https://www.twitter.com/boommyfashion"/>
    <s v="http://www.facebook.com/boommyfashion"/>
    <s v="56e7d26b-c50b-938d-894d-bf6489c6905d"/>
  </r>
  <r>
    <x v="54675"/>
    <s v="bootlegmarket.com"/>
    <s v="USA"/>
    <s v="TX"/>
    <s v="Austin"/>
    <s v="Brenham"/>
    <x v="0"/>
    <s v="BOOTLEGMARKET.COM / The global peer-to-peer shoe marketplace: commerce, social, news."/>
    <s v="e-commerce|fashion|news|shoes|social media"/>
    <x v="7140"/>
    <x v="1"/>
    <n v="1"/>
    <n v="600000"/>
    <s v="2012-07-01"/>
    <s v="2012-07-01"/>
    <s v="2012-07-01"/>
    <m/>
    <s v="office@bootlegmarket.com"/>
    <n v="15124848282"/>
    <s v="https://www.crunchbase.com/organization/bootleg-market"/>
    <s v="https://www.twitter.com/bootlegmarket"/>
    <s v="http://www.facebook.com/bootlegmarket"/>
    <s v="884f8c2c-dca1-2dca-7f65-43476639ced4"/>
  </r>
  <r>
    <x v="54676"/>
    <s v="byliner.com"/>
    <s v="USA"/>
    <s v="CA"/>
    <s v="SF Bay Area"/>
    <s v="San Francisco"/>
    <x v="2"/>
    <s v="Byliner publishes original fiction and non-fiction e-shorts that can be read in two hours or less."/>
    <s v="content|publishing"/>
    <x v="233"/>
    <x v="0"/>
    <n v="2"/>
    <n v="1000000"/>
    <s v="2011-07-01"/>
    <s v="2011-07-01"/>
    <s v="2012-07-01"/>
    <m/>
    <s v="hello@byliner.com"/>
    <s v="'415-357-9750"/>
    <s v="https://www.crunchbase.com/organization/byliner"/>
    <s v="https://www.twitter.com/thebyliner"/>
    <s v="https://www.facebook.com/byliner"/>
    <s v="6cde09dc-aa1f-34ae-d156-5e92195b489a"/>
  </r>
  <r>
    <x v="54677"/>
    <s v="caixin.com"/>
    <s v="CHN"/>
    <m/>
    <s v="Beijing"/>
    <s v="Beijing"/>
    <x v="0"/>
    <s v="Caixin Media is a comprehensive media group providing financial and economic news and information products and services to Chinese readers."/>
    <s v="news"/>
    <x v="233"/>
    <x v="7"/>
    <n v="1"/>
    <n v="8888247"/>
    <s v="2009-01-01"/>
    <s v="2012-07-01"/>
    <s v="2012-07-01"/>
    <m/>
    <m/>
    <m/>
    <s v="https://www.crunchbase.com/organization/caixin-media"/>
    <s v="https://www.twitter.com/caixin"/>
    <m/>
    <s v="b67d0b18-6748-56e8-98d2-be691bf6a0a4"/>
  </r>
  <r>
    <x v="54678"/>
    <s v="en.zuche.com"/>
    <s v="CHN"/>
    <m/>
    <s v="Beijing"/>
    <s v="Beijing"/>
    <x v="1"/>
    <s v="CAR Inc. is a provider of car rental services."/>
    <s v="automotive|e-commerce"/>
    <x v="193"/>
    <x v="2"/>
    <n v="3"/>
    <n v="350492625.36873198"/>
    <s v="2007-09-01"/>
    <s v="2008-02-04"/>
    <s v="2012-07-01"/>
    <m/>
    <s v="cs@zuche.com"/>
    <n v="861058209999"/>
    <s v="https://www.crunchbase.com/organization/china-auto-rental-holdings"/>
    <m/>
    <m/>
    <s v="01e3f3da-cd30-dcc0-3d46-bb77ffa8ce8a"/>
  </r>
  <r>
    <x v="54679"/>
    <s v="choister.ru"/>
    <s v="RUS"/>
    <m/>
    <s v="Moscow"/>
    <s v="Moscow"/>
    <x v="0"/>
    <s v="Choister is a real estate company based out of Bagrationovsly proezd, 20-B, 509, Moscow, Moscow, Russia."/>
    <s v="property management|real estate|search engine"/>
    <x v="441"/>
    <x v="0"/>
    <n v="2"/>
    <n v="205000"/>
    <m/>
    <s v="2012-01-27"/>
    <s v="2012-07-01"/>
    <m/>
    <m/>
    <m/>
    <s v="https://www.crunchbase.com/organization/choister-2"/>
    <s v="https://www.twitter.com/choister_arenda"/>
    <s v="https://www.facebook.com/d0"/>
    <s v="bdec1b2e-0afe-7a49-3ba6-c5d98a99e57b"/>
  </r>
  <r>
    <x v="54680"/>
    <s v="chug.net"/>
    <s v="USA"/>
    <s v="CA"/>
    <s v="SF Bay Area"/>
    <s v="San Francisco"/>
    <x v="0"/>
    <s v="Chug operates an online car-buying website that offers listings of vehicles for sale in the United States."/>
    <s v="curated web"/>
    <x v="28"/>
    <x v="0"/>
    <n v="1"/>
    <n v="225000"/>
    <s v="2010-05-01"/>
    <s v="2012-07-01"/>
    <s v="2012-07-01"/>
    <m/>
    <s v="info@chug.net"/>
    <s v="415 578 2454"/>
    <s v="https://www.crunchbase.com/organization/chug"/>
    <m/>
    <m/>
    <s v="a5df2756-90bb-d101-7f37-1a0ab80b6fac"/>
  </r>
  <r>
    <x v="54681"/>
    <s v="cleanmycrm.com"/>
    <s v="USA"/>
    <s v="IL"/>
    <s v="Chicago"/>
    <s v="Aurora"/>
    <x v="0"/>
    <s v="Macon Raine is a b2b marketing automation agency that provides customer data protection."/>
    <s v="crm|enterprise software"/>
    <x v="95"/>
    <x v="1"/>
    <n v="1"/>
    <m/>
    <s v="2012-07-02"/>
    <s v="2012-07-01"/>
    <s v="2012-07-01"/>
    <m/>
    <s v="admin@cleanmycrm.com"/>
    <s v="'630-430-7267"/>
    <s v="https://www.crunchbase.com/organization/cleanmycrm"/>
    <s v="https://www.twitter.com/cleanmycrm"/>
    <s v="https://www.facebook.com/236417666989"/>
    <s v="5d3cad26-a8bd-4b7d-46ad-e8c65ef62901"/>
  </r>
  <r>
    <x v="54682"/>
    <s v="codengo.com"/>
    <s v="AUS"/>
    <m/>
    <s v="AUS - Other"/>
    <s v="Concord"/>
    <x v="0"/>
    <s v="CodeNgo provides self-publishing services for Android application developers and publishers."/>
    <s v="android|apps|ios|mobile|music|software"/>
    <x v="3443"/>
    <x v="1"/>
    <n v="1"/>
    <n v="100000"/>
    <s v="2011-12-04"/>
    <s v="2012-07-01"/>
    <s v="2012-07-01"/>
    <m/>
    <s v="info@codengo.com"/>
    <m/>
    <s v="https://www.crunchbase.com/organization/codengo"/>
    <s v="https://www.twitter.com/appsubmissions"/>
    <s v="http://www.facebook.com/codengodevelopers"/>
    <s v="3a1e3ec0-cafc-d37f-313c-d42098daa98c"/>
  </r>
  <r>
    <x v="54683"/>
    <m/>
    <s v="USA"/>
    <s v="CA"/>
    <s v="SF Bay Area"/>
    <s v="San Francisco"/>
    <x v="3"/>
    <s v="Connectbright is an advocacy empowerment platform for B2B service providers."/>
    <s v="b2b"/>
    <x v="5"/>
    <x v="2"/>
    <n v="1"/>
    <n v="28000"/>
    <m/>
    <s v="2012-07-01"/>
    <s v="2012-07-01"/>
    <m/>
    <m/>
    <m/>
    <s v="https://www.crunchbase.com/organization/connectbright"/>
    <m/>
    <m/>
    <s v="e4f259d6-ab24-a108-95c3-4f4207ba9fed"/>
  </r>
  <r>
    <x v="54684"/>
    <s v="corediagnostics.in"/>
    <s v="IND"/>
    <m/>
    <s v="New Delhi"/>
    <s v="Gurgaon"/>
    <x v="0"/>
    <s v="Core Diagnostics is a Clinical laboratory focused on Next Generation Diagnostics for disease stratification and therapy selection."/>
    <s v="biotechnology|health diagnostics"/>
    <x v="44"/>
    <x v="6"/>
    <n v="1"/>
    <n v="5000000"/>
    <s v="2012-01-01"/>
    <s v="2012-07-01"/>
    <s v="2012-07-01"/>
    <m/>
    <s v="info@corediagnostics.in"/>
    <s v="0124 4615 615"/>
    <s v="https://www.crunchbase.com/organization/core-diagnostics"/>
    <s v="https://www.twitter.com/corediagnostics"/>
    <s v="https://www.facebook.com/corediagnostics"/>
    <s v="9b5fcacd-b586-6f9c-c245-7164783f36a5"/>
  </r>
  <r>
    <x v="54685"/>
    <s v="cyterix.com"/>
    <s v="USA"/>
    <s v="CA"/>
    <s v="SF Bay Area"/>
    <s v="San Francisco"/>
    <x v="0"/>
    <s v="Cyterix Pharmaceuticals is a cancer therapeutics company developing small molecule prodrugs."/>
    <s v="biotechnology|pharmaceutical|therapeutics"/>
    <x v="44"/>
    <x v="1"/>
    <n v="2"/>
    <n v="16490000"/>
    <s v="2010-01-01"/>
    <s v="2011-06-07"/>
    <s v="2012-07-01"/>
    <m/>
    <s v="info@cyterix.com"/>
    <s v="'415-865-2059"/>
    <s v="https://www.crunchbase.com/organization/cyterix-pharmaceuticals"/>
    <m/>
    <m/>
    <s v="9d773e04-00c4-7981-3831-98059e6cdf2d"/>
  </r>
  <r>
    <x v="54686"/>
    <s v="daikibrands.com"/>
    <m/>
    <m/>
    <m/>
    <m/>
    <x v="0"/>
    <s v="Daiki Brands Comfort is the new luxury, and style is something that never dies."/>
    <s v="lifestyle"/>
    <x v="107"/>
    <x v="2"/>
    <n v="1"/>
    <m/>
    <s v="2010-01-01"/>
    <s v="2012-07-01"/>
    <s v="2012-07-01"/>
    <m/>
    <s v="info@daikibrands.com"/>
    <s v="'+91 22 6625 0600"/>
    <s v="https://www.crunchbase.com/organization/daiki-brands"/>
    <s v="https://www.twitter.com/daikibrands"/>
    <s v="https://www.facebook.com/daikibrands"/>
    <s v="612af904-ec45-17fc-42e6-b863ce1eb7e9"/>
  </r>
  <r>
    <x v="54687"/>
    <s v="datadecision.com"/>
    <s v="FRA"/>
    <m/>
    <s v="Paris"/>
    <s v="Paris"/>
    <x v="0"/>
    <s v="Datadecision is a SaaS BI tool that allows users to improve quality, classify, and analyze data collected from heterogeneous sources."/>
    <s v="analytics"/>
    <x v="178"/>
    <x v="1"/>
    <n v="1"/>
    <n v="37903"/>
    <s v="2011-10-11"/>
    <s v="2012-07-01"/>
    <s v="2012-07-01"/>
    <m/>
    <s v="marketing@datastem.com"/>
    <s v="'+33 (0)9 52 35 30 10"/>
    <s v="https://www.crunchbase.com/organization/datadecision"/>
    <m/>
    <m/>
    <s v="21946825-bc8a-885d-1ade-2537a59b51dc"/>
  </r>
  <r>
    <x v="54688"/>
    <s v="deepvu.co"/>
    <s v="USA"/>
    <s v="CA"/>
    <s v="SF Bay Area"/>
    <s v="Walnut Creek"/>
    <x v="0"/>
    <s v="Deep-learning as a service for maximizing enterprise margins."/>
    <s v="artificial intelligence|business intelligence|e-commerce|image recognition|machine learning|marketing automation|personalization|predictive analytics"/>
    <x v="7141"/>
    <x v="0"/>
    <n v="3"/>
    <n v="930000"/>
    <s v="2014-11-01"/>
    <s v="2010-09-01"/>
    <s v="2012-07-01"/>
    <m/>
    <s v="info@vufind.com"/>
    <s v="(650) 384-0996"/>
    <s v="https://www.crunchbase.com/organization/vufind"/>
    <s v="https://www.twitter.com/deepvuhq"/>
    <s v="http://www.facebook.com/vufindinc"/>
    <s v="76557ce8-2456-5048-5a71-3c4097256d53"/>
  </r>
  <r>
    <x v="54689"/>
    <s v="dittit.com"/>
    <s v="USA"/>
    <s v="NC"/>
    <s v="Winston-Salem"/>
    <s v="Winston Salem"/>
    <x v="3"/>
    <s v="Dittit enables users to achieve personal goals via a system where users submit proofs from mobile devices and peers certify those proofs."/>
    <s v="fitness|health care|software"/>
    <x v="2927"/>
    <x v="1"/>
    <n v="1"/>
    <n v="18885"/>
    <s v="2011-06-01"/>
    <s v="2012-07-01"/>
    <s v="2012-07-01"/>
    <s v="2012-03-01"/>
    <s v="eags@dittit.com"/>
    <s v="'+01 206 552 9373"/>
    <s v="https://www.crunchbase.com/organization/dittit"/>
    <s v="https://www.twitter.com/dittitdotcom"/>
    <m/>
    <s v="9970d34a-6cda-0eb3-13f3-a6be60789796"/>
  </r>
  <r>
    <x v="54690"/>
    <s v="dnnsoftware.com"/>
    <s v="USA"/>
    <s v="CA"/>
    <s v="SF Bay Area"/>
    <s v="San Mateo"/>
    <x v="0"/>
    <s v="DNN is an open source community where developers can interact, contribute and exchange their ideas and technology."/>
    <s v="developer tools|open source|software"/>
    <x v="10"/>
    <x v="2"/>
    <n v="3"/>
    <n v="10338000"/>
    <s v="2006-09-01"/>
    <s v="2008-11-21"/>
    <s v="2012-07-01"/>
    <m/>
    <s v="sales@dnncorp.com"/>
    <m/>
    <s v="https://www.crunchbase.com/organization/dotnetnuke-corporatio"/>
    <s v="https://www.twitter.com/dnncorp"/>
    <s v="http://www.facebook.com/dotnetnuke"/>
    <s v="d4d5a7d6-c029-1677-eb3a-52aaa03b83a7"/>
  </r>
  <r>
    <x v="54691"/>
    <s v="doujiao.com"/>
    <s v="CHN"/>
    <m/>
    <s v="Beijing"/>
    <s v="Beijing"/>
    <x v="0"/>
    <s v="Doujiao.com is a Chinese preferential information platform that integrates coupons and special offers."/>
    <s v="e-commerce"/>
    <x v="63"/>
    <x v="2"/>
    <n v="1"/>
    <n v="4000000"/>
    <s v="2011-08-01"/>
    <s v="2012-07-01"/>
    <s v="2012-07-01"/>
    <m/>
    <m/>
    <m/>
    <s v="https://www.crunchbase.com/organization/doujiao"/>
    <m/>
    <m/>
    <s v="c0804225-a379-ccfa-c385-4aef8aeff528"/>
  </r>
  <r>
    <x v="54692"/>
    <s v="drdoctor.co.uk"/>
    <s v="GBR"/>
    <m/>
    <s v="London"/>
    <s v="London"/>
    <x v="0"/>
    <s v="DrDoctor are changing the way hospitals and patients communicate."/>
    <s v="health care|mhealth|software"/>
    <x v="399"/>
    <x v="1"/>
    <n v="1"/>
    <m/>
    <s v="2012-07-01"/>
    <s v="2012-07-01"/>
    <s v="2012-07-01"/>
    <m/>
    <s v="hello@drdoctor.co.uk"/>
    <n v="4408448026206"/>
    <s v="https://www.crunchbase.com/organization/icnh"/>
    <s v="https://www.twitter.com/drdoctorapp"/>
    <s v="http://www.facebook.com/wearedrdoctor"/>
    <s v="0b5e8e05-e770-9c7b-9488-a3dc4abc7f4f"/>
  </r>
  <r>
    <x v="54693"/>
    <s v="emergentone.com"/>
    <s v="USA"/>
    <s v="VA"/>
    <s v="Richmond"/>
    <s v="Glen Allen"/>
    <x v="3"/>
    <s v="Emergent One generates complete and customized REST APIs for existing applications."/>
    <s v="developer apis|enterprise software|finance|paas|software"/>
    <x v="307"/>
    <x v="1"/>
    <n v="3"/>
    <n v="448000"/>
    <s v="2012-01-01"/>
    <s v="2012-01-01"/>
    <s v="2012-07-01"/>
    <m/>
    <s v="founders@emergentone.com"/>
    <s v="'804-658-6948"/>
    <s v="https://www.crunchbase.com/organization/emergent-one"/>
    <s v="https://www.twitter.com/emergent_one"/>
    <m/>
    <s v="8a375f68-143b-6c67-f054-ee15a1694306"/>
  </r>
  <r>
    <x v="54694"/>
    <s v="etu.ie"/>
    <s v="IRL"/>
    <m/>
    <s v="Dublin"/>
    <s v="Dublin"/>
    <x v="0"/>
    <s v="Soft-skills simulation software for training, assessment and talent development."/>
    <s v="software|training"/>
    <x v="283"/>
    <x v="1"/>
    <n v="1"/>
    <n v="732807.45273602498"/>
    <s v="2010-01-01"/>
    <s v="2012-07-01"/>
    <s v="2012-07-01"/>
    <m/>
    <s v="info@empowertheuser.com"/>
    <n v="35315132630"/>
    <s v="https://www.crunchbase.com/organization/empowertheuser"/>
    <s v="https://www.twitter.com/empowertheuser"/>
    <s v="http://www.facebook.com/empowertheuser"/>
    <s v="a551c1de-29c4-ab57-7840-ebf14f06160b"/>
  </r>
  <r>
    <x v="54695"/>
    <s v="epicsell.ru"/>
    <s v="RUS"/>
    <m/>
    <s v="Moscow"/>
    <s v="Moscow"/>
    <x v="0"/>
    <s v="SAAS solution for e-commerce beginners and intermediate level"/>
    <s v="e-commerce|saas"/>
    <x v="63"/>
    <x v="2"/>
    <n v="1"/>
    <m/>
    <s v="2012-07-01"/>
    <s v="2012-07-01"/>
    <s v="2012-07-01"/>
    <m/>
    <m/>
    <m/>
    <s v="https://www.crunchbase.com/organization/epicsell"/>
    <m/>
    <m/>
    <s v="c2b53cc7-5ff5-90cd-3446-e4ddbdf04794"/>
  </r>
  <r>
    <x v="54696"/>
    <s v="esilicon.com"/>
    <s v="USA"/>
    <s v="CA"/>
    <s v="SF Bay Area"/>
    <s v="Sunnyvale"/>
    <x v="0"/>
    <s v="eSilicon is a semiconductor design and manufacturing services provider delivering custom ICs and custom IP to OEMs."/>
    <s v="computer|manufacturing|semiconductor"/>
    <x v="11"/>
    <x v="5"/>
    <n v="9"/>
    <n v="98615481"/>
    <s v="1999-11-01"/>
    <s v="1999-12-01"/>
    <s v="2012-07-01"/>
    <m/>
    <s v="info@esilicon.com"/>
    <s v="(408)635-6300"/>
    <s v="https://www.crunchbase.com/organization/esilicon"/>
    <s v="https://www.twitter.com/esiliconcorp"/>
    <s v="https://www.facebook.com/pages/esilicon-corporation/753588088071755"/>
    <s v="a8b5cff5-49a2-eff1-79c4-54db563d851c"/>
  </r>
  <r>
    <x v="54697"/>
    <s v="estech.com"/>
    <s v="USA"/>
    <s v="CA"/>
    <s v="SF Bay Area"/>
    <s v="San Ramon"/>
    <x v="2"/>
    <s v="ESTECH is a medical device manufacturing and distribution company offering products for cardiac surgery."/>
    <s v="health care|manufacturing|medical device"/>
    <x v="51"/>
    <x v="6"/>
    <n v="4"/>
    <n v="39122000"/>
    <s v="1996-01-01"/>
    <s v="2008-12-17"/>
    <s v="2012-07-01"/>
    <m/>
    <s v="info@estech.com"/>
    <s v="'925-866-7111"/>
    <s v="https://www.crunchbase.com/organization/estech"/>
    <m/>
    <m/>
    <s v="425e75f8-85b8-ecb3-7073-b076894314b2"/>
  </r>
  <r>
    <x v="54698"/>
    <s v="fanarchy.org"/>
    <m/>
    <m/>
    <m/>
    <m/>
    <x v="3"/>
    <s v="Fanarchy is an online voting platform that enables sports clubs to share decisions with their fan base in order to increase engagement."/>
    <s v="curated web|sports"/>
    <x v="1171"/>
    <x v="1"/>
    <n v="1"/>
    <n v="18885"/>
    <s v="2011-06-19"/>
    <s v="2012-07-01"/>
    <s v="2012-07-01"/>
    <s v="2013-01-01"/>
    <s v="info@fanarchy.co"/>
    <m/>
    <s v="https://www.crunchbase.com/organization/fanarchy-limited"/>
    <m/>
    <s v="http://www.facebook.com/easy.fast.payday.loans"/>
    <s v="473de306-5610-6d45-8683-7bfb6750d896"/>
  </r>
  <r>
    <x v="54699"/>
    <s v="fanhuan.com"/>
    <s v="CHN"/>
    <m/>
    <m/>
    <m/>
    <x v="0"/>
    <s v="Fanhuan.com is a website helping online shoppers to save money."/>
    <s v="web development"/>
    <x v="10"/>
    <x v="2"/>
    <n v="1"/>
    <n v="1000000"/>
    <s v="2008-01-01"/>
    <s v="2012-07-01"/>
    <s v="2012-07-01"/>
    <m/>
    <m/>
    <m/>
    <s v="https://www.crunchbase.com/organization/fanhuan-com"/>
    <m/>
    <m/>
    <s v="352a8059-f490-072f-178f-134c36fc2f73"/>
  </r>
  <r>
    <x v="54700"/>
    <s v="splash.fanium.com"/>
    <s v="USA"/>
    <s v="CA"/>
    <s v="San Diego"/>
    <s v="La Jolla"/>
    <x v="0"/>
    <s v="Fanium is a sports technology company developing fantasy sports applications for mobile devices."/>
    <s v="apps|mobile|sports"/>
    <x v="1255"/>
    <x v="1"/>
    <n v="2"/>
    <n v="650000"/>
    <m/>
    <s v="2012-01-01"/>
    <s v="2012-07-01"/>
    <m/>
    <s v="grant@fanium.com"/>
    <m/>
    <s v="https://www.crunchbase.com/organization/fanium"/>
    <s v="https://www.twitter.com/faniumfantasyfb"/>
    <m/>
    <s v="58ce1a86-81ad-5a2f-98bd-f6dda74cd891"/>
  </r>
  <r>
    <x v="54701"/>
    <m/>
    <s v="CHN"/>
    <m/>
    <s v="Shanghai"/>
    <s v="Shanghai"/>
    <x v="0"/>
    <s v="Fclub.cn is a Chinese flash sale website offering clothing, shoes, jewelry, bags, accessories, and other products at discounted prices."/>
    <s v="e-commerce|internet|jewelry"/>
    <x v="682"/>
    <x v="2"/>
    <n v="3"/>
    <n v="15000000"/>
    <m/>
    <s v="2011-04-01"/>
    <s v="2012-07-01"/>
    <m/>
    <m/>
    <m/>
    <s v="https://www.crunchbase.com/organization/fclub"/>
    <m/>
    <m/>
    <s v="178f4f33-daa1-f15c-47ca-ca0f14fb1f65"/>
  </r>
  <r>
    <x v="54702"/>
    <s v="finxi.com.br"/>
    <s v="BRA"/>
    <m/>
    <s v="Rio de Janeiro"/>
    <s v="Rio De Janeiro"/>
    <x v="0"/>
    <s v="Finxi is a multimedia business lab focused on implementing new technologies using mobile platforms or desktops as interactive platforms."/>
    <s v="software"/>
    <x v="10"/>
    <x v="0"/>
    <n v="1"/>
    <n v="25000"/>
    <s v="2010-03-20"/>
    <s v="2012-07-01"/>
    <s v="2012-07-01"/>
    <m/>
    <s v="marcelo@finxi.com.br"/>
    <s v="'+55 21 3064-1677"/>
    <s v="https://www.crunchbase.com/organization/finxi"/>
    <m/>
    <s v="http://www.facebook.com/finxi/194449903910031"/>
    <s v="4298a2ec-7bee-026d-213f-b0c19e192ccc"/>
  </r>
  <r>
    <x v="54703"/>
    <s v="futurenetgroup.com"/>
    <s v="USA"/>
    <s v="MI"/>
    <s v="Detroit"/>
    <s v="Detroit"/>
    <x v="0"/>
    <s v="Tech, Construction, Security Consultant"/>
    <s v="consulting|web development"/>
    <x v="10"/>
    <x v="3"/>
    <n v="1"/>
    <m/>
    <s v="1994-09-01"/>
    <s v="2012-07-01"/>
    <s v="2012-07-01"/>
    <m/>
    <s v="info@futurenetgroup.com"/>
    <s v="(313) 544-7111"/>
    <s v="https://www.crunchbase.com/organization/futurenet-group"/>
    <s v="https://www.twitter.com/futurenet_group"/>
    <s v="http://www.facebook.com/futurenetgroupinc"/>
    <s v="571482d3-86e6-5368-b163-e6639029209a"/>
  </r>
  <r>
    <x v="54704"/>
    <s v="appgetbetter.com"/>
    <s v="USA"/>
    <s v="CA"/>
    <s v="SF Bay Area"/>
    <s v="San Francisco"/>
    <x v="0"/>
    <s v="Social Mobile App which helps chronic patients easily establish local online communities."/>
    <s v="email marketing|health care|medical"/>
    <x v="1877"/>
    <x v="1"/>
    <n v="1"/>
    <n v="50000"/>
    <s v="2012-07-13"/>
    <s v="2012-07-01"/>
    <s v="2012-07-01"/>
    <m/>
    <s v="connect@appgetbetter.com"/>
    <m/>
    <s v="https://www.crunchbase.com/organization/getbetter"/>
    <s v="https://www.twitter.com/appgetbetter"/>
    <s v="http://www.facebook.com/pages/getbetter/265855270194655"/>
    <s v="b032b555-f9d0-99a1-1603-c1be756aa2b2"/>
  </r>
  <r>
    <x v="54705"/>
    <s v="giftme.de"/>
    <s v="DEU"/>
    <m/>
    <s v="Berlin"/>
    <s v="Berlin"/>
    <x v="3"/>
    <s v="GiftMe is an online platform that facilitates group giving on social networks such as Facebook."/>
    <s v="apps|e-commerce"/>
    <x v="1429"/>
    <x v="1"/>
    <n v="2"/>
    <n v="18885"/>
    <s v="2011-03-01"/>
    <s v="2011-06-01"/>
    <s v="2012-07-01"/>
    <s v="2013-04-01"/>
    <s v="info@giftme.de"/>
    <m/>
    <s v="https://www.crunchbase.com/organization/giftme"/>
    <s v="https://www.twitter.com/giftme_app"/>
    <m/>
    <s v="9cc19a50-da6b-764c-a645-6cb76cd0d9f6"/>
  </r>
  <r>
    <x v="54706"/>
    <m/>
    <m/>
    <m/>
    <m/>
    <m/>
    <x v="0"/>
    <s v="(Aceev.it) Hackerhires"/>
    <m/>
    <x v="5"/>
    <x v="2"/>
    <n v="1"/>
    <m/>
    <m/>
    <s v="2012-07-01"/>
    <s v="2012-07-01"/>
    <m/>
    <m/>
    <m/>
    <s v="https://www.crunchbase.com/organization/hackerhires"/>
    <m/>
    <m/>
    <s v="e12a4331-9696-82c0-8ed3-474c1e66d397"/>
  </r>
  <r>
    <x v="54707"/>
    <s v="halfwave.com"/>
    <s v="NOR"/>
    <m/>
    <s v="NOR - Other"/>
    <s v="Ervik"/>
    <x v="0"/>
    <s v="HalfWave offers an ultra wideband acoustic inspection technology based on half-wave resonance to improve pipeline and riser inspection."/>
    <m/>
    <x v="5"/>
    <x v="0"/>
    <n v="1"/>
    <m/>
    <s v="2011-01-01"/>
    <s v="2012-07-01"/>
    <s v="2012-07-01"/>
    <m/>
    <s v="mail@halfwave.com"/>
    <s v="47 48 09 46 90"/>
    <s v="https://www.crunchbase.com/organization/halfwave"/>
    <m/>
    <m/>
    <s v="2e72a018-cbf8-0ebd-1999-53de1ef834cc"/>
  </r>
  <r>
    <x v="54708"/>
    <s v="highgatelabs.com"/>
    <m/>
    <m/>
    <m/>
    <m/>
    <x v="0"/>
    <s v="Highgate Labs was added in 2012."/>
    <m/>
    <x v="5"/>
    <x v="2"/>
    <n v="1"/>
    <m/>
    <m/>
    <s v="2012-07-01"/>
    <s v="2012-07-01"/>
    <m/>
    <m/>
    <m/>
    <s v="https://www.crunchbase.com/organization/highgate-labs"/>
    <m/>
    <m/>
    <s v="10c2d642-cd85-5904-ade0-2188a8917cf0"/>
  </r>
  <r>
    <x v="54709"/>
    <s v="hoppit.com"/>
    <s v="USA"/>
    <s v="NY"/>
    <s v="New York City"/>
    <s v="New York"/>
    <x v="2"/>
    <s v="Hoppit, an ambience search engine, provides restaurant recommendations by using their photo database and natural language processing."/>
    <s v="machine learning|personalization|search engine"/>
    <x v="43"/>
    <x v="1"/>
    <n v="1"/>
    <n v="500000"/>
    <s v="2011-01-01"/>
    <s v="2012-07-01"/>
    <s v="2012-07-01"/>
    <m/>
    <s v="monocle@hoppit.com"/>
    <s v="'330-883-8359"/>
    <s v="https://www.crunchbase.com/organization/hoppit"/>
    <s v="https://www.twitter.com/gohoppit"/>
    <m/>
    <s v="9bb4d5b5-cda7-3dee-f62e-0c63fd542089"/>
  </r>
  <r>
    <x v="54710"/>
    <s v="i-frontdesk.com"/>
    <s v="DEU"/>
    <m/>
    <s v="Munich"/>
    <s v="München"/>
    <x v="0"/>
    <s v="A young and promising start-up based in Munich, Germany."/>
    <s v="resorts|travel"/>
    <x v="22"/>
    <x v="1"/>
    <n v="1"/>
    <n v="63173"/>
    <s v="2012-01-01"/>
    <s v="2012-07-01"/>
    <s v="2012-07-01"/>
    <m/>
    <s v="reception@i-frontdesk.com"/>
    <s v="'+49 89 74654752"/>
    <s v="https://www.crunchbase.com/organization/i-frontdesk"/>
    <s v="https://www.twitter.com/ifrontdesk"/>
    <s v="http://www.facebook.com/ifrontdesk"/>
    <s v="d6477b09-5c0f-0bab-bf62-077b6ec85f0e"/>
  </r>
  <r>
    <x v="54711"/>
    <s v="iloho.com"/>
    <s v="HKG"/>
    <m/>
    <s v="Hong Kong"/>
    <s v="Hong Kong"/>
    <x v="0"/>
    <s v="Iloho is a location-based social network that connects like-minded travelers."/>
    <s v="curated web|messaging|photo sharing|social media|travel"/>
    <x v="7142"/>
    <x v="1"/>
    <n v="1"/>
    <n v="150000"/>
    <s v="2007-06-01"/>
    <s v="2012-07-01"/>
    <s v="2012-07-01"/>
    <m/>
    <s v="info@iloho.com"/>
    <m/>
    <s v="https://www.crunchbase.com/organization/iloho"/>
    <s v="https://www.twitter.com/iloho"/>
    <m/>
    <s v="59603c67-578c-0824-aa8a-e61816004c1e"/>
  </r>
  <r>
    <x v="54712"/>
    <s v="incuvo.com"/>
    <s v="POL"/>
    <m/>
    <s v="Katowice"/>
    <s v="Katowice"/>
    <x v="0"/>
    <s v="Incuvo is a game development startup developing a free-to-play app called Createrria that lets users create their own games for the iPad."/>
    <s v="mobile|video games"/>
    <x v="280"/>
    <x v="0"/>
    <n v="3"/>
    <n v="1350000"/>
    <s v="2012-01-01"/>
    <s v="2012-01-01"/>
    <s v="2012-07-01"/>
    <m/>
    <s v="jduda@incuvo.com"/>
    <m/>
    <s v="https://www.crunchbase.com/organization/incuvo"/>
    <s v="https://www.twitter.com/createrria"/>
    <s v="http://www.facebook.com/createrria"/>
    <s v="4768fdd4-da02-6df1-4dd6-8f6cb3dff432"/>
  </r>
  <r>
    <x v="54713"/>
    <s v="inknowledge.com"/>
    <s v="USA"/>
    <s v="TX"/>
    <s v="Dallas"/>
    <s v="Southlake"/>
    <x v="0"/>
    <s v="Inknowledge is a software company specializing in solutions for higher education."/>
    <s v="edtech|education|health care|information technology|small and medium businesses|software"/>
    <x v="1899"/>
    <x v="1"/>
    <n v="1"/>
    <n v="500000"/>
    <s v="2012-01-01"/>
    <s v="2012-07-01"/>
    <s v="2012-07-01"/>
    <m/>
    <s v="info@inknowledge.com"/>
    <n v="18174059465"/>
    <s v="https://www.crunchbase.com/organization/inknowledge"/>
    <s v="https://www.twitter.com/inknowledgeco"/>
    <s v="http://www.facebook.com/inknowledgeinc"/>
    <s v="ea719529-468b-692b-0dc0-f825725e2547"/>
  </r>
  <r>
    <x v="54714"/>
    <s v="intycascade.com"/>
    <s v="USA"/>
    <s v="FL"/>
    <s v="Palm Beaches"/>
    <s v="Boca Raton"/>
    <x v="0"/>
    <s v="IntY is a global company providing cloud based services."/>
    <s v="web hosting"/>
    <x v="28"/>
    <x v="6"/>
    <n v="1"/>
    <m/>
    <s v="1997-01-01"/>
    <s v="2012-07-01"/>
    <s v="2012-07-01"/>
    <m/>
    <s v="marketing@inty.com"/>
    <s v="'+44 1454 640500"/>
    <s v="https://www.crunchbase.com/organization/inty"/>
    <s v="https://www.twitter.com/intycascade"/>
    <s v="http://www.facebook.com/pages/inty-ltd/214746668551167"/>
    <s v="8af6bf32-99d7-858d-71b3-8536f137c599"/>
  </r>
  <r>
    <x v="54715"/>
    <s v="itravel.de"/>
    <s v="DEU"/>
    <m/>
    <s v="Cologne"/>
    <s v="Cologne"/>
    <x v="0"/>
    <s v="customized online mobile leisure booking"/>
    <s v="travel"/>
    <x v="22"/>
    <x v="0"/>
    <n v="1"/>
    <m/>
    <s v="2011-01-01"/>
    <s v="2012-07-01"/>
    <s v="2012-07-01"/>
    <m/>
    <s v="axel.schmiegelow@itravel.de"/>
    <s v="'+221 534109300"/>
    <s v="https://www.crunchbase.com/organization/itravel"/>
    <s v="https://www.twitter.com/itravel_de"/>
    <s v="http://www.facebook.com/itravel"/>
    <s v="e2beb18e-0344-8bb5-6289-ed0f47e949d6"/>
  </r>
  <r>
    <x v="54716"/>
    <s v="jumpoffcampus.com"/>
    <s v="USA"/>
    <s v="RI"/>
    <s v="Providence"/>
    <s v="Providence"/>
    <x v="0"/>
    <s v="JumpOffCampus enables students to find off-campus housing solutions in their community."/>
    <s v="communities|education"/>
    <x v="1442"/>
    <x v="0"/>
    <n v="1"/>
    <n v="110000"/>
    <s v="2011-06-01"/>
    <s v="2012-07-01"/>
    <s v="2012-07-01"/>
    <m/>
    <s v="founders@jumpoffcampus.com"/>
    <s v="'848-391-6071"/>
    <s v="https://www.crunchbase.com/organization/jumpoffcampus"/>
    <s v="https://www.twitter.com/jumpoffcampus"/>
    <m/>
    <s v="eab5b0d7-cb65-e315-fae2-945915273643"/>
  </r>
  <r>
    <x v="54717"/>
    <s v="jymob.com"/>
    <s v="USA"/>
    <s v="CA"/>
    <s v="SF Bay Area"/>
    <s v="Sunnyvale"/>
    <x v="0"/>
    <s v="yMob helps you choose the best people from the candidates applying for your jobs."/>
    <s v="recruiting"/>
    <x v="407"/>
    <x v="0"/>
    <n v="1"/>
    <n v="28000"/>
    <s v="2012-01-01"/>
    <s v="2012-07-01"/>
    <s v="2012-07-01"/>
    <m/>
    <m/>
    <m/>
    <s v="https://www.crunchbase.com/organization/jymob"/>
    <s v="https://www.twitter.com/jymob"/>
    <m/>
    <s v="9af9e6d5-9c64-9013-236e-5eceab509c22"/>
  </r>
  <r>
    <x v="54718"/>
    <s v="kireego.com"/>
    <s v="CHE"/>
    <m/>
    <s v="CHE - Other"/>
    <s v="Renens"/>
    <x v="0"/>
    <s v="Kireego is a SaaS platform that connects Companies with local Merchants and manages privates benefits throug a white label mobile app."/>
    <s v="local|loyalty programs|mobile"/>
    <x v="1468"/>
    <x v="1"/>
    <n v="1"/>
    <n v="200000"/>
    <s v="2012-07-01"/>
    <s v="2012-07-01"/>
    <s v="2012-07-01"/>
    <m/>
    <s v="contact@kireego.com"/>
    <n v="41215444043"/>
    <s v="https://www.crunchbase.com/organization/kireego-solutions"/>
    <s v="https://www.twitter.com/kireego"/>
    <m/>
    <s v="e0143352-5c68-1372-7f22-92e1217b038d"/>
  </r>
  <r>
    <x v="54719"/>
    <s v="goklinq.com"/>
    <s v="USA"/>
    <s v="NV"/>
    <s v="Las Vegas"/>
    <s v="Las Vegas"/>
    <x v="0"/>
    <s v="The Beverage Network - Exclusive Drink Deals Klinq lets you pick a venue and purchase your first beverage for 99¢."/>
    <s v="android|apps|craft beer|ios|mobile|wine and spirits"/>
    <x v="3715"/>
    <x v="0"/>
    <n v="1"/>
    <m/>
    <s v="2012-06-22"/>
    <s v="2012-07-01"/>
    <s v="2012-07-01"/>
    <m/>
    <s v="Klinq@GoKlinq.com"/>
    <n v="8889599932"/>
    <s v="https://www.crunchbase.com/organization/klinq"/>
    <s v="https://www.twitter.com/goklinq"/>
    <m/>
    <s v="59709252-e086-638a-8ee9-e5b7511e81f2"/>
  </r>
  <r>
    <x v="54720"/>
    <s v="laguiadeldia.com"/>
    <s v="VEN"/>
    <m/>
    <m/>
    <m/>
    <x v="0"/>
    <s v="La Guia del Dia is a company with an app that provides is user with a platform to see and post what is available to do in their area."/>
    <s v="advertising|information services|internet"/>
    <x v="3083"/>
    <x v="0"/>
    <n v="1"/>
    <n v="50038"/>
    <s v="2011-01-01"/>
    <s v="2012-07-01"/>
    <s v="2012-07-01"/>
    <m/>
    <m/>
    <m/>
    <s v="https://www.crunchbase.com/organization/la-gu-a-del-d-a"/>
    <s v="https://www.twitter.com/laguiadeldia"/>
    <s v="http://www.facebook.com/laguiadeldia.fanpage"/>
    <s v="3155fa72-0768-c1af-13ac-98c13bf9c71b"/>
  </r>
  <r>
    <x v="54721"/>
    <m/>
    <m/>
    <m/>
    <m/>
    <m/>
    <x v="0"/>
    <s v="LGO"/>
    <m/>
    <x v="5"/>
    <x v="2"/>
    <n v="1"/>
    <m/>
    <m/>
    <s v="2012-07-01"/>
    <s v="2012-07-01"/>
    <m/>
    <m/>
    <m/>
    <s v="https://www.crunchbase.com/organization/lgo"/>
    <m/>
    <m/>
    <s v="7f38a323-5d5e-b595-5bfe-b6b61b947eef"/>
  </r>
  <r>
    <x v="54722"/>
    <s v="lightningbuy.com"/>
    <s v="USA"/>
    <s v="CT"/>
    <s v="Hartford"/>
    <s v="Bridgeport"/>
    <x v="0"/>
    <s v="LightningBuy is a mobile monetization platform that converts mobile traffic to revenue through its single-click mobile checkout."/>
    <s v="e-commerce|mobile"/>
    <x v="440"/>
    <x v="1"/>
    <n v="1"/>
    <m/>
    <s v="2011-01-03"/>
    <s v="2012-07-01"/>
    <s v="2012-07-01"/>
    <m/>
    <s v="hello@lightningbuy.com"/>
    <m/>
    <s v="https://www.crunchbase.com/organization/lightning-buy"/>
    <s v="https://www.twitter.com/lightningbuy"/>
    <m/>
    <s v="4629ec1a-9ef5-c135-5bf4-58f66dc4005d"/>
  </r>
  <r>
    <x v="54723"/>
    <s v="linkovery.com"/>
    <s v="ESP"/>
    <m/>
    <s v="Zaragoza"/>
    <s v="Zaragoza"/>
    <x v="0"/>
    <s v="Linkovery, a cloud desktop for web apps, allowing users to access all their apps easily with a single login system."/>
    <s v="web hosting"/>
    <x v="28"/>
    <x v="2"/>
    <n v="5"/>
    <n v="789717"/>
    <m/>
    <s v="2010-06-01"/>
    <s v="2012-07-01"/>
    <m/>
    <m/>
    <m/>
    <s v="https://www.crunchbase.com/organization/linkovery"/>
    <m/>
    <m/>
    <s v="77171a2c-59b4-19e0-20c7-927afa88acd5"/>
  </r>
  <r>
    <x v="54724"/>
    <s v="llustre.com"/>
    <m/>
    <m/>
    <m/>
    <m/>
    <x v="2"/>
    <s v="Llustre is an e-commerce business that designs and sells designer products and collections for homes."/>
    <s v="e-commerce|gamification"/>
    <x v="1508"/>
    <x v="1"/>
    <n v="1"/>
    <m/>
    <s v="2011-10-01"/>
    <s v="2012-07-01"/>
    <s v="2012-07-01"/>
    <m/>
    <s v="contactus@llustre.com"/>
    <m/>
    <s v="https://www.crunchbase.com/organization/llustre"/>
    <m/>
    <m/>
    <s v="6c2d7c68-900d-8820-c05b-896a89b69b47"/>
  </r>
  <r>
    <x v="37283"/>
    <s v="locally.fm"/>
    <s v="USA"/>
    <s v="PA"/>
    <s v="Harrisburg"/>
    <s v="Lititz"/>
    <x v="0"/>
    <s v="Locally allows food truck owners and mobile vendors to share their location and business information with their customers in real-time."/>
    <s v="location based services|messaging|mobile|sms|software"/>
    <x v="982"/>
    <x v="1"/>
    <n v="1"/>
    <m/>
    <s v="2012-07-15"/>
    <s v="2012-07-01"/>
    <s v="2012-07-01"/>
    <m/>
    <s v="info@locally.fm"/>
    <m/>
    <s v="https://www.crunchbase.com/organization/locally"/>
    <s v="https://www.twitter.com/locallyfm"/>
    <s v="http://www.facebook.com/locallyfm"/>
    <s v="6d4f928a-e1f8-b33d-5aba-746011029e18"/>
  </r>
  <r>
    <x v="54725"/>
    <s v="localstay.com"/>
    <s v="NLD"/>
    <m/>
    <s v="Amsterdam"/>
    <s v="Amsterdam"/>
    <x v="0"/>
    <s v="LocalStay is a travel guide on tour locations, bars, restaurants, night clubs and shopping spots in major cities across the world."/>
    <s v="travel"/>
    <x v="22"/>
    <x v="1"/>
    <n v="1"/>
    <n v="2500"/>
    <s v="2011-03-01"/>
    <s v="2012-07-01"/>
    <s v="2012-07-01"/>
    <m/>
    <s v="tomislaw.dalic@gmail.com"/>
    <n v="31652372087"/>
    <s v="https://www.crunchbase.com/organization/localstay-com"/>
    <s v="https://www.twitter.com/localstay"/>
    <m/>
    <s v="f13927ab-415f-e9c8-b717-f23ced9ca097"/>
  </r>
  <r>
    <x v="54726"/>
    <s v="luxanova.com"/>
    <s v="USA"/>
    <s v="MA"/>
    <s v="Boston"/>
    <s v="Concord"/>
    <x v="0"/>
    <s v="Luxanova is a Boston-based software startup developing enterprise solutions for the education market."/>
    <s v="software"/>
    <x v="10"/>
    <x v="0"/>
    <n v="2"/>
    <n v="112500"/>
    <s v="2012-03-14"/>
    <s v="2012-03-14"/>
    <s v="2012-07-01"/>
    <m/>
    <s v="general-info@luxanova.com"/>
    <s v="'617-600-6991"/>
    <s v="https://www.crunchbase.com/organization/luxanova"/>
    <s v="https://www.twitter.com/luxanova"/>
    <m/>
    <s v="56615b30-cced-6a69-e103-c52e0a1cd310"/>
  </r>
  <r>
    <x v="54727"/>
    <s v="china.makepolo.com"/>
    <m/>
    <m/>
    <m/>
    <m/>
    <x v="0"/>
    <s v="Makepolo.com operates a Chinese business-to-business pay-for-performance website."/>
    <s v="enterprise software"/>
    <x v="10"/>
    <x v="1"/>
    <n v="1"/>
    <m/>
    <s v="2007-01-01"/>
    <s v="2012-07-01"/>
    <s v="2012-07-01"/>
    <m/>
    <m/>
    <s v="86 10 8285 5558"/>
    <s v="https://www.crunchbase.com/organization/makepolo-com"/>
    <s v="https://www.twitter.com/makepolocom"/>
    <m/>
    <s v="f19414e9-456f-a2bf-dbf7-afc5f34a7104"/>
  </r>
  <r>
    <x v="54728"/>
    <s v="maskless.com"/>
    <s v="USA"/>
    <s v="CA"/>
    <s v="SF Bay Area"/>
    <s v="San Jose"/>
    <x v="0"/>
    <s v="Maskless Lithography designs and manufactures direct-write, digital imaging lithography products for high-yield PCB manufacturing."/>
    <s v="hardware|manufacturing|product design"/>
    <x v="4674"/>
    <x v="0"/>
    <n v="4"/>
    <n v="10931341"/>
    <s v="2005-01-01"/>
    <s v="2009-09-16"/>
    <s v="2012-07-01"/>
    <m/>
    <m/>
    <s v="'408-433-1861"/>
    <s v="https://www.crunchbase.com/organization/maskless-lithography"/>
    <m/>
    <m/>
    <s v="f3ac3f49-36c2-124e-ae84-2fa860777373"/>
  </r>
  <r>
    <x v="54729"/>
    <s v="mastodonc.com"/>
    <s v="GBR"/>
    <m/>
    <s v="London"/>
    <s v="London"/>
    <x v="0"/>
    <s v="Offer the open source technology platform and the skills to help you realise that potential, and we do it all on zero carbon infrastructure."/>
    <s v="analytics|big data|open source|real time"/>
    <x v="123"/>
    <x v="1"/>
    <n v="1"/>
    <n v="19567"/>
    <s v="2012-01-01"/>
    <s v="2012-07-01"/>
    <s v="2012-07-01"/>
    <m/>
    <s v="theteam@mastodonc.com"/>
    <m/>
    <s v="https://www.crunchbase.com/organization/mastodon-c"/>
    <s v="https://www.twitter.com/mastodonc"/>
    <m/>
    <s v="d7b871b1-09ef-e869-fce0-a708bc12ec39"/>
  </r>
  <r>
    <x v="54730"/>
    <s v="matchpointcareers.com"/>
    <s v="USA"/>
    <s v="NY"/>
    <s v="New York City"/>
    <s v="New York"/>
    <x v="0"/>
    <s v="Matchpoint Careers offers recruitment solutions that match the right people to the right jobs."/>
    <s v="career planning|consulting|employment|human resources|skill assessment"/>
    <x v="220"/>
    <x v="1"/>
    <n v="2"/>
    <n v="2750000"/>
    <s v="2009-09-24"/>
    <s v="2011-04-08"/>
    <s v="2012-07-01"/>
    <m/>
    <s v="paul.basile@matchpointcareers.com"/>
    <s v="'347-854-3157"/>
    <s v="https://www.crunchbase.com/organization/matchpoint-careers"/>
    <s v="https://www.twitter.com/mpcareers"/>
    <s v="https://www.facebook.com/matchpointcareers"/>
    <s v="5820fd28-a4cb-d360-3079-88aef103d328"/>
  </r>
  <r>
    <x v="54731"/>
    <s v="maven.co"/>
    <s v="USA"/>
    <s v="CA"/>
    <s v="SF Bay Area"/>
    <s v="San Francisco"/>
    <x v="0"/>
    <s v="Maven is the fastest way to learn almost anything. We help professionals to acquire the knowledge they need to become better at their jobs."/>
    <s v="enterprise software"/>
    <x v="10"/>
    <x v="0"/>
    <n v="2"/>
    <n v="3000000"/>
    <s v="2008-02-01"/>
    <s v="2010-07-06"/>
    <s v="2012-07-01"/>
    <m/>
    <s v="info@maven.co"/>
    <s v="'415-800-7807"/>
    <s v="https://www.crunchbase.com/organization/maven-research"/>
    <s v="https://www.twitter.com/mavenres"/>
    <s v="http://www.facebook.com/mavenres"/>
    <s v="a98c82fc-9c92-3de8-a2c7-0d0caf164a8f"/>
  </r>
  <r>
    <x v="54732"/>
    <s v="membercard.com"/>
    <s v="USA"/>
    <s v="NH"/>
    <s v="Portsmouth"/>
    <s v="Portsmouth"/>
    <x v="0"/>
    <s v="Member Benefits provides the MemberCardTM program with benefits including retail discounts, dining discounts."/>
    <s v="advertising|non profit"/>
    <x v="296"/>
    <x v="0"/>
    <n v="1"/>
    <m/>
    <s v="1990-01-01"/>
    <s v="2012-07-01"/>
    <s v="2012-07-01"/>
    <m/>
    <s v="CustomerService@membercard.com"/>
    <s v="(800)423-7645"/>
    <s v="https://www.crunchbase.com/organization/member-benefits"/>
    <m/>
    <s v="https://www.facebook.com/themembercard"/>
    <s v="17a54eda-f1d1-1743-af9d-c360dfa31872"/>
  </r>
  <r>
    <x v="54733"/>
    <s v="meruspower.fi"/>
    <s v="FIN"/>
    <m/>
    <s v="FIN - Other"/>
    <s v="Nokia"/>
    <x v="0"/>
    <s v="Merus Power Dynamics is a clean technology company enabling companies to save energy and increase productivity in their business operations."/>
    <s v="clean energy|cleantech|information technology"/>
    <x v="2176"/>
    <x v="0"/>
    <n v="1"/>
    <n v="1259000"/>
    <s v="2008-01-01"/>
    <s v="2012-07-01"/>
    <s v="2012-07-01"/>
    <m/>
    <s v="meruspower@meruspower.fi"/>
    <s v="358 3225 5344"/>
    <s v="https://www.crunchbase.com/organization/merus-power-dynamics"/>
    <m/>
    <m/>
    <s v="533e87e2-df58-7aa6-2fae-e3d18f618ca0"/>
  </r>
  <r>
    <x v="54734"/>
    <s v="mobitto.com"/>
    <s v="PRT"/>
    <m/>
    <s v="Lisbon"/>
    <s v="Lisboa"/>
    <x v="0"/>
    <s v="Mobitto is a crowdsourced loyalty app that enables users to build their own clubs and get rewarded by interacting with brands."/>
    <s v="ad targeting|advertising|coupons|mobile"/>
    <x v="1223"/>
    <x v="1"/>
    <n v="1"/>
    <n v="18885"/>
    <s v="2011-06-28"/>
    <s v="2012-07-01"/>
    <s v="2012-07-01"/>
    <m/>
    <s v="info@mobitto.com"/>
    <m/>
    <s v="https://www.crunchbase.com/organization/mobitto"/>
    <s v="https://www.twitter.com/mobitto"/>
    <m/>
    <s v="cee36901-7d5f-d019-7c3d-23d562542c4b"/>
  </r>
  <r>
    <x v="54735"/>
    <s v="mwhs.magnoliaisd.org"/>
    <m/>
    <m/>
    <m/>
    <m/>
    <x v="0"/>
    <s v="MWHS has secured funds of $18 million from Canaan Partners."/>
    <m/>
    <x v="5"/>
    <x v="2"/>
    <n v="1"/>
    <n v="1797000"/>
    <m/>
    <s v="2012-07-01"/>
    <s v="2012-07-01"/>
    <m/>
    <m/>
    <s v="'+1 281-252-7440"/>
    <s v="https://www.crunchbase.com/organization/mwhs"/>
    <s v="https://www.twitter.com/westmustangs"/>
    <s v="https://www.facebook.com/741760999190933"/>
    <s v="1bd2fc49-89e5-54a2-1f52-fd030700f908"/>
  </r>
  <r>
    <x v="54736"/>
    <s v="netgamix.com"/>
    <s v="USA"/>
    <s v="IL"/>
    <s v="Chicago"/>
    <s v="Chicago"/>
    <x v="3"/>
    <s v="Netgamix allows users to create and play multimedia trivia games and share them in their social networks."/>
    <s v="apps|digital media"/>
    <x v="2098"/>
    <x v="1"/>
    <n v="3"/>
    <n v="132885"/>
    <s v="2010-09-24"/>
    <s v="2011-10-15"/>
    <s v="2012-07-01"/>
    <m/>
    <s v="ramon@netgamix.com"/>
    <n v="7734708234"/>
    <s v="https://www.crunchbase.com/organization/netgamix-inc"/>
    <s v="https://www.twitter.com/netgamix"/>
    <s v="http://www.facebook.com/netgamix"/>
    <s v="60e4e233-b347-4704-5861-d6ae932cd214"/>
  </r>
  <r>
    <x v="54737"/>
    <s v="netgen-soft.com"/>
    <s v="USA"/>
    <s v="MA"/>
    <s v="Boston"/>
    <s v="Boston"/>
    <x v="0"/>
    <s v="Innovative Software to design all types of engineering network systems for industrial, commercial and residential construction."/>
    <s v="construction|industrial|software"/>
    <x v="27"/>
    <x v="2"/>
    <n v="1"/>
    <n v="33000"/>
    <m/>
    <s v="2012-07-01"/>
    <s v="2012-07-01"/>
    <m/>
    <m/>
    <m/>
    <s v="https://www.crunchbase.com/organization/netgen-2"/>
    <m/>
    <m/>
    <s v="67fdb94d-e622-9c05-a3bf-50c77c6b97aa"/>
  </r>
  <r>
    <x v="54738"/>
    <s v="nx28.com"/>
    <s v="CHN"/>
    <m/>
    <s v="Shanghai"/>
    <s v="Shanghai"/>
    <x v="0"/>
    <s v="Nongxiang Network is a website focused on offering classified information of agricultural products."/>
    <s v="manufacturing"/>
    <x v="41"/>
    <x v="2"/>
    <n v="1"/>
    <m/>
    <m/>
    <s v="2012-07-01"/>
    <s v="2012-07-01"/>
    <m/>
    <m/>
    <m/>
    <s v="https://www.crunchbase.com/organization/nongxiang-network"/>
    <m/>
    <m/>
    <s v="4bce78e8-e378-7792-2d52-91a9d853b827"/>
  </r>
  <r>
    <x v="54739"/>
    <s v="omnivirt.com"/>
    <s v="USA"/>
    <s v="CA"/>
    <s v="SF Bay Area"/>
    <s v="Millbrae"/>
    <x v="0"/>
    <s v="One Stop Advertising Solution for Content Publishers"/>
    <s v="advertising platforms|mobile advertising"/>
    <x v="296"/>
    <x v="1"/>
    <n v="1"/>
    <n v="500000"/>
    <s v="2012-01-01"/>
    <s v="2012-07-01"/>
    <s v="2012-07-01"/>
    <m/>
    <m/>
    <s v="'+1 (415) 993-8723"/>
    <s v="https://www.crunchbase.com/organization/adsoptimal-social-nation-inc"/>
    <s v="https://www.twitter.com/adsoptimal"/>
    <m/>
    <s v="b055efb4-d89f-5a3a-3f3e-1d23c67f9a42"/>
  </r>
  <r>
    <x v="54740"/>
    <s v="oncohealthcorp.com"/>
    <s v="USA"/>
    <s v="CA"/>
    <s v="SF Bay Area"/>
    <s v="San Jose"/>
    <x v="0"/>
    <s v="OncoHealth develops proprietary screening and diagnostic tests for cervical cancer and other cancers associated with human papillomavirus."/>
    <s v="biotechnology"/>
    <x v="36"/>
    <x v="1"/>
    <n v="3"/>
    <n v="3450000"/>
    <s v="2009-01-01"/>
    <s v="2011-01-01"/>
    <s v="2012-07-01"/>
    <m/>
    <s v="Info@OncoHealthcorp.com"/>
    <s v="'650-369-6303"/>
    <s v="https://www.crunchbase.com/organization/oncohealth"/>
    <m/>
    <m/>
    <s v="ea45214e-b55e-506b-5d44-1e9eb921a017"/>
  </r>
  <r>
    <x v="54741"/>
    <s v="thisisopen.com"/>
    <s v="GBR"/>
    <m/>
    <s v="London"/>
    <s v="London"/>
    <x v="0"/>
    <s v="OPEN Media Technologies provide display advertising technology that transforms click away banners into rich, interactive channels."/>
    <s v="advertising"/>
    <x v="296"/>
    <x v="1"/>
    <n v="1"/>
    <m/>
    <s v="2009-01-01"/>
    <s v="2012-07-01"/>
    <s v="2012-07-01"/>
    <m/>
    <s v="joshua@thisisopen.com"/>
    <n v="442070251321"/>
    <s v="https://www.crunchbase.com/organization/open-media-technologies"/>
    <s v="https://www.twitter.com/opentwit"/>
    <m/>
    <s v="db00a409-1ae9-cd75-a890-1314a445364a"/>
  </r>
  <r>
    <x v="54742"/>
    <s v="corp.opttown.com"/>
    <s v="USA"/>
    <s v="CA"/>
    <s v="SF Bay Area"/>
    <s v="Pleasanton"/>
    <x v="0"/>
    <s v="OptTown is a customer relationship network that connects consumers with their favorite places to shop, eat, drink, and play."/>
    <s v="location based services|mobile|small and medium businesses"/>
    <x v="1129"/>
    <x v="0"/>
    <n v="1"/>
    <n v="100000"/>
    <s v="2011-01-01"/>
    <s v="2012-07-01"/>
    <s v="2012-07-01"/>
    <m/>
    <s v="info@opttown.com"/>
    <m/>
    <s v="https://www.crunchbase.com/organization/opttown"/>
    <s v="https://www.twitter.com/myopttown"/>
    <s v="http://www.facebook.com/opttown"/>
    <s v="d9f80c1c-4f2a-731d-819d-ba1910be673a"/>
  </r>
  <r>
    <x v="54743"/>
    <s v="pathwright.com"/>
    <s v="USA"/>
    <s v="SC"/>
    <s v="Greenville - Spartanburg"/>
    <s v="Greenville"/>
    <x v="0"/>
    <s v="Pathwright is an education platform that enables users to create, teach, and sell branded online courses."/>
    <s v="education"/>
    <x v="38"/>
    <x v="1"/>
    <n v="1"/>
    <m/>
    <s v="2012-04-01"/>
    <s v="2012-07-01"/>
    <s v="2012-07-01"/>
    <m/>
    <s v="hello@pathwright.com"/>
    <m/>
    <s v="https://www.crunchbase.com/organization/pathwright"/>
    <s v="https://www.twitter.com/pathwrightapp"/>
    <s v="http://www.facebook.com/pathwright"/>
    <s v="e9f39243-5685-8dbb-beda-4462bde5d3f4"/>
  </r>
  <r>
    <x v="54744"/>
    <s v="patrontechnology.com"/>
    <s v="USA"/>
    <s v="NY"/>
    <s v="New York City"/>
    <s v="New York"/>
    <x v="0"/>
    <s v="Patron Technology offers customer relationship management, box office ticketing, fundraising, and email marketing technologies."/>
    <s v="art|crm|enterprise software|music|sports|ticketing"/>
    <x v="7143"/>
    <x v="0"/>
    <n v="2"/>
    <n v="3100000"/>
    <s v="2001-01-01"/>
    <s v="2011-04-08"/>
    <s v="2012-07-01"/>
    <m/>
    <s v="info@patrontechnology.com"/>
    <s v="'+1 (212) 271-4328"/>
    <s v="https://www.crunchbase.com/organization/patron-technology"/>
    <s v="https://www.twitter.com/patrontech"/>
    <s v="http://www.facebook.com/patrontechnology"/>
    <s v="3165094e-dafd-5e66-fbaf-9f1d5ad44864"/>
  </r>
  <r>
    <x v="54745"/>
    <s v="atpay.com"/>
    <s v="USA"/>
    <s v="NM"/>
    <s v="Albuquerque"/>
    <s v="Albuquerque"/>
    <x v="0"/>
    <s v="@Pay is the developer of a two-click technology that enables web and email checkouts for smartphones, computers and tablets."/>
    <s v="e-commerce|email marketing|mobile|mobile payments|saas"/>
    <x v="3680"/>
    <x v="1"/>
    <n v="1"/>
    <n v="3500000"/>
    <s v="2011-05-01"/>
    <s v="2012-07-01"/>
    <s v="2012-07-01"/>
    <m/>
    <s v="info@atpay.com"/>
    <n v="5059989606"/>
    <s v="https://www.crunchbase.com/organization/pay-mobile-checkout"/>
    <s v="https://www.twitter.com/atpay"/>
    <s v="https://www.facebook.com/atpay"/>
    <s v="8b66c48c-f197-172c-5b5c-808549c18704"/>
  </r>
  <r>
    <x v="54746"/>
    <s v="playfitness.com"/>
    <s v="USA"/>
    <s v="NY"/>
    <s v="New York City"/>
    <s v="Staten Island"/>
    <x v="0"/>
    <s v="PlayFitness, a virtual wellness and on-demand fitness portal, offers long-term engagement with social network integration and more."/>
    <s v="kinect|social media"/>
    <x v="7144"/>
    <x v="1"/>
    <n v="1"/>
    <n v="49500"/>
    <s v="2012-03-16"/>
    <s v="2012-07-01"/>
    <s v="2012-07-01"/>
    <m/>
    <s v="info@playfitness.com"/>
    <n v="9174975443"/>
    <s v="https://www.crunchbase.com/organization/playfitness"/>
    <s v="https://www.twitter.com/playfitness"/>
    <s v="http://www.facebook.com/playfitness"/>
    <s v="c6d50973-4f09-e8b8-b0ec-0d1ba5e982b4"/>
  </r>
  <r>
    <x v="54747"/>
    <s v="preeminentsports.com"/>
    <s v="USA"/>
    <s v="VA"/>
    <s v="Washington, D.C."/>
    <s v="Mclean"/>
    <x v="0"/>
    <s v="Premier sports management and marketing agency for student-athletes. Start being discovered by college coaches."/>
    <s v="sports"/>
    <x v="153"/>
    <x v="0"/>
    <n v="1"/>
    <n v="600000"/>
    <s v="2012-03-31"/>
    <s v="2012-07-01"/>
    <s v="2012-07-01"/>
    <m/>
    <m/>
    <m/>
    <s v="https://www.crunchbase.com/organization/preeminent-sports-management"/>
    <s v="https://www.twitter.com/preeminentsport"/>
    <s v="http://facebook.com/pages/preeminent-sports-management/877303038975956"/>
    <s v="8d30c290-93cd-b883-f742-51cf5d16770e"/>
  </r>
  <r>
    <x v="54748"/>
    <m/>
    <s v="USA"/>
    <s v="CA"/>
    <s v="SF Bay Area"/>
    <s v="San Francisco"/>
    <x v="0"/>
    <s v="PV Evolution Labs provides solar panel test and characterization services."/>
    <s v="energy efficiency|solar|test and measurement"/>
    <x v="5089"/>
    <x v="2"/>
    <n v="2"/>
    <n v="235000"/>
    <s v="2009-01-01"/>
    <s v="2012-04-01"/>
    <s v="2012-07-01"/>
    <m/>
    <m/>
    <m/>
    <s v="https://www.crunchbase.com/organization/pv-evolution-labs"/>
    <m/>
    <m/>
    <s v="4b051c2a-7b74-f7f8-b07c-68e7a5bc4b5a"/>
  </r>
  <r>
    <x v="54749"/>
    <s v="refashioner.com"/>
    <s v="USA"/>
    <s v="NY"/>
    <s v="New York City"/>
    <s v="New York"/>
    <x v="0"/>
    <s v="ReFashioner is a fashion-related e-commerce platform that offers designer and vintage pieces owned by other people."/>
    <s v="e-commerce|fashion"/>
    <x v="14"/>
    <x v="0"/>
    <n v="1"/>
    <n v="100000"/>
    <s v="2011-01-01"/>
    <s v="2012-07-01"/>
    <s v="2012-07-01"/>
    <m/>
    <s v="info@refashioner.com"/>
    <n v="17188525123"/>
    <s v="https://www.crunchbase.com/organization/refashioner"/>
    <s v="https://www.twitter.com/refashioner"/>
    <s v="http://www.facebook.com/refashioner"/>
    <s v="d75b72df-531c-5af2-dad3-83d118fb1d36"/>
  </r>
  <r>
    <x v="54750"/>
    <s v="relative.ai"/>
    <s v="GBR"/>
    <m/>
    <s v="Lancaster"/>
    <s v="Lancaster"/>
    <x v="0"/>
    <s v="Relative Insight is analysis platform uniquely compares language sets in a data-driven way to surface exciting new insights from existing."/>
    <s v="analytics|language learning"/>
    <x v="316"/>
    <x v="1"/>
    <n v="1"/>
    <m/>
    <s v="2012-01-01"/>
    <s v="2012-07-01"/>
    <s v="2012-07-01"/>
    <m/>
    <s v="hello@relative.ai"/>
    <s v="'+44 (0) 845 094 2971"/>
    <s v="https://www.crunchbase.com/organization/relativ-ai"/>
    <s v="https://www.twitter.com/relativeai"/>
    <m/>
    <s v="71b612ac-5d07-595e-6d60-fb9de6a0de0e"/>
  </r>
  <r>
    <x v="54751"/>
    <s v="rememberthemember.com"/>
    <s v="USA"/>
    <s v="CA"/>
    <s v="SF Bay Area"/>
    <s v="San Francisco"/>
    <x v="3"/>
    <s v="Remember the Member enabled its users to identify faces, names and biographical information about their social acquaintances."/>
    <s v="mobile"/>
    <x v="15"/>
    <x v="1"/>
    <n v="1"/>
    <n v="50000"/>
    <m/>
    <s v="2012-07-01"/>
    <s v="2012-07-01"/>
    <s v="2013-07-01"/>
    <m/>
    <m/>
    <s v="https://www.crunchbase.com/organization/remember-the-member"/>
    <s v="https://www.twitter.com/rememberthememb"/>
    <s v="http://www.facebook.com/rememberthemember"/>
    <s v="52d032c4-5257-5422-7348-045339bc3420"/>
  </r>
  <r>
    <x v="54752"/>
    <s v="showyou.com"/>
    <s v="USA"/>
    <s v="CA"/>
    <s v="SF Bay Area"/>
    <s v="San Francisco"/>
    <x v="2"/>
    <s v="Remixation offers Showyou, an app for the iPad, iPhone and iPod Touch that lets users view videos curated by their friends."/>
    <s v="developer tools|file sharing|video"/>
    <x v="171"/>
    <x v="1"/>
    <n v="2"/>
    <n v="5580000"/>
    <s v="2006-06-01"/>
    <s v="2007-07-01"/>
    <s v="2012-07-01"/>
    <m/>
    <s v="feedback@showyou.com"/>
    <m/>
    <s v="https://www.crunchbase.com/organization/remixation"/>
    <s v="https://www.twitter.com/showyouapp"/>
    <s v="http://www.facebook.com/showyouapp"/>
    <s v="83c870a0-d5b5-566a-2cb9-effed6a2e348"/>
  </r>
  <r>
    <x v="54753"/>
    <s v="rewardit.com"/>
    <s v="USA"/>
    <s v="NY"/>
    <s v="Long Island"/>
    <s v="Cold Spring Harbor"/>
    <x v="0"/>
    <s v="RewardIt is an online rewards program that provides users with the opportunity to earn free gift cards from brands."/>
    <s v="curated web|gambling|video"/>
    <x v="2746"/>
    <x v="0"/>
    <n v="1"/>
    <n v="330000"/>
    <s v="2012-06-01"/>
    <s v="2012-07-01"/>
    <s v="2012-07-01"/>
    <m/>
    <m/>
    <s v="'631-393-2631"/>
    <s v="https://www.crunchbase.com/organization/rewardit-com"/>
    <s v="https://www.twitter.com/reward_it"/>
    <m/>
    <s v="860ec84a-9c92-e9e6-dea5-7c37edddeb22"/>
  </r>
  <r>
    <x v="54754"/>
    <s v="rockon.me"/>
    <s v="USA"/>
    <s v="CA"/>
    <s v="SF Bay Area"/>
    <s v="San Ramon"/>
    <x v="0"/>
    <s v="Platform for creating, managing and protecting your Personal Brand."/>
    <s v="career planning|enterprise software|personal branding"/>
    <x v="1304"/>
    <x v="2"/>
    <n v="1"/>
    <n v="2000000"/>
    <s v="2011-01-01"/>
    <s v="2012-07-01"/>
    <s v="2012-07-01"/>
    <m/>
    <s v="brand@rockon.me"/>
    <m/>
    <s v="https://www.crunchbase.com/organization/rockon"/>
    <s v="https://www.twitter.com/rck0n"/>
    <s v="https://www.facebook.com/rockonsite"/>
    <s v="26cdceb2-93e6-d589-72ac-2dee1ab10a19"/>
  </r>
  <r>
    <x v="54755"/>
    <s v="scooltv.com"/>
    <s v="USA"/>
    <s v="NY"/>
    <s v="New York City"/>
    <s v="New York"/>
    <x v="0"/>
    <s v="sCoolTV is an online e-learning platform offering interactive video courses."/>
    <s v="education|internet|tutoring|video"/>
    <x v="504"/>
    <x v="0"/>
    <n v="1"/>
    <n v="500000"/>
    <s v="2010-01-01"/>
    <s v="2012-07-01"/>
    <s v="2012-07-01"/>
    <m/>
    <s v="tommy@scooltv.com"/>
    <s v="'646-649-2367"/>
    <s v="https://www.crunchbase.com/organization/scooltv"/>
    <s v="https://www.twitter.com/scooltvclasses"/>
    <s v="http://www.facebook.com/pages/scooltv/112325928798736"/>
    <s v="2c63b5ab-0ea4-53c4-1e09-5e3f81eca530"/>
  </r>
  <r>
    <x v="54756"/>
    <s v="sdi-solution.ru"/>
    <s v="RUS"/>
    <m/>
    <s v="Moscow"/>
    <s v="Moscow"/>
    <x v="0"/>
    <s v="SDI Solution is a national developer of specialized systems and a system integrator"/>
    <m/>
    <x v="5"/>
    <x v="2"/>
    <n v="1"/>
    <n v="130000"/>
    <m/>
    <s v="2012-07-01"/>
    <s v="2012-07-01"/>
    <m/>
    <m/>
    <m/>
    <s v="https://www.crunchbase.com/organization/sdi-solution"/>
    <s v="https://www.twitter.com/sdisolution"/>
    <m/>
    <s v="814af642-4d80-99ff-1361-dfdc54ffee04"/>
  </r>
  <r>
    <x v="54757"/>
    <s v="searchperience.com"/>
    <s v="USA"/>
    <s v="CA"/>
    <s v="SF Bay Area"/>
    <s v="Burlingame"/>
    <x v="0"/>
    <s v="Searchperience Inc. is the commercial entity supporting the development of the Open Source Searchperience stack"/>
    <s v="e-commerce|enterprise software|search engine"/>
    <x v="1287"/>
    <x v="2"/>
    <n v="2"/>
    <n v="2250000"/>
    <s v="2014-09-01"/>
    <s v="2011-03-01"/>
    <s v="2012-07-01"/>
    <m/>
    <m/>
    <m/>
    <s v="https://www.crunchbase.com/organization/searchperience-inc"/>
    <s v="https://www.twitter.com/searchperience"/>
    <m/>
    <s v="f54c78d3-9753-367f-2dd4-3a8ca3cb67e7"/>
  </r>
  <r>
    <x v="54758"/>
    <m/>
    <s v="USA"/>
    <s v="UT"/>
    <s v="Salt Lake City"/>
    <s v="Provo"/>
    <x v="3"/>
    <s v="SendTask offers enterprise task management software that enables users to manage their tasks within their inbox."/>
    <s v="communications infrastructure|enterprise software"/>
    <x v="136"/>
    <x v="2"/>
    <n v="1"/>
    <n v="28000"/>
    <m/>
    <s v="2012-07-01"/>
    <s v="2012-07-01"/>
    <m/>
    <m/>
    <m/>
    <s v="https://www.crunchbase.com/organization/sendtask"/>
    <m/>
    <m/>
    <s v="135d8859-c0e1-ad42-67eb-fb3a0fde9741"/>
  </r>
  <r>
    <x v="54759"/>
    <s v="sharemagnet.com"/>
    <s v="USA"/>
    <s v="CA"/>
    <s v="Los Angeles"/>
    <s v="Manhattan Beach"/>
    <x v="0"/>
    <s v="ShareMagnet offers rewards for individuals recommending and referring products and services to others across social networks."/>
    <s v="advertising|direct marketing|social media advertising"/>
    <x v="296"/>
    <x v="0"/>
    <n v="2"/>
    <n v="500000"/>
    <s v="2010-04-28"/>
    <s v="2011-10-01"/>
    <s v="2012-07-01"/>
    <m/>
    <s v="info@sharemagnet.com"/>
    <s v="(310) 321-7890"/>
    <s v="https://www.crunchbase.com/organization/sharemagnet"/>
    <s v="https://www.twitter.com/sharemagnets"/>
    <m/>
    <s v="3f9ab1ab-d796-5e35-7025-0035e48cc84c"/>
  </r>
  <r>
    <x v="54760"/>
    <s v="sharesvault.com"/>
    <s v="IND"/>
    <m/>
    <s v="Ahmedabad"/>
    <s v="Ahmedabad"/>
    <x v="0"/>
    <s v="Pre-IPO Private Equity Placements"/>
    <s v="enterprise software|finance|venture capital"/>
    <x v="523"/>
    <x v="1"/>
    <n v="1"/>
    <m/>
    <s v="2010-10-01"/>
    <s v="2012-07-01"/>
    <s v="2012-07-01"/>
    <m/>
    <s v="info@sharesvault.com"/>
    <n v="919898009324"/>
    <s v="https://www.crunchbase.com/organization/sharesvault"/>
    <s v="https://www.twitter.com/sharesvault"/>
    <s v="https://www.facebook.com/sharesvault"/>
    <s v="cf6bddd8-ea5c-ca24-7c31-2878df71375d"/>
  </r>
  <r>
    <x v="54761"/>
    <s v="shotlst.com"/>
    <s v="CAN"/>
    <s v="ON"/>
    <s v="Toronto"/>
    <s v="Toronto"/>
    <x v="0"/>
    <s v="Shotlst is a platform that makes visual collaboration simple for industries by relying on photography and images."/>
    <s v="software"/>
    <x v="10"/>
    <x v="1"/>
    <n v="1"/>
    <n v="29411"/>
    <s v="2012-07-01"/>
    <s v="2012-07-01"/>
    <s v="2012-07-01"/>
    <m/>
    <s v="mike@shotlst.com"/>
    <n v="19053483335"/>
    <s v="https://www.crunchbase.com/organization/shotlst"/>
    <s v="https://www.twitter.com/shotlst"/>
    <s v="http://www.facebook.com/shotlst"/>
    <s v="ad120256-3274-6337-dd82-7c90d6a436b8"/>
  </r>
  <r>
    <x v="54762"/>
    <s v="solcon.com"/>
    <m/>
    <m/>
    <m/>
    <m/>
    <x v="0"/>
    <s v="Development and manufacturing of industrial electronic systems"/>
    <s v="electronics|manufacturing|oil and gas"/>
    <x v="7145"/>
    <x v="5"/>
    <n v="1"/>
    <m/>
    <s v="1977-01-01"/>
    <s v="2012-07-01"/>
    <s v="2012-07-01"/>
    <m/>
    <m/>
    <s v="972 9 958 8460"/>
    <s v="https://www.crunchbase.com/organization/solcon"/>
    <s v="https://www.twitter.com/softstarter"/>
    <s v="http://www.facebook.com/pages/solcon-industries-ltd/140000049351617"/>
    <s v="36248e8c-ce91-b5c1-4638-161b604f8381"/>
  </r>
  <r>
    <x v="54763"/>
    <m/>
    <s v="USA"/>
    <s v="CA"/>
    <s v="SF Bay Area"/>
    <s v="Los Altos"/>
    <x v="0"/>
    <s v="Spreetales is a mobile shopping application whose operations are based in Los Altos, California."/>
    <s v="apps|e-commerce|mobile"/>
    <x v="458"/>
    <x v="2"/>
    <n v="1"/>
    <n v="10000000"/>
    <m/>
    <s v="2012-07-01"/>
    <s v="2012-07-01"/>
    <m/>
    <m/>
    <m/>
    <s v="https://www.crunchbase.com/organization/spreetales"/>
    <m/>
    <m/>
    <s v="23195fa0-caab-a7f9-975f-c7cffd558fe0"/>
  </r>
  <r>
    <x v="54764"/>
    <s v="squarehook.com"/>
    <s v="USA"/>
    <s v="UT"/>
    <s v="Salt Lake City"/>
    <s v="Salt Lake City"/>
    <x v="0"/>
    <s v="SquareHook is a web platform that enables business owners to create a fully functional mobile website."/>
    <s v="curated web"/>
    <x v="28"/>
    <x v="1"/>
    <n v="1"/>
    <n v="600000"/>
    <s v="2012-02-18"/>
    <s v="2012-07-01"/>
    <s v="2012-07-01"/>
    <m/>
    <s v="sales@squarehook.com"/>
    <s v="'801-386-9828"/>
    <s v="https://www.crunchbase.com/organization/squarehook"/>
    <s v="https://www.twitter.com/squarehookweb"/>
    <s v="http://www.facebook.com/squarehook"/>
    <s v="fe98fba5-fc00-4d67-5913-220c24a85436"/>
  </r>
  <r>
    <x v="54765"/>
    <s v="steponupgraphics.com"/>
    <s v="USA"/>
    <s v="FL"/>
    <s v="Palm Beaches"/>
    <s v="Boynton Beach"/>
    <x v="0"/>
    <s v="Step On Up Graphics is a versatile graphic design and marketing company that specializes in print design for individuals."/>
    <s v="photography|video"/>
    <x v="21"/>
    <x v="2"/>
    <n v="1"/>
    <m/>
    <s v="2011-08-01"/>
    <s v="2012-07-01"/>
    <s v="2012-07-01"/>
    <m/>
    <m/>
    <m/>
    <s v="https://www.crunchbase.com/organization/step-on-up-graphics-llc"/>
    <m/>
    <m/>
    <s v="bcbb555d-5b18-a7c9-b8cc-4716b0399a2a"/>
  </r>
  <r>
    <x v="54766"/>
    <s v="streamonce.com"/>
    <s v="USA"/>
    <s v="CA"/>
    <s v="SF Bay Area"/>
    <s v="San Jose"/>
    <x v="0"/>
    <s v="StreamOnce connects business systems with their social enterprise system to facilitate collaboration of teams."/>
    <s v="cloud computing|enterprise software|social media"/>
    <x v="266"/>
    <x v="0"/>
    <n v="1"/>
    <n v="1360000"/>
    <s v="2012-07-01"/>
    <s v="2012-07-01"/>
    <s v="2012-07-01"/>
    <m/>
    <s v="ariel@streamonce.com"/>
    <s v="'408-660-7019"/>
    <s v="https://www.crunchbase.com/organization/streamonce"/>
    <m/>
    <m/>
    <s v="cce632d1-95d3-6ed9-3ecf-9358a116c7fe"/>
  </r>
  <r>
    <x v="54767"/>
    <s v="styletech.me"/>
    <s v="USA"/>
    <s v="CA"/>
    <s v="SF Bay Area"/>
    <s v="San Francisco"/>
    <x v="0"/>
    <s v="StyleTech provides style recommendations and allows users to shop and fit prescription glasses and sunglasses through a 3D model."/>
    <s v="e-commerce"/>
    <x v="63"/>
    <x v="1"/>
    <n v="1"/>
    <m/>
    <m/>
    <s v="2012-07-01"/>
    <s v="2012-07-01"/>
    <m/>
    <m/>
    <m/>
    <s v="https://www.crunchbase.com/organization/styletech"/>
    <m/>
    <m/>
    <s v="bf6cc029-13f4-c858-b55c-cd0fbd0fb64f"/>
  </r>
  <r>
    <x v="54768"/>
    <s v="iconiclabs.com"/>
    <s v="USA"/>
    <s v="CA"/>
    <s v="Los Angeles"/>
    <s v="Los Angeles"/>
    <x v="0"/>
    <s v="Syndero owns a portfolio of branded health and beauty products which is marketed direct-to-consumers through various channels."/>
    <s v="beauty|consumer|health care"/>
    <x v="334"/>
    <x v="1"/>
    <n v="4"/>
    <n v="15200000"/>
    <s v="2005-01-01"/>
    <s v="2006-11-30"/>
    <s v="2012-07-01"/>
    <m/>
    <m/>
    <s v="'213-342-3700"/>
    <s v="https://www.crunchbase.com/organization/syndero"/>
    <m/>
    <m/>
    <s v="cc89d20b-3f9e-0591-6fa7-d57eb7407fa9"/>
  </r>
  <r>
    <x v="54769"/>
    <s v="tapblaze.com"/>
    <s v="USA"/>
    <s v="CA"/>
    <s v="Los Angeles"/>
    <s v="Santa Monica"/>
    <x v="0"/>
    <s v="TapBlaze is our 1st company division which caters to casual gamers. It is our committed duty to deliver a Happy experience to our customers."/>
    <s v="apps|mobile"/>
    <x v="45"/>
    <x v="1"/>
    <n v="1"/>
    <m/>
    <s v="2012-07-01"/>
    <s v="2012-07-01"/>
    <s v="2012-07-01"/>
    <m/>
    <s v="contact@tapblaze.com"/>
    <m/>
    <s v="https://www.crunchbase.com/organization/tapblaze"/>
    <s v="https://www.twitter.com/tapblaze"/>
    <s v="http://www.facebook.com/tapblaze"/>
    <s v="fbf70a2f-53fe-e4ed-b407-12446f199c94"/>
  </r>
  <r>
    <x v="54770"/>
    <s v="thebauhub.com"/>
    <s v="CAN"/>
    <s v="ON"/>
    <s v="Toronto"/>
    <s v="Toronto"/>
    <x v="0"/>
    <s v="The Bauhub is a global collective freelancing platform of senior creative minds."/>
    <s v="advertising|internet|semantic search|seo|software"/>
    <x v="1465"/>
    <x v="5"/>
    <n v="2"/>
    <n v="391519"/>
    <s v="2008-06-01"/>
    <s v="2010-10-01"/>
    <s v="2012-07-01"/>
    <m/>
    <s v="greatwork@thebauhub.com"/>
    <s v="1-888-BAUHUB-4"/>
    <s v="https://www.crunchbase.com/organization/the-bauhub"/>
    <s v="https://www.twitter.com/thebauhub"/>
    <m/>
    <s v="cb4cdbb1-00e8-72f5-ef95-8e800b957b34"/>
  </r>
  <r>
    <x v="54771"/>
    <s v="thecoveteur.com"/>
    <s v="USA"/>
    <s v="NY"/>
    <s v="New York City"/>
    <s v="New York"/>
    <x v="0"/>
    <s v="The Coveteur is a website offering exclusive photographs and videos from the homes of celebrities and the fashion elite."/>
    <s v="beauty|brand marketing|celebrity|content|e-commerce|fashion|lifestyle|shopping"/>
    <x v="7146"/>
    <x v="0"/>
    <n v="1"/>
    <m/>
    <s v="2011-01-01"/>
    <s v="2012-07-01"/>
    <s v="2012-07-01"/>
    <m/>
    <s v="info@thecoveteur.com"/>
    <m/>
    <s v="https://www.crunchbase.com/organization/the-coveteur"/>
    <s v="https://www.twitter.com/thecoveteur"/>
    <s v="http://www.facebook.com/thecoveteur"/>
    <s v="ad901f09-6945-a581-59e6-43fb85438c9c"/>
  </r>
  <r>
    <x v="54772"/>
    <s v="thepresent.co"/>
    <s v="GBR"/>
    <m/>
    <s v="London"/>
    <s v="London"/>
    <x v="0"/>
    <s v="ThePresent.Co is a web and mobile gifting site for busy shoppers."/>
    <s v="e-commerce"/>
    <x v="63"/>
    <x v="0"/>
    <n v="2"/>
    <n v="2640000"/>
    <s v="2012-04-01"/>
    <s v="2012-04-01"/>
    <s v="2012-07-01"/>
    <m/>
    <s v="hello@thepresent.co"/>
    <m/>
    <s v="https://www.crunchbase.com/organization/thepresent-co"/>
    <s v="https://www.twitter.com/thepresentco_"/>
    <s v="http://www.facebook.com/thepresent.co"/>
    <s v="3e46e9a4-2e22-6479-4d56-620405922bf3"/>
  </r>
  <r>
    <x v="54773"/>
    <s v="app.thotz.co"/>
    <s v="COL"/>
    <m/>
    <s v="Bogota"/>
    <s v="Bogotá"/>
    <x v="3"/>
    <s v="Organize your digital life. Your Way"/>
    <s v="apps|content|data visualization|digital media|information services|internet|software"/>
    <x v="7147"/>
    <x v="1"/>
    <n v="1"/>
    <n v="50199"/>
    <s v="2011-01-01"/>
    <s v="2012-07-01"/>
    <s v="2012-07-01"/>
    <m/>
    <m/>
    <m/>
    <s v="https://www.crunchbase.com/organization/thought-network-s-a-s"/>
    <s v="https://www.twitter.com/thotznet"/>
    <s v="http://www.facebook.com/thotz.net"/>
    <s v="dc6b2afa-b000-c99f-2afd-af0a7505d54f"/>
  </r>
  <r>
    <x v="54774"/>
    <s v="simplethyme.com"/>
    <s v="USA"/>
    <s v="IL"/>
    <s v="Chicago"/>
    <s v="Chicago"/>
    <x v="2"/>
    <s v="THYME is creating an ecosystem of time-based information, providing people with a way to manage their time easier and more effectively."/>
    <s v="software|task management"/>
    <x v="10"/>
    <x v="1"/>
    <n v="1"/>
    <m/>
    <s v="2012-01-07"/>
    <s v="2012-07-01"/>
    <s v="2012-07-01"/>
    <m/>
    <s v="info@simplethyme.com"/>
    <m/>
    <s v="https://www.crunchbase.com/organization/thyme"/>
    <s v="https://www.twitter.com/thymetechinc"/>
    <s v="https://www.facebook.com/timeku-scheduling-app-671346056316499"/>
    <s v="33366dc4-aefd-6898-2d5f-80513f42fe6e"/>
  </r>
  <r>
    <x v="54775"/>
    <s v="timescape.io"/>
    <s v="USA"/>
    <s v="NY"/>
    <s v="New York City"/>
    <s v="New York"/>
    <x v="0"/>
    <s v="Geo-spatial and time based data-viz platform for interactive storytelling."/>
    <s v="brand marketing|data visualization|digital media|enterprise software|publishing"/>
    <x v="7148"/>
    <x v="1"/>
    <n v="1"/>
    <n v="100000"/>
    <s v="2012-01-01"/>
    <s v="2012-07-01"/>
    <s v="2012-07-01"/>
    <m/>
    <s v="support@timescape.io"/>
    <m/>
    <s v="https://www.crunchbase.com/organization/timescape"/>
    <s v="https://www.twitter.com/timescaperism"/>
    <s v="https://www.facebook.com/timescaperism"/>
    <s v="d12773ee-2b81-07a5-aa82-d7c4beaf0759"/>
  </r>
  <r>
    <x v="54776"/>
    <s v="toptal.com"/>
    <s v="USA"/>
    <s v="CA"/>
    <s v="SF Bay Area"/>
    <s v="San Francisco"/>
    <x v="0"/>
    <s v="Hire the top 3% of freelance developers and designers."/>
    <s v="human resources|product design|software|software engineering"/>
    <x v="4428"/>
    <x v="8"/>
    <n v="1"/>
    <m/>
    <s v="2010-11-01"/>
    <s v="2012-07-01"/>
    <s v="2012-07-01"/>
    <m/>
    <s v="contact@toptal.com"/>
    <s v="1(888) 604-3188"/>
    <s v="https://www.crunchbase.com/organization/toptal"/>
    <s v="https://www.twitter.com/toptalllc"/>
    <s v="http://www.facebook.com/pages/toptal/141928212544793"/>
    <s v="ed6d82c3-8eb6-d0e4-6934-2bd2b4dbefd5"/>
  </r>
  <r>
    <x v="54777"/>
    <s v="totalhousehold.com"/>
    <s v="USA"/>
    <s v="CT"/>
    <s v="Hartford"/>
    <s v="Bethel"/>
    <x v="0"/>
    <s v="Home Improvement Contractor Information"/>
    <s v="b2b|curated web|digital media|small and medium businesses|social media"/>
    <x v="87"/>
    <x v="1"/>
    <n v="1"/>
    <n v="300000"/>
    <s v="2011-03-01"/>
    <s v="2012-07-01"/>
    <s v="2012-07-01"/>
    <m/>
    <s v="info@totalhousehold.com"/>
    <s v="(800) 325-4315"/>
    <s v="https://www.crunchbase.com/organization/developmint-solutions"/>
    <s v="https://www.twitter.com/totalhousehold"/>
    <s v="http://www.facebook.com/totalhousehold"/>
    <s v="8d62c28c-7bd8-c660-f0d8-70970cb25ef0"/>
  </r>
  <r>
    <x v="54778"/>
    <s v="tripsnsalsa.com"/>
    <s v="USA"/>
    <s v="SC"/>
    <s v="Greenville - Spartanburg"/>
    <s v="Greenville"/>
    <x v="3"/>
    <s v="Helping businesses manage travel"/>
    <s v="hospitality|travel"/>
    <x v="22"/>
    <x v="1"/>
    <n v="1"/>
    <m/>
    <s v="2012-06-01"/>
    <s v="2012-07-01"/>
    <s v="2012-07-01"/>
    <s v="2014-01-01"/>
    <s v="hello@tripsnsalsa.com"/>
    <s v="'864-525-6506"/>
    <s v="https://www.crunchbase.com/organization/trips-n-salsa"/>
    <s v="https://www.twitter.com/tripsnsalsa"/>
    <m/>
    <s v="00d925c2-33ce-22b3-f816-5b922c6f0fd7"/>
  </r>
  <r>
    <x v="54779"/>
    <s v="uncubed.com"/>
    <s v="USA"/>
    <s v="NY"/>
    <s v="New York City"/>
    <s v="New York"/>
    <x v="0"/>
    <s v="Uncubed provides all the resources you need to find &amp; succeed in a tech career."/>
    <s v="employment|human resources|internet|news"/>
    <x v="6630"/>
    <x v="0"/>
    <n v="1"/>
    <n v="125000"/>
    <s v="2012-03-08"/>
    <s v="2012-07-01"/>
    <s v="2012-07-01"/>
    <m/>
    <s v="contact@uncubed.com"/>
    <m/>
    <s v="https://www.crunchbase.com/organization/uncubed"/>
    <s v="https://www.twitter.com/getuncubed"/>
    <s v="https://www.facebook.com/uncubed"/>
    <s v="1f73e438-8c2b-7a73-1113-452adb834697"/>
  </r>
  <r>
    <x v="54780"/>
    <s v="useitbetter.com"/>
    <s v="POL"/>
    <m/>
    <s v="Gdansk"/>
    <s v="Gdansk"/>
    <x v="0"/>
    <s v="Capture, Understand and Optimize Customer Experience"/>
    <s v="analytics|big data|cloud computing|saas|software"/>
    <x v="43"/>
    <x v="0"/>
    <n v="1"/>
    <n v="40000"/>
    <s v="2009-11-01"/>
    <s v="2012-07-01"/>
    <s v="2012-07-01"/>
    <m/>
    <s v="info@useitbetter.com"/>
    <s v="48 585 57 62 26"/>
    <s v="https://www.crunchbase.com/organization/use-it-better"/>
    <s v="https://www.twitter.com/useitbetter"/>
    <m/>
    <s v="0eb57734-e78e-06d7-544c-596b5f8f4511"/>
  </r>
  <r>
    <x v="54781"/>
    <s v="uspeaklanguages.com"/>
    <s v="ESP"/>
    <m/>
    <s v="Madrid"/>
    <s v="Madrid"/>
    <x v="0"/>
    <s v="uSpeak is a tech company developing a game-driven and an adaptive language learning system in English and Spanish for iPhone and iPad."/>
    <s v="edtech|education|internet|language learning"/>
    <x v="288"/>
    <x v="1"/>
    <n v="3"/>
    <n v="40172.465940054499"/>
    <s v="2009-06-06"/>
    <s v="2011-05-22"/>
    <s v="2012-07-01"/>
    <m/>
    <m/>
    <m/>
    <s v="https://www.crunchbase.com/organization/uspeak"/>
    <s v="https://www.twitter.com/uspeaklanguages"/>
    <s v="http://www.facebook.com/uspeak"/>
    <s v="3106504b-841a-1fd1-6bca-41d33cf84e13"/>
  </r>
  <r>
    <x v="54782"/>
    <s v="vcv.ru"/>
    <s v="RUS"/>
    <m/>
    <s v="Moscow"/>
    <s v="Moscow"/>
    <x v="0"/>
    <s v="VCV - Russia's first service video resume offering solutions for staff recruitment and employment in multimedia format."/>
    <s v="recruiting"/>
    <x v="407"/>
    <x v="0"/>
    <n v="1"/>
    <n v="1000000"/>
    <s v="2010-01-01"/>
    <s v="2012-07-01"/>
    <s v="2012-07-01"/>
    <m/>
    <m/>
    <s v="'+7 495 721-85-39"/>
    <s v="https://www.crunchbase.com/organization/vcv"/>
    <s v="https://www.twitter.com/vcvru"/>
    <s v="http://www.facebook.com/vcv.ru"/>
    <s v="7b7a025a-c7f3-aeff-bea5-fc3441bd4a53"/>
  </r>
  <r>
    <x v="54783"/>
    <s v="vidiowiki.com"/>
    <s v="GBR"/>
    <m/>
    <s v="Edinburgh"/>
    <s v="Edinburgh"/>
    <x v="3"/>
    <s v="Vidiowiki offers a web-based public engagement workshop that teaches researchers to produce insightful videos."/>
    <s v="intelligent systems|robotics"/>
    <x v="413"/>
    <x v="1"/>
    <n v="1"/>
    <n v="18885"/>
    <m/>
    <s v="2012-07-01"/>
    <s v="2012-07-01"/>
    <s v="2012-08-01"/>
    <s v="team@vidiowiki.com"/>
    <m/>
    <s v="https://www.crunchbase.com/organization/vidiowiki"/>
    <s v="https://www.twitter.com/vidiowiki"/>
    <m/>
    <s v="df37a5a6-2cb4-5655-acf2-4747abe6b41a"/>
  </r>
  <r>
    <x v="54784"/>
    <s v="vtsft.ru"/>
    <s v="RUS"/>
    <m/>
    <s v="Moscow"/>
    <s v="Moscow"/>
    <x v="0"/>
    <s v="VITASOFT is a team of experts in the field of software solutions for the insurance industry."/>
    <s v="software"/>
    <x v="10"/>
    <x v="0"/>
    <n v="1"/>
    <n v="600000"/>
    <s v="2005-08-01"/>
    <s v="2012-07-01"/>
    <s v="2012-07-01"/>
    <m/>
    <m/>
    <s v="7 4957 21 84 34"/>
    <s v="https://www.crunchbase.com/organization/vitasoft"/>
    <m/>
    <m/>
    <s v="958a1d50-cf72-6749-cdd9-f9c58b54b002"/>
  </r>
  <r>
    <x v="54785"/>
    <s v="voxel.pl"/>
    <s v="POL"/>
    <m/>
    <s v="Krakow"/>
    <s v="Kraków"/>
    <x v="0"/>
    <s v="Voxel.pl provides specialized radiology services and advanced diagnostic imaging services for the patients."/>
    <s v="health care"/>
    <x v="3"/>
    <x v="6"/>
    <n v="1"/>
    <m/>
    <m/>
    <s v="2012-07-01"/>
    <s v="2012-07-01"/>
    <m/>
    <m/>
    <m/>
    <s v="https://www.crunchbase.com/organization/voxel-pl"/>
    <m/>
    <m/>
    <s v="8e1c22c6-2b50-5345-8ebe-bdc2bed9128c"/>
  </r>
  <r>
    <x v="54786"/>
    <s v="wealink.com"/>
    <m/>
    <m/>
    <m/>
    <m/>
    <x v="0"/>
    <s v="Wealink.com is a network platform focused on social contact and recruitment."/>
    <s v="social media"/>
    <x v="87"/>
    <x v="2"/>
    <n v="2"/>
    <m/>
    <s v="2004-01-01"/>
    <s v="2006-01-01"/>
    <s v="2012-07-01"/>
    <m/>
    <m/>
    <m/>
    <s v="https://www.crunchbase.com/organization/wealink-com"/>
    <m/>
    <m/>
    <s v="b6162355-f676-bad4-690f-95421deea16a"/>
  </r>
  <r>
    <x v="54787"/>
    <s v="wikimapa.org.br"/>
    <s v="USA"/>
    <s v="OH"/>
    <s v="OH - Other"/>
    <s v="Russia"/>
    <x v="0"/>
    <s v="Wikimapa aims reducing social depths by creating a new geography and stimulate content production by residents that becomes actors of social"/>
    <s v="information services"/>
    <x v="59"/>
    <x v="2"/>
    <n v="2"/>
    <n v="296091"/>
    <m/>
    <s v="2012-03-01"/>
    <s v="2012-07-01"/>
    <m/>
    <m/>
    <s v="55 21 2123 1098"/>
    <s v="https://www.crunchbase.com/organization/wikimapa"/>
    <m/>
    <m/>
    <s v="35778562-ae1b-7a6e-5b6c-e3ce627e8bf3"/>
  </r>
  <r>
    <x v="54788"/>
    <s v="workwith.me"/>
    <s v="ISR"/>
    <m/>
    <s v="Tel Aviv"/>
    <s v="Tel Aviv"/>
    <x v="3"/>
    <s v="WorkWith.me was a network that enabled people to connect with companies through the recommendation of friends."/>
    <s v="career planning|human resources|recruiting|social recruiting"/>
    <x v="407"/>
    <x v="1"/>
    <n v="1"/>
    <n v="250000"/>
    <s v="2012-06-01"/>
    <s v="2012-07-01"/>
    <s v="2012-07-01"/>
    <s v="2013-04-01"/>
    <s v="revital@workwith.me"/>
    <m/>
    <s v="https://www.crunchbase.com/organization/workwith-me"/>
    <m/>
    <m/>
    <s v="7f7948d2-1906-45b6-1577-c98fdfe8c28f"/>
  </r>
  <r>
    <x v="54789"/>
    <s v="wow.lk"/>
    <m/>
    <m/>
    <m/>
    <m/>
    <x v="2"/>
    <s v="Wow.lk is the largest e-commerce website in Sri Lanka."/>
    <m/>
    <x v="5"/>
    <x v="2"/>
    <n v="1"/>
    <m/>
    <s v="2011-01-01"/>
    <s v="2012-07-01"/>
    <s v="2012-07-01"/>
    <m/>
    <s v="support@wow.lk"/>
    <n v="94117269269"/>
    <s v="https://www.crunchbase.com/organization/wow-lk"/>
    <s v="https://www.twitter.com/anythinglk"/>
    <s v="https://www.facebook.com/wow.lk"/>
    <s v="5bfa8749-a734-1035-62bf-3d5f5001318b"/>
  </r>
  <r>
    <x v="54790"/>
    <s v="yeahka.com"/>
    <s v="CHN"/>
    <m/>
    <s v="Shenzhen"/>
    <s v="Shenzhen"/>
    <x v="0"/>
    <s v="Yeahka is a Chinese company providing mobile payment solutions and related operational services for mobile e-businesses."/>
    <s v="fintech|mobile payments"/>
    <x v="34"/>
    <x v="2"/>
    <n v="2"/>
    <m/>
    <s v="2011-01-01"/>
    <s v="2011-01-01"/>
    <s v="2012-07-01"/>
    <m/>
    <m/>
    <n v="86075526888481"/>
    <s v="https://www.crunchbase.com/organization/yeahka"/>
    <m/>
    <m/>
    <s v="57f45ebf-3448-0c65-fae6-e743eed796a1"/>
  </r>
  <r>
    <x v="54791"/>
    <s v="zealer.com"/>
    <s v="CHN"/>
    <m/>
    <s v="Shenzhen"/>
    <s v="Shenzhen"/>
    <x v="0"/>
    <s v="ZEALER is a science and technology information website focused on testing, evaluating and Q&amp;A of electronic products."/>
    <s v="news"/>
    <x v="233"/>
    <x v="6"/>
    <n v="1"/>
    <n v="314795"/>
    <m/>
    <s v="2012-07-01"/>
    <s v="2012-07-01"/>
    <m/>
    <m/>
    <m/>
    <s v="https://www.crunchbase.com/organization/zealer"/>
    <s v="https://www.twitter.com/zealerchina"/>
    <m/>
    <s v="3b9c0a6b-f627-4155-9706-95ebbabcd9a8"/>
  </r>
  <r>
    <x v="54792"/>
    <s v="zhouheiya.us"/>
    <s v="CHN"/>
    <m/>
    <s v="Wuhan"/>
    <s v="Wuhan"/>
    <x v="0"/>
    <s v="Zhou Heiya specializes in the deep processing of cooked and stewed food such as duck, goose, and vegetarian products."/>
    <s v="cooking|e-commerce|food processing"/>
    <x v="116"/>
    <x v="2"/>
    <n v="2"/>
    <n v="32292287"/>
    <s v="1997-01-01"/>
    <s v="2010-11-01"/>
    <s v="2012-07-01"/>
    <m/>
    <m/>
    <m/>
    <s v="https://www.crunchbase.com/organization/zhou-heiya"/>
    <m/>
    <m/>
    <s v="3d6d61ed-d037-3d12-cb71-689961d50cf6"/>
  </r>
  <r>
    <x v="54793"/>
    <s v="zukiapp.com"/>
    <s v="USA"/>
    <s v="CA"/>
    <s v="SF Bay Area"/>
    <s v="San Francisco"/>
    <x v="0"/>
    <s v="Zuki is a mobile application that simplifies the use of JIRA system, enabling users to track and optimize work from anywhere."/>
    <s v="mobile"/>
    <x v="15"/>
    <x v="1"/>
    <n v="1"/>
    <n v="30000"/>
    <s v="2012-07-01"/>
    <s v="2012-07-01"/>
    <s v="2012-07-01"/>
    <m/>
    <m/>
    <m/>
    <s v="https://www.crunchbase.com/organization/zuki"/>
    <m/>
    <s v="https://www.facebook.com/media"/>
    <s v="4b91c490-5a62-ac8b-b506-dbd6b054088d"/>
  </r>
  <r>
    <x v="54794"/>
    <s v="thebudge.com"/>
    <s v="USA"/>
    <s v="NY"/>
    <s v="New York City"/>
    <s v="New York"/>
    <x v="0"/>
    <s v="Budge is a prosocial mobile gaming company that enables players to compete and raise money for good causes."/>
    <s v="apps|ios|mobile|social media"/>
    <x v="981"/>
    <x v="1"/>
    <n v="1"/>
    <n v="1016000"/>
    <s v="2011-06-20"/>
    <s v="2012-06-30"/>
    <s v="2012-06-30"/>
    <m/>
    <s v="info@thebudge.com"/>
    <m/>
    <s v="https://www.crunchbase.com/organization/dabbl"/>
    <s v="https://www.twitter.com/letsbudge"/>
    <s v="http://www.facebook.com/letsbudge"/>
    <s v="420de85e-fb0a-12db-1247-0cc0e11fea74"/>
  </r>
  <r>
    <x v="54795"/>
    <s v="clinicalbox.com"/>
    <s v="USA"/>
    <s v="MA"/>
    <s v="Boston"/>
    <s v="Waltham"/>
    <x v="0"/>
    <s v="ClinicalBox is a patient engagement software that offers health care advice and services to users."/>
    <s v="software"/>
    <x v="10"/>
    <x v="1"/>
    <n v="1"/>
    <n v="1675000"/>
    <m/>
    <s v="2012-06-30"/>
    <s v="2012-06-30"/>
    <m/>
    <s v="info@clinicalbox.com"/>
    <m/>
    <s v="https://www.crunchbase.com/organization/clinicalbox"/>
    <s v="https://www.twitter.com/clinicalbox"/>
    <m/>
    <s v="db52f2ac-6705-ce6f-a2b8-bf74e036b18e"/>
  </r>
  <r>
    <x v="54796"/>
    <s v="dealcurrentnetwork.com"/>
    <s v="USA"/>
    <s v="CA"/>
    <s v="San Diego"/>
    <s v="San Diego"/>
    <x v="0"/>
    <s v="Deal Current Network provides marketing services to businesses including Facebook marketing, reputation management, and online offers."/>
    <s v="advertising"/>
    <x v="296"/>
    <x v="1"/>
    <n v="1"/>
    <m/>
    <s v="2009-11-01"/>
    <s v="2012-06-30"/>
    <s v="2012-06-30"/>
    <m/>
    <s v="dailydeals@dealcurrent.com"/>
    <s v="(619) 795-2993"/>
    <s v="https://www.crunchbase.com/organization/deal-current-network"/>
    <s v="https://www.twitter.com/dealcurrent"/>
    <s v="http://www.facebook.com/dealcurrent"/>
    <s v="7261987b-9c99-d877-e83d-2d8c09348bcf"/>
  </r>
  <r>
    <x v="54797"/>
    <s v="healthinreach.com"/>
    <s v="USA"/>
    <s v="CA"/>
    <s v="Los Angeles"/>
    <s v="Los Angeles"/>
    <x v="0"/>
    <s v="Health in Reach is making quality care more affordable and accessible for consumers who pay out of pocket for medical expenses."/>
    <s v="curated web|health care"/>
    <x v="309"/>
    <x v="1"/>
    <n v="2"/>
    <m/>
    <s v="2010-01-01"/>
    <s v="2011-05-01"/>
    <s v="2012-06-30"/>
    <m/>
    <s v="corporate@healthinreach.com"/>
    <s v="'866-332-3627"/>
    <s v="https://www.crunchbase.com/organization/health-in-reach"/>
    <s v="https://www.twitter.com/healthinreach"/>
    <m/>
    <s v="e7d87fbc-89e5-9de8-d701-5b50ead4d24c"/>
  </r>
  <r>
    <x v="54798"/>
    <s v="mithridion.com"/>
    <s v="USA"/>
    <s v="WI"/>
    <s v="Madison"/>
    <s v="Madison"/>
    <x v="3"/>
    <s v="Mithridion develops drugs for central nervous system disorders, with special focus on schizophrenia and Alzheimer's disease."/>
    <s v="biotechnology|medical|therapeutics"/>
    <x v="44"/>
    <x v="1"/>
    <n v="4"/>
    <n v="6363499"/>
    <s v="2004-01-01"/>
    <s v="2007-03-01"/>
    <s v="2012-06-30"/>
    <s v="2013-06-01"/>
    <s v="info@mithridion.com"/>
    <n v="16084432434"/>
    <s v="https://www.crunchbase.com/organization/mithridion"/>
    <m/>
    <m/>
    <s v="44a9d2a3-2b9a-7ae7-0711-1d6b55a8b128"/>
  </r>
  <r>
    <x v="54799"/>
    <s v="smartmuseum.ru"/>
    <s v="RUS"/>
    <m/>
    <s v="St. Petersburg"/>
    <s v="Saint Petersburg"/>
    <x v="0"/>
    <s v="Smart Museum is a mobile app that allows users to interact with museums."/>
    <m/>
    <x v="5"/>
    <x v="1"/>
    <n v="2"/>
    <n v="170000"/>
    <m/>
    <s v="2012-03-15"/>
    <s v="2012-06-30"/>
    <m/>
    <s v="info@smartmuseum.ru"/>
    <s v="'+7 (812) 987-46-37"/>
    <s v="https://www.crunchbase.com/organization/smart-museum"/>
    <m/>
    <m/>
    <s v="e72d528f-6ac2-e0f6-d876-28be5d6bd27a"/>
  </r>
  <r>
    <x v="54800"/>
    <s v="studio-bloomed.com"/>
    <s v="USA"/>
    <s v="IL"/>
    <s v="Chicago"/>
    <s v="Chicago"/>
    <x v="0"/>
    <s v="For the business client Studio Bloomed provides custom interior landscaping and weekly arrangements for the empty office or hotel."/>
    <s v="real estate"/>
    <x v="76"/>
    <x v="2"/>
    <n v="1"/>
    <m/>
    <s v="2012-06-01"/>
    <s v="2012-06-30"/>
    <s v="2012-06-30"/>
    <m/>
    <m/>
    <m/>
    <s v="https://www.crunchbase.com/organization/studio-bloomed"/>
    <m/>
    <m/>
    <s v="eefc3289-3bae-87b5-fac1-0aab4765360d"/>
  </r>
  <r>
    <x v="54801"/>
    <s v="tuneclout.com"/>
    <s v="USA"/>
    <s v="CA"/>
    <s v="SF Bay Area"/>
    <s v="Millbrae"/>
    <x v="0"/>
    <s v="Tune Clout is a music platform for developing artists."/>
    <s v="consulting"/>
    <x v="5"/>
    <x v="1"/>
    <n v="1"/>
    <m/>
    <s v="2012-02-08"/>
    <s v="2012-06-30"/>
    <s v="2012-06-30"/>
    <m/>
    <s v="info@tuneclout.com"/>
    <m/>
    <s v="https://www.crunchbase.com/organization/tune-clout"/>
    <m/>
    <s v="http://www.facebook.com/pages/tune-clout-media/295836627159573"/>
    <s v="1506984f-3efd-8ebf-45b6-49710f2d89fd"/>
  </r>
  <r>
    <x v="54802"/>
    <s v="tunii.com"/>
    <s v="USA"/>
    <s v="CA"/>
    <s v="Anaheim"/>
    <s v="Orange"/>
    <x v="0"/>
    <s v="Tunii Mobile App: [coming soon!] Play &amp; Share Your Favorite Music &amp; Videos – Discover New Music – Get Rewards! The new Tunii mobile app wi"/>
    <s v="music"/>
    <x v="223"/>
    <x v="0"/>
    <n v="1"/>
    <n v="100000"/>
    <s v="2012-06-29"/>
    <s v="2012-06-30"/>
    <s v="2012-06-30"/>
    <m/>
    <s v="bill@tuniimusic.com"/>
    <n v="7147454970"/>
    <s v="https://www.crunchbase.com/organization/tunii"/>
    <s v="https://www.twitter.com/tuniimusic1"/>
    <s v="http://www.facebook.com/tuniimusic"/>
    <s v="3e4b65ea-c1dc-2b3f-a857-7f4f3892efb2"/>
  </r>
  <r>
    <x v="54803"/>
    <s v="waywire.com"/>
    <s v="USA"/>
    <s v="NY"/>
    <s v="New York City"/>
    <s v="New York"/>
    <x v="2"/>
    <s v="#waywire, a social artery for video news, inspiration and leading voices, provides original, syndicated and community-created video content."/>
    <s v="news|politics|social media"/>
    <x v="7069"/>
    <x v="0"/>
    <n v="1"/>
    <n v="1750000"/>
    <s v="2012-06-01"/>
    <s v="2012-06-30"/>
    <s v="2012-06-30"/>
    <m/>
    <s v="Steve@waywire.com"/>
    <s v="'212-787-5273"/>
    <s v="https://www.crunchbase.com/organization/waywire"/>
    <s v="https://www.twitter.com/waywire"/>
    <m/>
    <s v="3ca06819-3ca9-ce42-ce20-f0e150d563a0"/>
  </r>
  <r>
    <x v="54804"/>
    <m/>
    <s v="USA"/>
    <s v="CA"/>
    <s v="Los Angeles"/>
    <s v="Los Angeles"/>
    <x v="0"/>
    <s v="1RP Media is an online sports network that allows parents and fans to crowd-source broadcast live video and stats in real-time using their"/>
    <m/>
    <x v="5"/>
    <x v="2"/>
    <n v="1"/>
    <m/>
    <s v="2011-01-01"/>
    <s v="2012-06-29"/>
    <s v="2012-06-29"/>
    <m/>
    <m/>
    <m/>
    <s v="https://www.crunchbase.com/organization/1rp-media"/>
    <s v="https://www.twitter.com/1rptv"/>
    <m/>
    <s v="3c8c333f-fff6-61f3-4b34-16682231df74"/>
  </r>
  <r>
    <x v="54805"/>
    <s v="audiencepartners.com"/>
    <s v="USA"/>
    <s v="PA"/>
    <s v="Philadelphia"/>
    <s v="Fort Washington"/>
    <x v="0"/>
    <s v="Audience Partners is an advertising company that operates its own platform that connects with customers."/>
    <s v="advertising"/>
    <x v="296"/>
    <x v="6"/>
    <n v="1"/>
    <m/>
    <s v="2008-01-01"/>
    <s v="2012-06-29"/>
    <s v="2012-06-29"/>
    <m/>
    <s v="info@audiencepartners.com"/>
    <n v="2152831000"/>
    <s v="https://www.crunchbase.com/organization/audience-partners"/>
    <s v="https://www.twitter.com/audiencepartner"/>
    <s v="http://www.facebook.com/audiencepartners"/>
    <s v="d33c274f-cf3a-56e6-3e96-3a7b6b1cd591"/>
  </r>
  <r>
    <x v="54806"/>
    <s v="awarenesshub.com"/>
    <s v="USA"/>
    <s v="MA"/>
    <s v="Boston"/>
    <s v="Boston"/>
    <x v="2"/>
    <s v="AwarenessHub is a flexible knowledge-based social marketing platform enabling firms to find, understand and engage prospects and customers."/>
    <s v="analytics|cloud computing|social media marketing|software"/>
    <x v="157"/>
    <x v="2"/>
    <n v="4"/>
    <n v="21948190"/>
    <s v="2007-01-01"/>
    <s v="2007-07-23"/>
    <s v="2012-06-29"/>
    <m/>
    <s v="act@awarenesshub.com"/>
    <m/>
    <s v="https://www.crunchbase.com/organization/awareness"/>
    <s v="https://www.twitter.com/awarenessinc"/>
    <s v="https://www.facebook.com/awarenessinc"/>
    <s v="e573b22e-05ff-9505-4fe4-eeb7076b9850"/>
  </r>
  <r>
    <x v="54807"/>
    <s v="betteryou.com"/>
    <s v="USA"/>
    <s v="CA"/>
    <s v="Los Angeles"/>
    <s v="Los Angeles"/>
    <x v="0"/>
    <s v="BetterYou.com is your online concierge for fitness, beauty and wellness."/>
    <s v="beauty|fitness|internet|saas|software"/>
    <x v="7149"/>
    <x v="1"/>
    <n v="1"/>
    <m/>
    <s v="2010-11-01"/>
    <s v="2012-06-29"/>
    <s v="2012-06-29"/>
    <m/>
    <s v="hello@betteryou.com"/>
    <s v="'+44 1226 814030"/>
    <s v="https://www.crunchbase.com/organization/betteryou"/>
    <s v="https://www.twitter.com/betteryouinc"/>
    <s v="http://www.facebook.com/betteryou"/>
    <s v="35254dad-6509-0d6a-b0bd-6a7add19d1e9"/>
  </r>
  <r>
    <x v="54808"/>
    <s v="biodel.com"/>
    <s v="USA"/>
    <s v="CT"/>
    <s v="Hartford"/>
    <s v="Danbury"/>
    <x v="1"/>
    <s v="Biodel is a biopharmaceutical company developing and commercializing therapeutics for the treatment of diabetes."/>
    <s v="biotechnology|developer platform|health care"/>
    <x v="653"/>
    <x v="0"/>
    <n v="2"/>
    <n v="48500002"/>
    <s v="2003-01-01"/>
    <s v="2011-05-13"/>
    <s v="2012-06-29"/>
    <m/>
    <s v="cstmail@continentalstock.com"/>
    <n v="2037965003"/>
    <s v="https://www.crunchbase.com/organization/biodel"/>
    <m/>
    <m/>
    <s v="0a232aa1-b9d9-74ea-f067-f896f85ad203"/>
  </r>
  <r>
    <x v="54809"/>
    <s v="criticaltech.com"/>
    <s v="USA"/>
    <s v="OK"/>
    <s v="Oklahoma City"/>
    <s v="Edmond"/>
    <x v="0"/>
    <s v="Critial Technologies is an independent software vendor focusing on hosted and licensed ERM and image document management software."/>
    <s v="curated web"/>
    <x v="28"/>
    <x v="6"/>
    <n v="1"/>
    <n v="9370065"/>
    <s v="1997-01-01"/>
    <s v="2012-06-29"/>
    <s v="2012-06-29"/>
    <m/>
    <s v="info@criticaltech.com"/>
    <s v="'405-478-8181"/>
    <s v="https://www.crunchbase.com/organization/critical-technologies"/>
    <m/>
    <m/>
    <s v="7915b265-3f19-7232-c612-051277bcc8f1"/>
  </r>
  <r>
    <x v="54810"/>
    <s v="displair.com"/>
    <s v="RUS"/>
    <m/>
    <s v="RUS - Other"/>
    <s v="Astrakhan"/>
    <x v="0"/>
    <s v="Displair is a startup that manufactures next-gen interactive air display screens."/>
    <s v="hardware|software"/>
    <x v="136"/>
    <x v="10"/>
    <n v="3"/>
    <n v="4980000"/>
    <s v="2010-08-01"/>
    <s v="2012-01-01"/>
    <s v="2012-06-29"/>
    <m/>
    <s v="a.koshkarov@displair.com"/>
    <s v="7 4992 13 02 63"/>
    <s v="https://www.crunchbase.com/organization/displair"/>
    <s v="https://www.twitter.com/displair"/>
    <s v="http://www.facebook.com/displair"/>
    <s v="a9978349-e6f2-0141-09d9-c53f844bf963"/>
  </r>
  <r>
    <x v="54811"/>
    <s v="fad.io"/>
    <s v="USA"/>
    <s v="CA"/>
    <s v="Los Angeles"/>
    <s v="Los Angeles"/>
    <x v="3"/>
    <s v="Fad.io displays the current favorite fads and trends around the world."/>
    <s v="curated web|e-commerce|ediscovery|social media"/>
    <x v="244"/>
    <x v="1"/>
    <n v="1"/>
    <m/>
    <m/>
    <s v="2012-06-29"/>
    <s v="2012-06-29"/>
    <s v="2013-01-01"/>
    <s v="michael@fad.io"/>
    <m/>
    <s v="https://www.crunchbase.com/organization/fad-io"/>
    <s v="https://www.twitter.com/fad_io"/>
    <s v="http://www.facebook.com/pages/create"/>
    <s v="86ad7d58-91c6-f101-5cec-47c335ca7580"/>
  </r>
  <r>
    <x v="54812"/>
    <s v="fromography.com"/>
    <s v="USA"/>
    <s v="CA"/>
    <s v="Los Angeles"/>
    <s v="Los Angeles"/>
    <x v="0"/>
    <s v="Fromogaphy operates an online mobile photo-sharing application that utilizes crowd sourcing."/>
    <m/>
    <x v="5"/>
    <x v="1"/>
    <n v="1"/>
    <m/>
    <m/>
    <s v="2012-06-29"/>
    <s v="2012-06-29"/>
    <m/>
    <m/>
    <m/>
    <s v="https://www.crunchbase.com/organization/fromography"/>
    <m/>
    <m/>
    <s v="a74bfe4a-c16f-cbec-fb50-dffad89e5a2f"/>
  </r>
  <r>
    <x v="54813"/>
    <s v="grab-media.com"/>
    <s v="USA"/>
    <s v="VA"/>
    <s v="Washington, D.C."/>
    <s v="Dulles"/>
    <x v="2"/>
    <s v="Grab Media offers an ad platform that connects professional video content from brands with large scale audiences via premium publishers."/>
    <s v="advertising|advertising platforms|publishing|video"/>
    <x v="4186"/>
    <x v="0"/>
    <n v="2"/>
    <n v="14000000"/>
    <s v="2007-01-01"/>
    <s v="2009-06-03"/>
    <s v="2012-06-29"/>
    <m/>
    <s v="publisher@grab-media.com"/>
    <m/>
    <s v="https://www.crunchbase.com/organization/grab-networks"/>
    <s v="https://www.twitter.com/grab_media"/>
    <s v="https://www.facebook.com/grabnetworks"/>
    <s v="fe593300-f846-96a9-3db9-dca3a64792e3"/>
  </r>
  <r>
    <x v="54814"/>
    <s v="headwaterllc.com"/>
    <s v="USA"/>
    <s v="CA"/>
    <s v="SF Bay Area"/>
    <s v="Redwood City"/>
    <x v="0"/>
    <s v="Headwater Partners develops technology and product designs, and is working on smart services for mobile devices and new areas of research."/>
    <s v="mobile|product design|product research"/>
    <x v="2057"/>
    <x v="1"/>
    <n v="4"/>
    <n v="6840683"/>
    <s v="2008-01-01"/>
    <s v="2009-04-08"/>
    <s v="2012-06-29"/>
    <m/>
    <m/>
    <n v="16505606282"/>
    <s v="https://www.crunchbase.com/organization/headwater-partners"/>
    <m/>
    <m/>
    <s v="81951486-354e-ac73-c92b-f6c00956300d"/>
  </r>
  <r>
    <x v="54815"/>
    <s v="ipscape.com.au"/>
    <s v="AUS"/>
    <m/>
    <s v="Sydney"/>
    <s v="North Sydney"/>
    <x v="0"/>
    <s v="IPscape delivers contact-centre applications and messaging technology via its unique global cloud platform."/>
    <s v="software"/>
    <x v="10"/>
    <x v="0"/>
    <n v="1"/>
    <m/>
    <s v="2005-01-01"/>
    <s v="2012-06-29"/>
    <s v="2012-06-29"/>
    <m/>
    <s v="social@ipscape.com.au"/>
    <s v="1(300) 477-227"/>
    <s v="https://www.crunchbase.com/organization/ipscape"/>
    <s v="https://www.twitter.com/ipscape"/>
    <s v="https://www.facebook.com/ipscape"/>
    <s v="4e2cc054-1aa4-a951-3dc8-fdd25c7a356d"/>
  </r>
  <r>
    <x v="8129"/>
    <s v="kiteedu.com"/>
    <s v="USA"/>
    <s v="CA"/>
    <s v="Los Angeles"/>
    <s v="La Puente"/>
    <x v="3"/>
    <s v="Kite is an app that offers student progress tracking and analytics to educators."/>
    <s v="education"/>
    <x v="38"/>
    <x v="1"/>
    <n v="1"/>
    <m/>
    <s v="2012-01-03"/>
    <s v="2012-06-29"/>
    <s v="2012-06-29"/>
    <s v="2014-01-01"/>
    <s v="evan@kiteedu.com"/>
    <n v="13234221890"/>
    <s v="https://www.crunchbase.com/organization/kite"/>
    <s v="https://www.twitter.com/followkite"/>
    <m/>
    <s v="7393ae4b-d484-ac91-ce42-0a83ca2f4c4b"/>
  </r>
  <r>
    <x v="54816"/>
    <s v="kokoche.com"/>
    <s v="USA"/>
    <s v="CA"/>
    <s v="Los Angeles"/>
    <s v="Los Angeles"/>
    <x v="0"/>
    <s v="“KokoChé” was coined by a diverse group of Downtown/East LA college students in early 2012 as a rhythmic call for instant savings on local"/>
    <s v="mobile|payments"/>
    <x v="1458"/>
    <x v="0"/>
    <n v="1"/>
    <m/>
    <s v="2012-04-01"/>
    <s v="2012-06-29"/>
    <s v="2012-06-29"/>
    <m/>
    <s v="info@kokoche.com"/>
    <s v="'213-479-4906"/>
    <s v="https://www.crunchbase.com/organization/kokochi"/>
    <s v="https://www.twitter.com/koko_che"/>
    <s v="http://www.facebook.com/kokoche321"/>
    <s v="941c189d-1953-433d-d407-c76e8083955b"/>
  </r>
  <r>
    <x v="54817"/>
    <s v="mandoemedia.com"/>
    <s v="AUS"/>
    <m/>
    <s v="Sydney"/>
    <s v="Sydney"/>
    <x v="0"/>
    <s v="Mandoe Media is an Australian company specialising in the development, implementation and operation of digital advertising."/>
    <s v="software"/>
    <x v="10"/>
    <x v="6"/>
    <n v="1"/>
    <m/>
    <s v="2010-01-01"/>
    <s v="2012-06-29"/>
    <s v="2012-06-29"/>
    <m/>
    <s v="admin@mandoemedia.com"/>
    <n v="61282396600"/>
    <s v="https://www.crunchbase.com/organization/mandoe-media"/>
    <m/>
    <m/>
    <s v="e63c3ed4-d8ac-dfbc-4ec5-0bfea74c0c5f"/>
  </r>
  <r>
    <x v="54818"/>
    <s v="mergelocal.com"/>
    <s v="USA"/>
    <s v="CA"/>
    <s v="Los Angeles"/>
    <s v="Santa Monica"/>
    <x v="3"/>
    <s v="MergeLocal is a Mobile Application that pays users cash for spreading word-of-mouth about local businesses and brands through social"/>
    <s v="ios|local|mobile"/>
    <x v="462"/>
    <x v="2"/>
    <n v="1"/>
    <m/>
    <s v="2010-01-01"/>
    <s v="2012-06-29"/>
    <s v="2012-06-29"/>
    <m/>
    <m/>
    <m/>
    <s v="https://www.crunchbase.com/organization/mergelocal"/>
    <s v="https://www.twitter.com/mergelocal"/>
    <m/>
    <s v="48993c50-4e25-2e21-aa71-ae9611cb249e"/>
  </r>
  <r>
    <x v="54819"/>
    <s v="mled-ltd.com"/>
    <s v="GBR"/>
    <m/>
    <s v="Glasgow"/>
    <s v="Glasgow"/>
    <x v="0"/>
    <s v="mLED develops and manufactures gallium nitride micropixellated LED arrays systems."/>
    <s v="manufacturing"/>
    <x v="41"/>
    <x v="0"/>
    <n v="2"/>
    <n v="817953"/>
    <s v="2009-01-01"/>
    <s v="2010-07-02"/>
    <s v="2012-06-29"/>
    <m/>
    <s v="info@mled-ltd.com"/>
    <n v="441415521575"/>
    <s v="https://www.crunchbase.com/organization/mled"/>
    <s v="https://www.twitter.com/mled_ltd"/>
    <s v="https://www.facebook.com/559462070767667"/>
    <s v="2e8a59ee-e8c0-254d-a87a-d6e1db7ef051"/>
  </r>
  <r>
    <x v="54820"/>
    <s v="outlisten.com"/>
    <s v="USA"/>
    <s v="CA"/>
    <s v="Los Angeles"/>
    <s v="Los Angeles"/>
    <x v="0"/>
    <s v="Take that footage you recorded at a concert and create a new music video with other fans! Find your artist, upload it to outlisten.com."/>
    <s v="digital media|mobile|music"/>
    <x v="253"/>
    <x v="0"/>
    <n v="1"/>
    <m/>
    <s v="2011-10-31"/>
    <s v="2012-06-29"/>
    <s v="2012-06-29"/>
    <m/>
    <s v="missioncontrol@outlisten.com"/>
    <m/>
    <s v="https://www.crunchbase.com/organization/outlisten"/>
    <s v="https://www.twitter.com/outlisten"/>
    <s v="http://www.facebook.com/outlisten"/>
    <s v="0b6f724d-390f-254f-153c-9acfd56e3977"/>
  </r>
  <r>
    <x v="54821"/>
    <s v="phthisisdiagnostics.com"/>
    <s v="USA"/>
    <s v="VA"/>
    <s v="Washington, D.C."/>
    <s v="Charlottesville"/>
    <x v="0"/>
    <s v="Phthisis Diagnostics is a molecular diagnostics company developing products for various infectious diseases."/>
    <s v="biotechnology|health diagnostics|medical"/>
    <x v="44"/>
    <x v="1"/>
    <n v="3"/>
    <n v="1170000"/>
    <s v="2005-01-01"/>
    <s v="2011-04-21"/>
    <s v="2012-06-29"/>
    <m/>
    <s v="contact@phthisisdiagnostics.com"/>
    <s v="'434-293-8180"/>
    <s v="https://www.crunchbase.com/organization/phthisis-diagnostics"/>
    <s v="https://www.twitter.com/phthisisdx"/>
    <s v="https://www.facebook.com/111403519063535"/>
    <s v="95b9f762-d063-d959-ef57-7d60fd63608a"/>
  </r>
  <r>
    <x v="54822"/>
    <s v="planadrink.com"/>
    <s v="USA"/>
    <s v="CA"/>
    <s v="Los Angeles"/>
    <s v="Los Angeles"/>
    <x v="3"/>
    <s v="Plan A Drink is a social network that allows users to create a social circle, invite friends, and interact with other groups."/>
    <s v="meeting software|nightlife|search engine|social media"/>
    <x v="7150"/>
    <x v="2"/>
    <n v="1"/>
    <m/>
    <m/>
    <s v="2012-06-29"/>
    <s v="2012-06-29"/>
    <s v="2012-11-01"/>
    <s v="josh@planadrink.com"/>
    <m/>
    <s v="https://www.crunchbase.com/organization/plan-a-drink"/>
    <s v="https://www.twitter.com/planadrink"/>
    <s v="http://www.facebook.com/93642411898"/>
    <s v="2a78534e-1645-c0ec-878e-3390b3ee9c67"/>
  </r>
  <r>
    <x v="54823"/>
    <s v="rivono.com"/>
    <s v="USA"/>
    <s v="CA"/>
    <s v="Los Angeles"/>
    <s v="Glendale"/>
    <x v="3"/>
    <s v="Rivono develops multiplayer mobile games for iOS and Android."/>
    <m/>
    <x v="5"/>
    <x v="1"/>
    <n v="1"/>
    <m/>
    <m/>
    <s v="2012-06-29"/>
    <s v="2012-06-29"/>
    <s v="2012-11-01"/>
    <s v="andrew@rivono.com"/>
    <m/>
    <s v="https://www.crunchbase.com/organization/rivono"/>
    <s v="https://www.twitter.com/rivono"/>
    <m/>
    <s v="be084fd3-b5cb-a89b-072e-4e738601ac06"/>
  </r>
  <r>
    <x v="54824"/>
    <s v="sourceyourcity.com"/>
    <s v="USA"/>
    <s v="TN"/>
    <s v="Nashville"/>
    <s v="Nashville"/>
    <x v="0"/>
    <s v="SourceYourCity is a service that connects reporters with experts through confidential news sourcing in real-time."/>
    <s v="public relations"/>
    <x v="208"/>
    <x v="1"/>
    <n v="1"/>
    <m/>
    <s v="2010-08-01"/>
    <s v="2012-06-29"/>
    <s v="2012-06-29"/>
    <m/>
    <s v="team@sourceyourcity.com"/>
    <s v="'+1 615-390-3511"/>
    <s v="https://www.crunchbase.com/organization/sourceyourcity"/>
    <s v="https://www.twitter.com/sycbayarea"/>
    <m/>
    <s v="e83f688e-d40d-166f-1221-b854af985e22"/>
  </r>
  <r>
    <x v="54825"/>
    <s v="tailoredrepublic.com"/>
    <s v="USA"/>
    <s v="CA"/>
    <s v="Los Angeles"/>
    <s v="Los Angeles"/>
    <x v="3"/>
    <s v="We deliver premium quality tailored suits at off-the-rack prices."/>
    <s v="fashion"/>
    <x v="350"/>
    <x v="1"/>
    <n v="1"/>
    <m/>
    <s v="2012-03-01"/>
    <s v="2012-06-29"/>
    <s v="2012-06-29"/>
    <m/>
    <s v="jeff@tailoredrepublic.com"/>
    <s v="'218-382-4567"/>
    <s v="https://www.crunchbase.com/organization/tailored-nation"/>
    <s v="https://www.twitter.com/t_republic"/>
    <m/>
    <s v="733a2413-8f92-823c-17d0-31da3240df24"/>
  </r>
  <r>
    <x v="54826"/>
    <s v="truelinkswear.com"/>
    <s v="USA"/>
    <s v="AZ"/>
    <s v="Phoenix"/>
    <s v="Scottsdale"/>
    <x v="0"/>
    <s v="TRUE linkswear designs and manufactures golf shoes for sportsmen and women."/>
    <s v="e-commerce"/>
    <x v="63"/>
    <x v="0"/>
    <n v="1"/>
    <n v="1456338"/>
    <s v="2010-01-01"/>
    <s v="2012-06-29"/>
    <s v="2012-06-29"/>
    <m/>
    <s v="info@truelinkswear.com"/>
    <s v="'480-745-3983"/>
    <s v="https://www.crunchbase.com/organization/true-linkswear"/>
    <s v="https://www.twitter.com/truelinkswear"/>
    <s v="http://www.facebook.com/truelinkswear"/>
    <s v="74cdc9a8-da42-bf60-56b1-a4e1bec163f8"/>
  </r>
  <r>
    <x v="54827"/>
    <s v="vidmaker.com"/>
    <s v="USA"/>
    <s v="WI"/>
    <s v="Madison"/>
    <s v="Madison"/>
    <x v="2"/>
    <s v="Vidmaker is a collaborative online video editor that makes it easy to work with video anywhere and with anyone."/>
    <s v="collaboration|social media|video"/>
    <x v="561"/>
    <x v="1"/>
    <n v="2"/>
    <n v="668000"/>
    <s v="2011-06-01"/>
    <s v="2012-01-01"/>
    <s v="2012-06-29"/>
    <m/>
    <s v="contact@vidmaker.com"/>
    <s v="'608-620-6002"/>
    <s v="https://www.crunchbase.com/organization/vidmaker"/>
    <s v="https://www.twitter.com/vidmakerlabs"/>
    <m/>
    <s v="befdbef3-b49b-0a6e-1d83-962b8aaeede7"/>
  </r>
  <r>
    <x v="54828"/>
    <s v="allmoxy.com"/>
    <s v="USA"/>
    <s v="UT"/>
    <s v="Salt Lake City"/>
    <s v="Tremonton"/>
    <x v="0"/>
    <s v="Allmoxy is a web app that allows small- and medium-sized businesses to run their entire business in the cloud."/>
    <s v="cloud computing|enterprise software|small and medium businesses|software|web development"/>
    <x v="146"/>
    <x v="1"/>
    <n v="1"/>
    <n v="1000000"/>
    <s v="2008-01-01"/>
    <s v="2012-06-28"/>
    <s v="2012-06-28"/>
    <m/>
    <s v="brady@allmoxy.com"/>
    <n v="4352790663"/>
    <s v="https://www.crunchbase.com/organization/allmoxy"/>
    <s v="https://www.twitter.com/allmoxyapps"/>
    <s v="https://www.facebook.com/allmoxy"/>
    <s v="a7c62407-df63-265d-002f-7d9b67194298"/>
  </r>
  <r>
    <x v="54829"/>
    <s v="cr2.com"/>
    <s v="IRL"/>
    <m/>
    <s v="Dublin"/>
    <s v="Dublin"/>
    <x v="0"/>
    <s v="CR2 is a banking software provider offering retail banking solutions, such as ATM, Internet, Mobile, Kiosk, and POS services."/>
    <s v="banking|retail|software"/>
    <x v="7151"/>
    <x v="7"/>
    <n v="3"/>
    <n v="15065000"/>
    <s v="1997-01-01"/>
    <s v="2005-05-17"/>
    <s v="2012-06-28"/>
    <m/>
    <s v="info@cr2.com"/>
    <n v="35314339101"/>
    <s v="https://www.crunchbase.com/organization/cr2"/>
    <s v="https://www.twitter.com/cr2_ltd"/>
    <s v="http://www.facebook.com/cr2limited"/>
    <s v="51dacc61-284f-c556-8924-2846662fdb71"/>
  </r>
  <r>
    <x v="54830"/>
    <s v="dnadpk.com"/>
    <s v="GBR"/>
    <m/>
    <s v="Leamington Spa"/>
    <s v="Leamington Spa"/>
    <x v="1"/>
    <s v="DNA Dynamics develops and publishes smartphone games."/>
    <s v="gaming|mobile|video games"/>
    <x v="280"/>
    <x v="0"/>
    <n v="1"/>
    <n v="341000"/>
    <s v="1994-01-01"/>
    <s v="2012-06-28"/>
    <s v="2012-06-28"/>
    <m/>
    <s v="info@dnadynamics.net"/>
    <s v="'+44(0) 1926 460180"/>
    <s v="https://www.crunchbase.com/organization/dna-dynamics"/>
    <s v="https://www.twitter.com/dna_dynamics"/>
    <m/>
    <s v="9fdecc96-1f12-deeb-848e-6d582e365002"/>
  </r>
  <r>
    <x v="54831"/>
    <s v="finalsite.com"/>
    <s v="USA"/>
    <s v="CT"/>
    <s v="Hartford"/>
    <s v="East Hartford"/>
    <x v="2"/>
    <s v="Finalsite is an online learning and communications platform for the education industry."/>
    <s v="edtech|education"/>
    <x v="283"/>
    <x v="6"/>
    <n v="1"/>
    <m/>
    <s v="1998-01-01"/>
    <s v="2012-06-28"/>
    <s v="2012-06-28"/>
    <m/>
    <s v="education@finalsite.com"/>
    <n v="18602893507"/>
    <s v="https://www.crunchbase.com/organization/finalsite"/>
    <s v="https://www.twitter.com/finalsite"/>
    <s v="http://www.facebook.com/finalsite"/>
    <s v="833dee04-8b12-8dcd-150e-ab2f10e2c262"/>
  </r>
  <r>
    <x v="54832"/>
    <s v="halscion.net"/>
    <s v="USA"/>
    <s v="GA"/>
    <s v="Atlanta"/>
    <s v="Duluth"/>
    <x v="0"/>
    <s v="Halscion develops hydrogel scaffolds to improve wound and scar healing following the suturing of a wound."/>
    <s v="biotechnology|health care|pharmaceutical"/>
    <x v="44"/>
    <x v="1"/>
    <n v="3"/>
    <n v="13800002"/>
    <s v="2005-01-01"/>
    <s v="2009-10-23"/>
    <s v="2012-06-28"/>
    <m/>
    <s v="info@halscion.net"/>
    <s v="'678-534-5950"/>
    <s v="https://www.crunchbase.com/organization/halscion"/>
    <m/>
    <m/>
    <s v="c325cb30-65e8-dff2-14a1-c1544ab84c6f"/>
  </r>
  <r>
    <x v="54833"/>
    <s v="jumptime.com"/>
    <s v="USA"/>
    <s v="CA"/>
    <s v="Los Angeles"/>
    <s v="Los Angeles"/>
    <x v="2"/>
    <s v="JumpTime offers a business optimization platform for media companies and marketers."/>
    <s v="analytics|content|enterprise software|finance|fintech|seo"/>
    <x v="7152"/>
    <x v="6"/>
    <n v="2"/>
    <n v="2250000"/>
    <s v="2007-01-01"/>
    <s v="2010-12-09"/>
    <s v="2012-06-28"/>
    <m/>
    <s v="info@jump-time.com"/>
    <s v="'310-815-8225"/>
    <s v="https://www.crunchbase.com/organization/jumptime"/>
    <s v="https://www.twitter.com/jumptimevalue"/>
    <s v="https://www.facebook.com/openx"/>
    <s v="639578a4-3d4c-dee2-d4c0-790f31453189"/>
  </r>
  <r>
    <x v="54834"/>
    <s v="ligocyte.com"/>
    <s v="USA"/>
    <s v="MT"/>
    <s v="Bozeman"/>
    <s v="Bozeman"/>
    <x v="2"/>
    <s v="LigoCyte Pharmaceuticals is focused on developing vaccines and monoclonal antibodies for gastrointestinal and respiratory indications."/>
    <s v="biotechnology|health care|pharmaceutical"/>
    <x v="44"/>
    <x v="0"/>
    <n v="4"/>
    <n v="43562640"/>
    <s v="1998-01-01"/>
    <s v="2009-08-14"/>
    <s v="2012-06-28"/>
    <m/>
    <m/>
    <s v="'406-585-2733"/>
    <s v="https://www.crunchbase.com/organization/ligocyte-pharmaceuticals"/>
    <m/>
    <m/>
    <s v="10b37c27-d4a9-e601-7fb1-4b9b67ed1297"/>
  </r>
  <r>
    <x v="54835"/>
    <s v="liveperson.com"/>
    <s v="USA"/>
    <s v="NY"/>
    <s v="New York City"/>
    <s v="New York"/>
    <x v="1"/>
    <s v="LivePerson provides real-time intelligent customer engagement solutions that help companies enhance the relationship with their customers."/>
    <s v="business intelligence|customer service|software"/>
    <x v="123"/>
    <x v="7"/>
    <n v="3"/>
    <n v="39300000"/>
    <s v="1995-01-01"/>
    <s v="1999-08-01"/>
    <s v="2012-06-28"/>
    <m/>
    <s v="pr@liveperson.com"/>
    <m/>
    <s v="https://www.crunchbase.com/organization/liveperson"/>
    <s v="https://www.twitter.com/liveperson"/>
    <s v="http://www.facebook.com/livepersoninc"/>
    <s v="c09437c7-7204-c3c9-6774-e617da4a0aab"/>
  </r>
  <r>
    <x v="54836"/>
    <s v="moisturemapper.com"/>
    <s v="USA"/>
    <s v="MA"/>
    <s v="Boston"/>
    <s v="Lawrence"/>
    <x v="0"/>
    <s v="Moisture Mapper International provides a documentation and management system for insurance claims related to property water damage."/>
    <s v="software"/>
    <x v="10"/>
    <x v="0"/>
    <n v="1"/>
    <n v="50000"/>
    <s v="2004-01-01"/>
    <s v="2012-06-28"/>
    <s v="2012-06-28"/>
    <m/>
    <s v="customerservice@moisturemapper.com"/>
    <s v="'978-332-5548"/>
    <s v="https://www.crunchbase.com/organization/moisture-mapper-international"/>
    <m/>
    <m/>
    <s v="ac2a1fa0-94ae-6208-bafb-cced095e3ed9"/>
  </r>
  <r>
    <x v="54837"/>
    <s v="music.withme.com"/>
    <s v="USA"/>
    <s v="KY"/>
    <s v="Louisville"/>
    <s v="Louisville"/>
    <x v="3"/>
    <s v="ParkVu offers Music WithMe, a dashboard that offers a continuously updated stream of recently shared music represented by album cover art."/>
    <s v="mobile|music|social media"/>
    <x v="1235"/>
    <x v="2"/>
    <n v="3"/>
    <n v="870000"/>
    <s v="2008-04-01"/>
    <s v="2010-03-26"/>
    <s v="2012-06-28"/>
    <m/>
    <m/>
    <m/>
    <s v="https://www.crunchbase.com/organization/parkvu"/>
    <s v="https://www.twitter.com/parkvu"/>
    <m/>
    <s v="2b6b54f4-d95c-4eaf-dcd5-34a0b0399313"/>
  </r>
  <r>
    <x v="54838"/>
    <s v="quantumops.com"/>
    <s v="USA"/>
    <s v="IN"/>
    <s v="Fort Wayne"/>
    <s v="Fort Wayne"/>
    <x v="0"/>
    <s v="Quantum OPS an orthopedic tech company, develops products enabling clinicians to immobilize, stabilize, and position patients for surgery."/>
    <s v="biotechnology|manufacturing|medical device"/>
    <x v="285"/>
    <x v="1"/>
    <n v="2"/>
    <n v="1100000"/>
    <s v="2010-04-10"/>
    <s v="2011-05-13"/>
    <s v="2012-06-28"/>
    <m/>
    <s v="info@quantumops.com"/>
    <s v="'260-399-1678"/>
    <s v="https://www.crunchbase.com/organization/quantum-ops"/>
    <s v="https://www.twitter.com/quantumops"/>
    <m/>
    <s v="388ef863-51c6-747a-41a8-f82ae2677350"/>
  </r>
  <r>
    <x v="54839"/>
    <s v="radius-app.com"/>
    <s v="USA"/>
    <s v="CA"/>
    <s v="SF Bay Area"/>
    <s v="Berkeley"/>
    <x v="0"/>
    <s v="Radius tethers digital content to physical locations by allowing users to create virtual beacons that can transmit whatever content they"/>
    <s v="location based services|mobile"/>
    <x v="1129"/>
    <x v="1"/>
    <n v="1"/>
    <m/>
    <s v="2012-02-01"/>
    <s v="2012-06-28"/>
    <s v="2012-06-28"/>
    <m/>
    <s v="info@radius-app.com"/>
    <m/>
    <s v="https://www.crunchbase.com/organization/radius-location-technologies"/>
    <s v="https://www.twitter.com/radius_tweets"/>
    <m/>
    <s v="50a9da01-e5ba-175e-ae64-438187669273"/>
  </r>
  <r>
    <x v="54840"/>
    <s v="rocketfuel.com"/>
    <s v="USA"/>
    <s v="CA"/>
    <s v="SF Bay Area"/>
    <s v="Redwood City"/>
    <x v="1"/>
    <s v="Rocket Fuel is a programmatic media-buying platform developing artificial intelligence to improve marketing ROI in digital media."/>
    <s v="ad targeting|advertising|artificial intelligence|software"/>
    <x v="1299"/>
    <x v="8"/>
    <n v="5"/>
    <n v="76600000"/>
    <s v="2008-03-01"/>
    <s v="2008-07-01"/>
    <s v="2012-06-28"/>
    <m/>
    <s v="sales@rocketfuel.com"/>
    <s v="'650-595-1300"/>
    <s v="https://www.crunchbase.com/organization/rocket-fuel"/>
    <s v="https://www.twitter.com/rocketfuelinc"/>
    <s v="http://www.facebook.com/rocketfuelinc"/>
    <s v="0ef4c55d-1be2-cbf8-5dc1-8522bfa2b268"/>
  </r>
  <r>
    <x v="54841"/>
    <s v="u-systems.com"/>
    <s v="USA"/>
    <s v="CA"/>
    <s v="SF Bay Area"/>
    <s v="Sunnyvale"/>
    <x v="2"/>
    <s v="U-Systems designs and develops a product for breast imaging."/>
    <s v="health care|medical|women's"/>
    <x v="3"/>
    <x v="4"/>
    <n v="4"/>
    <n v="38364626"/>
    <s v="1997-01-01"/>
    <s v="2007-06-27"/>
    <s v="2012-06-28"/>
    <m/>
    <s v="inquiries@u-systems.com"/>
    <s v="'408-245-1970"/>
    <s v="https://www.crunchbase.com/organization/u-systems"/>
    <s v="https://www.twitter.com/gehealthcare"/>
    <m/>
    <s v="d99e1a2f-1e32-fe24-2e46-b9323f773a4a"/>
  </r>
  <r>
    <x v="54842"/>
    <s v="zao.com"/>
    <s v="GBR"/>
    <m/>
    <m/>
    <m/>
    <x v="2"/>
    <s v="Zao offers social recruiting and employee referral program management software for companies."/>
    <s v="social media|social recruiting"/>
    <x v="312"/>
    <x v="0"/>
    <n v="1"/>
    <n v="1300000"/>
    <s v="2011-09-04"/>
    <s v="2012-06-28"/>
    <s v="2012-06-28"/>
    <m/>
    <s v="support@zao.com"/>
    <n v="443330032998"/>
    <s v="https://www.crunchbase.com/organization/zao-com"/>
    <s v="https://www.twitter.com/zaodotcom"/>
    <s v="http://www.facebook.com/zaocom"/>
    <s v="227b118a-5b62-a75c-37a2-eab8a0dde1a4"/>
  </r>
  <r>
    <x v="54843"/>
    <s v="aptusendo.com"/>
    <s v="USA"/>
    <s v="CA"/>
    <s v="SF Bay Area"/>
    <s v="Sunnyvale"/>
    <x v="0"/>
    <s v="Aptus Endosystems is a medical tech company engaged in developing EVAR technologies for abdominal aortic aneurysms treatments."/>
    <s v="health care|manufacturing|medical device"/>
    <x v="51"/>
    <x v="6"/>
    <n v="2"/>
    <n v="40000000"/>
    <s v="2002-01-01"/>
    <s v="2010-08-30"/>
    <s v="2012-06-27"/>
    <m/>
    <s v="info@aptusendo.com"/>
    <n v="4085309051"/>
    <s v="https://www.crunchbase.com/organization/aptus-endosystems"/>
    <m/>
    <m/>
    <s v="9c795de7-e887-5e12-bb70-414b3c5c66ef"/>
  </r>
  <r>
    <x v="54844"/>
    <s v="bigfra.me"/>
    <s v="USA"/>
    <s v="CA"/>
    <s v="Los Angeles"/>
    <s v="West Hollywood"/>
    <x v="2"/>
    <s v="Big Frame is a multi-channel network representing YouTube's channels and connecting advertisers with targeted audiences."/>
    <s v="advertising|video|video streaming"/>
    <x v="4186"/>
    <x v="0"/>
    <n v="2"/>
    <n v="3425000"/>
    <s v="2011-07-07"/>
    <s v="2012-03-01"/>
    <s v="2012-06-27"/>
    <m/>
    <s v="business@bigfra.me"/>
    <s v="310 421 1870"/>
    <s v="https://www.crunchbase.com/organization/big-frame"/>
    <s v="https://www.twitter.com/bigframeco"/>
    <s v="https://www.facebook.com/bigframeco"/>
    <s v="9295451f-8ff0-8a1c-1350-ea5194272320"/>
  </r>
  <r>
    <x v="54845"/>
    <s v="bizconnectnow.com"/>
    <s v="USA"/>
    <s v="IL"/>
    <s v="Chicago"/>
    <s v="Barrington"/>
    <x v="0"/>
    <s v="Bizware provides an online platform that allows networking, financing, prequalification, and connecting for selling or buying businesses."/>
    <s v="software"/>
    <x v="10"/>
    <x v="0"/>
    <n v="1"/>
    <n v="250000"/>
    <s v="2004-01-01"/>
    <s v="2012-06-27"/>
    <s v="2012-06-27"/>
    <m/>
    <m/>
    <s v="'847-975-8644"/>
    <s v="https://www.crunchbase.com/organization/bizware"/>
    <m/>
    <s v="http://www.facebook.com/bizconnectnow"/>
    <s v="5deb9f22-3a28-d925-1dd7-7c4db044d6e2"/>
  </r>
  <r>
    <x v="54846"/>
    <s v="colormodules.com"/>
    <s v="USA"/>
    <s v="NY"/>
    <s v="New York City"/>
    <s v="New York"/>
    <x v="3"/>
    <s v="ColorModules develops a search technology that recommends products to consumers based on their characteristics and preferences."/>
    <s v="beauty|fashion|search engine"/>
    <x v="2565"/>
    <x v="0"/>
    <n v="1"/>
    <n v="1300000"/>
    <s v="2010-01-01"/>
    <s v="2012-06-27"/>
    <s v="2012-06-27"/>
    <m/>
    <s v="info@colormodules.com"/>
    <m/>
    <s v="https://www.crunchbase.com/organization/colormodules"/>
    <m/>
    <m/>
    <s v="3d9fb5d1-3594-a5cf-fe22-87e799a090f1"/>
  </r>
  <r>
    <x v="54847"/>
    <s v="fiteeza.com"/>
    <s v="USA"/>
    <s v="VA"/>
    <s v="Washington, D.C."/>
    <s v="Vienna"/>
    <x v="0"/>
    <s v="Fiteeza is engaged in the development of fitness training applications for gaming platforms."/>
    <s v="fitness|health care|kinect|real time|social media|software|video games|virtualization"/>
    <x v="7153"/>
    <x v="1"/>
    <n v="1"/>
    <n v="100000"/>
    <s v="2011-10-01"/>
    <s v="2012-06-27"/>
    <s v="2012-06-27"/>
    <m/>
    <s v="ken@fiteeza.com"/>
    <s v="'703-963-5963"/>
    <s v="https://www.crunchbase.com/organization/fiteeza"/>
    <s v="https://www.twitter.com/fiteeza"/>
    <s v="http://www.facebook.com/fiteeza"/>
    <s v="5559a4c8-bcf7-a414-a7ce-92601f8e29b0"/>
  </r>
  <r>
    <x v="54848"/>
    <s v="flinqer.com"/>
    <s v="NLD"/>
    <m/>
    <s v="Amsterdam"/>
    <s v="Amsterdam"/>
    <x v="0"/>
    <s v="Flinqer is a network of companies that tunes their cash management, enabling cash to stay within the supply chain and benefit stakeholders."/>
    <s v="finance"/>
    <x v="24"/>
    <x v="1"/>
    <n v="1"/>
    <m/>
    <s v="2011-05-01"/>
    <s v="2012-06-27"/>
    <s v="2012-06-27"/>
    <m/>
    <s v="info@flinqer.com"/>
    <m/>
    <s v="https://www.crunchbase.com/organization/flinqer"/>
    <s v="https://www.twitter.com/flinqer"/>
    <m/>
    <s v="259bb351-6a5f-1da7-90a2-1492f4f12908"/>
  </r>
  <r>
    <x v="54849"/>
    <s v="flyfishinghunter.com"/>
    <s v="USA"/>
    <s v="CA"/>
    <s v="SF Bay Area"/>
    <s v="San Francisco"/>
    <x v="0"/>
    <s v="Flyfishinghunter.com an internet web platform, where fly fishing lodges can sell their programs in an effective way, providing them the"/>
    <s v="e-commerce"/>
    <x v="63"/>
    <x v="1"/>
    <n v="1"/>
    <n v="40000"/>
    <m/>
    <s v="2012-06-27"/>
    <s v="2012-06-27"/>
    <m/>
    <s v="matias@flyfishinghunter.com"/>
    <s v="'+56 9 8285 7302"/>
    <s v="https://www.crunchbase.com/organization/fly-fishing-hunter"/>
    <s v="https://www.twitter.com/flyfishinghunt"/>
    <m/>
    <s v="b1b31eab-a933-1ca1-2e80-2bed6b8afc3a"/>
  </r>
  <r>
    <x v="54850"/>
    <s v="hepregen.com"/>
    <s v="USA"/>
    <s v="MA"/>
    <s v="Boston"/>
    <s v="Medford"/>
    <x v="0"/>
    <s v="Hepregen Corporation is a biotechnology company that focuses on understanding the metabolism of drugs in the liver."/>
    <s v="biotechnology"/>
    <x v="36"/>
    <x v="0"/>
    <n v="4"/>
    <n v="4500000"/>
    <s v="2007-01-01"/>
    <s v="2008-09-02"/>
    <s v="2012-06-27"/>
    <m/>
    <s v="info@hepregen.com"/>
    <n v="7813910315"/>
    <s v="https://www.crunchbase.com/organization/hepregen"/>
    <s v="https://www.twitter.com/hepregencorp"/>
    <s v="http://www.facebook.com/hepregen"/>
    <s v="7516f04e-b8fe-ff9c-74e8-197b58c015b4"/>
  </r>
  <r>
    <x v="54851"/>
    <s v="kienve.com"/>
    <s v="USA"/>
    <s v="FL"/>
    <s v="Miami"/>
    <s v="Miami"/>
    <x v="0"/>
    <s v="KienVe, a mobile application, acts as a social network for TV viewers by allowing them to check in to what TV channels they are watching."/>
    <s v="consumer electronics|mobile"/>
    <x v="879"/>
    <x v="2"/>
    <n v="1"/>
    <n v="40000"/>
    <s v="2012-03-19"/>
    <s v="2012-06-27"/>
    <s v="2012-06-27"/>
    <m/>
    <s v="info@kienve.com"/>
    <m/>
    <s v="https://www.crunchbase.com/organization/kienve"/>
    <s v="https://www.twitter.com/kienve"/>
    <s v="http://www.facebook.com/kienve/543305235689119"/>
    <s v="afd638da-f59a-bb9d-7d32-1be41948b2db"/>
  </r>
  <r>
    <x v="54852"/>
    <s v="loudcloudsystems.com"/>
    <s v="USA"/>
    <s v="TX"/>
    <s v="Dallas"/>
    <s v="Dallas"/>
    <x v="0"/>
    <s v="LoudCloud is a learning ecosystem creating an intelligent platform built on behavioral analytics for teaching and learning."/>
    <s v="analytics|enterprise software|predictive analytics"/>
    <x v="123"/>
    <x v="3"/>
    <n v="2"/>
    <n v="14999990"/>
    <s v="2010-02-01"/>
    <s v="2010-02-18"/>
    <s v="2012-06-27"/>
    <m/>
    <s v="contactus@loudcloudsystems.com"/>
    <s v="'+1 214-614-6016"/>
    <s v="https://www.crunchbase.com/organization/loudcloud-systems"/>
    <s v="https://www.twitter.com/loudcloudsys"/>
    <s v="http://www.facebook.com/loudcloudsystems"/>
    <s v="c31b51b8-48ec-9248-60bd-81e8283447c5"/>
  </r>
  <r>
    <x v="54853"/>
    <s v="liquid-waste-disposal.ca"/>
    <s v="CAN"/>
    <s v="ON"/>
    <s v="Toronto"/>
    <s v="Toronto"/>
    <x v="0"/>
    <s v="MetaFLO Technologies is the leading environmentally friendly liquid waste disposal technology."/>
    <m/>
    <x v="5"/>
    <x v="0"/>
    <n v="1"/>
    <m/>
    <m/>
    <s v="2012-06-27"/>
    <s v="2012-06-27"/>
    <m/>
    <m/>
    <s v="'1-888-862-4011"/>
    <s v="https://www.crunchbase.com/organization/metaflo"/>
    <s v="https://www.twitter.com/metaflotech"/>
    <m/>
    <s v="693ab3bd-211b-fbf6-3e06-9b1349426154"/>
  </r>
  <r>
    <x v="54854"/>
    <s v="psykosoft.net"/>
    <s v="FRA"/>
    <m/>
    <s v="FRA - Other"/>
    <s v="Tours-en-vimeu"/>
    <x v="0"/>
    <s v="Psykopaint is software enabling users to create paintings with no skills."/>
    <s v="cloud computing|finance|search engine|software|video streaming|web development"/>
    <x v="7154"/>
    <x v="1"/>
    <n v="3"/>
    <n v="618000"/>
    <s v="2010-05-01"/>
    <s v="2011-01-25"/>
    <s v="2012-06-27"/>
    <m/>
    <s v="mathieu@psykosoft.net"/>
    <m/>
    <s v="https://www.crunchbase.com/organization/psykosoft"/>
    <s v="https://www.twitter.com/psykosoft"/>
    <s v="https://www.facebook.com/psykosoft"/>
    <s v="2535a91b-3fd9-b306-91de-ff9378ca53ce"/>
  </r>
  <r>
    <x v="54855"/>
    <s v="rebiscan.com"/>
    <s v="USA"/>
    <s v="MA"/>
    <s v="Boston"/>
    <s v="Cambridge"/>
    <x v="0"/>
    <s v="REBIScan is a medical device and data analytics firm developing pediatric vision scanners to detect serious eye conditions."/>
    <s v="health care"/>
    <x v="3"/>
    <x v="1"/>
    <n v="1"/>
    <n v="100000"/>
    <s v="2009-01-01"/>
    <s v="2012-06-27"/>
    <s v="2012-06-27"/>
    <m/>
    <s v="info@rebiscan.com"/>
    <n v="6172490615"/>
    <s v="https://www.crunchbase.com/organization/rebiscan"/>
    <s v="https://www.twitter.com/rebiscan"/>
    <s v="http://www.facebook.com/rebiscan"/>
    <s v="bbe902bf-4c99-8370-1d06-6815036791ae"/>
  </r>
  <r>
    <x v="54856"/>
    <s v="serometrix.com"/>
    <s v="USA"/>
    <s v="NY"/>
    <s v="Rochester, New York"/>
    <s v="Pittsford"/>
    <x v="0"/>
    <s v="Serometrix is a drug discovery company developing pharmaceutical drugs with a lower development cost."/>
    <s v="biotechnology"/>
    <x v="36"/>
    <x v="1"/>
    <n v="1"/>
    <n v="227979"/>
    <s v="2001-01-01"/>
    <s v="2012-06-27"/>
    <s v="2012-06-27"/>
    <m/>
    <m/>
    <n v="3154631401"/>
    <s v="https://www.crunchbase.com/organization/serometrix"/>
    <m/>
    <m/>
    <s v="06167820-412c-38be-d66a-2164e6db5284"/>
  </r>
  <r>
    <x v="54857"/>
    <s v="solum.ag"/>
    <s v="USA"/>
    <s v="IA"/>
    <s v="Des Moines"/>
    <s v="Ames"/>
    <x v="2"/>
    <s v="Solum mission is to make agriculture easier and more productive."/>
    <s v="agriculture|cleantech|saas"/>
    <x v="836"/>
    <x v="0"/>
    <n v="3"/>
    <n v="23500000"/>
    <s v="2009-01-01"/>
    <s v="2010-02-01"/>
    <s v="2012-06-27"/>
    <m/>
    <s v="info@solumtech.com"/>
    <s v="(650)963-9775"/>
    <s v="https://www.crunchbase.com/organization/solum-2"/>
    <m/>
    <m/>
    <s v="6cfc942c-c4c2-e6b3-0691-eefcc788dccb"/>
  </r>
  <r>
    <x v="54858"/>
    <s v="sykio.fr"/>
    <s v="FRA"/>
    <m/>
    <m/>
    <m/>
    <x v="0"/>
    <s v="Sykio offers a personal services management suite that enables businesses to manage their client lists, quotes, invoices, and contracts."/>
    <s v="software"/>
    <x v="10"/>
    <x v="0"/>
    <n v="1"/>
    <n v="1247800"/>
    <s v="2006-01-01"/>
    <s v="2012-06-27"/>
    <s v="2012-06-27"/>
    <m/>
    <m/>
    <s v="33 1 48 57 02 82"/>
    <s v="https://www.crunchbase.com/organization/sykio"/>
    <s v="https://www.twitter.com/ogust"/>
    <s v="https://www.facebook.com/ogust.logiciel"/>
    <s v="e42bed45-09e1-db17-010c-dbdc9235a946"/>
  </r>
  <r>
    <x v="54859"/>
    <s v="tinp.ru"/>
    <m/>
    <m/>
    <m/>
    <m/>
    <x v="0"/>
    <s v="“Technologies of Inverse Problems Ltd” Company presents the project “Creation of super computer technologies for seismic prospecting on"/>
    <m/>
    <x v="5"/>
    <x v="1"/>
    <n v="1"/>
    <n v="850000"/>
    <s v="2011-01-01"/>
    <s v="2012-06-27"/>
    <s v="2012-06-27"/>
    <m/>
    <s v="bvd@tinp.ru"/>
    <n v="74957608775"/>
    <s v="https://www.crunchbase.com/organization/technology-of-inverse-problems"/>
    <m/>
    <m/>
    <s v="d454682a-d23b-0214-accf-136e8cade36b"/>
  </r>
  <r>
    <x v="54860"/>
    <s v="texerepublishing.com"/>
    <s v="GBR"/>
    <m/>
    <s v="Knutsford"/>
    <s v="Knutsford"/>
    <x v="0"/>
    <s v="Texere creates compelling stories in science, technology and medicine. Use us to increase engagement in your company or organization. We"/>
    <s v="medical|publishing"/>
    <x v="4887"/>
    <x v="0"/>
    <n v="1"/>
    <n v="1435149"/>
    <m/>
    <s v="2012-06-27"/>
    <s v="2012-06-27"/>
    <m/>
    <s v="info@texerepublishing.com"/>
    <s v="'+44 (0) 1565 752 883"/>
    <s v="https://www.crunchbase.com/organization/texere"/>
    <m/>
    <m/>
    <s v="d774c898-5d48-236d-b081-5e6916ac13bb"/>
  </r>
  <r>
    <x v="54861"/>
    <s v="zambikes.com"/>
    <s v="USA"/>
    <s v="CA"/>
    <s v="San Diego"/>
    <s v="Encinitas"/>
    <x v="0"/>
    <s v="Zambike Malawi's mission is to improve access to mobility."/>
    <s v="sports"/>
    <x v="153"/>
    <x v="2"/>
    <n v="1"/>
    <m/>
    <s v="2007-08-01"/>
    <s v="2012-06-27"/>
    <s v="2012-06-27"/>
    <m/>
    <s v="information@abikes.org"/>
    <s v="'+260 97 7196904"/>
    <s v="https://www.crunchbase.com/organization/zambikes-malawi"/>
    <s v="https://www.twitter.com/zambikeofficial"/>
    <s v="http://www.facebook.com/zambikes"/>
    <s v="e81ba5a2-201f-5aa0-41c9-baff9e069ec0"/>
  </r>
  <r>
    <x v="54862"/>
    <s v="accion.org"/>
    <s v="USA"/>
    <s v="MA"/>
    <s v="Boston"/>
    <s v="Boston"/>
    <x v="0"/>
    <s v="We're a global nonprofit dedicated to building a world where everyone has access to the financial tools they need to improve their lives."/>
    <s v="financial services|non profit"/>
    <x v="24"/>
    <x v="3"/>
    <n v="2"/>
    <n v="23000000"/>
    <s v="1961-01-01"/>
    <s v="2011-12-07"/>
    <s v="2012-06-26"/>
    <m/>
    <s v="info@accion.org"/>
    <s v="1(617) 625-7080"/>
    <s v="https://www.crunchbase.com/organization/accion-international"/>
    <s v="https://www.twitter.com/accion_global"/>
    <s v="http://www.facebook.com/accion.international"/>
    <s v="8baeb14d-de2b-b2fb-a601-af75fc66fa8a"/>
  </r>
  <r>
    <x v="54863"/>
    <s v="app2you.com"/>
    <s v="USA"/>
    <s v="CA"/>
    <s v="San Diego"/>
    <s v="La Jolla"/>
    <x v="0"/>
    <s v="Founded by the creators of SQL++, App2you provides rapid development platforms for building custom analytics applications."/>
    <s v="analytics|business intelligence|data visualization"/>
    <x v="302"/>
    <x v="2"/>
    <n v="3"/>
    <n v="746000"/>
    <s v="2006-10-01"/>
    <s v="2009-04-11"/>
    <s v="2012-06-26"/>
    <m/>
    <s v="info@app2you.com"/>
    <m/>
    <s v="https://www.crunchbase.com/organization/app2you"/>
    <m/>
    <m/>
    <s v="1bc72622-561e-4c54-264d-698becc16639"/>
  </r>
  <r>
    <x v="54864"/>
    <s v="avanir.com"/>
    <s v="USA"/>
    <s v="CA"/>
    <s v="Anaheim"/>
    <s v="Aliso Viejo"/>
    <x v="2"/>
    <s v="Avanir Pharmaceuticals is a biopharmaceutical company focused on providing medicines to patients with central nervous system disorders."/>
    <s v="biotechnology|health diagnostics|medical device"/>
    <x v="44"/>
    <x v="3"/>
    <n v="2"/>
    <n v="46200000"/>
    <s v="1988-01-01"/>
    <s v="2005-10-18"/>
    <s v="2012-06-26"/>
    <m/>
    <s v="bizdev@avanir.com"/>
    <s v="(194) 938-9670"/>
    <s v="https://www.crunchbase.com/organization/avanir-pharmaceuticals"/>
    <m/>
    <m/>
    <s v="ad374eb2-7550-faee-ffdf-7d2792966c34"/>
  </r>
  <r>
    <x v="54865"/>
    <s v="casahop.com"/>
    <s v="USA"/>
    <s v="NY"/>
    <s v="New York City"/>
    <s v="New York"/>
    <x v="3"/>
    <s v="CasaHop is a platform for users to find suitable home exchanges for vacations and weekend getaways."/>
    <s v="hospitality"/>
    <x v="22"/>
    <x v="0"/>
    <n v="1"/>
    <n v="1200000"/>
    <s v="2012-01-01"/>
    <s v="2012-06-26"/>
    <s v="2012-06-26"/>
    <m/>
    <m/>
    <m/>
    <s v="https://www.crunchbase.com/organization/casahop"/>
    <m/>
    <m/>
    <s v="675e55f9-c476-e41a-97e6-121a61127998"/>
  </r>
  <r>
    <x v="54866"/>
    <s v="episencial.com"/>
    <s v="USA"/>
    <s v="CA"/>
    <s v="Los Angeles"/>
    <s v="Los Angeles"/>
    <x v="0"/>
    <s v="With Episencial, skin care is health care. One hundred percent of babies will experience dermatitis in their first year of life."/>
    <s v="e-commerce|personal health"/>
    <x v="476"/>
    <x v="2"/>
    <n v="2"/>
    <n v="1944669"/>
    <m/>
    <s v="2011-08-03"/>
    <s v="2012-06-26"/>
    <m/>
    <s v="info@episencial.com"/>
    <m/>
    <s v="https://www.crunchbase.com/organization/episencial"/>
    <s v="https://www.twitter.com/episencial"/>
    <s v="https://www.facebook.com/episencial"/>
    <s v="deb23084-9209-f728-9504-7989bda1be7c"/>
  </r>
  <r>
    <x v="54867"/>
    <s v="greenmon.net"/>
    <s v="KOR"/>
    <m/>
    <s v="Seoul"/>
    <s v="Seoul"/>
    <x v="0"/>
    <s v="Greenmonster offers a cloud-based iOS diary application to improve multimedia writing capacity within a single app interface."/>
    <s v="mobile"/>
    <x v="15"/>
    <x v="2"/>
    <n v="1"/>
    <n v="460000"/>
    <s v="2011-06-03"/>
    <s v="2012-06-26"/>
    <s v="2012-06-26"/>
    <m/>
    <s v="gm@greenmon.net"/>
    <s v="'070-8240-8503"/>
    <s v="https://www.crunchbase.com/organization/greenmonster"/>
    <s v="https://www.twitter.com/greenmon_net"/>
    <m/>
    <s v="91cbfa96-d472-b7f6-1d1a-e551fcd630de"/>
  </r>
  <r>
    <x v="54868"/>
    <s v="jirafe.com"/>
    <s v="USA"/>
    <s v="NY"/>
    <s v="New York City"/>
    <s v="New York"/>
    <x v="0"/>
    <s v="Jirafe provides e-commerce-tailored analytics that facilitate data-driven marketing and merchandising for retailers."/>
    <s v="analytics"/>
    <x v="178"/>
    <x v="2"/>
    <n v="2"/>
    <n v="7000000"/>
    <s v="2010-01-01"/>
    <s v="2010-12-20"/>
    <s v="2012-06-26"/>
    <m/>
    <m/>
    <m/>
    <s v="https://www.crunchbase.com/organization/jirafe"/>
    <s v="https://www.twitter.com/jirafe"/>
    <s v="http://www.facebook.com/jirafeinc"/>
    <s v="3a15505f-48f1-0afa-b3bc-3806f1f690fd"/>
  </r>
  <r>
    <x v="54869"/>
    <s v="poshvine.com"/>
    <s v="IND"/>
    <m/>
    <s v="Bangalore"/>
    <s v="Bangalore"/>
    <x v="0"/>
    <s v="PoshVine is a social marketplace that connects locals and travelers with a variety of experiences across multiple locations in India."/>
    <s v="curated web"/>
    <x v="28"/>
    <x v="1"/>
    <n v="1"/>
    <m/>
    <s v="2011-10-27"/>
    <s v="2012-06-26"/>
    <s v="2012-06-26"/>
    <m/>
    <s v="concierge@poshvine.com"/>
    <s v="'+91 80 3190 3330"/>
    <s v="https://www.crunchbase.com/organization/poshvine"/>
    <s v="https://www.twitter.com/poshvine"/>
    <s v="https://www.facebook.com/poshvine"/>
    <s v="eda8086f-d9a1-de85-a304-4945f64c556e"/>
  </r>
  <r>
    <x v="54870"/>
    <s v="quintbio.com"/>
    <s v="USA"/>
    <s v="WI"/>
    <s v="Madison"/>
    <s v="Madison"/>
    <x v="3"/>
    <s v="Quintessence Biosciences is a biopharmaceutical company focusing on the development of protein-based therapeutics as anti-cancer agents."/>
    <s v="biotechnology"/>
    <x v="36"/>
    <x v="0"/>
    <n v="1"/>
    <n v="1486000"/>
    <s v="2000-01-01"/>
    <s v="2012-06-26"/>
    <s v="2012-06-26"/>
    <m/>
    <s v="info@quintbio.com"/>
    <n v="6084412952"/>
    <s v="https://www.crunchbase.com/organization/quintessence-biosciences"/>
    <s v="https://www.twitter.com/quintbio"/>
    <s v="https://www.facebook.com/quintbio"/>
    <s v="702375b0-1136-9654-159b-9b7ec37490a5"/>
  </r>
  <r>
    <x v="54871"/>
    <s v="snappli.com"/>
    <s v="USA"/>
    <s v="CA"/>
    <s v="SF Bay Area"/>
    <s v="San Francisco"/>
    <x v="0"/>
    <s v="Squeeze Your Data. Shrink Your Bills."/>
    <m/>
    <x v="5"/>
    <x v="0"/>
    <n v="1"/>
    <m/>
    <s v="2012-01-01"/>
    <s v="2012-06-26"/>
    <s v="2012-06-26"/>
    <m/>
    <m/>
    <m/>
    <s v="https://www.crunchbase.com/organization/snappli-2"/>
    <s v="https://www.twitter.com/snappliapp"/>
    <s v="https://www.facebook.com/snappli"/>
    <s v="72336504-38d9-92a0-7096-b238031cf9ce"/>
  </r>
  <r>
    <x v="54872"/>
    <s v="accumulate.se"/>
    <s v="SWE"/>
    <m/>
    <s v="Stockholm"/>
    <s v="Stockholm"/>
    <x v="0"/>
    <s v="Accumulate offers mobile payment services enabling mobile users to make electronic transactions anywhere."/>
    <s v="mobile|mobile payments|security"/>
    <x v="2076"/>
    <x v="0"/>
    <n v="4"/>
    <n v="12050000"/>
    <s v="2005-01-01"/>
    <s v="2008-01-01"/>
    <s v="2012-06-25"/>
    <m/>
    <s v="info@accumulate.se"/>
    <s v="46 8 20 46 15"/>
    <s v="https://www.crunchbase.com/organization/accumulate"/>
    <m/>
    <m/>
    <s v="5ff87e33-ccb2-ff7e-f983-5399d6c0c1ff"/>
  </r>
  <r>
    <x v="54873"/>
    <s v="adaptis-solutions.com"/>
    <s v="GBR"/>
    <m/>
    <s v="Liverpool"/>
    <s v="Liverpool"/>
    <x v="0"/>
    <s v="Adaptis Solutions Ltd, a Liverpool, UK-based transport and travel software business. Founded in 2005 by CEO Manni Marway, Adaptis provides"/>
    <s v="software"/>
    <x v="10"/>
    <x v="0"/>
    <n v="1"/>
    <n v="777729"/>
    <s v="2004-01-01"/>
    <s v="2012-06-25"/>
    <s v="2012-06-25"/>
    <m/>
    <s v="contact@adaptis-solutions.com"/>
    <s v="44 84 5680 6705"/>
    <s v="https://www.crunchbase.com/organization/adaptis-solutions"/>
    <m/>
    <m/>
    <s v="77632805-656e-4d3d-0f3a-895754079f66"/>
  </r>
  <r>
    <x v="54874"/>
    <s v="arroweye.com"/>
    <s v="USA"/>
    <s v="IL"/>
    <s v="Chicago"/>
    <s v="Chicago"/>
    <x v="0"/>
    <s v="Arroweye Solutions is a single-source provider of innovative card marketing and production solutions for the payment card industry."/>
    <s v="enterprise software|financial services|payments"/>
    <x v="57"/>
    <x v="6"/>
    <n v="7"/>
    <n v="58900000"/>
    <s v="1999-01-01"/>
    <s v="2000-03-31"/>
    <s v="2012-06-25"/>
    <m/>
    <s v="sales@arroweye.com"/>
    <n v="17029386731"/>
    <s v="https://www.crunchbase.com/organization/arroweyesolutions"/>
    <s v="https://www.twitter.com/arroweye"/>
    <m/>
    <s v="2f18dad9-7931-af89-b235-c798b9ff40f4"/>
  </r>
  <r>
    <x v="54875"/>
    <s v="axiomeducation.com"/>
    <s v="USA"/>
    <s v="CT"/>
    <s v="Hartford"/>
    <s v="Shelton"/>
    <x v="0"/>
    <s v="Axiom Education provides solutions for educational institutions to effectively manage the assessment of student learning outcomes."/>
    <s v="software"/>
    <x v="10"/>
    <x v="0"/>
    <n v="1"/>
    <n v="300000"/>
    <s v="2009-01-01"/>
    <s v="2012-06-25"/>
    <s v="2012-06-25"/>
    <m/>
    <s v="sales@axiomeducation.com"/>
    <s v="'203-242-3070"/>
    <s v="https://www.crunchbase.com/organization/axiom-education"/>
    <s v="https://www.twitter.com/axiomeducation"/>
    <s v="http://www.facebook.com/mentor-from-axiom-education/175214"/>
    <s v="853a86bd-1a0c-14fd-61fc-2e0ded2fb579"/>
  </r>
  <r>
    <x v="54876"/>
    <s v="cloudcar.com"/>
    <s v="USA"/>
    <s v="CA"/>
    <s v="SF Bay Area"/>
    <s v="Palo Alto"/>
    <x v="0"/>
    <s v="CloudCar has built a comprehensive platform delivering cloud-based solutions to OEMS."/>
    <s v="automotive|cloud computing|enterprise software|machine learning|mobile"/>
    <x v="7155"/>
    <x v="1"/>
    <n v="1"/>
    <n v="11500000"/>
    <s v="2011-01-01"/>
    <s v="2012-06-25"/>
    <s v="2012-06-25"/>
    <m/>
    <s v="info@cloudcar.com"/>
    <n v="6508105066"/>
    <s v="https://www.crunchbase.com/organization/cloudcar"/>
    <s v="https://www.twitter.com/cloudcarinc"/>
    <s v="https://www.facebook.com/cloudcarinc/?fref=ts"/>
    <s v="9eb738df-c2a1-5ff1-bc77-68d4cc6eb874"/>
  </r>
  <r>
    <x v="54877"/>
    <s v="escapedynamics.com"/>
    <s v="USA"/>
    <s v="CO"/>
    <s v="Denver"/>
    <s v="Broomfield"/>
    <x v="0"/>
    <s v="Escape Dynamics designs, manufactures and builds advanced aerospace propulsion and infrastructure systems."/>
    <s v="manufacturing"/>
    <x v="41"/>
    <x v="0"/>
    <n v="1"/>
    <n v="125000"/>
    <s v="2010-01-01"/>
    <s v="2012-06-25"/>
    <s v="2012-06-25"/>
    <m/>
    <s v="info@escapedynamics.com"/>
    <n v="3034107710"/>
    <s v="https://www.crunchbase.com/organization/escape-dynamics"/>
    <s v="https://www.twitter.com/escapedynamics"/>
    <s v="https://www.facebook.com/escapedynamics"/>
    <s v="10848d09-25b2-f589-4df1-72f4473df4ee"/>
  </r>
  <r>
    <x v="54878"/>
    <s v="i3zif.com"/>
    <s v="JOR"/>
    <m/>
    <s v="Amman"/>
    <s v="Amman"/>
    <x v="0"/>
    <s v="I3zif is an online music center that teaches users how to play musical instruments through pre‐recorded video tutorials."/>
    <s v="music|music venues"/>
    <x v="223"/>
    <x v="1"/>
    <n v="1"/>
    <m/>
    <s v="2012-01-01"/>
    <s v="2012-06-25"/>
    <s v="2012-06-25"/>
    <m/>
    <s v="i3zif@i3zif.com"/>
    <s v="'+962 7 9763 6886"/>
    <s v="https://www.crunchbase.com/organization/i3zif-com"/>
    <s v="https://www.twitter.com/i3zif?lang=en"/>
    <s v="https://www.facebook.com/i3zif"/>
    <s v="e512b92c-24ae-0869-0a64-2cb0e860c9bf"/>
  </r>
  <r>
    <x v="54879"/>
    <s v="iv-usa.com"/>
    <s v="USA"/>
    <s v="MI"/>
    <s v="Detroit"/>
    <s v="Wixom"/>
    <x v="0"/>
    <s v="Integral Vision provides optical test and inspection equipment."/>
    <s v="hardware|software"/>
    <x v="136"/>
    <x v="1"/>
    <n v="3"/>
    <n v="18741270"/>
    <s v="1978-01-01"/>
    <s v="2011-11-30"/>
    <s v="2012-06-25"/>
    <m/>
    <s v="info@iv-usa.com"/>
    <s v="'248-668-9230"/>
    <s v="https://www.crunchbase.com/organization/integral-vision"/>
    <m/>
    <m/>
    <s v="612e785f-80e0-053c-a18a-122408cc9237"/>
  </r>
  <r>
    <x v="54880"/>
    <s v="iqengines.com"/>
    <s v="USA"/>
    <s v="CA"/>
    <s v="SF Bay Area"/>
    <s v="Berkeley"/>
    <x v="2"/>
    <s v="IQ Engines provides an image recognition platform that automatically tags and organizes user photos."/>
    <s v="augmented reality|image recognition|photography"/>
    <x v="7156"/>
    <x v="0"/>
    <n v="1"/>
    <n v="3800000"/>
    <s v="2008-06-01"/>
    <s v="2012-06-25"/>
    <s v="2012-06-25"/>
    <m/>
    <m/>
    <m/>
    <s v="https://www.crunchbase.com/organization/iq-engines"/>
    <m/>
    <m/>
    <s v="71cc29b4-676a-5af5-729b-fd1341651089"/>
  </r>
  <r>
    <x v="54881"/>
    <s v="mobileposse.com"/>
    <s v="USA"/>
    <s v="VA"/>
    <s v="Washington, D.C."/>
    <s v="Mclean"/>
    <x v="0"/>
    <s v="Mobile Posse offers a home screen content and messaging platform, enabling mobile carriers and OEMs to open a dialog with their customers."/>
    <s v="advertising|app marketing|market research|messaging"/>
    <x v="7157"/>
    <x v="0"/>
    <n v="2"/>
    <n v="15000000"/>
    <s v="2005-10-01"/>
    <s v="2007-12-13"/>
    <s v="2012-06-25"/>
    <m/>
    <s v="info@mobileposse.com"/>
    <s v="'703-348-4084"/>
    <s v="https://www.crunchbase.com/organization/mobile-posse"/>
    <s v="https://www.twitter.com/mobileposse"/>
    <m/>
    <s v="b8ae79f9-9f3f-9032-bc0c-f0918fd93f80"/>
  </r>
  <r>
    <x v="54882"/>
    <m/>
    <s v="USA"/>
    <s v="CA"/>
    <s v="Anaheim"/>
    <s v="Irvine"/>
    <x v="2"/>
    <s v="NeoMatrix, a medical device company, develops products that allow women and their doctors to promote breast health."/>
    <s v="hardware|software"/>
    <x v="136"/>
    <x v="2"/>
    <n v="2"/>
    <n v="4225311"/>
    <s v="1999-01-01"/>
    <s v="2007-09-07"/>
    <s v="2012-06-25"/>
    <m/>
    <m/>
    <m/>
    <s v="https://www.crunchbase.com/organization/neomatrix"/>
    <m/>
    <m/>
    <s v="ef2bb41f-8c9b-d7d3-fce9-96aec1bffdaf"/>
  </r>
  <r>
    <x v="54883"/>
    <s v="prepay.me"/>
    <s v="USA"/>
    <s v="NY"/>
    <s v="New York City"/>
    <s v="Brooklyn"/>
    <x v="3"/>
    <s v="PrePayMe is a service that helps event organizers to arrange and collect money for group purchases and activities."/>
    <s v="payments|social media"/>
    <x v="615"/>
    <x v="1"/>
    <n v="1"/>
    <n v="50000"/>
    <s v="2011-01-01"/>
    <s v="2012-06-25"/>
    <s v="2012-06-25"/>
    <s v="2013-10-01"/>
    <s v="info@prepay.me"/>
    <m/>
    <s v="https://www.crunchbase.com/organization/prepayme"/>
    <s v="https://www.twitter.com/prepayme"/>
    <m/>
    <s v="23344c28-8375-cd40-0d8e-97b72db72577"/>
  </r>
  <r>
    <x v="54884"/>
    <s v="linkedin.com"/>
    <s v="ISR"/>
    <m/>
    <s v="Tel Aviv"/>
    <s v="Haifa"/>
    <x v="0"/>
    <s v="A New Natural Drug Discovery that Could Lead to More Efficient Asthma, Bronchitis, COPD and Respiratory Diseases Treatment!"/>
    <m/>
    <x v="5"/>
    <x v="1"/>
    <n v="1"/>
    <m/>
    <s v="2012-06-25"/>
    <s v="2012-06-25"/>
    <s v="2012-06-25"/>
    <m/>
    <m/>
    <n v="547295023"/>
    <s v="https://www.crunchbase.com/organization/soliair"/>
    <m/>
    <m/>
    <s v="1fb7fd42-ef2b-d3ea-40c5-c516f4258af2"/>
  </r>
  <r>
    <x v="54885"/>
    <s v="technori.com"/>
    <s v="USA"/>
    <s v="IL"/>
    <s v="Chicago"/>
    <s v="Chicago"/>
    <x v="0"/>
    <s v="Technori is a starter publishing and education platform that brings curated content, expert advice, and a network of tomorrow’s start-ups."/>
    <s v="events|publishing"/>
    <x v="478"/>
    <x v="1"/>
    <n v="1"/>
    <n v="275000"/>
    <s v="2010-08-08"/>
    <s v="2012-06-25"/>
    <s v="2012-06-25"/>
    <m/>
    <s v="seth@technori.com"/>
    <n v="6142075612"/>
    <s v="https://www.crunchbase.com/organization/technori"/>
    <s v="https://www.twitter.com/technori"/>
    <s v="http://www.facebook.com/technorichicago"/>
    <s v="2fe908e5-1ee3-2664-c799-aadd83f36ecf"/>
  </r>
  <r>
    <x v="54886"/>
    <s v="terressentia.com"/>
    <s v="USA"/>
    <s v="SC"/>
    <s v="Charleston, South Carolina"/>
    <s v="Ladson"/>
    <x v="0"/>
    <s v="With their patented TerrePURE® process, Terressentia represent the leading edge of premium distilled spirits production for both retailers"/>
    <s v="wine and spirits"/>
    <x v="7"/>
    <x v="0"/>
    <n v="1"/>
    <m/>
    <s v="2006-01-01"/>
    <s v="2012-06-25"/>
    <s v="2012-06-25"/>
    <m/>
    <m/>
    <s v="'843-225-3100"/>
    <s v="https://www.crunchbase.com/organization/terressentia"/>
    <m/>
    <s v="https://www.facebook.com/terressentia"/>
    <s v="bca7ff8b-02d0-36ac-5983-878d25e707b2"/>
  </r>
  <r>
    <x v="54887"/>
    <s v="vigilantmedical.net"/>
    <s v="USA"/>
    <s v="MD"/>
    <s v="Baltimore"/>
    <s v="Baltimore"/>
    <x v="0"/>
    <s v="Enhancing Physician Decision Making"/>
    <s v="biotechnology|health care"/>
    <x v="44"/>
    <x v="1"/>
    <n v="1"/>
    <m/>
    <s v="2010-01-01"/>
    <s v="2012-06-25"/>
    <s v="2012-06-25"/>
    <m/>
    <s v="info@vigilantmedical.net"/>
    <n v="4108004842"/>
    <s v="https://www.crunchbase.com/organization/vigilant-medical"/>
    <s v="https://www.twitter.com/vigilantmedical"/>
    <m/>
    <s v="4dd28a86-32db-8446-a554-0d2ccf149125"/>
  </r>
  <r>
    <x v="54888"/>
    <s v="visualiq.com"/>
    <s v="USA"/>
    <s v="MA"/>
    <s v="Boston"/>
    <s v="Needham"/>
    <x v="0"/>
    <s v="Visual IQ produces the world’s most powerful cross channel marketing attribution software products."/>
    <s v="advertising|analytics|data visualization|marketing automation|predictive analytics|software"/>
    <x v="1288"/>
    <x v="3"/>
    <n v="2"/>
    <n v="15000000"/>
    <s v="2006-01-01"/>
    <s v="2010-08-20"/>
    <s v="2012-06-25"/>
    <m/>
    <s v="info@visualiq.com"/>
    <s v="(888)376-0602"/>
    <s v="https://www.crunchbase.com/organization/visual-iq"/>
    <s v="https://www.twitter.com/visualiq"/>
    <s v="http://www.facebook.com/visualiq"/>
    <s v="cac08383-6b1f-8bf6-570c-2d86b9e44059"/>
  </r>
  <r>
    <x v="54889"/>
    <s v="shadygrovefertility.com"/>
    <s v="USA"/>
    <s v="MD"/>
    <s v="Washington, D.C."/>
    <s v="Rockville"/>
    <x v="0"/>
    <s v="Shady Grove Fertility Center offers intrauterine insemination, ovulation, egg donation, fertility preservation, and related services."/>
    <s v="biotechnology"/>
    <x v="36"/>
    <x v="7"/>
    <n v="1"/>
    <n v="250000"/>
    <s v="1991-01-01"/>
    <s v="2012-06-24"/>
    <s v="2012-06-24"/>
    <m/>
    <s v="info@donoreggbankusa.com"/>
    <s v="'301-340-1125"/>
    <s v="https://www.crunchbase.com/organization/shady-grove-fertility"/>
    <s v="https://www.twitter.com/sgfertility"/>
    <s v="http://www.facebook.com/shadygrovefertility"/>
    <s v="332b1fbe-c7db-a395-df88-0064094e0a4b"/>
  </r>
  <r>
    <x v="54890"/>
    <s v="c3.toovia.com"/>
    <s v="USA"/>
    <s v="CA"/>
    <s v="SF Bay Area"/>
    <s v="Sunnyvale"/>
    <x v="0"/>
    <s v="Digital Retail Platform for Luxury Lifestyle Brands"/>
    <s v="crm|e-commerce|internet|point of sale|publishing|retail|retail technology"/>
    <x v="2347"/>
    <x v="0"/>
    <n v="1"/>
    <n v="4000000"/>
    <s v="2011-01-10"/>
    <s v="2012-06-23"/>
    <s v="2012-06-23"/>
    <m/>
    <s v="connect@toovia.com"/>
    <m/>
    <s v="https://www.crunchbase.com/organization/ensuant"/>
    <s v="https://www.twitter.com/tooviacreative"/>
    <s v="http://www.facebook.com/toovia"/>
    <s v="8f3e391c-eaa6-7cb7-eb1e-1fa730a1332d"/>
  </r>
  <r>
    <x v="54891"/>
    <s v="casemetrixga.com"/>
    <s v="USA"/>
    <s v="GA"/>
    <s v="Atlanta"/>
    <s v="Decatur"/>
    <x v="0"/>
    <s v="CaseMetrix is a settlement and verdict database that attorneys can refer to in providing their clients with the best resolution."/>
    <s v="search engine"/>
    <x v="28"/>
    <x v="1"/>
    <n v="1"/>
    <n v="65529"/>
    <s v="2012-06-06"/>
    <s v="2012-06-22"/>
    <s v="2012-06-22"/>
    <m/>
    <s v="kim.white@case-metrix.com"/>
    <s v="'678-732-9712"/>
    <s v="https://www.crunchbase.com/organization/casemetrix"/>
    <s v="https://www.twitter.com/casemetrixga"/>
    <m/>
    <s v="889e60d4-4698-060b-679f-72b66f0aa665"/>
  </r>
  <r>
    <x v="54892"/>
    <s v="explorence.com"/>
    <s v="USA"/>
    <s v="CA"/>
    <s v="San Diego"/>
    <s v="San Diego"/>
    <x v="0"/>
    <s v="The Explorence platform lies at the intersection of Nintedo’s Wii, Foursquare and Legos. Our technology recruits phone sensors to immerse"/>
    <s v="location based services|mobile"/>
    <x v="1129"/>
    <x v="1"/>
    <n v="1"/>
    <n v="175000"/>
    <s v="2010-07-15"/>
    <s v="2012-06-22"/>
    <s v="2012-06-22"/>
    <m/>
    <m/>
    <n v="18584057038"/>
    <s v="https://www.crunchbase.com/organization/explorence"/>
    <s v="https://www.twitter.com/explorence"/>
    <s v="http://www.facebook.com/explorence"/>
    <s v="59232e8c-6bf9-93ae-29fa-c8c303350e84"/>
  </r>
  <r>
    <x v="54893"/>
    <s v="finclusion.com"/>
    <m/>
    <m/>
    <m/>
    <m/>
    <x v="0"/>
    <s v="Finclusion Mexico microfinance institution engaged in promoting financial inclusion of people who have less opportunities for economic."/>
    <s v="finance|financial services|fintech"/>
    <x v="24"/>
    <x v="7"/>
    <n v="1"/>
    <n v="21422268"/>
    <m/>
    <s v="2012-06-22"/>
    <s v="2012-06-22"/>
    <m/>
    <m/>
    <m/>
    <s v="https://www.crunchbase.com/organization/finclusion-mexico"/>
    <m/>
    <m/>
    <s v="a8ebf8eb-1578-1752-c289-0c409668d3f9"/>
  </r>
  <r>
    <x v="54894"/>
    <s v="newsana.com"/>
    <s v="CAN"/>
    <s v="ON"/>
    <s v="Toronto"/>
    <s v="Toronto"/>
    <x v="0"/>
    <s v="Newsana is a community-powered news site that operates as a news aggregator."/>
    <s v="content|digital media|internet|journalism|music|news|printing|video"/>
    <x v="1328"/>
    <x v="1"/>
    <n v="1"/>
    <n v="486271"/>
    <s v="2012-01-03"/>
    <s v="2012-06-22"/>
    <s v="2012-06-22"/>
    <m/>
    <s v="ben@newsana.com"/>
    <s v="'416-725-3994"/>
    <s v="https://www.crunchbase.com/organization/newsana"/>
    <s v="https://www.twitter.com/mynewsana"/>
    <m/>
    <s v="6dbb8c7d-f387-c29e-b42d-92ca6de54551"/>
  </r>
  <r>
    <x v="54895"/>
    <s v="policystat.com"/>
    <s v="USA"/>
    <s v="IN"/>
    <s v="Indianapolis"/>
    <s v="Carmel"/>
    <x v="0"/>
    <s v="PolicyStat offers policy management software for hospitals, labs, outpatient clinics, and integrated health networks."/>
    <s v="software"/>
    <x v="10"/>
    <x v="0"/>
    <n v="2"/>
    <n v="2580000"/>
    <s v="2006-01-01"/>
    <s v="2010-03-11"/>
    <s v="2012-06-22"/>
    <m/>
    <s v="info@policystat.com"/>
    <n v="3177236269"/>
    <s v="https://www.crunchbase.com/organization/policystat"/>
    <s v="https://www.twitter.com/policystat"/>
    <s v="https://www.facebook.com/policystat"/>
    <s v="dd8c01ab-0f1b-fde2-569e-df574f20d9da"/>
  </r>
  <r>
    <x v="54896"/>
    <s v="rapidengines.com"/>
    <s v="USA"/>
    <s v="MN"/>
    <s v="Minneapolis"/>
    <s v="Minneapolis"/>
    <x v="2"/>
    <s v="RapidEngine provides services and products that help companies manage and better utilize their high volume application log data."/>
    <s v="software"/>
    <x v="10"/>
    <x v="1"/>
    <n v="2"/>
    <n v="1379372"/>
    <s v="2010-01-01"/>
    <s v="2011-02-01"/>
    <s v="2012-06-22"/>
    <m/>
    <s v="support@rapidengines.com"/>
    <s v="'612-234-5647"/>
    <s v="https://www.crunchbase.com/organization/rapidengines"/>
    <s v="https://www.twitter.com/rapidengines"/>
    <m/>
    <s v="90fd4d56-e73e-13ad-9a0a-51f3374799b7"/>
  </r>
  <r>
    <x v="54897"/>
    <s v="beta.tastemakerlabs.com"/>
    <s v="USA"/>
    <s v="CA"/>
    <s v="SF Bay Area"/>
    <s v="San Francisco"/>
    <x v="3"/>
    <s v="Tastemaker Labs is a mobile commerce start-up building software that improves old business models and helps local businesses."/>
    <s v="e-commerce|mobile"/>
    <x v="440"/>
    <x v="1"/>
    <n v="1"/>
    <n v="500000"/>
    <s v="2012-06-06"/>
    <s v="2012-06-22"/>
    <s v="2012-06-22"/>
    <s v="2013-04-01"/>
    <m/>
    <m/>
    <s v="https://www.crunchbase.com/organization/tastemaker-labs"/>
    <s v="https://www.twitter.com/tastemakerlabs"/>
    <s v="https://www.facebook.com/flyjetizen"/>
    <s v="e6d03117-1f0c-0089-fdea-aafc38131472"/>
  </r>
  <r>
    <x v="54898"/>
    <s v="thislife.com"/>
    <s v="USA"/>
    <s v="CA"/>
    <s v="SF Bay Area"/>
    <s v="Palo Alto"/>
    <x v="2"/>
    <s v="ThisLife is a cloud-based image storing site that protects and organizes users' photos and videos in their own private archive in the cloud."/>
    <s v="cloud computing|curated web|file sharing|photography|privacy|video"/>
    <x v="7158"/>
    <x v="9"/>
    <n v="1"/>
    <n v="2750000"/>
    <s v="2010-01-01"/>
    <s v="2012-06-22"/>
    <s v="2012-06-22"/>
    <m/>
    <s v="Info@ThisLife.com"/>
    <s v="'650-988-8500"/>
    <s v="https://www.crunchbase.com/organization/thislife"/>
    <s v="https://www.twitter.com/thislife"/>
    <s v="https://www.facebook.com/thislifeapp"/>
    <s v="f37fa7b5-3aff-602a-cb86-10557f59d9cb"/>
  </r>
  <r>
    <x v="54899"/>
    <s v="ykrok.com"/>
    <s v="IND"/>
    <m/>
    <s v="Bangalore"/>
    <s v="Bangalore"/>
    <x v="0"/>
    <s v="Leading chain of daycare centres in India."/>
    <s v="child care|children|education"/>
    <x v="108"/>
    <x v="2"/>
    <n v="1"/>
    <n v="3000000"/>
    <m/>
    <s v="2012-06-22"/>
    <s v="2012-06-22"/>
    <m/>
    <m/>
    <m/>
    <s v="https://www.crunchbase.com/organization/ykrok"/>
    <m/>
    <s v="https://www.facebook.com/119933071415831"/>
    <s v="ef5ed42b-ec1c-bbdb-ae71-b909a1fb1945"/>
  </r>
  <r>
    <x v="54900"/>
    <s v="the-wand.com"/>
    <s v="USA"/>
    <s v="CA"/>
    <s v="San Diego"/>
    <s v="San Diego"/>
    <x v="2"/>
    <s v="Access Scientific is a medical device company involved in the design and development of over-the-wire vascular access devices."/>
    <s v="health care|health diagnostics|medical device"/>
    <x v="3"/>
    <x v="0"/>
    <n v="6"/>
    <n v="21376001"/>
    <s v="2004-01-01"/>
    <s v="2009-10-06"/>
    <s v="2012-06-21"/>
    <m/>
    <m/>
    <s v="'858-259-8333"/>
    <s v="https://www.crunchbase.com/organization/access-scientific"/>
    <m/>
    <m/>
    <s v="30ff4c68-9517-fb3a-d0c1-40a805b0f20a"/>
  </r>
  <r>
    <x v="54901"/>
    <s v="athoc.com"/>
    <s v="USA"/>
    <s v="CA"/>
    <s v="SF Bay Area"/>
    <s v="San Mateo"/>
    <x v="2"/>
    <s v="AtHoc provides net-centric mass notification systems to military, government, higher education, and commercial organizations."/>
    <s v="enterprise software|physical security|security"/>
    <x v="6310"/>
    <x v="4"/>
    <n v="3"/>
    <n v="17700000"/>
    <s v="1999-01-01"/>
    <s v="2000-05-03"/>
    <s v="2012-06-21"/>
    <m/>
    <s v="info@athoc.com"/>
    <s v="(650)685-3000"/>
    <s v="https://www.crunchbase.com/organization/athoc"/>
    <s v="https://www.twitter.com/athoc"/>
    <s v="http://www.facebook.com/pages/network-centric-emergency-mass-not"/>
    <s v="5868ece0-74e5-4974-6daf-d3860b662ba0"/>
  </r>
  <r>
    <x v="54902"/>
    <s v="bidthatproject.com"/>
    <s v="USA"/>
    <s v="FL"/>
    <s v="Miami"/>
    <s v="Miami"/>
    <x v="0"/>
    <s v="BTP Construction has developed BidThatProject.com to help consumers locate, evaluate and hire the most qualified contractors."/>
    <s v="software"/>
    <x v="10"/>
    <x v="0"/>
    <n v="1"/>
    <m/>
    <s v="2010-05-01"/>
    <s v="2012-06-21"/>
    <s v="2012-06-21"/>
    <m/>
    <m/>
    <s v="'786-538-3125"/>
    <s v="https://www.crunchbase.com/organization/bidthatproject"/>
    <s v="https://www.twitter.com/bidthatproject"/>
    <s v="http://www.facebook.com/pages/bid-that-project/160819943973048"/>
    <s v="20e2d478-b7bc-933b-312e-baec2a7df8bb"/>
  </r>
  <r>
    <x v="54903"/>
    <s v="blockbeacon.com"/>
    <s v="USA"/>
    <s v="CA"/>
    <s v="Los Angeles"/>
    <s v="Santa Monica"/>
    <x v="2"/>
    <s v="BlockBeacon is a web and mobile-based software connecting local business to local consumers when their needs and wants match in real-time."/>
    <s v="curated web"/>
    <x v="28"/>
    <x v="0"/>
    <n v="1"/>
    <n v="500000"/>
    <s v="2012-01-01"/>
    <s v="2012-06-21"/>
    <s v="2012-06-21"/>
    <m/>
    <s v="info@blockbeacon.com"/>
    <s v="'424-250-8010"/>
    <s v="https://www.crunchbase.com/organization/blockbeacon"/>
    <s v="https://www.twitter.com/blockbeacon"/>
    <m/>
    <s v="52d4f742-1896-61d5-a21b-2cd7fe916f96"/>
  </r>
  <r>
    <x v="54904"/>
    <s v="comdevintl.com"/>
    <s v="CAN"/>
    <s v="ON"/>
    <s v="Toronto"/>
    <s v="Toronto"/>
    <x v="0"/>
    <s v="COM DEV designs and manufactures space-qualified passive microwave equipment, specialized electronics, and optical subsystems."/>
    <s v="hardware|software"/>
    <x v="136"/>
    <x v="8"/>
    <n v="2"/>
    <n v="616471"/>
    <s v="1974-01-01"/>
    <s v="2011-06-27"/>
    <s v="2012-06-21"/>
    <m/>
    <s v="sales@comdev.co.uk"/>
    <n v="4244568001"/>
    <s v="https://www.crunchbase.com/organization/com-dev"/>
    <s v="https://www.twitter.com/comdev_intl"/>
    <m/>
    <s v="c35b0063-a042-0b2d-4597-0ce154edc2b1"/>
  </r>
  <r>
    <x v="54905"/>
    <s v="glythera.com"/>
    <s v="GBR"/>
    <m/>
    <s v="Newcastle"/>
    <s v="Newcastle Upon Tyne"/>
    <x v="0"/>
    <s v="Glythera is a biotechnology company specializing in the development of next generation biotherapeutics"/>
    <s v="biotechnology"/>
    <x v="36"/>
    <x v="0"/>
    <n v="2"/>
    <n v="3932928"/>
    <s v="2007-01-01"/>
    <s v="2010-10-09"/>
    <s v="2012-06-21"/>
    <m/>
    <s v="info@glythera.com"/>
    <s v="44 19 1222 3528"/>
    <s v="https://www.crunchbase.com/organization/glythera"/>
    <s v="https://www.twitter.com/glythera_"/>
    <m/>
    <s v="74b9dc3d-7034-4d6d-c6f3-dc9f6c6ba82f"/>
  </r>
  <r>
    <x v="54906"/>
    <s v="iceweb.com"/>
    <s v="USA"/>
    <s v="VA"/>
    <s v="Washington, D.C."/>
    <s v="Sterling"/>
    <x v="0"/>
    <s v="IceWEB offers purpose-built appliances, network and cloud-based storage solutions and delivers online cloud computing application services."/>
    <s v="web hosting"/>
    <x v="28"/>
    <x v="0"/>
    <n v="4"/>
    <n v="6057520"/>
    <s v="2000-01-01"/>
    <s v="2010-06-16"/>
    <s v="2012-06-21"/>
    <m/>
    <s v="info@iceweb.com"/>
    <n v="5712872396"/>
    <s v="https://www.crunchbase.com/organization/iceweb"/>
    <s v="https://www.twitter.com/iceweb_unified"/>
    <s v="http://www.facebook.com/icewebstorage"/>
    <s v="61865842-7e0a-c0b2-9f75-96aa42f8e400"/>
  </r>
  <r>
    <x v="54907"/>
    <s v="inflectionenergy.com"/>
    <s v="USA"/>
    <s v="CO"/>
    <s v="Denver"/>
    <s v="Denver"/>
    <x v="0"/>
    <s v="Inflection Energy LLC engages in natural gas exploration and development. The company was founded in 2008 and is based in Denver, Colorado."/>
    <m/>
    <x v="5"/>
    <x v="6"/>
    <n v="1"/>
    <m/>
    <s v="2008-01-01"/>
    <s v="2012-06-21"/>
    <s v="2012-06-21"/>
    <m/>
    <m/>
    <n v="3035312354"/>
    <s v="https://www.crunchbase.com/organization/inflection-energy"/>
    <m/>
    <m/>
    <s v="41f86cfd-194f-aef1-9854-b60ba5aa273a"/>
  </r>
  <r>
    <x v="54908"/>
    <s v="jeeves.co.in"/>
    <s v="IND"/>
    <m/>
    <s v="Bangalore"/>
    <s v="Bangalore"/>
    <x v="0"/>
    <s v="Jeeves helps enhance the value of the du"/>
    <s v="hardware|software"/>
    <x v="136"/>
    <x v="2"/>
    <n v="1"/>
    <m/>
    <s v="2007-01-01"/>
    <s v="2012-06-21"/>
    <s v="2012-06-21"/>
    <m/>
    <m/>
    <s v="91 80 4120 9331"/>
    <s v="https://www.crunchbase.com/organization/jeeves"/>
    <m/>
    <m/>
    <s v="b873a1db-61f7-d5fd-c1cc-537c9670e4f1"/>
  </r>
  <r>
    <x v="54909"/>
    <s v="kalpeshwireless.com"/>
    <s v="USA"/>
    <s v="NY"/>
    <s v="New York City"/>
    <s v="New York"/>
    <x v="0"/>
    <s v="Kalpesh Wireless provides mobile-related products and wireless services for companies."/>
    <s v="mobile"/>
    <x v="15"/>
    <x v="0"/>
    <n v="1"/>
    <n v="1200000"/>
    <m/>
    <s v="2012-06-21"/>
    <s v="2012-06-21"/>
    <m/>
    <s v="sales@kalpeshwireless.com"/>
    <m/>
    <s v="https://www.crunchbase.com/organization/kalpesh-wireless"/>
    <m/>
    <m/>
    <s v="0ca62679-6a1f-9674-b197-fe9c3a0813f6"/>
  </r>
  <r>
    <x v="54910"/>
    <s v="kldenergy.com"/>
    <s v="USA"/>
    <s v="TX"/>
    <s v="Austin"/>
    <s v="Austin"/>
    <x v="0"/>
    <s v="KLD Energy Technologies develops sustainable propulsion technologies for the electric vehicle markets."/>
    <s v="electric vehicle|energy|sustainability"/>
    <x v="363"/>
    <x v="0"/>
    <n v="8"/>
    <n v="15718378"/>
    <s v="2008-01-01"/>
    <s v="2009-06-08"/>
    <s v="2012-06-21"/>
    <m/>
    <s v="info@kldenergy.com"/>
    <s v="'512-314-2310"/>
    <s v="https://www.crunchbase.com/organization/kld-energy-technologies"/>
    <s v="https://www.twitter.com/kldenergy"/>
    <m/>
    <s v="457e730c-d623-5018-c135-4cf3aae46cd3"/>
  </r>
  <r>
    <x v="54911"/>
    <s v="mdcapsule.com"/>
    <s v="USA"/>
    <s v="MA"/>
    <s v="Boston"/>
    <s v="Cambridge"/>
    <x v="0"/>
    <s v="MDCapsule helps consumers create their own online health and wellness provider community."/>
    <s v="health care"/>
    <x v="3"/>
    <x v="1"/>
    <n v="1"/>
    <n v="150000"/>
    <s v="2012-06-21"/>
    <s v="2012-06-21"/>
    <s v="2012-06-21"/>
    <m/>
    <s v="info@mdcapsule.com"/>
    <n v="19784739999"/>
    <s v="https://www.crunchbase.com/organization/mdcapsule"/>
    <s v="https://www.twitter.com/mdcapsule"/>
    <m/>
    <s v="969ec519-ee5c-c6f1-7cde-1396a16141fe"/>
  </r>
  <r>
    <x v="54912"/>
    <s v="mesuro.com"/>
    <s v="GBR"/>
    <m/>
    <s v="Cardiff"/>
    <s v="Cardiff"/>
    <x v="0"/>
    <s v="Mesuro works with companies in the RF communications field to address significant technical challenges through fundamental research."/>
    <s v="manufacturing"/>
    <x v="41"/>
    <x v="0"/>
    <n v="3"/>
    <n v="3267440"/>
    <s v="2008-01-01"/>
    <s v="2009-06-02"/>
    <s v="2012-06-21"/>
    <m/>
    <m/>
    <m/>
    <s v="https://www.crunchbase.com/organization/mesuro"/>
    <m/>
    <m/>
    <s v="2014424e-74b0-fc4b-bbc8-a29daed75557"/>
  </r>
  <r>
    <x v="54913"/>
    <s v="mintfacilityservices.co.uk"/>
    <s v="GBR"/>
    <m/>
    <m/>
    <m/>
    <x v="0"/>
    <s v="Mynt Facilities Services offers environmentally friendly cleaning solutions to retail, leisure, office, industrial and domestic properties."/>
    <s v="industrial|information services|retail"/>
    <x v="1072"/>
    <x v="1"/>
    <n v="1"/>
    <n v="1020571"/>
    <s v="2010-01-01"/>
    <s v="2012-06-21"/>
    <s v="2012-06-21"/>
    <m/>
    <m/>
    <s v="0845 604 9052"/>
    <s v="https://www.crunchbase.com/organization/mynt-facilities-services"/>
    <s v="https://www.twitter.com/mintfs"/>
    <s v="https://www.facebook.com/mintfacilityservices"/>
    <s v="cf47c719-f97d-759f-bffc-ce62eacef631"/>
  </r>
  <r>
    <x v="54914"/>
    <s v="nanoflex.com"/>
    <s v="GBR"/>
    <m/>
    <s v="Daresbury"/>
    <s v="Daresbury"/>
    <x v="0"/>
    <s v="NanoFlex is a company that designs and manufactures high performance electrodes suitable for use in diagnostic and analytical sensors."/>
    <s v="nanotechnology"/>
    <x v="485"/>
    <x v="1"/>
    <n v="1"/>
    <m/>
    <s v="2008-01-01"/>
    <s v="2012-06-21"/>
    <s v="2012-06-21"/>
    <m/>
    <s v="sales@nanoflex.us"/>
    <s v="'+44 1925 864041"/>
    <s v="https://www.crunchbase.com/organization/nanoflex"/>
    <s v="https://www.twitter.com/nanoflex_ltd"/>
    <s v="http://www.facebook.com/nanoflex"/>
    <s v="b92913f5-bc01-275e-e237-3611b88996bf"/>
  </r>
  <r>
    <x v="54915"/>
    <s v="naturalmotion.com"/>
    <s v="GBR"/>
    <m/>
    <s v="London"/>
    <s v="Oxford"/>
    <x v="2"/>
    <s v="NaturalMotion is a software company creating and publishing social mobile games for iOS and Android."/>
    <s v="gaming|mobile|publishing|social"/>
    <x v="815"/>
    <x v="2"/>
    <n v="6"/>
    <n v="11000000"/>
    <s v="2001-01-01"/>
    <s v="2001-02-01"/>
    <s v="2012-06-21"/>
    <m/>
    <s v="contact@naturalmotion.com"/>
    <m/>
    <s v="https://www.crunchbase.com/organization/naturalmotion"/>
    <s v="https://www.twitter.com/nmgames"/>
    <m/>
    <s v="80d1554c-ba15-a5f7-2632-c41d8efa122d"/>
  </r>
  <r>
    <x v="54916"/>
    <s v="santaris.com"/>
    <s v="DNK"/>
    <m/>
    <s v="HÃ¸rsholm"/>
    <s v="Hørsholm"/>
    <x v="2"/>
    <s v="Santaris Pharma is a biopharmaceutical company focused on the discovery and development of RNA-targeted therapies."/>
    <s v="biotechnology|health care|pharmaceutical"/>
    <x v="44"/>
    <x v="4"/>
    <n v="2"/>
    <n v="42000735.312140003"/>
    <s v="2003-01-01"/>
    <s v="2007-12-30"/>
    <s v="2012-06-21"/>
    <m/>
    <s v="info@santaris.com"/>
    <s v="45 45 17 98 00"/>
    <s v="https://www.crunchbase.com/organization/santaris-pharma"/>
    <m/>
    <s v="https://www.facebook.com/rochecareers"/>
    <s v="33fb5705-a324-e5ff-8a2c-585080dec1f6"/>
  </r>
  <r>
    <x v="54917"/>
    <s v="shapemedsystems.com"/>
    <s v="USA"/>
    <s v="MN"/>
    <s v="Minneapolis"/>
    <s v="Saint Paul"/>
    <x v="0"/>
    <s v="Shape Medical Systems develops cardiopulmonary exercise testing technology to improve the early detection and treatment of heart failure."/>
    <s v="biotechnology"/>
    <x v="36"/>
    <x v="0"/>
    <n v="1"/>
    <n v="8320993"/>
    <s v="2004-01-01"/>
    <s v="2012-06-21"/>
    <s v="2012-06-21"/>
    <m/>
    <s v="info@shapemedsystems.com"/>
    <s v="'651-621-2990"/>
    <s v="https://www.crunchbase.com/organization/shape-medical-systems"/>
    <m/>
    <m/>
    <s v="9cba723e-9512-aafc-91f6-29ca5bccb0ac"/>
  </r>
  <r>
    <x v="54918"/>
    <s v="springfieldhealthcaregroup.com"/>
    <s v="GBR"/>
    <m/>
    <s v="GBR - Other"/>
    <s v="Garforth"/>
    <x v="0"/>
    <s v="Springfield Healthcare delivers personal and domestic care for people who need it in their own homes."/>
    <s v="health care"/>
    <x v="3"/>
    <x v="1"/>
    <n v="1"/>
    <n v="6908482"/>
    <m/>
    <s v="2012-06-21"/>
    <s v="2012-06-21"/>
    <m/>
    <s v="info@springfieldhealthcaregroup.com"/>
    <s v="'+44 113 287 6789"/>
    <s v="https://www.crunchbase.com/organization/springfield-healthcare"/>
    <s v="https://www.twitter.com/springfieldhc"/>
    <s v="http://www.facebook.com/springfieldhealthcaregroup"/>
    <s v="576e3c4f-7f3e-f19e-1648-c4046f81e50d"/>
  </r>
  <r>
    <x v="54919"/>
    <s v="standingcloud.com"/>
    <s v="USA"/>
    <s v="CO"/>
    <s v="Denver"/>
    <s v="Boulder"/>
    <x v="2"/>
    <s v="Standing Cloud provides app management services that facilitate cloud service providers in deploying and managing their apps."/>
    <s v="apps|cloud computing|enterprise software|open source|paas|web hosting"/>
    <x v="428"/>
    <x v="0"/>
    <n v="6"/>
    <n v="10500003"/>
    <s v="2009-01-01"/>
    <s v="2009-01-01"/>
    <s v="2012-06-21"/>
    <m/>
    <s v="info@standingcloud.com"/>
    <s v="'303-747-3844"/>
    <s v="https://www.crunchbase.com/organization/standing-cloud"/>
    <s v="https://www.twitter.com/standing_cloud"/>
    <m/>
    <s v="f982ab07-9093-ecbf-7976-49ef0342af3d"/>
  </r>
  <r>
    <x v="54920"/>
    <s v="verushealthcare.com"/>
    <s v="USA"/>
    <s v="TN"/>
    <s v="Nashville"/>
    <s v="Franklin"/>
    <x v="0"/>
    <s v="Verus Healthcare, Inc. is a health care supply company located in Franklin,"/>
    <s v="biotechnology"/>
    <x v="36"/>
    <x v="6"/>
    <n v="1"/>
    <n v="7150000"/>
    <s v="2011-01-01"/>
    <s v="2012-06-21"/>
    <s v="2012-06-21"/>
    <m/>
    <s v="acquisitions@sleep-nation.com"/>
    <s v="'+1 (800) 487-5566"/>
    <s v="https://www.crunchbase.com/organization/sleep-nation"/>
    <s v="https://www.twitter.com/verushealthcare"/>
    <s v="http://www.facebook.com/verushealthcare"/>
    <s v="c7d46905-52ea-9871-8482-ba61506d69e9"/>
  </r>
  <r>
    <x v="54921"/>
    <s v="zilico.co.uk"/>
    <s v="GBR"/>
    <m/>
    <s v="Sheffield"/>
    <s v="Sheffield"/>
    <x v="0"/>
    <s v="Zilico is focused on developing next generation cancer diagnostics to provide real-time diagnosis for cervical cancer."/>
    <s v="biotechnology|health diagnostics"/>
    <x v="44"/>
    <x v="0"/>
    <n v="1"/>
    <n v="1546558"/>
    <s v="2006-01-01"/>
    <s v="2012-06-21"/>
    <s v="2012-06-21"/>
    <m/>
    <m/>
    <s v="44 1142 224580"/>
    <s v="https://www.crunchbase.com/organization/zilico"/>
    <m/>
    <m/>
    <s v="a555acf1-529e-bf12-5dc4-16dc3dcf101e"/>
  </r>
  <r>
    <x v="54922"/>
    <s v="braveitsolutions.com"/>
    <m/>
    <m/>
    <m/>
    <m/>
    <x v="3"/>
    <s v="Providing advice to mobile users"/>
    <m/>
    <x v="5"/>
    <x v="2"/>
    <n v="1"/>
    <m/>
    <m/>
    <s v="2012-06-20"/>
    <s v="2012-06-20"/>
    <m/>
    <m/>
    <m/>
    <s v="https://www.crunchbase.com/organization/braveit-solutions"/>
    <s v="https://www.twitter.com/braveit"/>
    <m/>
    <s v="1b489060-54a3-a746-f72b-f4e6a04bb5ce"/>
  </r>
  <r>
    <x v="54923"/>
    <s v="buzzradar.com"/>
    <s v="GBR"/>
    <m/>
    <s v="London"/>
    <s v="London"/>
    <x v="0"/>
    <s v="Buzz Radar is an industry leader in capturing, visualising and broadcasting real-time data and content. Bootstrapped since start-up."/>
    <s v="social media marketing"/>
    <x v="208"/>
    <x v="0"/>
    <n v="1"/>
    <n v="3000000"/>
    <s v="2012-07-01"/>
    <s v="2012-06-20"/>
    <s v="2012-06-20"/>
    <m/>
    <s v="info@buzzradar.com"/>
    <n v="442032867369"/>
    <s v="https://www.crunchbase.com/organization/buzz-radar"/>
    <m/>
    <m/>
    <s v="e9ba98b5-3f17-b62f-7c1b-9ea69fd0bbd8"/>
  </r>
  <r>
    <x v="54924"/>
    <s v="campeasy.com"/>
    <s v="USA"/>
    <s v="VA"/>
    <s v="Washington, D.C."/>
    <s v="Mclean"/>
    <x v="0"/>
    <s v="CampEasy is an online resource that helps parents find, plan and register for camps for their kids."/>
    <s v="curated web|local|search engine"/>
    <x v="28"/>
    <x v="1"/>
    <n v="1"/>
    <n v="200000"/>
    <s v="2011-05-01"/>
    <s v="2012-06-20"/>
    <s v="2012-06-20"/>
    <m/>
    <s v="info@campeasy.com"/>
    <s v="'202-494-7060"/>
    <s v="https://www.crunchbase.com/organization/campeasy"/>
    <s v="https://www.twitter.com/campeasy"/>
    <s v="http://www.facebook.com/campeasy"/>
    <s v="63f3a354-a7df-5b39-fcba-5db3833d566e"/>
  </r>
  <r>
    <x v="54925"/>
    <s v="flexbio.com"/>
    <s v="USA"/>
    <s v="WI"/>
    <s v="Madison"/>
    <s v="Madison"/>
    <x v="0"/>
    <s v="Flex Biomedical develops treatments for orthopedic diseases and offers Flex Polymer, a synthetic polymer designed to treat osteoarthritis."/>
    <s v="biotechnology"/>
    <x v="36"/>
    <x v="1"/>
    <n v="4"/>
    <n v="3253769"/>
    <s v="2007-01-01"/>
    <s v="2009-06-15"/>
    <s v="2012-06-20"/>
    <m/>
    <s v="admin@flexbio.com"/>
    <s v="'608-213-8246"/>
    <s v="https://www.crunchbase.com/organization/flex-biomedical"/>
    <m/>
    <m/>
    <s v="845d65d4-10c7-047d-502d-120632ec2d9d"/>
  </r>
  <r>
    <x v="54926"/>
    <s v="gradientx.com"/>
    <s v="USA"/>
    <s v="CA"/>
    <s v="Los Angeles"/>
    <s v="Santa Monica"/>
    <x v="2"/>
    <s v="Gradient X is a programmatic marketing platform enabling advertisers to capitalize on the potential of mobile media."/>
    <s v="mobile"/>
    <x v="15"/>
    <x v="0"/>
    <n v="1"/>
    <n v="3750000"/>
    <s v="2012-01-01"/>
    <s v="2012-06-20"/>
    <s v="2012-06-20"/>
    <m/>
    <s v="info@gradientx.com"/>
    <s v="'+1 (650) 802-8871"/>
    <s v="https://www.crunchbase.com/organization/gradient-x"/>
    <s v="https://www.twitter.com/gradient_x"/>
    <s v="https://www.facebook.com/amobee"/>
    <s v="14deaca2-e7aa-7dec-950c-1f5f3d003781"/>
  </r>
  <r>
    <x v="54927"/>
    <s v="mallstreet.ru"/>
    <s v="RUS"/>
    <m/>
    <s v="Moscow"/>
    <s v="Moscow"/>
    <x v="0"/>
    <s v="Mall Street is an online hypermarket"/>
    <s v="e-commerce"/>
    <x v="63"/>
    <x v="2"/>
    <n v="2"/>
    <n v="1000000"/>
    <s v="2009-08-12"/>
    <s v="2011-08-01"/>
    <s v="2012-06-20"/>
    <m/>
    <s v="sdm@mallstreet.ru"/>
    <m/>
    <s v="https://www.crunchbase.com/organization/mall-street"/>
    <s v="https://www.twitter.com/mallst"/>
    <s v="http://www.facebook.com/mallstreet.ru"/>
    <s v="83040339-e89c-1b6c-8197-f33e8ea60c8d"/>
  </r>
  <r>
    <x v="54928"/>
    <s v="moped.com"/>
    <s v="DEU"/>
    <m/>
    <s v="Berlin"/>
    <s v="Berlin"/>
    <x v="3"/>
    <s v="Moped is a free messaging application that enables its users to send messages from desktops and mobiles."/>
    <s v="apps|messaging|mobile"/>
    <x v="618"/>
    <x v="0"/>
    <n v="1"/>
    <n v="1000000"/>
    <m/>
    <s v="2012-06-20"/>
    <s v="2012-06-20"/>
    <s v="2014-07-01"/>
    <s v="support@mopedlabs.com"/>
    <m/>
    <s v="https://www.crunchbase.com/organization/moped"/>
    <s v="https://www.twitter.com/moped"/>
    <m/>
    <s v="24723ac9-817b-093f-02d9-c48c869b0357"/>
  </r>
  <r>
    <x v="54929"/>
    <s v="oklahomabiorefining.com"/>
    <s v="USA"/>
    <s v="OK"/>
    <s v="Oklahoma City"/>
    <s v="Norman"/>
    <x v="0"/>
    <s v="OBC in conjunction with SWAN Biomass Company has developed a biorefinery project."/>
    <s v="manufacturing"/>
    <x v="41"/>
    <x v="1"/>
    <n v="1"/>
    <m/>
    <s v="2007-06-13"/>
    <s v="2012-06-20"/>
    <s v="2012-06-20"/>
    <m/>
    <m/>
    <n v="14053668764"/>
    <s v="https://www.crunchbase.com/organization/oklahoma-biorefining-corporation"/>
    <m/>
    <m/>
    <s v="d0e52327-b875-f259-8406-3654a56a54f7"/>
  </r>
  <r>
    <x v="54930"/>
    <s v="usepaddle.com"/>
    <s v="GBR"/>
    <m/>
    <s v="London"/>
    <s v="London"/>
    <x v="0"/>
    <s v="Paddle is a platform that takes makes it incredibly simple to sell apps, games and other digital products."/>
    <s v="mobile|payments|qr codes"/>
    <x v="34"/>
    <x v="0"/>
    <n v="1"/>
    <n v="235536"/>
    <s v="2012-05-01"/>
    <s v="2012-06-20"/>
    <s v="2012-06-20"/>
    <m/>
    <s v="hello@usepaddle.com"/>
    <s v="'+44 20 3005 3313"/>
    <s v="https://www.crunchbase.com/organization/paddle-mobile-payments"/>
    <s v="https://www.twitter.com/paywithpaddle"/>
    <s v="http://www.facebook.com/usepaddle"/>
    <s v="10bd503a-2ff9-7c32-51ef-66200137961d"/>
  </r>
  <r>
    <x v="54931"/>
    <s v="quantuscs.com"/>
    <s v="USA"/>
    <s v="NY"/>
    <s v="New York City"/>
    <s v="New York"/>
    <x v="3"/>
    <s v="Quantus Holdings provides software development and integration services to various companies."/>
    <s v="software"/>
    <x v="10"/>
    <x v="1"/>
    <n v="1"/>
    <n v="278500"/>
    <s v="2009-01-01"/>
    <s v="2012-06-20"/>
    <s v="2012-06-20"/>
    <s v="2012-11-01"/>
    <m/>
    <s v="'646-475-2544"/>
    <s v="https://www.crunchbase.com/organization/quantus-holdings"/>
    <m/>
    <m/>
    <s v="b7b0f172-763e-da06-f732-006f8a5a375e"/>
  </r>
  <r>
    <x v="54932"/>
    <s v="sheerdrive.com"/>
    <s v="USA"/>
    <s v="NY"/>
    <s v="New York City"/>
    <s v="Yonkers"/>
    <x v="0"/>
    <s v="Sheer Drive L.L.C. is a social fitness company using networking and motivational techniques."/>
    <s v="sports"/>
    <x v="153"/>
    <x v="2"/>
    <n v="1"/>
    <m/>
    <s v="2010-06-04"/>
    <s v="2012-06-20"/>
    <s v="2012-06-20"/>
    <m/>
    <m/>
    <m/>
    <s v="https://www.crunchbase.com/organization/sheer-drive"/>
    <m/>
    <m/>
    <s v="d36b4477-cd88-2b29-f610-aa0dad089893"/>
  </r>
  <r>
    <x v="54933"/>
    <s v="streamtags.com"/>
    <s v="ISL"/>
    <m/>
    <s v="Reyjavik"/>
    <s v="Reykjavík"/>
    <x v="0"/>
    <s v="Stream Tags enables its users to search for information."/>
    <s v="apps|e-commerce|ios|software"/>
    <x v="1875"/>
    <x v="2"/>
    <n v="1"/>
    <n v="16000"/>
    <s v="2012-06-12"/>
    <s v="2012-06-20"/>
    <s v="2012-06-20"/>
    <m/>
    <s v="oskar@streamtags.com"/>
    <m/>
    <s v="https://www.crunchbase.com/organization/stream-tags"/>
    <s v="https://www.twitter.com/streamtags"/>
    <m/>
    <s v="9b9d9813-803c-6987-01d4-fb4e89743e66"/>
  </r>
  <r>
    <x v="54934"/>
    <s v="sunborneenergy.com"/>
    <s v="IND"/>
    <m/>
    <s v="New Delhi"/>
    <s v="Gurgaon"/>
    <x v="0"/>
    <s v="SunBorne Energy is a solar power company developing utility scale power plants in India."/>
    <s v="cleantech|energy|solar"/>
    <x v="165"/>
    <x v="0"/>
    <n v="4"/>
    <n v="43600000"/>
    <s v="2008-01-01"/>
    <s v="2009-12-16"/>
    <s v="2012-06-20"/>
    <m/>
    <s v="info@sunborneenergy.com"/>
    <s v="91 12 4475 0600"/>
    <s v="https://www.crunchbase.com/organization/sunborne-energy"/>
    <s v="https://www.twitter.com/sunborneenergy"/>
    <m/>
    <s v="c53bf315-6736-e609-db92-dc3520f306e8"/>
  </r>
  <r>
    <x v="54935"/>
    <s v="todacell.com"/>
    <s v="ISR"/>
    <m/>
    <s v="Tel Aviv"/>
    <s v="Ra'anana"/>
    <x v="3"/>
    <s v="Todacell provides proprietary ad flow management technology that enables publishers to optimize their display advertising inventory."/>
    <s v="advertising"/>
    <x v="296"/>
    <x v="0"/>
    <n v="4"/>
    <n v="4350000"/>
    <s v="2007-01-01"/>
    <s v="2007-08-01"/>
    <s v="2012-06-20"/>
    <s v="2015-11-10"/>
    <s v="info@todacell.com"/>
    <s v="'646-561-6315"/>
    <s v="https://www.crunchbase.com/organization/todacell"/>
    <s v="https://www.twitter.com/todacell_london"/>
    <s v="http://www.facebook.com/pages/todacell/174999599365277"/>
    <s v="9fd34d1d-dddb-4a79-3a90-1791144e5f54"/>
  </r>
  <r>
    <x v="54936"/>
    <s v="travelrent.com"/>
    <s v="ITA"/>
    <m/>
    <s v="ITA - Other"/>
    <s v="Cervia"/>
    <x v="0"/>
    <s v="TravelRent is a Social service of short-term booking of private accommodation for leisure, travel and business trips."/>
    <s v="tourism|travel"/>
    <x v="22"/>
    <x v="2"/>
    <n v="1"/>
    <n v="2000000"/>
    <m/>
    <s v="2012-06-20"/>
    <s v="2012-06-20"/>
    <m/>
    <m/>
    <m/>
    <s v="https://www.crunchbase.com/organization/travelrent-com"/>
    <s v="https://www.twitter.com/travelrent"/>
    <s v="https://www.facebook.com/dialog"/>
    <s v="9fff2523-1bf9-03c2-2b93-2a947a441b37"/>
  </r>
  <r>
    <x v="54937"/>
    <s v="zebrada.com"/>
    <s v="USA"/>
    <s v="UT"/>
    <s v="Salt Lake City"/>
    <s v="Sandy"/>
    <x v="0"/>
    <s v="Zebra Digital Assets employs encryption and key management architectures to facilitate the safe exchange of an organization's data."/>
    <s v="software"/>
    <x v="10"/>
    <x v="0"/>
    <n v="1"/>
    <n v="200002"/>
    <s v="2008-01-01"/>
    <s v="2012-06-20"/>
    <s v="2012-06-20"/>
    <m/>
    <m/>
    <s v="'385-226-2807"/>
    <s v="https://www.crunchbase.com/organization/zebra-digital-assets"/>
    <s v="https://www.twitter.com/zebra_digital"/>
    <s v="http://www.facebook.com/zebradigitalassets"/>
    <s v="fb195cb9-023b-e5f0-05f9-cf8fec100e10"/>
  </r>
  <r>
    <x v="54938"/>
    <s v="zomazz.com"/>
    <s v="USA"/>
    <s v="CA"/>
    <s v="Los Angeles"/>
    <s v="Monterey Park"/>
    <x v="0"/>
    <s v="Zomazz delivers digital-in-mold decoration solutions for injection molded plastic parts."/>
    <s v="curated web"/>
    <x v="28"/>
    <x v="6"/>
    <n v="1"/>
    <n v="2040342"/>
    <s v="2010-01-01"/>
    <s v="2012-06-20"/>
    <s v="2012-06-20"/>
    <m/>
    <s v="jonathan@zomazz.com"/>
    <s v="'831-625-9877"/>
    <s v="https://www.crunchbase.com/organization/zomazz"/>
    <m/>
    <m/>
    <s v="987412f1-ab1d-35af-2bc3-ce4c03a70a7c"/>
  </r>
  <r>
    <x v="54939"/>
    <s v="adready.com"/>
    <s v="USA"/>
    <s v="WA"/>
    <s v="Seattle"/>
    <s v="Seattle"/>
    <x v="2"/>
    <s v="AdReady, a division of CPXi, provides a self-serve platform for programmatic creative and media placement."/>
    <s v="advertising|marketing|recruiting"/>
    <x v="7159"/>
    <x v="3"/>
    <n v="4"/>
    <n v="17807000"/>
    <s v="2006-01-01"/>
    <s v="2007-07-01"/>
    <s v="2012-06-19"/>
    <m/>
    <s v="marketing@adready.com"/>
    <s v="(646) 863-8309"/>
    <s v="https://www.crunchbase.com/organization/adready"/>
    <s v="https://www.twitter.com/adready"/>
    <m/>
    <s v="96f8cb80-0d79-328d-57d1-827f0b620c40"/>
  </r>
  <r>
    <x v="54940"/>
    <s v="alwii.org"/>
    <s v="USA"/>
    <s v="TX"/>
    <s v="Houston"/>
    <s v="Houston"/>
    <x v="0"/>
    <s v="Advanced Life Wellness Institute provides comprehensive preventive medical evaluations and professional recommendations."/>
    <s v="health care"/>
    <x v="3"/>
    <x v="0"/>
    <n v="1"/>
    <n v="167000"/>
    <s v="2011-01-01"/>
    <s v="2012-06-19"/>
    <s v="2012-06-19"/>
    <m/>
    <s v="info@alwii.org"/>
    <s v="'713-802-2883"/>
    <s v="https://www.crunchbase.com/organization/advanced-life-wellness-institute"/>
    <m/>
    <s v="http://www.facebook.com/pages/advanced-life-wellness-institute-i"/>
    <s v="85f971d8-08c7-672a-7a9e-a8c90a5081b1"/>
  </r>
  <r>
    <x v="54941"/>
    <s v="altamiracorp.com"/>
    <s v="USA"/>
    <s v="VA"/>
    <s v="Washington, D.C."/>
    <s v="Reston"/>
    <x v="0"/>
    <s v="Altamira’s capabilities span the technology continuum from mobility, cloud computing and big data"/>
    <s v="cloud computing|computer|software"/>
    <x v="65"/>
    <x v="5"/>
    <n v="1"/>
    <n v="17000000"/>
    <s v="1895-01-01"/>
    <s v="2012-06-19"/>
    <s v="2012-06-19"/>
    <m/>
    <s v="info@altamiracorp.com"/>
    <n v="3306482781"/>
    <s v="https://www.crunchbase.com/organization/near-infinity"/>
    <s v="https://www.twitter.com/explorealtamira"/>
    <s v="http://www.facebook.com/altamiratechnologiescorporation"/>
    <s v="78db4a02-3838-0684-07f8-50756cc90aba"/>
  </r>
  <r>
    <x v="54942"/>
    <s v="cbrccoffee.com"/>
    <s v="USA"/>
    <s v="MD"/>
    <s v="MD - Other"/>
    <s v="Crofton"/>
    <x v="0"/>
    <s v="Chesapeake Bay Roasting Company is a completely different coffee company, devoted to making the world around us a better place."/>
    <s v="coffee"/>
    <x v="7"/>
    <x v="0"/>
    <n v="1"/>
    <n v="400000"/>
    <s v="2002-01-01"/>
    <s v="2012-06-19"/>
    <s v="2012-06-19"/>
    <m/>
    <s v="sales@cbrccoffee.com"/>
    <s v="'410-454-0102"/>
    <s v="https://www.crunchbase.com/organization/cheasapeake-bay-roasting-company"/>
    <s v="https://www.twitter.com/cbrcfan"/>
    <s v="http://www.facebook.com/cbrcfan"/>
    <s v="918c5880-be31-22a4-3ac2-2201e2cc2534"/>
  </r>
  <r>
    <x v="54943"/>
    <s v="debitos.de"/>
    <s v="DEU"/>
    <m/>
    <s v="Frankfurt"/>
    <s v="Frankfurt"/>
    <x v="0"/>
    <s v="The leading online platform for trading non-performing loans and bankruptcy claims."/>
    <s v="b2b|financial services"/>
    <x v="24"/>
    <x v="0"/>
    <n v="1"/>
    <m/>
    <s v="2009-09-28"/>
    <s v="2012-06-19"/>
    <s v="2012-06-19"/>
    <m/>
    <s v="engelke@debitos.de"/>
    <n v="4930609886309"/>
    <s v="https://www.crunchbase.com/organization/debitos"/>
    <s v="https://www.twitter.com/debitos_net"/>
    <m/>
    <s v="80fb75d2-180d-f178-e60c-6ee40411a28c"/>
  </r>
  <r>
    <x v="54944"/>
    <s v="emergehealth.com"/>
    <s v="USA"/>
    <s v="OH"/>
    <s v="Cincinnati"/>
    <s v="Cincinnati"/>
    <x v="0"/>
    <s v="eMerge Health Solutions offers documentation and workflow solutions that allow physicians and nurses to document procedures in real time."/>
    <s v="health care|information technology|software"/>
    <x v="486"/>
    <x v="0"/>
    <n v="3"/>
    <n v="1850000"/>
    <s v="2006-01-01"/>
    <s v="2011-05-10"/>
    <s v="2012-06-19"/>
    <m/>
    <s v="contact@emergehealth.com"/>
    <s v="'513-204-9047"/>
    <s v="https://www.crunchbase.com/organization/emerge-health-solutions"/>
    <s v="https://www.twitter.com/emergehealth"/>
    <s v="http://www.facebook.com/emergehealth"/>
    <s v="19c27e1b-f8f2-c7d8-5a2a-81c93144bc5e"/>
  </r>
  <r>
    <x v="54945"/>
    <s v="invizeon.com"/>
    <s v="USA"/>
    <s v="DC"/>
    <s v="Washington, D.C."/>
    <s v="Washington"/>
    <x v="0"/>
    <s v="Invizeon is a privately held corporation that owns and develops a growing number of strategic businesses and software platforms."/>
    <s v="software"/>
    <x v="10"/>
    <x v="0"/>
    <n v="4"/>
    <n v="6529401"/>
    <s v="1999-01-01"/>
    <s v="2010-04-08"/>
    <s v="2012-06-19"/>
    <m/>
    <m/>
    <s v="'406-543-4059"/>
    <s v="https://www.crunchbase.com/organization/invizeon"/>
    <m/>
    <m/>
    <s v="981a2305-8702-ec45-3152-00fe1ceb4c1b"/>
  </r>
  <r>
    <x v="54946"/>
    <s v="maximusmediaww.com"/>
    <s v="USA"/>
    <s v="PA"/>
    <s v="Pittsburgh"/>
    <s v="Pittsburgh"/>
    <x v="0"/>
    <s v="Maximum Media Worldwide provides health and wealth programming services for waiting room audiences in the U.S."/>
    <s v="advertising"/>
    <x v="296"/>
    <x v="1"/>
    <n v="1"/>
    <n v="600000"/>
    <s v="2011-01-01"/>
    <s v="2012-06-19"/>
    <s v="2012-06-19"/>
    <m/>
    <m/>
    <s v="'412-781-1100"/>
    <s v="https://www.crunchbase.com/organization/maximus-media-worldwide"/>
    <m/>
    <m/>
    <s v="77a2fcb8-6248-3cb8-0dc0-0c6a6728965a"/>
  </r>
  <r>
    <x v="54947"/>
    <s v="nuevolution.com"/>
    <s v="DNK"/>
    <m/>
    <s v="Copenhagen"/>
    <s v="Copenhagen"/>
    <x v="0"/>
    <s v="Nuevolution, a small molecule lead discovery company, conducts drug discovery in partner-funded programs and collaborative projects."/>
    <s v="biotechnology|health care|medical"/>
    <x v="44"/>
    <x v="0"/>
    <n v="2"/>
    <n v="28880900"/>
    <s v="2001-01-01"/>
    <s v="2003-10-10"/>
    <s v="2012-06-19"/>
    <m/>
    <s v="info@nuevolution.com"/>
    <s v="(457) 020-0987"/>
    <s v="https://www.crunchbase.com/organization/nuevolution"/>
    <m/>
    <s v="https://www.facebook.com/nuevolutionab"/>
    <s v="5e6e4963-cad3-e3b8-0467-254fba6d215a"/>
  </r>
  <r>
    <x v="54948"/>
    <m/>
    <s v="USA"/>
    <s v="CA"/>
    <s v="SF Bay Area"/>
    <s v="El Cerrito"/>
    <x v="0"/>
    <s v="The organic trend in food has firmly hit the mainstream. Consumer demand has created a skyrocketing market for fresh, healthy food at."/>
    <s v="delivery|hospitality"/>
    <x v="568"/>
    <x v="2"/>
    <n v="1"/>
    <m/>
    <s v="2012-03-21"/>
    <s v="2012-06-19"/>
    <s v="2012-06-19"/>
    <m/>
    <m/>
    <m/>
    <s v="https://www.crunchbase.com/organization/organic-pizza-kitchen"/>
    <m/>
    <m/>
    <s v="bf0e5b6e-b258-b005-f027-252223f002b9"/>
  </r>
  <r>
    <x v="54949"/>
    <s v="pixoto.com"/>
    <s v="USA"/>
    <s v="CO"/>
    <s v="Denver"/>
    <s v="Boulder"/>
    <x v="0"/>
    <s v="Pixoto is an online community where photographers can compete to have the best images in their category."/>
    <s v="curated web|photography"/>
    <x v="398"/>
    <x v="1"/>
    <n v="2"/>
    <n v="580000"/>
    <s v="2011-01-01"/>
    <s v="2011-08-15"/>
    <s v="2012-06-19"/>
    <m/>
    <s v="jason@pixoto.com"/>
    <s v="'720-443-1001"/>
    <s v="https://www.crunchbase.com/organization/pixoto-inc"/>
    <s v="https://www.twitter.com/pixotoinc"/>
    <s v="http://www.facebook.com/pixoto"/>
    <s v="9262edc8-f8b6-7bc6-6e2b-ad8bfa60dd4a"/>
  </r>
  <r>
    <x v="54950"/>
    <s v="pososhok.ru"/>
    <s v="RUS"/>
    <m/>
    <s v="Moscow"/>
    <s v="Moscow"/>
    <x v="0"/>
    <s v="Pososhok.ru is travel agency which provides platform to book travel deals like flight, hotel and train."/>
    <s v="e-commerce"/>
    <x v="63"/>
    <x v="0"/>
    <n v="1"/>
    <n v="3000000"/>
    <s v="2001-01-01"/>
    <s v="2012-06-19"/>
    <s v="2012-06-19"/>
    <m/>
    <s v="info@pososhok.ru"/>
    <s v="'+7 (495) 234 80 00"/>
    <s v="https://www.crunchbase.com/organization/pososhok-ru"/>
    <s v="https://www.twitter.com/pososhok"/>
    <s v="http://www.facebook.com/pages/pososhok-aviabilety-turizm-puteses"/>
    <s v="860dca64-3c45-baeb-6d1c-be004f480e4d"/>
  </r>
  <r>
    <x v="54951"/>
    <m/>
    <m/>
    <m/>
    <m/>
    <m/>
    <x v="0"/>
    <s v="Protein Fit"/>
    <m/>
    <x v="5"/>
    <x v="2"/>
    <n v="1"/>
    <n v="180106.811169755"/>
    <m/>
    <s v="2012-06-19"/>
    <s v="2012-06-19"/>
    <m/>
    <m/>
    <m/>
    <s v="https://www.crunchbase.com/organization/protein-fit"/>
    <m/>
    <m/>
    <s v="6a0b7155-39d2-67ef-446e-a9f90560acdd"/>
  </r>
  <r>
    <x v="54952"/>
    <s v="sequence.com"/>
    <s v="USA"/>
    <s v="CA"/>
    <s v="SF Bay Area"/>
    <s v="San Francisco"/>
    <x v="0"/>
    <s v="Sequence is a creative digital agency developing brands, digital products and connected experiences that engage people and build businesses."/>
    <s v="apps|product design"/>
    <x v="1205"/>
    <x v="6"/>
    <n v="1"/>
    <n v="870000"/>
    <s v="2005-07-01"/>
    <s v="2012-06-19"/>
    <s v="2012-06-19"/>
    <m/>
    <s v="hey@sequence.com"/>
    <s v="(415) 489-4480"/>
    <s v="https://www.crunchbase.com/organization/sequence"/>
    <s v="https://www.twitter.com/sequencesf"/>
    <s v="http://www.facebook.com/sequencesf"/>
    <s v="99c6b84b-12a8-166e-bb39-a02cbc5027af"/>
  </r>
  <r>
    <x v="54953"/>
    <s v="survio.com"/>
    <s v="CZE"/>
    <m/>
    <s v="Prague"/>
    <s v="Brno"/>
    <x v="0"/>
    <s v="Survio is a tool for creating and distributing online questionnaires suitable for the client satisfaction survey and market research."/>
    <s v="internet|market research|software"/>
    <x v="3945"/>
    <x v="0"/>
    <n v="1"/>
    <n v="200000"/>
    <s v="2012-01-01"/>
    <s v="2012-06-19"/>
    <s v="2012-06-19"/>
    <m/>
    <s v="support@survio.com"/>
    <n v="42072500800"/>
    <s v="https://www.crunchbase.com/organization/survio"/>
    <s v="https://www.twitter.com/thesurvio"/>
    <s v="http://www.facebook.com/pages/survio/350439234999253"/>
    <s v="601c40a5-363a-1891-2082-e9f011a43905"/>
  </r>
  <r>
    <x v="54954"/>
    <s v="tinkoffdigital.ru"/>
    <s v="RUS"/>
    <m/>
    <s v="Moscow"/>
    <s v="Moscow"/>
    <x v="0"/>
    <s v="Tinkoff Digital offers a mobile real-time bidding platform that provides financial services solutions."/>
    <s v="financial services|mobile|real time"/>
    <x v="134"/>
    <x v="8"/>
    <n v="1"/>
    <n v="20000000"/>
    <m/>
    <s v="2012-06-19"/>
    <s v="2012-06-19"/>
    <m/>
    <s v="projects@tinkoffdigital.ru"/>
    <m/>
    <s v="https://www.crunchbase.com/organization/tinkoff-digital"/>
    <s v="https://www.twitter.com/tcsbank"/>
    <s v="https://www.facebook.com/tinkoffdigital"/>
    <s v="cd9e2cba-a2d6-bc92-c18b-b79716cfdb9f"/>
  </r>
  <r>
    <x v="54955"/>
    <s v="tintup.com"/>
    <s v="USA"/>
    <s v="CA"/>
    <s v="SF Bay Area"/>
    <s v="San Francisco"/>
    <x v="0"/>
    <s v="Tint is a self-service platform helping brands aggregate, curate and display social feeds in their websites and social networks."/>
    <s v="b2b|curated web|ediscovery|internet|social media|software"/>
    <x v="266"/>
    <x v="0"/>
    <n v="1"/>
    <n v="350000"/>
    <s v="2012-01-01"/>
    <s v="2012-06-19"/>
    <s v="2012-06-19"/>
    <m/>
    <s v="support@tintup.com"/>
    <s v="'626-617-5326"/>
    <s v="https://www.crunchbase.com/organization/tint"/>
    <s v="https://www.twitter.com/tint"/>
    <s v="http://www.facebook.com/teamtint"/>
    <s v="e82a0aaf-137b-38cd-02fd-43711a580778"/>
  </r>
  <r>
    <x v="54956"/>
    <s v="cenerx.com"/>
    <s v="USA"/>
    <s v="NC"/>
    <s v="Raleigh"/>
    <s v="Cary"/>
    <x v="3"/>
    <s v="CeNeRx BioPharma, a drug development company, engages in developing therapeutics to treat diseases related to the nervous system."/>
    <s v="biopharma|biotechnology|therapeutics"/>
    <x v="44"/>
    <x v="1"/>
    <n v="6"/>
    <n v="36253675"/>
    <s v="2005-01-01"/>
    <s v="2009-06-15"/>
    <s v="2012-06-18"/>
    <s v="2013-05-01"/>
    <s v="info@cenerx.com"/>
    <s v="'919-234-4072"/>
    <s v="https://www.crunchbase.com/organization/cenerx-biopharma"/>
    <m/>
    <m/>
    <s v="f6571d5f-46bc-5eac-2aa8-3bacb4f62c6d"/>
  </r>
  <r>
    <x v="54957"/>
    <s v="fashionspace.com"/>
    <s v="GBR"/>
    <m/>
    <s v="Farrington Gurney"/>
    <s v="Farrington Gurney"/>
    <x v="3"/>
    <s v="Fashionspace is a place to buy, sell and swap independently designed, vintage and 2nd hand fashion."/>
    <s v="e-commerce|fashion"/>
    <x v="14"/>
    <x v="1"/>
    <n v="1"/>
    <n v="200000"/>
    <s v="2007-10-01"/>
    <s v="2012-06-18"/>
    <s v="2012-06-18"/>
    <s v="2010-01-01"/>
    <s v="feedback@fashionspace.com"/>
    <s v="011 44 207 7731 5060"/>
    <s v="https://www.crunchbase.com/organization/fashionspace"/>
    <s v="https://www.twitter.com/luvmyfs"/>
    <s v="http://www.facebook.com/fashionspacedotcom"/>
    <s v="da33358f-0260-f453-52cc-2e97c4dfa8fe"/>
  </r>
  <r>
    <x v="54958"/>
    <s v="ginaalexander.com"/>
    <s v="USA"/>
    <s v="CA"/>
    <s v="Los Angeles"/>
    <s v="Burbank"/>
    <x v="0"/>
    <s v="Gina Alexander designs and sells handbags and accessories that customers can personalize by adding photos and other personal mementos."/>
    <s v="fashion"/>
    <x v="350"/>
    <x v="0"/>
    <n v="1"/>
    <n v="30000"/>
    <s v="1999-01-01"/>
    <s v="2012-06-18"/>
    <s v="2012-06-18"/>
    <m/>
    <s v="info@ginaalexander.com"/>
    <s v="'818-427-5352"/>
    <s v="https://www.crunchbase.com/organization/gina-alexander"/>
    <s v="https://www.twitter.com/ginaalexander"/>
    <s v="http://www.facebook.com/ginaalexanderphotohandbags"/>
    <s v="f0b58981-8709-97e7-d545-80e82e89f0ad"/>
  </r>
  <r>
    <x v="54959"/>
    <s v="libraentertainmentllc.com"/>
    <s v="USA"/>
    <s v="MO"/>
    <s v="St. Louis"/>
    <s v="Saint Louis"/>
    <x v="0"/>
    <s v="Libra Entertainment, LLC will acquire an existing operation whose primary business has been the Dinner Cruise and Charter industry."/>
    <m/>
    <x v="5"/>
    <x v="2"/>
    <n v="1"/>
    <m/>
    <s v="2008-12-18"/>
    <s v="2012-06-18"/>
    <s v="2012-06-18"/>
    <m/>
    <m/>
    <m/>
    <s v="https://www.crunchbase.com/organization/libra-entertainment"/>
    <m/>
    <s v="http://www.facebook.com/pages/libra-entertainment-llc/116841855003665"/>
    <s v="188c6cb8-9581-c694-f4ca-350fc7d256c9"/>
  </r>
  <r>
    <x v="54960"/>
    <s v="liquidhealthlabs.com"/>
    <s v="USA"/>
    <s v="NH"/>
    <s v="Manchester, New Hampshire"/>
    <s v="Manchester"/>
    <x v="0"/>
    <s v="Liquid Health Labs provides nutraceutical beverages and methods to fortify beverages with vitamins, minerals, and flavors."/>
    <s v="health care"/>
    <x v="3"/>
    <x v="0"/>
    <n v="1"/>
    <n v="100000"/>
    <s v="2002-01-01"/>
    <s v="2012-06-18"/>
    <s v="2012-06-18"/>
    <m/>
    <m/>
    <n v="16034639898"/>
    <s v="https://www.crunchbase.com/organization/liquid-health-labs"/>
    <m/>
    <s v="http://www.facebook.com/mypowercap/185566480469"/>
    <s v="55e3bd45-812b-af28-036a-696feb345ab6"/>
  </r>
  <r>
    <x v="54961"/>
    <s v="lumarahealth.com"/>
    <s v="USA"/>
    <s v="MO"/>
    <s v="St. Louis"/>
    <s v="St Louis"/>
    <x v="2"/>
    <s v="Previously known as KV Pharmaceutical Company/Ther-Rx Corporation, Lumara Health is focused on offering quality healthcare that advances pat"/>
    <s v="biotechnology|health care|pharmaceutical"/>
    <x v="44"/>
    <x v="5"/>
    <n v="4"/>
    <n v="265100006"/>
    <s v="1942-01-01"/>
    <s v="2010-12-06"/>
    <s v="2012-06-18"/>
    <m/>
    <s v="investorrelations@kvpharmaceutical.com"/>
    <s v="'314-645-6600"/>
    <s v="https://www.crunchbase.com/organization/kv-pharmaceutical"/>
    <m/>
    <m/>
    <s v="a8028c65-e247-8d34-b67e-91f4cce66343"/>
  </r>
  <r>
    <x v="54962"/>
    <s v="mystrom.ch"/>
    <m/>
    <m/>
    <m/>
    <m/>
    <x v="0"/>
    <s v="The myStrom Switch makes energy understandable."/>
    <m/>
    <x v="5"/>
    <x v="2"/>
    <n v="1"/>
    <m/>
    <s v="2011-01-01"/>
    <s v="2012-06-18"/>
    <s v="2012-06-18"/>
    <m/>
    <m/>
    <s v="'+41 31 511 26 11"/>
    <s v="https://www.crunchbase.com/organization/mystrom"/>
    <s v="https://www.twitter.com/mystrom_ag"/>
    <s v="https://www.facebook.com/mystrom.ch"/>
    <s v="e4bef5ea-548f-db19-7add-359f8a4c36c7"/>
  </r>
  <r>
    <x v="54963"/>
    <s v="ohmuniverse.com"/>
    <s v="USA"/>
    <s v="NH"/>
    <s v="Manchester, New Hampshire"/>
    <s v="Gilmanton Iron Works"/>
    <x v="0"/>
    <s v="Ohm Universe is an original design manufacturer that develops technology products and solutions that help people relax."/>
    <s v="manufacturing"/>
    <x v="41"/>
    <x v="1"/>
    <n v="1"/>
    <n v="100000"/>
    <s v="2012-04-11"/>
    <s v="2012-06-18"/>
    <s v="2012-06-18"/>
    <m/>
    <s v="info@ohmuniverse.com"/>
    <s v="'978-405-1251"/>
    <s v="https://www.crunchbase.com/organization/ohm-universe"/>
    <s v="https://www.twitter.com/ohmuniverse"/>
    <s v="http://www.facebook.com/ohmuniverse"/>
    <s v="f81abec6-252a-abb9-e525-32e6b71a708e"/>
  </r>
  <r>
    <x v="54964"/>
    <s v="onepagerapp.com"/>
    <s v="USA"/>
    <s v="NY"/>
    <s v="New York City"/>
    <s v="New York"/>
    <x v="0"/>
    <s v="Onepager allows businesses to create, design and manage their own websites in a user-friendly interface."/>
    <s v="b2b|curated web|small and medium businesses|web development"/>
    <x v="146"/>
    <x v="0"/>
    <n v="2"/>
    <n v="365000"/>
    <s v="2011-02-01"/>
    <s v="2011-10-13"/>
    <s v="2012-06-18"/>
    <m/>
    <s v="hi@onepagerapp.com"/>
    <s v="'917-484-2050"/>
    <s v="https://www.crunchbase.com/organization/onepager"/>
    <s v="https://www.twitter.com/onepagerapp"/>
    <s v="http://www.facebook.com/onepager"/>
    <s v="4ffe30a8-740e-d34c-2b06-04a155484d3f"/>
  </r>
  <r>
    <x v="54965"/>
    <s v="oxfordimmunotec.com"/>
    <s v="GBR"/>
    <m/>
    <s v="London"/>
    <s v="Abingdon"/>
    <x v="1"/>
    <s v="Oxford Immunotec, a medical diagnostics company, develops tests for various diseases based on its innovative T cell measurement technology."/>
    <s v="biotechnology|health care|health diagnostics"/>
    <x v="44"/>
    <x v="7"/>
    <n v="4"/>
    <n v="106519225.954144"/>
    <s v="2002-01-01"/>
    <s v="2005-08-10"/>
    <s v="2012-06-18"/>
    <m/>
    <s v="marketing@oxfordimmunotec.com"/>
    <s v="'+44 1235 442780"/>
    <s v="https://www.crunchbase.com/organization/oxford-immunotec"/>
    <s v="https://www.twitter.com/tbdiagnosis"/>
    <s v="http://www.facebook.com/pages/oxford-immunotec/105616676142735"/>
    <s v="fd3add4c-8f75-be9c-19a1-bd57ab334bf2"/>
  </r>
  <r>
    <x v="54966"/>
    <s v="qsera.info"/>
    <m/>
    <m/>
    <m/>
    <m/>
    <x v="0"/>
    <s v="Q-Sera is a start-up company from the Centre for Clinical Research."/>
    <s v="clinical trials|health care|medical"/>
    <x v="3"/>
    <x v="2"/>
    <n v="1"/>
    <n v="2013490.38558341"/>
    <m/>
    <s v="2012-06-18"/>
    <s v="2012-06-18"/>
    <m/>
    <m/>
    <m/>
    <s v="https://www.crunchbase.com/organization/q-sera"/>
    <m/>
    <m/>
    <s v="6e9e2f83-4154-f97b-4204-75294f85f224"/>
  </r>
  <r>
    <x v="54967"/>
    <s v="relevarepharma.com"/>
    <s v="AUS"/>
    <m/>
    <s v="Brisbane"/>
    <s v="Brisbane"/>
    <x v="0"/>
    <s v="Relevare Pharmaceuticals is developing therapies to treat long-lasting or often-caused pains in the human body."/>
    <s v="biotechnology"/>
    <x v="36"/>
    <x v="1"/>
    <n v="1"/>
    <n v="750000"/>
    <s v="2003-01-01"/>
    <s v="2012-06-18"/>
    <s v="2012-06-18"/>
    <m/>
    <s v="m.crowson@qic.com"/>
    <s v="'+61 7 3009 6850"/>
    <s v="https://www.crunchbase.com/organization/relevare-pharmaceuticals"/>
    <m/>
    <m/>
    <s v="d1a49b1a-7a98-67c0-ab83-422afb4534c0"/>
  </r>
  <r>
    <x v="54968"/>
    <s v="ultimusfundsolutions.com"/>
    <s v="USA"/>
    <s v="OH"/>
    <s v="Cincinnati"/>
    <s v="Cincinnati"/>
    <x v="0"/>
    <s v="Ultimus Fund Solutions, LLC provides highly customized and comprehensive mutual fund services to small and medium size mutual fund groups."/>
    <s v="financial services"/>
    <x v="24"/>
    <x v="6"/>
    <n v="1"/>
    <m/>
    <s v="1999-01-01"/>
    <s v="2012-06-18"/>
    <s v="2012-06-18"/>
    <m/>
    <s v="info@ultimusfundsolutions.com"/>
    <s v="(513) 587-3400"/>
    <s v="https://www.crunchbase.com/organization/ultimus-fund-solutions"/>
    <s v="https://www.twitter.com/ultimus2"/>
    <s v="https://www.facebook.com/ultimusfundsolutions"/>
    <s v="2b352c86-691f-ddcc-9629-48f60ad87b02"/>
  </r>
  <r>
    <x v="54969"/>
    <s v="whitesky.com"/>
    <s v="USA"/>
    <s v="CA"/>
    <s v="SF Bay Area"/>
    <s v="Mountain View"/>
    <x v="0"/>
    <s v="FastConnect, the most secure mobile password manager and ecommerce checkout app for consumers. One-tap login and shopping cart autofill."/>
    <s v="internet|mobile payments|security"/>
    <x v="5284"/>
    <x v="0"/>
    <n v="4"/>
    <n v="26525002"/>
    <s v="2005-01-01"/>
    <s v="2006-09-26"/>
    <s v="2012-06-18"/>
    <m/>
    <s v="info@whitesky.com"/>
    <s v="(650) 938-8400"/>
    <s v="https://www.crunchbase.com/organization/white-sky"/>
    <m/>
    <m/>
    <s v="bae0f775-0db9-7d20-11da-87c4ded148b6"/>
  </r>
  <r>
    <x v="54970"/>
    <s v="filmdemic.com"/>
    <s v="USA"/>
    <s v="CA"/>
    <s v="Los Angeles"/>
    <s v="Los Angeles"/>
    <x v="0"/>
    <s v="Global Filmdemic employs social graphs to connect people with multimedia content they like."/>
    <s v="curated web|video on demand"/>
    <x v="561"/>
    <x v="2"/>
    <n v="3"/>
    <n v="1400000"/>
    <s v="2011-01-01"/>
    <s v="2011-01-01"/>
    <s v="2012-06-17"/>
    <m/>
    <s v="info@filmdemic.com"/>
    <m/>
    <s v="https://www.crunchbase.com/organization/global-filmdemic"/>
    <s v="https://www.twitter.com/filmdemic"/>
    <m/>
    <s v="b57b066c-ac4b-fbf9-fce7-3b585a332472"/>
  </r>
  <r>
    <x v="54971"/>
    <s v="kloudnation.com"/>
    <s v="USA"/>
    <s v="TX"/>
    <s v="Dallas"/>
    <s v="Frisco"/>
    <x v="0"/>
    <s v="KloudNation is a social business platform that creates software to help businesses connect with their consumers and employees."/>
    <s v="enterprise software"/>
    <x v="10"/>
    <x v="0"/>
    <n v="1"/>
    <n v="2000000"/>
    <s v="2009-12-01"/>
    <s v="2012-06-17"/>
    <s v="2012-06-17"/>
    <m/>
    <s v="support@kloudnation.com"/>
    <s v="'214-682-8692"/>
    <s v="https://www.crunchbase.com/organization/kloudnation"/>
    <s v="https://www.twitter.com/kloudnation"/>
    <m/>
    <s v="6b9b4cac-079b-6266-1be4-490475affc8f"/>
  </r>
  <r>
    <x v="54972"/>
    <s v="myaidin.com"/>
    <s v="USA"/>
    <s v="NY"/>
    <s v="New York City"/>
    <s v="New York"/>
    <x v="0"/>
    <s v="Aidin integrates the discharge planning workflow to social workers from administrative tasks, and re-center their time around patients."/>
    <s v="health care|software"/>
    <x v="247"/>
    <x v="1"/>
    <n v="2"/>
    <n v="600000"/>
    <s v="2011-01-01"/>
    <s v="2012-03-29"/>
    <s v="2012-06-16"/>
    <m/>
    <s v="info@myaidin.com"/>
    <m/>
    <s v="https://www.crunchbase.com/organization/aidin"/>
    <s v="https://www.twitter.com/myaidin"/>
    <m/>
    <s v="8c98e1b0-9a2e-ab64-254a-211f0d5c4e8f"/>
  </r>
  <r>
    <x v="54973"/>
    <s v="dregens.com"/>
    <s v="IRL"/>
    <m/>
    <s v="Dublin"/>
    <s v="Dublin"/>
    <x v="0"/>
    <s v="Dregens Teknoloji is a software company that develops mobile applications and cloud solutions compatible with multiple platforms."/>
    <s v="software"/>
    <x v="10"/>
    <x v="1"/>
    <n v="1"/>
    <n v="54945"/>
    <s v="2012-05-19"/>
    <s v="2012-06-16"/>
    <s v="2012-06-16"/>
    <m/>
    <m/>
    <m/>
    <s v="https://www.crunchbase.com/organization/dregens-teknoloji"/>
    <m/>
    <s v="http://www.facebook.com/dregensteknoloji"/>
    <s v="ebf5be3f-d4bd-17dd-1f7d-ea7cbf1d2cb3"/>
  </r>
  <r>
    <x v="54974"/>
    <m/>
    <s v="USA"/>
    <s v="IN"/>
    <s v="Indianapolis"/>
    <s v="Indianapolis"/>
    <x v="0"/>
    <s v="Lending a Helping is an organization formed in 2012."/>
    <s v="consulting"/>
    <x v="5"/>
    <x v="2"/>
    <n v="1"/>
    <m/>
    <s v="2012-06-16"/>
    <s v="2012-06-16"/>
    <s v="2012-06-16"/>
    <m/>
    <m/>
    <m/>
    <s v="https://www.crunchbase.com/organization/lending-a-helping-hand"/>
    <m/>
    <m/>
    <s v="970af7b9-c0c1-30a4-1e35-0206fc0b254e"/>
  </r>
  <r>
    <x v="54975"/>
    <s v="steadyfare.com"/>
    <m/>
    <m/>
    <m/>
    <m/>
    <x v="0"/>
    <s v="SteadyFare offers a service that allows individuals to buy non-refundable international airplane tickets while avoiding price fluctuations."/>
    <s v="travel"/>
    <x v="22"/>
    <x v="2"/>
    <n v="1"/>
    <n v="25000"/>
    <s v="2012-06-01"/>
    <s v="2012-06-16"/>
    <s v="2012-06-16"/>
    <m/>
    <m/>
    <m/>
    <s v="https://www.crunchbase.com/organization/steadyfare"/>
    <s v="https://www.twitter.com/steadyfareinc"/>
    <m/>
    <s v="35c37c51-3917-f60b-a97d-2437647f0a69"/>
  </r>
  <r>
    <x v="54976"/>
    <s v="13thlab.com"/>
    <s v="SWE"/>
    <m/>
    <s v="Stockholm"/>
    <s v="Stockholm"/>
    <x v="2"/>
    <s v="13th Lab offers a computer vision platform for mobile devices."/>
    <s v="augmented reality|computer vision|ios|mobile"/>
    <x v="1296"/>
    <x v="2"/>
    <n v="1"/>
    <n v="700000"/>
    <s v="2010-01-01"/>
    <s v="2012-06-15"/>
    <s v="2012-06-15"/>
    <m/>
    <s v="info@13thlab.com"/>
    <m/>
    <s v="https://www.crunchbase.com/organization/13th-lab"/>
    <s v="https://www.twitter.com/13thlab"/>
    <s v="http://www.facebook.com/13thlab"/>
    <s v="11be9ff5-fe39-94e8-bfbd-1398b03db3b1"/>
  </r>
  <r>
    <x v="54977"/>
    <s v="azulstar.com"/>
    <s v="USA"/>
    <s v="MI"/>
    <s v="Grand Rapids"/>
    <s v="Grand Haven"/>
    <x v="0"/>
    <s v="AzulStar is a privately held provider of 4G wireless internet and communications services to commercial and government customers."/>
    <s v="web hosting"/>
    <x v="28"/>
    <x v="0"/>
    <n v="2"/>
    <n v="3387542"/>
    <s v="2003-01-01"/>
    <s v="2011-07-19"/>
    <s v="2012-06-15"/>
    <m/>
    <s v="info@azulstar.com"/>
    <s v="'1-877-298-5782"/>
    <s v="https://www.crunchbase.com/organization/azulstar"/>
    <m/>
    <m/>
    <s v="2292427f-7c89-cff2-2a31-19dfcb465f27"/>
  </r>
  <r>
    <x v="54978"/>
    <s v="baselabs.de"/>
    <s v="DEU"/>
    <m/>
    <s v="Chemnitz"/>
    <s v="Chemnitz"/>
    <x v="0"/>
    <s v="Data fusion results for Advanced Driver Assistance Systems and Autonomous Vehicles (SDC)"/>
    <s v="automotive|software"/>
    <x v="281"/>
    <x v="0"/>
    <n v="1"/>
    <m/>
    <s v="2012-01-01"/>
    <s v="2012-06-15"/>
    <s v="2012-06-15"/>
    <m/>
    <s v="info@baselabs.de"/>
    <s v="'+49 371 3371510"/>
    <s v="https://www.crunchbase.com/organization/baselabs"/>
    <s v="https://www.twitter.com/baselabs"/>
    <s v="https://www.facebook.com/baselabsgmbh"/>
    <s v="2ed29e55-2399-6127-3443-a4b7401bb9b6"/>
  </r>
  <r>
    <x v="54979"/>
    <s v="bellbrooklabs.com"/>
    <s v="USA"/>
    <s v="WI"/>
    <s v="Madison"/>
    <s v="Madison"/>
    <x v="0"/>
    <s v="Bellbrook Labs is a research and development company focusing on advancing drug discovery for human health therapies."/>
    <s v="biotechnology"/>
    <x v="36"/>
    <x v="0"/>
    <n v="1"/>
    <n v="187291"/>
    <s v="2007-01-01"/>
    <s v="2012-06-15"/>
    <s v="2012-06-15"/>
    <m/>
    <s v="info@bellbrooklabs.com"/>
    <n v="6084412967"/>
    <s v="https://www.crunchbase.com/organization/bellbrook-labs"/>
    <s v="https://www.twitter.com/bellbrooklabs"/>
    <s v="http://www.facebook.com/bellbrooklabs"/>
    <s v="31493473-ace5-d5e6-d1b0-fb114dae5fe4"/>
  </r>
  <r>
    <x v="54980"/>
    <s v="boldgroup.com"/>
    <s v="USA"/>
    <s v="CO"/>
    <s v="Colorado Springs"/>
    <s v="Colorado Springs"/>
    <x v="0"/>
    <s v="Bold Technologies is a leading provider of alarm monitoring and PSIM software."/>
    <s v="software"/>
    <x v="10"/>
    <x v="6"/>
    <n v="1"/>
    <n v="500000"/>
    <s v="1981-01-01"/>
    <s v="2012-06-15"/>
    <s v="2012-06-15"/>
    <m/>
    <s v="sales@boldgroup.com"/>
    <s v="(800)255-2653"/>
    <s v="https://www.crunchbase.com/organization/bold-technologies"/>
    <s v="https://www.twitter.com/boldtech"/>
    <s v="https://www.facebook.com/boldtechnologies"/>
    <s v="33afcdf9-7d06-e90b-6618-382427959e1f"/>
  </r>
  <r>
    <x v="54981"/>
    <s v="cytologic.com"/>
    <s v="USA"/>
    <s v="CO"/>
    <s v="Denver"/>
    <s v="Boulder"/>
    <x v="0"/>
    <s v="CytoLogic develops technology for treating cancerous tumors by enhancing the natural immune response to malignant cells."/>
    <s v="health care"/>
    <x v="3"/>
    <x v="1"/>
    <n v="2"/>
    <n v="978637"/>
    <s v="1998-01-01"/>
    <s v="2010-12-13"/>
    <s v="2012-06-15"/>
    <m/>
    <s v="info@cytologic.com"/>
    <s v="'605-431-6723"/>
    <s v="https://www.crunchbase.com/organization/cytologic"/>
    <m/>
    <m/>
    <s v="4f447daa-ec41-ba4d-8a89-9eee223cc23c"/>
  </r>
  <r>
    <x v="54982"/>
    <s v="dnaguide.com"/>
    <s v="USA"/>
    <s v="CA"/>
    <s v="Napa Valley"/>
    <s v="Sebastopol"/>
    <x v="0"/>
    <s v="DNA Guide - Enterprise Genome Mapping Solutions"/>
    <s v="big data|biometrics|enterprise software|health care|information technology|privacy"/>
    <x v="7160"/>
    <x v="1"/>
    <n v="1"/>
    <n v="250000"/>
    <s v="2009-10-06"/>
    <s v="2012-06-15"/>
    <s v="2012-06-15"/>
    <m/>
    <s v="info@dnaguide.com"/>
    <m/>
    <s v="https://www.crunchbase.com/organization/dna-guide"/>
    <s v="https://www.twitter.com/dnatimes"/>
    <m/>
    <s v="5a646437-b070-f0ce-27d0-91d468875921"/>
  </r>
  <r>
    <x v="54983"/>
    <s v="doo.net"/>
    <s v="DEU"/>
    <m/>
    <s v="Bonn"/>
    <s v="Bonn"/>
    <x v="0"/>
    <s v="doo is a cloud-based solution with native apps for consumers and small businesses that allows them to access their documents."/>
    <s v="cloud computing|document management|enterprise software|saas|seo"/>
    <x v="23"/>
    <x v="0"/>
    <n v="2"/>
    <n v="10000000"/>
    <s v="2011-06-15"/>
    <s v="2011-12-01"/>
    <s v="2012-06-15"/>
    <m/>
    <s v="hello@doo.net"/>
    <s v="'+49 (0) 228 6881950"/>
    <s v="https://www.crunchbase.com/organization/doo-net"/>
    <s v="https://www.twitter.com/doo"/>
    <s v="http://www.facebook.com/like-doo"/>
    <s v="d5f55f8c-ed07-d48b-cf1f-4523d98075c6"/>
  </r>
  <r>
    <x v="54984"/>
    <s v="gamify.com"/>
    <s v="USA"/>
    <s v="CA"/>
    <s v="SF Bay Area"/>
    <s v="San Francisco"/>
    <x v="0"/>
    <s v="Gamify is a platform designed primarily for the casino gaming industry to make their existing games more engaging."/>
    <s v="curated web|gambling|gamification|web development"/>
    <x v="2522"/>
    <x v="1"/>
    <n v="1"/>
    <n v="240000"/>
    <s v="2010-02-10"/>
    <s v="2012-06-15"/>
    <s v="2012-06-15"/>
    <m/>
    <s v="info@gamify.com"/>
    <s v="'415-713-3285"/>
    <s v="https://www.crunchbase.com/organization/gamify"/>
    <s v="https://www.twitter.com/gamify"/>
    <s v="http://www.facebook.com/gamify"/>
    <s v="b112c2a5-aa67-7ad0-cc12-586ee52728d3"/>
  </r>
  <r>
    <x v="54985"/>
    <s v="happymetrix.com"/>
    <s v="BEL"/>
    <m/>
    <s v="Brussels"/>
    <s v="Ghent"/>
    <x v="0"/>
    <s v="Happy Metrix offers services for users to collect validated data from diverse sources and create easy-to-use dashboards."/>
    <s v="analytics|information technology|internet|software"/>
    <x v="701"/>
    <x v="0"/>
    <n v="1"/>
    <n v="157450"/>
    <s v="2012-06-01"/>
    <s v="2012-06-15"/>
    <s v="2012-06-15"/>
    <m/>
    <s v="info@happymetrix.com"/>
    <s v="'+32 499 99 85 05"/>
    <s v="https://www.crunchbase.com/organization/happy-metrix"/>
    <s v="https://www.twitter.com/happy_metrix"/>
    <s v="https://www.facebook.com/happymetrixdashboards/"/>
    <s v="a661185f-c8dc-401e-949f-31891d4a09d0"/>
  </r>
  <r>
    <x v="54986"/>
    <s v="ironpearl.com"/>
    <s v="USA"/>
    <s v="CA"/>
    <s v="SF Bay Area"/>
    <s v="Palo Alto"/>
    <x v="2"/>
    <s v="Iron Pearl creates analytics software for retaining users and tracking cohorts, combined with viral tracking software."/>
    <s v="analytics|saas|software"/>
    <x v="123"/>
    <x v="0"/>
    <n v="1"/>
    <m/>
    <s v="2012-01-01"/>
    <s v="2012-06-15"/>
    <s v="2012-06-15"/>
    <m/>
    <m/>
    <m/>
    <s v="https://www.crunchbase.com/organization/ironpearl"/>
    <m/>
    <m/>
    <s v="6f1ec268-3ed7-c96d-f731-029b945bf320"/>
  </r>
  <r>
    <x v="54987"/>
    <s v="magnumsemi.com"/>
    <s v="USA"/>
    <s v="CA"/>
    <s v="SF Bay Area"/>
    <s v="Milpitas"/>
    <x v="2"/>
    <s v="Magnum Semiconductor provides chips, software and platforms for consumer entertainment systems and professional broadcast infrastructure."/>
    <s v="manufacturing|semiconductor|software"/>
    <x v="162"/>
    <x v="7"/>
    <n v="4"/>
    <n v="70273798"/>
    <s v="2005-01-01"/>
    <s v="2007-05-10"/>
    <s v="2012-06-15"/>
    <m/>
    <m/>
    <s v="'408-934-3700"/>
    <s v="https://www.crunchbase.com/organization/magnum-semiconductor"/>
    <m/>
    <m/>
    <s v="aeda605c-65c6-d396-1ab6-34caed45ef16"/>
  </r>
  <r>
    <x v="54988"/>
    <s v="mformation.com"/>
    <s v="USA"/>
    <s v="NJ"/>
    <s v="Newark"/>
    <s v="Edison"/>
    <x v="2"/>
    <s v="Mformation Technologies provides a suite of mobile device management software for mobile operators and service providers."/>
    <s v="mobile devices|software|telecommunications"/>
    <x v="1565"/>
    <x v="2"/>
    <n v="6"/>
    <n v="48131961"/>
    <s v="1999-01-01"/>
    <s v="2004-12-21"/>
    <s v="2012-06-15"/>
    <m/>
    <m/>
    <m/>
    <s v="https://www.crunchbase.com/organization/mformation-technologies"/>
    <s v="https://www.twitter.com/mformationtech"/>
    <s v="http://www.facebook.com/mformationtechnologies"/>
    <s v="bb0c4d33-effc-39b2-c50d-b9b6b2e36c12"/>
  </r>
  <r>
    <x v="54989"/>
    <s v="modyo.com"/>
    <s v="CHL"/>
    <m/>
    <s v="Santiago"/>
    <s v="Santiago"/>
    <x v="0"/>
    <s v="Modyo provides software to build and manage the digital experience for leading organizations in Latin America."/>
    <s v="information technology"/>
    <x v="59"/>
    <x v="6"/>
    <n v="2"/>
    <m/>
    <s v="2007-01-01"/>
    <s v="2011-06-07"/>
    <s v="2012-06-15"/>
    <m/>
    <m/>
    <n v="5625871800"/>
    <s v="https://www.crunchbase.com/organization/modyo"/>
    <s v="https://www.twitter.com/modyo"/>
    <s v="https://www.facebook.com/modyo-177255662327850/"/>
    <s v="1c01c856-27d7-4b5e-7758-585b6cb109ef"/>
  </r>
  <r>
    <x v="54990"/>
    <s v="mydrobe.com"/>
    <s v="USA"/>
    <s v="NY"/>
    <s v="New York City"/>
    <s v="New York"/>
    <x v="0"/>
    <s v="MyDROBE is a personalized recommendations engine that suggests products to buy, outfits to wear, and people to follow."/>
    <s v="mobile"/>
    <x v="15"/>
    <x v="0"/>
    <n v="1"/>
    <n v="300000"/>
    <s v="2011-01-01"/>
    <s v="2012-06-15"/>
    <s v="2012-06-15"/>
    <m/>
    <s v="Info@MyDROBE.com"/>
    <s v="'978-273-7314"/>
    <s v="https://www.crunchbase.com/organization/mydrobe"/>
    <s v="https://www.twitter.com/mydrobe"/>
    <s v="http://www.facebook.com/mydrobe"/>
    <s v="c941522e-ecca-8f0e-232a-bbb8cbdd3fa1"/>
  </r>
  <r>
    <x v="54991"/>
    <s v="orionsdigital.com"/>
    <s v="USA"/>
    <s v="WA"/>
    <s v="Seattle"/>
    <s v="Snoqualmie"/>
    <x v="0"/>
    <s v="Orions System provides digital video and data management solutions for organizations in the health care industry."/>
    <s v="software"/>
    <x v="10"/>
    <x v="1"/>
    <n v="1"/>
    <n v="249990"/>
    <s v="2008-01-01"/>
    <s v="2012-06-15"/>
    <s v="2012-06-15"/>
    <m/>
    <s v="info@orionssystems.com"/>
    <s v="'+1 (425) 296-7787"/>
    <s v="https://www.crunchbase.com/organization/orions-systems"/>
    <m/>
    <m/>
    <s v="9b7d603e-01c3-8caf-604b-d388275453b9"/>
  </r>
  <r>
    <x v="54992"/>
    <m/>
    <s v="AUS"/>
    <m/>
    <s v="Sydney"/>
    <s v="Sydney"/>
    <x v="0"/>
    <s v="Paloma Mobile develops and commercializes a cloud-based platform that delivers data-efficient smartphone apps."/>
    <s v="mobile"/>
    <x v="15"/>
    <x v="2"/>
    <n v="1"/>
    <n v="1500000"/>
    <m/>
    <s v="2012-06-15"/>
    <s v="2012-06-15"/>
    <m/>
    <m/>
    <m/>
    <s v="https://www.crunchbase.com/organization/paloma-mobile"/>
    <m/>
    <m/>
    <s v="10c7d698-429e-078c-87ca-8912df475624"/>
  </r>
  <r>
    <x v="54993"/>
    <s v="progfinance.com"/>
    <s v="USA"/>
    <s v="UT"/>
    <s v="Salt Lake City"/>
    <s v="Draper"/>
    <x v="2"/>
    <s v="Progressive Finance is a provider of web-based lease-to-own financing programs for retailers."/>
    <s v="financial services|insurance"/>
    <x v="24"/>
    <x v="7"/>
    <n v="1"/>
    <m/>
    <s v="2000-01-01"/>
    <s v="2012-06-15"/>
    <s v="2012-06-15"/>
    <m/>
    <m/>
    <s v="'801-316-6777"/>
    <s v="https://www.crunchbase.com/organization/progressive-finance"/>
    <m/>
    <m/>
    <s v="a9bedc8a-a09b-0384-1dee-b4bcefe97a77"/>
  </r>
  <r>
    <x v="54994"/>
    <s v="rouxbe.com"/>
    <s v="CAN"/>
    <s v="BC"/>
    <s v="Vancouver"/>
    <s v="Vancouver"/>
    <x v="0"/>
    <s v="Rouxbe is an online cooking school offering video recipes, culinary quizzes, progress reporting and personal chef support."/>
    <s v="cooking|curated web|video"/>
    <x v="1834"/>
    <x v="2"/>
    <n v="5"/>
    <n v="5835015"/>
    <s v="2005-12-01"/>
    <s v="2006-01-01"/>
    <s v="2012-06-15"/>
    <m/>
    <s v="jgirard@rouxbe.com"/>
    <m/>
    <s v="https://www.crunchbase.com/organization/rouxbe"/>
    <s v="https://www.twitter.com/rouxbe"/>
    <m/>
    <s v="b25d575b-e710-20db-b2ed-59f268d644e3"/>
  </r>
  <r>
    <x v="54995"/>
    <s v="sellfy.com"/>
    <s v="LVA"/>
    <m/>
    <s v="Riga"/>
    <s v="Riga"/>
    <x v="0"/>
    <s v="Digital content marketplace for self-publishers."/>
    <s v="e-commerce|payments|software"/>
    <x v="978"/>
    <x v="0"/>
    <n v="2"/>
    <m/>
    <s v="2011-11-01"/>
    <s v="2011-11-01"/>
    <s v="2012-06-15"/>
    <m/>
    <s v="contact@sellfy.com"/>
    <s v="370 6 525 1500"/>
    <s v="https://www.crunchbase.com/organization/sellfy"/>
    <s v="https://www.twitter.com/sellfy"/>
    <s v="http://www.facebook.com/sellfyapp"/>
    <s v="1b3119c8-2a84-ffaa-b042-705ab2dd869a"/>
  </r>
  <r>
    <x v="54996"/>
    <s v="silolabs.co"/>
    <s v="USA"/>
    <s v="CA"/>
    <s v="Anaheim"/>
    <s v="Irvine"/>
    <x v="0"/>
    <s v="Silo Labs offers a real-time search engine for curating and categorizing crowdsourced, location-based and hashtag-based photos."/>
    <s v="digital media|mobile|social media"/>
    <x v="2526"/>
    <x v="1"/>
    <n v="1"/>
    <n v="220000"/>
    <s v="2012-06-15"/>
    <s v="2012-06-15"/>
    <s v="2012-06-15"/>
    <m/>
    <s v="info@silolabsinc.com"/>
    <m/>
    <s v="https://www.crunchbase.com/organization/silo-labs"/>
    <s v="https://www.twitter.com/silolabs"/>
    <s v="http://www.facebook.com/silolabs"/>
    <s v="87e20e57-3f7e-2eac-a7f5-22182a305cc9"/>
  </r>
  <r>
    <x v="54997"/>
    <s v="sportstream.com"/>
    <s v="USA"/>
    <s v="CA"/>
    <s v="SF Bay Area"/>
    <s v="San Francisco"/>
    <x v="2"/>
    <s v="SportsStream offers a second-screen platform for sporting events via tweets, news feeds, photos, stats, and more."/>
    <s v="consumer electronics|mobile|sports"/>
    <x v="1494"/>
    <x v="2"/>
    <n v="1"/>
    <n v="3500000"/>
    <s v="2012-06-01"/>
    <s v="2012-06-15"/>
    <s v="2012-06-15"/>
    <m/>
    <s v="feedback@sportstream.com"/>
    <m/>
    <s v="https://www.crunchbase.com/organization/sportstream"/>
    <s v="https://www.twitter.com/sportstreamapp"/>
    <m/>
    <s v="714c247c-628a-5d49-51db-6c4a4ea6cade"/>
  </r>
  <r>
    <x v="54998"/>
    <s v="time.ly"/>
    <s v="TUR"/>
    <m/>
    <s v="Ã‡an"/>
    <s v="Çan"/>
    <x v="0"/>
    <s v="Timely Network develops web-based event calendar software for people, businesses, and organizations to promote their events."/>
    <s v="blogging platforms|events|software|web development"/>
    <x v="7161"/>
    <x v="0"/>
    <n v="1"/>
    <n v="307817"/>
    <s v="2012-02-01"/>
    <s v="2012-06-15"/>
    <s v="2012-06-15"/>
    <m/>
    <s v="info@time.ly"/>
    <s v="'+1 (877) 776-4613"/>
    <s v="https://www.crunchbase.com/organization/timely-network"/>
    <s v="https://www.twitter.com/_timely"/>
    <s v="http://www.facebook.com/timelycal"/>
    <s v="aa85ddf1-0e3b-3c73-980b-ce38a4fbc780"/>
  </r>
  <r>
    <x v="54999"/>
    <s v="wedia-group.com"/>
    <s v="FRA"/>
    <m/>
    <s v="Paris"/>
    <s v="Paris"/>
    <x v="0"/>
    <s v="MRM solution providing Digital Marketing automation to content aware companies through product information management."/>
    <s v="saas|software"/>
    <x v="10"/>
    <x v="6"/>
    <n v="2"/>
    <n v="6950000"/>
    <s v="2001-01-01"/>
    <s v="2007-01-08"/>
    <s v="2012-06-15"/>
    <m/>
    <s v="contact@wedia-group.com"/>
    <n v="33144648760"/>
    <s v="https://www.crunchbase.com/organization/wedia"/>
    <s v="https://www.twitter.com/wediacrossmedia"/>
    <m/>
    <s v="25c0f5de-9257-db9e-e398-6ae6d844c9bd"/>
  </r>
  <r>
    <x v="55000"/>
    <s v="withevent.com"/>
    <s v="LTU"/>
    <m/>
    <s v="Vilnius"/>
    <s v="Vilnius"/>
    <x v="0"/>
    <s v="Provides mobile applications for festivals and conferences which improve attendees experience and makes life easier for event organizers."/>
    <s v="android|apps|digital media|events|information technology|ios|mobile"/>
    <x v="7162"/>
    <x v="1"/>
    <n v="1"/>
    <n v="15000"/>
    <s v="2012-06-01"/>
    <s v="2012-06-15"/>
    <s v="2012-06-15"/>
    <m/>
    <s v="daugilas@withevent.com"/>
    <s v="'+370 640 33559"/>
    <s v="https://www.crunchbase.com/organization/withevent"/>
    <s v="https://www.twitter.com/withevent"/>
    <s v="http://www.facebook.com/withevent"/>
    <s v="1e3c7be9-128a-34a8-a66b-173a7ef44ff7"/>
  </r>
  <r>
    <x v="55001"/>
    <s v="agilemd.com"/>
    <s v="USA"/>
    <s v="CA"/>
    <s v="SF Bay Area"/>
    <s v="San Francisco"/>
    <x v="0"/>
    <s v="AgileMD offers a mobile-optimized platform that delivers clinical manuals, protocols, and policies for point-of-care use."/>
    <s v="health care"/>
    <x v="3"/>
    <x v="0"/>
    <n v="2"/>
    <n v="2000000"/>
    <s v="2011-05-01"/>
    <s v="2011-08-02"/>
    <s v="2012-06-14"/>
    <m/>
    <s v="hello@agilemd.com"/>
    <m/>
    <s v="https://www.crunchbase.com/organization/agilemd"/>
    <s v="https://www.twitter.com/agilemd"/>
    <m/>
    <s v="0eaa9cb9-e217-a284-ed5c-2cca913d3ae1"/>
  </r>
  <r>
    <x v="55002"/>
    <s v="connolly.com"/>
    <s v="USA"/>
    <s v="GA"/>
    <s v="Atlanta"/>
    <s v="Atlanta"/>
    <x v="0"/>
    <s v="Cotiviti is a company providing payment accuracy solutions, audit and recovery for large companies."/>
    <s v="finance"/>
    <x v="24"/>
    <x v="9"/>
    <n v="1"/>
    <m/>
    <s v="1979-01-01"/>
    <s v="2012-06-14"/>
    <s v="2012-06-14"/>
    <m/>
    <s v="RFP@connolly.com"/>
    <n v="2035292999"/>
    <s v="https://www.crunchbase.com/organization/connolly"/>
    <s v="https://www.twitter.com/connollyexperts"/>
    <s v="https://www.facebook.com/cotiviti-907243386019683"/>
    <s v="add8cb54-de0b-cd09-403c-c45e0621ac2f"/>
  </r>
  <r>
    <x v="55003"/>
    <s v="dred.com"/>
    <s v="GBR"/>
    <m/>
    <s v="London"/>
    <s v="London"/>
    <x v="0"/>
    <s v="DrEd Online Doctor, an online medical service provider, offers regulated medical consultations without the need for a face-to-face visit."/>
    <s v="curated web|health care"/>
    <x v="309"/>
    <x v="0"/>
    <n v="2"/>
    <n v="1700683"/>
    <s v="2010-09-30"/>
    <s v="2011-05-24"/>
    <s v="2012-06-14"/>
    <m/>
    <s v="amit@dred.com"/>
    <n v="442035880290"/>
    <s v="https://www.crunchbase.com/organization/dred-online-doctor"/>
    <s v="https://www.twitter.com/dred"/>
    <s v="https://www.facebook.com/dred.online.doctor"/>
    <s v="ecda2abd-2f60-8428-2cc0-abfd2b8c1c8d"/>
  </r>
  <r>
    <x v="55004"/>
    <s v="evri.com"/>
    <s v="USA"/>
    <s v="WA"/>
    <s v="Seattle"/>
    <s v="Seattle"/>
    <x v="0"/>
    <s v="Evri is a news reading platform that offers a personalized and topic-based approach to news aggregation."/>
    <s v="news|semantic web|social media"/>
    <x v="398"/>
    <x v="2"/>
    <n v="3"/>
    <n v="11849203"/>
    <s v="2007-07-01"/>
    <s v="2008-01-01"/>
    <s v="2012-06-14"/>
    <m/>
    <s v="info@evri.com"/>
    <m/>
    <s v="https://www.crunchbase.com/organization/evri"/>
    <s v="https://www.twitter.com/evri"/>
    <m/>
    <s v="d501c10c-2666-46b3-2df7-4a40b88d1f63"/>
  </r>
  <r>
    <x v="55005"/>
    <s v="gamenationparks.com"/>
    <s v="USA"/>
    <s v="FL"/>
    <s v="Fort Myers"/>
    <s v="Fort Myers"/>
    <x v="0"/>
    <s v="Game Nation is developing a video game theme park and resort by combining video game mechanics with physical themed attractions."/>
    <s v="resorts|video games|web development"/>
    <x v="7163"/>
    <x v="0"/>
    <n v="1"/>
    <n v="65000"/>
    <s v="2011-01-01"/>
    <s v="2012-06-14"/>
    <s v="2012-06-14"/>
    <m/>
    <s v="info@GameNationParks.com"/>
    <n v="12393215336"/>
    <s v="https://www.crunchbase.com/organization/game-nation"/>
    <s v="https://www.twitter.com/gamenationparks"/>
    <s v="http://www.facebook.com/gamenationparks"/>
    <s v="ce1b148a-546b-8ce5-e946-269d87e70800"/>
  </r>
  <r>
    <x v="55006"/>
    <s v="labomar.com"/>
    <s v="BRA"/>
    <m/>
    <s v="ItÃ¡"/>
    <s v="Itá"/>
    <x v="0"/>
    <s v="LABOMAR produces dietary supplements, diet foods, health products and medical devices."/>
    <s v="biotechnology"/>
    <x v="36"/>
    <x v="6"/>
    <n v="1"/>
    <n v="6903050"/>
    <s v="1998-01-01"/>
    <s v="2012-06-14"/>
    <s v="2012-06-14"/>
    <m/>
    <s v="labomar@labomar.com"/>
    <s v="39 04 227312"/>
    <s v="https://www.crunchbase.com/organization/labomar"/>
    <m/>
    <m/>
    <s v="1059edff-6f29-b833-f3ef-4df6dc4d8c92"/>
  </r>
  <r>
    <x v="55007"/>
    <s v="pollarize.me"/>
    <s v="GBR"/>
    <m/>
    <s v="London"/>
    <s v="London"/>
    <x v="3"/>
    <s v="Pollarize is a social app that enables users to create an A/B question and share it on a variety of social networking services."/>
    <s v="apps|mobile|social media"/>
    <x v="581"/>
    <x v="1"/>
    <n v="1"/>
    <n v="78283"/>
    <s v="2012-03-23"/>
    <s v="2012-06-14"/>
    <s v="2012-06-14"/>
    <s v="2013-07-01"/>
    <s v="hi@pollarize.me"/>
    <m/>
    <s v="https://www.crunchbase.com/organization/pollarize-me"/>
    <s v="https://www.twitter.com/pollarizeme"/>
    <m/>
    <s v="dcef9e06-dfcb-c04c-7cec-dd157fd9a36a"/>
  </r>
  <r>
    <x v="55008"/>
    <m/>
    <m/>
    <m/>
    <m/>
    <m/>
    <x v="3"/>
    <s v="Women's professional apparel a la Bonobos"/>
    <s v="fashion|lifestyle"/>
    <x v="1291"/>
    <x v="2"/>
    <n v="1"/>
    <m/>
    <m/>
    <s v="2012-06-14"/>
    <s v="2012-06-14"/>
    <m/>
    <m/>
    <m/>
    <s v="https://www.crunchbase.com/organization/quincy-apparel"/>
    <s v="https://www.twitter.com/quincyapparel"/>
    <m/>
    <s v="1c8b589f-d505-833e-71bb-0377515bd4fb"/>
  </r>
  <r>
    <x v="55009"/>
    <s v="regaalo.com"/>
    <s v="USA"/>
    <s v="NH"/>
    <s v="Portsmouth"/>
    <s v="Portsmouth"/>
    <x v="0"/>
    <s v="Regaalo enables families with students who are away from home to select and send gifts from local merchants near schools."/>
    <s v="e-commerce"/>
    <x v="63"/>
    <x v="0"/>
    <n v="1"/>
    <n v="125000"/>
    <s v="2011-01-01"/>
    <s v="2012-06-14"/>
    <s v="2012-06-14"/>
    <m/>
    <m/>
    <s v="'603-570-3200"/>
    <s v="https://www.crunchbase.com/organization/regaalo"/>
    <s v="https://www.twitter.com/regaalogifts"/>
    <m/>
    <s v="68e83db3-bb5c-45b4-26ab-87660556a089"/>
  </r>
  <r>
    <x v="55010"/>
    <s v="rewind.me"/>
    <s v="USA"/>
    <s v="NY"/>
    <s v="New York City"/>
    <s v="New York"/>
    <x v="3"/>
    <s v="Rewind.Me offers apps and services that deliver control over personal data for consumers and marketers."/>
    <s v="finance|mobile"/>
    <x v="134"/>
    <x v="1"/>
    <n v="2"/>
    <n v="800000"/>
    <s v="2011-12-01"/>
    <s v="2012-03-01"/>
    <s v="2012-06-14"/>
    <s v="2014-01-01"/>
    <s v="someone@rewind.me"/>
    <s v="'484-545-4340"/>
    <s v="https://www.crunchbase.com/organization/rewind-me"/>
    <s v="https://www.twitter.com/rewind"/>
    <m/>
    <s v="1e355a1d-d38b-3008-6a70-4d1eb07a4eb9"/>
  </r>
  <r>
    <x v="55011"/>
    <s v="salgomed.com"/>
    <s v="USA"/>
    <s v="CA"/>
    <s v="San Diego"/>
    <s v="Del Mar"/>
    <x v="0"/>
    <s v="Salgomed is a research platform developing multi-drug therapies for complex diseases."/>
    <s v="biotechnology"/>
    <x v="36"/>
    <x v="1"/>
    <n v="1"/>
    <n v="205000"/>
    <s v="2009-01-01"/>
    <s v="2012-06-14"/>
    <s v="2012-06-14"/>
    <m/>
    <s v="info@salgomed.com"/>
    <n v="8583506014"/>
    <s v="https://www.crunchbase.com/organization/salgomed"/>
    <m/>
    <m/>
    <s v="b87ce898-c728-3a32-dbbe-81c4838e5d89"/>
  </r>
  <r>
    <x v="55012"/>
    <s v="sambaash.com"/>
    <s v="SGP"/>
    <m/>
    <s v="Singapore"/>
    <s v="Singapore"/>
    <x v="0"/>
    <s v="Sambaash is a software-as-a-service company, builds and enables online communities for businesses and organizations."/>
    <s v="enterprise software|software"/>
    <x v="10"/>
    <x v="0"/>
    <n v="1"/>
    <m/>
    <s v="2009-03-01"/>
    <s v="2012-06-14"/>
    <s v="2012-06-14"/>
    <m/>
    <s v="info@sambaash.com"/>
    <n v="65134765"/>
    <s v="https://www.crunchbase.com/organization/sambaash"/>
    <s v="https://www.twitter.com/sambaash"/>
    <s v="http://www.facebook.com/sambaash"/>
    <s v="611140bb-a50c-7a04-5a10-419713cc0149"/>
  </r>
  <r>
    <x v="55013"/>
    <s v="skillpages.com"/>
    <s v="IRL"/>
    <m/>
    <s v="Blackrock"/>
    <s v="Blackrock"/>
    <x v="2"/>
    <s v="On SkillPages, you can find skilled people and get your skills found"/>
    <s v="apps|information technology|recruiting|social recruiting"/>
    <x v="1787"/>
    <x v="0"/>
    <n v="3"/>
    <n v="22085400"/>
    <s v="2011-01-01"/>
    <s v="2010-03-15"/>
    <s v="2012-06-14"/>
    <m/>
    <s v="team@bark.com"/>
    <s v="'+44 20 7117 2656"/>
    <s v="https://www.crunchbase.com/organization/skillpages"/>
    <s v="https://www.twitter.com/skillpages"/>
    <s v="http://www.facebook.com/skillpages"/>
    <s v="3d9cd291-2590-0842-5147-5ed11aa068cf"/>
  </r>
  <r>
    <x v="55014"/>
    <s v="switchcam.com"/>
    <s v="USA"/>
    <s v="CA"/>
    <s v="SF Bay Area"/>
    <s v="San Francisco"/>
    <x v="3"/>
    <s v="Switchcam enables video production by helping users organize a camera crew, collect footage and publish the result online in real-time."/>
    <s v="events|photography|video"/>
    <x v="4316"/>
    <x v="0"/>
    <n v="3"/>
    <n v="1220000"/>
    <s v="2011-03-01"/>
    <s v="2011-10-26"/>
    <s v="2012-06-14"/>
    <s v="2014-05-20"/>
    <m/>
    <s v="'415-290-0703"/>
    <s v="https://www.crunchbase.com/organization/switchcam"/>
    <s v="https://www.twitter.com/switchcam"/>
    <s v="http://www.facebook.com/switchcam"/>
    <s v="ec70c6ca-f184-4d47-ba6c-8cef745d1039"/>
  </r>
  <r>
    <x v="55015"/>
    <s v="climate.com"/>
    <s v="USA"/>
    <s v="CA"/>
    <s v="SF Bay Area"/>
    <s v="San Francisco"/>
    <x v="2"/>
    <s v="The Climate Corporation is a technology platform helping people and businesses manage and adapt to climate change."/>
    <s v="agriculture|farming|news|risk management"/>
    <x v="7164"/>
    <x v="7"/>
    <n v="4"/>
    <n v="108800000"/>
    <s v="2006-01-01"/>
    <s v="2007-01-01"/>
    <s v="2012-06-14"/>
    <m/>
    <s v="wussyme@gmail.com"/>
    <n v="4042632503"/>
    <s v="https://www.crunchbase.com/organization/the-climate-corporation"/>
    <s v="https://www.twitter.com/climatecorp"/>
    <s v="https://www.facebook.com/climatecorp"/>
    <s v="3914e73c-d3e1-3b82-f482-b40e0e6bf946"/>
  </r>
  <r>
    <x v="55016"/>
    <s v="topsfieldmedical.com"/>
    <s v="DEU"/>
    <m/>
    <s v="Berlin"/>
    <s v="Berlin"/>
    <x v="0"/>
    <s v="Topsfield is an orthopedic start-up developing a novel solution that addresses the underlying problem of premature implant loosening."/>
    <m/>
    <x v="5"/>
    <x v="1"/>
    <n v="1"/>
    <m/>
    <s v="2012-02-01"/>
    <s v="2012-06-14"/>
    <s v="2012-06-14"/>
    <m/>
    <m/>
    <s v="49 30 236 24680"/>
    <s v="https://www.crunchbase.com/organization/topsfield-medical-gmbh"/>
    <m/>
    <m/>
    <s v="8ae628e5-8ba6-8c84-0c93-85f9143b9503"/>
  </r>
  <r>
    <x v="55017"/>
    <s v="baike.com"/>
    <s v="CHN"/>
    <m/>
    <s v="Beijing"/>
    <s v="Beijing"/>
    <x v="0"/>
    <s v="Baike.com is a Chinese encyclopedia website offering knowledge to internet users."/>
    <s v="database|internet|social media"/>
    <x v="1395"/>
    <x v="0"/>
    <n v="3"/>
    <n v="66000000"/>
    <s v="2005-01-01"/>
    <s v="2007-04-01"/>
    <s v="2012-06-13"/>
    <m/>
    <m/>
    <s v="86 10 6230 3126"/>
    <s v="https://www.crunchbase.com/organization/baike-com"/>
    <m/>
    <m/>
    <s v="1753b904-4dd7-d76c-2fb0-2f2cb1e8df09"/>
  </r>
  <r>
    <x v="55018"/>
    <s v="cennoxplc.com"/>
    <s v="GBR"/>
    <m/>
    <s v="Camberley"/>
    <s v="Camberley"/>
    <x v="3"/>
    <s v="Cennox provides sector-specific services for banking companies to increase transaction levels and reduce costs."/>
    <s v="finance"/>
    <x v="24"/>
    <x v="5"/>
    <n v="1"/>
    <n v="4663524"/>
    <s v="2007-01-01"/>
    <s v="2012-06-13"/>
    <s v="2012-06-13"/>
    <s v="2013-11-01"/>
    <m/>
    <s v="44 1277 621 111"/>
    <s v="https://www.crunchbase.com/organization/cennox"/>
    <s v="https://www.twitter.com/cennoxplc"/>
    <s v="https://www.facebook.com/cennox"/>
    <s v="d487333e-b09e-bfa9-3b93-3ebf65a40f6d"/>
  </r>
  <r>
    <x v="55019"/>
    <s v="chainalytics.com"/>
    <s v="USA"/>
    <s v="GA"/>
    <s v="Atlanta"/>
    <s v="Atlanta"/>
    <x v="0"/>
    <s v="Chainalytics provides supply chain consulting, analytics, and market intelligence."/>
    <s v="consulting"/>
    <x v="5"/>
    <x v="6"/>
    <n v="1"/>
    <n v="10000000"/>
    <s v="2001-01-01"/>
    <s v="2012-06-13"/>
    <s v="2012-06-13"/>
    <m/>
    <s v="info@Chainalytics.com"/>
    <n v="7704348786"/>
    <s v="https://www.crunchbase.com/organization/chainalytics"/>
    <s v="https://www.twitter.com/chainalytics"/>
    <s v="http://www.facebook.com/chainalytics"/>
    <s v="6075a92a-df81-20a5-19ad-b6a6587bbebf"/>
  </r>
  <r>
    <x v="55020"/>
    <s v="cryoxtract.com"/>
    <s v="USA"/>
    <s v="VA"/>
    <s v="Washington, D.C."/>
    <s v="Arlington"/>
    <x v="0"/>
    <s v="CryoXtract Instruments uses robotic technology to extract multiple frozen aliquots from one vial of frozen biospecimen without thawing it."/>
    <s v="biotechnology"/>
    <x v="36"/>
    <x v="0"/>
    <n v="2"/>
    <n v="3800000"/>
    <s v="2008-01-01"/>
    <s v="2011-06-15"/>
    <s v="2012-06-13"/>
    <m/>
    <m/>
    <s v="'703-338-3361"/>
    <s v="https://www.crunchbase.com/organization/cryoxtract-instruments"/>
    <s v="https://www.twitter.com/cryoxtract"/>
    <m/>
    <s v="739302b2-d98b-eaa1-f158-db5250935cf5"/>
  </r>
  <r>
    <x v="55021"/>
    <m/>
    <s v="USA"/>
    <s v="IN"/>
    <s v="Indianapolis"/>
    <s v="Indianapolis"/>
    <x v="3"/>
    <s v="Esanex is a drug development company that focuses on advancing its highly selective and orally active Hsp90 inhibitors. "/>
    <s v="biotechnology|developer platform|information technology"/>
    <x v="989"/>
    <x v="2"/>
    <n v="1"/>
    <n v="15000000"/>
    <m/>
    <s v="2012-06-13"/>
    <s v="2012-06-13"/>
    <m/>
    <m/>
    <m/>
    <s v="https://www.crunchbase.com/organization/esanex"/>
    <m/>
    <m/>
    <s v="d7ecad59-e1a9-0141-88f0-a0620aa3c277"/>
  </r>
  <r>
    <x v="55022"/>
    <s v="groovideo.com"/>
    <s v="ISR"/>
    <m/>
    <s v="Tel Aviv"/>
    <s v="Tel Aviv"/>
    <x v="3"/>
    <s v="Groovideo is a mobile and web application for creating custom-made group videos with friends and family."/>
    <s v="curated web"/>
    <x v="28"/>
    <x v="1"/>
    <n v="1"/>
    <m/>
    <s v="2011-01-01"/>
    <s v="2012-06-13"/>
    <s v="2012-06-13"/>
    <m/>
    <s v="contact@groovideo.com"/>
    <m/>
    <s v="https://www.crunchbase.com/organization/groovideo"/>
    <s v="https://www.twitter.com/groovideo"/>
    <m/>
    <s v="9d3faf5c-d0ce-7c54-08c4-a9dc6effa43d"/>
  </r>
  <r>
    <x v="55023"/>
    <m/>
    <m/>
    <m/>
    <m/>
    <m/>
    <x v="0"/>
    <s v="Groulion"/>
    <m/>
    <x v="5"/>
    <x v="2"/>
    <n v="1"/>
    <m/>
    <m/>
    <s v="2012-06-13"/>
    <s v="2012-06-13"/>
    <m/>
    <m/>
    <m/>
    <s v="https://www.crunchbase.com/organization/groulion"/>
    <m/>
    <m/>
    <s v="f90514bb-bf5f-a4eb-e5bc-cfc64b2efc7d"/>
  </r>
  <r>
    <x v="55024"/>
    <s v="nanoheal.com"/>
    <s v="USA"/>
    <s v="MA"/>
    <s v="Boston"/>
    <s v="Newton"/>
    <x v="0"/>
    <s v="HandsFree Networks is a global provider of software services to automate the resolution of technological problems. "/>
    <s v="software"/>
    <x v="10"/>
    <x v="6"/>
    <n v="1"/>
    <n v="4000000"/>
    <s v="1999-01-01"/>
    <s v="2012-06-13"/>
    <s v="2012-06-13"/>
    <m/>
    <s v="contact@handsfreenetworks.com"/>
    <s v="'+1 (855) 436-4621"/>
    <s v="https://www.crunchbase.com/organization/handsfree-networks"/>
    <s v="https://www.twitter.com/handsfreecorp"/>
    <s v="http://www.facebook.com/nanoheal"/>
    <s v="d447264e-18dc-86fb-9616-ecb2ef82962b"/>
  </r>
  <r>
    <x v="55025"/>
    <s v="openet.com"/>
    <s v="IRL"/>
    <m/>
    <s v="Dublin"/>
    <s v="Dublin"/>
    <x v="0"/>
    <s v="Openet develops software used by telecommunications service providers to commercialize and analyze activity on their network."/>
    <s v="communications infrastructure|software|telecommunications"/>
    <x v="136"/>
    <x v="2"/>
    <n v="2"/>
    <n v="21000000"/>
    <s v="1999-01-01"/>
    <s v="2001-11-01"/>
    <s v="2012-06-13"/>
    <m/>
    <s v="Info@openet.com"/>
    <m/>
    <s v="https://www.crunchbase.com/organization/openet"/>
    <s v="https://www.twitter.com/openetglobal"/>
    <s v="http://www.facebook.com/openetinc"/>
    <s v="7721009c-0161-9f7a-57e1-a46d8df3baa3"/>
  </r>
  <r>
    <x v="55026"/>
    <s v="playerduel.com"/>
    <s v="USA"/>
    <s v="CA"/>
    <s v="SF Bay Area"/>
    <s v="Palo Alto"/>
    <x v="3"/>
    <s v="PlayerDuel is an online platform that converts single-player mobile games into multiplayer games."/>
    <s v="mobile|software"/>
    <x v="245"/>
    <x v="2"/>
    <n v="2"/>
    <n v="21189"/>
    <s v="2011-01-01"/>
    <s v="2011-09-05"/>
    <s v="2012-06-13"/>
    <m/>
    <s v="Info@PlayerDuel.com"/>
    <m/>
    <s v="https://www.crunchbase.com/organization/playerduel"/>
    <s v="https://www.twitter.com/playerduel"/>
    <m/>
    <s v="d2eccc65-30cd-e4ad-2b58-999dd79ee164"/>
  </r>
  <r>
    <x v="55027"/>
    <s v="readmill.com"/>
    <s v="DEU"/>
    <m/>
    <s v="Berlin"/>
    <s v="Berlin"/>
    <x v="3"/>
    <s v="Readmill is an application designed for Android and iOS that enables users to read and share e-books."/>
    <s v="ios|mobile|social media"/>
    <x v="195"/>
    <x v="1"/>
    <n v="1"/>
    <m/>
    <s v="2010-11-01"/>
    <s v="2012-06-13"/>
    <s v="2012-06-13"/>
    <s v="2014-03-01"/>
    <s v="contact@readmill.com"/>
    <s v="49 178 140 65 94"/>
    <s v="https://www.crunchbase.com/organization/readmill"/>
    <s v="https://www.twitter.com/readmill"/>
    <s v="http://www.facebook.com/readmill"/>
    <s v="21cb53c0-a73b-e78f-c95f-a7846c9d288e"/>
  </r>
  <r>
    <x v="55028"/>
    <s v="sohm.com"/>
    <s v="USA"/>
    <s v="CA"/>
    <s v="Anaheim"/>
    <s v="Buena Park"/>
    <x v="3"/>
    <s v="Sohm is a generic pharmaceutical manufacturer that produces and markets generic drugs for all the major treatment categories."/>
    <s v="biotechnology"/>
    <x v="36"/>
    <x v="6"/>
    <n v="1"/>
    <n v="95000"/>
    <s v="1998-01-01"/>
    <s v="2012-06-13"/>
    <s v="2012-06-13"/>
    <s v="2012-10-01"/>
    <s v="info@sohm.com"/>
    <n v="17145234329"/>
    <s v="https://www.crunchbase.com/organization/sohm"/>
    <s v="https://www.twitter.com/sohminc"/>
    <m/>
    <s v="b000261e-6493-db57-399b-58602c1f318a"/>
  </r>
  <r>
    <x v="55029"/>
    <s v="tracky.com"/>
    <s v="USA"/>
    <s v="NV"/>
    <s v="Las Vegas"/>
    <s v="Las Vegas"/>
    <x v="0"/>
    <s v="Tracky is a cloud-based group project discovery app enabling members to share, chat, and manage project documents in a secure manner."/>
    <s v="software"/>
    <x v="10"/>
    <x v="0"/>
    <n v="2"/>
    <n v="1500000"/>
    <s v="2010-11-05"/>
    <s v="2012-03-08"/>
    <s v="2012-06-13"/>
    <m/>
    <s v="geton@tracky.com"/>
    <s v="'855-287-2259"/>
    <s v="https://www.crunchbase.com/organization/tracky-2"/>
    <s v="https://www.twitter.com/tracky"/>
    <s v="http://www.facebook.com/tracky"/>
    <s v="d2a62a1c-2d51-8eea-9996-be7418e8a47b"/>
  </r>
  <r>
    <x v="55030"/>
    <s v="xogen.ca"/>
    <s v="CAN"/>
    <s v="ON"/>
    <s v="Toronto"/>
    <s v="Toronto"/>
    <x v="0"/>
    <s v="Xogen Technologies is a cleantech company that provides the industry and the government with innovative wastewater treatment solutions."/>
    <s v="cleantech|waste management|water"/>
    <x v="412"/>
    <x v="0"/>
    <n v="1"/>
    <n v="63177"/>
    <s v="2005-01-01"/>
    <s v="2012-06-13"/>
    <s v="2012-06-13"/>
    <m/>
    <s v="info@xogen.ca"/>
    <m/>
    <s v="https://www.crunchbase.com/organization/xogen-technologies"/>
    <m/>
    <m/>
    <s v="8c93cbc6-b97d-2f68-8c6b-2507e94693ce"/>
  </r>
  <r>
    <x v="55031"/>
    <s v="acrinta.com"/>
    <s v="USA"/>
    <s v="PA"/>
    <s v="Pittsburgh"/>
    <s v="Pittsburgh"/>
    <x v="0"/>
    <s v="Acrinta is a solution for integrating employees with employers via a wellness and physical activity software platform."/>
    <s v="fitness|health care"/>
    <x v="541"/>
    <x v="1"/>
    <n v="1"/>
    <n v="130000"/>
    <s v="2009-01-01"/>
    <s v="2012-06-12"/>
    <s v="2012-06-12"/>
    <m/>
    <s v="contact@acrinta.com"/>
    <m/>
    <s v="https://www.crunchbase.com/organization/acrinta"/>
    <s v="https://www.twitter.com/acrinta"/>
    <m/>
    <s v="233c1a89-1f73-d390-db2e-63faa8d9b9c1"/>
  </r>
  <r>
    <x v="55032"/>
    <s v="c8-inc.com"/>
    <s v="USA"/>
    <s v="CA"/>
    <s v="SF Bay Area"/>
    <s v="San Jose"/>
    <x v="3"/>
    <s v="C8 MediSensors develops non-invasive glucose monitoring products for diabetic patients."/>
    <s v="medical device|mobile apps|optical communication"/>
    <x v="7165"/>
    <x v="6"/>
    <n v="6"/>
    <n v="64016800"/>
    <s v="2003-01-01"/>
    <s v="2009-05-26"/>
    <s v="2012-06-12"/>
    <s v="2013-12-01"/>
    <m/>
    <s v="'408-622-2040"/>
    <s v="https://www.crunchbase.com/organization/c8-medisensors"/>
    <m/>
    <m/>
    <s v="3d83ab23-760b-581c-c19e-eabefef622e8"/>
  </r>
  <r>
    <x v="55033"/>
    <s v="c8sciences.com"/>
    <s v="USA"/>
    <s v="CT"/>
    <s v="Hartford"/>
    <s v="New Haven"/>
    <x v="0"/>
    <s v="C8 Sciences develops neuroscience-based cognition assessment and development products for childhood education and the ageing population."/>
    <s v="education"/>
    <x v="38"/>
    <x v="0"/>
    <n v="1"/>
    <n v="320000"/>
    <s v="2011-01-01"/>
    <s v="2012-06-12"/>
    <s v="2012-06-12"/>
    <m/>
    <m/>
    <s v="'203-915-6914"/>
    <s v="https://www.crunchbase.com/organization/c8-sciences"/>
    <s v="https://www.twitter.com/c8sciences"/>
    <s v="http://www.facebook.com/pages/c8-sciences/201979106516400"/>
    <s v="da43b00d-6e47-724d-ebe5-d3a6d3865bb6"/>
  </r>
  <r>
    <x v="55034"/>
    <s v="coworks.com"/>
    <s v="USA"/>
    <s v="ME"/>
    <s v="ME - Other"/>
    <s v="Stockholm"/>
    <x v="0"/>
    <s v="Coworks is an online community of freelancers that offers app design, web design, and content services."/>
    <s v="crowdsourcing|curated web|information technology"/>
    <x v="180"/>
    <x v="0"/>
    <n v="2"/>
    <n v="1950000"/>
    <s v="2009-09-01"/>
    <s v="2010-11-20"/>
    <s v="2012-06-12"/>
    <m/>
    <s v="Mattias.guilotte@mancx.com"/>
    <s v="'+46709-450514"/>
    <s v="https://www.crunchbase.com/organization/coworks"/>
    <s v="https://www.twitter.com/gocoworks"/>
    <s v="https://www.facebook.com/gocoworks"/>
    <s v="8aa938ea-86ae-2ed1-6497-b934b3071e3a"/>
  </r>
  <r>
    <x v="55035"/>
    <s v="escapethecity.org"/>
    <s v="GBR"/>
    <m/>
    <s v="London"/>
    <s v="London"/>
    <x v="0"/>
    <s v="Escape the City is a community of corporate professionals that connects people for career changes, startups, and adventures."/>
    <s v="curated web|recruiting"/>
    <x v="356"/>
    <x v="0"/>
    <n v="1"/>
    <n v="930208"/>
    <s v="2009-09-09"/>
    <s v="2012-06-12"/>
    <s v="2012-06-12"/>
    <m/>
    <s v="team@escapethecity.org"/>
    <n v="4402089474402"/>
    <s v="https://www.crunchbase.com/organization/escape-the-city"/>
    <s v="https://www.twitter.com/escthecity"/>
    <s v="https://www.facebook.com/escapethecity"/>
    <s v="02fe96fd-ff93-b74c-9d5a-3678caf75518"/>
  </r>
  <r>
    <x v="55036"/>
    <s v="isentropic.co.uk"/>
    <s v="GBR"/>
    <m/>
    <s v="London"/>
    <s v="Fareham"/>
    <x v="0"/>
    <s v="Isentropic offers its proprietary pumped heat electricity storage technology for the storage and recovery of electricity."/>
    <s v="electronics|energy storage|information technology"/>
    <x v="3757"/>
    <x v="0"/>
    <n v="1"/>
    <n v="22000000"/>
    <s v="2007-01-01"/>
    <s v="2012-06-12"/>
    <s v="2012-06-12"/>
    <m/>
    <s v="info@isentropic.co.uk"/>
    <s v="'+44 (0)845 206 2070"/>
    <s v="https://www.crunchbase.com/organization/isentropic"/>
    <s v="https://www.twitter.com/jonisentropic"/>
    <m/>
    <s v="77916219-f827-d4e1-3ec9-eabe4caf634c"/>
  </r>
  <r>
    <x v="55037"/>
    <m/>
    <s v="USA"/>
    <s v="AR"/>
    <s v="Fayetteville"/>
    <s v="Fayetteville"/>
    <x v="0"/>
    <s v="Lavish Skate, LLC was created to serve the skate industry with very innovative skate lifestyle influenced products. Right now we are."/>
    <s v="sports"/>
    <x v="153"/>
    <x v="2"/>
    <n v="1"/>
    <m/>
    <s v="2010-11-04"/>
    <s v="2012-06-12"/>
    <s v="2012-06-12"/>
    <m/>
    <m/>
    <m/>
    <s v="https://www.crunchbase.com/organization/lavish-skate"/>
    <m/>
    <m/>
    <s v="23c4011f-9b8a-0e68-d240-8bff9ec7a7cf"/>
  </r>
  <r>
    <x v="55038"/>
    <s v="lemon.com"/>
    <s v="USA"/>
    <s v="CA"/>
    <s v="SF Bay Area"/>
    <s v="Palo Alto"/>
    <x v="2"/>
    <s v="Lemon offers a digital wallet that organizes and stores IDs, credit cards, loyalty cards, receipts, coupons, and more."/>
    <s v="mobile|shopping"/>
    <x v="440"/>
    <x v="0"/>
    <n v="1"/>
    <n v="8000000"/>
    <s v="2011-07-11"/>
    <s v="2012-06-12"/>
    <s v="2012-06-12"/>
    <m/>
    <s v="support@lemonhq.com"/>
    <m/>
    <s v="https://www.crunchbase.com/organization/lemon"/>
    <s v="https://www.twitter.com/lemonwallet"/>
    <m/>
    <s v="55d3912e-4464-28c3-f2d1-7c24e1fa6391"/>
  </r>
  <r>
    <x v="55039"/>
    <m/>
    <s v="USA"/>
    <s v="CA"/>
    <s v="Orange County, California"/>
    <s v="Santa Ana"/>
    <x v="0"/>
    <s v="New Vectors Aviation, Inc. (New Vectors) is a 135 charter company based in Southern California. New Vectors has developed a hybrid."/>
    <s v="transportation"/>
    <x v="114"/>
    <x v="2"/>
    <n v="1"/>
    <m/>
    <s v="2006-01-01"/>
    <s v="2012-06-12"/>
    <s v="2012-06-12"/>
    <m/>
    <m/>
    <m/>
    <s v="https://www.crunchbase.com/organization/new-vectors-aviation"/>
    <m/>
    <m/>
    <s v="812acc21-f03f-4fbf-663b-471c948cff64"/>
  </r>
  <r>
    <x v="55040"/>
    <s v="documents.me"/>
    <s v="USA"/>
    <s v="CA"/>
    <s v="SF Bay Area"/>
    <s v="Santa Clara"/>
    <x v="0"/>
    <s v="Nouvou offers mobile file sharing and encryption solutions for enterprises."/>
    <s v="file sharing|mobile"/>
    <x v="245"/>
    <x v="2"/>
    <n v="1"/>
    <n v="250000"/>
    <s v="2012-01-01"/>
    <s v="2012-06-12"/>
    <s v="2012-06-12"/>
    <m/>
    <m/>
    <m/>
    <s v="https://www.crunchbase.com/organization/nouvou-inc"/>
    <m/>
    <m/>
    <s v="bda83c49-7437-ca23-fca5-a8f2416db1ac"/>
  </r>
  <r>
    <x v="55041"/>
    <s v="novast.com"/>
    <s v="CHN"/>
    <m/>
    <s v="CHN - Other"/>
    <s v="Nantong"/>
    <x v="0"/>
    <s v="Novast Laboratories is a specialty pharmaceutical company developing, manufacturing and commercializing therapeutic products."/>
    <s v="biotechnology|pharmaceutical|therapeutics"/>
    <x v="44"/>
    <x v="2"/>
    <n v="1"/>
    <n v="20000000"/>
    <m/>
    <s v="2012-06-12"/>
    <s v="2012-06-12"/>
    <m/>
    <m/>
    <m/>
    <s v="https://www.crunchbase.com/organization/novast-laboratories"/>
    <m/>
    <m/>
    <s v="e51c4ed3-48d5-5f08-eddd-c909d1884a3f"/>
  </r>
  <r>
    <x v="55042"/>
    <s v="pentechealth.com"/>
    <s v="USA"/>
    <s v="PA"/>
    <s v="Philadelphia"/>
    <s v="Glen Mills"/>
    <x v="0"/>
    <s v="Pentec Health, formerly Pentech Infusions, was founded in 1983. Pentech Infusions had become an established leader in providing IDPN and"/>
    <s v="biotechnology|health care|health diagnostics"/>
    <x v="44"/>
    <x v="2"/>
    <n v="1"/>
    <n v="37000000"/>
    <s v="1983-01-01"/>
    <s v="2012-06-12"/>
    <s v="2012-06-12"/>
    <m/>
    <m/>
    <s v="(800)223-4376"/>
    <s v="https://www.crunchbase.com/organization/pentec-health"/>
    <m/>
    <m/>
    <s v="1342f93f-8244-403d-6aca-9f2748754630"/>
  </r>
  <r>
    <x v="55043"/>
    <s v="reverbnation.com"/>
    <s v="USA"/>
    <s v="NC"/>
    <s v="Raleigh"/>
    <s v="Durham"/>
    <x v="0"/>
    <s v="ReverbNation connects Artists to the Music Industry."/>
    <s v="music|product design|saas|software"/>
    <x v="6853"/>
    <x v="6"/>
    <n v="3"/>
    <n v="8600020"/>
    <s v="2006-10-23"/>
    <s v="2006-08-17"/>
    <s v="2012-06-12"/>
    <m/>
    <s v="info@reverbnation.com"/>
    <m/>
    <s v="https://www.crunchbase.com/organization/reverbnation"/>
    <s v="https://www.twitter.com/reverbnation"/>
    <s v="http://www.facebook.com/reverbnation"/>
    <s v="1c9a3b06-2b43-e8ee-140a-45ecf6d5aa93"/>
  </r>
  <r>
    <x v="55044"/>
    <s v="touchmobi.com"/>
    <s v="HKG"/>
    <m/>
    <s v="HKG - Other"/>
    <s v="Shek O"/>
    <x v="0"/>
    <s v="TouchMobi is one of the fastest-growing independent mobile apps promotion network in Asia."/>
    <s v="analytics|internet|mobile"/>
    <x v="756"/>
    <x v="0"/>
    <n v="1"/>
    <n v="250000"/>
    <s v="2011-03-18"/>
    <s v="2012-06-12"/>
    <s v="2012-06-12"/>
    <m/>
    <s v="info@touchmobi.com"/>
    <s v="(852) 361-1713"/>
    <s v="https://www.crunchbase.com/organization/touchmobi"/>
    <m/>
    <m/>
    <s v="ae598f57-cb3e-c7c6-5d40-999f15508fc0"/>
  </r>
  <r>
    <x v="55045"/>
    <s v="airtime.com"/>
    <s v="USA"/>
    <s v="NY"/>
    <s v="New York City"/>
    <s v="New York"/>
    <x v="0"/>
    <s v="Bringing people together through leading video technologies."/>
    <s v="messaging|photography|social media|video|video chat|video on demand"/>
    <x v="3329"/>
    <x v="0"/>
    <n v="4"/>
    <n v="33458625"/>
    <s v="2010-01-01"/>
    <s v="2010-09-13"/>
    <s v="2012-06-11"/>
    <m/>
    <s v="support@airtime.com"/>
    <s v="'415-704-5025"/>
    <s v="https://www.crunchbase.com/organization/airtime"/>
    <s v="https://www.twitter.com/airtime"/>
    <s v="http://www.facebook.com/airtime"/>
    <s v="5ae61462-baad-1f34-9884-d28758c686a9"/>
  </r>
  <r>
    <x v="55046"/>
    <s v="alchemypharmatech.com"/>
    <s v="GBR"/>
    <m/>
    <s v="Daresbury"/>
    <s v="Daresbury"/>
    <x v="0"/>
    <s v="Alchemy Pharmatech is an innovation-driven company developing drug delivery platforms in partnership with the pharmaceutical industry."/>
    <s v="health care"/>
    <x v="3"/>
    <x v="1"/>
    <n v="1"/>
    <n v="621220"/>
    <m/>
    <s v="2012-06-11"/>
    <s v="2012-06-11"/>
    <m/>
    <s v="ian.harrison@alchemypharmatech.com"/>
    <s v="44(0)1925-607325"/>
    <s v="https://www.crunchbase.com/organization/alchemy-pharmatech"/>
    <m/>
    <m/>
    <s v="36ddff12-0f05-5eef-ea77-1e81a257605b"/>
  </r>
  <r>
    <x v="55047"/>
    <s v="anchovi.com"/>
    <m/>
    <m/>
    <m/>
    <m/>
    <x v="3"/>
    <s v="Anchovi Labs develops a platform to organize, browse and share personal photos."/>
    <s v="apps|photography"/>
    <x v="1153"/>
    <x v="1"/>
    <n v="1"/>
    <n v="15000"/>
    <s v="2011-01-01"/>
    <s v="2012-06-11"/>
    <s v="2012-06-11"/>
    <s v="2013-07-01"/>
    <m/>
    <m/>
    <s v="https://www.crunchbase.com/organization/anchovi-labs"/>
    <s v="https://www.twitter.com/anchovilabs"/>
    <m/>
    <s v="f633043a-c583-faa3-6d9e-4a7625f80934"/>
  </r>
  <r>
    <x v="55048"/>
    <s v="bitdeli.com"/>
    <s v="USA"/>
    <s v="CA"/>
    <s v="SF Bay Area"/>
    <s v="Palo Alto"/>
    <x v="2"/>
    <s v="Bitdeli offers a platform for custom analytics, allowing businesses to build their own dashboards and visualizations with specific data."/>
    <s v="analytics|big data|cloud data services"/>
    <x v="722"/>
    <x v="1"/>
    <n v="1"/>
    <n v="209999"/>
    <s v="2011-01-01"/>
    <s v="2012-06-11"/>
    <s v="2012-06-11"/>
    <m/>
    <m/>
    <m/>
    <s v="https://www.crunchbase.com/organization/bitdeli"/>
    <s v="https://www.twitter.com/bitdeli"/>
    <m/>
    <s v="059f18cb-a44e-47ed-4ad1-63e623a31203"/>
  </r>
  <r>
    <x v="55049"/>
    <m/>
    <s v="USA"/>
    <s v="NJ"/>
    <s v="Newark"/>
    <s v="Maplewood"/>
    <x v="0"/>
    <s v="FunGoPlay is an online games provider that rewards kids 6-11 years of age for real world active play."/>
    <s v="gaming|internet|online games"/>
    <x v="849"/>
    <x v="2"/>
    <n v="4"/>
    <n v="6906423"/>
    <s v="2008-01-01"/>
    <s v="2010-04-15"/>
    <s v="2012-06-11"/>
    <m/>
    <m/>
    <m/>
    <s v="https://www.crunchbase.com/organization/fungoplay"/>
    <m/>
    <m/>
    <s v="81d0373b-d3fc-e1e4-649d-b712f95d7f7b"/>
  </r>
  <r>
    <x v="55050"/>
    <s v="medidametrics.com"/>
    <s v="USA"/>
    <s v="MD"/>
    <s v="Washington, D.C."/>
    <s v="Rockville"/>
    <x v="0"/>
    <s v="MedidaMetrics is a healthcare performance solutions company providing tools to maximize financial performance in healthcare markets."/>
    <s v="health care|software"/>
    <x v="247"/>
    <x v="0"/>
    <n v="2"/>
    <n v="9650000"/>
    <s v="1999-01-01"/>
    <s v="2011-06-09"/>
    <s v="2012-06-11"/>
    <m/>
    <s v="support@medidametrics.com"/>
    <s v="'954-455-5665"/>
    <s v="https://www.crunchbase.com/organization/medidametrics"/>
    <s v="https://www.twitter.com/medidametrics"/>
    <m/>
    <s v="e8c57e82-2a86-fdf7-6310-117210a8aaba"/>
  </r>
  <r>
    <x v="55051"/>
    <s v="peerj.com"/>
    <s v="USA"/>
    <s v="CA"/>
    <s v="SF Bay Area"/>
    <s v="Corte Madera"/>
    <x v="0"/>
    <s v="PeerJ is an open access peer-reviewed scientific journal covering research in the biological and medical sciences."/>
    <s v="big data|education|publishing"/>
    <x v="7166"/>
    <x v="1"/>
    <n v="1"/>
    <n v="950000"/>
    <s v="2012-06-01"/>
    <s v="2012-06-11"/>
    <s v="2012-06-11"/>
    <m/>
    <s v="info@peerj.com"/>
    <n v="4154134596"/>
    <s v="https://www.crunchbase.com/organization/peerj"/>
    <s v="https://www.twitter.com/thepeerj"/>
    <s v="http://www.facebook.com/thepeerj"/>
    <s v="500af7ac-9233-bbee-bf6e-1c52e06d6f12"/>
  </r>
  <r>
    <x v="55052"/>
    <s v="row44.com"/>
    <s v="USA"/>
    <s v="CA"/>
    <s v="Los Angeles"/>
    <s v="Westlake Village"/>
    <x v="3"/>
    <s v="Row 44 provides in-flight broadband connectivity and wireless in-flight entertainment for commercial aircrafts."/>
    <s v="internet|web hosting|wireless"/>
    <x v="261"/>
    <x v="2"/>
    <n v="3"/>
    <n v="103000000"/>
    <s v="2004-01-01"/>
    <s v="2008-05-20"/>
    <s v="2012-06-11"/>
    <m/>
    <s v="info@row44.com"/>
    <m/>
    <s v="https://www.crunchbase.com/organization/row44"/>
    <m/>
    <m/>
    <s v="e58a131d-918d-2d1e-b625-84e97f24b780"/>
  </r>
  <r>
    <x v="55053"/>
    <s v="ryzing.com"/>
    <s v="USA"/>
    <s v="PA"/>
    <s v="Philadelphia"/>
    <s v="Philadelphia"/>
    <x v="0"/>
    <s v="Ryzing is a social games developer that utilizes a unique sweepstakes model that allows players to instantly win cash and other prizes."/>
    <s v="apps|gambling|social media"/>
    <x v="6757"/>
    <x v="1"/>
    <n v="4"/>
    <n v="4678000"/>
    <s v="2009-11-01"/>
    <s v="2009-10-30"/>
    <s v="2012-06-11"/>
    <m/>
    <s v="phil@ryzing.com"/>
    <s v="'212-655-9378"/>
    <s v="https://www.crunchbase.com/organization/ryzing"/>
    <s v="https://www.twitter.com/ryzing_games"/>
    <m/>
    <s v="ed212658-713b-584f-dd28-d9b9557fd250"/>
  </r>
  <r>
    <x v="55054"/>
    <s v="securenetinc.com"/>
    <s v="USA"/>
    <s v="TX"/>
    <s v="Dallas"/>
    <s v="Carrollton"/>
    <x v="0"/>
    <s v="SecureNet Payment Systems provides secure payment processing solutions for merchants."/>
    <s v="education|electronics|health care|security"/>
    <x v="7167"/>
    <x v="6"/>
    <n v="1"/>
    <n v="10779452"/>
    <s v="1995-01-01"/>
    <s v="2012-06-11"/>
    <s v="2012-06-11"/>
    <m/>
    <m/>
    <s v="'972-248-4949"/>
    <s v="https://www.crunchbase.com/organization/securenet"/>
    <s v="https://www.twitter.com/securadynesys"/>
    <s v="http://www.facebook.com/securadynesystems"/>
    <s v="ba5f9b9a-98ad-46d1-b7ad-a58c0128e56c"/>
  </r>
  <r>
    <x v="55055"/>
    <s v="topellenergy.com"/>
    <s v="NLD"/>
    <m/>
    <m/>
    <m/>
    <x v="0"/>
    <s v="Topell Energy, a clean technology company, offers a proprietary process for the production of high value solid biofuel from woody biomass."/>
    <s v="biofuel|biomass energy|cleantech"/>
    <x v="165"/>
    <x v="0"/>
    <n v="2"/>
    <n v="16237956.8486706"/>
    <s v="2009-01-01"/>
    <s v="2008-04-18"/>
    <s v="2012-06-11"/>
    <m/>
    <s v="info@topellenergy.com"/>
    <s v="31 70 362 6921"/>
    <s v="https://www.crunchbase.com/organization/topell-energy"/>
    <m/>
    <m/>
    <s v="821e0abb-67b5-387e-f054-6b98740dcfae"/>
  </r>
  <r>
    <x v="55056"/>
    <s v="istorytime.com"/>
    <s v="USA"/>
    <s v="CA"/>
    <s v="Santa Barbara"/>
    <s v="Santa Barbara"/>
    <x v="2"/>
    <s v="The iStoryTime library app offers a wide selection of narrated children’s storybooks, kids' films, TV shows and other classic stories."/>
    <s v="apps|mobile|publishing"/>
    <x v="762"/>
    <x v="2"/>
    <n v="2"/>
    <m/>
    <s v="2009-04-10"/>
    <s v="2011-01-24"/>
    <s v="2012-06-11"/>
    <m/>
    <s v="info@istorytime.com"/>
    <m/>
    <s v="https://www.crunchbase.com/organization/zuuka"/>
    <s v="https://www.twitter.com/istorytime"/>
    <s v="http://www.facebook.com/istorytime"/>
    <s v="611a569b-1065-9e42-7d23-ad8a6178ff96"/>
  </r>
  <r>
    <x v="55057"/>
    <s v="alivecor.com"/>
    <s v="USA"/>
    <s v="CA"/>
    <s v="SF Bay Area"/>
    <s v="San Francisco"/>
    <x v="0"/>
    <s v="AliveCor is the worlds leading FDA-cleared mobile heart solution helping save lives, save money and bring healthcare into the 21st century"/>
    <s v="health care|medical device|mobile"/>
    <x v="218"/>
    <x v="0"/>
    <n v="2"/>
    <n v="13500000"/>
    <s v="2010-01-01"/>
    <s v="2011-08-02"/>
    <s v="2012-06-10"/>
    <m/>
    <s v="info@alivecor.com"/>
    <s v="'405-473-8117"/>
    <s v="https://www.crunchbase.com/organization/alivecor"/>
    <s v="https://www.twitter.com/alivecor"/>
    <s v="http://www.facebook.com/alivecor"/>
    <s v="a4da019b-2bc6-f3ef-4d81-f851ee6c2925"/>
  </r>
  <r>
    <x v="55058"/>
    <s v="i-note.kr"/>
    <s v="KOR"/>
    <m/>
    <s v="Seoul"/>
    <s v="Seoul"/>
    <x v="0"/>
    <s v="HappyFactory provides mobile and web services for educational institutions and parents to communicate with one another through platforms."/>
    <s v="education"/>
    <x v="38"/>
    <x v="2"/>
    <n v="1"/>
    <n v="85270.634783028901"/>
    <s v="2012-11-02"/>
    <s v="2012-06-10"/>
    <s v="2012-06-10"/>
    <m/>
    <s v="inote@funnydayz.co.kr"/>
    <s v="'02-466-7798"/>
    <s v="https://www.crunchbase.com/organization/happyfactory"/>
    <m/>
    <m/>
    <s v="96232ad9-78cb-530e-22ad-66e9bf54c960"/>
  </r>
  <r>
    <x v="55059"/>
    <s v="joyhound.com"/>
    <s v="USA"/>
    <s v="LA"/>
    <s v="New Orleans"/>
    <s v="New Orleans"/>
    <x v="0"/>
    <s v="Joyhound is social event app that ranks content by relevance and allows users to review and rate events based on their popularity."/>
    <s v="events|lifestyle|mobile"/>
    <x v="7168"/>
    <x v="2"/>
    <n v="1"/>
    <n v="40000"/>
    <s v="2011-04-10"/>
    <s v="2012-06-10"/>
    <s v="2012-06-10"/>
    <m/>
    <s v="koby@joyhound.com"/>
    <m/>
    <s v="https://www.crunchbase.com/organization/joyhound"/>
    <s v="https://www.twitter.com/joyhounder"/>
    <m/>
    <s v="27387e19-9dee-9eb7-4ccb-239106705598"/>
  </r>
  <r>
    <x v="55060"/>
    <s v="netmoda.com"/>
    <s v="TUR"/>
    <m/>
    <s v="Istanbul"/>
    <s v="Istanbul"/>
    <x v="0"/>
    <s v="Netmoda Internet Hizmetleri is a Turkish fashion and accessories site which provides advice on the latest fashions and trends."/>
    <s v="brand marketing|fashion|social media|software"/>
    <x v="7169"/>
    <x v="0"/>
    <n v="1"/>
    <n v="500000"/>
    <s v="2012-06-10"/>
    <s v="2012-06-10"/>
    <s v="2012-06-10"/>
    <m/>
    <s v="info@netmoda.com"/>
    <m/>
    <s v="https://www.crunchbase.com/organization/netmoda-internet-hizmetleri-a-s"/>
    <s v="https://www.twitter.com/netmodacom"/>
    <s v="http://www.facebook.com/netmodacom"/>
    <s v="4ccdf696-de80-c3be-3194-23ac5652c254"/>
  </r>
  <r>
    <x v="55061"/>
    <s v="infernored.com"/>
    <s v="USA"/>
    <s v="VA"/>
    <s v="Roanoke"/>
    <s v="Blacksburg"/>
    <x v="0"/>
    <s v="InfernoRed Technology is a software development services company."/>
    <s v="consulting|web development"/>
    <x v="10"/>
    <x v="1"/>
    <n v="1"/>
    <n v="9000"/>
    <s v="2012-06-01"/>
    <s v="2012-06-09"/>
    <s v="2012-06-09"/>
    <m/>
    <s v="info@infernored.com"/>
    <n v="7035853394"/>
    <s v="https://www.crunchbase.com/organization/infernored-technology"/>
    <s v="https://www.twitter.com/infernoredtech"/>
    <s v="http://www.facebook.com/infernoredtechnology"/>
    <s v="71fd174f-1026-4bf1-599f-bfe1f108e724"/>
  </r>
  <r>
    <x v="55062"/>
    <s v="orangeglowmusic.com"/>
    <s v="USA"/>
    <s v="FL"/>
    <s v="Naples, Florida"/>
    <s v="Bonita Springs"/>
    <x v="0"/>
    <s v="Orange Glow Music, LLC is a vertically integrated entertainment company focused on both established and developing artists."/>
    <m/>
    <x v="5"/>
    <x v="2"/>
    <n v="1"/>
    <m/>
    <s v="2010-06-05"/>
    <s v="2012-06-09"/>
    <s v="2012-06-09"/>
    <m/>
    <m/>
    <m/>
    <s v="https://www.crunchbase.com/organization/orange-glow-music"/>
    <m/>
    <m/>
    <s v="92ac5e90-a21e-872c-1ac5-965cd58b773f"/>
  </r>
  <r>
    <x v="55063"/>
    <s v="stasonah.com"/>
    <s v="USA"/>
    <s v="WA"/>
    <s v="Seattle"/>
    <s v="Vancouver"/>
    <x v="3"/>
    <s v="Stason Animal Health develops and markets pet health medicines and supplements for veterinary hospitals and retail drug stores."/>
    <s v="biotechnology|pharmaceutical"/>
    <x v="44"/>
    <x v="1"/>
    <n v="1"/>
    <n v="4200000"/>
    <s v="2011-01-01"/>
    <s v="2012-06-09"/>
    <s v="2012-06-09"/>
    <m/>
    <s v="info@stasonah.com"/>
    <s v="'210-863-3522"/>
    <s v="https://www.crunchbase.com/organization/stason-animal-health"/>
    <m/>
    <m/>
    <s v="4cfbd855-49c8-6421-6f82-e066ac7b420e"/>
  </r>
  <r>
    <x v="55064"/>
    <s v="biosurfsolutions.com"/>
    <s v="USA"/>
    <s v="MN"/>
    <s v="Rochester, Minnesota"/>
    <s v="Mankato"/>
    <x v="0"/>
    <s v="Biovation Holdings (Biovation), is a manufacturer and marketer of environmentally-friendly, organic and sustainable materials and"/>
    <m/>
    <x v="5"/>
    <x v="1"/>
    <n v="1"/>
    <m/>
    <m/>
    <s v="2012-06-08"/>
    <s v="2012-06-08"/>
    <m/>
    <s v="jeff.barr@biosurfsolutions.com"/>
    <s v="'651-491-8575"/>
    <s v="https://www.crunchbase.com/organization/biovation-holdings"/>
    <m/>
    <s v="http://www.facebook.com/biosurf.architectural.surfaces"/>
    <s v="6eed9bd9-e7e4-c5d0-bc55-7f373a003686"/>
  </r>
  <r>
    <x v="55065"/>
    <s v="citizensrx.com"/>
    <s v="USA"/>
    <s v="IL"/>
    <s v="IL - Other"/>
    <s v="Edwardsville"/>
    <x v="0"/>
    <s v="Citizen’s Rx provides pharmacy benefit management services to public and private companies and offers health plans in the United States."/>
    <s v="health care"/>
    <x v="3"/>
    <x v="6"/>
    <n v="1"/>
    <n v="200000"/>
    <s v="2010-01-01"/>
    <s v="2012-06-08"/>
    <s v="2012-06-08"/>
    <m/>
    <s v="info@citizensrx.com"/>
    <s v="'888-545-1120"/>
    <s v="https://www.crunchbase.com/organization/citizens-rx"/>
    <m/>
    <m/>
    <s v="7a0ef1b7-a6ae-54be-fb10-71d7cf5ca983"/>
  </r>
  <r>
    <x v="55066"/>
    <s v="gumhouse.com"/>
    <s v="USA"/>
    <s v="CA"/>
    <s v="Los Angeles"/>
    <s v="Los Angeles"/>
    <x v="0"/>
    <s v="Gumhouse develops an online social stream video shopping network."/>
    <s v="fashion"/>
    <x v="350"/>
    <x v="1"/>
    <n v="1"/>
    <n v="6000000"/>
    <m/>
    <s v="2012-06-08"/>
    <s v="2012-06-08"/>
    <m/>
    <m/>
    <m/>
    <s v="https://www.crunchbase.com/organization/gumhouse"/>
    <s v="https://www.twitter.com/topfloor"/>
    <m/>
    <s v="5cd5dfe8-b9d2-76dc-513d-6c269213befe"/>
  </r>
  <r>
    <x v="55067"/>
    <s v="baxterboo.com"/>
    <s v="USA"/>
    <s v="CO"/>
    <s v="Denver"/>
    <s v="Centennial"/>
    <x v="0"/>
    <s v="Incuboom is an online pet supply store that offers pet care products for dogs and cats in the United States."/>
    <s v="e-commerce"/>
    <x v="63"/>
    <x v="1"/>
    <n v="1"/>
    <n v="750000"/>
    <s v="2006-01-01"/>
    <s v="2012-06-08"/>
    <s v="2012-06-08"/>
    <m/>
    <m/>
    <s v="'888-887-0063"/>
    <s v="https://www.crunchbase.com/organization/incuboom"/>
    <s v="https://www.twitter.com/baxterboo"/>
    <s v="http://www.facebook.com/dogclothes"/>
    <s v="8c0ee9ee-4104-fb72-fa1c-b2ede522cabf"/>
  </r>
  <r>
    <x v="55068"/>
    <s v="meilele.com"/>
    <s v="CHN"/>
    <m/>
    <s v="Foshan"/>
    <s v="Foshan"/>
    <x v="0"/>
    <s v="Meilele is a Chinese professional household B2C e-commerce platform that is focused on the commercialization of furniture."/>
    <s v="b2b|e-commerce|furniture"/>
    <x v="174"/>
    <x v="2"/>
    <n v="1"/>
    <n v="35000000"/>
    <s v="2008-01-01"/>
    <s v="2012-06-08"/>
    <s v="2012-06-08"/>
    <m/>
    <m/>
    <s v="86 757 6336 0308"/>
    <s v="https://www.crunchbase.com/organization/meilele"/>
    <m/>
    <m/>
    <s v="3f078ad4-3a43-652a-719e-bb189df872d9"/>
  </r>
  <r>
    <x v="55069"/>
    <s v="munogenics.com"/>
    <s v="USA"/>
    <s v="TX"/>
    <s v="Austin"/>
    <s v="Austin"/>
    <x v="0"/>
    <s v="Munogenics is dedicated to developing therapies for the treatment of a wide variety of cancers in both humans and animals."/>
    <s v="biotechnology"/>
    <x v="36"/>
    <x v="1"/>
    <n v="1"/>
    <m/>
    <s v="2007-07-07"/>
    <s v="2012-06-08"/>
    <s v="2012-06-08"/>
    <m/>
    <m/>
    <m/>
    <s v="https://www.crunchbase.com/organization/munogenics-inc"/>
    <m/>
    <m/>
    <s v="d2ec290f-ec67-0d6f-46c8-46c45f728bcc"/>
  </r>
  <r>
    <x v="55070"/>
    <s v="mygenomics.co.uk"/>
    <s v="GBR"/>
    <m/>
    <s v="GBR - Other"/>
    <s v="Newcastle"/>
    <x v="0"/>
    <s v="MyGenomics offers DNA tests for determining optimum diet and exercise plan for weight management and fitness."/>
    <m/>
    <x v="5"/>
    <x v="0"/>
    <n v="2"/>
    <n v="236425.71439061101"/>
    <s v="2010-01-01"/>
    <s v="2011-09-12"/>
    <s v="2012-06-08"/>
    <m/>
    <m/>
    <s v="'+44 845 463 4653"/>
    <s v="https://www.crunchbase.com/organization/mygenomics"/>
    <s v="https://www.twitter.com/dnafithq"/>
    <s v="https://www.facebook.com/dnafit"/>
    <s v="8dcd809d-dec5-f268-fa6e-fe1202e3c7df"/>
  </r>
  <r>
    <x v="55071"/>
    <s v="nanoconversion.com"/>
    <s v="USA"/>
    <s v="CA"/>
    <s v="SF Bay Area"/>
    <s v="San Jose"/>
    <x v="0"/>
    <s v="NanoConversion Technologies is the developer of the C-TEC concentration-mode thermoelectric converter, which converts heat to electricity."/>
    <s v="hardware|software"/>
    <x v="136"/>
    <x v="0"/>
    <n v="1"/>
    <n v="3059464"/>
    <s v="2008-01-01"/>
    <s v="2012-06-08"/>
    <s v="2012-06-08"/>
    <m/>
    <s v="info@nanoconversion.com"/>
    <n v="4088724208"/>
    <s v="https://www.crunchbase.com/organization/nanoconversion-technologies"/>
    <m/>
    <m/>
    <s v="d33c2ec8-b9ce-896d-509c-5961f2c877ae"/>
  </r>
  <r>
    <x v="55072"/>
    <m/>
    <s v="USA"/>
    <s v="FL"/>
    <s v="Fort Myers"/>
    <s v="Fort Myers Beach"/>
    <x v="0"/>
    <s v="Paradise Home Properties, LLC. (PHP) will purchase properties in 3 specific counties in Florida."/>
    <s v="real estate"/>
    <x v="76"/>
    <x v="2"/>
    <n v="1"/>
    <m/>
    <s v="2009-09-11"/>
    <s v="2012-06-08"/>
    <s v="2012-06-08"/>
    <m/>
    <m/>
    <m/>
    <s v="https://www.crunchbase.com/organization/paradise-home-properties-llc"/>
    <m/>
    <m/>
    <s v="7e7c7d4b-13be-cfcc-8568-53de14a01130"/>
  </r>
  <r>
    <x v="55073"/>
    <s v="parentmediainc.com"/>
    <s v="USA"/>
    <s v="NY"/>
    <s v="Long Island"/>
    <s v="Lynbrook"/>
    <x v="0"/>
    <s v="Parent Media Group is a network of family-focused sites offering contests, promotions, deals, photos, articles, blogs, and forums."/>
    <s v="advertising"/>
    <x v="296"/>
    <x v="6"/>
    <n v="2"/>
    <n v="2900369"/>
    <s v="2006-01-01"/>
    <s v="2012-02-01"/>
    <s v="2012-06-08"/>
    <m/>
    <s v="info@parentmediainc.com"/>
    <s v="'516-513-1236"/>
    <s v="https://www.crunchbase.com/organization/parent-media-group"/>
    <m/>
    <s v="http://www.facebook.com/parentsociety"/>
    <s v="4f9e3915-46f3-e3f8-d539-552610cac62b"/>
  </r>
  <r>
    <x v="55074"/>
    <s v="synos.com"/>
    <s v="USA"/>
    <s v="CA"/>
    <s v="SF Bay Area"/>
    <s v="Fremont"/>
    <x v="2"/>
    <s v="Synos Technology provides high throughput scalable ALD technology for OLED manufacturers."/>
    <s v="information services|information technology|manufacturing"/>
    <x v="1264"/>
    <x v="5"/>
    <n v="2"/>
    <n v="19999999"/>
    <s v="2008-01-01"/>
    <s v="2012-04-01"/>
    <s v="2012-06-08"/>
    <m/>
    <s v="info@synos.com"/>
    <s v="'510-413-9767"/>
    <s v="https://www.crunchbase.com/organization/synos-technology"/>
    <s v="https://www.twitter.com/veeco"/>
    <s v="https://www.facebook.com/veecoinstrumentsinc"/>
    <s v="53bd33f1-28c6-3840-e645-25f40c7f61ec"/>
  </r>
  <r>
    <x v="55075"/>
    <s v="a123systems.com"/>
    <s v="USA"/>
    <s v="MA"/>
    <s v="Worcester"/>
    <s v="Westborough"/>
    <x v="3"/>
    <s v="A123 Systems is a manufacturer of lithium-ion batteries and battery systems for the transportation, electric grid, and commercial markets."/>
    <s v="energy storage|renewable energy|transportation"/>
    <x v="363"/>
    <x v="2"/>
    <n v="8"/>
    <n v="502860000"/>
    <s v="2001-01-01"/>
    <s v="2005-11-01"/>
    <s v="2012-06-07"/>
    <s v="2012-10-16"/>
    <m/>
    <m/>
    <s v="https://www.crunchbase.com/organization/a123systems"/>
    <s v="https://www.twitter.com/a123systems"/>
    <s v="http://www.facebook.com/a123inc/info"/>
    <s v="03e7a926-1e8a-f3e2-b693-d79b14809f50"/>
  </r>
  <r>
    <x v="55076"/>
    <s v="beiz.com"/>
    <s v="CHN"/>
    <m/>
    <s v="Beijing"/>
    <s v="Beijing"/>
    <x v="0"/>
    <s v="BeiZ is a Beijing-based game studio engaged in the development of educational games for adults and children."/>
    <s v="education games|online portals|young adults"/>
    <x v="849"/>
    <x v="0"/>
    <n v="1"/>
    <n v="755700"/>
    <s v="2011-01-01"/>
    <s v="2012-06-07"/>
    <s v="2012-06-07"/>
    <m/>
    <m/>
    <s v="358 4076 03976"/>
    <s v="https://www.crunchbase.com/organization/beiz"/>
    <s v="https://www.twitter.com/lola_panda"/>
    <s v="http://www.facebook.com/lolapanda"/>
    <s v="9319615d-66d0-4ebf-bf2a-ab44288ded96"/>
  </r>
  <r>
    <x v="55077"/>
    <s v="coridea.com"/>
    <s v="USA"/>
    <s v="NY"/>
    <s v="New York City"/>
    <s v="New York"/>
    <x v="0"/>
    <s v="Coridea is a medical device incubator that develops solutions that change the lives of cardio, pulmonary and renal patients."/>
    <s v="consulting"/>
    <x v="5"/>
    <x v="1"/>
    <n v="2"/>
    <n v="3853760"/>
    <s v="2003-01-01"/>
    <s v="2011-10-17"/>
    <s v="2012-06-07"/>
    <m/>
    <s v="hlevin@coridea.com"/>
    <s v="'212.929.6600"/>
    <s v="https://www.crunchbase.com/organization/coridea"/>
    <s v="https://www.twitter.com/coridea"/>
    <m/>
    <s v="081ec5a3-d8cd-df2c-e487-e371154202f5"/>
  </r>
  <r>
    <x v="55078"/>
    <s v="creativemarket.com"/>
    <s v="USA"/>
    <s v="CA"/>
    <s v="SF Bay Area"/>
    <s v="San Francisco"/>
    <x v="2"/>
    <s v="Creative Market is an online platform that allows users to sell and buy handcrafted, mousemade design content such as fonts and graphics."/>
    <s v="public relations"/>
    <x v="208"/>
    <x v="0"/>
    <n v="2"/>
    <n v="2300000"/>
    <s v="2011-01-11"/>
    <s v="2011-03-01"/>
    <s v="2012-06-07"/>
    <m/>
    <s v="hello@creativemarket.com"/>
    <m/>
    <s v="https://www.crunchbase.com/organization/creativemarket"/>
    <s v="https://www.twitter.com/creativemarket"/>
    <s v="http://www.facebook.com/crtvmrkt"/>
    <s v="0b24b469-7672-706d-a051-f1f316d2bebb"/>
  </r>
  <r>
    <x v="55079"/>
    <s v="flutterapp.com"/>
    <s v="USA"/>
    <s v="CA"/>
    <s v="SF Bay Area"/>
    <s v="Palo Alto"/>
    <x v="2"/>
    <s v="Flutter is a startup company that develops gesture recognition technologies."/>
    <s v="apps|software"/>
    <x v="50"/>
    <x v="1"/>
    <n v="1"/>
    <n v="1400000"/>
    <s v="2010-01-01"/>
    <s v="2012-06-07"/>
    <s v="2012-06-07"/>
    <m/>
    <s v="wave@flutterapp.com"/>
    <m/>
    <s v="https://www.crunchbase.com/organization/flutter-io"/>
    <s v="https://www.twitter.com/flutterapp"/>
    <s v="https://www.facebook.com/flutterapp"/>
    <s v="9e1d4af0-adf5-60bb-26d1-5539b066293e"/>
  </r>
  <r>
    <x v="55080"/>
    <s v="keyhealthinstitute.com"/>
    <s v="USA"/>
    <s v="OK"/>
    <s v="Oklahoma City"/>
    <s v="Edmond"/>
    <x v="0"/>
    <s v="Key Health Institute Edmond offers integrated wellness systems supervised by exercise physiologists, nutritionists and physical therapists."/>
    <s v="health care"/>
    <x v="3"/>
    <x v="0"/>
    <n v="1"/>
    <n v="100000"/>
    <s v="2012-01-01"/>
    <s v="2012-06-07"/>
    <s v="2012-06-07"/>
    <m/>
    <m/>
    <s v="'405-752-1233"/>
    <s v="https://www.crunchbase.com/organization/key-health-institute-of-edmond"/>
    <s v="https://www.twitter.com/keyhealthedmond"/>
    <s v="http://www.facebook.com/keyhealthinstituteedmond"/>
    <s v="b43d3005-3b0b-2c31-0e75-232c3759dcbf"/>
  </r>
  <r>
    <x v="55081"/>
    <m/>
    <m/>
    <m/>
    <m/>
    <m/>
    <x v="2"/>
    <s v="!"/>
    <s v="curated web"/>
    <x v="28"/>
    <x v="2"/>
    <n v="2"/>
    <m/>
    <m/>
    <s v="2012-03-18"/>
    <s v="2012-06-07"/>
    <m/>
    <s v="info@kingmakerinc.com"/>
    <m/>
    <s v="https://www.crunchbase.com/organization/kingmaker"/>
    <m/>
    <m/>
    <s v="4db39796-8919-c340-fb89-85f2d782494c"/>
  </r>
  <r>
    <x v="55082"/>
    <s v="loveit.com"/>
    <s v="USA"/>
    <s v="CA"/>
    <s v="Los Angeles"/>
    <s v="Pasadena"/>
    <x v="0"/>
    <s v="LoveIt is a visual social platform allowing users to discover, collect, organize and share their favorite web pages."/>
    <s v="curated web"/>
    <x v="28"/>
    <x v="0"/>
    <n v="1"/>
    <n v="6000000"/>
    <s v="2011-01-01"/>
    <s v="2012-06-07"/>
    <s v="2012-06-07"/>
    <m/>
    <m/>
    <s v="'818-299-7250"/>
    <s v="https://www.crunchbase.com/organization/loveit"/>
    <s v="https://www.twitter.com/loveit"/>
    <m/>
    <s v="23efa8e4-447c-9692-c75e-773c700247f0"/>
  </r>
  <r>
    <x v="55083"/>
    <s v="maeglin.com"/>
    <s v="FRA"/>
    <m/>
    <s v="Paris"/>
    <s v="Paris"/>
    <x v="0"/>
    <s v="Maeglin Software is dedicated to freeing-up your mobile life by delivering state-of-the-art mobile Value Added Services to the Telecom"/>
    <s v="software"/>
    <x v="10"/>
    <x v="0"/>
    <n v="1"/>
    <m/>
    <s v="2006-01-01"/>
    <s v="2012-06-07"/>
    <s v="2012-06-07"/>
    <m/>
    <s v="info@maeglin.com"/>
    <s v="33 9 51 24 06 53"/>
    <s v="https://www.crunchbase.com/organization/maeglin-software"/>
    <s v="https://www.twitter.com/maeglin_pleex"/>
    <s v="http://www.facebook.com/pleex"/>
    <s v="f83dbb6f-e573-c2fd-9314-372888d5f6e9"/>
  </r>
  <r>
    <x v="55084"/>
    <s v="matcha.tv"/>
    <s v="USA"/>
    <s v="CA"/>
    <s v="SF Bay Area"/>
    <s v="Mountain View"/>
    <x v="2"/>
    <s v="Matcha is a second-screen video search and recommendation service for movies, TV shows and other video content."/>
    <s v="curated web|internet"/>
    <x v="28"/>
    <x v="2"/>
    <n v="2"/>
    <n v="20000"/>
    <s v="2011-01-01"/>
    <s v="2011-08-24"/>
    <s v="2012-06-07"/>
    <m/>
    <s v="contact@matcha.tv"/>
    <m/>
    <s v="https://www.crunchbase.com/organization/matcha"/>
    <s v="https://www.twitter.com/matchatv"/>
    <m/>
    <s v="badbc8b8-5e73-19da-c8e5-80a99cb3d2fa"/>
  </r>
  <r>
    <x v="55085"/>
    <s v="merunetworks.com"/>
    <s v="USA"/>
    <s v="CA"/>
    <s v="SF Bay Area"/>
    <s v="Sunnyvale"/>
    <x v="2"/>
    <s v="Meru Networks supplies wireless networking solutions such as WLAN system and Air Traffic Control to enterprises and different industries."/>
    <s v="communications infrastructure|mobile|wireless"/>
    <x v="259"/>
    <x v="9"/>
    <n v="8"/>
    <n v="190600000"/>
    <s v="2002-01-01"/>
    <s v="2002-11-20"/>
    <s v="2012-06-07"/>
    <m/>
    <s v="info@merunetworks.com"/>
    <s v="'+1 (408) 215-5300"/>
    <s v="https://www.crunchbase.com/organization/meru-networks"/>
    <s v="https://www.twitter.com/merunetworks"/>
    <s v="http://www.facebook.com/merunetworks"/>
    <s v="b37187f2-8ad4-8225-cfa2-2757f2ef9bc4"/>
  </r>
  <r>
    <x v="55086"/>
    <s v="mttnow.com"/>
    <s v="IRL"/>
    <m/>
    <s v="Dublin"/>
    <s v="Dublin"/>
    <x v="0"/>
    <s v="Mobile Travel Technologies is a mobile specialist servicing the travel industry."/>
    <s v="apps|mobile|software|tourism|travel"/>
    <x v="1051"/>
    <x v="6"/>
    <n v="1"/>
    <n v="5000000"/>
    <s v="2006-01-01"/>
    <s v="2012-06-07"/>
    <s v="2012-06-07"/>
    <m/>
    <s v="info@mttnow.com"/>
    <s v="'+353 1 485 3452"/>
    <s v="https://www.crunchbase.com/organization/mobile-travel-technologies"/>
    <s v="https://www.twitter.com/mobile_travel"/>
    <m/>
    <s v="ae69e58a-8b38-ec91-31e4-bdcd26fdf2ce"/>
  </r>
  <r>
    <x v="55087"/>
    <s v="nearnote.co.uk"/>
    <s v="GBR"/>
    <m/>
    <s v="London"/>
    <s v="London"/>
    <x v="0"/>
    <s v="NearNote is an online store that sells Nike shoes at an affordable price."/>
    <s v="events|location based services|mobile"/>
    <x v="1182"/>
    <x v="1"/>
    <n v="1"/>
    <m/>
    <s v="2012-03-08"/>
    <s v="2012-06-07"/>
    <s v="2012-06-07"/>
    <m/>
    <s v="info@nearnote.co.uk"/>
    <s v="'+44(0)7595323822"/>
    <s v="https://www.crunchbase.com/organization/nearnote"/>
    <s v="https://www.twitter.com/nearnote"/>
    <s v="http://www.facebook.com/nearapp"/>
    <s v="e0e99a17-7f73-60e0-320a-a793714cd6c8"/>
  </r>
  <r>
    <x v="55088"/>
    <s v="precisepath.com"/>
    <s v="USA"/>
    <s v="IN"/>
    <s v="Indianapolis"/>
    <s v="Indianapolis"/>
    <x v="0"/>
    <s v="Precise Path Robotics designs and manufactures robotic golf course conditioning and maintenance equipment."/>
    <s v="hardware|public transportation|robotics|software"/>
    <x v="1971"/>
    <x v="0"/>
    <n v="6"/>
    <n v="13060025"/>
    <s v="2006-01-01"/>
    <s v="2007-01-01"/>
    <s v="2012-06-07"/>
    <m/>
    <s v="info@precisepath.com"/>
    <s v="'317-818-8185"/>
    <s v="https://www.crunchbase.com/organization/precise-path-robotics"/>
    <s v="https://www.twitter.com/precisepath"/>
    <m/>
    <s v="f7a84e3f-3e99-7da7-19fa-c36cbd0a04c1"/>
  </r>
  <r>
    <x v="55089"/>
    <s v="protipmedical.com"/>
    <s v="NLD"/>
    <m/>
    <s v="Rotterdam"/>
    <s v="Rotterdam"/>
    <x v="0"/>
    <s v="ProTip develops innovative solutions for patients suffering from larynx malfunctions."/>
    <s v="health care"/>
    <x v="3"/>
    <x v="2"/>
    <n v="1"/>
    <n v="4700000"/>
    <s v="2004-01-01"/>
    <s v="2012-06-07"/>
    <s v="2012-06-07"/>
    <m/>
    <m/>
    <m/>
    <s v="https://www.crunchbase.com/organization/protip"/>
    <m/>
    <m/>
    <s v="f0ec2049-b3af-f295-2ab9-73115e7a4522"/>
  </r>
  <r>
    <x v="55090"/>
    <s v="showbucks.tv"/>
    <s v="USA"/>
    <s v="CA"/>
    <s v="CA - Other"/>
    <s v="Lucerne Valley"/>
    <x v="0"/>
    <s v="Showbucks develops a mobile video platform that enables human interaction for entertainment and e-commerce."/>
    <s v="mobile"/>
    <x v="15"/>
    <x v="1"/>
    <n v="1"/>
    <m/>
    <m/>
    <s v="2012-06-07"/>
    <s v="2012-06-07"/>
    <m/>
    <s v="contact@showbucks.tv"/>
    <m/>
    <s v="https://www.crunchbase.com/organization/showbucks"/>
    <s v="https://www.twitter.com/action_apps"/>
    <m/>
    <s v="69cb2be4-e493-2890-4247-ca99602e2d71"/>
  </r>
  <r>
    <x v="55091"/>
    <s v="getsocialize.com"/>
    <s v="USA"/>
    <s v="CA"/>
    <s v="SF Bay Area"/>
    <s v="San Francisco"/>
    <x v="2"/>
    <s v="Socialize is a drop-in social platform that creates a community around apps, leveraging networking features through a single interface."/>
    <s v="mobile|social media"/>
    <x v="2526"/>
    <x v="1"/>
    <n v="3"/>
    <n v="1820000"/>
    <s v="2008-07-01"/>
    <s v="2011-11-01"/>
    <s v="2012-06-07"/>
    <m/>
    <s v="info@GetSocialize.com"/>
    <s v="'415-529-4019"/>
    <s v="https://www.crunchbase.com/organization/socialize"/>
    <s v="https://www.twitter.com/socialize"/>
    <s v="https://www.facebook.com/getsocialize"/>
    <s v="945b835b-2701-120f-f3c0-0d916419f91f"/>
  </r>
  <r>
    <x v="55092"/>
    <s v="socialsamba.com"/>
    <s v="USA"/>
    <s v="CA"/>
    <s v="SF Bay Area"/>
    <s v="Santa Clara"/>
    <x v="3"/>
    <s v="SocialSamba operates an online scripted social networking platform that enables users to chat with fictional characters they love."/>
    <s v="software"/>
    <x v="10"/>
    <x v="1"/>
    <n v="2"/>
    <n v="20000"/>
    <s v="2010-04-01"/>
    <s v="2011-08-01"/>
    <s v="2012-06-07"/>
    <m/>
    <s v="info@socialsamba.com"/>
    <m/>
    <s v="https://www.crunchbase.com/organization/socialsamba"/>
    <s v="https://www.twitter.com/socialsamba"/>
    <s v="http://www.facebook.com/socialsamba"/>
    <s v="203d93a5-1e91-baf1-a59b-e96ec2a5663e"/>
  </r>
  <r>
    <x v="55093"/>
    <s v="smacs.co.za"/>
    <s v="ZAF"/>
    <m/>
    <s v="Johannesburg"/>
    <s v="Johannesburg"/>
    <x v="0"/>
    <s v="Smacs.co.za is the #1 online design and home store."/>
    <s v="e-commerce|emerging markets"/>
    <x v="63"/>
    <x v="1"/>
    <n v="1"/>
    <m/>
    <s v="2012-06-07"/>
    <s v="2012-06-07"/>
    <s v="2012-06-07"/>
    <m/>
    <s v="info@smacs.co.za"/>
    <m/>
    <s v="https://www.crunchbase.com/organization/the-smacs-initiative"/>
    <s v="https://www.twitter.com/smacssa"/>
    <s v="http://www.facebook.com/smacs.co.za"/>
    <s v="7c226013-46db-bcf0-3166-27ba8f322927"/>
  </r>
  <r>
    <x v="55094"/>
    <s v="xenonarc.com"/>
    <s v="USA"/>
    <s v="WA"/>
    <s v="Seattle"/>
    <s v="Bellevue"/>
    <x v="0"/>
    <s v="Xenon Arc focuses on building a portfolio of technology-enabled business process solutions for industrial producers."/>
    <s v="b2b|information services|software"/>
    <x v="184"/>
    <x v="0"/>
    <n v="2"/>
    <n v="27509998"/>
    <s v="2010-09-01"/>
    <s v="2010-12-20"/>
    <s v="2012-06-07"/>
    <m/>
    <s v="info@xenonarc.com"/>
    <s v="'425-646-1063"/>
    <s v="https://www.crunchbase.com/organization/xenon-arc"/>
    <m/>
    <m/>
    <s v="fae7ebf8-5ad8-a158-2d07-ec79c2dd81f2"/>
  </r>
  <r>
    <x v="55095"/>
    <s v="zyliethebear.com"/>
    <s v="USA"/>
    <s v="CT"/>
    <s v="Hartford"/>
    <s v="Greenwich"/>
    <x v="0"/>
    <s v="Zylie the Bear &amp; Friends is a collection of plush dolls designed for storytelling and adventure."/>
    <s v="e-commerce"/>
    <x v="63"/>
    <x v="1"/>
    <n v="1"/>
    <n v="75000"/>
    <s v="2009-01-01"/>
    <s v="2012-06-07"/>
    <s v="2012-06-07"/>
    <m/>
    <m/>
    <m/>
    <s v="https://www.crunchbase.com/organization/zylie-the-bear"/>
    <s v="https://www.twitter.com/zyliethebear"/>
    <s v="http://www.facebook.com/zyliethebear"/>
    <s v="0b5dffeb-1436-014c-4eab-114ae5fa4839"/>
  </r>
  <r>
    <x v="55096"/>
    <s v="1dropdx.com"/>
    <s v="USA"/>
    <s v="MA"/>
    <s v="Boston"/>
    <s v="Boston"/>
    <x v="0"/>
    <s v="1Drop Diagnostics develops mobile medical diagnostics devices providing high quality health information from a single drop of blood."/>
    <s v="health care|health diagnostics|information technology"/>
    <x v="66"/>
    <x v="0"/>
    <n v="1"/>
    <n v="300000"/>
    <s v="2012-06-06"/>
    <s v="2012-06-06"/>
    <s v="2012-06-06"/>
    <m/>
    <m/>
    <m/>
    <s v="https://www.crunchbase.com/organization/1drop-diagnostics"/>
    <s v="https://www.twitter.com/1dropdx"/>
    <m/>
    <s v="df4774f0-cfd6-e0f7-abae-0394e7c658ef"/>
  </r>
  <r>
    <x v="55097"/>
    <s v="appsense.com"/>
    <s v="USA"/>
    <s v="CA"/>
    <s v="SF Bay Area"/>
    <s v="Sunnyvale"/>
    <x v="2"/>
    <s v="AppSense provides user virtualization, mobile management, and desktop management technology solutions to enterprise organizations."/>
    <s v="apps|enterprise software|virtualization"/>
    <x v="7170"/>
    <x v="2"/>
    <n v="2"/>
    <n v="70978783"/>
    <s v="1996-09-01"/>
    <s v="2011-02-22"/>
    <s v="2012-06-06"/>
    <m/>
    <s v="info@appsense.com"/>
    <m/>
    <s v="https://www.crunchbase.com/organization/appsense"/>
    <s v="https://www.twitter.com/appsense"/>
    <m/>
    <s v="29ee6daa-5f35-2ab8-fd66-6ee24dc18cc6"/>
  </r>
  <r>
    <x v="55098"/>
    <s v="blip.me"/>
    <s v="USA"/>
    <s v="CA"/>
    <s v="SF Bay Area"/>
    <s v="San Francisco"/>
    <x v="0"/>
    <s v="Camino Real develops mobile applications that turns mobile phones into push-to-talk walkie-talkies."/>
    <s v="software"/>
    <x v="10"/>
    <x v="0"/>
    <n v="1"/>
    <n v="5068086"/>
    <s v="2011-01-01"/>
    <s v="2012-06-06"/>
    <s v="2012-06-06"/>
    <m/>
    <s v="careers@blip.me"/>
    <s v="'650-954-5464"/>
    <s v="https://www.crunchbase.com/organization/camino-real"/>
    <m/>
    <m/>
    <s v="3b28e52b-68a7-af17-d599-059e04ac302d"/>
  </r>
  <r>
    <x v="55099"/>
    <s v="carolinaone.com"/>
    <s v="USA"/>
    <s v="SC"/>
    <s v="Charleston, South Carolina"/>
    <s v="Charleston"/>
    <x v="0"/>
    <s v="Carolina One Real Estate represents over 2,000 properties for sale in all areas of Berkeley."/>
    <s v="real estate"/>
    <x v="76"/>
    <x v="7"/>
    <n v="1"/>
    <m/>
    <m/>
    <s v="2012-06-06"/>
    <s v="2012-06-06"/>
    <m/>
    <m/>
    <m/>
    <s v="https://www.crunchbase.com/organization/carolina-one-real-estate"/>
    <m/>
    <s v="http://www.facebook.com/pages/carolina-one-real-estate/162459553792685"/>
    <s v="49dc00f5-d1f8-0b83-f092-42a9063fa65d"/>
  </r>
  <r>
    <x v="55100"/>
    <s v="castlewoodsurgical.com"/>
    <s v="USA"/>
    <s v="TX"/>
    <s v="Dallas"/>
    <s v="Dallas"/>
    <x v="0"/>
    <s v="Castlewood Surgical is a medical device company focused on improving cardiovascular and vascular surgery through their devices."/>
    <s v="biotechnology|medical"/>
    <x v="44"/>
    <x v="1"/>
    <n v="4"/>
    <n v="1408763"/>
    <s v="2001-01-01"/>
    <s v="2010-12-01"/>
    <s v="2012-06-06"/>
    <m/>
    <s v="sales@castlewoodsurgical.com"/>
    <s v="'978-610-6321"/>
    <s v="https://www.crunchbase.com/organization/castlewood-surgical"/>
    <m/>
    <m/>
    <s v="cdeb6fd0-5e16-8380-1412-4f3cc5547c3b"/>
  </r>
  <r>
    <x v="55101"/>
    <s v="ensysce.com"/>
    <s v="USA"/>
    <s v="TX"/>
    <s v="Houston"/>
    <s v="Houston"/>
    <x v="0"/>
    <s v="Ensysce Biosciences is a nanotechnology company engaged in the research of the use of fullerene carbon nanotubes for cancer therapeutics."/>
    <s v="nanotechnology"/>
    <x v="485"/>
    <x v="0"/>
    <n v="2"/>
    <n v="2500000"/>
    <s v="2008-01-01"/>
    <s v="2010-06-10"/>
    <s v="2012-06-06"/>
    <m/>
    <m/>
    <n v="7137900080"/>
    <s v="https://www.crunchbase.com/organization/ensysce-biosciences"/>
    <s v="https://www.twitter.com/ensyscebio"/>
    <m/>
    <s v="2e66bad6-f11a-4bae-2e3b-793d915c9b49"/>
  </r>
  <r>
    <x v="55102"/>
    <s v="genelux.com"/>
    <s v="USA"/>
    <s v="CA"/>
    <s v="San Diego"/>
    <s v="San Diego"/>
    <x v="0"/>
    <s v="Genelux, a clinical-stage biopharmaceutical company, develops diagnostic and therapeutic solutions for cancer and inflammatory diseases."/>
    <s v="biotechnology"/>
    <x v="36"/>
    <x v="0"/>
    <n v="1"/>
    <n v="481268"/>
    <s v="2001-01-01"/>
    <s v="2012-06-06"/>
    <s v="2012-06-06"/>
    <m/>
    <s v="info@genelux.com"/>
    <n v="8584830026"/>
    <s v="https://www.crunchbase.com/organization/genelux"/>
    <m/>
    <m/>
    <s v="e404cc7d-0fed-a76f-1857-43e23b438f4b"/>
  </r>
  <r>
    <x v="55103"/>
    <s v="gladtohaveyou.com"/>
    <s v="USA"/>
    <s v="FL"/>
    <s v="Pensacola"/>
    <s v="Santa Rosa Beach"/>
    <x v="2"/>
    <s v="Glad to Have You is a customizable mobile app for the vacation rental market."/>
    <s v="enterprise software"/>
    <x v="10"/>
    <x v="9"/>
    <n v="1"/>
    <n v="855000"/>
    <s v="2011-01-01"/>
    <s v="2012-06-06"/>
    <s v="2012-06-06"/>
    <m/>
    <s v="social@homeaway.com"/>
    <s v="'404-287-2750"/>
    <s v="https://www.crunchbase.com/organization/glad-to-have-you"/>
    <s v="https://www.twitter.com/gladtohaveyou"/>
    <s v="https://www.facebook.com/homeawaysoftware"/>
    <s v="fb9c654f-e381-77a6-f6e3-a6001042309d"/>
  </r>
  <r>
    <x v="55104"/>
    <s v="groupcaller.com"/>
    <s v="USA"/>
    <s v="UT"/>
    <s v="Salt Lake City"/>
    <s v="Tooele"/>
    <x v="0"/>
    <s v="Globaltmail USA provides telecom services to companies, groups, political candidates, and organizations."/>
    <s v="enterprise software"/>
    <x v="10"/>
    <x v="1"/>
    <n v="1"/>
    <n v="30000"/>
    <s v="2007-01-01"/>
    <s v="2012-06-06"/>
    <s v="2012-06-06"/>
    <m/>
    <s v="support@groupcaller.com"/>
    <s v="'801-599-8482"/>
    <s v="https://www.crunchbase.com/organization/globaltmail-usa"/>
    <m/>
    <m/>
    <s v="648bd0d4-5251-302f-73ea-7e318b07afdf"/>
  </r>
  <r>
    <x v="55105"/>
    <s v="livetime.com"/>
    <s v="USA"/>
    <s v="CA"/>
    <s v="Anaheim"/>
    <s v="Newport Beach"/>
    <x v="2"/>
    <s v="LiveTime Software provides ITIL service management and help desk software solutions to businesses."/>
    <s v="customer service|it management|software"/>
    <x v="184"/>
    <x v="0"/>
    <n v="2"/>
    <m/>
    <s v="1999-01-01"/>
    <s v="2010-12-17"/>
    <s v="2012-06-06"/>
    <m/>
    <s v="sales@livetime.com"/>
    <s v="'949-777-5800"/>
    <s v="https://www.crunchbase.com/organization/livetime-software"/>
    <s v="https://www.twitter.com/thomascalvin"/>
    <m/>
    <s v="a9dbd981-f796-d64d-d023-f161cbafe348"/>
  </r>
  <r>
    <x v="55106"/>
    <s v="mekan.io"/>
    <s v="TUR"/>
    <m/>
    <s v="Istanbul"/>
    <s v="Istanbul"/>
    <x v="0"/>
    <s v="Mekan.io is a restaurant ordering system that enables its users to place their orders through their mobile phones."/>
    <s v="hospitality|restaurants"/>
    <x v="335"/>
    <x v="1"/>
    <n v="1"/>
    <n v="40613"/>
    <s v="2012-05-17"/>
    <s v="2012-06-06"/>
    <s v="2012-06-06"/>
    <m/>
    <s v="bilgi@mekan.io"/>
    <s v="'+90 850 885 0510"/>
    <s v="https://www.crunchbase.com/organization/mekan-io"/>
    <s v="https://www.twitter.com/mekanio"/>
    <s v="http://www.facebook.com/mekanio"/>
    <s v="f9522620-5b77-d325-01c7-8b75017a03b2"/>
  </r>
  <r>
    <x v="55107"/>
    <s v="nexage.com"/>
    <s v="USA"/>
    <s v="MA"/>
    <s v="Boston"/>
    <s v="Boston"/>
    <x v="2"/>
    <s v="Nexage is a mobile advertising platform providing private and public exchanges, data enrichment, and real-time targeting solutions."/>
    <s v="advertising|mobile|mobile advertising"/>
    <x v="133"/>
    <x v="6"/>
    <n v="3"/>
    <n v="19500000"/>
    <s v="2006-01-01"/>
    <s v="2008-02-05"/>
    <s v="2012-06-06"/>
    <m/>
    <m/>
    <s v="'617-874-5400"/>
    <s v="https://www.crunchbase.com/organization/nexage"/>
    <s v="https://www.twitter.com/nexage"/>
    <s v="http://www.facebook.com/nexage"/>
    <s v="00d63742-8794-a960-add0-d5e8f470b437"/>
  </r>
  <r>
    <x v="55108"/>
    <m/>
    <m/>
    <m/>
    <m/>
    <m/>
    <x v="0"/>
    <s v="The Northwest Arkansas Event Center will be a live performance center located in Northwest Arkansas."/>
    <m/>
    <x v="5"/>
    <x v="2"/>
    <n v="1"/>
    <m/>
    <s v="2011-11-01"/>
    <s v="2012-06-06"/>
    <s v="2012-06-06"/>
    <m/>
    <m/>
    <m/>
    <s v="https://www.crunchbase.com/organization/nwa-event-center"/>
    <m/>
    <m/>
    <s v="b46d2078-cb1f-d58a-5cee-9c7fe8cc27d9"/>
  </r>
  <r>
    <x v="55109"/>
    <s v="paradigmsolarllc.com"/>
    <s v="USA"/>
    <s v="CA"/>
    <s v="Orange County, California"/>
    <s v="Mission Viejo"/>
    <x v="0"/>
    <s v="Paradigm Solar will be utilizing photovoltaics technology and wind turbines as the source for power generation."/>
    <m/>
    <x v="5"/>
    <x v="1"/>
    <n v="1"/>
    <m/>
    <s v="2011-01-06"/>
    <s v="2012-06-06"/>
    <s v="2012-06-06"/>
    <m/>
    <m/>
    <n v="18006960296"/>
    <s v="https://www.crunchbase.com/organization/paradigm-solar-llc"/>
    <s v="https://www.twitter.com/paradigm_solar"/>
    <s v="http://www.facebook.com/pages/paradigm-solar-llc/297873736991683"/>
    <s v="497b16b1-b055-25a0-4487-4610b50f9ee3"/>
  </r>
  <r>
    <x v="55110"/>
    <s v="privatecore.com"/>
    <s v="USA"/>
    <s v="CA"/>
    <s v="SF Bay Area"/>
    <s v="Palo Alto"/>
    <x v="2"/>
    <s v="PrivateCore enables enterprises to deploy servers in outsourced environments while maintaining data security."/>
    <s v="cyber security|security"/>
    <x v="25"/>
    <x v="2"/>
    <n v="1"/>
    <n v="2250000"/>
    <s v="2011-12-16"/>
    <s v="2012-06-06"/>
    <s v="2012-06-06"/>
    <m/>
    <s v="info@privatecore.com"/>
    <m/>
    <s v="https://www.crunchbase.com/organization/privatecore"/>
    <s v="https://www.twitter.com/privatecore"/>
    <m/>
    <s v="1ced9572-b484-46a5-935c-83fd27762972"/>
  </r>
  <r>
    <x v="55111"/>
    <s v="sdienterprises.com"/>
    <s v="USA"/>
    <s v="IL"/>
    <s v="Chicago"/>
    <s v="Chicago"/>
    <x v="0"/>
    <s v="SDI is an IT and security solutions company works in mission-critical environments, integrating next-gen technologies with legacy systems."/>
    <s v="security"/>
    <x v="175"/>
    <x v="5"/>
    <n v="1"/>
    <m/>
    <s v="1996-01-01"/>
    <s v="2012-06-06"/>
    <s v="2012-06-06"/>
    <m/>
    <s v="lhoule@sdienterprises.com"/>
    <s v="'312-580-7500"/>
    <s v="https://www.crunchbase.com/organization/sdi"/>
    <s v="https://www.twitter.com/sdiisthere"/>
    <s v="http://www.facebook.com/sdiisthere"/>
    <s v="848a9c65-e4a8-66a7-e74c-260c2c07a6fb"/>
  </r>
  <r>
    <x v="55112"/>
    <s v="advn.com"/>
    <s v="USA"/>
    <s v="CA"/>
    <s v="Los Angeles"/>
    <s v="Glendale"/>
    <x v="0"/>
    <s v="AdVantage Networks offers internet network providers the ability to share in the ad revenue passing through their networks."/>
    <s v="digital media|wireless"/>
    <x v="5077"/>
    <x v="0"/>
    <n v="3"/>
    <n v="2152000"/>
    <s v="2010-07-01"/>
    <s v="2010-08-09"/>
    <s v="2012-06-05"/>
    <m/>
    <m/>
    <s v="'818-649-5710"/>
    <s v="https://www.crunchbase.com/organization/advantage-networks"/>
    <s v="https://www.twitter.com/advantagentwrks"/>
    <s v="http://www.facebook.com/mediashiftinc"/>
    <s v="1f999002-17d8-d772-c9e1-9601d5e461e3"/>
  </r>
  <r>
    <x v="55113"/>
    <s v="alereon.com"/>
    <s v="USA"/>
    <s v="TX"/>
    <s v="Austin"/>
    <s v="Austin"/>
    <x v="0"/>
    <s v="Alereon is a fabless semiconductor company developing Ultrawideband wireless chipsets for wireless USB and Bluetooth apps."/>
    <s v="hardware|semiconductor|wireless"/>
    <x v="1042"/>
    <x v="6"/>
    <n v="7"/>
    <n v="123000000"/>
    <s v="2003-04-01"/>
    <s v="2004-01-06"/>
    <s v="2012-06-05"/>
    <m/>
    <m/>
    <s v="(512)345-4200"/>
    <s v="https://www.crunchbase.com/organization/alereon"/>
    <s v="https://www.twitter.com/alereontx"/>
    <s v="http://www.facebook.com/alereon"/>
    <s v="184eca0a-8655-81c7-04e5-bd5b4e20eb4a"/>
  </r>
  <r>
    <x v="55114"/>
    <s v="ceptaris.com"/>
    <s v="USA"/>
    <s v="PA"/>
    <s v="Philadelphia"/>
    <s v="Malvern"/>
    <x v="2"/>
    <s v="Ceptaris Therapeutics is a pharmaceutical company developing therapeutics for symptoms of early-stage mycosis fungoides."/>
    <s v="biotechnology|medical|therapeutics"/>
    <x v="44"/>
    <x v="0"/>
    <n v="2"/>
    <n v="25000000"/>
    <s v="2002-01-01"/>
    <s v="2012-02-21"/>
    <s v="2012-06-05"/>
    <m/>
    <m/>
    <s v="'610-975-9290"/>
    <s v="https://www.crunchbase.com/organization/ceptaris-therapeutics"/>
    <m/>
    <m/>
    <s v="8f6cced4-ef94-0fee-093b-4253a572f8fd"/>
  </r>
  <r>
    <x v="55115"/>
    <s v="deathbuyfashion.com"/>
    <s v="IRL"/>
    <m/>
    <s v="Dublin"/>
    <s v="Dublin"/>
    <x v="0"/>
    <s v="Death Buy Fashion"/>
    <s v="fashion|lifestyle"/>
    <x v="1291"/>
    <x v="1"/>
    <n v="1"/>
    <n v="37303"/>
    <s v="2012-01-01"/>
    <s v="2012-06-05"/>
    <s v="2012-06-05"/>
    <m/>
    <m/>
    <m/>
    <s v="https://www.crunchbase.com/organization/death-buy-fashion"/>
    <m/>
    <m/>
    <s v="ff010e66-fd70-b9ef-d535-bf23e0d52bbf"/>
  </r>
  <r>
    <x v="55116"/>
    <s v="dubhub.com"/>
    <s v="USA"/>
    <s v="VA"/>
    <s v="Washington, D.C."/>
    <s v="Vienna"/>
    <x v="3"/>
    <s v="DubMeNow is a mobile software solution used to exchange business cards and instantaneously manage contact information."/>
    <s v="mobile"/>
    <x v="15"/>
    <x v="0"/>
    <n v="4"/>
    <n v="7516703"/>
    <s v="2008-01-01"/>
    <s v="2008-08-01"/>
    <s v="2012-06-05"/>
    <m/>
    <s v="info@dubmenow.com"/>
    <m/>
    <s v="https://www.crunchbase.com/organization/dubmenow"/>
    <s v="https://www.twitter.com/dubmenow"/>
    <m/>
    <s v="4d49b987-512f-2c07-aa9e-13623a0b8824"/>
  </r>
  <r>
    <x v="55117"/>
    <s v="fohgroup.com"/>
    <s v="USA"/>
    <s v="CA"/>
    <s v="Los Angeles"/>
    <s v="Los Angeles"/>
    <x v="0"/>
    <s v="Frederick's of Hollywood Group is involved in designing and manufacturing lingerie for women."/>
    <s v="e-commerce"/>
    <x v="63"/>
    <x v="5"/>
    <n v="2"/>
    <n v="8052402"/>
    <s v="1962-01-01"/>
    <s v="2010-03-22"/>
    <s v="2012-06-05"/>
    <m/>
    <m/>
    <m/>
    <s v="https://www.crunchbase.com/organization/fredericks-of-hollywood-group"/>
    <m/>
    <m/>
    <s v="c71ee49a-0457-121e-e0f9-928ce4c51e0e"/>
  </r>
  <r>
    <x v="55118"/>
    <s v="grosocial.com"/>
    <s v="USA"/>
    <s v="UT"/>
    <s v="Salt Lake City"/>
    <s v="Orem"/>
    <x v="2"/>
    <s v="GroSocial is a web-based social media marketing software tools platform enabling users to build and track their Facebook and Twitter pages."/>
    <s v="software"/>
    <x v="10"/>
    <x v="0"/>
    <n v="3"/>
    <n v="2200000"/>
    <s v="2010-08-01"/>
    <s v="2011-10-19"/>
    <s v="2012-06-05"/>
    <m/>
    <s v="info@grosocial.com"/>
    <m/>
    <s v="https://www.crunchbase.com/organization/grosocial"/>
    <s v="https://www.twitter.com/grosocial"/>
    <m/>
    <s v="7f058034-6a15-a8ec-062e-cac23f91e78e"/>
  </r>
  <r>
    <x v="55119"/>
    <s v="identified.com"/>
    <s v="USA"/>
    <s v="CA"/>
    <s v="SF Bay Area"/>
    <s v="San Francisco"/>
    <x v="2"/>
    <s v="Identified, a big data and analytics company, pioneers a technology transforming social data from Facebook into professional intelligence."/>
    <s v="analytics|recruiting|social media|social recruiting"/>
    <x v="6465"/>
    <x v="0"/>
    <n v="4"/>
    <n v="22500000"/>
    <s v="2010-09-01"/>
    <s v="2010-01-01"/>
    <s v="2012-06-05"/>
    <m/>
    <s v="info@identified.com"/>
    <s v="(192) 595-1900"/>
    <s v="https://www.crunchbase.com/organization/identified-com"/>
    <s v="https://www.twitter.com/identified"/>
    <s v="http://www.facebook.com/workday"/>
    <s v="62e9ae97-6943-4ca7-fbad-92bc5758deaa"/>
  </r>
  <r>
    <x v="55120"/>
    <s v="insitemedtech.com"/>
    <s v="USA"/>
    <s v="CA"/>
    <s v="SF Bay Area"/>
    <s v="Saratoga"/>
    <x v="0"/>
    <s v="InSite Medical Technologies is a medical device company focused on the delivery of epidural anesthesia."/>
    <s v="health care"/>
    <x v="3"/>
    <x v="1"/>
    <n v="4"/>
    <n v="2290612"/>
    <s v="2009-01-01"/>
    <s v="2010-01-20"/>
    <s v="2012-06-05"/>
    <m/>
    <s v="info@insitemedtech.com"/>
    <m/>
    <s v="https://www.crunchbase.com/organization/insite-medical-technologies"/>
    <s v="https://www.twitter.com/fran_dagos"/>
    <m/>
    <s v="d32c6e5b-067d-3d34-e6ba-0d03657c32b6"/>
  </r>
  <r>
    <x v="55121"/>
    <s v="inoroutcomes.com"/>
    <s v="USA"/>
    <s v="KY"/>
    <s v="Lexington"/>
    <s v="Lexington"/>
    <x v="0"/>
    <s v="INOR offers a web-based system designed to help healthcare providers partner with their patients to better manage chronic pain."/>
    <s v="biotechnology"/>
    <x v="36"/>
    <x v="0"/>
    <n v="1"/>
    <n v="800000"/>
    <s v="2011-01-01"/>
    <s v="2012-06-05"/>
    <s v="2012-06-05"/>
    <m/>
    <s v="info@inoroutcomes.com"/>
    <m/>
    <s v="https://www.crunchbase.com/organization/international-network-for-outcomes-research-inor"/>
    <m/>
    <m/>
    <s v="3cc7d414-838f-682f-9f52-502c105d8871"/>
  </r>
  <r>
    <x v="55122"/>
    <s v="loosecubes.com"/>
    <s v="USA"/>
    <s v="NY"/>
    <s v="New York City"/>
    <s v="Brooklyn"/>
    <x v="3"/>
    <s v="Loosecubes is a membership-based community that connects vacant workspaces with individuals looking for workspaces."/>
    <s v="curated web"/>
    <x v="28"/>
    <x v="1"/>
    <n v="2"/>
    <n v="9030000"/>
    <s v="2010-01-01"/>
    <s v="2010-01-01"/>
    <s v="2012-06-05"/>
    <m/>
    <s v="questions@loosecubes.com"/>
    <s v="'347-850-2823"/>
    <s v="https://www.crunchbase.com/organization/loosecubes"/>
    <s v="https://www.twitter.com/loosecubes"/>
    <s v="http://www.facebook.com/pandodaily"/>
    <s v="fec776ef-1e7b-41f7-76db-1911658f4526"/>
  </r>
  <r>
    <x v="55123"/>
    <s v="muckercapital.com"/>
    <s v="USA"/>
    <s v="CA"/>
    <s v="Los Angeles"/>
    <s v="Santa Monica"/>
    <x v="0"/>
    <s v="MuckerLab is the operating and acceleration platform of Mucker Capital."/>
    <s v="cloud data services|incubators"/>
    <x v="5377"/>
    <x v="2"/>
    <n v="1"/>
    <m/>
    <m/>
    <s v="2012-06-05"/>
    <s v="2012-06-05"/>
    <m/>
    <m/>
    <m/>
    <s v="https://www.crunchbase.com/organization/muckerlab-3"/>
    <m/>
    <m/>
    <s v="795cf39b-4b6b-4c21-9f69-0f2b5eae97b6"/>
  </r>
  <r>
    <x v="55124"/>
    <s v="optilly.com"/>
    <s v="USA"/>
    <s v="CA"/>
    <s v="SF Bay Area"/>
    <s v="Sunnyvale"/>
    <x v="0"/>
    <s v="Facebook Advertising and Marketing"/>
    <s v="advertising"/>
    <x v="296"/>
    <x v="1"/>
    <n v="1"/>
    <n v="750000"/>
    <s v="2012-01-01"/>
    <s v="2012-06-05"/>
    <s v="2012-06-05"/>
    <m/>
    <s v="eric@optilly.com"/>
    <n v="4085244282"/>
    <s v="https://www.crunchbase.com/organization/optilly"/>
    <s v="https://www.twitter.com/optilly"/>
    <s v="http://www.facebook.com/optilly"/>
    <s v="89afb302-3ea3-3d4f-624a-abadcdbaffa0"/>
  </r>
  <r>
    <x v="55125"/>
    <s v="picturk.com"/>
    <s v="IRL"/>
    <m/>
    <s v="Dublin"/>
    <s v="Dublin"/>
    <x v="0"/>
    <s v="Picturk is an online platform that enables its users to run photography competitions by communicating with photography enthusiasts."/>
    <s v="internet|photography|photo sharing"/>
    <x v="398"/>
    <x v="1"/>
    <n v="2"/>
    <n v="37303"/>
    <s v="2011-01-01"/>
    <s v="2010-09-01"/>
    <s v="2012-06-05"/>
    <m/>
    <s v="info@picturk.com"/>
    <n v="35315470828"/>
    <s v="https://www.crunchbase.com/organization/picturk"/>
    <s v="https://www.twitter.com/picturkphoto"/>
    <s v="http://www.facebook.com/pages/picturkcom/281523301942770"/>
    <s v="ae047f21-cf4a-4c95-61d3-3d4e9dc101ae"/>
  </r>
  <r>
    <x v="55126"/>
    <s v="pixelapse.com"/>
    <s v="USA"/>
    <s v="CA"/>
    <s v="SF Bay Area"/>
    <s v="Palo Alto"/>
    <x v="2"/>
    <s v="Pixelapse is the best place to share designs and work together. We build tools to improve the design process and make collaboration easier."/>
    <s v="collaboration"/>
    <x v="5"/>
    <x v="2"/>
    <n v="2"/>
    <m/>
    <s v="2011-01-01"/>
    <s v="2012-01-01"/>
    <s v="2012-06-05"/>
    <m/>
    <s v="hello@pixelapse.com"/>
    <n v="15105794360"/>
    <s v="https://www.crunchbase.com/organization/pixelapse"/>
    <s v="https://www.twitter.com/pixelapse"/>
    <s v="http://www.facebook.com/pixelapse"/>
    <s v="189467a2-aa61-d9d4-876d-e2d0f4aac07c"/>
  </r>
  <r>
    <x v="55127"/>
    <s v="restaurant.com"/>
    <s v="USA"/>
    <s v="IL"/>
    <s v="Chicago"/>
    <s v="Arlington Heights"/>
    <x v="0"/>
    <s v="Restaurant.com is a dining deals site and a marketing platform where users can read restaurant reviews, find deals, and browse menus."/>
    <s v="e-commerce|restaurants|retail"/>
    <x v="116"/>
    <x v="7"/>
    <n v="1"/>
    <n v="8000000"/>
    <s v="1999-01-01"/>
    <s v="2012-06-05"/>
    <s v="2012-06-05"/>
    <m/>
    <s v="social@restaurant.com"/>
    <s v="'800-979-8985"/>
    <s v="https://www.crunchbase.com/organization/restaurant-com"/>
    <s v="https://www.twitter.com/restaurant_com"/>
    <s v="http://www.facebook.com/restaurantcom"/>
    <s v="6a0f3bd1-a3d0-c61c-3718-105cd2efe126"/>
  </r>
  <r>
    <x v="55128"/>
    <m/>
    <m/>
    <m/>
    <m/>
    <m/>
    <x v="0"/>
    <s v="Savvybear.com is an online educational publishing company."/>
    <s v="education|software"/>
    <x v="283"/>
    <x v="2"/>
    <n v="1"/>
    <n v="37303"/>
    <m/>
    <s v="2012-06-05"/>
    <s v="2012-06-05"/>
    <m/>
    <s v="john@savvybear.com"/>
    <m/>
    <s v="https://www.crunchbase.com/organization/savvybear"/>
    <m/>
    <m/>
    <s v="af0d819b-fff3-be24-d327-78863a210607"/>
  </r>
  <r>
    <x v="55129"/>
    <s v="seismicgames.com"/>
    <s v="USA"/>
    <s v="CA"/>
    <s v="Los Angeles"/>
    <s v="Los Angeles"/>
    <x v="0"/>
    <s v="Seismic Games is a studio that develops games for Facebook, iOS and Android devices."/>
    <s v="mobile|video games"/>
    <x v="280"/>
    <x v="0"/>
    <n v="3"/>
    <n v="4238332"/>
    <s v="2011-01-01"/>
    <s v="2011-06-09"/>
    <s v="2012-06-05"/>
    <m/>
    <s v="info@seismicgames.com"/>
    <s v="'310-837-6106"/>
    <s v="https://www.crunchbase.com/organization/seismic-games"/>
    <s v="https://www.twitter.com/seismicgames"/>
    <s v="http://www.facebook.com/seismicgames"/>
    <s v="62af1da0-69ee-de4c-cfff-c3a875385f78"/>
  </r>
  <r>
    <x v="55130"/>
    <s v="setgogames.com"/>
    <s v="GBR"/>
    <m/>
    <s v="Liverpool"/>
    <s v="Liverpool"/>
    <x v="0"/>
    <s v="True cross platform analytics for games"/>
    <s v="analytics"/>
    <x v="178"/>
    <x v="1"/>
    <n v="1"/>
    <m/>
    <s v="2010-03-10"/>
    <s v="2012-06-05"/>
    <s v="2012-06-05"/>
    <m/>
    <s v="hello@pingflux.com"/>
    <s v="44 15 1324 0323"/>
    <s v="https://www.crunchbase.com/organization/setgo"/>
    <s v="https://www.twitter.com/setgolimited"/>
    <s v="https://www.facebook.com/126331184068061"/>
    <s v="d2c6464a-4dbb-8232-ee27-00745bd462b4"/>
  </r>
  <r>
    <x v="55131"/>
    <s v="thesiegepaintball.com"/>
    <s v="USA"/>
    <s v="WI"/>
    <s v="Milwaukee"/>
    <s v="Mukwonago"/>
    <x v="0"/>
    <s v="The mission of Siege Paintball is to provide playing locations and equipment rental service to paintball players ."/>
    <s v="sports"/>
    <x v="153"/>
    <x v="1"/>
    <n v="1"/>
    <m/>
    <s v="2012-06-05"/>
    <s v="2012-06-05"/>
    <s v="2012-06-05"/>
    <m/>
    <s v="info@thesiegepaintball.com"/>
    <s v="'+1 (262) 363-9735"/>
    <s v="https://www.crunchbase.com/organization/siege-paintball"/>
    <s v="https://www.twitter.com/siegepaintball"/>
    <s v="http://www.facebook.com/siegepaintball"/>
    <s v="f111d01d-229f-b290-7e5c-cf5bc72e8961"/>
  </r>
  <r>
    <x v="55132"/>
    <s v="strikeforcetech.com"/>
    <s v="USA"/>
    <s v="NJ"/>
    <s v="Newark"/>
    <s v="Edison"/>
    <x v="0"/>
    <s v="StrikeForce Technologies develops real-time cybersecurity systems to prevent identity theft online."/>
    <s v="cyber security|real time|security"/>
    <x v="25"/>
    <x v="0"/>
    <n v="1"/>
    <n v="382500"/>
    <m/>
    <s v="2012-06-05"/>
    <s v="2012-06-05"/>
    <m/>
    <s v="info@sftnj.com"/>
    <n v="17326619647"/>
    <s v="https://www.crunchbase.com/organization/strikeforce-technologies"/>
    <m/>
    <m/>
    <s v="15bc1568-dea5-9695-1fd7-1a2e7dfd2402"/>
  </r>
  <r>
    <x v="55133"/>
    <s v="talkyland.com"/>
    <m/>
    <m/>
    <m/>
    <m/>
    <x v="0"/>
    <s v="A content sharing service for woman"/>
    <s v="content|file sharing|women's"/>
    <x v="551"/>
    <x v="2"/>
    <n v="1"/>
    <n v="500000"/>
    <m/>
    <s v="2012-06-05"/>
    <s v="2012-06-05"/>
    <m/>
    <m/>
    <m/>
    <s v="https://www.crunchbase.com/organization/talkyland"/>
    <m/>
    <m/>
    <s v="7aff8c83-6419-c519-a39b-feed568b1865"/>
  </r>
  <r>
    <x v="55134"/>
    <s v="acceleratorcorp.com"/>
    <s v="USA"/>
    <s v="WA"/>
    <s v="Seattle"/>
    <s v="Seattle"/>
    <x v="0"/>
    <s v="Acylin Therapeutics operates in the pharmaceutical and drug manufacturing industry developing inhibitors of cellular acetylation."/>
    <s v="biotechnology"/>
    <x v="36"/>
    <x v="2"/>
    <n v="2"/>
    <n v="6400000"/>
    <s v="2009-01-01"/>
    <s v="2011-01-11"/>
    <s v="2012-06-04"/>
    <m/>
    <m/>
    <m/>
    <s v="https://www.crunchbase.com/organization/acylin-therapeutics"/>
    <m/>
    <m/>
    <s v="e18dd723-2062-cb05-9cb4-a6e85e91193a"/>
  </r>
  <r>
    <x v="55135"/>
    <s v="awarepoint.com"/>
    <s v="USA"/>
    <s v="CA"/>
    <s v="San Diego"/>
    <s v="San Diego"/>
    <x v="0"/>
    <s v="Awarepoint provides workflow automation, tracking solutions and real-time location systems to the acute care hospital marketplace."/>
    <s v="health care|marketplace|software"/>
    <x v="2727"/>
    <x v="2"/>
    <n v="8"/>
    <n v="82300000"/>
    <s v="2002-01-01"/>
    <s v="2006-03-01"/>
    <s v="2012-06-04"/>
    <m/>
    <s v="info@awarepoint.com"/>
    <s v="(858)345-5000"/>
    <s v="https://www.crunchbase.com/organization/awarepoint"/>
    <s v="https://www.twitter.com/awarepoint"/>
    <s v="http://www.facebook.com/awarepoint"/>
    <s v="d165c5a5-6506-852b-aeec-c1ddb5e68c17"/>
  </r>
  <r>
    <x v="55136"/>
    <s v="bookmytrainings.com"/>
    <s v="IND"/>
    <m/>
    <s v="Bangalore"/>
    <s v="Bangalore"/>
    <x v="0"/>
    <s v="Bookmytrainings PVT Ltd helps companies train their new staff or teach old staff new techniques."/>
    <s v="education|training"/>
    <x v="38"/>
    <x v="0"/>
    <n v="1"/>
    <m/>
    <s v="2011-01-01"/>
    <s v="2012-06-04"/>
    <s v="2012-06-04"/>
    <m/>
    <s v="bookmytrainings@gmail.com"/>
    <s v="'+91 98 86 378871"/>
    <s v="https://www.crunchbase.com/organization/bookmytrainings-pvt-ltd"/>
    <s v="https://www.twitter.com/bookmytrainings"/>
    <s v="http://www.facebook.com/bookmytrainings"/>
    <s v="9bea52f8-b477-5575-67ac-5e8ecd518c20"/>
  </r>
  <r>
    <x v="55137"/>
    <s v="catercow.com"/>
    <s v="USA"/>
    <s v="NY"/>
    <s v="New York City"/>
    <s v="New York"/>
    <x v="0"/>
    <s v="Discover &amp; order unique food for your group."/>
    <s v="curated web|hospitality"/>
    <x v="0"/>
    <x v="0"/>
    <n v="1"/>
    <n v="25000"/>
    <s v="2012-06-01"/>
    <s v="2012-06-04"/>
    <s v="2012-06-04"/>
    <m/>
    <s v="support@catercow.com"/>
    <n v="15555555555"/>
    <s v="https://www.crunchbase.com/organization/catercow"/>
    <s v="https://www.twitter.com/catercow"/>
    <s v="http://www.facebook.com/catercow"/>
    <s v="05b1b061-bfc6-b181-ae1d-8abaa5f55413"/>
  </r>
  <r>
    <x v="55138"/>
    <s v="easemysell.com"/>
    <s v="IND"/>
    <m/>
    <s v="Mumbai"/>
    <s v="Mumbai"/>
    <x v="0"/>
    <s v="Ease My Sell offers real estate advisory and brokerage services to sell high-end properties and offices."/>
    <s v="e-commerce|internet"/>
    <x v="314"/>
    <x v="0"/>
    <n v="1"/>
    <n v="200000"/>
    <s v="2012-03-06"/>
    <s v="2012-06-04"/>
    <s v="2012-06-04"/>
    <m/>
    <s v="gagan@easemysell.com"/>
    <n v="9768000037"/>
    <s v="https://www.crunchbase.com/organization/ease-my-sell"/>
    <s v="https://www.twitter.com/easemysell"/>
    <m/>
    <s v="d6bcdc4c-a024-57e4-74d8-3075f926686f"/>
  </r>
  <r>
    <x v="55139"/>
    <s v="ehs.cl"/>
    <s v="CHL"/>
    <m/>
    <s v="Santiago"/>
    <s v="Santiago"/>
    <x v="0"/>
    <s v="eHealth Systems is a socially conscious company with a vision of using informatics to improve the quality and efficiency of health systems."/>
    <s v="health care"/>
    <x v="3"/>
    <x v="1"/>
    <n v="1"/>
    <n v="40000"/>
    <s v="2010-01-01"/>
    <s v="2012-06-04"/>
    <s v="2012-06-04"/>
    <m/>
    <s v="info@ehealthsystems.cl"/>
    <s v="'+56 2 656-7445"/>
    <s v="https://www.crunchbase.com/organization/ehealth-systems"/>
    <m/>
    <m/>
    <s v="51b4c0b4-c381-c047-a215-f6c850954c2b"/>
  </r>
  <r>
    <x v="55140"/>
    <s v="eventup.com"/>
    <s v="USA"/>
    <s v="IL"/>
    <s v="Chicago"/>
    <s v="Chicago"/>
    <x v="0"/>
    <s v="EVENTup is the #1 destination to find and book venues."/>
    <s v="curated web|events"/>
    <x v="80"/>
    <x v="0"/>
    <n v="1"/>
    <n v="1800000"/>
    <s v="2011-01-01"/>
    <s v="2012-06-04"/>
    <s v="2012-06-04"/>
    <m/>
    <s v="info@eventup.com"/>
    <s v="'310-733-7443"/>
    <s v="https://www.crunchbase.com/organization/eventup"/>
    <s v="https://www.twitter.com/eventup"/>
    <s v="http://www.facebook.com/eventup"/>
    <s v="806a3427-31c1-1444-4c36-96929bfb8ef3"/>
  </r>
  <r>
    <x v="55141"/>
    <s v="gemvara.com"/>
    <s v="USA"/>
    <s v="MA"/>
    <s v="Boston"/>
    <s v="Boston"/>
    <x v="2"/>
    <s v="Gemvara is an online shopping store delivering custom-made fine jewelry."/>
    <s v="e-commerce|internet|jewelry|retail"/>
    <x v="682"/>
    <x v="2"/>
    <n v="7"/>
    <n v="56900000"/>
    <s v="2007-01-01"/>
    <s v="2007-06-01"/>
    <s v="2012-06-04"/>
    <m/>
    <s v="customer-care@gemvara.com"/>
    <s v="(800)436-8803"/>
    <s v="https://www.crunchbase.com/organization/gemvara"/>
    <s v="https://www.twitter.com/gemvara"/>
    <s v="http://www.facebook.com/gemvara"/>
    <s v="067508d1-e75d-1148-4632-291017a37eba"/>
  </r>
  <r>
    <x v="55142"/>
    <s v="ividence.com"/>
    <s v="FRA"/>
    <m/>
    <s v="Paris"/>
    <s v="Paris"/>
    <x v="2"/>
    <s v="Ividence is a stand-alone acquisition email ad exchange platform that uses behavioral targeting technology to match offers to audiences."/>
    <s v="advertising|email"/>
    <x v="4231"/>
    <x v="0"/>
    <n v="3"/>
    <n v="9700000"/>
    <s v="2008-12-30"/>
    <s v="2009-03-12"/>
    <s v="2012-06-04"/>
    <m/>
    <s v="contact@ividence.com"/>
    <m/>
    <s v="https://www.crunchbase.com/organization/ividence"/>
    <s v="https://www.twitter.com/ividence"/>
    <m/>
    <s v="a54729a0-956c-5ac7-bf19-f460077a7740"/>
  </r>
  <r>
    <x v="55143"/>
    <s v="linkcare.org"/>
    <m/>
    <m/>
    <m/>
    <m/>
    <x v="0"/>
    <s v="Solutions technologiques dédiées au marché de la perte d'autonomie"/>
    <m/>
    <x v="5"/>
    <x v="2"/>
    <n v="1"/>
    <n v="7820581.7850788301"/>
    <s v="1964-01-01"/>
    <s v="2012-06-04"/>
    <s v="2012-06-04"/>
    <m/>
    <m/>
    <n v="5594392214"/>
    <s v="https://www.crunchbase.com/organization/link-care-services"/>
    <m/>
    <m/>
    <s v="8d6f038e-90f2-6200-2768-20884dd2d34f"/>
  </r>
  <r>
    <x v="55144"/>
    <s v="makersalley.com"/>
    <s v="USA"/>
    <s v="NY"/>
    <s v="New York City"/>
    <s v="New York"/>
    <x v="0"/>
    <s v="Makers Alley connects consumers directly to furniture designers, builders, upholsterers, restorers, and other makers."/>
    <s v="furniture"/>
    <x v="366"/>
    <x v="1"/>
    <n v="1"/>
    <n v="25000"/>
    <s v="2011-07-01"/>
    <s v="2012-06-04"/>
    <s v="2012-06-04"/>
    <m/>
    <m/>
    <m/>
    <s v="https://www.crunchbase.com/organization/makers-alley"/>
    <s v="https://www.twitter.com/makersalley"/>
    <s v="https://www.facebook.com/404505412964965"/>
    <s v="97e15458-933c-90b3-cbfb-d336a1283b7a"/>
  </r>
  <r>
    <x v="55145"/>
    <s v="popdust.com"/>
    <s v="USA"/>
    <s v="NY"/>
    <s v="New York City"/>
    <s v="New York"/>
    <x v="0"/>
    <s v="Popdust is a music company creating and releasing episodic original video content."/>
    <s v="celebrity|messaging|music|news"/>
    <x v="7171"/>
    <x v="0"/>
    <n v="2"/>
    <n v="5500000"/>
    <s v="2011-02-01"/>
    <s v="2011-02-03"/>
    <s v="2012-06-04"/>
    <m/>
    <m/>
    <n v="12122060570"/>
    <s v="https://www.crunchbase.com/organization/popdust"/>
    <s v="https://www.twitter.com/popdust"/>
    <s v="http://www.facebook.com/popdust"/>
    <s v="1c85f1b5-63d2-c57d-d11d-f96b822860d5"/>
  </r>
  <r>
    <x v="55146"/>
    <s v="greengarage.com"/>
    <s v="USA"/>
    <s v="CO"/>
    <s v="Denver"/>
    <s v="Denver"/>
    <x v="0"/>
    <s v="Primoris Energy Solutions operates Green Garage, a full service, eco-friendly auto repair shop helping to get better mileage."/>
    <s v="automotive|greentech|service industry"/>
    <x v="2839"/>
    <x v="0"/>
    <n v="4"/>
    <n v="4070851"/>
    <s v="2009-01-01"/>
    <s v="2009-04-30"/>
    <s v="2012-06-04"/>
    <m/>
    <s v="info@greengarage.com"/>
    <s v="'303-991-5650"/>
    <s v="https://www.crunchbase.com/organization/primoris-energy-solutions"/>
    <s v="https://www.twitter.com/green_garage"/>
    <s v="http://www.facebook.com/greengarage"/>
    <s v="4cb5dc44-94b2-cf16-752d-1681558668a0"/>
  </r>
  <r>
    <x v="55147"/>
    <s v="propanc.com"/>
    <s v="AUS"/>
    <m/>
    <s v="Melbourne"/>
    <s v="Melbourne"/>
    <x v="0"/>
    <s v="Propanc is a research and development company developing treatments for cancer and other chronic diseases."/>
    <s v="biotechnology"/>
    <x v="36"/>
    <x v="2"/>
    <n v="1"/>
    <n v="30000"/>
    <m/>
    <s v="2012-06-04"/>
    <s v="2012-06-04"/>
    <m/>
    <s v="info@propanc.com"/>
    <s v="'+61 (0)3 9614 2795"/>
    <s v="https://www.crunchbase.com/organization/propanc"/>
    <m/>
    <m/>
    <s v="8c68b9ed-13f2-1e39-565f-66256ddfa65d"/>
  </r>
  <r>
    <x v="55148"/>
    <s v="redloopmedia.com"/>
    <s v="USA"/>
    <s v="WA"/>
    <s v="Seattle"/>
    <s v="Redmond"/>
    <x v="0"/>
    <s v="Red Loop Media provides mobile cloud marketing services that maximize results and revenue."/>
    <s v="advertising|hardware|mobile|mobile advertising"/>
    <x v="1998"/>
    <x v="0"/>
    <n v="1"/>
    <n v="4500000"/>
    <s v="2007-01-01"/>
    <s v="2012-06-04"/>
    <s v="2012-06-04"/>
    <m/>
    <m/>
    <m/>
    <s v="https://www.crunchbase.com/organization/red-loop-media"/>
    <s v="https://www.twitter.com/redloopmedia"/>
    <m/>
    <s v="0c46d69e-b29f-efb5-16cd-9ed4b399b086"/>
  </r>
  <r>
    <x v="55149"/>
    <s v="spandex.io"/>
    <m/>
    <m/>
    <m/>
    <m/>
    <x v="3"/>
    <s v="SpanDeX has secured seed funds of eighteen thousand dollars from Gener8or."/>
    <s v="brand marketing|financial services"/>
    <x v="1779"/>
    <x v="1"/>
    <n v="1"/>
    <n v="18000"/>
    <m/>
    <s v="2012-06-04"/>
    <s v="2012-06-04"/>
    <s v="2013-03-01"/>
    <m/>
    <m/>
    <s v="https://www.crunchbase.com/organization/spandex"/>
    <m/>
    <m/>
    <s v="a06ea969-13ff-9c7a-6191-0a30ac911400"/>
  </r>
  <r>
    <x v="55150"/>
    <s v="fxaligned.com"/>
    <s v="USA"/>
    <s v="VT"/>
    <s v="Montpelier"/>
    <s v="Burlington"/>
    <x v="3"/>
    <s v="FX Aligned provides foreign exchange services for large institutional investors."/>
    <s v="finance"/>
    <x v="24"/>
    <x v="1"/>
    <n v="1"/>
    <n v="1250000"/>
    <s v="2011-01-01"/>
    <s v="2012-06-03"/>
    <s v="2012-06-03"/>
    <m/>
    <m/>
    <s v="'802-922-2916"/>
    <s v="https://www.crunchbase.com/organization/fx-aligned"/>
    <s v="https://www.twitter.com/fxaligned"/>
    <m/>
    <s v="46e701dd-8d37-7b9e-6a03-fe287d926979"/>
  </r>
  <r>
    <x v="55151"/>
    <s v="linktomedia.net"/>
    <s v="ESP"/>
    <m/>
    <s v="Barcelona"/>
    <s v="Barcelona"/>
    <x v="0"/>
    <s v="Link To Media uses proprietary technology to analyze trends on social networks and search engines and create optimized content for websites."/>
    <s v="curated web|video"/>
    <x v="561"/>
    <x v="0"/>
    <n v="1"/>
    <n v="250000"/>
    <s v="2011-10-09"/>
    <s v="2012-06-03"/>
    <s v="2012-06-03"/>
    <m/>
    <s v="albert@linktomedia.net"/>
    <m/>
    <s v="https://www.crunchbase.com/organization/link-to-media"/>
    <s v="https://www.twitter.com/linktomedia"/>
    <m/>
    <s v="945d3188-99a6-011c-b9c0-bf9b033245f4"/>
  </r>
  <r>
    <x v="55152"/>
    <s v="lurnq.com"/>
    <s v="IND"/>
    <m/>
    <s v="Mumbai"/>
    <s v="Mumbai"/>
    <x v="0"/>
    <s v="LurnQ is an open community that allows students and teachers to interact and share knowledge."/>
    <s v="education"/>
    <x v="38"/>
    <x v="0"/>
    <n v="1"/>
    <m/>
    <s v="2011-03-22"/>
    <s v="2012-06-02"/>
    <s v="2012-06-02"/>
    <m/>
    <s v="tarun@technium.in"/>
    <m/>
    <s v="https://www.crunchbase.com/organization/lurnq"/>
    <s v="https://www.twitter.com/lurnq"/>
    <s v="http://www.facebook.com/lurnq"/>
    <s v="085cdf68-056f-fbd3-4582-b2b1ed5f365a"/>
  </r>
  <r>
    <x v="55153"/>
    <s v="isengua.com"/>
    <s v="IRL"/>
    <m/>
    <s v="Dublin"/>
    <s v="Dublin"/>
    <x v="3"/>
    <s v="MOBi-LEARN develops interactive, portable education programs and language content for delivery through smartphone applications."/>
    <s v="mobile"/>
    <x v="15"/>
    <x v="1"/>
    <n v="1"/>
    <n v="117059"/>
    <s v="2009-11-01"/>
    <s v="2012-06-02"/>
    <s v="2012-06-02"/>
    <s v="2013-05-01"/>
    <s v="sean.featherstone@isengua.com"/>
    <n v="353861508113"/>
    <s v="https://www.crunchbase.com/organization/isengua"/>
    <m/>
    <m/>
    <s v="a21c3f89-5772-8623-752a-4890f27ec1cc"/>
  </r>
  <r>
    <x v="55154"/>
    <s v="myband.is"/>
    <s v="COL"/>
    <m/>
    <s v="Bogota"/>
    <s v="Bogotá"/>
    <x v="0"/>
    <s v="Myband.is enables users to make custom webpages, using content from their social networks."/>
    <s v="music"/>
    <x v="223"/>
    <x v="1"/>
    <n v="1"/>
    <n v="39273"/>
    <s v="2012-01-01"/>
    <s v="2012-06-02"/>
    <s v="2012-06-02"/>
    <m/>
    <m/>
    <m/>
    <s v="https://www.crunchbase.com/organization/myband-is"/>
    <s v="https://www.twitter.com/mybandis"/>
    <m/>
    <s v="d8128b64-1185-50a8-818f-df04d410d541"/>
  </r>
  <r>
    <x v="55155"/>
    <s v="unitedneeds.com"/>
    <s v="USA"/>
    <s v="AZ"/>
    <s v="Phoenix"/>
    <s v="Scottsdale"/>
    <x v="0"/>
    <s v="United Needs is a social impact technology company designed to empower the worlds 525 million small farms."/>
    <m/>
    <x v="5"/>
    <x v="0"/>
    <n v="1"/>
    <m/>
    <s v="2007-01-01"/>
    <s v="2012-06-02"/>
    <s v="2012-06-02"/>
    <m/>
    <s v="partners@unitedneeds.com"/>
    <m/>
    <s v="https://www.crunchbase.com/organization/united-needs"/>
    <s v="https://www.twitter.com/unitedneeds"/>
    <s v="https://www.facebook.com/unitedneeds"/>
    <s v="2e94597f-2b33-715f-bc27-37af6178a481"/>
  </r>
  <r>
    <x v="55156"/>
    <s v="12return.com"/>
    <s v="NLD"/>
    <m/>
    <s v="NLD - Other"/>
    <s v="Gorinchem"/>
    <x v="0"/>
    <s v="Returns Management software for branded and retail companies that streamlines the authorization, transportation, processing and"/>
    <s v="retail|saas|software"/>
    <x v="141"/>
    <x v="1"/>
    <n v="1"/>
    <n v="619494"/>
    <s v="2010-12-10"/>
    <s v="2012-06-01"/>
    <s v="2012-06-01"/>
    <m/>
    <s v="info@12return.com"/>
    <m/>
    <s v="https://www.crunchbase.com/organization/12return"/>
    <s v="https://www.twitter.com/12return"/>
    <s v="http://www.facebook.com/12return"/>
    <s v="5751a926-0316-6b4f-37be-d95908afb97f"/>
  </r>
  <r>
    <x v="55157"/>
    <s v="911view.com"/>
    <s v="USA"/>
    <s v="TN"/>
    <s v="Chattanooga"/>
    <s v="Chattanooga"/>
    <x v="3"/>
    <s v="mobile apps for public safety professionals and dispatchers"/>
    <s v="mobile apps|public safety"/>
    <x v="4666"/>
    <x v="2"/>
    <n v="1"/>
    <n v="15000"/>
    <m/>
    <s v="2012-06-01"/>
    <s v="2012-06-01"/>
    <m/>
    <m/>
    <m/>
    <s v="https://www.crunchbase.com/organization/911-view"/>
    <m/>
    <s v="https://www.facebook.com/crimereports"/>
    <s v="d8d052c8-dafb-47e3-ba82-7e690c63517a"/>
  </r>
  <r>
    <x v="55158"/>
    <s v="99dresses.com"/>
    <s v="AUS"/>
    <m/>
    <s v="Sydney"/>
    <s v="Sydney"/>
    <x v="3"/>
    <s v="99dresses is a virtual closet that allows users to trade fashion items with other users."/>
    <s v="apps|fashion|file sharing"/>
    <x v="1205"/>
    <x v="1"/>
    <n v="2"/>
    <n v="105651"/>
    <s v="2010-01-01"/>
    <s v="2012-03-30"/>
    <s v="2012-06-01"/>
    <s v="2014-06-01"/>
    <s v="hello@99dresses.com"/>
    <s v="61 4 2394 7552"/>
    <s v="https://www.crunchbase.com/organization/99dresses"/>
    <s v="https://www.twitter.com/99dresses"/>
    <s v="http://www.facebook.com/99dresses"/>
    <s v="e1927d1c-2402-8549-7027-06eca163bd87"/>
  </r>
  <r>
    <x v="55159"/>
    <s v="academize.com"/>
    <s v="USA"/>
    <s v="CA"/>
    <s v="SF Bay Area"/>
    <s v="San Francisco"/>
    <x v="0"/>
    <s v="Academize is a collaborative video platform that offers online courses with an enhanced virtual learning experience."/>
    <s v="cloud computing|collaboration|education|social media"/>
    <x v="2555"/>
    <x v="1"/>
    <n v="1"/>
    <m/>
    <s v="2011-06-01"/>
    <s v="2012-06-01"/>
    <s v="2012-06-01"/>
    <m/>
    <s v="info@academize.com"/>
    <m/>
    <s v="https://www.crunchbase.com/organization/academize"/>
    <s v="https://www.twitter.com/academize"/>
    <m/>
    <s v="788b3991-b52e-1c6c-d78b-6380e8c05136"/>
  </r>
  <r>
    <x v="55160"/>
    <s v="acehotelbrokers.com"/>
    <s v="IND"/>
    <m/>
    <s v="Chennai"/>
    <s v="Chennai"/>
    <x v="0"/>
    <s v="Ace Hotel Brokers has been expertly assisting Sellers and Buyers of Hotels, Motels, Resorts and other leisure properties."/>
    <s v="hospitality"/>
    <x v="22"/>
    <x v="0"/>
    <n v="1"/>
    <m/>
    <m/>
    <s v="2012-06-01"/>
    <s v="2012-06-01"/>
    <m/>
    <s v="acehotls@gmail.com"/>
    <n v="919840097942"/>
    <s v="https://www.crunchbase.com/organization/ace-hotel-brokers"/>
    <m/>
    <s v="https://www.facebook.com/ahbindia/"/>
    <s v="ea0df72a-19d8-167b-6ec9-1cc188e8280f"/>
  </r>
  <r>
    <x v="55161"/>
    <s v="aegis-petro.com"/>
    <s v="CHN"/>
    <m/>
    <s v="Shanghai"/>
    <s v="Shanghai"/>
    <x v="0"/>
    <s v="Aegis is a Sino-foreign joint high-tech venture providing various types of sewage treatment services."/>
    <s v="cleantech|intellectual property|service industry|waste management"/>
    <x v="2933"/>
    <x v="2"/>
    <n v="3"/>
    <n v="21929020"/>
    <s v="2009-01-01"/>
    <s v="2010-05-01"/>
    <s v="2012-06-01"/>
    <m/>
    <m/>
    <s v="'+86 21 3223 1668"/>
    <s v="https://www.crunchbase.com/organization/aegis"/>
    <m/>
    <m/>
    <s v="a7a9b8e7-d424-ca58-8eee-98e7e0167517"/>
  </r>
  <r>
    <x v="55162"/>
    <s v="agilewindpower.com"/>
    <s v="CHE"/>
    <m/>
    <s v="Dubendorf"/>
    <s v="Dubendorf"/>
    <x v="0"/>
    <s v="Agile Wind Power develops technology solutions for energy production from wind energy."/>
    <s v="energy"/>
    <x v="300"/>
    <x v="1"/>
    <n v="1"/>
    <n v="1856869.7302724801"/>
    <s v="2010-01-01"/>
    <s v="2012-06-01"/>
    <s v="2012-06-01"/>
    <m/>
    <s v="info@agilewindpower.com"/>
    <s v="41 44 228 90 00"/>
    <s v="https://www.crunchbase.com/organization/agile-wind-power"/>
    <s v="https://www.twitter.com/agilewindpower"/>
    <s v="http://www.facebook.com/pages/agile-wind-power/188777661206215"/>
    <s v="0bc20424-3518-74bb-bc04-fbf63fdf4abe"/>
  </r>
  <r>
    <x v="55163"/>
    <s v="arbsource.us"/>
    <s v="USA"/>
    <s v="AZ"/>
    <s v="Phoenix"/>
    <s v="Phoenix"/>
    <x v="0"/>
    <s v="Water Treatment Technology Development"/>
    <s v="recycling|waste management"/>
    <x v="705"/>
    <x v="1"/>
    <n v="1"/>
    <n v="150000"/>
    <s v="2011-01-01"/>
    <s v="2012-06-01"/>
    <s v="2012-06-01"/>
    <m/>
    <s v="info@arbsource.us"/>
    <n v="4803896189"/>
    <s v="https://www.crunchbase.com/organization/arbsource"/>
    <s v="https://www.twitter.com/arbsource"/>
    <m/>
    <s v="ab7359e2-6f21-2cc4-0cef-1f0890802573"/>
  </r>
  <r>
    <x v="55164"/>
    <s v="ariagora.com"/>
    <s v="USA"/>
    <s v="TN"/>
    <s v="Chattanooga"/>
    <s v="Chattanooga"/>
    <x v="0"/>
    <s v="Ariagora enables music fans to crowdsource funding and gain financial ownership of the musical content."/>
    <s v="digital media|independent music|music"/>
    <x v="223"/>
    <x v="2"/>
    <n v="1"/>
    <n v="15000"/>
    <m/>
    <s v="2012-06-01"/>
    <s v="2012-06-01"/>
    <m/>
    <m/>
    <m/>
    <s v="https://www.crunchbase.com/organization/ariagora"/>
    <s v="https://www.twitter.com/@ariagora"/>
    <m/>
    <s v="79fe4493-8df5-4c2a-afc3-8ce068fe18b3"/>
  </r>
  <r>
    <x v="55165"/>
    <s v="atcollab.com"/>
    <s v="USA"/>
    <s v="NY"/>
    <s v="New York City"/>
    <s v="New York"/>
    <x v="0"/>
    <s v="atCollab is a web-based application that organizes transparent procurement processes in companies."/>
    <s v="cloud computing|curated web|procurement|saas"/>
    <x v="1440"/>
    <x v="1"/>
    <n v="1"/>
    <n v="40000"/>
    <s v="2012-06-01"/>
    <s v="2012-06-01"/>
    <s v="2012-06-01"/>
    <m/>
    <s v="info@atcollab.com"/>
    <m/>
    <s v="https://www.crunchbase.com/organization/atcollab"/>
    <s v="https://www.twitter.com/atcollab"/>
    <m/>
    <s v="b861849a-7a4f-036b-e985-38f663c1e226"/>
  </r>
  <r>
    <x v="55166"/>
    <s v="backerkit.com"/>
    <s v="USA"/>
    <s v="CA"/>
    <s v="SF Bay Area"/>
    <s v="San Francisco"/>
    <x v="0"/>
    <s v="BackerKit manages your post-crowdfunding mayhem so that you can deliver on time."/>
    <s v="crowdfunding|saas"/>
    <x v="24"/>
    <x v="0"/>
    <n v="1"/>
    <m/>
    <s v="2012-01-01"/>
    <s v="2012-06-01"/>
    <s v="2012-06-01"/>
    <m/>
    <s v="greetings@backerkit.com"/>
    <s v="'+1 (877) 877-8707"/>
    <s v="https://www.crunchbase.com/organization/backerkit"/>
    <s v="https://www.twitter.com/backerkit"/>
    <s v="http://www.facebook.com/backerkit"/>
    <s v="3515418d-982e-4995-e1ad-fa3aace9a50b"/>
  </r>
  <r>
    <x v="55167"/>
    <s v="behav.io"/>
    <s v="USA"/>
    <s v="CA"/>
    <s v="SF Bay Area"/>
    <s v="Sunnyvale"/>
    <x v="2"/>
    <s v="Behavio develops software and services that allow mobile devices to sense, understand, and react to human behavior and context."/>
    <s v="software"/>
    <x v="10"/>
    <x v="0"/>
    <n v="1"/>
    <n v="355000"/>
    <s v="2012-01-01"/>
    <s v="2012-06-01"/>
    <s v="2012-06-01"/>
    <m/>
    <s v="hi@behav.io"/>
    <m/>
    <s v="https://www.crunchbase.com/organization/behavio"/>
    <s v="https://www.twitter.com/behavio"/>
    <m/>
    <s v="5bbcd1ba-44f3-806e-ab29-baaa558e0074"/>
  </r>
  <r>
    <x v="55168"/>
    <s v="bellinity.com"/>
    <s v="USA"/>
    <s v="CA"/>
    <s v="Los Angeles"/>
    <s v="Santa Monica"/>
    <x v="0"/>
    <s v="Bellinity is a portal for connecting fans with Influencers."/>
    <s v="career planning|celebrity|internet|social media"/>
    <x v="312"/>
    <x v="1"/>
    <n v="1"/>
    <n v="100000"/>
    <s v="2012-01-01"/>
    <s v="2012-06-01"/>
    <s v="2012-06-01"/>
    <m/>
    <s v="Info@bellinity.net"/>
    <s v="(424) 272-6058"/>
    <s v="https://www.crunchbase.com/organization/nonpareil"/>
    <s v="https://www.twitter.com/bellinity"/>
    <s v="https://www.facebook.com/bellinity/"/>
    <s v="13cf48d3-d740-3212-c52d-0daf230c09ef"/>
  </r>
  <r>
    <x v="55169"/>
    <s v="bestylish.com"/>
    <s v="IND"/>
    <m/>
    <s v="New Delhi"/>
    <s v="Gurgaon"/>
    <x v="0"/>
    <s v="BeStylish is an India-based online retailer offering a wide collection of footwear, from regular sneakers to high-fashion shoes."/>
    <s v="e-commerce|fashion|shoes"/>
    <x v="867"/>
    <x v="2"/>
    <n v="1"/>
    <n v="10000000"/>
    <s v="2011-05-10"/>
    <s v="2012-06-01"/>
    <s v="2012-06-01"/>
    <m/>
    <s v="care@bestylish.com"/>
    <m/>
    <s v="https://www.crunchbase.com/organization/bestylish-com"/>
    <s v="https://www.twitter.com/bestylish_com"/>
    <s v="http://www.facebook.com/tyroo.admin"/>
    <s v="be4eb7b4-3a85-e10d-5b6a-2beda02a3169"/>
  </r>
  <r>
    <x v="55170"/>
    <s v="betaspring.com"/>
    <s v="USA"/>
    <s v="RI"/>
    <s v="Providence"/>
    <s v="Providence"/>
    <x v="0"/>
    <s v="Betaspring offers a mentorship-driven providence-based accelerator program for technology and design startups."/>
    <s v="automotive|education|incubators|internet|mobile"/>
    <x v="7172"/>
    <x v="2"/>
    <n v="1"/>
    <m/>
    <s v="2009-01-01"/>
    <s v="2012-06-01"/>
    <s v="2012-06-01"/>
    <m/>
    <m/>
    <m/>
    <s v="https://www.crunchbase.com/organization/betaspring"/>
    <s v="https://www.twitter.com/betaspring"/>
    <s v="http://www.facebook.com/betaspring"/>
    <s v="757ee734-edd8-e138-0113-9e9ebd51a6f0"/>
  </r>
  <r>
    <x v="55171"/>
    <s v="billingstreet.com"/>
    <s v="NLD"/>
    <m/>
    <s v="Amsterdam"/>
    <s v="Haarlem"/>
    <x v="0"/>
    <s v="Billingstreet, an online platform, focuses on issues associated with the management and billing of subscription services on usage."/>
    <s v="billing|saas|software"/>
    <x v="2823"/>
    <x v="1"/>
    <n v="1"/>
    <n v="18584"/>
    <s v="2012-05-24"/>
    <s v="2012-06-01"/>
    <s v="2012-06-01"/>
    <m/>
    <s v="info@billingstreet.com"/>
    <m/>
    <s v="https://www.crunchbase.com/organization/billingstreet"/>
    <s v="https://www.twitter.com/billingstreet"/>
    <m/>
    <s v="f0d75d31-d4ac-1517-15e5-235d6aecc92c"/>
  </r>
  <r>
    <x v="55172"/>
    <s v="biotronics3d.com"/>
    <s v="GBR"/>
    <m/>
    <s v="London"/>
    <s v="London"/>
    <x v="0"/>
    <s v="Biotronics3D develops and markets innovative software applications for the diagnostic imaging industry."/>
    <s v="3d technology|cloud computing|saas|software"/>
    <x v="432"/>
    <x v="6"/>
    <n v="2"/>
    <n v="1576035.7872913501"/>
    <s v="2004-01-01"/>
    <s v="2008-11-14"/>
    <s v="2012-06-01"/>
    <m/>
    <s v="info@biotronics3d.com"/>
    <n v="12070930903"/>
    <s v="https://www.crunchbase.com/organization/biotronics3d"/>
    <s v="https://www.twitter.com/biotronics3d"/>
    <s v="https://www.facebook.com/biotronics3d"/>
    <s v="e68ec7e3-bf2d-0b8b-f04b-dcfcca44720f"/>
  </r>
  <r>
    <x v="55173"/>
    <s v="boostmyads.com"/>
    <s v="FIN"/>
    <m/>
    <s v="Helsinki"/>
    <s v="Helsinki"/>
    <x v="0"/>
    <s v="BoostmyAds is a cloud based market place that facilitates advertising products and services, and secures payments."/>
    <s v="advertising"/>
    <x v="296"/>
    <x v="1"/>
    <n v="1"/>
    <n v="500000"/>
    <s v="2012-07-12"/>
    <s v="2012-06-01"/>
    <s v="2012-06-01"/>
    <m/>
    <s v="PR@boostmyads.com"/>
    <s v="'+358 50 4620 168"/>
    <s v="https://www.crunchbase.com/organization/boost-my-ads"/>
    <s v="https://www.twitter.com/boostmyads"/>
    <s v="http://www.facebook.com/boostmyads"/>
    <s v="e08b266e-7e51-8010-ece1-c37c69bc3e3e"/>
  </r>
  <r>
    <x v="55174"/>
    <s v="brothersport.com"/>
    <m/>
    <m/>
    <m/>
    <m/>
    <x v="3"/>
    <s v="Brothersport Games is a San Francisco-based video game developer focused on building the first great sports games for phones &amp; tablets."/>
    <m/>
    <x v="5"/>
    <x v="1"/>
    <n v="1"/>
    <m/>
    <s v="2012-01-01"/>
    <s v="2012-06-01"/>
    <s v="2012-06-01"/>
    <m/>
    <m/>
    <m/>
    <s v="https://www.crunchbase.com/organization/brothersport-games"/>
    <s v="https://www.twitter.com/brosport"/>
    <s v="https://www.facebook.com/brothersport"/>
    <s v="b88b5cdd-c2b5-1824-a443-3c6f08736836"/>
  </r>
  <r>
    <x v="55175"/>
    <m/>
    <m/>
    <m/>
    <m/>
    <m/>
    <x v="0"/>
    <s v="Care Dojo is a home health software provider for back office administration, billing, and point of care software."/>
    <m/>
    <x v="5"/>
    <x v="2"/>
    <n v="1"/>
    <m/>
    <m/>
    <s v="2012-06-01"/>
    <s v="2012-06-01"/>
    <m/>
    <m/>
    <m/>
    <s v="https://www.crunchbase.com/organization/care-dojo"/>
    <m/>
    <m/>
    <s v="22e9d6f9-38fb-585f-a689-d9daa4eb685f"/>
  </r>
  <r>
    <x v="55176"/>
    <s v="cashiecommerce.com"/>
    <s v="USA"/>
    <s v="CA"/>
    <s v="San Diego"/>
    <s v="San Diego"/>
    <x v="0"/>
    <s v="The fastest way to create and run a successful online store."/>
    <s v="sales automation|small and medium businesses"/>
    <x v="95"/>
    <x v="2"/>
    <n v="1"/>
    <m/>
    <s v="2011-01-01"/>
    <s v="2012-06-01"/>
    <s v="2012-06-01"/>
    <m/>
    <m/>
    <m/>
    <s v="https://www.crunchbase.com/organization/cashie-commerce"/>
    <s v="https://www.twitter.com/cashiecommerce"/>
    <s v="http://www.facebook.com/cashiecommerce"/>
    <s v="faa959bf-6225-660f-b84d-9ae2d63613a4"/>
  </r>
  <r>
    <x v="33589"/>
    <s v="centrictv.com"/>
    <m/>
    <m/>
    <m/>
    <m/>
    <x v="0"/>
    <s v="Centric is an early pioneer of millimeter-wave chips for high speed wireless communication systems."/>
    <m/>
    <x v="5"/>
    <x v="2"/>
    <n v="1"/>
    <n v="696101"/>
    <m/>
    <s v="2012-06-01"/>
    <s v="2012-06-01"/>
    <m/>
    <m/>
    <m/>
    <s v="https://www.crunchbase.com/organization/centric-2"/>
    <m/>
    <m/>
    <s v="d3a1834b-7860-40bd-2c66-7365dca57f79"/>
  </r>
  <r>
    <x v="55177"/>
    <s v="chickrx.com"/>
    <s v="USA"/>
    <s v="CA"/>
    <s v="SF Bay Area"/>
    <s v="San Francisco"/>
    <x v="0"/>
    <s v="Chickrx is an online heath and wellness community allowing women to ask questions and get answers from top experts."/>
    <s v="health care"/>
    <x v="3"/>
    <x v="1"/>
    <n v="3"/>
    <n v="560000"/>
    <s v="2010-01-01"/>
    <s v="2011-12-30"/>
    <s v="2012-06-01"/>
    <m/>
    <s v="info@chickrx.com"/>
    <m/>
    <s v="https://www.crunchbase.com/organization/chickrx"/>
    <s v="https://www.twitter.com/chickrx"/>
    <s v="http://www.facebook.com/chickrx"/>
    <s v="42d21e6d-bf7f-5f60-9b3c-ee11e02355af"/>
  </r>
  <r>
    <x v="55178"/>
    <s v="ciaotelecom.com"/>
    <s v="BRA"/>
    <m/>
    <s v="Sao Paulo"/>
    <s v="São Paulo"/>
    <x v="0"/>
    <s v="Ciao Telecom is a telecommunications company offering technologies for government agencies, businesses, and consumers."/>
    <s v="hardware|software"/>
    <x v="136"/>
    <x v="0"/>
    <n v="2"/>
    <n v="2042000"/>
    <s v="2011-03-01"/>
    <s v="2010-06-05"/>
    <s v="2012-06-01"/>
    <m/>
    <s v="marketing@ciaotelecom.com"/>
    <n v="15106547120"/>
    <s v="https://www.crunchbase.com/organization/ciao-telecom"/>
    <s v="https://www.twitter.com/ciaotelecom"/>
    <s v="http://www.facebook.com/ciaotelecomglobal"/>
    <s v="b8122553-9514-5337-28f7-939e87c0d919"/>
  </r>
  <r>
    <x v="55179"/>
    <s v="civo.im"/>
    <s v="USA"/>
    <s v="CA"/>
    <s v="SF Bay Area"/>
    <s v="Palo Alto"/>
    <x v="0"/>
    <s v="Civo is a social sharing application developed to help users keep connections with others from anywhere."/>
    <s v="curated web"/>
    <x v="28"/>
    <x v="0"/>
    <n v="1"/>
    <n v="1000000"/>
    <s v="2011-11-01"/>
    <s v="2012-06-01"/>
    <s v="2012-06-01"/>
    <m/>
    <s v="company@sqrarec.com"/>
    <m/>
    <s v="https://www.crunchbase.com/organization/civo"/>
    <s v="https://www.twitter.com/civoapp"/>
    <m/>
    <s v="9edb2311-6836-b21d-19fc-3315176a1bfd"/>
  </r>
  <r>
    <x v="55180"/>
    <s v="clearmedicare.com"/>
    <s v="USA"/>
    <s v="CA"/>
    <s v="SF Bay Area"/>
    <s v="San Francisco"/>
    <x v="0"/>
    <s v="ClearMedicare was founded by Mr. Buzz Stone to help seniors better understand their Medicare choices and save money."/>
    <s v="health care"/>
    <x v="3"/>
    <x v="2"/>
    <n v="1"/>
    <n v="275000"/>
    <s v="2006-01-01"/>
    <s v="2012-06-01"/>
    <s v="2012-06-01"/>
    <m/>
    <s v="info@clearmedicare.com"/>
    <s v="(888) 755-0499"/>
    <s v="https://www.crunchbase.com/organization/clearmedicare"/>
    <m/>
    <m/>
    <s v="3ba3fdef-9337-d64d-298a-364dc7bf4f67"/>
  </r>
  <r>
    <x v="55181"/>
    <s v="cloudfinder.com"/>
    <s v="SWE"/>
    <m/>
    <s v="Malmo"/>
    <s v="Malmö"/>
    <x v="0"/>
    <s v="Cloudfinder offers a cloud-based backup solution that enables businesses to save information in a secondary storage facility."/>
    <s v="analytics|apps|crm|enterprise software|flash storage|search engine"/>
    <x v="7173"/>
    <x v="2"/>
    <n v="1"/>
    <n v="1232200"/>
    <s v="2012-01-01"/>
    <s v="2012-06-01"/>
    <s v="2012-06-01"/>
    <m/>
    <s v="info@cloudfinder.com"/>
    <m/>
    <s v="https://www.crunchbase.com/organization/cloudfinder"/>
    <s v="https://www.twitter.com/cloudfinderapp"/>
    <s v="http://www.facebook.com/cloudfinder"/>
    <s v="bcc0a92a-db01-fbf3-6378-94a2b4cdc781"/>
  </r>
  <r>
    <x v="55182"/>
    <s v="cmp.ly"/>
    <s v="USA"/>
    <s v="NY"/>
    <s v="New York City"/>
    <s v="New York"/>
    <x v="0"/>
    <s v="CMP.LY is a tech platform offering solutions for disclosure and compliance issues in social and digital media for brands and agencies."/>
    <s v="social media"/>
    <x v="87"/>
    <x v="0"/>
    <n v="2"/>
    <n v="3150000"/>
    <s v="2009-01-01"/>
    <s v="2011-03-23"/>
    <s v="2012-06-01"/>
    <m/>
    <m/>
    <s v="'212-717-1414"/>
    <s v="https://www.crunchbase.com/organization/cmp-ly"/>
    <s v="https://www.twitter.com/cmply"/>
    <s v="http://www.facebook.com/getcommandpost"/>
    <s v="b8e01f09-b7bb-d329-1c2f-966017fceb25"/>
  </r>
  <r>
    <x v="55183"/>
    <s v="collections.me"/>
    <s v="USA"/>
    <s v="CA"/>
    <s v="SF Bay Area"/>
    <s v="Mountain View"/>
    <x v="3"/>
    <s v="Collections is a cross-platform personal content manager built for the age of cloud computing."/>
    <s v="software"/>
    <x v="10"/>
    <x v="1"/>
    <n v="1"/>
    <m/>
    <s v="2012-06-01"/>
    <s v="2012-06-01"/>
    <s v="2012-06-01"/>
    <m/>
    <s v="support@collections.me"/>
    <n v="6099375412"/>
    <s v="https://www.crunchbase.com/organization/collections"/>
    <s v="https://www.twitter.com/collectionsapp"/>
    <m/>
    <s v="2e9836ae-9ec3-485e-5c77-3debfeba96b1"/>
  </r>
  <r>
    <x v="55184"/>
    <s v="coppermobile.com"/>
    <s v="USA"/>
    <s v="TX"/>
    <s v="Dallas"/>
    <s v="Dallas"/>
    <x v="0"/>
    <s v="Copper Mobile specializes in enterprise applications development for iPhones and iPads, as well as Android, BlackBerry, and Windows devices."/>
    <s v="android|enterprise software|ios|mobile"/>
    <x v="462"/>
    <x v="3"/>
    <n v="3"/>
    <n v="1300000"/>
    <s v="2010-01-01"/>
    <s v="2010-01-01"/>
    <s v="2012-06-01"/>
    <m/>
    <s v="sales@coppermobile.com"/>
    <m/>
    <s v="https://www.crunchbase.com/organization/copper-mobile"/>
    <s v="https://www.twitter.com/coppermobile"/>
    <s v="http://www.facebook.com/coppermobile"/>
    <s v="b6fae7c2-5136-dd5a-0907-1d186cf86a0e"/>
  </r>
  <r>
    <x v="55185"/>
    <s v="copygr.am"/>
    <s v="SWE"/>
    <m/>
    <s v="SWE - Other"/>
    <s v="Falkenberg"/>
    <x v="0"/>
    <s v="Copygram is an online platform that enables users to download, share, and print Instagram content."/>
    <s v="curated web|photo sharing"/>
    <x v="398"/>
    <x v="1"/>
    <n v="1"/>
    <n v="15000"/>
    <s v="2011-05-01"/>
    <s v="2012-06-01"/>
    <s v="2012-06-01"/>
    <m/>
    <s v="hello@copygr.am"/>
    <n v="46763166147"/>
    <s v="https://www.crunchbase.com/organization/copygram"/>
    <s v="https://www.twitter.com/copygram"/>
    <s v="http://www.facebook.com/copygram"/>
    <s v="830e10f4-6720-01cc-d013-3ae6658f9575"/>
  </r>
  <r>
    <x v="55186"/>
    <m/>
    <s v="USA"/>
    <s v="TN"/>
    <s v="Chattanooga"/>
    <s v="Chattanooga"/>
    <x v="0"/>
    <s v="Corpora, Inc."/>
    <s v="lifestyle|retail|wholesale"/>
    <x v="131"/>
    <x v="2"/>
    <n v="1"/>
    <n v="15000"/>
    <m/>
    <s v="2012-06-01"/>
    <s v="2012-06-01"/>
    <m/>
    <m/>
    <m/>
    <s v="https://www.crunchbase.com/organization/corpora"/>
    <m/>
    <m/>
    <s v="b5af5a2c-c5b4-952f-4c4f-d736ea688ed4"/>
  </r>
  <r>
    <x v="55187"/>
    <s v="cureeo.com"/>
    <s v="USA"/>
    <s v="IL"/>
    <s v="Chicago"/>
    <s v="Chicago"/>
    <x v="0"/>
    <s v="Cureeo is an online marketplace that offers original and limited edition artwork to collectors and novice art enthusiasts."/>
    <s v="art|e-commerce"/>
    <x v="26"/>
    <x v="1"/>
    <n v="1"/>
    <n v="75000"/>
    <s v="2012-01-01"/>
    <s v="2012-06-01"/>
    <s v="2012-06-01"/>
    <m/>
    <s v="info@cureeo.com"/>
    <s v="'800-270-5024"/>
    <s v="https://www.crunchbase.com/organization/cureeo"/>
    <m/>
    <s v="http://www.facebook.com/cureeo"/>
    <s v="b140b364-fa60-5064-dd3c-96daeffec4bf"/>
  </r>
  <r>
    <x v="55188"/>
    <s v="dataspin.io"/>
    <m/>
    <m/>
    <m/>
    <m/>
    <x v="0"/>
    <s v="Dataspin is a game developer that offers Dataspin, a web-based analytics and game-management platform."/>
    <s v="mobile|publishing"/>
    <x v="819"/>
    <x v="1"/>
    <n v="1"/>
    <n v="110000"/>
    <s v="2010-01-01"/>
    <s v="2012-06-01"/>
    <s v="2012-06-01"/>
    <m/>
    <s v="info@hyperbees.com"/>
    <m/>
    <s v="https://www.crunchbase.com/organization/dataspin"/>
    <s v="https://www.twitter.com/hyperbees"/>
    <m/>
    <s v="b24a1c1b-e506-8b7b-644d-f08a336a75de"/>
  </r>
  <r>
    <x v="55189"/>
    <s v="datatracker.io"/>
    <s v="ISL"/>
    <m/>
    <s v="Reyjavik"/>
    <s v="Reykjavík"/>
    <x v="3"/>
    <s v="datatracker is an application used to convert dispersed datasets into structured datasets."/>
    <s v="analytics"/>
    <x v="178"/>
    <x v="1"/>
    <n v="1"/>
    <n v="16000"/>
    <s v="2012-01-07"/>
    <s v="2012-06-01"/>
    <s v="2012-06-01"/>
    <s v="2013-05-01"/>
    <s v="info@datatracker.io"/>
    <s v="00354 578 5400"/>
    <s v="https://www.crunchbase.com/organization/datatracker"/>
    <s v="https://www.twitter.com/datatrackerio"/>
    <m/>
    <s v="0e73652f-22ea-720b-027e-aae309dc6a2f"/>
  </r>
  <r>
    <x v="55190"/>
    <s v="deetectee.com"/>
    <s v="CAN"/>
    <s v="BC"/>
    <s v="Vancouver"/>
    <s v="Victoria"/>
    <x v="0"/>
    <s v="Deetectee Microsystems develops Single Burst Optical Recognition, a smartphone technology used for digital identification."/>
    <s v="software"/>
    <x v="10"/>
    <x v="1"/>
    <n v="1"/>
    <n v="192621"/>
    <s v="2012-06-01"/>
    <s v="2012-06-01"/>
    <s v="2012-06-01"/>
    <m/>
    <m/>
    <m/>
    <s v="https://www.crunchbase.com/organization/deetectee-microsystems"/>
    <m/>
    <m/>
    <s v="1f50509b-8874-333a-b3f3-afa6a7f3ba83"/>
  </r>
  <r>
    <x v="55191"/>
    <s v="diarize.co"/>
    <s v="UKR"/>
    <m/>
    <s v="Kiev"/>
    <s v="Kiev"/>
    <x v="0"/>
    <s v="Diarize is a mobile platform allowing users to share pictures of themselves with their family and friends."/>
    <s v="apps|mobile|photography"/>
    <x v="762"/>
    <x v="1"/>
    <n v="1"/>
    <n v="50000"/>
    <s v="2012-06-09"/>
    <s v="2012-06-01"/>
    <s v="2012-06-01"/>
    <m/>
    <s v="ken@diarize.co"/>
    <m/>
    <s v="https://www.crunchbase.com/organization/diarize"/>
    <s v="https://www.twitter.com/diarize_eng"/>
    <s v="https://www.facebook.com/diarize"/>
    <s v="c5051137-65e1-c331-8c2e-a6bbad9053f3"/>
  </r>
  <r>
    <x v="55192"/>
    <s v="d-l-s.ru"/>
    <s v="RUS"/>
    <m/>
    <s v="Kazan"/>
    <s v="Kazan"/>
    <x v="0"/>
    <s v="international loyalty service"/>
    <s v="advertising"/>
    <x v="296"/>
    <x v="0"/>
    <n v="1"/>
    <m/>
    <s v="2011-01-01"/>
    <s v="2012-06-01"/>
    <s v="2012-06-01"/>
    <m/>
    <s v="vihusainov@gmail.com"/>
    <m/>
    <s v="https://www.crunchbase.com/organization/digital-loyalty-system"/>
    <m/>
    <m/>
    <s v="dfe51afb-c550-6390-232c-6ff964d97887"/>
  </r>
  <r>
    <x v="55193"/>
    <s v="dimeres.com"/>
    <s v="RUS"/>
    <m/>
    <s v="Moscow"/>
    <s v="Moscow"/>
    <x v="0"/>
    <s v="Dimeres is a group of e-commerce and e-marketing companies which offer capital and expertise for digital marketing projects."/>
    <s v="retail|shopping|skill assessment"/>
    <x v="361"/>
    <x v="0"/>
    <n v="1"/>
    <n v="1350000"/>
    <s v="2011-01-01"/>
    <s v="2012-06-01"/>
    <s v="2012-06-01"/>
    <m/>
    <m/>
    <m/>
    <s v="https://www.crunchbase.com/organization/dimeres"/>
    <m/>
    <m/>
    <s v="75758039-7f19-a7a3-6109-589ca4bd3f18"/>
  </r>
  <r>
    <x v="55194"/>
    <s v="dominostreet.org"/>
    <s v="USA"/>
    <s v="NY"/>
    <s v="New York City"/>
    <s v="Brooklyn"/>
    <x v="0"/>
    <s v="Domino Street is a social and community broadcasting platform that connects neighbors to local businesses and causes."/>
    <s v="art|curated web|events|local|mobile|nightlife|restaurants"/>
    <x v="7174"/>
    <x v="1"/>
    <n v="3"/>
    <n v="75000"/>
    <s v="2011-02-01"/>
    <s v="2012-03-01"/>
    <s v="2012-06-01"/>
    <m/>
    <s v="manoj@dominobrooklyn.com"/>
    <n v="9175315232"/>
    <s v="https://www.crunchbase.com/organization/domino-street"/>
    <s v="https://www.twitter.com/dominobk"/>
    <s v="https://www.facebook.com/dominobrooklyn"/>
    <s v="fde2c1ed-f002-4aca-9c8e-2a05fec2cf8b"/>
  </r>
  <r>
    <x v="55195"/>
    <m/>
    <m/>
    <m/>
    <m/>
    <m/>
    <x v="0"/>
    <s v="DV4"/>
    <m/>
    <x v="5"/>
    <x v="2"/>
    <n v="5"/>
    <m/>
    <m/>
    <s v="2007-10-31"/>
    <s v="2012-06-01"/>
    <m/>
    <m/>
    <m/>
    <s v="https://www.crunchbase.com/organization/dv4"/>
    <m/>
    <m/>
    <s v="8e9eefe3-8891-35b7-e3c9-e65049546796"/>
  </r>
  <r>
    <x v="55196"/>
    <s v="dxcare.com"/>
    <s v="USA"/>
    <s v="IL"/>
    <s v="Chicago"/>
    <s v="Chicago"/>
    <x v="3"/>
    <s v="dxcare is a secure social media platform for connecting family caregivers with healthcare organizations worldwide."/>
    <s v="health care"/>
    <x v="3"/>
    <x v="1"/>
    <n v="1"/>
    <n v="250000"/>
    <s v="2012-04-01"/>
    <s v="2012-06-01"/>
    <s v="2012-06-01"/>
    <s v="2014-01-01"/>
    <s v="scott.kerber@dxcare.com"/>
    <m/>
    <s v="https://www.crunchbase.com/organization/dxcare-com"/>
    <s v="https://www.twitter.com/dxcare"/>
    <m/>
    <s v="a88a2adc-57b4-f1ef-1937-98710d55d709"/>
  </r>
  <r>
    <x v="55197"/>
    <s v="earlytracks.com"/>
    <s v="BEL"/>
    <m/>
    <s v="BEL - Other"/>
    <s v="Bierges"/>
    <x v="0"/>
    <s v="EarlyTracks is active in the research and development of disruptive business intelligence tools and methodologies."/>
    <s v="finance|fintech|news|semantic web|software"/>
    <x v="5817"/>
    <x v="0"/>
    <n v="4"/>
    <n v="1846405"/>
    <s v="2009-06-12"/>
    <s v="2009-06-12"/>
    <s v="2012-06-01"/>
    <m/>
    <s v="info@earlytracks.com"/>
    <m/>
    <s v="https://www.crunchbase.com/organization/earlytracks"/>
    <s v="https://www.twitter.com/earlytracks"/>
    <m/>
    <s v="b544b3b0-0916-dc71-cf3a-9c61d569f8d1"/>
  </r>
  <r>
    <x v="55198"/>
    <s v="earthwiseventures.com"/>
    <s v="UGA"/>
    <m/>
    <s v="Kampala"/>
    <s v="Kampala"/>
    <x v="0"/>
    <s v="EarthWise Ferries Uganda Limited (EarthWise) is a Uganda-based company that provides ferry service on the waterways of East Africa."/>
    <s v="transportation"/>
    <x v="114"/>
    <x v="0"/>
    <n v="1"/>
    <m/>
    <s v="2008-10-02"/>
    <s v="2012-06-01"/>
    <s v="2012-06-01"/>
    <m/>
    <s v="allan@equatorialwildsafaris.com"/>
    <s v="'+256 772 827310"/>
    <s v="https://www.crunchbase.com/organization/earthwise-ferries-uganda-limited"/>
    <m/>
    <s v="http://www.facebook.com/ewferries"/>
    <s v="0d52c978-088c-9d4e-b94a-3ac385dc78a3"/>
  </r>
  <r>
    <x v="55199"/>
    <s v="goeasyworks.com"/>
    <s v="KOR"/>
    <m/>
    <s v="Seoul"/>
    <s v="Seoul"/>
    <x v="0"/>
    <s v="Easyworks Universe is a Korean-based startup company engaged in the development of Planet Jack, a web portal for designers."/>
    <s v="social media"/>
    <x v="87"/>
    <x v="1"/>
    <n v="1"/>
    <n v="84751"/>
    <s v="2012-07-27"/>
    <s v="2012-06-01"/>
    <s v="2012-06-01"/>
    <m/>
    <s v="jacky@goeasyworks.com"/>
    <m/>
    <s v="https://www.crunchbase.com/organization/easyworks-universe"/>
    <s v="https://www.twitter.com/goplanetjack"/>
    <m/>
    <s v="879a8883-d90d-def2-f0b3-0497f4dfa6aa"/>
  </r>
  <r>
    <x v="55200"/>
    <s v="ebrun.com"/>
    <s v="CHN"/>
    <m/>
    <s v="CHN - Other"/>
    <s v="Beijin"/>
    <x v="0"/>
    <s v="Ebrun.com is a specialized e-commerce media that acts as an influential magazine in the e-commercial industry."/>
    <s v="e-commerce"/>
    <x v="63"/>
    <x v="0"/>
    <n v="1"/>
    <n v="1500000"/>
    <s v="2007-01-01"/>
    <s v="2012-06-01"/>
    <s v="2012-06-01"/>
    <m/>
    <m/>
    <m/>
    <s v="https://www.crunchbase.com/organization/ebrun-com"/>
    <m/>
    <m/>
    <s v="b0f7a082-6104-bd89-eddd-23944e3ada41"/>
  </r>
  <r>
    <x v="55201"/>
    <s v="edenes.com"/>
    <s v="ESP"/>
    <m/>
    <s v="Barcelona"/>
    <s v="Barcelona"/>
    <x v="0"/>
    <s v="Edenes is an e-commerce website that allows users to privately share products they find on the internet with friends."/>
    <s v="e-commerce|fashion|social media"/>
    <x v="560"/>
    <x v="1"/>
    <n v="2"/>
    <n v="114298"/>
    <s v="2012-06-01"/>
    <s v="2012-01-01"/>
    <s v="2012-06-01"/>
    <m/>
    <s v="info@edenes.com"/>
    <s v="(+34) 931 234 965"/>
    <s v="https://www.crunchbase.com/organization/edenes"/>
    <m/>
    <m/>
    <s v="746d3a3e-93ac-68ea-6b3a-007fe2260dc3"/>
  </r>
  <r>
    <x v="55202"/>
    <s v="edictive.com"/>
    <s v="AUS"/>
    <m/>
    <s v="Sydney"/>
    <s v="Sydney"/>
    <x v="0"/>
    <s v="Edictive provides cloud-based film production management solutions and related services."/>
    <s v="broadcasting|career planning|enterprise software|film|saas"/>
    <x v="7175"/>
    <x v="2"/>
    <n v="3"/>
    <n v="850000"/>
    <s v="2011-01-31"/>
    <s v="2011-01-31"/>
    <s v="2012-06-01"/>
    <m/>
    <m/>
    <m/>
    <s v="https://www.crunchbase.com/organization/edictive"/>
    <s v="https://www.twitter.com/edictive"/>
    <s v="http://www.facebook.com/edictive"/>
    <s v="95e3988c-a9f9-496e-2998-00432910d006"/>
  </r>
  <r>
    <x v="55203"/>
    <s v="eecapitalmanagement.com"/>
    <s v="USA"/>
    <s v="GA"/>
    <s v="Atlanta"/>
    <s v="Atlanta"/>
    <x v="0"/>
    <s v="Personalized Real Estate investing and property managing"/>
    <s v="real estate"/>
    <x v="76"/>
    <x v="1"/>
    <n v="1"/>
    <n v="4000000"/>
    <m/>
    <s v="2012-06-01"/>
    <s v="2012-06-01"/>
    <m/>
    <s v="info@eecapitalmanagement.com"/>
    <s v="'+1 (404) 287-0074"/>
    <s v="https://www.crunchbase.com/organization/e-e-capital-management"/>
    <s v="https://www.twitter.com/e_ecapitalmgmt"/>
    <s v="http://www.facebook.com/eecapital"/>
    <s v="96320fbf-5df5-14ad-cd46-fccaae5636e9"/>
  </r>
  <r>
    <x v="55204"/>
    <s v="endorse.me"/>
    <s v="USA"/>
    <s v="CA"/>
    <s v="SF Bay Area"/>
    <s v="Mountain View"/>
    <x v="0"/>
    <s v="Endorse.me is an online platform that enables college job seekers to receive private recommendations from professors and leaders."/>
    <s v="curated web|identity management"/>
    <x v="33"/>
    <x v="1"/>
    <n v="1"/>
    <n v="300000"/>
    <s v="2012-01-01"/>
    <s v="2012-06-01"/>
    <s v="2012-06-01"/>
    <m/>
    <s v="james@endorse.me"/>
    <s v="'203-803-3612"/>
    <s v="https://www.crunchbase.com/organization/wikify-me"/>
    <s v="https://www.twitter.com/endorse_me"/>
    <m/>
    <s v="9ced810e-ed1c-d180-e795-d0ff4e51a0e7"/>
  </r>
  <r>
    <x v="55205"/>
    <m/>
    <s v="USA"/>
    <s v="CA"/>
    <s v="SF Bay Area"/>
    <s v="Berkeley"/>
    <x v="0"/>
    <s v="Ensighta providing computer programming services."/>
    <m/>
    <x v="5"/>
    <x v="2"/>
    <n v="1"/>
    <m/>
    <m/>
    <s v="2012-06-01"/>
    <s v="2012-06-01"/>
    <m/>
    <m/>
    <m/>
    <s v="https://www.crunchbase.com/organization/ensighta"/>
    <m/>
    <m/>
    <s v="88c77af7-cd80-093d-f1ed-9e98277952a1"/>
  </r>
  <r>
    <x v="55206"/>
    <s v="fanbouts.com"/>
    <s v="USA"/>
    <s v="KY"/>
    <s v="Lexington"/>
    <s v="Lexington"/>
    <x v="3"/>
    <s v="Fanbouts is a fan-generated sports news website where fans can post content and vote to decide which posts make it to the front page."/>
    <s v="digital media|news|sports"/>
    <x v="536"/>
    <x v="1"/>
    <n v="1"/>
    <m/>
    <s v="2012-07-10"/>
    <s v="2012-06-01"/>
    <s v="2012-06-01"/>
    <s v="2013-06-01"/>
    <s v="jim@fanbouts.com"/>
    <s v="'859-559-1483"/>
    <s v="https://www.crunchbase.com/organization/fanbouts"/>
    <s v="https://www.twitter.com/fanbouts"/>
    <m/>
    <s v="36b44961-f3a3-b780-8a6d-8929b77588bd"/>
  </r>
  <r>
    <x v="55207"/>
    <s v="fatredcouch.com"/>
    <s v="USA"/>
    <s v="CA"/>
    <s v="SF Bay Area"/>
    <s v="San Rafael"/>
    <x v="0"/>
    <s v="FatRedCouch develops interactive applications, books, episodes, and games to connect brands, companies, and authors with new audiences."/>
    <s v="apps|digital media|edtech|mobile|toys"/>
    <x v="7176"/>
    <x v="1"/>
    <n v="1"/>
    <n v="550000"/>
    <s v="2009-01-01"/>
    <s v="2012-06-01"/>
    <s v="2012-06-01"/>
    <m/>
    <s v="contact@fatredcouch.com"/>
    <m/>
    <s v="https://www.crunchbase.com/organization/fatredcouch"/>
    <s v="https://www.twitter.com/fatredcouch"/>
    <s v="http://www.facebook.com/fatredcouch"/>
    <s v="1a91d124-b0b8-f589-52ef-ed3e98a71eec"/>
  </r>
  <r>
    <x v="55208"/>
    <s v="fetchrev.com"/>
    <s v="USA"/>
    <s v="AZ"/>
    <s v="Phoenix"/>
    <s v="Tempe"/>
    <x v="0"/>
    <s v="FetchRev generates repeat revenue and drives return foot traffic for local businesses."/>
    <s v="advertising|curated web|internet|local|retail"/>
    <x v="2051"/>
    <x v="0"/>
    <n v="2"/>
    <n v="5041000"/>
    <s v="2010-12-10"/>
    <s v="2011-03-01"/>
    <s v="2012-06-01"/>
    <m/>
    <s v="emailus@fetchrev.com"/>
    <s v="(855)979-7833"/>
    <s v="https://www.crunchbase.com/organization/locbox"/>
    <s v="https://www.twitter.com/fetchrev"/>
    <s v="http://www.facebook.com/fetchrev"/>
    <s v="40f2dd12-fd44-284e-57b3-fa338a0298e7"/>
  </r>
  <r>
    <x v="55209"/>
    <s v="floresonline.com.br"/>
    <s v="BRA"/>
    <m/>
    <s v="Sao Paulo"/>
    <s v="São Paulo"/>
    <x v="0"/>
    <s v="Online flowers and gifts company in Brazil"/>
    <m/>
    <x v="5"/>
    <x v="6"/>
    <n v="1"/>
    <m/>
    <s v="1998-01-01"/>
    <s v="2012-06-01"/>
    <s v="2012-06-01"/>
    <m/>
    <s v="midiasocial@floresonline.com.br"/>
    <s v="'+55 11 2106-7000"/>
    <s v="https://www.crunchbase.com/organization/flores-online"/>
    <m/>
    <s v="https://www.facebook.com/floresonline"/>
    <s v="d89fe961-5f03-6ff4-9baf-27ab6529c84c"/>
  </r>
  <r>
    <x v="55210"/>
    <s v="fortressfone.com"/>
    <s v="USA"/>
    <s v="VA"/>
    <s v="Washington, D.C."/>
    <s v="Arlington"/>
    <x v="3"/>
    <s v="FortressFone™ is a fully hardened commercial Smartphone system. Includes secure mobile phones, desk phones and a secure cloud."/>
    <s v="android|apps|cyber security|hardware|mobile|mobile devices|saas|security|software"/>
    <x v="7177"/>
    <x v="1"/>
    <n v="1"/>
    <n v="1000000"/>
    <s v="2012-06-01"/>
    <s v="2012-06-01"/>
    <s v="2012-06-01"/>
    <s v="2015-12-31"/>
    <s v="malatesta@fortressfonetechnologies.com"/>
    <s v="(202) 596-8616"/>
    <s v="https://www.crunchbase.com/organization/fortressfone--technologies-company"/>
    <s v="https://www.twitter.com/fortressfone"/>
    <s v="https://www.facebook.com/pages/fortressfone-technologies-company/437786289633120"/>
    <s v="cd12f0ed-af11-f2ee-641f-607bca6f12c4"/>
  </r>
  <r>
    <x v="55211"/>
    <s v="frintit.at"/>
    <s v="IND"/>
    <m/>
    <s v="Bangalore"/>
    <s v="Bengaluru"/>
    <x v="0"/>
    <s v="Frintit allows direct mail advertisers to intelligently target a consumer based on their interests."/>
    <s v="advertising"/>
    <x v="296"/>
    <x v="2"/>
    <n v="1"/>
    <n v="75000"/>
    <s v="2012-01-01"/>
    <s v="2012-06-01"/>
    <s v="2012-06-01"/>
    <m/>
    <m/>
    <m/>
    <s v="https://www.crunchbase.com/organization/frintit"/>
    <s v="https://www.twitter.com/frintit"/>
    <m/>
    <s v="70b06932-7595-c403-408c-67e61a5a60be"/>
  </r>
  <r>
    <x v="55212"/>
    <s v="gameonberlin.com"/>
    <s v="DEU"/>
    <m/>
    <s v="Berlin"/>
    <s v="Berlin"/>
    <x v="0"/>
    <s v="Creators of GameOn Berlin, Germany's first multimedia entertainment centre."/>
    <m/>
    <x v="5"/>
    <x v="2"/>
    <n v="1"/>
    <m/>
    <s v="2012-06-18"/>
    <s v="2012-06-01"/>
    <s v="2012-06-01"/>
    <m/>
    <m/>
    <s v="'+49 30 68912882"/>
    <s v="https://www.crunchbase.com/organization/gameon-media-gmbh-co-kg"/>
    <s v="https://www.twitter.com/gameonberlin"/>
    <s v="https://www.facebook.com/gameonberlin"/>
    <s v="c98b4488-1987-89ac-724d-bb4a210b37ec"/>
  </r>
  <r>
    <x v="55213"/>
    <s v="garapon.tv"/>
    <m/>
    <m/>
    <m/>
    <m/>
    <x v="0"/>
    <s v="Garapon produces the internet electronics products with open platform."/>
    <m/>
    <x v="5"/>
    <x v="1"/>
    <n v="1"/>
    <n v="667000"/>
    <s v="2010-01-01"/>
    <s v="2012-06-01"/>
    <s v="2012-06-01"/>
    <m/>
    <m/>
    <s v="'+81 3-5577-5756"/>
    <s v="https://www.crunchbase.com/organization/garapon"/>
    <s v="https://www.twitter.com/garapontv"/>
    <s v="https://www.facebook.com/garapon.tv"/>
    <s v="84a37ed3-e669-3034-978c-a4dc22b11b24"/>
  </r>
  <r>
    <x v="55214"/>
    <s v="goodchow.hk"/>
    <s v="HKG"/>
    <m/>
    <s v="Hong Kong"/>
    <s v="Hong Kong"/>
    <x v="0"/>
    <s v="Good Chow Holdings provides an online home delivery service of steaks, beef, meat, and wine for households in Hong Kong."/>
    <s v="delivery|e-commerce|hospitality"/>
    <x v="390"/>
    <x v="2"/>
    <n v="1"/>
    <n v="50000"/>
    <s v="2012-01-01"/>
    <s v="2012-06-01"/>
    <s v="2012-06-01"/>
    <m/>
    <s v="bry@rglcompanies.com"/>
    <s v="'+852 3998 4082"/>
    <s v="https://www.crunchbase.com/organization/good-chow-holdings"/>
    <s v="https://www.twitter.com/hkgoodchow"/>
    <s v="http://www.facebook.com/goodchowhongkong"/>
    <s v="9a9b5a48-45f8-b437-aec5-3442d8e959ef"/>
  </r>
  <r>
    <x v="55215"/>
    <s v="gridsmart.com"/>
    <s v="USA"/>
    <s v="TN"/>
    <s v="Knoxville"/>
    <s v="Knoxville"/>
    <x v="0"/>
    <s v="GRIDSMART uses a single camera to actuate intersections and gather data on arterials and highways."/>
    <s v="information technology|infrastructure|logistics|software"/>
    <x v="1795"/>
    <x v="0"/>
    <n v="3"/>
    <n v="11043722"/>
    <s v="2006-01-01"/>
    <s v="2007-10-22"/>
    <s v="2012-06-01"/>
    <m/>
    <s v="info@aldiscorp.com"/>
    <s v="'+1 (865) 482-2112"/>
    <s v="https://www.crunchbase.com/organization/aldis"/>
    <s v="https://www.twitter.com/gridsmarttech"/>
    <s v="https://www.facebook.com/gridsmart-906447382729795/"/>
    <s v="3519a42e-7b92-9fbc-520b-ce2cdbeb6430"/>
  </r>
  <r>
    <x v="55216"/>
    <s v="teiron.com"/>
    <s v="CHN"/>
    <m/>
    <s v="Guangzhou"/>
    <s v="Guangzhou"/>
    <x v="0"/>
    <s v="Teiron Network Science and Technology is focused on providing mobile internet services."/>
    <s v="mobile"/>
    <x v="15"/>
    <x v="2"/>
    <n v="1"/>
    <n v="942902"/>
    <s v="2009-01-01"/>
    <s v="2012-06-01"/>
    <s v="2012-06-01"/>
    <m/>
    <m/>
    <s v="86 20 3827 6686"/>
    <s v="https://www.crunchbase.com/organization/guangzhou-teiron-network-science-and-technology"/>
    <m/>
    <m/>
    <s v="82945163-210a-71db-69a7-658100c4b21f"/>
  </r>
  <r>
    <x v="55217"/>
    <s v="gunup.com"/>
    <s v="USA"/>
    <s v="WA"/>
    <s v="Seattle"/>
    <s v="Seattle"/>
    <x v="0"/>
    <s v="GunUp is a profitable media company with a commanding market share in the firearms industry."/>
    <s v="advertising|digital media|national security"/>
    <x v="7178"/>
    <x v="1"/>
    <n v="2"/>
    <n v="700000"/>
    <s v="2010-06-01"/>
    <s v="2010-06-01"/>
    <s v="2012-06-01"/>
    <m/>
    <s v="hello@gunup.com"/>
    <s v="(888) 511-7505"/>
    <s v="https://www.crunchbase.com/organization/gunup"/>
    <s v="https://www.twitter.com/gunup"/>
    <s v="https://www.facebook.com/gogunup"/>
    <s v="b4e2954e-7340-513c-b22d-91614b8fa1ba"/>
  </r>
  <r>
    <x v="55218"/>
    <s v="it.halldis.com"/>
    <s v="ITA"/>
    <m/>
    <s v="Milan"/>
    <s v="Milan"/>
    <x v="0"/>
    <s v="Halldis offers travelers the opportunity to find solutions for housing and jobs as an alternative to the traditional hotel."/>
    <s v="commercial real estate|real estate"/>
    <x v="76"/>
    <x v="6"/>
    <n v="1"/>
    <m/>
    <s v="1986-01-01"/>
    <s v="2012-06-01"/>
    <s v="2012-06-01"/>
    <m/>
    <s v="fb@halldis.com"/>
    <s v="'+39 02 4795 2200"/>
    <s v="https://www.crunchbase.com/organization/halldis"/>
    <s v="https://www.twitter.com/halldisrentals"/>
    <s v="http://www.facebook.com/halldisapartments"/>
    <s v="e01c5f38-c65d-75cd-02ac-94362675ced8"/>
  </r>
  <r>
    <x v="55219"/>
    <s v="handminder.com"/>
    <s v="USA"/>
    <s v="TN"/>
    <s v="Memphis"/>
    <s v="Memphis"/>
    <x v="0"/>
    <s v="Stroke Rehabilitation Innovators"/>
    <s v="health care|medical"/>
    <x v="3"/>
    <x v="1"/>
    <n v="1"/>
    <n v="50000"/>
    <s v="2012-01-01"/>
    <s v="2012-06-01"/>
    <s v="2012-06-01"/>
    <m/>
    <s v="info@handminder.com"/>
    <m/>
    <s v="https://www.crunchbase.com/organization/handminder"/>
    <m/>
    <s v="http://www.facebook.com/handminder"/>
    <s v="1085838e-39b2-5730-7b9e-b637921a79b0"/>
  </r>
  <r>
    <x v="55220"/>
    <m/>
    <s v="USA"/>
    <s v="TN"/>
    <s v="Chattanooga"/>
    <s v="Chattanooga"/>
    <x v="3"/>
    <s v="HD Fantasy Football, Inc."/>
    <s v="fantasy sports|sports"/>
    <x v="235"/>
    <x v="2"/>
    <n v="1"/>
    <n v="15000"/>
    <m/>
    <s v="2012-06-01"/>
    <s v="2012-06-01"/>
    <m/>
    <m/>
    <m/>
    <s v="https://www.crunchbase.com/organization/hd-fantasy-football"/>
    <m/>
    <m/>
    <s v="dc448f1b-3b34-2d92-f0f2-826d58fa3173"/>
  </r>
  <r>
    <x v="55221"/>
    <s v="hometeamtherapy.com"/>
    <s v="USA"/>
    <s v="MA"/>
    <s v="Boston"/>
    <s v="Somerville"/>
    <x v="0"/>
    <s v="Home Team Therapy provides online video instructions that help patients with musculoskeletal disorders exercise at home."/>
    <s v="health care|therapeutics"/>
    <x v="3"/>
    <x v="1"/>
    <n v="1"/>
    <n v="20000"/>
    <s v="2011-10-01"/>
    <s v="2012-06-01"/>
    <s v="2012-06-01"/>
    <m/>
    <s v="tim@hometeamtherapy.com"/>
    <n v="5712154026"/>
    <s v="https://www.crunchbase.com/organization/home-team-therapy"/>
    <s v="https://www.twitter.com/hometeamtherapy"/>
    <s v="http://www.facebook.com/hometeamtherapy"/>
    <s v="039f5d60-c743-07e5-5e07-89c1efbc1d93"/>
  </r>
  <r>
    <x v="55222"/>
    <s v="fitnessformulary.com"/>
    <s v="USA"/>
    <s v="MN"/>
    <s v="Minneapolis"/>
    <s v="Minneapolis"/>
    <x v="0"/>
    <s v="iFormulary is a nutrition-centric e-commerce retailer that focuses on helping users reach their health and wellness goals."/>
    <s v="e-commerce|fitness|health care|internet|nutrition"/>
    <x v="5029"/>
    <x v="2"/>
    <n v="1"/>
    <n v="719000"/>
    <s v="2012-01-01"/>
    <s v="2012-06-01"/>
    <s v="2012-06-01"/>
    <m/>
    <s v="strategy@fitnessformulary.com"/>
    <m/>
    <s v="https://www.crunchbase.com/organization/iformulary"/>
    <m/>
    <s v="http://www.facebook.com/fitnessformulary"/>
    <s v="14a9febe-810d-bc32-5867-a451c1ce75a7"/>
  </r>
  <r>
    <x v="55223"/>
    <s v="imalux.com"/>
    <s v="USA"/>
    <s v="OH"/>
    <s v="Cleveland"/>
    <s v="Cleveland"/>
    <x v="3"/>
    <s v="Imalux Corporation is a novel imaging technology, Optical Coherence Tomography (OCT)."/>
    <s v="biotechnology|hardware|medical device"/>
    <x v="385"/>
    <x v="1"/>
    <n v="5"/>
    <n v="14280000"/>
    <s v="1996-01-01"/>
    <s v="2003-09-23"/>
    <s v="2012-06-01"/>
    <s v="2014-08-01"/>
    <s v="info@imalux.com"/>
    <s v="(216)502-0755"/>
    <s v="https://www.crunchbase.com/organization/imalux-corporation"/>
    <m/>
    <m/>
    <s v="a1fcb406-e6db-9334-3076-d4e03a670b3f"/>
  </r>
  <r>
    <x v="55224"/>
    <s v="instapage.com"/>
    <m/>
    <m/>
    <m/>
    <m/>
    <x v="0"/>
    <s v="The Most Powerful Landing Page Solution for Marketing Teams &amp; Agencies."/>
    <s v="advertising|b2b|saas|software"/>
    <x v="142"/>
    <x v="6"/>
    <n v="1"/>
    <n v="600000"/>
    <s v="2012-01-01"/>
    <s v="2012-06-01"/>
    <s v="2012-06-01"/>
    <m/>
    <s v="help@instapage.com"/>
    <m/>
    <s v="https://www.crunchbase.com/organization/instapage-com"/>
    <s v="https://www.twitter.com/instapage"/>
    <s v="http://www.facebook.com/instapageapp"/>
    <s v="dfb16dad-618f-3f7d-86a2-8137135b377c"/>
  </r>
  <r>
    <x v="55225"/>
    <s v="quoter-app.com"/>
    <s v="HKG"/>
    <m/>
    <s v="Hong Kong"/>
    <s v="Hong Kong"/>
    <x v="0"/>
    <s v="InWebTure is the developer of Quoter, a social network mobile application that helps users design words and quotes into pictures."/>
    <s v="mobile"/>
    <x v="15"/>
    <x v="1"/>
    <n v="1"/>
    <n v="40000"/>
    <s v="2012-06-01"/>
    <s v="2012-06-01"/>
    <s v="2012-06-01"/>
    <m/>
    <s v="anna@inwebture.com"/>
    <n v="79031116393"/>
    <s v="https://www.crunchbase.com/organization/inwebture-limited"/>
    <m/>
    <m/>
    <s v="8c44eb18-58d0-0a3d-348a-a3f08148eeca"/>
  </r>
  <r>
    <x v="55226"/>
    <s v="joturl.com"/>
    <s v="ITA"/>
    <m/>
    <s v="Florence"/>
    <s v="Florence"/>
    <x v="0"/>
    <s v="JotURL is a suite of cloud-based services to optimize your communication"/>
    <s v="cloud data services|professional services|saas"/>
    <x v="180"/>
    <x v="2"/>
    <n v="1"/>
    <n v="30000"/>
    <s v="2012-01-01"/>
    <s v="2012-06-01"/>
    <s v="2012-06-01"/>
    <m/>
    <m/>
    <m/>
    <s v="https://www.crunchbase.com/organization/joturl"/>
    <m/>
    <s v="http://www.facebook.com/joturl"/>
    <s v="ce8f5ed5-eca6-4c90-a119-aa5ba4758902"/>
  </r>
  <r>
    <x v="55227"/>
    <s v="kippt.com"/>
    <s v="USA"/>
    <s v="CA"/>
    <s v="SF Bay Area"/>
    <s v="San Francisco"/>
    <x v="2"/>
    <s v="Kippt is a collaborative bookmarking system for professional networks, allowing users to collect and share content."/>
    <s v="curated web|information technology|social media"/>
    <x v="119"/>
    <x v="1"/>
    <n v="1"/>
    <m/>
    <s v="2012-05-01"/>
    <s v="2012-06-01"/>
    <s v="2012-06-01"/>
    <m/>
    <s v="hello@kippt.com"/>
    <n v="15555555555"/>
    <s v="https://www.crunchbase.com/organization/kippt"/>
    <s v="https://www.twitter.com/kippt"/>
    <s v="http://www.facebook.com/kipptapp"/>
    <s v="f452adae-d548-649f-a793-0cdeb328a61d"/>
  </r>
  <r>
    <x v="55228"/>
    <s v="kipsolutions.co"/>
    <s v="USA"/>
    <s v="IL"/>
    <s v="Carthage"/>
    <s v="Carthage"/>
    <x v="0"/>
    <s v="Kip Solutions provides consultancy service, ranging from gaining new partnership to fundraise for companies via social media platforms."/>
    <s v="consulting"/>
    <x v="5"/>
    <x v="1"/>
    <n v="1"/>
    <n v="10000"/>
    <s v="2012-09-01"/>
    <s v="2012-06-01"/>
    <s v="2012-06-01"/>
    <m/>
    <s v="Patrick@kipsolutions.co"/>
    <s v="'209-604-8832"/>
    <s v="https://www.crunchbase.com/organization/kip-solutions-inc"/>
    <s v="https://www.twitter.com/kipsolutions"/>
    <s v="http://www.facebook.com/kipsolutions"/>
    <s v="bad1b45c-e480-9153-4d9a-e693260bbf15"/>
  </r>
  <r>
    <x v="55229"/>
    <s v="kochzauber.de"/>
    <s v="DEU"/>
    <m/>
    <s v="Berlin"/>
    <s v="Berlin"/>
    <x v="0"/>
    <s v="innovative, convenient nutrition concept"/>
    <s v="e-commerce"/>
    <x v="63"/>
    <x v="0"/>
    <n v="1"/>
    <m/>
    <s v="2012-02-01"/>
    <s v="2012-06-01"/>
    <s v="2012-06-01"/>
    <m/>
    <s v="kontakt@kochzauber.de"/>
    <s v="'+49 800 7234151"/>
    <s v="https://www.crunchbase.com/organization/kochzauber"/>
    <s v="https://www.twitter.com/kochzauber"/>
    <s v="http://www.facebook.com/kochzauber"/>
    <s v="fb6810e5-acf4-eda4-68eb-5abf3189ad6a"/>
  </r>
  <r>
    <x v="22530"/>
    <s v="lassocountry.com"/>
    <s v="USA"/>
    <s v="IL"/>
    <s v="Chicago"/>
    <s v="Chicago"/>
    <x v="0"/>
    <s v="Lasso is a communications platform that develops social networking and mobile applications."/>
    <s v="social media"/>
    <x v="87"/>
    <x v="1"/>
    <n v="1"/>
    <n v="75000"/>
    <s v="2012-12-06"/>
    <s v="2012-06-01"/>
    <s v="2012-06-01"/>
    <m/>
    <s v="founders@lassocountry.com"/>
    <s v="'312-298-9695"/>
    <s v="https://www.crunchbase.com/organization/lasso-inc"/>
    <s v="https://www.twitter.com/lassocountry"/>
    <s v="http://www.facebook.com/lassocountry"/>
    <s v="7bcf994c-2524-3bc9-10a3-18b07676e87f"/>
  </r>
  <r>
    <x v="55230"/>
    <s v="lifespanlabs.com"/>
    <s v="USA"/>
    <s v="OR"/>
    <s v="Portland, Oregon"/>
    <s v="Portland"/>
    <x v="0"/>
    <s v="LIFE SPAN labs, LLC (the &quot;Company&quot; or &quot;LIFE SPAN&quot;) was formed in December 2005."/>
    <s v="medical"/>
    <x v="3"/>
    <x v="2"/>
    <n v="1"/>
    <m/>
    <s v="2005-12-02"/>
    <s v="2012-06-01"/>
    <s v="2012-06-01"/>
    <m/>
    <m/>
    <m/>
    <s v="https://www.crunchbase.com/organization/life-span-labs"/>
    <m/>
    <s v="http://www.facebook.com/112.degrees"/>
    <s v="51cfcbb7-d630-d76b-ebf3-16594cd16d2a"/>
  </r>
  <r>
    <x v="55231"/>
    <s v="liveshuttle.com"/>
    <s v="ISL"/>
    <m/>
    <s v="Reyjavik"/>
    <s v="Reykjavík"/>
    <x v="3"/>
    <s v="Live Shuttle, a mobile application, allows its users to share their experiences in the form of photos and videos with others in real time."/>
    <s v="mobile"/>
    <x v="15"/>
    <x v="2"/>
    <n v="1"/>
    <n v="16000"/>
    <s v="2011-08-01"/>
    <s v="2012-06-01"/>
    <s v="2012-06-01"/>
    <s v="2013-10-01"/>
    <s v="info@liveshuttle.com"/>
    <m/>
    <s v="https://www.crunchbase.com/organization/live-shuttle"/>
    <s v="https://www.twitter.com/liveshuttle"/>
    <m/>
    <s v="92378c00-74d3-2680-2a2a-ea5bd8e6b7f4"/>
  </r>
  <r>
    <x v="55232"/>
    <s v="lukkin.com"/>
    <s v="CHL"/>
    <m/>
    <s v="Santiago"/>
    <s v="Viña Del Mar"/>
    <x v="0"/>
    <s v="Lukkin is a social network for Social Good"/>
    <s v="crowdfunding|crowdsourcing|social media"/>
    <x v="459"/>
    <x v="1"/>
    <n v="2"/>
    <n v="300000"/>
    <s v="2011-05-11"/>
    <s v="2012-01-20"/>
    <s v="2012-06-01"/>
    <m/>
    <s v="lukkin@lukkin.com"/>
    <m/>
    <s v="https://www.crunchbase.com/organization/lukkin"/>
    <s v="https://www.twitter.com/lukkin"/>
    <s v="http://www.facebook.com/livelukkin"/>
    <s v="7de371bb-3ec9-3ff1-8b94-46ed8eff42aa"/>
  </r>
  <r>
    <x v="55233"/>
    <s v="medtech4solutions.com"/>
    <s v="CAN"/>
    <s v="BC"/>
    <s v="Vancouver"/>
    <s v="Vancouver"/>
    <x v="0"/>
    <s v="Med-Tech Solutions engages in the development of specialty medical devices for the women’s healthcare industry in Canada."/>
    <s v="medical"/>
    <x v="3"/>
    <x v="0"/>
    <n v="1"/>
    <n v="750000"/>
    <s v="2004-01-01"/>
    <s v="2012-06-01"/>
    <s v="2012-06-01"/>
    <m/>
    <m/>
    <m/>
    <s v="https://www.crunchbase.com/organization/medtech-solutions"/>
    <s v="https://www.twitter.com/mtech4solutions"/>
    <m/>
    <s v="ef4957e3-f574-b0e9-a7ae-5dc7b7b9d4d1"/>
  </r>
  <r>
    <x v="55234"/>
    <s v="cinmed.ru"/>
    <s v="RUS"/>
    <m/>
    <s v="Moscow"/>
    <s v="Moscow"/>
    <x v="0"/>
    <s v="Аn information and analytical system for human health diagnosis, consisting of a device for health monitoring and cloud services"/>
    <s v="analytics|health diagnostics|information services"/>
    <x v="1657"/>
    <x v="2"/>
    <n v="1"/>
    <n v="10000"/>
    <m/>
    <s v="2012-06-01"/>
    <s v="2012-06-01"/>
    <m/>
    <m/>
    <m/>
    <s v="https://www.crunchbase.com/organization/mgv"/>
    <m/>
    <m/>
    <s v="1b5692a2-825b-7c2b-e497-6c2198e5154e"/>
  </r>
  <r>
    <x v="55235"/>
    <s v="mirvracha.ru"/>
    <s v="RUS"/>
    <m/>
    <s v="Moscow"/>
    <s v="Moscow"/>
    <x v="0"/>
    <s v="MirVracha.ru is an internet portal for physicians and medical students. MirVracha also has a portal dedicated to rare diseases, Orphamir.ru."/>
    <s v="internet|medical"/>
    <x v="309"/>
    <x v="0"/>
    <n v="1"/>
    <n v="1400000"/>
    <s v="2011-01-01"/>
    <s v="2012-06-01"/>
    <s v="2012-06-01"/>
    <m/>
    <s v="support@mirvracha.ru"/>
    <m/>
    <s v="https://www.crunchbase.com/organization/mir-vracha"/>
    <s v="https://www.twitter.com/mirvracha"/>
    <s v="http://www.facebook.com/mirvracha"/>
    <s v="91779c08-b3f2-5806-d810-8af23c58ed10"/>
  </r>
  <r>
    <x v="55236"/>
    <s v="modera.co"/>
    <s v="USA"/>
    <s v="CA"/>
    <s v="Sacramento"/>
    <s v="Sacramento"/>
    <x v="0"/>
    <s v="Modera creates a platform to share and rank photos so that only the best content come up to the top of news feeds."/>
    <s v="social media"/>
    <x v="87"/>
    <x v="0"/>
    <n v="1"/>
    <n v="500000"/>
    <s v="2010-06-09"/>
    <s v="2012-06-01"/>
    <s v="2012-06-01"/>
    <m/>
    <s v="mike@modera.co"/>
    <m/>
    <s v="https://www.crunchbase.com/organization/modera-co"/>
    <s v="https://www.twitter.com/themodera"/>
    <m/>
    <s v="69535616-5c06-b45a-6079-74a58b1c48a2"/>
  </r>
  <r>
    <x v="55237"/>
    <s v="monolith.co"/>
    <s v="NLD"/>
    <m/>
    <s v="Amsterdam"/>
    <s v="Amsterdam"/>
    <x v="0"/>
    <s v="Monolith is an in-store decision-making platform for retailers."/>
    <s v="developer tools"/>
    <x v="10"/>
    <x v="0"/>
    <n v="1"/>
    <n v="18584"/>
    <m/>
    <s v="2012-06-01"/>
    <s v="2012-06-01"/>
    <m/>
    <s v="d@mnlth.co"/>
    <n v="448008085116"/>
    <s v="https://www.crunchbase.com/organization/monolith-3"/>
    <s v="https://www.twitter.com/meetmonolith"/>
    <s v="https://www.facebook.com/mnlth.co"/>
    <s v="22ed1474-b245-8f0b-2587-dc1a10eb99f7"/>
  </r>
  <r>
    <x v="55238"/>
    <s v="munetrix.com"/>
    <s v="USA"/>
    <s v="MI"/>
    <s v="Detroit"/>
    <s v="Auburn Hills"/>
    <x v="0"/>
    <s v="Munetrix is a web-based information source providing financial information and forecasting for municipal governments and schools."/>
    <s v="software"/>
    <x v="10"/>
    <x v="0"/>
    <n v="1"/>
    <n v="500000"/>
    <s v="2010-01-01"/>
    <s v="2012-06-01"/>
    <s v="2012-06-01"/>
    <m/>
    <s v="amanda@munetrix.com"/>
    <s v="'248-797-1337"/>
    <s v="https://www.crunchbase.com/organization/munetrix"/>
    <s v="https://www.twitter.com/munetrix"/>
    <s v="http://www.facebook.com/munetrix"/>
    <s v="8d6c72bc-9150-2d81-f4c9-3f69f174c8de"/>
  </r>
  <r>
    <x v="55239"/>
    <s v="nanosolar.com"/>
    <s v="USA"/>
    <s v="CA"/>
    <s v="SF Bay Area"/>
    <s v="San Jose"/>
    <x v="0"/>
    <s v="Nanosolar prints solar cells and assembles panels to enable the most cost-efficient solar electricity."/>
    <s v="nanotechnology|renewable energy|solar"/>
    <x v="1178"/>
    <x v="2"/>
    <n v="7"/>
    <n v="540000000"/>
    <s v="2002-01-01"/>
    <s v="2003-06-24"/>
    <s v="2012-06-01"/>
    <m/>
    <s v="info@nanosolar.com"/>
    <n v="114083655960"/>
    <s v="https://www.crunchbase.com/organization/nanosolar"/>
    <s v="https://www.twitter.com/nanosolar"/>
    <s v="https://www.facebook.com/nanosolar-154345297936053/"/>
    <s v="7f44baa2-0fb1-6f6e-5964-43fc0e6a6579"/>
  </r>
  <r>
    <x v="55240"/>
    <m/>
    <s v="USA"/>
    <s v="IL"/>
    <s v="Chicago"/>
    <s v="Chicago"/>
    <x v="0"/>
    <s v="Neighborhoods is an online platform that brings communities together to share, recommend, and discuss everything around them."/>
    <m/>
    <x v="5"/>
    <x v="2"/>
    <n v="1"/>
    <m/>
    <s v="2012-01-01"/>
    <s v="2012-06-01"/>
    <s v="2012-06-01"/>
    <m/>
    <m/>
    <m/>
    <s v="https://www.crunchbase.com/organization/neighborhoods"/>
    <m/>
    <m/>
    <s v="c6e77c7a-1137-2e66-9e58-0652cad17232"/>
  </r>
  <r>
    <x v="55241"/>
    <s v="neuvoo.com"/>
    <s v="CAN"/>
    <s v="QC"/>
    <s v="Montreal"/>
    <s v="Montreal"/>
    <x v="0"/>
    <s v="Neuvoo offers a job search website where people can search for all types of employment and for particular salaries."/>
    <s v="advertising|recruiting"/>
    <x v="7159"/>
    <x v="6"/>
    <n v="1"/>
    <n v="483870"/>
    <s v="2011-01-05"/>
    <s v="2012-06-01"/>
    <s v="2012-06-01"/>
    <m/>
    <s v="info@neuvoo.ca"/>
    <m/>
    <s v="https://www.crunchbase.com/organization/neuvoo"/>
    <s v="https://www.twitter.com/neuvoo"/>
    <m/>
    <s v="6ad65321-9233-edf6-33df-bf67d0a2c6e9"/>
  </r>
  <r>
    <x v="55242"/>
    <s v="newhealthcareenterprises.com"/>
    <s v="USA"/>
    <s v="NY"/>
    <s v="New York City"/>
    <s v="New York"/>
    <x v="0"/>
    <s v="New Healthcare Enterprises develops interactive, consumer-facing digital tools that improve health and quality of life."/>
    <s v="enterprise software|health care"/>
    <x v="247"/>
    <x v="2"/>
    <n v="1"/>
    <n v="40000"/>
    <s v="2011-07-01"/>
    <s v="2012-06-01"/>
    <s v="2012-06-01"/>
    <m/>
    <s v="peter.henderson@newhealthcareenterprises.com"/>
    <m/>
    <s v="https://www.crunchbase.com/organization/new-healthcare-enterprises"/>
    <s v="https://www.twitter.com/new_healthcare"/>
    <m/>
    <s v="174e60d5-710b-8ba9-229f-fee4356a1892"/>
  </r>
  <r>
    <x v="44154"/>
    <s v="notesc.com"/>
    <s v="USA"/>
    <s v="NY"/>
    <s v="New York City"/>
    <s v="New York"/>
    <x v="0"/>
    <s v="Note is a receipt storage platform for consumers to automatically receive and store their receipts from any in-store or online purchase."/>
    <s v="curated web"/>
    <x v="28"/>
    <x v="1"/>
    <n v="1"/>
    <m/>
    <s v="2012-01-01"/>
    <s v="2012-06-01"/>
    <s v="2012-06-01"/>
    <m/>
    <m/>
    <m/>
    <s v="https://www.crunchbase.com/organization/note-social"/>
    <s v="https://www.twitter.com/notesocial"/>
    <m/>
    <s v="d6700101-eca5-8f44-1278-f38a20c4a097"/>
  </r>
  <r>
    <x v="55243"/>
    <s v="zdb.pedaily.cn"/>
    <s v="CHN"/>
    <m/>
    <s v="CHN - Other"/>
    <s v="Nantong"/>
    <x v="0"/>
    <s v="Novast is focused on the research, development and manufacture of value-added generic drugs."/>
    <s v="health care|manufacturing|pharmaceutical"/>
    <x v="51"/>
    <x v="2"/>
    <n v="3"/>
    <n v="95000000"/>
    <m/>
    <s v="2008-10-01"/>
    <s v="2012-06-01"/>
    <m/>
    <m/>
    <m/>
    <s v="https://www.crunchbase.com/organization/novast"/>
    <m/>
    <m/>
    <s v="a5d7ab76-aa6c-5143-49d3-61b1a48b636a"/>
  </r>
  <r>
    <x v="55244"/>
    <s v="novimedicine.com"/>
    <s v="USA"/>
    <s v="KY"/>
    <s v="KY - Other"/>
    <s v="California"/>
    <x v="3"/>
    <s v="NoviMedicine connects patients to doctors, focusing on reducing the barriers of consulting a dermatologist."/>
    <s v="health care"/>
    <x v="3"/>
    <x v="1"/>
    <n v="1"/>
    <n v="20000"/>
    <m/>
    <s v="2012-06-01"/>
    <s v="2012-06-01"/>
    <s v="2014-01-01"/>
    <s v="info@novimedicine.com"/>
    <m/>
    <s v="https://www.crunchbase.com/organization/novimedicine"/>
    <m/>
    <m/>
    <s v="f0236b52-bb99-5886-304d-adcd0d42c9ac"/>
  </r>
  <r>
    <x v="55245"/>
    <s v="ofertaldia.co"/>
    <s v="COL"/>
    <m/>
    <s v="Bogota"/>
    <s v="Bogotá"/>
    <x v="0"/>
    <s v="Ofertaldia enables its users to receive available offers and deals on their smartphones based on their preferences and geo-localization."/>
    <s v="e-commerce|local"/>
    <x v="63"/>
    <x v="0"/>
    <n v="1"/>
    <n v="180000"/>
    <s v="2011-02-01"/>
    <s v="2012-06-01"/>
    <s v="2012-06-01"/>
    <m/>
    <m/>
    <m/>
    <s v="https://www.crunchbase.com/organization/ofertaldia"/>
    <s v="https://www.twitter.com/ofertaldia"/>
    <s v="http://www.facebook.com/ofertaldia"/>
    <s v="3ce0727e-09aa-6de4-057f-73036047650e"/>
  </r>
  <r>
    <x v="55246"/>
    <s v="omnisoftservices.com"/>
    <s v="USA"/>
    <s v="TN"/>
    <s v="Chattanooga"/>
    <s v="Chattanooga"/>
    <x v="0"/>
    <s v="Omnisoft services develops gamification products for education, health, drug, and alcohol awareness."/>
    <s v="education|fitness|health care|medical"/>
    <x v="1750"/>
    <x v="6"/>
    <n v="1"/>
    <n v="15000"/>
    <s v="2010-01-01"/>
    <s v="2012-06-01"/>
    <s v="2012-06-01"/>
    <m/>
    <m/>
    <m/>
    <s v="https://www.crunchbase.com/organization/omnisoft-services"/>
    <m/>
    <m/>
    <s v="513f4c8c-ae3f-71f1-09e4-8ee9ef34bc13"/>
  </r>
  <r>
    <x v="55247"/>
    <s v="otometrix.com"/>
    <s v="USA"/>
    <s v="WA"/>
    <s v="Seattle"/>
    <s v="Seattle"/>
    <x v="0"/>
    <s v="OtoMetrix Medical Technologies develops OtoStat, the Doppler ultrasound medical device diagnosing middle ear infections."/>
    <s v="hardware|software"/>
    <x v="136"/>
    <x v="1"/>
    <n v="1"/>
    <n v="150000"/>
    <s v="2010-01-01"/>
    <s v="2012-06-01"/>
    <s v="2012-06-01"/>
    <m/>
    <s v="info@otometrix.com"/>
    <s v="'208-920-6494"/>
    <s v="https://www.crunchbase.com/organization/otometrix-medical-technologies"/>
    <m/>
    <m/>
    <s v="1b822e74-61e1-7a1d-d7aa-e41fed2dcb47"/>
  </r>
  <r>
    <x v="55248"/>
    <s v="patientfocus.com"/>
    <s v="USA"/>
    <s v="TN"/>
    <s v="Nashville"/>
    <s v="Nashville"/>
    <x v="0"/>
    <s v="PatientFocus provides full-service patient-pay account management solutions to hospitals, physician groups, and other providers."/>
    <s v="health care"/>
    <x v="3"/>
    <x v="0"/>
    <n v="2"/>
    <n v="1045000"/>
    <s v="2008-01-01"/>
    <s v="2010-02-25"/>
    <s v="2012-06-01"/>
    <m/>
    <s v="sales@patientfocus.com"/>
    <s v="(855)661-4384"/>
    <s v="https://www.crunchbase.com/organization/patientfocus"/>
    <s v="https://www.twitter.com/patientfocusinc"/>
    <s v="http://www.facebook.com/patientfocusinc"/>
    <s v="182f099d-9be8-c10a-6dba-430cbbb8549e"/>
  </r>
  <r>
    <x v="55249"/>
    <s v="peela.com.br"/>
    <s v="BRA"/>
    <m/>
    <s v="Sao Paulo"/>
    <s v="São Paulo"/>
    <x v="0"/>
    <s v="Peela is a prepaid card that enables users to buy entertainment, leisure, and culture at the point of sale or on the internet."/>
    <s v="e-commerce|gift card"/>
    <x v="53"/>
    <x v="2"/>
    <n v="2"/>
    <m/>
    <s v="2010-09-01"/>
    <s v="2011-03-01"/>
    <s v="2012-06-01"/>
    <m/>
    <m/>
    <m/>
    <s v="https://www.crunchbase.com/organization/peela"/>
    <s v="https://www.twitter.com/peela_"/>
    <s v="https://www.facebook.com/peelacartaopresente"/>
    <s v="ba7ceef6-befd-2dad-904a-11ea3837921f"/>
  </r>
  <r>
    <x v="55250"/>
    <s v="olapic.com"/>
    <m/>
    <m/>
    <m/>
    <m/>
    <x v="0"/>
    <s v="Measuring your photo-sharing activity"/>
    <s v="curated web|photography|photo sharing|reputation"/>
    <x v="2127"/>
    <x v="2"/>
    <n v="1"/>
    <n v="15000"/>
    <s v="2011-07-16"/>
    <s v="2012-06-01"/>
    <s v="2012-06-01"/>
    <m/>
    <s v="luis@olapic.com"/>
    <m/>
    <s v="https://www.crunchbase.com/organization/photorank"/>
    <s v="https://www.twitter.com/photorankme"/>
    <s v="http://www.facebook.com/olapic"/>
    <s v="48620198-a214-4724-284d-c9aca3e2a328"/>
  </r>
  <r>
    <x v="55251"/>
    <m/>
    <m/>
    <m/>
    <m/>
    <m/>
    <x v="3"/>
    <s v="Piccolo Technologies revolutionizing the shopping and loyalty experience."/>
    <m/>
    <x v="5"/>
    <x v="2"/>
    <n v="1"/>
    <m/>
    <m/>
    <s v="2012-06-01"/>
    <s v="2012-06-01"/>
    <m/>
    <m/>
    <m/>
    <s v="https://www.crunchbase.com/organization/piccolo-technologies"/>
    <m/>
    <m/>
    <s v="3df7a518-c029-7109-5885-41bb625aed02"/>
  </r>
  <r>
    <x v="55252"/>
    <s v="pictarine.com"/>
    <s v="FRA"/>
    <m/>
    <s v="Paris"/>
    <s v="Paris"/>
    <x v="0"/>
    <s v="Pictarine is a photo management web app that enables users to store and organize photos, and share them across social media sites."/>
    <s v="collaboration|curated web|photography|photo sharing"/>
    <x v="398"/>
    <x v="1"/>
    <n v="2"/>
    <n v="75000"/>
    <s v="2010-01-01"/>
    <s v="2011-09-01"/>
    <s v="2012-06-01"/>
    <m/>
    <s v="contact@pictarine.com"/>
    <n v="33626042320"/>
    <s v="https://www.crunchbase.com/organization/pictarine"/>
    <s v="https://www.twitter.com/pictarine"/>
    <s v="https://www.facebook.com/pictarine"/>
    <s v="5f93c2cd-09fd-fa01-46e7-6da6a2b1af54"/>
  </r>
  <r>
    <x v="55253"/>
    <m/>
    <s v="USA"/>
    <s v="NY"/>
    <s v="New York City"/>
    <s v="New York"/>
    <x v="0"/>
    <s v="PlayBucks is a mobile application enabling users to earn real life rewards."/>
    <s v="mobile|social media|software"/>
    <x v="32"/>
    <x v="2"/>
    <n v="1"/>
    <m/>
    <s v="2012-05-10"/>
    <s v="2012-06-01"/>
    <s v="2012-06-01"/>
    <m/>
    <s v="contact@playbucks.co"/>
    <m/>
    <s v="https://www.crunchbase.com/organization/playbucks"/>
    <s v="https://www.twitter.com/playbucks"/>
    <m/>
    <s v="5077b162-41d8-fd06-df93-fb772ef7c13e"/>
  </r>
  <r>
    <x v="55254"/>
    <s v="polybona.com.cn"/>
    <s v="CHN"/>
    <m/>
    <s v="Beijing"/>
    <s v="Beijing"/>
    <x v="0"/>
    <s v="POLYBONA is a professional film company engaged in the development of films as its core objective."/>
    <s v="film|film production|tv"/>
    <x v="236"/>
    <x v="6"/>
    <n v="6"/>
    <n v="62809189"/>
    <s v="1999-01-01"/>
    <s v="2008-05-01"/>
    <s v="2012-06-01"/>
    <m/>
    <m/>
    <m/>
    <s v="https://www.crunchbase.com/organization/polybona"/>
    <m/>
    <m/>
    <s v="940ebb40-2ffa-cf11-3d87-774785f83bff"/>
  </r>
  <r>
    <x v="55255"/>
    <m/>
    <s v="AUS"/>
    <m/>
    <s v="AUS - Other"/>
    <s v="Saint Albans"/>
    <x v="0"/>
    <s v="Pondera.me is based in Saint Albans, New South Wales, Australia."/>
    <s v="communities|internet|social"/>
    <x v="323"/>
    <x v="2"/>
    <n v="1"/>
    <n v="18584"/>
    <m/>
    <s v="2012-06-01"/>
    <s v="2012-06-01"/>
    <m/>
    <m/>
    <m/>
    <s v="https://www.crunchbase.com/organization/pondera-me"/>
    <m/>
    <m/>
    <s v="6e637624-9ac8-f59e-b0f6-a674f0b696d9"/>
  </r>
  <r>
    <x v="55256"/>
    <s v="postcron.com"/>
    <s v="ARG"/>
    <m/>
    <s v="Cordoba, ARG"/>
    <s v="Córdoba"/>
    <x v="2"/>
    <s v="Postcron is an online service that enables users to schedule Facebook and Twitter posts for specific dates and times."/>
    <s v="apps|social media|web development"/>
    <x v="1706"/>
    <x v="0"/>
    <n v="2"/>
    <n v="143083"/>
    <s v="2011-04-01"/>
    <s v="2012-03-23"/>
    <s v="2012-06-01"/>
    <m/>
    <s v="alejandro@postcron.com"/>
    <s v="'54-9351-6792904"/>
    <s v="https://www.crunchbase.com/organization/postcron"/>
    <s v="https://www.twitter.com/postcron"/>
    <s v="https://www.facebook.com/postcron"/>
    <s v="d4e3399c-2491-82a2-c1e3-38f911ec18de"/>
  </r>
  <r>
    <x v="55257"/>
    <m/>
    <m/>
    <m/>
    <m/>
    <m/>
    <x v="3"/>
    <s v="Prawg interactive TV platform for interacting with any show in real-time using a smart phone."/>
    <m/>
    <x v="5"/>
    <x v="2"/>
    <n v="1"/>
    <m/>
    <m/>
    <s v="2012-06-01"/>
    <s v="2012-06-01"/>
    <m/>
    <m/>
    <m/>
    <s v="https://www.crunchbase.com/organization/prawg"/>
    <m/>
    <m/>
    <s v="5827c614-96db-4ca9-9a0a-85af9e7c76c6"/>
  </r>
  <r>
    <x v="55258"/>
    <s v="psyqic.com"/>
    <s v="USA"/>
    <s v="NY"/>
    <s v="Syracuse"/>
    <s v="Syracuse"/>
    <x v="0"/>
    <s v="PsyQic is an online platform enabling users to share predictions on sports, politics, TV shows, business, science, and more."/>
    <s v="ios|mobile"/>
    <x v="462"/>
    <x v="1"/>
    <n v="1"/>
    <n v="15000"/>
    <s v="2012-02-01"/>
    <s v="2012-06-01"/>
    <s v="2012-06-01"/>
    <m/>
    <s v="info@psyqic.com"/>
    <s v="(315) 308-1291"/>
    <s v="https://www.crunchbase.com/organization/psyqic"/>
    <s v="https://www.twitter.com/psyqicinc"/>
    <s v="http://www.facebook.com/psyqic"/>
    <s v="9543a790-a106-db6d-0c37-3adc64f41fe3"/>
  </r>
  <r>
    <x v="55259"/>
    <s v="london.qbichotels.com"/>
    <s v="GBR"/>
    <m/>
    <s v="London"/>
    <s v="London"/>
    <x v="0"/>
    <s v="Qbic are bringing our affordable hotel experience to London."/>
    <s v="restaurants"/>
    <x v="7"/>
    <x v="0"/>
    <n v="1"/>
    <m/>
    <s v="2013-01-01"/>
    <s v="2012-06-01"/>
    <s v="2012-06-01"/>
    <m/>
    <s v="reservationslcy@qbichotels.com"/>
    <n v="2030213300"/>
    <s v="https://www.crunchbase.com/organization/qbic"/>
    <s v="https://www.twitter.com/qbiclondon"/>
    <s v="https://www.facebook.com/qbiclondon"/>
    <s v="e8aa087a-6960-7c32-9788-cd951d43aa96"/>
  </r>
  <r>
    <x v="55260"/>
    <s v="quantumsurgical.com"/>
    <s v="USA"/>
    <s v="TN"/>
    <s v="Chattanooga"/>
    <s v="Chattanooga"/>
    <x v="0"/>
    <s v="Quantum Surgical strives to be recognized as the premier distributor of innovative spinal products."/>
    <s v="health care|medical"/>
    <x v="3"/>
    <x v="2"/>
    <n v="1"/>
    <n v="500000"/>
    <m/>
    <s v="2012-06-01"/>
    <s v="2012-06-01"/>
    <m/>
    <s v="darnell@quantumsurgical.com"/>
    <m/>
    <s v="https://www.crunchbase.com/organization/quantum-surgical"/>
    <m/>
    <m/>
    <s v="c0ae9bdb-36f4-cc10-86e4-01facfc1d9db"/>
  </r>
  <r>
    <x v="55261"/>
    <s v="reamaze.com"/>
    <s v="USA"/>
    <s v="CA"/>
    <s v="SF Bay Area"/>
    <s v="San Jose"/>
    <x v="0"/>
    <s v="Simplified cloud helpdesk for sites and apps."/>
    <s v="customer service|data integration|developer apis|knowledge management|messaging|software"/>
    <x v="1578"/>
    <x v="1"/>
    <n v="1"/>
    <m/>
    <s v="2012-06-01"/>
    <s v="2012-06-01"/>
    <s v="2012-06-01"/>
    <m/>
    <s v="support@reamaze.com"/>
    <m/>
    <s v="https://www.crunchbase.com/organization/reamaze"/>
    <s v="https://www.twitter.com/reamaze"/>
    <s v="http://www.facebook.com/reamaze"/>
    <s v="b916ff63-775f-6ec9-6f9a-f6548d6a6f96"/>
  </r>
  <r>
    <x v="55262"/>
    <s v="reclipit.com"/>
    <s v="USA"/>
    <s v="CA"/>
    <s v="SF Bay Area"/>
    <s v="Mountain View"/>
    <x v="2"/>
    <s v="Reclip.It is a social discovery site helping users save money by matching list items with digital coupons and weekly ads from retail stores."/>
    <s v="curated web"/>
    <x v="28"/>
    <x v="1"/>
    <n v="2"/>
    <n v="840000"/>
    <s v="2012-01-01"/>
    <s v="2011-06-01"/>
    <s v="2012-06-01"/>
    <m/>
    <s v="info@reclipit.com"/>
    <m/>
    <s v="https://www.crunchbase.com/organization/reclip-it"/>
    <s v="https://www.twitter.com/reclipit"/>
    <s v="http://www.facebook.com/reclipit"/>
    <s v="068af4a0-6d86-bdde-a5cb-afab48333acc"/>
  </r>
  <r>
    <x v="55263"/>
    <s v="renthome.ru"/>
    <s v="RUS"/>
    <m/>
    <s v="Moscow"/>
    <s v="Moscow"/>
    <x v="0"/>
    <s v="RentHome.ru – more than 15 000 short-term rentals to choose from. Russia's no. 1 holiday rentals website."/>
    <s v="curated web"/>
    <x v="28"/>
    <x v="0"/>
    <n v="1"/>
    <n v="600000"/>
    <s v="2011-01-01"/>
    <s v="2012-06-01"/>
    <s v="2012-06-01"/>
    <m/>
    <m/>
    <s v="'+84 95 201 35 98"/>
    <s v="https://www.crunchbase.com/organization/renthome-ru"/>
    <s v="https://www.twitter.com/renthomeru"/>
    <s v="https://www.facebook.com/renthome.ru"/>
    <s v="676e54fa-b438-c7ee-8bad-0502f272ff4f"/>
  </r>
  <r>
    <x v="55264"/>
    <m/>
    <m/>
    <m/>
    <m/>
    <m/>
    <x v="0"/>
    <s v="London based startup creating a mobile app which allowed users to scan receipts to gain virtual currency."/>
    <s v="apps|mobile"/>
    <x v="45"/>
    <x v="2"/>
    <n v="1"/>
    <m/>
    <m/>
    <s v="2012-06-01"/>
    <s v="2012-06-01"/>
    <m/>
    <m/>
    <m/>
    <s v="https://www.crunchbase.com/organization/rewardr"/>
    <m/>
    <m/>
    <s v="2c50e022-36da-caeb-1eb8-e022e642eea0"/>
  </r>
  <r>
    <x v="55265"/>
    <s v="rich.co.jp"/>
    <s v="JPN"/>
    <m/>
    <s v="Tokyo"/>
    <s v="Tokyo"/>
    <x v="0"/>
    <s v="Media portal, social services, web creation and SEO"/>
    <m/>
    <x v="5"/>
    <x v="6"/>
    <n v="1"/>
    <m/>
    <s v="2004-01-01"/>
    <s v="2012-06-01"/>
    <s v="2012-06-01"/>
    <m/>
    <m/>
    <s v="'+81 3-5338-0238"/>
    <s v="https://www.crunchbase.com/organization/richmedia"/>
    <s v="https://www.twitter.com/rich_recruit"/>
    <s v="https://www.facebook.com/richmedia.recruit"/>
    <s v="936f8910-fbed-de50-8bbf-e29b83701025"/>
  </r>
  <r>
    <x v="55266"/>
    <s v="rifftrax.com"/>
    <s v="USA"/>
    <s v="CA"/>
    <s v="San Diego"/>
    <s v="San Diego"/>
    <x v="0"/>
    <s v="RiffTrax features funny audio commentaries by Michael J. Nelson and other stars of Mystery Science Theater 3000."/>
    <s v="digital entertainment|media and entertainment|tv|video"/>
    <x v="236"/>
    <x v="0"/>
    <n v="2"/>
    <n v="5000000"/>
    <s v="2006-07-01"/>
    <s v="2008-09-11"/>
    <s v="2012-06-01"/>
    <m/>
    <s v="support@rifftrax.com"/>
    <s v="'858-450-4482"/>
    <s v="https://www.crunchbase.com/organization/rifftrax"/>
    <s v="https://www.twitter.com/rifftrax"/>
    <s v="http://www.facebook.com/rifftrax"/>
    <s v="a27789d6-ee29-8c31-c691-7eb06bab8e89"/>
  </r>
  <r>
    <x v="55267"/>
    <s v="rockhealth.com"/>
    <s v="USA"/>
    <s v="CA"/>
    <s v="SF Bay Area"/>
    <s v="San Francisco"/>
    <x v="0"/>
    <s v="Rock Health is a seed fund investing in digital health startups."/>
    <s v="apps|health care|mobile|venture capital"/>
    <x v="7179"/>
    <x v="2"/>
    <n v="3"/>
    <n v="5000000"/>
    <s v="2010-01-01"/>
    <s v="2011-01-04"/>
    <s v="2012-06-01"/>
    <m/>
    <m/>
    <m/>
    <s v="https://www.crunchbase.com/organization/rock-health"/>
    <s v="https://www.twitter.com/rock_health"/>
    <s v="http://www.facebook.com/rockhealthfund"/>
    <s v="7f6cdd7b-f2e8-878f-6096-e6c498560a51"/>
  </r>
  <r>
    <x v="55268"/>
    <s v="s2interactive.com"/>
    <s v="USA"/>
    <s v="TN"/>
    <s v="Memphis"/>
    <s v="Germantown"/>
    <x v="0"/>
    <s v="S2 Interactive, Inc. is a Delaware C corp. founded by Larry Foster, R.N., in September, 2011. Acquired by Smith &amp; Nephew in May, 2015."/>
    <s v="health care|medical|medical device"/>
    <x v="3"/>
    <x v="0"/>
    <n v="1"/>
    <n v="375000"/>
    <s v="2011-09-01"/>
    <s v="2012-06-01"/>
    <s v="2012-06-01"/>
    <m/>
    <s v="info@s2interactive.com"/>
    <s v="(901) 590-0357"/>
    <s v="https://www.crunchbase.com/organization/s2-interactive"/>
    <s v="https://www.twitter.com/s2interactivein"/>
    <m/>
    <s v="9e403c66-e095-dcc8-d0f0-1990229330e0"/>
  </r>
  <r>
    <x v="55269"/>
    <s v="sceneshot.com"/>
    <s v="USA"/>
    <s v="CA"/>
    <s v="Los Angeles"/>
    <s v="Santa Monica"/>
    <x v="0"/>
    <s v="SceneShot offers a social media presence and customer engagement tool that enables businesses to spend less time on social media."/>
    <s v="hospitality|ios|mobile|network security|nightclubs|photography|real time|social media"/>
    <x v="7180"/>
    <x v="1"/>
    <n v="1"/>
    <n v="100000"/>
    <s v="2012-01-01"/>
    <s v="2012-06-01"/>
    <s v="2012-06-01"/>
    <m/>
    <s v="contact@sceneshot.com"/>
    <m/>
    <s v="https://www.crunchbase.com/organization/sceneshot"/>
    <s v="https://www.twitter.com/sceneshot"/>
    <s v="http://www.facebook.com/sceneshot"/>
    <s v="9374dba0-559e-0172-ab4c-b8ee47c211cd"/>
  </r>
  <r>
    <x v="55270"/>
    <s v="seismotech.ru"/>
    <s v="RUS"/>
    <m/>
    <s v="Moscow"/>
    <s v="Moscow"/>
    <x v="0"/>
    <s v="Developer of geophysical software. The company develops algorithmic solutions for geophysical seismic data processing."/>
    <s v="geospatial|space travel"/>
    <x v="7181"/>
    <x v="2"/>
    <n v="1"/>
    <n v="1000000"/>
    <s v="2010-01-01"/>
    <s v="2012-06-01"/>
    <s v="2012-06-01"/>
    <m/>
    <m/>
    <s v="7 4959 43 47 70"/>
    <s v="https://www.crunchbase.com/organization/seismotech"/>
    <s v="https://www.twitter.com/yandex_terra"/>
    <s v="https://www.facebook.com/d0"/>
    <s v="79b23d3f-db03-2fb5-df4a-2b91367ac4da"/>
  </r>
  <r>
    <x v="55271"/>
    <s v="sezion.com"/>
    <s v="ESP"/>
    <m/>
    <s v="Madrid"/>
    <s v="Madrid"/>
    <x v="0"/>
    <s v="Marketing automation meets personalized video to help marketers increase sales and engagement"/>
    <s v="advertising|apps|b2b|developer apis|e-commerce|paas|personalization|saas|video"/>
    <x v="7182"/>
    <x v="1"/>
    <n v="3"/>
    <n v="180778"/>
    <s v="2011-02-10"/>
    <s v="2011-12-01"/>
    <s v="2012-06-01"/>
    <m/>
    <s v="hola@sezion.com"/>
    <s v="34 66 888 90 02"/>
    <s v="https://www.crunchbase.com/organization/sezion"/>
    <s v="https://www.twitter.com/sezion"/>
    <s v="http://www.facebook.com/sezion"/>
    <s v="3e02cf44-d6b7-f8f8-1808-6bec7e7fb31c"/>
  </r>
  <r>
    <x v="55272"/>
    <s v="shahiya.com"/>
    <s v="LBN"/>
    <m/>
    <s v="Beirut"/>
    <s v="Beirut"/>
    <x v="2"/>
    <s v="Shahiya is a list based webpage that provides directions and necessary ingredients for recipes."/>
    <s v="cooking|software"/>
    <x v="20"/>
    <x v="0"/>
    <n v="1"/>
    <n v="500000"/>
    <s v="2010-01-01"/>
    <s v="2012-06-01"/>
    <s v="2012-06-01"/>
    <m/>
    <s v="info@shahiya.com"/>
    <s v="'+961 1 353 210"/>
    <s v="https://www.crunchbase.com/organization/shahiya"/>
    <s v="https://www.twitter.com/shahiyafood"/>
    <s v="http://www.facebook.com/shahiyaar"/>
    <s v="24f97f31-fb13-ea18-ff1d-91c369e7bf94"/>
  </r>
  <r>
    <x v="55273"/>
    <s v="usesold.com"/>
    <s v="USA"/>
    <s v="MA"/>
    <s v="Boston"/>
    <s v="Boston"/>
    <x v="2"/>
    <s v="Sold is an iOS/Android app and service that help businesses with selling, shipment, and payment."/>
    <s v="analytics|apps|mobile"/>
    <x v="502"/>
    <x v="0"/>
    <n v="1"/>
    <m/>
    <s v="2012-06-01"/>
    <s v="2012-06-01"/>
    <s v="2012-06-01"/>
    <m/>
    <s v="hello@usesold.com"/>
    <m/>
    <s v="https://www.crunchbase.com/organization/sold"/>
    <s v="https://www.twitter.com/usesold"/>
    <m/>
    <s v="a7376074-b358-c491-7daa-894262432ac1"/>
  </r>
  <r>
    <x v="55274"/>
    <s v="sonda41.com"/>
    <s v="USA"/>
    <s v="CA"/>
    <s v="SF Bay Area"/>
    <s v="Sunnyvale"/>
    <x v="3"/>
    <s v="Sonda41, a SaaS-based social media analytics app, converts customer feedback into corrective actions for improved business performance."/>
    <s v="analytics|machine learning|natural language processing|saas|social media|social media management"/>
    <x v="4131"/>
    <x v="1"/>
    <n v="1"/>
    <m/>
    <s v="2012-06-08"/>
    <s v="2012-06-01"/>
    <s v="2012-06-01"/>
    <s v="2012-08-01"/>
    <s v="flavio@sonda41.com"/>
    <s v="'415-562-5340"/>
    <s v="https://www.crunchbase.com/organization/sonda41"/>
    <m/>
    <m/>
    <s v="0d2cdec4-81d7-07b5-6a26-b10897ea9d48"/>
  </r>
  <r>
    <x v="55275"/>
    <s v="southernalpha.com"/>
    <s v="USA"/>
    <s v="TN"/>
    <s v="Nashville"/>
    <s v="Nashville"/>
    <x v="0"/>
    <s v="Southern/alpha launched as an online news property to tell the story of Southern startups."/>
    <s v="news"/>
    <x v="233"/>
    <x v="1"/>
    <n v="1"/>
    <n v="175000"/>
    <s v="2012-01-01"/>
    <s v="2012-06-01"/>
    <s v="2012-06-01"/>
    <m/>
    <s v="info@southcomm.com"/>
    <m/>
    <s v="https://www.crunchbase.com/organization/southern-alpha"/>
    <s v="https://www.twitter.com/southernalpha"/>
    <s v="http://www.facebook.com/southernalpha"/>
    <s v="ba992232-f7e8-02a3-b681-883b12bbf80d"/>
  </r>
  <r>
    <x v="55276"/>
    <s v="sravnikupi.ru"/>
    <s v="RUS"/>
    <m/>
    <s v="Moscow"/>
    <s v="Moscow"/>
    <x v="0"/>
    <s v="The first online supermarket car insurance with the expectation Hull and CTP in Russia"/>
    <s v="automotive|insurance|risk management"/>
    <x v="1882"/>
    <x v="1"/>
    <n v="1"/>
    <n v="2000000"/>
    <s v="2009-01-01"/>
    <s v="2012-06-01"/>
    <s v="2012-06-01"/>
    <m/>
    <m/>
    <s v="7 4956 46 80 43"/>
    <s v="https://www.crunchbase.com/organization/sravnikupi"/>
    <s v="https://www.twitter.com/sravnikupi"/>
    <s v="http://www.facebook.com/sravnikupi.ru"/>
    <s v="729e5886-bace-c2f2-e77c-f08c982b072b"/>
  </r>
  <r>
    <x v="55277"/>
    <s v="swagsy.com"/>
    <s v="USA"/>
    <s v="CA"/>
    <s v="Los Angeles"/>
    <s v="Los Angeles"/>
    <x v="0"/>
    <s v="Swagsy is a social e-commerce platform that enables users to discover sales on products recommended by friends, experts, and celebrities."/>
    <s v="celebrity|e-commerce|group buying|shopping|social media"/>
    <x v="244"/>
    <x v="0"/>
    <n v="1"/>
    <n v="100000"/>
    <s v="2011-01-01"/>
    <s v="2012-06-01"/>
    <s v="2012-06-01"/>
    <m/>
    <s v="help@swagsy.com"/>
    <m/>
    <s v="https://www.crunchbase.com/organization/swagsy"/>
    <s v="https://www.twitter.com/swagsyinc"/>
    <m/>
    <s v="3e34313a-ef5c-30bd-41b8-55be05296b34"/>
  </r>
  <r>
    <x v="55278"/>
    <s v="talkapolis.com"/>
    <s v="USA"/>
    <s v="TN"/>
    <s v="Nashville"/>
    <s v="Nashville"/>
    <x v="0"/>
    <s v="TalkApolis is a social media delivered video network aimed at local users everywhere. Nashville - our launch city - has had 1."/>
    <s v="mobile"/>
    <x v="15"/>
    <x v="1"/>
    <n v="1"/>
    <n v="15000"/>
    <s v="2012-06-01"/>
    <s v="2012-06-01"/>
    <s v="2012-06-01"/>
    <m/>
    <s v="info@talkapolis.com"/>
    <s v="'615-200-8626"/>
    <s v="https://www.crunchbase.com/organization/talkapolis"/>
    <s v="https://www.twitter.com/talkapolis"/>
    <s v="http://www.facebook.com/talkapolis"/>
    <s v="5620995e-2206-aa75-b97a-b00d83f59fc6"/>
  </r>
  <r>
    <x v="55279"/>
    <s v="firrma.ru"/>
    <s v="RUS"/>
    <m/>
    <s v="Moscow"/>
    <s v="Moscow"/>
    <x v="0"/>
    <s v="TeraFirrma is a media resource for technology entrepreneurs and venture capital investors."/>
    <s v="cyber security|information services"/>
    <x v="25"/>
    <x v="6"/>
    <n v="1"/>
    <n v="200000"/>
    <m/>
    <s v="2012-06-01"/>
    <s v="2012-06-01"/>
    <m/>
    <m/>
    <m/>
    <s v="https://www.crunchbase.com/organization/firrma-ru"/>
    <s v="https://www.twitter.com/terafirrma"/>
    <s v="http://www.facebook.com/firrma.ru"/>
    <s v="c2456f63-0c87-0dee-a71e-90a05b5ca952"/>
  </r>
  <r>
    <x v="55280"/>
    <s v="1947partitionarchive.org"/>
    <s v="USA"/>
    <s v="CA"/>
    <s v="SF Bay Area"/>
    <s v="Berkeley"/>
    <x v="0"/>
    <s v="Crowdsourced Histories of South Asia."/>
    <s v="crowdsourcing|news|social media|video"/>
    <x v="147"/>
    <x v="1"/>
    <n v="1"/>
    <m/>
    <s v="2011-09-24"/>
    <s v="2012-06-01"/>
    <s v="2012-06-01"/>
    <m/>
    <s v="ask@1947partitionarchive.org"/>
    <s v="'+1 510-295-4317"/>
    <s v="https://www.crunchbase.com/organization/the-1947-partition-archive"/>
    <s v="https://www.twitter.com/1947partition"/>
    <s v="http://www.facebook.com/1947partitionarchive"/>
    <s v="5f4e5e2c-4400-f04b-537a-65303f27396f"/>
  </r>
  <r>
    <x v="55281"/>
    <s v="theworldofpictures.com"/>
    <s v="DEU"/>
    <m/>
    <s v="Munich"/>
    <s v="Munich"/>
    <x v="0"/>
    <s v="Picjerry is a community market place that connects friends, photographers, and photo fans through natural and authentic photos."/>
    <s v="apps|image recognition|photography"/>
    <x v="6179"/>
    <x v="2"/>
    <n v="1"/>
    <n v="80093"/>
    <s v="2011-10-01"/>
    <s v="2012-06-01"/>
    <s v="2012-06-01"/>
    <m/>
    <s v="b.schmekel@theworldofpictures.com"/>
    <m/>
    <s v="https://www.crunchbase.com/organization/the-world-of-pictures"/>
    <m/>
    <m/>
    <s v="c8ae1bd4-36a7-cdb4-9457-b8ddd641f093"/>
  </r>
  <r>
    <x v="55282"/>
    <s v="threatgrid.com"/>
    <s v="USA"/>
    <s v="NY"/>
    <s v="New York City"/>
    <s v="New York"/>
    <x v="2"/>
    <s v="Malware Analysis and Threat Intelligence."/>
    <s v="analytics"/>
    <x v="178"/>
    <x v="0"/>
    <n v="1"/>
    <m/>
    <s v="2010-01-01"/>
    <s v="2012-06-01"/>
    <s v="2012-06-01"/>
    <m/>
    <s v="info@threatgrid.com"/>
    <s v="(212) 842-9600"/>
    <s v="https://www.crunchbase.com/organization/threatgrid"/>
    <s v="https://www.twitter.com/threatgrid"/>
    <s v="https://www.facebook.com/ciscosecurity"/>
    <s v="6541f6de-b3fc-c516-dfed-c4807e58e15c"/>
  </r>
  <r>
    <x v="55283"/>
    <s v="tizaro.com"/>
    <s v="GBR"/>
    <m/>
    <s v="London"/>
    <s v="London"/>
    <x v="2"/>
    <s v="Tizaro is an e-commerce company specializing in maintenance, repair and operations products."/>
    <s v="e-commerce"/>
    <x v="63"/>
    <x v="0"/>
    <n v="1"/>
    <m/>
    <s v="2012-11-01"/>
    <s v="2012-06-01"/>
    <s v="2012-06-01"/>
    <m/>
    <s v="sales@tizaro.com"/>
    <n v="442077933839"/>
    <s v="https://www.crunchbase.com/organization/tizaro"/>
    <s v="https://www.twitter.com/tizaro"/>
    <m/>
    <s v="d1750378-21de-1e7b-a493-e761e40a403d"/>
  </r>
  <r>
    <x v="55284"/>
    <s v="hairraisertours.com"/>
    <s v="USA"/>
    <s v="TN"/>
    <s v="Chattanooga"/>
    <s v="Chattanooga"/>
    <x v="0"/>
    <s v="Tour Raiser is an historical, entertaining group of day or night tours."/>
    <m/>
    <x v="5"/>
    <x v="2"/>
    <n v="1"/>
    <n v="15000"/>
    <m/>
    <s v="2012-06-01"/>
    <s v="2012-06-01"/>
    <m/>
    <m/>
    <m/>
    <s v="https://www.crunchbase.com/organization/tour-raiser"/>
    <m/>
    <m/>
    <s v="c13d7906-92ab-687f-ee56-ece03a9ee80c"/>
  </r>
  <r>
    <x v="55285"/>
    <s v="trendmeon.com"/>
    <s v="UKR"/>
    <m/>
    <s v="Kiev"/>
    <s v="Kiev"/>
    <x v="0"/>
    <s v="An exclusive fashion and lifestyle platform connecting brands with our network of socially influencial women"/>
    <s v="beauty|fashion"/>
    <x v="386"/>
    <x v="0"/>
    <n v="1"/>
    <m/>
    <s v="2012-06-01"/>
    <s v="2012-06-01"/>
    <s v="2012-06-01"/>
    <m/>
    <s v="orcun@trendmeon.com"/>
    <n v="380674458248"/>
    <s v="https://www.crunchbase.com/organization/trendmeon"/>
    <m/>
    <s v="http://www.facebook.com/trendmeon"/>
    <s v="40763793-8109-2e5e-9a86-a0f21135349f"/>
  </r>
  <r>
    <x v="55286"/>
    <s v="turnhere.com"/>
    <s v="USA"/>
    <s v="CA"/>
    <s v="SF Bay Area"/>
    <s v="Emeryville"/>
    <x v="0"/>
    <s v="TurnHere has developed a platform enabling freelance filmmakers and photographers to distribute and commercialize their work."/>
    <s v="curated web|digital media|film|video"/>
    <x v="561"/>
    <x v="0"/>
    <n v="4"/>
    <n v="11750000"/>
    <s v="2005-01-01"/>
    <s v="2006-11-01"/>
    <s v="2012-06-01"/>
    <m/>
    <s v="Lostips17@gmail.com"/>
    <s v="(849) 621-4521"/>
    <s v="https://www.crunchbase.com/organization/turnhere-inc"/>
    <m/>
    <m/>
    <s v="737636b9-bfc9-f606-ecd8-e62ef50f1e4e"/>
  </r>
  <r>
    <x v="55287"/>
    <s v="tv189.com"/>
    <s v="CHN"/>
    <m/>
    <s v="Shanghai"/>
    <s v="Shanghai"/>
    <x v="0"/>
    <s v="TV189.com is a network and mobile streaming media with its focus on video content."/>
    <s v="content|mobile|video|video streaming"/>
    <x v="105"/>
    <x v="2"/>
    <n v="1"/>
    <n v="16029334"/>
    <s v="2011-03-25"/>
    <s v="2012-06-01"/>
    <s v="2012-06-01"/>
    <m/>
    <m/>
    <s v="86 21 5030 1758"/>
    <s v="https://www.crunchbase.com/organization/tv189-com"/>
    <m/>
    <m/>
    <s v="090f1f90-e9a4-c64d-2275-78bc3bf2269a"/>
  </r>
  <r>
    <x v="55288"/>
    <s v="ushealth-group.com"/>
    <s v="USA"/>
    <s v="TX"/>
    <s v="Dallas"/>
    <s v="Dallas"/>
    <x v="0"/>
    <s v="US Toxicology is involved in medication monitoring and delivering solutions for needs related to therapeutic drug monitoring."/>
    <s v="health care"/>
    <x v="3"/>
    <x v="8"/>
    <n v="1"/>
    <n v="200000"/>
    <s v="2011-01-01"/>
    <s v="2012-06-01"/>
    <s v="2012-06-01"/>
    <m/>
    <m/>
    <m/>
    <s v="https://www.crunchbase.com/organization/us-toxicology"/>
    <m/>
    <m/>
    <s v="66dba787-9b29-ce53-b825-f9b5384ec319"/>
  </r>
  <r>
    <x v="55289"/>
    <s v="viacycle.com"/>
    <s v="USA"/>
    <s v="GA"/>
    <s v="Atlanta"/>
    <s v="Atlanta"/>
    <x v="3"/>
    <s v="Our mission is to bring affordable, sustainable transportation to areas that need it most."/>
    <s v="hardware|mobile|software|transportation"/>
    <x v="5362"/>
    <x v="1"/>
    <n v="1"/>
    <m/>
    <s v="2010-05-01"/>
    <s v="2012-06-01"/>
    <s v="2012-06-01"/>
    <s v="2013-09-28"/>
    <s v="info@viacycle.com"/>
    <n v="116784049104"/>
    <s v="https://www.crunchbase.com/organization/viacycle"/>
    <s v="https://www.twitter.com/viacycle"/>
    <s v="http://www.facebook.com/viacycle"/>
    <s v="cfdcef83-0888-cfc2-12c7-b9aa5a88e8d8"/>
  </r>
  <r>
    <x v="55290"/>
    <s v="vine.co"/>
    <s v="USA"/>
    <s v="NY"/>
    <s v="New York City"/>
    <s v="New York"/>
    <x v="2"/>
    <s v="Vine is an online platform that enables users to create short looping video clips for friend and family."/>
    <s v="e-commerce|mobile|social media|video"/>
    <x v="6824"/>
    <x v="6"/>
    <n v="1"/>
    <m/>
    <s v="2012-06-01"/>
    <s v="2012-06-01"/>
    <s v="2012-06-01"/>
    <m/>
    <m/>
    <s v="'678-524-9100"/>
    <s v="https://www.crunchbase.com/organization/vine"/>
    <s v="https://www.twitter.com/vineapp"/>
    <s v="http://www.facebook.com/vinevideoapp"/>
    <s v="98662b66-ebce-d555-bb6f-34cbd5de440f"/>
  </r>
  <r>
    <x v="55291"/>
    <s v="vipstore.com"/>
    <s v="CHN"/>
    <m/>
    <s v="Beijing"/>
    <s v="Beijing"/>
    <x v="0"/>
    <s v="VIPStore is a Chienese high-end internet marketing platform of world famous brands."/>
    <s v="e-commerce|internet|marketing"/>
    <x v="1236"/>
    <x v="0"/>
    <n v="6"/>
    <n v="40073206"/>
    <s v="2009-01-01"/>
    <s v="2009-06-01"/>
    <s v="2012-06-01"/>
    <m/>
    <s v="admin@vipstore.com"/>
    <n v="4006001999"/>
    <s v="https://www.crunchbase.com/organization/vipstore-com"/>
    <m/>
    <m/>
    <s v="5374daa3-7006-1091-2cc8-c15c78055eb7"/>
  </r>
  <r>
    <x v="55292"/>
    <s v="tablevip.com"/>
    <s v="USA"/>
    <s v="DC"/>
    <s v="Washington, D.C."/>
    <s v="Washington"/>
    <x v="0"/>
    <s v="TableVIP.com is the online source for discovering exclusive dining experiences."/>
    <s v="news"/>
    <x v="233"/>
    <x v="2"/>
    <n v="1"/>
    <m/>
    <s v="2012-06-01"/>
    <s v="2012-06-01"/>
    <s v="2012-06-01"/>
    <m/>
    <m/>
    <m/>
    <s v="https://www.crunchbase.com/organization/viptable"/>
    <m/>
    <m/>
    <s v="9cd803c6-d294-c9ba-9c3c-e3a21c01b63a"/>
  </r>
  <r>
    <x v="55293"/>
    <s v="virallyapp.com"/>
    <s v="GBR"/>
    <m/>
    <s v="London"/>
    <s v="Canterbury"/>
    <x v="0"/>
    <s v="Virally offers a viral marketing platform for businesses to capture other users’ names, email addresses, data, and analytics."/>
    <s v="advertising|social crm|social media advertising"/>
    <x v="269"/>
    <x v="0"/>
    <n v="1"/>
    <n v="153068"/>
    <s v="2012-05-01"/>
    <s v="2012-06-01"/>
    <s v="2012-06-01"/>
    <m/>
    <s v="hello@virallyapp.com"/>
    <s v="'+44(0)2031379561"/>
    <s v="https://www.crunchbase.com/organization/virally"/>
    <s v="https://www.twitter.com/virallyapp"/>
    <s v="http://www.facebook.com/virallyapp"/>
    <s v="e4309ebf-4655-046d-9c0a-1e1d935a3554"/>
  </r>
  <r>
    <x v="55294"/>
    <s v="trysubstance.com"/>
    <s v="DEU"/>
    <m/>
    <s v="Berlin"/>
    <s v="Berlin"/>
    <x v="3"/>
    <s v="Visualnest, via its application Substance, transforms paper sketches into interactive models using a mobile phone's built-in camera."/>
    <s v="enterprise software|image recognition"/>
    <x v="123"/>
    <x v="2"/>
    <n v="1"/>
    <n v="235350"/>
    <s v="2012-06-01"/>
    <s v="2012-06-01"/>
    <s v="2012-06-01"/>
    <s v="2013-02-01"/>
    <s v="michal@visualnest.com"/>
    <s v="'+49 179 5787710"/>
    <s v="https://www.crunchbase.com/organization/visualnest"/>
    <s v="https://www.twitter.com/trysubstance"/>
    <m/>
    <s v="d33d4d52-2763-ca78-5577-61d1993fd31f"/>
  </r>
  <r>
    <x v="55295"/>
    <s v="vividgames.com"/>
    <s v="POL"/>
    <m/>
    <s v="POL - Other"/>
    <s v="Bydgoszcz"/>
    <x v="0"/>
    <s v="Vivid Games is one of Europe's most technologically advance"/>
    <m/>
    <x v="5"/>
    <x v="6"/>
    <n v="1"/>
    <m/>
    <s v="2006-01-01"/>
    <s v="2012-06-01"/>
    <s v="2012-06-01"/>
    <m/>
    <s v="info@vividgames.com"/>
    <s v="'+48 52 321 57 28"/>
    <s v="https://www.crunchbase.com/organization/vivid-games"/>
    <s v="https://www.twitter.com/vivid_games"/>
    <s v="http://www.facebook.com/vividgames"/>
    <s v="48c51958-70dc-70ce-25f9-856527470a67"/>
  </r>
  <r>
    <x v="55296"/>
    <s v="vodeclic.com"/>
    <s v="FRA"/>
    <m/>
    <s v="Paris"/>
    <s v="Paris"/>
    <x v="2"/>
    <s v="Vodeclic is a cloud-based training company for software programs, web apps and cloud services."/>
    <s v="education|e-learning|software|training"/>
    <x v="283"/>
    <x v="0"/>
    <n v="2"/>
    <n v="803909"/>
    <s v="2007-09-01"/>
    <s v="2009-05-01"/>
    <s v="2012-06-01"/>
    <m/>
    <s v="contact@vodeclic.com"/>
    <n v="33183640410"/>
    <s v="https://www.crunchbase.com/organization/vodeclic"/>
    <s v="https://www.twitter.com/vodeclicen"/>
    <m/>
    <s v="6335c1bc-dac4-09d1-2d77-921acc8c5000"/>
  </r>
  <r>
    <x v="55297"/>
    <s v="experiencewasabi3d.com"/>
    <s v="USA"/>
    <s v="NJ"/>
    <s v="Newark"/>
    <s v="Princeton"/>
    <x v="0"/>
    <s v="Wasabi 3D is an experiential marketing company that helps companies develop brand interactions with consumers using 3D art."/>
    <s v="advertising|event management|social media"/>
    <x v="6699"/>
    <x v="0"/>
    <n v="1"/>
    <n v="120000"/>
    <s v="2009-10-20"/>
    <s v="2012-06-01"/>
    <s v="2012-06-01"/>
    <m/>
    <s v="chris@experiencewasabi3d.com"/>
    <s v="'609-806-1031"/>
    <s v="https://www.crunchbase.com/organization/wasabi-3d"/>
    <s v="https://www.twitter.com/sully13"/>
    <s v="https://www.facebook.com/wasabi3d"/>
    <s v="ac247771-f771-b838-234a-def74a2c518a"/>
  </r>
  <r>
    <x v="55298"/>
    <s v="west-crete.com"/>
    <s v="USA"/>
    <s v="TN"/>
    <s v="Nashville"/>
    <s v="Nashville"/>
    <x v="0"/>
    <s v="Westcrete is a Greek travel website."/>
    <s v="construction"/>
    <x v="76"/>
    <x v="2"/>
    <n v="1"/>
    <n v="15000"/>
    <m/>
    <s v="2012-06-01"/>
    <s v="2012-06-01"/>
    <m/>
    <m/>
    <m/>
    <s v="https://www.crunchbase.com/organization/westcrete"/>
    <m/>
    <m/>
    <s v="13072ce5-d8b0-fb52-adf7-e3c5894ed9d3"/>
  </r>
  <r>
    <x v="55299"/>
    <m/>
    <m/>
    <m/>
    <m/>
    <m/>
    <x v="3"/>
    <s v="Wholesome fixing the dinosaur that is retail with NFC, analytics, data visualization and prediction algorithms."/>
    <m/>
    <x v="5"/>
    <x v="2"/>
    <n v="1"/>
    <m/>
    <m/>
    <s v="2012-06-01"/>
    <s v="2012-06-01"/>
    <m/>
    <m/>
    <m/>
    <s v="https://www.crunchbase.com/organization/wholesome"/>
    <m/>
    <m/>
    <s v="7d412001-3acf-e404-ddf8-db942a1700c1"/>
  </r>
  <r>
    <x v="55300"/>
    <s v="xmybox.cn"/>
    <s v="USA"/>
    <s v="CA"/>
    <s v="Los Angeles"/>
    <s v="Los Angeles"/>
    <x v="0"/>
    <s v="Xmybox Happy Box is a business-to-consumer website offering adult sex products and sex toys."/>
    <s v="b2c|consumer|e-commerce"/>
    <x v="63"/>
    <x v="2"/>
    <n v="1"/>
    <n v="23572551"/>
    <s v="2009-01-01"/>
    <s v="2012-06-01"/>
    <s v="2012-06-01"/>
    <m/>
    <s v="service@xmybox.com"/>
    <m/>
    <s v="https://www.crunchbase.com/organization/xmybox"/>
    <s v="https://www.twitter.com/xmyboxsextoys"/>
    <s v="http://www.facebook.com/xmyfb"/>
    <s v="fa87fbef-16d3-1b25-80ef-f750b33f42c8"/>
  </r>
  <r>
    <x v="55301"/>
    <s v="zilliant.com"/>
    <s v="USA"/>
    <s v="TX"/>
    <s v="Austin"/>
    <s v="Austin"/>
    <x v="0"/>
    <s v="Zilliant offers price optimization and management software for manufacturing, distribution, high-tech, and industrial service companies."/>
    <s v="enterprise software|industrial|manufacturing"/>
    <x v="1619"/>
    <x v="6"/>
    <n v="6"/>
    <n v="49600000"/>
    <s v="1999-01-01"/>
    <s v="2002-10-14"/>
    <s v="2012-06-01"/>
    <m/>
    <m/>
    <s v="'512-531-8500"/>
    <s v="https://www.crunchbase.com/organization/zilliant"/>
    <s v="https://www.twitter.com/zilliant"/>
    <m/>
    <s v="44fdcf3a-677a-eb91-f715-a4f412678db4"/>
  </r>
  <r>
    <x v="55302"/>
    <s v="agendia.com"/>
    <s v="NLD"/>
    <m/>
    <s v="Amsterdam"/>
    <s v="Amsterdam"/>
    <x v="0"/>
    <s v="Agendia provides molecular diagnostics and personalized treatment plans for cancer patients."/>
    <s v="biotechnology|health diagnostics|medical"/>
    <x v="44"/>
    <x v="6"/>
    <n v="3"/>
    <n v="122000000"/>
    <s v="2003-01-01"/>
    <s v="2007-08-28"/>
    <s v="2012-05-31"/>
    <m/>
    <m/>
    <s v="(204) 621-500_"/>
    <s v="https://www.crunchbase.com/organization/agendia"/>
    <s v="https://www.twitter.com/agendia"/>
    <s v="https://www.facebook.com/agendiainc"/>
    <s v="a924e1ff-e75f-c348-aabf-f258118f1027"/>
  </r>
  <r>
    <x v="55303"/>
    <s v="avotronics.com"/>
    <s v="USA"/>
    <s v="OH"/>
    <s v="Toledo"/>
    <s v="Clyde"/>
    <x v="0"/>
    <s v="If make frequent stops at the gas pump, then think, &quot;Aurtronic Transmission&quot;."/>
    <s v="automotive"/>
    <x v="114"/>
    <x v="1"/>
    <n v="1"/>
    <n v="565000"/>
    <s v="2011-01-01"/>
    <s v="2012-05-31"/>
    <s v="2012-05-31"/>
    <m/>
    <s v="info@avotronics.com"/>
    <s v="'614-537-0261"/>
    <s v="https://www.crunchbase.com/organization/avotronics-powertrain"/>
    <s v="https://www.twitter.com/avotronicspower"/>
    <s v="https://www.facebook.com/avotronicspower"/>
    <s v="f9e3cf14-98da-2685-d1a8-ae9cf90d76c2"/>
  </r>
  <r>
    <x v="55304"/>
    <s v="cotesa.de"/>
    <s v="DEU"/>
    <m/>
    <s v="DEU - Other"/>
    <s v="Mittweida"/>
    <x v="0"/>
    <s v="Serial production of high-quality fibre-reinforced composite components for aerospace (e.g. CFRP and multidimensional sandwich structures)"/>
    <s v="aerospace|air transportation|information technology"/>
    <x v="364"/>
    <x v="2"/>
    <n v="1"/>
    <n v="24841531.728846401"/>
    <s v="2012-01-01"/>
    <s v="2012-05-31"/>
    <s v="2012-05-31"/>
    <m/>
    <s v="info@cotesa.de"/>
    <n v="490372799850"/>
    <s v="https://www.crunchbase.com/organization/cotesa"/>
    <m/>
    <m/>
    <s v="e132255b-3e1a-c6a4-4954-33df1c8724c6"/>
  </r>
  <r>
    <x v="55305"/>
    <s v="cyber-rain.com"/>
    <s v="USA"/>
    <s v="CA"/>
    <s v="Los Angeles"/>
    <s v="Encino"/>
    <x v="2"/>
    <s v="Cyber-Rain is a smart sprinkler control system that enables users to save on their water bills by using weather updates from the internet."/>
    <s v="clean energy|cleantech|internet"/>
    <x v="572"/>
    <x v="0"/>
    <n v="4"/>
    <n v="3300000"/>
    <s v="2006-01-01"/>
    <s v="2007-06-18"/>
    <s v="2012-05-31"/>
    <m/>
    <s v="Info@cyber-rain.com"/>
    <s v="'877-888-1452"/>
    <s v="https://www.crunchbase.com/organization/cyber-rain"/>
    <s v="https://www.twitter.com/cyberrain"/>
    <m/>
    <s v="0d798f7f-bb1f-3a6f-bab6-57932e002543"/>
  </r>
  <r>
    <x v="55306"/>
    <s v="dolead.com"/>
    <s v="FRA"/>
    <m/>
    <s v="Paris"/>
    <s v="Paris"/>
    <x v="0"/>
    <s v="Dolead is a French startup that offers Dolead Campaign Manager, a technology designed to manage and optimize advertising campaigns."/>
    <s v="advertising"/>
    <x v="296"/>
    <x v="2"/>
    <n v="1"/>
    <n v="2484153"/>
    <s v="2007-07-08"/>
    <s v="2012-05-31"/>
    <s v="2012-05-31"/>
    <m/>
    <m/>
    <m/>
    <s v="https://www.crunchbase.com/organization/dolead"/>
    <m/>
    <m/>
    <s v="bd6c667a-3512-8b7f-c1e2-3a39468051ad"/>
  </r>
  <r>
    <x v="55307"/>
    <s v="efrontlearning.net"/>
    <s v="USA"/>
    <s v="CA"/>
    <s v="SF Bay Area"/>
    <s v="San Francisco"/>
    <x v="0"/>
    <s v="Epignosis LLC is a leading eLearning technology vendor, offering three distinct and successful products: eFront, TalentLMS &amp; Snappico."/>
    <s v="education|saas"/>
    <x v="38"/>
    <x v="0"/>
    <n v="1"/>
    <n v="993661.26915385597"/>
    <s v="2012-01-01"/>
    <s v="2012-05-31"/>
    <s v="2012-05-31"/>
    <m/>
    <m/>
    <m/>
    <s v="https://www.crunchbase.com/organization/epignosis"/>
    <s v="https://www.twitter.com/efrontlearning"/>
    <s v="http://www.facebook.com/efront"/>
    <s v="88d28c26-d0be-d8f7-288d-006cd7108da4"/>
  </r>
  <r>
    <x v="55308"/>
    <s v="gravityjack.com"/>
    <s v="USA"/>
    <s v="WA"/>
    <s v="WA - Other"/>
    <s v="Liberty Lake"/>
    <x v="0"/>
    <s v="Gravity Jack is a custom software development company offering mobile AR software for the iPhone, iPad and Android operating systems."/>
    <s v="android|augmented reality|computer vision|ios|mobile|qr codes|software"/>
    <x v="1296"/>
    <x v="0"/>
    <n v="1"/>
    <n v="500000"/>
    <s v="2009-11-01"/>
    <s v="2012-05-31"/>
    <s v="2012-05-31"/>
    <m/>
    <s v="social@gravityjack.com"/>
    <n v="8663878550"/>
    <s v="https://www.crunchbase.com/organization/gravity-jack"/>
    <s v="https://www.twitter.com/gravityjack"/>
    <s v="http://www.facebook.com/gravityjack"/>
    <s v="ffbe79e9-ed82-c216-d676-89d64c3b2de7"/>
  </r>
  <r>
    <x v="55309"/>
    <s v="healthunity.com"/>
    <s v="USA"/>
    <s v="WA"/>
    <s v="Seattle"/>
    <s v="Bellevue"/>
    <x v="2"/>
    <s v="HealthUnity is an end-to-end solution provider for health information exchange."/>
    <s v="biotechnology|health care|information technology"/>
    <x v="579"/>
    <x v="6"/>
    <n v="4"/>
    <n v="4002840"/>
    <s v="2004-01-01"/>
    <s v="2009-05-19"/>
    <s v="2012-05-31"/>
    <m/>
    <s v="info@healthunity.com"/>
    <s v="(425)454-6699"/>
    <s v="https://www.crunchbase.com/organization/healthunity"/>
    <s v="https://www.twitter.com/healthunity"/>
    <s v="http://www.facebook.com/healthunity"/>
    <s v="b0396aa2-c9a2-926c-9da6-f5b79fb76e5f"/>
  </r>
  <r>
    <x v="55310"/>
    <s v="hypespark.com"/>
    <s v="USA"/>
    <s v="MN"/>
    <s v="Minneapolis"/>
    <s v="Minneapolis"/>
    <x v="0"/>
    <s v="HypeSpark allows one to socially endorse and collaborate with one's favorite brands and businesses in return for discounts and freebies."/>
    <m/>
    <x v="5"/>
    <x v="1"/>
    <n v="1"/>
    <m/>
    <m/>
    <s v="2012-05-31"/>
    <s v="2012-05-31"/>
    <m/>
    <m/>
    <m/>
    <s v="https://www.crunchbase.com/organization/hypespark"/>
    <s v="https://www.twitter.com/hypespark"/>
    <m/>
    <s v="6f2d28f0-36cf-f666-e396-44c36371a167"/>
  </r>
  <r>
    <x v="55311"/>
    <s v="iglu.com"/>
    <s v="GBR"/>
    <m/>
    <s v="Wimbledon"/>
    <s v="Wimbledon"/>
    <x v="0"/>
    <s v="Iglu.com is an internet-based travel agency specializing in the sale of snowboarding and ski holidays, cruises and Christmas holidays."/>
    <s v="internet|leisure|travel"/>
    <x v="3436"/>
    <x v="7"/>
    <n v="1"/>
    <n v="29460807"/>
    <s v="1998-01-01"/>
    <s v="2012-05-31"/>
    <s v="2012-05-31"/>
    <m/>
    <s v="info@iglu.com"/>
    <s v="'+44 20 8544 6620"/>
    <s v="https://www.crunchbase.com/organization/iglu-com"/>
    <s v="https://www.twitter.com/iglucruise"/>
    <s v="https://www.facebook.com/iglucruise"/>
    <s v="7475a5f8-b25a-61c4-39b5-fca0eb05f11c"/>
  </r>
  <r>
    <x v="55312"/>
    <s v="instoreaudionetwork.com"/>
    <s v="USA"/>
    <s v="UT"/>
    <s v="Salt Lake City"/>
    <s v="Salt Lake City"/>
    <x v="0"/>
    <s v="InStore Audio Network provides background music and audio advertising services in large grocery and drug chains in the U.S."/>
    <s v="advertising|music|social network"/>
    <x v="3193"/>
    <x v="6"/>
    <n v="1"/>
    <n v="12000000"/>
    <s v="2001-01-01"/>
    <s v="2012-05-31"/>
    <s v="2012-05-31"/>
    <m/>
    <m/>
    <s v="'801-746-1720"/>
    <s v="https://www.crunchbase.com/organization/instore-audio-network"/>
    <m/>
    <m/>
    <s v="99d8a0ce-13c3-3c27-58af-d2365812bbf3"/>
  </r>
  <r>
    <x v="55313"/>
    <s v="lodestonesocial.com"/>
    <s v="USA"/>
    <s v="TX"/>
    <s v="Austin"/>
    <s v="West Lake Hills"/>
    <x v="2"/>
    <s v="Lodestone Social Media provides a SaaS-based social reward platform that incentivizes brand consumers to share content."/>
    <s v="curated web|digital media|sports"/>
    <x v="2071"/>
    <x v="1"/>
    <n v="1"/>
    <n v="100000"/>
    <s v="2008-01-01"/>
    <s v="2012-05-31"/>
    <s v="2012-05-31"/>
    <m/>
    <s v="fans@lodestonesocial.com"/>
    <s v="(512)410-1204"/>
    <s v="https://www.crunchbase.com/organization/lodestone-social"/>
    <s v="https://www.twitter.com/lodestonesocial"/>
    <s v="http://www.facebook.com/lodestonesocialmedia"/>
    <s v="88a70307-43d0-721f-3d8b-d2442961af7f"/>
  </r>
  <r>
    <x v="55314"/>
    <s v="onespin-solutions.com"/>
    <s v="DEU"/>
    <m/>
    <s v="Munich"/>
    <s v="Munich"/>
    <x v="0"/>
    <s v="OneSpin Solutions, a big data solutionist based in Munich, Germany, provides formal verification solutions for ASIC, SoC, and FPGA designs."/>
    <s v="analytics|big data|semiconductor"/>
    <x v="1457"/>
    <x v="0"/>
    <n v="2"/>
    <n v="18000000"/>
    <s v="2005-01-01"/>
    <s v="2005-05-24"/>
    <s v="2012-05-31"/>
    <m/>
    <s v="info@onespin-solutions.com"/>
    <n v="498999013100"/>
    <s v="https://www.crunchbase.com/organization/onespin-solutions"/>
    <s v="https://www.twitter.com/onespinsolution"/>
    <s v="http://www.facebook.com/pages/onespin-solutions/455744211156240"/>
    <s v="20fbc2cd-3aca-88a8-1106-05b734c367af"/>
  </r>
  <r>
    <x v="55315"/>
    <s v="getpostrocket.com"/>
    <s v="USA"/>
    <s v="CA"/>
    <s v="SF Bay Area"/>
    <s v="Palo Alto"/>
    <x v="3"/>
    <s v="PostRocket helps a Facebook page get into its followers' newsfeeds."/>
    <s v="analytics"/>
    <x v="178"/>
    <x v="1"/>
    <n v="2"/>
    <n v="610000"/>
    <s v="2010-10-01"/>
    <s v="2011-11-01"/>
    <s v="2012-05-31"/>
    <s v="2013-08-15"/>
    <s v="founders@getpostrocket.com"/>
    <m/>
    <s v="https://www.crunchbase.com/organization/postrocket"/>
    <s v="https://www.twitter.com/postrocket"/>
    <s v="https://www.facebook.com/postrocket"/>
    <s v="0719bba8-7517-e26d-c876-95383cf0b66e"/>
  </r>
  <r>
    <x v="55316"/>
    <s v="quadroi.com"/>
    <s v="USA"/>
    <s v="MN"/>
    <s v="Minneapolis"/>
    <s v="Minneapolis"/>
    <x v="0"/>
    <s v="QuadROI provides business intelligence for utility sector investments in clean energy including ratepayer-funded energy efficiency programs."/>
    <s v="business intelligence|clean energy|data visualization|energy efficiency"/>
    <x v="7183"/>
    <x v="1"/>
    <n v="2"/>
    <n v="160000"/>
    <s v="2011-09-30"/>
    <s v="2012-02-01"/>
    <s v="2012-05-31"/>
    <m/>
    <s v="info@quadroi.com"/>
    <m/>
    <s v="https://www.crunchbase.com/organization/quadroi"/>
    <s v="https://www.twitter.com/quadroi"/>
    <s v="http://www.facebook.com/quadroi"/>
    <s v="32ca1cc1-72cf-2662-9d39-e5a8644a165f"/>
  </r>
  <r>
    <x v="55317"/>
    <s v="quickblox.com"/>
    <s v="GBR"/>
    <m/>
    <s v="London"/>
    <s v="London"/>
    <x v="0"/>
    <s v="QuickBlox is a cloud communication backend that allows to add Chat, Video calling, Push Notifications, Cloud Sync into mobile and web apps."/>
    <s v="android|apps|cloud computing|enterprise software|ios|messaging|mobile|video chat"/>
    <x v="2818"/>
    <x v="0"/>
    <n v="2"/>
    <n v="1220000"/>
    <s v="2011-09-09"/>
    <s v="2009-01-01"/>
    <s v="2012-05-31"/>
    <m/>
    <s v="contact@quickblox.com"/>
    <s v="'+44 20 7851 8558"/>
    <s v="https://www.crunchbase.com/organization/quickblox"/>
    <s v="https://www.twitter.com/quickblox"/>
    <s v="http://www.facebook.com/quickblox"/>
    <s v="d38760d8-49dd-72d7-6efc-751c905536d1"/>
  </r>
  <r>
    <x v="55318"/>
    <s v="rolocule.com"/>
    <s v="IND"/>
    <m/>
    <s v="Pune"/>
    <s v="Pune"/>
    <x v="0"/>
    <s v="Rolocule Games is India's top mid-core mobile games company based in Pune, India"/>
    <s v="gaming|mobile|pc games"/>
    <x v="280"/>
    <x v="0"/>
    <n v="1"/>
    <m/>
    <s v="2010-11-25"/>
    <s v="2012-05-31"/>
    <s v="2012-05-31"/>
    <m/>
    <s v="support@rolocule.com"/>
    <s v="'+91 20 6050 7656"/>
    <s v="https://www.crunchbase.com/organization/rolocule-games"/>
    <s v="https://www.twitter.com/rolocule"/>
    <s v="https://www.facebook.com/rolocule"/>
    <s v="87d5a697-dc22-49c2-bb7d-eb9daf319cca"/>
  </r>
  <r>
    <x v="55319"/>
    <s v="saplo.com"/>
    <s v="SWE"/>
    <m/>
    <s v="Malmo"/>
    <s v="Malmö"/>
    <x v="2"/>
    <s v="Saplo employs semantic to help organisations extract and refine valuable information hidden in large text collections."/>
    <s v="analytics|big data|journalism|news|psychology|reputation|semantic search|text analytics"/>
    <x v="7184"/>
    <x v="1"/>
    <n v="3"/>
    <n v="840000"/>
    <s v="2008-06-01"/>
    <s v="2009-06-05"/>
    <s v="2012-05-31"/>
    <m/>
    <s v="info@saplo.com"/>
    <s v="'+46 40 693 97 00"/>
    <s v="https://www.crunchbase.com/organization/saplo"/>
    <s v="https://www.twitter.com/saplo"/>
    <s v="http://www.facebook.com/saplo"/>
    <s v="56202409-5e62-d5d3-9659-e3abe91cc6f2"/>
  </r>
  <r>
    <x v="55320"/>
    <s v="southerndreams.co.uk"/>
    <s v="GBR"/>
    <m/>
    <s v="Haywards Heath"/>
    <s v="Haywards Heath"/>
    <x v="0"/>
    <s v="Southern Dreams is a consultancy and management company focused on introducing British exporters to the markets of Latin America."/>
    <s v="consulting"/>
    <x v="5"/>
    <x v="2"/>
    <n v="1"/>
    <n v="38856"/>
    <m/>
    <s v="2012-05-31"/>
    <s v="2012-05-31"/>
    <m/>
    <m/>
    <s v="'07753-524-300"/>
    <s v="https://www.crunchbase.com/organization/southern-dreams"/>
    <m/>
    <m/>
    <s v="040d474e-d3c6-9483-ec54-db4a39cad7f8"/>
  </r>
  <r>
    <x v="55321"/>
    <s v="spinelab.com"/>
    <s v="CHE"/>
    <m/>
    <s v="Zurich"/>
    <s v="Winterthur Töss"/>
    <x v="0"/>
    <s v="Spinelab is engaged in the development of spinal motion preservation devices."/>
    <s v="health care|medical device|therapeutics"/>
    <x v="3"/>
    <x v="1"/>
    <n v="2"/>
    <n v="15085185.1851852"/>
    <s v="2002-01-01"/>
    <s v="2009-08-12"/>
    <s v="2012-05-31"/>
    <m/>
    <s v="info@spinelab.com"/>
    <s v="41 52 204 03 33"/>
    <s v="https://www.crunchbase.com/organization/spinelab"/>
    <m/>
    <m/>
    <s v="64521087-e840-d10e-1c8e-f0de8dad0bf0"/>
  </r>
  <r>
    <x v="55322"/>
    <s v="trustedad.com"/>
    <s v="USA"/>
    <s v="CA"/>
    <s v="SF Bay Area"/>
    <s v="Menlo Park"/>
    <x v="0"/>
    <s v="TrustedAd is a social sales service for users to send ads and earn commission incomes when their ads guide purchases."/>
    <s v="advertising"/>
    <x v="296"/>
    <x v="1"/>
    <n v="1"/>
    <n v="300000"/>
    <s v="2011-01-14"/>
    <s v="2012-05-31"/>
    <s v="2012-05-31"/>
    <m/>
    <s v="trusted@trustedad.com"/>
    <m/>
    <s v="https://www.crunchbase.com/organization/trustedad"/>
    <s v="https://www.twitter.com/trustedad"/>
    <s v="http://www.facebook.com/trustedad"/>
    <s v="224ddcaa-5691-fa0b-df84-3cf47fa5450c"/>
  </r>
  <r>
    <x v="55323"/>
    <s v="unutilityelectric.com"/>
    <s v="USA"/>
    <s v="MA"/>
    <s v="Cape Cod"/>
    <s v="Orleans"/>
    <x v="0"/>
    <s v="Unutility Electric owns and operates solar arrays at various locations around Cape Cod in the Northeastern United States."/>
    <s v="clean energy|renewable energy|solar"/>
    <x v="165"/>
    <x v="1"/>
    <n v="1"/>
    <n v="300000"/>
    <m/>
    <s v="2012-05-31"/>
    <s v="2012-05-31"/>
    <m/>
    <m/>
    <s v="(508) 237-4650"/>
    <s v="https://www.crunchbase.com/organization/unutility-electric"/>
    <m/>
    <m/>
    <s v="79af830f-5bd7-d31b-d94a-2585514fe473"/>
  </r>
  <r>
    <x v="27629"/>
    <s v="ventrixheart.com"/>
    <s v="USA"/>
    <s v="CA"/>
    <s v="San Diego"/>
    <s v="San Diego"/>
    <x v="0"/>
    <s v="Ventrix delivers a biomaterial scaffold for cardiac repair as a treatment option for cardiac patients."/>
    <s v="biotechnology"/>
    <x v="36"/>
    <x v="0"/>
    <n v="2"/>
    <n v="5310118"/>
    <s v="2009-01-01"/>
    <s v="2010-07-16"/>
    <s v="2012-05-31"/>
    <m/>
    <s v="mikesalvatore@ventrixheart.com"/>
    <n v="6197860350"/>
    <s v="https://www.crunchbase.com/organization/ventrix"/>
    <s v="https://www.twitter.com/ventrixheart"/>
    <s v="https://www.facebook.com/ventrixheart"/>
    <s v="879dbdf5-412a-dfaa-94b1-3fe3f421dec6"/>
  </r>
  <r>
    <x v="55324"/>
    <s v="yumzing.com"/>
    <m/>
    <m/>
    <m/>
    <m/>
    <x v="0"/>
    <s v="Find and share food reviews"/>
    <m/>
    <x v="5"/>
    <x v="1"/>
    <n v="1"/>
    <m/>
    <m/>
    <s v="2012-05-31"/>
    <s v="2012-05-31"/>
    <m/>
    <m/>
    <m/>
    <s v="https://www.crunchbase.com/organization/yumzing"/>
    <s v="https://www.twitter.com/yumzing"/>
    <s v="http://www.facebook.com/orderpal"/>
    <s v="1b339007-01c1-450d-e4f5-f51d4b8c3c9f"/>
  </r>
  <r>
    <x v="55325"/>
    <s v="badgeville.com"/>
    <s v="USA"/>
    <s v="CA"/>
    <s v="SF Bay Area"/>
    <s v="Redwood City"/>
    <x v="2"/>
    <s v="Badgeville provides gamification and social engagement solutions that enable companies to influence and measure user behavior."/>
    <s v="computer|enterprise software|gamification|sales automation"/>
    <x v="7185"/>
    <x v="6"/>
    <n v="5"/>
    <n v="39950000"/>
    <s v="2010-09-27"/>
    <s v="2010-01-01"/>
    <s v="2012-05-30"/>
    <m/>
    <s v="marketing@badgeville.com"/>
    <s v="1-855-BADGEVILLE"/>
    <s v="https://www.crunchbase.com/organization/badgeville"/>
    <s v="https://www.twitter.com/badgeville"/>
    <s v="http://www.facebook.com/badgeville"/>
    <s v="cc87fab9-0ab3-2e92-5356-c7bedeffc5d9"/>
  </r>
  <r>
    <x v="55326"/>
    <s v="carnad.dk"/>
    <s v="DNK"/>
    <m/>
    <s v="DNK - Other"/>
    <s v="Løgstør"/>
    <x v="0"/>
    <s v="CARNAD A/S produces soup stocks, bone extracts, and a range of other natural food additives for the food industry"/>
    <m/>
    <x v="5"/>
    <x v="1"/>
    <n v="1"/>
    <m/>
    <s v="2007-01-01"/>
    <s v="2012-05-30"/>
    <s v="2012-05-30"/>
    <m/>
    <m/>
    <s v="45 72 11 21 43"/>
    <s v="https://www.crunchbase.com/organization/carnad"/>
    <m/>
    <m/>
    <s v="79126555-32a9-1c4e-391c-700f7b5a6f1e"/>
  </r>
  <r>
    <x v="55327"/>
    <s v="deepbraininnovations.com"/>
    <s v="USA"/>
    <s v="OH"/>
    <s v="Cleveland"/>
    <s v="Cleveland"/>
    <x v="0"/>
    <s v="Deep Brain Innovations medical device company, develops deep brain stimulation (DBS) systems."/>
    <s v="health care|medical device|neuroscience"/>
    <x v="44"/>
    <x v="1"/>
    <n v="1"/>
    <n v="250000"/>
    <s v="2012-01-01"/>
    <s v="2012-05-30"/>
    <s v="2012-05-30"/>
    <m/>
    <m/>
    <s v="(216)378-9106"/>
    <s v="https://www.crunchbase.com/organization/deep-brain-innovations"/>
    <m/>
    <m/>
    <s v="34381154-65bf-bb67-29b9-a1b31bc02b76"/>
  </r>
  <r>
    <x v="55328"/>
    <s v="etaxcreditexchange.com"/>
    <s v="USA"/>
    <s v="LA"/>
    <s v="New Orleans"/>
    <s v="New Orleans"/>
    <x v="0"/>
    <s v="eTax Credit Exchange is an online marketplace for trading tax credits."/>
    <s v="finance"/>
    <x v="24"/>
    <x v="1"/>
    <n v="1"/>
    <n v="350000"/>
    <s v="2011-01-01"/>
    <s v="2012-05-30"/>
    <s v="2012-05-30"/>
    <m/>
    <s v="info@etaxcreditexchange.com"/>
    <s v="'888-988-3829"/>
    <s v="https://www.crunchbase.com/organization/etax-credit-exchange"/>
    <m/>
    <m/>
    <s v="4d0ea01a-33dc-08c2-67ff-6266d8f1cd2a"/>
  </r>
  <r>
    <x v="55329"/>
    <s v="exsulin.com"/>
    <s v="USA"/>
    <s v="MN"/>
    <s v="Minneapolis"/>
    <s v="Burnsville"/>
    <x v="0"/>
    <s v="Exsulin Corporation, a therapeutic development company, develops and commercializes drugs for the treatment of type 1 and type 2 diabetes."/>
    <s v="biotechnology"/>
    <x v="36"/>
    <x v="1"/>
    <n v="5"/>
    <n v="6562656"/>
    <m/>
    <s v="2009-10-01"/>
    <s v="2012-05-30"/>
    <m/>
    <m/>
    <s v="'952-898-5814"/>
    <s v="https://www.crunchbase.com/organization/exsulin"/>
    <m/>
    <m/>
    <s v="c7c6113c-832b-0ad6-c155-3898ce0eba4d"/>
  </r>
  <r>
    <x v="55330"/>
    <s v="extrabanca.com"/>
    <s v="ITA"/>
    <m/>
    <s v="Milan"/>
    <s v="Milan"/>
    <x v="0"/>
    <s v="Extrabanca is a retail banking company in Italy founded specifically for foreign citizens living in Italy and for the businesses they run."/>
    <s v="banking|finance|retail"/>
    <x v="415"/>
    <x v="2"/>
    <n v="1"/>
    <n v="18657000"/>
    <m/>
    <s v="2012-05-30"/>
    <s v="2012-05-30"/>
    <m/>
    <m/>
    <s v="'39-02-277-276-10"/>
    <s v="https://www.crunchbase.com/organization/extrabanca"/>
    <m/>
    <s v="http://www.facebook.com/pages/extrabanca/171587579607718"/>
    <s v="9bd1cccf-8012-e18f-f369-0416995500b7"/>
  </r>
  <r>
    <x v="55331"/>
    <s v="ihigh.com"/>
    <s v="USA"/>
    <s v="KY"/>
    <s v="Lexington"/>
    <s v="Lexington"/>
    <x v="0"/>
    <s v="iHigh is a youth digital television platform and online network providing free web-based tools and live video streaming capabilities."/>
    <s v="internet|tv|video streaming"/>
    <x v="147"/>
    <x v="0"/>
    <n v="4"/>
    <n v="19150100"/>
    <s v="2006-01-01"/>
    <s v="2008-01-01"/>
    <s v="2012-05-30"/>
    <m/>
    <m/>
    <s v="'859-514-3839"/>
    <s v="https://www.crunchbase.com/organization/ihigh"/>
    <s v="https://www.twitter.com/ihigh"/>
    <s v="https://www.facebook.com/109551842403919"/>
    <s v="d26e5be6-7ed2-189b-75ae-960c7f79520c"/>
  </r>
  <r>
    <x v="55332"/>
    <s v="inspear.com"/>
    <m/>
    <m/>
    <m/>
    <m/>
    <x v="0"/>
    <s v="inspEar : Enjoy the power to customize your hearing"/>
    <m/>
    <x v="5"/>
    <x v="2"/>
    <n v="1"/>
    <n v="374365.13911824499"/>
    <s v="2012-05-30"/>
    <s v="2012-05-30"/>
    <s v="2012-05-30"/>
    <m/>
    <m/>
    <m/>
    <s v="https://www.crunchbase.com/organization/inspear"/>
    <m/>
    <m/>
    <s v="69de821c-ff4a-6232-5470-e81e79117c2b"/>
  </r>
  <r>
    <x v="55333"/>
    <s v="ixcellerate.com"/>
    <s v="RUS"/>
    <m/>
    <s v="Moscow"/>
    <s v="Moscow"/>
    <x v="0"/>
    <s v="IXcellerate is an carrier neutral datacentre operator in Moscow that offers pure-play co-location."/>
    <s v="telecommunications"/>
    <x v="338"/>
    <x v="0"/>
    <n v="1"/>
    <n v="2600000"/>
    <s v="2011-01-01"/>
    <s v="2012-05-30"/>
    <s v="2012-05-30"/>
    <m/>
    <m/>
    <n v="442032827185"/>
    <s v="https://www.crunchbase.com/organization/ixcellerate"/>
    <s v="https://www.twitter.com/ixcellerate"/>
    <m/>
    <s v="a9d87be6-22ba-bc94-1a57-7c841af96650"/>
  </r>
  <r>
    <x v="55334"/>
    <s v="kirusa.com"/>
    <s v="USA"/>
    <s v="NJ"/>
    <s v="Newark"/>
    <s v="New Providence"/>
    <x v="0"/>
    <s v="Kirusa is a mobile social media company offering SMS and voice-based value added services."/>
    <s v="mobile|social media|telecommunications"/>
    <x v="4572"/>
    <x v="7"/>
    <n v="3"/>
    <n v="26830000"/>
    <s v="2001-01-01"/>
    <s v="2006-03-06"/>
    <s v="2012-05-30"/>
    <m/>
    <m/>
    <n v="19084646632"/>
    <s v="https://www.crunchbase.com/organization/kirusa"/>
    <s v="https://www.twitter.com/kirusa"/>
    <s v="http://www.facebook.com/instavoiceapp"/>
    <s v="c95353d1-9a51-64dd-fc16-128fce68bb7a"/>
  </r>
  <r>
    <x v="55335"/>
    <s v="mymusic.com"/>
    <s v="GBR"/>
    <m/>
    <s v="London"/>
    <s v="London"/>
    <x v="0"/>
    <s v="MyMusic is a music exploration site that enables music fans to find, discover, and share music content from around the web."/>
    <s v="internet|music"/>
    <x v="796"/>
    <x v="1"/>
    <n v="1"/>
    <n v="972934"/>
    <s v="2011-05-01"/>
    <s v="2012-05-30"/>
    <s v="2012-05-30"/>
    <m/>
    <s v="rob@mymusic.com"/>
    <m/>
    <s v="https://www.crunchbase.com/organization/mymusic"/>
    <s v="https://www.twitter.com/mymusicdotcom"/>
    <m/>
    <s v="fa36a019-9e63-0b44-097d-add4943ada6e"/>
  </r>
  <r>
    <x v="55336"/>
    <s v="picvoice.com"/>
    <s v="USA"/>
    <s v="CA"/>
    <s v="San Diego"/>
    <s v="San Diego"/>
    <x v="0"/>
    <s v="Picvoice lets you attach a voice recording to your photographs so you can share priceless moments in your life."/>
    <s v="photography|photo sharing"/>
    <x v="233"/>
    <x v="1"/>
    <n v="1"/>
    <n v="5000"/>
    <s v="2012-05-20"/>
    <s v="2012-05-30"/>
    <s v="2012-05-30"/>
    <m/>
    <m/>
    <m/>
    <s v="https://www.crunchbase.com/organization/picvoice"/>
    <s v="https://www.twitter.com/picvoice"/>
    <s v="https://www.facebook.com/picvoice"/>
    <s v="0b5d99f3-2b67-f432-dc08-103c0d3609ef"/>
  </r>
  <r>
    <x v="55337"/>
    <s v="pollvaultr.com"/>
    <s v="USA"/>
    <s v="CA"/>
    <s v="SF Bay Area"/>
    <s v="Cupertino"/>
    <x v="3"/>
    <s v="PollVaultr develops software to improve short customer surveys at checkouts."/>
    <s v="software"/>
    <x v="10"/>
    <x v="1"/>
    <n v="1"/>
    <n v="60000"/>
    <s v="2012-01-01"/>
    <s v="2012-05-30"/>
    <s v="2012-05-30"/>
    <m/>
    <s v="alex@pollvaultr.com"/>
    <m/>
    <s v="https://www.crunchbase.com/organization/pollvaultr"/>
    <m/>
    <m/>
    <s v="07fdb45b-09bd-b3a2-7967-786281f0d715"/>
  </r>
  <r>
    <x v="55338"/>
    <s v="redwoodsys.com"/>
    <s v="USA"/>
    <s v="CA"/>
    <s v="SF Bay Area"/>
    <s v="Fremont"/>
    <x v="2"/>
    <s v="Redwood Systems provides LED lighting system architecture that enables customers to reduce energy costs."/>
    <s v="architecture|cleantech|energy management"/>
    <x v="1250"/>
    <x v="0"/>
    <n v="5"/>
    <n v="42250000"/>
    <s v="2008-01-01"/>
    <s v="2008-10-03"/>
    <s v="2012-05-30"/>
    <m/>
    <m/>
    <s v="'510-270-5360"/>
    <s v="https://www.crunchbase.com/organization/redwood-systems"/>
    <m/>
    <s v="https://www.facebook.com/commscope"/>
    <s v="bb06d7ba-7096-e03e-ff23-005037e4e990"/>
  </r>
  <r>
    <x v="55339"/>
    <s v="rqc.ru"/>
    <s v="RUS"/>
    <m/>
    <s v="Moscow"/>
    <s v="Moscow"/>
    <x v="0"/>
    <s v="The Russian Quantum Center will conduct scientific research that could lead to a fundamentally new class of technologies in the near future."/>
    <s v="education|innovation management"/>
    <x v="38"/>
    <x v="2"/>
    <n v="1"/>
    <n v="6700000"/>
    <m/>
    <s v="2012-05-30"/>
    <s v="2012-05-30"/>
    <m/>
    <m/>
    <m/>
    <s v="https://www.crunchbase.com/organization/russian-quantum-center"/>
    <s v="https://www.twitter.com/ruquantumcenter"/>
    <s v="http://www.facebook.com/ruquantumcenter"/>
    <s v="df61e499-146d-56bf-d8ad-d81992bc0ce7"/>
  </r>
  <r>
    <x v="55340"/>
    <s v="sportlyzer.com"/>
    <s v="EST"/>
    <m/>
    <s v="EST - Other"/>
    <s v="Tartu"/>
    <x v="0"/>
    <s v="Player development and team management software for youth and amateur sports clubs."/>
    <s v="developer tools|mobile|software|sports|training"/>
    <x v="7186"/>
    <x v="0"/>
    <n v="3"/>
    <n v="506576.75941216398"/>
    <s v="2009-07-09"/>
    <s v="2009-08-07"/>
    <s v="2012-05-30"/>
    <m/>
    <s v="tonis.saag@sportlyzer.com"/>
    <n v="37256904988"/>
    <s v="https://www.crunchbase.com/organization/sportlyzer"/>
    <s v="https://www.twitter.com/sportlyzer"/>
    <s v="http://www.facebook.com/sportlyzer"/>
    <s v="0f4547eb-e897-dd12-559c-f27565261a9b"/>
  </r>
  <r>
    <x v="55341"/>
    <s v="synesis.ru"/>
    <s v="RUS"/>
    <m/>
    <s v="Moscow"/>
    <s v="Moscow"/>
    <x v="0"/>
    <s v="Synesis, an open video analytics platform, enables third party companies to implement intelligent video surveillance apps in various fields."/>
    <s v="analytics|cloud computing|linux|open source"/>
    <x v="5533"/>
    <x v="6"/>
    <n v="2"/>
    <n v="1406000"/>
    <s v="2007-12-01"/>
    <s v="2008-01-01"/>
    <s v="2012-05-30"/>
    <m/>
    <s v="sales@synesis.ru"/>
    <s v="'+1 (646) 536-7123"/>
    <s v="https://www.crunchbase.com/organization/synesis"/>
    <m/>
    <m/>
    <s v="c7e74548-4a77-e47d-0e13-6047855beea4"/>
  </r>
  <r>
    <x v="55342"/>
    <s v="virtualeventbags.com"/>
    <s v="USA"/>
    <s v="NC"/>
    <s v="Charlotte"/>
    <s v="Charlotte"/>
    <x v="0"/>
    <s v="Virtual Event Bags is an online platform for event directors to efficiently deliver sponsor messages to event participants."/>
    <s v="advertising|social media|software"/>
    <x v="699"/>
    <x v="1"/>
    <n v="2"/>
    <n v="1550000"/>
    <s v="2010-11-01"/>
    <s v="2012-04-17"/>
    <s v="2012-05-30"/>
    <m/>
    <s v="info@virtualracebags.com"/>
    <s v="'+1 (877) 385-7779"/>
    <s v="https://www.crunchbase.com/organization/virtual-race-bags"/>
    <s v="https://www.twitter.com/virtualeventbag"/>
    <s v="http://www.facebook.com/virtualracebags"/>
    <s v="cea6e031-9fe8-16a1-b415-8bdf56990223"/>
  </r>
  <r>
    <x v="55343"/>
    <s v="wishlink.net"/>
    <s v="KOR"/>
    <m/>
    <s v="Seoul"/>
    <s v="Seoul"/>
    <x v="0"/>
    <s v="WishLink develops mobile shopping services such as Cacao Style, an advertising, brokerage and e-commerce platform for personal shopping."/>
    <s v="e-commerce"/>
    <x v="63"/>
    <x v="2"/>
    <n v="1"/>
    <n v="470000"/>
    <s v="2011-04-01"/>
    <s v="2012-05-30"/>
    <s v="2012-05-30"/>
    <m/>
    <s v="wishlink@wishlink.net"/>
    <s v="'070-8612-2468"/>
    <s v="https://www.crunchbase.com/organization/wishlink"/>
    <s v="https://www.twitter.com/thewishlink"/>
    <s v="http://www.facebook.com/pages/wishlink/212959725391947"/>
    <s v="df24cf8d-7aab-2aea-5371-1aac390d6e0b"/>
  </r>
  <r>
    <x v="55344"/>
    <s v="yaph.ie"/>
    <s v="USA"/>
    <s v="NJ"/>
    <s v="Atlantic City"/>
    <s v="Newtonville"/>
    <x v="0"/>
    <s v="Yaphie is a personalized self-guidance education platform that includes analytic, educational, collaborative, and social tools."/>
    <s v="education|personalization"/>
    <x v="38"/>
    <x v="1"/>
    <n v="3"/>
    <n v="1688000"/>
    <s v="2011-01-01"/>
    <s v="2011-11-01"/>
    <s v="2012-05-30"/>
    <m/>
    <m/>
    <m/>
    <s v="https://www.crunchbase.com/organization/yaphie"/>
    <s v="https://www.twitter.com/yaphieinc"/>
    <s v="http://www.facebook.com/pages/qurater/214098355431418"/>
    <s v="c8584e9d-ae90-50de-f79b-ca18b84d5c5e"/>
  </r>
  <r>
    <x v="55345"/>
    <s v="yummypets.com"/>
    <s v="USA"/>
    <s v="KY"/>
    <s v="KY - Other"/>
    <s v="Canada"/>
    <x v="0"/>
    <s v="Yummypets is a social media network for pets."/>
    <s v="internet|pet|social network"/>
    <x v="323"/>
    <x v="0"/>
    <n v="1"/>
    <n v="1871825"/>
    <s v="2012-01-01"/>
    <s v="2012-05-30"/>
    <s v="2012-05-30"/>
    <m/>
    <s v="leo@yummypets.com"/>
    <s v="33 6 81 84 94 26"/>
    <s v="https://www.crunchbase.com/organization/yummypets"/>
    <s v="https://www.twitter.com/yummypets"/>
    <s v="https://www.facebook.com/yummypetsglobal"/>
    <s v="79a7ffc1-5b3f-672e-017d-fdf2465d3bb0"/>
  </r>
  <r>
    <x v="55346"/>
    <s v="wordvoyage.com"/>
    <s v="USA"/>
    <s v="NH"/>
    <s v="Manchester, New Hampshire"/>
    <s v="Concord"/>
    <x v="0"/>
    <s v="Adelja Learning is a UK-based software company that offers web-based learning programs for students."/>
    <s v="education"/>
    <x v="38"/>
    <x v="1"/>
    <n v="2"/>
    <n v="505000"/>
    <s v="2010-01-01"/>
    <s v="2010-03-02"/>
    <s v="2012-05-29"/>
    <m/>
    <m/>
    <s v="'603-856-0072"/>
    <s v="https://www.crunchbase.com/organization/adelja-learning"/>
    <s v="https://www.twitter.com/wordvoyage"/>
    <s v="http://www.facebook.com/pages/word-voyage/172242802801954"/>
    <s v="bdc54a99-8566-a12d-7f05-0d640fa2b8da"/>
  </r>
  <r>
    <x v="55347"/>
    <s v="audiocure.de"/>
    <s v="DEU"/>
    <m/>
    <s v="Berlin"/>
    <s v="Berlin"/>
    <x v="0"/>
    <s v="The company was founded as a German limited liability company (GmbH) by university professor and doctor of medicine Hans Rommelspacher in"/>
    <s v="biotechnology"/>
    <x v="36"/>
    <x v="1"/>
    <n v="1"/>
    <m/>
    <m/>
    <s v="2012-05-29"/>
    <s v="2012-05-29"/>
    <m/>
    <s v="info@audiocure.de"/>
    <s v="49 30 27594394"/>
    <s v="https://www.crunchbase.com/organization/audiocure-pharma"/>
    <m/>
    <m/>
    <s v="b8289783-72cf-6585-460b-9c10fead5f67"/>
  </r>
  <r>
    <x v="55348"/>
    <s v="buildingsuccessfulteens.com"/>
    <s v="USA"/>
    <s v="MO"/>
    <s v="MO - Other"/>
    <s v="Saint Peters"/>
    <x v="0"/>
    <s v="Building Successful Teens is a brand-new teen mentoring service."/>
    <s v="consulting"/>
    <x v="5"/>
    <x v="2"/>
    <n v="1"/>
    <m/>
    <s v="2011-10-23"/>
    <s v="2012-05-29"/>
    <s v="2012-05-29"/>
    <m/>
    <m/>
    <m/>
    <s v="https://www.crunchbase.com/organization/building-successful-teens"/>
    <m/>
    <m/>
    <s v="b11ab660-8305-7c9b-1c84-df5ff7abfa16"/>
  </r>
  <r>
    <x v="55349"/>
    <s v="cadioueng.com"/>
    <s v="USA"/>
    <s v="NJ"/>
    <s v="Newark"/>
    <s v="Montclair"/>
    <x v="0"/>
    <s v="Cadiou Engineering Services, LLC, offers civil and environmental engineering support services."/>
    <s v="consulting"/>
    <x v="5"/>
    <x v="1"/>
    <n v="1"/>
    <m/>
    <s v="2012-06-05"/>
    <s v="2012-05-29"/>
    <s v="2012-05-29"/>
    <m/>
    <m/>
    <n v="9733378428"/>
    <s v="https://www.crunchbase.com/organization/cadiou-engineering-services-llc"/>
    <m/>
    <m/>
    <s v="5c20f918-1dc1-d342-0cac-c192e38320c1"/>
  </r>
  <r>
    <x v="55350"/>
    <s v="codeguard.com"/>
    <s v="USA"/>
    <s v="GA"/>
    <s v="Atlanta"/>
    <s v="Atlanta"/>
    <x v="0"/>
    <s v="CodeGuard provides website backup, monitoring, and malware remediation services to small and medium businesses."/>
    <s v="software"/>
    <x v="10"/>
    <x v="0"/>
    <n v="3"/>
    <n v="2000000"/>
    <s v="2010-04-14"/>
    <s v="2010-10-26"/>
    <s v="2012-05-29"/>
    <m/>
    <s v="info@codeguard.com"/>
    <s v="'800-609-4587"/>
    <s v="https://www.crunchbase.com/organization/codeguard"/>
    <s v="https://www.twitter.com/codeguard"/>
    <s v="http://www.facebook.com/codeguard"/>
    <s v="e97b4667-bed0-5598-41f4-2217bc6ecf62"/>
  </r>
  <r>
    <x v="55351"/>
    <s v="konciergemd.com"/>
    <s v="USA"/>
    <s v="PA"/>
    <s v="Philadelphia"/>
    <s v="Newtown Square"/>
    <x v="0"/>
    <s v="konciergeMD develops software that allows consumers to manage their health and engage more intelligently with their healthcare providers."/>
    <s v="health care"/>
    <x v="3"/>
    <x v="7"/>
    <n v="1"/>
    <n v="1265000"/>
    <s v="2011-01-01"/>
    <s v="2012-05-29"/>
    <s v="2012-05-29"/>
    <m/>
    <s v="info@konciergemd.com"/>
    <s v="'610-306-2229"/>
    <s v="https://www.crunchbase.com/organization/docvue"/>
    <s v="https://www.twitter.com/konciergemd"/>
    <s v="http://www.facebook.com/konciergemd"/>
    <s v="7abcdfa9-75e3-7c85-fb8c-1921bf504203"/>
  </r>
  <r>
    <x v="55352"/>
    <s v="etelos.com"/>
    <s v="USA"/>
    <s v="CA"/>
    <s v="SF Bay Area"/>
    <s v="San Mateo"/>
    <x v="3"/>
    <s v="Etelos develops on-demand browser-based applications."/>
    <s v="crm|enterprise software|web development"/>
    <x v="95"/>
    <x v="0"/>
    <n v="4"/>
    <n v="4662500"/>
    <s v="1999-05-01"/>
    <s v="2008-12-11"/>
    <s v="2012-05-29"/>
    <s v="2013-01-01"/>
    <s v="info@etelos.com"/>
    <s v="'415-464-4849"/>
    <s v="https://www.crunchbase.com/organization/etelos"/>
    <m/>
    <m/>
    <s v="d7cc306b-0937-d1e0-ecfe-49b060c8058f"/>
  </r>
  <r>
    <x v="55353"/>
    <s v="flightfox.com"/>
    <s v="CAN"/>
    <s v="QC"/>
    <s v="Montreal"/>
    <s v="Montréal"/>
    <x v="0"/>
    <s v="Flightfox is a crowdsourced travel search platform that allows consumers to get flight, hotel and tour information from experts."/>
    <s v="curated web|travel"/>
    <x v="0"/>
    <x v="0"/>
    <n v="2"/>
    <n v="850980.35217227298"/>
    <s v="2012-01-01"/>
    <s v="2012-01-01"/>
    <s v="2012-05-29"/>
    <m/>
    <s v="lauren@flightfox.com"/>
    <s v="'415-671-6106"/>
    <s v="https://www.crunchbase.com/organization/flightfox"/>
    <s v="https://www.twitter.com/flightfox"/>
    <s v="http://www.facebook.com/flightfox"/>
    <s v="97345e94-ccae-59e5-6d3b-5998b47ee256"/>
  </r>
  <r>
    <x v="55354"/>
    <s v="funky-moves.co.uk"/>
    <s v="GBR"/>
    <m/>
    <s v="Livingston"/>
    <s v="Livingston"/>
    <x v="0"/>
    <s v="Funky Moves is a UK-based developer of interactive sports equipment."/>
    <s v="manufacturing|sporting goods|sports"/>
    <x v="1155"/>
    <x v="1"/>
    <n v="1"/>
    <n v="520094"/>
    <s v="2005-01-01"/>
    <s v="2012-05-29"/>
    <s v="2012-05-29"/>
    <m/>
    <s v="enquiries@funky-moves.co.uk"/>
    <s v="44 1506 592369"/>
    <s v="https://www.crunchbase.com/organization/funky-moves"/>
    <m/>
    <m/>
    <s v="66df0d09-248e-5e27-e08a-7f9716043251"/>
  </r>
  <r>
    <x v="55355"/>
    <s v="groupcommerce.com"/>
    <s v="USA"/>
    <s v="NY"/>
    <s v="New York City"/>
    <s v="New York"/>
    <x v="0"/>
    <s v="Group Commerce is an enterprise-grade marketing platform providing end-to-end solutions for e-commerce merchants."/>
    <s v="coupons|e-commerce|group buying"/>
    <x v="63"/>
    <x v="6"/>
    <n v="3"/>
    <n v="39000000"/>
    <s v="2010-03-01"/>
    <s v="2010-06-01"/>
    <s v="2012-05-29"/>
    <m/>
    <s v="info@groupcommerce.com"/>
    <s v="'646.692.8000"/>
    <s v="https://www.crunchbase.com/organization/group-commerce"/>
    <s v="https://www.twitter.com/groupcommerce"/>
    <s v="http://www.facebook.com/pages/nimble-buy/255926207427"/>
    <s v="ec6eb47d-1979-88e5-bc76-87d8f7a11359"/>
  </r>
  <r>
    <x v="55356"/>
    <s v="q-exam.net"/>
    <s v="DEU"/>
    <m/>
    <s v="DEU - Other"/>
    <s v="Bergisch Gladbach"/>
    <x v="0"/>
    <s v="Provider of digital assessment solutions (digital exams) for universities and higher education orgaizations"/>
    <m/>
    <x v="5"/>
    <x v="2"/>
    <n v="1"/>
    <m/>
    <s v="2011-09-19"/>
    <s v="2012-05-29"/>
    <s v="2012-05-29"/>
    <m/>
    <m/>
    <m/>
    <s v="https://www.crunchbase.com/organization/iqul-gmbh-digital-assessment"/>
    <m/>
    <m/>
    <s v="064cc9ff-8fdb-2c02-c9ab-0c4356b01f65"/>
  </r>
  <r>
    <x v="55357"/>
    <s v="jansdigitalplans.vpweb.com"/>
    <s v="USA"/>
    <s v="NJ"/>
    <s v="Newark"/>
    <s v="South Orange"/>
    <x v="0"/>
    <s v="Jans Digital Plans will close the digital divide gap by offering training services in the Microsoft Office Suite, specializing in Word."/>
    <s v="edtech|education"/>
    <x v="283"/>
    <x v="2"/>
    <n v="1"/>
    <m/>
    <s v="2011-01-01"/>
    <s v="2012-05-29"/>
    <s v="2012-05-29"/>
    <m/>
    <m/>
    <s v="'+1 928-774-8301"/>
    <s v="https://www.crunchbase.com/organization/jans-digital-plans"/>
    <m/>
    <m/>
    <s v="0d7fef88-10b3-c303-e857-c6e3902c1f41"/>
  </r>
  <r>
    <x v="55358"/>
    <s v="mindshapes.com"/>
    <s v="GBR"/>
    <m/>
    <s v="London"/>
    <s v="London"/>
    <x v="0"/>
    <s v="Mindshapes is a mobile interactive learning company that makes apps for the iPad, iPhone and iPod Touch."/>
    <s v="apps|education"/>
    <x v="887"/>
    <x v="0"/>
    <n v="2"/>
    <n v="9000000"/>
    <s v="2010-01-01"/>
    <s v="2011-11-01"/>
    <s v="2012-05-29"/>
    <m/>
    <s v="media@mindshapes.com"/>
    <m/>
    <s v="https://www.crunchbase.com/organization/mindshapes"/>
    <s v="https://www.twitter.com/mindshapes"/>
    <s v="http://www.facebook.com/mindshapes"/>
    <s v="0949d2bf-063b-08aa-d4ce-b53a992bcf49"/>
  </r>
  <r>
    <x v="55359"/>
    <s v="njuice.com"/>
    <s v="SWE"/>
    <m/>
    <s v="Stockholm"/>
    <s v="Stockholm"/>
    <x v="0"/>
    <s v="Njuice is a personalized news aggregator that finds trending stories using real-time algorithms."/>
    <s v="news|real time|software"/>
    <x v="858"/>
    <x v="1"/>
    <n v="2"/>
    <n v="900000"/>
    <s v="2010-01-01"/>
    <s v="2011-04-29"/>
    <s v="2012-05-29"/>
    <m/>
    <s v="info@njuice.com"/>
    <n v="46768995000"/>
    <s v="https://www.crunchbase.com/organization/njuice"/>
    <s v="https://www.twitter.com/njuice"/>
    <m/>
    <s v="0bfde75c-c2c1-fc3a-adcd-5a894221d7ba"/>
  </r>
  <r>
    <x v="55360"/>
    <s v="sensee.com"/>
    <s v="FRA"/>
    <m/>
    <s v="Paris"/>
    <s v="Paris"/>
    <x v="0"/>
    <s v="Sensee offers is a French online optician offering glasses, sunglasses and contact lenses."/>
    <s v="e-commerce|eyewear|manufacturing|optical communication"/>
    <x v="7187"/>
    <x v="0"/>
    <n v="2"/>
    <n v="32510266"/>
    <s v="2011-01-01"/>
    <s v="2011-03-26"/>
    <s v="2012-05-29"/>
    <m/>
    <s v="nosopticiens@sensee.com"/>
    <s v="'+33 800 94 09 06"/>
    <s v="https://www.crunchbase.com/organization/sensee"/>
    <s v="https://www.twitter.com/senseegroup"/>
    <s v="http://www.facebook.com/legroupesensee"/>
    <s v="d6366dc0-5b9c-5f31-2e4b-31efd361d2f6"/>
  </r>
  <r>
    <x v="55361"/>
    <s v="tetrisonline.com"/>
    <s v="USA"/>
    <s v="HI"/>
    <s v="Honolulu"/>
    <s v="Honolulu"/>
    <x v="0"/>
    <s v="Tetris Online is a game development company that develops and publishes electronic entertainment properties."/>
    <s v="digital entertainment|online games|web development"/>
    <x v="2806"/>
    <x v="4"/>
    <n v="3"/>
    <n v="13022212"/>
    <s v="2005-01-01"/>
    <s v="2010-03-05"/>
    <s v="2012-05-29"/>
    <m/>
    <s v="support@tetrisonline.com"/>
    <s v="'808-954-6100"/>
    <s v="https://www.crunchbase.com/organization/tetris-online"/>
    <s v="https://www.twitter.com/tetrisbattle"/>
    <s v="http://www.facebook.com/tetrisonlineinc"/>
    <s v="dc401aa4-3197-d833-2a55-a51c08babd8f"/>
  </r>
  <r>
    <x v="55362"/>
    <m/>
    <s v="USA"/>
    <s v="NJ"/>
    <s v="Newark"/>
    <s v="Westfield"/>
    <x v="0"/>
    <s v="The A-Team Clubhouse provides services to special children."/>
    <s v="hospitality"/>
    <x v="22"/>
    <x v="2"/>
    <n v="1"/>
    <m/>
    <s v="2012-06-12"/>
    <s v="2012-05-29"/>
    <s v="2012-05-29"/>
    <m/>
    <m/>
    <m/>
    <s v="https://www.crunchbase.com/organization/the-a-team-clubhouse"/>
    <m/>
    <m/>
    <s v="9034f4ca-8191-1e01-ba0e-68ab33b98628"/>
  </r>
  <r>
    <x v="55363"/>
    <m/>
    <s v="USA"/>
    <s v="NJ"/>
    <s v="Newark"/>
    <s v="Jersey City"/>
    <x v="0"/>
    <s v="Vibrant Living is a Senior Day Care Center is a start-up, New Jersey based Social Senior Day Care. it provides a holistic environment."/>
    <m/>
    <x v="5"/>
    <x v="2"/>
    <n v="1"/>
    <m/>
    <s v="2003-01-01"/>
    <s v="2012-05-29"/>
    <s v="2012-05-29"/>
    <m/>
    <m/>
    <m/>
    <s v="https://www.crunchbase.com/organization/vibrant-living-senior-day-care-center"/>
    <m/>
    <m/>
    <s v="6ae13e6b-28eb-2019-79f7-a99d7be27c24"/>
  </r>
  <r>
    <x v="55364"/>
    <s v="littleangles.com"/>
    <s v="USA"/>
    <s v="NJ"/>
    <s v="Newark"/>
    <s v="Newark"/>
    <x v="0"/>
    <s v="As a start up buiness Angles of Shekinah Foundation is to provide quality child care services to inner city residents in Essex County."/>
    <s v="education"/>
    <x v="38"/>
    <x v="2"/>
    <n v="1"/>
    <m/>
    <s v="2010-01-01"/>
    <s v="2012-05-29"/>
    <s v="2012-05-29"/>
    <m/>
    <m/>
    <m/>
    <s v="https://www.crunchbase.com/organization/zoe-center-for-children"/>
    <m/>
    <m/>
    <s v="49f282d0-33cf-d6d0-7a7e-a43640ead497"/>
  </r>
  <r>
    <x v="55365"/>
    <s v="housebites.com"/>
    <s v="GBR"/>
    <m/>
    <s v="London"/>
    <s v="London"/>
    <x v="3"/>
    <s v="Housebites is a service enabling chefs to sell home-cooked meals as an alternative to take-outs."/>
    <s v="hospitality|restaurants|social media"/>
    <x v="3539"/>
    <x v="1"/>
    <n v="2"/>
    <m/>
    <s v="2010-04-28"/>
    <s v="2011-07-11"/>
    <s v="2012-05-28"/>
    <m/>
    <s v="info@housebites.com"/>
    <m/>
    <s v="https://www.crunchbase.com/organization/housebites"/>
    <s v="https://www.twitter.com/housebites"/>
    <m/>
    <s v="cb00a972-5245-6693-9869-346caa2cfc90"/>
  </r>
  <r>
    <x v="55366"/>
    <s v="infrafone.se"/>
    <s v="SWE"/>
    <m/>
    <s v="Stockholm"/>
    <s v="Stockholm"/>
    <x v="0"/>
    <s v="Infrafones, a Stockholm, Sweden-based maker of soot cleaning technology."/>
    <m/>
    <x v="5"/>
    <x v="0"/>
    <n v="1"/>
    <m/>
    <s v="1972-01-01"/>
    <s v="2012-05-28"/>
    <s v="2012-05-28"/>
    <m/>
    <s v="info@infrafone.se"/>
    <s v="46 86 61 33 10"/>
    <s v="https://www.crunchbase.com/organization/infrafone"/>
    <m/>
    <m/>
    <s v="c22b4734-3404-1944-19ff-a4da723a5476"/>
  </r>
  <r>
    <x v="55367"/>
    <s v="optonova.se"/>
    <s v="SWE"/>
    <m/>
    <s v="Stockholm"/>
    <s v="Solna"/>
    <x v="0"/>
    <s v="OptoNova is a leading international supplier of automatic inspection systems for manufacturing industries."/>
    <s v="manufacturing"/>
    <x v="41"/>
    <x v="0"/>
    <n v="1"/>
    <m/>
    <s v="1987-01-01"/>
    <s v="2012-05-28"/>
    <s v="2012-05-28"/>
    <m/>
    <s v="info@optonova.se"/>
    <s v="46 8 51 48 43 60"/>
    <s v="https://www.crunchbase.com/organization/optonova"/>
    <m/>
    <m/>
    <s v="ed96ee97-3b20-3d1a-9145-497f467f2853"/>
  </r>
  <r>
    <x v="55368"/>
    <m/>
    <s v="USA"/>
    <s v="FL"/>
    <s v="Orlando"/>
    <s v="Orlando"/>
    <x v="0"/>
    <s v="Real Estate Cozmetics provides Property Preservation and Foreclosure Maintenance services."/>
    <s v="real estate"/>
    <x v="76"/>
    <x v="2"/>
    <n v="1"/>
    <m/>
    <s v="2012-04-10"/>
    <s v="2012-05-28"/>
    <s v="2012-05-28"/>
    <m/>
    <m/>
    <m/>
    <s v="https://www.crunchbase.com/organization/real-estate-cozmetics"/>
    <m/>
    <m/>
    <s v="7676802b-6d97-6e0a-83ae-c5bcd9c455a5"/>
  </r>
  <r>
    <x v="55369"/>
    <s v="reflowmedical.com"/>
    <s v="USA"/>
    <s v="CA"/>
    <s v="Anaheim"/>
    <s v="San Clemente"/>
    <x v="0"/>
    <s v="ReFlow Medical is a company developing technologies for diseases related to arrangement of blood vessels."/>
    <s v="biotechnology"/>
    <x v="36"/>
    <x v="0"/>
    <n v="2"/>
    <n v="1399997"/>
    <s v="2011-01-01"/>
    <s v="2011-06-15"/>
    <s v="2012-05-28"/>
    <m/>
    <s v="info@reflowmedical.com"/>
    <s v="'949-275-0098"/>
    <s v="https://www.crunchbase.com/organization/reflow-medical"/>
    <m/>
    <m/>
    <s v="ea162a69-cc19-5ef5-e8de-3550a45b6d54"/>
  </r>
  <r>
    <x v="55370"/>
    <s v="savme.com"/>
    <m/>
    <m/>
    <m/>
    <m/>
    <x v="0"/>
    <s v="The new global standard to get emergency help instantly!"/>
    <s v="information technology"/>
    <x v="59"/>
    <x v="1"/>
    <n v="1"/>
    <n v="675000"/>
    <s v="2012-01-01"/>
    <s v="2012-05-28"/>
    <s v="2012-05-28"/>
    <m/>
    <s v="sales@savme.com"/>
    <s v="(775)572-8632"/>
    <s v="https://www.crunchbase.com/organization/savme"/>
    <m/>
    <s v="https://www.facebook.com/savme-1647061828886159"/>
    <s v="2786815a-cc22-2e0f-38d4-d8969697b9c3"/>
  </r>
  <r>
    <x v="55371"/>
    <s v="theetailers.com"/>
    <s v="ESP"/>
    <m/>
    <s v="Barcelona"/>
    <s v="Barcelona"/>
    <x v="0"/>
    <s v="The eTailers is an e-commerce outsourcing company that develops and consolidates online businesses."/>
    <s v="consulting|project management"/>
    <x v="5"/>
    <x v="5"/>
    <n v="1"/>
    <n v="502640"/>
    <m/>
    <s v="2012-05-28"/>
    <s v="2012-05-28"/>
    <m/>
    <s v="info@theetailers.com"/>
    <s v="34 90 288 94 41"/>
    <s v="https://www.crunchbase.com/organization/the-etailers"/>
    <s v="https://www.twitter.com/theetailers"/>
    <s v="http://www.facebook.com/theetailers"/>
    <s v="45079524-291e-1f51-a551-34c9bdebb7d1"/>
  </r>
  <r>
    <x v="55372"/>
    <s v="vaporwire.net"/>
    <s v="USA"/>
    <s v="MA"/>
    <s v="Worcester"/>
    <s v="Greenfield"/>
    <x v="0"/>
    <s v="VaproWire is a website collecting health information of individuals and providing feedback to maintain a healthy living."/>
    <s v="non profit"/>
    <x v="5"/>
    <x v="1"/>
    <n v="1"/>
    <n v="50000"/>
    <s v="2011-01-01"/>
    <s v="2012-05-28"/>
    <s v="2012-05-28"/>
    <m/>
    <s v="info@vaporwire.net"/>
    <s v="'763-614-8272"/>
    <s v="https://www.crunchbase.com/organization/vaporwire"/>
    <s v="https://www.twitter.com/vaporwire"/>
    <m/>
    <s v="ab53f8bf-54ed-0d23-3859-f6b2be516f8d"/>
  </r>
  <r>
    <x v="55373"/>
    <s v="copperfasten.com"/>
    <s v="IRL"/>
    <m/>
    <s v="Galway"/>
    <s v="Galway"/>
    <x v="3"/>
    <s v="Copperfasten provides internet security solutions for enterprises and government organizations."/>
    <s v="security"/>
    <x v="175"/>
    <x v="2"/>
    <n v="1"/>
    <n v="627300"/>
    <s v="2000-01-01"/>
    <s v="2012-05-27"/>
    <s v="2012-05-27"/>
    <m/>
    <s v="info@copperfasten.com"/>
    <s v="353 9 154 0054"/>
    <s v="https://www.crunchbase.com/organization/copperfasten"/>
    <m/>
    <m/>
    <s v="ab7df209-262d-49e8-235e-e6deab202554"/>
  </r>
  <r>
    <x v="55374"/>
    <m/>
    <s v="USA"/>
    <s v="NE"/>
    <s v="Omaha"/>
    <s v="Omaha"/>
    <x v="0"/>
    <s v="CCA is currently in the business of acquiring charged off credit card debt at an extreme discount and then collecting those assets by."/>
    <m/>
    <x v="5"/>
    <x v="2"/>
    <n v="1"/>
    <m/>
    <s v="2011-10-01"/>
    <s v="2012-05-26"/>
    <s v="2012-05-26"/>
    <m/>
    <m/>
    <m/>
    <s v="https://www.crunchbase.com/organization/consolidated-credit-acquisitions-llc"/>
    <m/>
    <m/>
    <s v="922c4182-a036-98dd-aafa-c33b896f0d04"/>
  </r>
  <r>
    <x v="55375"/>
    <s v="ava-labs.com"/>
    <s v="LVA"/>
    <m/>
    <s v="Riga"/>
    <s v="Riga"/>
    <x v="0"/>
    <s v="AVA's main focus is on radical reducing number of vibration sensors for predictive condition monitoring &amp; maintenance of complex structures."/>
    <s v="aerospace|analytics|automotive|internet of things|manufacturing|national security"/>
    <x v="7188"/>
    <x v="1"/>
    <n v="1"/>
    <n v="131839"/>
    <s v="2012-01-01"/>
    <s v="2012-05-25"/>
    <s v="2012-05-25"/>
    <m/>
    <s v="edgarg@ava-labs.com"/>
    <n v="37129180580"/>
    <s v="https://www.crunchbase.com/organization/advanced-vector-analytics"/>
    <m/>
    <m/>
    <s v="720731ef-df5a-bb36-1b98-5b43940d8467"/>
  </r>
  <r>
    <x v="55376"/>
    <s v="blendagram.com"/>
    <s v="USA"/>
    <s v="CA"/>
    <s v="SF Bay Area"/>
    <s v="Los Gatos"/>
    <x v="0"/>
    <s v="Blendagram offers technology that enables the conversion of promotional material, products, and logos into digital videos."/>
    <s v="digital media|news|publishing"/>
    <x v="233"/>
    <x v="2"/>
    <n v="1"/>
    <m/>
    <m/>
    <s v="2012-05-25"/>
    <s v="2012-05-25"/>
    <m/>
    <s v="info@blendagram.com"/>
    <s v="(408) 458-7983"/>
    <s v="https://www.crunchbase.com/organization/blendagram"/>
    <s v="https://www.twitter.com/blendagram"/>
    <s v="http://www.facebook.com/pages/blendagram/129257527231719"/>
    <s v="ac3ac5c2-8dfc-4e6a-bdc7-9eeda713676f"/>
  </r>
  <r>
    <x v="55377"/>
    <s v="buscoturno.com"/>
    <s v="ARG"/>
    <m/>
    <s v="Buenos Aires"/>
    <s v="Buenos Aires"/>
    <x v="0"/>
    <s v="BuscoTurno is an online appointment booking system for healthcare institutions and professionals."/>
    <s v="dental|health care|medical"/>
    <x v="3"/>
    <x v="1"/>
    <n v="1"/>
    <n v="40000"/>
    <s v="2011-12-15"/>
    <s v="2012-05-25"/>
    <s v="2012-05-25"/>
    <m/>
    <s v="info@buscoturno.com"/>
    <s v="'+54 9 11 3100-5376"/>
    <s v="https://www.crunchbase.com/organization/buscoturno"/>
    <s v="https://www.twitter.com/buscoturno"/>
    <s v="http://www.facebook.com/buscoturno"/>
    <s v="a88535f0-a033-7141-1dc1-9aed8cce5024"/>
  </r>
  <r>
    <x v="55378"/>
    <s v="decosnap.com"/>
    <m/>
    <m/>
    <m/>
    <m/>
    <x v="3"/>
    <s v="Decosnap.com is an online community allowing users to check and buy the latest trends and find a curated selection of products."/>
    <s v="curated web"/>
    <x v="28"/>
    <x v="1"/>
    <n v="1"/>
    <n v="40000"/>
    <m/>
    <s v="2012-05-25"/>
    <s v="2012-05-25"/>
    <s v="2014-01-01"/>
    <s v="info@decosnap.com"/>
    <m/>
    <s v="https://www.crunchbase.com/organization/decosnap-com"/>
    <s v="https://www.twitter.com/decosnap"/>
    <m/>
    <s v="c147730b-5b5e-1061-6af6-1650f29d203e"/>
  </r>
  <r>
    <x v="55379"/>
    <s v="iamexec.com"/>
    <s v="USA"/>
    <s v="CA"/>
    <s v="SF Bay Area"/>
    <s v="San Francisco"/>
    <x v="3"/>
    <s v="Exec is a house cleaning service that users can book from their iPhone or the web in real-time."/>
    <s v="curated web|real time|service industry"/>
    <x v="28"/>
    <x v="0"/>
    <n v="1"/>
    <n v="3300000"/>
    <s v="2011-01-01"/>
    <s v="2012-05-25"/>
    <s v="2012-05-25"/>
    <s v="2014-03-01"/>
    <s v="support@iamexec.com"/>
    <s v="'415-275-8094"/>
    <s v="https://www.crunchbase.com/organization/exec"/>
    <s v="https://www.twitter.com/exec"/>
    <s v="https://www.facebook.com/iamexec"/>
    <s v="7661fcfe-cd3e-d58d-2758-ee95d41c6ef7"/>
  </r>
  <r>
    <x v="55380"/>
    <s v="habitissimo.es"/>
    <s v="ESP"/>
    <m/>
    <s v="Palma De Mallorca"/>
    <s v="Palma De Mallorca"/>
    <x v="0"/>
    <s v="Habitissimo is an online platform connecting homeowners with pre-screened residential contractors, architects and interior designers."/>
    <s v="architecture|construction|real estate"/>
    <x v="76"/>
    <x v="6"/>
    <n v="4"/>
    <n v="866950"/>
    <s v="2009-04-01"/>
    <s v="2009-01-01"/>
    <s v="2012-05-25"/>
    <m/>
    <s v="soporte@habitissimo.es"/>
    <s v="(971) 439-851_"/>
    <s v="https://www.crunchbase.com/organization/habitissimo"/>
    <s v="https://www.twitter.com/habitissimo"/>
    <s v="http://www.facebook.com/habitissimo.es"/>
    <s v="37cc7bd1-b60a-0220-30ea-6d1614437f3e"/>
  </r>
  <r>
    <x v="55381"/>
    <s v="hiiweb.com"/>
    <s v="USA"/>
    <s v="VA"/>
    <s v="Richmond"/>
    <s v="Richmond"/>
    <x v="3"/>
    <s v="Health Informatics provides clinical and financial systems and services for the treatment of kidney-related diseases."/>
    <s v="health care"/>
    <x v="3"/>
    <x v="6"/>
    <n v="1"/>
    <n v="10000000"/>
    <s v="1981-01-01"/>
    <s v="2012-05-25"/>
    <s v="2012-05-25"/>
    <s v="2013-04-01"/>
    <s v="support@hiiweb.com"/>
    <s v="(800) 787-9510"/>
    <s v="https://www.crunchbase.com/organization/health-informatics"/>
    <s v="https://www.twitter.com/infianconnect"/>
    <s v="https://www.facebook.com/infianconnect"/>
    <s v="105a7943-8820-a9f8-efcf-f6c72315c125"/>
  </r>
  <r>
    <x v="55382"/>
    <s v="medicalreferralsource.com"/>
    <s v="USA"/>
    <s v="AZ"/>
    <s v="Tucson"/>
    <s v="Tucson"/>
    <x v="0"/>
    <s v="Medical Referral Source is a company focused on designing tools to aid in the medical referral process."/>
    <s v="health care"/>
    <x v="3"/>
    <x v="1"/>
    <n v="1"/>
    <n v="1700000"/>
    <s v="2010-01-01"/>
    <s v="2012-05-25"/>
    <s v="2012-05-25"/>
    <m/>
    <s v="cjordan@mrshealthcare.com"/>
    <s v="'520-792-9942"/>
    <s v="https://www.crunchbase.com/organization/medical-referral-source"/>
    <m/>
    <m/>
    <s v="052cfccf-5f3b-383c-71a3-a3d812c2c1c4"/>
  </r>
  <r>
    <x v="55383"/>
    <s v="mbn.tv"/>
    <s v="USA"/>
    <s v="CA"/>
    <s v="SF Bay Area"/>
    <s v="San Francisco"/>
    <x v="0"/>
    <s v="MBN offers a comprehensive solution for managing mobile video workforce, enabling a faster video production."/>
    <s v="news"/>
    <x v="233"/>
    <x v="1"/>
    <n v="2"/>
    <n v="1111200"/>
    <s v="2011-01-01"/>
    <s v="2011-12-01"/>
    <s v="2012-05-25"/>
    <m/>
    <s v="info@mbn.tv"/>
    <s v="'415-496-6261"/>
    <s v="https://www.crunchbase.com/organization/mobile-broadcast-network"/>
    <m/>
    <m/>
    <s v="4b3567d9-ff27-571c-b02e-aa1f99d56154"/>
  </r>
  <r>
    <x v="55384"/>
    <s v="myca.com"/>
    <s v="CAN"/>
    <s v="QC"/>
    <s v="Quebec City"/>
    <s v="Quebec"/>
    <x v="0"/>
    <s v="Myca Health provides web-based mobile communication and practice management technologies to patients and physicians."/>
    <s v="health care|mobile|web browsers"/>
    <x v="2733"/>
    <x v="6"/>
    <n v="1"/>
    <n v="10355121"/>
    <s v="2002-01-01"/>
    <s v="2012-05-25"/>
    <s v="2012-05-25"/>
    <m/>
    <s v="info@myca.com"/>
    <n v="14186836894"/>
    <s v="https://www.crunchbase.com/organization/myca-health"/>
    <m/>
    <s v="http://www.facebook.com/hellohealthprofessionals"/>
    <s v="c221b6fb-4ea6-678f-c3f2-2eb6df959cb7"/>
  </r>
  <r>
    <x v="55385"/>
    <s v="pivotinc.com"/>
    <s v="USA"/>
    <s v="MA"/>
    <s v="Boston"/>
    <s v="Cambridge"/>
    <x v="2"/>
    <s v="Pivot streamlines trade desk communication by enhancing electronic trading, and enabling real-time dialogue among traders and their network."/>
    <s v="electronics|financial services|messaging|price comparison|trading platform"/>
    <x v="7189"/>
    <x v="0"/>
    <n v="3"/>
    <n v="13100000"/>
    <s v="2004-03-01"/>
    <s v="2004-12-01"/>
    <s v="2012-05-25"/>
    <m/>
    <s v="support@pivotinc.com"/>
    <s v="'212-299-2701"/>
    <s v="https://www.crunchbase.com/organization/pivot"/>
    <m/>
    <m/>
    <s v="066c7a7a-345e-de65-677e-fc09ef660840"/>
  </r>
  <r>
    <x v="55386"/>
    <s v="soteira.com"/>
    <s v="USA"/>
    <s v="MA"/>
    <s v="Boston"/>
    <s v="Natick"/>
    <x v="3"/>
    <s v="Soteira develops technologies to resolve vertebral compression fractures."/>
    <s v="health care|manufacturing|medical device"/>
    <x v="51"/>
    <x v="2"/>
    <n v="6"/>
    <n v="10850948"/>
    <s v="2004-01-01"/>
    <s v="2009-04-23"/>
    <s v="2012-05-25"/>
    <m/>
    <m/>
    <n v="15086513611"/>
    <s v="https://www.crunchbase.com/organization/soteira"/>
    <m/>
    <m/>
    <s v="e61c9cc5-f97b-9f11-76d4-5551bea99c63"/>
  </r>
  <r>
    <x v="55387"/>
    <s v="startupfreak.com"/>
    <s v="IND"/>
    <m/>
    <s v="Bangalore"/>
    <s v="Bangalore"/>
    <x v="0"/>
    <s v="Startup Freak provides social media marketing solutions for small- and medium-sized businesses."/>
    <s v="advertising|small and medium businesses"/>
    <x v="296"/>
    <x v="0"/>
    <n v="1"/>
    <n v="10000"/>
    <s v="2012-05-01"/>
    <s v="2012-05-25"/>
    <s v="2012-05-25"/>
    <m/>
    <s v="sangeeta@startupfreak.com"/>
    <s v="'+91 9025831190"/>
    <s v="https://www.crunchbase.com/organization/startup-freak"/>
    <s v="https://www.twitter.com/startupfreaks"/>
    <s v="http://www.facebook.com/startupfreak"/>
    <s v="a59f2291-e128-5077-2a70-c16a1960bf3a"/>
  </r>
  <r>
    <x v="55388"/>
    <s v="terrafugia.com"/>
    <s v="USA"/>
    <s v="MA"/>
    <s v="Boston"/>
    <s v="Waltham"/>
    <x v="0"/>
    <s v="Terrafugia manufactures aircrafts for personal transportation."/>
    <s v="public transportation"/>
    <x v="114"/>
    <x v="0"/>
    <n v="6"/>
    <n v="5817312"/>
    <s v="2006-05-01"/>
    <s v="2006-05-01"/>
    <s v="2012-05-25"/>
    <m/>
    <s v="info@terrafugia.com"/>
    <m/>
    <s v="https://www.crunchbase.com/organization/terrafugia"/>
    <s v="https://www.twitter.com/terrafugia"/>
    <s v="http://www.facebook.com/terrafugiainc"/>
    <s v="fd210420-7208-9281-12b9-e4583bab104a"/>
  </r>
  <r>
    <x v="55389"/>
    <s v="actualsun.com"/>
    <s v="USA"/>
    <s v="TX"/>
    <s v="Houston"/>
    <s v="Houston"/>
    <x v="0"/>
    <s v="ActualSun provides a cloud based, comprehensive software platform that allows owners of multiple renewable energy plants to manage the"/>
    <m/>
    <x v="5"/>
    <x v="1"/>
    <n v="1"/>
    <m/>
    <s v="2012-01-01"/>
    <s v="2012-05-24"/>
    <s v="2012-05-24"/>
    <m/>
    <m/>
    <m/>
    <s v="https://www.crunchbase.com/organization/actualsun"/>
    <m/>
    <m/>
    <s v="477faf19-97a3-28a3-e793-d52c1a59bf5b"/>
  </r>
  <r>
    <x v="55390"/>
    <m/>
    <s v="USA"/>
    <s v="KS"/>
    <s v="Wichita"/>
    <s v="Wichita"/>
    <x v="0"/>
    <s v="Caesars of Wichita is a corporation owned by Brian Morris."/>
    <s v="hospitality"/>
    <x v="22"/>
    <x v="2"/>
    <n v="1"/>
    <m/>
    <s v="2003-01-01"/>
    <s v="2012-05-24"/>
    <s v="2012-05-24"/>
    <m/>
    <m/>
    <m/>
    <s v="https://www.crunchbase.com/organization/caesars-of-wichita"/>
    <m/>
    <m/>
    <s v="caed4e67-36d0-7e45-901d-3dc0dadf559d"/>
  </r>
  <r>
    <x v="55391"/>
    <s v="cellpointweb.com"/>
    <s v="USA"/>
    <s v="CO"/>
    <s v="Denver"/>
    <s v="Centennial"/>
    <x v="0"/>
    <s v="Cell&gt;Point is a biotechnology company developing universal molecular imaging agents and intra-nuclear metallic therapeutics."/>
    <s v="biotechnology|medical device|therapeutics"/>
    <x v="44"/>
    <x v="0"/>
    <n v="3"/>
    <n v="23666405"/>
    <s v="2001-01-01"/>
    <s v="2010-03-26"/>
    <s v="2012-05-24"/>
    <m/>
    <s v="info@cellpointweb.com"/>
    <s v="'303-689-9693"/>
    <s v="https://www.crunchbase.com/organization/cell-point"/>
    <m/>
    <m/>
    <s v="07a98e72-c888-978c-bfe4-9f603eee7849"/>
  </r>
  <r>
    <x v="55392"/>
    <s v="fuelminer.com"/>
    <s v="USA"/>
    <s v="MN"/>
    <s v="Minneapolis"/>
    <s v="Minneapolis"/>
    <x v="2"/>
    <s v="FuelMiner is an innovator in vehicle-to-cloud (V2C) solutions that help improve fuel economy, design more efficient vehicles and build"/>
    <s v="transportation"/>
    <x v="114"/>
    <x v="1"/>
    <n v="1"/>
    <m/>
    <m/>
    <s v="2012-05-24"/>
    <s v="2012-05-24"/>
    <m/>
    <s v="info@fuelminer.com"/>
    <s v="(952) 921-0351"/>
    <s v="https://www.crunchbase.com/organization/fuelminer"/>
    <s v="https://www.twitter.com/fuelminer"/>
    <m/>
    <s v="81ebe04d-a49c-037d-1ddb-812e8ed1ce07"/>
  </r>
  <r>
    <x v="55393"/>
    <s v="galleon.ph"/>
    <s v="PHL"/>
    <m/>
    <s v="Manila"/>
    <s v="Mandaluyong"/>
    <x v="0"/>
    <s v="Galleon is an online shopping site that allows users to buy products NOT available locally"/>
    <s v="e-commerce|retail"/>
    <x v="63"/>
    <x v="0"/>
    <n v="1"/>
    <m/>
    <s v="2012-05-12"/>
    <s v="2012-05-24"/>
    <s v="2012-05-24"/>
    <m/>
    <s v="jeff@galleon.ph"/>
    <s v="'+63 917 842 5012"/>
    <s v="https://www.crunchbase.com/organization/galleon-ph-incorporated"/>
    <s v="https://www.twitter.com/galleonph"/>
    <s v="http://www.facebook.com/galleon.ph"/>
    <s v="188f8326-f58a-fa28-87f7-67252cbc2033"/>
  </r>
  <r>
    <x v="55394"/>
    <s v="gbps2.com"/>
    <s v="USA"/>
    <s v="OH"/>
    <s v="Cleveland"/>
    <s v="Cleveland"/>
    <x v="0"/>
    <s v="Gigabit Squared is a digital economic development company specializing in the management and roll-out of IT-enabled infrastructure."/>
    <s v="cloud data services|shopping|web hosting"/>
    <x v="1579"/>
    <x v="1"/>
    <n v="1"/>
    <n v="200000000"/>
    <m/>
    <s v="2012-05-24"/>
    <s v="2012-05-24"/>
    <m/>
    <m/>
    <s v="'216-401-8023"/>
    <s v="https://www.crunchbase.com/organization/gigabit-squared"/>
    <m/>
    <m/>
    <s v="15f02d56-1548-d3f6-e410-2f1a167e0c30"/>
  </r>
  <r>
    <x v="55395"/>
    <s v="lowfoot.com"/>
    <s v="CAN"/>
    <s v="ON"/>
    <s v="Toronto"/>
    <s v="Toronto"/>
    <x v="0"/>
    <s v="Lowfoot informs utility customers in a way that makes sense to them and the utility."/>
    <s v="customer service"/>
    <x v="5"/>
    <x v="1"/>
    <n v="1"/>
    <m/>
    <s v="2009-01-01"/>
    <s v="2012-05-24"/>
    <s v="2012-05-24"/>
    <m/>
    <s v="member.services@lowfoot.com"/>
    <n v="14164714810"/>
    <s v="https://www.crunchbase.com/organization/lowfoot"/>
    <s v="https://www.twitter.com/lowfoot"/>
    <s v="http://www.facebook.com/lowfoot"/>
    <s v="d151d3fa-9ee4-04fe-6203-5f1223a333ff"/>
  </r>
  <r>
    <x v="55396"/>
    <s v="meddik.com"/>
    <s v="USA"/>
    <s v="NY"/>
    <s v="New York City"/>
    <s v="New York"/>
    <x v="0"/>
    <s v="Meddik is a health timeline that enables users to record and share their conditions, treatments and appointment details with others."/>
    <s v="developer tools|email|health care|medical|search engine"/>
    <x v="2068"/>
    <x v="1"/>
    <n v="1"/>
    <n v="750000"/>
    <s v="2011-01-01"/>
    <s v="2012-05-24"/>
    <s v="2012-05-24"/>
    <m/>
    <s v="info@meddik.com"/>
    <s v="'404-538-2525"/>
    <s v="https://www.crunchbase.com/organization/meddik"/>
    <s v="https://www.twitter.com/meddikapp"/>
    <m/>
    <s v="c6e9331f-2885-262a-f306-126fd1b5897c"/>
  </r>
  <r>
    <x v="55397"/>
    <s v="notitlabs.co"/>
    <s v="USA"/>
    <s v="AL"/>
    <s v="Birmingham"/>
    <s v="Birmingham"/>
    <x v="0"/>
    <s v="Not It is an online social network that adopts the early childhood game Not iT in task delegation."/>
    <s v="apps|gamification"/>
    <x v="1461"/>
    <x v="1"/>
    <n v="1"/>
    <n v="55000"/>
    <s v="2012-04-24"/>
    <s v="2012-05-24"/>
    <s v="2012-05-24"/>
    <m/>
    <s v="josh@notitlabs.co"/>
    <s v="'205-913-8908"/>
    <s v="https://www.crunchbase.com/organization/not-it"/>
    <s v="https://www.twitter.com/notitapp"/>
    <m/>
    <s v="8076bf05-bc6a-5d0e-74bf-4621e0064bff"/>
  </r>
  <r>
    <x v="55398"/>
    <m/>
    <s v="USA"/>
    <s v="GA"/>
    <s v="Savannah"/>
    <s v="Savannah"/>
    <x v="0"/>
    <s v="Peas-Corp is a Georgia-based LLC established in January 2010 to create, develop, produce, publish and market retail ready traditional."/>
    <m/>
    <x v="5"/>
    <x v="2"/>
    <n v="1"/>
    <m/>
    <s v="2010-01-26"/>
    <s v="2012-05-24"/>
    <s v="2012-05-24"/>
    <m/>
    <m/>
    <m/>
    <s v="https://www.crunchbase.com/organization/peas-corp"/>
    <m/>
    <m/>
    <s v="5c4730ef-9429-8a65-ee3a-1020c1110fee"/>
  </r>
  <r>
    <x v="55399"/>
    <s v="pinnacle-ecs.com"/>
    <s v="USA"/>
    <s v="MA"/>
    <s v="Boston"/>
    <s v="Maynard"/>
    <x v="0"/>
    <s v="We are Pinnacle, innovators in the Smart Grid industry. Pinnacle was formed to help utilities better understand and create actionable"/>
    <s v="information technology|power grid|software"/>
    <x v="7190"/>
    <x v="0"/>
    <n v="1"/>
    <m/>
    <s v="2008-01-01"/>
    <s v="2012-05-24"/>
    <s v="2012-05-24"/>
    <m/>
    <m/>
    <s v="(978) 461 0300"/>
    <s v="https://www.crunchbase.com/organization/pinnacle-ecs"/>
    <s v="https://www.twitter.com/pinnacleecs"/>
    <m/>
    <s v="8afc2b7b-b375-76ed-1436-a974c3ac6d12"/>
  </r>
  <r>
    <x v="55400"/>
    <s v="prosonix.co.uk"/>
    <s v="GBR"/>
    <m/>
    <s v="London"/>
    <s v="Oxford"/>
    <x v="2"/>
    <s v="Prosonix is a speciality pharmaceutical company developing a portfolio of inhaled respiratory medicines."/>
    <s v="biotechnology|health care|pharmaceutical"/>
    <x v="44"/>
    <x v="0"/>
    <n v="2"/>
    <n v="45049261"/>
    <s v="2006-01-01"/>
    <s v="2011-07-06"/>
    <s v="2012-05-24"/>
    <m/>
    <m/>
    <s v="44 18 6578 4250"/>
    <s v="https://www.crunchbase.com/organization/prosonix"/>
    <m/>
    <m/>
    <s v="1bfdc02d-a30e-5e99-fc49-4d764d34b577"/>
  </r>
  <r>
    <x v="55401"/>
    <s v="revokom.com"/>
    <s v="ECU"/>
    <m/>
    <s v="ECU - Other"/>
    <s v="Cuenca"/>
    <x v="0"/>
    <s v="The team is led by IT veteran Bill Chikirivao, an IT industry expert who is known for delivering large, complex systems for global Fortune"/>
    <s v="information technology"/>
    <x v="59"/>
    <x v="2"/>
    <n v="2"/>
    <n v="40000"/>
    <m/>
    <s v="2011-07-25"/>
    <s v="2012-05-24"/>
    <m/>
    <s v="info@revokom.com"/>
    <s v="'+593 986964156"/>
    <s v="https://www.crunchbase.com/organization/revokom"/>
    <m/>
    <m/>
    <s v="0649c737-8798-034d-1c92-9978dcc6e62a"/>
  </r>
  <r>
    <x v="55402"/>
    <s v="sangart.com"/>
    <s v="USA"/>
    <s v="CA"/>
    <s v="San Diego"/>
    <s v="San Diego"/>
    <x v="3"/>
    <s v="Sangart is a biopharmaceutical company developing global scientific, clinical and commercial oxygen-therapeutic agents."/>
    <s v="biotechnology|clinical trials|therapeutics"/>
    <x v="44"/>
    <x v="6"/>
    <n v="5"/>
    <n v="265098381"/>
    <s v="1998-01-01"/>
    <s v="2007-04-04"/>
    <s v="2012-05-24"/>
    <m/>
    <m/>
    <s v="'858-450-2400"/>
    <s v="https://www.crunchbase.com/organization/sangart"/>
    <m/>
    <m/>
    <s v="b8108f44-0462-4577-7c8d-ff6833b3c41b"/>
  </r>
  <r>
    <x v="55403"/>
    <s v="snuggpro.com"/>
    <s v="USA"/>
    <s v="CO"/>
    <s v="Denver"/>
    <s v="Boulder"/>
    <x v="0"/>
    <s v="Snugg Home is a platform enables home improvement contractors to offer energy efficiency and solar upgrades to their current work."/>
    <s v="consulting|energy efficiency|enterprise software|home renovation|saas|social media"/>
    <x v="7191"/>
    <x v="0"/>
    <n v="2"/>
    <n v="155000"/>
    <s v="2010-04-01"/>
    <s v="2010-12-01"/>
    <s v="2012-05-24"/>
    <m/>
    <s v="info@snugghome.com"/>
    <n v="7206637836"/>
    <s v="https://www.crunchbase.com/organization/snugg-home"/>
    <s v="https://www.twitter.com/snugghome"/>
    <s v="http://www.facebook.com/snugghome"/>
    <s v="976c1a18-7721-487e-ef20-2247e52c8c2a"/>
  </r>
  <r>
    <x v="55404"/>
    <s v="superoxbox.com"/>
    <s v="USA"/>
    <s v="TX"/>
    <s v="Houston"/>
    <s v="Houston"/>
    <x v="0"/>
    <s v="SuperOx Wastewater manufactures and sells waste water oxygenation systems."/>
    <s v="manufacturing"/>
    <x v="41"/>
    <x v="1"/>
    <n v="1"/>
    <n v="1700000"/>
    <s v="2010-01-01"/>
    <s v="2012-05-24"/>
    <s v="2012-05-24"/>
    <m/>
    <s v="info@superoxbox.com"/>
    <s v="'713-782-3480"/>
    <s v="https://www.crunchbase.com/organization/superox-wastewater-co"/>
    <m/>
    <m/>
    <s v="df875e09-444f-bfa3-516a-c0f3f66a26be"/>
  </r>
  <r>
    <x v="55405"/>
    <s v="tuneenergy.com"/>
    <s v="USA"/>
    <s v="TX"/>
    <s v="Houston"/>
    <s v="Houston"/>
    <x v="0"/>
    <s v="Coming soon to the Texas retail choice electricity market."/>
    <m/>
    <x v="5"/>
    <x v="1"/>
    <n v="1"/>
    <m/>
    <m/>
    <s v="2012-05-24"/>
    <s v="2012-05-24"/>
    <m/>
    <m/>
    <m/>
    <s v="https://www.crunchbase.com/organization/tuneenergy"/>
    <m/>
    <m/>
    <s v="f5cea0f4-2202-1f20-0820-f96914c9bd06"/>
  </r>
  <r>
    <x v="55406"/>
    <s v="xintec.com"/>
    <s v="IRL"/>
    <m/>
    <s v="Dublin"/>
    <s v="Dublin"/>
    <x v="0"/>
    <s v="Revenue assurance &amp; fraud detection software for telecom sector"/>
    <s v="mobile|network security|security|software"/>
    <x v="1662"/>
    <x v="0"/>
    <n v="1"/>
    <n v="1130130"/>
    <s v="2007-01-01"/>
    <s v="2012-05-24"/>
    <s v="2012-05-24"/>
    <m/>
    <s v="info@xintec.com"/>
    <s v="353-(0)1-29-30-260"/>
    <s v="https://www.crunchbase.com/organization/xintec"/>
    <s v="https://www.twitter.com/xintecglobal"/>
    <m/>
    <s v="810a796d-e043-8466-3659-70cd4a937ce0"/>
  </r>
  <r>
    <x v="55407"/>
    <s v="appifier.ca"/>
    <s v="CAN"/>
    <s v="QC"/>
    <s v="Montreal"/>
    <s v="Montréal"/>
    <x v="2"/>
    <s v="Appifier offers a platform that enables users to develop native mobile applications for WordPress site owners."/>
    <s v="mobile|paas|saas"/>
    <x v="15"/>
    <x v="2"/>
    <n v="1"/>
    <n v="318627"/>
    <s v="2011-08-01"/>
    <s v="2012-05-23"/>
    <s v="2012-05-23"/>
    <m/>
    <s v="hello@theappifier.com"/>
    <m/>
    <s v="https://www.crunchbase.com/organization/appifier"/>
    <s v="https://www.twitter.com/appifier"/>
    <s v="http://www.facebook.com/appifier"/>
    <s v="e3db45dc-0951-7bd5-d3de-e863e8724e06"/>
  </r>
  <r>
    <x v="55408"/>
    <s v="bodymedia.com"/>
    <s v="USA"/>
    <s v="PA"/>
    <s v="Pittsburgh"/>
    <s v="Pittsburgh"/>
    <x v="2"/>
    <s v="BodyMedia develops wearable on-body monitoring systems that collect physiological data to improve health, wellness and fitness."/>
    <s v="fitness|health care|medical device|wearables|wellness"/>
    <x v="1714"/>
    <x v="6"/>
    <n v="6"/>
    <n v="27800000"/>
    <s v="1999-01-01"/>
    <s v="2003-06-11"/>
    <s v="2012-05-23"/>
    <m/>
    <s v="partners@bodymedia.com"/>
    <n v="4122889902"/>
    <s v="https://www.crunchbase.com/organization/bodymedia"/>
    <s v="https://www.twitter.com/bodymedia"/>
    <s v="https://www.facebook.com/bodymediafit"/>
    <s v="e69df1fc-81fc-cee6-1b4e-c29b983aa84d"/>
  </r>
  <r>
    <x v="55409"/>
    <s v="collaaj.com"/>
    <s v="USA"/>
    <s v="CA"/>
    <s v="SF Bay Area"/>
    <s v="Santa Clara"/>
    <x v="0"/>
    <s v="Collaaj is a collaborative platform enabling users to create voice, video and screen clips and share them with others."/>
    <s v="enterprise software"/>
    <x v="10"/>
    <x v="0"/>
    <n v="1"/>
    <m/>
    <s v="2012-01-01"/>
    <s v="2012-05-23"/>
    <s v="2012-05-23"/>
    <m/>
    <m/>
    <n v="16508149129"/>
    <s v="https://www.crunchbase.com/organization/collaaj"/>
    <m/>
    <m/>
    <s v="20433b11-486e-0e39-a53a-d9c13eed5f7f"/>
  </r>
  <r>
    <x v="55410"/>
    <s v="l2c.com"/>
    <s v="USA"/>
    <s v="GA"/>
    <s v="Atlanta"/>
    <s v="Atlanta"/>
    <x v="0"/>
    <s v="L2C is a consumer scoring and analytics company offering customized solutions for the consumer credit industry."/>
    <s v="analytics"/>
    <x v="178"/>
    <x v="2"/>
    <n v="3"/>
    <n v="4005616"/>
    <s v="2000-01-01"/>
    <s v="2007-10-07"/>
    <s v="2012-05-23"/>
    <m/>
    <s v="sales@l2cinc.com"/>
    <m/>
    <s v="https://www.crunchbase.com/organization/l2c"/>
    <s v="https://www.twitter.com/l2cinc"/>
    <s v="http://www.facebook.com/pages/l2c/413271172061550"/>
    <s v="f022b781-95ae-95f1-36bf-4511ca652c1b"/>
  </r>
  <r>
    <x v="55411"/>
    <s v="likelii.com"/>
    <s v="USA"/>
    <s v="MA"/>
    <s v="Boston"/>
    <s v="Cambridge"/>
    <x v="0"/>
    <s v="Likelii offers a Pandora-like recommendations engine that enables wine drinkers to explore new wines."/>
    <s v="e-commerce|hospitality|logistics|supply chain management|wine and spirits"/>
    <x v="6895"/>
    <x v="0"/>
    <n v="1"/>
    <n v="450000"/>
    <s v="2011-03-25"/>
    <s v="2012-05-23"/>
    <s v="2012-05-23"/>
    <m/>
    <s v="contact.us@likelii.com"/>
    <s v="'978-863-3801"/>
    <s v="https://www.crunchbase.com/organization/likelii"/>
    <s v="https://www.twitter.com/likelii"/>
    <s v="https://www.facebook.com/dryncwine"/>
    <s v="8ed79f54-1b2f-84e5-0aa4-a2ec3f69122a"/>
  </r>
  <r>
    <x v="55412"/>
    <s v="sentricmusic.com"/>
    <s v="GBR"/>
    <m/>
    <s v="Liverpool"/>
    <s v="Liverpool"/>
    <x v="0"/>
    <s v="Sentric Music is an independent music publisher home to thousands of bands/artists/writers."/>
    <s v="music"/>
    <x v="223"/>
    <x v="0"/>
    <n v="1"/>
    <n v="432772"/>
    <s v="2006-01-01"/>
    <s v="2012-05-23"/>
    <s v="2012-05-23"/>
    <m/>
    <s v="info@sentricmusic.com"/>
    <s v="'+44 20 7099 5991"/>
    <s v="https://www.crunchbase.com/organization/sentric-music"/>
    <s v="https://www.twitter.com/sentricmusic"/>
    <s v="http://www.facebook.com/sentricmusic"/>
    <s v="3368ba19-b81a-5a5a-dbbd-860d3c9ff052"/>
  </r>
  <r>
    <x v="55413"/>
    <s v="smithfieldcase.com"/>
    <s v="GBR"/>
    <m/>
    <s v="London"/>
    <s v="London"/>
    <x v="0"/>
    <s v="Smithfield Case is an online personalized clothing service for men offering an innovative way to discover and buy top branded clothes."/>
    <s v="fashion"/>
    <x v="350"/>
    <x v="1"/>
    <n v="1"/>
    <n v="1022917"/>
    <s v="2011-01-01"/>
    <s v="2012-05-23"/>
    <s v="2012-05-23"/>
    <m/>
    <s v="support@smithfieldcase.com"/>
    <m/>
    <s v="https://www.crunchbase.com/organization/smithfield-case"/>
    <s v="https://www.twitter.com/smithfieldcase"/>
    <m/>
    <s v="866e9f78-aa8b-5d67-7162-0a69a2d9b4cd"/>
  </r>
  <r>
    <x v="55414"/>
    <s v="sundiafruit.com"/>
    <s v="USA"/>
    <s v="CA"/>
    <s v="Ontario - Inland Empire"/>
    <s v="Walnut"/>
    <x v="0"/>
    <s v="Sundia Corporation manufactures fruit and vegetable products such as True Fruit, ready-to-eat fruit cups for health-conscious consumers."/>
    <s v="consumer|hospitality|manufacturing"/>
    <x v="6034"/>
    <x v="0"/>
    <n v="1"/>
    <n v="23611940"/>
    <s v="2004-01-01"/>
    <s v="2012-05-23"/>
    <s v="2012-05-23"/>
    <m/>
    <m/>
    <s v="'415-762-0600"/>
    <s v="https://www.crunchbase.com/organization/sundia-corporation"/>
    <s v="https://www.twitter.com/sundiafruit"/>
    <s v="http://www.facebook.com/sundiafruit"/>
    <s v="8d4944a7-de1c-d44e-6fe8-7549e0d552d8"/>
  </r>
  <r>
    <x v="55415"/>
    <s v="tape.tv"/>
    <s v="DEU"/>
    <m/>
    <s v="Berlin"/>
    <s v="Berlin"/>
    <x v="0"/>
    <s v="Tape TV enables users to watch individualized music television on demand and to tune into a program that addresses various music tastes."/>
    <s v="internet|music"/>
    <x v="796"/>
    <x v="2"/>
    <n v="1"/>
    <n v="6200000"/>
    <s v="2008-07-01"/>
    <s v="2012-05-23"/>
    <s v="2012-05-23"/>
    <m/>
    <s v="info@tape.tv"/>
    <m/>
    <s v="https://www.crunchbase.com/organization/tape-tv"/>
    <s v="https://www.twitter.com/tape_tv"/>
    <s v="https://www.facebook.com/tape.tv/"/>
    <s v="63d10ff0-f53a-132b-9ef3-97f26843ea0d"/>
  </r>
  <r>
    <x v="55416"/>
    <s v="teaminterval.com"/>
    <s v="USA"/>
    <s v="IL"/>
    <s v="Chicago"/>
    <s v="Chicago"/>
    <x v="3"/>
    <s v="Private Communication Platform for Sport Organizations"/>
    <s v="sports"/>
    <x v="153"/>
    <x v="1"/>
    <n v="1"/>
    <n v="380000"/>
    <s v="2012-05-23"/>
    <s v="2012-05-23"/>
    <s v="2012-05-23"/>
    <m/>
    <s v="tyrre@teaminterval.com"/>
    <n v="3123164803"/>
    <s v="https://www.crunchbase.com/organization/ao1-solutions-inc"/>
    <s v="https://www.twitter.com/teaminterval"/>
    <s v="http://www.facebook.com/teaminterval"/>
    <s v="4f16c812-7f01-824d-a6e5-15bd601574eb"/>
  </r>
  <r>
    <x v="55417"/>
    <s v="virtual-ports.com"/>
    <s v="ISR"/>
    <m/>
    <s v="Tel Aviv"/>
    <s v="Misgav Dov"/>
    <x v="0"/>
    <s v="Virtual Ports is a medical device company developing and marketing instruments to improve minimally invasive laparoscopic procedures."/>
    <s v="health care"/>
    <x v="3"/>
    <x v="0"/>
    <n v="2"/>
    <n v="3700000"/>
    <s v="2006-05-01"/>
    <s v="2009-11-02"/>
    <s v="2012-05-23"/>
    <m/>
    <s v="info@virtual-ports.com"/>
    <s v="972 4 627 7506"/>
    <s v="https://www.crunchbase.com/organization/virtual-ports"/>
    <m/>
    <m/>
    <s v="6fc372a4-11b6-b606-faa6-dfdadfa75c2d"/>
  </r>
  <r>
    <x v="55418"/>
    <s v="yume.com"/>
    <s v="USA"/>
    <s v="CA"/>
    <s v="SF Bay Area"/>
    <s v="Redwood City"/>
    <x v="1"/>
    <s v="YuMe is a provider of digital video brand advertising solutions that drives inventory monetization and more."/>
    <s v="advertising|marketing|mobile|video"/>
    <x v="4363"/>
    <x v="2"/>
    <n v="9"/>
    <n v="75816240"/>
    <s v="2004-01-01"/>
    <s v="2006-08-01"/>
    <s v="2012-05-23"/>
    <m/>
    <s v="yume_info@yume.com"/>
    <m/>
    <s v="https://www.crunchbase.com/organization/yume"/>
    <s v="https://www.twitter.com/yumevideo"/>
    <s v="http://www.facebook.com/yumevideo"/>
    <s v="bbc4867e-2cd9-ba2e-6443-b3a28b6cce75"/>
  </r>
  <r>
    <x v="55419"/>
    <s v="graphitesystems.com"/>
    <s v="USA"/>
    <s v="CA"/>
    <s v="SF Bay Area"/>
    <s v="Mountain View"/>
    <x v="2"/>
    <s v="Graphite Systems is a start-up company involved in computer software development and application."/>
    <s v="curated web"/>
    <x v="28"/>
    <x v="0"/>
    <n v="1"/>
    <n v="1500000"/>
    <s v="2012-01-01"/>
    <s v="2012-05-22"/>
    <s v="2012-05-22"/>
    <m/>
    <s v="mark@graphitesystems.com"/>
    <s v="'650-859-9499"/>
    <s v="https://www.crunchbase.com/organization/graphite-systems"/>
    <s v="https://www.twitter.com/graphitesystems"/>
    <m/>
    <s v="7eb59140-db61-335d-3616-be485b867520"/>
  </r>
  <r>
    <x v="55420"/>
    <s v="melonpower.com"/>
    <s v="USA"/>
    <s v="DC"/>
    <s v="Washington, D.C."/>
    <s v="Washington"/>
    <x v="2"/>
    <s v="Melon Power provides energy saving solutions to commercial buildings through data and analytics."/>
    <s v="analytics|energy efficiency|saas"/>
    <x v="1206"/>
    <x v="6"/>
    <n v="1"/>
    <n v="16000"/>
    <s v="2012-04-05"/>
    <s v="2012-05-22"/>
    <s v="2012-05-22"/>
    <m/>
    <s v="info@melonpower.com"/>
    <s v="'202-681-8816"/>
    <s v="https://www.crunchbase.com/organization/melon-power"/>
    <s v="https://www.twitter.com/wegowise"/>
    <s v="https://www.facebook.com/wegowise"/>
    <s v="4f52d17c-878b-b8db-f8fa-f33f98ea610e"/>
  </r>
  <r>
    <x v="55421"/>
    <m/>
    <s v="USA"/>
    <s v="MI"/>
    <s v="MI - Other"/>
    <s v="Riverview"/>
    <x v="0"/>
    <s v="Nex3 Communications operates in the cable and other subscription programming industry."/>
    <s v="subscription service|telecommunications"/>
    <x v="338"/>
    <x v="2"/>
    <n v="2"/>
    <n v="2761139"/>
    <m/>
    <s v="2009-06-08"/>
    <s v="2012-05-22"/>
    <m/>
    <m/>
    <m/>
    <s v="https://www.crunchbase.com/organization/nex3-communications"/>
    <m/>
    <m/>
    <s v="503303bd-ba1e-f978-a854-4f6be8f61c77"/>
  </r>
  <r>
    <x v="55422"/>
    <s v="responsiveenergy.com"/>
    <s v="USA"/>
    <s v="IL"/>
    <s v="Chicago"/>
    <s v="Schaumburg"/>
    <x v="0"/>
    <s v="Responsive Energy Group is an energy solutions company that works with its customers to reduce their energy consumption."/>
    <s v="cleantech|energy|renewable energy"/>
    <x v="9"/>
    <x v="1"/>
    <n v="1"/>
    <n v="10000"/>
    <s v="2011-01-01"/>
    <s v="2012-05-22"/>
    <s v="2012-05-22"/>
    <m/>
    <s v="glenn@responsiveenergy.com"/>
    <s v="'224-241-6378"/>
    <s v="https://www.crunchbase.com/organization/responsive-energy-group"/>
    <s v="https://www.twitter.com/responsiveenerg"/>
    <s v="http://www.facebook.com/responsiveenergy"/>
    <s v="e9941cc1-ca13-dee7-4ab1-0ece4f7210a2"/>
  </r>
  <r>
    <x v="55423"/>
    <s v="getwist.com"/>
    <s v="USA"/>
    <s v="CA"/>
    <s v="SF Bay Area"/>
    <s v="San Francisco"/>
    <x v="0"/>
    <s v="Triptrotting is a venture backed travel company that matches travelers and locals based on similar interests."/>
    <s v="education|hospitality|travel|web hosting"/>
    <x v="4397"/>
    <x v="0"/>
    <n v="3"/>
    <n v="1800000"/>
    <s v="2011-01-01"/>
    <s v="2011-01-01"/>
    <s v="2012-05-22"/>
    <m/>
    <s v="information@triptrotting.com"/>
    <s v="(626)585-6900"/>
    <s v="https://www.crunchbase.com/organization/triptrotting"/>
    <s v="https://www.twitter.com/wistapp"/>
    <s v="http://www.facebook.com/triptrotting"/>
    <s v="d9848535-5f2c-477e-069b-60fdc62fd909"/>
  </r>
  <r>
    <x v="55424"/>
    <s v="vibrynt.com"/>
    <s v="USA"/>
    <s v="CA"/>
    <s v="SF Bay Area"/>
    <s v="Palo Alto"/>
    <x v="0"/>
    <s v="Vibrynt operates in the medical device sector and offers a system designed to assist with weight loss by limiting food consumption."/>
    <s v="fitness|health care|medical device"/>
    <x v="541"/>
    <x v="0"/>
    <n v="2"/>
    <n v="18750000"/>
    <s v="2006-01-01"/>
    <s v="2007-08-21"/>
    <s v="2012-05-22"/>
    <m/>
    <m/>
    <s v="'650-362-6100"/>
    <s v="https://www.crunchbase.com/organization/vibrynt"/>
    <m/>
    <m/>
    <s v="31c3e1d0-7882-d61e-a821-44bfbdf077d9"/>
  </r>
  <r>
    <x v="55425"/>
    <s v="weeve.it"/>
    <s v="CAN"/>
    <s v="BC"/>
    <s v="Vancouver"/>
    <s v="Vancouver"/>
    <x v="2"/>
    <s v="Weeve is a community platform connecting businesses, individuals and non-profit organizations together to generate positive social changes."/>
    <s v="communities|non profit"/>
    <x v="107"/>
    <x v="1"/>
    <n v="1"/>
    <n v="4919"/>
    <s v="2011-10-01"/>
    <s v="2012-05-22"/>
    <s v="2012-05-22"/>
    <m/>
    <s v="hello@weeve.it"/>
    <m/>
    <s v="https://www.crunchbase.com/organization/weeve"/>
    <s v="https://www.twitter.com/weeveit"/>
    <s v="http://www.facebook.com/weeveit"/>
    <s v="d9404b21-9aad-fb92-6419-cda3751d3c93"/>
  </r>
  <r>
    <x v="55426"/>
    <s v="zummzumm.com"/>
    <s v="GBR"/>
    <m/>
    <s v="London"/>
    <s v="London"/>
    <x v="3"/>
    <s v="ZummZumm is a location-based conversation network that enables users to talk to strangers about a variety of topics."/>
    <s v="android|apps|identity management|ios|messaging|mobile|social media"/>
    <x v="7192"/>
    <x v="2"/>
    <n v="1"/>
    <n v="50000"/>
    <s v="2011-11-06"/>
    <s v="2012-05-22"/>
    <s v="2012-05-22"/>
    <s v="2014-01-01"/>
    <s v="info@zummzumm.com"/>
    <n v="447584660600"/>
    <s v="https://www.crunchbase.com/organization/zummzumm"/>
    <m/>
    <m/>
    <s v="05ebd950-a29b-6cd6-f2e1-292dfbcace7a"/>
  </r>
  <r>
    <x v="55427"/>
    <s v="88tc88.com"/>
    <s v="DEU"/>
    <m/>
    <s v="Berlin"/>
    <s v="Berlin"/>
    <x v="0"/>
    <s v="88 is a web-based service that enables music, games and apps to access the explosive Chinese marketplace."/>
    <s v="mobile"/>
    <x v="15"/>
    <x v="0"/>
    <n v="1"/>
    <m/>
    <s v="2008-01-01"/>
    <s v="2012-05-21"/>
    <s v="2012-05-21"/>
    <m/>
    <m/>
    <s v="49 30 30 88 12 25"/>
    <s v="https://www.crunchbase.com/organization/88tc88"/>
    <s v="https://www.twitter.com/88reemer88"/>
    <s v="http://www.facebook.com/88tc88"/>
    <s v="a6efd91d-24b1-d944-2778-84cc13526cac"/>
  </r>
  <r>
    <x v="55428"/>
    <s v="alphaboost.com"/>
    <s v="USA"/>
    <s v="CA"/>
    <s v="Los Angeles"/>
    <s v="Los Angeles"/>
    <x v="0"/>
    <s v="AlphaBoost offers a decision support system for social marketers."/>
    <s v="advertising|social media"/>
    <x v="711"/>
    <x v="0"/>
    <n v="1"/>
    <n v="1000000"/>
    <s v="2011-11-11"/>
    <s v="2012-05-21"/>
    <s v="2012-05-21"/>
    <m/>
    <m/>
    <m/>
    <s v="https://www.crunchbase.com/organization/alphaboost"/>
    <s v="https://www.twitter.com/alphaboost"/>
    <m/>
    <s v="7fa8fb2b-68eb-ee4e-a421-eab51a32a217"/>
  </r>
  <r>
    <x v="55429"/>
    <s v="anchorfree.com"/>
    <s v="USA"/>
    <s v="CA"/>
    <s v="SF Bay Area"/>
    <s v="Menlo Park"/>
    <x v="0"/>
    <s v="AnchorFree provides Hotspot Shield, an app that secures internet communication and user identity while providing access to internet content."/>
    <s v="mobile devices|security|web browsers"/>
    <x v="7130"/>
    <x v="6"/>
    <n v="3"/>
    <n v="62800000"/>
    <s v="2005-11-28"/>
    <s v="2006-01-01"/>
    <s v="2012-05-21"/>
    <m/>
    <s v="hotspotshield@launchsquad.com"/>
    <m/>
    <s v="https://www.crunchbase.com/organization/anchorfree"/>
    <s v="https://www.twitter.com/anchorfree"/>
    <m/>
    <s v="d709d189-06b1-25d7-8a2a-c735b0975f6c"/>
  </r>
  <r>
    <x v="55430"/>
    <s v="app55.com"/>
    <s v="GBR"/>
    <m/>
    <s v="Manchester"/>
    <s v="Manchester"/>
    <x v="3"/>
    <s v="App55 is a Payment Technology Provider offering outsourced payments solutions to PSPs, financial institutions &amp; merchants. SOLD in Q1 2015"/>
    <s v="fintech|mobile payments|payments"/>
    <x v="34"/>
    <x v="0"/>
    <n v="1"/>
    <n v="1700000"/>
    <s v="2011-01-01"/>
    <s v="2012-05-21"/>
    <s v="2012-05-21"/>
    <s v="2015-04-30"/>
    <s v="info@app55.com"/>
    <m/>
    <s v="https://www.crunchbase.com/organization/app55"/>
    <s v="https://www.twitter.com/rbeatonapp55"/>
    <m/>
    <s v="15815903-e6d8-7ddf-cb0b-5a3d0d70b0ac"/>
  </r>
  <r>
    <x v="55431"/>
    <s v="carvoyant.com"/>
    <s v="USA"/>
    <s v="FL"/>
    <s v="Tampa"/>
    <s v="Tampa"/>
    <x v="0"/>
    <s v="Carvoyant is an enabling technology easing deployment of connected car applications."/>
    <s v="automotive|big data|e-commerce|internet|internet of things|location based services|mobile|paas"/>
    <x v="4330"/>
    <x v="1"/>
    <n v="1"/>
    <m/>
    <s v="2011-08-01"/>
    <s v="2012-05-21"/>
    <s v="2012-05-21"/>
    <m/>
    <s v="support@carvoyant.com"/>
    <s v="'727-753-8454"/>
    <s v="https://www.crunchbase.com/organization/carvoyant"/>
    <s v="https://www.twitter.com/carvoyant"/>
    <s v="http://www.facebook.com/carvoyant"/>
    <s v="6dccf048-5a1c-3562-e051-d1095d094e2c"/>
  </r>
  <r>
    <x v="55432"/>
    <s v="conceptuamath.com"/>
    <s v="USA"/>
    <s v="CA"/>
    <s v="Napa Valley"/>
    <s v="Petaluma"/>
    <x v="0"/>
    <s v="Conceptua Math develops and offers mathematics software to help teachers and students understand fractions."/>
    <s v="software"/>
    <x v="10"/>
    <x v="0"/>
    <n v="1"/>
    <n v="2075000"/>
    <s v="2009-01-01"/>
    <s v="2012-05-21"/>
    <s v="2012-05-21"/>
    <m/>
    <s v="info@conceptuamath.com"/>
    <n v="14152238555"/>
    <s v="https://www.crunchbase.com/organization/conceptua-math"/>
    <s v="https://www.twitter.com/conceptuamath"/>
    <m/>
    <s v="a4a2426f-d6b0-d1f6-5a9e-3cc80700aa6e"/>
  </r>
  <r>
    <x v="55433"/>
    <s v="diabetescaregrp.com"/>
    <s v="USA"/>
    <s v="MS"/>
    <s v="Jackson"/>
    <s v="Jackson"/>
    <x v="0"/>
    <s v="Diabetes Care Group provides diabetic and metabolic disease patients with various care services."/>
    <s v="health care|health diagnostics|wellness"/>
    <x v="3"/>
    <x v="0"/>
    <n v="4"/>
    <n v="11202957"/>
    <s v="2010-01-01"/>
    <s v="2011-04-19"/>
    <s v="2012-05-21"/>
    <m/>
    <s v="tsmith@diabetescaregrp.com"/>
    <s v="(601)939-9923"/>
    <s v="https://www.crunchbase.com/organization/diabetes-care-group"/>
    <s v="https://www.twitter.com/b1ofthe9"/>
    <s v="http://www"/>
    <s v="6dcd969e-36db-f377-7536-6095a491d00b"/>
  </r>
  <r>
    <x v="55434"/>
    <s v="hidinc.com"/>
    <s v="USA"/>
    <s v="AL"/>
    <s v="AL - Other"/>
    <s v="Auburn University"/>
    <x v="0"/>
    <s v="Health Information Designs Inc. provides drug utilization review, prior authorization (PA), and prescription drug monitoring and related"/>
    <s v="analytics"/>
    <x v="178"/>
    <x v="6"/>
    <n v="1"/>
    <m/>
    <s v="1976-01-01"/>
    <s v="2012-05-21"/>
    <s v="2012-05-21"/>
    <m/>
    <m/>
    <s v="'334-502-3262"/>
    <s v="https://www.crunchbase.com/organization/health-information-designs"/>
    <s v="https://www.twitter.com/thepaexperts"/>
    <m/>
    <s v="f1cea04b-5a23-5f2f-e9b5-aaf69c432e7a"/>
  </r>
  <r>
    <x v="55435"/>
    <s v="redcloudsecurity.com"/>
    <s v="USA"/>
    <s v="VA"/>
    <s v="Washington, D.C."/>
    <s v="Sterling"/>
    <x v="2"/>
    <s v="RedCloud Security designs and manufactures high-definition surveillance solutions that deliver the best evidence."/>
    <s v="manufacturing|security"/>
    <x v="4113"/>
    <x v="0"/>
    <n v="2"/>
    <n v="6920000"/>
    <s v="2006-01-01"/>
    <s v="2011-03-17"/>
    <s v="2012-05-21"/>
    <m/>
    <m/>
    <s v="'1-703-635-7415"/>
    <s v="https://www.crunchbase.com/organization/redcloud-security"/>
    <s v="https://www.twitter.com/avigilon"/>
    <m/>
    <s v="38904e47-3339-2c48-20be-58425c64328c"/>
  </r>
  <r>
    <x v="55436"/>
    <s v="sherut.net"/>
    <s v="ISR"/>
    <m/>
    <s v="Tel Aviv"/>
    <s v="Jerusalem"/>
    <x v="0"/>
    <s v="Service providers have been aggregating information about users for years. sherut."/>
    <s v="customer service|software"/>
    <x v="10"/>
    <x v="1"/>
    <n v="1"/>
    <n v="1000000"/>
    <s v="2009-08-25"/>
    <s v="2012-05-21"/>
    <s v="2012-05-21"/>
    <m/>
    <s v="info@sherut.net"/>
    <m/>
    <s v="https://www.crunchbase.com/organization/gogetmi"/>
    <s v="https://www.twitter.com/sherutnet"/>
    <s v="http://www.facebook.com/sherutnet"/>
    <s v="c48d62a0-3aa4-7a3f-dfc6-513022687a74"/>
  </r>
  <r>
    <x v="55437"/>
    <s v="shockingtechnologies.com"/>
    <s v="USA"/>
    <s v="CA"/>
    <s v="SF Bay Area"/>
    <s v="San Jose"/>
    <x v="3"/>
    <s v="Shocking Technologies manufactures Voltage Switchable Dielectric (VSD) materials."/>
    <s v="enterprise software|hardware|manufacturing"/>
    <x v="422"/>
    <x v="1"/>
    <n v="6"/>
    <n v="55900000"/>
    <s v="2006-01-01"/>
    <s v="2007-04-17"/>
    <s v="2012-05-21"/>
    <m/>
    <s v="info@shockingtech.com"/>
    <s v="'408.578.5175"/>
    <s v="https://www.crunchbase.com/organization/shocking-technologies"/>
    <m/>
    <m/>
    <s v="335eb179-f234-b542-f037-5f4edceedd76"/>
  </r>
  <r>
    <x v="55438"/>
    <s v="soceaniq.com"/>
    <s v="USA"/>
    <s v="MA"/>
    <s v="Boston"/>
    <s v="Cambridge"/>
    <x v="0"/>
    <s v="Soceaniq develops software that sends personalized messages to clients based on information about their preferences and online activities."/>
    <s v="software"/>
    <x v="10"/>
    <x v="1"/>
    <n v="1"/>
    <n v="749000"/>
    <s v="2011-01-01"/>
    <s v="2012-05-21"/>
    <s v="2012-05-21"/>
    <m/>
    <m/>
    <s v="'+40 757 028 028"/>
    <s v="https://www.crunchbase.com/organization/soceaniq"/>
    <m/>
    <m/>
    <s v="d61f3148-e97c-4a43-d5f2-2ebb482c5f43"/>
  </r>
  <r>
    <x v="55439"/>
    <s v="vubiquity.com"/>
    <s v="USA"/>
    <s v="VA"/>
    <s v="Washington, D.C."/>
    <s v="Reston"/>
    <x v="0"/>
    <s v="Vubiquity provides multi-platform video services for content owners and service providers to meet consumer demand."/>
    <s v="digital media|information technology|video on demand|video streaming"/>
    <x v="7193"/>
    <x v="5"/>
    <n v="4"/>
    <n v="237179999"/>
    <s v="2006-01-01"/>
    <s v="2007-05-01"/>
    <s v="2012-05-21"/>
    <m/>
    <s v="sales@vubiquity.com"/>
    <s v="'571-485-2760"/>
    <s v="https://www.crunchbase.com/organization/vubiquity"/>
    <s v="https://www.twitter.com/vubiquity"/>
    <m/>
    <s v="bc3001aa-15fd-a03f-b248-94fd8edc5710"/>
  </r>
  <r>
    <x v="55440"/>
    <s v="xfire.com"/>
    <s v="USA"/>
    <s v="CA"/>
    <s v="Los Angeles"/>
    <s v="Santa Monica"/>
    <x v="2"/>
    <s v="Xfire provides social gaming and networking services, shares in-game screen shots and videos, and live-streams gameplay."/>
    <s v="gaming|pc games|video games"/>
    <x v="616"/>
    <x v="0"/>
    <n v="4"/>
    <n v="17000000"/>
    <s v="2002-01-01"/>
    <s v="2004-04-20"/>
    <s v="2012-05-21"/>
    <m/>
    <s v="media@xfire.com"/>
    <s v="'310-587-3416"/>
    <s v="https://www.crunchbase.com/organization/xfire"/>
    <s v="https://www.twitter.com/xfiregaming"/>
    <s v="http://www.facebook.com/xfiregaming/info"/>
    <s v="0889725f-275f-e85a-39b6-f1c528af11ac"/>
  </r>
  <r>
    <x v="55441"/>
    <s v="ciklum.com"/>
    <s v="UKR"/>
    <m/>
    <s v="Kiev"/>
    <s v="Kyiv"/>
    <x v="0"/>
    <s v="Ciklum is an software development outsourcing company specializing in Client owned software development centers in Eastern Europe."/>
    <s v="enterprise software|outsourcing|software|training"/>
    <x v="1191"/>
    <x v="8"/>
    <n v="1"/>
    <m/>
    <s v="2002-01-01"/>
    <s v="2012-05-20"/>
    <s v="2012-05-20"/>
    <m/>
    <s v="ciklum@ciklum.com"/>
    <s v="'+380 44 545 7745"/>
    <s v="https://www.crunchbase.com/organization/ciklum"/>
    <s v="https://www.twitter.com/ciklum"/>
    <s v="http://www.facebook.com/ciklum"/>
    <s v="61a2f0ae-d377-7e92-cd37-2380fbe976a9"/>
  </r>
  <r>
    <x v="55442"/>
    <s v="acceleratedorthopedics.com"/>
    <s v="USA"/>
    <s v="CT"/>
    <s v="Hartford"/>
    <s v="Guilford"/>
    <x v="3"/>
    <s v="Accelerated Orthopedic Technologies developed tools for obtaining, shaping and implanting cartilage grafts."/>
    <s v="health care"/>
    <x v="3"/>
    <x v="1"/>
    <n v="1"/>
    <n v="150000"/>
    <s v="2009-01-01"/>
    <s v="2012-05-18"/>
    <s v="2012-05-18"/>
    <s v="2013-07-01"/>
    <s v="Thomasewood@comcast.net"/>
    <s v="'203-645-6077"/>
    <s v="https://www.crunchbase.com/organization/accelerated-orthopedic-technologies"/>
    <m/>
    <m/>
    <s v="7374d17e-ebb3-1bd5-3a89-27a063c5e1bf"/>
  </r>
  <r>
    <x v="55443"/>
    <s v="autology.org"/>
    <s v="GBR"/>
    <m/>
    <s v="Daresbury"/>
    <s v="Daresbury"/>
    <x v="0"/>
    <s v="Autology World provides digital education solutions using content from leading education publishers to improve educational outcomes."/>
    <s v="education"/>
    <x v="38"/>
    <x v="1"/>
    <n v="2"/>
    <n v="1585972"/>
    <s v="2007-01-01"/>
    <s v="2011-07-15"/>
    <s v="2012-05-18"/>
    <m/>
    <s v="support@autology.org"/>
    <s v="'+44 844 557 6980"/>
    <s v="https://www.crunchbase.com/organization/autology-world"/>
    <s v="https://www.twitter.com/autologytweet"/>
    <s v="https://www.facebook.com/autologyworld"/>
    <s v="bb52bfd9-2d46-35a8-ba39-d013f18ec40a"/>
  </r>
  <r>
    <x v="55444"/>
    <s v="clarityray.com"/>
    <s v="ISR"/>
    <m/>
    <s v="Tel Aviv"/>
    <s v="Tel Aviv"/>
    <x v="2"/>
    <s v="ClarityRay helps publishers and networks identify and prevent ad-fraud."/>
    <s v="advertising|fraud detection|security"/>
    <x v="7194"/>
    <x v="1"/>
    <n v="1"/>
    <n v="500000"/>
    <s v="2012-01-01"/>
    <s v="2012-05-18"/>
    <s v="2012-05-18"/>
    <m/>
    <s v="contact@clarityray.com"/>
    <s v="'+972 000971"/>
    <s v="https://www.crunchbase.com/organization/clarityray"/>
    <s v="https://www.twitter.com/clarityray"/>
    <s v="http://www.facebook.com/pages/clarityray/293945924000728"/>
    <s v="691419bf-d1c5-e0c7-0656-73e907d5daa4"/>
  </r>
  <r>
    <x v="55445"/>
    <s v="dnahealthcorp.com"/>
    <s v="USA"/>
    <s v="MD"/>
    <s v="MD - Other"/>
    <s v="Burtonsville"/>
    <x v="0"/>
    <s v="DNA Health provides healthcare and integrative medicine protocols for aging, lifestyle management, and chronic disease treatment."/>
    <s v="health care"/>
    <x v="3"/>
    <x v="0"/>
    <n v="1"/>
    <n v="100000"/>
    <s v="2011-01-01"/>
    <s v="2012-05-18"/>
    <s v="2012-05-18"/>
    <m/>
    <s v="info@dnahealthcorp.com"/>
    <s v="971 2 610 9000"/>
    <s v="https://www.crunchbase.com/organization/dna-health-corp"/>
    <s v="https://www.twitter.com/dnahealthcorp"/>
    <s v="http://www.facebook.com/pages/dna-health-corp/494925503889582"/>
    <s v="72c87b69-4390-8345-b3ed-875aabd11a4f"/>
  </r>
  <r>
    <x v="55446"/>
    <s v="equivalentdata.com"/>
    <s v="USA"/>
    <s v="TX"/>
    <s v="Houston"/>
    <s v="Houston"/>
    <x v="2"/>
    <s v="EQD consults with law firms and corporations across the country."/>
    <s v="software"/>
    <x v="10"/>
    <x v="2"/>
    <n v="1"/>
    <m/>
    <s v="1994-01-01"/>
    <s v="2012-05-18"/>
    <s v="2012-05-18"/>
    <m/>
    <s v="Solutions@eqd.com"/>
    <n v="7139394538"/>
    <s v="https://www.crunchbase.com/organization/equivalent-data"/>
    <s v="https://www.twitter.com/needlefinder"/>
    <s v="http://www.facebook.com/needlefinder"/>
    <s v="a205163e-366b-a6e5-3341-ff446cc8d7c8"/>
  </r>
  <r>
    <x v="55447"/>
    <m/>
    <s v="USA"/>
    <s v="CA"/>
    <s v="SF Bay Area"/>
    <s v="San Mateo"/>
    <x v="0"/>
    <s v="FanTalk is a mobile and web platform that allows sports fans to connect."/>
    <s v="social network|sports"/>
    <x v="1171"/>
    <x v="2"/>
    <n v="1"/>
    <n v="500000"/>
    <s v="2011-01-01"/>
    <s v="2012-05-18"/>
    <s v="2012-05-18"/>
    <m/>
    <s v="contact@getfantalk.com"/>
    <m/>
    <s v="https://www.crunchbase.com/organization/fantalk"/>
    <m/>
    <m/>
    <s v="367fc6c4-2766-1a2a-6ee8-1db46bd535c5"/>
  </r>
  <r>
    <x v="55448"/>
    <s v="geniusblends.com"/>
    <s v="USA"/>
    <s v="AZ"/>
    <s v="Phoenix"/>
    <s v="Phoenix"/>
    <x v="0"/>
    <s v="Genius Blends will introduce the patent pending Healthy Genius smoothie and nutritional supplement blended beverage kiosk machine."/>
    <s v="enterprise software|health care"/>
    <x v="247"/>
    <x v="1"/>
    <n v="1"/>
    <m/>
    <s v="2010-12-27"/>
    <s v="2012-05-18"/>
    <s v="2012-05-18"/>
    <m/>
    <m/>
    <n v="14806588847"/>
    <s v="https://www.crunchbase.com/organization/genius-blends"/>
    <s v="https://www.twitter.com/geniusblends"/>
    <s v="http://www.facebook.com/pages/genius-blends/178029518906220"/>
    <s v="28d228f2-d648-fa47-c223-25aeda9f17ec"/>
  </r>
  <r>
    <x v="55449"/>
    <s v="madeleinemarket.com"/>
    <s v="FRA"/>
    <m/>
    <s v="Paris"/>
    <s v="Paris"/>
    <x v="3"/>
    <s v="Madeleine Market is a brand among online gourmet food shops."/>
    <s v="e-commerce"/>
    <x v="63"/>
    <x v="1"/>
    <n v="1"/>
    <m/>
    <s v="2012-01-01"/>
    <s v="2012-05-18"/>
    <s v="2012-05-18"/>
    <m/>
    <s v="contact@madeleinemarket.com"/>
    <m/>
    <s v="https://www.crunchbase.com/organization/madeleine-market"/>
    <s v="https://www.twitter.com/madeleinemarket"/>
    <m/>
    <s v="4168dc51-cac0-b6f4-f262-170493e3eb4a"/>
  </r>
  <r>
    <x v="55450"/>
    <s v="mindframeinc.com"/>
    <s v="USA"/>
    <s v="CA"/>
    <s v="Anaheim"/>
    <s v="Irvine"/>
    <x v="0"/>
    <s v="MindFrame develops solutions that deliver rapid flow restoration and clot extraction for treating patients suffering from ischemic stroke."/>
    <s v="biotechnology|health care|medical"/>
    <x v="44"/>
    <x v="0"/>
    <n v="3"/>
    <n v="15587572"/>
    <s v="2007-01-01"/>
    <s v="2010-08-16"/>
    <s v="2012-05-18"/>
    <m/>
    <s v="info@MindFrameInc.com"/>
    <s v="'949-204-0800"/>
    <s v="https://www.crunchbase.com/organization/mindframe-inc"/>
    <s v="https://www.twitter.com/mindframeinc"/>
    <m/>
    <s v="e43c50e1-369c-ce99-decf-52670b6b2c99"/>
  </r>
  <r>
    <x v="55451"/>
    <s v="mindsharenetworks.com"/>
    <s v="USA"/>
    <s v="ID"/>
    <s v="ID - Other"/>
    <s v="Eagle"/>
    <x v="0"/>
    <s v="MindShare Networks is a marketing and media network that develops web platforms and mobile applications."/>
    <s v="software"/>
    <x v="10"/>
    <x v="1"/>
    <n v="2"/>
    <n v="235000"/>
    <s v="2011-01-01"/>
    <s v="2012-01-05"/>
    <s v="2012-05-18"/>
    <m/>
    <m/>
    <s v="'208-870-0331"/>
    <s v="https://www.crunchbase.com/organization/mindshare-networks-2"/>
    <m/>
    <s v="http://www.facebook.com/pages/mindshare-networks/135458466538223"/>
    <s v="a2540d7c-ecc0-fbc5-af36-d137c5a3e4ae"/>
  </r>
  <r>
    <x v="55452"/>
    <s v="panjiva.com"/>
    <s v="USA"/>
    <s v="MA"/>
    <s v="Boston"/>
    <s v="Cambridge"/>
    <x v="0"/>
    <s v="Panjiva is an information platform for global trade professionals, providing a marketplace for international buyers and sellers to connect."/>
    <s v="analytics|data mining|logistics|manufacturing|search engine"/>
    <x v="7195"/>
    <x v="0"/>
    <n v="3"/>
    <n v="5600000"/>
    <s v="2006-01-01"/>
    <s v="2006-01-01"/>
    <s v="2012-05-18"/>
    <m/>
    <m/>
    <n v="2122550795"/>
    <s v="https://www.crunchbase.com/organization/panjiva"/>
    <s v="https://www.twitter.com/panjiva"/>
    <m/>
    <s v="c396d3b9-0411-ef8c-2247-1686467a658c"/>
  </r>
  <r>
    <x v="55453"/>
    <s v="pintics.com"/>
    <s v="USA"/>
    <s v="CA"/>
    <s v="SF Bay Area"/>
    <s v="San Jose"/>
    <x v="3"/>
    <s v="Pintics provides Pinterest users with tools and metrics needed to manage and optimize the traffic generated from their Pins."/>
    <s v="curated web"/>
    <x v="28"/>
    <x v="1"/>
    <n v="1"/>
    <n v="10000"/>
    <s v="2012-01-10"/>
    <s v="2012-05-18"/>
    <s v="2012-05-18"/>
    <s v="2012-10-31"/>
    <m/>
    <m/>
    <s v="https://www.crunchbase.com/organization/pintics"/>
    <s v="https://www.twitter.com/pintics"/>
    <m/>
    <s v="a0708294-0403-e484-a055-8061b7546891"/>
  </r>
  <r>
    <x v="55454"/>
    <s v="powermagllc.com"/>
    <s v="USA"/>
    <s v="IL"/>
    <s v="Chicago"/>
    <s v="Chicago"/>
    <x v="0"/>
    <s v="PowerMag, a clean-technology company, produces devices that reduce energy consumption, carbon footprint and operating costs."/>
    <s v="clean energy|energy|mining technology"/>
    <x v="165"/>
    <x v="1"/>
    <n v="1"/>
    <n v="405000"/>
    <m/>
    <s v="2012-05-18"/>
    <s v="2012-05-18"/>
    <m/>
    <m/>
    <s v="'630.926.2672"/>
    <s v="https://www.crunchbase.com/organization/powermag"/>
    <m/>
    <m/>
    <s v="0444e445-ca2f-589c-608e-3666735093d8"/>
  </r>
  <r>
    <x v="55455"/>
    <s v="scynexis.com"/>
    <s v="USA"/>
    <s v="NC"/>
    <s v="Raleigh"/>
    <s v="Durham"/>
    <x v="1"/>
    <s v="Scynexis engages in drug discovery, development and manufacturing projects in various areas."/>
    <s v="health care|manufacturing|pharmaceutical"/>
    <x v="51"/>
    <x v="6"/>
    <n v="1"/>
    <n v="11449343"/>
    <s v="1999-01-01"/>
    <s v="2012-05-18"/>
    <s v="2012-05-18"/>
    <m/>
    <s v="Business.Development@scynexis.com"/>
    <n v="9195448697"/>
    <s v="https://www.crunchbase.com/organization/scynexis"/>
    <m/>
    <s v="http://www.facebook.com/scynexis-inc/122840784440416"/>
    <s v="d7e01460-11ac-8df8-ae90-506a35408621"/>
  </r>
  <r>
    <x v="55456"/>
    <s v="streambase.com"/>
    <s v="USA"/>
    <s v="MA"/>
    <s v="Boston"/>
    <s v="Lexington"/>
    <x v="2"/>
    <s v="StreamBase is an event processing platform that analyzes real-time streaming data for decision-making purposes."/>
    <s v="analytics|real time|software"/>
    <x v="123"/>
    <x v="2"/>
    <n v="6"/>
    <n v="44000000"/>
    <s v="2003-01-01"/>
    <s v="2003-11-01"/>
    <s v="2012-05-18"/>
    <m/>
    <s v="contact@streambase.com"/>
    <m/>
    <s v="https://www.crunchbase.com/organization/streambase-systems"/>
    <s v="https://www.twitter.com/streambase"/>
    <m/>
    <s v="67a9d354-d846-707a-8de2-c75a6749af15"/>
  </r>
  <r>
    <x v="55457"/>
    <s v="xyz.com"/>
    <m/>
    <m/>
    <m/>
    <m/>
    <x v="0"/>
    <s v="XYZ provides domain names for individuals and businesses across the world."/>
    <s v="information technology|innovation management|internet"/>
    <x v="180"/>
    <x v="1"/>
    <n v="1"/>
    <n v="500000"/>
    <s v="2011-01-01"/>
    <s v="2012-05-18"/>
    <s v="2012-05-18"/>
    <m/>
    <m/>
    <m/>
    <s v="https://www.crunchbase.com/organization/fantalk-2"/>
    <m/>
    <m/>
    <s v="353ce719-1317-2df1-901a-00431054914b"/>
  </r>
  <r>
    <x v="55458"/>
    <s v="27perry.com"/>
    <s v="USA"/>
    <s v="CO"/>
    <s v="Denver"/>
    <s v="Boulder"/>
    <x v="3"/>
    <s v="27 Perry provides a curated online marketplace for consignment stores."/>
    <s v="e-commerce|finance"/>
    <x v="53"/>
    <x v="1"/>
    <n v="1"/>
    <n v="118000"/>
    <s v="2012-07-25"/>
    <s v="2012-05-17"/>
    <s v="2012-05-17"/>
    <s v="2013-01-01"/>
    <s v="info@27perry.com"/>
    <s v="'601-807-8002"/>
    <s v="https://www.crunchbase.com/organization/27-perry"/>
    <m/>
    <m/>
    <s v="40d8d076-df13-4841-6202-9389201bb1fa"/>
  </r>
  <r>
    <x v="55459"/>
    <s v="allontherapeutics.com"/>
    <s v="CAN"/>
    <s v="BC"/>
    <s v="Vancouver"/>
    <s v="Vancouver"/>
    <x v="1"/>
    <s v="Allon Therapeutics is a clinical-stage biopharmaceutical company, engaged in the development of drugs to treat neurodegenerative diseases."/>
    <s v="biotechnology|clinical trials|therapeutics"/>
    <x v="44"/>
    <x v="0"/>
    <n v="2"/>
    <n v="11626182"/>
    <m/>
    <s v="2010-03-03"/>
    <s v="2012-05-17"/>
    <m/>
    <s v="info@allontherapeutics.com"/>
    <n v="16047361616"/>
    <s v="https://www.crunchbase.com/organization/allon-therapeutics"/>
    <m/>
    <m/>
    <s v="0e390c76-e4aa-38c8-09c3-87fd0954370e"/>
  </r>
  <r>
    <x v="55460"/>
    <s v="app47.com"/>
    <s v="USA"/>
    <s v="VA"/>
    <s v="Washington, D.C."/>
    <s v="Reston"/>
    <x v="0"/>
    <s v="App47 provides cloud-based mobile application management solutions for mobile enterprises."/>
    <s v="apps|enterprise software"/>
    <x v="50"/>
    <x v="1"/>
    <n v="2"/>
    <n v="1750000"/>
    <s v="2011-01-01"/>
    <s v="2011-01-23"/>
    <s v="2012-05-17"/>
    <m/>
    <s v="info@app47.com"/>
    <m/>
    <s v="https://www.crunchbase.com/organization/app47"/>
    <s v="https://www.twitter.com/app47"/>
    <m/>
    <s v="c04d3b04-b7f7-208c-07fa-53ddb08e9beb"/>
  </r>
  <r>
    <x v="55461"/>
    <s v="dealangel.com"/>
    <s v="USA"/>
    <s v="CA"/>
    <s v="SF Bay Area"/>
    <s v="San Francisco"/>
    <x v="0"/>
    <s v="DealAngel is a visual travel search &amp; planning tool with powerful analytical elements."/>
    <s v="finance|in-flight entertainment|travel"/>
    <x v="7196"/>
    <x v="6"/>
    <n v="3"/>
    <n v="868000"/>
    <s v="2011-09-01"/>
    <s v="2011-03-01"/>
    <s v="2012-05-17"/>
    <m/>
    <s v="geeks@dealangel.com"/>
    <s v="'408-458-5945"/>
    <s v="https://www.crunchbase.com/organization/dealangel"/>
    <s v="https://www.twitter.com/dealangel"/>
    <s v="http://www.facebook.com/dealangels"/>
    <s v="fcb95519-7b23-58ad-c821-f063c0232549"/>
  </r>
  <r>
    <x v="55462"/>
    <s v="experion.co"/>
    <s v="IND"/>
    <m/>
    <s v="New Delhi"/>
    <s v="Gurgaon"/>
    <x v="0"/>
    <s v="Experion is a 100% FDI funded real estate developer backed by Experion Holdings."/>
    <s v="real estate"/>
    <x v="76"/>
    <x v="6"/>
    <n v="1"/>
    <m/>
    <s v="2006-01-01"/>
    <s v="2012-05-17"/>
    <s v="2012-05-17"/>
    <m/>
    <s v="contact@experion.net.in"/>
    <n v="911244422630"/>
    <s v="https://www.crunchbase.com/organization/experion"/>
    <s v="https://www.twitter.com/experion_india"/>
    <s v="https://www.facebook.com/experiondevelopers"/>
    <s v="82efd1f4-5117-3e10-5bab-1c27dc4fa3ba"/>
  </r>
  <r>
    <x v="55463"/>
    <s v="gen110.com"/>
    <s v="USA"/>
    <s v="CA"/>
    <s v="SF Bay Area"/>
    <s v="Oakland"/>
    <x v="0"/>
    <s v="Gen110, a distributed energy company, provides an alternative way for heavy energy users to purchase residential power."/>
    <s v="clean energy|energy|greentech|solar"/>
    <x v="165"/>
    <x v="6"/>
    <n v="1"/>
    <m/>
    <s v="2009-07-01"/>
    <s v="2012-05-17"/>
    <s v="2012-05-17"/>
    <m/>
    <s v="info@gen110.com"/>
    <s v="'877-331-2331"/>
    <s v="https://www.crunchbase.com/organization/gen110"/>
    <s v="https://www.twitter.com/gen_110"/>
    <s v="http://www.facebook.com/gen110"/>
    <s v="802405df-cc3b-3013-9c71-56704725d8d7"/>
  </r>
  <r>
    <x v="55464"/>
    <s v="nextio.com"/>
    <s v="USA"/>
    <s v="TX"/>
    <s v="Austin"/>
    <s v="Austin"/>
    <x v="3"/>
    <s v="NextIO is an IT company providing solutions for PCIe expansion and I/O virtualization in traditional data centers and HPC environments."/>
    <s v="data center|information technology|software|virtualization"/>
    <x v="117"/>
    <x v="6"/>
    <n v="5"/>
    <n v="64600000"/>
    <s v="2003-01-01"/>
    <s v="2005-01-11"/>
    <s v="2012-05-17"/>
    <m/>
    <s v="info@nextio.com"/>
    <n v="5124395391"/>
    <s v="https://www.crunchbase.com/organization/nextio"/>
    <s v="https://www.twitter.com/nextio"/>
    <m/>
    <s v="bd585af3-9f5f-de5a-135a-846444e09678"/>
  </r>
  <r>
    <x v="55465"/>
    <s v="nukotoysinc.com"/>
    <s v="USA"/>
    <s v="CA"/>
    <s v="SF Bay Area"/>
    <s v="San Francisco"/>
    <x v="0"/>
    <s v="Nuko Toy specializes in designing kids’ games for iPads and iPods."/>
    <s v="children|gaming|media and entertainment"/>
    <x v="472"/>
    <x v="0"/>
    <n v="2"/>
    <n v="5959315"/>
    <s v="2008-01-01"/>
    <s v="2010-07-14"/>
    <s v="2012-05-17"/>
    <m/>
    <s v="contact@nukotoys.com"/>
    <s v="'415-402-0126"/>
    <s v="https://www.crunchbase.com/organization/nukotoys"/>
    <s v="https://www.twitter.com/nukotoys"/>
    <s v="http://www.facebook.com/nukotoys"/>
    <s v="97111b8b-1058-a387-cd7d-24eca1fc4966"/>
  </r>
  <r>
    <x v="55466"/>
    <s v="rollsale.com"/>
    <s v="USA"/>
    <s v="MO"/>
    <s v="St. Louis"/>
    <s v="Saint Louis"/>
    <x v="0"/>
    <s v="RollSale is a single portal that gives dealers direct access to consumer-owned vehicles, as well as rental and off-lease cars."/>
    <s v="automotive|b2b|enterprise software|finance|mobile|social media|wholesale"/>
    <x v="7197"/>
    <x v="1"/>
    <n v="2"/>
    <n v="150000"/>
    <s v="2011-06-01"/>
    <s v="2011-08-01"/>
    <s v="2012-05-17"/>
    <m/>
    <s v="brian@rollsale.com"/>
    <s v="'855-855-2862"/>
    <s v="https://www.crunchbase.com/organization/rollsale"/>
    <s v="https://www.twitter.com/rollsale"/>
    <s v="http://www.facebook.com/rollsale"/>
    <s v="5fb87e45-caca-6e59-4fb5-13f3d083a747"/>
  </r>
  <r>
    <x v="55467"/>
    <s v="serious-parody.com"/>
    <s v="GBR"/>
    <m/>
    <s v="Dundee"/>
    <s v="Dundee"/>
    <x v="0"/>
    <s v="Serious Parody is a Scotland-based video games and software development company."/>
    <s v="software|video games|web development"/>
    <x v="488"/>
    <x v="0"/>
    <n v="1"/>
    <n v="1583666"/>
    <s v="1999-01-01"/>
    <s v="2012-05-17"/>
    <s v="2012-05-17"/>
    <m/>
    <s v="careers@serious-parody.com"/>
    <m/>
    <s v="https://www.crunchbase.com/organization/serious-parody"/>
    <s v="https://www.twitter.com/serious_parody"/>
    <s v="http://www.facebook.com/serious.parody"/>
    <s v="990d2a7a-4234-ea1c-116e-ea4059996d4e"/>
  </r>
  <r>
    <x v="55468"/>
    <s v="singledigits.com"/>
    <s v="USA"/>
    <s v="NH"/>
    <s v="Manchester, New Hampshire"/>
    <s v="Manchester"/>
    <x v="0"/>
    <s v="Single Digits is a provider of high speed internet access management and support solutions and guest management software."/>
    <s v="software"/>
    <x v="10"/>
    <x v="6"/>
    <n v="4"/>
    <n v="12500000"/>
    <s v="2003-01-01"/>
    <s v="2011-04-05"/>
    <s v="2012-05-17"/>
    <m/>
    <s v="info-us@singledigits.com"/>
    <s v="'603-580-1539"/>
    <s v="https://www.crunchbase.com/organization/single-digits"/>
    <s v="https://www.twitter.com/singledigitsinc"/>
    <s v="http://www.facebook.com/singledigitsinc"/>
    <s v="243efb02-3c30-7577-0b7e-0f08b8426daf"/>
  </r>
  <r>
    <x v="55469"/>
    <s v="turbineanalytics.com"/>
    <s v="POL"/>
    <m/>
    <s v="Warsaw"/>
    <s v="Warsaw"/>
    <x v="0"/>
    <s v="SaaS analytics for financial industry."/>
    <s v="analytics|big data|information services|risk management|saas"/>
    <x v="930"/>
    <x v="2"/>
    <n v="1"/>
    <n v="1000000"/>
    <s v="2012-05-17"/>
    <s v="2012-05-17"/>
    <s v="2012-05-17"/>
    <m/>
    <m/>
    <m/>
    <s v="https://www.crunchbase.com/organization/turbine-analytics-s-a"/>
    <s v="https://www.twitter.com/turbineam"/>
    <m/>
    <s v="f7b3fba6-b596-49f9-fc7a-42be3f6e73bc"/>
  </r>
  <r>
    <x v="55470"/>
    <s v="advancedtecmaterials.com"/>
    <s v="USA"/>
    <s v="PA"/>
    <s v="Scranton"/>
    <s v="Hazleton"/>
    <x v="0"/>
    <s v="Advanced-Tec Materials is a start-up manufacturer."/>
    <s v="manufacturing"/>
    <x v="41"/>
    <x v="1"/>
    <n v="2"/>
    <n v="335000"/>
    <s v="2004-01-01"/>
    <s v="2008-03-20"/>
    <s v="2012-05-16"/>
    <m/>
    <m/>
    <s v="(570)501-8300"/>
    <s v="https://www.crunchbase.com/organization/advanced-tec-materials"/>
    <m/>
    <m/>
    <s v="b951a717-efdd-f124-3f0d-2115d16030b2"/>
  </r>
  <r>
    <x v="55471"/>
    <s v="algiax.com"/>
    <s v="DEU"/>
    <m/>
    <s v="DEU - Other"/>
    <s v="Erkrath"/>
    <x v="0"/>
    <s v="Algiax Pharmaceuticals develops products for nervous system disease or dysfunction with a strong focus on neuropathic pain."/>
    <s v="biotechnology"/>
    <x v="36"/>
    <x v="1"/>
    <n v="1"/>
    <n v="5477340"/>
    <s v="2011-01-01"/>
    <s v="2012-05-16"/>
    <s v="2012-05-16"/>
    <m/>
    <m/>
    <s v="49 211 617 851 0"/>
    <s v="https://www.crunchbase.com/organization/algiax-pharmaceuticals"/>
    <m/>
    <m/>
    <s v="d9ecd725-ffe7-6519-a6b9-bf06967801ce"/>
  </r>
  <r>
    <x v="4657"/>
    <s v="cleo.com"/>
    <s v="USA"/>
    <s v="IL"/>
    <s v="Rockford"/>
    <s v="Loves Park"/>
    <x v="0"/>
    <s v="Cleo offers enterprise integration software solutions that enable managed file transfer, network fax, and interactive messaging activities."/>
    <s v="file sharing|software"/>
    <x v="10"/>
    <x v="6"/>
    <n v="1"/>
    <n v="3500000"/>
    <s v="1976-01-01"/>
    <s v="2012-05-16"/>
    <s v="2012-05-16"/>
    <m/>
    <s v="sales@cleo.com"/>
    <s v="1(815) 654-8110"/>
    <s v="https://www.crunchbase.com/organization/cleo-communications"/>
    <s v="https://www.twitter.com/moveviewact"/>
    <s v="http://www.facebook.com/cleocommunications"/>
    <s v="70ac45f9-15da-d993-b1bb-2a736911bdee"/>
  </r>
  <r>
    <x v="55472"/>
    <s v="connectem.net"/>
    <s v="USA"/>
    <s v="CA"/>
    <s v="SF Bay Area"/>
    <s v="Santa Clara"/>
    <x v="0"/>
    <s v="Connectem develops innovative software that allows carriers to connect mobile devices via an elastic cloud infrastructure."/>
    <s v="mobile"/>
    <x v="15"/>
    <x v="0"/>
    <n v="1"/>
    <n v="400000"/>
    <s v="2011-01-01"/>
    <s v="2012-05-16"/>
    <s v="2012-05-16"/>
    <m/>
    <m/>
    <s v="'408-753-3521"/>
    <s v="https://www.crunchbase.com/organization/connectem"/>
    <s v="https://www.twitter.com/connectem"/>
    <s v="http://www.facebook.com/pages/connectem-inc/284719061539865"/>
    <s v="ba2ae8f5-66f0-84b3-a3a6-f91f4b873b64"/>
  </r>
  <r>
    <x v="55473"/>
    <m/>
    <s v="USA"/>
    <s v="CA"/>
    <s v="San Diego"/>
    <s v="San Diego"/>
    <x v="0"/>
    <s v="Corporate Times consists of an accomplished team of experienced professionals in key positions."/>
    <s v="real estate"/>
    <x v="76"/>
    <x v="2"/>
    <n v="1"/>
    <m/>
    <s v="2005-05-06"/>
    <s v="2012-05-16"/>
    <s v="2012-05-16"/>
    <m/>
    <m/>
    <m/>
    <s v="https://www.crunchbase.com/organization/corporate-times-inc"/>
    <m/>
    <m/>
    <s v="09f14863-4dea-5add-d814-d57069337007"/>
  </r>
  <r>
    <x v="55474"/>
    <s v="elegant-service.ru"/>
    <s v="RUS"/>
    <m/>
    <s v="Moscow"/>
    <s v="Moscow"/>
    <x v="0"/>
    <s v="Elegant-Service has the ability to offer a service for renting a car with a driver in the Moscow region."/>
    <s v="internet|travel"/>
    <x v="0"/>
    <x v="2"/>
    <n v="1"/>
    <n v="550000"/>
    <m/>
    <s v="2012-05-16"/>
    <s v="2012-05-16"/>
    <m/>
    <m/>
    <m/>
    <s v="https://www.crunchbase.com/organization/elegant-sercive"/>
    <m/>
    <m/>
    <s v="e5170674-82dc-cfe2-36d5-c60222dc84c0"/>
  </r>
  <r>
    <x v="55475"/>
    <s v="enval.com"/>
    <s v="GBR"/>
    <m/>
    <s v="London"/>
    <s v="Cambridge"/>
    <x v="0"/>
    <s v="Enval, originally formed as a spin-out from the Department of Chemical Engineering at the University of Cambridge, is a privately funded"/>
    <m/>
    <x v="5"/>
    <x v="1"/>
    <n v="1"/>
    <m/>
    <s v="2005-01-01"/>
    <s v="2012-05-16"/>
    <s v="2012-05-16"/>
    <m/>
    <s v="webenquiries@enval.com"/>
    <s v="'+44 845 299 7566"/>
    <s v="https://www.crunchbase.com/organization/enval"/>
    <s v="https://www.twitter.com/envalltd"/>
    <s v="https://www.facebook.com/envalltd"/>
    <s v="de33adf2-d8b0-47af-0954-5bb179a8b403"/>
  </r>
  <r>
    <x v="55476"/>
    <s v="fotolia.com"/>
    <s v="USA"/>
    <s v="NY"/>
    <s v="New York City"/>
    <s v="New York"/>
    <x v="2"/>
    <s v="Fotolia is an image bank that offers a crowdsourced library, which includes royalty-free images, vectors, illustrations and video clips."/>
    <s v="advertising|photography"/>
    <x v="844"/>
    <x v="6"/>
    <n v="2"/>
    <n v="225000000"/>
    <s v="2005-01-01"/>
    <s v="2009-05-01"/>
    <s v="2012-05-16"/>
    <m/>
    <m/>
    <n v="8886742299"/>
    <s v="https://www.crunchbase.com/organization/fotolia"/>
    <s v="https://www.twitter.com/fotolia"/>
    <s v="http://www.facebook.com/fotolia"/>
    <s v="73a63123-20fc-39c3-f63d-d32be8fb5d6b"/>
  </r>
  <r>
    <x v="55477"/>
    <s v="inlightsolutions.com"/>
    <s v="USA"/>
    <s v="NM"/>
    <s v="Albuquerque"/>
    <s v="Albuquerque"/>
    <x v="0"/>
    <s v="InLight Solutions, a biomedical device company, develops and engineers sensor-based measurement systems for life science applications."/>
    <s v="biotechnology"/>
    <x v="36"/>
    <x v="1"/>
    <n v="1"/>
    <n v="350231"/>
    <s v="1992-01-01"/>
    <s v="2012-05-16"/>
    <s v="2012-05-16"/>
    <m/>
    <s v="info@inlightsolutions.com"/>
    <s v="'505-272-7468"/>
    <s v="https://www.crunchbase.com/organization/inlight-solutions"/>
    <m/>
    <m/>
    <s v="c7cd6d24-0c1f-b77f-1fe3-60997139f607"/>
  </r>
  <r>
    <x v="55478"/>
    <s v="livewiremobile.com"/>
    <s v="USA"/>
    <s v="MA"/>
    <s v="Boston"/>
    <s v="Littleton"/>
    <x v="2"/>
    <s v="LiveWire Mobile provides managed personalization services for mobile operators and mobile subscribers."/>
    <s v="mobile"/>
    <x v="15"/>
    <x v="5"/>
    <n v="4"/>
    <n v="4420000"/>
    <s v="1983-01-01"/>
    <s v="2011-07-08"/>
    <s v="2012-05-16"/>
    <m/>
    <s v="info@livewiremobile.com"/>
    <n v="9787423100"/>
    <s v="https://www.crunchbase.com/organization/livewire-mobile"/>
    <m/>
    <s v="https://www.facebook.com/livewiremobile"/>
    <s v="2184d49f-0524-20fa-2103-2c95367272ee"/>
  </r>
  <r>
    <x v="55479"/>
    <s v="spredfast.com"/>
    <s v="USA"/>
    <s v="TX"/>
    <s v="Austin"/>
    <s v="Austin"/>
    <x v="2"/>
    <s v="Mass Relevance develops and offers cloud-based software for media and entertainment sectors."/>
    <s v="apps|content|curated web|real time|social media"/>
    <x v="1706"/>
    <x v="2"/>
    <n v="2"/>
    <n v="5500000"/>
    <s v="2010-12-20"/>
    <s v="2010-12-20"/>
    <s v="2012-05-16"/>
    <m/>
    <s v="hello@massrelevance.com"/>
    <m/>
    <s v="https://www.crunchbase.com/organization/mass-relevance"/>
    <s v="https://www.twitter.com/massrelevance"/>
    <s v="http://www.facebook.com/massrelevance"/>
    <s v="ba753a11-a41c-b959-27e4-69b7cc5d14df"/>
  </r>
  <r>
    <x v="55480"/>
    <s v="mocavo.com"/>
    <s v="USA"/>
    <s v="CO"/>
    <s v="Denver"/>
    <s v="Boulder"/>
    <x v="0"/>
    <s v="Mocavo is a genealogy and ancestry search engine enabling users to discover their family history."/>
    <s v="search engine"/>
    <x v="28"/>
    <x v="2"/>
    <n v="3"/>
    <n v="5100000"/>
    <s v="2010-01-01"/>
    <s v="2011-08-01"/>
    <s v="2012-05-16"/>
    <m/>
    <s v="support@mocavo.com"/>
    <m/>
    <s v="https://www.crunchbase.com/organization/mocavo"/>
    <s v="https://www.twitter.com/mocavo"/>
    <s v="http://www.facebook.com/mocavo"/>
    <s v="624b35f9-35b8-42cb-c5ab-79c4eda38105"/>
  </r>
  <r>
    <x v="55481"/>
    <s v="ndorange.com"/>
    <s v="USA"/>
    <s v="TX"/>
    <s v="Dallas"/>
    <s v="Dallas"/>
    <x v="2"/>
    <s v="Net Orange is a healthcare solutions company allowing the integration of disparate clinical, financial and operational systems."/>
    <s v="health care"/>
    <x v="3"/>
    <x v="7"/>
    <n v="2"/>
    <n v="8000000"/>
    <s v="2006-01-01"/>
    <s v="2011-01-14"/>
    <s v="2012-05-16"/>
    <m/>
    <s v="sales@ndorange.com"/>
    <s v="'972-550-0568"/>
    <s v="https://www.crunchbase.com/organization/net-orange"/>
    <s v="https://www.twitter.com/ndorangeinc"/>
    <s v="http://www.facebook.com/netorange/160424404042116"/>
    <s v="c0715baf-3ae5-ecbd-a233-55d905a30058"/>
  </r>
  <r>
    <x v="55482"/>
    <s v="numehealth.com"/>
    <s v="USA"/>
    <s v="LA"/>
    <s v="New Orleans"/>
    <s v="New Orleans"/>
    <x v="3"/>
    <s v="NuMe Health is a biotechnology company focused on medical foods for the special dietary requirements."/>
    <s v="biotechnology"/>
    <x v="36"/>
    <x v="1"/>
    <n v="2"/>
    <n v="2175000"/>
    <m/>
    <s v="2011-07-26"/>
    <s v="2012-05-16"/>
    <m/>
    <s v="dstull@numehealth.com"/>
    <s v="(303)506-8223"/>
    <s v="https://www.crunchbase.com/organization/nume-health"/>
    <s v="https://www.twitter.com/numehealth"/>
    <m/>
    <s v="91c6016f-fd85-c3c0-ea4f-f09f9802a200"/>
  </r>
  <r>
    <x v="55483"/>
    <s v="spartanbio.com"/>
    <s v="CAN"/>
    <s v="ON"/>
    <s v="Ottawa"/>
    <s v="Ottawa"/>
    <x v="0"/>
    <s v="Spartan Bioscience designs and manufactures sample-to-result DNA testing systems."/>
    <s v="biotechnology"/>
    <x v="36"/>
    <x v="6"/>
    <n v="2"/>
    <n v="260000"/>
    <s v="2005-01-01"/>
    <s v="2009-04-15"/>
    <s v="2012-05-16"/>
    <m/>
    <s v="info@spartanbio.com"/>
    <s v="'613-228-7756"/>
    <s v="https://www.crunchbase.com/organization/spartan-bioscience"/>
    <s v="https://www.twitter.com/spartanbio"/>
    <m/>
    <s v="2d20f08b-5fb9-f077-fd3b-d8c617b14c0d"/>
  </r>
  <r>
    <x v="55484"/>
    <s v="trinnov.com"/>
    <s v="FRA"/>
    <m/>
    <s v="FRA - Other"/>
    <s v="Neuilly-plaisance"/>
    <x v="0"/>
    <s v="Trinnov Audio is a team of engineers who are Passionate about audio quality."/>
    <s v="3d technology|audio|electronics|manufacturing"/>
    <x v="7198"/>
    <x v="0"/>
    <n v="1"/>
    <m/>
    <s v="2003-01-01"/>
    <s v="2012-05-16"/>
    <s v="2012-05-16"/>
    <m/>
    <s v="info@trinnov.com"/>
    <n v="330147066137"/>
    <s v="https://www.crunchbase.com/organization/trinnov-audio"/>
    <m/>
    <m/>
    <s v="bd9d80d4-62b4-e579-ed73-58502f552c89"/>
  </r>
  <r>
    <x v="55485"/>
    <s v="virtualsharp.com"/>
    <s v="USA"/>
    <s v="VA"/>
    <s v="Washington, D.C."/>
    <s v="Mclean"/>
    <x v="2"/>
    <s v="VirtualSharp Software develops next-generation disaster recovery solutions for virtual data centers."/>
    <s v="software"/>
    <x v="10"/>
    <x v="7"/>
    <n v="2"/>
    <n v="3911750"/>
    <s v="2010-01-01"/>
    <s v="2011-02-07"/>
    <s v="2012-05-16"/>
    <m/>
    <s v="sales@virtualsharp.com"/>
    <s v="'703-245-8500"/>
    <s v="https://www.crunchbase.com/organization/virtualsharp-software"/>
    <s v="https://www.twitter.com/unitrends"/>
    <s v="https://www.facebook.com/unitrends"/>
    <s v="60f05122-621d-d502-aed4-f14ffcf75f99"/>
  </r>
  <r>
    <x v="55486"/>
    <s v="bagthat.com"/>
    <s v="GBR"/>
    <m/>
    <s v="London"/>
    <s v="Witney"/>
    <x v="0"/>
    <s v="BagThat is an online store that enables consumers to collaborate to get better deals on a range of branded products and services."/>
    <s v="e-commerce"/>
    <x v="63"/>
    <x v="2"/>
    <n v="2"/>
    <n v="6400000"/>
    <m/>
    <s v="2011-11-07"/>
    <s v="2012-05-15"/>
    <m/>
    <s v="info@bagthat.com"/>
    <s v="'0844-409-8229"/>
    <s v="https://www.crunchbase.com/organization/bagthat"/>
    <s v="https://www.twitter.com/bag_that"/>
    <m/>
    <s v="319f89ec-106c-d6f1-d7f3-a8c352060e2c"/>
  </r>
  <r>
    <x v="55487"/>
    <s v="binwise.com"/>
    <s v="USA"/>
    <s v="CA"/>
    <s v="SF Bay Area"/>
    <s v="San Francisco"/>
    <x v="0"/>
    <s v="BinWise provides solutions for the distribution and tracking of wine, beer and spirits for the wine industry."/>
    <s v="software"/>
    <x v="10"/>
    <x v="0"/>
    <n v="1"/>
    <m/>
    <s v="2007-01-01"/>
    <s v="2012-05-15"/>
    <s v="2012-05-15"/>
    <m/>
    <s v="info@binwise.com"/>
    <s v="'800-651-6403"/>
    <s v="https://www.crunchbase.com/organization/binwise"/>
    <s v="https://www.twitter.com/binwiseinc"/>
    <s v="http://www.facebook.com/pages/binwise-inc/90453168815"/>
    <s v="f92f8bb2-3a21-7d89-cf1d-5ed323a1fe28"/>
  </r>
  <r>
    <x v="55488"/>
    <s v="cardiowiseinc.com"/>
    <s v="USA"/>
    <s v="AR"/>
    <s v="Fayetteville"/>
    <s v="Fayetteville"/>
    <x v="0"/>
    <s v="CardioWise, Inc. is a cardiac imaging analysis company that simplifies the diagnosis of heart disease."/>
    <s v="medical"/>
    <x v="3"/>
    <x v="1"/>
    <n v="1"/>
    <m/>
    <s v="2011-12-31"/>
    <s v="2012-05-15"/>
    <s v="2012-05-15"/>
    <m/>
    <m/>
    <n v="4795718814"/>
    <s v="https://www.crunchbase.com/organization/cardiowise"/>
    <m/>
    <m/>
    <s v="77052994-0550-6a9c-1d95-13c81fbb6970"/>
  </r>
  <r>
    <x v="55489"/>
    <s v="catchoom.com"/>
    <s v="ESP"/>
    <m/>
    <s v="Barcelona"/>
    <s v="Barcelona"/>
    <x v="0"/>
    <s v="Catchoom is an award-winning image and object recognition provider, powering CraftAR, the ultimate Augmented Reality (AR) toolbox."/>
    <s v="advertising|apps|cloud computing|developer tools|enterprise software|publishing|retail|saas"/>
    <x v="7199"/>
    <x v="0"/>
    <n v="2"/>
    <n v="1520580"/>
    <s v="2011-11-14"/>
    <s v="2012-05-15"/>
    <s v="2012-05-15"/>
    <m/>
    <s v="global.sales@catchoom.com"/>
    <m/>
    <s v="https://www.crunchbase.com/organization/catchoom"/>
    <s v="https://www.twitter.com/catchoom"/>
    <s v="http://www.facebook.com/catchoom"/>
    <s v="2f402e72-2246-3ccf-4ad6-d32bd04dec87"/>
  </r>
  <r>
    <x v="55490"/>
    <s v="cleantie.com"/>
    <m/>
    <m/>
    <m/>
    <m/>
    <x v="3"/>
    <s v="CleanTie is a website that allows users to locate and schedule dry cleaning and laundry services."/>
    <s v="curated web"/>
    <x v="28"/>
    <x v="2"/>
    <n v="1"/>
    <n v="250000"/>
    <s v="2012-01-01"/>
    <s v="2012-05-15"/>
    <s v="2012-05-15"/>
    <m/>
    <s v="help@cleantie.com"/>
    <m/>
    <s v="https://www.crunchbase.com/organization/cleantie"/>
    <m/>
    <m/>
    <s v="2f87a328-b726-8466-b9fd-72e1811bf309"/>
  </r>
  <r>
    <x v="55491"/>
    <s v="cnekt.com"/>
    <s v="USA"/>
    <s v="NY"/>
    <s v="New York City"/>
    <s v="New York"/>
    <x v="0"/>
    <s v="Cnekt is a global social networking site that allows users to connect with one another based on preferences and location in real time."/>
    <s v="social media"/>
    <x v="87"/>
    <x v="2"/>
    <n v="1"/>
    <n v="200000"/>
    <s v="2012-05-01"/>
    <s v="2012-05-15"/>
    <s v="2012-05-15"/>
    <m/>
    <s v="info@cnekt.com"/>
    <m/>
    <s v="https://www.crunchbase.com/organization/cnekt"/>
    <s v="https://www.twitter.com/cnekt"/>
    <m/>
    <s v="44c804f3-8e89-136e-24d2-e1b4d4d4cc22"/>
  </r>
  <r>
    <x v="55492"/>
    <s v="convoytx.com"/>
    <s v="USA"/>
    <s v="AZ"/>
    <s v="Tucson"/>
    <s v="Tucson"/>
    <x v="0"/>
    <s v="Convoy Therapeutics is based upon the proprietary Skin-Penetrating And Cell Entering (SPACE) peptide technology."/>
    <s v="biotechnology"/>
    <x v="36"/>
    <x v="0"/>
    <n v="1"/>
    <n v="2000000"/>
    <s v="2011-01-01"/>
    <s v="2012-05-15"/>
    <s v="2012-05-15"/>
    <m/>
    <s v="debbie@actusbiotech.com"/>
    <s v="'520-333-6844"/>
    <s v="https://www.crunchbase.com/organization/convoy-therapeutics"/>
    <s v="https://www.twitter.com/convoytx"/>
    <m/>
    <s v="5fb479c9-5fd0-f6a5-d9b0-44bf8a16293f"/>
  </r>
  <r>
    <x v="55493"/>
    <s v="elbex.in"/>
    <s v="IND"/>
    <m/>
    <s v="Chennai"/>
    <s v="Chennai"/>
    <x v="0"/>
    <s v="A new brand in the courier world, a Company started in May'2010 with an aim to become a leader in the express Industry by 2015."/>
    <s v="service industry"/>
    <x v="5"/>
    <x v="6"/>
    <n v="1"/>
    <m/>
    <s v="2010-01-01"/>
    <s v="2012-05-15"/>
    <s v="2012-05-15"/>
    <m/>
    <m/>
    <s v="(956)660-9911"/>
    <s v="https://www.crunchbase.com/organization/elbex-couriers-service"/>
    <s v="https://www.twitter.com/elbexcourier"/>
    <m/>
    <s v="19e03b68-837d-e29e-7c16-85523acd4b4a"/>
  </r>
  <r>
    <x v="55494"/>
    <s v="foliodynamix.com"/>
    <s v="USA"/>
    <s v="NY"/>
    <s v="New York City"/>
    <s v="New York"/>
    <x v="2"/>
    <s v="FolioDynamix provides web-based wealth management technology solutions, research and open architecture programs."/>
    <s v="finance|fintech|wealth management"/>
    <x v="24"/>
    <x v="7"/>
    <n v="3"/>
    <n v="27500000"/>
    <s v="2007-01-01"/>
    <s v="2008-08-08"/>
    <s v="2012-05-15"/>
    <m/>
    <s v="sales@foliodx.com"/>
    <s v="'212-812-5066"/>
    <s v="https://www.crunchbase.com/organization/foliodynamix"/>
    <s v="https://www.twitter.com/foliodx"/>
    <m/>
    <s v="abff08d8-d90a-22c8-9a83-fa4169eb2282"/>
  </r>
  <r>
    <x v="55495"/>
    <s v="inviewcorp.com"/>
    <s v="USA"/>
    <s v="TX"/>
    <s v="Austin"/>
    <s v="Austin"/>
    <x v="0"/>
    <s v="InView Technology develops and manufactures compressive sensing-based and hyperspectral imaging products."/>
    <s v="hardware|software|video"/>
    <x v="358"/>
    <x v="0"/>
    <n v="2"/>
    <n v="1786426"/>
    <s v="2009-01-01"/>
    <s v="2010-12-02"/>
    <s v="2012-05-15"/>
    <m/>
    <m/>
    <n v="5125326183"/>
    <s v="https://www.crunchbase.com/organization/inview-technology"/>
    <s v="https://www.twitter.com/inviewtechcorp"/>
    <m/>
    <s v="ab6a92b2-eec3-6fee-0635-23f7b4c98069"/>
  </r>
  <r>
    <x v="55496"/>
    <s v="school.ketsu.org"/>
    <s v="FRA"/>
    <m/>
    <s v="Paris"/>
    <s v="Paris"/>
    <x v="0"/>
    <s v="Ketsu is a simple and easy way to Educate Students via Documents, presentations, videos, podcasts, web links, tests."/>
    <s v="education"/>
    <x v="38"/>
    <x v="1"/>
    <n v="1"/>
    <n v="40000"/>
    <s v="2012-01-01"/>
    <s v="2012-05-15"/>
    <s v="2012-05-15"/>
    <m/>
    <s v="school@ketsu.org"/>
    <m/>
    <s v="https://www.crunchbase.com/organization/ketsu"/>
    <s v="https://www.twitter.com/ketsu"/>
    <s v="https://www.facebook.com/ketsu"/>
    <s v="90aebbf3-06ac-d2dd-e443-d3bd51a2a68d"/>
  </r>
  <r>
    <x v="55497"/>
    <s v="luckylabs.com"/>
    <s v="USA"/>
    <s v="MA"/>
    <s v="Boston"/>
    <s v="Boston"/>
    <x v="0"/>
    <s v="LuckyLabs is an entertainment company developing snackable entertainment and games."/>
    <s v="casual games|gaming|video games"/>
    <x v="616"/>
    <x v="0"/>
    <n v="1"/>
    <n v="3500000"/>
    <s v="2011-03-25"/>
    <s v="2012-05-15"/>
    <s v="2012-05-15"/>
    <m/>
    <s v="info@luckylabs.com"/>
    <s v="'617-598-0897"/>
    <s v="https://www.crunchbase.com/organization/luckylabs"/>
    <s v="https://www.twitter.com/scantopia"/>
    <s v="http://www.facebook.com/luckylabsinc"/>
    <s v="94f51bf0-941a-2009-47a5-2096ab095519"/>
  </r>
  <r>
    <x v="55498"/>
    <s v="oorjitaprojects.com"/>
    <s v="IND"/>
    <m/>
    <s v="Hyderabad"/>
    <s v="Hyderabad"/>
    <x v="0"/>
    <s v="Oorjita Projects is an Urban Development company devoted to improving standards."/>
    <s v="real estate"/>
    <x v="76"/>
    <x v="2"/>
    <n v="1"/>
    <m/>
    <m/>
    <s v="2012-05-15"/>
    <s v="2012-05-15"/>
    <m/>
    <s v="info@oorjitaprojects.com"/>
    <n v="914027814038"/>
    <s v="https://www.crunchbase.com/organization/oorjita-projects"/>
    <m/>
    <m/>
    <s v="dfc1ec6e-8012-734e-6e87-3a97814f9d44"/>
  </r>
  <r>
    <x v="55499"/>
    <s v="prosodic.com"/>
    <s v="USA"/>
    <s v="WA"/>
    <s v="Seattle"/>
    <s v="Seattle"/>
    <x v="0"/>
    <s v="Prosodic offers social media predictive analytics software that enables brands to optimize content and target audience segments."/>
    <s v="predictive analytics|social media|social media management|software"/>
    <x v="4131"/>
    <x v="0"/>
    <n v="1"/>
    <n v="1400000"/>
    <s v="2011-01-27"/>
    <s v="2012-05-15"/>
    <s v="2012-05-15"/>
    <m/>
    <s v="info@prosodic.com"/>
    <s v="'206-462-1890"/>
    <s v="https://www.crunchbase.com/organization/prosodic"/>
    <s v="https://www.twitter.com/goprosodic"/>
    <m/>
    <s v="f74a93b9-6e2f-335f-bbc7-1e83756dcef8"/>
  </r>
  <r>
    <x v="55500"/>
    <s v="quib.ly"/>
    <s v="GBR"/>
    <m/>
    <s v="London"/>
    <s v="London"/>
    <x v="0"/>
    <s v="Quibly is a members-only questions and answers community that helps parents guide their children towards a bright future."/>
    <s v="curated web|parenting"/>
    <x v="323"/>
    <x v="1"/>
    <n v="1"/>
    <m/>
    <s v="2012-04-01"/>
    <s v="2012-05-15"/>
    <s v="2012-05-15"/>
    <m/>
    <s v="info@quib.ly"/>
    <m/>
    <s v="https://www.crunchbase.com/organization/quib-ly"/>
    <s v="https://www.twitter.com/quibly"/>
    <s v="http://www.facebook.com/quibly"/>
    <s v="4b8a88bb-1dcb-ff71-7e51-ad18c9f96c43"/>
  </r>
  <r>
    <x v="55501"/>
    <s v="sajepharma.com"/>
    <s v="USA"/>
    <s v="MD"/>
    <s v="Baltimore"/>
    <s v="Baltimore"/>
    <x v="0"/>
    <s v="SAJE Pharma is a bio-pharmaceutical company developing therapeutic agents for respiratory diseases."/>
    <s v="biotechnology"/>
    <x v="36"/>
    <x v="1"/>
    <n v="1"/>
    <n v="50000"/>
    <s v="2009-01-01"/>
    <s v="2012-05-15"/>
    <s v="2012-05-15"/>
    <m/>
    <s v="hpentikis@sajepharma.com"/>
    <n v="4434517421"/>
    <s v="https://www.crunchbase.com/organization/saje-pharma"/>
    <m/>
    <m/>
    <s v="f85f396a-f685-5cdb-74b5-37dbe773db2d"/>
  </r>
  <r>
    <x v="55502"/>
    <s v="seoq.com"/>
    <s v="USA"/>
    <s v="DC"/>
    <s v="Washington, D.C."/>
    <s v="Washington"/>
    <x v="0"/>
    <s v="Search engine optimization (SEO) analysis tools, education, directory of SEO professionals to help companies rank higher on Google"/>
    <s v="business intelligence|seo"/>
    <x v="377"/>
    <x v="2"/>
    <n v="1"/>
    <n v="150000"/>
    <s v="2010-01-18"/>
    <s v="2012-05-15"/>
    <s v="2012-05-15"/>
    <m/>
    <s v="blake@inqbation.com"/>
    <m/>
    <s v="https://www.crunchbase.com/organization/seoq"/>
    <s v="https://www.twitter.com/seoquotient"/>
    <s v="https://www.facebook.com/seoquotient/"/>
    <s v="c066193d-360b-8d4c-5a71-64026c95807b"/>
  </r>
  <r>
    <x v="55503"/>
    <s v="shoutly.com"/>
    <s v="SWE"/>
    <m/>
    <s v="Stockholm"/>
    <s v="Stockholm"/>
    <x v="0"/>
    <s v="Shoutly is a platform that allows social media users and bloggers to use their influence to earn money from sharing something they love."/>
    <s v="advertising|e-commerce"/>
    <x v="627"/>
    <x v="1"/>
    <n v="1"/>
    <n v="2600000"/>
    <s v="2011-01-01"/>
    <s v="2012-05-15"/>
    <s v="2012-05-15"/>
    <m/>
    <s v="henrik@shoutly.com"/>
    <m/>
    <s v="https://www.crunchbase.com/organization/shoutly"/>
    <s v="https://www.twitter.com/shoutly"/>
    <s v="http://www.facebook.com/shoutly"/>
    <s v="cfe4e4aa-445c-3c2c-3aa5-035aa0efeb05"/>
  </r>
  <r>
    <x v="55504"/>
    <s v="syntervention.com"/>
    <s v="USA"/>
    <s v="NC"/>
    <s v="Raleigh"/>
    <s v="Rocky Mount"/>
    <x v="0"/>
    <s v="Syntervention designs, develops and distributes products to eliminate preventable contamination during invasive medical procedures."/>
    <s v="biotechnology"/>
    <x v="36"/>
    <x v="1"/>
    <n v="1"/>
    <n v="39000"/>
    <s v="2010-01-01"/>
    <s v="2012-05-15"/>
    <s v="2012-05-15"/>
    <m/>
    <s v="info@syntervention.com"/>
    <s v="'888-505-8802"/>
    <s v="https://www.crunchbase.com/organization/syntervention"/>
    <m/>
    <s v="http://www.facebook.com/pages/syntervention-inc/180938635374112"/>
    <s v="3fa188bd-3337-ddf5-8208-367b6d773329"/>
  </r>
  <r>
    <x v="55505"/>
    <s v="t-cell.de"/>
    <m/>
    <m/>
    <m/>
    <m/>
    <x v="0"/>
    <s v="t-cell Europe develops and commercializes novel T-cell-based therapies based on its IP-protected platform technology."/>
    <m/>
    <x v="5"/>
    <x v="2"/>
    <n v="1"/>
    <m/>
    <s v="2010-01-01"/>
    <s v="2012-05-15"/>
    <s v="2012-05-15"/>
    <m/>
    <m/>
    <s v="49 33203 1825 75"/>
    <s v="https://www.crunchbase.com/organization/t-cell-europe-gmbh-2"/>
    <m/>
    <m/>
    <s v="0bbd2d45-0e4b-5369-a0ac-0deec6787f59"/>
  </r>
  <r>
    <x v="55506"/>
    <s v="tuclosetmicloset.com"/>
    <s v="ESP"/>
    <m/>
    <s v="Madrid"/>
    <s v="Madrid"/>
    <x v="0"/>
    <s v="Tu Closet Mi Closet operates as a social marketplace for selling, trading, and buying clothes from other users' wardrobes."/>
    <s v="e-commerce|fashion|social media"/>
    <x v="560"/>
    <x v="1"/>
    <n v="1"/>
    <n v="40000"/>
    <s v="2011-12-15"/>
    <s v="2012-05-15"/>
    <s v="2012-05-15"/>
    <m/>
    <s v="nati@tuclosetmicloset.com"/>
    <n v="56997830565"/>
    <s v="https://www.crunchbase.com/organization/tu-closet-mi-closet"/>
    <s v="https://www.twitter.com/tuclosetmiclose"/>
    <s v="http://www.facebook.com/tuclosetmiclose"/>
    <s v="9c9676ed-fade-f2d1-9d8d-dc3def69361f"/>
  </r>
  <r>
    <x v="55507"/>
    <s v="vibri.in"/>
    <s v="IND"/>
    <m/>
    <s v="Hyderabad"/>
    <s v="Hyderabad"/>
    <x v="0"/>
    <s v="Vibri Media Private Limited"/>
    <s v="medical"/>
    <x v="3"/>
    <x v="2"/>
    <n v="1"/>
    <m/>
    <m/>
    <s v="2012-05-15"/>
    <s v="2012-05-15"/>
    <m/>
    <m/>
    <m/>
    <s v="https://www.crunchbase.com/organization/vibri-media"/>
    <m/>
    <m/>
    <s v="9db5dfe4-60d4-8b6f-099f-a04da9e57bdb"/>
  </r>
  <r>
    <x v="55508"/>
    <s v="zee-dog.com"/>
    <s v="BRA"/>
    <m/>
    <s v="Rio de Janeiro"/>
    <s v="Rio De Janeiro"/>
    <x v="0"/>
    <s v="Lifestyle brand Connecting Dogs and People. Zee.Dog builds premium &amp; design oriented pet products."/>
    <s v="lifestyle"/>
    <x v="107"/>
    <x v="0"/>
    <n v="1"/>
    <n v="1000000"/>
    <s v="2012-06-13"/>
    <s v="2012-05-15"/>
    <s v="2012-05-15"/>
    <m/>
    <m/>
    <s v="55 21 2223 0110"/>
    <s v="https://www.crunchbase.com/organization/zee-dog"/>
    <s v="https://www.twitter.com/zee_dog"/>
    <s v="https://www.facebook.com/zee.dog"/>
    <s v="5f92176b-3fe3-fce8-8230-10246d12e6b8"/>
  </r>
  <r>
    <x v="55509"/>
    <s v="altobeam.com"/>
    <s v="CHN"/>
    <m/>
    <s v="Beijing"/>
    <s v="Beijing"/>
    <x v="0"/>
    <s v="AltoBeam is a fabless IC design company engaged in the designing of digital TV receiver chipsets."/>
    <s v="electronics|semiconductor|tv"/>
    <x v="5934"/>
    <x v="2"/>
    <n v="4"/>
    <n v="26000000"/>
    <s v="2007-04-01"/>
    <s v="2009-02-12"/>
    <s v="2012-05-14"/>
    <m/>
    <s v="sales@altobeam.com"/>
    <m/>
    <s v="https://www.crunchbase.com/organization/altobeam"/>
    <m/>
    <m/>
    <s v="f6047d0b-81c8-11e0-a9ad-4db7443ffb96"/>
  </r>
  <r>
    <x v="55510"/>
    <s v="behance.net"/>
    <s v="USA"/>
    <s v="NY"/>
    <s v="New York City"/>
    <s v="New York"/>
    <x v="2"/>
    <s v="Behance is an online platform that enables creative professionals to showcase and discover creative work via online portfolios."/>
    <s v="business development|information technology|internet"/>
    <x v="180"/>
    <x v="2"/>
    <n v="1"/>
    <n v="6500000"/>
    <s v="2006-02-01"/>
    <s v="2012-05-14"/>
    <s v="2012-05-14"/>
    <m/>
    <s v="info@behance.com"/>
    <m/>
    <s v="https://www.crunchbase.com/organization/behance"/>
    <s v="https://www.twitter.com/behance"/>
    <s v="http://www.facebook.com/behance"/>
    <s v="a8e39b62-d96c-c0dc-8b7d-e0cbfdadb5ed"/>
  </r>
  <r>
    <x v="55511"/>
    <s v="safesens.com"/>
    <s v="USA"/>
    <s v="WA"/>
    <s v="Seattle"/>
    <s v="Seattle"/>
    <x v="0"/>
    <s v="Blood Cell Storage Inc. (BCSI) is an international medical device company."/>
    <s v="biotechnology|medical device"/>
    <x v="44"/>
    <x v="0"/>
    <n v="4"/>
    <n v="5695000"/>
    <s v="1998-01-01"/>
    <s v="2006-03-02"/>
    <s v="2012-05-14"/>
    <m/>
    <s v="info@safesens.com"/>
    <n v="2066327349"/>
    <s v="https://www.crunchbase.com/organization/blood-cell-storage-inc"/>
    <m/>
    <m/>
    <s v="9e556908-73b9-7e4a-2cf1-83082e04b9ce"/>
  </r>
  <r>
    <x v="55512"/>
    <s v="courseload.com"/>
    <s v="USA"/>
    <s v="IN"/>
    <s v="Indianapolis"/>
    <s v="Indianapolis"/>
    <x v="0"/>
    <s v="Courseload introduces new tools and features to reduce the cost of education and improve learning outcomes."/>
    <s v="enterprise software"/>
    <x v="10"/>
    <x v="0"/>
    <n v="1"/>
    <n v="1640000"/>
    <s v="2009-03-01"/>
    <s v="2012-05-14"/>
    <s v="2012-05-14"/>
    <m/>
    <m/>
    <s v="(317) 257-0570"/>
    <s v="https://www.crunchbase.com/organization/courseload"/>
    <s v="https://www.twitter.com/courseload"/>
    <s v="http://www.facebook.com/courseload"/>
    <s v="56e3a4d9-af33-2960-7f83-2da52609d38a"/>
  </r>
  <r>
    <x v="55513"/>
    <m/>
    <s v="USA"/>
    <s v="CA"/>
    <s v="Los Angeles"/>
    <s v="Valencia"/>
    <x v="0"/>
    <s v="Dynamics Direct provides email relationship management solutions such as hosting and marketing software."/>
    <s v="advertising platforms|email|marketing"/>
    <x v="4231"/>
    <x v="2"/>
    <n v="4"/>
    <n v="20600000"/>
    <s v="1998-01-01"/>
    <s v="1999-03-30"/>
    <s v="2012-05-14"/>
    <m/>
    <m/>
    <m/>
    <s v="https://www.crunchbase.com/organization/dynamics-direct"/>
    <m/>
    <m/>
    <s v="19afaa5a-fa7f-55b3-1e7a-af33c85b8489"/>
  </r>
  <r>
    <x v="55514"/>
    <s v="esellution.co.uk"/>
    <m/>
    <m/>
    <m/>
    <m/>
    <x v="0"/>
    <s v="eSellution software is the leading multi-channel ecommerce solution."/>
    <m/>
    <x v="5"/>
    <x v="1"/>
    <n v="1"/>
    <n v="241383.93455813301"/>
    <s v="2011-01-01"/>
    <s v="2012-05-14"/>
    <s v="2012-05-14"/>
    <m/>
    <m/>
    <s v="'+44 1642 688808"/>
    <s v="https://www.crunchbase.com/organization/esellution"/>
    <s v="https://www.twitter.com/esellution"/>
    <s v="https://www.facebook.com/esellution"/>
    <s v="df1e6d79-8ccf-446f-751d-10d86af2d3e3"/>
  </r>
  <r>
    <x v="55515"/>
    <s v="feusd.com"/>
    <s v="GBR"/>
    <m/>
    <s v="Edinburgh"/>
    <s v="Edinburgh"/>
    <x v="3"/>
    <s v="Feusd is a dynamic Scottish startup which provides of cloud-based membership software."/>
    <s v="enterprise software"/>
    <x v="10"/>
    <x v="1"/>
    <n v="1"/>
    <n v="160922"/>
    <s v="2011-04-01"/>
    <s v="2012-05-14"/>
    <s v="2012-05-14"/>
    <s v="2016-01-01"/>
    <s v="info@feusd.com"/>
    <s v="(415) 738-5340"/>
    <s v="https://www.crunchbase.com/organization/feusd"/>
    <s v="https://www.twitter.com/feusd"/>
    <s v="http://www.facebook.com/feusd"/>
    <s v="bb857624-7650-89e7-a85d-de45bff05867"/>
  </r>
  <r>
    <x v="55516"/>
    <s v="game-craft.com"/>
    <s v="BGR"/>
    <m/>
    <s v="Sofia"/>
    <s v="Sofia"/>
    <x v="0"/>
    <s v="Game Craft is a gamification-as-a-service platform creating layers for interactive websites and applications."/>
    <s v="consulting|gamification|software"/>
    <x v="488"/>
    <x v="0"/>
    <n v="2"/>
    <n v="29608.142309637198"/>
    <s v="2011-12-15"/>
    <s v="2011-11-29"/>
    <s v="2012-05-14"/>
    <m/>
    <s v="level1@game-craft.com"/>
    <s v="'+359 87 857 0412"/>
    <s v="https://www.crunchbase.com/organization/game-craft"/>
    <s v="https://www.twitter.com/bigfluffyowl"/>
    <s v="http://www.facebook.com/gamecraftbulgaria"/>
    <s v="2add8011-620f-b3b3-3fc4-618679cab04a"/>
  </r>
  <r>
    <x v="55517"/>
    <s v="glenveigh.com"/>
    <s v="USA"/>
    <s v="TN"/>
    <s v="Chattanooga"/>
    <s v="Chattanooga"/>
    <x v="0"/>
    <s v="Glenveigh Medical is a life science and medical technology company that focuses on advancing the practice of obstetrics."/>
    <s v="health care"/>
    <x v="3"/>
    <x v="1"/>
    <n v="3"/>
    <n v="3350000"/>
    <s v="2004-01-01"/>
    <s v="2011-11-30"/>
    <s v="2012-05-14"/>
    <m/>
    <m/>
    <s v="(423)243-3460"/>
    <s v="https://www.crunchbase.com/organization/glenveigh-medical"/>
    <m/>
    <m/>
    <s v="3cfc7f66-f538-e85a-6a8b-e37fb953898c"/>
  </r>
  <r>
    <x v="55518"/>
    <s v="hochu-eto.ru"/>
    <s v="RUS"/>
    <m/>
    <s v="St. Petersburg"/>
    <s v="Saint Petersburg"/>
    <x v="0"/>
    <s v="FREE Property Management System"/>
    <s v="property management|real estate"/>
    <x v="76"/>
    <x v="1"/>
    <n v="1"/>
    <n v="167000"/>
    <m/>
    <s v="2012-05-14"/>
    <s v="2012-05-14"/>
    <m/>
    <m/>
    <m/>
    <s v="https://www.crunchbase.com/organization/hochy-eto"/>
    <m/>
    <m/>
    <s v="2178630e-261a-11a5-d921-bde342b96ae0"/>
  </r>
  <r>
    <x v="55519"/>
    <s v="incelldx.com"/>
    <s v="USA"/>
    <s v="CA"/>
    <s v="SF Bay Area"/>
    <s v="Menlo Park"/>
    <x v="0"/>
    <s v="IncellDx is a molecular diagnostics company focused on the detection and monitoring of life threatening viral diseases."/>
    <s v="biotechnology|health diagnostics"/>
    <x v="44"/>
    <x v="0"/>
    <n v="2"/>
    <n v="8999998"/>
    <s v="2009-01-01"/>
    <s v="2010-06-17"/>
    <s v="2012-05-14"/>
    <m/>
    <s v="info@incelldx.com"/>
    <s v="'650.777.7630"/>
    <s v="https://www.crunchbase.com/organization/incelldx"/>
    <s v="https://www.twitter.com/incelldx"/>
    <s v="http://www.facebook.com/incelldx/194410977270675"/>
    <s v="8d2007d6-e63a-5a66-7ed4-f26343ee110a"/>
  </r>
  <r>
    <x v="55520"/>
    <s v="inov-8.com"/>
    <s v="GBR"/>
    <m/>
    <s v="GBR - Other"/>
    <s v="Crook"/>
    <x v="0"/>
    <s v="Inoveight Holdings, a performance sportswear brand, focuses on technical off road running, functional fitness and road running products."/>
    <s v="sporting goods|sports|wearables"/>
    <x v="1727"/>
    <x v="6"/>
    <n v="1"/>
    <n v="19310714"/>
    <s v="2001-01-01"/>
    <s v="2012-05-14"/>
    <s v="2012-05-14"/>
    <m/>
    <s v="sales@inov-8.com"/>
    <s v="44 1388 744 900"/>
    <s v="https://www.crunchbase.com/organization/inoveight-holdings"/>
    <s v="https://www.twitter.com/inov_8"/>
    <s v="https://www.facebook.com/inov8run"/>
    <s v="2f24c2f4-7a1b-42aa-2065-64dafcba3def"/>
  </r>
  <r>
    <x v="55521"/>
    <m/>
    <s v="GBR"/>
    <m/>
    <s v="London"/>
    <s v="London"/>
    <x v="0"/>
    <s v="Livebookings Holdings Ltd, which acquired Bookatable in August 2007."/>
    <s v="advertising|internet|restaurants"/>
    <x v="7200"/>
    <x v="2"/>
    <n v="5"/>
    <n v="69604550"/>
    <s v="2005-01-01"/>
    <s v="2008-03-05"/>
    <s v="2012-05-14"/>
    <m/>
    <s v="hello@bookatable.com"/>
    <m/>
    <s v="https://www.crunchbase.com/organization/livebookings"/>
    <m/>
    <m/>
    <s v="9af87b1d-a5c8-7916-7679-a8e17c93656f"/>
  </r>
  <r>
    <x v="55522"/>
    <s v="macrocure.com"/>
    <s v="ISR"/>
    <m/>
    <s v="Tel Aviv"/>
    <s v="Petah Tiqva"/>
    <x v="2"/>
    <s v="MacroCure is a biopharmaceutical company focusing on solutions to chronic wounds."/>
    <s v="biotechnology|health care|pharmaceutical"/>
    <x v="44"/>
    <x v="0"/>
    <n v="2"/>
    <n v="48000000"/>
    <s v="2008-01-01"/>
    <s v="2011-04-01"/>
    <s v="2012-05-14"/>
    <m/>
    <m/>
    <s v="'+972 3-923-5556"/>
    <s v="https://www.crunchbase.com/organization/macrocure"/>
    <s v="https://www.twitter.com/macrocure"/>
    <m/>
    <s v="db0ae503-c92d-4276-fd5a-63b0869f178d"/>
  </r>
  <r>
    <x v="55523"/>
    <s v="mobilecaptain.com"/>
    <s v="USA"/>
    <s v="CA"/>
    <s v="SF Bay Area"/>
    <s v="San Francisco"/>
    <x v="0"/>
    <s v="Mobile Captain was created to help companies manage their mobile presence and drive new business."/>
    <s v="apps|mobile"/>
    <x v="45"/>
    <x v="1"/>
    <n v="1"/>
    <m/>
    <s v="2012-01-01"/>
    <s v="2012-05-14"/>
    <s v="2012-05-14"/>
    <m/>
    <s v="founders@mobilecaptain.com"/>
    <m/>
    <s v="https://www.crunchbase.com/organization/mobile-captain"/>
    <s v="https://www.twitter.com/mobile_captain"/>
    <s v="http://www.facebook.com/mobilecaptain"/>
    <s v="db2ef406-be5e-2870-41ac-fb9fa380d7f2"/>
  </r>
  <r>
    <x v="55524"/>
    <s v="neovistainc.com"/>
    <s v="USA"/>
    <s v="CA"/>
    <s v="SF Bay Area"/>
    <s v="Newark"/>
    <x v="3"/>
    <s v="NeoVista develops medical technologies that advance the treatment of wet age-related macular degeneration (AMD)."/>
    <s v="health care|health diagnostics|medical device"/>
    <x v="3"/>
    <x v="0"/>
    <n v="7"/>
    <n v="130003458"/>
    <s v="2002-01-01"/>
    <s v="2006-09-18"/>
    <s v="2012-05-14"/>
    <m/>
    <s v="news@neovistainc.com"/>
    <s v="'510-933-7600"/>
    <s v="https://www.crunchbase.com/organization/neovista"/>
    <m/>
    <m/>
    <s v="1146bfb8-dc24-94e7-10b8-0e7fbddeeb59"/>
  </r>
  <r>
    <x v="55525"/>
    <s v="newfieldd.com"/>
    <s v="USA"/>
    <s v="ME"/>
    <s v="ME - Other"/>
    <s v="West Newfield"/>
    <x v="0"/>
    <s v="Newfield Design develops and manufactures communication systems infrastructure."/>
    <s v="manufacturing"/>
    <x v="41"/>
    <x v="1"/>
    <n v="1"/>
    <n v="662000"/>
    <s v="2008-10-01"/>
    <s v="2012-05-14"/>
    <s v="2012-05-14"/>
    <m/>
    <m/>
    <s v="'207-636-7630"/>
    <s v="https://www.crunchbase.com/organization/newfield-design"/>
    <m/>
    <m/>
    <s v="9d1deb16-3377-7fa5-62c6-966eb4e95e05"/>
  </r>
  <r>
    <x v="55526"/>
    <s v="profstream.com"/>
    <s v="USA"/>
    <s v="CA"/>
    <s v="SF Bay Area"/>
    <s v="San Francisco"/>
    <x v="0"/>
    <s v="ProfStream is a curriculum development and distribution tool that uses Git and Markdown."/>
    <s v="education"/>
    <x v="38"/>
    <x v="1"/>
    <n v="1"/>
    <n v="100000"/>
    <s v="2016-03-01"/>
    <s v="2012-05-14"/>
    <s v="2012-05-14"/>
    <m/>
    <m/>
    <m/>
    <s v="https://www.crunchbase.com/organization/profstream"/>
    <s v="https://www.twitter.com/profstream"/>
    <m/>
    <s v="1cf22357-680f-770e-4be6-fe00ce3af547"/>
  </r>
  <r>
    <x v="55527"/>
    <s v="myrevopt.com"/>
    <s v="USA"/>
    <s v="NY"/>
    <s v="Syracuse"/>
    <s v="Syracuse"/>
    <x v="0"/>
    <s v="RevoPT is a mobile application for physical therapists that allows them to create videos and track patient adherence."/>
    <s v="fitness|health care|video"/>
    <x v="1193"/>
    <x v="1"/>
    <n v="1"/>
    <n v="12000"/>
    <s v="2011-10-14"/>
    <s v="2012-05-14"/>
    <s v="2012-05-14"/>
    <m/>
    <s v="justin@myrevopt.com"/>
    <s v="(845) 270-5771"/>
    <s v="https://www.crunchbase.com/organization/revopt"/>
    <s v="https://www.twitter.com/revopt1"/>
    <m/>
    <s v="36ba6fcf-9508-0f21-8483-8010d27d2bc1"/>
  </r>
  <r>
    <x v="55528"/>
    <s v="roomlinx.com"/>
    <s v="USA"/>
    <s v="CO"/>
    <s v="Denver"/>
    <s v="Broomfield"/>
    <x v="0"/>
    <s v="CO Roomlinx develops iTV applications for the hospitality industry in the United States, Canada and other global markets."/>
    <s v="web hosting"/>
    <x v="28"/>
    <x v="0"/>
    <n v="1"/>
    <n v="3000000"/>
    <s v="1998-01-01"/>
    <s v="2012-05-14"/>
    <s v="2012-05-14"/>
    <m/>
    <s v="info@roomlinx.com"/>
    <s v="'303-544-1111"/>
    <s v="https://www.crunchbase.com/organization/roomlinx"/>
    <m/>
    <m/>
    <s v="a9f44f29-d608-94d4-8a93-47338a5d4250"/>
  </r>
  <r>
    <x v="55529"/>
    <s v="softgatesystems.com"/>
    <s v="USA"/>
    <s v="NJ"/>
    <s v="Newark"/>
    <s v="Fairfield"/>
    <x v="2"/>
    <s v="Softgate Systems offers a retail payments exchange platform that connects retailers and billers with the cash-preferred consumer base."/>
    <s v="billing|e-commerce|finance|financial services|fintech|payments|retail"/>
    <x v="978"/>
    <x v="6"/>
    <n v="2"/>
    <n v="7500000"/>
    <s v="1993-01-01"/>
    <s v="2005-02-24"/>
    <s v="2012-05-14"/>
    <m/>
    <s v="info@softgatesystems.com"/>
    <s v="'973-830-1575"/>
    <s v="https://www.crunchbase.com/organization/softgate-systems"/>
    <m/>
    <s v="http://www.facebook.com/payxchange"/>
    <s v="3d14664c-f1c3-2250-effc-f57f6f01ecc5"/>
  </r>
  <r>
    <x v="55530"/>
    <s v="tivity.us"/>
    <s v="USA"/>
    <s v="NY"/>
    <s v="Syracuse"/>
    <s v="Syracuse"/>
    <x v="3"/>
    <s v="Tivity is a crowd-sourced knowledge base of local athletic activities."/>
    <s v="sports"/>
    <x v="153"/>
    <x v="1"/>
    <n v="1"/>
    <n v="18000"/>
    <s v="2010-05-11"/>
    <s v="2012-05-14"/>
    <s v="2012-05-14"/>
    <s v="2014-02-01"/>
    <s v="teamtivity@tivity.us"/>
    <s v="'212-292-3175"/>
    <s v="https://www.crunchbase.com/organization/tivity"/>
    <s v="https://www.twitter.com/tweettivity"/>
    <m/>
    <s v="03bbb032-1b64-6cd1-0341-57b5086fb3dc"/>
  </r>
  <r>
    <x v="55531"/>
    <s v="twicketer.com"/>
    <s v="USA"/>
    <s v="WI"/>
    <s v="Milwaukee"/>
    <s v="Racine"/>
    <x v="0"/>
    <s v="TWICKETER, Inc., a Wisconsin corporation, (the “Company) owns the registered trademark TWICKETER® and has created a software."/>
    <s v="software"/>
    <x v="10"/>
    <x v="1"/>
    <n v="1"/>
    <m/>
    <s v="2009-10-21"/>
    <s v="2012-05-14"/>
    <s v="2012-05-14"/>
    <m/>
    <s v="asun@twicketer.com"/>
    <n v="16468270440"/>
    <s v="https://www.crunchbase.com/organization/twicketer-inc"/>
    <m/>
    <s v="http://www.facebook.com/twicketer"/>
    <s v="db46eb15-d98b-082d-607c-394b8c84350f"/>
  </r>
  <r>
    <x v="55532"/>
    <s v="thedigitalroyalty.com"/>
    <s v="USA"/>
    <s v="NV"/>
    <s v="Las Vegas"/>
    <s v="Las Vegas"/>
    <x v="0"/>
    <s v="Digital Royalty specializes in developing digital integrated social communication strategies."/>
    <s v="digital media|personal branding"/>
    <x v="1495"/>
    <x v="0"/>
    <n v="1"/>
    <n v="500000"/>
    <s v="2009-01-01"/>
    <s v="2012-05-13"/>
    <s v="2012-05-13"/>
    <m/>
    <s v="info@thedigitalroyalty.com"/>
    <n v="16023325118"/>
    <s v="https://www.crunchbase.com/organization/digital-royalty"/>
    <s v="https://www.twitter.com/digitalroyalty"/>
    <s v="http://www.facebook.com/digitalroyalty"/>
    <s v="cab30f4d-5a8c-a3c4-137e-c73651640302"/>
  </r>
  <r>
    <x v="55533"/>
    <s v="ipracticegroup.com"/>
    <s v="USA"/>
    <s v="TN"/>
    <s v="Nashville"/>
    <s v="Nashville"/>
    <x v="3"/>
    <s v="iPractice Group provides all-inclusive IT services for independent medical practices, typically 1-7 physicians in the United States."/>
    <s v="biotechnology"/>
    <x v="36"/>
    <x v="1"/>
    <n v="2"/>
    <n v="2517000"/>
    <s v="2009-01-01"/>
    <s v="2010-10-18"/>
    <s v="2012-05-13"/>
    <s v="2013-01-25"/>
    <s v="support@ipracticegroup.com"/>
    <s v="(888)822-2977"/>
    <s v="https://www.crunchbase.com/organization/ipractice-group"/>
    <m/>
    <m/>
    <s v="59d0ce08-9308-54cd-69e4-f38084537b07"/>
  </r>
  <r>
    <x v="55534"/>
    <s v="minimonos.com"/>
    <s v="NZL"/>
    <m/>
    <s v="Wellington"/>
    <s v="Wellington"/>
    <x v="3"/>
    <s v="MiniMonos develops online virtual games for children."/>
    <s v="children|internet|online games"/>
    <x v="849"/>
    <x v="0"/>
    <n v="2"/>
    <n v="550000"/>
    <s v="2008-01-01"/>
    <s v="2010-02-07"/>
    <s v="2012-05-13"/>
    <m/>
    <m/>
    <m/>
    <s v="https://www.crunchbase.com/organization/minimonos"/>
    <s v="https://www.twitter.com/minimonos"/>
    <m/>
    <s v="2cde913f-f31c-92e5-6914-96aa01ee09a9"/>
  </r>
  <r>
    <x v="55535"/>
    <s v="starboardstorage.com"/>
    <s v="USA"/>
    <s v="CO"/>
    <s v="Denver"/>
    <s v="Broomfield"/>
    <x v="3"/>
    <s v="Starboard Storage Systems is a startup developer of hybrid storage arrays featuring SSDs and spinning hard drives."/>
    <s v="computer|enterprise software|hardware"/>
    <x v="148"/>
    <x v="0"/>
    <n v="1"/>
    <n v="13000000"/>
    <s v="2012-02-13"/>
    <s v="2012-05-13"/>
    <s v="2012-05-13"/>
    <s v="2014-01-01"/>
    <s v="sales@starboardstorage.com"/>
    <m/>
    <s v="https://www.crunchbase.com/organization/starboard-storage-systems"/>
    <m/>
    <m/>
    <s v="7e4dc180-6856-cc05-ea4b-f0afb523370b"/>
  </r>
  <r>
    <x v="55536"/>
    <s v="bazarmaker.com"/>
    <m/>
    <m/>
    <m/>
    <m/>
    <x v="0"/>
    <s v="Bazarmaker helps users worldwide to create vertical online social consumer to consumer marketplace."/>
    <s v="consumer|information technology|marketplace"/>
    <x v="1072"/>
    <x v="1"/>
    <n v="1"/>
    <n v="141000"/>
    <s v="2012-01-01"/>
    <s v="2012-05-12"/>
    <s v="2012-05-12"/>
    <m/>
    <s v="sales@bazarmaker.com"/>
    <s v="(424)266-0840"/>
    <s v="https://www.crunchbase.com/organization/bazarmaker"/>
    <s v="https://www.twitter.com/bazarmaker"/>
    <s v="https://www.facebook.com/bazarmaker-360103954145299"/>
    <s v="0c3e4d26-3098-01db-4664-a2ccd08c53bc"/>
  </r>
  <r>
    <x v="55537"/>
    <s v="popchips.com"/>
    <s v="USA"/>
    <s v="CA"/>
    <s v="CA - Other"/>
    <s v="Playa Vista"/>
    <x v="0"/>
    <s v="popchips are a line of delicious popped potato, popped tortilla and popped veggie chips"/>
    <s v="consumer|consumer goods|retail"/>
    <x v="174"/>
    <x v="6"/>
    <n v="1"/>
    <m/>
    <s v="2007-01-01"/>
    <s v="2012-05-12"/>
    <s v="2012-05-12"/>
    <m/>
    <s v="snackers@popchips.com"/>
    <n v="14156836265"/>
    <s v="https://www.crunchbase.com/organization/popchips"/>
    <s v="https://www.twitter.com/popchips"/>
    <s v="http://www.facebook.com/popchips"/>
    <s v="56478df7-ddc7-3b90-b2a9-43d1cc180718"/>
  </r>
  <r>
    <x v="55538"/>
    <s v="ravgen.com"/>
    <s v="USA"/>
    <s v="MD"/>
    <s v="Baltimore"/>
    <s v="Columbia"/>
    <x v="0"/>
    <s v="Ravgen is focused on developing non invasive prenatal diagnostic tests, based on fetal DNA present in maternal blood."/>
    <s v="health care"/>
    <x v="3"/>
    <x v="1"/>
    <n v="1"/>
    <n v="1091663"/>
    <s v="2000-01-01"/>
    <s v="2012-05-12"/>
    <s v="2012-05-12"/>
    <m/>
    <m/>
    <s v="'410-715-2111"/>
    <s v="https://www.crunchbase.com/organization/ravgen"/>
    <s v="https://www.twitter.com/ravgendna"/>
    <m/>
    <s v="e8606c9c-23ef-b5ff-c4af-ec856854f20c"/>
  </r>
  <r>
    <x v="55539"/>
    <s v="altarco.com"/>
    <s v="USA"/>
    <s v="OR"/>
    <s v="Portland, Oregon"/>
    <s v="Lake Oswego"/>
    <x v="0"/>
    <s v="Altar offers Herbal &amp; Botanical Mood Mixer™, which can be enjoyed without alcohol or mixed with fine spirits."/>
    <s v="hospitality"/>
    <x v="22"/>
    <x v="1"/>
    <n v="1"/>
    <n v="210000"/>
    <s v="2012-01-01"/>
    <s v="2012-05-11"/>
    <s v="2012-05-11"/>
    <m/>
    <s v="info@altarco.com"/>
    <s v="503 7021884"/>
    <s v="https://www.crunchbase.com/organization/altar"/>
    <s v="https://www.twitter.com/altarco"/>
    <s v="http://www.facebook.com/altar/111160905633713"/>
    <s v="9c7b4167-a182-b4fc-d281-82c60ce9c832"/>
  </r>
  <r>
    <x v="55540"/>
    <s v="betyah.com"/>
    <s v="USA"/>
    <s v="CA"/>
    <s v="SF Bay Area"/>
    <s v="Los Gatos"/>
    <x v="0"/>
    <s v="Betyah is an online application that enables betting among friends on any social happening."/>
    <s v="advertising"/>
    <x v="296"/>
    <x v="1"/>
    <n v="1"/>
    <n v="325000"/>
    <s v="2012-08-07"/>
    <s v="2012-05-11"/>
    <s v="2012-05-11"/>
    <m/>
    <s v="holler@betyah.com"/>
    <s v="'408-348-1757"/>
    <s v="https://www.crunchbase.com/organization/betyah"/>
    <s v="https://www.twitter.com/betyah"/>
    <s v="http://www.facebook.com/betyahapp"/>
    <s v="0e2885c2-e44d-7d92-1c5f-7459615883a0"/>
  </r>
  <r>
    <x v="55541"/>
    <s v="brighterdentalcare.com"/>
    <s v="USA"/>
    <s v="NJ"/>
    <s v="Newark"/>
    <s v="Bridgewater"/>
    <x v="0"/>
    <s v="Brighter Dental Care offers a complete range of dental services for all ages with free specialty consultation for new patients."/>
    <s v="health care"/>
    <x v="3"/>
    <x v="0"/>
    <n v="1"/>
    <m/>
    <m/>
    <s v="2012-05-11"/>
    <s v="2012-05-11"/>
    <m/>
    <s v="info@brighterdental.com"/>
    <s v="'908-725-7900"/>
    <s v="https://www.crunchbase.com/organization/brighter-dental-care"/>
    <s v="https://www.twitter.com/brighter_dental"/>
    <s v="http://www.facebook.com/brighterdentalcare"/>
    <s v="6173ace5-df7b-cf36-a0e0-37462442d0a1"/>
  </r>
  <r>
    <x v="55542"/>
    <s v="gabuduck.com"/>
    <s v="USA"/>
    <s v="NV"/>
    <s v="Las Vegas"/>
    <s v="Las Vegas"/>
    <x v="0"/>
    <s v="Gabuduck, Inc. is a company that to recreates the worlds of play and learning through a trusted brand across mobile and device technologies."/>
    <s v="music"/>
    <x v="223"/>
    <x v="1"/>
    <n v="1"/>
    <n v="75000"/>
    <s v="2011-07-01"/>
    <s v="2012-05-11"/>
    <s v="2012-05-11"/>
    <m/>
    <s v="Angela@gabuduck.com"/>
    <s v="'702-236-1520"/>
    <s v="https://www.crunchbase.com/organization/gabuduck-inc"/>
    <s v="https://www.twitter.com/gabuduck"/>
    <s v="http://www.facebook.com/gabuduck"/>
    <s v="6df9f3cc-232d-45d1-f04d-31fe4ba2bdd2"/>
  </r>
  <r>
    <x v="55543"/>
    <s v="mx.com"/>
    <s v="USA"/>
    <s v="FL"/>
    <s v="Palm Beaches"/>
    <s v="Boca Raton"/>
    <x v="0"/>
    <s v="Medimetrix Solutions Exchange is a resource hub offering healthcare organizations ways to monetize their knowledge-base products."/>
    <s v="biotechnology"/>
    <x v="36"/>
    <x v="2"/>
    <n v="3"/>
    <n v="2620466"/>
    <s v="2010-01-01"/>
    <s v="2010-11-18"/>
    <s v="2012-05-11"/>
    <m/>
    <s v="info@mx.com"/>
    <m/>
    <s v="https://www.crunchbase.com/organization/medimetrix-solutions-exchange"/>
    <m/>
    <m/>
    <s v="86b800e5-76cc-972d-d8a4-43d86ddbcfa9"/>
  </r>
  <r>
    <x v="55544"/>
    <s v="wearesupernova.com"/>
    <s v="USA"/>
    <s v="CA"/>
    <s v="Los Angeles"/>
    <s v="Venice"/>
    <x v="3"/>
    <s v="Supernova is a social mobile creation, discovery and sharing company located in Venice."/>
    <s v="mobile|social media|video"/>
    <x v="3727"/>
    <x v="0"/>
    <n v="4"/>
    <n v="20200000"/>
    <s v="2010-12-01"/>
    <s v="2010-01-01"/>
    <s v="2012-05-11"/>
    <s v="2014-12-15"/>
    <s v="info@wearesupernova.com"/>
    <s v="'310-586-7101"/>
    <s v="https://www.crunchbase.com/organization/wearesupernova"/>
    <s v="https://www.twitter.com/viddy"/>
    <m/>
    <s v="4e61cad7-867b-5cac-b89b-335c1e355666"/>
  </r>
  <r>
    <x v="55545"/>
    <s v="tageos.com"/>
    <s v="FRA"/>
    <m/>
    <s v="Montpellier"/>
    <s v="Montpellier"/>
    <x v="0"/>
    <s v="Tageos has a guiding vision, to provide the lowest cost item-level RFID labels without compromising performance."/>
    <s v="electronics"/>
    <x v="13"/>
    <x v="0"/>
    <n v="1"/>
    <n v="2588460"/>
    <s v="2007-01-01"/>
    <s v="2012-05-11"/>
    <s v="2012-05-11"/>
    <m/>
    <s v="contact@tageos.com"/>
    <s v="33 4 67 59 30 55"/>
    <s v="https://www.crunchbase.com/organization/tageos"/>
    <s v="https://www.twitter.com/tageos"/>
    <m/>
    <s v="4d141075-018b-4590-071f-403fc6d71b17"/>
  </r>
  <r>
    <x v="55546"/>
    <s v="vnyglobal.com"/>
    <s v="USA"/>
    <s v="OH"/>
    <s v="Columbus, Ohio"/>
    <s v="New Albany"/>
    <x v="0"/>
    <s v="VNY Global Innovation newest industrial project is aiming at &quot;Commercial Real Estate Industry&quot;."/>
    <m/>
    <x v="5"/>
    <x v="2"/>
    <n v="1"/>
    <m/>
    <m/>
    <s v="2012-05-11"/>
    <s v="2012-05-11"/>
    <m/>
    <m/>
    <m/>
    <s v="https://www.crunchbase.com/organization/vny-global-innovations"/>
    <m/>
    <m/>
    <s v="0e373fe0-bdcf-64d4-7dbc-bebae5fec3d0"/>
  </r>
  <r>
    <x v="55547"/>
    <s v="apii.com"/>
    <s v="USA"/>
    <s v="NY"/>
    <s v="New York City"/>
    <s v="New York"/>
    <x v="0"/>
    <s v="Action Products International is a parent company for internet-focused service businesses bringing products and services to the marketplace."/>
    <s v="cloud computing|consulting|marketplace|software"/>
    <x v="1287"/>
    <x v="0"/>
    <n v="2"/>
    <n v="10150000"/>
    <s v="1981-01-01"/>
    <s v="2011-10-19"/>
    <s v="2012-05-10"/>
    <m/>
    <m/>
    <s v="'1-866-793-1110"/>
    <s v="https://www.crunchbase.com/organization/action-products-international"/>
    <m/>
    <s v="http://www.facebook.com/corewafer"/>
    <s v="f89e9e62-7c4b-1f59-7c21-94718c88f157"/>
  </r>
  <r>
    <x v="55548"/>
    <s v="amara.org"/>
    <s v="USA"/>
    <s v="MA"/>
    <s v="Boston"/>
    <s v="Boston"/>
    <x v="0"/>
    <s v="Amara enables individuals, communities, and larger organizations to overcome accessibility and language barriers for online video."/>
    <s v="enterprise software"/>
    <x v="10"/>
    <x v="6"/>
    <n v="1"/>
    <n v="1000000"/>
    <m/>
    <s v="2012-05-10"/>
    <s v="2012-05-10"/>
    <m/>
    <m/>
    <m/>
    <s v="https://www.crunchbase.com/organization/amara"/>
    <s v="https://www.twitter.com/amarasubs"/>
    <s v="http://www.facebook.com/amara.community"/>
    <s v="a8989f54-6c24-ea0b-9a60-0fed0be104ff"/>
  </r>
  <r>
    <x v="55549"/>
    <s v="aptito.com"/>
    <s v="USA"/>
    <s v="FL"/>
    <s v="Miami"/>
    <s v="North Miami Beach"/>
    <x v="2"/>
    <s v="Aptito is a cloud-based point of sale and restaurant management system"/>
    <s v="saas|software"/>
    <x v="10"/>
    <x v="0"/>
    <n v="2"/>
    <n v="1000000"/>
    <s v="2011-01-11"/>
    <s v="2011-01-11"/>
    <s v="2012-05-10"/>
    <m/>
    <s v="info@aptito.com"/>
    <s v="(786) 923-0533"/>
    <s v="https://www.crunchbase.com/organization/aptito"/>
    <s v="https://www.twitter.com/aptitomenus"/>
    <s v="http://www.facebook.com/pages/aptito-inc/114108022007555"/>
    <s v="0409433a-fe1a-9aaf-8e80-fd14eb1fd198"/>
  </r>
  <r>
    <x v="55550"/>
    <s v="bridgesemi.com"/>
    <s v="USA"/>
    <s v="PA"/>
    <s v="Pittsburgh"/>
    <s v="Pittsburgh"/>
    <x v="0"/>
    <s v="Bridge Semiconductor Corporation, an electronics hardware system company, designs and manufactures thermal imaging sensors and cameras."/>
    <s v="electronics|hardware|manufacturing"/>
    <x v="637"/>
    <x v="0"/>
    <n v="5"/>
    <n v="12539293"/>
    <s v="1997-01-01"/>
    <s v="2009-09-03"/>
    <s v="2012-05-10"/>
    <m/>
    <s v="info@bridgesemi.com"/>
    <n v="14122426705"/>
    <s v="https://www.crunchbase.com/organization/bridge-semiconductor"/>
    <m/>
    <m/>
    <s v="af3c14dd-cb25-e574-6119-b712c662f05b"/>
  </r>
  <r>
    <x v="55551"/>
    <s v="cede-group.se"/>
    <s v="SWE"/>
    <m/>
    <s v="Malmo"/>
    <s v="Malmö"/>
    <x v="0"/>
    <s v="A fast growing engineering company"/>
    <s v="manufacturing"/>
    <x v="41"/>
    <x v="6"/>
    <n v="1"/>
    <m/>
    <m/>
    <s v="2012-05-10"/>
    <s v="2012-05-10"/>
    <m/>
    <s v="info@cede-group.se"/>
    <s v="46 40 38 32 00"/>
    <s v="https://www.crunchbase.com/organization/cede-group"/>
    <m/>
    <m/>
    <s v="c9c90eee-df9b-13d5-9630-00b6eb500bbe"/>
  </r>
  <r>
    <x v="55552"/>
    <s v="cellceutix.com"/>
    <s v="USA"/>
    <s v="MA"/>
    <s v="Boston"/>
    <s v="Beverly"/>
    <x v="0"/>
    <s v="Cellceutix is a biopharmaceutical company developing small molecule therapies in areas of unmet medical needs."/>
    <s v="biotechnology"/>
    <x v="36"/>
    <x v="0"/>
    <n v="1"/>
    <n v="1000000"/>
    <s v="2007-01-01"/>
    <s v="2012-05-10"/>
    <s v="2012-05-10"/>
    <m/>
    <s v="info@cellceutix.com"/>
    <s v="'978-633-3623"/>
    <s v="https://www.crunchbase.com/organization/cellceutix"/>
    <s v="https://www.twitter.com/cellceutix_news"/>
    <s v="https://www.facebook.com/cellceutix"/>
    <s v="67b978a2-53aa-5cc3-ca29-56352e65539c"/>
  </r>
  <r>
    <x v="55553"/>
    <s v="eelusion.com"/>
    <s v="DEU"/>
    <m/>
    <s v="DEU - Other"/>
    <s v="Münster"/>
    <x v="0"/>
    <s v="eelusion, a Berlin-based game studio, develops avant-gardist digital games that combine advanced technologies with engaging game mechanics."/>
    <s v="augmented reality|mobile|software|transportation"/>
    <x v="5362"/>
    <x v="0"/>
    <n v="1"/>
    <n v="1700000"/>
    <s v="2011-09-01"/>
    <s v="2012-05-10"/>
    <s v="2012-05-10"/>
    <m/>
    <s v="info@eelusion.com"/>
    <m/>
    <s v="https://www.crunchbase.com/organization/eelusion"/>
    <s v="https://www.twitter.com/eelusion"/>
    <m/>
    <s v="900d2e7b-e1f8-3864-db68-7a000c41e0f5"/>
  </r>
  <r>
    <x v="55554"/>
    <s v="ensequence.com"/>
    <s v="USA"/>
    <s v="NY"/>
    <s v="New York City"/>
    <s v="New York"/>
    <x v="0"/>
    <s v="Ensequence provides solutions that enable programmers, advertisers and distributors to create and deploy interactive TV experiences."/>
    <s v="advertising|media and entertainment|tv production"/>
    <x v="143"/>
    <x v="6"/>
    <n v="5"/>
    <n v="123000000"/>
    <s v="2000-01-01"/>
    <s v="2000-12-01"/>
    <s v="2012-05-10"/>
    <m/>
    <s v="info@ensequence.com"/>
    <s v="(212) 358-8914"/>
    <s v="https://www.crunchbase.com/organization/ensequence"/>
    <s v="https://www.twitter.com/ensequence"/>
    <m/>
    <s v="fca5d7fa-e379-5d47-0d78-3fc3732ad2a7"/>
  </r>
  <r>
    <x v="55555"/>
    <s v="equals6.com"/>
    <s v="CAN"/>
    <s v="NS"/>
    <s v="Halifax"/>
    <s v="Halifax"/>
    <x v="0"/>
    <s v="Equals6 is an online academic and career development networking community for students to connect and share resources."/>
    <s v="social media"/>
    <x v="87"/>
    <x v="0"/>
    <n v="1"/>
    <n v="250000"/>
    <m/>
    <s v="2012-05-10"/>
    <s v="2012-05-10"/>
    <m/>
    <s v="info@equals6.com"/>
    <s v="'902-406-7740"/>
    <s v="https://www.crunchbase.com/organization/equals6"/>
    <s v="https://www.twitter.com/equals6cares"/>
    <s v="http://www.facebook.com/equals6"/>
    <s v="68a377a5-d0d0-d1bd-2580-c30295d28a3e"/>
  </r>
  <r>
    <x v="55556"/>
    <s v="experts911.com"/>
    <s v="JOR"/>
    <m/>
    <s v="Amman"/>
    <s v="Amman"/>
    <x v="0"/>
    <s v="Experts 911 offers managed IT services for small- to medium-sized businesses in the MENA region."/>
    <s v="cloud computing|cloud data services|consulting|information services|information technology|it management|outsourcing"/>
    <x v="170"/>
    <x v="0"/>
    <n v="2"/>
    <n v="162000"/>
    <s v="2011-10-13"/>
    <s v="2011-10-15"/>
    <s v="2012-05-10"/>
    <m/>
    <s v="rami@experts911.com"/>
    <s v="'+962 6 568 1911"/>
    <s v="https://www.crunchbase.com/organization/experts-911"/>
    <s v="https://www.twitter.com/experts_911"/>
    <s v="http://www.facebook.com/experts911"/>
    <s v="e9dfeb02-54c3-3093-3c16-edf2f66c489e"/>
  </r>
  <r>
    <x v="55557"/>
    <s v="futuresimple.com"/>
    <s v="USA"/>
    <s v="IL"/>
    <s v="Chicago"/>
    <s v="Chicago"/>
    <x v="0"/>
    <s v="Future Simple offers Base, a CRM and sales tracking software application for small businesses."/>
    <s v="crm"/>
    <x v="95"/>
    <x v="2"/>
    <n v="2"/>
    <n v="8259410"/>
    <m/>
    <s v="2011-02-07"/>
    <s v="2012-05-10"/>
    <m/>
    <m/>
    <m/>
    <s v="https://www.crunchbase.com/organization/future-simple"/>
    <s v="https://www.twitter.com/futuresimpleinc"/>
    <m/>
    <s v="e20353b4-dda6-dc23-3c48-07294ab12acd"/>
  </r>
  <r>
    <x v="55558"/>
    <s v="gantecinc.com"/>
    <s v="USA"/>
    <s v="MI"/>
    <s v="Flint"/>
    <s v="Midland"/>
    <x v="0"/>
    <s v="Gantec is a biotechnology company delivering agriculture solutions."/>
    <s v="biotechnology"/>
    <x v="36"/>
    <x v="0"/>
    <n v="1"/>
    <n v="777338"/>
    <s v="2005-01-01"/>
    <s v="2012-05-10"/>
    <s v="2012-05-10"/>
    <m/>
    <s v="ricolson@gantecinc.com"/>
    <s v="'989-631-9300"/>
    <s v="https://www.crunchbase.com/organization/gantec"/>
    <m/>
    <m/>
    <s v="3cc11bd3-139c-9cb4-ffbc-5a56ff2943aa"/>
  </r>
  <r>
    <x v="55559"/>
    <s v="hsides.com"/>
    <s v="USA"/>
    <s v="MD"/>
    <s v="Salisbury"/>
    <s v="Laurel"/>
    <x v="0"/>
    <s v="Identifying, qualifying, and delivering systems engineering solutions and services."/>
    <s v="consulting"/>
    <x v="5"/>
    <x v="1"/>
    <n v="1"/>
    <m/>
    <s v="2012-01-01"/>
    <s v="2012-05-10"/>
    <s v="2012-05-10"/>
    <m/>
    <m/>
    <n v="3015199435"/>
    <s v="https://www.crunchbase.com/organization/high-side-solutions-llc"/>
    <m/>
    <m/>
    <s v="69925a20-5779-ddd0-0d56-375cb3758128"/>
  </r>
  <r>
    <x v="55560"/>
    <s v="ideabove.com"/>
    <s v="KOR"/>
    <m/>
    <s v="Seoul"/>
    <s v="Seoul"/>
    <x v="0"/>
    <s v="Ideabove provides platform and social networking services based on music."/>
    <s v="curated web|music|video streaming"/>
    <x v="1328"/>
    <x v="2"/>
    <n v="1"/>
    <n v="131475"/>
    <s v="2012-05-01"/>
    <s v="2012-05-10"/>
    <s v="2012-05-10"/>
    <m/>
    <s v="ianlee@ideabove.com"/>
    <m/>
    <s v="https://www.crunchbase.com/organization/ideabove"/>
    <s v="https://www.twitter.com/ideabove_global"/>
    <s v="http://www.facebook.com/ideabove"/>
    <s v="07cf388c-0bb9-1d32-f17e-1bac55a18804"/>
  </r>
  <r>
    <x v="55561"/>
    <s v="ingaugeit.com"/>
    <s v="USA"/>
    <s v="LA"/>
    <s v="Baton Rouge"/>
    <s v="Baton Rouge"/>
    <x v="0"/>
    <s v="The company is centered around a mobile application whereby users can push information about events to their guests."/>
    <s v="software"/>
    <x v="10"/>
    <x v="1"/>
    <n v="1"/>
    <m/>
    <s v="2012-06-01"/>
    <s v="2012-05-10"/>
    <s v="2012-05-10"/>
    <m/>
    <m/>
    <n v="12253244392"/>
    <s v="https://www.crunchbase.com/organization/ingaugeit-llc"/>
    <m/>
    <s v="http://www.facebook.com/ingaugeit"/>
    <s v="75a5da59-18ab-30ed-fcfe-5f13e9175fb6"/>
  </r>
  <r>
    <x v="55562"/>
    <s v="logicnation.com"/>
    <s v="USA"/>
    <s v="LA"/>
    <s v="Shreveport"/>
    <s v="Shreveport"/>
    <x v="0"/>
    <s v="Logic Nation offers a web platform for launching products and services, and turning passive followers into engaged participants."/>
    <s v="web hosting"/>
    <x v="28"/>
    <x v="0"/>
    <n v="2"/>
    <n v="1050000"/>
    <s v="2011-01-01"/>
    <s v="2011-07-01"/>
    <s v="2012-05-10"/>
    <m/>
    <s v="support@logicnation.com"/>
    <n v="3184020680"/>
    <s v="https://www.crunchbase.com/organization/logic-nation"/>
    <s v="https://www.twitter.com/logicnation"/>
    <m/>
    <s v="710d89f5-1ba4-d915-03fb-21aa2e456986"/>
  </r>
  <r>
    <x v="55563"/>
    <s v="lyatiss.com"/>
    <s v="USA"/>
    <s v="CA"/>
    <s v="SF Bay Area"/>
    <s v="Mountain View"/>
    <x v="0"/>
    <s v="Lyatiss develops a software application that offers smart networking analytics to cloud users."/>
    <s v="cloud computing|software"/>
    <x v="146"/>
    <x v="2"/>
    <n v="2"/>
    <n v="3320000"/>
    <s v="2010-06-01"/>
    <s v="2012-05-01"/>
    <s v="2012-05-10"/>
    <m/>
    <s v="contact@lyatiss.com"/>
    <m/>
    <s v="https://www.crunchbase.com/organization/lyatiss"/>
    <s v="https://www.twitter.com/cloudweaverinc"/>
    <s v="http://www.facebook.com/lyatiss"/>
    <s v="29a79e9f-5598-55bb-25b1-93bd1078dbc2"/>
  </r>
  <r>
    <x v="55564"/>
    <s v="medicanimal.com"/>
    <s v="GBR"/>
    <m/>
    <s v="London"/>
    <s v="London"/>
    <x v="0"/>
    <s v="MedicAnimal.com is an e-commerce company specializing in veterinary and pet retail."/>
    <s v="e-commerce|medical|pet"/>
    <x v="5190"/>
    <x v="5"/>
    <n v="2"/>
    <n v="24075206"/>
    <s v="2007-10-01"/>
    <s v="2010-10-01"/>
    <s v="2012-05-10"/>
    <m/>
    <s v="info@medicanimal.com"/>
    <s v="'+44 20 3675 0780"/>
    <s v="https://www.crunchbase.com/organization/medicanimal-com"/>
    <s v="https://www.twitter.com/medicanimal"/>
    <s v="https://www.facebook.com/174853875881888"/>
    <s v="bef7147b-75f2-d4a3-3cf3-fd55b26a19b6"/>
  </r>
  <r>
    <x v="55565"/>
    <s v="rhapsodylabs.com"/>
    <s v="IND"/>
    <m/>
    <s v="Mumbai"/>
    <s v="Mumbai"/>
    <x v="0"/>
    <s v="Mobile based product photography service"/>
    <s v="e-commerce|manufacturing|retail"/>
    <x v="333"/>
    <x v="0"/>
    <n v="1"/>
    <n v="60000"/>
    <s v="2011-12-10"/>
    <s v="2012-05-10"/>
    <s v="2012-05-10"/>
    <m/>
    <s v="info@rhapsodylabs.com"/>
    <n v="8879642121"/>
    <s v="https://www.crunchbase.com/organization/rhapsody-labs"/>
    <s v="https://www.twitter.com/rhapsodylabs"/>
    <s v="https://www.facebook.com/rhapsodylabs"/>
    <s v="edbad7d5-1e11-a0a2-c9f4-109ec33677f1"/>
  </r>
  <r>
    <x v="55566"/>
    <s v="rocketlistings.com"/>
    <s v="USA"/>
    <s v="VT"/>
    <s v="Montpelier"/>
    <s v="Burlington"/>
    <x v="0"/>
    <s v="Rocket Listings is a mix of Craigslist and Facebook launching in Vermont."/>
    <s v="classifieds|e-commerce|enterprise software"/>
    <x v="141"/>
    <x v="1"/>
    <n v="1"/>
    <n v="25000"/>
    <s v="2012-05-05"/>
    <s v="2012-05-10"/>
    <s v="2012-05-10"/>
    <m/>
    <s v="brian@rocketlistings.com"/>
    <m/>
    <s v="https://www.crunchbase.com/organization/rocket-listings"/>
    <s v="https://www.twitter.com/rocket_listings"/>
    <s v="https://www.facebook.com/rocketlistings"/>
    <s v="bd0d0929-9468-88b3-d90e-60622c2882c3"/>
  </r>
  <r>
    <x v="55567"/>
    <s v="seeon.kr"/>
    <s v="KOR"/>
    <m/>
    <s v="Seoul"/>
    <s v="Seoul"/>
    <x v="0"/>
    <s v="SeeOn is a location-based social network service that allows users to contact other users and share experiences with one another."/>
    <s v="social media"/>
    <x v="87"/>
    <x v="2"/>
    <n v="1"/>
    <n v="2278902"/>
    <s v="2012-01-01"/>
    <s v="2012-05-10"/>
    <s v="2012-05-10"/>
    <m/>
    <s v="info@seeon.kr"/>
    <s v="'1577-3957"/>
    <s v="https://www.crunchbase.com/organization/seeon"/>
    <s v="https://www.twitter.com/see0n"/>
    <s v="https://www.facebook.com/lbsns.seeon"/>
    <s v="c2ccc4e0-e05e-fe51-5381-9101f0adb2f8"/>
  </r>
  <r>
    <x v="55568"/>
    <s v="solutionreach.com"/>
    <s v="USA"/>
    <s v="UT"/>
    <s v="Salt Lake City"/>
    <s v="Lehi"/>
    <x v="0"/>
    <s v="Solutionreach is a cloud-based platform offering high-tech tools to help healthcare providers improve patient relationship management. ."/>
    <s v="software"/>
    <x v="10"/>
    <x v="5"/>
    <n v="1"/>
    <m/>
    <s v="2000-01-01"/>
    <s v="2012-05-10"/>
    <s v="2012-05-10"/>
    <m/>
    <s v="info@solutionreach.com"/>
    <m/>
    <s v="https://www.crunchbase.com/organization/solutionreach"/>
    <s v="https://www.twitter.com/solutionreach"/>
    <s v="http://www.facebook.com/solutionreach"/>
    <s v="0fe267bd-77d7-0791-a6e0-2054629d1b18"/>
  </r>
  <r>
    <x v="55569"/>
    <s v="tastefilter.com"/>
    <s v="CAN"/>
    <s v="QC"/>
    <s v="Montreal"/>
    <s v="Montréal"/>
    <x v="0"/>
    <s v="Taste Filter is a mobile application that integrates an intelligent search engine based on users’ tastes and preferences."/>
    <s v="mobile|search engine"/>
    <x v="82"/>
    <x v="0"/>
    <n v="1"/>
    <n v="250308"/>
    <s v="2012-05-10"/>
    <s v="2012-05-10"/>
    <s v="2012-05-10"/>
    <m/>
    <s v="info@tastefilter.com"/>
    <s v="'514-448-0362"/>
    <s v="https://www.crunchbase.com/organization/taste-filter"/>
    <s v="https://www.twitter.com/tastefilter"/>
    <s v="https://www.facebook.com/tastefilter"/>
    <s v="e3037a04-1657-006a-ea8c-9f4c230ae41a"/>
  </r>
  <r>
    <x v="55570"/>
    <s v="uknow.net"/>
    <s v="USA"/>
    <s v="CT"/>
    <s v="Hartford"/>
    <s v="Guilford"/>
    <x v="3"/>
    <s v="uKnow provides targeting and optimization solutions to create brand-safe custom distribution channels for advertising campaigns."/>
    <s v="advertising"/>
    <x v="296"/>
    <x v="1"/>
    <n v="2"/>
    <n v="815830"/>
    <s v="2008-01-01"/>
    <s v="2011-02-10"/>
    <s v="2012-05-10"/>
    <m/>
    <s v="info@uknowcorp.com"/>
    <s v="'914-733-2140"/>
    <s v="https://www.crunchbase.com/organization/uknow-corporation"/>
    <m/>
    <m/>
    <s v="55e69911-9e68-e838-984b-887b97e5e538"/>
  </r>
  <r>
    <x v="55571"/>
    <s v="verinata.com"/>
    <s v="USA"/>
    <s v="CA"/>
    <s v="SF Bay Area"/>
    <s v="Redwood City"/>
    <x v="2"/>
    <s v="Verinata Health develops technologies to maintain and enhance maternal and fetal health."/>
    <s v="developer platform|health care|information technology"/>
    <x v="486"/>
    <x v="0"/>
    <n v="3"/>
    <n v="58250000"/>
    <m/>
    <s v="2009-10-15"/>
    <s v="2012-05-10"/>
    <m/>
    <s v="info@verinata.com"/>
    <s v="'+1 (858) 202-4500"/>
    <s v="https://www.crunchbase.com/organization/verinata-health"/>
    <s v="https://www.twitter.com/illumina"/>
    <s v="https://www.facebook.com/verifitest"/>
    <s v="b9cc1523-f3e9-788d-b080-36130d75726e"/>
  </r>
  <r>
    <x v="55572"/>
    <s v="adaptly.com"/>
    <s v="USA"/>
    <s v="NY"/>
    <s v="New York City"/>
    <s v="New York"/>
    <x v="0"/>
    <s v="Adaptly is an ad development technology facilitating marketing campaigns in social networks."/>
    <s v="advertising|marketing|social network"/>
    <x v="71"/>
    <x v="0"/>
    <n v="4"/>
    <n v="13200000"/>
    <s v="2010-04-14"/>
    <s v="2010-08-11"/>
    <s v="2012-05-09"/>
    <m/>
    <s v="sales@adaptly.com"/>
    <s v="'408-833-5038"/>
    <s v="https://www.crunchbase.com/organization/adapt-ly"/>
    <s v="https://www.twitter.com/adaptly"/>
    <s v="http://www.facebook.com/adaptly"/>
    <s v="64e5b1a4-27a0-098b-8452-c2409d9b28e1"/>
  </r>
  <r>
    <x v="55573"/>
    <s v="arcdia.fi"/>
    <s v="FIN"/>
    <m/>
    <s v="Turku"/>
    <s v="Turku"/>
    <x v="3"/>
    <s v="Arctic Diagnostics is a Finland-based manufacturer of a multianalyte point-of-care diagnostic system for respiratory tract infections."/>
    <s v="health care|health diagnostics"/>
    <x v="3"/>
    <x v="1"/>
    <n v="1"/>
    <n v="3496500"/>
    <m/>
    <s v="2012-05-09"/>
    <s v="2012-05-09"/>
    <s v="2014-02-01"/>
    <s v="office@arcdia.com"/>
    <s v="358 2 26371250"/>
    <s v="https://www.crunchbase.com/organization/arctic-diagnostics"/>
    <m/>
    <m/>
    <s v="34d95aaf-4e27-3295-cd7f-d2755b3d39c1"/>
  </r>
  <r>
    <x v="55574"/>
    <s v="cooktasteeat.com"/>
    <s v="USA"/>
    <s v="CA"/>
    <s v="SF Bay Area"/>
    <s v="San Francisco"/>
    <x v="0"/>
    <s v="Cook Taste Eat is a group of chefs, food lovers and home cooks who have come together to make you better cooks and eaters."/>
    <s v="hospitality"/>
    <x v="22"/>
    <x v="1"/>
    <n v="1"/>
    <m/>
    <s v="2011-01-01"/>
    <s v="2012-05-09"/>
    <s v="2012-05-09"/>
    <m/>
    <s v="info@CookTasteEat.com"/>
    <m/>
    <s v="https://www.crunchbase.com/organization/cook-taste-eat"/>
    <s v="https://www.twitter.com/cooktasteeat"/>
    <s v="http://www.facebook.com/cooktasteeat"/>
    <s v="bb002989-7998-cef3-1608-2eaa9283687e"/>
  </r>
  <r>
    <x v="55575"/>
    <s v="orthocormedical.com"/>
    <s v="USA"/>
    <s v="MN"/>
    <s v="Minneapolis"/>
    <s v="Minneapolis"/>
    <x v="2"/>
    <s v="OrthoCor is an innovator of medical devices for joint pain. Our mission is to improve patient quality-of-life through the development and"/>
    <s v="health care|medical|medical device"/>
    <x v="3"/>
    <x v="0"/>
    <n v="1"/>
    <n v="2400000"/>
    <s v="2007-01-01"/>
    <s v="2012-05-09"/>
    <s v="2012-05-09"/>
    <m/>
    <s v="press@orthocormedical.com"/>
    <s v="'952-217-6366"/>
    <s v="https://www.crunchbase.com/organization/orthocor-medical"/>
    <s v="https://www.twitter.com/orthocormed"/>
    <s v="http://www.facebook.com/orthocor"/>
    <s v="02b97eef-099e-5885-0357-9e1fa69d72e2"/>
  </r>
  <r>
    <x v="55576"/>
    <s v="rewardloop.com"/>
    <s v="CAN"/>
    <s v="BC"/>
    <s v="Vancouver"/>
    <s v="Vancouver"/>
    <x v="0"/>
    <s v="RewardLoop is a plug-and-play mobile loyalty platform and networkrewarding customers, based on merchants real-time POS data."/>
    <s v="loyalty programs|mobile|wireless"/>
    <x v="6150"/>
    <x v="1"/>
    <n v="2"/>
    <n v="1250000"/>
    <s v="2010-05-15"/>
    <s v="2011-05-27"/>
    <s v="2012-05-09"/>
    <m/>
    <s v="info@rewardloop.com"/>
    <s v="'604-783-4360"/>
    <s v="https://www.crunchbase.com/organization/rewardloop"/>
    <s v="https://www.twitter.com/rewardloop"/>
    <m/>
    <s v="a9a371ec-6430-5894-d633-61dd5dcfbaec"/>
  </r>
  <r>
    <x v="55577"/>
    <s v="rockymountaindentalinstitute.com"/>
    <s v="USA"/>
    <s v="CO"/>
    <s v="Denver"/>
    <s v="Denver"/>
    <x v="0"/>
    <s v="Rocky Mountain Dental Institute offers continuing dental education courses."/>
    <s v="health care"/>
    <x v="3"/>
    <x v="0"/>
    <n v="1"/>
    <n v="350000"/>
    <s v="2010-01-01"/>
    <s v="2012-05-09"/>
    <s v="2012-05-09"/>
    <m/>
    <s v="Jchapman@rockymountaindentalinstitute.com"/>
    <s v="'888-484-0355"/>
    <s v="https://www.crunchbase.com/organization/rocky-mountain-dental-institute"/>
    <s v="https://www.twitter.com/rockymdi"/>
    <s v="http://www.facebook.com/pages/rocky-mountain-dental-institute/34"/>
    <s v="d6cd7237-7ade-6ca2-e256-c3a3d31cdb89"/>
  </r>
  <r>
    <x v="55578"/>
    <s v="sedicidodici.com"/>
    <s v="ITA"/>
    <m/>
    <s v="ITA - Other"/>
    <s v="Pordenone"/>
    <x v="0"/>
    <s v="Sedicidodici, a medical device company, offers Smart Clot, a device that can predict a thrombotic event and cause of stroke or heart attack."/>
    <s v="health care"/>
    <x v="3"/>
    <x v="1"/>
    <n v="1"/>
    <n v="1165500"/>
    <s v="2005-01-01"/>
    <s v="2012-05-09"/>
    <s v="2012-05-09"/>
    <m/>
    <m/>
    <n v="390434504410"/>
    <s v="https://www.crunchbase.com/organization/sedicidodici"/>
    <m/>
    <m/>
    <s v="b938adba-69c5-1848-8260-1e3fd1bf19b0"/>
  </r>
  <r>
    <x v="55579"/>
    <s v="smart-hydro.de"/>
    <s v="DEU"/>
    <m/>
    <s v="DEU - Other"/>
    <s v="Feldafing"/>
    <x v="0"/>
    <s v="Smart Hydro Power GmbH is a Germany-based company that develops, manufactures, sells, and markets kinetic micro-hydro power plants."/>
    <s v="energy|manufacturing|renewable energy"/>
    <x v="885"/>
    <x v="0"/>
    <n v="1"/>
    <n v="3496500"/>
    <s v="2010-01-01"/>
    <s v="2012-05-09"/>
    <s v="2012-05-09"/>
    <m/>
    <s v="info@smart-hydro.de"/>
    <s v="'+49 8158 90789710"/>
    <s v="https://www.crunchbase.com/organization/smart-hydro-power"/>
    <s v="https://www.twitter.com/smarthydropower"/>
    <s v="http://www.facebook.com/smarthydropower"/>
    <s v="3c83310f-0351-7fd0-57f9-153e7bd4f6b3"/>
  </r>
  <r>
    <x v="55580"/>
    <s v="terraechos.com"/>
    <s v="USA"/>
    <s v="MT"/>
    <s v="Missoula"/>
    <s v="Missoula"/>
    <x v="0"/>
    <s v="TerraEchos offers real-time security solutions, using 'big data in motion' analytics for advanced cyber-physical infrastructure protection."/>
    <s v="security"/>
    <x v="175"/>
    <x v="0"/>
    <n v="1"/>
    <m/>
    <s v="2006-01-01"/>
    <s v="2012-05-09"/>
    <s v="2012-05-09"/>
    <m/>
    <s v="info@terraechos.com"/>
    <n v="4069262557"/>
    <s v="https://www.crunchbase.com/organization/terraechos"/>
    <s v="https://www.twitter.com/terraechos"/>
    <s v="http://www.facebook.com/terraechos"/>
    <s v="b4c0b0bf-2dae-c6c6-8dfe-6259265180dc"/>
  </r>
  <r>
    <x v="55581"/>
    <s v="yodlee.com"/>
    <s v="USA"/>
    <s v="CA"/>
    <s v="SF Bay Area"/>
    <s v="Redwood City"/>
    <x v="2"/>
    <s v="Yodlee is a provider of financial applications that offers solutions for banks, entrepreneurs and individuals."/>
    <s v="banking|financial services|fintech|mobile|software"/>
    <x v="7201"/>
    <x v="7"/>
    <n v="5"/>
    <n v="141309780"/>
    <s v="1999-01-01"/>
    <s v="1999-10-27"/>
    <s v="2012-05-09"/>
    <m/>
    <s v="info@yodlee.com"/>
    <s v="'650-980-3600"/>
    <s v="https://www.crunchbase.com/organization/yodlee"/>
    <s v="https://www.twitter.com/yodlee"/>
    <s v="http://www.facebook.com/yodlee"/>
    <s v="725ab9f7-d292-d6f7-a98e-824d9c7813eb"/>
  </r>
  <r>
    <x v="55582"/>
    <s v="ascendxspine.com"/>
    <s v="USA"/>
    <s v="FL"/>
    <s v="Orlando"/>
    <s v="Winter Park"/>
    <x v="0"/>
    <s v="Ascendx Spine is a Florida-based medical device company developing orthopedic devices for the spine and trauma markets."/>
    <s v="health care"/>
    <x v="3"/>
    <x v="1"/>
    <n v="3"/>
    <n v="6025000"/>
    <m/>
    <s v="2011-08-08"/>
    <s v="2012-05-08"/>
    <m/>
    <s v="info@ascendxspine.com"/>
    <n v="13212804801"/>
    <s v="https://www.crunchbase.com/organization/ascendx-spine"/>
    <m/>
    <m/>
    <s v="7e8e9e8e-0922-7cb8-7301-55266763667b"/>
  </r>
  <r>
    <x v="55583"/>
    <s v="conmedinvestors.com"/>
    <s v="USA"/>
    <s v="MA"/>
    <s v="Boston"/>
    <s v="Boston"/>
    <x v="0"/>
    <s v="Constitution Medical Investors offers hematology testing system that provides quick and accurate diagnosis of blood-related diseases."/>
    <s v="biotechnology|health care|medical"/>
    <x v="44"/>
    <x v="1"/>
    <n v="3"/>
    <n v="48350000"/>
    <s v="2008-01-01"/>
    <s v="2010-05-17"/>
    <s v="2012-05-08"/>
    <m/>
    <s v="patrick.sullivan@conmedinvestors.com"/>
    <n v="6177265097"/>
    <s v="https://www.crunchbase.com/organization/constitution-medical-investors"/>
    <m/>
    <m/>
    <s v="45dfc553-837c-3b48-1858-e932e1dccc59"/>
  </r>
  <r>
    <x v="55584"/>
    <s v="contactatonce.com"/>
    <s v="USA"/>
    <s v="GA"/>
    <s v="Atlanta"/>
    <s v="Alpharetta"/>
    <x v="2"/>
    <s v="Contact At Once! offers a live website chat software solution for the automotive industry."/>
    <s v="messaging|software|text analytics"/>
    <x v="1578"/>
    <x v="6"/>
    <n v="1"/>
    <n v="3000000"/>
    <s v="2005-01-01"/>
    <s v="2012-05-08"/>
    <s v="2012-05-08"/>
    <m/>
    <s v="info@contactatonce.com"/>
    <s v="'866-358-3880"/>
    <s v="https://www.crunchbase.com/organization/contact-at-once"/>
    <s v="https://www.twitter.com/autodealerchat"/>
    <s v="http://www.facebook.com/apartmentchat"/>
    <s v="7e82d7ad-4cd2-08e0-7bad-1c05e95988b1"/>
  </r>
  <r>
    <x v="55585"/>
    <s v="copperegg.com"/>
    <s v="USA"/>
    <s v="TX"/>
    <s v="Austin"/>
    <s v="Austin"/>
    <x v="2"/>
    <s v="CopperEgg offers server and website monitoring tools to administer, troubleshoot and optimize servers, websites and apps in cloud."/>
    <s v="enterprise software"/>
    <x v="10"/>
    <x v="0"/>
    <n v="2"/>
    <n v="4100000"/>
    <s v="2010-06-01"/>
    <s v="2011-07-12"/>
    <s v="2012-05-08"/>
    <m/>
    <s v="info@copperegg.com"/>
    <s v="'512-989-5969"/>
    <s v="https://www.crunchbase.com/organization/copperegg-corporation"/>
    <s v="https://www.twitter.com/copperegg"/>
    <s v="https://www.facebook.com/iderasoftware"/>
    <s v="c0696783-0bdf-c25b-20e6-b38c3de03337"/>
  </r>
  <r>
    <x v="55586"/>
    <s v="envoytherapeutics.com"/>
    <s v="USA"/>
    <s v="FL"/>
    <s v="Palm Beaches"/>
    <s v="Jupiter"/>
    <x v="0"/>
    <s v="Envoy Therapeutics is a drug discovery company focused on developing novel drugs for neurological and psychiatric diseases."/>
    <s v="biotechnology"/>
    <x v="36"/>
    <x v="0"/>
    <n v="1"/>
    <n v="1200000"/>
    <s v="2008-01-01"/>
    <s v="2012-05-08"/>
    <s v="2012-05-08"/>
    <m/>
    <s v="info@envoytherapeutics.com"/>
    <n v="5037842159"/>
    <s v="https://www.crunchbase.com/organization/envoy-therapeutics"/>
    <m/>
    <m/>
    <s v="0e049024-4c45-e5e1-c0ee-56057a3afa5f"/>
  </r>
  <r>
    <x v="55587"/>
    <s v="ldrmedical.com"/>
    <s v="USA"/>
    <s v="TX"/>
    <s v="Austin"/>
    <s v="Austin"/>
    <x v="2"/>
    <s v="LDR Global Home develops and commercializes systems and instrumentation used in spine treatments and surgeries."/>
    <s v="biopharma|health care|medical device"/>
    <x v="44"/>
    <x v="5"/>
    <n v="3"/>
    <n v="48722866"/>
    <s v="2004-01-01"/>
    <s v="2006-09-19"/>
    <s v="2012-05-08"/>
    <m/>
    <m/>
    <s v="'512-344-3333"/>
    <s v="https://www.crunchbase.com/organization/ldr-holding"/>
    <m/>
    <m/>
    <s v="a19894e6-fde7-2878-69ef-9c93e8bf57fd"/>
  </r>
  <r>
    <x v="55588"/>
    <s v="me-mover.com"/>
    <s v="DNK"/>
    <m/>
    <s v="Copenhagen"/>
    <s v="Copenhagen"/>
    <x v="0"/>
    <s v="A three-wheeled step machine that makes fitness an exciting urban experience."/>
    <s v="fitness|rehabilitation"/>
    <x v="541"/>
    <x v="0"/>
    <n v="1"/>
    <n v="708054"/>
    <s v="2010-01-01"/>
    <s v="2012-05-08"/>
    <s v="2012-05-08"/>
    <m/>
    <s v="info@ME-MOVER.COM"/>
    <s v="'+45 50 22 22 40"/>
    <s v="https://www.crunchbase.com/organization/me-mover"/>
    <s v="https://www.twitter.com/thememover"/>
    <s v="http://www.facebook.com/thememover"/>
    <s v="e0554753-70f1-3bd7-82e2-06131a055eea"/>
  </r>
  <r>
    <x v="55589"/>
    <s v="mobilebackstage.com"/>
    <s v="FIN"/>
    <m/>
    <s v="Helsinki"/>
    <s v="Helsinki"/>
    <x v="0"/>
    <s v="Mobile Backstage is a fan relationship management platform for bands and artists to increase their fan base."/>
    <s v="mobile"/>
    <x v="15"/>
    <x v="0"/>
    <n v="1"/>
    <n v="1302500"/>
    <s v="2009-09-01"/>
    <s v="2012-05-08"/>
    <s v="2012-05-08"/>
    <m/>
    <s v="paavo.backman@mobilebackstage.com"/>
    <m/>
    <s v="https://www.crunchbase.com/organization/mobile-backstage"/>
    <s v="https://www.twitter.com/mobilebackstage"/>
    <s v="http://www.facebook.com/mobilebackstage"/>
    <s v="46906ec6-517d-19df-8e89-529622d64534"/>
  </r>
  <r>
    <x v="55590"/>
    <s v="negotreal.sk"/>
    <s v="SVK"/>
    <m/>
    <s v="Bratislava"/>
    <s v="Bratislava"/>
    <x v="0"/>
    <s v="Negotiant is a real estate agency for flats, houses, new buildings, development projects, and more."/>
    <s v="legal|real estate"/>
    <x v="1433"/>
    <x v="0"/>
    <n v="1"/>
    <n v="13058"/>
    <s v="2005-12-07"/>
    <s v="2012-05-08"/>
    <s v="2012-05-08"/>
    <m/>
    <s v="info@negotiant.sk"/>
    <s v="+421 2/212 011 21"/>
    <s v="https://www.crunchbase.com/organization/negotiant"/>
    <s v="https://www.twitter.com/negotiant"/>
    <s v="http://www.facebook.com/negotiant"/>
    <s v="2b58c4fe-6eeb-80dd-1358-9bb028a6f001"/>
  </r>
  <r>
    <x v="55591"/>
    <s v="plumchoice.com"/>
    <s v="USA"/>
    <s v="MA"/>
    <s v="Boston"/>
    <s v="Billerica"/>
    <x v="0"/>
    <s v="PlumChoice is purpose‑built to solve complex technical needs, forging brand loyalty and increased revenues for our partners."/>
    <s v="consulting|information services|information technology"/>
    <x v="59"/>
    <x v="8"/>
    <n v="8"/>
    <n v="89153325"/>
    <s v="2001-01-01"/>
    <s v="2007-08-17"/>
    <s v="2012-05-08"/>
    <m/>
    <s v="sales@plumchoice.com"/>
    <s v="(866)811-3321"/>
    <s v="https://www.crunchbase.com/organization/plumchoice"/>
    <s v="https://www.twitter.com/plumchoiceteam"/>
    <m/>
    <s v="5cae3bfc-930e-8055-71d8-d60c773f69af"/>
  </r>
  <r>
    <x v="55592"/>
    <s v="revenue.com"/>
    <s v="USA"/>
    <s v="CA"/>
    <s v="Los Angeles"/>
    <s v="Santa Monica"/>
    <x v="0"/>
    <s v="REVENUE.com is a viral marketing platform that allows publishers to launch advertising campaigns on their websites."/>
    <s v="advertising"/>
    <x v="296"/>
    <x v="0"/>
    <n v="2"/>
    <n v="1759797"/>
    <s v="2010-02-10"/>
    <s v="2012-03-07"/>
    <s v="2012-05-08"/>
    <m/>
    <s v="support@revenue.com"/>
    <s v="(888) 572-1160"/>
    <s v="https://www.crunchbase.com/organization/virurl"/>
    <s v="https://www.twitter.com/revenuecom"/>
    <s v="http://www.facebook.com/revenuecom"/>
    <s v="fac747d6-5396-45b2-09b5-e99054d9c5f0"/>
  </r>
  <r>
    <x v="55593"/>
    <s v="sibarit.us"/>
    <s v="ESP"/>
    <m/>
    <s v="Barcelona"/>
    <s v="Barcelona"/>
    <x v="0"/>
    <s v="Sibaritus"/>
    <s v="hospitality|lifestyle|nightclubs"/>
    <x v="4520"/>
    <x v="2"/>
    <n v="1"/>
    <n v="156300"/>
    <m/>
    <s v="2012-05-08"/>
    <s v="2012-05-08"/>
    <m/>
    <s v="club@sibarit.us"/>
    <s v="'+34 668 89 42 14"/>
    <s v="https://www.crunchbase.com/organization/sibaritus"/>
    <s v="https://www.twitter.com/sibaritus"/>
    <s v="http://www.facebook.com/sibaritus"/>
    <s v="51c6e907-ece1-839f-4684-ce0d68afe21b"/>
  </r>
  <r>
    <x v="55594"/>
    <s v="sunsunlighting.com"/>
    <s v="CHN"/>
    <m/>
    <m/>
    <m/>
    <x v="0"/>
    <s v="SunSun Lighting is involved in research and development, manufacturing and popularization of LED lighting."/>
    <s v="electronics|lighting|manufacturing"/>
    <x v="637"/>
    <x v="2"/>
    <n v="2"/>
    <n v="40000000"/>
    <s v="2010-01-01"/>
    <s v="2011-06-08"/>
    <s v="2012-05-08"/>
    <m/>
    <m/>
    <s v="86 25 6851 6900"/>
    <s v="https://www.crunchbase.com/organization/sunsun-lighting"/>
    <s v="https://www.twitter.com/sunsunlighting1"/>
    <m/>
    <s v="28f079ff-0502-bbda-0fc6-6bbcfac7f3d1"/>
  </r>
  <r>
    <x v="55595"/>
    <s v="tickpick.com"/>
    <s v="USA"/>
    <s v="NY"/>
    <s v="New York City"/>
    <s v="New York"/>
    <x v="0"/>
    <s v="TickPick is a ticket marketplace to buy, bid on and sell tickets on sports, concerts and other live events."/>
    <s v="concerts|sports|ticketing"/>
    <x v="1378"/>
    <x v="2"/>
    <n v="1"/>
    <m/>
    <s v="2011-01-01"/>
    <s v="2012-05-08"/>
    <s v="2012-05-08"/>
    <m/>
    <s v="support@tickpick.com"/>
    <m/>
    <s v="https://www.crunchbase.com/organization/tickpick"/>
    <s v="https://www.twitter.com/itickpick"/>
    <s v="http://www.facebook.com/tickpick"/>
    <s v="672e42e0-3f23-7c38-7465-a669f08e1e23"/>
  </r>
  <r>
    <x v="55596"/>
    <s v="vanu.com"/>
    <s v="USA"/>
    <s v="MA"/>
    <s v="Boston"/>
    <s v="Cambridge"/>
    <x v="0"/>
    <s v="Vanu Coverage provides wholesale wireless network services."/>
    <s v="web hosting"/>
    <x v="28"/>
    <x v="2"/>
    <n v="1"/>
    <n v="3200000"/>
    <m/>
    <s v="2012-05-08"/>
    <s v="2012-05-08"/>
    <m/>
    <m/>
    <m/>
    <s v="https://www.crunchbase.com/organization/vanu-coverage"/>
    <m/>
    <m/>
    <s v="030c9c43-42d9-f192-63fd-41797b185028"/>
  </r>
  <r>
    <x v="55597"/>
    <s v="wearinns.co.uk"/>
    <s v="GBR"/>
    <m/>
    <s v="GBR - Other"/>
    <s v="Marton-in-cleveland"/>
    <x v="0"/>
    <s v="Wear Inns is involved in the management and acquisition of freehold pub premises."/>
    <s v="hospitality|nightclubs|wine and spirits"/>
    <x v="1109"/>
    <x v="0"/>
    <n v="1"/>
    <n v="16151032"/>
    <s v="1894-01-01"/>
    <s v="2012-05-08"/>
    <s v="2012-05-08"/>
    <m/>
    <m/>
    <s v="44 1274 547348"/>
    <s v="https://www.crunchbase.com/organization/wear-inns"/>
    <s v="https://www.twitter.com/wearinns"/>
    <m/>
    <s v="eb7da454-727d-d577-fe3b-771cfe270f4b"/>
  </r>
  <r>
    <x v="55598"/>
    <s v="echoecho.me"/>
    <s v="USA"/>
    <s v="CA"/>
    <s v="Los Angeles"/>
    <s v="Hermosa Beach"/>
    <x v="0"/>
    <s v="echoecho is a mobile phone software company offering an open API, cross-platform, carrier agnostic location sharing system."/>
    <s v="android|geospatial|ios|location based services|mobile"/>
    <x v="4872"/>
    <x v="2"/>
    <n v="2"/>
    <n v="1500000"/>
    <s v="2010-01-01"/>
    <s v="2011-09-08"/>
    <s v="2012-05-07"/>
    <m/>
    <s v="what@echoecho.me"/>
    <m/>
    <s v="https://www.crunchbase.com/organization/purpose-wireless"/>
    <s v="https://www.twitter.com/echoecho"/>
    <s v="http://www.facebook.com/echoechome"/>
    <s v="87c45994-c896-449c-619a-a00092b23668"/>
  </r>
  <r>
    <x v="55599"/>
    <s v="theglobag.com"/>
    <s v="USA"/>
    <s v="IL"/>
    <s v="IL - Other"/>
    <s v="Kenilworth"/>
    <x v="0"/>
    <s v="The Glo Bag LLC was started by Jennifer Koutouras and Kendra Cunningham, two avid gym goers who were tired of their traditional gym."/>
    <s v="sports"/>
    <x v="153"/>
    <x v="2"/>
    <n v="1"/>
    <m/>
    <s v="2009-01-23"/>
    <s v="2012-05-07"/>
    <s v="2012-05-07"/>
    <m/>
    <m/>
    <s v="'+1 (818) 720-1381"/>
    <s v="https://www.crunchbase.com/organization/glo-bags-llc"/>
    <s v="https://www.twitter.com/theglobag"/>
    <s v="http://www.facebook.com/pages/the-glo-bag/176302274742"/>
    <s v="016285d1-18f9-7220-0b99-481b42007122"/>
  </r>
  <r>
    <x v="55600"/>
    <s v="globalfoodtech.com"/>
    <s v="USA"/>
    <s v="CA"/>
    <s v="Fresno"/>
    <s v="Hanford"/>
    <x v="0"/>
    <s v="Global Food Technologies is a life science company focused on food safety of the food processing industry in the United States."/>
    <s v="hospitality"/>
    <x v="22"/>
    <x v="0"/>
    <n v="2"/>
    <n v="2198250"/>
    <s v="2003-01-01"/>
    <s v="2010-02-25"/>
    <s v="2012-05-07"/>
    <m/>
    <s v="info@globalfoodtech.com"/>
    <n v="15595890111"/>
    <s v="https://www.crunchbase.com/organization/global-food-technologies"/>
    <m/>
    <m/>
    <s v="1108ba19-5761-a120-fb85-fb8a0d0ccaac"/>
  </r>
  <r>
    <x v="55601"/>
    <s v="hitfoxgroup.com"/>
    <s v="DEU"/>
    <m/>
    <s v="Berlin"/>
    <s v="Berlin"/>
    <x v="0"/>
    <s v="HitFox Group is a rapidly growing company builder growing companies in the fields of AdTech, Big Data and FinTech"/>
    <s v="advertising|analytics|big data|fintech|incubators|internet|mobile"/>
    <x v="7202"/>
    <x v="2"/>
    <n v="2"/>
    <n v="5235670"/>
    <s v="2011-05-01"/>
    <s v="2011-06-01"/>
    <s v="2012-05-07"/>
    <m/>
    <m/>
    <m/>
    <s v="https://www.crunchbase.com/organization/hitfox-group"/>
    <s v="https://www.twitter.com/hitfoxgroup"/>
    <s v="http://www.facebook.com/hitfoxgroup"/>
    <s v="7ff8e1c4-31f2-d942-fe3f-abd530c87610"/>
  </r>
  <r>
    <x v="55602"/>
    <s v="lifedox.com"/>
    <s v="USA"/>
    <s v="MD"/>
    <s v="MD - Other"/>
    <s v="Sandy Spring"/>
    <x v="0"/>
    <s v="LifeDox, a health record application and repository, records patients' treatment-related information and images for reference purposes."/>
    <s v="health care"/>
    <x v="3"/>
    <x v="1"/>
    <n v="1"/>
    <n v="625000"/>
    <s v="2010-01-01"/>
    <s v="2012-05-07"/>
    <s v="2012-05-07"/>
    <m/>
    <s v="info@lifedox.com"/>
    <s v="'240-342-2582"/>
    <s v="https://www.crunchbase.com/organization/lifedox"/>
    <m/>
    <m/>
    <s v="44675b95-5f41-ec8d-8fe5-6f4cb6afa428"/>
  </r>
  <r>
    <x v="55603"/>
    <s v="lineardynamicsenergy.com"/>
    <s v="USA"/>
    <s v="IN"/>
    <s v="IN - Other"/>
    <s v="Rising Sun"/>
    <x v="0"/>
    <s v="The XCL Power Producer is the advent of molecular energy production."/>
    <s v="energy|energy management|renewable energy"/>
    <x v="9"/>
    <x v="1"/>
    <n v="1"/>
    <m/>
    <s v="2011-11-15"/>
    <s v="2012-05-07"/>
    <s v="2012-05-07"/>
    <m/>
    <m/>
    <n v="4193671298"/>
    <s v="https://www.crunchbase.com/organization/linear-dynamics-energy"/>
    <m/>
    <s v="http://www.facebook.com/pages/linear-dynamics-energy/247927825286889"/>
    <s v="363d5733-639a-3da6-bd0e-abf92f6c6af3"/>
  </r>
  <r>
    <x v="55604"/>
    <s v="neophotonics.com"/>
    <s v="USA"/>
    <s v="CA"/>
    <s v="SF Bay Area"/>
    <s v="San Jose"/>
    <x v="1"/>
    <s v="NeoPhotonics offers optical components, modules and subsystems for the delivery of video, voice and data over telecommunication networks."/>
    <s v="communications infrastructure|telecommunications|web hosting"/>
    <x v="516"/>
    <x v="8"/>
    <n v="7"/>
    <n v="229673840"/>
    <s v="1997-01-01"/>
    <s v="2002-06-18"/>
    <s v="2012-05-07"/>
    <m/>
    <s v="sales@neophotonics.com"/>
    <s v="'408-232-9200"/>
    <s v="https://www.crunchbase.com/organization/neophotonics"/>
    <s v="https://www.twitter.com/neophotonics_tw"/>
    <m/>
    <s v="8737095e-4334-dbcf-14a0-a43b89608dac"/>
  </r>
  <r>
    <x v="55605"/>
    <s v="nuevora.com"/>
    <s v="USA"/>
    <s v="CA"/>
    <s v="SF Bay Area"/>
    <s v="San Ramon"/>
    <x v="0"/>
    <s v="Nuevora provides advanced analytics solutions to enhance marketing effectiveness, increase customer lifetime values, and mitigate risk."/>
    <s v="analytics"/>
    <x v="178"/>
    <x v="6"/>
    <n v="1"/>
    <n v="2250000"/>
    <s v="2005-01-01"/>
    <s v="2012-05-07"/>
    <s v="2012-05-07"/>
    <m/>
    <s v="info@nuevora.com"/>
    <n v="9259672001"/>
    <s v="https://www.crunchbase.com/organization/nuevora"/>
    <s v="https://www.twitter.com/nuevoranalytics"/>
    <m/>
    <s v="1f8f4d0a-1c0a-7735-b06a-551246ca122a"/>
  </r>
  <r>
    <x v="55606"/>
    <s v="sweettoothrewards.com"/>
    <s v="CAN"/>
    <s v="ON"/>
    <s v="Toronto"/>
    <s v="Waterloo"/>
    <x v="0"/>
    <s v="Sweet Tooth, a turn-key points and rewards app for e-commerce merchants, offers customized loyalty programs and reward systems to customers."/>
    <s v="analytics|e-commerce|enterprise software|loyalty programs|payments|retail|saas|software"/>
    <x v="7203"/>
    <x v="2"/>
    <n v="1"/>
    <n v="1003851"/>
    <s v="2012-03-01"/>
    <s v="2012-05-07"/>
    <s v="2012-05-07"/>
    <m/>
    <s v="info@sweettoothhq.com"/>
    <s v="1(855) 699-9322"/>
    <s v="https://www.crunchbase.com/organization/sweet-tooth"/>
    <s v="https://www.twitter.com/sweettooth"/>
    <s v="http://www.facebook.com/sweet.tooth.customer.rewards"/>
    <s v="e8a9dc3d-0ae3-c738-4b02-cb46bb0d2e6b"/>
  </r>
  <r>
    <x v="55607"/>
    <s v="vmosystems.com"/>
    <s v="USA"/>
    <s v="CO"/>
    <s v="Denver"/>
    <s v="Boulder"/>
    <x v="0"/>
    <s v="VMO Systems, a mobile server and content delivery technology company, develops handheld microservers used for defense purposes."/>
    <s v="software"/>
    <x v="10"/>
    <x v="0"/>
    <n v="1"/>
    <n v="2592115"/>
    <s v="2012-02-01"/>
    <s v="2012-05-07"/>
    <s v="2012-05-07"/>
    <m/>
    <s v="info@vmosystems.com"/>
    <n v="7202218423"/>
    <s v="https://www.crunchbase.com/organization/vmo-systems"/>
    <m/>
    <m/>
    <s v="204c5178-f1b9-0348-1778-90e8d2088bd1"/>
  </r>
  <r>
    <x v="55608"/>
    <s v="dealtaker.com"/>
    <s v="USA"/>
    <s v="TX"/>
    <s v="Dallas"/>
    <s v="Plano"/>
    <x v="0"/>
    <s v="DealTaker is a free deal and coupon site for consumers looking to save on merchandise and services."/>
    <s v="coupons|e-commerce"/>
    <x v="63"/>
    <x v="2"/>
    <n v="1"/>
    <m/>
    <s v="2004-01-01"/>
    <s v="2012-05-06"/>
    <s v="2012-05-06"/>
    <m/>
    <m/>
    <m/>
    <s v="https://www.crunchbase.com/organization/dealtaker"/>
    <s v="https://www.twitter.com/dealtaker"/>
    <s v="http://www.facebook.com/pages/dealtakercom/93077191007"/>
    <s v="bb1040e0-1dc8-6256-f104-8bc3045ccc88"/>
  </r>
  <r>
    <x v="55609"/>
    <s v="kermdinger.com"/>
    <s v="USA"/>
    <s v="CA"/>
    <s v="SF Bay Area"/>
    <s v="Redwood City"/>
    <x v="0"/>
    <s v="The team behind Boondogl, the world's first platform agnostic video game marketplace. All your games. All your devices. One marketplace."/>
    <s v="e-commerce|video games"/>
    <x v="1508"/>
    <x v="1"/>
    <n v="1"/>
    <n v="92000"/>
    <s v="2012-01-18"/>
    <s v="2012-05-05"/>
    <s v="2012-05-05"/>
    <m/>
    <s v="anthony@kermdinger.com"/>
    <s v="1(304) 281-1413"/>
    <s v="https://www.crunchbase.com/organization/kermdinger-studios"/>
    <s v="https://www.twitter.com/kermdinger"/>
    <s v="http://www.facebook.com/kermdinger"/>
    <s v="17af5063-97cb-b03b-01ae-daa0b0f467f4"/>
  </r>
  <r>
    <x v="55610"/>
    <s v="rentalkharma.com"/>
    <s v="USA"/>
    <s v="CO"/>
    <s v="Denver"/>
    <s v="Denver"/>
    <x v="0"/>
    <s v="Rental Kharma helps renters build credit by reporting their rent payments on their credit score."/>
    <s v="personal finance"/>
    <x v="24"/>
    <x v="1"/>
    <n v="1"/>
    <n v="15000"/>
    <s v="2011-10-05"/>
    <s v="2012-05-05"/>
    <s v="2012-05-05"/>
    <m/>
    <s v="founder@rentalkharma.com"/>
    <s v="(303) 219-1902"/>
    <s v="https://www.crunchbase.com/organization/rental-kharma"/>
    <s v="https://www.twitter.com/rentalkharma"/>
    <s v="http://www.facebook.com/rentalkharma"/>
    <s v="6eed6829-40d2-0556-3127-10c356cfc5b6"/>
  </r>
  <r>
    <x v="55611"/>
    <s v="demolesson.com"/>
    <s v="USA"/>
    <s v="CA"/>
    <s v="SF Bay Area"/>
    <s v="Oakland"/>
    <x v="0"/>
    <s v="Demo lesson, which is Tiioki now, is an online platform for people to learn from and share things with others in any field."/>
    <s v="edtech|education"/>
    <x v="283"/>
    <x v="1"/>
    <n v="1"/>
    <n v="100000"/>
    <s v="2011-05-01"/>
    <s v="2012-05-04"/>
    <s v="2012-05-04"/>
    <m/>
    <s v="support@demolesson.com"/>
    <s v="'310.753.4346"/>
    <s v="https://www.crunchbase.com/organization/demo-lesson-inc"/>
    <s v="https://www.twitter.com/demolesson"/>
    <m/>
    <s v="b89df098-8ee4-0fc9-b636-e62868e50406"/>
  </r>
  <r>
    <x v="55612"/>
    <s v="intotally.com"/>
    <s v="USA"/>
    <s v="CA"/>
    <s v="SF Bay Area"/>
    <s v="Sunnyvale"/>
    <x v="0"/>
    <s v="InToTally provides wireless tech solutions that enable network operators and device manufacturers to deliver more powerful mobile services."/>
    <s v="mobile"/>
    <x v="15"/>
    <x v="1"/>
    <n v="1"/>
    <m/>
    <s v="2002-01-01"/>
    <s v="2012-05-04"/>
    <s v="2012-05-04"/>
    <m/>
    <m/>
    <s v="'408-524-1400"/>
    <s v="https://www.crunchbase.com/organization/intotally"/>
    <s v="https://www.twitter.com/intotally"/>
    <s v="http://www.facebook.com/intotally/446625168688175"/>
    <s v="a583da37-af5a-d75d-e30d-3be0f3a1565a"/>
  </r>
  <r>
    <x v="55613"/>
    <s v="nexusresearchintelligence.com"/>
    <s v="USA"/>
    <s v="NY"/>
    <s v="New York City"/>
    <s v="New York"/>
    <x v="0"/>
    <s v="Nexus Research Intelligence offers data analytics, market research, and consulting services primarily to investment managers."/>
    <s v="analytics|consulting|industrial"/>
    <x v="178"/>
    <x v="1"/>
    <n v="1"/>
    <n v="280000"/>
    <s v="2012-01-01"/>
    <s v="2012-05-04"/>
    <s v="2012-05-04"/>
    <m/>
    <s v="info@nexusri.com"/>
    <s v="'646-485-5601"/>
    <s v="https://www.crunchbase.com/organization/nexus-research-intelligence"/>
    <m/>
    <m/>
    <s v="fd1930d0-5262-f2ee-beca-6f89b131a3cc"/>
  </r>
  <r>
    <x v="55614"/>
    <s v="priceonomics.com"/>
    <s v="USA"/>
    <s v="CA"/>
    <s v="SF Bay Area"/>
    <s v="San Francisco"/>
    <x v="0"/>
    <s v="Priceonomics is a price guide that helps companies gather data from the web."/>
    <s v="curated web"/>
    <x v="28"/>
    <x v="0"/>
    <n v="3"/>
    <n v="1670000"/>
    <s v="2011-12-01"/>
    <s v="2011-12-01"/>
    <s v="2012-05-04"/>
    <m/>
    <s v="info@priceonomics.com"/>
    <s v="'415-839-9185"/>
    <s v="https://www.crunchbase.com/organization/priceonomics"/>
    <s v="https://www.twitter.com/priceonomics"/>
    <s v="http://www.facebook.com/priceonomics"/>
    <s v="81272fa5-25ca-b9d3-a257-ac32ac460a06"/>
  </r>
  <r>
    <x v="55615"/>
    <s v="tidepool.co"/>
    <s v="USA"/>
    <s v="CA"/>
    <s v="SF Bay Area"/>
    <s v="San Francisco"/>
    <x v="0"/>
    <s v="Tidepool's game-based technology enables users to decode personality traits, emotions and short-term cognitive processes."/>
    <s v="curated web"/>
    <x v="28"/>
    <x v="0"/>
    <n v="1"/>
    <n v="1500000"/>
    <s v="2011-05-03"/>
    <s v="2012-05-04"/>
    <s v="2012-05-04"/>
    <m/>
    <s v="info@tidepool.co"/>
    <m/>
    <s v="https://www.crunchbase.com/organization/tidepool"/>
    <s v="https://www.twitter.com/tidepool_co"/>
    <s v="http://www.facebook.com/tidepoolinc"/>
    <s v="7f3fbe03-f99e-c583-0d8e-ac7e2bfa7a1a"/>
  </r>
  <r>
    <x v="55616"/>
    <m/>
    <s v="USA"/>
    <s v="TN"/>
    <s v="Nashville"/>
    <s v="Nashville"/>
    <x v="3"/>
    <s v="Venture Incite helps new technology companies prepare themselves to be recipients of early-stage venture capital funds."/>
    <s v="consulting"/>
    <x v="5"/>
    <x v="2"/>
    <n v="1"/>
    <n v="875000"/>
    <s v="2011-01-01"/>
    <s v="2012-05-04"/>
    <s v="2012-05-04"/>
    <s v="2014-08-19"/>
    <m/>
    <m/>
    <s v="https://www.crunchbase.com/organization/venture-incite"/>
    <m/>
    <m/>
    <s v="e34cd375-c16e-47c9-d688-14ceca25c79f"/>
  </r>
  <r>
    <x v="55617"/>
    <s v="voya.ge"/>
    <s v="MDA"/>
    <m/>
    <s v="MDA - Other"/>
    <s v="Cantemir"/>
    <x v="0"/>
    <s v="Voya.ge is an advertising website for vacation rentals."/>
    <s v="advertising|travel"/>
    <x v="2427"/>
    <x v="1"/>
    <n v="2"/>
    <n v="79232"/>
    <s v="2010-11-01"/>
    <s v="2010-11-01"/>
    <s v="2012-05-04"/>
    <m/>
    <s v="vincent@voya.ge"/>
    <s v="'312-869-2438"/>
    <s v="https://www.crunchbase.com/organization/voya-ge"/>
    <s v="https://www.twitter.com/voya_ge"/>
    <m/>
    <s v="ccaec55a-3b6e-f60f-8835-082a529f1fb2"/>
  </r>
  <r>
    <x v="55618"/>
    <s v="archify.com"/>
    <s v="AUT"/>
    <m/>
    <s v="Vienna"/>
    <s v="Vienna"/>
    <x v="3"/>
    <s v="archify captures and saves its users' browsing history and social media streams in an accessible and searchable form."/>
    <s v="browser extensions|search engine"/>
    <x v="146"/>
    <x v="1"/>
    <n v="2"/>
    <n v="21189"/>
    <s v="2011-01-01"/>
    <s v="2011-09-05"/>
    <s v="2012-05-03"/>
    <m/>
    <s v="contact@archify.com"/>
    <m/>
    <s v="https://www.crunchbase.com/organization/egoarchive"/>
    <m/>
    <m/>
    <s v="1c051fb6-7252-a436-cc43-398a57227262"/>
  </r>
  <r>
    <x v="55619"/>
    <s v="audingo.com"/>
    <s v="USA"/>
    <s v="TX"/>
    <s v="Austin"/>
    <s v="Austin"/>
    <x v="0"/>
    <s v="Audingo provides social media apps enabling fans to interact with their favorite personalities via a phone call, audio text and video."/>
    <s v="software"/>
    <x v="10"/>
    <x v="1"/>
    <n v="1"/>
    <n v="100000"/>
    <s v="2010-11-01"/>
    <s v="2012-05-03"/>
    <s v="2012-05-03"/>
    <m/>
    <s v="sales@audingo.com"/>
    <s v="'512-637-4950"/>
    <s v="https://www.crunchbase.com/organization/audingo"/>
    <s v="https://www.twitter.com/audingo"/>
    <s v="http://www.facebook.com/pages/audingo/179251365445484"/>
    <s v="3f72b4e7-ea3e-adfa-93c1-609e47aa1c9d"/>
  </r>
  <r>
    <x v="55620"/>
    <s v="blippex.org"/>
    <s v="NIC"/>
    <m/>
    <m/>
    <m/>
    <x v="0"/>
    <s v="Blippex is a secure and anonymous search engine."/>
    <s v="search engine"/>
    <x v="28"/>
    <x v="1"/>
    <n v="1"/>
    <n v="700000"/>
    <m/>
    <s v="2012-05-03"/>
    <s v="2012-05-03"/>
    <m/>
    <m/>
    <m/>
    <s v="https://www.crunchbase.com/organization/blippex"/>
    <s v="https://www.twitter.com/blippex"/>
    <m/>
    <s v="7548195e-e8a4-1aa4-cf90-2ed0e4685927"/>
  </r>
  <r>
    <x v="55621"/>
    <s v="citygro.com"/>
    <s v="USA"/>
    <s v="UT"/>
    <s v="Salt Lake City"/>
    <s v="Salt Lake City"/>
    <x v="0"/>
    <s v="Simple Loyalty Marketing Software."/>
    <s v="crm|marketing automation|saas"/>
    <x v="95"/>
    <x v="0"/>
    <n v="1"/>
    <m/>
    <s v="2012-01-01"/>
    <s v="2012-05-03"/>
    <s v="2012-05-03"/>
    <m/>
    <s v="support@citygro.com"/>
    <s v="'888-605-4429"/>
    <s v="https://www.crunchbase.com/organization/citygro"/>
    <s v="https://www.twitter.com/citygro"/>
    <s v="http://www.facebook.com/citygro"/>
    <s v="c219d3a5-5259-26cc-3457-3b1d51b73440"/>
  </r>
  <r>
    <x v="55622"/>
    <m/>
    <s v="USA"/>
    <s v="IL"/>
    <s v="Chicago"/>
    <s v="Lincolnwood"/>
    <x v="0"/>
    <s v="Desecuritrex, LLC ‘s mission is to aid maintain and support an attorney referral network interested in representing home owners in."/>
    <s v="analytics|big data|consulting"/>
    <x v="178"/>
    <x v="2"/>
    <n v="1"/>
    <m/>
    <s v="2012-05-01"/>
    <s v="2012-05-03"/>
    <s v="2012-05-03"/>
    <m/>
    <m/>
    <m/>
    <s v="https://www.crunchbase.com/organization/desecuritrex-llc"/>
    <m/>
    <m/>
    <s v="f9fc8623-92ee-15a2-5bb4-7818dde390df"/>
  </r>
  <r>
    <x v="55623"/>
    <s v="emtele.com"/>
    <s v="FIN"/>
    <m/>
    <s v="Tampere"/>
    <s v="Tampere"/>
    <x v="0"/>
    <s v="Emtele is an innovative global service operator for the enterprise customers."/>
    <m/>
    <x v="5"/>
    <x v="0"/>
    <n v="1"/>
    <m/>
    <m/>
    <s v="2012-05-03"/>
    <s v="2012-05-03"/>
    <m/>
    <s v="info@emtele.com"/>
    <s v="358 4005 35498"/>
    <s v="https://www.crunchbase.com/organization/emtele"/>
    <s v="https://www.twitter.com/emtele"/>
    <m/>
    <s v="cfe2067c-427f-afac-43bd-de2f953c13cb"/>
  </r>
  <r>
    <x v="55624"/>
    <s v="facio.com"/>
    <s v="USA"/>
    <s v="OH"/>
    <s v="Columbus, Ohio"/>
    <s v="Columbus"/>
    <x v="0"/>
    <s v="Facio offers a set of tools that enhances personal performance, growth, leadership and more."/>
    <s v="big data|career planning|human resources|software"/>
    <x v="774"/>
    <x v="0"/>
    <n v="2"/>
    <n v="300000"/>
    <s v="2011-08-01"/>
    <s v="2011-08-01"/>
    <s v="2012-05-03"/>
    <m/>
    <s v="info@facio.com"/>
    <s v="408 387 3690"/>
    <s v="https://www.crunchbase.com/organization/facio"/>
    <s v="https://www.twitter.com/teamfacio"/>
    <m/>
    <s v="1d684656-3372-1919-cdf9-9a8f73df8d49"/>
  </r>
  <r>
    <x v="55625"/>
    <s v="ignis-energy.com"/>
    <s v="GBR"/>
    <m/>
    <m/>
    <m/>
    <x v="0"/>
    <s v="Ignis Energy specializes in the generation of renewable energy from sustainable sourced timber."/>
    <s v="clean energy|energy|energy efficiency"/>
    <x v="9"/>
    <x v="2"/>
    <n v="1"/>
    <n v="5014644"/>
    <s v="2010-01-01"/>
    <s v="2012-05-03"/>
    <s v="2012-05-03"/>
    <m/>
    <s v="info@ignis-energy.com"/>
    <s v="44 20 8332 9563"/>
    <s v="https://www.crunchbase.com/organization/ignis-energy"/>
    <m/>
    <m/>
    <s v="ff5fcf29-b37b-4105-1383-42b0b4886ef6"/>
  </r>
  <r>
    <x v="55626"/>
    <s v="lifestreetmedia.com"/>
    <s v="USA"/>
    <s v="CA"/>
    <s v="SF Bay Area"/>
    <s v="San Carlos"/>
    <x v="0"/>
    <s v="Life Street Media develops cloud-based social business apps that help businesses automate their forms, workflows and business processes."/>
    <s v="advertising|apps|business development"/>
    <x v="848"/>
    <x v="6"/>
    <n v="1"/>
    <n v="66000000"/>
    <s v="2005-01-01"/>
    <s v="2012-05-03"/>
    <s v="2012-05-03"/>
    <m/>
    <m/>
    <n v="6505082212"/>
    <s v="https://www.crunchbase.com/organization/lifestreet-media"/>
    <m/>
    <s v="https://www.facebook.com/115573898464066"/>
    <s v="4c859d2e-b2ba-1646-525b-3006067f9286"/>
  </r>
  <r>
    <x v="55627"/>
    <s v="shopgeniusapp.com"/>
    <s v="USA"/>
    <s v="CA"/>
    <s v="Santa Barbara"/>
    <s v="Ventura"/>
    <x v="0"/>
    <s v="NetPlenish offers a mobile shopping service that provides users with the lowest prices on the products and services listed on a website."/>
    <s v="curated web"/>
    <x v="28"/>
    <x v="1"/>
    <n v="1"/>
    <n v="1900000"/>
    <s v="2011-01-01"/>
    <s v="2012-05-03"/>
    <s v="2012-05-03"/>
    <m/>
    <s v="social@netplenish.com"/>
    <m/>
    <s v="https://www.crunchbase.com/organization/netplenish"/>
    <s v="https://www.twitter.com/netplenish"/>
    <s v="http://www.facebook.com/pages/shopgenius/114688645384703"/>
    <s v="f416c91f-7fe0-b683-8a7c-9d14db0ee901"/>
  </r>
  <r>
    <x v="55628"/>
    <s v="nirvanix.com"/>
    <s v="USA"/>
    <s v="CA"/>
    <s v="San Diego"/>
    <s v="San Diego"/>
    <x v="3"/>
    <s v="Nirvanix offers cloud storage solutions to avoid downtime losses for customers expecting security reliability and redundancy levels."/>
    <s v="cloud computing|cloud data services|cloud management|enterprise software"/>
    <x v="662"/>
    <x v="2"/>
    <n v="5"/>
    <n v="70000000"/>
    <s v="2007-07-01"/>
    <s v="2007-09-18"/>
    <s v="2012-05-03"/>
    <m/>
    <s v="info@nirvanix.com"/>
    <m/>
    <s v="https://www.crunchbase.com/organization/nirvanix"/>
    <s v="https://www.twitter.com/nirvanix"/>
    <s v="http://www.facebook.com/techcrunch"/>
    <s v="2c022ee7-ed83-b713-bb21-e16e49d5b622"/>
  </r>
  <r>
    <x v="55629"/>
    <s v="openmobilesolutions.com"/>
    <s v="USA"/>
    <s v="WA"/>
    <s v="Seattle"/>
    <s v="Kenmore"/>
    <x v="0"/>
    <s v="Open Mobile Solutions provides a web-based B2B marketplace that helps decision makers find qualified resources."/>
    <s v="android|ios|mobile|outsourcing"/>
    <x v="7204"/>
    <x v="0"/>
    <n v="1"/>
    <n v="135000"/>
    <s v="2010-02-01"/>
    <s v="2012-05-03"/>
    <s v="2012-05-03"/>
    <m/>
    <s v="jai@openmobilesolutions.com"/>
    <m/>
    <s v="https://www.crunchbase.com/organization/open-mobile-solutions"/>
    <m/>
    <m/>
    <s v="852e5f80-b531-102c-767c-3315b24053cf"/>
  </r>
  <r>
    <x v="55630"/>
    <s v="referral.im:4445"/>
    <s v="USA"/>
    <s v="UT"/>
    <s v="UT - Other"/>
    <s v="Cedar City"/>
    <x v="0"/>
    <s v="Referral.IM addresses the main reasons, for this lack of referral conversion and failed communication it makes the transfer of patients"/>
    <s v="health care|medical"/>
    <x v="3"/>
    <x v="1"/>
    <n v="1"/>
    <m/>
    <m/>
    <s v="2012-05-03"/>
    <s v="2012-05-03"/>
    <m/>
    <s v="support@referral.im"/>
    <s v="'+1 (435) 467-7755"/>
    <s v="https://www.crunchbase.com/organization/referral-im"/>
    <s v="https://www.twitter.com/referralim"/>
    <m/>
    <s v="289e279c-5e47-a33c-82bb-1679a9313d63"/>
  </r>
  <r>
    <x v="55631"/>
    <s v="symetis.com"/>
    <s v="CHE"/>
    <m/>
    <s v="Lausanne"/>
    <s v="Lausanne"/>
    <x v="0"/>
    <s v="Symetis is a Swiss company developing minimally invasive heart valve replacement therapies for patients suffering from heart valve diseases."/>
    <s v="biotechnology|health care|medical"/>
    <x v="44"/>
    <x v="6"/>
    <n v="4"/>
    <n v="35400000"/>
    <s v="2001-01-01"/>
    <s v="2004-11-13"/>
    <s v="2012-05-03"/>
    <m/>
    <s v="info@symetis.com"/>
    <s v="41 21 651 01 60"/>
    <s v="https://www.crunchbase.com/organization/symetis"/>
    <m/>
    <m/>
    <s v="97b96b47-cfef-d047-70da-0a0fa9416ac3"/>
  </r>
  <r>
    <x v="55632"/>
    <s v="tamar-energy.com"/>
    <s v="GBR"/>
    <m/>
    <s v="London"/>
    <s v="London"/>
    <x v="0"/>
    <s v="Tamar Energy is a clean energy company focused on producing energy from organic waste matter."/>
    <s v="clean energy|energy|renewable energy"/>
    <x v="9"/>
    <x v="6"/>
    <n v="1"/>
    <n v="11323389"/>
    <s v="2011-01-01"/>
    <s v="2012-05-03"/>
    <s v="2012-05-03"/>
    <m/>
    <s v="info@tamar-energy.com"/>
    <s v="'+44 20 7255 7526"/>
    <s v="https://www.crunchbase.com/organization/tamar-energy"/>
    <s v="https://www.twitter.com/tamarenergyuk"/>
    <m/>
    <s v="b7bbc9dd-4a36-dbca-ea4b-d4700c9628aa"/>
  </r>
  <r>
    <x v="55633"/>
    <s v="textmetix.com"/>
    <m/>
    <m/>
    <m/>
    <m/>
    <x v="0"/>
    <s v="TextMeTix helps in providing last minute ticket discounts to hundreds of thousands of subscribers."/>
    <m/>
    <x v="5"/>
    <x v="0"/>
    <n v="1"/>
    <m/>
    <s v="2010-01-01"/>
    <s v="2012-05-03"/>
    <s v="2012-05-03"/>
    <m/>
    <s v="customerservice@textmetix.com"/>
    <s v="'+1 (201) 754-8824"/>
    <s v="https://www.crunchbase.com/organization/textmetix"/>
    <s v="https://www.twitter.com/textmetix"/>
    <s v="http://www.facebook.com/textmetix"/>
    <s v="565014ec-21e5-26db-a9b4-25db209c4389"/>
  </r>
  <r>
    <x v="55634"/>
    <s v="thesocialexpress.com"/>
    <s v="USA"/>
    <s v="CA"/>
    <s v="San Diego"/>
    <s v="Encinitas"/>
    <x v="0"/>
    <s v="The Language Express offers The Social Express™, software designed to teach children and young adults how to manage social situations."/>
    <s v="education"/>
    <x v="38"/>
    <x v="1"/>
    <n v="1"/>
    <n v="750000"/>
    <s v="2008-01-01"/>
    <s v="2012-05-03"/>
    <s v="2012-05-03"/>
    <m/>
    <s v="support@thesocialexpress.com"/>
    <s v="'877-360-0155"/>
    <s v="https://www.crunchbase.com/organization/the-language-express"/>
    <s v="https://www.twitter.com/thesocialexpres"/>
    <s v="http://www.facebook.com/pages/the-social-express-interactive-sof"/>
    <s v="7ea029a3-dadf-8dd1-2de5-62829c07cfff"/>
  </r>
  <r>
    <x v="55635"/>
    <s v="vtrimonline.com"/>
    <s v="USA"/>
    <s v="VT"/>
    <s v="VT - Other"/>
    <s v="Middlebury"/>
    <x v="0"/>
    <s v="Vtrim is a consumer web company providing an online weight management program."/>
    <s v="curated web"/>
    <x v="28"/>
    <x v="1"/>
    <n v="2"/>
    <n v="900000"/>
    <s v="2011-01-01"/>
    <s v="2011-10-05"/>
    <s v="2012-05-03"/>
    <m/>
    <s v="getstarted@vtrimonline.com"/>
    <n v="8029897146"/>
    <s v="https://www.crunchbase.com/organization/vtrim"/>
    <s v="https://www.twitter.com/vtrim"/>
    <m/>
    <s v="ddbb6143-1c20-3000-b05f-022c220a5201"/>
  </r>
  <r>
    <x v="55636"/>
    <s v="workforpie.com"/>
    <s v="USA"/>
    <s v="TN"/>
    <s v="Memphis"/>
    <s v="Memphis"/>
    <x v="0"/>
    <s v="Work For Pie allows software developers to create a showcase of real, working products and quantifiable experiences."/>
    <s v="recruiting|software"/>
    <x v="410"/>
    <x v="1"/>
    <n v="3"/>
    <n v="315000"/>
    <s v="2011-03-05"/>
    <s v="2011-03-05"/>
    <s v="2012-05-03"/>
    <m/>
    <s v="cliff@workforpie.com"/>
    <s v="'901-848-5439"/>
    <s v="https://www.crunchbase.com/organization/work-for-pie"/>
    <s v="https://www.twitter.com/workforpie"/>
    <s v="https://www.facebook.com/workforpie/"/>
    <s v="6014fb80-8c13-5974-cd14-127faac748b5"/>
  </r>
  <r>
    <x v="55637"/>
    <s v="xoompark.com"/>
    <s v="USA"/>
    <s v="CT"/>
    <s v="Hartford"/>
    <s v="Old Saybrook"/>
    <x v="0"/>
    <s v="Guarantee yourself a close parking spot when you go to an event by making a reservation on XoomPark.com."/>
    <m/>
    <x v="5"/>
    <x v="1"/>
    <n v="1"/>
    <m/>
    <s v="2011-01-01"/>
    <s v="2012-05-03"/>
    <s v="2012-05-03"/>
    <m/>
    <s v="tim@xoompark.com"/>
    <n v="12032458056"/>
    <s v="https://www.crunchbase.com/organization/xoompark"/>
    <s v="https://www.twitter.com/xoompark"/>
    <s v="http://www.facebook.com/xoompark"/>
    <s v="b4c55b8b-6b42-6419-e9eb-c6967d1e60a1"/>
  </r>
  <r>
    <x v="55638"/>
    <s v="myzeo.com"/>
    <s v="USA"/>
    <s v="MA"/>
    <s v="Boston"/>
    <s v="Newton"/>
    <x v="3"/>
    <s v="Zeo manufactures sleep monitors that record electrical activity along the scalp and monitor the user's brain waves."/>
    <s v="analytics|electronics|manufacturing"/>
    <x v="4814"/>
    <x v="0"/>
    <n v="6"/>
    <n v="27138500"/>
    <s v="2003-12-01"/>
    <s v="2009-12-15"/>
    <s v="2012-05-03"/>
    <s v="2012-12-01"/>
    <s v="info@myZeo.com"/>
    <s v="'617-332-0587"/>
    <s v="https://www.crunchbase.com/organization/zeo"/>
    <s v="https://www.twitter.com/zeo"/>
    <m/>
    <s v="291907b8-940c-c08f-d7a4-7c95b84a39da"/>
  </r>
  <r>
    <x v="55639"/>
    <s v="adviseonly.com"/>
    <s v="ITA"/>
    <m/>
    <s v="Milan"/>
    <s v="Milan"/>
    <x v="0"/>
    <s v="AdviseOnly is a fintech company focused on investments. It owns a proprietary risk management system enhanced with social media features."/>
    <s v="finance|stock exchanges|wealth management"/>
    <x v="39"/>
    <x v="1"/>
    <n v="1"/>
    <n v="1313100"/>
    <s v="2010-03-24"/>
    <s v="2012-05-02"/>
    <s v="2012-05-02"/>
    <m/>
    <s v="info@adviseonly.com"/>
    <m/>
    <s v="https://www.crunchbase.com/organization/advise-only"/>
    <s v="https://www.twitter.com/adviseonly"/>
    <s v="http://www.facebook.com/adviseonly"/>
    <s v="14866038-3235-3ff7-e509-a3fe9d1494ff"/>
  </r>
  <r>
    <x v="55640"/>
    <s v="bmobilized.com"/>
    <s v="USA"/>
    <s v="NY"/>
    <s v="New York City"/>
    <s v="New York"/>
    <x v="0"/>
    <s v="bMobilized is a mobile web startup enabling businesses to convert their desktop website into an HTML5-enabled mobile experience."/>
    <s v="mobile|saas|web development"/>
    <x v="245"/>
    <x v="0"/>
    <n v="1"/>
    <n v="1500000"/>
    <s v="2005-01-01"/>
    <s v="2012-05-02"/>
    <s v="2012-05-02"/>
    <m/>
    <s v="support@bmobilized.com"/>
    <n v="911232795"/>
    <s v="https://www.crunchbase.com/organization/bmobilized"/>
    <s v="https://www.twitter.com/bmobilized"/>
    <s v="http://www.facebook.com/bmobilized"/>
    <s v="371a050b-9722-3105-778e-eabe6c208f98"/>
  </r>
  <r>
    <x v="55641"/>
    <s v="brandaffinity.net"/>
    <s v="USA"/>
    <s v="CA"/>
    <s v="Anaheim"/>
    <s v="Irvine"/>
    <x v="0"/>
    <s v="Brand Affinity Technologies (BAT) connects brands and audiences with prominent influencers for use in cross-platform campaigns."/>
    <s v="advertising|media and entertainment|sports"/>
    <x v="1936"/>
    <x v="0"/>
    <n v="2"/>
    <n v="27500000"/>
    <s v="2007-01-01"/>
    <s v="2010-08-24"/>
    <s v="2012-05-02"/>
    <m/>
    <s v="info@brandaffinity.net"/>
    <s v="'949-242-7980"/>
    <s v="https://www.crunchbase.com/organization/brand-affinity-technologies"/>
    <s v="https://www.twitter.com/bat"/>
    <s v="http://www.facebook.com/brandaffinitytech"/>
    <s v="035ed4bb-7a8c-f713-5032-91a81a4b4bb9"/>
  </r>
  <r>
    <x v="55642"/>
    <s v="butlr.com"/>
    <s v="USA"/>
    <s v="CA"/>
    <s v="SF Bay Area"/>
    <s v="San Francisco"/>
    <x v="0"/>
    <s v="We are betaworks for non-profits and edu"/>
    <s v="edtech|education"/>
    <x v="283"/>
    <x v="1"/>
    <n v="1"/>
    <m/>
    <s v="2011-03-01"/>
    <s v="2012-05-02"/>
    <s v="2012-05-02"/>
    <m/>
    <s v="andre@butlr.com"/>
    <m/>
    <s v="https://www.crunchbase.com/organization/butlr"/>
    <s v="https://www.twitter.com/andre21st"/>
    <m/>
    <s v="1d0dc5d7-ef2f-6e87-a8dd-fdc2135b5975"/>
  </r>
  <r>
    <x v="55643"/>
    <s v="citizenmade.co"/>
    <s v="USA"/>
    <s v="NY"/>
    <s v="New York City"/>
    <s v="New York"/>
    <x v="0"/>
    <s v="Citizen Made is the ecommerce platform for brands that want to sell their custom products online."/>
    <s v="developer tools|internet"/>
    <x v="146"/>
    <x v="1"/>
    <n v="1"/>
    <m/>
    <s v="2011-01-01"/>
    <s v="2012-05-02"/>
    <s v="2012-05-02"/>
    <m/>
    <s v="hello@citizenmade.co"/>
    <s v="(347) 560-9021"/>
    <s v="https://www.crunchbase.com/organization/citizenmade"/>
    <s v="https://www.twitter.com/citizenmade"/>
    <s v="http://www.facebook.com/citizenmade"/>
    <s v="c06cdfdf-6882-c23c-041e-12f38f004f95"/>
  </r>
  <r>
    <x v="55644"/>
    <s v="couple.me"/>
    <s v="USA"/>
    <s v="CA"/>
    <s v="SF Bay Area"/>
    <s v="San Francisco"/>
    <x v="2"/>
    <s v="Couple is an app that enables users to stay connected with their partners via text messaging, video and photo sharing, and sketching."/>
    <s v="android|computer|ios|software"/>
    <x v="575"/>
    <x v="1"/>
    <n v="1"/>
    <n v="4200000"/>
    <s v="2012-01-01"/>
    <s v="2012-05-02"/>
    <s v="2012-05-02"/>
    <m/>
    <s v="press@couple.me"/>
    <m/>
    <s v="https://www.crunchbase.com/organization/couple"/>
    <s v="https://www.twitter.com/coupleapp"/>
    <s v="http://www.facebook.com/couple"/>
    <s v="1275a564-95f0-c66e-791f-82d4d7dc1d27"/>
  </r>
  <r>
    <x v="55645"/>
    <s v="crescentunmanned.com"/>
    <s v="USA"/>
    <s v="LA"/>
    <s v="New Orleans"/>
    <s v="New Orleans"/>
    <x v="0"/>
    <s v="Crescent Unmanned Systems manufactures small multirotor and fixed wing unmanned aerial systems for law enforcement apps."/>
    <s v="security"/>
    <x v="175"/>
    <x v="0"/>
    <n v="1"/>
    <n v="250000"/>
    <s v="2011-01-01"/>
    <s v="2012-05-02"/>
    <s v="2012-05-02"/>
    <m/>
    <s v="info@crescentuav.com"/>
    <s v="'504-875-3948"/>
    <s v="https://www.crunchbase.com/organization/crescent-unmanned-systems"/>
    <s v="https://www.twitter.com/crescentuav"/>
    <s v="http://www.facebook.com/crescentuav"/>
    <s v="fe135e86-1f35-3c07-1c0a-dfe61c9f5124"/>
  </r>
  <r>
    <x v="55646"/>
    <s v="cuutio.com"/>
    <s v="FIN"/>
    <m/>
    <s v="Helsinki"/>
    <s v="Helsinki"/>
    <x v="0"/>
    <s v="Cuutio is a SaaS-based inbound marketing tool that helps companies improve their online presence."/>
    <s v="advertising"/>
    <x v="296"/>
    <x v="0"/>
    <n v="1"/>
    <n v="131310"/>
    <s v="2011-01-01"/>
    <s v="2012-05-02"/>
    <s v="2012-05-02"/>
    <m/>
    <m/>
    <s v="'358-45-673-5577"/>
    <s v="https://www.crunchbase.com/organization/cuutio-software"/>
    <s v="https://www.twitter.com/cuutio"/>
    <s v="http://www.facebook.com/cuutio"/>
    <s v="c3673ad6-dcb9-514b-72be-b7652e45ac7a"/>
  </r>
  <r>
    <x v="55647"/>
    <s v="fluidinfo.com"/>
    <s v="USA"/>
    <s v="NY"/>
    <s v="New York City"/>
    <s v="New York"/>
    <x v="0"/>
    <s v="Fluidinfo makes data social within organizations, creating a place for discovery and innovation."/>
    <s v="cloud computing|enterprise software|information technology|personalization|search engine"/>
    <x v="662"/>
    <x v="0"/>
    <n v="3"/>
    <n v="2654239"/>
    <s v="2006-03-01"/>
    <s v="2009-09-01"/>
    <s v="2012-05-02"/>
    <m/>
    <s v="info@fluidinfo.com"/>
    <s v="'646-462-0223"/>
    <s v="https://www.crunchbase.com/organization/fluidinfo"/>
    <s v="https://www.twitter.com/fluiddb"/>
    <m/>
    <s v="f4c4ab54-5cdb-1bb2-e8b6-eaa6ad59c37f"/>
  </r>
  <r>
    <x v="55648"/>
    <s v="gridiantcorp.com"/>
    <s v="USA"/>
    <s v="CA"/>
    <s v="SF Bay Area"/>
    <s v="Los Altos"/>
    <x v="0"/>
    <s v="GRIDiant provides an Advanced Grid Management (AGM) software for utility transmission and distribution systems."/>
    <s v="logistics|software"/>
    <x v="281"/>
    <x v="0"/>
    <n v="1"/>
    <n v="8000"/>
    <s v="2000-01-01"/>
    <s v="2012-05-02"/>
    <s v="2012-05-02"/>
    <m/>
    <s v="contactus@gridiantcorp.com"/>
    <n v="6506411271"/>
    <s v="https://www.crunchbase.com/organization/gridiant-corp"/>
    <s v="https://www.twitter.com/gridiantcorp"/>
    <m/>
    <s v="5807d114-38a7-3afc-e550-681304c18a6c"/>
  </r>
  <r>
    <x v="16421"/>
    <s v="helpr.me"/>
    <s v="USA"/>
    <s v="CA"/>
    <s v="CA - Other"/>
    <s v="Durham"/>
    <x v="0"/>
    <s v="Helpr tackles the age old customer service issue by helping better connect consumers with the best resources to answer their questions."/>
    <s v="customer service"/>
    <x v="5"/>
    <x v="1"/>
    <n v="1"/>
    <m/>
    <m/>
    <s v="2012-05-02"/>
    <s v="2012-05-02"/>
    <m/>
    <m/>
    <m/>
    <s v="https://www.crunchbase.com/organization/helpr"/>
    <s v="https://www.twitter.com/myhelpr"/>
    <m/>
    <s v="f6672f2b-6b95-b52d-bc70-b674b83c2868"/>
  </r>
  <r>
    <x v="55649"/>
    <s v="inventurechem.com"/>
    <s v="USA"/>
    <s v="WA"/>
    <s v="Seattle"/>
    <s v="Gig Harbor"/>
    <x v="0"/>
    <s v="Inventure Chemicals develops an ethanol and biodiesel conversion process by using a variety of raw materials including algae."/>
    <s v="building material|chemical|life science"/>
    <x v="7205"/>
    <x v="0"/>
    <n v="2"/>
    <n v="7000000"/>
    <s v="2007-01-01"/>
    <s v="2007-08-20"/>
    <s v="2012-05-02"/>
    <m/>
    <s v="info@inventurechem.com"/>
    <s v="'205-764-1963"/>
    <s v="https://www.crunchbase.com/organization/inventure-chemicals"/>
    <m/>
    <m/>
    <s v="8aa08378-db89-33db-48f0-77174cd5be4a"/>
  </r>
  <r>
    <x v="55650"/>
    <s v="kcftech.com"/>
    <s v="USA"/>
    <s v="PA"/>
    <s v="State College"/>
    <s v="State College"/>
    <x v="0"/>
    <s v="KCF Technologies is a technology development company."/>
    <s v="consumer electronics"/>
    <x v="13"/>
    <x v="0"/>
    <n v="1"/>
    <m/>
    <s v="2000-11-06"/>
    <s v="2012-05-02"/>
    <s v="2012-05-02"/>
    <m/>
    <m/>
    <n v="8146901579"/>
    <s v="https://www.crunchbase.com/organization/kcf-technologies-inc"/>
    <s v="https://www.twitter.com/kcftech"/>
    <s v="http://www.facebook.com/pages/kcf-technologies/174155892632916"/>
    <s v="9d2514fe-263d-f72f-14e5-23bafa02fca2"/>
  </r>
  <r>
    <x v="55651"/>
    <s v="lafourchette.com"/>
    <s v="FRA"/>
    <m/>
    <s v="Paris"/>
    <s v="Paris"/>
    <x v="2"/>
    <s v="LaFourchette is an online restaurant reservation service in Europe."/>
    <s v="hospitality|internet|restaurants"/>
    <x v="610"/>
    <x v="6"/>
    <n v="2"/>
    <n v="14820030"/>
    <s v="2007-01-01"/>
    <s v="2011-01-06"/>
    <s v="2012-05-02"/>
    <m/>
    <s v="info@lafourchette.com"/>
    <s v="33 1 83 77 77 07"/>
    <s v="https://www.crunchbase.com/organization/lafourchette"/>
    <s v="https://www.twitter.com/lafourchettemmm"/>
    <s v="https://www.facebook.com/lafourchettefr"/>
    <s v="67f63d73-e766-eeb9-e9e0-e7b2f5761443"/>
  </r>
  <r>
    <x v="55652"/>
    <s v="micropelt.com"/>
    <s v="DEU"/>
    <m/>
    <s v="Freiburg"/>
    <s v="Freiburg"/>
    <x v="0"/>
    <s v="Micropelt develops thin film thermoelectric components based on semiconductor manufacturing processes."/>
    <s v="electronics|manufacturing|semiconductor"/>
    <x v="11"/>
    <x v="0"/>
    <n v="2"/>
    <n v="14535150"/>
    <s v="2006-01-01"/>
    <s v="2006-03-29"/>
    <s v="2012-05-02"/>
    <m/>
    <s v="info@micropelt.com"/>
    <s v="'+49 761 1563370"/>
    <s v="https://www.crunchbase.com/organization/micropelt"/>
    <s v="https://www.twitter.com/micropelt"/>
    <s v="https://www.facebook.com/micropeltadm"/>
    <s v="29d7e3c1-e2af-6305-cab4-8488907d6067"/>
  </r>
  <r>
    <x v="55653"/>
    <s v="personicslabs.com"/>
    <s v="USA"/>
    <s v="FL"/>
    <s v="Palm Beaches"/>
    <s v="Boca Raton"/>
    <x v="0"/>
    <s v="Personics Holdings develops a device for monitoring the ambient noise level and the audio level produced by an ear canal receiver."/>
    <s v="hardware|software"/>
    <x v="136"/>
    <x v="1"/>
    <n v="3"/>
    <n v="5315541"/>
    <s v="2007-01-01"/>
    <s v="2011-02-03"/>
    <s v="2012-05-02"/>
    <m/>
    <m/>
    <s v="'561-368-7800"/>
    <s v="https://www.crunchbase.com/organization/personics-labs"/>
    <m/>
    <m/>
    <s v="61f3967a-24ec-d37b-818e-68950f58cc28"/>
  </r>
  <r>
    <x v="55654"/>
    <s v="picturemenu.com"/>
    <s v="USA"/>
    <s v="CA"/>
    <s v="SF Bay Area"/>
    <s v="San Francisco"/>
    <x v="0"/>
    <s v="PictureMenu is the simplest way a restaurant can have their menu viewable on a smart phone or tablet."/>
    <s v="android|digital media|restaurants"/>
    <x v="7206"/>
    <x v="1"/>
    <n v="1"/>
    <m/>
    <s v="2012-01-01"/>
    <s v="2012-05-02"/>
    <s v="2012-05-02"/>
    <m/>
    <s v="info@picturemenu.com"/>
    <m/>
    <s v="https://www.crunchbase.com/organization/picturemenu"/>
    <s v="https://www.twitter.com/picturemenu"/>
    <s v="http://www.facebook.com/picturemenu"/>
    <s v="1d459819-fa2d-80cf-44e1-d83174f0fcfe"/>
  </r>
  <r>
    <x v="55655"/>
    <s v="primcogent.com"/>
    <s v="USA"/>
    <s v="TX"/>
    <s v="Dallas"/>
    <s v="Dallas"/>
    <x v="0"/>
    <s v="LL360 USA offers healthcare products and services to the medical community backed by a convincing scientific and clinical foundation."/>
    <s v="health care|medical device|pharmaceutical"/>
    <x v="3"/>
    <x v="6"/>
    <n v="1"/>
    <n v="15000000"/>
    <s v="2009-01-01"/>
    <s v="2012-05-02"/>
    <s v="2012-05-02"/>
    <m/>
    <m/>
    <s v="'866-207-8907"/>
    <s v="https://www.crunchbase.com/organization/primcogent-solutions"/>
    <m/>
    <m/>
    <s v="29e6cbc7-aea7-e045-5c5d-03eb1ff00123"/>
  </r>
  <r>
    <x v="55656"/>
    <s v="samba.tv"/>
    <s v="USA"/>
    <s v="CA"/>
    <s v="SF Bay Area"/>
    <s v="San Francisco"/>
    <x v="0"/>
    <s v="Samba TV is a smart TV apps publishing and advertising company that provides users with interactive TV experiences."/>
    <s v="advertising|apps|consumer electronics|video"/>
    <x v="7207"/>
    <x v="6"/>
    <n v="3"/>
    <n v="8163000"/>
    <s v="2008-11-01"/>
    <s v="2012-02-07"/>
    <s v="2012-05-02"/>
    <m/>
    <s v="info@samba.tv"/>
    <s v="'415-889-6404"/>
    <s v="https://www.crunchbase.com/organization/sambatv"/>
    <s v="https://www.twitter.com/samba_tv"/>
    <s v="http://www.facebook.com/pages/samba-tv/265831417137"/>
    <s v="154d73e9-9fda-075f-f302-a5b427b9995a"/>
  </r>
  <r>
    <x v="55657"/>
    <s v="socmetrics.com"/>
    <s v="USA"/>
    <s v="MA"/>
    <s v="Boston"/>
    <s v="Cambridge"/>
    <x v="0"/>
    <s v="SocMetrics offers a web-based self-service platform helping agencies and brands identify topical influencers and turn them into advocates."/>
    <s v="advertising"/>
    <x v="296"/>
    <x v="0"/>
    <n v="2"/>
    <n v="300000"/>
    <s v="2010-01-01"/>
    <s v="2011-10-24"/>
    <s v="2012-05-02"/>
    <m/>
    <m/>
    <s v="'646-543-2112"/>
    <s v="https://www.crunchbase.com/organization/socmetrics"/>
    <s v="https://www.twitter.com/socmetrics"/>
    <s v="http://www.facebook.com/socmetrics"/>
    <s v="9d8d4ad5-6a58-1209-0f7f-e343edb65977"/>
  </r>
  <r>
    <x v="55658"/>
    <s v="stageit.com"/>
    <s v="USA"/>
    <s v="CA"/>
    <s v="Los Angeles"/>
    <s v="Los Angeles"/>
    <x v="0"/>
    <s v="Stageit is a web based platform created for artists to deliver and monetize interactive virtual concerts."/>
    <s v="art|curated web|internet|music"/>
    <x v="796"/>
    <x v="1"/>
    <n v="2"/>
    <n v="40000"/>
    <s v="2009-01-01"/>
    <s v="2009-04-01"/>
    <s v="2012-05-02"/>
    <m/>
    <s v="info@stageit.com"/>
    <m/>
    <s v="https://www.crunchbase.com/organization/stageit"/>
    <s v="https://www.twitter.com/stageit"/>
    <m/>
    <s v="ba006b66-9648-86fe-2956-4f467c817ea2"/>
  </r>
  <r>
    <x v="55659"/>
    <s v="totalattorneys.com"/>
    <s v="USA"/>
    <s v="IL"/>
    <s v="Chicago"/>
    <s v="Chicago"/>
    <x v="0"/>
    <s v="Total Attorneys provides cloud-based practice management and customer acquisition software for attorneys."/>
    <s v="enterprise software|legal|saas"/>
    <x v="410"/>
    <x v="6"/>
    <n v="1"/>
    <n v="15000000"/>
    <s v="2002-01-01"/>
    <s v="2012-05-02"/>
    <s v="2012-05-02"/>
    <m/>
    <s v="info@totalattorneys.com"/>
    <s v="'312-252-1313"/>
    <s v="https://www.crunchbase.com/organization/total-attorneys"/>
    <s v="https://www.twitter.com/totalattorneys"/>
    <s v="http://www.facebook.com/totalattorneys"/>
    <s v="3f1b5522-02d6-36e5-c7c7-4abaf05fc58b"/>
  </r>
  <r>
    <x v="55660"/>
    <s v="myubi.tv"/>
    <s v="USA"/>
    <s v="MI"/>
    <s v="Detroit"/>
    <s v="Detroit"/>
    <x v="0"/>
    <s v="Ubi Video is the only data-driven TV everywhere platform that enables cable providers to enable you."/>
    <s v="content|delivery|internet"/>
    <x v="5090"/>
    <x v="1"/>
    <n v="1"/>
    <m/>
    <s v="2010-01-01"/>
    <s v="2012-05-02"/>
    <s v="2012-05-02"/>
    <m/>
    <s v="service@myubi.tv"/>
    <m/>
    <s v="https://www.crunchbase.com/organization/ubi-video"/>
    <m/>
    <m/>
    <s v="da9de33c-bed3-b646-d46c-481de6bbfb05"/>
  </r>
  <r>
    <x v="55661"/>
    <s v="3rdplanet.com"/>
    <s v="CHN"/>
    <m/>
    <m/>
    <m/>
    <x v="0"/>
    <s v="3rd Planet is an online interactive 3D tourism world designed for the showcasing of global tourism locations."/>
    <s v="curated web|tourism|travel"/>
    <x v="0"/>
    <x v="1"/>
    <n v="2"/>
    <n v="1500000"/>
    <s v="2010-05-23"/>
    <s v="2011-02-10"/>
    <s v="2012-05-01"/>
    <m/>
    <s v="wonders@3rdplanet.com"/>
    <m/>
    <s v="https://www.crunchbase.com/organization/3rd-planet"/>
    <s v="https://www.twitter.com/_3rdplanet"/>
    <s v="http://www.facebook.com/3rdplanetdotcom"/>
    <s v="617ea345-e9e4-1731-f1e2-db72e4814a67"/>
  </r>
  <r>
    <x v="55662"/>
    <s v="9tong.com"/>
    <s v="CHN"/>
    <m/>
    <s v="Shanghai"/>
    <s v="Shanghai"/>
    <x v="0"/>
    <s v="9tong.com is a commercial social network based on mobile internet."/>
    <s v="mobile"/>
    <x v="15"/>
    <x v="1"/>
    <n v="2"/>
    <m/>
    <s v="2011-09-01"/>
    <s v="2011-07-15"/>
    <s v="2012-05-01"/>
    <m/>
    <m/>
    <n v="862161559968"/>
    <s v="https://www.crunchbase.com/organization/9tong-com"/>
    <m/>
    <m/>
    <s v="69449038-348f-34a3-cb57-0a22fce85114"/>
  </r>
  <r>
    <x v="55663"/>
    <s v="abzorbagames.com"/>
    <s v="GRC"/>
    <m/>
    <s v="Athens"/>
    <s v="Athens"/>
    <x v="2"/>
    <s v="AbZorba Games is a company that creates casino type games."/>
    <s v="apps|mobile|social media|software"/>
    <x v="581"/>
    <x v="1"/>
    <n v="1"/>
    <n v="396998"/>
    <s v="2012-04-27"/>
    <s v="2012-05-01"/>
    <s v="2012-05-01"/>
    <m/>
    <s v="info@abzorbagames.com"/>
    <s v="(415) 670-9475"/>
    <s v="https://www.crunchbase.com/organization/abzorba-games"/>
    <s v="https://www.twitter.com/abzorbagames"/>
    <s v="https://www.facebook.com/abzorbagames"/>
    <s v="9027ddcc-6068-327d-76a7-3f9079d7a7e8"/>
  </r>
  <r>
    <x v="55664"/>
    <s v="accelops.com"/>
    <s v="USA"/>
    <s v="CA"/>
    <s v="SF Bay Area"/>
    <s v="Santa Clara"/>
    <x v="2"/>
    <s v="First software platform to combine deep analytics for network performance &amp; security management, viewable from a &quot;single-pane-of-glass&quot;"/>
    <s v="analytics|cloud computing|cloud management|saas|security|virtualization"/>
    <x v="2345"/>
    <x v="3"/>
    <n v="2"/>
    <n v="20700000"/>
    <s v="2007-01-01"/>
    <s v="2007-11-20"/>
    <s v="2012-05-01"/>
    <m/>
    <s v="info@accelops.com"/>
    <s v="(408) 490-0903"/>
    <s v="https://www.crunchbase.com/organization/accelops"/>
    <s v="https://www.twitter.com/accelops"/>
    <s v="http://www.facebook.com/accelops"/>
    <s v="ac77fed7-0568-29ed-d275-26a3e8944944"/>
  </r>
  <r>
    <x v="55665"/>
    <s v="adbrite.com"/>
    <s v="USA"/>
    <s v="CA"/>
    <s v="SF Bay Area"/>
    <s v="San Francisco"/>
    <x v="2"/>
    <s v="adBrite is an advertising exchange providing site-level transparency, display and video capabilities for advertisers and publishers."/>
    <s v="advertising|publishing|video"/>
    <x v="4186"/>
    <x v="6"/>
    <n v="4"/>
    <n v="40400000"/>
    <s v="2003-01-01"/>
    <s v="2004-09-01"/>
    <s v="2012-05-01"/>
    <m/>
    <s v="privacy@adbrite.com"/>
    <s v="'415-995-3330"/>
    <s v="https://www.crunchbase.com/organization/adbrite"/>
    <s v="https://www.twitter.com/adbrite"/>
    <s v="https://www.facebook.com/sitescout"/>
    <s v="9bc6d32d-0bd1-6c54-b7b2-d7436e948bc0"/>
  </r>
  <r>
    <x v="55666"/>
    <s v="adrsalesandconcepts.com"/>
    <s v="USA"/>
    <s v="CA"/>
    <s v="Los Angeles"/>
    <s v="Santa Monica"/>
    <x v="0"/>
    <s v="ADR Sales &amp; Concepts provides search engine optimization and marketing solutions for businesses."/>
    <s v="search engine"/>
    <x v="28"/>
    <x v="1"/>
    <n v="2"/>
    <n v="100000"/>
    <s v="2008-01-01"/>
    <s v="2010-11-01"/>
    <s v="2012-05-01"/>
    <m/>
    <s v="contact@adrsalesandconcepts.com"/>
    <n v="13109192892"/>
    <s v="https://www.crunchbase.com/organization/adr-sales-concepts"/>
    <s v="https://www.twitter.com/ajderaaf"/>
    <m/>
    <s v="1313de3c-694a-9a80-06c7-fcbfd21cbd5f"/>
  </r>
  <r>
    <x v="55667"/>
    <s v="adstack.com"/>
    <s v="USA"/>
    <s v="CA"/>
    <s v="SF Bay Area"/>
    <s v="San Francisco"/>
    <x v="2"/>
    <s v="AdStack develops technology that enables marketers to send automatic, data driven, and personalized emails to customers."/>
    <s v="advertising"/>
    <x v="296"/>
    <x v="0"/>
    <n v="2"/>
    <m/>
    <s v="2011-01-01"/>
    <s v="2011-04-01"/>
    <s v="2012-05-01"/>
    <m/>
    <s v="info@adstack.com"/>
    <s v="'+1 (888) 246-7444"/>
    <s v="https://www.crunchbase.com/organization/adstack"/>
    <s v="https://www.twitter.com/adstackinc"/>
    <s v="https://www.facebook.com/adstackinc"/>
    <s v="b84fffee-7134-db29-cacf-b2028b170470"/>
  </r>
  <r>
    <x v="55668"/>
    <s v="appintheair.mobi"/>
    <s v="RUS"/>
    <m/>
    <m/>
    <m/>
    <x v="0"/>
    <s v="App in the Air is an iPhone application that helps users track flights and explore airports."/>
    <s v="aerospace|in-flight entertainment|ios|messaging|mobile|travel"/>
    <x v="7208"/>
    <x v="0"/>
    <n v="2"/>
    <n v="250000"/>
    <s v="2011-08-01"/>
    <s v="2011-08-01"/>
    <s v="2012-05-01"/>
    <m/>
    <s v="team@appintheair.mobi"/>
    <n v="79265505500"/>
    <s v="https://www.crunchbase.com/organization/app-in-the-air"/>
    <s v="https://www.twitter.com/appintheair"/>
    <s v="http://www.facebook.com/appintheair"/>
    <s v="bec34943-020c-1bb0-7d57-33a66c2d2f69"/>
  </r>
  <r>
    <x v="55669"/>
    <s v="xingshulin.com"/>
    <s v="CHN"/>
    <m/>
    <s v="Beijing"/>
    <s v="Beijing"/>
    <x v="0"/>
    <s v="Apricot Trees Information Technology is a Chinese company focused on developing mobile tools for medical professionals."/>
    <s v="health care"/>
    <x v="3"/>
    <x v="2"/>
    <n v="1"/>
    <m/>
    <m/>
    <s v="2012-05-01"/>
    <s v="2012-05-01"/>
    <m/>
    <m/>
    <m/>
    <s v="https://www.crunchbase.com/organization/apricot-trees-information-technology-beijing-co-ltd"/>
    <m/>
    <m/>
    <s v="d93b4871-a51e-9c53-937f-133faccbc358"/>
  </r>
  <r>
    <x v="55670"/>
    <s v="av-inflatables.com"/>
    <s v="USA"/>
    <s v="FL"/>
    <s v="Ft. Lauderdale"/>
    <s v="Fort Lauderdale"/>
    <x v="0"/>
    <s v="Aviation Inflatables, Inc. specializes in the repair, overhaul and maintenance of emergency evacuation devices."/>
    <s v="aerospace"/>
    <x v="485"/>
    <x v="6"/>
    <n v="1"/>
    <m/>
    <s v="2004-01-01"/>
    <s v="2012-05-01"/>
    <s v="2012-05-01"/>
    <m/>
    <s v="sales@av-inflatables.com"/>
    <s v="(954)749-3500"/>
    <s v="https://www.crunchbase.com/organization/aviation-inflatables"/>
    <s v="https://www.twitter.com/av_inflatables"/>
    <s v="https://www.facebook.com/aviationinflatables"/>
    <s v="2bde1ab4-401f-95d7-0be6-50dc97688a29"/>
  </r>
  <r>
    <x v="55671"/>
    <s v="babbaco.com"/>
    <s v="USA"/>
    <s v="IL"/>
    <s v="Chicago"/>
    <s v="Chicago"/>
    <x v="0"/>
    <s v="BabbaCo is an e-commerce subscription company sending age-appropriate activity boxes to kids and parents. A parenting lifestyle brand."/>
    <s v="e-commerce"/>
    <x v="63"/>
    <x v="0"/>
    <n v="3"/>
    <n v="4525000"/>
    <s v="2008-01-01"/>
    <s v="2011-06-01"/>
    <s v="2012-05-01"/>
    <m/>
    <s v="info@babbaco.com"/>
    <n v="17739304760"/>
    <s v="https://www.crunchbase.com/organization/babbaco"/>
    <s v="https://www.twitter.com/babbaco"/>
    <s v="http://www.facebook.com/babbaco"/>
    <s v="42aaa4ac-b2d9-afa2-29f1-f36e6fd455f9"/>
  </r>
  <r>
    <x v="55672"/>
    <s v="bckstgr.com"/>
    <s v="USA"/>
    <s v="IL"/>
    <s v="Chicago"/>
    <s v="Chicago"/>
    <x v="0"/>
    <s v="BCKSTGR, an authenic way to engage and influence today's digitally connected consumers through virtual currency, rewards, and gamification."/>
    <s v="loyalty programs|saas|social media|virtual currency"/>
    <x v="7209"/>
    <x v="0"/>
    <n v="2"/>
    <n v="1950000"/>
    <s v="2011-09-01"/>
    <s v="2012-04-04"/>
    <s v="2012-05-01"/>
    <m/>
    <s v="info@bckstgr.com"/>
    <m/>
    <s v="https://www.crunchbase.com/organization/bckstgr"/>
    <s v="https://www.twitter.com/bckstgr"/>
    <s v="http://www.facebook.com/bckstgr"/>
    <s v="714b61b3-b7e8-977e-7bcf-1d42522c3a5c"/>
  </r>
  <r>
    <x v="55673"/>
    <s v="billio.cz"/>
    <m/>
    <m/>
    <m/>
    <m/>
    <x v="3"/>
    <s v="online accounting application"/>
    <s v="public relations"/>
    <x v="208"/>
    <x v="2"/>
    <n v="1"/>
    <m/>
    <s v="2012-01-01"/>
    <s v="2012-05-01"/>
    <s v="2012-05-01"/>
    <s v="2012-12-31"/>
    <s v="info@billio.cz"/>
    <m/>
    <s v="https://www.crunchbase.com/organization/billio"/>
    <s v="https://www.twitter.com/billio_sk"/>
    <m/>
    <s v="ddaa6886-32bd-8b01-f5bc-4b827ca00685"/>
  </r>
  <r>
    <x v="55674"/>
    <s v="bionexsolutions.com"/>
    <s v="USA"/>
    <s v="CA"/>
    <s v="SF Bay Area"/>
    <s v="Sunnyvale"/>
    <x v="0"/>
    <s v="BioNex Solutions develops advanced laboratory automation systems for applications in biopharmaceutical, biotech and academic research."/>
    <s v="biotechnology"/>
    <x v="36"/>
    <x v="0"/>
    <n v="2"/>
    <n v="1964996"/>
    <s v="2009-01-01"/>
    <s v="2010-02-24"/>
    <s v="2012-05-01"/>
    <m/>
    <s v="info@bionexsolutions.com"/>
    <s v="'408-855-8863"/>
    <s v="https://www.crunchbase.com/organization/bionex-solutions"/>
    <m/>
    <m/>
    <s v="c26042f5-7c98-1406-717a-3bed140e5817"/>
  </r>
  <r>
    <x v="55675"/>
    <m/>
    <s v="GBR"/>
    <m/>
    <s v="London"/>
    <s v="London"/>
    <x v="3"/>
    <s v="Brupond Brewery"/>
    <s v="brewing|craft beer"/>
    <x v="7"/>
    <x v="2"/>
    <n v="1"/>
    <n v="56829"/>
    <m/>
    <s v="2012-05-01"/>
    <s v="2012-05-01"/>
    <s v="2012-06-05"/>
    <m/>
    <m/>
    <s v="https://www.crunchbase.com/organization/brupond-brewery"/>
    <m/>
    <m/>
    <s v="24ecc8df-37b2-67bd-8bd8-23b20068b10c"/>
  </r>
  <r>
    <x v="55676"/>
    <s v="campusshift.com"/>
    <s v="USA"/>
    <s v="OH"/>
    <s v="Youngstown"/>
    <s v="Youngstown"/>
    <x v="0"/>
    <s v="Campus Shift helps college students buy and sell textbooks in the first local and national student–to-student."/>
    <s v="education"/>
    <x v="38"/>
    <x v="1"/>
    <n v="2"/>
    <n v="55000"/>
    <s v="2011-08-01"/>
    <s v="2012-03-22"/>
    <s v="2012-05-01"/>
    <m/>
    <s v="derek@campusshift.com"/>
    <s v="(330) 645-8280"/>
    <s v="https://www.crunchbase.com/organization/campus-shift"/>
    <s v="https://www.twitter.com/campusshift"/>
    <s v="http://www.facebook.com/campusshift"/>
    <s v="7738c8fc-18b2-c62e-2b1e-cccb20b19d3c"/>
  </r>
  <r>
    <x v="55677"/>
    <s v="castlighthealth.com"/>
    <s v="USA"/>
    <s v="CA"/>
    <s v="SF Bay Area"/>
    <s v="San Francisco"/>
    <x v="1"/>
    <s v="Castlight Health develops a web application that provides information to its users about healthcare costs, usage, coverage and choices."/>
    <s v="health care|information technology|wellness"/>
    <x v="66"/>
    <x v="5"/>
    <n v="5"/>
    <n v="180999999"/>
    <s v="2008-01-01"/>
    <s v="2008-04-01"/>
    <s v="2012-05-01"/>
    <m/>
    <s v="info@castlighthealth.com"/>
    <s v="(415) 829-1400"/>
    <s v="https://www.crunchbase.com/organization/castlight-health"/>
    <s v="https://www.twitter.com/castlighthealth"/>
    <s v="http://www.facebook.com/castlighthealth"/>
    <s v="f650f0aa-15d9-3013-0395-df9290ffd5fb"/>
  </r>
  <r>
    <x v="55678"/>
    <s v="certeon.com"/>
    <s v="USA"/>
    <s v="MA"/>
    <s v="Boston"/>
    <s v="Burlington"/>
    <x v="3"/>
    <s v="Certeon provided appliance software solutions that eliminated traditional network constraints and accelerated application performance."/>
    <s v="enterprise software|network security|software"/>
    <x v="130"/>
    <x v="6"/>
    <n v="2"/>
    <n v="19000000"/>
    <s v="2003-01-01"/>
    <s v="2007-07-16"/>
    <s v="2012-05-01"/>
    <m/>
    <s v="info@certeon.com"/>
    <s v="'781-425-5200"/>
    <s v="https://www.crunchbase.com/organization/certeon"/>
    <m/>
    <m/>
    <s v="8b8451dc-6045-9f2a-14b2-1e53a8b34c91"/>
  </r>
  <r>
    <x v="55679"/>
    <s v="cloudacc-inc.com"/>
    <s v="CHN"/>
    <m/>
    <s v="Beijing"/>
    <s v="Beijing"/>
    <x v="0"/>
    <s v="Cloudacc is a provider of P2P-based stream media distribution solutions for video websites."/>
    <s v="photography"/>
    <x v="233"/>
    <x v="2"/>
    <n v="1"/>
    <n v="2000000"/>
    <m/>
    <s v="2012-05-01"/>
    <s v="2012-05-01"/>
    <m/>
    <m/>
    <m/>
    <s v="https://www.crunchbase.com/organization/cloudacc"/>
    <m/>
    <m/>
    <s v="177a2bc7-6885-dd6a-5059-cccca157245e"/>
  </r>
  <r>
    <x v="55680"/>
    <s v="gocloudlogistics.com"/>
    <s v="RUS"/>
    <m/>
    <s v="RUS - Other"/>
    <s v="Samara"/>
    <x v="0"/>
    <s v="Delivering the most innovative logistics solutions to all."/>
    <s v="internet|logistics|software|supply chain management"/>
    <x v="1440"/>
    <x v="0"/>
    <n v="1"/>
    <n v="10000"/>
    <s v="2011-01-01"/>
    <s v="2012-05-01"/>
    <s v="2012-05-01"/>
    <m/>
    <s v="info@gocloudlogistics.com"/>
    <s v="'+1 (561) 800-1212"/>
    <s v="https://www.crunchbase.com/organization/cloud-logistics"/>
    <s v="https://www.twitter.com/_cloudlogistics"/>
    <s v="http://www.facebook.com/cloudlogistics"/>
    <s v="13bc38d1-5b8b-4a1b-a3e1-bc5f30522a86"/>
  </r>
  <r>
    <x v="55681"/>
    <s v="cognovant.com"/>
    <s v="USA"/>
    <s v="MO"/>
    <s v="Kansas City"/>
    <s v="Kansas City"/>
    <x v="3"/>
    <s v="Cognovant, a consumer informatics company, offers mobile PHR technology for consumers to access, share and monitor health information."/>
    <s v="health care"/>
    <x v="3"/>
    <x v="1"/>
    <n v="2"/>
    <n v="150000"/>
    <s v="2011-01-01"/>
    <s v="2011-12-02"/>
    <s v="2012-05-01"/>
    <m/>
    <s v="info@cognovant.com"/>
    <m/>
    <s v="https://www.crunchbase.com/organization/cognovant"/>
    <m/>
    <m/>
    <s v="0a7a2cab-2296-ac24-a625-9e011fbc8b0d"/>
  </r>
  <r>
    <x v="55682"/>
    <s v="connect2.me"/>
    <s v="USA"/>
    <s v="TX"/>
    <s v="Dallas"/>
    <s v="Dallas"/>
    <x v="0"/>
    <s v="Connect2.me is the largest (free) IoT educational ecosystem for the developer community showcasing APIs, SDKs, and Smart Devices."/>
    <s v="customer service|developer apis|internet|internet of things"/>
    <x v="146"/>
    <x v="6"/>
    <n v="2"/>
    <n v="500000"/>
    <s v="2003-01-01"/>
    <s v="2011-03-01"/>
    <s v="2012-05-01"/>
    <m/>
    <s v="support@connect2me.com"/>
    <s v="'+1 (800) 852-0927"/>
    <s v="https://www.crunchbase.com/organization/connect2-me"/>
    <s v="https://www.twitter.com/cnnct2me"/>
    <s v="http://www.facebook.com/pages/connect2me/639672792761242"/>
    <s v="dd44bfca-ae53-6e89-6d54-ae8da8198cee"/>
  </r>
  <r>
    <x v="55683"/>
    <s v="connexionsonline.biz"/>
    <s v="USA"/>
    <s v="TX"/>
    <s v="Dallas"/>
    <s v="Fort Worth"/>
    <x v="0"/>
    <s v="Greater Merseyside Connexions Partnership (GMCP) is a charity providing career focused guidance, advice."/>
    <m/>
    <x v="5"/>
    <x v="1"/>
    <n v="1"/>
    <m/>
    <m/>
    <s v="2012-05-01"/>
    <s v="2012-05-01"/>
    <m/>
    <m/>
    <m/>
    <s v="https://www.crunchbase.com/organization/connexions"/>
    <m/>
    <m/>
    <s v="a2217042-3336-00b1-6b8b-8ac41cfaafdd"/>
  </r>
  <r>
    <x v="55684"/>
    <s v="contextlogic.com"/>
    <s v="USA"/>
    <s v="CA"/>
    <s v="SF Bay Area"/>
    <s v="San Francisco"/>
    <x v="0"/>
    <s v="ContextLogic is the developer of Wish, a leading mobile shopping app"/>
    <s v="apps|mobile|shopping"/>
    <x v="458"/>
    <x v="0"/>
    <n v="2"/>
    <m/>
    <s v="2010-01-01"/>
    <s v="2010-12-01"/>
    <s v="2012-05-01"/>
    <m/>
    <m/>
    <s v="'415-810-3230"/>
    <s v="https://www.crunchbase.com/organization/contextlogic-2"/>
    <s v="https://www.twitter.com/contextlogic"/>
    <m/>
    <s v="fb849967-6dbf-d67c-9223-2b121f4c67a0"/>
  </r>
  <r>
    <x v="55685"/>
    <s v="control.us"/>
    <s v="RUS"/>
    <m/>
    <s v="Moscow"/>
    <s v="Moscow"/>
    <x v="0"/>
    <s v="Controlus is a social task management tool that integrates with a user's external systems."/>
    <s v="b2b|saas|social media|task management"/>
    <x v="266"/>
    <x v="2"/>
    <n v="1"/>
    <n v="200000"/>
    <s v="2012-02-01"/>
    <s v="2012-05-01"/>
    <s v="2012-05-01"/>
    <m/>
    <m/>
    <m/>
    <s v="https://www.crunchbase.com/organization/controlus"/>
    <m/>
    <m/>
    <s v="284ade38-0038-c993-5b1c-e09f45491764"/>
  </r>
  <r>
    <x v="55686"/>
    <s v="crowdanalytix.com"/>
    <s v="USA"/>
    <s v="CA"/>
    <s v="SF Bay Area"/>
    <s v="Sunnyvale"/>
    <x v="0"/>
    <s v="Provider of custom data and analytics subscription solutions to the retail, healthcare and insurance verticals"/>
    <s v="analytics|crowdsourcing|professional services"/>
    <x v="178"/>
    <x v="0"/>
    <n v="1"/>
    <n v="2000000"/>
    <s v="2012-04-24"/>
    <s v="2012-05-01"/>
    <s v="2012-05-01"/>
    <m/>
    <s v="connect@crowdanalytix.com"/>
    <m/>
    <s v="https://www.crunchbase.com/organization/crowdanalytix-inc"/>
    <s v="https://www.twitter.com/crowdanalytix_q"/>
    <s v="http://www.facebook.com/crowdanalytix"/>
    <s v="3c4ac6f8-d86d-90ed-f1ff-5e510cacd6e5"/>
  </r>
  <r>
    <x v="55687"/>
    <s v="csshat.com"/>
    <s v="CZE"/>
    <m/>
    <s v="Prague"/>
    <s v="Prague"/>
    <x v="0"/>
    <s v="CSS Hat are a Photoshop plugin that turns layer styles to CSS3 with a click."/>
    <s v="developer tools|web design|web development"/>
    <x v="2322"/>
    <x v="2"/>
    <n v="1"/>
    <m/>
    <m/>
    <s v="2012-05-01"/>
    <s v="2012-05-01"/>
    <m/>
    <m/>
    <m/>
    <s v="https://www.crunchbase.com/organization/css-hat"/>
    <s v="https://www.twitter.com/csshat"/>
    <s v="http://www.facebook.com/csshat"/>
    <s v="642a34bc-d076-875d-3e7a-aff556cb7b84"/>
  </r>
  <r>
    <x v="55688"/>
    <s v="cubeyou.com"/>
    <s v="USA"/>
    <s v="CA"/>
    <s v="SF Bay Area"/>
    <s v="Redwood City"/>
    <x v="0"/>
    <s v="Cubeyou manages social data and analyzes users' connections between their interests and behaviour."/>
    <s v="analytics|business intelligence|marketing automation|social media"/>
    <x v="4131"/>
    <x v="0"/>
    <n v="2"/>
    <n v="6065500"/>
    <s v="2010-01-01"/>
    <s v="2010-01-01"/>
    <s v="2012-05-01"/>
    <m/>
    <s v="info@cubeyou.com"/>
    <s v="'+39 (0)2 36560333"/>
    <s v="https://www.crunchbase.com/organization/cubeyou"/>
    <s v="https://www.twitter.com/cubeyou"/>
    <s v="http://www.facebook.com/cubeyou"/>
    <s v="34d25753-7498-35c5-eaa2-4c401655068c"/>
  </r>
  <r>
    <x v="55689"/>
    <s v="drinkcnc.com"/>
    <s v="USA"/>
    <s v="NY"/>
    <s v="New York City"/>
    <s v="New York"/>
    <x v="0"/>
    <s v="Offerering restaurants better beverage options to serve to their customers."/>
    <m/>
    <x v="5"/>
    <x v="1"/>
    <n v="1"/>
    <n v="25000"/>
    <s v="2011-01-01"/>
    <s v="2012-05-01"/>
    <s v="2012-05-01"/>
    <m/>
    <m/>
    <s v="'713-775-0103"/>
    <s v="https://www.crunchbase.com/organization/cup-compass-tiny-kitchen-brands"/>
    <m/>
    <s v="https://www.facebook.com/drinkcnc"/>
    <s v="2d181c60-f87e-87b1-9c9f-4105ebdbd7c6"/>
  </r>
  <r>
    <x v="55690"/>
    <s v="dailypic.com"/>
    <s v="USA"/>
    <s v="OH"/>
    <s v="Akron - Canton"/>
    <s v="Akron"/>
    <x v="0"/>
    <s v="Daily Pic"/>
    <s v="photography|photo sharing|social media"/>
    <x v="398"/>
    <x v="1"/>
    <n v="1"/>
    <n v="150000"/>
    <s v="2012-05-01"/>
    <s v="2012-05-01"/>
    <s v="2012-05-01"/>
    <m/>
    <s v="info@dailypic.com"/>
    <m/>
    <s v="https://www.crunchbase.com/organization/daily-pic"/>
    <s v="https://www.twitter.com/dailypic"/>
    <m/>
    <s v="5e73a442-8ca6-3b07-5da7-a08b39d16eb3"/>
  </r>
  <r>
    <x v="55691"/>
    <s v="dle.jp"/>
    <s v="JPN"/>
    <m/>
    <s v="Tokyo"/>
    <s v="Tokyo"/>
    <x v="1"/>
    <s v="Dream Link Entertainment (DLE) is a multimedia solution provider. Their flash animation studio has produced numerous original animation"/>
    <m/>
    <x v="5"/>
    <x v="7"/>
    <n v="2"/>
    <m/>
    <s v="2001-01-01"/>
    <s v="2006-08-01"/>
    <s v="2012-05-01"/>
    <m/>
    <s v="info@dle.jp"/>
    <m/>
    <s v="https://www.crunchbase.com/organization/dream-link-entertainment"/>
    <s v="https://www.twitter.com/dreamlinkent"/>
    <s v="http://www.facebook.com/dreamlinkent"/>
    <s v="bd183b84-e37d-f72c-7991-a8933f41a358"/>
  </r>
  <r>
    <x v="55692"/>
    <s v="duokan.com"/>
    <s v="CHN"/>
    <m/>
    <s v="Beijing"/>
    <s v="Beijing"/>
    <x v="0"/>
    <s v="Duokan.com is a web-based platform that offers e-books."/>
    <s v="e-commerce|e-commerce platforms"/>
    <x v="314"/>
    <x v="2"/>
    <n v="1"/>
    <n v="5000000"/>
    <s v="2010-02-01"/>
    <s v="2012-05-01"/>
    <s v="2012-05-01"/>
    <m/>
    <m/>
    <m/>
    <s v="https://www.crunchbase.com/organization/duokan-com"/>
    <m/>
    <m/>
    <s v="02fd30cc-5a67-2c65-2feb-33f46cfc96af"/>
  </r>
  <r>
    <x v="55693"/>
    <s v="duplays.com"/>
    <s v="ARE"/>
    <m/>
    <s v="Dubai"/>
    <s v="Dubai"/>
    <x v="0"/>
    <s v="DUPLAYS builds sport communities."/>
    <s v="sports"/>
    <x v="153"/>
    <x v="0"/>
    <n v="2"/>
    <m/>
    <s v="2007-01-01"/>
    <s v="2010-05-25"/>
    <s v="2012-05-01"/>
    <m/>
    <s v="dubai@duplays.com"/>
    <s v="971 4 447 2394"/>
    <s v="https://www.crunchbase.com/organization/duplays"/>
    <s v="https://www.twitter.com/duplays"/>
    <s v="http://www.facebook.com/duplaysdubai"/>
    <s v="dbdb6e9b-5925-f983-6512-994160baeccb"/>
  </r>
  <r>
    <x v="55694"/>
    <s v="easiestcreditcardtogetapprovedfor.com"/>
    <s v="USA"/>
    <s v="TN"/>
    <s v="Nashville"/>
    <s v="Brentwood"/>
    <x v="3"/>
    <s v="Easiest Credit Card To Get Approved For is an information portal providing unbiased information for people looking to obtain credit cards."/>
    <s v="credit cards|curated web"/>
    <x v="137"/>
    <x v="1"/>
    <n v="1"/>
    <n v="25000"/>
    <s v="2012-05-11"/>
    <s v="2012-05-01"/>
    <s v="2012-05-01"/>
    <s v="2013-05-01"/>
    <m/>
    <m/>
    <s v="https://www.crunchbase.com/organization/easiest-credit-card-to-get-approved-for"/>
    <m/>
    <m/>
    <s v="82083f93-861a-6cd2-6074-6ef94d065b08"/>
  </r>
  <r>
    <x v="55695"/>
    <s v="elephant.is"/>
    <s v="USA"/>
    <s v="NY"/>
    <s v="New York City"/>
    <s v="Brooklyn"/>
    <x v="3"/>
    <s v="Elephant.is is an interactive online classroom that helps users develop knowledge and skills in the English language and the arts."/>
    <s v="education"/>
    <x v="38"/>
    <x v="1"/>
    <n v="1"/>
    <n v="100000"/>
    <s v="2012-01-01"/>
    <s v="2012-05-01"/>
    <s v="2012-05-01"/>
    <m/>
    <s v="info@elephant.is"/>
    <m/>
    <s v="https://www.crunchbase.com/organization/elephant-is"/>
    <s v="https://www.twitter.com/elephant_is"/>
    <s v="https://www.facebook.com/elephantnews"/>
    <s v="49bad563-16e3-9620-b673-3ff75ca01803"/>
  </r>
  <r>
    <x v="55696"/>
    <s v="enduranceln.com"/>
    <s v="USA"/>
    <s v="CA"/>
    <s v="SF Bay Area"/>
    <s v="San Francisco"/>
    <x v="2"/>
    <s v="Endurance Lending Network is a web-based lender for small and medium businesses in the United States."/>
    <s v="crowdfunding|finance|fintech"/>
    <x v="24"/>
    <x v="0"/>
    <n v="1"/>
    <n v="1500000"/>
    <s v="2011-12-01"/>
    <s v="2012-05-01"/>
    <s v="2012-05-01"/>
    <m/>
    <s v="info@enduranceln.com"/>
    <s v="'845-641-4819"/>
    <s v="https://www.crunchbase.com/organization/endurance-lending-network"/>
    <s v="https://www.twitter.com/fundingcircleus"/>
    <s v="https://www.facebook.com/fundingcircleusa"/>
    <s v="4bdd6852-868a-d34f-1c95-a662736db5cd"/>
  </r>
  <r>
    <x v="55697"/>
    <s v="epilogger.com"/>
    <s v="CAN"/>
    <s v="ON"/>
    <s v="Toronto"/>
    <s v="Toronto"/>
    <x v="0"/>
    <s v="Epilogger operates as an online aggregator of user-generated content."/>
    <s v="analytics|cloud computing|saas"/>
    <x v="43"/>
    <x v="2"/>
    <n v="1"/>
    <n v="50809"/>
    <s v="2011-01-01"/>
    <s v="2012-05-01"/>
    <s v="2012-05-01"/>
    <m/>
    <s v="info@epilogger.com"/>
    <m/>
    <s v="https://www.crunchbase.com/organization/epilogger"/>
    <s v="https://www.twitter.com/epilogger"/>
    <s v="https://www.facebook.com/epilogger"/>
    <s v="d21d0bfe-2b85-2112-a92c-6567a8006f2c"/>
  </r>
  <r>
    <x v="55698"/>
    <s v="explee.com"/>
    <s v="FRA"/>
    <m/>
    <s v="Paris"/>
    <s v="Paris"/>
    <x v="0"/>
    <s v="Explee is a cloud-based application that allows users to create visual and dynamic animated videos."/>
    <s v="presentations|public relations|video"/>
    <x v="7210"/>
    <x v="1"/>
    <n v="1"/>
    <m/>
    <s v="2012-08-02"/>
    <s v="2012-05-01"/>
    <s v="2012-05-01"/>
    <m/>
    <s v="contact@explee.com"/>
    <s v="(+33).1.47.70.11.69"/>
    <s v="https://www.crunchbase.com/organization/explee"/>
    <s v="https://www.twitter.com/explee"/>
    <s v="http://www.facebook.com/explee"/>
    <s v="c0737404-7de3-660d-f86f-6cdce3cc89be"/>
  </r>
  <r>
    <x v="55699"/>
    <s v="ezlike.com.br"/>
    <s v="BRA"/>
    <m/>
    <s v="Sao Paulo"/>
    <s v="São Paulo"/>
    <x v="2"/>
    <s v="Ezlike is an online optimization platform for social media advertisements."/>
    <s v="advertising"/>
    <x v="296"/>
    <x v="0"/>
    <n v="1"/>
    <n v="100000"/>
    <s v="2012-05-01"/>
    <s v="2012-05-01"/>
    <s v="2012-05-01"/>
    <m/>
    <s v="daniel@ezlike.com.br"/>
    <s v="'+55 31 2511-5301"/>
    <s v="https://www.crunchbase.com/organization/ezlike"/>
    <s v="https://www.twitter.com/ezlike"/>
    <s v="http://www.facebook.com/ezlikebrasil"/>
    <s v="7ca10a71-22ab-a230-e1ee-719b889bb8f3"/>
  </r>
  <r>
    <x v="55700"/>
    <s v="filaexpress.com"/>
    <s v="TTO"/>
    <m/>
    <s v="TTO - Other"/>
    <s v="Brazil"/>
    <x v="0"/>
    <s v="FilaExpress is an innovative system for managing queues."/>
    <s v="apps|internet"/>
    <x v="428"/>
    <x v="1"/>
    <n v="1"/>
    <n v="51022"/>
    <s v="2010-01-01"/>
    <s v="2012-05-01"/>
    <s v="2012-05-01"/>
    <m/>
    <m/>
    <m/>
    <s v="https://www.crunchbase.com/organization/filaexpress"/>
    <s v="https://www.twitter.com/filaexpress"/>
    <s v="http://www.facebook.com/filaexpress"/>
    <s v="b3708ede-86c4-ee1f-7537-a79e8e261f9d"/>
  </r>
  <r>
    <x v="55701"/>
    <s v="flaconi.de"/>
    <s v="DEU"/>
    <m/>
    <s v="Berlin"/>
    <s v="Berlin"/>
    <x v="2"/>
    <s v="Flaconi GmbH operates as online shop of the perfume, cosmetics, and beauty products. The company was founded in 2011 and is based in"/>
    <s v="beauty|cosmetics|e-commerce|internet"/>
    <x v="682"/>
    <x v="6"/>
    <n v="1"/>
    <m/>
    <s v="2011-01-01"/>
    <s v="2012-05-01"/>
    <s v="2012-05-01"/>
    <m/>
    <s v="service@flaconi.de"/>
    <s v="'+49 30 92036363"/>
    <s v="https://www.crunchbase.com/organization/flaconi"/>
    <s v="https://www.twitter.com/flaconi_de"/>
    <s v="http://www.facebook.com/flaconi.de"/>
    <s v="6ab04bf1-fb7c-e2fe-4cb7-1fe58bc85e64"/>
  </r>
  <r>
    <x v="55702"/>
    <s v="flicstart.com"/>
    <s v="USA"/>
    <s v="NY"/>
    <s v="New York City"/>
    <s v="New York"/>
    <x v="0"/>
    <s v="Flicstart enables moviegoers to demand screenings of any movie at any movie theater."/>
    <s v="crowdsourcing|curated web|film"/>
    <x v="561"/>
    <x v="0"/>
    <n v="1"/>
    <m/>
    <s v="2012-05-01"/>
    <s v="2012-05-01"/>
    <s v="2012-05-01"/>
    <m/>
    <s v="info@flicstart.com"/>
    <s v="'610-220-3062"/>
    <s v="https://www.crunchbase.com/organization/flicstart"/>
    <s v="https://www.twitter.com/flicstart"/>
    <s v="http://www.facebook.com/flicstart"/>
    <s v="47dcc964-64b8-6f3d-ad1b-b75931e60a95"/>
  </r>
  <r>
    <x v="55703"/>
    <s v="freestride.net"/>
    <s v="USA"/>
    <s v="MI"/>
    <s v="Detroit"/>
    <s v="Ann Arbor"/>
    <x v="0"/>
    <s v="FreeStride’s drug restores bone health by preventing both inflammation and bone loss."/>
    <m/>
    <x v="5"/>
    <x v="2"/>
    <n v="1"/>
    <m/>
    <s v="2009-08-01"/>
    <s v="2012-05-01"/>
    <s v="2012-05-01"/>
    <m/>
    <m/>
    <m/>
    <s v="https://www.crunchbase.com/organization/freestride-therapeutics"/>
    <m/>
    <m/>
    <s v="abf81455-3663-8288-e585-9e513a38ff55"/>
  </r>
  <r>
    <x v="55704"/>
    <s v="gamblino.com"/>
    <s v="USA"/>
    <s v="NY"/>
    <s v="New York City"/>
    <s v="New York"/>
    <x v="0"/>
    <s v="Gamblino is a mobile application that provides users with the opportunity to bet on typical sports wagers."/>
    <s v="gambling|social media|sports"/>
    <x v="3358"/>
    <x v="1"/>
    <n v="1"/>
    <n v="120000"/>
    <s v="2012-05-01"/>
    <s v="2012-05-01"/>
    <s v="2012-05-01"/>
    <m/>
    <s v="info@gamblino.com"/>
    <m/>
    <s v="https://www.crunchbase.com/organization/gamblino"/>
    <s v="https://www.twitter.com/gamblinoapp"/>
    <m/>
    <s v="f531084e-8c3f-c973-48a7-c61bdd99e3e4"/>
  </r>
  <r>
    <x v="55705"/>
    <s v="homeme.ru"/>
    <s v="RUS"/>
    <m/>
    <s v="Moscow"/>
    <s v="Moscow"/>
    <x v="0"/>
    <s v="Interiors, furniture, decor, interesting things, beauty will save the world :)"/>
    <s v="furniture|home decor|interior design|manufacturing"/>
    <x v="4418"/>
    <x v="7"/>
    <n v="1"/>
    <n v="5000000"/>
    <s v="2012-01-01"/>
    <s v="2012-05-01"/>
    <s v="2012-05-01"/>
    <m/>
    <s v="welcome@homeme.ru"/>
    <s v="'+7 495 739-56-76"/>
    <s v="https://www.crunchbase.com/organization/homeme-ru"/>
    <s v="https://www.twitter.com/homemeru"/>
    <s v="http://www.facebook.com/homeme"/>
    <s v="598c3a0b-4d6a-6f74-da8c-59534edfcf9e"/>
  </r>
  <r>
    <x v="55706"/>
    <s v="homengo.com"/>
    <s v="FRA"/>
    <m/>
    <s v="Paris"/>
    <s v="Paris"/>
    <x v="0"/>
    <s v="homengo is a company which makes hunting simple."/>
    <m/>
    <x v="5"/>
    <x v="1"/>
    <n v="1"/>
    <m/>
    <s v="2011-06-01"/>
    <s v="2012-05-01"/>
    <s v="2012-05-01"/>
    <m/>
    <s v="contact@homengo.com"/>
    <m/>
    <s v="https://www.crunchbase.com/organization/homengo"/>
    <s v="https://www.twitter.com/home_n_go"/>
    <s v="http://www.facebook.com/homengofan"/>
    <s v="2eb70c61-f794-2c12-b116-20e3daa02fd9"/>
  </r>
  <r>
    <x v="55707"/>
    <s v="thankyou99.com"/>
    <s v="HKG"/>
    <m/>
    <s v="Hong Kong"/>
    <s v="Hong Kong"/>
    <x v="0"/>
    <s v="Thankyou99 Hotel Chain Management Group is focused on service management and the hotel industry."/>
    <s v="travel"/>
    <x v="22"/>
    <x v="7"/>
    <n v="1"/>
    <n v="7500000"/>
    <s v="2009-01-01"/>
    <s v="2012-05-01"/>
    <s v="2012-05-01"/>
    <m/>
    <m/>
    <m/>
    <s v="https://www.crunchbase.com/organization/hongkong-thankyou99-hotel-chain-management-group"/>
    <m/>
    <m/>
    <s v="9ae97132-ed25-7f4c-6bfd-a3d6167d0c4f"/>
  </r>
  <r>
    <x v="55708"/>
    <s v="ilantus.com"/>
    <s v="USA"/>
    <s v="IL"/>
    <s v="Chicago"/>
    <s v="Schaumburg"/>
    <x v="0"/>
    <s v="ILANTUS Technologies is specializing in identity, governance and access domain with a focus in implementation and managed services."/>
    <s v="saas|software"/>
    <x v="10"/>
    <x v="5"/>
    <n v="1"/>
    <n v="276686"/>
    <s v="2000-01-01"/>
    <s v="2012-05-01"/>
    <s v="2012-05-01"/>
    <m/>
    <s v="product-enquiry@ilantus.com"/>
    <s v="91 80 4186 9600"/>
    <s v="https://www.crunchbase.com/organization/ilantus-technologies"/>
    <s v="https://www.twitter.com/ilantus_tech"/>
    <s v="http://www.facebook.com/ilantus"/>
    <s v="4a21ac38-e6d3-75be-f5ee-08e4dfa6ac7f"/>
  </r>
  <r>
    <x v="55709"/>
    <s v="immuven.com"/>
    <s v="USA"/>
    <s v="IL"/>
    <s v="Springfield, Illinois"/>
    <s v="Champaign"/>
    <x v="3"/>
    <s v="ImmuVen develops drugs to treat infectious diseases, cancer, and autoimmune disorders."/>
    <s v="biotechnology|life science|pharmaceutical"/>
    <x v="44"/>
    <x v="1"/>
    <n v="3"/>
    <n v="1930000"/>
    <s v="2007-01-01"/>
    <s v="2011-08-15"/>
    <s v="2012-05-01"/>
    <m/>
    <s v="quinn@immuven.com"/>
    <n v="2172391948"/>
    <s v="https://www.crunchbase.com/organization/immuven"/>
    <m/>
    <m/>
    <s v="b81f02a0-9168-b300-1bc5-f034034cbac8"/>
  </r>
  <r>
    <x v="55710"/>
    <s v="inkblazers.com"/>
    <s v="THA"/>
    <m/>
    <s v="Bangkok"/>
    <s v="Bangkok"/>
    <x v="0"/>
    <s v="Inkblazers is a digital crowd-sourced comic publisher that enables authors to publish and print their work without giving up their rights."/>
    <s v="comics|content|crowdsourcing|curated web|publishing"/>
    <x v="7211"/>
    <x v="1"/>
    <n v="1"/>
    <n v="1000000"/>
    <s v="2011-06-01"/>
    <s v="2012-05-01"/>
    <s v="2012-05-01"/>
    <m/>
    <s v="contact@inkblazers.com"/>
    <m/>
    <s v="https://www.crunchbase.com/organization/mangamagazine-net"/>
    <s v="https://www.twitter.com/inkblazerscom"/>
    <s v="http://www.facebook.com/inkblazers"/>
    <s v="35aa6629-bdee-58f8-f3f4-e60cf27e76f9"/>
  </r>
  <r>
    <x v="55711"/>
    <s v="intellievents.com"/>
    <s v="USA"/>
    <s v="CA"/>
    <s v="SF Bay Area"/>
    <s v="Berkeley"/>
    <x v="0"/>
    <s v="Intellievents was founded with the vision of maximizing the way people experience their favorite events"/>
    <s v="information technology"/>
    <x v="59"/>
    <x v="1"/>
    <n v="1"/>
    <m/>
    <s v="2012-01-01"/>
    <s v="2012-05-01"/>
    <s v="2012-05-01"/>
    <m/>
    <m/>
    <m/>
    <s v="https://www.crunchbase.com/organization/intellievents"/>
    <s v="https://www.twitter.com/intellievents"/>
    <m/>
    <s v="dd37cca4-0dc4-c0cc-fe33-f54f9fe39f8a"/>
  </r>
  <r>
    <x v="55712"/>
    <s v="intellocorp.com"/>
    <s v="USA"/>
    <s v="FL"/>
    <s v="Miami"/>
    <s v="Miami"/>
    <x v="0"/>
    <s v="Intellocorp provides management consulting and counseling services on business fundamentals."/>
    <s v="enterprise software"/>
    <x v="10"/>
    <x v="6"/>
    <n v="1"/>
    <n v="300000"/>
    <s v="2011-06-10"/>
    <s v="2012-05-01"/>
    <s v="2012-05-01"/>
    <m/>
    <s v="info@intellocorp.com"/>
    <s v="'646-755-9493"/>
    <s v="https://www.crunchbase.com/organization/intellocorp"/>
    <s v="https://www.twitter.com/intellocorp"/>
    <s v="http://www.facebook.com/intellocorp"/>
    <s v="cad97b60-4b0c-9a7a-d3d7-a3253af39cbb"/>
  </r>
  <r>
    <x v="55713"/>
    <s v="kentaura.com"/>
    <s v="SGP"/>
    <m/>
    <s v="Singapore"/>
    <s v="Singapore"/>
    <x v="0"/>
    <s v="Kentaura is a Singapore-based gaming startup that develops online social games."/>
    <s v="social media"/>
    <x v="87"/>
    <x v="0"/>
    <n v="2"/>
    <n v="2300000"/>
    <s v="2011-01-01"/>
    <s v="2011-01-01"/>
    <s v="2012-05-01"/>
    <m/>
    <s v="info@kentaura.com"/>
    <m/>
    <s v="https://www.crunchbase.com/organization/kentaura"/>
    <s v="https://www.twitter.com/kentauragames"/>
    <m/>
    <s v="722c34d0-b63b-7d68-07ad-af6d431af37b"/>
  </r>
  <r>
    <x v="55714"/>
    <s v="langtice.com"/>
    <s v="CZE"/>
    <m/>
    <s v="Prague"/>
    <s v="Prague"/>
    <x v="3"/>
    <s v="Langtice, based in Prague, offers an interactive video-chat platform that enables users to practice and learn a foreign language."/>
    <s v="curated web|language learning|lifestyle"/>
    <x v="2875"/>
    <x v="2"/>
    <n v="1"/>
    <n v="10000"/>
    <s v="2012-07-01"/>
    <s v="2012-05-01"/>
    <s v="2012-05-01"/>
    <s v="2014-01-01"/>
    <s v="team@langtice.com"/>
    <m/>
    <s v="https://www.crunchbase.com/organization/langtice"/>
    <m/>
    <m/>
    <s v="592f290d-bc13-a4ff-c6ab-fb0a0ad558ab"/>
  </r>
  <r>
    <x v="55715"/>
    <s v="laudville.com"/>
    <s v="USA"/>
    <s v="IL"/>
    <s v="Chicago"/>
    <s v="Chicago"/>
    <x v="0"/>
    <s v="Laudville observes users' activities on social and entertainment sites to recommend movies, music and books."/>
    <s v="apps|curated web|e-commerce|music|social media"/>
    <x v="7056"/>
    <x v="1"/>
    <n v="1"/>
    <n v="400000"/>
    <s v="2011-01-01"/>
    <s v="2012-05-01"/>
    <s v="2012-05-01"/>
    <m/>
    <s v="info@laudville.com"/>
    <s v="847 867 8417"/>
    <s v="https://www.crunchbase.com/organization/laudville"/>
    <s v="https://www.twitter.com/laudville"/>
    <s v="http://www.facebook.com/laudville"/>
    <s v="4200ea85-d9bf-52a6-2dfd-efbcbe15bcc2"/>
  </r>
  <r>
    <x v="55716"/>
    <s v="lemko.com"/>
    <s v="USA"/>
    <s v="IL"/>
    <s v="Chicago"/>
    <s v="Itasca"/>
    <x v="0"/>
    <s v="LEMKO is a provider of DiMoWiNeTM (Distributed Mobile Wireless Network) solutions."/>
    <s v="mobile|telecommunications|wireless"/>
    <x v="259"/>
    <x v="0"/>
    <n v="3"/>
    <n v="12930735"/>
    <s v="2003-01-01"/>
    <s v="2008-08-20"/>
    <s v="2012-05-01"/>
    <m/>
    <s v="information@lemko.com"/>
    <n v="6309483030"/>
    <s v="https://www.crunchbase.com/organization/lemko"/>
    <s v="https://www.twitter.com/lemkocorp"/>
    <s v="http://www.facebook.com/pages/lemko-corporation/293642350724061"/>
    <s v="9b66c458-85ee-174e-cee9-8598b82bf5a5"/>
  </r>
  <r>
    <x v="55717"/>
    <s v="letmehearya.com"/>
    <s v="USA"/>
    <s v="CA"/>
    <s v="Los Angeles"/>
    <s v="Santa Monica"/>
    <x v="3"/>
    <s v="LetMeHearYa is a platform facilitating user-generated sports broadcasts."/>
    <s v="news|sports"/>
    <x v="536"/>
    <x v="1"/>
    <n v="1"/>
    <n v="175000"/>
    <s v="2011-01-01"/>
    <s v="2012-05-01"/>
    <s v="2012-05-01"/>
    <m/>
    <m/>
    <m/>
    <s v="https://www.crunchbase.com/organization/letmehearya"/>
    <s v="https://www.twitter.com/letmehearya"/>
    <s v="http://www.facebook.com/letmehearya"/>
    <s v="c50833e9-6acd-b803-78fc-a3b79ab417fd"/>
  </r>
  <r>
    <x v="55718"/>
    <s v="limatte.com"/>
    <m/>
    <m/>
    <m/>
    <m/>
    <x v="3"/>
    <s v="Limatte builds communication bridge between clients and their online customers and thus optimalize service provided."/>
    <s v="curated web"/>
    <x v="28"/>
    <x v="1"/>
    <n v="1"/>
    <m/>
    <s v="2012-01-01"/>
    <s v="2012-05-01"/>
    <s v="2012-05-01"/>
    <s v="2012-12-31"/>
    <s v="info@limatte.cz"/>
    <m/>
    <s v="https://www.crunchbase.com/organization/limatte"/>
    <s v="https://www.twitter.com/limattecom"/>
    <m/>
    <s v="54f06a66-c747-d50d-1236-56dc5cfbd2f8"/>
  </r>
  <r>
    <x v="55719"/>
    <s v="lingvus.com"/>
    <s v="CZE"/>
    <m/>
    <s v="Prague"/>
    <s v="Prague"/>
    <x v="3"/>
    <s v="Lingvus provides speedy and high quality online translations."/>
    <s v="auctions|crowdsourcing|education|language learning"/>
    <x v="361"/>
    <x v="1"/>
    <n v="1"/>
    <m/>
    <s v="2012-02-01"/>
    <s v="2012-05-01"/>
    <s v="2012-05-01"/>
    <s v="2014-12-31"/>
    <s v="tomas@lingvus.com"/>
    <m/>
    <s v="https://www.crunchbase.com/organization/lingvus"/>
    <s v="https://www.twitter.com/lingvus"/>
    <s v="http://www.facebook.com/lingvus"/>
    <s v="ea68d1c5-4e7e-085d-b855-2b9467444771"/>
  </r>
  <r>
    <x v="55720"/>
    <s v="liverides.com"/>
    <s v="CAN"/>
    <s v="QC"/>
    <s v="Montreal"/>
    <s v="Montréal"/>
    <x v="0"/>
    <s v="Live Rides is a community marketplace for rides that turns long drives into social experiences."/>
    <s v="curated web"/>
    <x v="28"/>
    <x v="1"/>
    <n v="1"/>
    <n v="27437"/>
    <s v="2010-10-10"/>
    <s v="2012-05-01"/>
    <s v="2012-05-01"/>
    <m/>
    <s v="support@liverides.com"/>
    <m/>
    <s v="https://www.crunchbase.com/organization/drivv"/>
    <s v="https://www.twitter.com/liverides"/>
    <s v="https://www.facebook.com/liverides"/>
    <s v="af6195e9-7fc6-a254-3ec0-8c296b55c46b"/>
  </r>
  <r>
    <x v="55721"/>
    <s v="livingly.com"/>
    <s v="USA"/>
    <s v="CA"/>
    <s v="SF Bay Area"/>
    <s v="San Carlos"/>
    <x v="0"/>
    <s v="Livingly Media is an online publisher owning lifestyle and entertainment news sites."/>
    <s v="advertising|digital media|fashion"/>
    <x v="3904"/>
    <x v="0"/>
    <n v="2"/>
    <n v="15700000"/>
    <s v="2006-01-01"/>
    <s v="2007-08-01"/>
    <s v="2012-05-01"/>
    <m/>
    <m/>
    <s v="'650-366-4715"/>
    <s v="https://www.crunchbase.com/organization/livinglymedia"/>
    <s v="https://www.twitter.com/zimbio"/>
    <s v="https://www.facebook.com/livinglydotcom"/>
    <s v="1fa3145a-7b94-196a-614f-162376cfdc57"/>
  </r>
  <r>
    <x v="55722"/>
    <s v="loopc.am"/>
    <s v="DEU"/>
    <m/>
    <s v="Berlin"/>
    <s v="Berlin"/>
    <x v="0"/>
    <s v="Loopcam is an application that enables users to capture memorable moments in neat animations."/>
    <s v="mobile|photography|video"/>
    <x v="105"/>
    <x v="1"/>
    <n v="2"/>
    <m/>
    <s v="2011-07-19"/>
    <s v="2012-01-05"/>
    <s v="2012-05-01"/>
    <m/>
    <s v="us@loopc.am"/>
    <m/>
    <s v="https://www.crunchbase.com/organization/loopcam"/>
    <s v="https://www.twitter.com/loopcam"/>
    <s v="http://www.facebook.com/loopcam"/>
    <s v="028cc2e2-8db6-ca18-dce6-2c9e8102ef48"/>
  </r>
  <r>
    <x v="55723"/>
    <m/>
    <m/>
    <m/>
    <m/>
    <m/>
    <x v="0"/>
    <s v="Lukuang is a social radio platform that allows users to share travel traffic and optimize their travel plans"/>
    <m/>
    <x v="5"/>
    <x v="2"/>
    <n v="1"/>
    <m/>
    <m/>
    <s v="2012-05-01"/>
    <s v="2012-05-01"/>
    <m/>
    <m/>
    <m/>
    <s v="https://www.crunchbase.com/organization/lukuang-radio"/>
    <m/>
    <m/>
    <s v="318af0a0-4ff6-9501-1f1f-58c008c5594d"/>
  </r>
  <r>
    <x v="55724"/>
    <s v="macrosolve.com"/>
    <s v="USA"/>
    <s v="OK"/>
    <s v="Tulsa"/>
    <s v="Tulsa"/>
    <x v="1"/>
    <s v="MacroSolve provides mobile app consulting services including intellectual property, patent access services and venture mentorship."/>
    <s v="intellectual property|mobile"/>
    <x v="955"/>
    <x v="0"/>
    <n v="4"/>
    <n v="4326280"/>
    <s v="1997-01-01"/>
    <s v="2009-09-28"/>
    <s v="2012-05-01"/>
    <m/>
    <s v="info@macrosolve.com"/>
    <s v="'918-932-2000"/>
    <s v="https://www.crunchbase.com/organization/macrosolve"/>
    <s v="https://www.twitter.com/macrosolveinc"/>
    <m/>
    <s v="c7fef0ef-1d61-26e4-ac29-312f75dc1b72"/>
  </r>
  <r>
    <x v="55725"/>
    <s v="miacosa.de"/>
    <s v="DEU"/>
    <m/>
    <s v="Berlin"/>
    <s v="Berlin"/>
    <x v="0"/>
    <s v="Endorsed Shopping"/>
    <s v="e-commerce"/>
    <x v="63"/>
    <x v="1"/>
    <n v="1"/>
    <m/>
    <s v="2012-04-23"/>
    <s v="2012-05-01"/>
    <s v="2012-05-01"/>
    <m/>
    <s v="hello@miacosa.de"/>
    <m/>
    <s v="https://www.crunchbase.com/organization/miacosa"/>
    <s v="https://www.twitter.com/miacosa_de"/>
    <s v="http://www.facebook.com/miacosa.de"/>
    <s v="fa21bbfd-0521-efc7-d838-232594706d7e"/>
  </r>
  <r>
    <x v="55726"/>
    <s v="moyuniver.ru"/>
    <s v="RUS"/>
    <m/>
    <s v="Moscow"/>
    <s v="Moscow"/>
    <x v="0"/>
    <s v="MoyUniver is a mobile application and cloud service"/>
    <s v="education|mobile"/>
    <x v="217"/>
    <x v="2"/>
    <n v="1"/>
    <n v="10000"/>
    <s v="2012-03-01"/>
    <s v="2012-05-01"/>
    <s v="2012-05-01"/>
    <m/>
    <m/>
    <m/>
    <s v="https://www.crunchbase.com/organization/moy-univer"/>
    <s v="https://www.twitter.com/moyuniver"/>
    <s v="http://www.facebook.com/moyuniver"/>
    <s v="e4fda617-ff3b-9c7b-3253-cf3bef8620b6"/>
  </r>
  <r>
    <x v="55727"/>
    <s v="m2lasers.com"/>
    <s v="GBR"/>
    <m/>
    <s v="Glasgow"/>
    <s v="Glasgow"/>
    <x v="0"/>
    <s v="M Squared Lasers develops and manufactures next-generation lasers and photonic instruments."/>
    <s v="manufacturing"/>
    <x v="41"/>
    <x v="0"/>
    <n v="1"/>
    <n v="6257937"/>
    <s v="2003-01-01"/>
    <s v="2012-05-01"/>
    <s v="2012-05-01"/>
    <m/>
    <s v="mail@m2lasers.com"/>
    <n v="4084365402"/>
    <s v="https://www.crunchbase.com/organization/m-squared-lasers"/>
    <s v="https://www.twitter.com/m2lasers"/>
    <m/>
    <s v="0a7aff05-dd33-7ea6-8b6a-903f91baabf4"/>
  </r>
  <r>
    <x v="55728"/>
    <s v="mybabycart.com"/>
    <s v="IND"/>
    <m/>
    <s v="Bangalore"/>
    <s v="Bangalore"/>
    <x v="0"/>
    <s v="Online Eco-System for Women Entrepreneurs from Home"/>
    <s v="children|internet|women's"/>
    <x v="28"/>
    <x v="1"/>
    <n v="1"/>
    <n v="175000"/>
    <m/>
    <s v="2012-05-01"/>
    <s v="2012-05-01"/>
    <m/>
    <s v="care@mybabycart.com"/>
    <m/>
    <s v="https://www.crunchbase.com/organization/mybabycart"/>
    <s v="https://www.twitter.com/mybabycart"/>
    <s v="https://www.facebook.com/mybabycartstore?_rdr=p"/>
    <s v="48cf2272-1336-55fa-30d0-6308fe4a8b4d"/>
  </r>
  <r>
    <x v="55729"/>
    <s v="names.ru"/>
    <s v="RUS"/>
    <m/>
    <s v="St. Petersburg"/>
    <s v="Saint Petersburg"/>
    <x v="0"/>
    <s v="№1 Russian Online Fashion Store in Premium segment"/>
    <s v="e-commerce|fashion|retail"/>
    <x v="14"/>
    <x v="3"/>
    <n v="1"/>
    <n v="10000000"/>
    <s v="2011-01-01"/>
    <s v="2012-05-01"/>
    <s v="2012-05-01"/>
    <m/>
    <m/>
    <m/>
    <s v="https://www.crunchbase.com/organization/brand-in-trend"/>
    <s v="https://www.twitter.com/names_ru"/>
    <s v="https://www.facebook.com/names.ru/?fref=ts"/>
    <s v="100b02cc-4bd1-518d-e3c2-d3bdb56faab4"/>
  </r>
  <r>
    <x v="55730"/>
    <s v="nanushka.hu"/>
    <s v="HUN"/>
    <m/>
    <s v="Budapest"/>
    <s v="Budapest"/>
    <x v="0"/>
    <s v="Nanushka is an internationally recognized Hungarian women's fashion label."/>
    <s v="fashion"/>
    <x v="350"/>
    <x v="0"/>
    <n v="1"/>
    <m/>
    <s v="2005-01-01"/>
    <s v="2012-05-01"/>
    <s v="2012-05-01"/>
    <m/>
    <s v="info@nanushka.hu"/>
    <s v="36 1 202 1050"/>
    <s v="https://www.crunchbase.com/organization/nanushka"/>
    <m/>
    <s v="http://www.facebook.com/pages/nanushka/114096197575"/>
    <s v="59dd817b-0e71-4e3d-008f-b935f9596460"/>
  </r>
  <r>
    <x v="55731"/>
    <s v="netbooks.com"/>
    <s v="USA"/>
    <s v="CA"/>
    <s v="SF Bay Area"/>
    <s v="San Francisco"/>
    <x v="0"/>
    <s v="NetBooks provides online tools that help businesses with their marketing, sales, operations and financial activities."/>
    <s v="curated web|finance|marketing"/>
    <x v="5105"/>
    <x v="2"/>
    <n v="4"/>
    <n v="16356028"/>
    <s v="2006-01-01"/>
    <s v="2007-09-05"/>
    <s v="2012-05-01"/>
    <m/>
    <m/>
    <m/>
    <s v="https://www.crunchbase.com/organization/netbooks"/>
    <m/>
    <m/>
    <s v="fecfabd1-f0ff-76b3-38cb-3cc356303587"/>
  </r>
  <r>
    <x v="55732"/>
    <s v="neuraxon.com"/>
    <s v="CAN"/>
    <s v="ON"/>
    <s v="Toronto"/>
    <s v="Toronto"/>
    <x v="0"/>
    <s v="NeurAxon discovers and develops pain therapeutics targeted on neuronal nitric oxide synthase."/>
    <s v="biotechnology|neuroscience|therapeutics"/>
    <x v="44"/>
    <x v="0"/>
    <n v="5"/>
    <n v="57417398"/>
    <s v="2004-01-01"/>
    <s v="2004-07-27"/>
    <s v="2012-05-01"/>
    <m/>
    <m/>
    <s v="'416-673-6697"/>
    <s v="https://www.crunchbase.com/organization/neuraxon"/>
    <m/>
    <m/>
    <s v="b7abfe74-4a68-05c6-bdac-8f60b3bb6324"/>
  </r>
  <r>
    <x v="55733"/>
    <s v="orangescape.com"/>
    <s v="IND"/>
    <m/>
    <s v="Chennai"/>
    <s v="Chennai"/>
    <x v="0"/>
    <s v="OrangeScape is a PaaS-based cloud application development platform for building business applications."/>
    <s v="cloud computing|enterprise software|paas"/>
    <x v="146"/>
    <x v="6"/>
    <n v="1"/>
    <n v="1000000"/>
    <s v="2003-12-01"/>
    <s v="2012-05-01"/>
    <s v="2012-05-01"/>
    <m/>
    <s v="contact@orangescape.com"/>
    <s v="91 44 3190 1500"/>
    <s v="https://www.crunchbase.com/organization/orangescape"/>
    <s v="https://www.twitter.com/orangescape"/>
    <s v="http://www.facebook.com/pages/orangescape/163554056988222"/>
    <s v="ea1a4cb6-a89d-d9c5-19d8-bffbfec06180"/>
  </r>
  <r>
    <x v="55734"/>
    <s v="orscantec.com"/>
    <s v="ISR"/>
    <m/>
    <s v="Tel Aviv"/>
    <s v="Ra'anana"/>
    <x v="2"/>
    <s v="Developing products based on a multi-camera array and 3D imaging technology."/>
    <s v="health care"/>
    <x v="3"/>
    <x v="2"/>
    <n v="2"/>
    <n v="1200000"/>
    <s v="2010-01-01"/>
    <s v="2010-07-04"/>
    <s v="2012-05-01"/>
    <m/>
    <m/>
    <n v="972545655711"/>
    <s v="https://www.crunchbase.com/organization/orscan-technologies"/>
    <m/>
    <s v="http://www.facebook.com/orscan"/>
    <s v="26f86671-480a-363b-51ab-7b82c4f260df"/>
  </r>
  <r>
    <x v="55735"/>
    <s v="otuslabs.com"/>
    <s v="GBR"/>
    <m/>
    <s v="Sheffield"/>
    <s v="Sheffield"/>
    <x v="0"/>
    <s v="The intelligence behind industry leading services"/>
    <s v="artificial intelligence|big data|intelligent systems"/>
    <x v="64"/>
    <x v="1"/>
    <n v="1"/>
    <n v="122000"/>
    <s v="2012-04-01"/>
    <s v="2012-05-01"/>
    <s v="2012-05-01"/>
    <m/>
    <s v="hello@otuslabs.com"/>
    <n v="4401614088046"/>
    <s v="https://www.crunchbase.com/organization/otus-labs"/>
    <s v="https://www.twitter.com/otuslabs"/>
    <s v="http://www.facebook.com/otuslabs"/>
    <s v="249178a7-fba7-bd4b-a525-3252c5d25cae"/>
  </r>
  <r>
    <x v="55736"/>
    <s v="ourvinyl.com"/>
    <s v="USA"/>
    <s v="TN"/>
    <s v="Nashville"/>
    <s v="Nashville"/>
    <x v="0"/>
    <s v="Ourvinyl.com helps users discover music through several different mediums, including written word and video."/>
    <s v="music|video"/>
    <x v="1092"/>
    <x v="0"/>
    <n v="1"/>
    <n v="15000"/>
    <s v="2009-05-01"/>
    <s v="2012-05-01"/>
    <s v="2012-05-01"/>
    <m/>
    <s v="jordan@ourvinyl.com"/>
    <s v="'614.859.5393"/>
    <s v="https://www.crunchbase.com/organization/ourvinyl"/>
    <s v="https://www.twitter.com/ourvinyl"/>
    <s v="http://www.facebook.com/ourvinyl"/>
    <s v="1c676f09-13bd-477a-d423-00adc01e98cc"/>
  </r>
  <r>
    <x v="55737"/>
    <s v="pandorama.com"/>
    <s v="RUS"/>
    <m/>
    <s v="Moscow"/>
    <s v="Moscow"/>
    <x v="0"/>
    <s v="Pandorama is an online platform that finds sources of content while using blogs and social networks as an evaluation filter."/>
    <s v="content|curated web"/>
    <x v="87"/>
    <x v="1"/>
    <n v="1"/>
    <m/>
    <s v="2012-05-01"/>
    <s v="2012-05-01"/>
    <s v="2012-05-01"/>
    <m/>
    <s v="info@pandorama.com"/>
    <m/>
    <s v="https://www.crunchbase.com/organization/pandorama"/>
    <s v="https://www.twitter.com/pandorama_com"/>
    <s v="https://www.facebook.com/pandoramaapp"/>
    <s v="a5514b99-f2cb-e7b4-40e1-3811a1b93489"/>
  </r>
  <r>
    <x v="55738"/>
    <s v="parllay.com"/>
    <s v="USA"/>
    <s v="WA"/>
    <s v="Seattle"/>
    <s v="Kirkland"/>
    <x v="0"/>
    <s v="Unified Social Intelligence Platform"/>
    <s v="analytics|loyalty programs"/>
    <x v="684"/>
    <x v="0"/>
    <n v="1"/>
    <m/>
    <s v="2012-01-01"/>
    <s v="2012-05-01"/>
    <s v="2012-05-01"/>
    <m/>
    <s v="feedback@parllay.com"/>
    <m/>
    <s v="https://www.crunchbase.com/organization/parllay"/>
    <s v="https://www.twitter.com/parllay"/>
    <s v="http://www.facebook.com/pages/parllay/376017032434950"/>
    <s v="7efa3d73-c727-dcb4-765e-554c601fda5f"/>
  </r>
  <r>
    <x v="55739"/>
    <s v="payphoneapp.com"/>
    <s v="CAN"/>
    <s v="BC"/>
    <s v="Vancouver"/>
    <s v="Vancouver"/>
    <x v="0"/>
    <s v="PayPhoneAPP brings the power &amp; efficiency of online marketing to offline retail by replacing the Hardware Payment Terminal with the"/>
    <s v="mobile|mobile payments"/>
    <x v="34"/>
    <x v="2"/>
    <n v="1"/>
    <n v="22356"/>
    <m/>
    <s v="2012-05-01"/>
    <s v="2012-05-01"/>
    <m/>
    <m/>
    <m/>
    <s v="https://www.crunchbase.com/organization/payphoneapp"/>
    <m/>
    <m/>
    <s v="20e909b1-058d-e48b-e616-56072a3bf61d"/>
  </r>
  <r>
    <x v="55740"/>
    <s v="pepper.com"/>
    <s v="USA"/>
    <s v="WA"/>
    <s v="Seattle"/>
    <s v="Kirkland"/>
    <x v="0"/>
    <s v="Pepper Networks is a large online shopping platform for Europe, Asia and American markets."/>
    <s v="mobile"/>
    <x v="15"/>
    <x v="1"/>
    <n v="1"/>
    <m/>
    <s v="2011-09-28"/>
    <s v="2012-05-01"/>
    <s v="2012-05-01"/>
    <m/>
    <s v="info@pepper.com"/>
    <m/>
    <s v="https://www.crunchbase.com/organization/pepper-networks"/>
    <s v="https://www.twitter.com/timeboxarchive"/>
    <m/>
    <s v="2ba4dca2-8ce5-072a-a997-0da361aab12f"/>
  </r>
  <r>
    <x v="55741"/>
    <s v="pigafe.com"/>
    <s v="ESP"/>
    <m/>
    <s v="Madrid"/>
    <s v="Madrid"/>
    <x v="0"/>
    <s v="Pigafe organizes and structures a variety of travel activities for travelers to discover the world."/>
    <s v="adventure travel|travel"/>
    <x v="22"/>
    <x v="1"/>
    <n v="1"/>
    <n v="66070"/>
    <s v="2012-03-01"/>
    <s v="2012-05-01"/>
    <s v="2012-05-01"/>
    <m/>
    <s v="hellopigafe@pigafe.com"/>
    <m/>
    <s v="https://www.crunchbase.com/organization/pigafe"/>
    <s v="https://www.twitter.com/pigafe"/>
    <s v="http://www.facebook.com/pigafe"/>
    <s v="d112ee11-09f1-ad91-dacd-dfeb53700d29"/>
  </r>
  <r>
    <x v="55742"/>
    <s v="piictu.com"/>
    <s v="USA"/>
    <s v="NY"/>
    <s v="New York City"/>
    <s v="New York"/>
    <x v="2"/>
    <s v="Piictu is an influence-based photo gaming tool that enables users to share pictures and interact with friends via mobile phones."/>
    <s v="crowdsourcing|finance|mobile|social media"/>
    <x v="7212"/>
    <x v="1"/>
    <n v="3"/>
    <n v="1730000"/>
    <s v="2011-02-01"/>
    <s v="2011-07-01"/>
    <s v="2012-05-01"/>
    <m/>
    <s v="support@piictu.com"/>
    <m/>
    <s v="https://www.crunchbase.com/organization/piictu"/>
    <s v="https://www.twitter.com/piictutips"/>
    <m/>
    <s v="042dc5f5-3f7f-7db2-f6b9-b1bfde41b0fa"/>
  </r>
  <r>
    <x v="55743"/>
    <s v="pintrack.com"/>
    <s v="GBR"/>
    <m/>
    <s v="GBR - Other"/>
    <s v="Southend"/>
    <x v="0"/>
    <s v="Pintrack Ltd is a tech company focused on software development."/>
    <s v="artificial intelligence|real time"/>
    <x v="64"/>
    <x v="1"/>
    <n v="2"/>
    <n v="328406"/>
    <s v="2012-06-16"/>
    <s v="2011-01-14"/>
    <s v="2012-05-01"/>
    <m/>
    <s v="freddeer@pintrack.com"/>
    <n v="4479071834404"/>
    <s v="https://www.crunchbase.com/organization/pintrack-ltd"/>
    <m/>
    <m/>
    <s v="5ef4fda5-ad26-c98f-451b-59a8b6c26df9"/>
  </r>
  <r>
    <x v="55744"/>
    <s v="pixplit.com"/>
    <s v="ISR"/>
    <m/>
    <s v="Tel Aviv"/>
    <s v="Tel Aviv"/>
    <x v="0"/>
    <s v="Pixplit is a collaboration network enabling users to create social photos together and participate in visual dialogs."/>
    <s v="mobile"/>
    <x v="15"/>
    <x v="1"/>
    <n v="1"/>
    <n v="400000"/>
    <s v="2012-05-01"/>
    <s v="2012-05-01"/>
    <s v="2012-05-01"/>
    <m/>
    <s v="info@pixplit.com"/>
    <m/>
    <s v="https://www.crunchbase.com/organization/pixplit"/>
    <s v="https://www.twitter.com/pixplit"/>
    <s v="http://www.facebook.com/pixplit"/>
    <s v="d63bc3d8-9874-2401-0b7c-bb4d09635cdd"/>
  </r>
  <r>
    <x v="55745"/>
    <s v="itunes.apple.com"/>
    <s v="CHN"/>
    <m/>
    <m/>
    <m/>
    <x v="0"/>
    <s v="Pod Inns is a provider of contemporary and convenient accommodations in the Chinese hotel industry."/>
    <s v="hospitality|hotel|travel"/>
    <x v="22"/>
    <x v="2"/>
    <n v="1"/>
    <n v="55000000"/>
    <m/>
    <s v="2012-05-01"/>
    <s v="2012-05-01"/>
    <m/>
    <m/>
    <m/>
    <s v="https://www.crunchbase.com/organization/pod-inns"/>
    <m/>
    <m/>
    <s v="5728f470-8589-469a-c06d-a9f37d63e116"/>
  </r>
  <r>
    <x v="55746"/>
    <s v="posoncloud.com"/>
    <s v="USA"/>
    <s v="KY"/>
    <s v="Louisville"/>
    <s v="Louisville"/>
    <x v="0"/>
    <s v="POS on Cloud is a cloud-based point of sale system for small business merchants to process their merchant transactions online."/>
    <s v="cloud computing|enterprise software|point of sale|small and medium businesses"/>
    <x v="1287"/>
    <x v="1"/>
    <n v="1"/>
    <n v="100000"/>
    <s v="2012-05-24"/>
    <s v="2012-05-01"/>
    <s v="2012-05-01"/>
    <m/>
    <s v="william@accessquantum.com"/>
    <m/>
    <s v="https://www.crunchbase.com/organization/pos-on-cloud"/>
    <s v="https://www.twitter.com/posoncloud"/>
    <m/>
    <s v="1095843f-a780-0878-e410-73e45a87ef23"/>
  </r>
  <r>
    <x v="55747"/>
    <s v="notreadyyet.com"/>
    <s v="CYP"/>
    <m/>
    <s v="Cyprus"/>
    <s v="Nicosia"/>
    <x v="0"/>
    <s v="gaming"/>
    <s v="analytics|casual games|data mining|machine learning|mobile"/>
    <x v="7213"/>
    <x v="1"/>
    <n v="1"/>
    <n v="100000"/>
    <s v="2012-05-01"/>
    <s v="2012-05-01"/>
    <s v="2012-05-01"/>
    <m/>
    <m/>
    <m/>
    <s v="https://www.crunchbase.com/organization/plaxd"/>
    <m/>
    <m/>
    <s v="4d8e7afc-dab4-3772-a547-0cc6180335ff"/>
  </r>
  <r>
    <x v="55748"/>
    <s v="privatext.co"/>
    <s v="USA"/>
    <s v="CO"/>
    <s v="CO - Other"/>
    <s v="Aspen"/>
    <x v="0"/>
    <s v="Privatext enables users to send coded text, images, and personal information from smartphones."/>
    <s v="messaging|photography|privacy|security|sms"/>
    <x v="7214"/>
    <x v="1"/>
    <n v="1"/>
    <n v="300000"/>
    <s v="2011-02-01"/>
    <s v="2012-05-01"/>
    <s v="2012-05-01"/>
    <m/>
    <s v="contact@privatext.co"/>
    <m/>
    <s v="https://www.crunchbase.com/organization/privatext"/>
    <s v="https://www.twitter.com/privatext"/>
    <s v="http://www.facebook.com/privatext"/>
    <s v="b9318f39-af90-7bdf-3afa-91a61d0103fe"/>
  </r>
  <r>
    <x v="55749"/>
    <s v="promiseup.do"/>
    <s v="RUS"/>
    <m/>
    <s v="Moscow"/>
    <s v="Moscow"/>
    <x v="3"/>
    <s v="PromiseUP is a mobile application that lets users place bets or dare their friends into doing certain activities."/>
    <s v="mobile"/>
    <x v="15"/>
    <x v="1"/>
    <n v="1"/>
    <n v="210000"/>
    <s v="2012-03-21"/>
    <s v="2012-05-01"/>
    <s v="2012-05-01"/>
    <s v="2014-01-01"/>
    <s v="hello@promiseup.do"/>
    <m/>
    <s v="https://www.crunchbase.com/organization/promiseup"/>
    <s v="https://www.twitter.com/promiseup"/>
    <m/>
    <s v="b3e8fe43-ec8f-bf8f-4017-022053cc54b5"/>
  </r>
  <r>
    <x v="55750"/>
    <s v="pushcoin.com"/>
    <s v="USA"/>
    <s v="IL"/>
    <s v="Chicago"/>
    <s v="Geneva"/>
    <x v="0"/>
    <s v="Electronic payments for K-12 students and parents"/>
    <s v="biometrics|events|mobile payments|nfc|payments|point of sale|software"/>
    <x v="7215"/>
    <x v="1"/>
    <n v="1"/>
    <n v="140000"/>
    <s v="2012-05-07"/>
    <s v="2012-05-01"/>
    <s v="2012-05-01"/>
    <m/>
    <s v="ask@pushcoin.com"/>
    <m/>
    <s v="https://www.crunchbase.com/organization/pushcoin"/>
    <s v="https://www.twitter.com/pushcoin"/>
    <s v="http://www.facebook.com/pushcoin"/>
    <s v="6fa1004e-025b-50cc-ee45-9aedb5e4c0ed"/>
  </r>
  <r>
    <x v="55751"/>
    <s v="qiwipost.ru"/>
    <s v="RUS"/>
    <m/>
    <s v="Moscow"/>
    <s v="Moscow"/>
    <x v="0"/>
    <s v="Innovative delivery service based on automated postal kiosks"/>
    <s v="delivery|transportation"/>
    <x v="224"/>
    <x v="1"/>
    <n v="1"/>
    <n v="1000000"/>
    <m/>
    <s v="2012-05-01"/>
    <s v="2012-05-01"/>
    <m/>
    <m/>
    <m/>
    <s v="https://www.crunchbase.com/organization/qiwi-post"/>
    <s v="https://www.twitter.com/qiwipost1"/>
    <s v="http://www.facebook.com/qiwipost"/>
    <s v="f7d7cabf-ba6e-6056-ec99-096b4cb829e0"/>
  </r>
  <r>
    <x v="55752"/>
    <s v="redbus.in"/>
    <s v="IND"/>
    <m/>
    <s v="Bangalore"/>
    <s v="Bangalore"/>
    <x v="2"/>
    <s v="redBus is a bus ticketing company in India, that sells tickets through online and offline outlets."/>
    <s v="curated web"/>
    <x v="28"/>
    <x v="7"/>
    <n v="3"/>
    <n v="8328770"/>
    <s v="2006-01-01"/>
    <s v="2009-06-01"/>
    <s v="2012-05-01"/>
    <m/>
    <s v="support@redbus.in"/>
    <s v="91 80 3941 2345"/>
    <s v="https://www.crunchbase.com/organization/redbus-in"/>
    <s v="https://www.twitter.com/redbus_in"/>
    <s v="https://www.facebook.com/redbus.in"/>
    <s v="403ecaa2-acb6-0194-581d-cbd3fb7a0182"/>
  </r>
  <r>
    <x v="55753"/>
    <s v="mycoachconnect.com"/>
    <s v="NLD"/>
    <m/>
    <s v="NLD - Other"/>
    <s v="Dordrecht"/>
    <x v="0"/>
    <s v="Online peer to peer communication application for the health care industry"/>
    <s v="health care|information technology"/>
    <x v="66"/>
    <x v="2"/>
    <n v="1"/>
    <m/>
    <m/>
    <s v="2012-05-01"/>
    <s v="2012-05-01"/>
    <m/>
    <s v="info@mycoachconnect.com"/>
    <m/>
    <s v="https://www.crunchbase.com/organization/region-bv"/>
    <m/>
    <m/>
    <s v="f81377b3-8de4-60fb-8488-393e3c52aa47"/>
  </r>
  <r>
    <x v="55754"/>
    <m/>
    <s v="USA"/>
    <s v="CO"/>
    <s v="Denver"/>
    <s v="Boulder"/>
    <x v="0"/>
    <s v="ReplySend is a company developing software and tools for email."/>
    <s v="email|finance|fintech|software"/>
    <x v="4592"/>
    <x v="2"/>
    <n v="1"/>
    <n v="118000"/>
    <s v="2011-09-01"/>
    <s v="2012-05-01"/>
    <s v="2012-05-01"/>
    <m/>
    <m/>
    <m/>
    <s v="https://www.crunchbase.com/organization/replysend"/>
    <s v="https://www.twitter.com/replysend"/>
    <m/>
    <s v="71f4a83d-364b-793b-354b-1fd0c0c34241"/>
  </r>
  <r>
    <x v="55755"/>
    <s v="retronaut.com"/>
    <s v="USA"/>
    <s v="CA"/>
    <s v="SF Bay Area"/>
    <s v="San Francisco"/>
    <x v="0"/>
    <s v="Retronaut is a photographic time machine."/>
    <s v="digital media|photo sharing|social media"/>
    <x v="398"/>
    <x v="1"/>
    <n v="1"/>
    <n v="568292"/>
    <m/>
    <s v="2012-05-01"/>
    <s v="2012-05-01"/>
    <m/>
    <s v="chris@retronaut.com"/>
    <m/>
    <s v="https://www.crunchbase.com/organization/retronaut-co"/>
    <s v="https://www.twitter.com/theretronaut"/>
    <s v="http://www.facebook.com/retronauthq"/>
    <s v="f07baa6d-33c0-6b11-a8f5-af2a6301ce8a"/>
  </r>
  <r>
    <x v="55756"/>
    <s v="rezzcard.com"/>
    <s v="USA"/>
    <s v="NJ"/>
    <s v="NJ - Other"/>
    <s v="Haworth"/>
    <x v="0"/>
    <s v="Rezzcard gives property managers and owners a payment solution for all classes of buildings and tenants."/>
    <s v="financial services|real estate"/>
    <x v="301"/>
    <x v="0"/>
    <n v="1"/>
    <n v="250000"/>
    <s v="2010-01-01"/>
    <s v="2012-05-01"/>
    <s v="2012-05-01"/>
    <m/>
    <s v="info@rezzcard.com"/>
    <s v="(347)309-7399"/>
    <s v="https://www.crunchbase.com/organization/rezzcard"/>
    <s v="https://www.twitter.com/rezzcard"/>
    <m/>
    <s v="29116ac2-ef20-8adc-c89b-dd3d7e1ca722"/>
  </r>
  <r>
    <x v="55757"/>
    <s v="ringerscoms.co.kr"/>
    <s v="KOR"/>
    <m/>
    <s v="Seoul"/>
    <s v="Seoul"/>
    <x v="0"/>
    <s v="ringerscommunications develops Android-based e-book solutions."/>
    <s v="software"/>
    <x v="10"/>
    <x v="2"/>
    <n v="1"/>
    <m/>
    <s v="2011-08-10"/>
    <s v="2012-05-01"/>
    <s v="2012-05-01"/>
    <m/>
    <s v="criscros@oebook.co.kr"/>
    <s v="'02-6404-8121"/>
    <s v="https://www.crunchbase.com/organization/ringerscommunications"/>
    <m/>
    <m/>
    <s v="69df6fb7-bd69-d177-d62e-22c40e772dfa"/>
  </r>
  <r>
    <x v="55758"/>
    <s v="gorockbee.com"/>
    <s v="BRA"/>
    <m/>
    <s v="Rio de Janeiro"/>
    <s v="Belo Horizonte"/>
    <x v="0"/>
    <s v="RockBee is an interactive platform that allows event producers to distribute tickets online for any type of event."/>
    <s v="curated web|event management|events|ticketing"/>
    <x v="80"/>
    <x v="1"/>
    <n v="2"/>
    <n v="100793"/>
    <s v="2011-07-04"/>
    <s v="2011-12-01"/>
    <s v="2012-05-01"/>
    <m/>
    <s v="contato@rockbee.com.br"/>
    <n v="553136543652"/>
    <s v="https://www.crunchbase.com/organization/rockbee"/>
    <s v="https://www.twitter.com/gorockbee"/>
    <s v="http://www.facebook.com/gorockbee"/>
    <s v="f2aa388b-3533-25cd-d9e0-c544c8172ea5"/>
  </r>
  <r>
    <x v="55759"/>
    <s v="roll20.net"/>
    <m/>
    <m/>
    <m/>
    <m/>
    <x v="0"/>
    <s v="Roll20 is an online platform that allows groups of friends to play tabletop games, including pen and paper RPGs and board games."/>
    <s v="saas"/>
    <x v="5"/>
    <x v="1"/>
    <n v="1"/>
    <n v="40000"/>
    <s v="2012-04-01"/>
    <s v="2012-05-01"/>
    <s v="2012-05-01"/>
    <m/>
    <s v="team@roll20.net"/>
    <m/>
    <s v="https://www.crunchbase.com/organization/roll20"/>
    <s v="https://www.twitter.com/roll20app"/>
    <s v="http://www.facebook.com/pages/roll20/439774126041559"/>
    <s v="d5f0ef27-5eec-f3a9-d610-6689aff655d7"/>
  </r>
  <r>
    <x v="55760"/>
    <s v="rollad.ru"/>
    <s v="RUS"/>
    <m/>
    <s v="Moscow"/>
    <s v="Moscow"/>
    <x v="0"/>
    <s v="Платформа Rollad - это Demand-side platform (DSP), позволяющая вам напрямую покупать рекламу на известных сайтах с качественной аудиторией."/>
    <s v="ad targeting|advertising"/>
    <x v="296"/>
    <x v="1"/>
    <n v="1"/>
    <n v="800000"/>
    <m/>
    <s v="2012-05-01"/>
    <s v="2012-05-01"/>
    <m/>
    <m/>
    <m/>
    <s v="https://www.crunchbase.com/organization/rollad"/>
    <s v="https://www.twitter.com/rollad_ru"/>
    <s v="http://www.facebook.com/rolladru"/>
    <s v="18e16301-2e24-1c7a-3ab5-8737eaf54202"/>
  </r>
  <r>
    <x v="55761"/>
    <s v="runtastic.com"/>
    <s v="AUT"/>
    <m/>
    <s v="AUT - Other"/>
    <s v="Pasching"/>
    <x v="2"/>
    <s v="runtastic GmbH offers products and services that focus on gathering and managing sports data to motivate people."/>
    <s v="android|fitness|health care|ios|mobile|nutrition|sports|wellness"/>
    <x v="6325"/>
    <x v="6"/>
    <n v="3"/>
    <n v="214185"/>
    <s v="2009-10-10"/>
    <s v="2010-01-19"/>
    <s v="2012-05-01"/>
    <m/>
    <s v="office@runtastic.com"/>
    <n v="436507770190"/>
    <s v="https://www.crunchbase.com/organization/runtastic"/>
    <s v="https://www.twitter.com/runtastic"/>
    <s v="http://www.facebook.com/runtastic"/>
    <s v="ad453517-eca0-83c1-178c-e1200c87bbe4"/>
  </r>
  <r>
    <x v="55762"/>
    <s v="scoupon.pl"/>
    <s v="POL"/>
    <m/>
    <s v="Warsaw"/>
    <s v="Warsaw"/>
    <x v="0"/>
    <s v="Scoupon is a smartphone application that curates information about daily deals, discounts, and clearance sales in Poland."/>
    <s v="coupons|e-commerce"/>
    <x v="63"/>
    <x v="2"/>
    <n v="1"/>
    <n v="30000"/>
    <s v="2012-05-01"/>
    <s v="2012-05-01"/>
    <s v="2012-05-01"/>
    <m/>
    <s v="kontakt@scoupon.pl"/>
    <s v="48 602 64 39 56"/>
    <s v="https://www.crunchbase.com/organization/scoupon"/>
    <s v="https://www.twitter.com/scouponpl"/>
    <m/>
    <s v="7afebc83-a096-55c8-270d-bcb8bba81014"/>
  </r>
  <r>
    <x v="55763"/>
    <s v="semblee.com"/>
    <s v="USA"/>
    <s v="OH"/>
    <s v="Cincinnati"/>
    <s v="Cincinnati"/>
    <x v="0"/>
    <s v="Semblee is a personal news and shopping app that delivers only the content users choose from all the sources in which they are interested."/>
    <s v="digital media|news|social media"/>
    <x v="398"/>
    <x v="2"/>
    <n v="1"/>
    <n v="150000"/>
    <s v="2011-05-01"/>
    <s v="2012-05-01"/>
    <s v="2012-05-01"/>
    <m/>
    <s v="media@semblee.com"/>
    <m/>
    <s v="https://www.crunchbase.com/organization/semblee"/>
    <s v="https://www.twitter.com/semblee"/>
    <m/>
    <s v="1f6f86e0-e8cc-ed51-5a22-0d1c62bd508a"/>
  </r>
  <r>
    <x v="55764"/>
    <s v="setit.us"/>
    <s v="ISR"/>
    <m/>
    <s v="Tel Aviv"/>
    <s v="Herzliya"/>
    <x v="0"/>
    <s v="SETiT is a mobile application that enables users to set up meetings with friends and colleagues."/>
    <s v="events|mobile"/>
    <x v="494"/>
    <x v="1"/>
    <n v="1"/>
    <n v="60000"/>
    <s v="2012-05-01"/>
    <s v="2012-05-01"/>
    <s v="2012-05-01"/>
    <m/>
    <s v="oran@setit.us"/>
    <m/>
    <s v="https://www.crunchbase.com/organization/setit"/>
    <m/>
    <m/>
    <s v="7348004e-8cb4-0ad1-0bfe-7de83b623455"/>
  </r>
  <r>
    <x v="55765"/>
    <s v="getshoparound.com"/>
    <s v="NLD"/>
    <m/>
    <s v="Amsterdam"/>
    <s v="Amsterdam"/>
    <x v="0"/>
    <s v="ShopAround brings offline products online, for consumers to easily search and research products before going in-store to purchase."/>
    <s v="curated web"/>
    <x v="28"/>
    <x v="1"/>
    <n v="1"/>
    <n v="22356"/>
    <s v="2012-03-01"/>
    <s v="2012-05-01"/>
    <s v="2012-05-01"/>
    <m/>
    <s v="kevin@getshoparound.com"/>
    <m/>
    <s v="https://www.crunchbase.com/organization/shoparound"/>
    <s v="https://www.twitter.com/getshoparound"/>
    <m/>
    <s v="d1461713-6f75-8eb9-5460-1dbc163ba9fa"/>
  </r>
  <r>
    <x v="55766"/>
    <s v="shoplins.com"/>
    <s v="URY"/>
    <m/>
    <s v="Montevideo"/>
    <s v="Montevideo"/>
    <x v="0"/>
    <s v="Shoplins is a mobile marketing application that rewards customers and improves business profit through increased customer loyalty."/>
    <s v="coupons|crm|loyalty programs|mobile"/>
    <x v="1947"/>
    <x v="0"/>
    <n v="2"/>
    <n v="325000"/>
    <s v="2012-01-06"/>
    <s v="2012-01-06"/>
    <s v="2012-05-01"/>
    <m/>
    <s v="info@shoplins.com"/>
    <s v="'+34 932 72 5430"/>
    <s v="https://www.crunchbase.com/organization/shoplins"/>
    <s v="https://www.twitter.com/shoplins"/>
    <s v="http://www.facebook.com/shoplins4u"/>
    <s v="6fbbe8ab-3abd-9ef8-eb2d-d9f1bcf5877a"/>
  </r>
  <r>
    <x v="55767"/>
    <s v="shoppoints.ru"/>
    <s v="RUS"/>
    <m/>
    <s v="Moscow"/>
    <s v="Moscow"/>
    <x v="0"/>
    <s v="ShopPoints is a mobile phone advertising channel"/>
    <s v="advertising|mobile|retail"/>
    <x v="1223"/>
    <x v="2"/>
    <n v="1"/>
    <n v="750000"/>
    <s v="2011-01-01"/>
    <s v="2012-05-01"/>
    <s v="2012-05-01"/>
    <m/>
    <m/>
    <m/>
    <s v="https://www.crunchbase.com/organization/shop-points"/>
    <m/>
    <m/>
    <s v="0dd93159-8d0c-a19c-2971-2dd3c30d5f51"/>
  </r>
  <r>
    <x v="55768"/>
    <s v="socialtext.com"/>
    <s v="USA"/>
    <s v="CA"/>
    <s v="SF Bay Area"/>
    <s v="Palo Alto"/>
    <x v="2"/>
    <s v="Socialtext is a company that produces enterprise social software via its integrated suite of web-based social apps."/>
    <s v="collaboration|developer tools|enterprise software|software"/>
    <x v="10"/>
    <x v="2"/>
    <n v="8"/>
    <n v="46770000"/>
    <s v="2002-12-01"/>
    <s v="2004-01-01"/>
    <s v="2012-05-01"/>
    <m/>
    <s v="sales@socialtext.com"/>
    <s v="(187) 743-8945"/>
    <s v="https://www.crunchbase.com/organization/socialtext"/>
    <s v="https://www.twitter.com/socialtext"/>
    <s v="http://www.facebook.com/socialtext/7167252810"/>
    <s v="200f1b82-93c9-7b1a-c0ed-37d6fda3199f"/>
  </r>
  <r>
    <x v="55769"/>
    <s v="spaceteacher.com"/>
    <s v="CZE"/>
    <m/>
    <s v="Prague"/>
    <s v="Prague"/>
    <x v="3"/>
    <s v="online language learning platform"/>
    <s v="education|internet|language learning|messaging|tutoring"/>
    <x v="2074"/>
    <x v="2"/>
    <n v="1"/>
    <m/>
    <s v="2010-10-01"/>
    <s v="2012-05-01"/>
    <s v="2012-05-01"/>
    <s v="2013-12-31"/>
    <s v="david.brhel@spaceteacher.com"/>
    <m/>
    <s v="https://www.crunchbase.com/organization/space-teacher"/>
    <s v="https://www.twitter.com/spaceteachercom"/>
    <s v="http://www.facebook.com/spaceteacher"/>
    <s v="30d4c305-899e-8260-b89d-f1dbfa78684a"/>
  </r>
  <r>
    <x v="55770"/>
    <s v="spectu.com"/>
    <s v="CZE"/>
    <m/>
    <s v="Prague"/>
    <s v="Prague"/>
    <x v="3"/>
    <s v="Spectu is an easy to use interactive menu for restaurants with great user experience, clean refreshing design and unique hardware installati"/>
    <s v="mobile"/>
    <x v="15"/>
    <x v="1"/>
    <n v="1"/>
    <m/>
    <s v="2012-01-01"/>
    <s v="2012-05-01"/>
    <s v="2012-05-01"/>
    <s v="2013-06-30"/>
    <s v="info@spectu.com"/>
    <s v="420 7 7324 7774"/>
    <s v="https://www.crunchbase.com/organization/spectu"/>
    <s v="https://www.twitter.com/spectu_com"/>
    <m/>
    <s v="11e15127-dac6-9e05-ee84-c9aa35878ca6"/>
  </r>
  <r>
    <x v="55771"/>
    <s v="plumdistrict.com"/>
    <s v="USA"/>
    <s v="CA"/>
    <s v="SF Bay Area"/>
    <s v="Cupertino"/>
    <x v="2"/>
    <s v="Spotivate is an online e-commerce company that helps users discover and book family activities in their locality."/>
    <s v="curated web|ediscovery|mobile|parenting|travel"/>
    <x v="7216"/>
    <x v="1"/>
    <n v="1"/>
    <m/>
    <s v="2011-10-01"/>
    <s v="2012-05-01"/>
    <s v="2012-05-01"/>
    <m/>
    <m/>
    <m/>
    <s v="https://www.crunchbase.com/organization/spotivate"/>
    <s v="https://www.twitter.com/spotivate"/>
    <m/>
    <s v="9ec821ad-13c1-240b-6442-8d399fe418e6"/>
  </r>
  <r>
    <x v="55772"/>
    <s v="spotwish.com"/>
    <m/>
    <m/>
    <m/>
    <m/>
    <x v="0"/>
    <s v="Spotwish is a smartphone application that enable users to track friends who are in their vicinity."/>
    <s v="mobile"/>
    <x v="15"/>
    <x v="1"/>
    <n v="1"/>
    <n v="51022"/>
    <s v="2012-01-05"/>
    <s v="2012-05-01"/>
    <s v="2012-05-01"/>
    <m/>
    <s v="spotwish@spotwish.com"/>
    <m/>
    <s v="https://www.crunchbase.com/organization/spotwish"/>
    <s v="https://www.twitter.com/spotwish"/>
    <s v="http://www.facebook.com/spotwish"/>
    <s v="aece2b4f-6e43-e009-9f05-6de4afab6af6"/>
  </r>
  <r>
    <x v="55773"/>
    <s v="stormz.co"/>
    <s v="FRA"/>
    <m/>
    <s v="Paris"/>
    <s v="Paris"/>
    <x v="0"/>
    <s v="Stormz is a company which creates collaboration software that change the way we work together."/>
    <s v="software"/>
    <x v="10"/>
    <x v="1"/>
    <n v="1"/>
    <m/>
    <s v="2012-03-15"/>
    <s v="2012-05-01"/>
    <s v="2012-05-01"/>
    <m/>
    <s v="contact@stormz.me"/>
    <m/>
    <s v="https://www.crunchbase.com/organization/stormz"/>
    <s v="https://www.twitter.com/stormzplatform"/>
    <s v="http://www.facebook.com/stormz.me"/>
    <s v="c72ae1f1-e53c-8613-0e5d-9c98abea27aa"/>
  </r>
  <r>
    <x v="55774"/>
    <s v="speakingmax.com"/>
    <s v="KOR"/>
    <m/>
    <s v="Seoul"/>
    <s v="Seoul"/>
    <x v="0"/>
    <s v="StudyMax offers online English learning facilities to help students learn to speak American English."/>
    <s v="education"/>
    <x v="38"/>
    <x v="2"/>
    <n v="2"/>
    <n v="1584717"/>
    <s v="2008-07-02"/>
    <s v="2010-01-01"/>
    <s v="2012-05-01"/>
    <m/>
    <s v="speakcare@speakcare.com"/>
    <s v="'1644-0549"/>
    <s v="https://www.crunchbase.com/organization/studymax"/>
    <s v="https://www.twitter.com/speakingmax"/>
    <m/>
    <s v="2830429a-0e58-b2f9-2304-102662e20cba"/>
  </r>
  <r>
    <x v="55775"/>
    <s v="tabfoundry.com"/>
    <s v="CZE"/>
    <m/>
    <s v="Prague"/>
    <s v="Prague"/>
    <x v="0"/>
    <s v="Tabfoundry is a tech company specializing in building lead-generating campaigns on Facebook."/>
    <s v="advertising"/>
    <x v="296"/>
    <x v="0"/>
    <n v="1"/>
    <n v="10000"/>
    <s v="2012-01-01"/>
    <s v="2012-05-01"/>
    <s v="2012-05-01"/>
    <m/>
    <s v="info@tabfoundry.com"/>
    <m/>
    <s v="https://www.crunchbase.com/organization/tabfoundry"/>
    <s v="https://www.twitter.com/tabfoundry"/>
    <s v="http://www.facebook.com/tabfoundry"/>
    <s v="229fb54c-d0de-c9d4-b7dd-ea5bb689e802"/>
  </r>
  <r>
    <x v="55776"/>
    <s v="tabletize.com"/>
    <s v="ITA"/>
    <m/>
    <s v="Milan"/>
    <s v="Milan"/>
    <x v="0"/>
    <s v="AN ONLINE TOOL TO CREATE MOBILE APPS"/>
    <s v="developer tools|mobile|software"/>
    <x v="245"/>
    <x v="0"/>
    <n v="1"/>
    <n v="132332"/>
    <s v="2012-05-01"/>
    <s v="2012-05-01"/>
    <s v="2012-05-01"/>
    <m/>
    <s v="support@tabletize.com"/>
    <m/>
    <s v="https://www.crunchbase.com/organization/tabletize-com"/>
    <s v="https://www.twitter.com/tabletize"/>
    <s v="http://www.facebook.com/tabletize"/>
    <s v="b3ef80ec-4f99-39ff-d579-1a1355a0714f"/>
  </r>
  <r>
    <x v="55777"/>
    <s v="tenscores.com"/>
    <s v="CAN"/>
    <s v="QC"/>
    <s v="Montreal"/>
    <s v="Montréal"/>
    <x v="0"/>
    <s v="Tweets from the Tenscores team. Only when it's worth sharing."/>
    <s v="advertising|seo"/>
    <x v="71"/>
    <x v="1"/>
    <n v="1"/>
    <n v="50809"/>
    <s v="2011-03-19"/>
    <s v="2012-05-01"/>
    <s v="2012-05-01"/>
    <m/>
    <s v="chris@tenscores.com"/>
    <s v="'514-316-9058"/>
    <s v="https://www.crunchbase.com/organization/tenscores"/>
    <s v="https://www.twitter.com/tenscores"/>
    <s v="http://www.facebook.com/tenscores"/>
    <s v="976b6400-ef20-4bc5-39ac-4a7a40508ee5"/>
  </r>
  <r>
    <x v="55778"/>
    <s v="unbuythat.com"/>
    <s v="USA"/>
    <s v="NY"/>
    <s v="New York City"/>
    <s v="New York"/>
    <x v="3"/>
    <s v="UnBuyThat is an online peer-to-peer marketplace that enables users to buy and sell services, reservations, talents and special skills."/>
    <s v="e-commerce|travel"/>
    <x v="138"/>
    <x v="1"/>
    <n v="2"/>
    <n v="111000"/>
    <s v="2011-11-01"/>
    <s v="2012-01-01"/>
    <s v="2012-05-01"/>
    <s v="2013-07-01"/>
    <s v="info@unbuythat.com"/>
    <m/>
    <s v="https://www.crunchbase.com/organization/unbuythat"/>
    <s v="https://www.twitter.com/unbuythat"/>
    <m/>
    <s v="cca04b63-902b-cb3c-a527-7514c7eed256"/>
  </r>
  <r>
    <x v="55779"/>
    <s v="unnatisilks.com"/>
    <s v="IND"/>
    <m/>
    <s v="Chennai"/>
    <s v="Chennai"/>
    <x v="0"/>
    <s v="Unnati Silks is an e-commerce store providing Indian ethnic wear sarees and salwar kameez for customers based in India and other countries."/>
    <s v="e-commerce|wholesale"/>
    <x v="63"/>
    <x v="2"/>
    <n v="1"/>
    <n v="3500000"/>
    <s v="1980-01-01"/>
    <s v="2012-05-01"/>
    <s v="2012-05-01"/>
    <m/>
    <s v="support@unnatisilks.com"/>
    <m/>
    <s v="https://www.crunchbase.com/organization/cbazaar"/>
    <s v="https://www.twitter.com/unnatisilks"/>
    <s v="http://www.facebook.com/unnati.sarees"/>
    <s v="0b2e9815-c37b-c997-cfc3-32ae94e08ec1"/>
  </r>
  <r>
    <x v="55780"/>
    <s v="veamvideo.com"/>
    <s v="NLD"/>
    <m/>
    <s v="Groningen"/>
    <s v="Groningen"/>
    <x v="0"/>
    <s v="Veam Video provides customizable video recording and video conferencing services."/>
    <s v="enterprise software|events|video conferencing"/>
    <x v="7217"/>
    <x v="2"/>
    <n v="1"/>
    <n v="363385"/>
    <s v="2011-12-01"/>
    <s v="2012-05-01"/>
    <s v="2012-05-01"/>
    <m/>
    <s v="info@veam.me"/>
    <m/>
    <s v="https://www.crunchbase.com/organization/veam-video"/>
    <m/>
    <m/>
    <s v="95aa58f2-59b5-c886-5f87-808bd92079c6"/>
  </r>
  <r>
    <x v="55781"/>
    <s v="veezio.com"/>
    <s v="FRA"/>
    <m/>
    <s v="Paris"/>
    <s v="Paris"/>
    <x v="0"/>
    <s v="Video analysis, indexing and SEO"/>
    <s v="analytics|content|software|video"/>
    <x v="229"/>
    <x v="1"/>
    <n v="1"/>
    <m/>
    <s v="2011-08-01"/>
    <s v="2012-05-01"/>
    <s v="2012-05-01"/>
    <m/>
    <s v="contact@veezio.com"/>
    <m/>
    <s v="https://www.crunchbase.com/organization/veezio"/>
    <s v="https://www.twitter.com/veezio"/>
    <m/>
    <s v="f66a3b7f-0ca4-0c18-ed20-45a78acecd04"/>
  </r>
  <r>
    <x v="55782"/>
    <s v="visualaseinc.com"/>
    <s v="USA"/>
    <s v="TX"/>
    <s v="Houston"/>
    <s v="Houston"/>
    <x v="2"/>
    <s v="Visualase is focused in product development, clinical evaluations, and the manufacture of advanced laser and MRI-guided technologies."/>
    <s v="biotechnology"/>
    <x v="36"/>
    <x v="4"/>
    <n v="2"/>
    <n v="8700000"/>
    <s v="2005-01-01"/>
    <s v="2010-02-01"/>
    <s v="2012-05-01"/>
    <m/>
    <s v="rs.navmarketing@medtronic.com"/>
    <n v="7137410122"/>
    <s v="https://www.crunchbase.com/organization/visualase-inc"/>
    <s v="https://www.twitter.com/medtronic"/>
    <s v="https://www.facebook.com/visualase"/>
    <s v="4ba8a197-f11f-807b-aff7-25c76625c453"/>
  </r>
  <r>
    <x v="55783"/>
    <s v="vitasensis.com"/>
    <s v="PRT"/>
    <m/>
    <s v="Porto"/>
    <s v="Porto"/>
    <x v="0"/>
    <s v="Smart technologies for a better living"/>
    <s v="health care|lifestyle"/>
    <x v="582"/>
    <x v="1"/>
    <n v="1"/>
    <m/>
    <s v="2012-05-01"/>
    <s v="2012-05-01"/>
    <s v="2012-05-01"/>
    <m/>
    <s v="info@vitasensis.com"/>
    <m/>
    <s v="https://www.crunchbase.com/organization/vitasensis"/>
    <m/>
    <m/>
    <s v="6106ebc1-f104-e29b-dd37-34fa5ce2adda"/>
  </r>
  <r>
    <x v="55784"/>
    <s v="vivadengi.ru"/>
    <s v="RUS"/>
    <m/>
    <s v="Moscow"/>
    <s v="Moscow"/>
    <x v="0"/>
    <s v="Viva Dengi - Microloans to Individuals and Entrepreneurs."/>
    <s v="finance|financial services|service industry"/>
    <x v="24"/>
    <x v="1"/>
    <n v="1"/>
    <n v="15000000"/>
    <s v="2011-01-01"/>
    <s v="2012-05-01"/>
    <s v="2012-05-01"/>
    <m/>
    <m/>
    <s v="7 8005 55 77 66"/>
    <s v="https://www.crunchbase.com/organization/viva-dengi"/>
    <m/>
    <m/>
    <s v="43f575af-3a42-f291-e4c9-5eb797ad97f7"/>
  </r>
  <r>
    <x v="55785"/>
    <s v="voicepolls.com"/>
    <s v="USA"/>
    <s v="NY"/>
    <s v="New York City"/>
    <s v="New York"/>
    <x v="0"/>
    <s v="Voice Polls is leader in Mobile Market Research. It collect an average of 100k opinions/day."/>
    <s v="market research|mobile|q&amp;a|social media marketing|software"/>
    <x v="7218"/>
    <x v="2"/>
    <n v="1"/>
    <m/>
    <s v="2014-04-18"/>
    <s v="2012-05-01"/>
    <s v="2012-05-01"/>
    <m/>
    <s v="hello@voicepolls.com"/>
    <m/>
    <s v="https://www.crunchbase.com/organization/voice-polls"/>
    <s v="https://www.twitter.com/app_voice"/>
    <s v="http://www.facebook.com/appvoice"/>
    <s v="8d8f4e0a-08ef-6073-9a1b-e16a9a1926da"/>
  </r>
  <r>
    <x v="55786"/>
    <s v="vsevcredit.ru"/>
    <s v="RUS"/>
    <m/>
    <s v="Moscow"/>
    <s v="Moscow"/>
    <x v="0"/>
    <s v="Vsevcredit.ru is an online marketplace for SME loans, auto loans, online insurance, and POS-lending."/>
    <s v="finance|fintech"/>
    <x v="24"/>
    <x v="0"/>
    <n v="1"/>
    <n v="1500000"/>
    <s v="2011-06-02"/>
    <s v="2012-05-01"/>
    <s v="2012-05-01"/>
    <m/>
    <s v="pkreschishin@vsevcredit.ru"/>
    <s v="'+7 495 540-42-42"/>
    <s v="https://www.crunchbase.com/organization/vsevcredit-ru"/>
    <s v="https://www.twitter.com/vsevcredit"/>
    <s v="http://www.facebook.com/vsevcredit"/>
    <s v="ead09c46-74cc-5c7b-ceda-5ed9ddaefb31"/>
  </r>
  <r>
    <x v="55787"/>
    <s v="wallitapp.com"/>
    <s v="USA"/>
    <s v="CA"/>
    <s v="SF Bay Area"/>
    <s v="Berkeley"/>
    <x v="0"/>
    <s v="Wallit is an iPhone conferencing app that enables people to conduct conversations in groups."/>
    <s v="ios|location based services|mobile|social media"/>
    <x v="3405"/>
    <x v="1"/>
    <n v="2"/>
    <n v="1200000"/>
    <s v="2011-08-12"/>
    <s v="2012-03-06"/>
    <s v="2012-05-01"/>
    <m/>
    <s v="info@wallitapp.com"/>
    <s v="'510-463-1010"/>
    <s v="https://www.crunchbase.com/organization/wallit"/>
    <s v="https://www.twitter.com/wallitapp"/>
    <s v="https://www.facebook.com/wallitapp/"/>
    <s v="92dd4753-435d-1fd4-4ccd-781bcd01f9b4"/>
  </r>
  <r>
    <x v="55788"/>
    <s v="webshell.io"/>
    <m/>
    <m/>
    <m/>
    <m/>
    <x v="0"/>
    <s v="Webshell is a scripting language designed for fast API consumption and implementation."/>
    <m/>
    <x v="5"/>
    <x v="1"/>
    <n v="1"/>
    <m/>
    <s v="2012-01-01"/>
    <s v="2012-05-01"/>
    <s v="2012-05-01"/>
    <m/>
    <m/>
    <m/>
    <s v="https://www.crunchbase.com/organization/webshell"/>
    <s v="https://www.twitter.com/webshell_"/>
    <m/>
    <s v="022c5f87-e768-0cbf-18fb-ed7dd7796404"/>
  </r>
  <r>
    <x v="55789"/>
    <s v="whalestreet.com"/>
    <s v="FRA"/>
    <m/>
    <s v="Paris"/>
    <s v="Paris"/>
    <x v="0"/>
    <s v="Stock Market Prediction Using Social Media"/>
    <s v="finance"/>
    <x v="24"/>
    <x v="1"/>
    <n v="1"/>
    <m/>
    <m/>
    <s v="2012-05-01"/>
    <s v="2012-05-01"/>
    <m/>
    <m/>
    <m/>
    <s v="https://www.crunchbase.com/organization/whale-street"/>
    <m/>
    <m/>
    <s v="5044a536-e52b-10fe-1e39-4d616a5ea091"/>
  </r>
  <r>
    <x v="55790"/>
    <s v="wholesalefund.com"/>
    <s v="USA"/>
    <s v="AZ"/>
    <s v="Phoenix"/>
    <s v="Scottsdale"/>
    <x v="0"/>
    <s v="Whole Sale Fund offers a matchmaking and automated product sales platform for wholesale distribution."/>
    <s v="finance|saas|wholesale"/>
    <x v="53"/>
    <x v="1"/>
    <n v="1"/>
    <n v="250000"/>
    <s v="2010-01-01"/>
    <s v="2012-05-01"/>
    <s v="2012-05-01"/>
    <m/>
    <m/>
    <s v="'602-734-5928"/>
    <s v="https://www.crunchbase.com/organization/whole-sale-fund"/>
    <s v="https://www.twitter.com/shelvspace"/>
    <s v="http://www.facebook.com/wholesalefund"/>
    <s v="fef61702-bf8b-fbe7-30d4-ae1634f0ceeb"/>
  </r>
  <r>
    <x v="55791"/>
    <s v="wicron.com"/>
    <s v="RUS"/>
    <m/>
    <s v="Moscow"/>
    <s v="Moscow"/>
    <x v="0"/>
    <s v="Wicron is engaged in the development and promotion of Webot, a remote presence robot."/>
    <s v="consumer electronics|robotics"/>
    <x v="797"/>
    <x v="1"/>
    <n v="1"/>
    <n v="100000"/>
    <s v="2012-01-01"/>
    <s v="2012-05-01"/>
    <s v="2012-05-01"/>
    <m/>
    <s v="support@wicron.com"/>
    <s v="7 495 640 5735"/>
    <s v="https://www.crunchbase.com/organization/wicron"/>
    <s v="https://www.twitter.com/wicron"/>
    <s v="http://www.facebook.com/wicronwebot"/>
    <s v="3bddebb4-0b6c-6766-59d5-61a1e5470c35"/>
  </r>
  <r>
    <x v="55792"/>
    <s v="wiiiwaaa.com"/>
    <s v="MEX"/>
    <m/>
    <s v="MEX - Other"/>
    <s v="Asia"/>
    <x v="0"/>
    <s v="WiiiWaaa is a platform that enables people to bookmark, discover and share local places across the world based on their profiles."/>
    <s v="curated web|developer tools|search engine"/>
    <x v="146"/>
    <x v="1"/>
    <n v="1"/>
    <n v="50000"/>
    <s v="2010-01-01"/>
    <s v="2012-05-01"/>
    <s v="2012-05-01"/>
    <m/>
    <m/>
    <m/>
    <s v="https://www.crunchbase.com/organization/wiiiwaaa"/>
    <s v="https://www.twitter.com/wiiiwaaa"/>
    <m/>
    <s v="2ad50cb0-ed0f-d29b-e554-ae229c331751"/>
  </r>
  <r>
    <x v="55793"/>
    <s v="wishbird.com.mx"/>
    <s v="MEX"/>
    <m/>
    <s v="Mexico City"/>
    <s v="Mexico City"/>
    <x v="0"/>
    <s v="Wishbird is the place to book and gift experiences online in Mexico."/>
    <s v="e-commerce|gift card"/>
    <x v="53"/>
    <x v="2"/>
    <n v="1"/>
    <m/>
    <s v="2012-04-01"/>
    <s v="2012-05-01"/>
    <s v="2012-05-01"/>
    <m/>
    <s v="ralf@wishbird.com.mx"/>
    <m/>
    <s v="https://www.crunchbase.com/organization/wishbird-experiences"/>
    <s v="https://www.twitter.com/wishbirdmexico"/>
    <s v="http://www.facebook.com/wishbird"/>
    <s v="f90333b5-3c0f-08d5-2c6e-c49a746c4608"/>
  </r>
  <r>
    <x v="55794"/>
    <s v="wishdates.com"/>
    <s v="GBR"/>
    <m/>
    <s v="London"/>
    <s v="London"/>
    <x v="0"/>
    <s v="Wishdates is a social discovery network that enables users to build new relationships based on their geolocation and interests."/>
    <s v="communities|curated web|location based services"/>
    <x v="3173"/>
    <x v="0"/>
    <n v="2"/>
    <n v="1300000"/>
    <s v="2011-02-01"/>
    <s v="2011-06-01"/>
    <s v="2012-05-01"/>
    <m/>
    <s v="bdv@me.com"/>
    <m/>
    <s v="https://www.crunchbase.com/organization/wishdates"/>
    <s v="https://www.twitter.com/wishdates"/>
    <s v="http://www.facebook.com/wishdates"/>
    <s v="ce220b16-005b-e852-2efe-4c088ac4bb9b"/>
  </r>
  <r>
    <x v="55795"/>
    <s v="youcast.com.br"/>
    <s v="BRA"/>
    <m/>
    <s v="Sao Paulo"/>
    <s v="São Paulo"/>
    <x v="0"/>
    <s v="YouCast is a collaborative news agency that supplies media companies with images taken by amateur videographers."/>
    <s v="news|publishing"/>
    <x v="233"/>
    <x v="1"/>
    <n v="1"/>
    <n v="51126"/>
    <s v="2011-01-01"/>
    <s v="2012-05-01"/>
    <s v="2012-05-01"/>
    <m/>
    <s v="social@youca.st"/>
    <m/>
    <s v="https://www.crunchbase.com/organization/youca-st"/>
    <s v="https://www.twitter.com/youca_st"/>
    <s v="http://www.facebook.com/youcast"/>
    <s v="fb033a20-1276-8bf8-7bc2-12138836b280"/>
  </r>
  <r>
    <x v="55796"/>
    <s v="yyzhaoche.com"/>
    <s v="CHN"/>
    <m/>
    <s v="Beijing"/>
    <s v="Beijing"/>
    <x v="0"/>
    <s v="YYzhaoche is a GPS-based application that matches a passenger who needs a cab and a nearby driver, dispatched by a car rental company."/>
    <s v="public transportation|transportation"/>
    <x v="114"/>
    <x v="2"/>
    <n v="2"/>
    <n v="1750000"/>
    <s v="2011-02-28"/>
    <s v="2012-01-01"/>
    <s v="2012-05-01"/>
    <m/>
    <m/>
    <m/>
    <s v="https://www.crunchbase.com/organization/yyzhaoche"/>
    <m/>
    <m/>
    <s v="dd209832-4edc-63c7-e0f6-7655e828ce0b"/>
  </r>
  <r>
    <x v="33443"/>
    <s v="zenboxapp.com"/>
    <s v="USA"/>
    <s v="CA"/>
    <s v="SF Bay Area"/>
    <s v="San Francisco"/>
    <x v="0"/>
    <s v="Zenbox is a browser extension that connects all of your SaaS services.Open an email, and Zenbox pulls in your customer information from"/>
    <s v="bitcoin|fintech|logistics"/>
    <x v="1402"/>
    <x v="1"/>
    <n v="2"/>
    <m/>
    <m/>
    <s v="2011-08-02"/>
    <s v="2012-05-01"/>
    <m/>
    <m/>
    <m/>
    <s v="https://www.crunchbase.com/organization/zenbox"/>
    <s v="https://www.twitter.com/zenboxhq"/>
    <m/>
    <s v="aa242ffc-b0b5-f5a8-9fcd-9db86e2b2646"/>
  </r>
  <r>
    <x v="55797"/>
    <s v="anacatum.com"/>
    <s v="SWE"/>
    <m/>
    <s v="Linkoping"/>
    <s v="Linköping"/>
    <x v="2"/>
    <s v="AnaCatum Design provides analog and mixed-signal semiconductor IP subsystems for the communication, industrial, and consumer industries."/>
    <s v="software"/>
    <x v="10"/>
    <x v="0"/>
    <n v="1"/>
    <n v="1481639"/>
    <s v="2009-01-01"/>
    <s v="2012-04-30"/>
    <s v="2012-04-30"/>
    <m/>
    <s v="info@anacatum.com"/>
    <s v="070 593 54 93"/>
    <s v="https://www.crunchbase.com/organization/anacatum-design"/>
    <m/>
    <m/>
    <s v="5874a53c-f2be-45e9-4aa9-b14c26cc74ad"/>
  </r>
  <r>
    <x v="55798"/>
    <s v="aptivsolutions.com"/>
    <s v="USA"/>
    <s v="VA"/>
    <s v="Washington, D.C."/>
    <s v="Reston"/>
    <x v="2"/>
    <s v="Aptiv is a biopharmaceutical and medical device company that offers a variety of clinical trial services."/>
    <s v="biotechnology"/>
    <x v="36"/>
    <x v="7"/>
    <n v="1"/>
    <n v="5660000"/>
    <s v="1983-01-01"/>
    <s v="2012-04-30"/>
    <s v="2012-04-30"/>
    <m/>
    <s v="inquiry@aptivsolutions.com"/>
    <n v="17034354031"/>
    <s v="https://www.crunchbase.com/organization/aptiv-solutions"/>
    <s v="https://www.twitter.com/aptivsolutions"/>
    <s v="https://www.facebook.com/aptivsolutions"/>
    <s v="7a7a9ed2-8299-d5f3-5ab8-59364b5b714c"/>
  </r>
  <r>
    <x v="55799"/>
    <s v="armasight.com"/>
    <s v="USA"/>
    <s v="CA"/>
    <s v="SF Bay Area"/>
    <s v="South San Francisco"/>
    <x v="2"/>
    <s v="Armasight is a developer and manufacturer of night vision and advanced thermal imaging devices."/>
    <s v="manufacturing"/>
    <x v="41"/>
    <x v="0"/>
    <n v="1"/>
    <n v="1000000"/>
    <s v="2011-01-01"/>
    <s v="2012-04-30"/>
    <s v="2012-04-30"/>
    <m/>
    <s v="info@armasight.com"/>
    <n v="4803934882"/>
    <s v="https://www.crunchbase.com/organization/armasight"/>
    <s v="https://www.twitter.com/armasight1"/>
    <s v="http://www.facebook.com/armasight"/>
    <s v="25e8989f-9095-c141-dfcd-c75fe324067a"/>
  </r>
  <r>
    <x v="55800"/>
    <s v="barnesandnobleinc.com"/>
    <s v="USA"/>
    <s v="NY"/>
    <s v="New York City"/>
    <s v="New York"/>
    <x v="1"/>
    <s v="Barnes &amp; Noble, a multi-channel distribution platform providing access to trade books, textbooks, magazines, newspapers, and other content."/>
    <s v="e-commerce|internet|retail"/>
    <x v="314"/>
    <x v="4"/>
    <n v="1"/>
    <n v="300000000"/>
    <s v="1917-01-01"/>
    <s v="2012-04-30"/>
    <s v="2012-04-30"/>
    <m/>
    <m/>
    <s v="'212-633-3300"/>
    <s v="https://www.crunchbase.com/organization/barnes-noble"/>
    <s v="https://www.twitter.com/bnbuzz"/>
    <s v="https://www.facebook.com/barnesandnoble"/>
    <s v="6140db48-bef9-bc68-aeea-72f322a7913d"/>
  </r>
  <r>
    <x v="55801"/>
    <s v="bevyup.com"/>
    <s v="USA"/>
    <s v="WA"/>
    <s v="Seattle"/>
    <s v="Seattle"/>
    <x v="0"/>
    <s v="BevyUp empowers sales associates with unique tools and insights that put the focus back on the customer."/>
    <s v="cloud computing|customer service|e-commerce|retail technology"/>
    <x v="2972"/>
    <x v="0"/>
    <n v="1"/>
    <n v="750000"/>
    <s v="2011-01-14"/>
    <s v="2012-04-30"/>
    <s v="2012-04-30"/>
    <m/>
    <s v="Info@bevyup.com"/>
    <m/>
    <s v="https://www.crunchbase.com/organization/bevyup"/>
    <s v="https://www.twitter.com/bevyup"/>
    <s v="https://www.facebook.com/bevyup"/>
    <s v="7f4d0085-8950-480a-b04c-217c78c673f7"/>
  </r>
  <r>
    <x v="55802"/>
    <s v="blackaeon.uni.me"/>
    <s v="USA"/>
    <s v="NY"/>
    <s v="New York City"/>
    <s v="New York"/>
    <x v="3"/>
    <s v="Blackaeon International is an artificial intelligence lab offering robotics, web applications, and technology advisory services."/>
    <s v="robotics"/>
    <x v="286"/>
    <x v="1"/>
    <n v="9"/>
    <n v="2700000"/>
    <m/>
    <s v="2010-01-01"/>
    <s v="2012-04-30"/>
    <s v="2012-08-01"/>
    <s v="i@blackaeon.uni.me"/>
    <m/>
    <s v="https://www.crunchbase.com/organization/blackaeon-international"/>
    <m/>
    <m/>
    <s v="c60b52dd-c0fc-870f-84ca-bac80d26ffee"/>
  </r>
  <r>
    <x v="55803"/>
    <s v="ecoplasma.com.br"/>
    <s v="BRA"/>
    <m/>
    <s v="Rio de Janeiro"/>
    <s v="Belo Horizonte"/>
    <x v="0"/>
    <s v="Ecoplasma develops and offers innovative plasma technology."/>
    <s v="energy|information technology|innovation management"/>
    <x v="2758"/>
    <x v="2"/>
    <n v="1"/>
    <n v="500000"/>
    <s v="2008-05-26"/>
    <s v="2012-04-30"/>
    <s v="2012-04-30"/>
    <m/>
    <s v="victor@ecoplasma.com.br"/>
    <m/>
    <s v="https://www.crunchbase.com/organization/ecoplasma"/>
    <m/>
    <m/>
    <s v="a9e0ed68-b86c-de2e-c34d-14882d8edf22"/>
  </r>
  <r>
    <x v="55804"/>
    <s v="etechmoney.com"/>
    <s v="USA"/>
    <s v="FL"/>
    <s v="Miami"/>
    <s v="Miami"/>
    <x v="3"/>
    <s v="eTech Money operated a FOREX trading community where traders, investors and brokers networked and shared their products and services."/>
    <s v="software"/>
    <x v="10"/>
    <x v="1"/>
    <n v="1"/>
    <n v="90000"/>
    <s v="2010-01-01"/>
    <s v="2012-04-30"/>
    <s v="2012-04-30"/>
    <m/>
    <m/>
    <s v="'786-431-2934"/>
    <s v="https://www.crunchbase.com/organization/etech-money"/>
    <s v="https://www.twitter.com/etech_money"/>
    <s v="https://www.facebook.com/investorport"/>
    <s v="5f205907-bc93-c2b4-f3cc-8cbbd2e51d06"/>
  </r>
  <r>
    <x v="55805"/>
    <s v="eventwith.com"/>
    <s v="ISR"/>
    <m/>
    <s v="Tel Aviv"/>
    <s v="Tel Aviv"/>
    <x v="0"/>
    <s v="EventWith is a collaborative event planning application enabling everyone participating in the event to take part in the planning."/>
    <s v="mobile"/>
    <x v="15"/>
    <x v="1"/>
    <n v="1"/>
    <n v="400000"/>
    <s v="2012-01-02"/>
    <s v="2012-04-30"/>
    <s v="2012-04-30"/>
    <m/>
    <s v="contact@eventwith.com"/>
    <s v="'+972-3-6207781"/>
    <s v="https://www.crunchbase.com/organization/eventwith"/>
    <s v="https://www.twitter.com/eventwith"/>
    <m/>
    <s v="911c25b9-0f8d-8c47-c64b-c4fa603d2bc1"/>
  </r>
  <r>
    <x v="55806"/>
    <m/>
    <s v="GBR"/>
    <m/>
    <s v="Lancaster"/>
    <s v="Lancaster"/>
    <x v="0"/>
    <s v="First Active Media"/>
    <s v="curated web"/>
    <x v="28"/>
    <x v="2"/>
    <n v="1"/>
    <n v="609539"/>
    <m/>
    <s v="2012-04-30"/>
    <s v="2012-04-30"/>
    <m/>
    <m/>
    <m/>
    <s v="https://www.crunchbase.com/organization/first-active-media"/>
    <m/>
    <m/>
    <s v="42f332f3-775a-1bb3-a521-d6186cadb9cc"/>
  </r>
  <r>
    <x v="55807"/>
    <s v="gazoob.com"/>
    <s v="GBR"/>
    <m/>
    <s v="London"/>
    <s v="Oxford"/>
    <x v="3"/>
    <s v="Gazoob develops and publishes digital apps, ebooks and games related to the education industry."/>
    <s v="apps|education"/>
    <x v="887"/>
    <x v="1"/>
    <n v="1"/>
    <n v="3250876"/>
    <s v="1984-01-01"/>
    <s v="2012-04-30"/>
    <s v="2012-04-30"/>
    <m/>
    <s v="support@gazoob.com"/>
    <s v="'+44 1608 664289"/>
    <s v="https://www.crunchbase.com/organization/gazoob"/>
    <s v="https://www.twitter.com/gazoobonline"/>
    <s v="http://www.facebook.com/gazoobonline"/>
    <s v="9b2e66d1-e6d0-e796-6b4c-563fc9c7c400"/>
  </r>
  <r>
    <x v="55808"/>
    <s v="hepatochem.com"/>
    <s v="USA"/>
    <s v="MA"/>
    <s v="Boston"/>
    <s v="Cambridge"/>
    <x v="0"/>
    <s v="HepatoChem is a service company that provides pharmaceutical and biotech companies with access to small molecule metabolites."/>
    <s v="biotechnology"/>
    <x v="36"/>
    <x v="1"/>
    <n v="2"/>
    <n v="430000"/>
    <s v="2008-01-01"/>
    <s v="2011-10-14"/>
    <s v="2012-04-30"/>
    <m/>
    <s v="info@hepatochem.com"/>
    <n v="8579980454"/>
    <s v="https://www.crunchbase.com/organization/hepatochem"/>
    <m/>
    <m/>
    <s v="dc74ba05-5b5f-8ca8-a858-31fcbad68171"/>
  </r>
  <r>
    <x v="55809"/>
    <s v="inzair.com"/>
    <s v="CHE"/>
    <m/>
    <s v="Geneva"/>
    <s v="Plan-les-ouates"/>
    <x v="0"/>
    <s v="inZair is a mobile messaging platform enabling users to communicate, share, and surprise others through their mobiles."/>
    <s v="messaging|privacy|sms"/>
    <x v="1856"/>
    <x v="0"/>
    <n v="3"/>
    <n v="770000"/>
    <s v="2011-01-15"/>
    <s v="2011-01-01"/>
    <s v="2012-04-30"/>
    <m/>
    <s v="isabelle.monge@inzair.com"/>
    <s v="'+41 22 884 86 59"/>
    <s v="https://www.crunchbase.com/organization/inzair"/>
    <s v="https://www.twitter.com/inzair"/>
    <s v="http://www.facebook.com/inzair"/>
    <s v="ab71b83a-f537-18e2-80fe-1122a03b3c83"/>
  </r>
  <r>
    <x v="55810"/>
    <s v="johnvarvatos.com"/>
    <s v="USA"/>
    <s v="NY"/>
    <s v="New York City"/>
    <s v="New York"/>
    <x v="0"/>
    <s v="John Varvatos is a brand that unites old world craftsmanship and refined tailoring with modern innovations in textiles."/>
    <m/>
    <x v="5"/>
    <x v="5"/>
    <n v="1"/>
    <m/>
    <s v="2000-01-01"/>
    <s v="2012-04-30"/>
    <s v="2012-04-30"/>
    <m/>
    <m/>
    <s v="'212-812-8000"/>
    <s v="https://www.crunchbase.com/organization/john-varvatos"/>
    <s v="https://www.twitter.com/johnvarvatos"/>
    <s v="https://www.facebook.com/johnvarvatos"/>
    <s v="6038cfad-d4b4-b365-deb2-02ee41cde143"/>
  </r>
  <r>
    <x v="55811"/>
    <s v="medleyhealth.com"/>
    <s v="USA"/>
    <s v="CA"/>
    <s v="SF Bay Area"/>
    <s v="Dublin"/>
    <x v="3"/>
    <s v="Medley Health provides physician practice management services for independent primary care physicians and their patients."/>
    <s v="health care|internet|wellness"/>
    <x v="309"/>
    <x v="6"/>
    <n v="4"/>
    <n v="32999999"/>
    <s v="2010-01-01"/>
    <s v="2010-09-15"/>
    <s v="2012-04-30"/>
    <s v="2012-10-01"/>
    <s v="hello@medleyhealth.com"/>
    <m/>
    <s v="https://www.crunchbase.com/organization/medley-health"/>
    <s v="https://www.twitter.com/pmdhealth"/>
    <s v="https://www.facebook.com/partnermd"/>
    <s v="2ddfad5f-985e-3b61-2ebf-143fe5c0407d"/>
  </r>
  <r>
    <x v="55812"/>
    <s v="nanoh2o.com"/>
    <s v="USA"/>
    <s v="CA"/>
    <s v="Los Angeles"/>
    <s v="Los Angeles"/>
    <x v="2"/>
    <s v="NanoH2O enhances current polymer-based membranes with a nano-structured material that allows additional control of key membrane properties."/>
    <s v="nanotechnology|software|water"/>
    <x v="7219"/>
    <x v="2"/>
    <n v="3"/>
    <n v="95500000"/>
    <s v="2005-01-01"/>
    <s v="2007-05-31"/>
    <s v="2012-04-30"/>
    <m/>
    <s v="info@nanoh2o.com"/>
    <n v="114242184000"/>
    <s v="https://www.crunchbase.com/organization/nanoh2o"/>
    <s v="https://www.twitter.com/nanoh2o"/>
    <m/>
    <s v="8d2d147e-6737-2f17-456a-6431d337693c"/>
  </r>
  <r>
    <x v="55813"/>
    <s v="revolutionaryads.com"/>
    <s v="JAM"/>
    <m/>
    <s v="Kingston"/>
    <s v="Kingston"/>
    <x v="0"/>
    <s v="Interactive outdoor advertising campaigns"/>
    <s v="brand marketing|mobile advertising|outdoor advertising"/>
    <x v="296"/>
    <x v="1"/>
    <n v="1"/>
    <n v="32000"/>
    <s v="2009-01-01"/>
    <s v="2012-04-30"/>
    <s v="2012-04-30"/>
    <m/>
    <s v="info@revolutionaryads.com"/>
    <m/>
    <s v="https://www.crunchbase.com/organization/revolutionary-advertising-products-solutions"/>
    <s v="https://www.twitter.com/raps_ltd"/>
    <s v="http://www.facebook.com/revolutionaryads"/>
    <s v="2287fd71-eb17-5328-2ff6-571d797b5dbe"/>
  </r>
  <r>
    <x v="55814"/>
    <s v="socialcam.com"/>
    <m/>
    <m/>
    <m/>
    <m/>
    <x v="3"/>
    <s v="SocialCam is a mobile app for Android and the iPhone that allows users to capture, edit, share and view videos online."/>
    <s v="android|apps|file sharing|ios|mobile|video"/>
    <x v="4620"/>
    <x v="1"/>
    <n v="1"/>
    <m/>
    <s v="2010-12-06"/>
    <s v="2012-04-30"/>
    <s v="2012-04-30"/>
    <s v="2016-01-18"/>
    <s v="sc@socialcam.com"/>
    <n v="966566155533"/>
    <s v="https://www.crunchbase.com/organization/socialcam"/>
    <s v="https://www.twitter.com/socialcamapp"/>
    <s v="https://www.facebook.com/174048665959409"/>
    <s v="0c60465f-db76-a7c9-2501-be5b42316a5e"/>
  </r>
  <r>
    <x v="55815"/>
    <s v="vixarinc.com"/>
    <s v="USA"/>
    <s v="MN"/>
    <s v="Minneapolis"/>
    <s v="Plymouth"/>
    <x v="0"/>
    <s v="Vixar develops optical components and subassemblies for sensor applications in the biomedical, industrial, and automotive industries."/>
    <s v="manufacturing"/>
    <x v="41"/>
    <x v="0"/>
    <n v="1"/>
    <n v="2500000"/>
    <s v="2005-01-01"/>
    <s v="2012-04-30"/>
    <s v="2012-04-30"/>
    <m/>
    <s v="info@vixarinc.com"/>
    <n v="7637468048"/>
    <s v="https://www.crunchbase.com/organization/vixar"/>
    <s v="https://www.twitter.com/vixarinc"/>
    <m/>
    <s v="88bfdb0c-d78f-a7a8-fbbb-70267f877dcc"/>
  </r>
  <r>
    <x v="55816"/>
    <s v="alicanto.com"/>
    <s v="USA"/>
    <s v="CA"/>
    <s v="SF Bay Area"/>
    <s v="Palo Alto"/>
    <x v="0"/>
    <s v="Alicanto offers collaborative sales and cross-promotional marketing solutions for small and medium-sized enterprises."/>
    <s v="advertising|collaboration"/>
    <x v="296"/>
    <x v="0"/>
    <n v="1"/>
    <n v="4000000"/>
    <s v="2011-08-01"/>
    <s v="2012-04-29"/>
    <s v="2012-04-29"/>
    <m/>
    <s v="info@alicanto.com"/>
    <m/>
    <s v="https://www.crunchbase.com/organization/alicanto"/>
    <s v="https://www.twitter.com/alicanto"/>
    <s v="http://www.facebook.com/alicantoinc"/>
    <s v="cc869828-e08f-28e3-daec-c9a5c8352697"/>
  </r>
  <r>
    <x v="55817"/>
    <s v="flowtap.com"/>
    <s v="AUT"/>
    <m/>
    <s v="Vienna"/>
    <s v="Vienna"/>
    <x v="0"/>
    <s v="Get more value from CRM data. Sell more."/>
    <s v="analytics|mobile|saas"/>
    <x v="799"/>
    <x v="1"/>
    <n v="1"/>
    <m/>
    <s v="2013-01-01"/>
    <s v="2012-04-29"/>
    <s v="2012-04-29"/>
    <m/>
    <m/>
    <m/>
    <s v="https://www.crunchbase.com/organization/flowtap"/>
    <s v="https://www.twitter.com/getflowtap"/>
    <m/>
    <s v="06acc289-d01d-d515-6864-675493a644b3"/>
  </r>
  <r>
    <x v="55818"/>
    <s v="intermedia.net"/>
    <s v="USA"/>
    <s v="NY"/>
    <s v="New York City"/>
    <s v="New York"/>
    <x v="2"/>
    <s v="Intermedia provides cloud IT services and business applications for small and medium-sized businesses."/>
    <s v="cloud data services|collaboration|enterprise software|saas|software"/>
    <x v="662"/>
    <x v="7"/>
    <n v="1"/>
    <m/>
    <s v="1995-01-01"/>
    <s v="2012-04-29"/>
    <s v="2012-04-29"/>
    <m/>
    <m/>
    <s v="(180) 037-9772"/>
    <s v="https://www.crunchbase.com/organization/intermedia"/>
    <s v="https://www.twitter.com/intermedia_net"/>
    <s v="http://www.facebook.com/intermedia.inc"/>
    <s v="a9691010-f9ce-5738-4631-48e8ac2202f9"/>
  </r>
  <r>
    <x v="55819"/>
    <s v="positrondynamics.com"/>
    <s v="USA"/>
    <s v="CA"/>
    <s v="SF Bay Area"/>
    <s v="Livermore"/>
    <x v="3"/>
    <s v="Positron dynamics develops positron beam technologies used in the testing of critical components in the aerospace and defense markets."/>
    <s v="manufacturing"/>
    <x v="41"/>
    <x v="1"/>
    <n v="1"/>
    <n v="350000"/>
    <s v="2012-01-01"/>
    <s v="2012-04-29"/>
    <s v="2012-04-29"/>
    <m/>
    <s v="info@positrondynamics.com"/>
    <n v="3604064669"/>
    <s v="https://www.crunchbase.com/organization/positron-dynamics"/>
    <m/>
    <m/>
    <s v="35846dd6-10ae-349c-a0fc-070dc02c0750"/>
  </r>
  <r>
    <x v="55820"/>
    <s v="yodil.com"/>
    <s v="USA"/>
    <s v="NC"/>
    <s v="Charlotte"/>
    <s v="Charlotte"/>
    <x v="0"/>
    <s v="Yodil is a leading provider of business intelligence (BI), management and operational reporting, and data analytics to the insurance"/>
    <s v="analytics"/>
    <x v="178"/>
    <x v="0"/>
    <n v="1"/>
    <m/>
    <s v="2010-01-01"/>
    <s v="2012-04-29"/>
    <s v="2012-04-29"/>
    <m/>
    <s v="info@yodil.com"/>
    <s v="'855-749-6345"/>
    <s v="https://www.crunchbase.com/organization/yodil"/>
    <s v="https://www.twitter.com/yodilinc"/>
    <m/>
    <s v="2d4cf453-e077-87dc-9692-b5af97efce28"/>
  </r>
  <r>
    <x v="55821"/>
    <s v="blissfulfeetdancestudio.com"/>
    <s v="USA"/>
    <s v="GA"/>
    <s v="Atlanta"/>
    <s v="Duluth"/>
    <x v="0"/>
    <s v="Management’s mission is to provide dance class students with informative, fun, and physically stimulating instruction."/>
    <m/>
    <x v="5"/>
    <x v="1"/>
    <n v="1"/>
    <m/>
    <s v="2012-01-19"/>
    <s v="2012-04-28"/>
    <s v="2012-04-28"/>
    <m/>
    <s v="info@blissfulfeetdancestudio.com"/>
    <n v="4043101908"/>
    <s v="https://www.crunchbase.com/organization/blissful-feet-dance-studio"/>
    <m/>
    <s v="http://www.facebook.com/blissfulfeetdancestudio"/>
    <s v="2f778c36-8852-0fb7-aed6-ab1f1b5d3193"/>
  </r>
  <r>
    <x v="55822"/>
    <s v="realsociable.com"/>
    <s v="CAN"/>
    <s v="ON"/>
    <s v="Toronto"/>
    <s v="Toronto"/>
    <x v="0"/>
    <s v="realSociable is on a mission. A mission that gives you and your company meaningful insights."/>
    <s v="crm|saas|social media|software"/>
    <x v="1613"/>
    <x v="0"/>
    <n v="1"/>
    <n v="350000"/>
    <s v="2011-09-01"/>
    <s v="2012-04-28"/>
    <s v="2012-04-28"/>
    <m/>
    <s v="dalia.asterbadi@gmail.com"/>
    <n v="6478989649"/>
    <s v="https://www.crunchbase.com/organization/realsociable"/>
    <s v="https://www.twitter.com/realsociable"/>
    <s v="http://www.facebook.com/getrealsociable"/>
    <s v="8ed7d9da-da9c-ac17-0256-7b94a412a44f"/>
  </r>
  <r>
    <x v="24234"/>
    <s v="smapo.jp"/>
    <s v="JPN"/>
    <m/>
    <s v="Tokyo"/>
    <s v="Tokyo"/>
    <x v="2"/>
    <s v="Spotlight provides an application that automatically detects visits to stores and rewards users with points that are exchangeable."/>
    <s v="mobile|retail"/>
    <x v="440"/>
    <x v="2"/>
    <n v="1"/>
    <n v="1858875"/>
    <s v="2011-05-01"/>
    <s v="2012-04-28"/>
    <s v="2012-04-28"/>
    <m/>
    <s v="info@spotlig.ht"/>
    <s v="81 3 5414 6775"/>
    <s v="https://www.crunchbase.com/organization/spotlight"/>
    <s v="https://www.twitter.com/smartphonepoint"/>
    <s v="http://www.facebook.com/smartphonepoint"/>
    <s v="8e1da784-b998-c85c-641a-af61bf4ac758"/>
  </r>
  <r>
    <x v="55823"/>
    <s v="asianamericangas.com"/>
    <s v="CHN"/>
    <m/>
    <s v="Beijing"/>
    <s v="Beijing"/>
    <x v="1"/>
    <s v="AAG (AAG Energy Holdings Limited) is the leading independent CBM producer in China."/>
    <s v="clean energy|logistics|oil and gas"/>
    <x v="1980"/>
    <x v="2"/>
    <n v="1"/>
    <n v="50000000"/>
    <m/>
    <s v="2012-04-27"/>
    <s v="2012-04-27"/>
    <m/>
    <m/>
    <s v="86 10 65906960"/>
    <s v="https://www.crunchbase.com/organization/aag-energy-holdings"/>
    <m/>
    <m/>
    <s v="64574687-63c1-6af9-257c-2f27f214fe5b"/>
  </r>
  <r>
    <x v="55824"/>
    <s v="abcam.com"/>
    <s v="GBR"/>
    <m/>
    <s v="London"/>
    <s v="Cambridge"/>
    <x v="0"/>
    <s v="Abcam is a producer and distributor of high quality research-grade antibodies and associated proteomics research products."/>
    <s v="biotechnology|events|medical"/>
    <x v="6789"/>
    <x v="5"/>
    <n v="2"/>
    <n v="78799653"/>
    <s v="1998-01-01"/>
    <s v="2011-06-08"/>
    <s v="2012-04-27"/>
    <m/>
    <s v="orders@abcam.com"/>
    <s v="(888) 772-2226"/>
    <s v="https://www.crunchbase.com/organization/abcam"/>
    <s v="https://www.twitter.com/abcam"/>
    <s v="http://www.facebook.com/abcam"/>
    <s v="91b0b3d9-9b63-065d-db8b-8b58cb74b7ae"/>
  </r>
  <r>
    <x v="55825"/>
    <s v="authasas.com"/>
    <s v="NLD"/>
    <m/>
    <s v="The Hague"/>
    <s v="The Hague"/>
    <x v="0"/>
    <s v="Authasas is a software development and marketing company."/>
    <s v="software"/>
    <x v="10"/>
    <x v="0"/>
    <n v="1"/>
    <m/>
    <s v="2008-01-01"/>
    <s v="2012-04-27"/>
    <s v="2012-04-27"/>
    <m/>
    <s v="info@authasas.com"/>
    <m/>
    <s v="https://www.crunchbase.com/organization/authasas"/>
    <s v="https://www.twitter.com/authasas"/>
    <s v="https://www.facebook.com/authasas"/>
    <s v="e52f349e-7bc7-875d-73b2-14937897a19e"/>
  </r>
  <r>
    <x v="55826"/>
    <s v="avos.com"/>
    <s v="USA"/>
    <s v="CA"/>
    <s v="SF Bay Area"/>
    <s v="San Mateo"/>
    <x v="0"/>
    <s v="AVOS Systems is a technology company with a platform that helps developers create apps in real-time."/>
    <s v="apps|real time|software|video streaming"/>
    <x v="1870"/>
    <x v="0"/>
    <n v="1"/>
    <m/>
    <s v="2011-01-01"/>
    <s v="2012-04-27"/>
    <s v="2012-04-27"/>
    <m/>
    <s v="contact@avos.com"/>
    <n v="6503443065"/>
    <s v="https://www.crunchbase.com/organization/avos"/>
    <s v="https://www.twitter.com/avos_com"/>
    <s v="https://www.facebook.com/avossystems"/>
    <s v="452b3644-7c4b-ef31-d15a-f8488fbee07e"/>
  </r>
  <r>
    <x v="55827"/>
    <s v="carinatek.com"/>
    <s v="USA"/>
    <s v="AL"/>
    <s v="Huntsville"/>
    <s v="Huntsville"/>
    <x v="0"/>
    <s v="Carina Technology provides energy intelligence solutions for the utility and energy industries."/>
    <s v="hardware|software"/>
    <x v="136"/>
    <x v="0"/>
    <n v="2"/>
    <n v="1937378"/>
    <s v="2003-01-01"/>
    <s v="2010-01-21"/>
    <s v="2012-04-27"/>
    <m/>
    <s v="info@carinatek.com"/>
    <s v="'256-704-0422"/>
    <s v="https://www.crunchbase.com/organization/carina-technology"/>
    <m/>
    <m/>
    <s v="2eb8a793-d8fe-9b5a-fb05-f8ddd37e95d5"/>
  </r>
  <r>
    <x v="37190"/>
    <s v="cloudmeter.com"/>
    <s v="USA"/>
    <s v="CA"/>
    <s v="SF Bay Area"/>
    <s v="Mountain View"/>
    <x v="2"/>
    <s v="Cloudmeter transforms real-time network data into actionable information, helping organizations optimize the end user experience."/>
    <s v="analytics|big data|enterprise software|real time|software"/>
    <x v="123"/>
    <x v="9"/>
    <n v="2"/>
    <n v="5300000"/>
    <s v="2007-04-01"/>
    <s v="2009-04-01"/>
    <s v="2012-04-27"/>
    <m/>
    <s v="community@splunk.com"/>
    <s v="'650-215-1160"/>
    <s v="https://www.crunchbase.com/organization/cloudmeter"/>
    <s v="https://www.twitter.com/cloudmeter"/>
    <m/>
    <s v="0ad1c238-f8d4-59f2-9cb4-7ec1e3bd51f7"/>
  </r>
  <r>
    <x v="55828"/>
    <s v="covialabs.com"/>
    <s v="USA"/>
    <s v="CA"/>
    <s v="SF Bay Area"/>
    <s v="Mountain View"/>
    <x v="0"/>
    <s v="Covia Labs offers a software platform that facilitates interoperable communications across an unlimited number of diverse devices."/>
    <s v="software"/>
    <x v="10"/>
    <x v="2"/>
    <n v="1"/>
    <n v="2300000"/>
    <s v="2003-01-01"/>
    <s v="2012-04-27"/>
    <s v="2012-04-27"/>
    <m/>
    <s v="info@covialabs.com"/>
    <m/>
    <s v="https://www.crunchbase.com/organization/covia-labs"/>
    <m/>
    <m/>
    <s v="783ac952-5c6a-19e1-ee16-b613f57d0b30"/>
  </r>
  <r>
    <x v="55829"/>
    <s v="elephanttalk.com"/>
    <s v="NLD"/>
    <m/>
    <s v="Amsterdam"/>
    <s v="Amsterdam"/>
    <x v="0"/>
    <s v="ElephantTalk Communications provides the telecommunications industry with mobile software DNA platforms."/>
    <s v="mobile|service industry|software|telecommunications"/>
    <x v="1317"/>
    <x v="6"/>
    <n v="2"/>
    <n v="31965510"/>
    <m/>
    <s v="2011-02-11"/>
    <s v="2012-04-27"/>
    <m/>
    <m/>
    <s v="31 20 653 5916"/>
    <s v="https://www.crunchbase.com/organization/elephanttalk-communications"/>
    <m/>
    <m/>
    <s v="6c7f8297-ff69-e5bc-f56d-9c629faafff4"/>
  </r>
  <r>
    <x v="55830"/>
    <s v="ihealthnetworks.com"/>
    <s v="USA"/>
    <s v="AZ"/>
    <s v="Phoenix"/>
    <s v="Phoenix"/>
    <x v="0"/>
    <s v="iHealthNetworks, an online health care community, connects providers with patients in real-time to increase the efficiency of patient care."/>
    <s v="health care"/>
    <x v="3"/>
    <x v="1"/>
    <n v="1"/>
    <n v="84000"/>
    <s v="2011-01-01"/>
    <s v="2012-04-27"/>
    <s v="2012-04-27"/>
    <m/>
    <s v="kwendt@ihealthnetworks.com"/>
    <s v="'480-706-1271"/>
    <s v="https://www.crunchbase.com/organization/ihealthnetworks"/>
    <s v="https://www.twitter.com/ihealthnetworks"/>
    <s v="http://www.facebook.com/ihealthnetworksinc"/>
    <s v="989d7cc3-30ff-bd61-9729-a593d57280a8"/>
  </r>
  <r>
    <x v="55831"/>
    <s v="just-eat.com"/>
    <s v="GBR"/>
    <m/>
    <s v="London"/>
    <s v="London"/>
    <x v="1"/>
    <s v="JUST EAT is the world's leader in online takeaway ordering."/>
    <s v="e-commerce|food and beverage|internet"/>
    <x v="721"/>
    <x v="8"/>
    <n v="3"/>
    <n v="88988375.841025501"/>
    <s v="2001-01-01"/>
    <s v="2009-07-14"/>
    <s v="2012-04-27"/>
    <m/>
    <s v="info@just-eat.co.uk"/>
    <s v="0844 243 7777"/>
    <s v="https://www.crunchbase.com/organization/just-eat"/>
    <s v="https://www.twitter.com/justeatuk"/>
    <s v="https://www.facebook.com/justeat.be"/>
    <s v="ec804e60-8250-4467-027e-71ac48ac38ca"/>
  </r>
  <r>
    <x v="55832"/>
    <s v="mustardtree.com"/>
    <s v="USA"/>
    <s v="NC"/>
    <s v="Raleigh"/>
    <s v="Raleigh"/>
    <x v="0"/>
    <s v="Mustard Tree Instruments develops and markets analytical instruments for the pharmaceutical manufacturing industry."/>
    <s v="hardware|software"/>
    <x v="136"/>
    <x v="0"/>
    <n v="2"/>
    <n v="390530"/>
    <s v="2009-05-01"/>
    <s v="2010-08-05"/>
    <s v="2012-04-27"/>
    <m/>
    <s v="info@mustardtree.com"/>
    <s v="'919-387-5877"/>
    <s v="https://www.crunchbase.com/organization/mustard-tree-instruments"/>
    <m/>
    <m/>
    <s v="3191c8b4-75a6-bc15-f8aa-b25e7ff07221"/>
  </r>
  <r>
    <x v="55833"/>
    <s v="nddevelopers.com"/>
    <s v="IND"/>
    <m/>
    <s v="Bangalore"/>
    <s v="Bangalore"/>
    <x v="0"/>
    <s v="N.D. Developers Private Limited (formerly known as ‘United Constructions’ in the field of construction for the past two decades)"/>
    <s v="real estate"/>
    <x v="76"/>
    <x v="6"/>
    <n v="1"/>
    <m/>
    <s v="2003-01-13"/>
    <s v="2012-04-27"/>
    <s v="2012-04-27"/>
    <m/>
    <s v="sales@nddevelopers.com"/>
    <n v="8041200012"/>
    <s v="https://www.crunchbase.com/organization/nd-developers"/>
    <s v="https://www.twitter.com/nd_developers"/>
    <s v="https://www.facebook.com/nddevelopers"/>
    <s v="b561eb34-e83a-c422-2685-d7841ed19950"/>
  </r>
  <r>
    <x v="55834"/>
    <s v="nthdegreetech.com"/>
    <s v="USA"/>
    <s v="AZ"/>
    <s v="Phoenix"/>
    <s v="Tempe"/>
    <x v="0"/>
    <s v="NthDegree Technologies Worldwide manufactures printed semiconductors, photovoltaics, lights, and printable transparent conductive inks."/>
    <s v="manufacturing|printing|semiconductor"/>
    <x v="7220"/>
    <x v="0"/>
    <n v="2"/>
    <n v="33447248"/>
    <s v="2006-01-01"/>
    <s v="2009-12-08"/>
    <s v="2012-04-27"/>
    <m/>
    <s v="info@nthdegreetech.com"/>
    <s v="'480-374-7500"/>
    <s v="https://www.crunchbase.com/organization/nthdegree-technologies-worldwide"/>
    <m/>
    <m/>
    <s v="e2e3d4bf-8bd2-c5a0-3031-dc85dc909449"/>
  </r>
  <r>
    <x v="55835"/>
    <s v="optimum-pumping.com"/>
    <s v="USA"/>
    <s v="PA"/>
    <s v="PA - Other"/>
    <s v="Morgan"/>
    <x v="0"/>
    <s v="Optimum Pumping creates state-of-the-art high-performance systems for the Natural Gas Pipeline industry."/>
    <m/>
    <x v="5"/>
    <x v="1"/>
    <n v="1"/>
    <m/>
    <s v="2012-01-01"/>
    <s v="2012-04-27"/>
    <s v="2012-04-27"/>
    <m/>
    <m/>
    <s v="'412-257-9070"/>
    <s v="https://www.crunchbase.com/organization/optimum-pumping-technology"/>
    <m/>
    <m/>
    <s v="7dfd737c-969a-63e9-4515-d0abbb46f9ac"/>
  </r>
  <r>
    <x v="55836"/>
    <s v="paydivvy.com"/>
    <s v="USA"/>
    <s v="CA"/>
    <s v="Anaheim"/>
    <s v="Irvine"/>
    <x v="2"/>
    <s v="PayDivvy is an online social bill payments platform that allows users to split personal and group bills among them via a web and mobile app."/>
    <s v="social media"/>
    <x v="87"/>
    <x v="0"/>
    <n v="3"/>
    <n v="1310000"/>
    <s v="2009-03-06"/>
    <s v="2009-01-15"/>
    <s v="2012-04-27"/>
    <m/>
    <s v="info@paydivvy.com"/>
    <s v="'949-313-3451"/>
    <s v="https://www.crunchbase.com/organization/paydivvy"/>
    <s v="https://www.twitter.com/paydivvy"/>
    <m/>
    <s v="291af8c5-37ad-e8d4-0526-9234a2eb4cc7"/>
  </r>
  <r>
    <x v="55837"/>
    <s v="photowhoa.com"/>
    <s v="USA"/>
    <s v="TX"/>
    <s v="Austin"/>
    <s v="Austin"/>
    <x v="0"/>
    <s v="We help you discover awesome, innovative, and informative photography products at discount prices."/>
    <m/>
    <x v="5"/>
    <x v="1"/>
    <n v="1"/>
    <m/>
    <s v="2011-12-01"/>
    <s v="2012-04-27"/>
    <s v="2012-04-27"/>
    <m/>
    <s v="hello@photowhoa.com"/>
    <m/>
    <s v="https://www.crunchbase.com/organization/photowhoa"/>
    <s v="https://www.twitter.com/photowhoa"/>
    <s v="http://www.facebook.com/photowhoa"/>
    <s v="ab7d0825-e978-f018-e098-0408369685c6"/>
  </r>
  <r>
    <x v="55838"/>
    <s v="proglighting.com"/>
    <s v="USA"/>
    <s v="CA"/>
    <s v="Orange County, California"/>
    <s v="Tustin"/>
    <x v="0"/>
    <s v="Progressive Lighting and Energy Solutions provides lighting retrofit installation services."/>
    <s v="consulting|energy|medical"/>
    <x v="3120"/>
    <x v="0"/>
    <n v="4"/>
    <n v="3126750"/>
    <s v="2004-01-01"/>
    <s v="2010-01-05"/>
    <s v="2012-04-27"/>
    <m/>
    <s v="info@lightingdaddy.com"/>
    <s v="'714-542-5490"/>
    <s v="https://www.crunchbase.com/organization/progressive-lighting-and-energy-solutions"/>
    <m/>
    <m/>
    <s v="b592ac60-7e7e-25e0-521e-6558f083e46a"/>
  </r>
  <r>
    <x v="55839"/>
    <s v="tektravels.com"/>
    <s v="IND"/>
    <m/>
    <s v="New Delhi"/>
    <s v="Gurgaon"/>
    <x v="0"/>
    <s v="Competitive solution for travel agencies"/>
    <s v="b2b|travel"/>
    <x v="22"/>
    <x v="0"/>
    <n v="1"/>
    <m/>
    <s v="2006-01-01"/>
    <s v="2012-04-27"/>
    <s v="2012-04-27"/>
    <m/>
    <m/>
    <s v="91 12 4499 8999"/>
    <s v="https://www.crunchbase.com/organization/tek-travels"/>
    <m/>
    <m/>
    <s v="de882efc-b422-41bc-c1c6-0edc4326f170"/>
  </r>
  <r>
    <x v="55840"/>
    <s v="trinean.com"/>
    <s v="BEL"/>
    <m/>
    <s v="Brussels"/>
    <s v="Gentbrugge"/>
    <x v="0"/>
    <s v="Trinean is a Belgium based technology provider, bringing micro-volume molecular spectroscopy to the next level."/>
    <s v="hardware|software"/>
    <x v="136"/>
    <x v="0"/>
    <n v="2"/>
    <n v="9604201.4735514708"/>
    <s v="2006-01-01"/>
    <s v="2008-10-17"/>
    <s v="2012-04-27"/>
    <m/>
    <s v="Info@trinean.com"/>
    <s v="'+375 3292727535"/>
    <s v="https://www.crunchbase.com/organization/trinean"/>
    <s v="https://www.twitter.com/trinean"/>
    <m/>
    <s v="e7e31736-92ba-f6e2-480b-c12b16a37e4e"/>
  </r>
  <r>
    <x v="55841"/>
    <s v="aduratech.com"/>
    <s v="USA"/>
    <s v="CA"/>
    <s v="SF Bay Area"/>
    <s v="San Francisco"/>
    <x v="2"/>
    <s v="Adura Technologies develops enabling technologies for commercial building lighting control and energy management."/>
    <s v="clean energy|energy management|lighting"/>
    <x v="1350"/>
    <x v="0"/>
    <n v="3"/>
    <n v="25500000"/>
    <s v="2008-01-01"/>
    <s v="2008-10-16"/>
    <s v="2012-04-26"/>
    <m/>
    <s v="info@aduratech.com"/>
    <s v="'415-547-8100"/>
    <s v="https://www.crunchbase.com/organization/adura-technologies"/>
    <s v="https://www.twitter.com/aduratech"/>
    <s v="https://www.facebook.com/acuitybrands"/>
    <s v="e5f12e77-a018-229e-56f5-04abc02e0cc2"/>
  </r>
  <r>
    <x v="55842"/>
    <s v="binderspine.com"/>
    <s v="USA"/>
    <s v="FL"/>
    <s v="Miami"/>
    <s v="Miami"/>
    <x v="0"/>
    <s v="Binder Biomedical develops and supplies medical devices for the treatment of orthopedic and neurological spinal disorders."/>
    <s v="health care"/>
    <x v="3"/>
    <x v="1"/>
    <n v="1"/>
    <n v="685000"/>
    <s v="2009-01-01"/>
    <s v="2012-04-26"/>
    <s v="2012-04-26"/>
    <m/>
    <s v="info@bindermed.com"/>
    <s v="'+1.561.981.2682"/>
    <s v="https://www.crunchbase.com/organization/binder-biomedical"/>
    <m/>
    <m/>
    <s v="6c3c054f-9a38-56ec-42a7-92d46516ac4b"/>
  </r>
  <r>
    <x v="55843"/>
    <m/>
    <m/>
    <m/>
    <m/>
    <m/>
    <x v="0"/>
    <s v="Citadel"/>
    <m/>
    <x v="5"/>
    <x v="2"/>
    <n v="1"/>
    <n v="40390.984732207799"/>
    <m/>
    <s v="2012-04-26"/>
    <s v="2012-04-26"/>
    <m/>
    <m/>
    <m/>
    <s v="https://www.crunchbase.com/organization/citadel-2"/>
    <m/>
    <m/>
    <s v="7be70f93-373f-6a73-9638-25ee59e73e86"/>
  </r>
  <r>
    <x v="55844"/>
    <s v="forsitec.com"/>
    <s v="FRA"/>
    <m/>
    <s v="Paris"/>
    <s v="Boulogne-billancourt"/>
    <x v="0"/>
    <s v="Forsitec develops software solutions for business operations and the evolution of data processing infrastructures."/>
    <s v="hardware|software"/>
    <x v="136"/>
    <x v="0"/>
    <n v="1"/>
    <n v="396450"/>
    <s v="2005-01-01"/>
    <s v="2012-04-26"/>
    <s v="2012-04-26"/>
    <m/>
    <m/>
    <s v="33 1 46 94 86 40"/>
    <s v="https://www.crunchbase.com/organization/forsitec"/>
    <m/>
    <s v="http://www.facebook.com/pages/forsitec/150375458358226"/>
    <s v="5b362c29-3b8a-a88b-4b87-b562fe26ca90"/>
  </r>
  <r>
    <x v="55845"/>
    <s v="futalis.de"/>
    <m/>
    <m/>
    <m/>
    <m/>
    <x v="0"/>
    <s v="futalis offers an individualized dog food"/>
    <m/>
    <x v="5"/>
    <x v="0"/>
    <n v="1"/>
    <m/>
    <s v="2012-04-01"/>
    <s v="2012-04-26"/>
    <s v="2012-04-26"/>
    <m/>
    <s v="facebook@futalis.de"/>
    <n v="4934139298799"/>
    <s v="https://www.crunchbase.com/organization/futalis-gmbh-2"/>
    <s v="https://www.twitter.com/futalis"/>
    <s v="https://www.facebook.com/futalis"/>
    <s v="12a82aad-958c-f183-c7b2-532b17d5cbd6"/>
  </r>
  <r>
    <x v="55846"/>
    <s v="gopogo.com"/>
    <s v="USA"/>
    <s v="NY"/>
    <s v="New York City"/>
    <s v="New York"/>
    <x v="3"/>
    <s v="Gopogo is a geo-location platform for recording, sharing and discovering connected experiences."/>
    <s v="social media"/>
    <x v="87"/>
    <x v="0"/>
    <n v="1"/>
    <n v="3000000"/>
    <s v="2009-11-17"/>
    <s v="2012-04-26"/>
    <s v="2012-04-26"/>
    <s v="2012-01-01"/>
    <s v="info@gopogo.com"/>
    <s v="'855-446-7646"/>
    <s v="https://www.crunchbase.com/organization/gopogo"/>
    <m/>
    <m/>
    <s v="e7641281-c1da-7b04-f40b-082b63c2a526"/>
  </r>
  <r>
    <x v="55847"/>
    <s v="hitpost.com"/>
    <s v="USA"/>
    <s v="CA"/>
    <s v="SF Bay Area"/>
    <s v="San Francisco"/>
    <x v="2"/>
    <s v="Hitpost is an application developer for sports fans that allows fans to connect and compete online."/>
    <s v="local|mobile|photography|social media|sports"/>
    <x v="7221"/>
    <x v="1"/>
    <n v="3"/>
    <n v="2000000"/>
    <s v="2009-04-01"/>
    <s v="2010-01-01"/>
    <s v="2012-04-26"/>
    <m/>
    <s v="info@hitpost.com"/>
    <m/>
    <s v="https://www.crunchbase.com/organization/hitpost"/>
    <m/>
    <m/>
    <s v="44dec26a-7771-dc39-5c26-babd48d04b62"/>
  </r>
  <r>
    <x v="55848"/>
    <s v="innovacell.at"/>
    <s v="AUT"/>
    <m/>
    <s v="Innsbruck"/>
    <s v="Innsbruck"/>
    <x v="0"/>
    <s v="Innovacell is a biotechnology firm focused on cell-tissue therapy for the treatment of incontinence."/>
    <s v="biotechnology|health care|pharmaceutical"/>
    <x v="44"/>
    <x v="2"/>
    <n v="1"/>
    <n v="10968450"/>
    <s v="2000-01-01"/>
    <s v="2012-04-26"/>
    <s v="2012-04-26"/>
    <m/>
    <s v="office@innovacell.at"/>
    <s v="43 512 - 573680"/>
    <s v="https://www.crunchbase.com/organization/innovacell"/>
    <m/>
    <m/>
    <s v="022bcaf4-1871-046d-82dd-30bcc1f80105"/>
  </r>
  <r>
    <x v="55849"/>
    <s v="kae-capital.com"/>
    <s v="IND"/>
    <m/>
    <s v="Mumbai"/>
    <s v="Mumbai"/>
    <x v="0"/>
    <s v="A destination for early stage companies to acquire capital for growth."/>
    <s v="finance"/>
    <x v="24"/>
    <x v="2"/>
    <n v="1"/>
    <m/>
    <s v="2010-01-01"/>
    <s v="2012-04-26"/>
    <s v="2012-04-26"/>
    <m/>
    <m/>
    <m/>
    <s v="https://www.crunchbase.com/organization/kae-capital"/>
    <m/>
    <m/>
    <s v="0645a432-c9d3-5373-e90f-6d446b038640"/>
  </r>
  <r>
    <x v="55850"/>
    <s v="life-action.eu"/>
    <s v="DEU"/>
    <m/>
    <s v="Berlin"/>
    <s v="Berlin"/>
    <x v="0"/>
    <s v="lifeaction creates augmented reality games for mobile devices, which involve real world locations and can be played live with friends."/>
    <s v="augmented reality"/>
    <x v="136"/>
    <x v="1"/>
    <n v="1"/>
    <n v="132088"/>
    <s v="2010-01-01"/>
    <s v="2012-04-26"/>
    <s v="2012-04-26"/>
    <m/>
    <s v="contact@life-action.eu"/>
    <n v="4930209346602"/>
    <s v="https://www.crunchbase.com/organization/lifeaction-games"/>
    <s v="https://www.twitter.com/life_action"/>
    <s v="http://www.facebook.com/lifeaction"/>
    <s v="f3335452-02c0-4b38-464b-dd68a09660fd"/>
  </r>
  <r>
    <x v="55851"/>
    <s v="lifecrowd.com"/>
    <s v="USA"/>
    <s v="CA"/>
    <s v="Los Angeles"/>
    <s v="Santa Monica"/>
    <x v="0"/>
    <s v="Lifecrowd is a social network that enables individuals to connect with others and discover, join and share activities with them."/>
    <s v="social media"/>
    <x v="87"/>
    <x v="2"/>
    <n v="3"/>
    <n v="5000000"/>
    <s v="2011-01-01"/>
    <s v="2011-10-17"/>
    <s v="2012-04-26"/>
    <m/>
    <s v="concierge@lifecrowd.com"/>
    <m/>
    <s v="https://www.crunchbase.com/organization/lifecrowd"/>
    <s v="https://www.twitter.com/lifecrowder"/>
    <s v="http://www.facebook.com/lifecrowd"/>
    <s v="4a876d46-f29d-7e96-0b7a-ed52c8b0a0d2"/>
  </r>
  <r>
    <x v="55852"/>
    <s v="livelocal.ly"/>
    <s v="USA"/>
    <s v="IL"/>
    <s v="Chicago"/>
    <s v="Chicago"/>
    <x v="0"/>
    <s v="livelocal are help independent businesses deploy actionable marketing content and reward their customers for feedback."/>
    <s v="software"/>
    <x v="10"/>
    <x v="1"/>
    <n v="1"/>
    <n v="110000"/>
    <s v="2011-01-01"/>
    <s v="2012-04-26"/>
    <s v="2012-04-26"/>
    <m/>
    <s v="support@sweetperk.com"/>
    <s v="(520) 366-8174"/>
    <s v="https://www.crunchbase.com/organization/livelocal"/>
    <s v="https://www.twitter.com/livelocal_ly"/>
    <s v="https://www.facebook.com/pages/livelocally/100445400043623"/>
    <s v="57eec9ac-29e7-cb7d-b186-00da08b6ad9d"/>
  </r>
  <r>
    <x v="55853"/>
    <s v="longevitybiotech.com"/>
    <s v="USA"/>
    <s v="PA"/>
    <s v="Philadelphia"/>
    <s v="Philadelphia"/>
    <x v="0"/>
    <s v="Longevity Biotech develops a new class of therapeutics via artificial protein technology that focuses on pharmaceutical preparation."/>
    <s v="biotechnology"/>
    <x v="36"/>
    <x v="1"/>
    <n v="2"/>
    <n v="520000"/>
    <s v="2010-01-01"/>
    <s v="2011-04-12"/>
    <s v="2012-04-26"/>
    <m/>
    <s v="fb@longevitybiotech.com"/>
    <n v="2158744845"/>
    <s v="https://www.crunchbase.com/organization/longevity-biotech"/>
    <m/>
    <s v="https://www.facebook.com/longevitybiotech"/>
    <s v="164eb0d9-326e-8de5-fe66-4ab813f2af19"/>
  </r>
  <r>
    <x v="55854"/>
    <s v="mediaconvergencegroup.com"/>
    <s v="USA"/>
    <s v="MO"/>
    <s v="St. Louis"/>
    <s v="Columbia"/>
    <x v="0"/>
    <s v="Media Convergence Group provides multi-source video news services to analyze the world's news coverage."/>
    <s v="news"/>
    <x v="233"/>
    <x v="0"/>
    <n v="3"/>
    <n v="4750000"/>
    <s v="2008-01-01"/>
    <s v="2010-05-27"/>
    <s v="2012-04-26"/>
    <m/>
    <m/>
    <s v="'573-442-4557"/>
    <s v="https://www.crunchbase.com/organization/media-convergence-group"/>
    <s v="https://www.twitter.com/newsyvideos"/>
    <s v="http://www.facebook.com/newsyvideos"/>
    <s v="ac23a136-cb2f-4d93-7e33-e520c7d5686a"/>
  </r>
  <r>
    <x v="55855"/>
    <s v="ottolikes.com"/>
    <s v="USA"/>
    <s v="CA"/>
    <s v="Los Angeles"/>
    <s v="Los Angeles"/>
    <x v="0"/>
    <s v="Interest Curation Engine: OttoLikes’ first product VouchTree aims to be a centralized product recommendation service based on a user’s"/>
    <m/>
    <x v="5"/>
    <x v="1"/>
    <n v="1"/>
    <m/>
    <m/>
    <s v="2012-04-26"/>
    <s v="2012-04-26"/>
    <m/>
    <m/>
    <m/>
    <s v="https://www.crunchbase.com/organization/ottolikes-labs"/>
    <s v="https://www.twitter.com/ottolikes"/>
    <m/>
    <s v="81319654-c344-97fc-e450-810e2a8fc7e8"/>
  </r>
  <r>
    <x v="55856"/>
    <s v="penango.com"/>
    <s v="USA"/>
    <s v="CA"/>
    <s v="Los Angeles"/>
    <s v="Los Angeles"/>
    <x v="0"/>
    <s v="Penango improves the security and experience of online communication for businesses, organizations, and users all over the world."/>
    <s v="security"/>
    <x v="175"/>
    <x v="1"/>
    <n v="2"/>
    <n v="150000"/>
    <s v="2007-01-01"/>
    <s v="2009-06-17"/>
    <s v="2012-04-26"/>
    <m/>
    <s v="info@penango.com"/>
    <n v="8882736264"/>
    <s v="https://www.crunchbase.com/organization/penango"/>
    <s v="https://www.twitter.com/penango"/>
    <s v="http://www.facebook.com/penango"/>
    <s v="b10bc76e-2f7d-bce9-805d-d665364e51d2"/>
  </r>
  <r>
    <x v="55857"/>
    <s v="piratepay.ru"/>
    <s v="USA"/>
    <s v="MN"/>
    <s v="MN - Other"/>
    <s v="Finland"/>
    <x v="0"/>
    <s v="PiratePay is a system to prevent the spread of illegal content in peer networks based on the BitTorrent protocol"/>
    <s v="content|security"/>
    <x v="1869"/>
    <x v="2"/>
    <n v="1"/>
    <n v="115000"/>
    <s v="2009-01-01"/>
    <s v="2012-04-26"/>
    <s v="2012-04-26"/>
    <m/>
    <m/>
    <s v="7 3422 02 12 42"/>
    <s v="https://www.crunchbase.com/organization/pirate-pay"/>
    <m/>
    <m/>
    <s v="a1a20e1f-767a-3b77-a0e0-b4f343f7712d"/>
  </r>
  <r>
    <x v="55858"/>
    <s v="qoiza.com"/>
    <s v="USA"/>
    <s v="WA"/>
    <s v="Seattle"/>
    <s v="Bainbridge Island"/>
    <x v="0"/>
    <s v="Qoiza is a mobile application that allows users to share their favorite products and brands with their social network."/>
    <s v="software"/>
    <x v="10"/>
    <x v="2"/>
    <n v="1"/>
    <n v="80000"/>
    <s v="2011-01-01"/>
    <s v="2012-04-26"/>
    <s v="2012-04-26"/>
    <m/>
    <m/>
    <m/>
    <s v="https://www.crunchbase.com/organization/qoiza"/>
    <s v="https://www.twitter.com/qoiza"/>
    <m/>
    <s v="7cb3d0c6-fa31-6a76-e0d5-d7d069a79501"/>
  </r>
  <r>
    <x v="55859"/>
    <s v="star-force.com"/>
    <s v="RUS"/>
    <m/>
    <s v="Moscow"/>
    <s v="Moscow"/>
    <x v="0"/>
    <s v="StarForce Technologies has extensive expertise in protecting digital information from copying, hacking and unauthorized use."/>
    <s v="security"/>
    <x v="175"/>
    <x v="2"/>
    <n v="1"/>
    <n v="905000"/>
    <m/>
    <s v="2012-04-26"/>
    <s v="2012-04-26"/>
    <m/>
    <s v="webmaster@star-force.com"/>
    <m/>
    <s v="https://www.crunchbase.com/organization/starforce-technologies"/>
    <s v="https://www.twitter.com/ilovestarforce"/>
    <s v="http://www.facebook.com/starforcecompany"/>
    <s v="eb98591e-ca83-6fac-8c8e-957bdaf9f445"/>
  </r>
  <r>
    <x v="55860"/>
    <s v="swidjit.com"/>
    <s v="USA"/>
    <s v="NY"/>
    <s v="Elmira"/>
    <s v="Ithaca"/>
    <x v="0"/>
    <s v="Swidjit is a virtual community center that provides users access to local resources and opportunities."/>
    <s v="social media"/>
    <x v="87"/>
    <x v="1"/>
    <n v="1"/>
    <n v="39000"/>
    <s v="2011-02-01"/>
    <s v="2012-04-26"/>
    <s v="2012-04-26"/>
    <m/>
    <s v="alex@swidjit.com"/>
    <s v="'607-280-3235"/>
    <s v="https://www.crunchbase.com/organization/swidjit"/>
    <s v="https://www.twitter.com/swidjit"/>
    <s v="http://www.facebook.com/swidjit"/>
    <s v="e75874b5-7477-ce13-d8bd-5f97c9c4c571"/>
  </r>
  <r>
    <x v="55861"/>
    <s v="taptapnetworks.com"/>
    <s v="ESP"/>
    <m/>
    <s v="Madrid"/>
    <s v="Madrid"/>
    <x v="0"/>
    <s v="TAPTAP Networks is a mobile advertising network technology company."/>
    <s v="advertising|location based services|mobile"/>
    <x v="1059"/>
    <x v="0"/>
    <n v="2"/>
    <n v="5254837"/>
    <s v="2010-03-17"/>
    <s v="2010-03-17"/>
    <s v="2012-04-26"/>
    <m/>
    <s v="info@taptapnetworks.com"/>
    <n v="34911011001"/>
    <s v="https://www.crunchbase.com/organization/taptap-networks"/>
    <s v="https://www.twitter.com/taptap_networks"/>
    <m/>
    <s v="c18a4d7b-37f8-797b-8d14-267aa6c68220"/>
  </r>
  <r>
    <x v="55862"/>
    <s v="touchotel.com"/>
    <s v="ITA"/>
    <m/>
    <s v="Rome"/>
    <s v="Rome"/>
    <x v="0"/>
    <s v="ToucHotel is a free iPhone, iPad and Android app that helps you find the right hotel, as inspired by your &quot;Friends’ Favourite Hotels” ."/>
    <s v="travel"/>
    <x v="22"/>
    <x v="1"/>
    <n v="1"/>
    <m/>
    <s v="2010-02-22"/>
    <s v="2012-04-26"/>
    <s v="2012-04-26"/>
    <m/>
    <s v="info@touchotel.com"/>
    <s v="39 034 91 26 20 98"/>
    <s v="https://www.crunchbase.com/organization/touchotel"/>
    <s v="https://www.twitter.com/touchotel"/>
    <s v="https://www.facebook.com/touchotel"/>
    <s v="faf5b06d-bca6-e967-191b-65d29fe91068"/>
  </r>
  <r>
    <x v="55863"/>
    <s v="umobile.in"/>
    <s v="IND"/>
    <m/>
    <s v="Bangalore"/>
    <s v="Bangalore"/>
    <x v="0"/>
    <s v="United Mobile Apps is a 4G technology company providing connection management, device management, and data synchronization platforms."/>
    <s v="mobile"/>
    <x v="15"/>
    <x v="0"/>
    <n v="2"/>
    <n v="1200000"/>
    <s v="2009-03-31"/>
    <s v="2009-03-31"/>
    <s v="2012-04-26"/>
    <m/>
    <s v="info@umobile.in"/>
    <s v="91 80 4132 0130"/>
    <s v="https://www.crunchbase.com/organization/united-mobile-apps"/>
    <s v="https://www.twitter.com/umobile_apps"/>
    <s v="http://www.facebook.com/united-mobile-apps/101685046575483"/>
    <s v="ee051da9-2181-6310-2e79-d97426bb2399"/>
  </r>
  <r>
    <x v="55864"/>
    <s v="zefrank.com"/>
    <s v="USA"/>
    <s v="CA"/>
    <s v="Los Angeles"/>
    <s v="Los Angeles"/>
    <x v="0"/>
    <s v="Ze Frank Games develops social games for social networks."/>
    <s v="developer tools|social network|video games"/>
    <x v="2522"/>
    <x v="2"/>
    <n v="2"/>
    <n v="1256139"/>
    <s v="2010-01-01"/>
    <s v="2010-07-15"/>
    <s v="2012-04-26"/>
    <m/>
    <m/>
    <m/>
    <s v="https://www.crunchbase.com/organization/ze-frank-games"/>
    <s v="https://www.twitter.com/zefrank"/>
    <s v="http://www.facebook.com/pages/ze-frank/113546358931"/>
    <s v="30eaf402-fc3e-9ee1-12fb-be0a097a9c4a"/>
  </r>
  <r>
    <x v="55865"/>
    <s v="angelantoni.it"/>
    <s v="BRA"/>
    <m/>
    <s v="ItÃ¡"/>
    <s v="Itá"/>
    <x v="0"/>
    <s v="Angelantoni is a group of companies specializing in testing and inspection solutions, biomedical equipment, and energy efficiency."/>
    <s v="health care|medical|medical device"/>
    <x v="3"/>
    <x v="2"/>
    <n v="1"/>
    <n v="10564800"/>
    <m/>
    <s v="2012-04-25"/>
    <s v="2012-04-25"/>
    <m/>
    <s v="info@angelantoni.it"/>
    <s v="'39-075-89551"/>
    <s v="https://www.crunchbase.com/organization/angelantoni"/>
    <m/>
    <m/>
    <s v="c9ef7f72-7927-f7db-84aa-ed672efe22fd"/>
  </r>
  <r>
    <x v="55866"/>
    <s v="ark.com"/>
    <s v="USA"/>
    <s v="CA"/>
    <s v="SF Bay Area"/>
    <s v="San Francisco"/>
    <x v="0"/>
    <s v="Ark.com is a search engine enabling users to search for old classmates, new business contacts, and friends."/>
    <s v="information technology|search engine"/>
    <x v="180"/>
    <x v="0"/>
    <n v="2"/>
    <n v="4450000"/>
    <s v="2010-01-01"/>
    <s v="2011-11-01"/>
    <s v="2012-04-25"/>
    <m/>
    <s v="info@ark.com"/>
    <s v="(415)489-0275"/>
    <s v="https://www.crunchbase.com/organization/ark"/>
    <s v="https://www.twitter.com/ark"/>
    <m/>
    <s v="241ec584-f98e-8ec6-0abf-fd66da3b8a5c"/>
  </r>
  <r>
    <x v="55867"/>
    <s v="artify.it"/>
    <s v="USA"/>
    <s v="CA"/>
    <s v="SF Bay Area"/>
    <s v="San Francisco"/>
    <x v="0"/>
    <s v="Artify It is an e-commerce website offering limited edition fine art prints by independent artists."/>
    <s v="art|collaborative consumption"/>
    <x v="631"/>
    <x v="1"/>
    <n v="1"/>
    <n v="800000"/>
    <s v="2012-01-01"/>
    <s v="2012-04-25"/>
    <s v="2012-04-25"/>
    <m/>
    <s v="info@artify.it"/>
    <m/>
    <s v="https://www.crunchbase.com/organization/artify-it"/>
    <s v="https://www.twitter.com/artifyit"/>
    <s v="http://www.facebook.com/27100262"/>
    <s v="83fdbfeb-f1b3-4661-4b36-f960c4ae96d4"/>
  </r>
  <r>
    <x v="55868"/>
    <s v="eckardrecovery.com"/>
    <s v="USA"/>
    <s v="TX"/>
    <s v="San Antonio"/>
    <s v="Boerne"/>
    <x v="3"/>
    <s v="Eckard Recovery Services provides medical billing services for health care providers, hospitals, medical clinics, and surgery centers."/>
    <s v="health care"/>
    <x v="3"/>
    <x v="1"/>
    <n v="1"/>
    <n v="310000"/>
    <s v="2011-02-01"/>
    <s v="2012-04-25"/>
    <s v="2012-04-25"/>
    <s v="2012-08-01"/>
    <m/>
    <s v="'866-527-0511"/>
    <s v="https://www.crunchbase.com/organization/eckard-recovery-services"/>
    <m/>
    <m/>
    <s v="d5f69a07-1db0-fcc3-4575-3799bb136bef"/>
  </r>
  <r>
    <x v="55869"/>
    <s v="ecologicliving.co.uk"/>
    <s v="GBR"/>
    <m/>
    <s v="Carlisle"/>
    <s v="Carlisle"/>
    <x v="0"/>
    <s v="EcoLogicLiving is a reseller and installer of renewable energy, heat, and power generation technologies."/>
    <s v="cleantech|renewable energy|solar"/>
    <x v="165"/>
    <x v="0"/>
    <n v="1"/>
    <n v="805833"/>
    <s v="2008-01-01"/>
    <s v="2012-04-25"/>
    <s v="2012-04-25"/>
    <m/>
    <m/>
    <s v="44 84 5459 2053"/>
    <s v="https://www.crunchbase.com/organization/ecologicliving"/>
    <s v="https://www.twitter.com/ecologicliving"/>
    <s v="https://www.facebook.com/150652038077"/>
    <s v="8c8e95d3-9ec1-b18b-f1e8-6067969090f0"/>
  </r>
  <r>
    <x v="55870"/>
    <s v="fantasyfeud.com"/>
    <s v="CAN"/>
    <s v="ON"/>
    <s v="Toronto"/>
    <s v="Toronto"/>
    <x v="0"/>
    <s v="Fantasy Feud allows users to play daily fantasy sports and offers fantasy sports contests, and daily and weekly leagues."/>
    <s v="fantasy sports|gamification"/>
    <x v="235"/>
    <x v="1"/>
    <n v="1"/>
    <n v="1014597"/>
    <s v="2011-04-01"/>
    <s v="2012-04-25"/>
    <s v="2012-04-25"/>
    <m/>
    <s v="cs@fantasyfeud.com"/>
    <s v="1-855-205-3383 (FEUD)"/>
    <s v="https://www.crunchbase.com/organization/fantasy-feud"/>
    <s v="https://www.twitter.com/fantasyfeud"/>
    <s v="http://www.facebook.com/fantasyfeud"/>
    <s v="33a548d4-5342-fe8c-89cc-6f64002a2563"/>
  </r>
  <r>
    <x v="55871"/>
    <s v="flowics.com"/>
    <s v="ARG"/>
    <m/>
    <s v="Buenos Aires"/>
    <s v="Buenos Aires"/>
    <x v="0"/>
    <s v="Flowics helps discover, curate, analyze and display social content across any media, to measure and capitalize on social conversations."/>
    <s v="real time|social media management|social media marketing"/>
    <x v="158"/>
    <x v="0"/>
    <n v="1"/>
    <n v="1000000"/>
    <s v="2012-06-01"/>
    <s v="2012-04-25"/>
    <s v="2012-04-25"/>
    <m/>
    <s v="gabriel@flowics.com"/>
    <m/>
    <s v="https://www.crunchbase.com/organization/flowics"/>
    <m/>
    <m/>
    <s v="a2ca5bf5-bc61-c400-a818-cf4cf84fba84"/>
  </r>
  <r>
    <x v="55872"/>
    <s v="landmarkirrigation.com"/>
    <s v="USA"/>
    <s v="CA"/>
    <s v="Fresno"/>
    <s v="Madera"/>
    <x v="0"/>
    <s v="Landmark Irrigation is a full service ag irrigation dealer serving the Central California farm community since 1990."/>
    <m/>
    <x v="5"/>
    <x v="1"/>
    <n v="1"/>
    <m/>
    <s v="1990-01-01"/>
    <s v="2012-04-25"/>
    <s v="2012-04-25"/>
    <m/>
    <m/>
    <s v="(559)665-3700"/>
    <s v="https://www.crunchbase.com/organization/landmark-irrigation"/>
    <m/>
    <m/>
    <s v="d9d5a58e-2654-383f-94f5-8fb86c010596"/>
  </r>
  <r>
    <x v="55873"/>
    <s v="markavip.com"/>
    <s v="JOR"/>
    <m/>
    <s v="Amman"/>
    <s v="Amman"/>
    <x v="0"/>
    <s v="Markavıp is an exclusive, invitation-only online shopping community focused on the Middle Eastern market."/>
    <s v="e-commerce|fashion|lifestyle|retail|shopping"/>
    <x v="48"/>
    <x v="7"/>
    <n v="3"/>
    <n v="15000000"/>
    <s v="2010-08-01"/>
    <s v="2010-11-01"/>
    <s v="2012-04-25"/>
    <m/>
    <s v="info@markavip.com"/>
    <s v="'+962 6 577 7711"/>
    <s v="https://www.crunchbase.com/organization/markavip"/>
    <s v="https://www.twitter.com/markavip"/>
    <s v="http://www.facebook.com/markavip"/>
    <s v="e21274df-2e45-bff6-8fb6-76a1ebeb0cce"/>
  </r>
  <r>
    <x v="55874"/>
    <s v="moaec.com"/>
    <s v="USA"/>
    <s v="MA"/>
    <s v="Boston"/>
    <s v="Billerica"/>
    <x v="0"/>
    <s v="MOAEC, Inc. has been at the forefront of the digital entertainment revolution pioneering media organization."/>
    <s v="software"/>
    <x v="10"/>
    <x v="0"/>
    <n v="1"/>
    <m/>
    <s v="2007-09-24"/>
    <s v="2012-04-25"/>
    <s v="2012-04-25"/>
    <m/>
    <s v="support@moaec.com"/>
    <s v="'+1 (978) 262-0033"/>
    <s v="https://www.crunchbase.com/organization/moaec-inc"/>
    <s v="https://www.twitter.com/moknowsmusic"/>
    <s v="http://www.facebook.com/moaec"/>
    <s v="1f69b9c0-de68-ce3c-aa30-501f9f0c632b"/>
  </r>
  <r>
    <x v="55875"/>
    <m/>
    <s v="USA"/>
    <s v="FL"/>
    <s v="Florida's Treasure Coast"/>
    <s v="Port St. Lucie"/>
    <x v="0"/>
    <s v="M.T. Medical Training Academy, is a training center that currently offers CPR training to both medical and non-medical students."/>
    <s v="education"/>
    <x v="38"/>
    <x v="2"/>
    <n v="1"/>
    <m/>
    <s v="2010-02-01"/>
    <s v="2012-04-25"/>
    <s v="2012-04-25"/>
    <m/>
    <m/>
    <m/>
    <s v="https://www.crunchbase.com/organization/m-t-medical-training-academy"/>
    <m/>
    <m/>
    <s v="de9388d4-e257-556f-ec41-0b448a66b974"/>
  </r>
  <r>
    <x v="55876"/>
    <s v="nexthealthinc.com"/>
    <s v="USA"/>
    <s v="CT"/>
    <s v="Hartford"/>
    <s v="Norwalk"/>
    <x v="0"/>
    <s v="Next Health manufactures and commercializes patient transfer and mobility systems."/>
    <s v="manufacturing"/>
    <x v="41"/>
    <x v="0"/>
    <n v="1"/>
    <n v="100000"/>
    <s v="2009-01-01"/>
    <s v="2012-04-25"/>
    <s v="2012-04-25"/>
    <m/>
    <s v="info@nexthealthinc.com"/>
    <s v="'203-939-1153"/>
    <s v="https://www.crunchbase.com/organization/next-health"/>
    <m/>
    <m/>
    <s v="daed1617-5ca0-4f98-5a46-0ff69f672808"/>
  </r>
  <r>
    <x v="55877"/>
    <s v="paraccel.com"/>
    <s v="USA"/>
    <s v="CA"/>
    <s v="SF Bay Area"/>
    <s v="Campbell"/>
    <x v="2"/>
    <s v="ParAccel is an integration technology-based data analysis platform for businesses to gather information from big data."/>
    <s v="analytics|big data|information technology"/>
    <x v="930"/>
    <x v="5"/>
    <n v="6"/>
    <n v="84491709"/>
    <s v="2007-01-01"/>
    <s v="2007-12-10"/>
    <s v="2012-04-25"/>
    <m/>
    <s v="info@paraccel.com"/>
    <n v="14083370705"/>
    <s v="https://www.crunchbase.com/organization/paraccel"/>
    <s v="https://www.twitter.com/actiancorp"/>
    <s v="https://www.facebook.com/actiancorp"/>
    <s v="cda5e6b8-80a2-4f58-4d21-3897b6027c8a"/>
  </r>
  <r>
    <x v="55878"/>
    <s v="perkdynamics.bizeconnect.com"/>
    <s v="USA"/>
    <s v="OK"/>
    <s v="Oklahoma City"/>
    <s v="Shawnee"/>
    <x v="0"/>
    <s v="Perk Dynamics provides software solutions to the hospitality and specialty coffee industry."/>
    <s v="software"/>
    <x v="10"/>
    <x v="1"/>
    <n v="1"/>
    <n v="1300000"/>
    <s v="2009-08-01"/>
    <s v="2012-04-25"/>
    <s v="2012-04-25"/>
    <m/>
    <s v="sales@perkdynamics.com"/>
    <n v="4053954041"/>
    <s v="https://www.crunchbase.com/organization/perk-dynamics"/>
    <m/>
    <m/>
    <s v="7dd609ba-f29e-0742-b162-3866aa100aa8"/>
  </r>
  <r>
    <x v="55879"/>
    <s v="schedulicity.com"/>
    <s v="USA"/>
    <s v="MT"/>
    <s v="Bozeman"/>
    <s v="Bozeman"/>
    <x v="0"/>
    <s v="Schedulicity is an online appointment scheduling platform for discovering and booking local services in America and Canada."/>
    <s v="curated web"/>
    <x v="28"/>
    <x v="0"/>
    <n v="1"/>
    <n v="7700000"/>
    <s v="2009-01-01"/>
    <s v="2012-04-25"/>
    <s v="2012-04-25"/>
    <m/>
    <s v="support@schedulicity.com"/>
    <n v="14065877150"/>
    <s v="https://www.crunchbase.com/organization/schedulicity"/>
    <s v="https://www.twitter.com/schedulicity"/>
    <s v="http://www.facebook.com/schedulicity"/>
    <s v="fd0bb9ea-7fa0-71d1-869d-e3f9c5c845bf"/>
  </r>
  <r>
    <x v="55880"/>
    <s v="socloz.com"/>
    <s v="FRA"/>
    <m/>
    <s v="Paris"/>
    <s v="Paris"/>
    <x v="0"/>
    <s v="SoCloz is a pre-shopping platform enabling individuals to find products and the nearest stores that sell them."/>
    <s v="e-commerce"/>
    <x v="63"/>
    <x v="0"/>
    <n v="1"/>
    <m/>
    <s v="2010-01-01"/>
    <s v="2012-04-25"/>
    <s v="2012-04-25"/>
    <m/>
    <m/>
    <s v="33-(0)1-83-62-70-76"/>
    <s v="https://www.crunchbase.com/organization/socloz"/>
    <s v="https://www.twitter.com/socloz"/>
    <s v="http://www.facebook.com/socloz"/>
    <s v="f1a06b3b-b8a1-12c0-301b-26b9878b3fc0"/>
  </r>
  <r>
    <x v="55881"/>
    <s v="spauldingclinical.com"/>
    <s v="USA"/>
    <s v="WI"/>
    <s v="Milwaukee"/>
    <s v="West Bend"/>
    <x v="0"/>
    <s v="Spaulding Clinical Research is a clinical pharmacology unit, cardiac core lab, and medical device manufacturer."/>
    <s v="search engine"/>
    <x v="28"/>
    <x v="6"/>
    <n v="2"/>
    <n v="1709500"/>
    <s v="2007-01-01"/>
    <s v="2009-09-22"/>
    <s v="2012-04-25"/>
    <m/>
    <s v="info@spauldingclinical.com"/>
    <n v="2623346067"/>
    <s v="https://www.crunchbase.com/organization/spaulding-clinical-research"/>
    <s v="https://www.twitter.com/spauldingcrs"/>
    <s v="http://www.facebook.com/spauldingclinical"/>
    <s v="e10d1bba-4c40-6404-a5cc-e748a17769cd"/>
  </r>
  <r>
    <x v="55882"/>
    <s v="talentsprint.com"/>
    <s v="IND"/>
    <m/>
    <s v="Hyderabad"/>
    <s v="Hyderabad"/>
    <x v="0"/>
    <s v="TalentSprint provides professional education development programs, creating skillful professionals for the IT and BFSI sectors."/>
    <s v="edtech|education"/>
    <x v="283"/>
    <x v="7"/>
    <n v="1"/>
    <n v="4000000"/>
    <s v="2008-12-01"/>
    <s v="2012-04-25"/>
    <s v="2012-04-25"/>
    <m/>
    <s v="info@talentsprint.com"/>
    <s v="91 40 6681 8181"/>
    <s v="https://www.crunchbase.com/organization/talentsprint-educational-services"/>
    <s v="https://www.twitter.com/talentsprint"/>
    <s v="http://www.facebook.com/talentsprint"/>
    <s v="05122198-eed0-7d67-bd7e-ebc0b672177d"/>
  </r>
  <r>
    <x v="55883"/>
    <s v="theproductmanufactory.com"/>
    <s v="USA"/>
    <s v="IL"/>
    <s v="Springfield, Illinois"/>
    <s v="Urbana"/>
    <x v="0"/>
    <s v="The product manufactory (TPM) offers shared resources and professional design and engineering services."/>
    <s v="manufacturing"/>
    <x v="41"/>
    <x v="1"/>
    <n v="1"/>
    <m/>
    <s v="2011-01-01"/>
    <s v="2012-04-25"/>
    <s v="2012-04-25"/>
    <m/>
    <s v="HELLO@teamTPM.com"/>
    <s v="(217) 689-0398"/>
    <s v="https://www.crunchbase.com/organization/the-product-manufactory"/>
    <m/>
    <m/>
    <s v="04a22297-cd56-567b-3b16-4adf9d40c839"/>
  </r>
  <r>
    <x v="55884"/>
    <s v="amalfi.com"/>
    <s v="USA"/>
    <s v="CA"/>
    <s v="SF Bay Area"/>
    <s v="Los Gatos"/>
    <x v="0"/>
    <s v="Amalfi Semiconductor develops high-performance CMOS power amplifiers for the cellular industry."/>
    <s v="industrial|resorts|semiconductor"/>
    <x v="7222"/>
    <x v="6"/>
    <n v="4"/>
    <n v="76000000"/>
    <s v="2003-01-01"/>
    <s v="2003-08-29"/>
    <s v="2012-04-24"/>
    <m/>
    <m/>
    <s v="'+44 20 7610 0880"/>
    <s v="https://www.crunchbase.com/organization/amalfi-semiconductor"/>
    <s v="https://www.twitter.com/bookingcom"/>
    <s v="https://www.facebook.com/bookingcom"/>
    <s v="c7463900-0254-11b2-a6fd-b317f613a684"/>
  </r>
  <r>
    <x v="55885"/>
    <s v="citruslane.com"/>
    <s v="USA"/>
    <s v="CA"/>
    <s v="SF Bay Area"/>
    <s v="Mountain View"/>
    <x v="2"/>
    <s v="Citrus Lane is the trusted destination for parents to discover, buy, and share the best products for their children"/>
    <s v="e-commerce|subscription service"/>
    <x v="63"/>
    <x v="7"/>
    <n v="2"/>
    <n v="6600000"/>
    <s v="2011-01-01"/>
    <s v="2011-07-22"/>
    <s v="2012-04-24"/>
    <m/>
    <m/>
    <m/>
    <s v="https://www.crunchbase.com/organization/citrus-lane"/>
    <s v="https://www.twitter.com/citruslane"/>
    <s v="http://www.facebook.com/citruslanekids"/>
    <s v="6198a2dd-1e6e-74bd-a931-28933ec0ccca"/>
  </r>
  <r>
    <x v="55886"/>
    <m/>
    <s v="USA"/>
    <s v="CA"/>
    <s v="CA - Other"/>
    <s v="Jamestown"/>
    <x v="0"/>
    <s v="Combined Effort, Inc. is a General Contractor performing Construction, Landscaping and Environmental Remediation at the state."/>
    <s v="manufacturing"/>
    <x v="41"/>
    <x v="2"/>
    <n v="1"/>
    <m/>
    <s v="2003-01-30"/>
    <s v="2012-04-24"/>
    <s v="2012-04-24"/>
    <m/>
    <m/>
    <m/>
    <s v="https://www.crunchbase.com/organization/combined-effort"/>
    <m/>
    <m/>
    <s v="e7ba0da4-ab11-9fb9-b568-ae6a4aeea047"/>
  </r>
  <r>
    <x v="55887"/>
    <s v="cv-sight.com"/>
    <s v="USA"/>
    <s v="MA"/>
    <s v="New Bedford"/>
    <s v="Mansfield"/>
    <x v="0"/>
    <s v="CV-Sight provides cardiac revascularization solutions."/>
    <s v="health care"/>
    <x v="3"/>
    <x v="1"/>
    <n v="1"/>
    <n v="2500000"/>
    <m/>
    <s v="2012-04-24"/>
    <s v="2012-04-24"/>
    <m/>
    <m/>
    <s v="'855-287-4448"/>
    <s v="https://www.crunchbase.com/organization/cv-sight"/>
    <m/>
    <m/>
    <s v="ee9279da-1481-4f25-44ba-533fb9d84b80"/>
  </r>
  <r>
    <x v="55888"/>
    <s v="datapop.com"/>
    <s v="USA"/>
    <s v="CA"/>
    <s v="Los Angeles"/>
    <s v="Los Angeles"/>
    <x v="2"/>
    <s v="DataPop’s OmniAds™ delivers millions of optimized ads for hundreds of retail customers across search, shopping, and social channels."/>
    <s v="advertising|e-commerce|local|price comparison|search engine|semantic search"/>
    <x v="2051"/>
    <x v="0"/>
    <n v="3"/>
    <n v="9200000"/>
    <s v="2008-01-01"/>
    <s v="2009-03-02"/>
    <s v="2012-04-24"/>
    <m/>
    <s v="sales@datapop.com"/>
    <m/>
    <s v="https://www.crunchbase.com/organization/datapop"/>
    <s v="https://www.twitter.com/datapop"/>
    <s v="http://www.facebook.com/datapop"/>
    <s v="e1c37669-37d2-3963-35e4-10b582f63a9b"/>
  </r>
  <r>
    <x v="55889"/>
    <s v="dailydeals.com"/>
    <s v="USA"/>
    <s v="CO"/>
    <s v="Denver"/>
    <s v="Denver"/>
    <x v="0"/>
    <s v="Deal Pepper operates a daily deals website that allows users to browse, buy and share online deals."/>
    <s v="advertising"/>
    <x v="296"/>
    <x v="6"/>
    <n v="1"/>
    <n v="1000000"/>
    <s v="2011-01-01"/>
    <s v="2012-04-24"/>
    <s v="2012-04-24"/>
    <m/>
    <s v="support@offers.com"/>
    <s v="'720-340-2375"/>
    <s v="https://www.crunchbase.com/organization/deal-pepper"/>
    <s v="https://www.twitter.com/dailydeals"/>
    <s v="http://www.facebook.com/offersdotcom"/>
    <s v="d93feaad-fb76-8be9-076a-526e54da6a2f"/>
  </r>
  <r>
    <x v="55890"/>
    <s v="faceonmobile.com"/>
    <s v="USA"/>
    <s v="CA"/>
    <s v="SF Bay Area"/>
    <s v="Santa Cruz"/>
    <x v="0"/>
    <s v="FaceOn Mobile is a software and design company developing caller ID and data distribution systems."/>
    <s v="mobile"/>
    <x v="15"/>
    <x v="1"/>
    <n v="1"/>
    <n v="102400"/>
    <s v="2011-01-01"/>
    <s v="2012-04-24"/>
    <s v="2012-04-24"/>
    <m/>
    <s v="suggestions@faceonmobile.com"/>
    <s v="'831-818-5000"/>
    <s v="https://www.crunchbase.com/organization/faceon-mobile"/>
    <s v="https://www.twitter.com/faceonmobile"/>
    <s v="http://www.facebook.com/faceonmobile"/>
    <s v="0108d6b0-b2a0-5f24-6f1a-b0b76ad748d6"/>
  </r>
  <r>
    <x v="55891"/>
    <s v="fischerimaging.com"/>
    <s v="USA"/>
    <s v="CO"/>
    <s v="Denver"/>
    <s v="Broomfield"/>
    <x v="0"/>
    <s v="Fischer Medical Technologies designs and manufactures breast imaging, breast biopsy and electrophysiology stimulation medical systems."/>
    <s v="health care"/>
    <x v="3"/>
    <x v="0"/>
    <n v="2"/>
    <n v="3767162"/>
    <s v="1910-01-01"/>
    <s v="2011-05-18"/>
    <s v="2012-04-24"/>
    <m/>
    <s v="info@fischermti.com"/>
    <s v="'303-452-6800"/>
    <s v="https://www.crunchbase.com/organization/fischer-medical-technologies"/>
    <m/>
    <m/>
    <s v="611161d2-91b5-d892-aef6-34d50fc2063d"/>
  </r>
  <r>
    <x v="55892"/>
    <s v="founderfuel.com"/>
    <s v="CAN"/>
    <s v="QC"/>
    <s v="Montreal"/>
    <s v="Montréal"/>
    <x v="0"/>
    <s v="FounderFuel is mentor-driven accelerator that helps early-stage web, mobile and software startups raise seed capital."/>
    <s v="finance|internet"/>
    <x v="436"/>
    <x v="2"/>
    <n v="2"/>
    <n v="6000000"/>
    <s v="2009-06-01"/>
    <s v="2010-11-01"/>
    <s v="2012-04-24"/>
    <m/>
    <m/>
    <m/>
    <s v="https://www.crunchbase.com/organization/founderfuel"/>
    <s v="https://www.twitter.com/founderfuel"/>
    <s v="http://www.facebook.com/founderfuel"/>
    <s v="c52184d5-cac1-10fa-39a7-0378764f2dc3"/>
  </r>
  <r>
    <x v="55893"/>
    <s v="intellijointsurgical.com"/>
    <s v="CAN"/>
    <s v="ON"/>
    <s v="Toronto"/>
    <s v="Waterloo"/>
    <x v="0"/>
    <s v="Intellijoint Surgical™ is a privately held Canadian medical device company committed to assisting orthopaedic surgeons."/>
    <s v="biotechnology"/>
    <x v="36"/>
    <x v="1"/>
    <n v="1"/>
    <n v="725000"/>
    <s v="2010-01-01"/>
    <s v="2012-04-24"/>
    <s v="2012-04-24"/>
    <m/>
    <s v="info@intellijointsurgical.com"/>
    <s v="(519) 342-3178"/>
    <s v="https://www.crunchbase.com/organization/intellijoint-surgical"/>
    <s v="https://www.twitter.com/intellijointhip"/>
    <s v="https://www.facebook.com/pages/intellijoint-surgical-inc"/>
    <s v="406a1c88-88ef-e8df-93d8-a74b6d0e136a"/>
  </r>
  <r>
    <x v="55894"/>
    <s v="kineto.com"/>
    <s v="USA"/>
    <s v="CA"/>
    <s v="SF Bay Area"/>
    <s v="Milpitas"/>
    <x v="2"/>
    <s v="Kineto offers internet protocol-based services and solutions for mobile operators. Acquired by Taqua on the 09-04-2014"/>
    <s v="mobile|telecommunications|wireless"/>
    <x v="259"/>
    <x v="6"/>
    <n v="10"/>
    <n v="123474379"/>
    <s v="2001-01-01"/>
    <s v="2001-05-16"/>
    <s v="2012-04-24"/>
    <m/>
    <s v="info@kineto.com"/>
    <m/>
    <s v="https://www.crunchbase.com/organization/kineto-wireless"/>
    <s v="https://www.twitter.com/kinetowireless"/>
    <m/>
    <s v="da6a7dde-5497-365c-bf1e-6a9136004926"/>
  </r>
  <r>
    <x v="55895"/>
    <s v="liazon.com"/>
    <s v="USA"/>
    <s v="NY"/>
    <s v="Buffalo"/>
    <s v="Buffalo"/>
    <x v="0"/>
    <s v="Liazon is an online benefits store that operates private benefits exchange for businesses."/>
    <s v="business development|enterprise software|insurance"/>
    <x v="307"/>
    <x v="7"/>
    <n v="2"/>
    <n v="30800000"/>
    <s v="2007-01-01"/>
    <s v="2011-04-05"/>
    <s v="2012-04-24"/>
    <m/>
    <m/>
    <n v="7169231402"/>
    <s v="https://www.crunchbase.com/organization/liazon"/>
    <s v="https://www.twitter.com/liazonbenefits"/>
    <s v="http://www.facebook.com/liazonbenefits"/>
    <s v="ec7ae79e-e27e-65f1-51a1-c063ef6304b3"/>
  </r>
  <r>
    <x v="55896"/>
    <s v="path.to"/>
    <s v="USA"/>
    <s v="FL"/>
    <s v="Jacksonville"/>
    <s v="Jacksonville"/>
    <x v="3"/>
    <s v="Path.To is an online hub for targeted job searches, connecting job seekers with relevant job opportunities."/>
    <s v="curated web"/>
    <x v="28"/>
    <x v="1"/>
    <n v="1"/>
    <n v="1500000"/>
    <s v="2011-03-11"/>
    <s v="2012-04-24"/>
    <s v="2012-04-24"/>
    <s v="2013-07-16"/>
    <s v="support@path.to"/>
    <m/>
    <s v="https://www.crunchbase.com/organization/path-to"/>
    <s v="https://www.twitter.com/path_to"/>
    <m/>
    <s v="a856b966-26f5-4959-7474-5659a36abd28"/>
  </r>
  <r>
    <x v="55897"/>
    <s v="planetdaily.com"/>
    <s v="USA"/>
    <s v="VA"/>
    <s v="Richmond"/>
    <s v="Richmond"/>
    <x v="0"/>
    <s v="Planet Daily is a stealth mode company employing social networks for the creation of viral videos."/>
    <s v="social media"/>
    <x v="87"/>
    <x v="1"/>
    <n v="1"/>
    <n v="5000000"/>
    <m/>
    <s v="2012-04-24"/>
    <s v="2012-04-24"/>
    <m/>
    <m/>
    <n v="19043963447"/>
    <s v="https://www.crunchbase.com/organization/planet-daily"/>
    <s v="https://www.twitter.com/pennydaily"/>
    <s v="http://www.facebook.com/auctioneerpennydaily"/>
    <s v="5212249c-0233-3237-cd94-d5f69466dcf0"/>
  </r>
  <r>
    <x v="55898"/>
    <s v="rdxlabs.com"/>
    <s v="USA"/>
    <s v="TN"/>
    <s v="Nashville"/>
    <s v="Brentwood"/>
    <x v="0"/>
    <s v="Regional Diagnostic Laboratories operates clinical laboratories and offers laboratory solutions for healthcare systems."/>
    <s v="health care"/>
    <x v="3"/>
    <x v="0"/>
    <n v="1"/>
    <n v="4537001"/>
    <s v="2012-01-01"/>
    <s v="2012-04-24"/>
    <s v="2012-04-24"/>
    <m/>
    <m/>
    <s v="'615-577-5252"/>
    <s v="https://www.crunchbase.com/organization/regional-diagnostic-laboratories"/>
    <m/>
    <m/>
    <s v="405cc66f-1a7d-e543-116e-56cd2ce12eb9"/>
  </r>
  <r>
    <x v="55899"/>
    <s v="svas.it"/>
    <s v="ITA"/>
    <m/>
    <s v="Naples"/>
    <s v="Naples"/>
    <x v="0"/>
    <s v="SVAS Biosanam operates in the field of planning, manufacturing and marketing of medical devices and pharmaceutical products."/>
    <s v="manufacturing"/>
    <x v="41"/>
    <x v="6"/>
    <n v="1"/>
    <n v="7896600"/>
    <s v="1972-01-01"/>
    <s v="2012-04-24"/>
    <s v="2012-04-24"/>
    <m/>
    <s v="svas.biosana@svas.it"/>
    <s v="39 0818 99 54 11"/>
    <s v="https://www.crunchbase.com/organization/svas-biosana"/>
    <m/>
    <m/>
    <s v="945045d5-e83c-0cee-d984-4ffcfc833f60"/>
  </r>
  <r>
    <x v="55900"/>
    <m/>
    <s v="USA"/>
    <s v="NJ"/>
    <s v="Newark"/>
    <s v="Bridgewater"/>
    <x v="0"/>
    <s v="Telsar Pharma develops Astellas drugs for common inflammatory bowel diseases."/>
    <s v="biotechnology|health care|medical device"/>
    <x v="44"/>
    <x v="2"/>
    <n v="1"/>
    <n v="14000000"/>
    <m/>
    <s v="2012-04-24"/>
    <s v="2012-04-24"/>
    <m/>
    <m/>
    <m/>
    <s v="https://www.crunchbase.com/organization/telsar-pharma"/>
    <m/>
    <m/>
    <s v="1830a91b-1d79-b318-0454-2f90b6982ef4"/>
  </r>
  <r>
    <x v="55901"/>
    <s v="theentertainerme.com"/>
    <s v="ARE"/>
    <m/>
    <s v="Dubai"/>
    <s v="Dubai"/>
    <x v="0"/>
    <s v="Member only discounts and promotions."/>
    <s v="hotel|leisure|travel"/>
    <x v="351"/>
    <x v="3"/>
    <n v="1"/>
    <m/>
    <s v="2001-01-01"/>
    <s v="2012-04-24"/>
    <s v="2012-04-24"/>
    <m/>
    <s v="info@theentertainerme.com"/>
    <n v="97144279575"/>
    <s v="https://www.crunchbase.com/organization/the-entertainer"/>
    <s v="https://www.twitter.com/entertainer241"/>
    <s v="http://www.facebook.com/theentertainerfb"/>
    <s v="f060b373-eade-d801-fefa-ad8778b7394f"/>
  </r>
  <r>
    <x v="55902"/>
    <s v="zauberlabs.com"/>
    <s v="ARG"/>
    <m/>
    <s v="Buenos Aires"/>
    <s v="Buenos Aires"/>
    <x v="0"/>
    <s v="Zauber, a software boutique and social analytics company, specializes in consumer web, social analytics, and big data projects."/>
    <s v="analytics|big data|machine learning|mobile|semantic web|software"/>
    <x v="2616"/>
    <x v="6"/>
    <n v="1"/>
    <n v="1000000"/>
    <s v="2007-02-01"/>
    <s v="2012-04-24"/>
    <s v="2012-04-24"/>
    <m/>
    <s v="info@zauberlabs.com"/>
    <s v="54 11 4776 8819"/>
    <s v="https://www.crunchbase.com/organization/zauber"/>
    <s v="https://www.twitter.com/zauberlabs"/>
    <s v="http://www.facebook.com/zauberlabs"/>
    <s v="10999480-7e6b-f375-2daf-1855167a8350"/>
  </r>
  <r>
    <x v="55903"/>
    <s v="zenncars.com"/>
    <s v="CAN"/>
    <s v="ON"/>
    <s v="Toronto"/>
    <s v="Toronto"/>
    <x v="0"/>
    <s v="ZENN Motor provides emission-free, energy-efficient, advanced electric transportation solutions."/>
    <s v="manufacturing"/>
    <x v="41"/>
    <x v="1"/>
    <n v="2"/>
    <n v="1022446"/>
    <s v="2001-01-01"/>
    <s v="2009-07-14"/>
    <s v="2012-04-24"/>
    <m/>
    <s v="ZMCinquiries@zenncars.com"/>
    <s v="'512-259-7601"/>
    <s v="https://www.crunchbase.com/organization/zenn-motor"/>
    <s v="https://www.twitter.com/zenncars"/>
    <m/>
    <s v="5f1f154c-fb76-9b54-1484-d61fb7d13fe3"/>
  </r>
  <r>
    <x v="55904"/>
    <s v="aggredyne.com"/>
    <s v="USA"/>
    <s v="TX"/>
    <s v="Houston"/>
    <s v="Houston"/>
    <x v="0"/>
    <s v="Aggredyne is a biomedical company developing diagnostic devices for platelet therapy."/>
    <s v="biotechnology"/>
    <x v="36"/>
    <x v="6"/>
    <n v="1"/>
    <n v="3000000"/>
    <s v="2011-01-01"/>
    <s v="2012-04-23"/>
    <s v="2012-04-23"/>
    <m/>
    <m/>
    <s v="'713-636-5996"/>
    <s v="https://www.crunchbase.com/organization/aggredyne"/>
    <m/>
    <m/>
    <s v="a75d2105-91f7-e2b5-199c-b29b96ab3cba"/>
  </r>
  <r>
    <x v="55905"/>
    <s v="bathrooms.com"/>
    <s v="GBR"/>
    <m/>
    <s v="London"/>
    <s v="Leighton Buzzard"/>
    <x v="0"/>
    <s v="Bathrooms.com is an online retailer of bathroom products and supplies all bathroomware for consumers."/>
    <s v="e-commerce|internet|retail"/>
    <x v="314"/>
    <x v="6"/>
    <n v="2"/>
    <n v="12060066"/>
    <s v="2004-01-01"/>
    <s v="2010-10-28"/>
    <s v="2012-04-23"/>
    <m/>
    <s v="sales@bathrooms.com"/>
    <s v="0845 833 4441"/>
    <s v="https://www.crunchbase.com/organization/bathrooms-com"/>
    <s v="https://www.twitter.com/bathroomsdotcom"/>
    <s v="http://www.facebook.com/bathroomsdotcom"/>
    <s v="a79220f1-6eb7-9c89-e5f9-4217159d4c2c"/>
  </r>
  <r>
    <x v="55906"/>
    <s v="datavirtuality.com"/>
    <s v="DEU"/>
    <m/>
    <s v="Leipzig"/>
    <s v="Leipzig"/>
    <x v="0"/>
    <s v="Data Virtuality is specialized in the development of scalable database technologies for heterogeneous BI environments."/>
    <s v="software"/>
    <x v="10"/>
    <x v="0"/>
    <n v="1"/>
    <n v="5000000"/>
    <m/>
    <s v="2012-04-23"/>
    <s v="2012-04-23"/>
    <m/>
    <s v="info@datavirtuality.com"/>
    <n v="4934124728285"/>
    <s v="https://www.crunchbase.com/organization/data-virtuality"/>
    <s v="https://www.twitter.com/datavirtuality"/>
    <s v="https://www.facebook.com/pages/data-virtuality/302617563158875?fref=ts"/>
    <s v="1cbddd71-2a9a-4255-e16e-13aec4851b93"/>
  </r>
  <r>
    <x v="55907"/>
    <s v="edoorways.com"/>
    <s v="USA"/>
    <s v="TX"/>
    <s v="Austin"/>
    <s v="Austin"/>
    <x v="3"/>
    <s v="eDoorways International Corporation engages in the creation of a lifestyle information/entertainment platform for visually oriented Web"/>
    <s v="software"/>
    <x v="10"/>
    <x v="1"/>
    <n v="2"/>
    <n v="5067737"/>
    <s v="1988-01-01"/>
    <s v="2011-01-24"/>
    <s v="2012-04-23"/>
    <m/>
    <s v="info@edoorwayscorp.com"/>
    <s v="'866-482-3829"/>
    <s v="https://www.crunchbase.com/organization/edoorways-international"/>
    <m/>
    <m/>
    <s v="04dae756-4285-baad-26a2-726f065dcc24"/>
  </r>
  <r>
    <x v="55908"/>
    <s v="inspirotec.com"/>
    <s v="USA"/>
    <s v="IL"/>
    <s v="Chicago"/>
    <s v="Chicago"/>
    <x v="0"/>
    <s v="Inspirotec is a developer of a universal system for collecting and identifying airborne agents."/>
    <s v="health care"/>
    <x v="3"/>
    <x v="1"/>
    <n v="1"/>
    <n v="350000"/>
    <s v="2011-01-01"/>
    <s v="2012-04-23"/>
    <s v="2012-04-23"/>
    <m/>
    <m/>
    <n v="8473021839"/>
    <s v="https://www.crunchbase.com/organization/inspirotec"/>
    <m/>
    <m/>
    <s v="eb556183-3d0e-1ebe-b5ab-cd920c91198c"/>
  </r>
  <r>
    <x v="55909"/>
    <s v="locu.com"/>
    <s v="USA"/>
    <s v="MA"/>
    <s v="Boston"/>
    <s v="Cambridge"/>
    <x v="2"/>
    <s v="Locus mission is to help local businesses thrive."/>
    <s v="advertising|content|curated web|developer apis|local|personalization|restaurants|search engine|social media"/>
    <x v="7223"/>
    <x v="2"/>
    <n v="2"/>
    <n v="4600000"/>
    <s v="2011-01-01"/>
    <s v="2011-09-07"/>
    <s v="2012-04-23"/>
    <m/>
    <s v="support@locu.com"/>
    <m/>
    <s v="https://www.crunchbase.com/organization/locu"/>
    <s v="https://www.twitter.com/locuinc"/>
    <s v="http://www.facebook.com/locuinc"/>
    <s v="bab542af-2f65-97bb-df1d-3d2ad73d3372"/>
  </r>
  <r>
    <x v="55910"/>
    <s v="lowryacademy.org"/>
    <s v="USA"/>
    <s v="VA"/>
    <s v="Norfolk - Virginia Beach"/>
    <s v="Portsmouth"/>
    <x v="0"/>
    <s v="Lowry Academy of Visual and Performing Arts, (Lowry Academy) is a not-for-profit 501 (c) (3) organization."/>
    <s v="education"/>
    <x v="38"/>
    <x v="1"/>
    <n v="1"/>
    <m/>
    <s v="2012-01-01"/>
    <s v="2012-04-23"/>
    <s v="2012-04-23"/>
    <m/>
    <s v="info@lowryacademy.org"/>
    <s v="'+1 (757) 932-0305"/>
    <s v="https://www.crunchbase.com/organization/lowry-academy-of-visual-and-performing-arts"/>
    <s v="https://www.twitter.com/lowryacademy"/>
    <s v="http://www.facebook.com/lowryacademy"/>
    <s v="43afb3c8-2f0b-fb5d-5772-d13c2bf46df2"/>
  </r>
  <r>
    <x v="55911"/>
    <s v="smoothgroovecommunity.com"/>
    <m/>
    <m/>
    <m/>
    <m/>
    <x v="0"/>
    <s v="SmoothGroove prevents the embarrassing problem that some ladies get with gym and swimwear."/>
    <m/>
    <x v="5"/>
    <x v="2"/>
    <n v="1"/>
    <n v="161128.327971341"/>
    <m/>
    <s v="2012-04-23"/>
    <s v="2012-04-23"/>
    <m/>
    <m/>
    <m/>
    <s v="https://www.crunchbase.com/organization/smoothgroove"/>
    <m/>
    <m/>
    <s v="e8e1f1cf-f7a0-8c88-bfef-9d828b319664"/>
  </r>
  <r>
    <x v="55912"/>
    <s v="accusilicon.com"/>
    <s v="USA"/>
    <s v="CA"/>
    <s v="SF Bay Area"/>
    <s v="Santa Clara"/>
    <x v="0"/>
    <s v="AccuSilicon is a company based out of , 2901 Tasman Dr., Suite 107,, Santa Clara, CA, United States."/>
    <m/>
    <x v="5"/>
    <x v="1"/>
    <n v="1"/>
    <m/>
    <s v="2011-01-01"/>
    <s v="2012-04-22"/>
    <s v="2012-04-22"/>
    <m/>
    <m/>
    <s v="'408-256-0858"/>
    <s v="https://www.crunchbase.com/organization/accusilicon"/>
    <s v="https://www.twitter.com/accusilicon"/>
    <m/>
    <s v="1c83c7f2-df6b-b6d9-1cd6-91b599dabbd6"/>
  </r>
  <r>
    <x v="55913"/>
    <s v="artisanstate.com"/>
    <s v="USA"/>
    <s v="OH"/>
    <s v="OH - Other"/>
    <s v="Pomeroy"/>
    <x v="0"/>
    <s v="Artisan State is a service allowing users to upload photos and purchase goods with the uploaded images on them."/>
    <s v="photography"/>
    <x v="233"/>
    <x v="1"/>
    <n v="1"/>
    <m/>
    <s v="2012-03-01"/>
    <s v="2012-04-22"/>
    <s v="2012-04-22"/>
    <m/>
    <s v="support@artisanstate.com"/>
    <s v="(408) 673-0278"/>
    <s v="https://www.crunchbase.com/organization/artisan-state"/>
    <m/>
    <s v="http://www.facebook.com/artisanstate"/>
    <s v="3b6ebf1e-a078-34f6-4c16-65363e973ff7"/>
  </r>
  <r>
    <x v="55914"/>
    <s v="amsc.com"/>
    <s v="USA"/>
    <s v="MA"/>
    <s v="Boston"/>
    <s v="Devens"/>
    <x v="1"/>
    <s v="AMSC provides electric power infrastructure solutions."/>
    <s v="energy|energy management|infrastructure|solar"/>
    <x v="165"/>
    <x v="5"/>
    <n v="1"/>
    <n v="25000000"/>
    <s v="1987-01-01"/>
    <s v="2012-04-20"/>
    <s v="2012-04-20"/>
    <m/>
    <m/>
    <n v="9788423530"/>
    <s v="https://www.crunchbase.com/organization/amsc"/>
    <s v="https://www.twitter.com/nasdaq_amsc"/>
    <m/>
    <s v="5835d50f-decf-6532-54a0-e85bd1b02149"/>
  </r>
  <r>
    <x v="55915"/>
    <s v="audioname.com"/>
    <s v="USA"/>
    <s v="OR"/>
    <s v="Portland, Oregon"/>
    <s v="Portland"/>
    <x v="3"/>
    <s v="AudioName is an app that lets users record their name and apply it to their web presence through their social and professional networks."/>
    <s v="social media"/>
    <x v="87"/>
    <x v="1"/>
    <n v="2"/>
    <n v="85000"/>
    <s v="2011-04-01"/>
    <s v="2011-11-03"/>
    <s v="2012-04-20"/>
    <s v="2013-12-31"/>
    <s v="sheetal@audioname.com"/>
    <m/>
    <s v="https://www.crunchbase.com/organization/audioname"/>
    <s v="https://www.twitter.com/audioname"/>
    <s v="http://www.facebook.com/audioname"/>
    <s v="1124f17b-ff14-d917-cb6a-22687dce1bce"/>
  </r>
  <r>
    <x v="55916"/>
    <s v="apps.facebook.com"/>
    <s v="PRT"/>
    <m/>
    <s v="Lisbon"/>
    <s v="Lisbon"/>
    <x v="0"/>
    <s v="Bewarket is a social marketplace that allows users to buy, sell, swap, resell, negotiate and trade items with others."/>
    <s v="e-commerce"/>
    <x v="63"/>
    <x v="1"/>
    <n v="1"/>
    <n v="100000"/>
    <s v="2012-01-30"/>
    <s v="2012-04-20"/>
    <s v="2012-04-20"/>
    <m/>
    <s v="mbarbosa@bewarket.com"/>
    <m/>
    <s v="https://www.crunchbase.com/organization/bewarket"/>
    <s v="https://www.twitter.com/bewarket"/>
    <m/>
    <s v="7b3a0ebf-2b2c-21e0-c3ed-8a91b88b915e"/>
  </r>
  <r>
    <x v="55917"/>
    <s v="biomasschp.co.uk"/>
    <s v="GBR"/>
    <m/>
    <s v="GBR - Other"/>
    <s v="Antrim"/>
    <x v="0"/>
    <s v="Biomass CHP is a U.K.-based renewable energy company."/>
    <s v="clean energy|cleantech|renewable energy"/>
    <x v="9"/>
    <x v="2"/>
    <n v="1"/>
    <n v="337176.07013262302"/>
    <s v="2006-01-01"/>
    <s v="2012-04-20"/>
    <s v="2012-04-20"/>
    <m/>
    <m/>
    <s v="44 80 0021 7603"/>
    <s v="https://www.crunchbase.com/organization/biomass-chp"/>
    <m/>
    <m/>
    <s v="01811fe5-48f2-330a-3bed-cacca0344549"/>
  </r>
  <r>
    <x v="55918"/>
    <s v="evoapp.com"/>
    <s v="USA"/>
    <s v="NC"/>
    <s v="Raleigh"/>
    <s v="Durham"/>
    <x v="3"/>
    <s v="EvoApp facilitates big data analysis by finding patterns in relevant conversations that impact business decisions."/>
    <s v="analytics|business intelligence|customer service|enterprise software"/>
    <x v="123"/>
    <x v="7"/>
    <n v="3"/>
    <n v="3352194"/>
    <s v="2009-01-01"/>
    <s v="2010-10-15"/>
    <s v="2012-04-20"/>
    <m/>
    <s v="support@evoapp.com"/>
    <s v="'919-816-2242"/>
    <s v="https://www.crunchbase.com/organization/evoapp"/>
    <s v="https://www.twitter.com/evoapp"/>
    <m/>
    <s v="67df6426-dea6-4a96-013a-a65b4991c73b"/>
  </r>
  <r>
    <x v="55919"/>
    <s v="farmol.it"/>
    <s v="ITA"/>
    <m/>
    <s v="Bergamo"/>
    <s v="Bergamo"/>
    <x v="3"/>
    <s v="Farmol manufactures aerosols and liquid products for the cosmetics, hygiene and personal care industries."/>
    <s v="beauty|cosmetics|manufacturing"/>
    <x v="891"/>
    <x v="2"/>
    <n v="1"/>
    <n v="14841000"/>
    <s v="1946-01-01"/>
    <s v="2012-04-20"/>
    <s v="2012-04-20"/>
    <s v="2013-01-01"/>
    <s v="info@famol.it"/>
    <s v="39 0354 54 45 11"/>
    <s v="https://www.crunchbase.com/organization/farmol"/>
    <s v="https://www.twitter.com/farmolgroup"/>
    <s v="https://www.facebook.com/farmolgroup/"/>
    <s v="35242423-6c1a-2435-b877-3cd618055ee2"/>
  </r>
  <r>
    <x v="55920"/>
    <s v="fimbex.com"/>
    <s v="USA"/>
    <s v="FL"/>
    <s v="Orlando"/>
    <s v="Winter Park"/>
    <x v="3"/>
    <s v="Crowdfunding Micro Stock Exchange"/>
    <s v="crowdfunding"/>
    <x v="24"/>
    <x v="0"/>
    <n v="1"/>
    <m/>
    <s v="2012-04-20"/>
    <s v="2012-04-20"/>
    <s v="2012-04-20"/>
    <s v="2013-12-01"/>
    <s v="listing@fimbex.com"/>
    <s v="407 259 2637"/>
    <s v="https://www.crunchbase.com/organization/fimbex"/>
    <m/>
    <m/>
    <s v="67733804-9627-7688-d73e-312b70623023"/>
  </r>
  <r>
    <x v="55921"/>
    <s v="fippex.com"/>
    <s v="USA"/>
    <s v="IL"/>
    <s v="Chicago"/>
    <s v="Chicago"/>
    <x v="0"/>
    <s v="Fippex is a cloud-based service allowing businesses to share, control and organize content centrally, as well as track user analytics. "/>
    <s v="crm|enterprise software|saas|software"/>
    <x v="95"/>
    <x v="0"/>
    <n v="3"/>
    <n v="3844955"/>
    <s v="2009-01-01"/>
    <s v="2010-04-22"/>
    <s v="2012-04-20"/>
    <m/>
    <s v="sales@fippex.com"/>
    <s v="'800-970-9005"/>
    <s v="https://www.crunchbase.com/organization/fippex"/>
    <s v="https://www.twitter.com/fippex"/>
    <s v="http://www.facebook.com/pages/fippex-llc/210318098999444"/>
    <s v="b445d40d-0418-037c-8d42-703a240e6cb0"/>
  </r>
  <r>
    <x v="55922"/>
    <s v="glowbiotics.com"/>
    <m/>
    <m/>
    <m/>
    <m/>
    <x v="0"/>
    <s v="Glowbiotics is a provider of line probiotic-infused formulas designed to dramatically improve the health and appearance of women."/>
    <m/>
    <x v="5"/>
    <x v="2"/>
    <n v="1"/>
    <m/>
    <m/>
    <s v="2012-04-20"/>
    <s v="2012-04-20"/>
    <m/>
    <m/>
    <m/>
    <s v="https://www.crunchbase.com/organization/glowbiotics"/>
    <m/>
    <m/>
    <s v="1422943b-2ded-0f3e-1431-53c0234bde47"/>
  </r>
  <r>
    <x v="55923"/>
    <s v="playsino.com"/>
    <s v="USA"/>
    <s v="CA"/>
    <s v="Los Angeles"/>
    <s v="Santa Monica"/>
    <x v="0"/>
    <s v="Playsino is free-to-play social gaming company."/>
    <s v="gambling|mobile|online games"/>
    <x v="280"/>
    <x v="0"/>
    <n v="1"/>
    <n v="1500000"/>
    <s v="2010-01-01"/>
    <s v="2012-04-20"/>
    <s v="2012-04-20"/>
    <m/>
    <s v="hello@playsino.com"/>
    <m/>
    <s v="https://www.crunchbase.com/organization/playsino"/>
    <s v="https://www.twitter.com/playsino"/>
    <s v="http://www.facebook.com/playsino"/>
    <s v="0f623901-197a-a51f-9713-0847280c325f"/>
  </r>
  <r>
    <x v="55924"/>
    <s v="schoolofrock.com"/>
    <s v="USA"/>
    <s v="IL"/>
    <s v="Chicago"/>
    <s v="Willowbrook"/>
    <x v="0"/>
    <s v="School of Rock is a performance-based music school featuring an all star program that lets kids perform on stage around the world."/>
    <s v="music"/>
    <x v="223"/>
    <x v="7"/>
    <n v="2"/>
    <n v="8500000"/>
    <s v="1998-01-01"/>
    <s v="2011-04-20"/>
    <s v="2012-04-20"/>
    <m/>
    <s v="info@schoolofrock.com"/>
    <s v="'+1 (866) 695-5515"/>
    <s v="https://www.crunchbase.com/organization/school-of-rock"/>
    <s v="https://www.twitter.com/schoolofrockusa"/>
    <s v="http://www.facebook.com/schoolofrockusa"/>
    <s v="49304180-6371-1419-b6e6-f6ceb864b850"/>
  </r>
  <r>
    <x v="55925"/>
    <s v="sociogramics.com"/>
    <s v="USA"/>
    <s v="CA"/>
    <s v="SF Bay Area"/>
    <s v="Palo Alto"/>
    <x v="3"/>
    <s v="Sociogramics uses emerging data-sets coupled with machine learning expertise to improve online identity, employment and income verification."/>
    <s v="enterprise software|financial services"/>
    <x v="307"/>
    <x v="1"/>
    <n v="1"/>
    <n v="300000"/>
    <s v="2011-01-01"/>
    <s v="2012-04-20"/>
    <s v="2012-04-20"/>
    <m/>
    <m/>
    <m/>
    <s v="https://www.crunchbase.com/organization/sociogramics"/>
    <s v="https://www.twitter.com/sociogramics"/>
    <m/>
    <s v="4e1b4bff-cb4c-56ab-ec55-10f61b939c20"/>
  </r>
  <r>
    <x v="55926"/>
    <s v="timesightsystems.com"/>
    <s v="USA"/>
    <s v="NJ"/>
    <s v="NJ - Other"/>
    <s v="Mount Laurel"/>
    <x v="3"/>
    <s v="TimeSight Systems develops video lifecycle management solutions for the high-resolution video surveillance market."/>
    <s v="security"/>
    <x v="175"/>
    <x v="0"/>
    <n v="5"/>
    <n v="6549170"/>
    <s v="2008-01-01"/>
    <s v="2008-10-21"/>
    <s v="2012-04-20"/>
    <m/>
    <m/>
    <s v="'856-206-9739"/>
    <s v="https://www.crunchbase.com/organization/timesight-systems"/>
    <m/>
    <m/>
    <s v="73abcc88-8b05-8125-5a8c-5c93836a286f"/>
  </r>
  <r>
    <x v="55927"/>
    <s v="tristarinvestors.com"/>
    <s v="USA"/>
    <s v="PA"/>
    <s v="Pittsburgh"/>
    <s v="Pittsburgh"/>
    <x v="2"/>
    <s v="Tristar Investors operates cell towers for wireless carriers in the United States."/>
    <s v="mobile|optical communication|wireless"/>
    <x v="259"/>
    <x v="0"/>
    <n v="4"/>
    <n v="44642000"/>
    <s v="2005-01-01"/>
    <s v="2009-03-30"/>
    <s v="2012-04-20"/>
    <m/>
    <m/>
    <s v="'412-882-4630"/>
    <s v="https://www.crunchbase.com/organization/tristar-investors"/>
    <m/>
    <m/>
    <s v="f2479a50-dd69-8e92-9281-6700cb66bdea"/>
  </r>
  <r>
    <x v="55928"/>
    <s v="alderbio.com"/>
    <s v="USA"/>
    <s v="WA"/>
    <s v="Seattle"/>
    <s v="Bothell"/>
    <x v="1"/>
    <s v="Alder Biopharmaceuticals uses their proprietary technologies to accelerate antibody discovery and development."/>
    <s v="biotechnology|health care|therapeutics"/>
    <x v="44"/>
    <x v="6"/>
    <n v="4"/>
    <n v="105000000"/>
    <s v="2004-01-01"/>
    <s v="2005-07-01"/>
    <s v="2012-04-19"/>
    <m/>
    <s v="info@alderbio.com"/>
    <s v="'425-205-2900"/>
    <s v="https://www.crunchbase.com/organization/alder-biopharmaceuticals"/>
    <s v="https://www.twitter.com/alderbio"/>
    <s v="http://www.facebook.com/pages/alder-biopharmaceuticals/152838641399916"/>
    <s v="2c822961-bfdb-f885-85d3-2a1fcbe21915"/>
  </r>
  <r>
    <x v="55929"/>
    <s v="arkansasgenomics.com"/>
    <s v="USA"/>
    <s v="AR"/>
    <s v="Little Rock"/>
    <s v="Little Rock"/>
    <x v="0"/>
    <s v="Arkansas Genomics is Arkansas’ first and only private DNA testing Laboratory in the State"/>
    <s v="biotechnology"/>
    <x v="36"/>
    <x v="1"/>
    <n v="1"/>
    <m/>
    <s v="2006-08-11"/>
    <s v="2012-04-19"/>
    <s v="2012-04-19"/>
    <m/>
    <m/>
    <n v="5018500202"/>
    <s v="https://www.crunchbase.com/organization/arkansas-genomics-llc"/>
    <m/>
    <m/>
    <s v="53793e0d-2de8-4487-1421-3fb49b677f57"/>
  </r>
  <r>
    <x v="55930"/>
    <s v="bluehealthintelligence.com"/>
    <s v="USA"/>
    <s v="IL"/>
    <s v="Chicago"/>
    <s v="Chicago"/>
    <x v="0"/>
    <s v="Blue Health Intelligence accesses the industry’s comprehensive, conformed healthcare database of integrated medical and pharmacy claims."/>
    <s v="database|health care|medical"/>
    <x v="368"/>
    <x v="6"/>
    <n v="2"/>
    <n v="37397237"/>
    <s v="2010-01-01"/>
    <s v="2010-12-30"/>
    <s v="2012-04-19"/>
    <m/>
    <s v="info@bluehealthintelligence.com"/>
    <s v="'312-540-5151"/>
    <s v="https://www.crunchbase.com/organization/blue-health-intelligence-bhi"/>
    <m/>
    <m/>
    <s v="f3247c16-8f1a-3929-4c23-d0353a40bbd0"/>
  </r>
  <r>
    <x v="55931"/>
    <s v="branchout.com"/>
    <s v="USA"/>
    <s v="CA"/>
    <s v="SF Bay Area"/>
    <s v="San Francisco"/>
    <x v="2"/>
    <s v="BranchOut lets people capture and share everyday moments in the workplace through photos, news and updates."/>
    <s v="apps|career planning|employment|mobile"/>
    <x v="159"/>
    <x v="0"/>
    <n v="3"/>
    <n v="49000000"/>
    <s v="2010-07-01"/>
    <s v="2010-09-17"/>
    <s v="2012-04-19"/>
    <m/>
    <m/>
    <s v="'415-296-1535"/>
    <s v="https://www.crunchbase.com/organization/branchout"/>
    <s v="https://www.twitter.com/branchout"/>
    <m/>
    <s v="b037d601-5a01-9f3b-7824-20b6e2b7694d"/>
  </r>
  <r>
    <x v="55932"/>
    <s v="cuciniale.com"/>
    <s v="DEU"/>
    <m/>
    <s v="DEU - Other"/>
    <s v="Lindau"/>
    <x v="0"/>
    <s v="Cuciniale GmbH, a Lindau, Germany-based company develops and markets intelligent cooking assistance systems for the consumer goods market."/>
    <s v="apps|consumer electronics|cooking|intelligent systems|internet of things"/>
    <x v="7224"/>
    <x v="2"/>
    <n v="1"/>
    <m/>
    <s v="2012-02-14"/>
    <s v="2012-04-19"/>
    <s v="2012-04-19"/>
    <m/>
    <m/>
    <s v="'+49 8283 9110410"/>
    <s v="https://www.crunchbase.com/organization/cuciniale"/>
    <s v="https://www.twitter.com/cuciniale"/>
    <s v="http://de-de.facebook.com/cuciniale"/>
    <s v="46796390-84c9-06ed-0ee4-719079239c34"/>
  </r>
  <r>
    <x v="55933"/>
    <s v="customerboom.com"/>
    <s v="USA"/>
    <s v="OH"/>
    <s v="Cleveland"/>
    <s v="Cleveland"/>
    <x v="0"/>
    <s v="Customer BOOM turns entrepreneurs into social sales experts."/>
    <m/>
    <x v="5"/>
    <x v="1"/>
    <n v="1"/>
    <m/>
    <s v="2011-10-15"/>
    <s v="2012-04-19"/>
    <s v="2012-04-19"/>
    <m/>
    <s v="info@rentersboom.com"/>
    <s v="(216) 282-6608"/>
    <s v="https://www.crunchbase.com/organization/renters-boom"/>
    <s v="https://www.twitter.com/customerboom"/>
    <s v="http://www.facebook.com/pages/customer-boom/511107965580667"/>
    <s v="0a6d8063-dcd3-c73f-f1ff-e70b272fbb1a"/>
  </r>
  <r>
    <x v="55934"/>
    <s v="eptica.com"/>
    <s v="FRA"/>
    <m/>
    <s v="Paris"/>
    <s v="Boulogne-billancourt"/>
    <x v="0"/>
    <s v="Eptica provides multichannel and multilingual customer engagement management software designed around advanced linguistic capabilities."/>
    <s v="customer service|management information systems|software"/>
    <x v="184"/>
    <x v="6"/>
    <n v="2"/>
    <n v="11185748"/>
    <s v="2001-01-01"/>
    <s v="2005-08-30"/>
    <s v="2012-04-19"/>
    <m/>
    <s v="info@eptica.com"/>
    <s v="'+44 118 949 7072"/>
    <s v="https://www.crunchbase.com/organization/eptica"/>
    <s v="https://www.twitter.com/epticauk"/>
    <s v="http://www.facebook.com/epticauk"/>
    <s v="ebe6ee7b-3144-fdc8-9ddb-df3be086cc82"/>
  </r>
  <r>
    <x v="55935"/>
    <s v="incabdesign.biz"/>
    <s v="USA"/>
    <s v="IA"/>
    <s v="IA - Other"/>
    <s v="Avoca"/>
    <x v="0"/>
    <s v="InCab Design helping truckers find more useable space in their cabs."/>
    <s v="customer service"/>
    <x v="5"/>
    <x v="2"/>
    <n v="1"/>
    <m/>
    <s v="2011-10-01"/>
    <s v="2012-04-19"/>
    <s v="2012-04-19"/>
    <m/>
    <m/>
    <m/>
    <s v="https://www.crunchbase.com/organization/incab-design"/>
    <m/>
    <m/>
    <s v="009775f4-e347-397a-25f5-6166ff12dd59"/>
  </r>
  <r>
    <x v="55936"/>
    <s v="itelagen.com"/>
    <s v="USA"/>
    <s v="NJ"/>
    <s v="Newark"/>
    <s v="Jersey City"/>
    <x v="0"/>
    <s v="ITelagen leverages enterprise grade IT management tools to proactively monitor, manage, host and support ones' IT infrastructure."/>
    <s v="software"/>
    <x v="10"/>
    <x v="6"/>
    <n v="1"/>
    <n v="5141450"/>
    <s v="2008-01-01"/>
    <s v="2012-04-19"/>
    <s v="2012-04-19"/>
    <m/>
    <s v="support@itelagen.com"/>
    <s v="'201-239-8400"/>
    <s v="https://www.crunchbase.com/organization/itelagen"/>
    <s v="https://www.twitter.com/itelagen"/>
    <s v="http://www.facebook.com/itelagen"/>
    <s v="5bac8148-910d-4f01-5c90-40a33cd712bf"/>
  </r>
  <r>
    <x v="55937"/>
    <s v="mysupermarket.co.uk"/>
    <s v="GBR"/>
    <m/>
    <s v="London"/>
    <s v="London"/>
    <x v="0"/>
    <s v="mySupermarket is a free to use, independent shopping and comparison website for groceries, helping UK consumers save 30% on each shop."/>
    <s v="curated web|food and beverage|internet"/>
    <x v="1034"/>
    <x v="6"/>
    <n v="8"/>
    <n v="32800000"/>
    <s v="2005-01-01"/>
    <s v="2005-05-01"/>
    <s v="2012-04-19"/>
    <m/>
    <s v="support@mysupermarket.com"/>
    <s v="44 8000 517 013"/>
    <s v="https://www.crunchbase.com/organization/mysupermarket"/>
    <s v="https://www.twitter.com/mysupermarket"/>
    <s v="https://www.facebook.com/mysupermarket/"/>
    <s v="2ad3576e-9738-bbd5-4c04-c27b90486e93"/>
  </r>
  <r>
    <x v="55938"/>
    <s v="nalace.com"/>
    <s v="USA"/>
    <s v="GA"/>
    <s v="Atlanta"/>
    <s v="Lawrenceville"/>
    <x v="3"/>
    <s v="Nalace Corporation was an online shopping store for party supplies, costumes and accessories."/>
    <s v="e-commerce|fashion"/>
    <x v="14"/>
    <x v="1"/>
    <n v="1"/>
    <n v="19000"/>
    <s v="2012-01-01"/>
    <s v="2012-04-19"/>
    <s v="2012-04-19"/>
    <m/>
    <s v="cs@nalace.com"/>
    <s v="(800) 984-2050"/>
    <s v="https://www.crunchbase.com/organization/nalace-corporation"/>
    <s v="https://www.twitter.com/nalacecom"/>
    <m/>
    <s v="64999fd1-d6b3-251e-4fd7-4ecc8811d5b8"/>
  </r>
  <r>
    <x v="55939"/>
    <s v="neighborland.com"/>
    <s v="USA"/>
    <s v="CA"/>
    <s v="SF Bay Area"/>
    <s v="San Francisco"/>
    <x v="0"/>
    <s v="Neighborland enables residents to collaborate with local organizations and take action on their area-related issues."/>
    <s v="local|mobile|real estate"/>
    <x v="115"/>
    <x v="1"/>
    <n v="1"/>
    <m/>
    <s v="2011-08-01"/>
    <s v="2012-04-19"/>
    <s v="2012-04-19"/>
    <m/>
    <s v="hello@neighborland.com"/>
    <m/>
    <s v="https://www.crunchbase.com/organization/neighborland"/>
    <s v="https://www.twitter.com/neighborland"/>
    <s v="http://www.facebook.com/neighborland"/>
    <s v="d32c4cf3-f073-38e1-0267-f7c55eebb6dc"/>
  </r>
  <r>
    <x v="55940"/>
    <s v="nextiva.com"/>
    <s v="USA"/>
    <s v="AZ"/>
    <s v="Phoenix"/>
    <s v="Scottsdale"/>
    <x v="0"/>
    <s v="Nextiva is a communications platform providing a digital VoIP phone system for small businesses."/>
    <s v="enterprise software|saas|video conferencing|voip"/>
    <x v="2002"/>
    <x v="5"/>
    <n v="1"/>
    <m/>
    <s v="2005-04-01"/>
    <s v="2012-04-19"/>
    <s v="2012-04-19"/>
    <m/>
    <s v="info@Nextiva.com"/>
    <s v="'602-753-4000"/>
    <s v="https://www.crunchbase.com/organization/nextiva"/>
    <s v="https://www.twitter.com/nextiva"/>
    <s v="https://www.facebook.com/nextiva/"/>
    <s v="65d0872c-d170-66bc-3db1-a84090a8b658"/>
  </r>
  <r>
    <x v="55941"/>
    <s v="orchestrate3d.com"/>
    <s v="USA"/>
    <s v="CA"/>
    <s v="Ontario - Inland Empire"/>
    <s v="Rialto"/>
    <x v="0"/>
    <s v="Vultus Orthodontic Technologies develops 3D digital orthodontic systems that give control and autonomy over 3D design and printing."/>
    <s v="biotechnology"/>
    <x v="36"/>
    <x v="0"/>
    <n v="1"/>
    <n v="782625"/>
    <s v="2009-01-01"/>
    <s v="2012-04-19"/>
    <s v="2012-04-19"/>
    <m/>
    <s v="sales@ortho2.com"/>
    <s v="(888) 755-8320"/>
    <s v="https://www.crunchbase.com/organization/orchestrate-orthodontic-technologies"/>
    <m/>
    <m/>
    <s v="1be7eca4-8384-eee6-3f32-b7d7afb04d4d"/>
  </r>
  <r>
    <x v="55942"/>
    <s v="peppercorn.it"/>
    <s v="ITA"/>
    <m/>
    <s v="Turin"/>
    <s v="Turin"/>
    <x v="0"/>
    <s v="Make contracts in many languages"/>
    <s v="automotive|information technology|law enforcement|legal"/>
    <x v="7225"/>
    <x v="1"/>
    <n v="1"/>
    <n v="32806"/>
    <s v="2012-04-19"/>
    <s v="2012-04-19"/>
    <s v="2012-04-19"/>
    <m/>
    <s v="christian.busca@automatinglaw.com"/>
    <m/>
    <s v="https://www.crunchbase.com/organization/automating-law"/>
    <s v="https://www.twitter.com/pppcrn"/>
    <s v="http://www.facebook.com/peppercorn.it"/>
    <s v="b5104086-9de3-eb53-8ece-ce601357b66b"/>
  </r>
  <r>
    <x v="55943"/>
    <s v="safecare.publichealth.gsu.edu"/>
    <s v="USA"/>
    <s v="OH"/>
    <s v="Cleveland"/>
    <s v="Cleveland"/>
    <x v="3"/>
    <s v="Safecare is a web-based screening service that monitors nurses' aides and reports any act of abuse or criminal activities."/>
    <s v="health care|non profit|training"/>
    <x v="108"/>
    <x v="9"/>
    <n v="1"/>
    <n v="25000"/>
    <s v="2012-01-01"/>
    <s v="2012-04-19"/>
    <s v="2012-04-19"/>
    <m/>
    <s v="socialmedia@gsu.edu"/>
    <s v="'+1 (404) 651-2000"/>
    <s v="https://www.crunchbase.com/organization/safecare"/>
    <s v="https://www.twitter.com/georgiastateu"/>
    <s v="https://www.facebook.com/georgiastateuniversity"/>
    <s v="09a82871-e231-69e5-a414-c309958bf662"/>
  </r>
  <r>
    <x v="55944"/>
    <s v="struq.com"/>
    <s v="USA"/>
    <s v="NY"/>
    <s v="New York City"/>
    <s v="New York"/>
    <x v="2"/>
    <s v="Struq is an ad personalization platform delivering sales to e-commerce advertisers through personalized retargeting."/>
    <s v="advertising"/>
    <x v="296"/>
    <x v="0"/>
    <n v="1"/>
    <n v="8500000"/>
    <s v="2008-04-01"/>
    <s v="2012-04-19"/>
    <s v="2012-04-19"/>
    <m/>
    <s v="info@struq.com"/>
    <s v="'+44 71219750"/>
    <s v="https://www.crunchbase.com/organization/struq"/>
    <s v="https://www.twitter.com/struq"/>
    <s v="http://www.facebook.com/pages/struq/145909628823579"/>
    <s v="c4dca2d9-9ca6-0483-04fb-b21b6fac704d"/>
  </r>
  <r>
    <x v="55945"/>
    <s v="shiptiger.com"/>
    <s v="USA"/>
    <s v="TN"/>
    <s v="Memphis"/>
    <s v="Memphis"/>
    <x v="0"/>
    <s v="Tiger Logistics provides transportation services to mostly Fortune 500 companies."/>
    <s v="transportation"/>
    <x v="114"/>
    <x v="6"/>
    <n v="1"/>
    <m/>
    <s v="2008-09-15"/>
    <s v="2012-04-19"/>
    <s v="2012-04-19"/>
    <m/>
    <m/>
    <m/>
    <s v="https://www.crunchbase.com/organization/tiger-logistics"/>
    <m/>
    <m/>
    <s v="bb5eba39-460e-497f-d09c-b7f07fe617e3"/>
  </r>
  <r>
    <x v="55946"/>
    <s v="u4iagames.com"/>
    <s v="USA"/>
    <s v="WA"/>
    <s v="Seattle"/>
    <s v="Bellevue"/>
    <x v="0"/>
    <s v="U4iA Games creates AAA, free-to-play games in social interactive entertainment."/>
    <s v="mobile"/>
    <x v="15"/>
    <x v="0"/>
    <n v="2"/>
    <n v="7030928"/>
    <s v="2011-01-01"/>
    <s v="2012-04-17"/>
    <s v="2012-04-19"/>
    <m/>
    <s v="hello@u4iagames.com"/>
    <s v="'425-748-5144"/>
    <s v="https://www.crunchbase.com/organization/u4ia-games"/>
    <s v="https://www.twitter.com/u4iagames"/>
    <s v="http://www.facebook.com/u4iagames"/>
    <s v="2e8ce8d1-0899-38f9-4dbd-b1b693d96e2e"/>
  </r>
  <r>
    <x v="55947"/>
    <s v="umtvsn.com"/>
    <s v="USA"/>
    <s v="OH"/>
    <s v="Cleveland"/>
    <s v="Cleveland"/>
    <x v="0"/>
    <s v="We give you the tools to turn a flat screen into a digital sign and control it from anywhere in the world."/>
    <m/>
    <x v="5"/>
    <x v="1"/>
    <n v="1"/>
    <m/>
    <s v="2010-10-14"/>
    <s v="2012-04-19"/>
    <s v="2012-04-19"/>
    <m/>
    <s v="info@umtvsn.com"/>
    <s v="'+1 (216) 236-8763"/>
    <s v="https://www.crunchbase.com/organization/urban-matrix"/>
    <s v="https://www.twitter.com/umtvsn"/>
    <s v="http://www.facebook.com/umtvsn"/>
    <s v="4b5f4f00-6697-70ea-cccb-7c8e75641a97"/>
  </r>
  <r>
    <x v="24271"/>
    <s v="onwander.com"/>
    <s v="USA"/>
    <s v="NY"/>
    <s v="New York City"/>
    <s v="New York"/>
    <x v="2"/>
    <s v="Wander is a multi-dimensional creative shop that produces award-winning work in TV and web commercials, short films and other media."/>
    <s v="blogging platforms|curated web|finance|fintech|local|travel"/>
    <x v="7101"/>
    <x v="0"/>
    <n v="2"/>
    <n v="1200000"/>
    <s v="2011-01-01"/>
    <s v="2012-03-01"/>
    <s v="2012-04-19"/>
    <m/>
    <m/>
    <m/>
    <s v="https://www.crunchbase.com/organization/wander"/>
    <s v="https://www.twitter.com/wander"/>
    <s v="http://www.facebook.com/onwander"/>
    <s v="69801d38-902c-c9c9-0d13-6966077a00aa"/>
  </r>
  <r>
    <x v="55948"/>
    <s v="zwittle.com"/>
    <s v="USA"/>
    <s v="UT"/>
    <s v="Salt Lake City"/>
    <s v="Logan"/>
    <x v="0"/>
    <s v="Zwittle provides information on local eateries, national attractions, daily discounts, dream vacations, and more."/>
    <s v="software"/>
    <x v="10"/>
    <x v="0"/>
    <n v="1"/>
    <n v="190000"/>
    <s v="2011-01-01"/>
    <s v="2012-04-19"/>
    <s v="2012-04-19"/>
    <m/>
    <s v="support@zwittle.com"/>
    <s v="'435-213-4227"/>
    <s v="https://www.crunchbase.com/organization/zwittle"/>
    <s v="https://www.twitter.com/zwittle"/>
    <m/>
    <s v="b12055d4-b5bf-e8da-7e42-3694732229a7"/>
  </r>
  <r>
    <x v="55949"/>
    <s v="apparity.com"/>
    <s v="USA"/>
    <s v="GA"/>
    <s v="Atlanta"/>
    <s v="Alpharetta"/>
    <x v="0"/>
    <s v="Apparity tracks, controls and manages spreadsheets at the business process level, with no implication on the end user Excel experience."/>
    <s v="software"/>
    <x v="10"/>
    <x v="0"/>
    <n v="1"/>
    <n v="429032"/>
    <s v="2009-01-01"/>
    <s v="2012-04-18"/>
    <s v="2012-04-18"/>
    <m/>
    <s v="info@apparity.com"/>
    <s v="(678) 653 0850"/>
    <s v="https://www.crunchbase.com/organization/apparity"/>
    <m/>
    <m/>
    <s v="f1848774-bd73-1737-d5c5-6f3291b39384"/>
  </r>
  <r>
    <x v="55950"/>
    <s v="ascent-corp.com"/>
    <s v="USA"/>
    <s v="MO"/>
    <s v="St. Louis"/>
    <s v="St Louis"/>
    <x v="0"/>
    <s v="Ascent Corporation provides solutions for the planning, development and operation of data centers and other mission critical facilities."/>
    <s v="data center|information services|web hosting"/>
    <x v="520"/>
    <x v="6"/>
    <n v="1"/>
    <n v="107000000"/>
    <s v="1998-01-01"/>
    <s v="2012-04-18"/>
    <s v="2012-04-18"/>
    <m/>
    <s v="answers@ascentcorp.com"/>
    <s v="'314.989.1011"/>
    <s v="https://www.crunchbase.com/organization/ascent-corporation"/>
    <m/>
    <m/>
    <s v="c671dcf4-721e-e096-7d0b-404030f8fd43"/>
  </r>
  <r>
    <x v="55951"/>
    <s v="bigfishgames.com"/>
    <s v="USA"/>
    <s v="WA"/>
    <s v="Seattle"/>
    <s v="Seattle"/>
    <x v="2"/>
    <s v="Big Fish Games is a game development studio and distribution platform for third party developers."/>
    <s v="gambling|mobile|video games"/>
    <x v="280"/>
    <x v="2"/>
    <n v="2"/>
    <n v="95244796"/>
    <s v="2002-01-01"/>
    <s v="2008-09-12"/>
    <s v="2012-04-18"/>
    <m/>
    <m/>
    <m/>
    <s v="https://www.crunchbase.com/organization/big-fish-games"/>
    <s v="https://www.twitter.com/bigfishgames"/>
    <s v="http://www.facebook.com/bigfishgames"/>
    <s v="3de7c95b-1ff6-7a04-2571-ad2537b64f7a"/>
  </r>
  <r>
    <x v="55952"/>
    <s v="copiun.com"/>
    <s v="USA"/>
    <s v="MA"/>
    <s v="Boston"/>
    <s v="Marlborough"/>
    <x v="2"/>
    <s v="Copiun provides PC backup and user data management solutions that requires less IT administration for enterprises."/>
    <s v="software"/>
    <x v="10"/>
    <x v="0"/>
    <n v="3"/>
    <n v="4901574"/>
    <s v="2008-01-01"/>
    <s v="2010-09-02"/>
    <s v="2012-04-18"/>
    <m/>
    <s v="info@copiun.com"/>
    <n v="4082127829"/>
    <s v="https://www.crunchbase.com/organization/copiun"/>
    <m/>
    <s v="https://www.facebook.com/goodformobile"/>
    <s v="93c554c6-a02f-0c6f-2910-ac19d98e44f2"/>
  </r>
  <r>
    <x v="55953"/>
    <s v="eucalyptus.com"/>
    <s v="USA"/>
    <s v="CA"/>
    <s v="Santa Barbara"/>
    <s v="Goleta"/>
    <x v="2"/>
    <s v="Eucalyptus Systems offers open source software that enable organizations to build AWS-compatible private and hybrid clouds"/>
    <s v="cloud computing|cloud management|enterprise software|infrastructure|open source"/>
    <x v="662"/>
    <x v="6"/>
    <n v="3"/>
    <n v="55500000"/>
    <s v="2009-01-01"/>
    <s v="2009-04-29"/>
    <s v="2012-04-18"/>
    <m/>
    <s v="info@eucalyptus.com"/>
    <s v="'805-845-8000"/>
    <s v="https://www.crunchbase.com/organization/eucalyptus-systems-inc"/>
    <s v="https://www.twitter.com/eucalyptus"/>
    <s v="http://www.facebook.com/pages/eucalyptus-systems-inc/164828240204708"/>
    <s v="19094662-dd7b-57db-3646-eec2921e099a"/>
  </r>
  <r>
    <x v="55954"/>
    <s v="happydaysnurseries.com"/>
    <s v="GBR"/>
    <m/>
    <m/>
    <m/>
    <x v="0"/>
    <s v="Happy Days is a UK-based nursery catering for children between three months and five years of age."/>
    <s v="health care"/>
    <x v="3"/>
    <x v="7"/>
    <n v="1"/>
    <n v="5913947"/>
    <s v="1991-01-01"/>
    <s v="2012-04-18"/>
    <s v="2012-04-18"/>
    <m/>
    <s v="enquiries@happydaysnurseries.com"/>
    <s v="44 1872 511 020"/>
    <s v="https://www.crunchbase.com/organization/happy-days"/>
    <s v="https://www.twitter.com/happydayschild"/>
    <s v="https://www.facebook.com/happy.days.nursery"/>
    <s v="52962422-6286-e344-b3ed-cda947d0ca9c"/>
  </r>
  <r>
    <x v="55955"/>
    <s v="koaladeal.com"/>
    <s v="USA"/>
    <s v="IL"/>
    <s v="Chicago"/>
    <s v="Chicago"/>
    <x v="3"/>
    <s v="KoalaDeal facilitates e-commerce by understanding users' preferences and making relevant recommendations."/>
    <s v="e-commerce|personalization"/>
    <x v="63"/>
    <x v="0"/>
    <n v="1"/>
    <n v="410000"/>
    <s v="2011-04-01"/>
    <s v="2012-04-18"/>
    <s v="2012-04-18"/>
    <m/>
    <s v="erik@koaladeal.co"/>
    <s v="'312-569-9431"/>
    <s v="https://www.crunchbase.com/organization/koaladeal"/>
    <s v="https://www.twitter.com/koaladeal"/>
    <s v="http://www.facebook.com/simplerelevance"/>
    <s v="5a8c9415-0cf7-a916-d800-41b2a4e77821"/>
  </r>
  <r>
    <x v="55956"/>
    <s v="lifeserveinnovations.com"/>
    <s v="USA"/>
    <s v="OH"/>
    <s v="Cleveland"/>
    <s v="Cleveland"/>
    <x v="3"/>
    <s v="LifeServe Innovations is a producer of medical devices, as well as an author of surgical techniques."/>
    <m/>
    <x v="5"/>
    <x v="1"/>
    <n v="1"/>
    <n v="25000"/>
    <s v="2008-01-01"/>
    <s v="2012-04-18"/>
    <s v="2012-04-18"/>
    <m/>
    <m/>
    <m/>
    <s v="https://www.crunchbase.com/organization/lifeserve-innovations"/>
    <s v="https://www.twitter.com/lifeservemed"/>
    <m/>
    <s v="2f8ef8f9-1cac-b9d2-8b50-959b60763e38"/>
  </r>
  <r>
    <x v="55957"/>
    <s v="localisto.org"/>
    <s v="USA"/>
    <s v="WA"/>
    <s v="Seattle"/>
    <s v="Seattle"/>
    <x v="0"/>
    <s v="Localisto is a new way to discover your community. Find topics and events that matter to you with location-based search and preference"/>
    <s v="search engine"/>
    <x v="28"/>
    <x v="0"/>
    <n v="1"/>
    <n v="40000"/>
    <s v="2011-10-16"/>
    <s v="2012-04-18"/>
    <s v="2012-04-18"/>
    <m/>
    <s v="jackie@localisto.org"/>
    <m/>
    <s v="https://www.crunchbase.com/organization/localisto"/>
    <s v="https://www.twitter.com/localisto"/>
    <s v="http://www.facebook.com/localisto"/>
    <s v="56e21951-e19d-5207-0a01-79d4f7cbefe8"/>
  </r>
  <r>
    <x v="55958"/>
    <s v="myfdb.com"/>
    <s v="USA"/>
    <s v="CA"/>
    <s v="Los Angeles"/>
    <s v="Los Angeles"/>
    <x v="0"/>
    <s v="My Fashion Database is an online credited fashion database that aggregates images from fashion magazines across the world."/>
    <s v="fashion|internet"/>
    <x v="2721"/>
    <x v="0"/>
    <n v="1"/>
    <n v="340000"/>
    <s v="2008-01-01"/>
    <s v="2012-04-18"/>
    <s v="2012-04-18"/>
    <m/>
    <s v="info@myfdb.com"/>
    <s v="'626-376-1012"/>
    <s v="https://www.crunchbase.com/organization/my-fashion-database"/>
    <s v="https://www.twitter.com/myfdb"/>
    <s v="http://www.facebook.com/myfdb"/>
    <s v="148edfe5-1362-72be-4bed-2bba0ab4c025"/>
  </r>
  <r>
    <x v="55959"/>
    <s v="seventechnologies.co.uk"/>
    <s v="GBR"/>
    <m/>
    <s v="GBR - Other"/>
    <s v="Lisburn"/>
    <x v="0"/>
    <s v="Seven Technologies, an engineering company, specializes in rugged SCADA type applications, offering associated environmental protection."/>
    <s v="hardware|information technology|software"/>
    <x v="117"/>
    <x v="0"/>
    <n v="1"/>
    <n v="10549203"/>
    <s v="2003-01-01"/>
    <s v="2012-04-18"/>
    <s v="2012-04-18"/>
    <m/>
    <s v="enquiries@seventechnologies.co.uk"/>
    <s v="44 28 9260 5200"/>
    <s v="https://www.crunchbase.com/organization/seven-technologies"/>
    <m/>
    <m/>
    <s v="a5758ad9-ab8c-7479-16a6-05981e9fa14a"/>
  </r>
  <r>
    <x v="55960"/>
    <s v="si2.inf.br"/>
    <s v="BRA"/>
    <m/>
    <s v="Rio de Janeiro"/>
    <s v="Belo Horizonte"/>
    <x v="0"/>
    <s v="Founded in 2009, SI ² is a technology company that has emerged to fill gaps in the information on investment market."/>
    <s v="information technology"/>
    <x v="59"/>
    <x v="0"/>
    <n v="1"/>
    <n v="40000"/>
    <s v="2009-01-01"/>
    <s v="2012-04-18"/>
    <s v="2012-04-18"/>
    <m/>
    <s v="comercial@si2.inf.br"/>
    <m/>
    <s v="https://www.crunchbase.com/organization/si2-sistema-de-informao-do-investidor"/>
    <m/>
    <m/>
    <s v="7db81fd0-0416-5b12-8d01-b45274d4d7e4"/>
  </r>
  <r>
    <x v="55961"/>
    <s v="tomoclases.com"/>
    <s v="CHL"/>
    <m/>
    <s v="Santiago"/>
    <s v="Santiago"/>
    <x v="0"/>
    <s v="Marketplace for offline classes in LATAM"/>
    <s v="education"/>
    <x v="38"/>
    <x v="1"/>
    <n v="1"/>
    <n v="40000"/>
    <s v="2011-01-01"/>
    <s v="2012-04-18"/>
    <s v="2012-04-18"/>
    <m/>
    <s v="info@tomoclases.com"/>
    <m/>
    <s v="https://www.crunchbase.com/organization/tomo-clases"/>
    <s v="https://www.twitter.com/tomoclases"/>
    <m/>
    <s v="f726337f-0fce-29cd-b39c-ec7702cff923"/>
  </r>
  <r>
    <x v="55962"/>
    <s v="virtualscopics.com"/>
    <s v="USA"/>
    <s v="NY"/>
    <s v="Rochester, New York"/>
    <s v="Rochester"/>
    <x v="0"/>
    <s v="VirtualScopics provides imaging solutions for clinical trials in the pharmaceutical, biotechnology, and medical device industries."/>
    <s v="biotechnology"/>
    <x v="36"/>
    <x v="6"/>
    <n v="2"/>
    <n v="6800000"/>
    <s v="1990-01-01"/>
    <s v="2003-02-10"/>
    <s v="2012-04-18"/>
    <m/>
    <m/>
    <s v="'585.249.6231"/>
    <s v="https://www.crunchbase.com/organization/virtualscopics"/>
    <s v="https://www.twitter.com/virtualscopics"/>
    <m/>
    <s v="835d0bb0-b9ca-f379-c917-00bb0841b90f"/>
  </r>
  <r>
    <x v="55963"/>
    <s v="alt12.com"/>
    <s v="USA"/>
    <s v="CA"/>
    <s v="SF Bay Area"/>
    <s v="San Francisco"/>
    <x v="0"/>
    <s v="Alt12 Apps is a developer of mobile applications such as BabyBump for pregnant women."/>
    <s v="mobile"/>
    <x v="15"/>
    <x v="0"/>
    <n v="1"/>
    <n v="1260000"/>
    <s v="2009-09-01"/>
    <s v="2012-04-17"/>
    <s v="2012-04-17"/>
    <m/>
    <s v="info@alt12.com"/>
    <m/>
    <s v="https://www.crunchbase.com/organization/alt12-apps"/>
    <s v="https://www.twitter.com/babybumpapp"/>
    <m/>
    <s v="27acf3d5-149d-e4a9-8b72-7f905c2e40c5"/>
  </r>
  <r>
    <x v="55964"/>
    <s v="ameristreamlive.com"/>
    <s v="USA"/>
    <s v="NY"/>
    <s v="Long Island"/>
    <s v="Port Washington"/>
    <x v="0"/>
    <s v="AMERISTREAM is Long Island’s first stand alone audio/video streaming content provider."/>
    <s v="broadcasting|software"/>
    <x v="171"/>
    <x v="0"/>
    <n v="1"/>
    <m/>
    <s v="2006-09-06"/>
    <s v="2012-04-17"/>
    <s v="2012-04-17"/>
    <m/>
    <m/>
    <m/>
    <s v="https://www.crunchbase.com/organization/ameristream"/>
    <s v="https://www.twitter.com/ameristream"/>
    <s v="http://www.facebook.com/pages/ameristream/277947218984664"/>
    <s v="4e97b29b-2211-a6bb-dc83-5d5bcd0a519b"/>
  </r>
  <r>
    <x v="55965"/>
    <s v="binarywave.com"/>
    <s v="USA"/>
    <s v="TX"/>
    <s v="Dallas"/>
    <s v="Grapevine"/>
    <x v="0"/>
    <s v="BinaryWave is a global technology provider specializing in Microsoft SharePoint Products and Technologies."/>
    <s v="information technology"/>
    <x v="59"/>
    <x v="0"/>
    <n v="1"/>
    <n v="128000"/>
    <s v="2010-01-01"/>
    <s v="2012-04-17"/>
    <s v="2012-04-17"/>
    <m/>
    <m/>
    <s v="(888)387-1197"/>
    <s v="https://www.crunchbase.com/organization/binarywave"/>
    <s v="https://www.twitter.com/binary_wave"/>
    <m/>
    <s v="4a64f12b-05a4-c5c7-27d5-9a508c5f01eb"/>
  </r>
  <r>
    <x v="55966"/>
    <s v="blurgroup.com"/>
    <s v="GBR"/>
    <m/>
    <s v="Exeter"/>
    <s v="Exeter"/>
    <x v="1"/>
    <s v="blur Group is a tech firm operating a services-commerce platform that uses selection, management and payment processes to deliver projects."/>
    <s v="consulting|crowdsourcing"/>
    <x v="5"/>
    <x v="6"/>
    <n v="1"/>
    <n v="2000000"/>
    <s v="2007-01-01"/>
    <s v="2012-04-17"/>
    <s v="2012-04-17"/>
    <m/>
    <s v="marketing@blurgroup.com"/>
    <s v="'+44 20 3176 0548"/>
    <s v="https://www.crunchbase.com/organization/blur-group"/>
    <s v="https://www.twitter.com/blurgroup"/>
    <s v="http://www.facebook.com/blurgroup"/>
    <s v="172fba6f-323c-2767-cb5b-00725d4e5f1d"/>
  </r>
  <r>
    <x v="55967"/>
    <s v="boedo.ru"/>
    <s v="RUS"/>
    <m/>
    <s v="Omsk"/>
    <s v="Omsk"/>
    <x v="0"/>
    <s v="Rent house in Russia"/>
    <s v="real estate"/>
    <x v="76"/>
    <x v="2"/>
    <n v="1"/>
    <m/>
    <s v="2012-04-17"/>
    <s v="2012-04-17"/>
    <s v="2012-04-17"/>
    <m/>
    <s v="ceo@boedo.ru"/>
    <n v="79083107656"/>
    <s v="https://www.crunchbase.com/organization/boedo"/>
    <s v="https://www.twitter.com/boedoru"/>
    <m/>
    <s v="14d3cdb4-35bc-dfa3-7541-d1d8d11d5d1d"/>
  </r>
  <r>
    <x v="55968"/>
    <s v="checkinon.me"/>
    <s v="USA"/>
    <s v="CA"/>
    <s v="SF Bay Area"/>
    <s v="San Bruno"/>
    <x v="0"/>
    <s v="CheckInOn.Me is a proactive automated personal safety system designed for mobile phones."/>
    <s v="health care"/>
    <x v="3"/>
    <x v="1"/>
    <n v="2"/>
    <n v="70000"/>
    <s v="2010-11-25"/>
    <s v="2012-04-01"/>
    <s v="2012-04-17"/>
    <m/>
    <s v="info@checkinon.me"/>
    <n v="6505494230"/>
    <s v="https://www.crunchbase.com/organization/checkinon-me"/>
    <s v="https://www.twitter.com/checkinonme"/>
    <s v="http://www.facebook.com/checkinonme"/>
    <s v="d3655525-2035-9e95-71c1-d1800f32f94f"/>
  </r>
  <r>
    <x v="55969"/>
    <s v="cherry.com"/>
    <s v="USA"/>
    <s v="CA"/>
    <s v="SF Bay Area"/>
    <s v="San Francisco"/>
    <x v="3"/>
    <s v="Cherry, an on-demand car wash service, allows customers to park anywhere, check in online, and have their car washed where they left it."/>
    <s v="automotive"/>
    <x v="114"/>
    <x v="1"/>
    <n v="2"/>
    <n v="5250000"/>
    <s v="2011-01-01"/>
    <s v="2011-11-08"/>
    <s v="2012-04-17"/>
    <m/>
    <s v="hello@cherry.com"/>
    <m/>
    <s v="https://www.crunchbase.com/organization/cherry"/>
    <s v="https://www.twitter.com/cherry"/>
    <m/>
    <s v="a6251eb9-4a04-3ea6-ea8d-740843082e92"/>
  </r>
  <r>
    <x v="55970"/>
    <s v="docuware.com"/>
    <s v="DEU"/>
    <m/>
    <s v="DEU - Other"/>
    <s v="Germering"/>
    <x v="0"/>
    <s v="Founded in 1988, DocuWare has over 7500 installations and over one hundred thousand satisfied users daily in over 70 countries."/>
    <s v="business intelligence|digital signage|document management"/>
    <x v="1188"/>
    <x v="5"/>
    <n v="1"/>
    <m/>
    <s v="1988-01-01"/>
    <s v="2012-04-17"/>
    <s v="2012-04-17"/>
    <m/>
    <s v="docuware@docuware.com"/>
    <s v="49 89 89 44 33 0"/>
    <s v="https://www.crunchbase.com/organization/docuware"/>
    <s v="https://www.twitter.com/docuware"/>
    <s v="http://www.facebook.com/docuware"/>
    <s v="07cab138-d71a-e971-69f7-755f67a40e5f"/>
  </r>
  <r>
    <x v="55971"/>
    <s v="dtvcast.com"/>
    <s v="USA"/>
    <s v="FL"/>
    <s v="Ft. Lauderdale"/>
    <s v="Weston"/>
    <x v="0"/>
    <s v="DTVCast technology provides a broadband solution by turning UHF broadcast TV spectrum into a Internet broadband service."/>
    <s v="internet"/>
    <x v="28"/>
    <x v="1"/>
    <n v="1"/>
    <n v="120000"/>
    <s v="2012-01-01"/>
    <s v="2012-04-17"/>
    <s v="2012-04-17"/>
    <m/>
    <m/>
    <m/>
    <s v="https://www.crunchbase.com/organization/dtvcast"/>
    <m/>
    <m/>
    <s v="34444a17-5863-57f5-bcd3-1a66f81926e2"/>
  </r>
  <r>
    <x v="55972"/>
    <s v="eralos3.com"/>
    <s v="ITA"/>
    <m/>
    <s v="Catania"/>
    <s v="Catania"/>
    <x v="0"/>
    <s v="eRALOS3 is an Italian technology startup developing flexible photovoltaic (PV) cells."/>
    <s v="clean energy|mobile|solar"/>
    <x v="7226"/>
    <x v="1"/>
    <n v="1"/>
    <n v="100000"/>
    <s v="2010-01-01"/>
    <s v="2012-04-17"/>
    <s v="2012-04-17"/>
    <m/>
    <s v="info@eralos3.com"/>
    <n v="393404061080"/>
    <s v="https://www.crunchbase.com/organization/eralos3"/>
    <s v="https://www.twitter.com/eralos3"/>
    <s v="http://www.facebook.com/eralos3/151897374864577"/>
    <s v="7144116f-a1f1-f42d-601c-7bcd54adf083"/>
  </r>
  <r>
    <x v="55973"/>
    <s v="helpsystems.com"/>
    <s v="USA"/>
    <s v="MN"/>
    <s v="Minneapolis"/>
    <s v="Eden Prairie"/>
    <x v="2"/>
    <s v="HelpSystems is a global provider of systems management, security, doc management, and business intelligence solutions."/>
    <s v="information technology|it management|security|software"/>
    <x v="130"/>
    <x v="5"/>
    <n v="1"/>
    <m/>
    <s v="1982-01-01"/>
    <s v="2012-04-17"/>
    <s v="2012-04-17"/>
    <m/>
    <s v="info@helpsystems.com"/>
    <s v="(800)328-1000"/>
    <s v="https://www.crunchbase.com/organization/help-systems"/>
    <s v="https://www.twitter.com/robot_hs"/>
    <m/>
    <s v="e7468ba4-7560-be3a-e12a-e860714356cd"/>
  </r>
  <r>
    <x v="55974"/>
    <s v="imaxio.com"/>
    <s v="FRA"/>
    <m/>
    <s v="Lyon"/>
    <s v="Lyon"/>
    <x v="0"/>
    <s v="Imaxio is a France-based biopharmaceutical company specialized in vaccines and genomics."/>
    <s v="biotechnology"/>
    <x v="36"/>
    <x v="0"/>
    <n v="1"/>
    <n v="3801616"/>
    <s v="2000-01-01"/>
    <s v="2012-04-17"/>
    <s v="2012-04-17"/>
    <m/>
    <m/>
    <n v="33474261578"/>
    <s v="https://www.crunchbase.com/organization/imaxio"/>
    <m/>
    <m/>
    <s v="f14d0afb-11a3-72f0-734c-fa0d45168141"/>
  </r>
  <r>
    <x v="55975"/>
    <s v="imricor.com"/>
    <s v="USA"/>
    <s v="MN"/>
    <s v="Minneapolis"/>
    <s v="Burnsville"/>
    <x v="0"/>
    <s v="Imricor Medical Systems develops magnetic resonance imaging compatible electrophysiology tools for the treatment of cardiac arrhythmias."/>
    <s v="biotechnology"/>
    <x v="36"/>
    <x v="0"/>
    <n v="5"/>
    <n v="7529000"/>
    <s v="2006-01-01"/>
    <s v="2009-01-21"/>
    <s v="2012-04-17"/>
    <m/>
    <s v="steve.wedan@imricor.com"/>
    <s v="'952-818-8400"/>
    <s v="https://www.crunchbase.com/organization/imricor-medical-systems"/>
    <s v="https://www.twitter.com/imricor"/>
    <m/>
    <s v="ac522009-1693-af4d-2ada-3f9f146bc483"/>
  </r>
  <r>
    <x v="55976"/>
    <s v="kontem.de"/>
    <s v="DEU"/>
    <m/>
    <s v="Bonn"/>
    <s v="Bonn"/>
    <x v="2"/>
    <s v="KonTEM develops phase contrast systems for transmission electron microscopes. With these, image quality can be improved significantly,"/>
    <s v="hardware|software"/>
    <x v="136"/>
    <x v="2"/>
    <n v="1"/>
    <m/>
    <s v="2011-01-01"/>
    <s v="2012-04-17"/>
    <s v="2012-04-17"/>
    <m/>
    <m/>
    <s v="49 228 180 33 200"/>
    <s v="https://www.crunchbase.com/organization/kontem"/>
    <m/>
    <m/>
    <s v="0fad6b07-d5c4-4276-a09c-a44a000606f2"/>
  </r>
  <r>
    <x v="55977"/>
    <s v="nativoo.com"/>
    <s v="BRA"/>
    <m/>
    <s v="Rio de Janeiro"/>
    <s v="Rio De Janeiro"/>
    <x v="0"/>
    <s v="Nativoo is a startup offering an artificial intelligence platform for travelers to decide on what to do and where to go."/>
    <s v="travel"/>
    <x v="22"/>
    <x v="1"/>
    <n v="1"/>
    <n v="500000"/>
    <s v="2012-04-01"/>
    <s v="2012-04-17"/>
    <s v="2012-04-17"/>
    <m/>
    <m/>
    <m/>
    <s v="https://www.crunchbase.com/organization/nativoo"/>
    <m/>
    <s v="http://www.facebook.com/nativooapp"/>
    <s v="580d5c61-3c28-182e-bfb7-c9f7c01694f6"/>
  </r>
  <r>
    <x v="55978"/>
    <s v="tango-networks.com"/>
    <s v="USA"/>
    <s v="TX"/>
    <s v="Dallas"/>
    <s v="Frisco"/>
    <x v="0"/>
    <s v="Tango Networks offers communication solutions to carriers to deliver mobile UC to large enterprises and small to mid-sized businesses."/>
    <s v="communication hardware|mobile|telecommunications"/>
    <x v="259"/>
    <x v="6"/>
    <n v="4"/>
    <n v="37479368"/>
    <s v="2005-01-01"/>
    <s v="2007-02-08"/>
    <s v="2012-04-17"/>
    <m/>
    <m/>
    <s v="'469-229-6000"/>
    <s v="https://www.crunchbase.com/organization/tango-networks"/>
    <s v="https://www.twitter.com/tangonetworks"/>
    <s v="http://www.facebook.com/tangonetworks"/>
    <s v="42e68c0f-5697-3459-76a7-89adee053e8b"/>
  </r>
  <r>
    <x v="55979"/>
    <s v="terrabella.com"/>
    <s v="USA"/>
    <s v="CA"/>
    <s v="SF Bay Area"/>
    <s v="Mountain View"/>
    <x v="2"/>
    <s v="Terra Bella provides commercial, high-resolution satellite imagery and high-definition video and analytics services."/>
    <s v="analytics|big data|information services|video"/>
    <x v="7227"/>
    <x v="5"/>
    <n v="3"/>
    <n v="91000000"/>
    <s v="2009-01-05"/>
    <s v="2009-07-31"/>
    <s v="2012-04-17"/>
    <m/>
    <s v="press@terrabella.com"/>
    <n v="116503166660"/>
    <s v="https://www.crunchbase.com/organization/skybox-imaging"/>
    <s v="https://www.twitter.com/skyboximaging"/>
    <s v="http://www.facebook.com/skyboximaging"/>
    <s v="b92b03fe-69e9-2434-86f8-7e4430ea78c5"/>
  </r>
  <r>
    <x v="55980"/>
    <s v="bashgaming.com"/>
    <s v="USA"/>
    <s v="CA"/>
    <s v="SF Bay Area"/>
    <s v="Fremont"/>
    <x v="2"/>
    <s v="BASH Gaming creates casino games for various social and mobile platforms."/>
    <s v="android|apps|gambling|ios|social media"/>
    <x v="5275"/>
    <x v="6"/>
    <n v="2"/>
    <n v="1200000"/>
    <s v="2010-01-20"/>
    <s v="2011-10-11"/>
    <s v="2012-04-16"/>
    <m/>
    <s v="contact@bitrhymes.com"/>
    <s v="'510-936-0097"/>
    <s v="https://www.crunchbase.com/organization/bash-gaming"/>
    <s v="https://www.twitter.com/bash_gaming"/>
    <s v="https://www.facebook.com/vegas-app"/>
    <s v="da6b27ee-5aeb-d8fa-217d-ff91f10f8ae0"/>
  </r>
  <r>
    <x v="55981"/>
    <s v="clavister.com"/>
    <s v="SWE"/>
    <m/>
    <s v="SWE - Other"/>
    <s v="Örnsköldsvik"/>
    <x v="0"/>
    <s v="Clavister is a service provider of mobile and network security solutions for enterprises, cloud service providers and telecom operators."/>
    <s v="security"/>
    <x v="175"/>
    <x v="6"/>
    <n v="2"/>
    <n v="4848516.6159974802"/>
    <s v="1997-01-01"/>
    <s v="2012-04-16"/>
    <s v="2012-04-16"/>
    <m/>
    <m/>
    <s v="46-(0)660-29-92-00"/>
    <s v="https://www.crunchbase.com/organization/clavister"/>
    <s v="https://www.twitter.com/clavister"/>
    <s v="http://www.facebook.com/clavister-ab/143862672315086"/>
    <s v="6fde927f-aeac-ba1a-e9a8-0a3af4fda4ea"/>
  </r>
  <r>
    <x v="55982"/>
    <s v="fiestafrog.com"/>
    <s v="USA"/>
    <s v="NY"/>
    <s v="Syracuse"/>
    <s v="Syracuse"/>
    <x v="0"/>
    <s v="Fiesta Frog automatically updates users about happenings in their area, enabling promoters to effectively advertise their events."/>
    <s v="concerts|events|hospitality|nightlife"/>
    <x v="529"/>
    <x v="1"/>
    <n v="2"/>
    <n v="30000"/>
    <s v="2011-10-01"/>
    <s v="2012-03-30"/>
    <s v="2012-04-16"/>
    <m/>
    <s v="contact@fiestafrog.com"/>
    <n v="18454813204"/>
    <s v="https://www.crunchbase.com/organization/fiesta-frog"/>
    <s v="https://www.twitter.com/partyhop"/>
    <s v="http://www.facebook.com/fiestafrog"/>
    <s v="6597e8de-1f69-d0f8-de08-f69cf9e3d827"/>
  </r>
  <r>
    <x v="55983"/>
    <s v="fourthwallmedia.tv"/>
    <s v="USA"/>
    <s v="TX"/>
    <s v="Dallas"/>
    <s v="Plano"/>
    <x v="0"/>
    <s v="FourthWall Media offers interactive TV, EBIF platforms, widgets and advanced advertising to the cable, satellite and telco sectors."/>
    <s v="ad targeting|advertising|developer tools"/>
    <x v="142"/>
    <x v="2"/>
    <n v="3"/>
    <n v="36071584"/>
    <s v="1999-01-01"/>
    <s v="2004-10-07"/>
    <s v="2012-04-16"/>
    <m/>
    <s v="public.relations@fourthwallmedia.tv"/>
    <m/>
    <s v="https://www.crunchbase.com/organization/biap"/>
    <s v="https://www.twitter.com/fourthwallmedia"/>
    <m/>
    <s v="be9d1e02-e062-c32d-d15d-49848d0ece33"/>
  </r>
  <r>
    <x v="55984"/>
    <s v="game.es"/>
    <m/>
    <m/>
    <m/>
    <m/>
    <x v="0"/>
    <s v="GAME Iberia is a games retailer with many deals on video games, consoles, accessories, and the latest preorder games."/>
    <m/>
    <x v="5"/>
    <x v="9"/>
    <n v="1"/>
    <m/>
    <m/>
    <s v="2012-04-16"/>
    <s v="2012-04-16"/>
    <m/>
    <m/>
    <s v="'+34 902 17 18 19"/>
    <s v="https://www.crunchbase.com/organization/game-iberia"/>
    <s v="https://www.twitter.com/videojuegosgame"/>
    <s v="https://www.facebook.com/videojuegosgame"/>
    <s v="31a5218c-e377-5588-eee8-8ab045ca4c7b"/>
  </r>
  <r>
    <x v="55985"/>
    <s v="gameplan.com"/>
    <s v="USA"/>
    <s v="MA"/>
    <s v="Boston"/>
    <s v="Boston"/>
    <x v="0"/>
    <s v="Game Plan Holdings is a direct-to-consumer nutritional supplement company selling health management products worldwide."/>
    <s v="health care"/>
    <x v="3"/>
    <x v="2"/>
    <n v="1"/>
    <n v="262500"/>
    <m/>
    <s v="2012-04-16"/>
    <s v="2012-04-16"/>
    <m/>
    <m/>
    <m/>
    <s v="https://www.crunchbase.com/organization/game-plan-holdings"/>
    <m/>
    <s v="http://www.facebook.com/gameplannutrition"/>
    <s v="0141e710-2a60-d2fc-42c7-d5f22c768c80"/>
  </r>
  <r>
    <x v="55986"/>
    <s v="humedica.com"/>
    <s v="USA"/>
    <s v="MA"/>
    <s v="Boston"/>
    <s v="Boston"/>
    <x v="2"/>
    <s v="Humedica is a healthcare informatics company providing SaaS-based clinical business intelligence solutions."/>
    <s v="health care|life science|saas"/>
    <x v="44"/>
    <x v="6"/>
    <n v="3"/>
    <n v="63000000"/>
    <s v="1979-01-01"/>
    <s v="2009-10-01"/>
    <s v="2012-04-16"/>
    <m/>
    <s v="info@humedica.com"/>
    <s v="'617-475-3800"/>
    <s v="https://www.crunchbase.com/organization/humedica"/>
    <s v="https://www.twitter.com/humedicainc"/>
    <s v="https://www.facebook.com/humedicainc"/>
    <s v="732aab92-f054-f10c-2efc-d52e85ef713f"/>
  </r>
  <r>
    <x v="55987"/>
    <s v="iguanabee.com"/>
    <s v="CHL"/>
    <m/>
    <s v="Santiago"/>
    <s v="Santiago"/>
    <x v="0"/>
    <s v="IguanaBee is a videogames developer company that wants to become a focus of young talent worldwide, with everyone contributing their"/>
    <s v="developer apis|gaming|video games"/>
    <x v="488"/>
    <x v="1"/>
    <n v="1"/>
    <n v="40000"/>
    <s v="2011-07-01"/>
    <s v="2012-04-16"/>
    <s v="2012-04-16"/>
    <m/>
    <m/>
    <s v="'+56 2 2638 2357"/>
    <s v="https://www.crunchbase.com/organization/iguanabee-in-china"/>
    <s v="https://www.twitter.com/iguanabee"/>
    <s v="https://www.facebook.com/iguanabee"/>
    <s v="ea424b10-28cb-3ef1-65d9-87b6eec98c6f"/>
  </r>
  <r>
    <x v="55988"/>
    <m/>
    <s v="USA"/>
    <s v="VA"/>
    <s v="Norfolk - Virginia Beach"/>
    <s v="Virginia Beach"/>
    <x v="0"/>
    <s v="Just Gotta It Advertising is a company that is dedicated to helping new businesses."/>
    <s v="advertising"/>
    <x v="296"/>
    <x v="2"/>
    <n v="1"/>
    <m/>
    <s v="2012-04-05"/>
    <s v="2012-04-16"/>
    <s v="2012-04-16"/>
    <m/>
    <m/>
    <m/>
    <s v="https://www.crunchbase.com/organization/just-gotta-make-it-advertising"/>
    <m/>
    <m/>
    <s v="0921f382-47ed-a30b-ccb2-903e3ce54768"/>
  </r>
  <r>
    <x v="55989"/>
    <s v="nextcloud.co"/>
    <s v="USA"/>
    <s v="CA"/>
    <s v="Sacramento"/>
    <s v="Sacramento"/>
    <x v="0"/>
    <s v="NextCloud provides cloud, virtual desktop, and application hosting services for enterprises, healthcare providers, and governments."/>
    <s v="enterprise software"/>
    <x v="10"/>
    <x v="0"/>
    <n v="1"/>
    <n v="1183000"/>
    <s v="2010-01-01"/>
    <s v="2012-04-16"/>
    <s v="2012-04-16"/>
    <m/>
    <s v="info@nextcloud.co"/>
    <s v="'916-514-5590"/>
    <s v="https://www.crunchbase.com/organization/nextcloud"/>
    <s v="https://www.twitter.com/next_cloud"/>
    <s v="http://www.facebook.com/nextcloud/202329146489932"/>
    <s v="dac8fb59-83cd-4de5-3e88-98fb7b67ec3e"/>
  </r>
  <r>
    <x v="55990"/>
    <s v="pointacross.com"/>
    <s v="USA"/>
    <s v="CO"/>
    <s v="Denver"/>
    <s v="Denver"/>
    <x v="0"/>
    <s v="PointAcross is the global leader in voice over visual e and text messages for enterprise, team or individual users worldwide."/>
    <s v="advertising|email|presentations|public relations"/>
    <x v="6673"/>
    <x v="0"/>
    <n v="2"/>
    <n v="2112950"/>
    <s v="2007-01-01"/>
    <s v="2010-10-14"/>
    <s v="2012-04-16"/>
    <m/>
    <s v="sales@pointacross.com"/>
    <s v="(888) 998-9811"/>
    <s v="https://www.crunchbase.com/organization/pointacross"/>
    <s v="https://www.twitter.com/pointacrossusa"/>
    <s v="http://www.facebook.com/pointacrosscompany"/>
    <s v="a956c2d5-a96e-06e9-090d-a97df0d38f26"/>
  </r>
  <r>
    <x v="55991"/>
    <s v="rutanet.com"/>
    <s v="MEX"/>
    <m/>
    <s v="MEX - Other"/>
    <s v="Nuevo León"/>
    <x v="0"/>
    <s v="Rutanet es una plataforma online que conecta la oferta y la demanda de transporte de carga, eliminando los viajes a medias o vacíos."/>
    <s v="public transportation"/>
    <x v="114"/>
    <x v="1"/>
    <n v="3"/>
    <n v="126619"/>
    <s v="2008-01-01"/>
    <s v="2012-01-01"/>
    <s v="2012-04-16"/>
    <m/>
    <s v="contacto@rutanet.com"/>
    <s v="'+52 81 2092 0548"/>
    <s v="https://www.crunchbase.com/organization/rutanet"/>
    <s v="https://www.twitter.com/rutanet"/>
    <s v="http://www.facebook.com/rutanet"/>
    <s v="e406165d-afc4-ea04-52e4-21f7b2da3443"/>
  </r>
  <r>
    <x v="55992"/>
    <s v="softlandinglabs2.com"/>
    <s v="USA"/>
    <s v="IL"/>
    <s v="Chicago"/>
    <s v="Chicago"/>
    <x v="0"/>
    <s v="Soft Landing Labs is a high-complexity toxicology laboratory that focuses on the quantification of drugs and biological compounds."/>
    <s v="biotechnology"/>
    <x v="36"/>
    <x v="1"/>
    <n v="1"/>
    <n v="250000"/>
    <s v="2009-01-01"/>
    <s v="2012-04-16"/>
    <s v="2012-04-16"/>
    <m/>
    <s v="support@softlandinglabs.com"/>
    <s v="1 855-822-8378"/>
    <s v="https://www.crunchbase.com/organization/softlanding-labs"/>
    <m/>
    <m/>
    <s v="aa612359-5ca8-ef68-5400-67a4975659d5"/>
  </r>
  <r>
    <x v="55993"/>
    <s v="swanisland.net"/>
    <s v="USA"/>
    <s v="OR"/>
    <s v="Portland, Oregon"/>
    <s v="Portland"/>
    <x v="0"/>
    <s v="Swan Island Networks is a cloud services company providing business intelligence solutions through flagship technology."/>
    <s v="business development|business intelligence|enterprise software"/>
    <x v="123"/>
    <x v="0"/>
    <n v="1"/>
    <n v="603171"/>
    <s v="2002-01-01"/>
    <s v="2012-04-16"/>
    <s v="2012-04-16"/>
    <m/>
    <s v="andy.shapiro@swanisland.net"/>
    <s v="'503-796-7926"/>
    <s v="https://www.crunchbase.com/organization/swan-island-networks"/>
    <s v="https://www.twitter.com/swan_ties"/>
    <s v="https://www.facebook.com/swanislandnetworks"/>
    <s v="0b2570d2-71bf-67e5-02cd-7d78dbb4f235"/>
  </r>
  <r>
    <x v="55994"/>
    <s v="venuelabs.com"/>
    <s v="USA"/>
    <s v="WA"/>
    <s v="Seattle"/>
    <s v="Bellevue"/>
    <x v="0"/>
    <s v="Venuelabs is a provider of location-based monitoring, measurement and engagement solutions."/>
    <s v="internet|saas|social media|software"/>
    <x v="266"/>
    <x v="0"/>
    <n v="4"/>
    <n v="2550000"/>
    <s v="2009-03-01"/>
    <s v="2009-12-30"/>
    <s v="2012-04-16"/>
    <m/>
    <s v="info@venuelabs.com"/>
    <s v="'866-333-7328"/>
    <s v="https://www.crunchbase.com/organization/valuevine"/>
    <s v="https://www.twitter.com/venuelabs"/>
    <s v="http://www.facebook.com/venuelabs"/>
    <s v="75581e40-9d6d-0f19-f151-fb49bea37f3c"/>
  </r>
  <r>
    <x v="55995"/>
    <s v="vir2ustechnologies.com"/>
    <s v="USA"/>
    <s v="CA"/>
    <s v="Napa Valley"/>
    <s v="Petaluma"/>
    <x v="0"/>
    <s v="Vir2us develops computer security software solutions for military, government and critical infrastructure applications."/>
    <s v="software"/>
    <x v="10"/>
    <x v="1"/>
    <n v="1"/>
    <n v="3000000"/>
    <s v="2000-01-01"/>
    <s v="2012-04-16"/>
    <s v="2012-04-16"/>
    <m/>
    <s v="sales@vir2us.com"/>
    <s v="'415-496-7111"/>
    <s v="https://www.crunchbase.com/organization/vir2us"/>
    <m/>
    <m/>
    <s v="53792a92-4f62-bb3b-932b-fda682a56322"/>
  </r>
  <r>
    <x v="55996"/>
    <m/>
    <s v="CHL"/>
    <m/>
    <s v="Santiago"/>
    <s v="Santiago"/>
    <x v="0"/>
    <s v="WESYNC SpA provides a service which allows users to bring together in one place the videos of an event or occurrence that was recorded"/>
    <s v="events|video"/>
    <x v="1196"/>
    <x v="2"/>
    <n v="1"/>
    <n v="40000"/>
    <m/>
    <s v="2012-04-16"/>
    <s v="2012-04-16"/>
    <m/>
    <m/>
    <m/>
    <s v="https://www.crunchbase.com/organization/wesync-spa"/>
    <m/>
    <m/>
    <s v="77c1e28e-cc5e-c6c5-299b-48a5aad6f1ca"/>
  </r>
  <r>
    <x v="55997"/>
    <s v="zattikka.com"/>
    <s v="GBR"/>
    <m/>
    <s v="London"/>
    <s v="London"/>
    <x v="3"/>
    <s v="Zattikka is an online social video game developer and publisher for PC web browsers, social networks and mobile devices."/>
    <s v="gaming|online games|video games"/>
    <x v="616"/>
    <x v="6"/>
    <n v="3"/>
    <n v="25500000"/>
    <s v="2009-01-01"/>
    <s v="2009-10-02"/>
    <s v="2012-04-16"/>
    <m/>
    <s v="marketing@zattikka.com"/>
    <s v="44 20 7491 6410"/>
    <s v="https://www.crunchbase.com/organization/zattikka"/>
    <s v="https://www.twitter.com/zattikka"/>
    <m/>
    <s v="e1ad185a-c112-7cdf-f764-df6aef1ba2f6"/>
  </r>
  <r>
    <x v="55998"/>
    <s v="zutux.com"/>
    <s v="GBR"/>
    <m/>
    <s v="Manchester"/>
    <s v="Manchester"/>
    <x v="0"/>
    <s v="Zutux is the factory shop for the Johnson &amp; Johnson furniture factory, offering a range of products such as cabinets, bookcases and more."/>
    <s v="e-commerce|furniture"/>
    <x v="174"/>
    <x v="0"/>
    <n v="1"/>
    <n v="1503926"/>
    <s v="2010-01-01"/>
    <s v="2012-04-16"/>
    <s v="2012-04-16"/>
    <m/>
    <s v="sales@zutux.com"/>
    <s v="44 79 7362 9916"/>
    <s v="https://www.crunchbase.com/organization/zutux"/>
    <m/>
    <m/>
    <s v="9066514a-d471-9457-6e40-1a7376adc961"/>
  </r>
  <r>
    <x v="55999"/>
    <s v="deskidea.com"/>
    <s v="ESP"/>
    <m/>
    <s v="Barcelona"/>
    <s v="Barcelona"/>
    <x v="0"/>
    <s v="Deskidea is an online office supply store offering shredders, corporate machines, school supplies, blackboards, and furniture."/>
    <s v="e-commerce|furniture"/>
    <x v="174"/>
    <x v="1"/>
    <n v="1"/>
    <n v="460180"/>
    <s v="2011-01-01"/>
    <s v="2012-04-15"/>
    <s v="2012-04-15"/>
    <m/>
    <s v="social@deskidea.com"/>
    <s v="'+34 902 57 04 46"/>
    <s v="https://www.crunchbase.com/organization/deskidea"/>
    <s v="https://www.twitter.com/deskidea"/>
    <s v="http://www.facebook.com/deskidea"/>
    <s v="4a83a186-1401-530d-f544-82ab722ddbcc"/>
  </r>
  <r>
    <x v="56000"/>
    <s v="dubaimemes.com"/>
    <s v="ARE"/>
    <m/>
    <s v="Dubai"/>
    <s v="Dubai"/>
    <x v="0"/>
    <s v="The simplest way for everyone to publish, collect and share fun memes and images about Dubai city."/>
    <s v="internet|photo sharing|publishing"/>
    <x v="398"/>
    <x v="6"/>
    <n v="1"/>
    <n v="100000"/>
    <s v="2011-09-01"/>
    <s v="2012-04-15"/>
    <s v="2012-04-15"/>
    <m/>
    <m/>
    <m/>
    <s v="https://www.crunchbase.com/organization/dubai-memes"/>
    <s v="https://www.twitter.com/dubaimemes"/>
    <s v="https://www.facebook.com/facebook"/>
    <s v="b665ca10-4d76-bfbf-2981-f213d77778c9"/>
  </r>
  <r>
    <x v="56001"/>
    <s v="matcotools.com"/>
    <s v="USA"/>
    <s v="OH"/>
    <s v="Akron - Canton"/>
    <s v="Stow"/>
    <x v="0"/>
    <s v="Matco Tools is one of the leading players in the mobile tool franchise market."/>
    <s v="retail technology"/>
    <x v="168"/>
    <x v="4"/>
    <n v="1"/>
    <m/>
    <s v="2012-05-01"/>
    <s v="2012-04-15"/>
    <s v="2012-04-15"/>
    <m/>
    <m/>
    <s v="'+1 (866) 289-8665"/>
    <s v="https://www.crunchbase.com/organization/matco-tools-franchise"/>
    <s v="https://www.twitter.com/matcotools"/>
    <s v="http://www.facebook.com/matcotools"/>
    <s v="6ee3dc5c-4ee1-79b7-8035-36bd7c47c952"/>
  </r>
  <r>
    <x v="56002"/>
    <m/>
    <s v="USA"/>
    <s v="IL"/>
    <s v="Chicago"/>
    <s v="Chicago"/>
    <x v="0"/>
    <s v="The mission is to provide a ultra-secure bike lock that will reassure consumers that their bike purchase is safe from being stolen."/>
    <s v="security"/>
    <x v="175"/>
    <x v="2"/>
    <n v="1"/>
    <m/>
    <s v="2012-04-15"/>
    <s v="2012-04-15"/>
    <s v="2012-04-15"/>
    <m/>
    <m/>
    <m/>
    <s v="https://www.crunchbase.com/organization/mjh"/>
    <m/>
    <m/>
    <s v="aec62fde-70c0-3a7e-cbab-aa2b521334e7"/>
  </r>
  <r>
    <x v="56003"/>
    <s v="tapfunder.com"/>
    <s v="USA"/>
    <s v="WA"/>
    <s v="WA - Other"/>
    <s v="Burlington"/>
    <x v="0"/>
    <s v="TapFunder is a cloud-based, self-service platform that allows organizations and individuals to launch mobile donation campaigns."/>
    <s v="enterprise software|messaging|mobile|non profit|sms"/>
    <x v="664"/>
    <x v="0"/>
    <n v="1"/>
    <n v="25000"/>
    <s v="2012-03-01"/>
    <s v="2012-04-15"/>
    <s v="2012-04-15"/>
    <m/>
    <s v="support@tapfunder.com"/>
    <n v="2066732747"/>
    <s v="https://www.crunchbase.com/organization/tapfunder"/>
    <s v="https://www.twitter.com/tapfunder"/>
    <s v="https://www.facebook.com/tapfunder"/>
    <s v="a1f8aa1d-7587-331a-1b54-96dbae6f4ec0"/>
  </r>
  <r>
    <x v="56004"/>
    <s v="thebackscratchers.com"/>
    <s v="GBR"/>
    <m/>
    <s v="London"/>
    <s v="London"/>
    <x v="0"/>
    <s v="The Backscratchers provides collaborative services that help companies, freelancers, and entrepreneurs connect with each other."/>
    <s v="curated web|reputation"/>
    <x v="180"/>
    <x v="1"/>
    <n v="1"/>
    <n v="23838.7862349551"/>
    <s v="2012-01-01"/>
    <s v="2012-04-15"/>
    <s v="2012-04-15"/>
    <m/>
    <s v="jody@thebackscratchers.com"/>
    <s v="'+44(0)7957211259"/>
    <s v="https://www.crunchbase.com/organization/the-backscratchers"/>
    <s v="https://www.twitter.com/back_scratchers"/>
    <s v="http://www.facebook.com/thebackscratchers"/>
    <s v="54293fe2-2be1-7a95-7924-cc9181d50ca1"/>
  </r>
  <r>
    <x v="56005"/>
    <s v="library-abq.com"/>
    <s v="USA"/>
    <s v="AR"/>
    <s v="Fayetteville"/>
    <s v="Fayetteville"/>
    <x v="0"/>
    <s v="The Library sports bar &amp; grille is like no other entertainment venue in the region."/>
    <s v="hospitality"/>
    <x v="22"/>
    <x v="2"/>
    <n v="1"/>
    <m/>
    <s v="2010-02-15"/>
    <s v="2012-04-15"/>
    <s v="2012-04-15"/>
    <m/>
    <m/>
    <s v="'+1 505-242-2992"/>
    <s v="https://www.crunchbase.com/organization/the-library-bar-grille"/>
    <s v="https://www.twitter.com/librarybarabq"/>
    <s v="https://www.facebook.com/librarysanmateo"/>
    <s v="9175741f-2847-5a33-1f4d-0abac7f2acde"/>
  </r>
  <r>
    <x v="56006"/>
    <s v="xenapto.com"/>
    <s v="GBR"/>
    <m/>
    <s v="London"/>
    <s v="London"/>
    <x v="0"/>
    <s v="Xenapto provides investors with tools that help them manage their investment lifecycle from research to exit."/>
    <s v="finance"/>
    <x v="24"/>
    <x v="1"/>
    <n v="1"/>
    <n v="400000"/>
    <s v="2011-06-01"/>
    <s v="2012-04-15"/>
    <s v="2012-04-15"/>
    <m/>
    <s v="info@xenapto.com"/>
    <m/>
    <s v="https://www.crunchbase.com/organization/xenapto"/>
    <s v="https://www.twitter.com/xenapto"/>
    <m/>
    <s v="af82e7c2-f0d4-fcf5-9b21-5bbc9633aecf"/>
  </r>
  <r>
    <x v="56007"/>
    <s v="soteriasystems.com"/>
    <s v="USA"/>
    <s v="CO"/>
    <s v="Denver"/>
    <s v="Denver"/>
    <x v="0"/>
    <s v="Soteria Systems offers high-performing technology solutions design to promote the safety of individuals and their communities."/>
    <s v="information technology|mobile|product design"/>
    <x v="7228"/>
    <x v="2"/>
    <n v="2"/>
    <n v="2490000"/>
    <m/>
    <s v="2012-03-31"/>
    <s v="2012-04-14"/>
    <m/>
    <m/>
    <n v="254722520333"/>
    <s v="https://www.crunchbase.com/organization/soteria-systems"/>
    <m/>
    <m/>
    <s v="b2a8f656-db18-2672-20b0-03855c07bcf4"/>
  </r>
  <r>
    <x v="56008"/>
    <s v="vasathihousing.com"/>
    <s v="IND"/>
    <m/>
    <s v="Hyderabad"/>
    <s v="Hyderabad"/>
    <x v="0"/>
    <s v="Vasathi Housing offers lasting value with an emphasis on contemporary designs, optimized layouts and cutting-edge technologies."/>
    <s v="real estate"/>
    <x v="76"/>
    <x v="6"/>
    <n v="1"/>
    <m/>
    <s v="2009-01-01"/>
    <s v="2012-04-14"/>
    <s v="2012-04-14"/>
    <m/>
    <m/>
    <s v="91 40 4221 3652"/>
    <s v="https://www.crunchbase.com/organization/vasathi-housing"/>
    <s v="https://www.twitter.com/vasathihousing"/>
    <s v="https://www.facebook.com/vasathi/"/>
    <s v="babad99f-6c4a-5325-421f-58ba3b2078cc"/>
  </r>
  <r>
    <x v="56009"/>
    <s v="arzoo.com"/>
    <s v="IND"/>
    <m/>
    <s v="Mumbai"/>
    <s v="Mumbai"/>
    <x v="0"/>
    <s v="Arzoo serves different consumer segments viz. individuals, families and businesses."/>
    <s v="leisure"/>
    <x v="107"/>
    <x v="6"/>
    <n v="1"/>
    <m/>
    <s v="2006-01-01"/>
    <s v="2012-04-13"/>
    <s v="2012-04-13"/>
    <m/>
    <s v="sales@arzoo.com"/>
    <n v="912267134444"/>
    <s v="https://www.crunchbase.com/organization/arzoo-com"/>
    <s v="https://www.twitter.com/arzootravel"/>
    <s v="https://www.facebook.com/arzootravels/"/>
    <s v="744e612d-0b1a-dba0-07f5-7028e0286687"/>
  </r>
  <r>
    <x v="56010"/>
    <s v="astrid.com"/>
    <s v="USA"/>
    <s v="CA"/>
    <s v="SF Bay Area"/>
    <s v="San Francisco"/>
    <x v="2"/>
    <s v="Astrid provides task management services allowing its users to view their tasks categorized according to the Eisenhower method."/>
    <s v="android|ios|social media|task management"/>
    <x v="195"/>
    <x v="1"/>
    <n v="2"/>
    <n v="1900000"/>
    <s v="2008-01-01"/>
    <s v="2011-03-01"/>
    <s v="2012-04-13"/>
    <m/>
    <s v="inquires@astrid.com"/>
    <s v="'+1 408-349-3300"/>
    <s v="https://www.crunchbase.com/organization/astrid"/>
    <s v="https://www.twitter.com/weloveastrid"/>
    <s v="https://www.facebook.com/yahoo"/>
    <s v="00c64a29-38e8-b1f9-3005-98c8e90d5cdf"/>
  </r>
  <r>
    <x v="56011"/>
    <s v="endplay.com"/>
    <s v="USA"/>
    <s v="CA"/>
    <s v="Los Angeles"/>
    <s v="Los Angeles"/>
    <x v="0"/>
    <s v="EndPlay provides cloud-based content management, engagement and monetization solutions that help brands better connect with their audiences."/>
    <s v="advertising|cloud computing|content|saas"/>
    <x v="699"/>
    <x v="6"/>
    <n v="1"/>
    <n v="21500000"/>
    <s v="2009-01-01"/>
    <s v="2012-04-13"/>
    <s v="2012-04-13"/>
    <m/>
    <s v="sales@endplay.com"/>
    <s v="'310-947-8411"/>
    <s v="https://www.crunchbase.com/organization/endplay"/>
    <s v="https://www.twitter.com/endplay"/>
    <s v="http://www.facebook.com/endplay"/>
    <s v="75a3636f-6c2c-6ae6-95e7-b9e037e74ff8"/>
  </r>
  <r>
    <x v="56012"/>
    <s v="montagehealthcare.com"/>
    <s v="USA"/>
    <s v="PA"/>
    <s v="Philadelphia"/>
    <s v="Philadelphia"/>
    <x v="0"/>
    <s v="Montage Healthcare Solutions offers software solutions for data mining and performance measurement activities in the radiology sector."/>
    <s v="analytics|biotechnology|data mining|health care|neuroscience|search engine"/>
    <x v="7229"/>
    <x v="0"/>
    <n v="1"/>
    <n v="999984"/>
    <s v="2010-01-01"/>
    <s v="2012-04-13"/>
    <s v="2012-04-13"/>
    <m/>
    <m/>
    <s v="'+1 (800) 476-0013"/>
    <s v="https://www.crunchbase.com/organization/montage-healthcare-solutions"/>
    <s v="https://www.twitter.com/montagehealth"/>
    <s v="http://www.facebook.com/montage-healthcare-solutions/16982"/>
    <s v="e3ea4564-e004-8b5e-d5b0-41a08ba0ce2c"/>
  </r>
  <r>
    <x v="56013"/>
    <s v="qruso.com"/>
    <s v="ISR"/>
    <m/>
    <s v="Tel Aviv"/>
    <s v="Tel Aviv"/>
    <x v="0"/>
    <s v="Qruso is a smart QR and NFC ID tag for lost pets and items."/>
    <s v="analytics|apps|curated web|mobile|web development"/>
    <x v="135"/>
    <x v="1"/>
    <n v="1"/>
    <m/>
    <s v="2010-08-09"/>
    <s v="2012-04-13"/>
    <s v="2012-04-13"/>
    <m/>
    <s v="idanshemtov@gmail.com"/>
    <m/>
    <s v="https://www.crunchbase.com/organization/qruso"/>
    <s v="https://www.twitter.com/qruso"/>
    <s v="http://www.facebook.com/ilventure"/>
    <s v="a6630fba-3f70-c559-4c25-61c540fd7643"/>
  </r>
  <r>
    <x v="56014"/>
    <s v="straighterline.com"/>
    <s v="USA"/>
    <s v="MD"/>
    <s v="Baltimore"/>
    <s v="Baltimore"/>
    <x v="0"/>
    <s v="StraighterLine is enabling thousands of students to affordably obtain their degrees."/>
    <s v="education|e-learning|internet"/>
    <x v="288"/>
    <x v="0"/>
    <n v="1"/>
    <n v="10000000"/>
    <s v="2010-01-01"/>
    <s v="2012-04-13"/>
    <s v="2012-04-13"/>
    <m/>
    <s v="advisor@straighterline.com"/>
    <s v="(877)787-8375"/>
    <s v="https://www.crunchbase.com/organization/straighterline"/>
    <s v="https://www.twitter.com/straighterline"/>
    <s v="http://www.facebook.com/str8erline"/>
    <s v="ad00effc-4c69-d722-6c84-582a5ff86f3d"/>
  </r>
  <r>
    <x v="56015"/>
    <s v="thirdpresence.com"/>
    <s v="FIN"/>
    <m/>
    <s v="Helsinki"/>
    <s v="Helsinki"/>
    <x v="0"/>
    <s v="Thirdpresence is the leading in-app video SSP and ad exchange for brand advertisers and app publishers."/>
    <s v="advertising|software"/>
    <x v="142"/>
    <x v="0"/>
    <n v="1"/>
    <n v="800000"/>
    <s v="2007-01-01"/>
    <s v="2012-04-13"/>
    <s v="2012-04-13"/>
    <m/>
    <m/>
    <s v="358 5056 34959"/>
    <s v="https://www.crunchbase.com/organization/thirdpresence"/>
    <s v="https://www.twitter.com/thirdpresence"/>
    <m/>
    <s v="88919857-e816-0702-77f8-2c765ae26860"/>
  </r>
  <r>
    <x v="56016"/>
    <s v="ventechlhg.com"/>
    <s v="USA"/>
    <s v="MI"/>
    <s v="Detroit"/>
    <s v="Wixom"/>
    <x v="0"/>
    <s v="Ventech produces a revolutionary innovative mobile heater, the Liquid Heat Generator (LHG)."/>
    <s v="manufacturing|mobile"/>
    <x v="3096"/>
    <x v="1"/>
    <n v="1"/>
    <m/>
    <s v="2003-01-01"/>
    <s v="2012-04-13"/>
    <s v="2012-04-13"/>
    <m/>
    <m/>
    <s v="'248-863-5226"/>
    <s v="https://www.crunchbase.com/organization/ventech-2"/>
    <s v="https://www.twitter.com/lhgbyventech"/>
    <s v="https://www.facebook.com/ventech-llc-177070379015008"/>
    <s v="0c314880-e2e9-2dc2-bd85-59865de2d760"/>
  </r>
  <r>
    <x v="56017"/>
    <s v="verient.com"/>
    <s v="USA"/>
    <s v="CA"/>
    <s v="SF Bay Area"/>
    <s v="San Jose"/>
    <x v="0"/>
    <s v="Verient provides cloud-based financial software products for banks and other financial institutions."/>
    <s v="banking|cloud computing|finance|fintech"/>
    <x v="1019"/>
    <x v="0"/>
    <n v="6"/>
    <n v="13884996"/>
    <s v="2006-01-01"/>
    <s v="2006-11-07"/>
    <s v="2012-04-13"/>
    <m/>
    <s v="information@verient.com"/>
    <s v="'408-521-1660"/>
    <s v="https://www.crunchbase.com/organization/verient"/>
    <m/>
    <m/>
    <s v="6bbdb8cb-98f3-5e34-2960-0a57f11f7573"/>
  </r>
  <r>
    <x v="56018"/>
    <s v="2ngageu.com"/>
    <s v="USA"/>
    <s v="VT"/>
    <s v="VT - Other"/>
    <s v="Williston"/>
    <x v="0"/>
    <s v="2NGageU creates mobile app brands in underserved niche markets, that engage and connect people."/>
    <s v="internet|local|mmo games|mobile"/>
    <x v="4311"/>
    <x v="1"/>
    <n v="1"/>
    <n v="58000"/>
    <s v="2011-12-26"/>
    <s v="2012-04-12"/>
    <s v="2012-04-12"/>
    <m/>
    <m/>
    <n v="18025577641"/>
    <s v="https://www.crunchbase.com/organization/2-ngage-u"/>
    <s v="https://www.twitter.com/msveeo"/>
    <m/>
    <s v="ff6e9443-74e6-536f-4d91-b87bbf70c84e"/>
  </r>
  <r>
    <x v="56019"/>
    <s v="altruik.com"/>
    <s v="USA"/>
    <s v="TX"/>
    <s v="Dallas"/>
    <s v="Dallas"/>
    <x v="2"/>
    <s v="Altruik provides scalable search engine optimization (SEO) for e-commerce companies and online businesses."/>
    <s v="search engine|seo|software"/>
    <x v="1130"/>
    <x v="0"/>
    <n v="4"/>
    <n v="9499393"/>
    <s v="2009-01-01"/>
    <s v="2009-05-15"/>
    <s v="2012-04-12"/>
    <m/>
    <s v="info@altruik.com"/>
    <s v="(214)999-0889"/>
    <s v="https://www.crunchbase.com/organization/altruik"/>
    <s v="https://www.twitter.com/altruik"/>
    <s v="https://www.facebook.com/altruik"/>
    <s v="d951a65f-940c-3f13-c5b2-055957c50254"/>
  </r>
  <r>
    <x v="56020"/>
    <s v="cellomicstech.com"/>
    <s v="USA"/>
    <s v="MD"/>
    <s v="Washington, D.C."/>
    <s v="Rockville"/>
    <x v="0"/>
    <s v="Cellomics Technology, a biotechnology company, provides products and services to genetically engineer mammalian somatic and stem cells."/>
    <s v="biotechnology"/>
    <x v="36"/>
    <x v="1"/>
    <n v="1"/>
    <n v="150000"/>
    <s v="2011-01-01"/>
    <s v="2012-04-12"/>
    <s v="2012-04-12"/>
    <m/>
    <s v="info@cellomicstech.com"/>
    <s v="'301-838-4009"/>
    <s v="https://www.crunchbase.com/organization/cellomics-technology"/>
    <m/>
    <m/>
    <s v="dcb9cb29-c4ea-ef3a-5f51-6b680868e82b"/>
  </r>
  <r>
    <x v="56021"/>
    <s v="conduit.com"/>
    <s v="ISR"/>
    <m/>
    <s v="Tel Aviv"/>
    <s v="Ness Ziona"/>
    <x v="0"/>
    <s v="Conduit is a leading cloud-based software innovation company. Today, the company operates under its mobile brand, Como®."/>
    <s v="cloud computing|internet|software"/>
    <x v="146"/>
    <x v="3"/>
    <n v="3"/>
    <n v="109800000"/>
    <s v="2005-01-01"/>
    <s v="2006-07-01"/>
    <s v="2012-04-12"/>
    <m/>
    <m/>
    <m/>
    <s v="https://www.crunchbase.com/organization/conduit"/>
    <m/>
    <m/>
    <s v="79b4f29d-d7af-1f6e-d6d5-5b45952aa654"/>
  </r>
  <r>
    <x v="56022"/>
    <s v="connotate.com"/>
    <s v="USA"/>
    <s v="NJ"/>
    <s v="Newark"/>
    <s v="New Brunswick"/>
    <x v="0"/>
    <s v="Connotate provides web data extraction and monitoring services that simplify the integration of web content into business processes."/>
    <s v="analytics|big data|business intelligence|enterprise software"/>
    <x v="123"/>
    <x v="6"/>
    <n v="3"/>
    <n v="13950000"/>
    <s v="2000-01-01"/>
    <s v="2001-05-09"/>
    <s v="2012-04-12"/>
    <m/>
    <s v="sales@connotate.com"/>
    <n v="17322960330"/>
    <s v="https://www.crunchbase.com/organization/connotate"/>
    <s v="https://www.twitter.com/connotate"/>
    <s v="http://www.facebook.com/connotateinc"/>
    <s v="aee8039c-e0ab-7dbd-d369-c4601545b0d5"/>
  </r>
  <r>
    <x v="56023"/>
    <s v="coupies.de"/>
    <s v="DEU"/>
    <m/>
    <s v="Cologne"/>
    <s v="Cologne"/>
    <x v="0"/>
    <s v="COUPIES is the fastes growing Mobile Cashback Couponing Company in Germany."/>
    <s v="advertising|coupons|location based services|mobile|mobile advertising|shopping"/>
    <x v="5169"/>
    <x v="0"/>
    <n v="2"/>
    <m/>
    <s v="2009-03-01"/>
    <s v="2010-07-07"/>
    <s v="2012-04-12"/>
    <m/>
    <s v="frank.schleimer@coupies.de"/>
    <m/>
    <s v="https://www.crunchbase.com/organization/coupies"/>
    <s v="https://www.twitter.com/coupies"/>
    <s v="http://www.facebook.com/coupies"/>
    <s v="6e2bf293-b48a-0ec8-811d-8e75f8cd64d9"/>
  </r>
  <r>
    <x v="56024"/>
    <s v="crimewatchus.com"/>
    <s v="USA"/>
    <s v="PA"/>
    <s v="Harrisburg"/>
    <s v="Mechanicsburg"/>
    <x v="0"/>
    <s v="Safer communities through collaboration"/>
    <s v="analytics|cloud computing|enterprise software|government|law enforcement|saas"/>
    <x v="1963"/>
    <x v="1"/>
    <n v="1"/>
    <n v="325000"/>
    <s v="2012-05-01"/>
    <s v="2012-04-12"/>
    <s v="2012-04-12"/>
    <m/>
    <s v="Support@crimewatchus.com"/>
    <s v="(717)230-1845"/>
    <s v="https://www.crunchbase.com/organization/crimewatch-us"/>
    <s v="https://www.twitter.com/crimewatchpa"/>
    <s v="http://www.facebook.com/crimewatchus"/>
    <s v="52af72c7-1b29-0ebe-b3c0-ea04d3c812d7"/>
  </r>
  <r>
    <x v="56025"/>
    <s v="dexcom.com"/>
    <s v="USA"/>
    <s v="CA"/>
    <s v="San Diego"/>
    <s v="San Diego"/>
    <x v="1"/>
    <s v="Dexcom develops, manufactures and distributes continuous glucose monitoring systems for diabetes management."/>
    <s v="enterprise software|hardware|health care"/>
    <x v="477"/>
    <x v="9"/>
    <n v="2"/>
    <n v="26464019"/>
    <s v="1999-01-01"/>
    <s v="2005-01-06"/>
    <s v="2012-04-12"/>
    <m/>
    <m/>
    <s v="(888) 738-3646"/>
    <s v="https://www.crunchbase.com/organization/dexcom"/>
    <s v="https://www.twitter.com/dexcom"/>
    <s v="http://www.facebook.com/dexcom"/>
    <s v="21125c53-39ee-e735-27a2-a87c25435013"/>
  </r>
  <r>
    <x v="56026"/>
    <s v="formatdynamics.com"/>
    <s v="USA"/>
    <s v="CO"/>
    <s v="Denver"/>
    <s v="Denver"/>
    <x v="0"/>
    <s v="Format Dynamics develops optimized web page printing and onscreen advertisements into new revenue opportunities."/>
    <s v="advertising"/>
    <x v="296"/>
    <x v="2"/>
    <n v="4"/>
    <n v="8849665"/>
    <m/>
    <s v="2009-06-30"/>
    <s v="2012-04-12"/>
    <m/>
    <m/>
    <m/>
    <s v="https://www.crunchbase.com/organization/formate-dynamics"/>
    <s v="https://www.twitter.com/formatdynamics"/>
    <s v="http://www.facebook.com/cleanprintsave/131304880322920"/>
    <s v="7e19b589-b8b4-9cfc-3b68-89fa862757fe"/>
  </r>
  <r>
    <x v="56027"/>
    <m/>
    <m/>
    <m/>
    <m/>
    <m/>
    <x v="0"/>
    <s v="Hot Mix Mobile, a Bethel, PA-based company that designs and manufactures a mobile mix-on-site volumetric Hot Mix Asphalt (HMA) system."/>
    <s v="hardware|software"/>
    <x v="136"/>
    <x v="2"/>
    <n v="1"/>
    <m/>
    <m/>
    <s v="2012-04-12"/>
    <s v="2012-04-12"/>
    <m/>
    <m/>
    <m/>
    <s v="https://www.crunchbase.com/organization/hot-mix-mobile"/>
    <m/>
    <m/>
    <s v="134b6863-1f96-f960-1cb3-333e36c95c47"/>
  </r>
  <r>
    <x v="56028"/>
    <s v="inogen.net"/>
    <s v="USA"/>
    <s v="CA"/>
    <s v="Santa Barbara"/>
    <s v="Goleta"/>
    <x v="1"/>
    <s v="Inogen is a manufacturer and an accredited homecare provider dedicated to oxygen therapy."/>
    <s v="health care|manufacturing|medical device"/>
    <x v="51"/>
    <x v="5"/>
    <n v="3"/>
    <n v="51645996"/>
    <s v="2001-01-01"/>
    <s v="2007-02-18"/>
    <s v="2012-04-12"/>
    <m/>
    <s v="info@inogen.net"/>
    <n v="8774458478"/>
    <s v="https://www.crunchbase.com/organization/inogen"/>
    <s v="https://www.twitter.com/inogenone"/>
    <s v="http://www.facebook.com/inogen"/>
    <s v="96e94977-af90-577a-e29a-315df496f49a"/>
  </r>
  <r>
    <x v="56029"/>
    <s v="l-n-c.fr"/>
    <s v="FRA"/>
    <m/>
    <s v="Bordeaux"/>
    <s v="Bordeaux"/>
    <x v="0"/>
    <s v="Laboratoires Nutrition &amp; Cardiometabolisme develops medical nutrition products for patients suffering from metabolic diseases."/>
    <s v="health care"/>
    <x v="3"/>
    <x v="0"/>
    <n v="1"/>
    <n v="4603550"/>
    <s v="2010-01-01"/>
    <s v="2012-04-12"/>
    <s v="2012-04-12"/>
    <m/>
    <s v="jl.treillou@l-n-c.fr"/>
    <s v="33 6 36 07 11 50"/>
    <s v="https://www.crunchbase.com/organization/laboratoires-nutrition-cardiometabolisme"/>
    <m/>
    <m/>
    <s v="e51a3eef-ee0e-4537-b552-fdbcdc0f5895"/>
  </r>
  <r>
    <x v="56030"/>
    <s v="mentionmobile.com"/>
    <s v="USA"/>
    <s v="CA"/>
    <s v="Los Angeles"/>
    <s v="Los Angeles"/>
    <x v="0"/>
    <s v="Mention Mobile enables users to connect with others in casual social games on Facebook and mobile devices."/>
    <s v="apps|mobile|social media"/>
    <x v="581"/>
    <x v="1"/>
    <n v="2"/>
    <n v="250000"/>
    <s v="2011-01-01"/>
    <s v="2011-11-08"/>
    <s v="2012-04-12"/>
    <m/>
    <s v="ryan@mentionmobile.com"/>
    <s v="'949-813-1529"/>
    <s v="https://www.crunchbase.com/organization/mention-mobile"/>
    <s v="https://www.twitter.com/mentionmobile"/>
    <s v="http://www.facebook.com/mentionmobile"/>
    <s v="efd4d08b-f5b5-9483-dd8e-a748a1b9d45b"/>
  </r>
  <r>
    <x v="56031"/>
    <s v="onpathtech.com"/>
    <s v="USA"/>
    <s v="NJ"/>
    <s v="NJ - Other"/>
    <s v="Marlton"/>
    <x v="2"/>
    <s v="ONPATH Technologies provides connectivity and monitoring solutions for high-performance networks as an alternative to manual patching."/>
    <s v="cyber security|enterprise software|hardware"/>
    <x v="60"/>
    <x v="0"/>
    <n v="4"/>
    <n v="12850012"/>
    <s v="2007-01-01"/>
    <s v="2007-03-17"/>
    <s v="2012-04-12"/>
    <m/>
    <s v="info@onpathtech.com"/>
    <s v="'609-518-4100"/>
    <s v="https://www.crunchbase.com/organization/onpath-technologies"/>
    <s v="https://www.twitter.com/netscout"/>
    <s v="https://www.facebook.com/149271008438477"/>
    <s v="dfaccc94-3874-9fa7-f1f9-680dbd7d5f2c"/>
  </r>
  <r>
    <x v="56032"/>
    <s v="redstonelogistics.com"/>
    <s v="USA"/>
    <s v="KS"/>
    <s v="Kansas City"/>
    <s v="Overland Park"/>
    <x v="0"/>
    <s v="Redstone develop a suite of services for shipping and transportation management for small to medium-size companies."/>
    <s v="logistics"/>
    <x v="114"/>
    <x v="0"/>
    <n v="1"/>
    <m/>
    <s v="2012-01-01"/>
    <s v="2012-04-12"/>
    <s v="2012-04-12"/>
    <m/>
    <s v="connect@redstonelogistics.com"/>
    <s v="(888) 733-5030"/>
    <s v="https://www.crunchbase.com/organization/redstone-logistics"/>
    <s v="https://www.twitter.com/redstone_llc"/>
    <s v="http://www.facebook.com/redstonelogistics"/>
    <s v="d64c5f91-466d-e13d-f998-c26f8ab622ae"/>
  </r>
  <r>
    <x v="56033"/>
    <s v="rentstuff.com"/>
    <s v="USA"/>
    <s v="TN"/>
    <s v="Nashville"/>
    <s v="Nashville"/>
    <x v="2"/>
    <s v="RentStuff is a website that helps users search, find and compare rental items, stores and deals."/>
    <s v="curated web"/>
    <x v="28"/>
    <x v="1"/>
    <n v="2"/>
    <n v="675000"/>
    <s v="2010-01-01"/>
    <s v="2011-05-05"/>
    <s v="2012-04-12"/>
    <m/>
    <s v="help@rentstuff.com"/>
    <n v="12244449610"/>
    <s v="https://www.crunchbase.com/organization/rentstuff-com"/>
    <s v="https://www.twitter.com/rentstuff"/>
    <s v="http://www.facebook.com/rentalcompare"/>
    <s v="f4cfccd7-11cb-f0d2-82d5-d9a576eefeb0"/>
  </r>
  <r>
    <x v="56034"/>
    <s v="smartwatchsecurity.com"/>
    <s v="USA"/>
    <s v="FL"/>
    <s v="Orlando"/>
    <s v="Mount Dora"/>
    <x v="0"/>
    <s v="SmartWatch Security &amp; Sound, is a leading security integrator serving Orlando and the Central Florida area."/>
    <s v="web hosting"/>
    <x v="28"/>
    <x v="2"/>
    <n v="1"/>
    <m/>
    <s v="2001-03-13"/>
    <s v="2012-04-12"/>
    <s v="2012-04-12"/>
    <m/>
    <m/>
    <m/>
    <s v="https://www.crunchbase.com/organization/smartwatch-security-sound"/>
    <m/>
    <m/>
    <s v="46be3340-9c7e-9417-8d1a-72eb6ead3569"/>
  </r>
  <r>
    <x v="56035"/>
    <s v="socialkaty.com"/>
    <s v="USA"/>
    <s v="IL"/>
    <s v="Chicago"/>
    <s v="Chicago"/>
    <x v="0"/>
    <s v="SocialKaty is a social media marketing agency developing strategy and daily execution of social media marketing for brands."/>
    <s v="advertising|apps|consulting|photo sharing|social media"/>
    <x v="3560"/>
    <x v="0"/>
    <n v="1"/>
    <n v="300000"/>
    <s v="2010-08-16"/>
    <s v="2012-04-12"/>
    <s v="2012-04-12"/>
    <m/>
    <s v="katy@socialkaty.com"/>
    <s v="'+1 (203) 216-7366"/>
    <s v="https://www.crunchbase.com/organization/socialkaty"/>
    <s v="https://www.twitter.com/socialkaty"/>
    <s v="http://www.facebook.com/socialkaty"/>
    <s v="900a6a53-55d3-02e8-cdd2-8b9197eb5323"/>
  </r>
  <r>
    <x v="56036"/>
    <s v="sscrinc.com"/>
    <s v="USA"/>
    <s v="FL"/>
    <s v="Florida's Space Coast"/>
    <s v="Cocoa"/>
    <x v="3"/>
    <s v="Sun &amp; Skin Care Research provides sun and skin care products."/>
    <s v="manufacturing"/>
    <x v="41"/>
    <x v="1"/>
    <n v="1"/>
    <m/>
    <s v="1989-01-01"/>
    <s v="2012-04-12"/>
    <s v="2012-04-12"/>
    <m/>
    <s v="internationalsales@sscrinc.com"/>
    <m/>
    <s v="https://www.crunchbase.com/organization/sun-skin-care-research"/>
    <m/>
    <m/>
    <s v="35d00a85-f8d2-2312-b338-beafebf0ba01"/>
  </r>
  <r>
    <x v="56037"/>
    <s v="theechosystem.com"/>
    <s v="USA"/>
    <s v="NY"/>
    <s v="New York City"/>
    <s v="New York"/>
    <x v="2"/>
    <s v="The Echo System uses real-time data to obtain brand insights relevant to social content, consumer behavior and marketing strategy."/>
    <s v="advertising|apps|saas|social media|social media marketing|software"/>
    <x v="4176"/>
    <x v="0"/>
    <n v="2"/>
    <n v="3344209"/>
    <s v="2010-11-01"/>
    <s v="2011-11-28"/>
    <s v="2012-04-12"/>
    <m/>
    <s v="info@theechosystem.com"/>
    <s v="'212-929-3246"/>
    <s v="https://www.crunchbase.com/organization/the-echo-system"/>
    <s v="https://www.twitter.com/theechosystem"/>
    <m/>
    <s v="adf005e8-681e-6c9f-8c8f-de931b98460a"/>
  </r>
  <r>
    <x v="56038"/>
    <s v="tiogapharma.com"/>
    <s v="USA"/>
    <s v="CA"/>
    <s v="San Diego"/>
    <s v="San Diego"/>
    <x v="0"/>
    <s v="Tioga Pharmaceuticals develops therapies for the treatment of gastrointestinal diseases."/>
    <s v="biotechnology|pharmaceutical|therapeutics"/>
    <x v="44"/>
    <x v="0"/>
    <n v="5"/>
    <n v="57000000"/>
    <s v="2005-01-01"/>
    <s v="2006-01-09"/>
    <s v="2012-04-12"/>
    <m/>
    <m/>
    <s v="'858-677-6077"/>
    <s v="https://www.crunchbase.com/organization/tioga-pharmaceuticals"/>
    <m/>
    <m/>
    <s v="2038cb71-cbb2-59b4-f38d-c19ebcbdd0ed"/>
  </r>
  <r>
    <x v="56039"/>
    <s v="zoomtel.com"/>
    <s v="USA"/>
    <s v="MA"/>
    <s v="Boston"/>
    <s v="Boston"/>
    <x v="0"/>
    <s v="Zoom Telephonics designs, produces, markets, and supports a broad line of communication products to connect to the internet."/>
    <s v="web hosting"/>
    <x v="28"/>
    <x v="0"/>
    <n v="1"/>
    <n v="1000000"/>
    <s v="1977-01-01"/>
    <s v="2012-04-12"/>
    <s v="2012-04-12"/>
    <m/>
    <s v="sales@zoomtel.com"/>
    <s v="'617-423-1072"/>
    <s v="https://www.crunchbase.com/organization/zoom-telephonics"/>
    <s v="https://www.twitter.com/zoomtelephonics"/>
    <s v="http://www.facebook.com/pages/zoom-telephonics-inc/322052940182"/>
    <s v="efb03fa9-aaab-10c5-ff51-170e0ecf92f8"/>
  </r>
  <r>
    <x v="56040"/>
    <s v="immortaloutdoors.com"/>
    <s v="AUS"/>
    <m/>
    <s v="Sydney"/>
    <s v="Sydney"/>
    <x v="0"/>
    <s v="1d4 Pty is an Australian Proprietary Company that offers a website known as Immortal outdoors."/>
    <s v="geospatial|outdoors"/>
    <x v="7230"/>
    <x v="2"/>
    <n v="1"/>
    <n v="40000"/>
    <m/>
    <s v="2012-04-11"/>
    <s v="2012-04-11"/>
    <m/>
    <m/>
    <m/>
    <s v="https://www.crunchbase.com/organization/1d4-pty"/>
    <m/>
    <m/>
    <s v="1bae0618-a747-f8d2-5691-138c9a5cb261"/>
  </r>
  <r>
    <x v="56041"/>
    <s v="the41st.com"/>
    <s v="USA"/>
    <s v="CA"/>
    <s v="SF Bay Area"/>
    <s v="San Jose"/>
    <x v="2"/>
    <s v="41st Parameter provides solutions to reduce fraud losses to make the internet a safer place to conduct business."/>
    <s v="e-commerce|risk management|security"/>
    <x v="3915"/>
    <x v="6"/>
    <n v="4"/>
    <n v="38064570"/>
    <s v="2004-01-01"/>
    <s v="2006-05-08"/>
    <s v="2012-04-11"/>
    <m/>
    <m/>
    <s v="'480-776-5500"/>
    <s v="https://www.crunchbase.com/organization/41st-parameter"/>
    <s v="https://www.twitter.com/41stparameter"/>
    <m/>
    <s v="9131e6a3-9d17-e477-64e8-2d6730ccca0e"/>
  </r>
  <r>
    <x v="56042"/>
    <s v="biofortuna.com"/>
    <s v="GBR"/>
    <m/>
    <s v="Liverpool"/>
    <s v="Liverpool"/>
    <x v="0"/>
    <s v="Founded in 2008, Biofortuna has developed a unique range of molecular diagnostic products using proprietary freeze-dried technology."/>
    <s v="biotechnology|health diagnostics"/>
    <x v="44"/>
    <x v="0"/>
    <n v="3"/>
    <n v="6945919"/>
    <s v="2008-01-01"/>
    <s v="2010-05-24"/>
    <s v="2012-04-11"/>
    <m/>
    <s v="info@biofortuna.com"/>
    <s v="44 15 1334 0182"/>
    <s v="https://www.crunchbase.com/organization/biofortuna"/>
    <s v="https://www.twitter.com/biofortunaltd"/>
    <m/>
    <s v="a6ecfe12-ea19-282f-b52f-71531041ed2d"/>
  </r>
  <r>
    <x v="56043"/>
    <s v="chefsurfing.com"/>
    <s v="USA"/>
    <s v="CA"/>
    <s v="SF Bay Area"/>
    <s v="Oakland"/>
    <x v="0"/>
    <s v="Web marketplace for food"/>
    <s v="e-commerce"/>
    <x v="63"/>
    <x v="1"/>
    <n v="1"/>
    <n v="40000"/>
    <s v="2011-07-01"/>
    <s v="2012-04-11"/>
    <s v="2012-04-11"/>
    <m/>
    <s v="hello@chefsurfing.com"/>
    <m/>
    <s v="https://www.crunchbase.com/organization/chef-surfing"/>
    <s v="https://www.twitter.com/chefsurfing"/>
    <m/>
    <s v="ef2aad33-8c94-8fcb-d8e5-6b1b61cf2b71"/>
  </r>
  <r>
    <x v="56044"/>
    <s v="cooljunk.in"/>
    <s v="IND"/>
    <m/>
    <s v="New Delhi"/>
    <s v="New Delhi"/>
    <x v="0"/>
    <s v="CoolJunk creates DIY experiential toolkits to help kids, engineers, teachers, and hobbyists learn about electronic components."/>
    <s v="education|electronics|hardware"/>
    <x v="3512"/>
    <x v="2"/>
    <n v="1"/>
    <n v="120000"/>
    <s v="2010-01-01"/>
    <s v="2012-04-11"/>
    <s v="2012-04-11"/>
    <m/>
    <s v="info@cooljunk.in"/>
    <m/>
    <s v="https://www.crunchbase.com/organization/cooljunk"/>
    <s v="https://www.twitter.com/cooljunkindia"/>
    <s v="https://www.facebook.com/cooljunkindia"/>
    <s v="dfad5509-7f17-e75f-2c82-0d93d63fa5e0"/>
  </r>
  <r>
    <x v="56045"/>
    <s v="davidstea.com"/>
    <s v="CAN"/>
    <s v="QC"/>
    <s v="Quebec City"/>
    <s v="Quebec"/>
    <x v="1"/>
    <s v="DAVIDsTEA is a web platform offering a variety of tea blends and accessories."/>
    <s v="e-commerce|fruit|tea"/>
    <x v="116"/>
    <x v="9"/>
    <n v="1"/>
    <n v="13962782"/>
    <s v="2008-04-01"/>
    <s v="2012-04-11"/>
    <s v="2012-04-11"/>
    <m/>
    <s v="press@davidstea.com"/>
    <s v="'1-888-873-0006"/>
    <s v="https://www.crunchbase.com/organization/davidstea"/>
    <s v="https://www.twitter.com/davidstea"/>
    <s v="https://www.facebook.com/davidstea"/>
    <s v="04b67027-0ed5-f7c6-aaec-e05ba7e862e3"/>
  </r>
  <r>
    <x v="56046"/>
    <s v="hbloom.com"/>
    <s v="USA"/>
    <s v="NY"/>
    <s v="New York City"/>
    <s v="New York"/>
    <x v="0"/>
    <s v="H.BLOOM is an e-commerce company hand-delivering luxury floral arrangements to individuals and businesses in New York."/>
    <s v="e-commerce|hospitality|product design"/>
    <x v="7231"/>
    <x v="6"/>
    <n v="3"/>
    <n v="16900000"/>
    <s v="2010-02-01"/>
    <s v="2010-11-04"/>
    <s v="2012-04-11"/>
    <m/>
    <s v="hbloom@hbloom.com"/>
    <s v="'877-425-6665"/>
    <s v="https://www.crunchbase.com/organization/h-bloom"/>
    <s v="https://www.twitter.com/hbloom"/>
    <s v="http://www.facebook.com/hbloom.com"/>
    <s v="6c2080d1-392c-fbdb-4d2d-9796f1dff1bc"/>
  </r>
  <r>
    <x v="56047"/>
    <s v="ilumen.com"/>
    <s v="USA"/>
    <s v="GA"/>
    <s v="Atlanta"/>
    <s v="Atlanta"/>
    <x v="0"/>
    <s v="iLumen is a software firm that offers customized business intelligence solutions that help customers retain clients and win new businesses."/>
    <s v="software"/>
    <x v="10"/>
    <x v="0"/>
    <n v="1"/>
    <n v="2785830"/>
    <s v="2000-01-01"/>
    <s v="2012-04-11"/>
    <s v="2012-04-11"/>
    <m/>
    <s v="info@ilumen.com"/>
    <n v="14046594741"/>
    <s v="https://www.crunchbase.com/organization/ilumen"/>
    <s v="https://www.twitter.com/ilumendata"/>
    <s v="http://www.facebook.com/ilumendata"/>
    <s v="b2a88e9f-45fa-cc27-cc80-a7f341b4fc34"/>
  </r>
  <r>
    <x v="56048"/>
    <s v="isolationnetwork.com"/>
    <s v="USA"/>
    <s v="CA"/>
    <s v="SF Bay Area"/>
    <s v="San Francisco"/>
    <x v="0"/>
    <s v="Isolation Network is a digital media infrastructure company specializing in distribution of media, marketing and promotion services."/>
    <s v="enterprise software|marketing|media and entertainment"/>
    <x v="2969"/>
    <x v="6"/>
    <n v="3"/>
    <n v="31600000"/>
    <s v="2009-01-01"/>
    <s v="2010-09-28"/>
    <s v="2012-04-11"/>
    <m/>
    <m/>
    <s v="'415-489-7000"/>
    <s v="https://www.crunchbase.com/organization/isolation-network"/>
    <m/>
    <s v="https://www.facebook.com/ingrooves"/>
    <s v="a1070cc4-db09-00dd-00cc-0ad7b0e377ac"/>
  </r>
  <r>
    <x v="56049"/>
    <s v="jbtherapeutics.com"/>
    <s v="USA"/>
    <s v="MA"/>
    <s v="Boston"/>
    <s v="Newton Center"/>
    <x v="0"/>
    <s v="JB Therapeutics is a clinical-stage biopharmaceutical company developing innovative therapies for orphan inflammatory diseases."/>
    <s v="biotechnology"/>
    <x v="36"/>
    <x v="1"/>
    <n v="1"/>
    <n v="662000"/>
    <s v="2009-01-01"/>
    <s v="2012-04-11"/>
    <s v="2012-04-11"/>
    <m/>
    <s v="info@jbtherapeutics.com"/>
    <s v="'1-617-413-3020"/>
    <s v="https://www.crunchbase.com/organization/jb-therapeutics"/>
    <s v="https://www.twitter.com/jbtherapeutics"/>
    <s v="http://www.facebook.com/jbtherapeutics"/>
    <s v="41d41489-1f09-79e0-5fa1-03b6e954ccc6"/>
  </r>
  <r>
    <x v="56050"/>
    <s v="masconmovil.com"/>
    <m/>
    <m/>
    <m/>
    <m/>
    <x v="0"/>
    <s v="Mobile Sales Solutions"/>
    <s v="software"/>
    <x v="10"/>
    <x v="1"/>
    <n v="1"/>
    <n v="40000"/>
    <s v="2012-01-01"/>
    <s v="2012-04-11"/>
    <s v="2012-04-11"/>
    <m/>
    <s v="info@masconmovil.com"/>
    <m/>
    <s v="https://www.crunchbase.com/organization/mas-con-movil"/>
    <m/>
    <m/>
    <s v="b41d04a9-3aec-d7b1-9ce4-33ac17c702bc"/>
  </r>
  <r>
    <x v="56051"/>
    <s v="officecloud.in"/>
    <s v="IND"/>
    <m/>
    <s v="Mumbai"/>
    <s v="Mumbai"/>
    <x v="0"/>
    <s v="OfficeCloud is an innovation hub that offers workspace and technology infrastructure solutions in India."/>
    <s v="cloud management|developer platform|information technology"/>
    <x v="662"/>
    <x v="3"/>
    <n v="2"/>
    <n v="120000000"/>
    <s v="2011-01-01"/>
    <s v="2011-04-01"/>
    <s v="2012-04-11"/>
    <m/>
    <s v="contact@officecloud.in"/>
    <n v="912233453456"/>
    <s v="https://www.crunchbase.com/organization/officecloud"/>
    <m/>
    <s v="https://www.facebook.com/officecloud"/>
    <s v="078f300b-7bc1-c830-b3f4-edf2d3cbfa76"/>
  </r>
  <r>
    <x v="56052"/>
    <s v="oneid.com"/>
    <s v="USA"/>
    <s v="CA"/>
    <s v="SF Bay Area"/>
    <s v="San Francisco"/>
    <x v="0"/>
    <s v="oneID is an Identity and Security platform for the connected world (IoT &amp; Web: devices, servers, applications, humans)"/>
    <s v="developer apis|identity management|internet of things|software"/>
    <x v="349"/>
    <x v="0"/>
    <n v="1"/>
    <n v="7000000"/>
    <s v="2011-01-01"/>
    <s v="2012-04-11"/>
    <s v="2012-04-11"/>
    <m/>
    <s v="info@oneid.com"/>
    <s v="(415) 590-3712"/>
    <s v="https://www.crunchbase.com/organization/oneid"/>
    <s v="https://www.twitter.com/oneid"/>
    <s v="http://www.facebook.com/oneid"/>
    <s v="74763d8f-cb9d-99df-cb91-e617b667f222"/>
  </r>
  <r>
    <x v="56053"/>
    <s v="sionyx.com"/>
    <s v="USA"/>
    <s v="MA"/>
    <s v="Boston"/>
    <s v="Beverly"/>
    <x v="0"/>
    <s v="SiOnyx engages in commercializing a semiconductor process that enhances the infrared sensitivity of silicon-based photonics."/>
    <s v="nanotechnology|semiconductor|video"/>
    <x v="7232"/>
    <x v="0"/>
    <n v="3"/>
    <n v="20150000"/>
    <s v="2006-01-01"/>
    <s v="2006-06-23"/>
    <s v="2012-04-11"/>
    <m/>
    <s v="info@sionyx.com"/>
    <n v="9789220647"/>
    <s v="https://www.crunchbase.com/organization/sionyx"/>
    <m/>
    <m/>
    <s v="8d4a1468-b983-c651-d18f-a86cf40679b2"/>
  </r>
  <r>
    <x v="56054"/>
    <s v="spaceport.io"/>
    <s v="USA"/>
    <s v="CA"/>
    <s v="SF Bay Area"/>
    <s v="Burlingame"/>
    <x v="2"/>
    <s v="Spaceport.io is a platform that allows developers to build games for smartphone operating system using Javascript and HTML5."/>
    <s v="gaming|mobile|mobile devices|online games|web development"/>
    <x v="7233"/>
    <x v="0"/>
    <n v="1"/>
    <n v="3000000"/>
    <s v="2007-01-01"/>
    <s v="2012-04-11"/>
    <s v="2012-04-11"/>
    <m/>
    <s v="info@spaceport.io"/>
    <s v="'650-513-1812"/>
    <s v="https://www.crunchbase.com/organization/spaceport-io"/>
    <m/>
    <m/>
    <s v="7b31b3c9-c7c1-8386-e533-cff0cb6ee9c3"/>
  </r>
  <r>
    <x v="56055"/>
    <s v="talkto.com"/>
    <s v="USA"/>
    <s v="MA"/>
    <s v="Boston"/>
    <s v="Cambridge"/>
    <x v="2"/>
    <s v="TalkTo is a smartphone app that helps its users correspond with local businesses via text messages."/>
    <s v="messaging"/>
    <x v="201"/>
    <x v="0"/>
    <n v="1"/>
    <n v="3000000"/>
    <s v="2010-11-01"/>
    <s v="2012-04-11"/>
    <s v="2012-04-11"/>
    <m/>
    <s v="hello@talkto.com"/>
    <n v="15555555555"/>
    <s v="https://www.crunchbase.com/organization/talkto"/>
    <s v="https://www.twitter.com/talkto"/>
    <m/>
    <s v="677ca3f6-86e4-ef1b-7620-c458fc31ba2a"/>
  </r>
  <r>
    <x v="56056"/>
    <s v="thresholdpharm.com"/>
    <s v="USA"/>
    <s v="CA"/>
    <s v="SF Bay Area"/>
    <s v="South San Francisco"/>
    <x v="1"/>
    <s v="Threshold Pharmaceuticals is focused on the development of drugs targeting Tumor Hypoxia, a low oxygen condition found in solid tumors."/>
    <s v="biotechnology|health care|pharmaceutical"/>
    <x v="44"/>
    <x v="6"/>
    <n v="3"/>
    <n v="96000000"/>
    <s v="2001-01-01"/>
    <s v="2004-01-14"/>
    <s v="2012-04-11"/>
    <m/>
    <s v="ir@thresholdpharm.com"/>
    <s v="'650-474-8200"/>
    <s v="https://www.crunchbase.com/organization/threshold-pharmaceuticals"/>
    <m/>
    <s v="http://www.facebook.com/threshold.pharmaceuticals"/>
    <s v="31923c2b-c573-712b-8210-3b24959a2f90"/>
  </r>
  <r>
    <x v="56057"/>
    <s v="vm-go.com"/>
    <s v="USA"/>
    <s v="OR"/>
    <s v="Salem, Oregon"/>
    <s v="Corvallis"/>
    <x v="0"/>
    <s v="Visionary Mobile develops a video transmission protocol capable of holding connections for the healthcare industry."/>
    <s v="biotechnology"/>
    <x v="36"/>
    <x v="1"/>
    <n v="3"/>
    <n v="1570000"/>
    <s v="2010-01-01"/>
    <s v="2011-09-20"/>
    <s v="2012-04-11"/>
    <m/>
    <s v="sales@vm-go.com"/>
    <s v="'541-230-5240"/>
    <s v="https://www.crunchbase.com/organization/visionary-mobile"/>
    <s v="https://www.twitter.com/aptiusmmh"/>
    <m/>
    <s v="c9901bc8-a6aa-69b1-159f-bbd1ce2a8f58"/>
  </r>
  <r>
    <x v="56058"/>
    <s v="ailolalatino.com"/>
    <s v="CHL"/>
    <m/>
    <s v="Santiago"/>
    <s v="Santiago"/>
    <x v="0"/>
    <s v="Learning a language where it is spoken is the most effective training method. Ailola Latino makes it easy and secure to book your Spanish"/>
    <s v="education"/>
    <x v="38"/>
    <x v="2"/>
    <n v="1"/>
    <n v="40000"/>
    <s v="2004-01-01"/>
    <s v="2012-04-10"/>
    <s v="2012-04-10"/>
    <m/>
    <s v="social@ailolalingua.com"/>
    <s v="'+34 935 13 12 89"/>
    <s v="https://www.crunchbase.com/organization/ailola"/>
    <s v="https://www.twitter.com/ailolalatino"/>
    <s v="http://www.facebook.com/ailolalatino"/>
    <s v="5851f00e-0f70-8893-a900-6cba81e59cbe"/>
  </r>
  <r>
    <x v="56059"/>
    <s v="andean-designs.com"/>
    <s v="CHL"/>
    <m/>
    <s v="CHL - Other"/>
    <s v="Puerto Varas"/>
    <x v="0"/>
    <s v="Transforming Cultural Ethos for Modern Living Our aim is design, produce and sell designer ceramics and other craft based items based on"/>
    <s v="building material|interior design|product design"/>
    <x v="128"/>
    <x v="2"/>
    <n v="1"/>
    <n v="40000"/>
    <s v="2011-10-01"/>
    <s v="2012-04-10"/>
    <s v="2012-04-10"/>
    <m/>
    <s v="info@andean-designs.com"/>
    <m/>
    <s v="https://www.crunchbase.com/organization/andean-designs"/>
    <s v="https://www.twitter.com/andeandesigns1"/>
    <s v="http://www.facebook.com/andeandesigns"/>
    <s v="66cd1108-0a02-5c7d-aa4e-1c88dc29ff29"/>
  </r>
  <r>
    <x v="56060"/>
    <s v="biometrycloud.com"/>
    <s v="CHL"/>
    <m/>
    <s v="Santiago"/>
    <s v="Santiago"/>
    <x v="0"/>
    <s v="BiometryCloud"/>
    <s v="software"/>
    <x v="10"/>
    <x v="1"/>
    <n v="1"/>
    <n v="40000"/>
    <s v="2012-01-01"/>
    <s v="2012-04-10"/>
    <s v="2012-04-10"/>
    <m/>
    <s v="contact@biometrycloud.com"/>
    <n v="56962075010"/>
    <s v="https://www.crunchbase.com/organization/biometrycloud"/>
    <s v="https://www.twitter.com/biometrycloud"/>
    <m/>
    <s v="efe0a2c6-0254-bb17-db40-6fbda73f821d"/>
  </r>
  <r>
    <x v="56061"/>
    <m/>
    <s v="CHL"/>
    <m/>
    <s v="Santiago"/>
    <s v="Santiago"/>
    <x v="0"/>
    <s v="Boardganics manufactures custom-made skis, snowboards, surfboards and longboards. These boards are made from Colihue, more known as the"/>
    <s v="outdoors|sporting goods|sports"/>
    <x v="176"/>
    <x v="2"/>
    <n v="1"/>
    <n v="40000"/>
    <m/>
    <s v="2012-04-10"/>
    <s v="2012-04-10"/>
    <m/>
    <m/>
    <m/>
    <s v="https://www.crunchbase.com/organization/boardganics"/>
    <m/>
    <m/>
    <s v="a3bc17d1-8c4a-1ded-43f3-3b0ee9d8bb79"/>
  </r>
  <r>
    <x v="56062"/>
    <s v="catalystsecure.com"/>
    <s v="USA"/>
    <s v="CO"/>
    <s v="Denver"/>
    <s v="Denver"/>
    <x v="0"/>
    <s v="Catalyst Repository Systems provides litigation support software and hosted document repositories."/>
    <s v="ediscovery|legal|service industry"/>
    <x v="356"/>
    <x v="3"/>
    <n v="1"/>
    <n v="32000000"/>
    <s v="2000-09-01"/>
    <s v="2012-04-10"/>
    <s v="2012-04-10"/>
    <m/>
    <s v="jtredennick@catalystsecure.com"/>
    <s v="'303-824-0900"/>
    <s v="https://www.crunchbase.com/organization/catalyst-secure"/>
    <s v="https://www.twitter.com/catalystsecure"/>
    <s v="http://www.facebook.com/catalystsecure"/>
    <s v="94312fe1-0ae0-27d5-e96c-2dbc96b1216a"/>
  </r>
  <r>
    <x v="56063"/>
    <s v="silverliningsnewyork.com"/>
    <s v="USA"/>
    <s v="NY"/>
    <s v="New York City"/>
    <s v="New York"/>
    <x v="0"/>
    <s v="Chu Shu makes SILVER LININGS--shoe liners that extend the life of shoes and keep feet odor-free."/>
    <s v="fashion|manufacturing|shoes"/>
    <x v="788"/>
    <x v="0"/>
    <n v="1"/>
    <n v="40000"/>
    <s v="2009-01-01"/>
    <s v="2012-04-10"/>
    <s v="2012-04-10"/>
    <m/>
    <s v="info@chushuny.com"/>
    <s v="'347.829.9795"/>
    <s v="https://www.crunchbase.com/organization/chu-shu"/>
    <s v="https://www.twitter.com/silverlinings"/>
    <s v="http://www.facebook.com/chushunewyork"/>
    <s v="fde70827-bf48-2109-3516-930011ed983c"/>
  </r>
  <r>
    <x v="56064"/>
    <s v="compoundtime.com"/>
    <s v="USA"/>
    <s v="NY"/>
    <s v="New York City"/>
    <s v="Brooklyn"/>
    <x v="0"/>
    <s v="Compound Time is a smart, social application that incentivizes your music study."/>
    <s v="music"/>
    <x v="223"/>
    <x v="1"/>
    <n v="1"/>
    <n v="40000"/>
    <s v="2010-12-01"/>
    <s v="2012-04-10"/>
    <s v="2012-04-10"/>
    <m/>
    <m/>
    <m/>
    <s v="https://www.crunchbase.com/organization/compound-time"/>
    <s v="https://www.twitter.com/compoundtime"/>
    <s v="http://www.facebook.com/compoundtime"/>
    <s v="62618020-1e4f-2e30-83d7-71198af0b346"/>
  </r>
  <r>
    <x v="56065"/>
    <s v="consert.com"/>
    <s v="USA"/>
    <s v="TX"/>
    <s v="San Antonio"/>
    <s v="San Antonio"/>
    <x v="2"/>
    <s v="Consert is engaged in the design and implementation of intelligent energy distribution and management networks."/>
    <s v="cleantech|energy management|real time"/>
    <x v="9"/>
    <x v="9"/>
    <n v="4"/>
    <n v="33048483"/>
    <s v="2008-01-01"/>
    <s v="2009-12-18"/>
    <s v="2012-04-10"/>
    <m/>
    <s v="info@landisgyr.com"/>
    <s v="'+41 41 935 60 00"/>
    <s v="https://www.crunchbase.com/organization/consert"/>
    <s v="https://www.twitter.com/consertinc"/>
    <s v="https://www.facebook.com/landisgyr"/>
    <s v="34cb302f-2d7e-8eeb-4abf-ea376f21addd"/>
  </r>
  <r>
    <x v="56066"/>
    <s v="corcept.com"/>
    <s v="USA"/>
    <s v="CA"/>
    <s v="SF Bay Area"/>
    <s v="Menlo Park"/>
    <x v="1"/>
    <s v="Corcept Therapeutics discovers and develops drugs that regulate the effects of cortisol."/>
    <s v="biotechnology|medical|pharmaceutical"/>
    <x v="44"/>
    <x v="6"/>
    <n v="5"/>
    <n v="39289479"/>
    <s v="1998-01-01"/>
    <s v="2006-11-15"/>
    <s v="2012-04-10"/>
    <m/>
    <m/>
    <n v="16503273218"/>
    <s v="https://www.crunchbase.com/organization/corcept-therapeutics"/>
    <s v="https://www.twitter.com/corcept"/>
    <m/>
    <s v="3c03792d-68db-ae1a-cb28-222a040f8ef8"/>
  </r>
  <r>
    <x v="56067"/>
    <s v="courion.com"/>
    <s v="USA"/>
    <s v="MA"/>
    <s v="Worcester"/>
    <s v="Westborough"/>
    <x v="0"/>
    <s v="Courion Corporation provides risk-driven identity and access management software solutions that focus on managing access risk."/>
    <s v="identity management|risk management|software"/>
    <x v="130"/>
    <x v="2"/>
    <n v="6"/>
    <n v="32140000"/>
    <s v="1996-01-01"/>
    <s v="1999-05-11"/>
    <s v="2012-04-10"/>
    <m/>
    <s v="info@courion.com"/>
    <m/>
    <s v="https://www.crunchbase.com/organization/courion-corporation"/>
    <s v="https://www.twitter.com/courion"/>
    <s v="http://www.facebook.com/pages/courion-corporation/52359081738"/>
    <s v="af501f37-88c1-a627-5bf3-08475fd565ab"/>
  </r>
  <r>
    <x v="56068"/>
    <s v="crashlytics.com"/>
    <s v="USA"/>
    <s v="MA"/>
    <s v="Boston"/>
    <s v="Cambridge"/>
    <x v="2"/>
    <s v="Crashlytics offers a crash-reporting solution for Android and iOS."/>
    <s v="android|ios|mobile"/>
    <x v="462"/>
    <x v="2"/>
    <n v="2"/>
    <n v="6000000"/>
    <s v="2011-02-01"/>
    <s v="2011-10-13"/>
    <s v="2012-04-10"/>
    <m/>
    <s v="support@crashlytics.com"/>
    <s v="(617)500-4499"/>
    <s v="https://www.crunchbase.com/organization/crashlytics"/>
    <s v="https://www.twitter.com/crashlytics"/>
    <s v="http://www.facebook.com/crashlytics"/>
    <s v="928abd8b-c67f-b86b-612c-25129f4ba2b1"/>
  </r>
  <r>
    <x v="56069"/>
    <s v="cronj.com"/>
    <s v="IND"/>
    <m/>
    <s v="Hyderabad"/>
    <s v="Hyderabad"/>
    <x v="0"/>
    <s v="CronJ IT Technologies Private Limited is a full-service information technology services company."/>
    <s v="e-commerce|enterprise software|internet|mobile|software|web development"/>
    <x v="3767"/>
    <x v="0"/>
    <n v="1"/>
    <n v="10000"/>
    <s v="2012-01-10"/>
    <s v="2012-04-10"/>
    <s v="2012-04-10"/>
    <m/>
    <s v="contact@cronj.com"/>
    <s v="'+91 7093 801 977"/>
    <s v="https://www.crunchbase.com/organization/cronj-it-technologies-private-limited"/>
    <s v="https://www.twitter.com/cron_j"/>
    <s v="http://facebook.com/cronj"/>
    <s v="f8ba2821-e415-afc2-b4ad-16e5c44f623a"/>
  </r>
  <r>
    <x v="56070"/>
    <s v="cuponzote.com"/>
    <s v="MEX"/>
    <m/>
    <s v="MEX - Other"/>
    <s v="Garza García"/>
    <x v="0"/>
    <s v="Cuponzote is a local guide and deals company offering pay-at-merchant offers in town."/>
    <s v="advertising"/>
    <x v="296"/>
    <x v="0"/>
    <n v="3"/>
    <n v="40000"/>
    <s v="2010-04-01"/>
    <s v="2010-06-10"/>
    <s v="2012-04-10"/>
    <m/>
    <s v="contacto@cuponzote.com"/>
    <s v="'+52 84487440"/>
    <s v="https://www.crunchbase.com/organization/cuponzote"/>
    <s v="https://www.twitter.com/cuponzote"/>
    <s v="https://www.facebook.com/cuponzotemonterrey"/>
    <s v="ec392411-b51b-8475-3acc-f8a68d9a6c5b"/>
  </r>
  <r>
    <x v="56071"/>
    <s v="diygenius.com"/>
    <s v="CAN"/>
    <s v="BC"/>
    <s v="Vancouver"/>
    <s v="Vancouver"/>
    <x v="0"/>
    <s v="DIY Genius is a do-it-yourself learning community that makes it easy for new graduates to develop digital skills, promote themselves and"/>
    <s v="education"/>
    <x v="38"/>
    <x v="1"/>
    <n v="1"/>
    <n v="40000"/>
    <s v="2011-01-01"/>
    <s v="2012-04-10"/>
    <s v="2012-04-10"/>
    <m/>
    <m/>
    <m/>
    <s v="https://www.crunchbase.com/organization/diy-genius"/>
    <s v="https://www.twitter.com/diygeniusedu"/>
    <s v="http://www.facebook.com/diygenius"/>
    <s v="7b760041-c35a-d3e3-4080-2eceebeacad8"/>
  </r>
  <r>
    <x v="56072"/>
    <s v="dnart.cl"/>
    <s v="CHL"/>
    <m/>
    <s v="Santiago"/>
    <s v="Santiago"/>
    <x v="0"/>
    <s v="DNArt is a new trend in design, using DNA from individuals to sophisticated paintings. Shaping art and modernity. Custom contemporary"/>
    <s v="art|graphic design"/>
    <x v="1120"/>
    <x v="1"/>
    <n v="1"/>
    <n v="40000"/>
    <s v="2010-01-01"/>
    <s v="2012-04-10"/>
    <s v="2012-04-10"/>
    <m/>
    <s v="info@dnart.cl"/>
    <m/>
    <s v="https://www.crunchbase.com/organization/dnart-limitada"/>
    <s v="https://www.twitter.com/dnart_chile"/>
    <s v="http://www.facebook.com/pages/dnart/158364484184143"/>
    <s v="928e406f-2aeb-44ac-b4cd-a28a47dfbfd5"/>
  </r>
  <r>
    <x v="56073"/>
    <s v="e-band.com"/>
    <s v="USA"/>
    <s v="CA"/>
    <s v="San Diego"/>
    <s v="San Diego"/>
    <x v="0"/>
    <s v="E-Band Communications designs and manufactures high performance multi-gigabit capacity wireless communication systems."/>
    <s v="manufacturing|telecommunications|wireless"/>
    <x v="5379"/>
    <x v="0"/>
    <n v="4"/>
    <n v="13200000"/>
    <s v="2003-01-01"/>
    <s v="2006-01-01"/>
    <s v="2012-04-10"/>
    <m/>
    <s v="info@e-band.com"/>
    <s v="'858-408-0660"/>
    <s v="https://www.crunchbase.com/organization/e-band-communications-corporation"/>
    <s v="https://www.twitter.com/ebandbackhauls"/>
    <m/>
    <s v="9def2e02-3fac-6216-f78f-43f3362d6a0b"/>
  </r>
  <r>
    <x v="56074"/>
    <s v="icracked.com"/>
    <s v="USA"/>
    <s v="CA"/>
    <s v="SF Bay Area"/>
    <s v="Redwood City"/>
    <x v="0"/>
    <s v="iCracked provides on-demand smartphone and tablet repair services via 5,000+ iTechs across 11 countries."/>
    <s v="electronics|hardware|ios|mobile devices|software"/>
    <x v="575"/>
    <x v="3"/>
    <n v="2"/>
    <m/>
    <s v="2010-07-27"/>
    <s v="2012-01-01"/>
    <s v="2012-04-10"/>
    <m/>
    <s v="press@icracked.com"/>
    <m/>
    <s v="https://www.crunchbase.com/organization/icracked"/>
    <s v="https://www.twitter.com/icracked"/>
    <s v="http://www.facebook.com/icracked"/>
    <s v="142f3c74-f25f-a75f-5276-6476833957f1"/>
  </r>
  <r>
    <x v="56075"/>
    <s v="incomparablethings.com"/>
    <s v="USA"/>
    <s v="NY"/>
    <s v="New York City"/>
    <s v="New York"/>
    <x v="0"/>
    <s v="Incomparable Things is building an inspiring and collaborative place to strive for an active and adventurous life."/>
    <s v="social media"/>
    <x v="87"/>
    <x v="0"/>
    <n v="1"/>
    <n v="40000"/>
    <s v="2012-07-01"/>
    <s v="2012-04-10"/>
    <s v="2012-04-10"/>
    <m/>
    <m/>
    <m/>
    <s v="https://www.crunchbase.com/organization/incomparable-things"/>
    <s v="https://www.twitter.com/incomparableco"/>
    <s v="http://www.facebook.com/incomparablethings"/>
    <s v="cae892c2-6ff1-4b37-9b4c-2da8567bee9e"/>
  </r>
  <r>
    <x v="56076"/>
    <s v="ibsys.com"/>
    <s v="USA"/>
    <s v="NY"/>
    <s v="New York City"/>
    <s v="New York"/>
    <x v="2"/>
    <s v="Internet Broadcasting Systems, a company working with the convergence of local television and the Internet."/>
    <s v="curated web|internet"/>
    <x v="28"/>
    <x v="6"/>
    <n v="4"/>
    <n v="12500000"/>
    <s v="1996-01-01"/>
    <s v="1997-03-19"/>
    <s v="2012-04-10"/>
    <m/>
    <m/>
    <s v="(651) 365-4000"/>
    <s v="https://www.crunchbase.com/organization/internet-broadcasting-systems"/>
    <s v="https://www.twitter.com/ibsys"/>
    <s v="https://www.facebook.com/internet.broadcasting"/>
    <s v="235d3b8c-ad8d-1b61-d839-40af2e9be839"/>
  </r>
  <r>
    <x v="56077"/>
    <s v="junta.cl"/>
    <s v="CHL"/>
    <m/>
    <s v="Santiago"/>
    <s v="Santiago"/>
    <x v="0"/>
    <s v="Junta.cl is a saving platform that helps people achieve their saving goals, emphasizing education."/>
    <s v="e-commerce"/>
    <x v="63"/>
    <x v="1"/>
    <n v="1"/>
    <n v="40000"/>
    <s v="2013-12-10"/>
    <s v="2012-04-10"/>
    <s v="2012-04-10"/>
    <m/>
    <s v="jpgonzalez@junta.cl"/>
    <m/>
    <s v="https://www.crunchbase.com/organization/junta-cl"/>
    <s v="https://www.twitter.com/juntachile"/>
    <s v="http://www.facebook.com/juntachile"/>
    <s v="9275664f-3b09-145a-974a-344964921f64"/>
  </r>
  <r>
    <x v="56078"/>
    <s v="karitkarma.com"/>
    <s v="BGD"/>
    <m/>
    <s v="Dhaka"/>
    <s v="Dhaka"/>
    <x v="0"/>
    <s v="KaritKarma is a Bangladesh-based hosted entity resource planning solutions provider entry- and mid-level enterprises."/>
    <s v="e-commerce|enterprise software|point of sale|web development"/>
    <x v="141"/>
    <x v="2"/>
    <n v="3"/>
    <n v="409475"/>
    <s v="2010-03-01"/>
    <s v="2011-06-21"/>
    <s v="2012-04-10"/>
    <m/>
    <s v="info@karitkarma.com"/>
    <m/>
    <s v="https://www.crunchbase.com/organization/karitkarma"/>
    <s v="https://www.twitter.com/karitkarma"/>
    <s v="http://www.facebook.com/karitkarma"/>
    <s v="604a04a4-95d4-8893-e397-7708b2fdfde0"/>
  </r>
  <r>
    <x v="56079"/>
    <m/>
    <s v="CHL"/>
    <m/>
    <s v="Santiago"/>
    <s v="Santiago"/>
    <x v="0"/>
    <s v="Kinoos es una plataforma de crecimiento personal que permite a las personas lograr sus metas gracias a una red de apoyo profesional y"/>
    <s v="audiobooks|digital media|language learning"/>
    <x v="1346"/>
    <x v="2"/>
    <n v="1"/>
    <n v="40000"/>
    <m/>
    <s v="2012-04-10"/>
    <s v="2012-04-10"/>
    <m/>
    <s v="info@kinoos.com"/>
    <m/>
    <s v="https://www.crunchbase.com/organization/kinoos"/>
    <m/>
    <m/>
    <s v="60b3323a-38e8-b0c2-5f13-af783411ed8f"/>
  </r>
  <r>
    <x v="56080"/>
    <s v="kuotus.com"/>
    <s v="CHL"/>
    <m/>
    <s v="Santiago"/>
    <s v="Santiago"/>
    <x v="0"/>
    <s v="Kuotus makes it possible to sell tours and activities the same way flights and accommodation are sold."/>
    <s v="travel"/>
    <x v="22"/>
    <x v="1"/>
    <n v="1"/>
    <n v="40000"/>
    <s v="2012-01-01"/>
    <s v="2012-04-10"/>
    <s v="2012-04-10"/>
    <m/>
    <s v="info@kuotus.com"/>
    <m/>
    <s v="https://www.crunchbase.com/organization/kuotus"/>
    <s v="https://www.twitter.com/kuotus"/>
    <m/>
    <s v="21ee1ea9-0780-3d67-a00f-a28b3c1f7591"/>
  </r>
  <r>
    <x v="56081"/>
    <s v="kwelia.com"/>
    <s v="USA"/>
    <s v="PA"/>
    <s v="Philadelphia"/>
    <s v="Philadelphia"/>
    <x v="0"/>
    <s v="Kwelia is the world's most comprehensive data and analytics platform for rental housing."/>
    <s v="analytics|real estate"/>
    <x v="2825"/>
    <x v="1"/>
    <n v="2"/>
    <n v="60000"/>
    <s v="2011-12-01"/>
    <s v="2011-09-08"/>
    <s v="2012-04-10"/>
    <m/>
    <s v="info@kwelia.com"/>
    <s v="'317-759-3542"/>
    <s v="https://www.crunchbase.com/organization/kwelia"/>
    <s v="https://www.twitter.com/kwelia"/>
    <s v="http://www.facebook.com/kwelia"/>
    <s v="0c9e9de9-d8aa-cad8-6862-f33d957fa055"/>
  </r>
  <r>
    <x v="56082"/>
    <s v="mazoom.mobi"/>
    <s v="GBR"/>
    <m/>
    <s v="London"/>
    <s v="Brighton"/>
    <x v="0"/>
    <s v="Mazoom is a mobile content search engine connecting users directly with mobile websites."/>
    <s v="local|search engine"/>
    <x v="28"/>
    <x v="1"/>
    <n v="2"/>
    <n v="580000"/>
    <s v="2011-04-27"/>
    <s v="2011-05-15"/>
    <s v="2012-04-10"/>
    <m/>
    <s v="feedback@mazoom.mobi"/>
    <s v="'+44 (0)1323 449628"/>
    <s v="https://www.crunchbase.com/organization/mazoom"/>
    <s v="https://www.twitter.com/mazoomsearch"/>
    <m/>
    <s v="4242cd23-1eb5-931b-c604-d6180cae6121"/>
  </r>
  <r>
    <x v="56083"/>
    <s v="qcampaigns.com"/>
    <s v="USA"/>
    <s v="IN"/>
    <m/>
    <m/>
    <x v="0"/>
    <s v="QCampaigns is a mobile loyalty management platform for retailers and brands that helps them to get new consumers into store, convert them"/>
    <s v="software"/>
    <x v="10"/>
    <x v="2"/>
    <n v="1"/>
    <n v="40000"/>
    <s v="2011-11-01"/>
    <s v="2012-04-10"/>
    <s v="2012-04-10"/>
    <m/>
    <m/>
    <m/>
    <s v="https://www.crunchbase.com/organization/mobiotics"/>
    <s v="https://www.twitter.com/qcampaigns"/>
    <m/>
    <s v="36e1072e-678c-5070-9e61-7befd20bcf30"/>
  </r>
  <r>
    <x v="56084"/>
    <s v="morphcard.com"/>
    <s v="USA"/>
    <s v="OH"/>
    <s v="Columbus, Ohio"/>
    <s v="Columbus"/>
    <x v="0"/>
    <s v="morphCARD is an online platform that provides gift card exchange services."/>
    <s v="gift card|software"/>
    <x v="822"/>
    <x v="1"/>
    <n v="2"/>
    <n v="20000"/>
    <s v="2012-01-01"/>
    <s v="2012-01-01"/>
    <s v="2012-04-10"/>
    <m/>
    <s v="jon@morphcard.com"/>
    <s v="'872-222-7374"/>
    <s v="https://www.crunchbase.com/organization/morphcard"/>
    <s v="https://www.twitter.com/morphcard"/>
    <s v="https://www.facebook.com/morphcard"/>
    <s v="77bcaf10-26f0-c660-f739-9bef394679d0"/>
  </r>
  <r>
    <x v="56085"/>
    <s v="oasys-ds.com"/>
    <s v="USA"/>
    <s v="CA"/>
    <s v="SF Bay Area"/>
    <s v="Santa Clara"/>
    <x v="0"/>
    <s v="Oasys Design Systems is an electronic design automation software supplier that offers a platform called Chip Synthesis™."/>
    <s v="software"/>
    <x v="10"/>
    <x v="1"/>
    <n v="3"/>
    <n v="3928230"/>
    <s v="2004-01-01"/>
    <s v="2011-06-21"/>
    <s v="2012-04-10"/>
    <m/>
    <m/>
    <s v="'510-354-7400"/>
    <s v="https://www.crunchbase.com/organization/oasys-design-systems"/>
    <s v="https://www.twitter.com/oasysds"/>
    <m/>
    <s v="d4bb7992-08a1-134d-882f-6823f854425f"/>
  </r>
  <r>
    <x v="56086"/>
    <s v="oneexchangestreet.com"/>
    <s v="USA"/>
    <s v="IL"/>
    <s v="Chicago"/>
    <s v="Chicago Ridge"/>
    <x v="0"/>
    <s v="One Exchange Street, Inc. operates as an exchange for online trading in bankruptcy claims."/>
    <s v="e-commerce platforms"/>
    <x v="314"/>
    <x v="1"/>
    <n v="2"/>
    <n v="1000000"/>
    <s v="2011-01-01"/>
    <s v="2012-04-09"/>
    <s v="2012-04-10"/>
    <m/>
    <s v="bankruptcyclaims@oneexchangestreet.com"/>
    <s v="'312-415-6897"/>
    <s v="https://www.crunchbase.com/organization/one-exchange-street"/>
    <m/>
    <m/>
    <s v="2f6939f2-41df-4c68-89da-035b234dd218"/>
  </r>
  <r>
    <x v="56087"/>
    <s v="qualiall.com"/>
    <s v="BRA"/>
    <m/>
    <s v="BRA - Other"/>
    <s v="Lages"/>
    <x v="0"/>
    <s v="Qualiall develops technologies for training in operational processes such as work security, equipment maintenance, and more."/>
    <s v="e-commerce|security|training"/>
    <x v="7234"/>
    <x v="2"/>
    <n v="1"/>
    <n v="40000"/>
    <m/>
    <s v="2012-04-10"/>
    <s v="2012-04-10"/>
    <m/>
    <s v="info@qualiall.com"/>
    <s v="'+55 (49) 3251-1047"/>
    <s v="https://www.crunchbase.com/organization/qualiall"/>
    <m/>
    <m/>
    <s v="ce1fa665-8811-6998-32bb-40ee8909b65e"/>
  </r>
  <r>
    <x v="56088"/>
    <s v="rooftopdown.com"/>
    <s v="USA"/>
    <s v="OH"/>
    <s v="Columbus, Ohio"/>
    <s v="Columbus"/>
    <x v="0"/>
    <s v="Rooftop Down LLC provides cloud based service to collect key documents and schedule maintenance tasks for a home."/>
    <m/>
    <x v="5"/>
    <x v="1"/>
    <n v="1"/>
    <m/>
    <s v="2012-01-01"/>
    <s v="2012-04-10"/>
    <s v="2012-04-10"/>
    <m/>
    <m/>
    <s v="'614-808-1776"/>
    <s v="https://www.crunchbase.com/organization/rooftop-down"/>
    <m/>
    <m/>
    <s v="f4123da4-79fe-53b6-04c3-29de1cbd2840"/>
  </r>
  <r>
    <x v="56089"/>
    <s v="smartechcnc.com"/>
    <s v="USA"/>
    <s v="NY"/>
    <s v="New York City"/>
    <s v="Mount Vernon"/>
    <x v="0"/>
    <s v="We aim to be a leader in manufacturing of Precision Engg. Components and Assemblies for the world market."/>
    <s v="manufacturing"/>
    <x v="41"/>
    <x v="1"/>
    <n v="1"/>
    <m/>
    <s v="2005-12-14"/>
    <s v="2012-04-10"/>
    <s v="2012-04-10"/>
    <m/>
    <m/>
    <n v="9146686804"/>
    <s v="https://www.crunchbase.com/organization/smartech-mfg-corp"/>
    <m/>
    <m/>
    <s v="d84818f7-c465-2539-cf36-4edfa9a82389"/>
  </r>
  <r>
    <x v="56090"/>
    <s v="smartvineyard.com"/>
    <s v="HUN"/>
    <m/>
    <s v="Budapest"/>
    <s v="Budapest"/>
    <x v="0"/>
    <s v="QuantisLabs is a spin-off company at the Budapest University of Technology and Economics. The Smartvineyard™ project is its flagship"/>
    <s v="agriculture|wine and spirits"/>
    <x v="160"/>
    <x v="0"/>
    <n v="1"/>
    <n v="40000"/>
    <m/>
    <s v="2012-04-10"/>
    <s v="2012-04-10"/>
    <m/>
    <s v="info@smartvineyard.com"/>
    <s v="'+36 1 463 2689"/>
    <s v="https://www.crunchbase.com/organization/smartvineyard"/>
    <s v="https://www.twitter.com/smartvineyard"/>
    <s v="http://www.facebook.com/pages/smartvineyard/210283969178790"/>
    <s v="6c7cc4b4-f3ae-487d-903f-ff1dec232219"/>
  </r>
  <r>
    <x v="56091"/>
    <s v="thetohl.com"/>
    <s v="USA"/>
    <s v="GA"/>
    <s v="Atlanta"/>
    <s v="Atlanta"/>
    <x v="0"/>
    <s v="Tubing Operations for Humanitarian Logistics provides engineering services for the water industry."/>
    <s v="enterprise software"/>
    <x v="10"/>
    <x v="0"/>
    <n v="1"/>
    <n v="40000"/>
    <s v="2012-01-01"/>
    <s v="2012-04-10"/>
    <s v="2012-04-10"/>
    <m/>
    <s v="info@thetohl.com"/>
    <n v="116787149885"/>
    <s v="https://www.crunchbase.com/organization/tubing-operations-for-humanitarian-logistics-t-o-h-l"/>
    <s v="https://www.twitter.com/thetohl"/>
    <s v="http://www.facebook.com/thetohl"/>
    <s v="49ab74ef-d9c7-ccd8-a6e6-237c9d33d28f"/>
  </r>
  <r>
    <x v="56092"/>
    <s v="tunezy.com"/>
    <s v="CAN"/>
    <s v="ON"/>
    <s v="Toronto"/>
    <s v="Toronto"/>
    <x v="2"/>
    <s v="Tunezy is a social platform for emerging and independent musicians to reach the community and collaborate with fans."/>
    <s v="music"/>
    <x v="223"/>
    <x v="0"/>
    <n v="1"/>
    <m/>
    <s v="2011-01-01"/>
    <s v="2012-04-10"/>
    <s v="2012-04-10"/>
    <m/>
    <s v="hello@tunezy.com"/>
    <m/>
    <s v="https://www.crunchbase.com/organization/tunezy"/>
    <s v="https://www.twitter.com/tunezymusic"/>
    <s v="https://www.facebook.com/tunezymusic"/>
    <s v="81f51533-747a-e87c-6750-f91a22f3ec6a"/>
  </r>
  <r>
    <x v="56093"/>
    <s v="iwanamaker.com"/>
    <s v="USA"/>
    <s v="CO"/>
    <s v="Colorado Springs"/>
    <s v="Colorado Springs"/>
    <x v="0"/>
    <s v="iWanamaker Golf combines desktop and mobile app technology to allow golfers to view live leaderboards during tournaments."/>
    <s v="sports"/>
    <x v="153"/>
    <x v="1"/>
    <n v="1"/>
    <n v="110000"/>
    <s v="2011-01-01"/>
    <s v="2012-04-10"/>
    <s v="2012-04-10"/>
    <m/>
    <m/>
    <s v="'719-659-2074"/>
    <s v="https://www.crunchbase.com/organization/wanamaker"/>
    <m/>
    <m/>
    <s v="ae0cad0b-2459-9a3a-5891-60acb9520017"/>
  </r>
  <r>
    <x v="56094"/>
    <s v="whatsinmyhandbag.com"/>
    <s v="GBR"/>
    <m/>
    <s v="London"/>
    <s v="London"/>
    <x v="0"/>
    <s v="What's in My Handbag is an online social platform that enables users to discover and try luxury beauty products."/>
    <s v="beauty"/>
    <x v="366"/>
    <x v="0"/>
    <n v="1"/>
    <m/>
    <s v="2011-01-01"/>
    <s v="2012-04-10"/>
    <s v="2012-04-10"/>
    <m/>
    <m/>
    <s v="44 7540 706 631"/>
    <s v="https://www.crunchbase.com/organization/whats-in-my-handbag"/>
    <s v="https://www.twitter.com/wimh_hq"/>
    <s v="http://www.facebook.com/whatsinmyhandbag"/>
    <s v="a64ad01a-6b1b-a558-fbb5-8bbefbe6fd17"/>
  </r>
  <r>
    <x v="56095"/>
    <s v="dhaanisystems.com"/>
    <s v="USA"/>
    <s v="CA"/>
    <s v="SF Bay Area"/>
    <s v="Sunnyvale"/>
    <x v="0"/>
    <s v="Dhaani Systems provides a network-based energy management platform for IT infrastructure."/>
    <s v="energy management|information technology|infrastructure"/>
    <x v="2758"/>
    <x v="0"/>
    <n v="2"/>
    <n v="732220"/>
    <s v="2007-01-01"/>
    <s v="2011-09-13"/>
    <s v="2012-04-09"/>
    <m/>
    <s v="info@dhaanisystems.com"/>
    <s v="'408-221-8015"/>
    <s v="https://www.crunchbase.com/organization/dhaani-systems"/>
    <m/>
    <m/>
    <s v="aa44f2e8-b260-9996-37ca-2b210261ab23"/>
  </r>
  <r>
    <x v="56096"/>
    <s v="minhavida.com.br"/>
    <s v="BRA"/>
    <m/>
    <s v="Sao Paulo"/>
    <s v="São Paulo"/>
    <x v="0"/>
    <s v="Minha Vida is a wellness company that provides information about healthy diet, physical fitness, and overall well-being."/>
    <m/>
    <x v="5"/>
    <x v="6"/>
    <n v="1"/>
    <m/>
    <s v="2004-01-01"/>
    <s v="2012-04-09"/>
    <s v="2012-04-09"/>
    <m/>
    <m/>
    <m/>
    <s v="https://www.crunchbase.com/organization/minha-vida"/>
    <s v="https://www.twitter.com/minhavida"/>
    <s v="https://www.facebook.com/minhavida"/>
    <s v="9467506e-9806-1797-b7ae-39eba5ffaf21"/>
  </r>
  <r>
    <x v="56097"/>
    <s v="nwix.com"/>
    <s v="GBR"/>
    <m/>
    <s v="Macclesfield"/>
    <s v="Macclesfield"/>
    <x v="0"/>
    <s v="NWIX delivers bespoke communications infrastructure solutions for companies that rely on their web presence to do business."/>
    <s v="public relations"/>
    <x v="208"/>
    <x v="2"/>
    <n v="1"/>
    <n v="792768"/>
    <s v="2004-01-01"/>
    <s v="2012-04-09"/>
    <s v="2012-04-09"/>
    <m/>
    <s v="info@nwix.com"/>
    <s v="44 16 1200 1610"/>
    <s v="https://www.crunchbase.com/organization/nwix"/>
    <m/>
    <m/>
    <s v="869c57cd-274b-b80b-b150-93d278bfc3ad"/>
  </r>
  <r>
    <x v="56098"/>
    <s v="prlabs.co.uk"/>
    <s v="GBR"/>
    <m/>
    <s v="Liverpool"/>
    <s v="Liverpool"/>
    <x v="0"/>
    <s v="P&amp;R Labpak is an independent supplier of laboratory chemicals and equipment."/>
    <s v="customer service|waste management"/>
    <x v="705"/>
    <x v="0"/>
    <n v="1"/>
    <n v="475661"/>
    <s v="2004-01-01"/>
    <s v="2012-04-09"/>
    <s v="2012-04-09"/>
    <m/>
    <s v="sales@prlabs.co.uk"/>
    <s v="44 8700 342 055"/>
    <s v="https://www.crunchbase.com/organization/p-r-labpak"/>
    <s v="https://www.twitter.com/prlabpak"/>
    <s v="http://www.facebook.com/pages/saint-helens-united-kingdom/pr-lab"/>
    <s v="daf9a615-598a-f89d-61ad-a268c39109d7"/>
  </r>
  <r>
    <x v="56099"/>
    <s v="radialnetwork.com"/>
    <s v="USA"/>
    <s v="CT"/>
    <s v="Hartford"/>
    <s v="Branford"/>
    <x v="0"/>
    <s v="Radial Network provides software solutions and business services to the interactive entertainment industry."/>
    <s v="advertising"/>
    <x v="296"/>
    <x v="0"/>
    <n v="1"/>
    <n v="3400000"/>
    <s v="2012-01-01"/>
    <s v="2012-04-09"/>
    <s v="2012-04-09"/>
    <m/>
    <m/>
    <m/>
    <s v="https://www.crunchbase.com/organization/radial-network"/>
    <s v="https://www.twitter.com/radialnetwork"/>
    <m/>
    <s v="64e2d1d8-1f25-0181-3cbb-2ccc57211c82"/>
  </r>
  <r>
    <x v="56100"/>
    <m/>
    <s v="USA"/>
    <s v="NY"/>
    <s v="New York City"/>
    <s v="Brooklyn"/>
    <x v="0"/>
    <s v="Red LaGoon develops mobile applications for Android devices."/>
    <s v="mobile"/>
    <x v="15"/>
    <x v="2"/>
    <n v="1"/>
    <n v="100000"/>
    <s v="2011-07-05"/>
    <s v="2012-04-09"/>
    <s v="2012-04-09"/>
    <m/>
    <s v="raphaelcohen@red-lagoon.com"/>
    <m/>
    <s v="https://www.crunchbase.com/organization/red-lagoon"/>
    <m/>
    <m/>
    <s v="575d4630-a3b4-ccef-03e7-be03f0b4f89a"/>
  </r>
  <r>
    <x v="56101"/>
    <s v="rentelligence.us"/>
    <s v="USA"/>
    <s v="DC"/>
    <s v="Washington, D.C."/>
    <s v="Washington"/>
    <x v="3"/>
    <s v="Rentelligence, a web-based intuitive community, allows tenants, landlords and agents to store and manage rental information in a database."/>
    <s v="apps|real estate"/>
    <x v="2309"/>
    <x v="1"/>
    <n v="1"/>
    <n v="62500"/>
    <s v="2011-09-26"/>
    <s v="2012-04-09"/>
    <s v="2012-04-09"/>
    <s v="2013-06-01"/>
    <s v="contact@rentelligence.us"/>
    <s v="'202-630-6407"/>
    <s v="https://www.crunchbase.com/organization/rentelligence"/>
    <s v="https://www.twitter.com/rentelligenceus"/>
    <s v="http://www.facebook.com/smarthousing"/>
    <s v="40079f00-9e05-5169-6774-9def158113df"/>
  </r>
  <r>
    <x v="56102"/>
    <s v="texasmulchcoinc.com"/>
    <s v="USA"/>
    <s v="TX"/>
    <s v="TX - Other"/>
    <s v="Abilene"/>
    <x v="0"/>
    <s v="Texas Mulch Company, Inc. is a manufacturing enterprise that specializes in producing a line of exceptionally cost-effective, yet all."/>
    <s v="hospitality"/>
    <x v="22"/>
    <x v="2"/>
    <n v="1"/>
    <m/>
    <s v="2012-03-08"/>
    <s v="2012-04-09"/>
    <s v="2012-04-09"/>
    <m/>
    <m/>
    <m/>
    <s v="https://www.crunchbase.com/organization/texas-mulch-company"/>
    <s v="https://www.twitter.com/texasmulchco"/>
    <s v="http://www.facebook.com/pages/texas-mulch-company-inc/299769180100849"/>
    <s v="ad3839d5-7744-8669-a99d-c4f9a6331c8d"/>
  </r>
  <r>
    <x v="56103"/>
    <s v="brandlift.com"/>
    <s v="USA"/>
    <s v="CA"/>
    <s v="SF Bay Area"/>
    <s v="San Francisco"/>
    <x v="2"/>
    <s v="Vizu Corporation is an enterprise technology platform allowing advertisers to target audiences through the purchase funnel."/>
    <s v="advertising|internet|service industry"/>
    <x v="71"/>
    <x v="6"/>
    <n v="6"/>
    <n v="19825000"/>
    <s v="2005-02-14"/>
    <s v="2005-06-15"/>
    <s v="2012-04-09"/>
    <m/>
    <s v="pressinquiries@vizu.com"/>
    <s v="'415-262-2820"/>
    <s v="https://www.crunchbase.com/organization/vizu"/>
    <s v="https://www.twitter.com/vizu"/>
    <s v="https://www.facebook.com/brand.lift"/>
    <s v="77e8361e-479e-cf33-c319-88a1e34b8665"/>
  </r>
  <r>
    <x v="56104"/>
    <s v="winstonlabs.com"/>
    <s v="USA"/>
    <s v="IL"/>
    <s v="Chicago"/>
    <s v="Vernon Hills"/>
    <x v="0"/>
    <s v="Winston Pharmaceuticals is engaged in the development of pain management products."/>
    <s v="biotechnology"/>
    <x v="36"/>
    <x v="0"/>
    <n v="1"/>
    <n v="375000"/>
    <s v="1998-01-01"/>
    <s v="2012-04-09"/>
    <s v="2012-04-09"/>
    <m/>
    <s v="info@winstonlabs.com"/>
    <n v="8473628394"/>
    <s v="https://www.crunchbase.com/organization/winston-pharmaceuticals"/>
    <m/>
    <s v="https://www.facebook.com/155250321182619"/>
    <s v="aa0a5874-ab46-9886-c22d-8633241e2c9d"/>
  </r>
  <r>
    <x v="56105"/>
    <s v="mozaiklearning.com"/>
    <s v="SGP"/>
    <m/>
    <s v="Singapore"/>
    <s v="Singapore"/>
    <x v="3"/>
    <s v="Mozaik Media houses a platform that allows users to launch their own online learning destination."/>
    <s v="education|greentech|mobile|skill assessment"/>
    <x v="7235"/>
    <x v="0"/>
    <n v="1"/>
    <n v="500000"/>
    <s v="2011-01-01"/>
    <s v="2012-04-08"/>
    <s v="2012-04-08"/>
    <s v="2014-01-01"/>
    <m/>
    <m/>
    <s v="https://www.crunchbase.com/organization/mozaik-media"/>
    <s v="https://www.twitter.com/mozaik"/>
    <m/>
    <s v="1fae9e86-2ccf-2527-9a81-1c51bbacc6e0"/>
  </r>
  <r>
    <x v="56106"/>
    <s v="7billionideas.com"/>
    <s v="GBR"/>
    <m/>
    <s v="Surbiton"/>
    <s v="Surbiton"/>
    <x v="0"/>
    <s v="7billionideas is a web platform allowing users to capture and share ideas on lifestyle, food, sport, technology, culture, fashion, and more."/>
    <s v="social media"/>
    <x v="87"/>
    <x v="0"/>
    <n v="1"/>
    <n v="47570"/>
    <s v="2011-01-01"/>
    <s v="2012-04-07"/>
    <s v="2012-04-07"/>
    <m/>
    <s v="enquiry@7billionideas.com"/>
    <m/>
    <s v="https://www.crunchbase.com/organization/7billionideas"/>
    <s v="https://www.twitter.com/7billionideas"/>
    <s v="https://www.facebook.com/7billionideas"/>
    <s v="711e9b7f-702b-fd59-6d3b-d844b49472fc"/>
  </r>
  <r>
    <x v="56107"/>
    <s v="aktivito.com"/>
    <s v="TUR"/>
    <m/>
    <s v="Istanbul"/>
    <s v="Istanbul"/>
    <x v="0"/>
    <s v="Aktivito offers online venue booking and event management services in Turkey."/>
    <s v="curated web|events"/>
    <x v="80"/>
    <x v="1"/>
    <n v="1"/>
    <n v="30000"/>
    <s v="2011-10-01"/>
    <s v="2012-04-07"/>
    <s v="2012-04-07"/>
    <m/>
    <s v="anteksiler@gmail.com"/>
    <n v="905558247471"/>
    <s v="https://www.crunchbase.com/organization/aktivito"/>
    <s v="https://www.twitter.com/anteksiler"/>
    <m/>
    <s v="2894e21e-4dca-c4cb-edc1-82fc47b77f8f"/>
  </r>
  <r>
    <x v="56108"/>
    <s v="antavo.com"/>
    <s v="GBR"/>
    <m/>
    <s v="London"/>
    <s v="London"/>
    <x v="0"/>
    <s v="Antavo is a loyalty marketing software that helps eCommerce companies build reward programs."/>
    <s v="advertising|apps|e-commerce|e-commerce platforms|email|loyalty programs|saas|social media|software"/>
    <x v="7236"/>
    <x v="0"/>
    <n v="1"/>
    <n v="65478"/>
    <s v="2012-04-26"/>
    <s v="2012-04-06"/>
    <s v="2012-04-06"/>
    <m/>
    <s v="support@antavo.com"/>
    <m/>
    <s v="https://www.crunchbase.com/organization/antavo"/>
    <s v="https://www.twitter.com/antavo"/>
    <s v="http://www.facebook.com/antavo"/>
    <s v="e04a1447-cc69-af21-382e-473cdb7bffae"/>
  </r>
  <r>
    <x v="56109"/>
    <s v="biorelix.com"/>
    <s v="USA"/>
    <s v="CT"/>
    <s v="Hartford"/>
    <s v="New Haven"/>
    <x v="0"/>
    <s v="BioRelix is engaged in the discovery and development of anti-biotic drug candidates for the treatment of infectious diseases."/>
    <s v="biopharma|biotechnology|pharmaceutical"/>
    <x v="44"/>
    <x v="1"/>
    <n v="7"/>
    <n v="40664199"/>
    <s v="2005-01-01"/>
    <s v="2007-06-11"/>
    <s v="2012-04-06"/>
    <m/>
    <s v="info@biorelix.com"/>
    <s v="'203-785-9282"/>
    <s v="https://www.crunchbase.com/organization/biorelix"/>
    <m/>
    <m/>
    <s v="a3123d59-ca20-eaf9-c275-c0dc61082804"/>
  </r>
  <r>
    <x v="56110"/>
    <s v="biotix.com"/>
    <s v="USA"/>
    <s v="CA"/>
    <s v="San Diego"/>
    <s v="San Diego"/>
    <x v="0"/>
    <s v="Biotix is a manufacturer of laboratory consumable tools and liquid handling solutions."/>
    <s v="biotechnology"/>
    <x v="36"/>
    <x v="7"/>
    <n v="2"/>
    <n v="4195000"/>
    <s v="2005-01-01"/>
    <s v="2011-04-01"/>
    <s v="2012-04-06"/>
    <m/>
    <s v="CSR@biotix.com"/>
    <n v="8582795465"/>
    <s v="https://www.crunchbase.com/organization/biotix"/>
    <m/>
    <s v="http://www.facebook.com/pages/biotix/184064791640978"/>
    <s v="675db07c-df78-0847-b5e0-87b03b6dbed4"/>
  </r>
  <r>
    <x v="56111"/>
    <s v="callision.com"/>
    <s v="USA"/>
    <s v="NY"/>
    <s v="New York City"/>
    <s v="New York"/>
    <x v="0"/>
    <s v="Callision is the world's fist free business phone system."/>
    <s v="cloud data services|customer service|software|telecommunications"/>
    <x v="651"/>
    <x v="1"/>
    <n v="2"/>
    <n v="250000"/>
    <s v="2011-01-01"/>
    <s v="2011-03-15"/>
    <s v="2012-04-06"/>
    <m/>
    <s v="info@callision.com"/>
    <s v="(855)231-7087"/>
    <s v="https://www.crunchbase.com/organization/callision"/>
    <s v="https://www.twitter.com/callisiondotcom"/>
    <s v="http://www.facebook.com/pages/callision-inc/207355105954072"/>
    <s v="1851c3f2-cd94-39a1-6405-7a0d760702db"/>
  </r>
  <r>
    <x v="56112"/>
    <s v="caltechinternational.com"/>
    <s v="USA"/>
    <s v="TX"/>
    <s v="Dallas"/>
    <s v="Dallas"/>
    <x v="0"/>
    <s v="Cal Tech International is focused on oil and gas development in Russia (Western Siberia) and Ethiopia."/>
    <s v="manufacturing"/>
    <x v="41"/>
    <x v="0"/>
    <n v="1"/>
    <n v="4756612"/>
    <s v="1988-01-01"/>
    <s v="2012-04-06"/>
    <s v="2012-04-06"/>
    <m/>
    <s v="info@caltechinternational.com/"/>
    <s v="(214)476-8075"/>
    <s v="https://www.crunchbase.com/organization/cal-tech-international"/>
    <m/>
    <m/>
    <s v="bf172fcf-70e7-e796-2fe9-1c94fe9395b6"/>
  </r>
  <r>
    <x v="56113"/>
    <s v="cellufun.com"/>
    <s v="USA"/>
    <s v="NY"/>
    <s v="New York City"/>
    <s v="New York"/>
    <x v="0"/>
    <s v="Cellufun is a mobile social gaming community in which users can socialize, play games and buy virtual goods."/>
    <s v="gaming|mobile|online games"/>
    <x v="280"/>
    <x v="0"/>
    <n v="5"/>
    <n v="8014076"/>
    <s v="2005-01-01"/>
    <s v="2007-03-07"/>
    <s v="2012-04-06"/>
    <m/>
    <s v="info@cellufun.com"/>
    <s v="'+1.347.620.4154"/>
    <s v="https://www.crunchbase.com/organization/cellufun"/>
    <s v="https://www.twitter.com/cellufun"/>
    <s v="http://www.facebook.com/tylted"/>
    <s v="2c35ef3c-2798-398e-59e0-123fc2a76407"/>
  </r>
  <r>
    <x v="56114"/>
    <s v="earthsky.org"/>
    <s v="USA"/>
    <s v="MO"/>
    <s v="St. Louis"/>
    <s v="Sullivan"/>
    <x v="0"/>
    <s v="Our company consists of 4 primary individuals that have expertise on different areas."/>
    <m/>
    <x v="5"/>
    <x v="2"/>
    <n v="1"/>
    <m/>
    <s v="2011-10-10"/>
    <s v="2012-04-06"/>
    <s v="2012-04-06"/>
    <m/>
    <m/>
    <m/>
    <s v="https://www.crunchbase.com/organization/earth-sky-l-l-c"/>
    <m/>
    <m/>
    <s v="1080ec48-a1c3-58d2-1ecc-d497b72299c5"/>
  </r>
  <r>
    <x v="56115"/>
    <s v="kupoya.com"/>
    <s v="ISR"/>
    <m/>
    <s v="Tel Aviv"/>
    <s v="Tel Aviv"/>
    <x v="2"/>
    <s v="Kupoya offers a social location-based mobile platform for users to offer advertising services for brands and businesses."/>
    <s v="advertising|mobile|mobile advertising|nfc|qr codes|social media|social media marketing"/>
    <x v="7237"/>
    <x v="1"/>
    <n v="1"/>
    <n v="300000"/>
    <s v="2011-04-01"/>
    <s v="2012-04-06"/>
    <s v="2012-04-06"/>
    <m/>
    <s v="team@kupoya.com"/>
    <n v="972547579201"/>
    <s v="https://www.crunchbase.com/organization/kupoya"/>
    <m/>
    <s v="https://www.facebook.com/press"/>
    <s v="393f43d8-7e1a-ec9e-5b72-69dcc85ef180"/>
  </r>
  <r>
    <x v="56116"/>
    <s v="manta.com"/>
    <s v="USA"/>
    <s v="OH"/>
    <s v="Columbus, Ohio"/>
    <s v="Columbus"/>
    <x v="0"/>
    <s v="Manta is an online community for small businesses, facilitating connections and promotional activities."/>
    <s v="curated web|enterprise software|professional networking"/>
    <x v="7238"/>
    <x v="2"/>
    <n v="3"/>
    <n v="91204041"/>
    <s v="2005-09-01"/>
    <s v="2011-01-04"/>
    <s v="2012-04-06"/>
    <m/>
    <s v="info@manta.com"/>
    <m/>
    <s v="https://www.crunchbase.com/organization/manta"/>
    <s v="https://www.twitter.com/manta"/>
    <s v="http://www.facebook.com/mantacom"/>
    <s v="3f7ee9f9-7e8f-1182-8d5d-80c2ee9c684a"/>
  </r>
  <r>
    <x v="56117"/>
    <m/>
    <s v="USA"/>
    <s v="CA"/>
    <s v="SF Bay Area"/>
    <s v="Fremont"/>
    <x v="0"/>
    <s v="Shopping Buddy is a mobile app that enables its user to ‘pay on demand’ when they are ready to checkout from establishments ."/>
    <s v="e-commerce"/>
    <x v="63"/>
    <x v="2"/>
    <n v="1"/>
    <m/>
    <s v="2012-04-30"/>
    <s v="2012-04-06"/>
    <s v="2012-04-06"/>
    <m/>
    <m/>
    <m/>
    <s v="https://www.crunchbase.com/organization/shopping-buddy"/>
    <m/>
    <m/>
    <s v="95802522-5342-a414-6f74-53c74a86a08d"/>
  </r>
  <r>
    <x v="56118"/>
    <s v="statsgroup.com"/>
    <s v="GBR"/>
    <m/>
    <s v="GBR - Other"/>
    <s v="Kintore"/>
    <x v="0"/>
    <s v="STATS Group is an engineering company and service provider operating in the arena of piping and pipeline integrity and maintenance."/>
    <s v="energy|manufacturing|oil and gas|project management"/>
    <x v="164"/>
    <x v="6"/>
    <n v="1"/>
    <n v="12367192"/>
    <s v="1998-01-01"/>
    <s v="2012-04-06"/>
    <s v="2012-04-06"/>
    <m/>
    <s v="info@statsgroup.com"/>
    <s v="'+44 1224 772461"/>
    <s v="https://www.crunchbase.com/organization/stats-group"/>
    <m/>
    <s v="http://www.facebook.com/statsgroup"/>
    <s v="acd6416d-7549-3fd0-dc87-bedd02a1cafa"/>
  </r>
  <r>
    <x v="56119"/>
    <s v="umami.tv"/>
    <s v="USA"/>
    <s v="NY"/>
    <s v="New York City"/>
    <s v="New York"/>
    <x v="0"/>
    <s v="Umami offers interactive TV for consumers, networks and advertisers, providing photos, news, gossip and social conversation during TV shows."/>
    <s v="mobile"/>
    <x v="15"/>
    <x v="1"/>
    <n v="2"/>
    <n v="1775000"/>
    <s v="2010-01-01"/>
    <s v="2011-08-17"/>
    <s v="2012-04-06"/>
    <m/>
    <s v="hello@umami.tv"/>
    <m/>
    <s v="https://www.crunchbase.com/organization/umami"/>
    <s v="https://www.twitter.com/umamitv"/>
    <s v="http://www.facebook.com/umamitv"/>
    <s v="e7a9660a-036e-52ef-e520-7e8ed5511390"/>
  </r>
  <r>
    <x v="56120"/>
    <s v="viddler.com"/>
    <s v="USA"/>
    <s v="PA"/>
    <s v="Allentown"/>
    <s v="Bethlehem"/>
    <x v="0"/>
    <s v="Viddler in an interactive video company who believes video is an essential part of the learning process."/>
    <s v="corporate training|education|training|video"/>
    <x v="4335"/>
    <x v="0"/>
    <n v="5"/>
    <n v="344638"/>
    <s v="2006-02-01"/>
    <s v="2006-11-01"/>
    <s v="2012-04-06"/>
    <m/>
    <s v="solutions@viddler.com"/>
    <s v="1(888)444-1119"/>
    <s v="https://www.crunchbase.com/organization/viddler"/>
    <s v="https://www.twitter.com/viddler"/>
    <s v="http://www.facebook.com/viddler"/>
    <s v="6d2fff57-32b5-f75c-9986-97539d1bf366"/>
  </r>
  <r>
    <x v="56121"/>
    <s v="villasatoakgrove.com"/>
    <s v="USA"/>
    <s v="FL"/>
    <s v="Tallahassee"/>
    <s v="Tallahassee"/>
    <x v="0"/>
    <s v="Villas at Oak Grove is a holiday villa based in Florida, United States."/>
    <s v="real estate|search engine"/>
    <x v="441"/>
    <x v="1"/>
    <n v="1"/>
    <n v="25000"/>
    <m/>
    <s v="2012-04-06"/>
    <s v="2012-04-06"/>
    <m/>
    <m/>
    <s v="'850-391-1754"/>
    <s v="https://www.crunchbase.com/organization/villas-at-oak-grove"/>
    <m/>
    <m/>
    <s v="c648bb72-baa2-35af-6447-ad224b1c5e93"/>
  </r>
  <r>
    <x v="56122"/>
    <s v="vodat-int.com"/>
    <s v="GBR"/>
    <m/>
    <s v="Stockport"/>
    <s v="Stockport"/>
    <x v="0"/>
    <s v="Vodat International is a supplier of telecom solutions and private, managed networks to the UK retail market."/>
    <s v="web hosting"/>
    <x v="28"/>
    <x v="0"/>
    <n v="1"/>
    <n v="7927687"/>
    <s v="2002-01-01"/>
    <s v="2012-04-06"/>
    <s v="2012-04-06"/>
    <m/>
    <m/>
    <s v="44 16 1406 1820"/>
    <s v="https://www.crunchbase.com/organization/vodat-international"/>
    <s v="https://www.twitter.com/vodat_int"/>
    <m/>
    <s v="f5f67bd2-c4b5-bd8c-55d3-234a3040313f"/>
  </r>
  <r>
    <x v="56123"/>
    <s v="12society.com"/>
    <s v="USA"/>
    <s v="CA"/>
    <s v="Los Angeles"/>
    <s v="West Hollywood"/>
    <x v="2"/>
    <s v="12Society is a commerce platform that allows brands to distribute physical products via celebrity curation and viral social media marketing."/>
    <s v="e-commerce"/>
    <x v="63"/>
    <x v="1"/>
    <n v="1"/>
    <m/>
    <s v="2012-01-01"/>
    <s v="2012-04-05"/>
    <s v="2012-04-05"/>
    <m/>
    <s v="info@12society.com"/>
    <m/>
    <s v="https://www.crunchbase.com/organization/12society"/>
    <s v="https://www.twitter.com/12society"/>
    <m/>
    <s v="947755e2-a789-8ee2-b5fb-559323b721e8"/>
  </r>
  <r>
    <x v="56124"/>
    <s v="cleanrunner.com"/>
    <s v="USA"/>
    <s v="NH"/>
    <s v="Portsmouth"/>
    <s v="Portsmouth"/>
    <x v="3"/>
    <s v="Clean Runner cleans the water used in natural gas and oil wells and returns it for reuse without the use of chemicals."/>
    <s v="cleantech|natural resources|oil and gas"/>
    <x v="165"/>
    <x v="1"/>
    <n v="1"/>
    <n v="19600000"/>
    <s v="2012-01-01"/>
    <s v="2012-04-05"/>
    <s v="2012-04-05"/>
    <s v="2013-09-01"/>
    <m/>
    <s v="'603-319-4400"/>
    <s v="https://www.crunchbase.com/organization/clean-runner"/>
    <m/>
    <m/>
    <s v="f8574ad6-fc0a-22b5-0992-6466887df62b"/>
  </r>
  <r>
    <x v="56125"/>
    <s v="infor.com"/>
    <s v="USA"/>
    <s v="NY"/>
    <s v="New York City"/>
    <s v="New York"/>
    <x v="0"/>
    <s v="Infor offers enterprise software for CRM, ERP, HRM, financial management, performance management, and supply chain management."/>
    <s v="enterprise software|information technology|software"/>
    <x v="184"/>
    <x v="4"/>
    <n v="2"/>
    <m/>
    <s v="2009-10-14"/>
    <s v="2011-07-01"/>
    <s v="2012-04-05"/>
    <m/>
    <m/>
    <s v="(800)260-2640"/>
    <s v="https://www.crunchbase.com/organization/infor"/>
    <s v="https://www.twitter.com/infor"/>
    <s v="http://www.facebook.com/infor"/>
    <s v="8760b44b-bfdf-bfbb-2a73-42c13a8fa8f2"/>
  </r>
  <r>
    <x v="56126"/>
    <s v="instagram.com"/>
    <s v="USA"/>
    <s v="CA"/>
    <s v="SF Bay Area"/>
    <s v="San Francisco"/>
    <x v="2"/>
    <s v="Instagram is a free photo sharing application that enables its users to take photos, apply filters, and share them on social networks."/>
    <s v="mobile|photography|photo sharing|social media"/>
    <x v="2173"/>
    <x v="5"/>
    <n v="3"/>
    <n v="57500000"/>
    <s v="2010-06-02"/>
    <s v="2010-03-05"/>
    <s v="2012-04-05"/>
    <m/>
    <m/>
    <m/>
    <s v="https://www.crunchbase.com/organization/instagram"/>
    <s v="https://www.twitter.com/instagram"/>
    <s v="http://www.facebook.com/instagram"/>
    <s v="08644a69-76ed-ce2d-afff-b236a22efa69"/>
  </r>
  <r>
    <x v="56127"/>
    <m/>
    <m/>
    <m/>
    <m/>
    <m/>
    <x v="0"/>
    <s v="Limeco"/>
    <m/>
    <x v="5"/>
    <x v="2"/>
    <n v="1"/>
    <n v="174777.026883885"/>
    <m/>
    <s v="2012-04-05"/>
    <s v="2012-04-05"/>
    <m/>
    <m/>
    <m/>
    <s v="https://www.crunchbase.com/organization/limeco"/>
    <m/>
    <m/>
    <s v="b5d03b66-22b7-6854-9dc5-6ca1ad092e8d"/>
  </r>
  <r>
    <x v="56128"/>
    <s v="lore.com"/>
    <s v="USA"/>
    <s v="NY"/>
    <s v="New York City"/>
    <s v="New York"/>
    <x v="2"/>
    <s v="Lore is an online learning platform where learners and instructors can share educational content in a simple and social online environment."/>
    <s v="edtech|education|finance"/>
    <x v="2080"/>
    <x v="0"/>
    <n v="4"/>
    <n v="12123837"/>
    <s v="2011-03-01"/>
    <s v="2011-05-01"/>
    <s v="2012-04-05"/>
    <m/>
    <s v="hello@lore.com"/>
    <s v="(855) 268-7735"/>
    <s v="https://www.crunchbase.com/organization/lore"/>
    <s v="https://www.twitter.com/learn"/>
    <s v="http://www.facebook.com/coursekit/126304500754979"/>
    <s v="25df88ee-8abd-1c70-1ab0-cf27e35d399c"/>
  </r>
  <r>
    <x v="56129"/>
    <s v="micardia.com"/>
    <s v="USA"/>
    <s v="CA"/>
    <s v="Anaheim"/>
    <s v="Irvine"/>
    <x v="0"/>
    <s v="MiCardia is a privately held medical device company developing technology platforms to optimize mitral valve repair."/>
    <s v="health care|medical|medical device"/>
    <x v="3"/>
    <x v="0"/>
    <n v="4"/>
    <n v="22538940"/>
    <s v="2004-01-01"/>
    <s v="2006-10-17"/>
    <s v="2012-04-05"/>
    <m/>
    <s v="info@micardia.com"/>
    <s v="'949-951-4888"/>
    <s v="https://www.crunchbase.com/organization/micardia-corporation"/>
    <m/>
    <m/>
    <s v="5ae42d45-7b7f-ff2b-89c7-37964e08f14b"/>
  </r>
  <r>
    <x v="56130"/>
    <s v="retracenterprises.com"/>
    <s v="USA"/>
    <s v="FL"/>
    <s v="Florida's Space Coast"/>
    <s v="Palm Bay"/>
    <x v="0"/>
    <s v="Retrac Enterprises develops a retractable wheel system for wheeled products in the travel luggage, sports and athletics markets."/>
    <s v="enterprise software"/>
    <x v="10"/>
    <x v="1"/>
    <n v="1"/>
    <n v="101500"/>
    <s v="2008-01-01"/>
    <s v="2012-04-05"/>
    <s v="2012-04-05"/>
    <m/>
    <s v="joseph@retracenterprises.com"/>
    <s v="'321-725-5507"/>
    <s v="https://www.crunchbase.com/organization/retrac-enterprises"/>
    <m/>
    <m/>
    <s v="a682fa4b-fcb1-a7ec-8634-a96e067a35e8"/>
  </r>
  <r>
    <x v="56131"/>
    <s v="rolith.com"/>
    <s v="USA"/>
    <s v="CA"/>
    <s v="SF Bay Area"/>
    <s v="Pleasanton"/>
    <x v="2"/>
    <s v="Rolith develops nanostructured products for consumer electronics, solar and green building markets."/>
    <s v="nanotechnology|solar"/>
    <x v="1178"/>
    <x v="0"/>
    <n v="2"/>
    <n v="5700000"/>
    <s v="2008-08-01"/>
    <s v="2010-08-01"/>
    <s v="2012-04-05"/>
    <m/>
    <s v="julian@rolith.com"/>
    <s v="'925-548-6064"/>
    <s v="https://www.crunchbase.com/organization/rolith"/>
    <m/>
    <m/>
    <s v="a8708f75-09ed-35f3-b346-272131dc977f"/>
  </r>
  <r>
    <x v="56132"/>
    <s v="synterna.com"/>
    <s v="USA"/>
    <s v="TX"/>
    <s v="Dallas"/>
    <s v="Sachse"/>
    <x v="0"/>
    <s v="Synterna Technologies is a consulting firm providing IT services to SMBs and emerging enterprise markets."/>
    <s v="software"/>
    <x v="10"/>
    <x v="0"/>
    <n v="1"/>
    <n v="30080"/>
    <s v="2012-01-01"/>
    <s v="2012-04-05"/>
    <s v="2012-04-05"/>
    <m/>
    <s v="info@synterna.com"/>
    <s v="'972-672-3918"/>
    <s v="https://www.crunchbase.com/organization/synterna-technologies"/>
    <m/>
    <m/>
    <s v="59d825f5-28c2-8d4f-0ae6-834c036e6041"/>
  </r>
  <r>
    <x v="56133"/>
    <s v="tigertrade.com"/>
    <s v="USA"/>
    <s v="NY"/>
    <s v="New York City"/>
    <s v="New York"/>
    <x v="0"/>
    <s v="B2B Wholesale Marketplace for Excess Inventory"/>
    <s v="b2b|e-commerce|fashion"/>
    <x v="14"/>
    <x v="0"/>
    <n v="1"/>
    <m/>
    <m/>
    <s v="2012-04-05"/>
    <s v="2012-04-05"/>
    <m/>
    <s v="sales@tigertrade.com"/>
    <m/>
    <s v="https://www.crunchbase.com/organization/tigertrade"/>
    <s v="https://www.twitter.com/tigertrade"/>
    <s v="https://www.facebook.com/tigertrade"/>
    <s v="02e4750f-f798-8f9a-e1b2-f482a6ef8cf1"/>
  </r>
  <r>
    <x v="56134"/>
    <s v="turningart.com"/>
    <m/>
    <m/>
    <m/>
    <m/>
    <x v="0"/>
    <s v="Turning Art is a company that supplies and installs art work for consumers."/>
    <m/>
    <x v="5"/>
    <x v="2"/>
    <n v="1"/>
    <m/>
    <m/>
    <s v="2012-04-05"/>
    <s v="2012-04-05"/>
    <m/>
    <m/>
    <m/>
    <s v="https://www.crunchbase.com/organization/turning-art"/>
    <m/>
    <m/>
    <s v="ee218c6e-0365-1f9e-a106-ee07a122d92b"/>
  </r>
  <r>
    <x v="56135"/>
    <s v="unitedallergyservices.com"/>
    <s v="USA"/>
    <s v="TX"/>
    <s v="San Antonio"/>
    <s v="San Antonio"/>
    <x v="0"/>
    <s v="United Allergy Services knows that every patient is different. Each responds differently to different allergens. That’s why they"/>
    <s v="health care"/>
    <x v="3"/>
    <x v="9"/>
    <n v="1"/>
    <m/>
    <s v="2009-01-01"/>
    <s v="2012-04-05"/>
    <s v="2012-04-05"/>
    <m/>
    <s v="marketing@unitedallergy.com"/>
    <s v="'210-265-3181"/>
    <s v="https://www.crunchbase.com/organization/united-allergy-services"/>
    <s v="https://www.twitter.com/unitedallergy"/>
    <s v="https://www.facebook.com/unitedallergyservices"/>
    <s v="cf289a8d-8db3-7aa3-c933-a87edd3d3607"/>
  </r>
  <r>
    <x v="56136"/>
    <s v="witoi.com"/>
    <s v="CHL"/>
    <m/>
    <s v="Santiago"/>
    <s v="Santiago"/>
    <x v="0"/>
    <s v="Witoi.com is the first mall social online in LATAM, where the people can build a free store an start to sales in a few minutes."/>
    <s v="e-commerce"/>
    <x v="63"/>
    <x v="0"/>
    <n v="1"/>
    <n v="40000"/>
    <s v="2012-01-01"/>
    <s v="2012-04-05"/>
    <s v="2012-04-05"/>
    <m/>
    <s v="contacto@witoi.com"/>
    <s v="'+56 (02) 2638 64 58"/>
    <s v="https://www.crunchbase.com/organization/witoi"/>
    <s v="https://www.twitter.com/witoicom"/>
    <s v="https://www.facebook.com/witoi"/>
    <s v="ae7420cc-9238-2896-0d1c-a36075d68b83"/>
  </r>
  <r>
    <x v="56137"/>
    <s v="wittlebee.com"/>
    <s v="USA"/>
    <s v="CA"/>
    <s v="Los Angeles"/>
    <s v="Culver City"/>
    <x v="2"/>
    <s v="Wittlebee is a kids' clothing company offering custom packages based on a child’s age, color preferences, and geographic location."/>
    <s v="e-commerce|fashion|parenting"/>
    <x v="48"/>
    <x v="0"/>
    <n v="1"/>
    <n v="2500000"/>
    <s v="2012-01-01"/>
    <s v="2012-04-05"/>
    <s v="2012-04-05"/>
    <m/>
    <s v="hello@wittlebee.com"/>
    <s v="'855-422-2936"/>
    <s v="https://www.crunchbase.com/organization/wittlebee"/>
    <s v="https://www.twitter.com/wittlebee"/>
    <s v="http://www.facebook.com/nicola.ballotta"/>
    <s v="52fe79d2-330d-4617-5023-3594b94f96a7"/>
  </r>
  <r>
    <x v="56138"/>
    <s v="yapp.us"/>
    <s v="USA"/>
    <s v="NY"/>
    <s v="New York City"/>
    <s v="New York"/>
    <x v="0"/>
    <s v="Yapp enables users to create personalized mobile applications for their events, gatherings and groups."/>
    <s v="mobile"/>
    <x v="15"/>
    <x v="2"/>
    <n v="2"/>
    <n v="1000000"/>
    <s v="2011-01-01"/>
    <s v="2011-11-16"/>
    <s v="2012-04-05"/>
    <m/>
    <s v="yapp@yapp.us"/>
    <m/>
    <s v="https://www.crunchbase.com/organization/yapp"/>
    <s v="https://www.twitter.com/yapp"/>
    <s v="http://www.facebook.com/yapp/163938030359057"/>
    <s v="351032bf-ab39-d874-9b70-c1322a8aff8c"/>
  </r>
  <r>
    <x v="56139"/>
    <s v="americanambulance.com"/>
    <s v="USA"/>
    <s v="CA"/>
    <s v="Fresno"/>
    <s v="Fresno"/>
    <x v="0"/>
    <s v="We are a family owned new start-up Private Ambulance Company in Chicagoland."/>
    <s v="medical"/>
    <x v="3"/>
    <x v="7"/>
    <n v="1"/>
    <m/>
    <s v="2010-11-01"/>
    <s v="2012-04-04"/>
    <s v="2012-04-04"/>
    <m/>
    <m/>
    <n v="15594410283"/>
    <s v="https://www.crunchbase.com/organization/american-ambulance-company"/>
    <s v="https://www.twitter.com/americanamb"/>
    <s v="https://www.facebook.com/americanambulancefresnokings"/>
    <s v="cf6c17f7-320c-7e85-c147-7aff47163651"/>
  </r>
  <r>
    <x v="56140"/>
    <s v="avocado-inc.com"/>
    <s v="KOR"/>
    <m/>
    <s v="Seoul"/>
    <s v="Seoul"/>
    <x v="0"/>
    <s v="Avocado Entertainment is a top-ranked social and mobile game publisher in Korea."/>
    <s v="mobile|online games|social"/>
    <x v="280"/>
    <x v="0"/>
    <n v="2"/>
    <n v="1500000"/>
    <s v="2006-02-01"/>
    <s v="2010-12-01"/>
    <s v="2012-04-04"/>
    <m/>
    <s v="biz@avocado-inc.com"/>
    <s v="'+822-555-2250"/>
    <s v="https://www.crunchbase.com/organization/avocado-entertainment"/>
    <s v="https://www.twitter.com/avocadoapps"/>
    <s v="http://www.facebook.com/avocadoapps"/>
    <s v="07f915a3-25a2-f62b-3c22-7a6cfde18020"/>
  </r>
  <r>
    <x v="56141"/>
    <s v="cara-health.com"/>
    <s v="USA"/>
    <s v="IL"/>
    <s v="Chicago"/>
    <s v="Chicago"/>
    <x v="0"/>
    <s v="Located in downtown Chicago, Cara Health is an international, forward-thinking start-up healthcare IT company."/>
    <s v="health care|information technology|software"/>
    <x v="486"/>
    <x v="1"/>
    <n v="1"/>
    <m/>
    <s v="2011-09-01"/>
    <s v="2012-04-04"/>
    <s v="2012-04-04"/>
    <m/>
    <s v="info@cara-health.com"/>
    <s v="'312-123-4567"/>
    <s v="https://www.crunchbase.com/organization/cara-health"/>
    <s v="https://www.twitter.com/cara_health"/>
    <m/>
    <s v="045983d7-eb42-7e23-422d-9ac0f13018bb"/>
  </r>
  <r>
    <x v="56142"/>
    <s v="singlepoint.com"/>
    <s v="USA"/>
    <s v="AZ"/>
    <s v="Phoenix"/>
    <s v="Phoenix"/>
    <x v="0"/>
    <s v="Carbon Credits International provides media interactivity and mobile advertising solutions."/>
    <s v="mobile"/>
    <x v="15"/>
    <x v="2"/>
    <n v="1"/>
    <n v="35000"/>
    <m/>
    <s v="2012-04-04"/>
    <s v="2012-04-04"/>
    <m/>
    <s v="support@singlepoint.com"/>
    <m/>
    <s v="https://www.crunchbase.com/organization/carbon-credits-international"/>
    <s v="https://www.twitter.com/singlepoint"/>
    <s v="http://www.facebook.com/singlepointmobile"/>
    <s v="cd3b0a40-62b0-9acd-ca76-f517a54a9be7"/>
  </r>
  <r>
    <x v="56143"/>
    <s v="carehubs.com"/>
    <s v="USA"/>
    <s v="OR"/>
    <s v="Portland, Oregon"/>
    <s v="Beaverton"/>
    <x v="0"/>
    <s v="CareHubs provides a HIPAA-compliant, private-label social networking platform built on a unique hub-and-spoke architecture that connects"/>
    <s v="collaboration|health care|medical"/>
    <x v="3"/>
    <x v="0"/>
    <n v="1"/>
    <m/>
    <m/>
    <s v="2012-04-04"/>
    <s v="2012-04-04"/>
    <m/>
    <s v="info@carehubs.com"/>
    <s v="'1-888-802-0736"/>
    <s v="https://www.crunchbase.com/organization/carehubs"/>
    <s v="https://www.twitter.com/carehubs"/>
    <s v="http://www.facebook.com/carehubs"/>
    <s v="1f098f1f-f73a-6a22-070e-3b6ba9c415eb"/>
  </r>
  <r>
    <x v="56144"/>
    <s v="carewireinc.com"/>
    <s v="USA"/>
    <s v="MN"/>
    <s v="Minneapolis"/>
    <s v="Excelsior"/>
    <x v="0"/>
    <s v="Harnessing the power of mobile messaging to profoundly improve outcomes and deepen loyalty – one patient at a time."/>
    <s v="health care|messaging"/>
    <x v="1809"/>
    <x v="0"/>
    <n v="1"/>
    <m/>
    <s v="2011-01-01"/>
    <s v="2012-04-04"/>
    <s v="2012-04-04"/>
    <m/>
    <m/>
    <s v="'888-744-8950"/>
    <s v="https://www.crunchbase.com/organization/carewire"/>
    <s v="https://www.twitter.com/carewire"/>
    <m/>
    <s v="3c818ff7-1697-9700-fa53-40f99986f5c4"/>
  </r>
  <r>
    <x v="56145"/>
    <s v="cjenergy.com"/>
    <s v="USA"/>
    <s v="TX"/>
    <s v="Houston"/>
    <s v="Houston"/>
    <x v="1"/>
    <s v="C&amp;J Energy Services, Inc. is an independent provider of premium hydraulic fracturing, coiled tubing, wireline, pressure pumping."/>
    <s v="energy"/>
    <x v="300"/>
    <x v="9"/>
    <n v="1"/>
    <m/>
    <s v="1997-01-01"/>
    <s v="2012-04-04"/>
    <s v="2012-04-04"/>
    <m/>
    <m/>
    <s v="'713-325-6000"/>
    <s v="https://www.crunchbase.com/organization/c-j-energy-services"/>
    <s v="https://www.twitter.com/cjenergy"/>
    <s v="http://www.facebook.com/cjenergy"/>
    <s v="f7d9799d-9c5b-bf2e-b2a0-b9bff59e79be"/>
  </r>
  <r>
    <x v="56146"/>
    <s v="comptia.org"/>
    <s v="USA"/>
    <s v="IL"/>
    <s v="Chicago"/>
    <s v="Chicago"/>
    <x v="0"/>
    <s v="Computing Technology Industry Association focuses on advancing the growth of the information technology industry."/>
    <s v="non profit"/>
    <x v="5"/>
    <x v="6"/>
    <n v="1"/>
    <n v="70000"/>
    <s v="2001-01-01"/>
    <s v="2012-04-04"/>
    <s v="2012-04-04"/>
    <m/>
    <m/>
    <s v="'+1 (630) 678-8300"/>
    <s v="https://www.crunchbase.com/organization/compttia"/>
    <s v="https://www.twitter.com/comptia"/>
    <s v="http://www.facebook.com/comptia"/>
    <s v="755e1e5c-2ffc-fd32-f471-5384e1967805"/>
  </r>
  <r>
    <x v="56147"/>
    <s v="denator.com"/>
    <s v="SWE"/>
    <m/>
    <s v="Gothenburg"/>
    <s v="Gothenburg"/>
    <x v="0"/>
    <s v="Denator develops and markets products that stabilize biological tissues and fluids from the moment of sampling."/>
    <s v="biotechnology"/>
    <x v="36"/>
    <x v="0"/>
    <n v="4"/>
    <n v="8324204"/>
    <m/>
    <s v="2006-04-20"/>
    <s v="2012-04-04"/>
    <m/>
    <m/>
    <s v="46 7 07 91 83 35"/>
    <s v="https://www.crunchbase.com/organization/denator"/>
    <s v="https://www.twitter.com/denatorab"/>
    <m/>
    <s v="291996cf-ba22-dc4f-5cb5-b4ddf90c5167"/>
  </r>
  <r>
    <x v="56148"/>
    <s v="draftday.com"/>
    <s v="USA"/>
    <s v="NY"/>
    <s v="New York City"/>
    <s v="Harrison"/>
    <x v="0"/>
    <s v="DraftDay is a daily fantasy sports website offering real money games for major U.S. sports."/>
    <s v="fantasy sports|gaming|sports"/>
    <x v="235"/>
    <x v="0"/>
    <n v="1"/>
    <n v="875000"/>
    <s v="2011-09-29"/>
    <s v="2012-04-04"/>
    <s v="2012-04-04"/>
    <m/>
    <s v="support@draftday.com"/>
    <s v="(312)422-8000"/>
    <s v="https://www.crunchbase.com/organization/draftday"/>
    <s v="https://www.twitter.com/draftday"/>
    <s v="https://www.facebook.com/draftday/"/>
    <s v="b50c8194-4c4e-e0e6-50e1-fc6637d997ac"/>
  </r>
  <r>
    <x v="56149"/>
    <s v="eigenta.com"/>
    <s v="NLD"/>
    <m/>
    <s v="Amsterdam"/>
    <s v="Amsterdam"/>
    <x v="3"/>
    <s v="Eigenta offers an information search box by connecting various sources of information to Fortune 500 companies."/>
    <s v="search engine"/>
    <x v="28"/>
    <x v="0"/>
    <n v="1"/>
    <n v="19713"/>
    <s v="2011-01-01"/>
    <s v="2012-04-04"/>
    <s v="2012-04-04"/>
    <s v="2013-10-01"/>
    <s v="dev@eigenta.com"/>
    <s v="31 65 273 6721"/>
    <s v="https://www.crunchbase.com/organization/eigenta"/>
    <s v="https://www.twitter.com/eigentahq"/>
    <m/>
    <s v="d8c86eaa-f441-6cf0-4294-f6563974f13c"/>
  </r>
  <r>
    <x v="56150"/>
    <s v="geosophic.com"/>
    <s v="NLD"/>
    <m/>
    <s v="Amsterdam"/>
    <s v="Amsterdam"/>
    <x v="0"/>
    <s v="Geosophic offers location-based leaderboards, tournaments, and analytics for mobile games and apps."/>
    <s v="android|ios|mobile"/>
    <x v="462"/>
    <x v="1"/>
    <n v="1"/>
    <n v="19713"/>
    <s v="2012-04-01"/>
    <s v="2012-04-04"/>
    <s v="2012-04-04"/>
    <m/>
    <s v="founders@geosophic.com"/>
    <m/>
    <s v="https://www.crunchbase.com/organization/geosophic"/>
    <s v="https://www.twitter.com/geosophers"/>
    <s v="http://www.facebook.com/geosophic"/>
    <s v="31940950-57d9-4a07-0e99-4d73903d4167"/>
  </r>
  <r>
    <x v="56151"/>
    <s v="globalinvestorservices.com"/>
    <s v="USA"/>
    <s v="FL"/>
    <s v="Miami"/>
    <s v="Miami"/>
    <x v="0"/>
    <s v="Global Investor Services offers a state-of-the-art trading platform, custodial services and back office support for financial advisers."/>
    <s v="finance"/>
    <x v="24"/>
    <x v="1"/>
    <n v="2"/>
    <n v="1500000"/>
    <m/>
    <s v="2012-01-17"/>
    <s v="2012-04-04"/>
    <m/>
    <s v="info@gismail.com"/>
    <s v="'305-373-9000"/>
    <s v="https://www.crunchbase.com/organization/global-investor-services"/>
    <m/>
    <m/>
    <s v="a1478bcf-d8ad-660d-f964-43fb069a3059"/>
  </r>
  <r>
    <x v="56152"/>
    <s v="intrinsic-id.com"/>
    <s v="NLD"/>
    <m/>
    <m/>
    <m/>
    <x v="0"/>
    <s v="We deliver security products to protect electronic data on (mobile) devices, embedded systems and in the cloud."/>
    <s v="security"/>
    <x v="175"/>
    <x v="0"/>
    <n v="1"/>
    <n v="6623861"/>
    <s v="2008-09-26"/>
    <s v="2012-04-04"/>
    <s v="2012-04-04"/>
    <m/>
    <s v="info@intrinsic-id.com"/>
    <n v="31408519020"/>
    <s v="https://www.crunchbase.com/organization/intrinsic-id"/>
    <s v="https://www.twitter.com/intrinsicid"/>
    <s v="http://www.facebook.com/intrinsic-id/367721959973148"/>
    <s v="d46f93f3-5971-c70a-25ad-6963d5b3b3a4"/>
  </r>
  <r>
    <x v="56153"/>
    <s v="kark.asia"/>
    <s v="SGP"/>
    <m/>
    <s v="Singapore"/>
    <s v="Singapore"/>
    <x v="0"/>
    <s v="Kark Mobile Education is a Computer Games company located in ??????, ?????????, China."/>
    <s v="education|mobile"/>
    <x v="217"/>
    <x v="1"/>
    <n v="2"/>
    <m/>
    <s v="2012-01-03"/>
    <s v="2012-04-01"/>
    <s v="2012-04-04"/>
    <m/>
    <s v="info@mykark.com"/>
    <m/>
    <s v="https://www.crunchbase.com/organization/kark-mobile-education"/>
    <s v="https://www.twitter.com/karkoledge"/>
    <s v="http://www.facebook.com/kark.asia"/>
    <s v="cb4af1c7-6302-acbd-1fc6-b301f011af5f"/>
  </r>
  <r>
    <x v="56154"/>
    <s v="merrymarry.me"/>
    <s v="USA"/>
    <s v="CA"/>
    <s v="SF Bay Area"/>
    <s v="San Francisco"/>
    <x v="0"/>
    <s v="We innovate the way people plan and reme"/>
    <s v="android|apps|ios|mobile"/>
    <x v="127"/>
    <x v="1"/>
    <n v="1"/>
    <m/>
    <s v="2012-02-01"/>
    <s v="2012-04-04"/>
    <s v="2012-04-04"/>
    <m/>
    <s v="info@merrymarry.me"/>
    <s v="'+1(650) 735-1486"/>
    <s v="https://www.crunchbase.com/organization/merrymarry"/>
    <s v="https://www.twitter.com/merrymarryme"/>
    <m/>
    <s v="89f6672d-ca5c-1111-e103-f5ea044fb84b"/>
  </r>
  <r>
    <x v="56155"/>
    <s v="mipagar.nl"/>
    <s v="NLD"/>
    <m/>
    <s v="Amsterdam"/>
    <s v="Haarlem"/>
    <x v="0"/>
    <s v="Mipagar develops and delivers billing software for subscriptions and usage-based contracts."/>
    <s v="billing|software|subscription service"/>
    <x v="2823"/>
    <x v="1"/>
    <n v="1"/>
    <n v="19713"/>
    <m/>
    <s v="2012-04-04"/>
    <s v="2012-04-04"/>
    <m/>
    <m/>
    <s v="'+31 87 87 26977"/>
    <s v="https://www.crunchbase.com/organization/mipagar"/>
    <s v="https://www.twitter.com/mipagar"/>
    <m/>
    <s v="5ae2e203-dfa4-5f32-693a-ef9c16dcc773"/>
  </r>
  <r>
    <x v="56156"/>
    <s v="mogreet.com"/>
    <s v="USA"/>
    <s v="CA"/>
    <s v="Los Angeles"/>
    <s v="Venice"/>
    <x v="2"/>
    <s v="Mogreet is a text message marketing platform focused on the delivery of fully branded, rich media to mobile devices via MMS."/>
    <s v="app marketing|messaging|mobile|mobile payments|sms"/>
    <x v="7239"/>
    <x v="0"/>
    <n v="4"/>
    <n v="13988210"/>
    <s v="2006-01-01"/>
    <s v="2007-08-01"/>
    <s v="2012-04-04"/>
    <m/>
    <s v="info@mogreet.com"/>
    <s v="(855)772-9842"/>
    <s v="https://www.crunchbase.com/organization/mogreet"/>
    <s v="https://www.twitter.com/mogreet"/>
    <m/>
    <s v="1e3af34f-5621-1508-8d38-323fc7faa6e0"/>
  </r>
  <r>
    <x v="56157"/>
    <s v="oncotreedts.com"/>
    <s v="USA"/>
    <s v="MA"/>
    <s v="Boston"/>
    <s v="Framingham"/>
    <x v="0"/>
    <s v="OncoTree DTS is a life sciences company developing vascular informatics for oncology research, drug discovery and translational development."/>
    <s v="biotechnology"/>
    <x v="36"/>
    <x v="1"/>
    <n v="2"/>
    <n v="3150000"/>
    <s v="2010-01-01"/>
    <s v="2012-01-13"/>
    <s v="2012-04-04"/>
    <m/>
    <s v="info@oncotreedts.com"/>
    <s v="'508-872-3376"/>
    <s v="https://www.crunchbase.com/organization/oncotree-dts"/>
    <m/>
    <m/>
    <s v="74ee9fca-0b44-bbad-9f19-bf5fcf4bd958"/>
  </r>
  <r>
    <x v="56158"/>
    <s v="sproutroute.com"/>
    <s v="USA"/>
    <s v="NY"/>
    <s v="New York City"/>
    <s v="New York"/>
    <x v="0"/>
    <s v="Sprout Route designs and develops websites."/>
    <s v="seo|software|web hosting"/>
    <x v="1130"/>
    <x v="2"/>
    <n v="1"/>
    <n v="40000"/>
    <s v="2011-01-01"/>
    <s v="2012-04-04"/>
    <s v="2012-04-04"/>
    <m/>
    <s v="hello@sproutroute.com"/>
    <m/>
    <s v="https://www.crunchbase.com/organization/sprout-route"/>
    <s v="https://www.twitter.com/sproutroute"/>
    <s v="http://www.facebook.com/pages/page-penguin/202517546539746"/>
    <s v="7c31da3a-adde-9f14-8021-f30297674bc7"/>
  </r>
  <r>
    <x v="56159"/>
    <m/>
    <s v="GBR"/>
    <m/>
    <s v="Liverpool"/>
    <s v="Liverpool"/>
    <x v="0"/>
    <s v="A young Liverpool-based media and publishing company."/>
    <s v="digital media|publishing|social media"/>
    <x v="398"/>
    <x v="2"/>
    <n v="1"/>
    <n v="159459.90475785499"/>
    <m/>
    <s v="2012-04-04"/>
    <s v="2012-04-04"/>
    <m/>
    <m/>
    <m/>
    <s v="https://www.crunchbase.com/organization/survival-media"/>
    <m/>
    <m/>
    <s v="4fad1036-69b0-0219-aa6e-71ddb32f0993"/>
  </r>
  <r>
    <x v="56160"/>
    <s v="swiftpaymd.com"/>
    <s v="USA"/>
    <s v="GA"/>
    <s v="Atlanta"/>
    <s v="Norcross"/>
    <x v="0"/>
    <s v="​SwiftPayMD(TM) is a charge capture platform for hospitals and physician groups."/>
    <s v="business intelligence|health care|information technology|mobile|software"/>
    <x v="672"/>
    <x v="1"/>
    <n v="2"/>
    <m/>
    <s v="2011-01-01"/>
    <s v="2012-01-01"/>
    <s v="2012-04-04"/>
    <m/>
    <s v="info@iconicdata.com"/>
    <m/>
    <s v="https://www.crunchbase.com/organization/iconic-data"/>
    <s v="https://www.twitter.com/swiftpaymd"/>
    <s v="http://www.facebook.com/swiftpaymd"/>
    <s v="edf26ed8-a287-8d7d-c068-ba0faf58543c"/>
  </r>
  <r>
    <x v="56161"/>
    <s v="tixie.com"/>
    <s v="USA"/>
    <s v="OR"/>
    <s v="Portland, Oregon"/>
    <s v="Portland"/>
    <x v="0"/>
    <s v="Tixie engages consumers in contests and targeted promotions for entertainment and hospitality companies"/>
    <s v="consumer|hospitality|media and entertainment"/>
    <x v="2571"/>
    <x v="2"/>
    <n v="1"/>
    <m/>
    <s v="2011-06-01"/>
    <s v="2012-04-04"/>
    <s v="2012-04-04"/>
    <m/>
    <s v="contact@tixie.com"/>
    <m/>
    <s v="https://www.crunchbase.com/organization/tixie"/>
    <s v="https://www.twitter.com/tixieportland"/>
    <m/>
    <s v="2b426702-398f-edf9-ae11-a529818e8c30"/>
  </r>
  <r>
    <x v="56162"/>
    <s v="unitedpreference.com"/>
    <s v="USA"/>
    <s v="NJ"/>
    <s v="Newark"/>
    <s v="Princeton"/>
    <x v="0"/>
    <s v="Healthcare and Wellness Incentives"/>
    <s v="health care"/>
    <x v="3"/>
    <x v="0"/>
    <n v="1"/>
    <m/>
    <s v="2011-01-01"/>
    <s v="2012-04-04"/>
    <s v="2012-04-04"/>
    <m/>
    <s v="info@unitedpreference.com"/>
    <m/>
    <s v="https://www.crunchbase.com/organization/united-preference"/>
    <s v="https://www.twitter.com/utdpreference"/>
    <s v="http://www.facebook.com/unitedpreference"/>
    <s v="a015559f-fe8d-eb83-7cbe-f46529b3de59"/>
  </r>
  <r>
    <x v="56163"/>
    <s v="vangoghimaging.com"/>
    <s v="USA"/>
    <s v="VA"/>
    <s v="Washington, D.C."/>
    <s v="Mclean"/>
    <x v="0"/>
    <s v="VanGogh Imaging develops 3D computer vision technologies for portable and mobile applications."/>
    <s v="software"/>
    <x v="10"/>
    <x v="1"/>
    <n v="1"/>
    <n v="100000"/>
    <m/>
    <s v="2012-04-04"/>
    <s v="2012-04-04"/>
    <m/>
    <s v="sales@vangoghimaging.com"/>
    <s v="'800-431-0855"/>
    <s v="https://www.crunchbase.com/organization/vangogh-imaging"/>
    <m/>
    <m/>
    <s v="d3afd54d-9ac6-4e20-bae8-418d835a10f8"/>
  </r>
  <r>
    <x v="56164"/>
    <s v="viawest.com"/>
    <s v="USA"/>
    <s v="CO"/>
    <s v="Denver"/>
    <s v="Greenwood Village"/>
    <x v="2"/>
    <s v="ViaWest provides data center and managed services for businesses in North America."/>
    <s v="data center|information technology|web hosting"/>
    <x v="520"/>
    <x v="7"/>
    <n v="3"/>
    <n v="87000000"/>
    <s v="1999-01-01"/>
    <s v="2000-04-26"/>
    <s v="2012-04-04"/>
    <m/>
    <s v="sales@viawest.net"/>
    <n v="7208911088"/>
    <s v="https://www.crunchbase.com/organization/viawest"/>
    <s v="https://www.twitter.com/viawest_inc"/>
    <s v="https://www.facebook.com/viawest"/>
    <s v="196d7d47-2c39-481c-4f63-c5be06e6914b"/>
  </r>
  <r>
    <x v="56165"/>
    <s v="yorktel.com"/>
    <s v="USA"/>
    <s v="NJ"/>
    <s v="Newark"/>
    <s v="Eatontown"/>
    <x v="0"/>
    <s v="York Telecom provides visual communication services for Global 1000 companies and for the government, education and medical sectors."/>
    <s v="education|government|mobile"/>
    <x v="7240"/>
    <x v="5"/>
    <n v="3"/>
    <n v="13000000"/>
    <s v="1985-01-01"/>
    <s v="2007-01-04"/>
    <s v="2012-04-04"/>
    <m/>
    <s v="info@yorktel.com"/>
    <n v="7324136060"/>
    <s v="https://www.crunchbase.com/organization/york-telecom"/>
    <s v="https://www.twitter.com/yorktelcorp"/>
    <s v="http://www.facebook.com/yorktelcorp"/>
    <s v="1bef17e2-3ae0-dcfc-46cb-bd75b02c960c"/>
  </r>
  <r>
    <x v="56166"/>
    <s v="zacharon.com"/>
    <s v="USA"/>
    <s v="CA"/>
    <s v="San Diego"/>
    <s v="San Diego"/>
    <x v="2"/>
    <s v="Zacharon Pharmaceuticals employs its glycobiology expertise to develop a new class of human therapeutics targeting glycans."/>
    <s v="biotechnology"/>
    <x v="36"/>
    <x v="1"/>
    <n v="2"/>
    <n v="533000"/>
    <s v="2004-01-01"/>
    <s v="2010-06-24"/>
    <s v="2012-04-04"/>
    <m/>
    <s v="info@zacharon.com"/>
    <s v="'858-459-9750"/>
    <s v="https://www.crunchbase.com/organization/zacharon-pharmaceuticals"/>
    <m/>
    <m/>
    <s v="01468916-8c37-1341-3953-7b58ee83c762"/>
  </r>
  <r>
    <x v="56167"/>
    <s v="yara.zim-plant-technology.com"/>
    <m/>
    <m/>
    <m/>
    <m/>
    <x v="2"/>
    <s v="ZIM Plant Technology GmbH sells crop water sensor technology."/>
    <m/>
    <x v="5"/>
    <x v="1"/>
    <n v="1"/>
    <m/>
    <m/>
    <s v="2012-04-04"/>
    <s v="2012-04-04"/>
    <m/>
    <m/>
    <s v="49 163 4042889"/>
    <s v="https://www.crunchbase.com/organization/zim-plant-technology-gmbh"/>
    <m/>
    <m/>
    <s v="ec51adf3-7421-d176-9b7e-adcf6c960b0b"/>
  </r>
  <r>
    <x v="56168"/>
    <s v="adimab.com"/>
    <s v="USA"/>
    <s v="NH"/>
    <s v="Manchester, New Hampshire"/>
    <s v="Lebanon"/>
    <x v="0"/>
    <s v="Adimab is an antibody discovery and optimization platform, developing full-length human Immunoglobulin Gs."/>
    <s v="biotechnology|collaboration|therapeutics"/>
    <x v="44"/>
    <x v="3"/>
    <n v="9"/>
    <n v="45282384"/>
    <s v="2007-05-01"/>
    <s v="2007-07-16"/>
    <s v="2012-04-03"/>
    <m/>
    <s v="info@adimab.com"/>
    <s v="(603) 643-7110"/>
    <s v="https://www.crunchbase.com/organization/adimab"/>
    <m/>
    <m/>
    <s v="e912ac45-f8ea-d5d0-c12e-7a80a4bd47f9"/>
  </r>
  <r>
    <x v="56169"/>
    <s v="amigodacultura.com.br"/>
    <s v="BRA"/>
    <m/>
    <s v="BRA - Other"/>
    <s v="Brasil"/>
    <x v="0"/>
    <s v="amigodacultura is a cultural social network allowing entertainment business users to collaborate and communicate with each other."/>
    <s v="analytics|classifieds"/>
    <x v="122"/>
    <x v="1"/>
    <n v="2"/>
    <n v="60000"/>
    <m/>
    <s v="2011-04-06"/>
    <s v="2012-04-03"/>
    <m/>
    <s v="contato@amigodacultura.com.br"/>
    <m/>
    <s v="https://www.crunchbase.com/organization/amigo-da-cultura"/>
    <s v="https://www.twitter.com/amigodacultura"/>
    <s v="http://www.facebook.com/amigodacultura"/>
    <s v="383f1be7-6ac7-f18f-31d2-a52eaa74618b"/>
  </r>
  <r>
    <x v="56170"/>
    <s v="attachments.me"/>
    <s v="USA"/>
    <s v="CA"/>
    <s v="SF Bay Area"/>
    <s v="San Francisco"/>
    <x v="2"/>
    <s v="Attachments.me provides a suite of tools that enable users to control their attachments."/>
    <s v="software"/>
    <x v="10"/>
    <x v="1"/>
    <n v="2"/>
    <n v="2500000"/>
    <s v="2011-01-01"/>
    <s v="2011-03-02"/>
    <s v="2012-04-03"/>
    <m/>
    <m/>
    <m/>
    <s v="https://www.crunchbase.com/organization/attachments-me"/>
    <s v="https://www.twitter.com/attachmentsme"/>
    <m/>
    <s v="89748794-ce6e-2b5f-44e0-e09ed8331d98"/>
  </r>
  <r>
    <x v="56171"/>
    <s v="coffeetable.com"/>
    <s v="USA"/>
    <s v="CA"/>
    <s v="SF Bay Area"/>
    <s v="San Francisco"/>
    <x v="0"/>
    <s v="CoffeeTable is an iPad-enabled catalog application enabling users to browse shopping locations and retail stores."/>
    <s v="e-commerce|ios|retail|shopping"/>
    <x v="1782"/>
    <x v="0"/>
    <n v="1"/>
    <n v="2500000"/>
    <s v="2011-01-01"/>
    <s v="2012-04-03"/>
    <s v="2012-04-03"/>
    <m/>
    <s v="hello@coffeetable.com"/>
    <m/>
    <s v="https://www.crunchbase.com/organization/coffeetable-com"/>
    <s v="https://www.twitter.com/shopcoffeetable"/>
    <s v="http://www.facebook.com/coffeetable"/>
    <s v="f265fa11-0982-69e5-719c-a36bf80395f4"/>
  </r>
  <r>
    <x v="56172"/>
    <s v="dermamedics.com"/>
    <s v="USA"/>
    <s v="OK"/>
    <s v="Oklahoma City"/>
    <s v="Oklahoma City"/>
    <x v="0"/>
    <s v="DermaMedics is a pharmaceutical skin care company specializing in the development of novel topical therapeutics for the dermatology market."/>
    <s v="health care"/>
    <x v="3"/>
    <x v="0"/>
    <n v="1"/>
    <n v="1500000"/>
    <s v="2010-01-01"/>
    <s v="2012-04-03"/>
    <s v="2012-04-03"/>
    <m/>
    <s v="customerservice@dermamedics.com"/>
    <n v="4053198139"/>
    <s v="https://www.crunchbase.com/organization/dermamedics"/>
    <s v="https://www.twitter.com/dermamedics"/>
    <s v="http://www.facebook.com/dermamedics"/>
    <s v="1ccc24a6-c3ab-796e-fa1c-f1fcdde626e7"/>
  </r>
  <r>
    <x v="56173"/>
    <m/>
    <s v="USA"/>
    <s v="PA"/>
    <s v="PA - Other"/>
    <s v="Erie"/>
    <x v="0"/>
    <s v="Our mission at Excelsior Industries is to bring clean, efficient power to every home in America thorugh our home generators."/>
    <s v="real estate"/>
    <x v="76"/>
    <x v="2"/>
    <n v="1"/>
    <m/>
    <s v="2009-02-07"/>
    <s v="2012-04-03"/>
    <s v="2012-04-03"/>
    <m/>
    <m/>
    <m/>
    <s v="https://www.crunchbase.com/organization/excelsior-industries"/>
    <m/>
    <m/>
    <s v="42b0b8b2-06be-d65b-5bc3-78da04050bef"/>
  </r>
  <r>
    <x v="56174"/>
    <s v="gamegenetics.com"/>
    <s v="DEU"/>
    <m/>
    <s v="Berlin"/>
    <s v="Berlin"/>
    <x v="0"/>
    <s v="GameGenetics enables game developers and publishers with media plans and distribution power to market games more effectively."/>
    <s v="logistics|mobile"/>
    <x v="205"/>
    <x v="6"/>
    <n v="1"/>
    <m/>
    <s v="2009-01-01"/>
    <s v="2012-04-03"/>
    <s v="2012-04-03"/>
    <m/>
    <s v="info@gamegenetics.com"/>
    <n v="493056971303"/>
    <s v="https://www.crunchbase.com/organization/gamegenetics"/>
    <s v="https://www.twitter.com/gamegenetics"/>
    <s v="http://www.facebook.com/gamegenetics"/>
    <s v="68c412c7-651b-c345-8001-d2328084e393"/>
  </r>
  <r>
    <x v="56175"/>
    <s v="hiro-media.com"/>
    <s v="ISR"/>
    <m/>
    <s v="Tel Aviv"/>
    <s v="Tel Aviv"/>
    <x v="0"/>
    <s v="HIRO is an online video ecosystem that uses its propriety technology to improve the performance of all ecosystem players."/>
    <s v="advertising|internet|video"/>
    <x v="467"/>
    <x v="6"/>
    <n v="1"/>
    <n v="5000000"/>
    <s v="2005-01-01"/>
    <s v="2012-04-03"/>
    <s v="2012-04-03"/>
    <m/>
    <s v="contact@hiro-media.com"/>
    <s v="972 3 516 4138"/>
    <s v="https://www.crunchbase.com/organization/hiro-media"/>
    <s v="https://www.twitter.com/hiromedia1"/>
    <m/>
    <s v="096557e5-ffcf-2b57-344b-9e542b997196"/>
  </r>
  <r>
    <x v="56176"/>
    <m/>
    <s v="USA"/>
    <s v="MA"/>
    <s v="Boston"/>
    <s v="Boston"/>
    <x v="0"/>
    <s v="Hit Streak Music, LLC is a multi-faceted entertainment company specializing in urban music production, promotion, and marketing."/>
    <m/>
    <x v="5"/>
    <x v="2"/>
    <n v="1"/>
    <m/>
    <s v="2012-12-20"/>
    <s v="2012-04-03"/>
    <s v="2012-04-03"/>
    <m/>
    <m/>
    <m/>
    <s v="https://www.crunchbase.com/organization/hit-streak-music-llc"/>
    <m/>
    <m/>
    <s v="1290f42e-4032-6db9-4a69-d6782b2d7c50"/>
  </r>
  <r>
    <x v="56177"/>
    <s v="ilesfay.com"/>
    <m/>
    <m/>
    <m/>
    <m/>
    <x v="2"/>
    <s v="Ilesfay Technology Group is a technology firm that provides cloud-based replication and data delivery solutions."/>
    <s v="enterprise software"/>
    <x v="10"/>
    <x v="0"/>
    <n v="2"/>
    <n v="965000"/>
    <s v="2009-01-01"/>
    <s v="2011-09-02"/>
    <s v="2012-04-03"/>
    <m/>
    <s v="info@ilesfay.com"/>
    <m/>
    <s v="https://www.crunchbase.com/organization/ilesfay-technology-group"/>
    <s v="https://www.twitter.com/ilesfay"/>
    <m/>
    <s v="3c1c9dc7-4074-0d69-b785-4b5beadf2985"/>
  </r>
  <r>
    <x v="56178"/>
    <s v="internetstores.de"/>
    <s v="DEU"/>
    <m/>
    <s v="DEU - Other"/>
    <s v="Eßlingen"/>
    <x v="0"/>
    <s v="Internetstores is a multi-store e-Commerce company focused on online trading."/>
    <s v="e-commerce|internet|online forums"/>
    <x v="2040"/>
    <x v="2"/>
    <n v="1"/>
    <n v="39945000"/>
    <s v="2003-01-01"/>
    <s v="2012-04-03"/>
    <s v="2012-04-03"/>
    <m/>
    <s v="mail@internetstores.de"/>
    <s v="49 711 93305 555"/>
    <s v="https://www.crunchbase.com/organization/internetstores"/>
    <s v="https://www.twitter.com/_internetstores"/>
    <s v="https://www.facebook.com/internetstores"/>
    <s v="a2b9022a-fdcf-515f-6528-22d99d80bba0"/>
  </r>
  <r>
    <x v="56179"/>
    <s v="keystonekidney.com"/>
    <s v="USA"/>
    <s v="PA"/>
    <s v="PA - Other"/>
    <s v="Willow Grove"/>
    <x v="0"/>
    <s v="Keystone Kidney Center provides shock wave lithotripsy procedures."/>
    <s v="health care"/>
    <x v="3"/>
    <x v="1"/>
    <n v="3"/>
    <n v="3102770"/>
    <s v="1987-01-01"/>
    <s v="2009-10-05"/>
    <s v="2012-04-03"/>
    <m/>
    <m/>
    <s v="(215) 675-4096"/>
    <s v="https://www.crunchbase.com/organization/keystone-mobile-partner"/>
    <m/>
    <m/>
    <s v="088d4766-8e87-e942-b4e4-4f1f97b5bec6"/>
  </r>
  <r>
    <x v="56180"/>
    <s v="nanovapor.com"/>
    <s v="USA"/>
    <s v="TX"/>
    <s v="Houston"/>
    <s v="The Woodlands"/>
    <x v="0"/>
    <s v="NanoVapor Inc. offers several technologies in the industrial management of Volatile Organic Compounds (VOCs)."/>
    <s v="industrial"/>
    <x v="5"/>
    <x v="1"/>
    <n v="1"/>
    <n v="1100000"/>
    <s v="2005-01-01"/>
    <s v="2012-04-03"/>
    <s v="2012-04-03"/>
    <m/>
    <m/>
    <s v="'617-331-8499"/>
    <s v="https://www.crunchbase.com/organization/nanovapor-inc"/>
    <m/>
    <s v="https://www.facebook.com/nanovapor-inc-186252944748938"/>
    <s v="74633def-90fa-19f9-752d-716346e6cdc1"/>
  </r>
  <r>
    <x v="56181"/>
    <s v="omnilink.com"/>
    <s v="USA"/>
    <s v="GA"/>
    <s v="Atlanta"/>
    <s v="Alpharetta"/>
    <x v="2"/>
    <s v="Omnilink Systems is an offender monitoring company offering tracking services of people and assets for judicial and commercial sectors."/>
    <s v="electronics|software|web hosting"/>
    <x v="65"/>
    <x v="5"/>
    <n v="2"/>
    <n v="12209831"/>
    <s v="2003-01-01"/>
    <s v="2007-01-26"/>
    <s v="2012-04-03"/>
    <m/>
    <s v="sales@numerex.com"/>
    <s v="'678-624-5900"/>
    <s v="https://www.crunchbase.com/organization/omnilink-systems"/>
    <s v="https://www.twitter.com/omnilink_sys"/>
    <m/>
    <s v="19c3cf1a-8515-4375-8f4b-12f16d5242cb"/>
  </r>
  <r>
    <x v="56182"/>
    <s v="pawnup.com"/>
    <s v="CAN"/>
    <s v="QC"/>
    <s v="Montreal"/>
    <s v="Montréal"/>
    <x v="0"/>
    <s v="PawnUp.com is a website that will offer money to you for items you no longer want or need."/>
    <s v="e-commerce"/>
    <x v="63"/>
    <x v="2"/>
    <n v="2"/>
    <n v="250000"/>
    <s v="2011-06-22"/>
    <s v="2011-12-01"/>
    <s v="2012-04-03"/>
    <m/>
    <s v="support@pawnup.com"/>
    <s v="'888-435-7870"/>
    <s v="https://www.crunchbase.com/organization/pawnup-com"/>
    <s v="https://www.twitter.com/pawnonline"/>
    <s v="http://www.facebook.com/pages/pawnupcom/136378566486480"/>
    <s v="e2d7a394-137f-2af6-2f77-35ad126368a6"/>
  </r>
  <r>
    <x v="56183"/>
    <s v="skout.com"/>
    <s v="USA"/>
    <s v="CA"/>
    <s v="SF Bay Area"/>
    <s v="San Francisco"/>
    <x v="2"/>
    <s v="SKOUT is a mobile network and community platform for connecting with new people."/>
    <s v="events|internet|messaging|social media"/>
    <x v="7241"/>
    <x v="6"/>
    <n v="2"/>
    <n v="22000000"/>
    <s v="2007-01-01"/>
    <s v="2010-07-01"/>
    <s v="2012-04-03"/>
    <m/>
    <s v="press@skout.com"/>
    <n v="14156848965"/>
    <s v="https://www.crunchbase.com/organization/skout"/>
    <s v="https://www.twitter.com/skoutapp"/>
    <s v="http://www.facebook.com/skout"/>
    <s v="19ed19c6-4532-f1e1-9107-cc325799c781"/>
  </r>
  <r>
    <x v="56184"/>
    <s v="allocure.com"/>
    <s v="USA"/>
    <s v="MA"/>
    <s v="Boston"/>
    <s v="Burlington"/>
    <x v="0"/>
    <s v="AlloCure is focused on developing cell therapies for the treatment of various kidney diseases, organ transplants, and multi-organ injuries."/>
    <s v="biotechnology|medical|therapeutics"/>
    <x v="44"/>
    <x v="0"/>
    <n v="5"/>
    <n v="46988259"/>
    <s v="2008-01-01"/>
    <s v="2008-07-02"/>
    <s v="2012-04-02"/>
    <m/>
    <s v="allocure@allocure.com"/>
    <s v="'781-425-5380"/>
    <s v="https://www.crunchbase.com/organization/allocure"/>
    <m/>
    <m/>
    <s v="6fa56d0e-b44f-84a9-8d36-2291bc7fbed2"/>
  </r>
  <r>
    <x v="56185"/>
    <s v="attico.us"/>
    <s v="USA"/>
    <s v="TX"/>
    <s v="Dallas"/>
    <s v="Dallas"/>
    <x v="0"/>
    <s v="Atticous takes all your art, new or old, and turns it into a store where people can buy it."/>
    <s v="e-commerce"/>
    <x v="63"/>
    <x v="1"/>
    <n v="1"/>
    <n v="25000"/>
    <s v="2011-07-01"/>
    <s v="2012-04-02"/>
    <s v="2012-04-02"/>
    <m/>
    <s v="hello@attico.us"/>
    <n v="19727553839"/>
    <s v="https://www.crunchbase.com/organization/atticous"/>
    <s v="https://www.twitter.com/atticous"/>
    <s v="https://www.facebook.com/atticous"/>
    <s v="c3dfb89c-73c8-294e-785e-255f9d569609"/>
  </r>
  <r>
    <x v="56186"/>
    <m/>
    <s v="USA"/>
    <s v="TX"/>
    <s v="Dallas"/>
    <s v="Carrollton"/>
    <x v="0"/>
    <s v="C2C REI Software provides various solutions to support real estate investors through all stages of the investment process."/>
    <s v="real estate"/>
    <x v="76"/>
    <x v="2"/>
    <n v="1"/>
    <m/>
    <s v="2012-08-01"/>
    <s v="2012-04-02"/>
    <s v="2012-04-02"/>
    <m/>
    <m/>
    <m/>
    <s v="https://www.crunchbase.com/organization/c2c-rei-software"/>
    <m/>
    <m/>
    <s v="a9650b57-1ba5-bac0-2a94-8e9ae5b9361d"/>
  </r>
  <r>
    <x v="56187"/>
    <s v="cloudmarked.com"/>
    <s v="USA"/>
    <s v="CA"/>
    <s v="SF Bay Area"/>
    <s v="San Francisco"/>
    <x v="0"/>
    <s v="Semantic networks are the future!"/>
    <s v="advertising|internet|machine learning"/>
    <x v="241"/>
    <x v="1"/>
    <n v="1"/>
    <n v="200000"/>
    <m/>
    <s v="2012-04-02"/>
    <s v="2012-04-02"/>
    <m/>
    <m/>
    <m/>
    <s v="https://www.crunchbase.com/organization/cloudmarked-com"/>
    <s v="https://www.twitter.com/cloudmarked"/>
    <m/>
    <s v="8a79ee4e-0aaa-7323-5a3a-e9dc587ae334"/>
  </r>
  <r>
    <x v="56188"/>
    <s v="cloze.com"/>
    <s v="USA"/>
    <s v="MA"/>
    <s v="Boston"/>
    <s v="Somerville"/>
    <x v="0"/>
    <s v="Smarter Relationship Management. The no-work way to see everything about your contacts in one place."/>
    <s v="social media"/>
    <x v="87"/>
    <x v="2"/>
    <n v="1"/>
    <n v="1200000"/>
    <s v="2012-02-02"/>
    <s v="2012-04-02"/>
    <s v="2012-04-02"/>
    <m/>
    <m/>
    <m/>
    <s v="https://www.crunchbase.com/organization/cloze"/>
    <s v="https://www.twitter.com/cloze"/>
    <s v="http://www.facebook.com/clozebiz"/>
    <s v="9011dcd1-f7df-c3b8-a922-a7243ff15a85"/>
  </r>
  <r>
    <x v="56189"/>
    <s v="coastal-auto.com"/>
    <s v="USA"/>
    <s v="CA"/>
    <s v="Anaheim"/>
    <s v="San Clemente"/>
    <x v="0"/>
    <s v="To serve and penetrate high-end auto restoration and high performance car customer' share of the market primarily in Southern Orange."/>
    <s v="automotive|innovation management"/>
    <x v="114"/>
    <x v="2"/>
    <n v="1"/>
    <m/>
    <s v="2012-02-09"/>
    <s v="2012-04-02"/>
    <s v="2012-04-02"/>
    <m/>
    <m/>
    <m/>
    <s v="https://www.crunchbase.com/organization/coastal-auto-restoration-performance"/>
    <m/>
    <s v="http://www.facebook.com/coastalautorestorationperformance"/>
    <s v="b9b34ee1-705f-1077-db4b-5a315aaeb615"/>
  </r>
  <r>
    <x v="56190"/>
    <s v="energytele.com"/>
    <s v="USA"/>
    <s v="FL"/>
    <s v="FL - Other"/>
    <s v="Saint Augustine"/>
    <x v="0"/>
    <s v="Energy Telecom, an Intellectual Property management company and project coordinator, offers voice telecoms and music streaming eyewear."/>
    <s v="mobile"/>
    <x v="15"/>
    <x v="1"/>
    <n v="4"/>
    <n v="764058"/>
    <s v="1993-01-01"/>
    <s v="2010-08-19"/>
    <s v="2012-04-02"/>
    <m/>
    <s v="corporateoffices@energytele.com"/>
    <n v="13058654435"/>
    <s v="https://www.crunchbase.com/organization/energy-telecom"/>
    <m/>
    <m/>
    <s v="224c4290-9b7a-d91c-8ab7-e2de15fd3959"/>
  </r>
  <r>
    <x v="56191"/>
    <s v="hyperweek.com"/>
    <s v="CHE"/>
    <m/>
    <s v="Geneva"/>
    <s v="Geneva"/>
    <x v="0"/>
    <s v="HyperWeek provides a platform for citizens and institutions to socialize their content assets."/>
    <s v="developer tools|social media"/>
    <x v="266"/>
    <x v="1"/>
    <n v="4"/>
    <n v="761798"/>
    <s v="2009-01-01"/>
    <s v="2008-11-28"/>
    <s v="2012-04-02"/>
    <m/>
    <m/>
    <m/>
    <s v="https://www.crunchbase.com/organization/hyperweek"/>
    <s v="https://www.twitter.com/hyperweek"/>
    <m/>
    <s v="eaac6385-55d4-aae2-4e9d-2d7522e1a676"/>
  </r>
  <r>
    <x v="56192"/>
    <s v="karmaautomotive.com"/>
    <s v="USA"/>
    <s v="CA"/>
    <s v="Anaheim"/>
    <s v="Irvine"/>
    <x v="2"/>
    <s v="Karma Automotive will be presenting the first model of a new generation of Made-in-California automobiles in 2016."/>
    <s v="automotive|developer platform|manufacturing"/>
    <x v="7242"/>
    <x v="5"/>
    <n v="9"/>
    <n v="1471000000"/>
    <s v="2008-01-01"/>
    <s v="2008-01-14"/>
    <s v="2012-04-02"/>
    <m/>
    <m/>
    <s v="'714-888-4255"/>
    <s v="https://www.crunchbase.com/organization/fisker"/>
    <s v="https://www.twitter.com/karmaautomotive"/>
    <s v="https://www.facebook.com/karmaautomotivellc"/>
    <s v="61b02db0-0c41-cb4f-97bb-dc6d98dd6044"/>
  </r>
  <r>
    <x v="56193"/>
    <s v="localsense.com"/>
    <s v="USA"/>
    <s v="UT"/>
    <s v="Salt Lake City"/>
    <s v="Orem"/>
    <x v="0"/>
    <s v="LocalSense offers a location-based social data analytics platform for businesses."/>
    <s v="analytics|big data|gamification|local|location based services|mobile|small and medium businesses|social media|virtualization"/>
    <x v="7243"/>
    <x v="0"/>
    <n v="1"/>
    <n v="100000"/>
    <s v="2011-08-29"/>
    <s v="2012-04-02"/>
    <s v="2012-04-02"/>
    <m/>
    <s v="info@localsense.com"/>
    <s v="'919-802-5257"/>
    <s v="https://www.crunchbase.com/organization/localsense"/>
    <s v="https://www.twitter.com/localsense"/>
    <m/>
    <s v="23f39954-2e84-39d3-e35c-739dc7d6ac74"/>
  </r>
  <r>
    <x v="56194"/>
    <s v="manflu.com"/>
    <s v="GBR"/>
    <m/>
    <s v="Manchester"/>
    <s v="Manchester"/>
    <x v="0"/>
    <s v="Manflu is a UK-based company that offers soothing hot drinks for men."/>
    <s v="health care"/>
    <x v="3"/>
    <x v="2"/>
    <n v="1"/>
    <n v="801335"/>
    <s v="2003-01-01"/>
    <s v="2012-04-02"/>
    <s v="2012-04-02"/>
    <m/>
    <s v="enquiries@manflu.com"/>
    <s v="44 1618 779 229"/>
    <s v="https://www.crunchbase.com/organization/manflu"/>
    <s v="https://www.twitter.com/manflu"/>
    <s v="http://www.facebook.com/manfluproducts"/>
    <s v="78ecd56f-1c46-06a3-68ff-5fd08cff29a0"/>
  </r>
  <r>
    <x v="56195"/>
    <s v="musicxray.com"/>
    <s v="USA"/>
    <s v="NY"/>
    <s v="New York City"/>
    <s v="New York"/>
    <x v="0"/>
    <s v="MusicXray connects musicians and songwriters directly with industry professionals, and markets opportunities for their music."/>
    <s v="music"/>
    <x v="223"/>
    <x v="0"/>
    <n v="2"/>
    <n v="2000000"/>
    <s v="2006-03-01"/>
    <s v="2010-06-02"/>
    <s v="2012-04-02"/>
    <m/>
    <m/>
    <m/>
    <s v="https://www.crunchbase.com/organization/musicxray"/>
    <s v="https://www.twitter.com/musicxray"/>
    <s v="http://www.facebook.com/music-xray/89779507201"/>
    <s v="65279797-ee8a-6d6a-0cda-5cec963eaf18"/>
  </r>
  <r>
    <x v="56196"/>
    <s v="nommunity.com"/>
    <s v="USA"/>
    <s v="TX"/>
    <s v="Dallas"/>
    <s v="Dallas"/>
    <x v="0"/>
    <s v="Nommunity is a healthcare company providing online resources and services for people with dietary needs and preferences."/>
    <s v="fitness|health care|news|organic|restaurants"/>
    <x v="7244"/>
    <x v="1"/>
    <n v="1"/>
    <n v="25000"/>
    <s v="2010-11-01"/>
    <s v="2012-04-02"/>
    <s v="2012-04-02"/>
    <m/>
    <s v="jj@nommunity.com"/>
    <s v="'214-263-3320"/>
    <s v="https://www.crunchbase.com/organization/nommunity"/>
    <s v="https://www.twitter.com/nommunity"/>
    <s v="http://www.facebook.com/nommunity"/>
    <s v="f5e0bd9d-5f41-9984-703c-c7484bc3e822"/>
  </r>
  <r>
    <x v="56197"/>
    <s v="onemovetechnologies.com"/>
    <s v="CAN"/>
    <s v="BC"/>
    <s v="Vancouver"/>
    <s v="Vancouver"/>
    <x v="2"/>
    <s v="SaaS platform for real estate lawyers. The world's easiest conveyancing solution."/>
    <s v="b2b|legal|real estate|saas"/>
    <x v="1433"/>
    <x v="0"/>
    <n v="5"/>
    <n v="11833393"/>
    <s v="2005-01-01"/>
    <s v="2006-10-20"/>
    <s v="2012-04-02"/>
    <m/>
    <m/>
    <s v="'604-662-8207"/>
    <s v="https://www.crunchbase.com/organization/onemove-technologies"/>
    <s v="https://www.twitter.com/econveyance"/>
    <s v="https://www.facebook.com/econveyance"/>
    <s v="acb68cc2-88ce-a471-0bd8-c1531d9f1a55"/>
  </r>
  <r>
    <x v="56198"/>
    <s v="oxfordnetworks.com"/>
    <s v="USA"/>
    <s v="ME"/>
    <s v="ME - Other"/>
    <s v="Lewiston"/>
    <x v="2"/>
    <s v="Oxford Networks is a Maine-based technology company providing phone, internet and data services to businesses and residents."/>
    <s v="web hosting"/>
    <x v="28"/>
    <x v="6"/>
    <n v="1"/>
    <n v="4800000"/>
    <s v="1900-01-01"/>
    <s v="2012-04-02"/>
    <s v="2012-04-02"/>
    <m/>
    <s v="custsrvc@oxfordnetworks.com"/>
    <n v="2073333489"/>
    <s v="https://www.crunchbase.com/organization/oxford-networks"/>
    <s v="https://www.twitter.com/oxfordnetworks1"/>
    <s v="http://www.facebook.com/oxfordnetworks"/>
    <s v="fe801839-c3a7-76f6-20f9-92a674377e73"/>
  </r>
  <r>
    <x v="56199"/>
    <s v="providertrust.com"/>
    <s v="USA"/>
    <s v="TN"/>
    <s v="Nashville"/>
    <s v="Nashville"/>
    <x v="0"/>
    <s v="ProviderTrust is a software company providing solutions for the storage, management, and monitoring of required healthcare credentials."/>
    <s v="software"/>
    <x v="10"/>
    <x v="0"/>
    <n v="2"/>
    <n v="1796636"/>
    <s v="2010-07-02"/>
    <s v="2010-07-02"/>
    <s v="2012-04-02"/>
    <m/>
    <s v="info@providertrust.com"/>
    <s v="'615-938-7878"/>
    <s v="https://www.crunchbase.com/organization/providertrust"/>
    <s v="https://www.twitter.com/providertrust"/>
    <s v="https://www.facebook.com/providertrust"/>
    <s v="2747d9d7-0d87-7fa6-f1fe-907917ca6c76"/>
  </r>
  <r>
    <x v="56200"/>
    <s v="roomorama.com"/>
    <s v="USA"/>
    <s v="NY"/>
    <s v="New York City"/>
    <s v="New York"/>
    <x v="0"/>
    <s v="Roomorama is the leading platform for professionally-managed vacation and short-term accommodations worldwide."/>
    <s v="travel"/>
    <x v="22"/>
    <x v="0"/>
    <n v="3"/>
    <n v="2300000"/>
    <s v="2009-01-01"/>
    <s v="2011-02-01"/>
    <s v="2012-04-02"/>
    <m/>
    <s v="info@roomorama.com"/>
    <s v="1(855)277-7961"/>
    <s v="https://www.crunchbase.com/organization/roomorama"/>
    <s v="https://www.twitter.com/roomorama"/>
    <s v="http://www.facebook.com/roomorama"/>
    <s v="d1438151-39e9-5bf1-d780-b41cafa3e56d"/>
  </r>
  <r>
    <x v="56201"/>
    <s v="shopmyexchange.com"/>
    <s v="USA"/>
    <s v="TX"/>
    <s v="Dallas"/>
    <s v="Dallas"/>
    <x v="0"/>
    <s v="For more than 115 years, the Exchange's mission has been to support the men and women of the armed forces during military operations"/>
    <s v="politics"/>
    <x v="1082"/>
    <x v="4"/>
    <n v="3"/>
    <n v="940000000"/>
    <s v="1895-07-25"/>
    <s v="2009-07-16"/>
    <s v="2012-04-02"/>
    <m/>
    <s v="socialmedia@aafes.com"/>
    <s v="(800) 527-2345"/>
    <s v="https://www.crunchbase.com/organization/army-air-force-exchange-service"/>
    <s v="https://www.twitter.com/exchange_stys"/>
    <s v="http://www.facebook.com/aafes.bx.px"/>
    <s v="a9b8044b-f44d-c69c-f755-27fef627a306"/>
  </r>
  <r>
    <x v="56202"/>
    <s v="40southenergy.com"/>
    <s v="GBR"/>
    <m/>
    <s v="London"/>
    <s v="London"/>
    <x v="0"/>
    <s v="40South Energy we have the expertise to turn ocean wave energy into useful work."/>
    <m/>
    <x v="5"/>
    <x v="0"/>
    <n v="1"/>
    <m/>
    <s v="2008-01-01"/>
    <s v="2012-04-01"/>
    <s v="2012-04-01"/>
    <m/>
    <m/>
    <s v="44 20 7016 7822"/>
    <s v="https://www.crunchbase.com/organization/40south-energy"/>
    <s v="https://www.twitter.com/40southenergy"/>
    <s v="https://www.facebook.com/40southenergy"/>
    <s v="ac0b910c-f27b-ac3e-ad78-83563db5d512"/>
  </r>
  <r>
    <x v="56203"/>
    <s v="4rf.com"/>
    <s v="NZL"/>
    <m/>
    <s v="NZL - Other"/>
    <s v="Ngauranga"/>
    <x v="0"/>
    <s v="4RF is a provider of point-to-point and point-to-multipoint microwave radio solutions."/>
    <s v="internet radio|manufacturing|telecommunications"/>
    <x v="5961"/>
    <x v="6"/>
    <n v="1"/>
    <m/>
    <s v="1998-01-01"/>
    <s v="2012-04-01"/>
    <s v="2012-04-01"/>
    <m/>
    <s v="info@4rf.com"/>
    <s v="(644)499-6000"/>
    <s v="https://www.crunchbase.com/organization/4rf"/>
    <s v="https://www.twitter.com/4rfscadaradio"/>
    <m/>
    <s v="be13cda3-0562-a8a0-18b7-a2d7336da74e"/>
  </r>
  <r>
    <x v="56204"/>
    <s v="accsys-inc.com"/>
    <s v="USA"/>
    <s v="VA"/>
    <s v="Washington, D.C."/>
    <s v="Reston"/>
    <x v="0"/>
    <s v="Access Systems provides federal agencies with solutions to improve customer service and maintain high levels of customer satisfaction."/>
    <s v="customer service|government"/>
    <x v="1082"/>
    <x v="5"/>
    <n v="1"/>
    <n v="1300000"/>
    <s v="1992-01-01"/>
    <s v="2012-04-01"/>
    <s v="2012-04-01"/>
    <m/>
    <s v="info@accsys-inc.com"/>
    <s v="(703)464-6900"/>
    <s v="https://www.crunchbase.com/organization/access-systems"/>
    <m/>
    <m/>
    <s v="70f526bb-22ca-1297-c2ae-577c024906fa"/>
  </r>
  <r>
    <x v="56205"/>
    <s v="acopio.org"/>
    <s v="USA"/>
    <s v="CA"/>
    <s v="SF Bay Area"/>
    <s v="Oakland"/>
    <x v="0"/>
    <s v="Acopio offers tools and services to collect, manage, and share data along the agricultural value chain."/>
    <s v="agriculture|analytics|coffee"/>
    <x v="5043"/>
    <x v="1"/>
    <n v="1"/>
    <n v="20000"/>
    <s v="2012-01-01"/>
    <s v="2012-04-01"/>
    <s v="2012-04-01"/>
    <m/>
    <s v="info@acopio.org"/>
    <m/>
    <s v="https://www.crunchbase.com/organization/acopio"/>
    <s v="https://www.twitter.com/acopio"/>
    <s v="https://www.facebook.com/acopioinc"/>
    <s v="41ec6585-1744-e213-c80f-6c69d63535a5"/>
  </r>
  <r>
    <x v="56206"/>
    <s v="kaymcgowan.com"/>
    <s v="USA"/>
    <s v="RI"/>
    <s v="Providence"/>
    <s v="Providence"/>
    <x v="0"/>
    <s v="A Curated World offers online shopping for handcrafted fashion and home decor, and gives information on the people behind the products."/>
    <s v="e-commerce"/>
    <x v="63"/>
    <x v="0"/>
    <n v="1"/>
    <n v="50000"/>
    <s v="2012-01-01"/>
    <s v="2012-04-01"/>
    <s v="2012-04-01"/>
    <m/>
    <s v="info@acuratedworld.com"/>
    <s v="'800-591-7976"/>
    <s v="https://www.crunchbase.com/organization/a-curated-world"/>
    <s v="https://www.twitter.com/curatedworld"/>
    <s v="http://www.facebook.com/curatedworld"/>
    <s v="cf53f039-9797-071d-71bb-20ee9e2a38a9"/>
  </r>
  <r>
    <x v="56207"/>
    <s v="admaze.ly"/>
    <s v="DNK"/>
    <m/>
    <s v="Copenhagen"/>
    <s v="Copenhagen"/>
    <x v="3"/>
    <s v="Admazely was an advertising technology company that offered easy-to-setup retargeting for web shops."/>
    <s v="advertising|e-commerce"/>
    <x v="627"/>
    <x v="1"/>
    <n v="1"/>
    <n v="600000"/>
    <s v="2011-10-01"/>
    <s v="2012-04-01"/>
    <s v="2012-04-01"/>
    <s v="2013-05-01"/>
    <s v="contact@admaze.ly"/>
    <s v="45 31 14 24 94"/>
    <s v="https://www.crunchbase.com/organization/admazely"/>
    <s v="https://www.twitter.com/admazely"/>
    <m/>
    <s v="69c678df-e446-0583-5f03-bc82a693de84"/>
  </r>
  <r>
    <x v="56208"/>
    <s v="africastalking.com"/>
    <s v="KEN"/>
    <m/>
    <s v="Nairobi"/>
    <s v="Nairobi"/>
    <x v="0"/>
    <s v="Africa's Talking, a mobile solutions firm integrating reliable two-way SMS, voice, and USSD functionality across mobile providers in Africa."/>
    <s v="mobile|telecommunications"/>
    <x v="259"/>
    <x v="0"/>
    <n v="1"/>
    <n v="20000"/>
    <s v="2010-01-01"/>
    <s v="2012-04-01"/>
    <s v="2012-04-01"/>
    <m/>
    <m/>
    <s v="254 203570095"/>
    <s v="https://www.crunchbase.com/organization/africas-talking"/>
    <s v="https://www.twitter.com/africastalking"/>
    <s v="http://www.facebook.com/pages/africastalkingcom/307969296050016"/>
    <s v="0b591687-fad2-c746-bf90-933e05b64eee"/>
  </r>
  <r>
    <x v="56209"/>
    <s v="archyapp.com"/>
    <s v="ESP"/>
    <m/>
    <s v="Barcelona"/>
    <s v="Barcelona"/>
    <x v="0"/>
    <s v="Archy is a Mac and iOS application that enables its users to share, edit, and preview their Google Drive files."/>
    <s v="curated web|search engine"/>
    <x v="28"/>
    <x v="2"/>
    <n v="1"/>
    <n v="173628"/>
    <m/>
    <s v="2012-04-01"/>
    <s v="2012-04-01"/>
    <m/>
    <m/>
    <m/>
    <s v="https://www.crunchbase.com/organization/archy"/>
    <m/>
    <s v="http://www.facebook.com/archyapp"/>
    <s v="14995e6a-4608-d13e-3c9f-7e74349b69d0"/>
  </r>
  <r>
    <x v="56210"/>
    <s v="autoshag.com"/>
    <s v="USA"/>
    <s v="RI"/>
    <s v="Providence"/>
    <s v="Providence"/>
    <x v="0"/>
    <s v="AutoShag helps customers find and purchase used cars from wholesale car auctions, and delivers it to them."/>
    <s v="e-commerce"/>
    <x v="63"/>
    <x v="1"/>
    <n v="1"/>
    <n v="50000"/>
    <s v="2011-01-01"/>
    <s v="2012-04-01"/>
    <s v="2012-04-01"/>
    <m/>
    <s v="info@autoshag.com"/>
    <s v="'877.287.1960"/>
    <s v="https://www.crunchbase.com/organization/autoshag"/>
    <s v="https://www.twitter.com/autoshag"/>
    <m/>
    <s v="8cb0543b-2b04-81c6-758d-10c95d46caf2"/>
  </r>
  <r>
    <x v="56211"/>
    <s v="lingdong.mobi"/>
    <s v="CHN"/>
    <m/>
    <s v="Beijing"/>
    <s v="Beijing"/>
    <x v="0"/>
    <s v="Lingdong Kuaipai Information Technology is focused on the application of automatic identification technology."/>
    <s v="mobile"/>
    <x v="15"/>
    <x v="2"/>
    <n v="1"/>
    <n v="3174603"/>
    <s v="2010-03-01"/>
    <s v="2012-04-01"/>
    <s v="2012-04-01"/>
    <m/>
    <m/>
    <s v="'+98 936 181 4423"/>
    <s v="https://www.crunchbase.com/organization/beijing-lingdong-kuaipai-information-technology"/>
    <m/>
    <m/>
    <s v="cbe8969e-d23c-002a-9118-bacc021cca16"/>
  </r>
  <r>
    <x v="56212"/>
    <s v="bionicpandagames.com"/>
    <s v="USA"/>
    <s v="CA"/>
    <s v="SF Bay Area"/>
    <s v="San Francisco"/>
    <x v="0"/>
    <s v="Bionic Panda Games is a cross-platform mobile social games company."/>
    <s v="digital entertainment|gaming|mobile"/>
    <x v="448"/>
    <x v="0"/>
    <n v="2"/>
    <n v="800000"/>
    <s v="2010-03-01"/>
    <s v="2012-01-17"/>
    <s v="2012-04-01"/>
    <m/>
    <s v="info@bionicpandagames.com"/>
    <m/>
    <s v="https://www.crunchbase.com/organization/bionic-panda-games"/>
    <m/>
    <s v="http://www.facebook.com/pages/bionic-panda-games/151065228280922"/>
    <s v="004ce92b-73e9-b33c-a542-9eb9793b86cb"/>
  </r>
  <r>
    <x v="56213"/>
    <s v="bridgecapitalsolutionscorp.com"/>
    <s v="USA"/>
    <s v="NY"/>
    <s v="Long Island"/>
    <s v="Hauppauge"/>
    <x v="0"/>
    <s v="Bridge Capital Solutions is a financial services firm providing accelerated cash flow solutions for small businesses."/>
    <s v="financial services"/>
    <x v="24"/>
    <x v="0"/>
    <n v="1"/>
    <m/>
    <s v="2005-01-01"/>
    <s v="2012-04-01"/>
    <s v="2012-04-01"/>
    <m/>
    <m/>
    <s v="(631)236-5119"/>
    <s v="https://www.crunchbase.com/organization/bridge-capital-solutions-corporation"/>
    <m/>
    <s v="https://www.facebook.com/bridgecapitalsolutionscor/?ref=hl"/>
    <s v="e055f014-e8a5-6ee1-fe5e-8dc141cb3a20"/>
  </r>
  <r>
    <x v="22666"/>
    <s v="cdcsoftware.com"/>
    <s v="USA"/>
    <s v="GA"/>
    <s v="Atlanta"/>
    <s v="Atlanta"/>
    <x v="2"/>
    <s v="CDC Software is a company focused on providing business-management software solutions."/>
    <s v="crm|enterprise software|software"/>
    <x v="95"/>
    <x v="8"/>
    <n v="3"/>
    <n v="50000000"/>
    <s v="2002-01-01"/>
    <s v="2010-04-27"/>
    <s v="2012-04-01"/>
    <m/>
    <s v="cdcfactoryfrance@cdcsoftware.com"/>
    <s v="'770-351-9600"/>
    <s v="https://www.crunchbase.com/organization/cdc-software-corporation"/>
    <s v="https://www.twitter.com/aptean"/>
    <s v="http://www.facebook.com/aptean"/>
    <s v="71769262-d3b9-a2f9-a7d5-626db2bd2af4"/>
  </r>
  <r>
    <x v="56214"/>
    <s v="cdpgroupltd.com"/>
    <s v="CHN"/>
    <m/>
    <s v="Shanghai"/>
    <s v="Shanghai"/>
    <x v="0"/>
    <s v="CDP is a provider of HR outsourcing services in Asia and Greater China."/>
    <s v="consulting"/>
    <x v="5"/>
    <x v="7"/>
    <n v="2"/>
    <n v="6340000"/>
    <s v="2004-01-01"/>
    <s v="2006-10-01"/>
    <s v="2012-04-01"/>
    <m/>
    <m/>
    <s v="86 21 3329 5800"/>
    <s v="https://www.crunchbase.com/organization/cdp"/>
    <m/>
    <m/>
    <s v="42dacfb0-00c0-bf18-adb0-253870052b13"/>
  </r>
  <r>
    <x v="56215"/>
    <s v="circuithub.com"/>
    <s v="USA"/>
    <s v="CA"/>
    <s v="SF Bay Area"/>
    <s v="San Jose"/>
    <x v="0"/>
    <s v="AWS For Manufacturing - We scale hardware companies from prototype to production."/>
    <s v="manufacturing"/>
    <x v="41"/>
    <x v="1"/>
    <n v="1"/>
    <m/>
    <s v="2011-12-15"/>
    <s v="2012-04-01"/>
    <s v="2012-04-01"/>
    <m/>
    <m/>
    <s v="'+1 (408) 260-5631"/>
    <s v="https://www.crunchbase.com/organization/circuithub"/>
    <s v="https://www.twitter.com/circuithub"/>
    <m/>
    <s v="6a68a9bd-a671-47de-bb23-528336c77607"/>
  </r>
  <r>
    <x v="56216"/>
    <s v="cobook.co"/>
    <s v="LVA"/>
    <m/>
    <s v="Riga"/>
    <s v="Riga"/>
    <x v="2"/>
    <s v="Cobook is a free contact management application that smartly updates contacts without the user’s effort."/>
    <s v="contact management|ebooks|software"/>
    <x v="3292"/>
    <x v="1"/>
    <n v="1"/>
    <m/>
    <s v="2011-01-01"/>
    <s v="2012-04-01"/>
    <s v="2012-04-01"/>
    <m/>
    <s v="team@cobook.co"/>
    <s v="'+1 (650) 924-9242"/>
    <s v="https://www.crunchbase.com/organization/codo"/>
    <s v="https://www.twitter.com/cobook"/>
    <s v="https://www.facebook.com/cobookapp"/>
    <s v="ad8a8806-9ed1-f659-6227-2436d999a302"/>
  </r>
  <r>
    <x v="56217"/>
    <s v="cpac.pro"/>
    <s v="USA"/>
    <s v="CA"/>
    <s v="SF Bay Area"/>
    <s v="Livermore"/>
    <x v="0"/>
    <s v="CPAC develops an intensity-modulated proton therapy system powered by the dielectric-wall accelerator (DWA)."/>
    <s v="fitness|health care"/>
    <x v="541"/>
    <x v="0"/>
    <n v="1"/>
    <n v="6500100"/>
    <s v="2008-01-01"/>
    <s v="2012-04-01"/>
    <s v="2012-04-01"/>
    <m/>
    <m/>
    <s v="(925) 583-2700"/>
    <s v="https://www.crunchbase.com/organization/compact-particle-acceleration"/>
    <m/>
    <m/>
    <s v="3caa6a15-9215-f404-7533-79a62fe43d6f"/>
  </r>
  <r>
    <x v="56218"/>
    <s v="cropup.com"/>
    <s v="USA"/>
    <s v="NY"/>
    <s v="New York City"/>
    <s v="Brooklyn"/>
    <x v="0"/>
    <s v="CropUp enables merchants to sell directly to their customers via social networks, blogs, and websites."/>
    <s v="apps|e-commerce|payments|social media"/>
    <x v="7245"/>
    <x v="1"/>
    <n v="1"/>
    <n v="1000000"/>
    <s v="2012-04-17"/>
    <s v="2012-04-01"/>
    <s v="2012-04-01"/>
    <m/>
    <s v="info@cropup.com"/>
    <s v="'718-404-9123"/>
    <s v="https://www.crunchbase.com/organization/cropup"/>
    <s v="https://www.twitter.com/cropuphq"/>
    <s v="http://www.facebook.com/cropup"/>
    <s v="111f8ba6-3b3a-2b64-7522-24cd03c014e4"/>
  </r>
  <r>
    <x v="56219"/>
    <s v="crunch-e.nl"/>
    <m/>
    <m/>
    <m/>
    <m/>
    <x v="2"/>
    <s v="App developer"/>
    <m/>
    <x v="5"/>
    <x v="1"/>
    <n v="1"/>
    <m/>
    <s v="2012-04-01"/>
    <s v="2012-04-01"/>
    <s v="2012-04-01"/>
    <m/>
    <m/>
    <m/>
    <s v="https://www.crunchbase.com/organization/crunch-e"/>
    <s v="https://www.twitter.com/crunch_e"/>
    <m/>
    <s v="0bef2761-ccc0-1e96-30fc-4efc47df91a9"/>
  </r>
  <r>
    <x v="56220"/>
    <s v="d.cn"/>
    <s v="CHN"/>
    <m/>
    <s v="Beijing"/>
    <s v="Beijing"/>
    <x v="0"/>
    <s v="D.cn (Dang Le) is a Chinese provider of mobile game downloads for smartphone users."/>
    <s v="apps|gaming|internet|mobile"/>
    <x v="3963"/>
    <x v="6"/>
    <n v="2"/>
    <n v="32000000"/>
    <s v="2004-02-01"/>
    <s v="2010-10-01"/>
    <s v="2012-04-01"/>
    <m/>
    <m/>
    <s v="86 10 6561 0336"/>
    <s v="https://www.crunchbase.com/organization/dang-le"/>
    <m/>
    <m/>
    <s v="8fb6670b-5712-0452-7c24-b126b658722b"/>
  </r>
  <r>
    <x v="56221"/>
    <s v="diime.org"/>
    <s v="USA"/>
    <s v="MI"/>
    <s v="Detroit"/>
    <s v="Ypsilanti"/>
    <x v="0"/>
    <s v="DIIME is dedicated to combating maternal and infant health disparities in low-resource settings through the design."/>
    <s v="health care"/>
    <x v="3"/>
    <x v="1"/>
    <n v="1"/>
    <n v="20000"/>
    <s v="2011-01-01"/>
    <s v="2012-04-01"/>
    <s v="2012-04-01"/>
    <m/>
    <s v="info@diime.org"/>
    <m/>
    <s v="https://www.crunchbase.com/organization/diime"/>
    <m/>
    <s v="http://www.facebook.com/pages/design-innovations-for-infants-and"/>
    <s v="5ef86961-a883-8d44-e1c0-123cb1e65761"/>
  </r>
  <r>
    <x v="56222"/>
    <s v="dfineinc.com"/>
    <s v="USA"/>
    <s v="CA"/>
    <s v="SF Bay Area"/>
    <s v="San Jose"/>
    <x v="2"/>
    <s v="DFine is a medical device company that develops therapeutic devices to manage compression fractures of the spine."/>
    <s v="health care|medical device|therapeutics"/>
    <x v="3"/>
    <x v="2"/>
    <n v="7"/>
    <n v="127342000"/>
    <s v="2004-01-01"/>
    <s v="2005-12-14"/>
    <s v="2012-04-01"/>
    <m/>
    <s v="INFO@dfineinc.com"/>
    <m/>
    <s v="https://www.crunchbase.com/organization/dfine-inc"/>
    <s v="https://www.twitter.com/dfineinc"/>
    <m/>
    <s v="e6c7aa2d-7a7b-36ae-ab7c-ff08f1582811"/>
  </r>
  <r>
    <x v="56223"/>
    <s v="dinamundo.com"/>
    <s v="USA"/>
    <s v="CA"/>
    <s v="SF Bay Area"/>
    <s v="San Francisco"/>
    <x v="3"/>
    <s v="Dinamundo is an online comedy social network."/>
    <s v="local|mobile|search engine"/>
    <x v="82"/>
    <x v="1"/>
    <n v="1"/>
    <n v="552000"/>
    <s v="2012-01-31"/>
    <s v="2012-04-01"/>
    <s v="2012-04-01"/>
    <s v="2013-09-01"/>
    <s v="info@dinamundo.com"/>
    <s v="'302-468-6364"/>
    <s v="https://www.crunchbase.com/organization/dinamundo"/>
    <s v="https://www.twitter.com/dinamundo"/>
    <s v="http://www.facebook.com/dothemundo"/>
    <s v="0cf8f249-4b95-f854-9925-de8241738a8d"/>
  </r>
  <r>
    <x v="56224"/>
    <s v="drjackson.co.uk"/>
    <s v="GBR"/>
    <m/>
    <s v="Bristol"/>
    <s v="Bristol"/>
    <x v="0"/>
    <s v="Dr Jackson’s is a niche cosmeceutical company created from 21 years of pharmacognosy research, utilising the best from nature."/>
    <s v="manufacturing"/>
    <x v="41"/>
    <x v="1"/>
    <n v="1"/>
    <n v="23918"/>
    <m/>
    <s v="2012-04-01"/>
    <s v="2012-04-01"/>
    <m/>
    <s v="contactus@drjackson.co.uk"/>
    <n v="441275472276"/>
    <s v="https://www.crunchbase.com/organization/doctor-jackson"/>
    <s v="https://www.twitter.com/drjacksonuk"/>
    <m/>
    <s v="0b43f563-b8b9-ecff-bd06-011b3985a081"/>
  </r>
  <r>
    <x v="28299"/>
    <s v="do.jo"/>
    <s v="USA"/>
    <s v="CA"/>
    <s v="SF Bay Area"/>
    <s v="San Francisco"/>
    <x v="3"/>
    <s v="Dojo helps Facebook fan page administrators to create sweepstakes, bonus coupons, welcome tabs, and more."/>
    <s v="apps|social media|social media marketing"/>
    <x v="3065"/>
    <x v="1"/>
    <n v="2"/>
    <n v="880000"/>
    <s v="2011-11-01"/>
    <s v="2011-02-08"/>
    <s v="2012-04-01"/>
    <s v="2014-01-01"/>
    <s v="help@do.jo"/>
    <s v="1-844-GET-DOJO"/>
    <s v="https://www.crunchbase.com/organization/dojo"/>
    <s v="https://www.twitter.com/dojoapps"/>
    <s v="http://www.facebook.com/dojothreads"/>
    <s v="e0ce61ed-6d1f-738e-d9e8-2b8b8f00a222"/>
  </r>
  <r>
    <x v="56225"/>
    <s v="domob.cn"/>
    <s v="CHN"/>
    <m/>
    <s v="Beijing"/>
    <s v="Beijing"/>
    <x v="0"/>
    <s v="Domob Network Technology is a Chinese advertising platform for smartphones."/>
    <s v="advertising|app marketing|mobile"/>
    <x v="133"/>
    <x v="5"/>
    <n v="3"/>
    <n v="23000000"/>
    <s v="2010-09-01"/>
    <s v="2011-02-01"/>
    <s v="2012-04-01"/>
    <m/>
    <s v="support@domob.cn"/>
    <m/>
    <s v="https://www.crunchbase.com/organization/domob-network-technology-beijing-co-ltd"/>
    <s v="https://www.twitter.com/domob_cn"/>
    <m/>
    <s v="9a031dd0-0fe8-63de-9bbf-ed3c9f1d7a7f"/>
  </r>
  <r>
    <x v="56226"/>
    <s v="empowermicro.com"/>
    <s v="USA"/>
    <s v="CA"/>
    <s v="SF Bay Area"/>
    <s v="San Francisco"/>
    <x v="0"/>
    <s v="Based in the heart of Silicon Valley in California, Empower works with the best people to drive the company vision."/>
    <s v="electrical distribution|manufacturing"/>
    <x v="715"/>
    <x v="0"/>
    <n v="1"/>
    <m/>
    <s v="2011-01-01"/>
    <s v="2012-04-01"/>
    <s v="2012-04-01"/>
    <m/>
    <s v="jon@empowermicro.com"/>
    <s v="'831-440-8495"/>
    <s v="https://www.crunchbase.com/organization/empower-microsystems"/>
    <m/>
    <m/>
    <s v="f229ed83-1bd7-c8fd-18e0-035eff821aa9"/>
  </r>
  <r>
    <x v="56227"/>
    <s v="edrill.com"/>
    <s v="SGP"/>
    <m/>
    <s v="Singapore"/>
    <s v="Singapore"/>
    <x v="0"/>
    <s v="Energy Drilling builds and manages self-erecting tender assist drilling rigs to deliver the best-in-class service to oil and gas operators."/>
    <s v="oil and gas"/>
    <x v="89"/>
    <x v="6"/>
    <n v="1"/>
    <m/>
    <s v="2012-01-01"/>
    <s v="2012-04-01"/>
    <s v="2012-04-01"/>
    <m/>
    <m/>
    <s v="65 6222 8366"/>
    <s v="https://www.crunchbase.com/organization/energy-drilling"/>
    <m/>
    <m/>
    <s v="d1503f16-489c-a16a-738d-054c41e8d751"/>
  </r>
  <r>
    <x v="56228"/>
    <s v="eventbrowse.com"/>
    <s v="USA"/>
    <s v="NY"/>
    <s v="New York City"/>
    <s v="New York"/>
    <x v="0"/>
    <s v="Helping you find the best events to attend"/>
    <s v="event management|professional networking|sales automation|search engine"/>
    <x v="7246"/>
    <x v="1"/>
    <n v="1"/>
    <n v="250000"/>
    <s v="2012-01-01"/>
    <s v="2012-04-01"/>
    <s v="2012-04-01"/>
    <m/>
    <s v="hello@eventbrowsr.com"/>
    <m/>
    <s v="https://www.crunchbase.com/organization/eventbrowsr-com"/>
    <s v="https://www.twitter.com/eventbrowseny"/>
    <s v="https://www.facebook.com/eventbrowse/"/>
    <s v="0f7ce557-9893-cbae-1158-273bd7b559a7"/>
  </r>
  <r>
    <x v="56229"/>
    <s v="everlane.com"/>
    <s v="USA"/>
    <s v="CA"/>
    <s v="SF Bay Area"/>
    <s v="San Francisco"/>
    <x v="0"/>
    <s v="Everlane designs, manufactures, and sells luxury clothing items at a low retail markup via an online e-commerce website."/>
    <s v="e-commerce|fashion|retail"/>
    <x v="14"/>
    <x v="0"/>
    <n v="2"/>
    <n v="1100000"/>
    <s v="2010-01-01"/>
    <s v="2011-04-01"/>
    <s v="2012-04-01"/>
    <m/>
    <s v="contact@everlane.com"/>
    <m/>
    <s v="https://www.crunchbase.com/organization/everlane"/>
    <s v="https://www.twitter.com/everlane"/>
    <s v="http://www.facebook.com/everlane"/>
    <s v="2dbda2b0-90d9-aff9-4b8a-2e003dcde415"/>
  </r>
  <r>
    <x v="56230"/>
    <s v="everyme.com"/>
    <s v="USA"/>
    <s v="CA"/>
    <s v="SF Bay Area"/>
    <s v="Mountain View"/>
    <x v="0"/>
    <s v="Everyme is a social networking app that provides its users with a mode to communicate with groups free of charge across the world."/>
    <s v="apps"/>
    <x v="50"/>
    <x v="2"/>
    <n v="1"/>
    <m/>
    <m/>
    <s v="2012-04-01"/>
    <s v="2012-04-01"/>
    <m/>
    <s v="help@everyme.com"/>
    <m/>
    <s v="https://www.crunchbase.com/organization/everyme"/>
    <m/>
    <s v="http://www.facebook.com/everymeinc"/>
    <s v="974e8461-281b-38bd-d27a-91ce036cc746"/>
  </r>
  <r>
    <x v="56231"/>
    <s v="flyingpigstudio.com"/>
    <s v="USA"/>
    <s v="NC"/>
    <s v="Asheville"/>
    <s v="Asheville"/>
    <x v="3"/>
    <s v="Flying Pig Studios is a production and post-production studio focusing on creating, engaging and entertaining work."/>
    <s v="digital entertainment|film production|media and entertainment"/>
    <x v="236"/>
    <x v="1"/>
    <n v="1"/>
    <n v="25000"/>
    <s v="2010-01-01"/>
    <s v="2012-04-01"/>
    <s v="2012-04-01"/>
    <m/>
    <m/>
    <m/>
    <s v="https://www.crunchbase.com/organization/flying-pig-digital"/>
    <m/>
    <m/>
    <s v="df566b2c-b4ff-3447-2839-9bba21f9e9cf"/>
  </r>
  <r>
    <x v="56232"/>
    <s v="fontacto.com"/>
    <s v="USA"/>
    <s v="CA"/>
    <s v="SF Bay Area"/>
    <s v="Mountain View"/>
    <x v="0"/>
    <s v="Fontacto, Inc. provides cloud based virtual phone system for entrepreneurs to get calls on any phone."/>
    <s v="messaging|telecommunications"/>
    <x v="1581"/>
    <x v="0"/>
    <n v="2"/>
    <n v="30000"/>
    <s v="2012-02-01"/>
    <s v="2011-10-15"/>
    <s v="2012-04-01"/>
    <m/>
    <s v="ricardo@fontacto.com"/>
    <s v="'+52 442 161 0188"/>
    <s v="https://www.crunchbase.com/organization/fontacto"/>
    <s v="https://www.twitter.com/fontacto"/>
    <s v="http://es-es.facebook.com/fontacto"/>
    <s v="6dc90b30-7a9a-627d-ac86-a2ba5cac8ed5"/>
  </r>
  <r>
    <x v="56233"/>
    <s v="foerderbar.de"/>
    <s v="USA"/>
    <s v="ND"/>
    <s v="ND - Other"/>
    <s v="Berlin"/>
    <x v="0"/>
    <s v="Fördermittelberatung und -Abwicklung"/>
    <s v="consulting|ict"/>
    <x v="59"/>
    <x v="1"/>
    <n v="1"/>
    <m/>
    <s v="2012-04-01"/>
    <s v="2012-04-01"/>
    <s v="2012-04-01"/>
    <m/>
    <s v="nicole.oelkers@foerderbar.de"/>
    <s v="'+49 30 61081850"/>
    <s v="https://www.crunchbase.com/organization/frderbar-gmbh-die-frdermittelmanufaktur"/>
    <s v="https://www.twitter.com/foerderbar"/>
    <s v="http://www.facebook.com/foerderbar"/>
    <s v="1978038f-d974-d593-7ea2-c55b017552df"/>
  </r>
  <r>
    <x v="56234"/>
    <s v="zaprojektuj-ogrod.pl"/>
    <s v="POL"/>
    <m/>
    <s v="POL - Other"/>
    <s v="Liszki"/>
    <x v="0"/>
    <s v="Garden Mate is a web-based application that allows garden enthusiasts to design and maintain a home garden."/>
    <s v="curated web"/>
    <x v="28"/>
    <x v="2"/>
    <n v="1"/>
    <n v="150000"/>
    <s v="2011-10-19"/>
    <s v="2012-04-01"/>
    <s v="2012-04-01"/>
    <m/>
    <s v="bart@gardenmateapp.com"/>
    <m/>
    <s v="https://www.crunchbase.com/organization/garden-mate"/>
    <s v="https://www.twitter.com/gardenmateapp"/>
    <s v="https://www.facebook.com/zaprojektujogrod"/>
    <s v="cbd17b54-51b8-ff4f-95a7-dbe48a72bb6f"/>
  </r>
  <r>
    <x v="56235"/>
    <s v="gfranq.com"/>
    <m/>
    <m/>
    <m/>
    <m/>
    <x v="0"/>
    <s v="GFRANQ develops tools for photo editing and enables users to upload, edit, download and share photos of high capacity in social networks."/>
    <s v="android|ios|photography"/>
    <x v="4274"/>
    <x v="2"/>
    <n v="2"/>
    <n v="300000"/>
    <s v="2012-03-02"/>
    <s v="2012-03-02"/>
    <s v="2012-04-01"/>
    <m/>
    <s v="ekaterina@gfranq.com"/>
    <m/>
    <s v="https://www.crunchbase.com/organization/gfranq"/>
    <s v="https://www.twitter.com/gfranq_com"/>
    <s v="http://www.facebook.com/gfranq"/>
    <s v="cad264c1-ffab-0ff5-0687-7019f13f6dcc"/>
  </r>
  <r>
    <x v="56236"/>
    <s v="gelholdings.com"/>
    <s v="USA"/>
    <s v="CA"/>
    <s v="SF Bay Area"/>
    <s v="Redwood City"/>
    <x v="0"/>
    <s v="Global Education Learning offers education products and services to young children based in China."/>
    <s v="young adults"/>
    <x v="5"/>
    <x v="1"/>
    <n v="1"/>
    <n v="8000000"/>
    <s v="2012-01-01"/>
    <s v="2012-04-01"/>
    <s v="2012-04-01"/>
    <m/>
    <s v="info@gelholdings.com"/>
    <s v="'650-616-4127"/>
    <s v="https://www.crunchbase.com/organization/global-education-learning"/>
    <m/>
    <m/>
    <s v="9f543f48-e2cf-8e68-07ae-f6f7db03ad73"/>
  </r>
  <r>
    <x v="56237"/>
    <s v="greenvolts.com"/>
    <s v="USA"/>
    <s v="CA"/>
    <s v="SF Bay Area"/>
    <s v="Fremont"/>
    <x v="3"/>
    <s v="GreenVolts is a solar startup that enables low cost power production."/>
    <s v="energy|renewable energy|solar"/>
    <x v="165"/>
    <x v="6"/>
    <n v="5"/>
    <n v="96800000"/>
    <s v="2005-01-01"/>
    <s v="2008-09-01"/>
    <s v="2012-04-01"/>
    <m/>
    <m/>
    <s v="'415-963-4030"/>
    <s v="https://www.crunchbase.com/organization/greenvolts"/>
    <s v="https://www.twitter.com/greenvolts"/>
    <m/>
    <s v="cebbd095-d1d2-4b71-ddfe-163ba6d5341c"/>
  </r>
  <r>
    <x v="56238"/>
    <s v="rookidsapp.com"/>
    <s v="IND"/>
    <m/>
    <s v="Bangalore"/>
    <s v="Bangalore"/>
    <x v="0"/>
    <s v="Roo Kids is a safe &amp; fun chat instant messaging app for kids."/>
    <s v="android|apps|education|edutainment|ios|messaging|parenting"/>
    <x v="7247"/>
    <x v="1"/>
    <n v="1"/>
    <m/>
    <s v="2012-04-01"/>
    <s v="2012-04-01"/>
    <s v="2012-04-01"/>
    <m/>
    <s v="outreach@rookidsapp.com"/>
    <m/>
    <s v="https://www.crunchbase.com/organization/gungroo"/>
    <s v="https://www.twitter.com/rookidsapp"/>
    <s v="http://www.facebook.com/rookidsapp"/>
    <s v="ff53dd6e-7b54-6e62-82a8-650d85804cc1"/>
  </r>
  <r>
    <x v="56239"/>
    <s v="hashtip.com"/>
    <s v="USA"/>
    <s v="NJ"/>
    <s v="Newark"/>
    <s v="Edison"/>
    <x v="3"/>
    <s v="HashTip is a social commerce application used by mothers to find and share tips on children's products and activities."/>
    <s v="curated web|mobile|social media"/>
    <x v="2526"/>
    <x v="1"/>
    <n v="1"/>
    <n v="200000"/>
    <s v="2012-03-12"/>
    <s v="2012-04-01"/>
    <s v="2012-04-01"/>
    <s v="2013-06-01"/>
    <s v="info@hashtip.com"/>
    <s v="'732-692-4009"/>
    <s v="https://www.crunchbase.com/organization/hashtip"/>
    <s v="https://www.twitter.com/mysverve"/>
    <m/>
    <s v="a8105da7-71f4-dc7f-3a07-5dfeb8961871"/>
  </r>
  <r>
    <x v="56240"/>
    <s v="inhaledigital.com"/>
    <s v="USA"/>
    <s v="CA"/>
    <s v="SF Bay Area"/>
    <s v="San Francisco"/>
    <x v="3"/>
    <s v="Inhale Digital was a social retail site for online gamers that offered daily deals on new games."/>
    <s v="apps|coupons|gamification|retail"/>
    <x v="7248"/>
    <x v="1"/>
    <n v="2"/>
    <n v="1300000"/>
    <s v="2010-08-01"/>
    <s v="2010-08-01"/>
    <s v="2012-04-01"/>
    <s v="2012-10-01"/>
    <s v="partners@inhaledigital.com"/>
    <s v="'415-754-9557"/>
    <s v="https://www.crunchbase.com/organization/inhale-digital"/>
    <s v="https://www.twitter.com/inhale_digital"/>
    <m/>
    <s v="2e93c91e-25ca-e755-2bfc-2c6e871c3eb9"/>
  </r>
  <r>
    <x v="56241"/>
    <s v="innotas.com"/>
    <s v="USA"/>
    <s v="CA"/>
    <s v="SF Bay Area"/>
    <s v="San Francisco"/>
    <x v="2"/>
    <s v="Innotas provides cloud-based IT governance and portfolio management solutions for IT organizations."/>
    <s v="enterprise software|information technology|project management"/>
    <x v="184"/>
    <x v="6"/>
    <n v="6"/>
    <n v="23734059"/>
    <s v="2000-01-01"/>
    <s v="2006-09-18"/>
    <s v="2012-04-01"/>
    <m/>
    <s v="info@innotas.com"/>
    <s v="(516) 767-8390"/>
    <s v="https://www.crunchbase.com/organization/innotas"/>
    <s v="https://www.twitter.com/innotas"/>
    <s v="http://www.facebook.com/innotas/180186679287"/>
    <s v="2a949fdc-d2cd-322e-58e6-095efa827f1e"/>
  </r>
  <r>
    <x v="56242"/>
    <s v="innoz.in"/>
    <s v="IND"/>
    <m/>
    <s v="Bangalore"/>
    <s v="Bangalore"/>
    <x v="0"/>
    <s v="Innoz is an Indian mobile technology start-up that provides solutions for mobile search applications and wireless market."/>
    <s v="apps|mobile|search engine"/>
    <x v="289"/>
    <x v="6"/>
    <n v="1"/>
    <m/>
    <s v="2008-09-15"/>
    <s v="2012-04-01"/>
    <s v="2012-04-01"/>
    <m/>
    <s v="info@innoz.in"/>
    <s v="'+91 80 4210 0265"/>
    <s v="https://www.crunchbase.com/organization/innoz"/>
    <s v="https://www.twitter.com/innoz"/>
    <s v="http://www.facebook.com/innoztech"/>
    <s v="9e36214c-ec13-1334-dd50-7fc307b6c3d0"/>
  </r>
  <r>
    <x v="56243"/>
    <s v="investorio.de"/>
    <s v="DEU"/>
    <m/>
    <s v="Berlin"/>
    <s v="Berlin"/>
    <x v="0"/>
    <s v="Investorio.de is an online crowdfunding platform for startups."/>
    <s v="crowdfunding"/>
    <x v="24"/>
    <x v="1"/>
    <n v="2"/>
    <n v="86676"/>
    <s v="2012-02-01"/>
    <s v="2012-04-01"/>
    <s v="2012-04-01"/>
    <m/>
    <m/>
    <m/>
    <s v="https://www.crunchbase.com/organization/investorio-de-crowdfunding-for-startups"/>
    <m/>
    <m/>
    <s v="5c893173-be02-a9f9-7a1d-803bc47ef6c4"/>
  </r>
  <r>
    <x v="56244"/>
    <s v="jasper-da.com"/>
    <s v="USA"/>
    <s v="CA"/>
    <s v="SF Bay Area"/>
    <s v="Mountain View"/>
    <x v="2"/>
    <s v="Jasper Design is an electronic design automation company developing verification system that provides bug detection and debugging solutions."/>
    <s v="electronics|hardware|software"/>
    <x v="148"/>
    <x v="2"/>
    <n v="3"/>
    <n v="14630000"/>
    <s v="1999-01-01"/>
    <s v="2003-05-19"/>
    <s v="2012-04-01"/>
    <m/>
    <s v="info@jasper-da.com"/>
    <m/>
    <s v="https://www.crunchbase.com/organization/jasper-design-automation"/>
    <s v="https://www.twitter.com/jasperda1"/>
    <s v="http://www.facebook.com/jasperda"/>
    <s v="3b3e1125-a3ff-fd5a-cff0-9ecc1ec3a896"/>
  </r>
  <r>
    <x v="56245"/>
    <s v="jini.co"/>
    <s v="BEL"/>
    <m/>
    <s v="Antwerp"/>
    <s v="Antwerp"/>
    <x v="3"/>
    <s v="Jini is a smartphone application that provides smart-agent support based on the user’s actions."/>
    <s v="android|big data|mobile"/>
    <x v="601"/>
    <x v="2"/>
    <n v="2"/>
    <n v="733615"/>
    <s v="2011-01-01"/>
    <s v="2011-01-01"/>
    <s v="2012-04-01"/>
    <m/>
    <s v="info@jini.co"/>
    <m/>
    <s v="https://www.crunchbase.com/organization/jini"/>
    <s v="https://www.twitter.com/getjini"/>
    <m/>
    <s v="1692b4bb-18f2-ac47-ab49-1ccdcbd16028"/>
  </r>
  <r>
    <x v="56246"/>
    <s v="kincast.com"/>
    <s v="USA"/>
    <s v="CA"/>
    <s v="SF Bay Area"/>
    <s v="Palo Alto"/>
    <x v="3"/>
    <s v="Kincast is a video sharing service designed to work easily across family generations and platforms ."/>
    <s v="ios|messaging|video"/>
    <x v="7249"/>
    <x v="1"/>
    <n v="1"/>
    <n v="310000"/>
    <s v="2010-06-01"/>
    <s v="2012-04-01"/>
    <s v="2012-04-01"/>
    <s v="2014-03-28"/>
    <s v="TheTeam@Kincast.com"/>
    <m/>
    <s v="https://www.crunchbase.com/organization/kinkast"/>
    <s v="https://www.twitter.com/kincast"/>
    <m/>
    <s v="33157d2c-d649-9e0a-b6a0-71d89c694678"/>
  </r>
  <r>
    <x v="56247"/>
    <s v="9hcom.com"/>
    <s v="CHN"/>
    <m/>
    <s v="Beijing"/>
    <s v="Beijing"/>
    <x v="0"/>
    <s v="King World, a high-tech service company, develops and invests in internet and mobile interactive entertainment products."/>
    <s v="video games"/>
    <x v="616"/>
    <x v="2"/>
    <n v="2"/>
    <n v="5124450"/>
    <s v="2007-01-01"/>
    <s v="2010-06-01"/>
    <s v="2012-04-01"/>
    <m/>
    <m/>
    <m/>
    <s v="https://www.crunchbase.com/organization/king-world-beijing-it"/>
    <m/>
    <m/>
    <s v="619951ae-39e1-c8ff-7fdd-b44302e209f4"/>
  </r>
  <r>
    <x v="56248"/>
    <s v="kubi.mobi"/>
    <s v="TUR"/>
    <m/>
    <s v="Istanbul"/>
    <s v="Istanbul"/>
    <x v="0"/>
    <s v="Kubi Mobi is a developer of educational and amusing games for children and parents."/>
    <s v="android|ios|mobile"/>
    <x v="462"/>
    <x v="1"/>
    <n v="1"/>
    <n v="50000"/>
    <s v="2012-04-23"/>
    <s v="2012-04-01"/>
    <s v="2012-04-01"/>
    <m/>
    <s v="contact@kubi.mobi"/>
    <m/>
    <s v="https://www.crunchbase.com/organization/kubi-mobi"/>
    <s v="https://www.twitter.com/kubimobi"/>
    <s v="http://www.facebook.com/kubimobi"/>
    <s v="8cae026f-49d4-4ca7-8134-d76320a24a47"/>
  </r>
  <r>
    <x v="56249"/>
    <s v="laiyaoyao.com"/>
    <s v="CHN"/>
    <m/>
    <s v="Beijing"/>
    <s v="Beijing"/>
    <x v="0"/>
    <s v="Iron Chef Shakes is a restaurant recommendation app that provides individualized recommendations of restaurants for users in China."/>
    <s v="e-commerce"/>
    <x v="63"/>
    <x v="2"/>
    <n v="2"/>
    <n v="2000000"/>
    <m/>
    <s v="2011-01-01"/>
    <s v="2012-04-01"/>
    <m/>
    <m/>
    <m/>
    <s v="https://www.crunchbase.com/organization/laiyaoyao"/>
    <m/>
    <m/>
    <s v="19c21c9f-e88c-24f1-cb53-74af74c84559"/>
  </r>
  <r>
    <x v="1867"/>
    <s v="itslemonade.com"/>
    <s v="BRA"/>
    <m/>
    <s v="BRA - Other"/>
    <s v="Blumenau"/>
    <x v="0"/>
    <s v="Lemonade is an innovation company focused on emerging technologies and consumer-brand interaction."/>
    <s v="apps|innovation management"/>
    <x v="50"/>
    <x v="0"/>
    <n v="1"/>
    <m/>
    <s v="2012-04-01"/>
    <s v="2012-04-01"/>
    <s v="2012-04-01"/>
    <m/>
    <m/>
    <s v="'+55 47 3322-8635"/>
    <s v="https://www.crunchbase.com/organization/lemonade-2"/>
    <m/>
    <s v="https://www.facebook.com/lemonadetech/"/>
    <s v="d3d2e187-5964-06b4-eadb-4579dd1ed75f"/>
  </r>
  <r>
    <x v="56250"/>
    <s v="lessonwriter.com"/>
    <s v="USA"/>
    <s v="RI"/>
    <s v="Providence"/>
    <s v="Providence"/>
    <x v="0"/>
    <s v="LessonWRITER is a platform for teachers to plan and prepare their lessons to be taught and to share them with students."/>
    <s v="education"/>
    <x v="38"/>
    <x v="1"/>
    <n v="1"/>
    <n v="50000"/>
    <s v="2008-01-01"/>
    <s v="2012-04-01"/>
    <s v="2012-04-01"/>
    <m/>
    <s v="contact@lessonwriter.com"/>
    <n v="19172042915"/>
    <s v="https://www.crunchbase.com/organization/lessonwriter"/>
    <s v="https://www.twitter.com/lessonwriter"/>
    <s v="http://www.facebook.com/lessonwriter"/>
    <s v="5bd902c1-6e0c-4bf7-f8ee-835688014ca2"/>
  </r>
  <r>
    <x v="56251"/>
    <s v="luckysort.com"/>
    <s v="USA"/>
    <s v="OR"/>
    <s v="Portland, Oregon"/>
    <s v="Portland"/>
    <x v="2"/>
    <s v="Lucky Sort develops a big data visualization and navigation engine for exploring emergent patterns in live text streams."/>
    <s v="analytics|big data|data visualization|ios|real time|social media"/>
    <x v="7250"/>
    <x v="0"/>
    <n v="1"/>
    <n v="500000"/>
    <s v="2011-05-01"/>
    <s v="2012-04-01"/>
    <s v="2012-04-01"/>
    <m/>
    <s v="hello@luckysort.com"/>
    <m/>
    <s v="https://www.crunchbase.com/organization/lucky-sort"/>
    <s v="https://www.twitter.com/luckysort"/>
    <m/>
    <s v="696c48af-c533-9a60-7806-446c57408d5e"/>
  </r>
  <r>
    <x v="56252"/>
    <s v="maplefarmmedia.com"/>
    <s v="USA"/>
    <s v="MA"/>
    <s v="Boston"/>
    <s v="Boston"/>
    <x v="0"/>
    <s v="Maple Farm Media offers a platform for businesses to track engagement and sales from every digital media channel."/>
    <s v="advertising|email|network security|search engine|semantic search|social media"/>
    <x v="7251"/>
    <x v="0"/>
    <n v="1"/>
    <n v="500000"/>
    <s v="2012-04-01"/>
    <s v="2012-04-01"/>
    <s v="2012-04-01"/>
    <m/>
    <s v="contact@maplefarmmedia.com"/>
    <s v="'855-462-7531"/>
    <s v="https://www.crunchbase.com/organization/maple-farm-media"/>
    <s v="https://www.twitter.com/maplefarmmedia"/>
    <s v="http://www.facebook.com/maplefarmmedia"/>
    <s v="e8ec27c5-2aee-5b72-1d9a-3fb5f6c2988b"/>
  </r>
  <r>
    <x v="56253"/>
    <s v="marktheglobe.com"/>
    <s v="AUT"/>
    <m/>
    <s v="Salzburg"/>
    <s v="Salzburg"/>
    <x v="0"/>
    <s v="MarkTheGlobe offers international search engine optimization technology for companies with multilingual websites."/>
    <s v="search engine|seo"/>
    <x v="158"/>
    <x v="0"/>
    <n v="4"/>
    <n v="387520.45875604701"/>
    <s v="2010-03-01"/>
    <s v="2010-06-17"/>
    <s v="2012-04-01"/>
    <m/>
    <s v="info@marktheglobe.com"/>
    <n v="13025449373"/>
    <s v="https://www.crunchbase.com/organization/marktheglobe"/>
    <s v="https://www.twitter.com/marktheglobe"/>
    <s v="http://www.facebook.com/marktheglobe"/>
    <s v="860d4cf3-628e-9790-f30b-786a7e00c002"/>
  </r>
  <r>
    <x v="56254"/>
    <s v="meetcute.org"/>
    <s v="USA"/>
    <s v="CA"/>
    <s v="SF Bay Area"/>
    <s v="San Francisco"/>
    <x v="3"/>
    <s v="MeetCute is a social networking site for serendipitous meetings between people who are likely to be attracted to each other."/>
    <s v="social media"/>
    <x v="87"/>
    <x v="1"/>
    <n v="1"/>
    <n v="25000"/>
    <s v="2012-04-01"/>
    <s v="2012-04-01"/>
    <s v="2012-04-01"/>
    <s v="2013-01-01"/>
    <s v="amelie@meetcute.org"/>
    <s v="'323.302.5555"/>
    <s v="https://www.crunchbase.com/organization/meetcute"/>
    <s v="https://www.twitter.com/meetcutemoments"/>
    <s v="https://www.facebook.com/meetcutemoments"/>
    <s v="55e4982f-e3df-ab11-398d-ac1af7fb7e6d"/>
  </r>
  <r>
    <x v="56255"/>
    <s v="mesynthes.com"/>
    <s v="NZL"/>
    <m/>
    <s v="Auckland"/>
    <s v="Auckland"/>
    <x v="0"/>
    <s v="Unlocking Regenerative Healing."/>
    <s v="medical"/>
    <x v="3"/>
    <x v="6"/>
    <n v="1"/>
    <m/>
    <s v="2011-01-01"/>
    <s v="2012-04-01"/>
    <s v="2012-04-01"/>
    <m/>
    <m/>
    <s v="(649) 869-3035"/>
    <s v="https://www.crunchbase.com/organization/mesynthes"/>
    <m/>
    <m/>
    <s v="b3ab1659-10c6-55dd-41cc-ccc38618faa4"/>
  </r>
  <r>
    <x v="56256"/>
    <s v="microweber.com"/>
    <s v="BGR"/>
    <m/>
    <s v="Sofia"/>
    <s v="Sofia"/>
    <x v="0"/>
    <s v="Microweber is an open source CMS for creating websites, shops or blogs."/>
    <s v="curated web|e-commerce|open source|web design|web development"/>
    <x v="2719"/>
    <x v="1"/>
    <n v="1"/>
    <n v="300000"/>
    <s v="2010-05-12"/>
    <s v="2012-04-01"/>
    <s v="2012-04-01"/>
    <m/>
    <s v="info@microweber.com"/>
    <m/>
    <s v="https://www.crunchbase.com/organization/microweber"/>
    <s v="https://www.twitter.com/microweber"/>
    <s v="http://www.facebook.com/microweber"/>
    <s v="d9ac5996-ea80-2bf5-fcc4-366142e2c502"/>
  </r>
  <r>
    <x v="56257"/>
    <s v="factoryar.com"/>
    <s v="ARG"/>
    <m/>
    <s v="Buenos Aires"/>
    <s v="Buenos Aires"/>
    <x v="0"/>
    <s v="FactoryAR is developing a mobile gaming platform for kids focused on cognitive stimulation."/>
    <s v="edtech|education"/>
    <x v="283"/>
    <x v="2"/>
    <n v="1"/>
    <n v="25000"/>
    <s v="2011-08-01"/>
    <s v="2012-04-01"/>
    <s v="2012-04-01"/>
    <m/>
    <s v="hello@factoryar.com"/>
    <m/>
    <s v="https://www.crunchbase.com/organization/mind-factoryar"/>
    <s v="https://www.twitter.com/factoryar"/>
    <m/>
    <s v="3403885e-9aec-1ed7-6b2c-5484738b132a"/>
  </r>
  <r>
    <x v="56258"/>
    <s v="mobspire.com"/>
    <s v="USA"/>
    <s v="CA"/>
    <s v="SF Bay Area"/>
    <s v="Mountain View"/>
    <x v="2"/>
    <s v="Mobspire provides advertisers and publishers with the tools to create, deploy, and manage rich-media mobile and tablet campaigns."/>
    <s v="advertising|android|ios|mobile|mobile advertising|publishing|web development"/>
    <x v="6417"/>
    <x v="7"/>
    <n v="1"/>
    <m/>
    <s v="2010-01-01"/>
    <s v="2012-04-01"/>
    <s v="2012-04-01"/>
    <m/>
    <s v="info@mobspire.com"/>
    <s v="'408-382-1180"/>
    <s v="https://www.crunchbase.com/organization/mobspire"/>
    <s v="https://www.twitter.com/mobspire"/>
    <s v="https://www.facebook.com/aarkimobile"/>
    <s v="dfc9a97e-051a-99da-60d6-b8e1cd2868c5"/>
  </r>
  <r>
    <x v="56259"/>
    <s v="moonshoot.net"/>
    <s v="USA"/>
    <s v="CA"/>
    <s v="SF Bay Area"/>
    <s v="Palo Alto"/>
    <x v="3"/>
    <s v="Moonshoot was a company that aimed to make English language learning fun for children by integrating it into online games."/>
    <s v="curated web"/>
    <x v="28"/>
    <x v="1"/>
    <n v="2"/>
    <n v="6760000"/>
    <s v="2007-01-01"/>
    <s v="2010-02-18"/>
    <s v="2012-04-01"/>
    <m/>
    <s v="contact@moonshoot.com"/>
    <s v="(650) 352-3553"/>
    <s v="https://www.crunchbase.com/organization/moonshoot"/>
    <s v="https://www.twitter.com/moonshoot"/>
    <m/>
    <s v="307378c1-3f53-1cd9-9d15-cce9eeaf2706"/>
  </r>
  <r>
    <x v="56260"/>
    <s v="moveablecode.com"/>
    <s v="USA"/>
    <s v="RI"/>
    <s v="Providence"/>
    <s v="Providence"/>
    <x v="3"/>
    <s v="MoveableCode is a developer of location-aware fantasy games for mid-core gamers using Android and iOS platforms."/>
    <s v="android|ios|location based services|mobile"/>
    <x v="4872"/>
    <x v="1"/>
    <n v="2"/>
    <n v="350000"/>
    <s v="2009-01-01"/>
    <s v="2009-01-01"/>
    <s v="2012-04-01"/>
    <m/>
    <m/>
    <m/>
    <s v="https://www.crunchbase.com/organization/moveablecode-inc"/>
    <m/>
    <m/>
    <s v="f49840cb-f31f-8078-a703-60463c78b1bb"/>
  </r>
  <r>
    <x v="56261"/>
    <s v="mumumio.com"/>
    <s v="ESP"/>
    <m/>
    <s v="Madrid"/>
    <s v="Madrid"/>
    <x v="0"/>
    <s v="E-commerce platform for small organic and artisan food producers. The one-stop shop to buy organic and direct from producer in Spain."/>
    <s v="e-commerce|organic"/>
    <x v="3837"/>
    <x v="1"/>
    <n v="1"/>
    <m/>
    <m/>
    <s v="2012-04-01"/>
    <s v="2012-04-01"/>
    <m/>
    <s v="hola@mumumio.com"/>
    <s v="'+34 915 91 78 61"/>
    <s v="https://www.crunchbase.com/organization/mumumo"/>
    <s v="https://www.twitter.com/mumumio"/>
    <s v="https://www.facebook.com/mumumio.es"/>
    <s v="4af6ab2f-7e0b-e3a5-5d13-0198ec87cf0d"/>
  </r>
  <r>
    <x v="56262"/>
    <s v="myfriendslane.com"/>
    <s v="USA"/>
    <s v="GA"/>
    <s v="Atlanta"/>
    <s v="Avondale Estates"/>
    <x v="0"/>
    <s v="My Friend's Lane helps users search through their likes and dislikes to find the right service providers."/>
    <s v="e-commerce"/>
    <x v="63"/>
    <x v="1"/>
    <n v="1"/>
    <n v="10000"/>
    <s v="2012-02-01"/>
    <s v="2012-04-01"/>
    <s v="2012-04-01"/>
    <m/>
    <s v="info@myfriendslane.com"/>
    <n v="4048280544"/>
    <s v="https://www.crunchbase.com/organization/my-friends-lane"/>
    <s v="https://www.twitter.com/myfriendslane"/>
    <s v="http://www.facebook.com/myfriendslane"/>
    <s v="47af0e06-8447-c119-eae6-030efc047c22"/>
  </r>
  <r>
    <x v="56263"/>
    <s v="myshaadi.in"/>
    <s v="IND"/>
    <m/>
    <s v="New Delhi"/>
    <s v="New Delhi"/>
    <x v="0"/>
    <s v="Myshaadi.in is an online portal offering host of wedding-related services including personalized wedding sites."/>
    <s v="curated web"/>
    <x v="28"/>
    <x v="0"/>
    <n v="1"/>
    <m/>
    <s v="2011-02-01"/>
    <s v="2012-04-01"/>
    <s v="2012-04-01"/>
    <m/>
    <m/>
    <s v="'+91 88 80 320005"/>
    <s v="https://www.crunchbase.com/organization/myshaadi-in"/>
    <s v="https://www.twitter.com/myshaadidotin"/>
    <s v="http://www.facebook.com/myshaadi.in"/>
    <s v="993b06c1-49c0-abf2-b2b7-085cf4b7d50f"/>
  </r>
  <r>
    <x v="56264"/>
    <s v="naroomi.com"/>
    <s v="USA"/>
    <s v="NY"/>
    <s v="New York City"/>
    <s v="New York"/>
    <x v="0"/>
    <s v="Naroomi enables businesses to embed social networks to their websites, blogs, online shops, and more to enhance online user engagement."/>
    <s v="social media"/>
    <x v="87"/>
    <x v="2"/>
    <n v="1"/>
    <n v="70000"/>
    <s v="2011-12-01"/>
    <s v="2012-04-01"/>
    <s v="2012-04-01"/>
    <m/>
    <s v="info@naroomi.com"/>
    <n v="393490659954"/>
    <s v="https://www.crunchbase.com/organization/naroomi"/>
    <s v="https://www.twitter.com/naroomiofficial"/>
    <s v="http://www.facebook.com/pages/buildermt/296706152030"/>
    <s v="e98ad628-a399-8d3a-fd7f-15d0c3e500e6"/>
  </r>
  <r>
    <x v="56265"/>
    <s v="navidog.cn"/>
    <s v="CHN"/>
    <m/>
    <s v="Beijing"/>
    <s v="Beijing"/>
    <x v="0"/>
    <s v="Navidog is a mobile navigation device that provides route and time to destination, along with street view displays."/>
    <s v="mobile devices|real time|software"/>
    <x v="1565"/>
    <x v="0"/>
    <n v="3"/>
    <n v="32290000"/>
    <m/>
    <s v="2009-06-01"/>
    <s v="2012-04-01"/>
    <m/>
    <m/>
    <m/>
    <s v="https://www.crunchbase.com/organization/navidog"/>
    <m/>
    <m/>
    <s v="d11f137e-c4a6-83f3-be2e-33d90e8ce123"/>
  </r>
  <r>
    <x v="56266"/>
    <s v="needfeed.com"/>
    <s v="USA"/>
    <s v="CA"/>
    <s v="SF Bay Area"/>
    <s v="San Francisco"/>
    <x v="3"/>
    <s v="NeedFeed, a recommendation network, helps users get recommendations for dentists, dog walkers, dance lessons, dishwasher repair, and more."/>
    <s v="internet|social media"/>
    <x v="87"/>
    <x v="1"/>
    <n v="1"/>
    <n v="350000"/>
    <s v="2010-01-01"/>
    <s v="2012-04-01"/>
    <s v="2012-04-01"/>
    <m/>
    <m/>
    <s v="'800-282-1166"/>
    <s v="https://www.crunchbase.com/organization/needfeed"/>
    <m/>
    <m/>
    <s v="fca04070-84cf-591b-df84-bb873c8d57d9"/>
  </r>
  <r>
    <x v="56267"/>
    <s v="netopstec.com"/>
    <s v="CHN"/>
    <m/>
    <s v="Hangzhou"/>
    <s v="Hangzhou"/>
    <x v="0"/>
    <s v="Hangzhou Netops Technology is a Chinese company offering one-stop e-commerce solutions for brand customers."/>
    <s v="enterprise software"/>
    <x v="10"/>
    <x v="1"/>
    <n v="2"/>
    <n v="3734372"/>
    <s v="2009-07-01"/>
    <s v="2009-09-01"/>
    <s v="2012-04-01"/>
    <m/>
    <m/>
    <m/>
    <s v="https://www.crunchbase.com/organization/hangzhou-netops-technology-co-ltd"/>
    <m/>
    <m/>
    <s v="e6c0887a-5ca7-8441-751e-4a7785c76d7f"/>
  </r>
  <r>
    <x v="56268"/>
    <s v="nutrino.co"/>
    <s v="ISR"/>
    <m/>
    <s v="Tel Aviv"/>
    <s v="Tel Aviv"/>
    <x v="0"/>
    <s v="Nutrino is the first personalized food recommendation engine in the market"/>
    <s v="developer apis|health care|mhealth|nutrition"/>
    <x v="399"/>
    <x v="0"/>
    <n v="1"/>
    <m/>
    <s v="2011-07-01"/>
    <s v="2012-04-01"/>
    <s v="2012-04-01"/>
    <m/>
    <s v="founders@nutrino.co"/>
    <m/>
    <s v="https://www.crunchbase.com/organization/nutrino"/>
    <s v="https://www.twitter.com/nutrinoco"/>
    <s v="http://www.facebook.com/nutrino.co"/>
    <s v="a31a2a30-b74c-b5f1-1aa3-289033d64984"/>
  </r>
  <r>
    <x v="56269"/>
    <s v="orlahealthcare.com"/>
    <s v="GBR"/>
    <m/>
    <s v="London"/>
    <s v="Harlow"/>
    <x v="0"/>
    <s v="Orla Healthcare is improving patient outcomes and achieving high patient satisfaction."/>
    <s v="health care"/>
    <x v="3"/>
    <x v="0"/>
    <n v="1"/>
    <m/>
    <s v="2012-01-01"/>
    <s v="2012-04-01"/>
    <s v="2012-04-01"/>
    <m/>
    <s v="info@orlahealthcare.com"/>
    <n v="1992568010"/>
    <s v="https://www.crunchbase.com/organization/orla-healthcare"/>
    <m/>
    <m/>
    <s v="94166d43-990f-393e-ea46-c2e617757c35"/>
  </r>
  <r>
    <x v="56270"/>
    <s v="ownbeauty.com"/>
    <s v="USA"/>
    <s v="CA"/>
    <s v="SF Bay Area"/>
    <s v="San Francisco"/>
    <x v="0"/>
    <s v="OWN is a skin care company that provides bio-activating skin care."/>
    <s v="health care"/>
    <x v="3"/>
    <x v="2"/>
    <n v="1"/>
    <n v="5149000"/>
    <m/>
    <s v="2012-04-01"/>
    <s v="2012-04-01"/>
    <m/>
    <s v="info@ownproducts.com"/>
    <m/>
    <s v="https://www.crunchbase.com/organization/own-products"/>
    <s v="https://www.twitter.com/ownskinhealth"/>
    <s v="http://www.facebook.com/ownskinhealth"/>
    <s v="fb91881c-9ab2-1ceb-7a9f-1f7882202911"/>
  </r>
  <r>
    <x v="56271"/>
    <s v="ozmodevices.com"/>
    <s v="USA"/>
    <s v="CA"/>
    <s v="SF Bay Area"/>
    <s v="Palo Alto"/>
    <x v="3"/>
    <s v="Ozmo Devices offers Wi-Fi compatible communication technologies that deliver cost-effective WPAN connectivity for battery-operated devices."/>
    <s v="consumer electronics|enterprise software|hardware"/>
    <x v="148"/>
    <x v="0"/>
    <n v="6"/>
    <n v="41311900"/>
    <s v="2004-01-01"/>
    <s v="2006-03-30"/>
    <s v="2012-04-01"/>
    <m/>
    <m/>
    <s v="(650)515-3524"/>
    <s v="https://www.crunchbase.com/organization/ozmo-devices"/>
    <m/>
    <m/>
    <s v="e53a5f0b-ace5-02c3-635f-b4f650d27243"/>
  </r>
  <r>
    <x v="56272"/>
    <s v="pathintelligence.com"/>
    <s v="GBR"/>
    <m/>
    <s v="London"/>
    <s v="Portsmouth"/>
    <x v="3"/>
    <s v="Path Intelligence monitors foot traffic via receivers that detect cell phone signals and triangulate users’ location."/>
    <s v="analytics|mobile|retail"/>
    <x v="3196"/>
    <x v="6"/>
    <n v="2"/>
    <n v="1000000"/>
    <s v="2004-07-12"/>
    <s v="2007-12-01"/>
    <s v="2012-04-01"/>
    <s v="2015-01-24"/>
    <s v="info@pathintelligence.com"/>
    <n v="442392388442"/>
    <s v="https://www.crunchbase.com/organization/pathintelligence"/>
    <s v="https://www.twitter.com/pathintel"/>
    <m/>
    <s v="9284712f-d2d0-31f4-b6ad-b8174fca5708"/>
  </r>
  <r>
    <x v="56273"/>
    <s v="performancemarketingbrands.com"/>
    <s v="USA"/>
    <s v="CA"/>
    <s v="SF Bay Area"/>
    <s v="San Francisco"/>
    <x v="0"/>
    <s v="Performance Marketing Brands owns and operates online rewards programs that pays individuals everytime they make purchases."/>
    <s v="brand marketing|e-commerce|shopping"/>
    <x v="70"/>
    <x v="6"/>
    <n v="1"/>
    <n v="48500000"/>
    <m/>
    <s v="2012-04-01"/>
    <s v="2012-04-01"/>
    <m/>
    <s v="info@performancemarketingbrands.com"/>
    <s v="'1-855-585-5543"/>
    <s v="https://www.crunchbase.com/organization/performance-marketing-brands-inc"/>
    <s v="https://www.twitter.com/ebates"/>
    <s v="http://www.facebook.com/ebatesshopping"/>
    <s v="e81a4a2c-b98c-daa6-d1e3-2415111b9990"/>
  </r>
  <r>
    <x v="56274"/>
    <s v="ppwsa.com.kh"/>
    <s v="KHM"/>
    <m/>
    <s v="Phnom Penh"/>
    <s v="Phnom Penh"/>
    <x v="0"/>
    <s v="Phnom Penh Water Supply Authority provides water treatment, water supply, and delivery services in Cambodia."/>
    <m/>
    <x v="5"/>
    <x v="0"/>
    <n v="1"/>
    <m/>
    <s v="1960-01-01"/>
    <s v="2012-04-01"/>
    <s v="2012-04-01"/>
    <m/>
    <s v="Admin@ppwsa.com.kh"/>
    <s v="'+855 23 274 046"/>
    <s v="https://www.crunchbase.com/organization/phnom-penh-water-supply-authority-ppwsa"/>
    <m/>
    <m/>
    <s v="d7728fb5-84b2-b6e4-2c51-e8ba4ecf14c1"/>
  </r>
  <r>
    <x v="56275"/>
    <s v="pombai.com"/>
    <s v="LTU"/>
    <m/>
    <s v="Vilnius"/>
    <s v="Vilnius"/>
    <x v="3"/>
    <s v="Pombai is an online B2C transportation marketplace for Asia, Africa, and Latin America."/>
    <s v="internet|mobile|software|transportation|travel"/>
    <x v="7252"/>
    <x v="0"/>
    <n v="2"/>
    <n v="65118"/>
    <s v="2012-02-10"/>
    <s v="2012-02-26"/>
    <s v="2012-04-01"/>
    <m/>
    <s v="founders@pombai.com"/>
    <m/>
    <s v="https://www.crunchbase.com/organization/pombai"/>
    <s v="https://www.twitter.com/pombai"/>
    <s v="http://www.facebook.com/pombai"/>
    <s v="ec24a278-d365-18b7-8a6c-efbe33fdbd0b"/>
  </r>
  <r>
    <x v="56276"/>
    <s v="starlogic.io"/>
    <s v="USA"/>
    <s v="CA"/>
    <s v="SF Bay Area"/>
    <s v="San Francisco"/>
    <x v="0"/>
    <s v="Pontaba offers Starlogic, a two-dimensional cloud-based game engine that is compatible with multiple mobile and open web platforms."/>
    <s v="software|web development"/>
    <x v="10"/>
    <x v="1"/>
    <n v="1"/>
    <n v="100000"/>
    <s v="2010-12-01"/>
    <s v="2012-04-01"/>
    <s v="2012-04-01"/>
    <m/>
    <s v="support@pontaba.com"/>
    <s v="'310-923-2577"/>
    <s v="https://www.crunchbase.com/organization/pontaba"/>
    <s v="https://www.twitter.com/pontaba"/>
    <s v="http://www.facebook.com/starlogicio/291551640892912"/>
    <s v="1f10337b-8c6f-a8b3-34a8-cb674edcd87b"/>
  </r>
  <r>
    <x v="56277"/>
    <s v="poundfit.com"/>
    <s v="USA"/>
    <s v="CA"/>
    <s v="Los Angeles"/>
    <s v="Venice"/>
    <x v="0"/>
    <s v="Pound Rockout Workout is a cardio routine and jam session based on immitating people playing drums."/>
    <s v="fitness|health care|training"/>
    <x v="1750"/>
    <x v="0"/>
    <n v="1"/>
    <m/>
    <s v="2012-01-01"/>
    <s v="2012-04-01"/>
    <s v="2012-04-01"/>
    <m/>
    <s v="info@poundfit.com"/>
    <s v="(323) 366-2921"/>
    <s v="https://www.crunchbase.com/organization/pound-rockout-workout"/>
    <s v="https://www.twitter.com/poundfit"/>
    <s v="http://www.facebook.com/poundfit"/>
    <s v="957893c2-9c92-5c3c-e181-4d06d5b60bad"/>
  </r>
  <r>
    <x v="56278"/>
    <s v="projectrepat.com"/>
    <s v="USA"/>
    <s v="MA"/>
    <s v="Boston"/>
    <s v="Boston"/>
    <x v="0"/>
    <s v="Upcycle Innovation + Jobs with Dignity."/>
    <s v="fashion"/>
    <x v="350"/>
    <x v="1"/>
    <n v="1"/>
    <n v="20000"/>
    <s v="2010-01-01"/>
    <s v="2012-04-01"/>
    <s v="2012-04-01"/>
    <m/>
    <s v="madeinusa@projectrepat.com"/>
    <s v="(866) 904-8571"/>
    <s v="https://www.crunchbase.com/organization/project-repat"/>
    <s v="https://www.twitter.com/projectrepat"/>
    <s v="http://www.facebook.com/projectrepat"/>
    <s v="268048e0-22e2-7d56-cffc-465ab9009338"/>
  </r>
  <r>
    <x v="56279"/>
    <s v="rakindo.com"/>
    <s v="IND"/>
    <m/>
    <s v="Chennai"/>
    <s v="Chennai"/>
    <x v="0"/>
    <s v="They are Rakindo Developers . With only so much pride that our credentials will allow, they call ourselves the life stylists of life spaces."/>
    <s v="real estate"/>
    <x v="76"/>
    <x v="7"/>
    <n v="1"/>
    <m/>
    <m/>
    <s v="2012-04-01"/>
    <s v="2012-04-01"/>
    <m/>
    <s v="mailus@rakindo.com"/>
    <m/>
    <s v="https://www.crunchbase.com/organization/rakindo"/>
    <s v="https://www.twitter.com/rakindo"/>
    <m/>
    <s v="83255d44-949c-57b4-f76e-c3ed7f7527da"/>
  </r>
  <r>
    <x v="56280"/>
    <s v="recovend.com"/>
    <s v="USA"/>
    <s v="MA"/>
    <s v="Boston"/>
    <s v="Boston"/>
    <x v="0"/>
    <s v="RecoVend is a collaborative purchasing platform for people in the academic profession to find and share information on goods and services."/>
    <s v="e-commerce"/>
    <x v="63"/>
    <x v="1"/>
    <n v="1"/>
    <n v="50000"/>
    <s v="2011-08-01"/>
    <s v="2012-04-01"/>
    <s v="2012-04-01"/>
    <m/>
    <s v="support@recovend.com"/>
    <m/>
    <s v="https://www.crunchbase.com/organization/recovend"/>
    <s v="https://www.twitter.com/recovend"/>
    <m/>
    <s v="f8dd0ac6-8b11-9525-52c7-0d8ef43d02fe"/>
  </r>
  <r>
    <x v="56281"/>
    <s v="redmax.nl"/>
    <s v="NLD"/>
    <m/>
    <s v="Rotterdam"/>
    <s v="Rotterdam"/>
    <x v="0"/>
    <s v="Redmax is de kennispartner in de zorg om online resultaat te behalen | E-health | Social Media | Serious Games | E-marketing | Online beter"/>
    <s v="health care|information technology|web development"/>
    <x v="486"/>
    <x v="0"/>
    <n v="1"/>
    <m/>
    <s v="1995-01-01"/>
    <s v="2012-04-01"/>
    <s v="2012-04-01"/>
    <m/>
    <s v="info@redmax.nl"/>
    <s v="'+31 10 524 1100"/>
    <s v="https://www.crunchbase.com/organization/redmax"/>
    <s v="https://www.twitter.com/redmax_nl"/>
    <s v="https://www.facebook.com/redmax.nl"/>
    <s v="d1f70bf2-12e0-cbde-c91b-a31d946138df"/>
  </r>
  <r>
    <x v="56282"/>
    <s v="redu.us"/>
    <s v="AUS"/>
    <m/>
    <s v="Melbourne"/>
    <s v="Melbourne"/>
    <x v="0"/>
    <s v="We create games for people to learn."/>
    <s v="mobile"/>
    <x v="15"/>
    <x v="1"/>
    <n v="1"/>
    <n v="20000"/>
    <s v="2012-01-01"/>
    <s v="2012-04-01"/>
    <s v="2012-04-01"/>
    <m/>
    <m/>
    <n v="61403550002"/>
    <s v="https://www.crunchbase.com/organization/redu-us"/>
    <s v="https://www.twitter.com/reduus"/>
    <s v="http://www.facebook.com/redu.us"/>
    <s v="ec03de43-b6b3-f755-f72e-a896a8add229"/>
  </r>
  <r>
    <x v="56283"/>
    <s v="reflectum.nl"/>
    <m/>
    <m/>
    <m/>
    <m/>
    <x v="2"/>
    <s v="eHealth - Real Outcome Monitoring provider"/>
    <m/>
    <x v="5"/>
    <x v="0"/>
    <n v="1"/>
    <m/>
    <s v="2012-01-01"/>
    <s v="2012-04-01"/>
    <s v="2012-04-01"/>
    <m/>
    <m/>
    <m/>
    <s v="https://www.crunchbase.com/organization/reflectum"/>
    <m/>
    <m/>
    <s v="f225a2e9-d8e8-0a1c-d13d-e41e57dbff30"/>
  </r>
  <r>
    <x v="56284"/>
    <s v="safeharbour.nl"/>
    <m/>
    <m/>
    <m/>
    <m/>
    <x v="2"/>
    <s v="Safe Harbour is an information security company working in the public and healthcare sector."/>
    <m/>
    <x v="5"/>
    <x v="1"/>
    <n v="1"/>
    <m/>
    <s v="2012-01-01"/>
    <s v="2012-04-01"/>
    <s v="2012-04-01"/>
    <m/>
    <m/>
    <m/>
    <s v="https://www.crunchbase.com/organization/safe-harbour"/>
    <s v="https://www.twitter.com/safeharbour_nl"/>
    <m/>
    <s v="ec10c17a-033c-b56b-3463-8fdad18570ff"/>
  </r>
  <r>
    <x v="56285"/>
    <s v="sepsensor.com"/>
    <s v="USA"/>
    <s v="MA"/>
    <s v="Boston"/>
    <s v="Marlborough"/>
    <x v="3"/>
    <s v="SepSensor offers grease interceptor monitoring systems for the food service industry."/>
    <s v="restaurants|wireless"/>
    <x v="2333"/>
    <x v="1"/>
    <n v="9"/>
    <n v="3263734"/>
    <s v="2003-01-01"/>
    <s v="2007-11-01"/>
    <s v="2012-04-01"/>
    <m/>
    <s v="info@SepSensor.com"/>
    <s v="'508-229-2291"/>
    <s v="https://www.crunchbase.com/organization/sepspensor"/>
    <s v="https://www.twitter.com/greasemonitor"/>
    <m/>
    <s v="9edcd7e6-b455-9762-2ce4-e525afa9d55c"/>
  </r>
  <r>
    <x v="56286"/>
    <s v="shimapri.jp"/>
    <m/>
    <m/>
    <m/>
    <m/>
    <x v="0"/>
    <s v="Web-based photo printing service"/>
    <m/>
    <x v="5"/>
    <x v="2"/>
    <n v="1"/>
    <m/>
    <m/>
    <s v="2012-04-01"/>
    <s v="2012-04-01"/>
    <m/>
    <m/>
    <m/>
    <s v="https://www.crunchbase.com/organization/shimauma-print-system"/>
    <m/>
    <s v="https://www.facebook.com/shimaumaprint"/>
    <s v="bd954ee5-773c-2aae-8f75-2b438c1ca6a3"/>
  </r>
  <r>
    <x v="56287"/>
    <s v="skweez.biz"/>
    <s v="USA"/>
    <s v="UT"/>
    <s v="Salt Lake City"/>
    <s v="Salt Lake City"/>
    <x v="0"/>
    <s v="Skweez is a mobile marketing company that simplifies text message marketing for consumers and businesses."/>
    <s v="enterprise software|messaging|mobile|sms"/>
    <x v="664"/>
    <x v="1"/>
    <n v="1"/>
    <n v="940000"/>
    <s v="2004-03-01"/>
    <s v="2012-04-01"/>
    <s v="2012-04-01"/>
    <m/>
    <s v="contact@skweez.com"/>
    <n v="8669422220"/>
    <s v="https://www.crunchbase.com/organization/skweez"/>
    <s v="https://www.twitter.com/thedailyskweez"/>
    <m/>
    <s v="e3ddb0d2-b935-e8e7-caac-6cfd25764fb5"/>
  </r>
  <r>
    <x v="56288"/>
    <s v="skyeng.ru"/>
    <s v="RUS"/>
    <m/>
    <s v="RUS - Other"/>
    <s v="Cheboksary"/>
    <x v="0"/>
    <s v="Skyeng - an interactive online school learning English"/>
    <s v="education|internet|language learning"/>
    <x v="677"/>
    <x v="6"/>
    <n v="1"/>
    <n v="13000"/>
    <s v="2012-01-01"/>
    <s v="2012-04-01"/>
    <s v="2012-04-01"/>
    <m/>
    <s v="study@skyeng.ru"/>
    <s v="'+880 555-4522"/>
    <s v="https://www.crunchbase.com/organization/skyeng"/>
    <s v="https://www.twitter.com/skyengschool"/>
    <s v="http://www.facebook.com/skyengschool"/>
    <s v="8b4f70b4-ad1f-59f1-371f-ac351faabc6b"/>
  </r>
  <r>
    <x v="56289"/>
    <s v="sobhadreamseries.com"/>
    <s v="IND"/>
    <m/>
    <s v="Bangalore"/>
    <s v="Bangalore"/>
    <x v="0"/>
    <s v="Sobha Limited epitomizes &quot;passion at work&quot; in totality. For us it is not only a catch phrase which sounds just right."/>
    <s v="real estate"/>
    <x v="76"/>
    <x v="9"/>
    <n v="2"/>
    <m/>
    <m/>
    <s v="2006-11-01"/>
    <s v="2012-04-01"/>
    <m/>
    <s v="francijos@gmail.com"/>
    <s v="'080-46607373"/>
    <s v="https://www.crunchbase.com/organization/sobha-developers"/>
    <s v="https://www.twitter.com/sobhaltd"/>
    <s v="https://www.facebook.com/sobhaltd"/>
    <s v="8e032d29-b464-4c55-04a6-a2831972d2d1"/>
  </r>
  <r>
    <x v="56290"/>
    <s v="socialdial.com"/>
    <s v="USA"/>
    <s v="CA"/>
    <s v="SF Bay Area"/>
    <s v="Pleasanton"/>
    <x v="3"/>
    <s v="SocialDial enables users to create free and low-cost conference calls via the web or mobile phone."/>
    <s v="messaging"/>
    <x v="201"/>
    <x v="1"/>
    <n v="1"/>
    <n v="1000000"/>
    <s v="2012-01-01"/>
    <s v="2012-04-01"/>
    <s v="2012-04-01"/>
    <m/>
    <s v="randy@socialdial.com"/>
    <s v="'650-862-0870"/>
    <s v="https://www.crunchbase.com/organization/socialdial"/>
    <s v="https://www.twitter.com/socialdial"/>
    <m/>
    <s v="7018e55d-5b02-2906-da44-13d6039c1b76"/>
  </r>
  <r>
    <x v="56291"/>
    <s v="solfocus.com"/>
    <s v="USA"/>
    <s v="CA"/>
    <s v="SF Bay Area"/>
    <s v="San Jose"/>
    <x v="3"/>
    <s v="SolFocus is a manufacturer of solar energy systems based on concentrator photovoltaic (CPV) technology."/>
    <s v="manufacturing|renewable energy|solar"/>
    <x v="74"/>
    <x v="6"/>
    <n v="8"/>
    <n v="211403000"/>
    <s v="2005-11-01"/>
    <s v="2006-03-01"/>
    <s v="2012-04-01"/>
    <s v="2013-01-01"/>
    <s v="info@solfocus.com"/>
    <s v="'408-850-0300"/>
    <s v="https://www.crunchbase.com/organization/solfocus"/>
    <s v="https://www.twitter.com/solfocuscpv"/>
    <m/>
    <s v="e1a3bec9-8f2b-944a-fb7b-7935cd66235b"/>
  </r>
  <r>
    <x v="56292"/>
    <s v="sportshedge.com"/>
    <s v="CAN"/>
    <s v="ON"/>
    <s v="Toronto"/>
    <s v="Toronto"/>
    <x v="0"/>
    <s v="SportsHedge is a Canadian company that operates in the online gaming industry."/>
    <s v="gaming|online games|video games"/>
    <x v="616"/>
    <x v="1"/>
    <n v="2"/>
    <n v="465000"/>
    <s v="2010-01-01"/>
    <s v="2010-02-25"/>
    <s v="2012-04-01"/>
    <m/>
    <m/>
    <m/>
    <s v="https://www.crunchbase.com/organization/sportshedge"/>
    <s v="https://www.twitter.com/megapicks"/>
    <s v="http://www.facebook.com/megapicks"/>
    <s v="d82d661e-6e85-24bc-fcec-d9471bb2d335"/>
  </r>
  <r>
    <x v="56293"/>
    <s v="streetowl.com"/>
    <s v="USA"/>
    <s v="CA"/>
    <s v="SF Bay Area"/>
    <s v="San Francisco"/>
    <x v="0"/>
    <s v="The easiest way to get the best insurance for how you drive. Launching soon."/>
    <s v="automotive|insurance|mobile"/>
    <x v="3260"/>
    <x v="1"/>
    <n v="1"/>
    <n v="75000"/>
    <s v="2011-01-01"/>
    <s v="2012-04-01"/>
    <s v="2012-04-01"/>
    <m/>
    <s v="support@street-owl.com"/>
    <m/>
    <s v="https://www.crunchbase.com/organization/streetowl"/>
    <s v="https://www.twitter.com/street_owl"/>
    <s v="https://www.facebook.com/streetowl/"/>
    <s v="31ce466a-a872-9447-c961-e2fb70b8ae5c"/>
  </r>
  <r>
    <x v="56294"/>
    <s v="stretchinc.com"/>
    <s v="USA"/>
    <s v="CA"/>
    <s v="SF Bay Area"/>
    <s v="Sunnyvale"/>
    <x v="2"/>
    <s v="Stretch is a fabless semiconductor company providing software configurable processors for compute-intensive applications."/>
    <s v="computer|semiconductor|software"/>
    <x v="797"/>
    <x v="6"/>
    <n v="7"/>
    <n v="58000000"/>
    <s v="2002-01-01"/>
    <s v="2006-06-26"/>
    <s v="2012-04-01"/>
    <m/>
    <m/>
    <s v="'510-668-7000"/>
    <s v="https://www.crunchbase.com/organization/stretch"/>
    <s v="https://www.twitter.com/stretchinfo"/>
    <m/>
    <s v="a9c43571-981b-2026-1ae6-28e889760c17"/>
  </r>
  <r>
    <x v="56295"/>
    <s v="stylyt.com"/>
    <s v="USA"/>
    <s v="NY"/>
    <s v="New York City"/>
    <s v="New York"/>
    <x v="0"/>
    <s v="Stylyt is an interactive, visual and predictive platform for fashion collaborations."/>
    <s v="e-commerce"/>
    <x v="63"/>
    <x v="1"/>
    <n v="1"/>
    <m/>
    <s v="2011-01-01"/>
    <s v="2012-04-01"/>
    <s v="2012-04-01"/>
    <m/>
    <s v="hello@stylyt.com"/>
    <m/>
    <s v="https://www.crunchbase.com/organization/stylyt"/>
    <s v="https://www.twitter.com/stylyt"/>
    <s v="https://www.facebook.com/stylyt"/>
    <s v="51359a3d-7b82-9a5f-259c-05c5f347c139"/>
  </r>
  <r>
    <x v="56296"/>
    <s v="swink.tv"/>
    <s v="USA"/>
    <s v="CA"/>
    <s v="SF Bay Area"/>
    <s v="San Francisco"/>
    <x v="0"/>
    <s v="Swink.tv is a browser-based video platform that allows people to save, tag, search, and share their favorite youth sports moments."/>
    <s v="curated web"/>
    <x v="28"/>
    <x v="1"/>
    <n v="2"/>
    <n v="3475521"/>
    <s v="2009-01-01"/>
    <s v="2011-08-10"/>
    <s v="2012-04-01"/>
    <m/>
    <s v="team@swink.tv"/>
    <s v="'216-224-5793"/>
    <s v="https://www.crunchbase.com/organization/swink-tv"/>
    <s v="https://www.twitter.com/swinktv"/>
    <m/>
    <s v="898b05cc-dca5-d4c3-4432-105b82d198c5"/>
  </r>
  <r>
    <x v="51870"/>
    <s v="tapit.com"/>
    <s v="USA"/>
    <s v="CA"/>
    <s v="Anaheim"/>
    <s v="Newport Beach"/>
    <x v="2"/>
    <s v="TapIt is a mobile advertising platform and Multiscreen as a Service (MaaS) monetization module for iOS and Android."/>
    <s v="brand marketing|mobile|mobile advertising"/>
    <x v="133"/>
    <x v="2"/>
    <n v="2"/>
    <n v="550000"/>
    <m/>
    <s v="2011-01-01"/>
    <s v="2012-04-01"/>
    <m/>
    <m/>
    <m/>
    <s v="https://www.crunchbase.com/organization/tapit-2"/>
    <m/>
    <m/>
    <s v="90c2390d-1182-029f-7473-e42760e64d8c"/>
  </r>
  <r>
    <x v="56297"/>
    <s v="teamvis.com"/>
    <s v="USA"/>
    <s v="MD"/>
    <s v="Washington, D.C."/>
    <s v="Chevy Chase"/>
    <x v="0"/>
    <s v="TeamVisibility is a cloud-based service that enables professionals to improve sales performance in their businesses."/>
    <s v="enterprise software|saas"/>
    <x v="10"/>
    <x v="0"/>
    <n v="1"/>
    <n v="1200000"/>
    <s v="2011-06-13"/>
    <s v="2012-04-01"/>
    <s v="2012-04-01"/>
    <m/>
    <s v="info@teamvis.com"/>
    <s v="'800-488-3265"/>
    <s v="https://www.crunchbase.com/organization/teamvisibility"/>
    <s v="https://www.twitter.com/teamvisibility"/>
    <s v="https://www.facebook.com/teamvis"/>
    <s v="69d7e87b-1651-3f73-a170-e38fa7c5574c"/>
  </r>
  <r>
    <x v="56298"/>
    <s v="theravida.com"/>
    <s v="USA"/>
    <s v="CA"/>
    <s v="SF Bay Area"/>
    <s v="Mountain View"/>
    <x v="0"/>
    <s v="TheraVida develops and markets therapeutic products for urological disorders."/>
    <s v="biotechnology|developer platform|health care"/>
    <x v="653"/>
    <x v="0"/>
    <n v="3"/>
    <n v="13504894"/>
    <s v="2005-01-01"/>
    <s v="2010-07-06"/>
    <s v="2012-04-01"/>
    <m/>
    <s v="support@theravid.com"/>
    <n v="16504012000"/>
    <s v="https://www.crunchbase.com/organization/theravida"/>
    <s v="https://www.twitter.com/teamtheravid"/>
    <s v="https://www.facebook.com/theravid"/>
    <s v="a1530e48-3281-7407-4627-c0aee7057931"/>
  </r>
  <r>
    <x v="56299"/>
    <s v="thryveapp.com"/>
    <s v="USA"/>
    <s v="FL"/>
    <s v="Miami"/>
    <s v="Miami"/>
    <x v="3"/>
    <s v="Thryve is an application development company that offers a range of health-focused applications."/>
    <s v="software"/>
    <x v="10"/>
    <x v="6"/>
    <n v="1"/>
    <n v="50000"/>
    <s v="2012-01-01"/>
    <s v="2012-04-01"/>
    <s v="2012-04-01"/>
    <m/>
    <s v="info@socialmetrix.com"/>
    <s v="'+54 9148405631"/>
    <s v="https://www.crunchbase.com/organization/thryve"/>
    <s v="https://www.twitter.com/thryveco"/>
    <s v="http://www.facebook.com/socialmetrix"/>
    <s v="3a291ce0-1fa3-309b-0cb8-ef13afc7c55b"/>
  </r>
  <r>
    <x v="56300"/>
    <s v="thumbsupapp.com"/>
    <s v="USA"/>
    <s v="RI"/>
    <s v="Providence"/>
    <s v="Providence"/>
    <x v="0"/>
    <s v="Thumbs Up"/>
    <s v="advertising|mobile"/>
    <x v="133"/>
    <x v="0"/>
    <n v="1"/>
    <n v="50000"/>
    <s v="2011-07-26"/>
    <s v="2012-04-01"/>
    <s v="2012-04-01"/>
    <m/>
    <s v="founders@thumbsupapp.com"/>
    <s v="'401-474-3827"/>
    <s v="https://www.crunchbase.com/organization/thumbs-up"/>
    <s v="https://www.twitter.com/thumbsupapp"/>
    <m/>
    <s v="b9cc5c39-29f6-9e78-e0ca-bd33b26f4001"/>
  </r>
  <r>
    <x v="56301"/>
    <s v="tianji.com"/>
    <s v="CHN"/>
    <m/>
    <s v="Beijing"/>
    <s v="Beijing"/>
    <x v="0"/>
    <s v="Tianji.com is a social networking website that helps professionals establish, manage, and develop their social networks."/>
    <s v="social network|web hosting"/>
    <x v="28"/>
    <x v="7"/>
    <n v="1"/>
    <n v="32000000"/>
    <s v="2004-01-01"/>
    <s v="2012-04-01"/>
    <s v="2012-04-01"/>
    <m/>
    <m/>
    <s v="8610 5979 8008"/>
    <s v="https://www.crunchbase.com/organization/tianji"/>
    <m/>
    <m/>
    <s v="a1a17511-fe9e-02ea-bbef-d9ca226e624e"/>
  </r>
  <r>
    <x v="56302"/>
    <s v="timespace.org.cn"/>
    <s v="CHN"/>
    <m/>
    <s v="Guangzhou"/>
    <s v="Guangzhou"/>
    <x v="0"/>
    <s v="Times pace Intelligent Technology is focused on R&amp;D, production, and sales of 2.45G RFID products and assisting users."/>
    <s v="manufacturing"/>
    <x v="41"/>
    <x v="2"/>
    <n v="3"/>
    <n v="1904761"/>
    <m/>
    <s v="2011-01-01"/>
    <s v="2012-04-01"/>
    <m/>
    <m/>
    <m/>
    <s v="https://www.crunchbase.com/organization/guangzhou-times-pace-intelligent-technology-co-ltd"/>
    <m/>
    <m/>
    <s v="3014337a-00fa-5cee-f67c-8a6ad955e4f9"/>
  </r>
  <r>
    <x v="56303"/>
    <s v="tower59.com"/>
    <s v="USA"/>
    <s v="CA"/>
    <s v="SF Bay Area"/>
    <s v="San Francisco"/>
    <x v="0"/>
    <s v="flat-fee financial services for startups"/>
    <s v="finance"/>
    <x v="24"/>
    <x v="1"/>
    <n v="1"/>
    <m/>
    <s v="2012-04-01"/>
    <s v="2012-04-01"/>
    <s v="2012-04-01"/>
    <m/>
    <s v="nigel@tower59.com"/>
    <s v="'415-963-9673"/>
    <s v="https://www.crunchbase.com/organization/tower59"/>
    <s v="https://www.twitter.com/simple409a"/>
    <m/>
    <s v="a01097a2-b89b-b8ab-6d4a-c81f7a94de4c"/>
  </r>
  <r>
    <x v="56304"/>
    <s v="trunqshow.com"/>
    <s v="USA"/>
    <s v="NY"/>
    <s v="New York City"/>
    <s v="New York"/>
    <x v="0"/>
    <s v="TrunqShow is a personalized shopping application for iPads allowing shoppers to discover and track sales activities."/>
    <s v="e-commerce|fashion|lifestyle|mobile|saas|shopping"/>
    <x v="4797"/>
    <x v="1"/>
    <n v="1"/>
    <n v="225000"/>
    <s v="2012-01-01"/>
    <s v="2012-04-01"/>
    <s v="2012-04-01"/>
    <m/>
    <s v="hello@trunqshow.com"/>
    <s v="'917-310-1758"/>
    <s v="https://www.crunchbase.com/organization/trunqshow"/>
    <s v="https://www.twitter.com/trunqshow"/>
    <s v="http://www.facebook.com/trunqshow"/>
    <s v="b435c796-30b2-5090-b758-e66e67c09183"/>
  </r>
  <r>
    <x v="56305"/>
    <s v="tweetwall.com"/>
    <s v="USA"/>
    <s v="RI"/>
    <s v="Providence"/>
    <s v="Providence"/>
    <x v="0"/>
    <s v="Tweetwall is a real-time solution for displaying tweets at an event."/>
    <s v="apps|events|social media"/>
    <x v="1418"/>
    <x v="1"/>
    <n v="1"/>
    <n v="165000"/>
    <s v="2009-07-30"/>
    <s v="2012-04-01"/>
    <s v="2012-04-01"/>
    <m/>
    <s v="support@tweetwall.com"/>
    <n v="18668609227"/>
    <s v="https://www.crunchbase.com/organization/tweetwall"/>
    <s v="https://www.twitter.com/tweetwall"/>
    <s v="http://www.facebook.com/tweetwall"/>
    <s v="dbd05e91-96e3-07e5-d091-b542be2617a2"/>
  </r>
  <r>
    <x v="56306"/>
    <s v="utahstreetlabs.com"/>
    <s v="USA"/>
    <s v="CA"/>
    <s v="SF Bay Area"/>
    <s v="San Francisco"/>
    <x v="0"/>
    <s v="Utah Street Labs owns and operates copious.com, an e-commerce platform for buying and selling between known people."/>
    <s v="e-commerce|group buying|social media"/>
    <x v="244"/>
    <x v="1"/>
    <n v="1"/>
    <n v="5559000"/>
    <s v="2010-01-01"/>
    <s v="2012-04-01"/>
    <s v="2012-04-01"/>
    <m/>
    <m/>
    <m/>
    <s v="https://www.crunchbase.com/organization/utah-street-labs"/>
    <m/>
    <m/>
    <s v="5508b8dd-8b1c-8f09-b1d7-4900d4667f09"/>
  </r>
  <r>
    <x v="56307"/>
    <s v="vinasset.com"/>
    <s v="USA"/>
    <s v="CA"/>
    <s v="SF Bay Area"/>
    <s v="Sausalito"/>
    <x v="0"/>
    <s v="VinAsset is a SaaS procurement technology company focused on serving the B2B group purchasing marketplace"/>
    <s v="enterprise software|group buying|procurement|saas"/>
    <x v="324"/>
    <x v="0"/>
    <n v="1"/>
    <n v="4500000"/>
    <s v="2011-01-01"/>
    <s v="2012-04-01"/>
    <s v="2012-04-01"/>
    <m/>
    <s v="info@vinasset.com"/>
    <s v="'415-890-2073"/>
    <s v="https://www.crunchbase.com/organization/vinasset-llc"/>
    <s v="https://www.twitter.com/vinasset"/>
    <s v="http://www.facebook.com/vinasset"/>
    <s v="fae175e9-17b2-efb9-1548-67379308bd98"/>
  </r>
  <r>
    <x v="56308"/>
    <s v="vingle.net"/>
    <s v="KOR"/>
    <m/>
    <s v="Seoul"/>
    <s v="Seoul"/>
    <x v="0"/>
    <s v="Vingle is an interest-based community platform available via mobile and web, where users can mingle together through shared interests."/>
    <s v="social media"/>
    <x v="87"/>
    <x v="6"/>
    <n v="1"/>
    <n v="1500000"/>
    <s v="2011-10-21"/>
    <s v="2012-04-01"/>
    <s v="2012-04-01"/>
    <m/>
    <s v="support@vingle.net"/>
    <m/>
    <s v="https://www.crunchbase.com/organization/vingle-inc"/>
    <s v="https://www.twitter.com/vinglenet"/>
    <s v="https://www.facebook.com/vingle.net"/>
    <s v="761e0f78-d0c7-6c3d-f52b-2fb85edaf86d"/>
  </r>
  <r>
    <x v="56309"/>
    <s v="vinspi.com.au"/>
    <s v="AUS"/>
    <m/>
    <s v="Melbourne"/>
    <s v="Melbourne"/>
    <x v="0"/>
    <s v="Vinspi is an Australia-based online retailer of custom tailored menswear, including suits and shirts."/>
    <s v="e-commerce|fashion"/>
    <x v="14"/>
    <x v="2"/>
    <n v="1"/>
    <n v="20000"/>
    <s v="2011-12-01"/>
    <s v="2012-04-01"/>
    <s v="2012-04-01"/>
    <m/>
    <s v="info@vinspi.com.au"/>
    <s v="'+61 3 9010 5406"/>
    <s v="https://www.crunchbase.com/organization/vinspi"/>
    <s v="https://www.twitter.com/vinspiau"/>
    <s v="http://www.facebook.com/vinspi"/>
    <s v="a7105dcd-f218-3cb1-b668-e0f0da557cac"/>
  </r>
  <r>
    <x v="56310"/>
    <s v="virtuoz.com"/>
    <s v="USA"/>
    <s v="CA"/>
    <s v="SF Bay Area"/>
    <s v="Emeryville"/>
    <x v="2"/>
    <s v="VirtuOz, a digital customer relationships platform, provides intelligent virtual agents for enterprises to ensure quality user experience."/>
    <s v="enterprise software|information services|information technology"/>
    <x v="184"/>
    <x v="2"/>
    <n v="4"/>
    <n v="38764000"/>
    <s v="2002-01-01"/>
    <s v="2005-10-10"/>
    <s v="2012-04-01"/>
    <m/>
    <s v="info@virtuoz.com"/>
    <m/>
    <s v="https://www.crunchbase.com/organization/virtuoz"/>
    <s v="https://www.twitter.com/nuanceent"/>
    <m/>
    <s v="51e26753-6ace-4c87-2a5f-112060026aea"/>
  </r>
  <r>
    <x v="56311"/>
    <s v="vivotech.com"/>
    <s v="USA"/>
    <s v="CA"/>
    <s v="SF Bay Area"/>
    <s v="Redwood City"/>
    <x v="2"/>
    <s v="ViVOtech is an end-to-end enabler of next-generation NFC mobile payments, loyalty and marketing solutions."/>
    <s v="mobile|mobile payments|nfc"/>
    <x v="3252"/>
    <x v="6"/>
    <n v="3"/>
    <n v="27200000"/>
    <s v="2001-01-01"/>
    <s v="2007-08-07"/>
    <s v="2012-04-01"/>
    <m/>
    <s v="contactus@sequent.com"/>
    <s v="'650-419-2713"/>
    <s v="https://www.crunchbase.com/organization/vivotech"/>
    <s v="https://www.twitter.com/sequentsw"/>
    <s v="https://www.facebook.com/sequentsw"/>
    <s v="9ee1e473-a4a3-1d07-131a-9dd624af418c"/>
  </r>
  <r>
    <x v="56312"/>
    <s v="wappwolf.com"/>
    <s v="USA"/>
    <s v="CA"/>
    <s v="SF Bay Area"/>
    <s v="San Francisco"/>
    <x v="0"/>
    <s v="Wappwolf offers a virtual file system that automatically converts and syncs the user files with a predefined folder in Dropbox."/>
    <s v="cloud computing|document management|enterprise software|file sharing|saas"/>
    <x v="662"/>
    <x v="0"/>
    <n v="2"/>
    <n v="1200000"/>
    <s v="2010-07-28"/>
    <s v="2011-01-01"/>
    <s v="2012-04-01"/>
    <m/>
    <s v="media@wappwolf.com"/>
    <m/>
    <s v="https://www.crunchbase.com/organization/wappwolf"/>
    <s v="https://www.twitter.com/wappwolf"/>
    <m/>
    <s v="94b38503-102f-5819-f1ca-c9323e3d84a9"/>
  </r>
  <r>
    <x v="56313"/>
    <s v="wavecatch.com"/>
    <s v="SGP"/>
    <m/>
    <s v="Singapore"/>
    <s v="Singapore"/>
    <x v="0"/>
    <s v="Wavecatch is a big data firm offering access to real-time micro-segmented sentiment data from streams of news, blogs, SNS posts, and more."/>
    <s v="analytics|hedge funds|machine learning|social media"/>
    <x v="7253"/>
    <x v="2"/>
    <n v="2"/>
    <n v="520000"/>
    <s v="2011-03-01"/>
    <s v="2011-08-01"/>
    <s v="2012-04-01"/>
    <m/>
    <s v="marcello.fontana@wavecatch.com"/>
    <m/>
    <s v="https://www.crunchbase.com/organization/wavecatch"/>
    <m/>
    <m/>
    <s v="e5a5d532-329b-c8d8-eb9a-c7eeb691031f"/>
  </r>
  <r>
    <x v="56314"/>
    <s v="workingpoint.com"/>
    <s v="USA"/>
    <s v="CA"/>
    <s v="SF Bay Area"/>
    <s v="San Francisco"/>
    <x v="2"/>
    <s v="WorkingPoint provides online business and finance management software for small businesses."/>
    <s v="accounting|billing|crm|small and medium businesses|software"/>
    <x v="4738"/>
    <x v="0"/>
    <n v="1"/>
    <n v="188000"/>
    <s v="2005-01-01"/>
    <s v="2012-04-01"/>
    <s v="2012-04-01"/>
    <m/>
    <m/>
    <s v="'415-399-9716"/>
    <s v="https://www.crunchbase.com/organization/workingpoint"/>
    <s v="https://www.twitter.com/workingpoint"/>
    <s v="http://www.facebook.com/pages/workingpoint/117803016146"/>
    <s v="8870b613-2bbe-b5fb-a6b9-294ec7313ce2"/>
  </r>
  <r>
    <x v="56315"/>
    <s v="xceligent.com"/>
    <s v="USA"/>
    <s v="MO"/>
    <s v="Kansas City"/>
    <s v="Independence"/>
    <x v="0"/>
    <s v="property and listing information"/>
    <s v="market research|property management|real estate"/>
    <x v="4367"/>
    <x v="7"/>
    <n v="1"/>
    <m/>
    <s v="2000-01-01"/>
    <s v="2012-04-01"/>
    <s v="2012-04-01"/>
    <m/>
    <m/>
    <s v="'877-628-5300"/>
    <s v="https://www.crunchbase.com/organization/xceligent"/>
    <s v="https://www.twitter.com/xceligent"/>
    <s v="http://www.facebook.com/xceligent"/>
    <s v="8f3a222d-784e-93e5-1f9d-e72255378106"/>
  </r>
  <r>
    <x v="56316"/>
    <s v="yatedo.com"/>
    <s v="FRA"/>
    <m/>
    <s v="Paris"/>
    <s v="Paris"/>
    <x v="0"/>
    <s v="Yatedo is a free people search engine that enables users to find and contact anyone on the web."/>
    <s v="search engine|semantic search"/>
    <x v="28"/>
    <x v="2"/>
    <n v="1"/>
    <n v="1602720"/>
    <s v="2009-01-01"/>
    <s v="2012-04-01"/>
    <s v="2012-04-01"/>
    <m/>
    <s v="contact@yatedo.com"/>
    <m/>
    <s v="https://www.crunchbase.com/organization/yatedo"/>
    <s v="https://www.twitter.com/yatedo"/>
    <s v="http://facebook.com/yatedo"/>
    <s v="5d28a78d-ddca-2d86-26ab-4bdc81dc882d"/>
  </r>
  <r>
    <x v="56317"/>
    <s v="youlike.com"/>
    <s v="TUR"/>
    <m/>
    <s v="Istanbul"/>
    <s v="Istanbul"/>
    <x v="3"/>
    <s v="YouLike is a dating platform that enables members to meet like-minded people based on their personal preferences."/>
    <s v="identity management|social media"/>
    <x v="735"/>
    <x v="2"/>
    <n v="1"/>
    <n v="310000"/>
    <s v="2012-04-01"/>
    <s v="2012-04-01"/>
    <s v="2012-04-01"/>
    <m/>
    <s v="press@youlike.com"/>
    <m/>
    <s v="https://www.crunchbase.com/organization/youlike"/>
    <s v="https://www.twitter.com/youlikecom"/>
    <m/>
    <s v="5282987a-28a8-3e4b-86e8-e277879840a7"/>
  </r>
  <r>
    <x v="56318"/>
    <s v="yumber.com"/>
    <s v="USA"/>
    <s v="CA"/>
    <s v="San Diego"/>
    <s v="San Diego"/>
    <x v="0"/>
    <s v="Yumber develops word-of-mouth technology solutions for users to create their own verbal resource locators."/>
    <s v="curated web|file sharing"/>
    <x v="146"/>
    <x v="1"/>
    <n v="1"/>
    <n v="160000"/>
    <s v="2012-01-01"/>
    <s v="2012-04-01"/>
    <s v="2012-04-01"/>
    <m/>
    <s v="shane@yumber.com"/>
    <s v="'909.810.0307"/>
    <s v="https://www.crunchbase.com/organization/yumber"/>
    <s v="https://www.twitter.com/yumber"/>
    <m/>
    <s v="b7208e4c-1625-befa-ac9f-e017cd9b46d4"/>
  </r>
  <r>
    <x v="56319"/>
    <s v="yumingle.com"/>
    <s v="USA"/>
    <s v="IN"/>
    <s v="Indianapolis"/>
    <s v="Indianapolis"/>
    <x v="0"/>
    <s v="YuMingle is an application that enables people to create micro-social networks based on their location and interests."/>
    <s v="mobile"/>
    <x v="15"/>
    <x v="1"/>
    <n v="1"/>
    <n v="100000"/>
    <s v="2011-01-01"/>
    <s v="2012-04-01"/>
    <s v="2012-04-01"/>
    <m/>
    <s v="jonathansbaldwin@gmail.com"/>
    <n v="3173661290"/>
    <s v="https://www.crunchbase.com/organization/yumingle"/>
    <m/>
    <m/>
    <s v="8b7750f6-10b3-1d6c-4113-c15ec974efb5"/>
  </r>
  <r>
    <x v="56320"/>
    <s v="zendybeauty.com"/>
    <s v="USA"/>
    <s v="CA"/>
    <s v="Los Angeles"/>
    <s v="Los Angeles"/>
    <x v="0"/>
    <s v="ZendyPlace is a website that enables consumers to purchase non-surgical cosmetic procedures at below-retail prices."/>
    <s v="beauty|cosmetics|health care"/>
    <x v="334"/>
    <x v="1"/>
    <n v="1"/>
    <n v="100000"/>
    <s v="2012-04-10"/>
    <s v="2012-04-01"/>
    <s v="2012-04-01"/>
    <m/>
    <s v="zendyteam@zendyplace.com"/>
    <s v="'+1 (855) 699-3639"/>
    <s v="https://www.crunchbase.com/organization/zendy-place"/>
    <s v="https://www.twitter.com/zendyplace"/>
    <s v="http://www.facebook.com/zendybeauty"/>
    <s v="4ba5e783-e7d2-9267-c36f-87997a1dbf3a"/>
  </r>
  <r>
    <x v="56321"/>
    <s v="facebook.com"/>
    <m/>
    <m/>
    <m/>
    <m/>
    <x v="0"/>
    <s v="Z-Wall is a service delivery and social media platform that enables its users to merge their online activities with real-world interactions."/>
    <s v="delivery|internet|social media|software"/>
    <x v="7254"/>
    <x v="2"/>
    <n v="1"/>
    <n v="60000"/>
    <s v="2011-10-15"/>
    <s v="2012-04-01"/>
    <s v="2012-04-01"/>
    <m/>
    <m/>
    <m/>
    <s v="https://www.crunchbase.com/organization/z-wall"/>
    <m/>
    <m/>
    <s v="5bcd4195-b711-3b04-ad08-b234bc898992"/>
  </r>
  <r>
    <x v="56322"/>
    <s v="zyken.com"/>
    <s v="FRA"/>
    <m/>
    <s v="Paris"/>
    <s v="Paris"/>
    <x v="2"/>
    <s v="Zyken develops innovative premium wellness products for hotel guestrooms, spas, and homes."/>
    <s v="hardware|health care|software"/>
    <x v="477"/>
    <x v="0"/>
    <n v="4"/>
    <n v="3384225"/>
    <s v="2005-01-01"/>
    <s v="2005-01-01"/>
    <s v="2012-04-01"/>
    <m/>
    <s v="info@zyken.com"/>
    <s v="33 1 55 28 17 10"/>
    <s v="https://www.crunchbase.com/organization/zyken-nightcove"/>
    <s v="https://www.twitter.com/nightcove"/>
    <s v="http://www.facebook.com/nightcove"/>
    <s v="b750e95e-58b1-b4b4-d26a-08eddc526649"/>
  </r>
  <r>
    <x v="56323"/>
    <s v="zznode.com"/>
    <s v="CHN"/>
    <m/>
    <s v="Beijing"/>
    <s v="Beijing"/>
    <x v="0"/>
    <s v="ZZNode Science and Technology is focused on developing operation &amp;management software products and solutions for communication and IT."/>
    <s v="enterprise software"/>
    <x v="10"/>
    <x v="0"/>
    <n v="1"/>
    <n v="1587301"/>
    <s v="1990-01-01"/>
    <s v="2012-04-01"/>
    <s v="2012-04-01"/>
    <m/>
    <m/>
    <s v="86 10 6260 0055"/>
    <s v="https://www.crunchbase.com/organization/zznode-science-and-technology-co-ltd"/>
    <m/>
    <m/>
    <s v="8472a32d-c26d-425a-544b-5e4679a09838"/>
  </r>
  <r>
    <x v="56324"/>
    <s v="contentdj.com"/>
    <s v="TUR"/>
    <m/>
    <s v="Ã‡an"/>
    <s v="Çan"/>
    <x v="0"/>
    <s v="ContentDJ helps small businesses, startups, and marketers identify quality niche content to publish to social media sites."/>
    <s v="advertising|enterprise software|social media marketing"/>
    <x v="142"/>
    <x v="2"/>
    <n v="1"/>
    <n v="40000"/>
    <s v="2012-07-01"/>
    <s v="2012-03-31"/>
    <s v="2012-03-31"/>
    <m/>
    <s v="jerry@contentdj.com"/>
    <m/>
    <s v="https://www.crunchbase.com/organization/contentdj"/>
    <s v="https://www.twitter.com/contentdjapp"/>
    <s v="http://www.facebook.com/pages/contentdj/401355433219320"/>
    <s v="2e5bc4ef-23b7-06f2-7f07-b0f5959517f0"/>
  </r>
  <r>
    <x v="56325"/>
    <s v="denovamed.com"/>
    <s v="CAN"/>
    <s v="NS"/>
    <s v="Halifax"/>
    <s v="Halifax"/>
    <x v="0"/>
    <s v="DeNovaMed is an early-stage pharmaceutical company."/>
    <s v="health care|medical|pharmaceutical"/>
    <x v="3"/>
    <x v="0"/>
    <n v="1"/>
    <n v="501408"/>
    <s v="2006-01-01"/>
    <s v="2012-03-31"/>
    <s v="2012-03-31"/>
    <m/>
    <s v="info@denovamed.com"/>
    <s v="'902-470-7523"/>
    <s v="https://www.crunchbase.com/organization/denovamed"/>
    <m/>
    <m/>
    <s v="941aa92a-1a60-e61d-4c5d-ae945118d4a4"/>
  </r>
  <r>
    <x v="56326"/>
    <s v="mowbly.com"/>
    <s v="IND"/>
    <m/>
    <s v="Hyderabad"/>
    <s v="Hyderabad"/>
    <x v="0"/>
    <s v="Mowbly is a mobility platform that helps enterprises run all their mobile projects through a single mobile solution."/>
    <s v="collaboration|enterprise software|mobile"/>
    <x v="245"/>
    <x v="1"/>
    <n v="1"/>
    <m/>
    <s v="2011-05-09"/>
    <s v="2012-03-31"/>
    <s v="2012-03-31"/>
    <m/>
    <s v="vignesh@cloudpact.com"/>
    <s v="'+91 9885106050"/>
    <s v="https://www.crunchbase.com/organization/mowbly"/>
    <s v="https://www.twitter.com/cloudpact"/>
    <s v="http://www.facebook.com/cloudpact"/>
    <s v="e902d578-451d-00c0-e41b-b1d6b559a163"/>
  </r>
  <r>
    <x v="56327"/>
    <s v="m-six.com"/>
    <s v="USA"/>
    <s v="OR"/>
    <s v="Portland, Oregon"/>
    <s v="Portland"/>
    <x v="0"/>
    <s v="M-SIX's software platform helps our customers construct and operate the most complex buildings on the planet."/>
    <s v="software"/>
    <x v="10"/>
    <x v="0"/>
    <n v="2"/>
    <n v="6000000"/>
    <s v="2007-01-01"/>
    <s v="2007-11-01"/>
    <s v="2012-03-31"/>
    <m/>
    <m/>
    <n v="15032271548"/>
    <s v="https://www.crunchbase.com/organization/m-six"/>
    <s v="https://www.twitter.com/msixveo"/>
    <m/>
    <s v="1de90972-7f1a-0160-04af-82960d081c60"/>
  </r>
  <r>
    <x v="56328"/>
    <s v="weddingful.com"/>
    <s v="CAN"/>
    <s v="BC"/>
    <s v="Vancouver"/>
    <s v="Vancouver"/>
    <x v="0"/>
    <s v="Wedding Social Community with thousands of local brides and vendors providing the best wedding planning experience."/>
    <s v="curated web|e-commerce"/>
    <x v="314"/>
    <x v="0"/>
    <n v="1"/>
    <n v="500000"/>
    <s v="2009-09-25"/>
    <s v="2012-03-31"/>
    <s v="2012-03-31"/>
    <m/>
    <s v="support@weddingful.com"/>
    <s v="'604-318-0636"/>
    <s v="https://www.crunchbase.com/organization/weddingful"/>
    <s v="https://www.twitter.com/weddingful"/>
    <s v="http://www.facebook.com/weddingful"/>
    <s v="407f84ae-52aa-81de-993a-95ac0865f59c"/>
  </r>
  <r>
    <x v="56329"/>
    <s v="xfluential.com"/>
    <s v="USA"/>
    <s v="CA"/>
    <s v="San Diego"/>
    <s v="San Diego"/>
    <x v="0"/>
    <s v="Xfluential is a social engagement cultivation tool."/>
    <s v="curated web"/>
    <x v="28"/>
    <x v="1"/>
    <n v="1"/>
    <n v="170000"/>
    <s v="2012-03-01"/>
    <s v="2012-03-31"/>
    <s v="2012-03-31"/>
    <m/>
    <s v="george@xfluential.com"/>
    <s v="858 753 1738"/>
    <s v="https://www.crunchbase.com/organization/xfluential"/>
    <s v="https://www.twitter.com/xfluential"/>
    <m/>
    <s v="d0229a73-f7e0-3aa5-196e-f47afc82a524"/>
  </r>
  <r>
    <x v="56330"/>
    <s v="yattos.com"/>
    <s v="USA"/>
    <s v="CA"/>
    <s v="SF Bay Area"/>
    <s v="San Francisco"/>
    <x v="0"/>
    <s v="Yattos is a social funding platform that enables users to organize social funding circles using their Facebook accounts."/>
    <s v="finance"/>
    <x v="24"/>
    <x v="2"/>
    <n v="1"/>
    <n v="400000"/>
    <s v="2012-05-31"/>
    <s v="2012-03-31"/>
    <s v="2012-03-31"/>
    <m/>
    <s v="support@yattos.com"/>
    <m/>
    <s v="https://www.crunchbase.com/organization/yattos"/>
    <s v="https://www.twitter.com/yattoscircles"/>
    <s v="http://www.facebook.com/pages/yattos-inc/139954119527503"/>
    <s v="fecbeb8a-a504-d590-4c22-d54b5935a55d"/>
  </r>
  <r>
    <x v="56331"/>
    <s v="advantindia.com"/>
    <s v="IND"/>
    <m/>
    <s v="Delhi"/>
    <s v="Delhi"/>
    <x v="0"/>
    <s v="The Advant Group, headquartered in Delhi, India, is at the forefront of the real-estate industry in India."/>
    <s v="real estate"/>
    <x v="76"/>
    <x v="2"/>
    <n v="1"/>
    <m/>
    <m/>
    <s v="2012-03-30"/>
    <s v="2012-03-30"/>
    <m/>
    <m/>
    <s v="91 12 0245 9801"/>
    <s v="https://www.crunchbase.com/organization/advant-group"/>
    <m/>
    <m/>
    <s v="5c993786-9cf8-4246-ab70-7bea0e2be5f6"/>
  </r>
  <r>
    <x v="56332"/>
    <s v="getamen.com"/>
    <s v="DEU"/>
    <m/>
    <s v="Berlin"/>
    <s v="Berlin"/>
    <x v="2"/>
    <s v="IdleAir provides in-cab services to truckers via centralized systems at truck stops around the United States."/>
    <s v="mobile"/>
    <x v="15"/>
    <x v="1"/>
    <n v="2"/>
    <n v="3000000"/>
    <s v="2011-05-01"/>
    <s v="2011-04-01"/>
    <s v="2012-03-30"/>
    <m/>
    <s v="amen@getamen.com"/>
    <m/>
    <s v="https://www.crunchbase.com/organization/amen-2"/>
    <s v="https://www.twitter.com/getamen"/>
    <s v="https://www.facebook.com/amen"/>
    <s v="ef88c579-0621-998c-0302-4e734128ecd3"/>
  </r>
  <r>
    <x v="56333"/>
    <s v="ardica.com"/>
    <s v="USA"/>
    <s v="CA"/>
    <s v="SF Bay Area"/>
    <s v="San Francisco"/>
    <x v="0"/>
    <s v="Ardica Technologies creates mobile power solutions for the military and consumer markets."/>
    <s v="hardware|software"/>
    <x v="136"/>
    <x v="0"/>
    <n v="1"/>
    <n v="1875000"/>
    <s v="2004-01-01"/>
    <s v="2012-03-30"/>
    <s v="2012-03-30"/>
    <m/>
    <s v="info@ardica.com"/>
    <n v="4155205422"/>
    <s v="https://www.crunchbase.com/organization/ardica-technologies"/>
    <s v="https://www.twitter.com/ardicatech"/>
    <m/>
    <s v="fa2eddd2-61db-f7ff-f1aa-a3835ad3a7d4"/>
  </r>
  <r>
    <x v="56334"/>
    <s v="businesslabinc.com"/>
    <s v="USA"/>
    <s v="NC"/>
    <s v="Raleigh"/>
    <s v="Wake Forest"/>
    <x v="0"/>
    <s v="Business Lab is a management consulting firm that provides advisory and guidance to second stage business leaders."/>
    <s v="consulting"/>
    <x v="5"/>
    <x v="6"/>
    <n v="1"/>
    <m/>
    <s v="2001-07-01"/>
    <s v="2012-03-30"/>
    <s v="2012-03-30"/>
    <m/>
    <m/>
    <m/>
    <s v="https://www.crunchbase.com/organization/business-lab"/>
    <m/>
    <m/>
    <s v="13cd73fd-5567-d067-3bac-4e95e08e5b6e"/>
  </r>
  <r>
    <x v="56335"/>
    <s v="curis.com"/>
    <s v="USA"/>
    <s v="MA"/>
    <s v="Boston"/>
    <s v="Cambridge"/>
    <x v="1"/>
    <s v="Curis develops Erivedge, a capsule manufactured for the treatment of adults with skin cancer."/>
    <s v="biotechnology|health care|medical"/>
    <x v="44"/>
    <x v="0"/>
    <n v="4"/>
    <n v="22964000"/>
    <s v="2000-01-01"/>
    <s v="2010-02-12"/>
    <s v="2012-03-30"/>
    <m/>
    <s v="info@curis.com"/>
    <n v="19999999999"/>
    <s v="https://www.crunchbase.com/organization/curis"/>
    <m/>
    <m/>
    <s v="10342498-07ee-91d0-0178-209000f10d7c"/>
  </r>
  <r>
    <x v="56336"/>
    <s v="firescope.com"/>
    <s v="USA"/>
    <s v="CA"/>
    <s v="Anaheim"/>
    <s v="Huntington Beach"/>
    <x v="0"/>
    <s v="FireScope provides cloud-based solutions that enable companies to align customers' technology performance with their businesses."/>
    <s v="enterprise software|internet|it management"/>
    <x v="662"/>
    <x v="6"/>
    <n v="5"/>
    <n v="12836661"/>
    <s v="2006-08-26"/>
    <s v="2009-04-02"/>
    <s v="2012-03-30"/>
    <m/>
    <s v="sales@firescope.com"/>
    <m/>
    <s v="https://www.crunchbase.com/organization/firescope"/>
    <s v="https://www.twitter.com/firescope"/>
    <m/>
    <s v="6ecbe269-a08d-7034-fe5d-cb0289e82405"/>
  </r>
  <r>
    <x v="56337"/>
    <m/>
    <s v="USA"/>
    <s v="SC"/>
    <s v="Columbia, South Carolina"/>
    <s v="Columbia"/>
    <x v="0"/>
    <s v="Through innovation we have developed products that revolutionize."/>
    <m/>
    <x v="5"/>
    <x v="2"/>
    <n v="1"/>
    <m/>
    <s v="2012-04-04"/>
    <s v="2012-03-30"/>
    <s v="2012-03-30"/>
    <m/>
    <m/>
    <m/>
    <s v="https://www.crunchbase.com/organization/greencage-security"/>
    <s v="https://www.twitter.com/greencages"/>
    <s v="http://www.facebook.com/pages/green-cage-security/138571799578595"/>
    <s v="3d0ed63a-77ab-fc92-1e9c-92ac58ff2ece"/>
  </r>
  <r>
    <x v="56338"/>
    <s v="gfeglobal.com"/>
    <s v="USA"/>
    <s v="CA"/>
    <s v="Los Angeles"/>
    <s v="Gardena"/>
    <x v="0"/>
    <s v="Green Farms Energy, Inc. (GFE Global) develops and implements sustainable solutions and technologies in the field of energy."/>
    <s v="clean energy|energy|oil and gas"/>
    <x v="165"/>
    <x v="0"/>
    <n v="1"/>
    <m/>
    <s v="2009-04-27"/>
    <s v="2012-03-30"/>
    <s v="2012-03-30"/>
    <m/>
    <m/>
    <m/>
    <s v="https://www.crunchbase.com/organization/green-farms-energy-inc"/>
    <m/>
    <s v="http://www.facebook.com/pages/gfe-global/147530967693"/>
    <s v="bc174d8d-5c2e-2505-d0d0-d0eb4bd3ee76"/>
  </r>
  <r>
    <x v="56339"/>
    <s v="healthitservices.com"/>
    <s v="USA"/>
    <s v="PA"/>
    <s v="Philadelphia"/>
    <s v="Exton"/>
    <x v="0"/>
    <s v="HIT Application Solutions provides healthcare IT and consulting services in order to improve healthcare delivery."/>
    <s v="health care"/>
    <x v="3"/>
    <x v="0"/>
    <n v="1"/>
    <n v="2750000"/>
    <s v="2004-01-01"/>
    <s v="2012-03-30"/>
    <s v="2012-03-30"/>
    <m/>
    <m/>
    <s v="'610-524-2909"/>
    <s v="https://www.crunchbase.com/organization/hit-application-solutions"/>
    <s v="https://www.twitter.com/mynotifi"/>
    <s v="http://www.facebook.com/hitapplicationsolutions"/>
    <s v="206a9dcb-7a22-baa9-6e66-58d72e080a92"/>
  </r>
  <r>
    <x v="56340"/>
    <s v="letuscloud.com"/>
    <s v="USA"/>
    <s v="CA"/>
    <s v="Anaheim"/>
    <s v="Anaheim"/>
    <x v="0"/>
    <s v="LetusCloud is a company specialized in virtualization &amp; cloud computing."/>
    <s v="cloud computing|virtualization"/>
    <x v="651"/>
    <x v="2"/>
    <n v="1"/>
    <n v="88000"/>
    <s v="2011-01-01"/>
    <s v="2012-03-30"/>
    <s v="2012-03-30"/>
    <m/>
    <m/>
    <m/>
    <s v="https://www.crunchbase.com/organization/letuscloud"/>
    <s v="https://www.twitter.com/letuscloud"/>
    <s v="http://www.facebook.com/letuscloud"/>
    <s v="909311b7-342b-51cb-5db5-fa1591d1f97e"/>
  </r>
  <r>
    <x v="56341"/>
    <s v="monarchtt.com"/>
    <s v="USA"/>
    <s v="OH"/>
    <s v="Cleveland"/>
    <s v="Cleveland"/>
    <x v="0"/>
    <s v="Monarch Teaching Technologies offers software for the treatment of children with autism and other communication disorders."/>
    <s v="software"/>
    <x v="10"/>
    <x v="0"/>
    <n v="1"/>
    <n v="760489"/>
    <s v="2005-05-14"/>
    <s v="2012-03-30"/>
    <s v="2012-03-30"/>
    <m/>
    <m/>
    <n v="2163208759"/>
    <s v="https://www.crunchbase.com/organization/monarch-teaching-technologies"/>
    <s v="https://www.twitter.com/govizzle"/>
    <s v="https://www.facebook.com/govizzle"/>
    <s v="c0a81447-16b7-7cd9-0636-7a251ce7ef1d"/>
  </r>
  <r>
    <x v="56342"/>
    <s v="socialmatica.com"/>
    <s v="USA"/>
    <s v="CA"/>
    <s v="SF Bay Area"/>
    <s v="San Francisco"/>
    <x v="3"/>
    <s v="SocialMatica built solutions that organized, analyzed and ranked customers to aid in marketing decisions."/>
    <s v="software"/>
    <x v="10"/>
    <x v="6"/>
    <n v="3"/>
    <n v="2776000"/>
    <s v="2010-08-01"/>
    <s v="2010-10-26"/>
    <s v="2012-03-30"/>
    <s v="2013-06-01"/>
    <m/>
    <s v="'866-991-3637"/>
    <s v="https://www.crunchbase.com/organization/socialmatica"/>
    <m/>
    <m/>
    <s v="dfbc1c43-db5c-d229-d4a8-489e2335b117"/>
  </r>
  <r>
    <x v="56343"/>
    <s v="summit-broadband.com"/>
    <s v="USA"/>
    <s v="FL"/>
    <s v="Orlando"/>
    <s v="Orlando"/>
    <x v="0"/>
    <s v="Summit Broadband provides broadband communication services such as cable, Internet and digital telephone services in Central Florida."/>
    <s v="communications infrastructure|mobile|telecommunications"/>
    <x v="259"/>
    <x v="7"/>
    <n v="4"/>
    <n v="17009150"/>
    <s v="2009-01-01"/>
    <s v="2010-01-25"/>
    <s v="2012-03-30"/>
    <m/>
    <m/>
    <s v="'844-220-54"/>
    <s v="https://www.crunchbase.com/organization/summit-broadband"/>
    <s v="https://www.twitter.com/summitbroadband"/>
    <s v="http://www.facebook.com/pages/summit-broadband/447271708704763"/>
    <s v="81b67cd1-b32e-2a39-e320-7dad040d28f4"/>
  </r>
  <r>
    <x v="56344"/>
    <s v="unsocial.mobi"/>
    <s v="USA"/>
    <s v="CA"/>
    <s v="CA - Other"/>
    <s v="Lucerne Valley"/>
    <x v="3"/>
    <s v="Unsocial is a location-based mobile app that allows users to broadcast themselves in their proximity."/>
    <s v="web hosting"/>
    <x v="28"/>
    <x v="1"/>
    <n v="3"/>
    <n v="935000"/>
    <s v="2010-10-01"/>
    <s v="2010-10-13"/>
    <s v="2012-03-30"/>
    <s v="2013-11-01"/>
    <m/>
    <m/>
    <s v="https://www.crunchbase.com/organization/unsocial"/>
    <s v="https://www.twitter.com/unsocial_mobi"/>
    <s v="https://www.facebook.com/pleskbyodin"/>
    <s v="612fcd46-a179-4142-1a23-f9cf52c14c2f"/>
  </r>
  <r>
    <x v="56345"/>
    <s v="verticalacuity.com"/>
    <s v="USA"/>
    <s v="GA"/>
    <s v="Atlanta"/>
    <s v="Atlanta"/>
    <x v="2"/>
    <s v="Vertical Acuity is a content logistics platform that supports online publishers in discovering, organizing and publishing their content."/>
    <s v="analytics|business intelligence|enterprise software"/>
    <x v="123"/>
    <x v="6"/>
    <n v="5"/>
    <n v="6234609"/>
    <s v="2007-12-01"/>
    <s v="2008-09-01"/>
    <s v="2012-03-30"/>
    <m/>
    <s v="info@verticalacuity.com"/>
    <s v="'+1 (877) 870-7282"/>
    <s v="https://www.crunchbase.com/organization/vertical-acuity"/>
    <s v="https://www.twitter.com/verticalacuity"/>
    <s v="https://www.facebook.com/outbrain"/>
    <s v="943f88a0-76e3-17fa-d4e0-7904f7723533"/>
  </r>
  <r>
    <x v="56346"/>
    <s v="adhere2care.com"/>
    <s v="USA"/>
    <s v="GA"/>
    <s v="Atlanta"/>
    <s v="Peachtree City"/>
    <x v="3"/>
    <s v="Adhere2Care provides healthcare service solutions to process medical data, report findings, and connect care recipients with care providers."/>
    <s v="health care"/>
    <x v="3"/>
    <x v="1"/>
    <n v="1"/>
    <n v="300000"/>
    <s v="2011-01-01"/>
    <s v="2012-03-29"/>
    <s v="2012-03-29"/>
    <m/>
    <s v="info@Adhere2Care.com"/>
    <s v="'404-274-5339"/>
    <s v="https://www.crunchbase.com/organization/adhere2care"/>
    <m/>
    <m/>
    <s v="6cf708ed-4233-9df1-bace-45e8a691f00d"/>
  </r>
  <r>
    <x v="56347"/>
    <s v="biomarcare.com"/>
    <s v="ISR"/>
    <m/>
    <s v="Tel Aviv"/>
    <s v="Jerusalem"/>
    <x v="0"/>
    <s v="BioMarCare Technologies develops tumor biomarkers for the early detection, prognosis, and monitoring of cancer."/>
    <s v="biotechnology|health diagnostics"/>
    <x v="44"/>
    <x v="0"/>
    <n v="1"/>
    <n v="1000000"/>
    <s v="2002-01-01"/>
    <s v="2012-03-29"/>
    <s v="2012-03-29"/>
    <m/>
    <s v="info@biomarcare.com"/>
    <n v="97226501095"/>
    <s v="https://www.crunchbase.com/organization/biomarcare-technologies"/>
    <m/>
    <m/>
    <s v="5dacc44f-7ce7-6506-371a-c2d6ccb6ead1"/>
  </r>
  <r>
    <x v="56348"/>
    <s v="bukit.co"/>
    <m/>
    <m/>
    <m/>
    <m/>
    <x v="0"/>
    <s v="BUKIT puts people back in charge of communications with collection agencies through our new service called &quot;Cease and Desist&quot;."/>
    <s v="e-commerce"/>
    <x v="63"/>
    <x v="1"/>
    <n v="1"/>
    <m/>
    <s v="2011-11-15"/>
    <s v="2012-03-29"/>
    <s v="2012-03-29"/>
    <m/>
    <s v="sarah@justbukit.com"/>
    <m/>
    <s v="https://www.crunchbase.com/organization/bukit"/>
    <s v="https://www.twitter.com/justbukit"/>
    <s v="http://www.facebook.com/bukitdisruptdebt"/>
    <s v="78a4b000-c091-7f13-a36b-181b453548be"/>
  </r>
  <r>
    <x v="56349"/>
    <s v="captronicsystems.com"/>
    <s v="IND"/>
    <m/>
    <s v="Bangalore"/>
    <s v="Bangalore"/>
    <x v="0"/>
    <s v="Captronic Systems specializes in the design and development of custom automated test equipment, data acquisition, and control systems."/>
    <s v="manufacturing"/>
    <x v="41"/>
    <x v="6"/>
    <n v="1"/>
    <n v="3318000"/>
    <s v="1998-01-01"/>
    <s v="2012-03-29"/>
    <s v="2012-03-29"/>
    <m/>
    <s v="sales@captronicsystems.com"/>
    <s v="'+91 80 4037 3900"/>
    <s v="https://www.crunchbase.com/organization/captronic-systems"/>
    <s v="https://www.twitter.com/captronics"/>
    <s v="http://www.facebook.com/pages/captronic-systems-private-limited"/>
    <s v="601f0ebc-9f6c-0bc1-252f-d6af31b20ce8"/>
  </r>
  <r>
    <x v="56350"/>
    <s v="diffinitygenomics.com"/>
    <s v="USA"/>
    <s v="NY"/>
    <s v="NY - Other"/>
    <s v="West Henrietta"/>
    <x v="0"/>
    <s v="Diffinity Genomics is a biotechnology company that develops DNA testing products for the life science industry."/>
    <s v="biotechnology"/>
    <x v="36"/>
    <x v="0"/>
    <n v="2"/>
    <n v="1358459"/>
    <s v="2005-01-01"/>
    <s v="2011-02-10"/>
    <s v="2012-03-29"/>
    <m/>
    <m/>
    <s v="'877-362-1812"/>
    <s v="https://www.crunchbase.com/organization/diffinity-genomics"/>
    <s v="https://www.twitter.com/diffinitygen"/>
    <s v="http://www.facebook.com/pages/diffinity-genomics/126357567384659"/>
    <s v="3ee88d95-36c2-3069-22a9-cb416efe415d"/>
  </r>
  <r>
    <x v="56351"/>
    <m/>
    <s v="USA"/>
    <s v="OH"/>
    <s v="Cincinnati"/>
    <s v="Loveland"/>
    <x v="0"/>
    <s v="Our mission is to become a three store franchisee of Smashburger."/>
    <s v="hospitality"/>
    <x v="22"/>
    <x v="2"/>
    <n v="1"/>
    <m/>
    <s v="2012-03-01"/>
    <s v="2012-03-29"/>
    <s v="2012-03-29"/>
    <m/>
    <m/>
    <m/>
    <s v="https://www.crunchbase.com/organization/hansen-and-son-llc"/>
    <m/>
    <m/>
    <s v="5df8365e-a2ff-f796-1c94-6d536022e96d"/>
  </r>
  <r>
    <x v="56352"/>
    <s v="hipswap.com"/>
    <s v="USA"/>
    <s v="CA"/>
    <s v="Los Angeles"/>
    <s v="Los Angeles"/>
    <x v="0"/>
    <s v="HipSwap is a mobile and web market place, offering antiques and art; apparel and accessories for kids, women, and men; bikes; and more."/>
    <s v="e-commerce|fashion|lifestyle"/>
    <x v="48"/>
    <x v="0"/>
    <n v="2"/>
    <n v="1100000"/>
    <s v="2012-01-01"/>
    <s v="2011-08-01"/>
    <s v="2012-03-29"/>
    <m/>
    <m/>
    <s v="'310-396-5400"/>
    <s v="https://www.crunchbase.com/organization/hipswap"/>
    <s v="https://www.twitter.com/hipswap"/>
    <s v="http://www.facebook.com/hipswap"/>
    <s v="3eca174c-6e68-c5d5-555a-20c753926e3d"/>
  </r>
  <r>
    <x v="56353"/>
    <s v="insightsone.com"/>
    <s v="USA"/>
    <s v="CA"/>
    <s v="SF Bay Area"/>
    <s v="Santa Clara"/>
    <x v="2"/>
    <s v="InsightsOne provides cloud-based predictive analytics solutions on big data."/>
    <s v="analytics"/>
    <x v="178"/>
    <x v="0"/>
    <n v="1"/>
    <n v="4300000"/>
    <s v="2010-01-01"/>
    <s v="2012-03-29"/>
    <s v="2012-03-29"/>
    <m/>
    <s v="info@InsightsOne.com"/>
    <s v="'408-689-2122"/>
    <s v="https://www.crunchbase.com/organization/insightsone"/>
    <s v="https://www.twitter.com/insightsone"/>
    <s v="https://www.facebook.com/apigee"/>
    <s v="e5efad6a-d550-e1b2-d360-df39930b53e3"/>
  </r>
  <r>
    <x v="56354"/>
    <s v="needl.co"/>
    <s v="USA"/>
    <s v="NY"/>
    <s v="New York City"/>
    <s v="New York"/>
    <x v="0"/>
    <s v="Needl is a Q&amp;A widget that enables healthcare professionals to ask questions about the drugs they prescribe—within the web and mobile Apps"/>
    <s v="health care|information technology|mhealth|mobile|q&amp;a"/>
    <x v="2707"/>
    <x v="1"/>
    <n v="1"/>
    <m/>
    <s v="2010-01-01"/>
    <s v="2012-03-29"/>
    <s v="2012-03-29"/>
    <m/>
    <m/>
    <s v="'612-465-8090"/>
    <s v="https://www.crunchbase.com/organization/needl"/>
    <s v="https://www.twitter.com/needlvrm"/>
    <m/>
    <s v="be0ce4f2-2788-ed3e-0fb3-05c3ddfa35ef"/>
  </r>
  <r>
    <x v="56355"/>
    <s v="neurogesx.com"/>
    <s v="USA"/>
    <s v="CA"/>
    <s v="SF Bay Area"/>
    <s v="San Carlos"/>
    <x v="1"/>
    <s v="NeurogesX develops and commercializes therapies for chronic peripheral neuropathic pain."/>
    <s v="biotechnology|medical device|neuroscience"/>
    <x v="44"/>
    <x v="0"/>
    <n v="6"/>
    <n v="92043611"/>
    <s v="1998-01-01"/>
    <s v="2002-01-23"/>
    <s v="2012-03-29"/>
    <m/>
    <s v="inquiries@neurogesx.com"/>
    <n v="16503198757"/>
    <s v="https://www.crunchbase.com/organization/neurogesx"/>
    <s v="https://www.twitter.com/neurogesx"/>
    <m/>
    <s v="fe1e058d-f6c2-5bef-6519-98875996bf52"/>
  </r>
  <r>
    <x v="56356"/>
    <s v="off-scale.com"/>
    <s v="USA"/>
    <s v="CA"/>
    <s v="SF Bay Area"/>
    <s v="Palo Alto"/>
    <x v="0"/>
    <s v="OffScale helps companies improve quality and shorten development cycles for data-centric products and services."/>
    <s v="enterprise software"/>
    <x v="10"/>
    <x v="0"/>
    <n v="1"/>
    <m/>
    <m/>
    <s v="2012-03-29"/>
    <s v="2012-03-29"/>
    <m/>
    <m/>
    <m/>
    <s v="https://www.crunchbase.com/organization/offscale"/>
    <s v="https://www.twitter.com/offscale"/>
    <s v="http://www.facebook.com/offscale"/>
    <s v="bae94924-0bb6-c840-559d-45bea32c35b1"/>
  </r>
  <r>
    <x v="56357"/>
    <s v="patientcommunicator.com"/>
    <s v="USA"/>
    <s v="NY"/>
    <s v="New York City"/>
    <s v="New York"/>
    <x v="0"/>
    <s v="Patient Communicator operates a patient support platform that enables transferring phone calls to the web."/>
    <s v="health care|information technology|medical|q&amp;a"/>
    <x v="7255"/>
    <x v="1"/>
    <n v="1"/>
    <m/>
    <s v="1969-01-01"/>
    <s v="2012-03-29"/>
    <s v="2012-03-29"/>
    <m/>
    <m/>
    <s v="'914-629-9071"/>
    <s v="https://www.crunchbase.com/organization/patient-communicator"/>
    <m/>
    <m/>
    <s v="a1116aa3-3e8d-fde1-27de-e9872d317243"/>
  </r>
  <r>
    <x v="56358"/>
    <s v="qualgenix.com"/>
    <s v="USA"/>
    <s v="CT"/>
    <s v="Hartford"/>
    <s v="Southbury"/>
    <x v="0"/>
    <s v="Qualgenix delivers cost-effective health care solutions and medical devices."/>
    <s v="hardware|software"/>
    <x v="136"/>
    <x v="0"/>
    <n v="1"/>
    <n v="2853205"/>
    <s v="2011-01-01"/>
    <s v="2012-03-29"/>
    <s v="2012-03-29"/>
    <m/>
    <s v="info@qualgenix.com"/>
    <s v="'647-964-7555"/>
    <s v="https://www.crunchbase.com/organization/qualgenix"/>
    <m/>
    <m/>
    <s v="b9e0e816-0d59-14f4-efb9-004747fe224c"/>
  </r>
  <r>
    <x v="56359"/>
    <s v="urmobile.com"/>
    <s v="USA"/>
    <s v="OK"/>
    <s v="Oklahoma City"/>
    <s v="Oklahoma City"/>
    <x v="0"/>
    <s v="UR Mobile provides mobile solutions, including its Ignite CMS platform, to creative agencies and enterprise-level organizations."/>
    <s v="mobile"/>
    <x v="15"/>
    <x v="0"/>
    <n v="1"/>
    <n v="1000000"/>
    <s v="2008-01-01"/>
    <s v="2012-03-29"/>
    <s v="2012-03-29"/>
    <m/>
    <s v="connect@urmobile.com"/>
    <s v="'405-603-2020"/>
    <s v="https://www.crunchbase.com/organization/ur-mobile"/>
    <s v="https://www.twitter.com/urmobile"/>
    <s v="http://www.facebook.com/pages/ur-mobile/254598187907441"/>
    <s v="c42b544f-c944-23de-68ed-74757dbbb9e2"/>
  </r>
  <r>
    <x v="56360"/>
    <s v="yogiplay.com"/>
    <s v="USA"/>
    <s v="CA"/>
    <s v="SF Bay Area"/>
    <s v="Menlo Park"/>
    <x v="0"/>
    <s v="YogiPlay offers mobile learning apps for children aged 3-8."/>
    <s v="mobile"/>
    <x v="15"/>
    <x v="1"/>
    <n v="1"/>
    <n v="1000000"/>
    <s v="2010-01-01"/>
    <s v="2012-03-29"/>
    <s v="2012-03-29"/>
    <m/>
    <m/>
    <m/>
    <s v="https://www.crunchbase.com/organization/yogiplay"/>
    <m/>
    <s v="http://www.facebook.com/pages/yogiplay/236604809689291"/>
    <s v="673806c5-6d1b-c45a-5318-de76fbe14a8f"/>
  </r>
  <r>
    <x v="56361"/>
    <s v="pac-n-zoom.com"/>
    <s v="USA"/>
    <s v="OK"/>
    <s v="Tulsa"/>
    <s v="Tulsa"/>
    <x v="0"/>
    <s v="Accelerated IO develops and markets Pac-n-Zoom (PnZ), a technology to create photo and video animations for social networking interaction."/>
    <s v="software"/>
    <x v="10"/>
    <x v="1"/>
    <n v="2"/>
    <n v="3255325"/>
    <s v="1997-01-01"/>
    <s v="2009-11-05"/>
    <s v="2012-03-28"/>
    <m/>
    <s v="customer-dot-support@pac-n-zoom.com"/>
    <s v="888 2946542"/>
    <s v="https://www.crunchbase.com/organization/accelerated-io"/>
    <s v="https://www.twitter.com/pacnzoom"/>
    <s v="http://www.facebook.com/pages/pac-n-zoom/163709646993963"/>
    <s v="11fd9aa0-9814-381f-5d12-7639a4e0b4b1"/>
  </r>
  <r>
    <x v="56362"/>
    <s v="artimplant.com"/>
    <s v="SWE"/>
    <m/>
    <s v="SWE - Other"/>
    <s v="Västra Frölunda"/>
    <x v="0"/>
    <s v="Artimplant is a medical technology company that restores health by developing degradable implants that regenerate body functions."/>
    <s v="manufacturing"/>
    <x v="41"/>
    <x v="2"/>
    <n v="2"/>
    <n v="540315"/>
    <s v="1990-01-01"/>
    <s v="2010-11-09"/>
    <s v="2012-03-28"/>
    <m/>
    <s v="info@artimplant.com"/>
    <s v="'+46 20 91 75 00"/>
    <s v="https://www.crunchbase.com/organization/artimplant-ab"/>
    <m/>
    <m/>
    <s v="61104a3b-412d-8c98-2fbb-096d68c9c34f"/>
  </r>
  <r>
    <x v="56363"/>
    <s v="boxtone.com"/>
    <s v="USA"/>
    <s v="MD"/>
    <s v="Baltimore"/>
    <s v="Columbia"/>
    <x v="2"/>
    <s v="BoxTone is an enterprise mobility management platform that ensures mobile performance and security."/>
    <s v="android|enterprise software|ios|mobile|mobile devices|telecommunications"/>
    <x v="575"/>
    <x v="6"/>
    <n v="4"/>
    <n v="13514000"/>
    <s v="2005-01-01"/>
    <s v="2009-08-31"/>
    <s v="2012-03-28"/>
    <m/>
    <s v="info@boxtone.com"/>
    <n v="4103120626"/>
    <s v="https://www.crunchbase.com/organization/boxtone"/>
    <s v="https://www.twitter.com/boxtone_inc"/>
    <s v="https://www.facebook.com/goodformobile"/>
    <s v="ace6d708-9baa-89ea-ad90-2eb2daac0d79"/>
  </r>
  <r>
    <x v="56364"/>
    <s v="ipghoster.com"/>
    <s v="USA"/>
    <s v="NJ"/>
    <s v="Newark"/>
    <s v="Westfield"/>
    <x v="0"/>
    <s v="IP Ghoster provides secure internet browsing by enabling users to connect to safe and verified proxies without going through a middleman."/>
    <s v="software"/>
    <x v="10"/>
    <x v="1"/>
    <n v="1"/>
    <n v="200000"/>
    <s v="2010-01-01"/>
    <s v="2012-03-28"/>
    <s v="2012-03-28"/>
    <m/>
    <m/>
    <n v="19082640708"/>
    <s v="https://www.crunchbase.com/organization/ip-ghoster"/>
    <s v="https://www.twitter.com/ipghoster"/>
    <m/>
    <s v="d83147ba-881c-9807-0504-da1bea52f44b"/>
  </r>
  <r>
    <x v="56365"/>
    <s v="mediapass.com"/>
    <s v="USA"/>
    <s v="CA"/>
    <s v="Los Angeles"/>
    <s v="Los Angeles"/>
    <x v="0"/>
    <s v="Mediapass offers revenue-generating, premium content subscription solutions for bloggers and publishers of digital content."/>
    <s v="advertising|software"/>
    <x v="142"/>
    <x v="0"/>
    <n v="2"/>
    <n v="2250000"/>
    <s v="2010-01-01"/>
    <s v="2012-01-26"/>
    <s v="2012-03-28"/>
    <m/>
    <s v="matt@mediapass.com"/>
    <s v="'310-745-5221"/>
    <s v="https://www.crunchbase.com/organization/mediapass-com"/>
    <s v="https://www.twitter.com/mediapassnews"/>
    <s v="http://www.facebook.com/mediapass"/>
    <s v="c839c292-8bcd-617e-dbe3-00cc36157c53"/>
  </r>
  <r>
    <x v="56366"/>
    <s v="nicepeopleatwork.com"/>
    <s v="ESP"/>
    <m/>
    <s v="Barcelona"/>
    <s v="Barcelona"/>
    <x v="0"/>
    <s v="NPAW helps premium content and OTT providers to optimize their end-user experience through a QoS, Audience &amp; Engagement analytics platform."/>
    <s v="analytics|predictive analytics|software|video|video streaming"/>
    <x v="1325"/>
    <x v="0"/>
    <n v="1"/>
    <n v="1333700"/>
    <s v="2008-11-01"/>
    <s v="2012-03-28"/>
    <s v="2012-03-28"/>
    <m/>
    <s v="info@nicepeopleatwork.com"/>
    <s v="'+34 931 22 21 11"/>
    <s v="https://www.crunchbase.com/organization/nicepeopleatwork"/>
    <s v="https://www.twitter.com/nicepeopleaw"/>
    <s v="http://www.facebook.com/pages/nicepeopleatwork/218568844850004"/>
    <s v="df020cfe-17c5-809e-ccaa-016ef329e670"/>
  </r>
  <r>
    <x v="56367"/>
    <s v="optaros.com"/>
    <s v="USA"/>
    <s v="MA"/>
    <s v="Boston"/>
    <s v="Boston"/>
    <x v="0"/>
    <s v="Optaros provides technology-based, creative digital commerce solutions that help clients deliver the ultimate omni-channel experience."/>
    <s v="e-commerce|information technology|open source|web apps"/>
    <x v="7256"/>
    <x v="10"/>
    <n v="5"/>
    <n v="38500000"/>
    <s v="2004-07-01"/>
    <s v="2005-03-09"/>
    <s v="2012-03-28"/>
    <m/>
    <s v="info@optaros.com"/>
    <s v="'617-227-1855"/>
    <s v="https://www.crunchbase.com/organization/optaros"/>
    <s v="https://www.twitter.com/optaros"/>
    <s v="http://www.facebook.com/optaros"/>
    <s v="42d1a741-ef81-9caf-dfee-281c9451b06e"/>
  </r>
  <r>
    <x v="56368"/>
    <s v="relievant.com"/>
    <s v="USA"/>
    <s v="CA"/>
    <s v="SF Bay Area"/>
    <s v="Redwood City"/>
    <x v="0"/>
    <s v="Relievant provides patients with low risk therapy that affords the ability to alleviate their back pain."/>
    <s v="biotechnology|health care|medical"/>
    <x v="44"/>
    <x v="0"/>
    <n v="3"/>
    <n v="55050000"/>
    <s v="2004-01-01"/>
    <s v="2006-10-22"/>
    <s v="2012-03-28"/>
    <m/>
    <s v="info@relievant.com"/>
    <s v="'650-368-1000"/>
    <s v="https://www.crunchbase.com/organization/relievant-medsystems"/>
    <m/>
    <m/>
    <s v="89279101-f5a2-758b-3d9e-1e6388b8d65b"/>
  </r>
  <r>
    <x v="56369"/>
    <s v="sientra.com"/>
    <s v="USA"/>
    <s v="CA"/>
    <s v="Santa Barbara"/>
    <s v="Santa Barbara"/>
    <x v="1"/>
    <s v="Sientra, a medical device company, develops and markets products focusing on the plastic surgery and aesthetics market."/>
    <s v="health care|medical device|pharmaceutical"/>
    <x v="3"/>
    <x v="6"/>
    <n v="2"/>
    <n v="150000000"/>
    <s v="2007-01-01"/>
    <s v="2007-04-18"/>
    <s v="2012-03-28"/>
    <m/>
    <s v="info@sientra.com"/>
    <n v="8055628401"/>
    <s v="https://www.crunchbase.com/organization/sientra"/>
    <m/>
    <m/>
    <s v="d785ef1f-4fc8-110c-bf71-29b91852f393"/>
  </r>
  <r>
    <x v="56370"/>
    <s v="knowerror.com"/>
    <s v="USA"/>
    <s v="IN"/>
    <s v="Indianapolis"/>
    <s v="Indianapolis"/>
    <x v="0"/>
    <s v="Strand Diagnostics develops and markets the know error® system which utilizes bar coding and DNA testing to confirm surgical biopsy samples."/>
    <s v="biotechnology|health care|health diagnostics"/>
    <x v="44"/>
    <x v="1"/>
    <n v="1"/>
    <n v="30000000"/>
    <s v="2009-01-01"/>
    <s v="2012-03-28"/>
    <s v="2012-03-28"/>
    <m/>
    <s v="sales@knowerror.com"/>
    <s v="(888)924-6779"/>
    <s v="https://www.crunchbase.com/organization/strand-diagnostics"/>
    <s v="https://www.twitter.com/knowerror"/>
    <s v="http://www.facebook.com/knowerror"/>
    <s v="7c70cf66-4aac-da71-e80e-76d7331bf2ca"/>
  </r>
  <r>
    <x v="56371"/>
    <s v="styletread.com.au"/>
    <s v="AUS"/>
    <m/>
    <s v="Sydney"/>
    <s v="Sydney"/>
    <x v="0"/>
    <s v="Shop Styletread is a supplier of the latest styles in women’s, men’s and kids’ shoes, providing free delivery with a 365 day return policy."/>
    <s v="fashion|internet|shoes"/>
    <x v="2565"/>
    <x v="6"/>
    <n v="1"/>
    <n v="12450000"/>
    <s v="2010-11-09"/>
    <s v="2012-03-28"/>
    <s v="2012-03-28"/>
    <m/>
    <s v="service@styletread.com.au"/>
    <s v="61 2 9648 7239"/>
    <s v="https://www.crunchbase.com/organization/styletread"/>
    <s v="https://www.twitter.com/styletread"/>
    <m/>
    <s v="29117522-1037-4a30-915f-454f2270fd58"/>
  </r>
  <r>
    <x v="56372"/>
    <s v="tailormadeoil.com"/>
    <s v="USA"/>
    <s v="IN"/>
    <s v="Indianapolis"/>
    <s v="Cambridge City"/>
    <x v="0"/>
    <s v="Tailor Made Oil, LLC, produces various types of specially blended oils."/>
    <s v="oil and gas|product design"/>
    <x v="7257"/>
    <x v="2"/>
    <n v="1"/>
    <m/>
    <s v="2009-10-06"/>
    <s v="2012-03-28"/>
    <s v="2012-03-28"/>
    <m/>
    <m/>
    <m/>
    <s v="https://www.crunchbase.com/organization/tailor-made-oil"/>
    <m/>
    <m/>
    <s v="d8f9aed5-a372-591c-0015-d18df18095c7"/>
  </r>
  <r>
    <x v="56373"/>
    <s v="vancopayments.com"/>
    <s v="USA"/>
    <s v="GA"/>
    <s v="Atlanta"/>
    <s v="Atlanta"/>
    <x v="0"/>
    <s v="Provider of specialized payment solutions to select markets"/>
    <s v="charity|fintech|mobile payments|payments|software"/>
    <x v="34"/>
    <x v="3"/>
    <n v="1"/>
    <n v="80000000"/>
    <s v="2015-01-01"/>
    <s v="2012-03-28"/>
    <s v="2012-03-28"/>
    <m/>
    <s v="info@vancopayments.com"/>
    <s v="'+1 (800) 675-7430"/>
    <s v="https://www.crunchbase.com/organization/veracity-payment-solutions"/>
    <s v="https://www.twitter.com/vancopayments"/>
    <s v="https://www.facebook.com/vancopaymentsolutions"/>
    <s v="5e79cd43-b15e-c664-4291-2e3212fb0029"/>
  </r>
  <r>
    <x v="56374"/>
    <s v="wowza.com"/>
    <s v="USA"/>
    <s v="CO"/>
    <s v="Denver"/>
    <s v="Evergreen"/>
    <x v="0"/>
    <s v="Wowza Media Systems offers a customizable, scalable server software solution that powers the streaming of video and audio to any device."/>
    <s v="software"/>
    <x v="10"/>
    <x v="6"/>
    <n v="1"/>
    <m/>
    <s v="2005-01-01"/>
    <s v="2012-03-28"/>
    <s v="2012-03-28"/>
    <m/>
    <s v="info@wowza.com"/>
    <s v="'720-222-4744"/>
    <s v="https://www.crunchbase.com/organization/wowza-media"/>
    <s v="https://www.twitter.com/wowzamedia"/>
    <s v="http://www.facebook.com/wowza"/>
    <s v="a99c46c8-29b8-8d6b-0fca-71efbd41da24"/>
  </r>
  <r>
    <x v="56375"/>
    <s v="xtelligentmedia.com"/>
    <s v="USA"/>
    <s v="MA"/>
    <s v="Boston"/>
    <s v="Framingham"/>
    <x v="0"/>
    <s v="Xtelligent Media is an online media company focused on information technology in the healthcare industry."/>
    <s v="health care"/>
    <x v="3"/>
    <x v="0"/>
    <n v="1"/>
    <n v="800000"/>
    <s v="2012-01-01"/>
    <s v="2012-03-28"/>
    <s v="2012-03-28"/>
    <m/>
    <s v="contactus@xtelligentmedia.com"/>
    <s v="'508-739-1999"/>
    <s v="https://www.crunchbase.com/organization/xtelligent-media"/>
    <m/>
    <m/>
    <s v="06ac32ce-e14d-f937-a4ab-e614fdbdda00"/>
  </r>
  <r>
    <x v="56376"/>
    <s v="sidms.com"/>
    <s v="USA"/>
    <s v="PA"/>
    <s v="Pittsburgh"/>
    <s v="Pittsburgh"/>
    <x v="0"/>
    <s v="Applied Isotope Technologies offers new technologies, measurement tools, products, and services for environmental and biological analytics."/>
    <s v="hardware|software"/>
    <x v="136"/>
    <x v="1"/>
    <n v="3"/>
    <n v="1358979"/>
    <s v="2003-01-01"/>
    <s v="2006-03-21"/>
    <s v="2012-03-27"/>
    <m/>
    <s v="Info@SIDMS.com"/>
    <s v="'408-472-2333"/>
    <s v="https://www.crunchbase.com/organization/applied-isotope-technologies"/>
    <m/>
    <m/>
    <s v="a82cbf51-016c-7541-a837-3ed22271cbdd"/>
  </r>
  <r>
    <x v="56377"/>
    <s v="campalyst.com"/>
    <s v="USA"/>
    <s v="NY"/>
    <s v="New York City"/>
    <s v="New York"/>
    <x v="3"/>
    <s v="Cutting edge Social Media ROI analytics suite."/>
    <s v="analytics|apps|e-commerce|enterprise software|social media management"/>
    <x v="7258"/>
    <x v="0"/>
    <n v="2"/>
    <m/>
    <s v="2011-03-25"/>
    <s v="2011-07-01"/>
    <s v="2012-03-27"/>
    <m/>
    <s v="campalyst@campalyst.com"/>
    <s v="'415-972-9856"/>
    <s v="https://www.crunchbase.com/organization/campalyst"/>
    <s v="https://www.twitter.com/campalyst"/>
    <s v="https://www.facebook.com/campalyst/"/>
    <s v="9a9c6f20-4876-de65-f037-fc26f3acf30a"/>
  </r>
  <r>
    <x v="56378"/>
    <s v="digby.com"/>
    <s v="USA"/>
    <s v="TX"/>
    <s v="Austin"/>
    <s v="Austin"/>
    <x v="2"/>
    <s v="Localpoint is a mobile application providing location-based marketing information for customers in the physical stores."/>
    <s v="android|app marketing|ios|mobile|software"/>
    <x v="704"/>
    <x v="2"/>
    <n v="5"/>
    <n v="18533749"/>
    <s v="2006-01-01"/>
    <s v="2007-08-13"/>
    <s v="2012-03-27"/>
    <m/>
    <s v="sales@digby.com"/>
    <m/>
    <s v="https://www.crunchbase.com/organization/digby"/>
    <s v="https://www.twitter.com/digbymobile"/>
    <s v="http://www.facebook.com/digbymobile"/>
    <s v="519df26f-9dcd-9d8c-0e6c-770a84d63ab8"/>
  </r>
  <r>
    <x v="56379"/>
    <s v="duobei.com"/>
    <s v="CHN"/>
    <m/>
    <s v="Shanghai"/>
    <s v="Shanghai"/>
    <x v="0"/>
    <s v="Duobei"/>
    <m/>
    <x v="5"/>
    <x v="0"/>
    <n v="1"/>
    <m/>
    <m/>
    <s v="2012-03-27"/>
    <s v="2012-03-27"/>
    <m/>
    <m/>
    <m/>
    <s v="https://www.crunchbase.com/organization/duobei"/>
    <m/>
    <m/>
    <s v="0e85ad24-ca75-0933-1a9f-e86d4d5c57aa"/>
  </r>
  <r>
    <x v="56380"/>
    <s v="ebookpie.com"/>
    <s v="USA"/>
    <s v="CO"/>
    <s v="Denver"/>
    <s v="Broomfield"/>
    <x v="0"/>
    <s v="eBookPie is the first ebook store platform designed to enable publishers and authors to resell whole eBooks"/>
    <s v="e-commerce"/>
    <x v="63"/>
    <x v="0"/>
    <n v="1"/>
    <n v="50000"/>
    <s v="2007-01-01"/>
    <s v="2012-03-27"/>
    <s v="2012-03-27"/>
    <m/>
    <s v="support@ebookpie.com"/>
    <s v="'720-635-3464"/>
    <s v="https://www.crunchbase.com/organization/ebookpie"/>
    <s v="https://www.twitter.com/ebookpie"/>
    <s v="http://www.facebook.com/slicebooks"/>
    <s v="02b6e40e-f3f8-5a79-db76-985e655db04a"/>
  </r>
  <r>
    <x v="56381"/>
    <s v="esperotia.eu"/>
    <m/>
    <m/>
    <m/>
    <m/>
    <x v="0"/>
    <s v="Esperotia Energy Investments offers services related to the scoping, development, construction, and operation of biogas plants."/>
    <s v="energy"/>
    <x v="300"/>
    <x v="2"/>
    <n v="1"/>
    <n v="109705"/>
    <m/>
    <s v="2012-03-27"/>
    <s v="2012-03-27"/>
    <m/>
    <m/>
    <s v="'+48 662 032 430"/>
    <s v="https://www.crunchbase.com/organization/esperotia-energy-investments"/>
    <m/>
    <s v="https://www.facebook.com/207616442638803"/>
    <s v="03430318-2cd4-4195-ed05-27e8a9dbb05a"/>
  </r>
  <r>
    <x v="56382"/>
    <s v="exotel.in"/>
    <s v="IND"/>
    <m/>
    <s v="Bangalore"/>
    <s v="Bangalore"/>
    <x v="0"/>
    <s v="Exotel provides cloud telephony services such as virtual phone numbers and telephony applications for small and medium enterprises in India."/>
    <s v="messaging"/>
    <x v="201"/>
    <x v="6"/>
    <n v="1"/>
    <n v="500000"/>
    <s v="2011-01-01"/>
    <s v="2012-03-27"/>
    <s v="2012-03-27"/>
    <m/>
    <s v="hiring@exotel.in"/>
    <s v="'+91 80 88 919888"/>
    <s v="https://www.crunchbase.com/organization/exotel"/>
    <s v="https://www.twitter.com/exotel"/>
    <s v="http://www.facebook.com/exotel"/>
    <s v="eca55b0a-9e24-1fd7-af76-b9a00976d75e"/>
  </r>
  <r>
    <x v="56383"/>
    <s v="guestshots.com"/>
    <s v="USA"/>
    <s v="OH"/>
    <s v="Columbus, Ohio"/>
    <s v="Hilliard"/>
    <x v="0"/>
    <s v="GuestShots is an app that enables guests to send wedding photos and videos to subscribers of the GuestShots.com service."/>
    <s v="apps|photo sharing|video"/>
    <x v="1870"/>
    <x v="0"/>
    <n v="2"/>
    <n v="119000"/>
    <s v="2009-01-01"/>
    <s v="2010-11-30"/>
    <s v="2012-03-27"/>
    <m/>
    <s v="pros@guestshots.com"/>
    <s v="'1-800-859-8835"/>
    <s v="https://www.crunchbase.com/organization/guestshots"/>
    <s v="https://www.twitter.com/guestshots"/>
    <s v="http://www.facebook.com/pages/guestshotscom/149942905077323"/>
    <s v="160b6d91-c2a9-57ee-4f6c-b7113bb402d5"/>
  </r>
  <r>
    <x v="56384"/>
    <s v="imagingadvantage.com"/>
    <s v="USA"/>
    <s v="CA"/>
    <s v="Los Angeles"/>
    <s v="Santa Monica"/>
    <x v="0"/>
    <s v="Imaging Advantage provides evidence-based, end-to-end, technology-enhanced radiology solutions to hospitals in the U.S."/>
    <s v="health care"/>
    <x v="3"/>
    <x v="7"/>
    <n v="2"/>
    <n v="5000000"/>
    <s v="2006-01-01"/>
    <s v="2006-06-01"/>
    <s v="2012-03-27"/>
    <m/>
    <s v="info@imagingadvantage.com"/>
    <s v="(866)891-1336"/>
    <s v="https://www.crunchbase.com/organization/imaging-advantage"/>
    <s v="https://www.twitter.com/iaradiology"/>
    <s v="https://www.facebook.com/imagingadvantagellc"/>
    <s v="3ff858f8-38ff-3e90-b348-9309e9c6ce28"/>
  </r>
  <r>
    <x v="56385"/>
    <s v="insequent.com"/>
    <s v="USA"/>
    <s v="CA"/>
    <s v="SF Bay Area"/>
    <s v="San Francisco"/>
    <x v="0"/>
    <s v="InSequent is a fully hosted mobile marketing platform specifically designed for small and medium-sized businesses."/>
    <s v="mobile|saas|sms"/>
    <x v="915"/>
    <x v="0"/>
    <n v="1"/>
    <m/>
    <s v="2009-10-01"/>
    <s v="2012-03-27"/>
    <s v="2012-03-27"/>
    <m/>
    <s v="corporate@insequent.com"/>
    <m/>
    <s v="https://www.crunchbase.com/organization/insequent"/>
    <s v="https://www.twitter.com/insequentco"/>
    <s v="http://www.facebook.com/insequentmobile"/>
    <s v="4209dfb2-24d5-e473-87f7-09b09b652873"/>
  </r>
  <r>
    <x v="56386"/>
    <s v="joblocal.de"/>
    <s v="DEU"/>
    <m/>
    <s v="Kolbermoor"/>
    <s v="Kolbermoor"/>
    <x v="0"/>
    <s v="Network of regional job fairs in Germany"/>
    <s v="curated web"/>
    <x v="28"/>
    <x v="0"/>
    <n v="1"/>
    <m/>
    <s v="2010-05-25"/>
    <s v="2012-03-27"/>
    <s v="2012-03-27"/>
    <m/>
    <s v="info@joblocal.de"/>
    <n v="80313538480"/>
    <s v="https://www.crunchbase.com/organization/joblocal"/>
    <m/>
    <s v="http://www.facebook.com/joblocal"/>
    <s v="f945f274-94c4-0fed-5c22-37111de55c42"/>
  </r>
  <r>
    <x v="56387"/>
    <s v="kaonetics.com"/>
    <s v="USA"/>
    <s v="TX"/>
    <s v="Dallas"/>
    <s v="Fort Worth"/>
    <x v="0"/>
    <s v="Kaonetics Technologies, Inc. (KTI) seeks to develop products that make life easier, healthier and safer."/>
    <s v="analytics|big data|consulting"/>
    <x v="178"/>
    <x v="1"/>
    <n v="1"/>
    <m/>
    <s v="2007-01-01"/>
    <s v="2012-03-27"/>
    <s v="2012-03-27"/>
    <m/>
    <m/>
    <s v="'817-755-1980"/>
    <s v="https://www.crunchbase.com/organization/kaonetics-technologies-inc"/>
    <m/>
    <m/>
    <s v="f409efc4-52d8-4f52-a7af-2bb7b90d6ed0"/>
  </r>
  <r>
    <x v="56388"/>
    <s v="mobscience.com"/>
    <s v="USA"/>
    <s v="CA"/>
    <s v="San Diego"/>
    <s v="Carlsbad"/>
    <x v="2"/>
    <s v="Mob Science designs and develops social games. Mob Science was acquired by SGN Games in 2013."/>
    <s v="gaming|internet|online games"/>
    <x v="849"/>
    <x v="5"/>
    <n v="2"/>
    <n v="1500000"/>
    <s v="2008-01-01"/>
    <s v="2012-02-23"/>
    <s v="2012-03-27"/>
    <m/>
    <m/>
    <s v="'760-828-5230"/>
    <s v="https://www.crunchbase.com/organization/mob-science"/>
    <s v="https://www.twitter.com/mobscience"/>
    <s v="https://www.facebook.com/socialgamingnetwork"/>
    <s v="77f4846f-7c8d-072c-1626-8940753ca8ad"/>
  </r>
  <r>
    <x v="56389"/>
    <s v="padmatcher.com"/>
    <s v="USA"/>
    <s v="MA"/>
    <s v="Boston"/>
    <s v="Boston"/>
    <x v="0"/>
    <s v="PadMatcher is a social networking website connecting renters, agents and landlords to simplify the rental and roommate search process."/>
    <s v="real estate|social media management"/>
    <x v="2120"/>
    <x v="1"/>
    <n v="1"/>
    <n v="76937"/>
    <s v="2012-01-01"/>
    <s v="2012-03-27"/>
    <s v="2012-03-27"/>
    <m/>
    <s v="info@padmatcher.com"/>
    <s v="'617-880-6155"/>
    <s v="https://www.crunchbase.com/organization/padmatcher"/>
    <s v="https://www.twitter.com/padmatcher"/>
    <s v="http://www.facebook.com/padmatcherinc"/>
    <s v="d2589381-665f-f853-a70c-5cb23edee367"/>
  </r>
  <r>
    <x v="56390"/>
    <s v="paixie.net"/>
    <s v="CHN"/>
    <m/>
    <s v="Shanghai"/>
    <s v="Shanghai"/>
    <x v="0"/>
    <s v="Paixie.net is a B2C website specializing in footwear merchandise, and it is subordinate to Paixie (Fujian) Network Technology Co., Ltd."/>
    <s v="b2c|e-commerce|wearables"/>
    <x v="150"/>
    <x v="2"/>
    <n v="1"/>
    <n v="10000000"/>
    <s v="2008-01-01"/>
    <s v="2012-03-27"/>
    <s v="2012-03-27"/>
    <m/>
    <m/>
    <m/>
    <s v="https://www.crunchbase.com/organization/paixie-net"/>
    <m/>
    <m/>
    <s v="87195eea-2b5f-53b5-53b2-3d8b04f88f4c"/>
  </r>
  <r>
    <x v="56391"/>
    <s v="redbutler.com"/>
    <s v="USA"/>
    <s v="CA"/>
    <s v="Los Angeles"/>
    <s v="Beverly Hills"/>
    <x v="0"/>
    <s v="Delegate to Accelerate: Executive Virtual Assistant services for high-performance professionals, startups, and their teams."/>
    <s v="enterprise software|professional services"/>
    <x v="10"/>
    <x v="0"/>
    <n v="1"/>
    <n v="2500000"/>
    <s v="2006-12-05"/>
    <s v="2012-03-27"/>
    <s v="2012-03-27"/>
    <m/>
    <s v="info@redbutler.com"/>
    <s v="(888) 288-5372"/>
    <s v="https://www.crunchbase.com/organization/red-butler"/>
    <s v="https://www.twitter.com/redbutler"/>
    <s v="http://www.facebook.com/redbutler"/>
    <s v="21c3a23f-bc1b-fcde-5d2b-5cb9c88c289b"/>
  </r>
  <r>
    <x v="56392"/>
    <s v="sawtoothideas.com"/>
    <s v="USA"/>
    <s v="ID"/>
    <s v="Boise"/>
    <s v="Boise"/>
    <x v="0"/>
    <s v="Sawtooth Ideas is an online marketplace for buying and selling digital woodworking plans for Windows, Mac, iPad and iPhone."/>
    <s v="e-commerce"/>
    <x v="63"/>
    <x v="0"/>
    <n v="1"/>
    <n v="200000"/>
    <s v="2011-05-01"/>
    <s v="2012-03-27"/>
    <s v="2012-03-27"/>
    <m/>
    <s v="socialmedia@sawtoothideas.com"/>
    <n v="12082583338"/>
    <s v="https://www.crunchbase.com/organization/sawtooth-ideas"/>
    <s v="https://www.twitter.com/sawtoothideas"/>
    <m/>
    <s v="6acae626-4c5d-b416-ce1c-510444fff852"/>
  </r>
  <r>
    <x v="56393"/>
    <s v="exhibia.com"/>
    <s v="USA"/>
    <s v="FL"/>
    <s v="Miami"/>
    <s v="Miami"/>
    <x v="0"/>
    <s v="Social Shopping Network offers a real-time social bidding platform allowing users to fund and bid for goods at retail prices."/>
    <s v="apps|e-commerce|search engine|shopping|social media"/>
    <x v="3105"/>
    <x v="1"/>
    <n v="1"/>
    <n v="1000000"/>
    <s v="2011-10-07"/>
    <s v="2012-03-27"/>
    <s v="2012-03-27"/>
    <m/>
    <s v="info@socialshoppingnetwork.org"/>
    <m/>
    <s v="https://www.crunchbase.com/organization/social-shopping-network"/>
    <s v="https://www.twitter.com/socialshopnet"/>
    <s v="http://www.facebook.com/games/exhibia"/>
    <s v="52122682-d909-4d09-1b81-e5b69b1f1ef4"/>
  </r>
  <r>
    <x v="56394"/>
    <s v="tastydev.com"/>
    <m/>
    <m/>
    <m/>
    <m/>
    <x v="0"/>
    <s v="Tasty Development"/>
    <m/>
    <x v="5"/>
    <x v="1"/>
    <n v="2"/>
    <n v="241318.325364588"/>
    <s v="2009-01-01"/>
    <s v="2011-06-22"/>
    <s v="2012-03-27"/>
    <m/>
    <m/>
    <m/>
    <s v="https://www.crunchbase.com/organization/tasty-development"/>
    <m/>
    <s v="https://www.facebook.com/bradleymgreenwood"/>
    <s v="1ee02d3e-bfdf-1e26-d3a8-b6d54104ad57"/>
  </r>
  <r>
    <x v="56395"/>
    <s v="tweet.tv"/>
    <s v="USA"/>
    <s v="TX"/>
    <s v="Austin"/>
    <s v="Austin"/>
    <x v="2"/>
    <s v="tweetTV is a real-time social TV guide, discovery tool, and Twitter-based social media platform."/>
    <s v="apps|social media"/>
    <x v="1706"/>
    <x v="1"/>
    <n v="1"/>
    <n v="750000"/>
    <s v="2011-11-01"/>
    <s v="2012-03-27"/>
    <s v="2012-03-27"/>
    <m/>
    <s v="bradley@tweetTV.com"/>
    <s v="'650-248-6694"/>
    <s v="https://www.crunchbase.com/organization/tweettv"/>
    <s v="https://www.twitter.com/tweettv"/>
    <m/>
    <s v="1542e7bc-6b8e-5530-76ca-beac3d6fe009"/>
  </r>
  <r>
    <x v="56396"/>
    <s v="akarisoftware.com"/>
    <s v="IRL"/>
    <m/>
    <s v="Cork"/>
    <s v="Cork"/>
    <x v="0"/>
    <s v="Akari Software designs and develops curriculum management software for third-level institutions."/>
    <s v="information technology|software"/>
    <x v="184"/>
    <x v="0"/>
    <n v="1"/>
    <n v="531300"/>
    <s v="2010-01-01"/>
    <s v="2012-03-26"/>
    <s v="2012-03-26"/>
    <m/>
    <s v="info@akarisoftware.com"/>
    <s v="'+353 21 452 0700"/>
    <s v="https://www.crunchbase.com/organization/akari-software"/>
    <s v="https://www.twitter.com/akarisoftware"/>
    <s v="http://www.facebook.com/pages/akari-software/309993952391799"/>
    <s v="e74d2c04-4314-2f5c-7427-0d99f8e19b2d"/>
  </r>
  <r>
    <x v="24010"/>
    <s v="blossom.co"/>
    <s v="USA"/>
    <s v="CA"/>
    <s v="SF Bay Area"/>
    <s v="San Francisco"/>
    <x v="0"/>
    <s v="The ideal collaboration tool for companies that ship early &amp; often."/>
    <s v="project management|software"/>
    <x v="10"/>
    <x v="1"/>
    <n v="1"/>
    <n v="40000"/>
    <s v="2011-01-01"/>
    <s v="2012-03-26"/>
    <s v="2012-03-26"/>
    <m/>
    <s v="hello@blossom.co"/>
    <s v="'+1 (415) 857-4020"/>
    <s v="https://www.crunchbase.com/organization/blossom"/>
    <s v="https://www.twitter.com/blossom_io"/>
    <s v="http://www.facebook.com/blossom"/>
    <s v="dc712749-395d-8131-92b9-cf7bb692c55b"/>
  </r>
  <r>
    <x v="56397"/>
    <s v="bluewaterbio.com"/>
    <s v="GBR"/>
    <m/>
    <s v="London"/>
    <s v="London"/>
    <x v="0"/>
    <s v="Bluewater Bio is a company providing a high performance, cost effective, proprietary wastewater treatment process called HYBACS."/>
    <s v="chemical|cleantech|water purification"/>
    <x v="1549"/>
    <x v="6"/>
    <n v="1"/>
    <n v="35765086"/>
    <s v="2007-01-01"/>
    <s v="2012-03-26"/>
    <s v="2012-03-26"/>
    <m/>
    <s v="info@bluewaterbio.com"/>
    <n v="442074930071"/>
    <s v="https://www.crunchbase.com/organization/bluewater-bio"/>
    <s v="https://www.twitter.com/bluewaterbio"/>
    <m/>
    <s v="35e6d6e8-1191-f459-8252-d2ab23906756"/>
  </r>
  <r>
    <x v="56398"/>
    <s v="edutor.in"/>
    <s v="IND"/>
    <m/>
    <s v="Hyderabad"/>
    <s v="Hyderabad"/>
    <x v="0"/>
    <s v="Edutor helps emerging technologies engage learners while driving effectiveness in educational institutions' teaching-learning processes."/>
    <s v="edtech|education"/>
    <x v="283"/>
    <x v="2"/>
    <n v="1"/>
    <n v="400000"/>
    <s v="2009-01-01"/>
    <s v="2012-03-26"/>
    <s v="2012-03-26"/>
    <m/>
    <s v="info@edutor.in"/>
    <s v="91 40 6450 2055"/>
    <s v="https://www.crunchbase.com/organization/edutor"/>
    <s v="https://www.twitter.com/edutortech"/>
    <m/>
    <s v="b6bae46e-90fa-2582-1ccf-5150308b8dcd"/>
  </r>
  <r>
    <x v="56399"/>
    <s v="imalogix.com"/>
    <s v="USA"/>
    <s v="PA"/>
    <s v="Philadelphia"/>
    <s v="King Of Prussia"/>
    <x v="0"/>
    <s v="Imalogix assists hospitals and imaging centers by transforming imaging data into actionable information to improve patients' safety."/>
    <s v="biotechnology"/>
    <x v="36"/>
    <x v="0"/>
    <n v="1"/>
    <n v="285000"/>
    <s v="2011-01-01"/>
    <s v="2012-03-26"/>
    <s v="2012-03-26"/>
    <m/>
    <s v="support@imalogix.com"/>
    <s v="'855-687-9100"/>
    <s v="https://www.crunchbase.com/organization/imalogix"/>
    <s v="https://www.twitter.com/imalogix"/>
    <m/>
    <s v="a5c42a00-2868-ebf1-5306-b7203efdf15f"/>
  </r>
  <r>
    <x v="56400"/>
    <s v="intowndiscounts.com"/>
    <s v="USA"/>
    <s v="SC"/>
    <s v="Charleston, South Carolina"/>
    <s v="Charleston"/>
    <x v="0"/>
    <s v="InTown provides a zip code-based listing resource of local exclusive deals, sales, specials and events."/>
    <s v="advertising|events|sales"/>
    <x v="768"/>
    <x v="1"/>
    <n v="1"/>
    <n v="266666"/>
    <s v="2011-01-01"/>
    <s v="2012-03-26"/>
    <s v="2012-03-26"/>
    <m/>
    <s v="laura@intown.com"/>
    <s v="'843-375-0432"/>
    <s v="https://www.crunchbase.com/organization/intown"/>
    <m/>
    <m/>
    <s v="5f0761cd-4617-0c19-e5de-26c85fd6aab4"/>
  </r>
  <r>
    <x v="56401"/>
    <s v="yoke.me"/>
    <s v="USA"/>
    <s v="NY"/>
    <s v="New York City"/>
    <s v="New York"/>
    <x v="2"/>
    <s v="Kingfish Labs develops Yoke, a match making and recommendation application that uses Facebook data of the people."/>
    <s v="software"/>
    <x v="10"/>
    <x v="1"/>
    <n v="1"/>
    <n v="500000"/>
    <s v="2011-06-01"/>
    <s v="2012-03-26"/>
    <s v="2012-03-26"/>
    <m/>
    <m/>
    <m/>
    <s v="https://www.crunchbase.com/organization/kingfish-labs"/>
    <m/>
    <m/>
    <s v="6c12f1e4-d892-1581-383f-b0ab549cbc85"/>
  </r>
  <r>
    <x v="56402"/>
    <s v="kinnser.com"/>
    <s v="USA"/>
    <s v="TX"/>
    <s v="Austin"/>
    <s v="Austin"/>
    <x v="0"/>
    <s v="Kinnser Software develops and distributes web-based software and support solutions for the home health industry."/>
    <s v="developer tools|health care|software"/>
    <x v="247"/>
    <x v="6"/>
    <n v="1"/>
    <n v="40000000"/>
    <s v="2003-01-01"/>
    <s v="2012-03-26"/>
    <s v="2012-03-26"/>
    <m/>
    <s v="support@kinnser.com"/>
    <s v="'512-879-3135"/>
    <s v="https://www.crunchbase.com/organization/kinnser-software"/>
    <s v="https://www.twitter.com/kinnsersoftware"/>
    <s v="http://www.facebook.com/kinnser-software/110215499021545"/>
    <s v="c95962a6-ec5e-6e94-8698-393c40472581"/>
  </r>
  <r>
    <x v="56403"/>
    <s v="maya-medical.com"/>
    <s v="USA"/>
    <s v="CA"/>
    <s v="SF Bay Area"/>
    <s v="Campbell"/>
    <x v="2"/>
    <s v="Maya Medical develops a percutaneous catheter for the treatment of patients who are unable to control blood pressure."/>
    <s v="biotechnology|medical"/>
    <x v="44"/>
    <x v="1"/>
    <n v="4"/>
    <n v="6920582"/>
    <s v="2010-01-01"/>
    <s v="2010-07-15"/>
    <s v="2012-03-26"/>
    <m/>
    <s v="info@maya-medical.com"/>
    <s v="'408-903-4090"/>
    <s v="https://www.crunchbase.com/organization/maya-medical"/>
    <m/>
    <m/>
    <s v="0414cc8e-b629-fbb1-a171-d293a587116a"/>
  </r>
  <r>
    <x v="56404"/>
    <s v="nexi.me"/>
    <s v="NLD"/>
    <m/>
    <s v="Amsterdam"/>
    <s v="Amsterdam"/>
    <x v="0"/>
    <s v="Nexi is an online platform enabling human resource departments to recruit qualified individuals through their employees' social networks."/>
    <s v="b2b|recruiting|saas|social media"/>
    <x v="312"/>
    <x v="0"/>
    <n v="2"/>
    <n v="47168"/>
    <s v="2011-09-01"/>
    <s v="2011-11-01"/>
    <s v="2012-03-26"/>
    <m/>
    <s v="hello@nexi.me"/>
    <m/>
    <s v="https://www.crunchbase.com/organization/nexi"/>
    <s v="https://www.twitter.com/nexi_me"/>
    <s v="http://www.facebook.com/pages/nexime/239362989439051"/>
    <s v="dfddda71-2d8f-7cfb-4342-59d4247fb7fc"/>
  </r>
  <r>
    <x v="56405"/>
    <s v="odec.com"/>
    <s v="USA"/>
    <s v="VA"/>
    <s v="Richmond"/>
    <s v="Glen Allen"/>
    <x v="0"/>
    <s v="ODEC is an electric generation and transmission cooperative that provides power to a consortium of electric distribution cooperatives."/>
    <s v="electrical distribution|energy"/>
    <x v="300"/>
    <x v="6"/>
    <n v="1"/>
    <n v="25000"/>
    <s v="1948-01-01"/>
    <s v="2012-03-26"/>
    <s v="2012-03-26"/>
    <m/>
    <s v="feedback@odec.com"/>
    <n v="8047470592"/>
    <s v="https://www.crunchbase.com/organization/odec"/>
    <s v="https://www.twitter.com/odec"/>
    <m/>
    <s v="130ff08f-679d-072b-e9bc-5abe3cd0145e"/>
  </r>
  <r>
    <x v="56406"/>
    <s v="proof-of-performance.com"/>
    <s v="IND"/>
    <m/>
    <s v="New Delhi"/>
    <s v="Noida"/>
    <x v="0"/>
    <s v="Proof of Performance Data Services Pvt Ltd is servicing an outdoor advertising Industry, on a Pan-India basis."/>
    <s v="advertising"/>
    <x v="296"/>
    <x v="2"/>
    <n v="3"/>
    <m/>
    <s v="2010-01-01"/>
    <s v="2010-10-01"/>
    <s v="2012-03-26"/>
    <m/>
    <s v="info@proof-of-performance.com"/>
    <n v="1204340822"/>
    <s v="https://www.crunchbase.com/organization/proof-of-performance"/>
    <m/>
    <s v="https://www.facebook.com/popdspl"/>
    <s v="e495251a-90d5-dc7e-6ad4-44461e942d61"/>
  </r>
  <r>
    <x v="56407"/>
    <s v="rapindex.com"/>
    <s v="USA"/>
    <s v="PA"/>
    <s v="PA - Other"/>
    <s v="Greenville"/>
    <x v="0"/>
    <s v="RAP Index is a grassroots advocacy software to build &amp; mobilize coalitions that intercepts key stakeholders to enact public policy changes."/>
    <s v="software"/>
    <x v="10"/>
    <x v="0"/>
    <n v="1"/>
    <m/>
    <s v="2012-03-01"/>
    <s v="2012-03-26"/>
    <s v="2012-03-26"/>
    <m/>
    <s v="info@rapindex.com"/>
    <s v="'864-297-9488"/>
    <s v="https://www.crunchbase.com/organization/rap-index"/>
    <s v="https://www.twitter.com/rapindex"/>
    <s v="http://www.facebook.com/rapindex"/>
    <s v="474c9de8-db82-eaeb-5931-00f9c93a58f2"/>
  </r>
  <r>
    <x v="56408"/>
    <s v="relavance.com"/>
    <s v="CHE"/>
    <m/>
    <s v="CHE - Other"/>
    <s v="Eysins"/>
    <x v="0"/>
    <s v="Relavance Software S.A. (RSSA) was formed to consolidate all IP, Rights and Source codes to a patented software technology."/>
    <s v="software"/>
    <x v="10"/>
    <x v="6"/>
    <n v="1"/>
    <m/>
    <s v="2012-01-23"/>
    <s v="2012-03-26"/>
    <s v="2012-03-26"/>
    <m/>
    <m/>
    <m/>
    <s v="https://www.crunchbase.com/organization/relavance-software"/>
    <m/>
    <s v="http://www.facebook.com/pages/relavance-software-sa/627473497268153"/>
    <s v="88b01efa-c899-0a4b-cf9c-ef5d4937d8b5"/>
  </r>
  <r>
    <x v="56409"/>
    <s v="stylus.com"/>
    <s v="GBR"/>
    <m/>
    <s v="London"/>
    <s v="London"/>
    <x v="0"/>
    <s v="Stylus is a company which analyses how consumer lifestyle trends impact product design and consumer engagement across industries."/>
    <s v="fashion"/>
    <x v="350"/>
    <x v="6"/>
    <n v="1"/>
    <n v="9000000"/>
    <s v="2010-01-01"/>
    <s v="2012-03-26"/>
    <s v="2012-03-26"/>
    <m/>
    <s v="innovation@stylus.com"/>
    <s v="44 20 3170 7119"/>
    <s v="https://www.crunchbase.com/organization/stylus-media"/>
    <s v="https://www.twitter.com/stylus_live"/>
    <m/>
    <s v="c5f94855-c6b4-633c-bbc8-4c5dd923c570"/>
  </r>
  <r>
    <x v="56410"/>
    <s v="londondistillery.com"/>
    <s v="GBR"/>
    <m/>
    <s v="London"/>
    <s v="London"/>
    <x v="0"/>
    <s v="The London Distillery Company is a London, UK-based boutique artisanal spirits manufacturer specializing in whiskey."/>
    <s v="hospitality"/>
    <x v="22"/>
    <x v="1"/>
    <n v="1"/>
    <n v="396966"/>
    <s v="2011-01-01"/>
    <s v="2012-03-26"/>
    <s v="2012-03-26"/>
    <m/>
    <s v="hi@londondistillery.com"/>
    <n v="447545577528"/>
    <s v="https://www.crunchbase.com/organization/the-london-distillery-company"/>
    <s v="https://www.twitter.com/londonwhisky"/>
    <s v="http://www.facebook.com/thelondondistillerycompany"/>
    <s v="72e7f227-e735-3120-5256-081887508d74"/>
  </r>
  <r>
    <x v="56411"/>
    <s v="zoeticx.com"/>
    <s v="USA"/>
    <s v="CA"/>
    <s v="SF Bay Area"/>
    <s v="San Jose"/>
    <x v="0"/>
    <s v="Zoetic offers a collaboration platform for the healthcare industry eliminating the gap between medical data and quality patient care."/>
    <s v="medical"/>
    <x v="3"/>
    <x v="0"/>
    <n v="1"/>
    <n v="580000"/>
    <s v="2011-01-01"/>
    <s v="2012-03-26"/>
    <s v="2012-03-26"/>
    <m/>
    <m/>
    <s v="'408-622-4757"/>
    <s v="https://www.crunchbase.com/organization/zoeticx"/>
    <m/>
    <m/>
    <s v="6a18d4df-dcdb-298b-e154-eaecde314241"/>
  </r>
  <r>
    <x v="56412"/>
    <s v="dataweave.com"/>
    <s v="IND"/>
    <m/>
    <s v="Bangalore"/>
    <s v="Bangalore"/>
    <x v="0"/>
    <s v="Intelligent Data Platform &amp; Analytics"/>
    <s v="analytics|big data"/>
    <x v="178"/>
    <x v="6"/>
    <n v="1"/>
    <n v="20000"/>
    <s v="2011-04-01"/>
    <s v="2012-03-25"/>
    <s v="2012-03-25"/>
    <m/>
    <s v="contact@dataweave.com"/>
    <n v="918067081300"/>
    <s v="https://www.crunchbase.com/organization/dataweave"/>
    <s v="https://www.twitter.com/dataweavein"/>
    <m/>
    <s v="b558a552-e7c0-d5bf-110e-8cbec0e583a5"/>
  </r>
  <r>
    <x v="56413"/>
    <s v="flxone.com"/>
    <s v="NLD"/>
    <m/>
    <s v="Eindhoven"/>
    <s v="Eindhoven"/>
    <x v="2"/>
    <s v="FLXone is a data management platform for customer-centric marketing"/>
    <s v="advertising|big data|software"/>
    <x v="277"/>
    <x v="2"/>
    <n v="1"/>
    <n v="2651558"/>
    <s v="2012-02-01"/>
    <s v="2012-03-25"/>
    <s v="2012-03-25"/>
    <m/>
    <s v="getstarted@flxone.com"/>
    <m/>
    <s v="https://www.crunchbase.com/organization/flxone"/>
    <s v="https://www.twitter.com/flxone"/>
    <s v="http://www.facebook.com/flxone"/>
    <s v="ae99b3a8-965a-1a83-fb09-f36e38e1a921"/>
  </r>
  <r>
    <x v="56414"/>
    <s v="mkn.us"/>
    <s v="USA"/>
    <s v="MI"/>
    <s v="Detroit"/>
    <s v="Troy"/>
    <x v="0"/>
    <s v="MKN Web Solutions is a web-based software development company."/>
    <s v="internet|saas|software"/>
    <x v="146"/>
    <x v="0"/>
    <n v="1"/>
    <m/>
    <s v="2011-04-01"/>
    <s v="2012-03-25"/>
    <s v="2012-03-25"/>
    <m/>
    <s v="Michael@MKNwebsolutions.com"/>
    <n v="2482890645"/>
    <s v="https://www.crunchbase.com/organization/mkn-web-solutions"/>
    <s v="https://www.twitter.com/mknwebsolutions"/>
    <s v="http://www.facebook.com/pages/mkn-web-solutions/166335200091371"/>
    <s v="4a560f3c-f1e3-ef14-11a9-e6187c07de96"/>
  </r>
  <r>
    <x v="56415"/>
    <s v="sleephealth.com"/>
    <s v="USA"/>
    <s v="MA"/>
    <s v="Boston"/>
    <s v="Boston"/>
    <x v="0"/>
    <s v="Sleep HealthCenters operates sleep medicine centers to diagnose, treat and support patients with sleep disorders."/>
    <s v="health care"/>
    <x v="3"/>
    <x v="6"/>
    <n v="1"/>
    <n v="1045984"/>
    <s v="1997-01-01"/>
    <s v="2012-03-25"/>
    <s v="2012-03-25"/>
    <m/>
    <s v="orders@sleephealth.com"/>
    <s v="'617-783-1441"/>
    <s v="https://www.crunchbase.com/organization/sleep-healthcenters"/>
    <m/>
    <s v="http://www.facebook.com/goodnightmedical"/>
    <s v="e33b3251-9af2-5028-7f37-1e6e6f7359c3"/>
  </r>
  <r>
    <x v="56416"/>
    <s v="paytopia.com"/>
    <s v="USA"/>
    <s v="TN"/>
    <s v="Memphis"/>
    <s v="Memphis"/>
    <x v="0"/>
    <s v="Paytopia is an online payment system offering an alternative to credit card payments via email addresses and PIN codes."/>
    <s v="e-commerce|payments"/>
    <x v="1061"/>
    <x v="0"/>
    <n v="1"/>
    <n v="15000"/>
    <s v="2012-01-28"/>
    <s v="2012-03-24"/>
    <s v="2012-03-24"/>
    <m/>
    <s v="info@paytopia.com"/>
    <s v="'901-569-3411"/>
    <s v="https://www.crunchbase.com/organization/paytopia"/>
    <s v="https://www.twitter.com/paytopia"/>
    <s v="http://www.facebook.com/paytopia"/>
    <s v="fd356d71-1961-adda-a6bc-23e22276aac9"/>
  </r>
  <r>
    <x v="56417"/>
    <s v="assuramed.com"/>
    <s v="USA"/>
    <s v="OH"/>
    <s v="Cleveland"/>
    <s v="Twinsburg"/>
    <x v="2"/>
    <s v="AssuraMed is a medical supply distributing company for diabetes, ostomy, wound care, urological, incontinence and other chronic conditions."/>
    <s v="health care"/>
    <x v="3"/>
    <x v="7"/>
    <n v="1"/>
    <n v="5700000"/>
    <s v="2007-01-01"/>
    <s v="2012-03-23"/>
    <s v="2012-03-23"/>
    <m/>
    <m/>
    <s v="'888-394-5375"/>
    <s v="https://www.crunchbase.com/organization/assuramed"/>
    <m/>
    <m/>
    <s v="2bd08a59-4d35-ddfe-92e4-179e0abc907b"/>
  </r>
  <r>
    <x v="56418"/>
    <s v="athersys.com"/>
    <s v="USA"/>
    <s v="OH"/>
    <s v="Cleveland"/>
    <s v="Cleveland"/>
    <x v="1"/>
    <s v="Athersys, a biopharmaceutical company, discovers and develops therapeutic products for the treatment of several disease indications."/>
    <s v="biotechnology|health care|pharmaceutical"/>
    <x v="44"/>
    <x v="3"/>
    <n v="3"/>
    <n v="42100002"/>
    <s v="1995-01-01"/>
    <s v="2011-01-28"/>
    <s v="2012-03-23"/>
    <m/>
    <s v="corporate@athersys.com"/>
    <s v="(216)431-9900"/>
    <s v="https://www.crunchbase.com/organization/athersys"/>
    <s v="https://www.twitter.com/athersys"/>
    <s v="https://www.facebook.com/share.php"/>
    <s v="f29e80e1-4703-de70-05cf-e28cf720b47e"/>
  </r>
  <r>
    <x v="56419"/>
    <s v="bvisual.com"/>
    <s v="USA"/>
    <s v="WA"/>
    <s v="WA - Other"/>
    <s v="Oroville"/>
    <x v="0"/>
    <s v="bVisual is a solution provider of affordable, direct connect, high quality video communications."/>
    <s v="software"/>
    <x v="10"/>
    <x v="0"/>
    <n v="2"/>
    <n v="94125"/>
    <s v="2008-01-01"/>
    <s v="2010-12-09"/>
    <s v="2012-03-23"/>
    <m/>
    <s v="CustomerCare@bVisual.com"/>
    <s v="'509-476-3700"/>
    <s v="https://www.crunchbase.com/organization/bvisual"/>
    <m/>
    <m/>
    <s v="40afa545-3dfd-63cd-4f71-38dc8cddc129"/>
  </r>
  <r>
    <x v="56420"/>
    <s v="choosedigital.com"/>
    <s v="USA"/>
    <s v="FL"/>
    <s v="Miami"/>
    <s v="Miami"/>
    <x v="2"/>
    <s v="Choose Digital offers a digital marketplace featuring content such as music, movies, TV shows, ebooks, and audiobooks."/>
    <s v="content|data integration|information technology|loyalty programs"/>
    <x v="7259"/>
    <x v="2"/>
    <n v="1"/>
    <n v="4500000"/>
    <s v="2011-05-01"/>
    <s v="2012-03-23"/>
    <s v="2012-03-23"/>
    <m/>
    <s v="contact@choosedigital.com"/>
    <m/>
    <s v="https://www.crunchbase.com/organization/choose-digital"/>
    <s v="https://www.twitter.com/choosedigital"/>
    <s v="http://www.facebook.com/choosedigitalmedia"/>
    <s v="6099f7da-552e-0e82-584b-5e01944071ab"/>
  </r>
  <r>
    <x v="56421"/>
    <s v="kesseny.com"/>
    <m/>
    <m/>
    <m/>
    <m/>
    <x v="0"/>
    <s v="Media production and licensing services"/>
    <m/>
    <x v="5"/>
    <x v="2"/>
    <n v="1"/>
    <m/>
    <s v="2007-11-01"/>
    <s v="2012-03-23"/>
    <s v="2012-03-23"/>
    <m/>
    <m/>
    <n v="447793404120"/>
    <s v="https://www.crunchbase.com/organization/kesseny-ltd"/>
    <m/>
    <m/>
    <s v="d60b205c-5972-9be6-31cd-c9075437a1a8"/>
  </r>
  <r>
    <x v="56422"/>
    <s v="ldhealthcare.com"/>
    <s v="USA"/>
    <s v="CA"/>
    <s v="Sacramento"/>
    <s v="Sacramento"/>
    <x v="0"/>
    <s v="LD Healthcare Systems distributes a suite of non-irradiating health care technology systems to improve data analysis and management."/>
    <s v="hardware|software"/>
    <x v="136"/>
    <x v="0"/>
    <n v="1"/>
    <n v="232000"/>
    <s v="2008-01-01"/>
    <s v="2012-03-23"/>
    <s v="2012-03-23"/>
    <m/>
    <s v="info@ldhealthcare.com"/>
    <s v="'916-716-8899"/>
    <s v="https://www.crunchbase.com/organization/ld-healthcare-systems-corp"/>
    <m/>
    <s v="http://www.facebook.com/ldhealthcare"/>
    <s v="bef5345a-55fd-b4e0-bb4d-b028e5fe324e"/>
  </r>
  <r>
    <x v="56423"/>
    <s v="lifewithlinda.com"/>
    <s v="USA"/>
    <s v="NJ"/>
    <s v="Newark"/>
    <s v="Bloomfield"/>
    <x v="0"/>
    <s v="L.I.F.E. (Living Individual Fulfilled Expectations) with Linda, LLC."/>
    <s v="education"/>
    <x v="38"/>
    <x v="2"/>
    <n v="1"/>
    <m/>
    <s v="2011-02-25"/>
    <s v="2012-03-23"/>
    <s v="2012-03-23"/>
    <m/>
    <s v="lifewithlinda.robinson9@gmail.com"/>
    <s v="'+1 (201) 315-5297"/>
    <s v="https://www.crunchbase.com/organization/life-with-linda"/>
    <s v="https://www.twitter.com/lifewithlinda"/>
    <s v="http://www.facebook.com/lifelivingindividualfulfilledexpectationswithlinda"/>
    <s v="c2c90b31-13d2-f07e-6cc8-d1f518bdf6a7"/>
  </r>
  <r>
    <x v="56424"/>
    <s v="novaplanner.com"/>
    <s v="USA"/>
    <s v="MA"/>
    <s v="Boston"/>
    <s v="Cambridge"/>
    <x v="0"/>
    <s v="NovaPlanner is an online assistant for students that organizes and communicates course schedules from teachers’ to students’ planners."/>
    <s v="advice|education|internet"/>
    <x v="2541"/>
    <x v="1"/>
    <n v="1"/>
    <n v="425000"/>
    <s v="2010-01-01"/>
    <s v="2012-03-23"/>
    <s v="2012-03-23"/>
    <m/>
    <s v="Contact@NovaPlanner.com"/>
    <m/>
    <s v="https://www.crunchbase.com/organization/novaplanner"/>
    <m/>
    <m/>
    <s v="324ea9ce-7b5c-8aba-b001-1571047910c1"/>
  </r>
  <r>
    <x v="56425"/>
    <s v="petsarefamilytoo.net"/>
    <s v="USA"/>
    <s v="NY"/>
    <s v="NY - Other"/>
    <s v="Lakewood"/>
    <x v="0"/>
    <s v="Pets are family too, fills the needs of pet parents with excellent customer service in the Ocean and Monmouth county area."/>
    <s v="customer service"/>
    <x v="5"/>
    <x v="2"/>
    <n v="1"/>
    <m/>
    <s v="2005-05-02"/>
    <s v="2012-03-23"/>
    <s v="2012-03-23"/>
    <m/>
    <m/>
    <m/>
    <s v="https://www.crunchbase.com/organization/pets-are-family-too"/>
    <m/>
    <m/>
    <s v="116da289-3a8d-03e4-6961-ad80548c916a"/>
  </r>
  <r>
    <x v="56426"/>
    <s v="pinpointmd.com"/>
    <s v="USA"/>
    <s v="IL"/>
    <s v="Chicago"/>
    <s v="Chicago"/>
    <x v="0"/>
    <s v="Pinpoint MD provides web and mobile solutions that enable physicians to order, interpret and communicate health information to patients."/>
    <s v="health care"/>
    <x v="3"/>
    <x v="0"/>
    <n v="3"/>
    <n v="4727988"/>
    <s v="2009-01-01"/>
    <s v="2010-11-02"/>
    <s v="2012-03-23"/>
    <m/>
    <s v="jj@pinpointhealth.com"/>
    <s v="'866-790-3207"/>
    <s v="https://www.crunchbase.com/organization/pinpoint-md"/>
    <s v="https://www.twitter.com/pinpointcare"/>
    <m/>
    <s v="99d0b071-1f45-d1f1-8501-bcf10d6489a1"/>
  </r>
  <r>
    <x v="56427"/>
    <s v="protoprod.com"/>
    <s v="USA"/>
    <s v="VA"/>
    <s v="Washington, D.C."/>
    <s v="Ashburn"/>
    <x v="0"/>
    <s v="Prototype Productions provides original equipment manufacturing and contract manufacturing services to various industries in the U.S."/>
    <s v="hardware|software"/>
    <x v="136"/>
    <x v="6"/>
    <n v="1"/>
    <n v="1000000"/>
    <s v="1991-01-01"/>
    <s v="2012-03-23"/>
    <s v="2012-03-23"/>
    <m/>
    <s v="thadley@protoprod.com"/>
    <n v="7038580602"/>
    <s v="https://www.crunchbase.com/organization/ppi"/>
    <m/>
    <m/>
    <s v="cbc235f8-98d3-1035-a1d8-194c86bcce89"/>
  </r>
  <r>
    <x v="56428"/>
    <s v="scorefeeder.com"/>
    <s v="USA"/>
    <s v="OH"/>
    <s v="Akron - Canton"/>
    <s v="Hudson"/>
    <x v="0"/>
    <s v="ScoreFeeder is an online utility portal that allows high schools and sports teams to broadcast their scores and statistics to media outlets."/>
    <s v="sports"/>
    <x v="153"/>
    <x v="1"/>
    <n v="1"/>
    <n v="25000"/>
    <s v="2010-12-01"/>
    <s v="2012-03-23"/>
    <s v="2012-03-23"/>
    <m/>
    <m/>
    <m/>
    <s v="https://www.crunchbase.com/organization/scorefeeder"/>
    <s v="https://www.twitter.com/scorefeeder"/>
    <m/>
    <s v="994e63fe-fc37-747d-b938-bd93f37b42ec"/>
  </r>
  <r>
    <x v="56429"/>
    <s v="siestamedical.com"/>
    <s v="USA"/>
    <s v="CA"/>
    <s v="SF Bay Area"/>
    <s v="Los Gatos"/>
    <x v="0"/>
    <s v="Siesta Medical develops prelude tongue suspension systems and intra-oral devices for snoring and obstructive sleep apnea."/>
    <s v="hardware|software"/>
    <x v="136"/>
    <x v="1"/>
    <n v="2"/>
    <n v="1934058"/>
    <s v="2009-01-01"/>
    <s v="2010-10-14"/>
    <s v="2012-03-23"/>
    <m/>
    <s v="info@siestamedical.com"/>
    <n v="4083997600"/>
    <s v="https://www.crunchbase.com/organization/siesta-medical"/>
    <m/>
    <m/>
    <s v="d2982e18-7d7d-cff8-3b02-14d53b3ba5f2"/>
  </r>
  <r>
    <x v="56430"/>
    <s v="simpleregistry.com"/>
    <s v="USA"/>
    <s v="OH"/>
    <s v="Cincinnati"/>
    <s v="Cincinnati"/>
    <x v="0"/>
    <s v="SimpleRegistry is an online registry service that enables users to build their registries with items, activities, and experiences."/>
    <s v="curated web"/>
    <x v="28"/>
    <x v="1"/>
    <n v="1"/>
    <n v="300000"/>
    <s v="2011-01-01"/>
    <s v="2012-03-23"/>
    <s v="2012-03-23"/>
    <m/>
    <s v="brandon@simpleregistry.com"/>
    <s v="'302-504-4587"/>
    <s v="https://www.crunchbase.com/organization/simpleregistry"/>
    <s v="https://www.twitter.com/simpleregistry"/>
    <s v="http://www.facebook.com/simpleregistry"/>
    <s v="5e0f47b0-44e1-e48b-cc7a-489050b93ea1"/>
  </r>
  <r>
    <x v="56431"/>
    <s v="sntmnt.com"/>
    <s v="NLD"/>
    <m/>
    <s v="Amsterdam"/>
    <s v="Amsterdam"/>
    <x v="0"/>
    <s v="SNTMNT is an online sentiment analysis and prediction tools suite for Twitter."/>
    <s v="analytics|apps|neuroscience|psychology|text analytics"/>
    <x v="7260"/>
    <x v="1"/>
    <n v="1"/>
    <n v="50000"/>
    <s v="2011-11-30"/>
    <s v="2012-03-23"/>
    <s v="2012-03-23"/>
    <m/>
    <s v="info@sntmnt.com"/>
    <m/>
    <s v="https://www.crunchbase.com/organization/sntmnt"/>
    <s v="https://www.twitter.com/sntmnt"/>
    <m/>
    <s v="a7ff3765-71e3-7f08-2425-08c685516385"/>
  </r>
  <r>
    <x v="56432"/>
    <m/>
    <s v="USA"/>
    <s v="OH"/>
    <s v="Cleveland"/>
    <s v="Cleveland"/>
    <x v="0"/>
    <s v="TIP Imaging offers image quality-based dose management systems that eliminate unnecessary variation due to the complexity of scanner setup."/>
    <s v="health care|medical"/>
    <x v="3"/>
    <x v="2"/>
    <n v="1"/>
    <n v="100000"/>
    <m/>
    <s v="2012-03-23"/>
    <s v="2012-03-23"/>
    <m/>
    <m/>
    <m/>
    <s v="https://www.crunchbase.com/organization/tip-imaging"/>
    <m/>
    <m/>
    <s v="e9c0a934-3d02-c983-77fc-9c63b94ef4cf"/>
  </r>
  <r>
    <x v="56433"/>
    <s v="embed.ly"/>
    <s v="USA"/>
    <s v="MA"/>
    <s v="Boston"/>
    <s v="Boston"/>
    <x v="2"/>
    <s v="Embedly helps publishers and consumers manage embed codes from more than hundred websites and APIs."/>
    <s v="curated web"/>
    <x v="28"/>
    <x v="1"/>
    <n v="4"/>
    <n v="1020000"/>
    <s v="2010-01-07"/>
    <s v="2010-01-01"/>
    <s v="2012-03-22"/>
    <m/>
    <s v="support@embed.ly"/>
    <n v="15555555555"/>
    <s v="https://www.crunchbase.com/organization/embed-ly"/>
    <s v="https://www.twitter.com/embedly"/>
    <s v="http://www.facebook.com/embedly"/>
    <s v="78dde1fc-724c-d8a8-fd10-0c5aafaac502"/>
  </r>
  <r>
    <x v="56434"/>
    <s v="empiricalbioscience.com"/>
    <s v="USA"/>
    <s v="MI"/>
    <s v="Grand Rapids"/>
    <s v="Grand Rapids"/>
    <x v="0"/>
    <s v="Empirical Bioscience designs and manufactures molecular biology products for polymerase chain reactions of plants, animals, and human DNA."/>
    <s v="biotechnology|health diagnostics"/>
    <x v="44"/>
    <x v="1"/>
    <n v="2"/>
    <m/>
    <s v="2010-01-01"/>
    <s v="2011-06-30"/>
    <s v="2012-03-22"/>
    <m/>
    <m/>
    <s v="'877-479-9949"/>
    <s v="https://www.crunchbase.com/organization/empirical-bioscience"/>
    <m/>
    <m/>
    <s v="c7282755-0dad-aa8a-ad34-df2a521099ba"/>
  </r>
  <r>
    <x v="56435"/>
    <m/>
    <s v="USA"/>
    <s v="OH"/>
    <s v="Toledo"/>
    <s v="Toledo"/>
    <x v="0"/>
    <s v="Game Face Hockey, LLC aim is two-fold. First, provide aspiring hockey payers the opportunity to learn."/>
    <m/>
    <x v="5"/>
    <x v="2"/>
    <n v="1"/>
    <m/>
    <s v="2012-03-15"/>
    <s v="2012-03-22"/>
    <s v="2012-03-22"/>
    <m/>
    <m/>
    <m/>
    <s v="https://www.crunchbase.com/organization/game-face-hockey-llc"/>
    <m/>
    <m/>
    <s v="79242dd0-c041-c472-799a-4b06d6c30553"/>
  </r>
  <r>
    <x v="56436"/>
    <s v="getlexim.com"/>
    <s v="AUS"/>
    <m/>
    <s v="Melbourne"/>
    <s v="Richmond"/>
    <x v="0"/>
    <s v="Lexim is an online learning environment that enables educators to teach, supplement, or replace their classroom activities."/>
    <s v="education|software"/>
    <x v="283"/>
    <x v="1"/>
    <n v="2"/>
    <n v="120000"/>
    <s v="2010-01-01"/>
    <s v="2011-09-16"/>
    <s v="2012-03-22"/>
    <m/>
    <s v="info@getlexim.com"/>
    <n v="611300447110"/>
    <s v="https://www.crunchbase.com/organization/lexim"/>
    <s v="https://www.twitter.com/lexim"/>
    <m/>
    <s v="68f62dca-d035-f346-efee-8ab1e9b9f7c5"/>
  </r>
  <r>
    <x v="56437"/>
    <s v="medclaimsliaison.com"/>
    <s v="USA"/>
    <s v="PA"/>
    <s v="Philadelphia"/>
    <s v="Philadelphia"/>
    <x v="0"/>
    <s v="MedClaims Liaison provides healthcare reimbursement management services to individuals, healthcare providers and businesses."/>
    <s v="health care"/>
    <x v="3"/>
    <x v="0"/>
    <n v="1"/>
    <n v="400000"/>
    <s v="2009-01-01"/>
    <s v="2012-03-22"/>
    <s v="2012-03-22"/>
    <m/>
    <s v="info@medclaimsliaison.com"/>
    <s v="'855-625-4968"/>
    <s v="https://www.crunchbase.com/organization/medclaims-liaison"/>
    <s v="https://www.twitter.com/med_claims"/>
    <s v="http://www.facebook.com/pages/medclaims-liaison/190514274326258"/>
    <s v="99065c22-2af7-8415-fa5a-b57472ea60ee"/>
  </r>
  <r>
    <x v="56438"/>
    <s v="medicationreview.com"/>
    <s v="USA"/>
    <s v="WA"/>
    <s v="Spokane"/>
    <s v="Spokane"/>
    <x v="0"/>
    <s v="Medication Review, a tele-pharmacy service provider, facilitates electronic health record selection, drug dispensing and other services."/>
    <s v="hardware|software"/>
    <x v="136"/>
    <x v="0"/>
    <n v="2"/>
    <n v="207000"/>
    <s v="2005-01-01"/>
    <s v="2010-09-21"/>
    <s v="2012-03-22"/>
    <m/>
    <s v="admin@medicationreview.com"/>
    <s v="'509-343-5200"/>
    <s v="https://www.crunchbase.com/organization/medication-review"/>
    <m/>
    <s v="http://www.facebook.com/medicationreview"/>
    <s v="781eb296-3a55-37b4-b5bc-3393bb533e74"/>
  </r>
  <r>
    <x v="56439"/>
    <s v="go-nuage.com"/>
    <s v="USA"/>
    <s v="CA"/>
    <s v="Orange County, California"/>
    <s v="Mission Viejo"/>
    <x v="0"/>
    <s v="Nuage Corporation is a U.S.-based provider of social business collaboration solutions."/>
    <s v="security"/>
    <x v="175"/>
    <x v="0"/>
    <n v="1"/>
    <n v="500000"/>
    <s v="2011-01-01"/>
    <s v="2012-03-22"/>
    <s v="2012-03-22"/>
    <m/>
    <m/>
    <s v="855 NUAGE44"/>
    <s v="https://www.crunchbase.com/organization/nuage-corporation"/>
    <s v="https://www.twitter.com/nuagesocial"/>
    <s v="http://www.facebook.com/nuagena"/>
    <s v="14a74560-42e9-2cb6-ea6a-b99e680e030b"/>
  </r>
  <r>
    <x v="56440"/>
    <s v="opener.at"/>
    <s v="USA"/>
    <s v="CA"/>
    <s v="SF Bay Area"/>
    <s v="Campbell"/>
    <x v="0"/>
    <s v="OPENER is a social network service allowing people to communicate through time threads."/>
    <s v="mobile|sns"/>
    <x v="245"/>
    <x v="1"/>
    <n v="1"/>
    <m/>
    <s v="2011-01-01"/>
    <s v="2012-03-22"/>
    <s v="2012-03-22"/>
    <m/>
    <s v="info@opener.at"/>
    <m/>
    <s v="https://www.crunchbase.com/organization/opener"/>
    <s v="https://www.twitter.com/opener_team"/>
    <m/>
    <s v="95e819ca-ba74-74d3-a24d-5e32851600ed"/>
  </r>
  <r>
    <x v="56441"/>
    <s v="purpleteal.com"/>
    <s v="USA"/>
    <s v="CA"/>
    <s v="SF Bay Area"/>
    <s v="Fremont"/>
    <x v="0"/>
    <s v="PurpleTeal is a marketing hub for medical and health care institutes to connect with customers through messages about health."/>
    <s v="advertising"/>
    <x v="296"/>
    <x v="0"/>
    <n v="1"/>
    <n v="1505965"/>
    <s v="2006-01-01"/>
    <s v="2012-03-22"/>
    <s v="2012-03-22"/>
    <m/>
    <s v="contactme@purpleteal.net"/>
    <s v="'510-407-1149"/>
    <s v="https://www.crunchbase.com/organization/purpleteal"/>
    <s v="https://www.twitter.com/itspurpleteal"/>
    <s v="http://www.facebook.com/pages/purpleteal/158599854190669"/>
    <s v="f7bb8ab5-1a29-1acb-a82b-c9824703f979"/>
  </r>
  <r>
    <x v="56442"/>
    <s v="shamitbuildcon.com"/>
    <s v="IND"/>
    <m/>
    <s v="Aurangabad"/>
    <s v="Aurangabad"/>
    <x v="0"/>
    <s v="Shamit Buildcon has been conceptualised on the determination to make a conspicuous commitment to the community it serves."/>
    <s v="real estate"/>
    <x v="76"/>
    <x v="0"/>
    <n v="1"/>
    <m/>
    <s v="2006-01-01"/>
    <s v="2012-03-22"/>
    <s v="2012-03-22"/>
    <m/>
    <s v="customercare@shamitbuildcon.com"/>
    <s v="91 24 0233 7172"/>
    <s v="https://www.crunchbase.com/organization/shamit-buildcon"/>
    <s v="https://www.twitter.com/sbuildcon"/>
    <s v="https://www.facebook.com/shamitbuildconllp?ref=hl"/>
    <s v="e1ce9250-d7a5-2644-1424-99c4d86b3541"/>
  </r>
  <r>
    <x v="56443"/>
    <s v="socialinus.com"/>
    <s v="KOR"/>
    <m/>
    <s v="Seoul"/>
    <s v="Seoul"/>
    <x v="0"/>
    <s v="Socialinus Inc. is a Korean-based independent game development company focused on creating online games for social networks."/>
    <s v="gaming|internet|social network"/>
    <x v="849"/>
    <x v="2"/>
    <n v="2"/>
    <n v="10618475"/>
    <s v="2010-01-01"/>
    <s v="2011-12-01"/>
    <s v="2012-03-22"/>
    <m/>
    <s v="biz@socialinus.com"/>
    <s v="82 2 412 4624"/>
    <s v="https://www.crunchbase.com/organization/socialinus"/>
    <s v="https://www.twitter.com/socialinus"/>
    <s v="http://www.facebook.com/pages/socialinus/333742809988679"/>
    <s v="0a68ed03-7b36-06fb-0b33-a1a03bddc7fb"/>
  </r>
  <r>
    <x v="56444"/>
    <s v="tracelytics.com"/>
    <s v="USA"/>
    <s v="RI"/>
    <s v="Providence"/>
    <s v="Providence"/>
    <x v="2"/>
    <s v="Tracelytics is a SaaS-based application performance solution that understands and traces scalable web architectures."/>
    <s v="developer tools|enterprise software"/>
    <x v="10"/>
    <x v="6"/>
    <n v="2"/>
    <n v="5800000"/>
    <s v="2010-07-01"/>
    <s v="2011-11-03"/>
    <s v="2012-03-22"/>
    <m/>
    <s v="contact@tracelytics.com"/>
    <s v="'+1 (800) 508-5233"/>
    <s v="https://www.crunchbase.com/organization/tracelytics"/>
    <s v="https://www.twitter.com/tracelytics"/>
    <s v="https://www.facebook.com/appneta"/>
    <s v="c61ff520-f5e8-3c31-fdf5-44bf85bb391d"/>
  </r>
  <r>
    <x v="56445"/>
    <s v="tridentindia.com"/>
    <s v="IND"/>
    <m/>
    <s v="Ludhiana"/>
    <s v="Ludhiana"/>
    <x v="0"/>
    <s v="Trident Corporation a vision to establish leadership position in terry towel and bed sheet segment of home textiles."/>
    <m/>
    <x v="5"/>
    <x v="4"/>
    <n v="1"/>
    <m/>
    <s v="2010-01-01"/>
    <s v="2012-03-22"/>
    <s v="2012-03-22"/>
    <m/>
    <s v="corp@tridentindia.com"/>
    <n v="911615039999"/>
    <s v="https://www.crunchbase.com/organization/trident-corporation"/>
    <s v="https://www.twitter.com/tridentlimited"/>
    <s v="https://www.facebook.com/tridentgroupindia"/>
    <s v="5fe5fdf8-c36f-9fe0-4531-4e9a4a32823f"/>
  </r>
  <r>
    <x v="56446"/>
    <s v="yougift.com"/>
    <s v="USA"/>
    <s v="NY"/>
    <s v="New York City"/>
    <s v="New York"/>
    <x v="0"/>
    <s v="YouGift is an iPhone and iPad application that connects with Facebook and helps users send greetings and gifts to others."/>
    <s v="apps|e-commerce|events|gift card|psychology|social media"/>
    <x v="7261"/>
    <x v="0"/>
    <n v="1"/>
    <n v="1200000"/>
    <s v="2010-01-01"/>
    <s v="2012-03-22"/>
    <s v="2012-03-22"/>
    <m/>
    <m/>
    <m/>
    <s v="https://www.crunchbase.com/organization/yougift"/>
    <s v="https://www.twitter.com/yougift"/>
    <m/>
    <s v="38bad3bf-a667-0905-ebbf-475dda5b38a4"/>
  </r>
  <r>
    <x v="56447"/>
    <s v="aktivax.com"/>
    <s v="USA"/>
    <s v="CO"/>
    <s v="Denver"/>
    <s v="Aurora"/>
    <x v="0"/>
    <s v="AktiVaxTM develops novel reconstitution and safety syringes for vaccines and biologics.                           "/>
    <s v="biotechnology"/>
    <x v="36"/>
    <x v="1"/>
    <n v="2"/>
    <n v="515252"/>
    <s v="2008-01-01"/>
    <s v="2011-07-22"/>
    <s v="2012-03-21"/>
    <m/>
    <m/>
    <n v="7208594101"/>
    <s v="https://www.crunchbase.com/organization/aktivax"/>
    <m/>
    <m/>
    <s v="257ef600-6f27-bd4a-8d04-41830fc72be1"/>
  </r>
  <r>
    <x v="56448"/>
    <s v="albeotech.com"/>
    <s v="USA"/>
    <s v="CO"/>
    <s v="Denver"/>
    <s v="Boulder"/>
    <x v="2"/>
    <s v="Albeo Technologies provides LED lighting solutions for industrial and commercial buildings."/>
    <s v="energy|lighting|marketplace"/>
    <x v="7262"/>
    <x v="6"/>
    <n v="5"/>
    <n v="10025000"/>
    <s v="2004-01-01"/>
    <s v="2008-02-21"/>
    <s v="2012-03-21"/>
    <m/>
    <s v="info@albeotech.com"/>
    <s v="'720-407-4960"/>
    <s v="https://www.crunchbase.com/organization/albeo-technologies"/>
    <m/>
    <s v="https://www.facebook.com/gelighting"/>
    <s v="81c6380d-6909-034d-b913-ba855896aa34"/>
  </r>
  <r>
    <x v="56449"/>
    <s v="biztag.com"/>
    <s v="USA"/>
    <s v="CA"/>
    <s v="SF Bay Area"/>
    <s v="San Francisco"/>
    <x v="0"/>
    <s v="BizTag offers mobile and web business solutions to create and deploy effective marketing campaigns for businesses."/>
    <s v="crm|internet|lead generation|mobile|software"/>
    <x v="1212"/>
    <x v="6"/>
    <n v="1"/>
    <n v="100000"/>
    <s v="2011-10-08"/>
    <s v="2012-03-21"/>
    <s v="2012-03-21"/>
    <m/>
    <s v="info@biztag.com"/>
    <s v="'480-229-0123"/>
    <s v="https://www.crunchbase.com/organization/biztag"/>
    <s v="https://www.twitter.com/biztag"/>
    <s v="http://www.facebook.com/biztags"/>
    <s v="f3808fc0-f02a-a084-50ef-0be004e964fc"/>
  </r>
  <r>
    <x v="56450"/>
    <s v="buysight.com"/>
    <s v="USA"/>
    <s v="CA"/>
    <s v="SF Bay Area"/>
    <s v="Palo Alto"/>
    <x v="2"/>
    <s v="Buysight offers ShopperConnect™, an online display advertising network that provides solutions for brand and performance advertisers."/>
    <s v="advertising|internet|shopping"/>
    <x v="2051"/>
    <x v="0"/>
    <n v="3"/>
    <n v="24030000"/>
    <s v="2008-01-01"/>
    <s v="2008-11-04"/>
    <s v="2012-03-21"/>
    <m/>
    <s v="info@buysight.com"/>
    <s v="'408-830-0300"/>
    <s v="https://www.crunchbase.com/organization/buysight"/>
    <s v="https://www.twitter.com/buysight"/>
    <m/>
    <s v="237a8607-7428-2bc9-084a-d2de8e58c942"/>
  </r>
  <r>
    <x v="56451"/>
    <s v="etutortv.com"/>
    <s v="CHL"/>
    <m/>
    <s v="Santiago"/>
    <s v="Santiago"/>
    <x v="0"/>
    <s v="eTutor is an e-learning platform that provides real-time, pedagogy relevant, and student specific, statistics; while promoting"/>
    <s v="education"/>
    <x v="38"/>
    <x v="1"/>
    <n v="1"/>
    <n v="40000"/>
    <s v="2013-01-01"/>
    <s v="2012-03-21"/>
    <s v="2012-03-21"/>
    <m/>
    <s v="equipo@etutor.tv"/>
    <s v="'+56 9 8900 0771"/>
    <s v="https://www.crunchbase.com/organization/etutor"/>
    <s v="https://www.twitter.com/etutortv"/>
    <s v="https://www.facebook.com/etutor.tv"/>
    <s v="24e025f2-5fbc-9e92-1238-e72b58b1d571"/>
  </r>
  <r>
    <x v="56452"/>
    <s v="fruux.com"/>
    <s v="DEU"/>
    <m/>
    <s v="Frankfurt"/>
    <s v="Muenster"/>
    <x v="0"/>
    <s v="Fruux offers a cross-platform synchronization service that enables users to synchronize contacts and calendars across different devices."/>
    <s v="contact management|curated web|events|ios|task management"/>
    <x v="7263"/>
    <x v="1"/>
    <n v="1"/>
    <m/>
    <s v="2010-10-01"/>
    <s v="2012-03-21"/>
    <s v="2012-03-21"/>
    <m/>
    <m/>
    <m/>
    <s v="https://www.crunchbase.com/organization/fruux"/>
    <s v="https://www.twitter.com/fruux"/>
    <s v="http://www.facebook.com/fruux"/>
    <s v="04f384d2-8b16-4ff1-5f06-4e1ce8bc747b"/>
  </r>
  <r>
    <x v="56453"/>
    <s v="gear4music.com"/>
    <s v="GBR"/>
    <m/>
    <m/>
    <m/>
    <x v="0"/>
    <s v="Gear4music.com is a UK-based online retailer of musical instruments and equipment."/>
    <s v="e-commerce"/>
    <x v="63"/>
    <x v="2"/>
    <n v="1"/>
    <n v="5385352"/>
    <s v="2003-01-01"/>
    <s v="2012-03-21"/>
    <s v="2012-03-21"/>
    <m/>
    <s v="info@gear4music.com"/>
    <s v="'+44 843 155 0800"/>
    <s v="https://www.crunchbase.com/organization/gear4music-com"/>
    <s v="https://www.twitter.com/gear_4_music"/>
    <s v="https://www.facebook.com/gear4music"/>
    <s v="9c1b6b0b-0bac-86ba-9a88-488b570c28fb"/>
  </r>
  <r>
    <x v="56454"/>
    <s v="homeloc.com"/>
    <s v="FRA"/>
    <m/>
    <s v="Paris"/>
    <s v="Paris"/>
    <x v="0"/>
    <s v="Homeloc est une solution destinée aux propriétaires de location de vacances, proposant de nombreuses fonctionnalités au sein d’une interface"/>
    <s v="travel"/>
    <x v="22"/>
    <x v="1"/>
    <n v="1"/>
    <n v="131945"/>
    <s v="2012-01-01"/>
    <s v="2012-03-21"/>
    <s v="2012-03-21"/>
    <m/>
    <s v="contact@homeloc.com"/>
    <s v="'+33 1 84 16 90 06"/>
    <s v="https://www.crunchbase.com/organization/homeloc"/>
    <s v="https://www.twitter.com/homeloc"/>
    <s v="http://www.facebook.com/homeloc"/>
    <s v="690d9ce7-dd53-221e-552b-9a9df365104a"/>
  </r>
  <r>
    <x v="56455"/>
    <s v="lonemountainelectric.com"/>
    <s v="USA"/>
    <s v="AZ"/>
    <s v="Phoenix"/>
    <s v="Tempe"/>
    <x v="0"/>
    <s v="Lone Mountain Electric, exceeds the expectations of our clients."/>
    <s v="consulting"/>
    <x v="5"/>
    <x v="1"/>
    <n v="1"/>
    <m/>
    <s v="2010-09-01"/>
    <s v="2012-03-21"/>
    <s v="2012-03-21"/>
    <m/>
    <m/>
    <n v="6023243491"/>
    <s v="https://www.crunchbase.com/organization/lone-mountain-electric-llc"/>
    <m/>
    <s v="http://www.facebook.com/pages/lone-mountain-electric/219509881492096"/>
    <s v="4c092e44-40b0-a918-d7f3-f472364eb349"/>
  </r>
  <r>
    <x v="56456"/>
    <s v="onetok.com"/>
    <s v="USA"/>
    <s v="NY"/>
    <s v="New York City"/>
    <s v="New York"/>
    <x v="0"/>
    <s v="OneTok is a platform that allows developers to add instant voice messaging, voice notes, voicemail, and conference calling to apps."/>
    <s v="software"/>
    <x v="10"/>
    <x v="0"/>
    <n v="1"/>
    <n v="1499998"/>
    <s v="2011-01-01"/>
    <s v="2012-03-21"/>
    <s v="2012-03-21"/>
    <m/>
    <s v="partners@onetok.com"/>
    <s v="'917-972-5553"/>
    <s v="https://www.crunchbase.com/organization/onetok"/>
    <m/>
    <s v="https://www.facebook.com/onetokinc"/>
    <s v="9ae5fc09-6237-8946-ab0c-e3540370925e"/>
  </r>
  <r>
    <x v="56457"/>
    <s v="osurv.com"/>
    <s v="USA"/>
    <s v="CA"/>
    <s v="Los Angeles"/>
    <s v="Los Angeles"/>
    <x v="0"/>
    <s v="Osurv offers a mobile survey application that helps people make better decisions."/>
    <s v="analytics|customer service|market research|mobile"/>
    <x v="2057"/>
    <x v="2"/>
    <n v="1"/>
    <n v="20000"/>
    <s v="2012-01-03"/>
    <s v="2012-03-21"/>
    <s v="2012-03-21"/>
    <m/>
    <s v="sales@osurv.com"/>
    <m/>
    <s v="https://www.crunchbase.com/organization/osurv"/>
    <s v="https://www.twitter.com/osurv"/>
    <m/>
    <s v="ecd5c26f-ac78-e6aa-ff77-4c3c46014dd9"/>
  </r>
  <r>
    <x v="56458"/>
    <s v="promojam.com"/>
    <s v="USA"/>
    <s v="CA"/>
    <s v="Los Angeles"/>
    <s v="Los Angeles"/>
    <x v="0"/>
    <s v="PromoJam, a division of Deluxe Corp., is a provider of social media marketing software for small, medium and enterprise businesses."/>
    <s v="analytics|enterprise software|mobile|social media marketing|software"/>
    <x v="4177"/>
    <x v="2"/>
    <n v="1"/>
    <n v="1200000"/>
    <s v="2009-06-09"/>
    <s v="2012-03-21"/>
    <s v="2012-03-21"/>
    <m/>
    <s v="info@promojam.com"/>
    <m/>
    <s v="https://www.crunchbase.com/organization/promojam"/>
    <s v="https://www.twitter.com/promojam"/>
    <s v="http://www.facebook.com/promojam"/>
    <s v="80fa3d48-7357-80ae-98e6-4aef353a6749"/>
  </r>
  <r>
    <x v="56459"/>
    <s v="pronoise.com"/>
    <s v="USA"/>
    <s v="CA"/>
    <s v="Los Angeles"/>
    <s v="Los Angeles"/>
    <x v="3"/>
    <s v="Masses Discover : Musicians Succeed"/>
    <s v="music"/>
    <x v="223"/>
    <x v="1"/>
    <n v="1"/>
    <m/>
    <s v="2011-11-01"/>
    <s v="2012-03-21"/>
    <s v="2012-03-21"/>
    <s v="2014-02-01"/>
    <s v="charles@pronoise.com"/>
    <m/>
    <s v="https://www.crunchbase.com/organization/pronoise"/>
    <s v="https://www.twitter.com/_pronoise"/>
    <m/>
    <s v="4a52f1b6-a4bb-6fe0-6f1e-073ed8f9fecc"/>
  </r>
  <r>
    <x v="56460"/>
    <s v="proteonomix.com"/>
    <s v="USA"/>
    <s v="NJ"/>
    <s v="Newark"/>
    <s v="Hawthorne"/>
    <x v="0"/>
    <s v="Proteonomix develops therapies using human stem cells and their derivatives to treat diabetes and cardiac diseases."/>
    <s v="biotechnology"/>
    <x v="36"/>
    <x v="1"/>
    <n v="1"/>
    <n v="3804991"/>
    <s v="1995-01-01"/>
    <s v="2012-03-21"/>
    <s v="2012-03-21"/>
    <m/>
    <s v="info@proteonomix.com"/>
    <s v="'973.544.6116"/>
    <s v="https://www.crunchbase.com/organization/proteonomix"/>
    <m/>
    <m/>
    <s v="681e186a-55c1-e9f7-6bef-da7a282f12a9"/>
  </r>
  <r>
    <x v="56461"/>
    <s v="redrobotlabs.com"/>
    <s v="USA"/>
    <s v="CA"/>
    <s v="SF Bay Area"/>
    <s v="Palo Alto"/>
    <x v="0"/>
    <s v="Red Robot Labs is a mobile gaming studio that provides users with a location-based mobile gaming platform."/>
    <s v="location based services|mobile|social media"/>
    <x v="5150"/>
    <x v="0"/>
    <n v="3"/>
    <n v="15500000"/>
    <s v="2011-01-01"/>
    <s v="2011-01-01"/>
    <s v="2012-03-21"/>
    <m/>
    <s v="info@redrobotlabs.com"/>
    <m/>
    <s v="https://www.crunchbase.com/organization/red-robot-labs"/>
    <s v="https://www.twitter.com/redrobotlabs"/>
    <s v="http://www.facebook.com/redrobotlabs"/>
    <s v="0be0b913-b2e8-213f-a63d-21bf3526db52"/>
  </r>
  <r>
    <x v="56462"/>
    <s v="sound2light.co.uk"/>
    <s v="GBR"/>
    <m/>
    <s v="Chester"/>
    <s v="Chester"/>
    <x v="0"/>
    <s v="Sound2Light Productions is a UK-based creative sound, light, and video business servicing events and installations."/>
    <s v="hardware|software"/>
    <x v="136"/>
    <x v="1"/>
    <n v="1"/>
    <n v="277187"/>
    <s v="2011-01-01"/>
    <s v="2012-03-21"/>
    <s v="2012-03-21"/>
    <m/>
    <s v="info@sound2light.co.uk"/>
    <s v="44 16 1660 6202"/>
    <s v="https://www.crunchbase.com/organization/sound2light-productions"/>
    <s v="https://www.twitter.com/sound2light"/>
    <m/>
    <s v="f3e3f3b9-ce8c-e5f1-6caa-91fbf0b84770"/>
  </r>
  <r>
    <x v="56463"/>
    <s v="storone.com"/>
    <s v="ISR"/>
    <m/>
    <s v="Tel Aviv"/>
    <s v="Ra'anana"/>
    <x v="0"/>
    <s v="Storone provide storage system for small and enterprise business."/>
    <s v="data storage|information technology|web hosting"/>
    <x v="651"/>
    <x v="0"/>
    <n v="1"/>
    <n v="20000000"/>
    <m/>
    <s v="2012-03-21"/>
    <s v="2012-03-21"/>
    <m/>
    <s v="info@storone.com"/>
    <s v="972 5 4490 0972"/>
    <s v="https://www.crunchbase.com/organization/storone"/>
    <m/>
    <m/>
    <s v="48e24f27-7378-249d-1081-20b349e8ab95"/>
  </r>
  <r>
    <x v="56464"/>
    <s v="thermogenics.com"/>
    <s v="USA"/>
    <s v="NM"/>
    <s v="Albuquerque"/>
    <s v="Albuquerque"/>
    <x v="0"/>
    <s v="Thermogenics has developed an advanced environmentally acceptable."/>
    <s v="energy|health care|waste management"/>
    <x v="7264"/>
    <x v="1"/>
    <n v="1"/>
    <m/>
    <s v="1990-06-01"/>
    <s v="2012-03-21"/>
    <s v="2012-03-21"/>
    <m/>
    <m/>
    <s v="(416) 727-1901"/>
    <s v="https://www.crunchbase.com/organization/thermogenics"/>
    <m/>
    <m/>
    <s v="7645dd38-5e94-dac8-f97a-983ef6193a80"/>
  </r>
  <r>
    <x v="56465"/>
    <s v="thrdplace.com"/>
    <s v="USA"/>
    <s v="CA"/>
    <s v="Los Angeles"/>
    <s v="Venice"/>
    <x v="0"/>
    <s v="thrdPlace divelops urban planning, design and development by stimulating energy and investment for community development."/>
    <s v="analytics|content|internet"/>
    <x v="54"/>
    <x v="0"/>
    <n v="1"/>
    <m/>
    <s v="2012-01-01"/>
    <s v="2012-03-21"/>
    <s v="2012-03-21"/>
    <m/>
    <s v="Mail@thrdPlace.com"/>
    <m/>
    <s v="https://www.crunchbase.com/organization/thrdplace"/>
    <s v="https://www.twitter.com/thrdplace"/>
    <s v="http://www.facebook.com/thrdplace"/>
    <s v="587cd736-8f6f-70cc-929f-56b4862c64e0"/>
  </r>
  <r>
    <x v="56466"/>
    <m/>
    <s v="SGP"/>
    <m/>
    <s v="Singapore"/>
    <s v="Singapore"/>
    <x v="0"/>
    <s v="YFind Technologies offers indoor positioning systems that enable businesses to track and locate individuals through their smartphones."/>
    <s v="big data|location based services|retail"/>
    <x v="1093"/>
    <x v="2"/>
    <n v="1"/>
    <n v="1190476"/>
    <m/>
    <s v="2012-03-21"/>
    <s v="2012-03-21"/>
    <m/>
    <m/>
    <m/>
    <s v="https://www.crunchbase.com/organization/yfind-technologies"/>
    <m/>
    <m/>
    <s v="4d1a79e3-4a7d-8f83-b8fb-1e5f6f6b68b1"/>
  </r>
  <r>
    <x v="56467"/>
    <s v="zntr.com"/>
    <s v="USA"/>
    <s v="AZ"/>
    <s v="Phoenix"/>
    <s v="Scottsdale"/>
    <x v="0"/>
    <s v="Zentric, Inc. is a technology company that believes in making our contribution to saving the environment through."/>
    <s v="edtech|education"/>
    <x v="283"/>
    <x v="1"/>
    <n v="1"/>
    <m/>
    <s v="2008-07-21"/>
    <s v="2012-03-21"/>
    <s v="2012-03-21"/>
    <m/>
    <m/>
    <n v="18283389266"/>
    <s v="https://www.crunchbase.com/organization/zentric"/>
    <s v="https://www.twitter.com/zentricinc"/>
    <s v="https://www.facebook.com/271469819531570"/>
    <s v="662ae3e1-8d0b-b0b4-f67a-7fc07532bc5f"/>
  </r>
  <r>
    <x v="56468"/>
    <s v="achievecard.com"/>
    <s v="USA"/>
    <s v="TX"/>
    <s v="Austin"/>
    <s v="Austin"/>
    <x v="0"/>
    <s v="Achieve Financial Services is a marketer of general-purpose reloadable (GPR) prepaid debit cards and related financial services."/>
    <s v="debit cards|finance|marketing|payments"/>
    <x v="2202"/>
    <x v="6"/>
    <n v="1"/>
    <n v="12500000"/>
    <s v="2009-01-01"/>
    <s v="2012-03-20"/>
    <s v="2012-03-20"/>
    <m/>
    <s v="help@achievecard.com"/>
    <s v="'512-287-2200"/>
    <s v="https://www.crunchbase.com/organization/achieve-financial-services"/>
    <m/>
    <s v="http://www.facebook.com/achievecard"/>
    <s v="f57e0af9-e556-8739-7c4b-01d02f7b9182"/>
  </r>
  <r>
    <x v="56469"/>
    <s v="ansira.com"/>
    <s v="USA"/>
    <s v="MO"/>
    <s v="St. Louis"/>
    <s v="St Louis"/>
    <x v="2"/>
    <s v="Ansira, the first integrated customer engagement agency, leverages superior marketing intelligence to build deeper, more effective"/>
    <s v="advertising"/>
    <x v="296"/>
    <x v="7"/>
    <n v="1"/>
    <m/>
    <s v="1919-01-01"/>
    <s v="2012-03-20"/>
    <s v="2012-03-20"/>
    <m/>
    <m/>
    <s v="'314-783-2300"/>
    <s v="https://www.crunchbase.com/organization/ansira"/>
    <m/>
    <s v="https://www.facebook.com/ansira-engagement-marketing-112545888830719"/>
    <s v="f7cf0a3c-090d-e0d9-7a61-5b49ebf33f13"/>
  </r>
  <r>
    <x v="56470"/>
    <s v="audioteka.pl"/>
    <s v="POL"/>
    <m/>
    <s v="Warsaw"/>
    <s v="Warsaw"/>
    <x v="0"/>
    <s v="Audioteka is a mobile and multi-language audiobook application for smartphones/tablets with a dedicated audiobook car platform."/>
    <s v="audiobooks"/>
    <x v="223"/>
    <x v="6"/>
    <n v="1"/>
    <m/>
    <s v="2008-01-01"/>
    <s v="2012-03-20"/>
    <s v="2012-03-20"/>
    <m/>
    <s v="hello@audioteka.com"/>
    <s v="'+48 22 439 01 90"/>
    <s v="https://www.crunchbase.com/organization/audioteka"/>
    <s v="https://www.twitter.com/audioteka"/>
    <s v="http://www.facebook.com/audioteka"/>
    <s v="aacbbc18-1eb5-c096-7013-7f944e807d44"/>
  </r>
  <r>
    <x v="56471"/>
    <s v="averail.com"/>
    <s v="USA"/>
    <s v="CA"/>
    <s v="SF Bay Area"/>
    <s v="San Jose"/>
    <x v="2"/>
    <s v="Averail provides cloud-based, secure mobile content solutions that enable mobile employees to access, manage and share business content."/>
    <s v="mobile"/>
    <x v="15"/>
    <x v="7"/>
    <n v="2"/>
    <n v="6250000"/>
    <s v="2011-01-01"/>
    <s v="2011-07-26"/>
    <s v="2012-03-20"/>
    <m/>
    <s v="info@averail.com"/>
    <n v="4084325882"/>
    <s v="https://www.crunchbase.com/organization/averail"/>
    <s v="https://www.twitter.com/mobileiron"/>
    <s v="http://www.facebook.com/mobileiron"/>
    <s v="28c7a2a5-a962-90ef-1db3-ad0c3e1c4081"/>
  </r>
  <r>
    <x v="56472"/>
    <s v="cyclonepower.com"/>
    <s v="USA"/>
    <s v="FL"/>
    <s v="Ft. Lauderdale"/>
    <s v="Pompano Beach"/>
    <x v="0"/>
    <s v="Cyclone Power Technologies is a research and development engineering company developing a heat regenerative steam engine."/>
    <s v="cleantech|energy|environmental engineering"/>
    <x v="1927"/>
    <x v="0"/>
    <n v="2"/>
    <n v="150000"/>
    <s v="2007-01-01"/>
    <s v="2010-03-30"/>
    <s v="2012-03-20"/>
    <m/>
    <s v="info@cyclonepower.com"/>
    <n v="9547886565"/>
    <s v="https://www.crunchbase.com/organization/cyclone-power-technologies"/>
    <s v="https://www.twitter.com/cyclonepower"/>
    <s v="https://www.facebook.com/cyclonepowertechnologies"/>
    <s v="ac91a03d-278e-b5f8-8d76-146b94232821"/>
  </r>
  <r>
    <x v="56473"/>
    <s v="dotheglobe.com"/>
    <s v="USA"/>
    <s v="CA"/>
    <s v="SF Bay Area"/>
    <s v="San Rafael"/>
    <x v="0"/>
    <s v="Do The Globe is an online adventure travel and tours marketplace."/>
    <s v="travel"/>
    <x v="22"/>
    <x v="0"/>
    <n v="1"/>
    <n v="40000"/>
    <s v="2009-08-01"/>
    <s v="2012-03-20"/>
    <s v="2012-03-20"/>
    <m/>
    <s v="support@Dotheglobe.com"/>
    <m/>
    <s v="https://www.crunchbase.com/organization/dotheglobe"/>
    <m/>
    <s v="http://www.facebook.com/dotheglobe/101271983304063"/>
    <s v="b7f5156f-af59-0901-e70b-38dc5e111b07"/>
  </r>
  <r>
    <x v="56474"/>
    <s v="edulio.com"/>
    <s v="JPN"/>
    <m/>
    <s v="Tokyo"/>
    <s v="Tokyo"/>
    <x v="0"/>
    <s v="edulio is a free online learning system that operates as an e-learning platform."/>
    <s v="education"/>
    <x v="38"/>
    <x v="2"/>
    <n v="2"/>
    <n v="59844"/>
    <s v="2012-09-01"/>
    <s v="2012-03-01"/>
    <s v="2012-03-20"/>
    <m/>
    <s v="info@edulio.com"/>
    <s v="'+81 3-4405-7485"/>
    <s v="https://www.crunchbase.com/organization/mydesk"/>
    <m/>
    <m/>
    <s v="0acc4d32-818f-8ae7-076d-cff0901de9bf"/>
  </r>
  <r>
    <x v="56475"/>
    <s v="firstwind.com"/>
    <s v="USA"/>
    <s v="MA"/>
    <s v="Boston"/>
    <s v="Boston"/>
    <x v="2"/>
    <s v="First Wind is a wind energy company focused on the development, ownership and operation of wind farms."/>
    <s v="energy|renewable energy|wind energy"/>
    <x v="165"/>
    <x v="5"/>
    <n v="4"/>
    <n v="566000000"/>
    <s v="2002-01-01"/>
    <s v="2007-03-28"/>
    <s v="2012-03-20"/>
    <m/>
    <m/>
    <s v="'617-960-2888"/>
    <s v="https://www.crunchbase.com/organization/first-wind"/>
    <s v="https://www.twitter.com/firstwind"/>
    <s v="http://www.facebook.com/firstwindusa"/>
    <s v="fdc32879-bb4d-d914-0e28-7fcf563c5407"/>
  </r>
  <r>
    <x v="56476"/>
    <s v="getfress.com"/>
    <s v="ESP"/>
    <m/>
    <s v="Murcia"/>
    <s v="Murcia"/>
    <x v="0"/>
    <s v="FRESS is an emergency response social network that connects its users to public safety lines via a smartphone application."/>
    <s v="apps|mhealth|social media"/>
    <x v="7265"/>
    <x v="1"/>
    <n v="1"/>
    <n v="700000"/>
    <s v="2011-01-01"/>
    <s v="2012-03-20"/>
    <s v="2012-03-20"/>
    <m/>
    <s v="eb@fress.org"/>
    <n v="34617355556"/>
    <s v="https://www.crunchbase.com/organization/fress"/>
    <s v="https://www.twitter.com/getfress"/>
    <s v="http://www.facebook.com/getfress"/>
    <s v="381560d7-b1d1-f3ad-d1bb-ed4322711e0d"/>
  </r>
  <r>
    <x v="56477"/>
    <s v="link-a-media.com"/>
    <s v="USA"/>
    <s v="CA"/>
    <s v="SF Bay Area"/>
    <s v="Santa Clara"/>
    <x v="2"/>
    <s v="LinkAMedia Devices develops and manufactures custom System-on-Chip solutions for hard disk drives and solid-state-drives."/>
    <s v="information technology|manufacturing|web hosting"/>
    <x v="7266"/>
    <x v="4"/>
    <n v="4"/>
    <n v="69218498"/>
    <s v="2004-01-01"/>
    <s v="2008-04-09"/>
    <s v="2012-03-20"/>
    <m/>
    <s v="sales@link-a-media.com"/>
    <s v="'408-987-2400"/>
    <s v="https://www.crunchbase.com/organization/link-a-media"/>
    <m/>
    <m/>
    <s v="1849870a-cb2a-f0e8-e6cb-597e2ba3178c"/>
  </r>
  <r>
    <x v="56478"/>
    <s v="marcatofestival.com"/>
    <s v="CAN"/>
    <s v="NS"/>
    <s v="NS - Other"/>
    <s v="Sydney"/>
    <x v="0"/>
    <s v="Marcato Digital Solutions has developed a fully integrated scalable web-based management service."/>
    <s v="event management|music"/>
    <x v="1589"/>
    <x v="0"/>
    <n v="3"/>
    <n v="1700000"/>
    <s v="2008-01-01"/>
    <s v="2011-01-01"/>
    <s v="2012-03-20"/>
    <m/>
    <s v="info@marcatodigital.com"/>
    <s v="(902) 539-9517"/>
    <s v="https://www.crunchbase.com/organization/marcato-digital-solutions"/>
    <s v="https://www.twitter.com/marcatofestival"/>
    <s v="https://www.facebook.com/marcatofestival"/>
    <s v="70f7d250-00e4-264a-2b6f-4c9e058ae60f"/>
  </r>
  <r>
    <x v="56479"/>
    <s v="mythings.com"/>
    <s v="GBR"/>
    <m/>
    <s v="London"/>
    <s v="London"/>
    <x v="0"/>
    <s v="myThings provides conversion-driven personalized display advertising solutions for online retailers in Europe."/>
    <s v="accounting|advertising|retail"/>
    <x v="7267"/>
    <x v="6"/>
    <n v="5"/>
    <n v="37000000"/>
    <s v="2005-01-01"/>
    <s v="2006-04-01"/>
    <s v="2012-03-20"/>
    <m/>
    <s v="info@mythings.com"/>
    <n v="4806468980"/>
    <s v="https://www.crunchbase.com/organization/mythings"/>
    <s v="https://www.twitter.com/mythingsmedia"/>
    <s v="http://www.facebook.com/mythingscom"/>
    <s v="72181c68-c3e3-7a99-e026-c7bbbd2b1a31"/>
  </r>
  <r>
    <x v="56480"/>
    <s v="servicenow.com"/>
    <s v="USA"/>
    <s v="CA"/>
    <s v="SF Bay Area"/>
    <s v="Santa Clara"/>
    <x v="1"/>
    <s v="ServiceNow provides cloud-based solutions that define, structure, manage, and automate services for enterprise operations."/>
    <s v="cloud management|enterprise applications|enterprise software|it management|paas|saas"/>
    <x v="1279"/>
    <x v="8"/>
    <n v="6"/>
    <n v="83703892"/>
    <s v="2004-01-01"/>
    <s v="2005-07-05"/>
    <s v="2012-03-20"/>
    <m/>
    <s v="info@servicenow.com"/>
    <s v="(408)501-8550"/>
    <s v="https://www.crunchbase.com/organization/service-now-com"/>
    <s v="https://www.twitter.com/servicenow"/>
    <s v="http://www.facebook.com/servicenow"/>
    <s v="5732f882-ce88-4954-eb91-1f5f65907e4b"/>
  </r>
  <r>
    <x v="56481"/>
    <s v="sourceninja.com"/>
    <s v="USA"/>
    <s v="CA"/>
    <s v="SF Bay Area"/>
    <s v="San Francisco"/>
    <x v="2"/>
    <s v="SourceNinja notifies license changes, security vulnerabilities, and performance problems to software developers."/>
    <s v="open source|security|software"/>
    <x v="2529"/>
    <x v="1"/>
    <n v="2"/>
    <n v="500000"/>
    <s v="2011-01-01"/>
    <s v="2011-10-01"/>
    <s v="2012-03-20"/>
    <m/>
    <m/>
    <m/>
    <s v="https://www.crunchbase.com/organization/source-ninja"/>
    <s v="https://www.twitter.com/sourceninja"/>
    <m/>
    <s v="debd62f0-2dee-9801-c57b-0f323bd42e35"/>
  </r>
  <r>
    <x v="56482"/>
    <s v="trackersphere.com"/>
    <s v="USA"/>
    <s v="OH"/>
    <s v="Columbus, Ohio"/>
    <s v="Columbus"/>
    <x v="0"/>
    <s v="TrackerSphere: Connect. Track. Elevate."/>
    <s v="social crm"/>
    <x v="95"/>
    <x v="0"/>
    <n v="1"/>
    <m/>
    <m/>
    <s v="2012-03-20"/>
    <s v="2012-03-20"/>
    <m/>
    <m/>
    <m/>
    <s v="https://www.crunchbase.com/organization/trackersphere"/>
    <m/>
    <s v="http://www.facebook.com/trackersphere"/>
    <s v="7b6fe7cb-731c-7ca3-b5ab-406b12b9db36"/>
  </r>
  <r>
    <x v="56483"/>
    <s v="tripbirds.com"/>
    <s v="SWE"/>
    <m/>
    <s v="Stockholm"/>
    <s v="Stockholm"/>
    <x v="0"/>
    <s v="Tripbirds is a travel site providing hotel listings by integrating with Facebook and Instagram and enabling travelers book hotels online."/>
    <s v="travel"/>
    <x v="22"/>
    <x v="1"/>
    <n v="1"/>
    <n v="740000"/>
    <s v="2011-06-01"/>
    <s v="2012-03-20"/>
    <s v="2012-03-20"/>
    <m/>
    <s v="bonjour@tripbirds.com"/>
    <m/>
    <s v="https://www.crunchbase.com/organization/tripbirds"/>
    <s v="https://www.twitter.com/tripbirds"/>
    <s v="http://www.facebook.com/tripbirds"/>
    <s v="f5506198-5d0b-1d56-1d2c-eee2e8ae4339"/>
  </r>
  <r>
    <x v="56484"/>
    <s v="vmedu.com"/>
    <m/>
    <m/>
    <m/>
    <m/>
    <x v="0"/>
    <s v="Leading Global Adult Education Platform, funded by Sequoia Capital"/>
    <m/>
    <x v="5"/>
    <x v="2"/>
    <n v="1"/>
    <m/>
    <s v="2010-03-01"/>
    <s v="2012-03-20"/>
    <s v="2012-03-20"/>
    <m/>
    <m/>
    <m/>
    <s v="https://www.crunchbase.com/organization/vmedu-inc"/>
    <m/>
    <m/>
    <s v="6d7e1ea9-a044-75b7-fb18-f06daf6657a5"/>
  </r>
  <r>
    <x v="56485"/>
    <s v="wantful.com"/>
    <s v="USA"/>
    <s v="NY"/>
    <s v="New York City"/>
    <s v="Brooklyn"/>
    <x v="3"/>
    <s v="Wantful is an online gift-giving service that offers recommendations based on a recipient's style and interests."/>
    <s v="e-commerce"/>
    <x v="63"/>
    <x v="4"/>
    <n v="1"/>
    <n v="5500000"/>
    <s v="2011-01-01"/>
    <s v="2012-03-20"/>
    <s v="2012-03-20"/>
    <m/>
    <s v="support@wantful.com"/>
    <s v="'855-926-8385"/>
    <s v="https://www.crunchbase.com/organization/wantful"/>
    <s v="https://www.twitter.com/wantful"/>
    <s v="http://www.facebook.com/techcrunch"/>
    <s v="f74c3be8-7d78-6012-2e64-37e934076ec9"/>
  </r>
  <r>
    <x v="56486"/>
    <s v="xeron.co"/>
    <s v="USA"/>
    <s v="UT"/>
    <s v="UT - Other"/>
    <s v="Saint George"/>
    <x v="0"/>
    <s v="We have a major discovery in Utah; our studies show that we have over a trillion cubic feet of natural gas and estimate over a billion."/>
    <m/>
    <x v="5"/>
    <x v="1"/>
    <n v="1"/>
    <m/>
    <s v="2007-01-01"/>
    <s v="2012-03-20"/>
    <s v="2012-03-20"/>
    <m/>
    <m/>
    <s v="'435-773-6328"/>
    <s v="https://www.crunchbase.com/organization/xeron-oil-gas-llc"/>
    <m/>
    <m/>
    <s v="917a5e57-200d-c8e6-c80a-2f4d1bef31a1"/>
  </r>
  <r>
    <x v="56487"/>
    <s v="5minutes.to"/>
    <s v="GBR"/>
    <m/>
    <s v="London"/>
    <s v="London"/>
    <x v="0"/>
    <s v="5minutes is an online platform that enables creative professionals to develop personal websites."/>
    <s v="art|curated web|photography|social media"/>
    <x v="398"/>
    <x v="1"/>
    <n v="1"/>
    <n v="15873"/>
    <s v="2011-03-19"/>
    <s v="2012-03-19"/>
    <s v="2012-03-19"/>
    <m/>
    <s v="catalin@5minutes.to"/>
    <s v="44 726 458203"/>
    <s v="https://www.crunchbase.com/organization/5minutes"/>
    <s v="https://www.twitter.com/5minutes"/>
    <m/>
    <s v="0183dec3-701c-2c42-948d-62ca8d82fe55"/>
  </r>
  <r>
    <x v="56488"/>
    <s v="aurality.net"/>
    <s v="USA"/>
    <s v="IN"/>
    <m/>
    <m/>
    <x v="3"/>
    <s v="Aurality is a personal mobile radio enabling users to consume, discover and share online textual content via mobile devices."/>
    <s v="mobile|music|news"/>
    <x v="6571"/>
    <x v="1"/>
    <n v="1"/>
    <n v="300000"/>
    <s v="2011-04-01"/>
    <s v="2012-03-19"/>
    <s v="2012-03-19"/>
    <s v="2013-09-01"/>
    <s v="janhavip@aurality.net"/>
    <s v="'91-99201-47037"/>
    <s v="https://www.crunchbase.com/organization/aurality"/>
    <s v="https://www.twitter.com/aurality_app"/>
    <m/>
    <s v="b1aafa50-208e-584f-6c32-0209310f312a"/>
  </r>
  <r>
    <x v="56489"/>
    <s v="berstapp.com"/>
    <m/>
    <m/>
    <m/>
    <m/>
    <x v="3"/>
    <s v="Berst"/>
    <s v="mobile"/>
    <x v="15"/>
    <x v="1"/>
    <n v="1"/>
    <n v="50000"/>
    <m/>
    <s v="2012-03-19"/>
    <s v="2012-03-19"/>
    <s v="2013-01-01"/>
    <m/>
    <m/>
    <s v="https://www.crunchbase.com/organization/berst"/>
    <m/>
    <m/>
    <s v="e21a0627-682d-9696-5241-d61406e58f1c"/>
  </r>
  <r>
    <x v="56490"/>
    <s v="complyserve.com"/>
    <s v="GBR"/>
    <m/>
    <s v="Solihull"/>
    <s v="Solihull"/>
    <x v="0"/>
    <s v="Comply Serve is a software company offering compliance and validation solutions for highly regulated industries."/>
    <s v="software"/>
    <x v="10"/>
    <x v="0"/>
    <n v="2"/>
    <n v="1166969"/>
    <s v="2005-01-01"/>
    <s v="2009-03-23"/>
    <s v="2012-03-19"/>
    <m/>
    <s v="sales@complyserve.com"/>
    <s v="44 1217 112 185"/>
    <s v="https://www.crunchbase.com/organization/comply-serve"/>
    <s v="https://www.twitter.com/complyserve"/>
    <m/>
    <s v="6dba9aac-a45f-f4cf-bbec-c384629d7d44"/>
  </r>
  <r>
    <x v="56491"/>
    <s v="contactmonkey.com"/>
    <s v="CAN"/>
    <s v="ON"/>
    <s v="Toronto"/>
    <s v="Toronto"/>
    <x v="0"/>
    <s v="ContactMonkey let's you update Salesforce and track your emails from Outlook and Gmail."/>
    <s v="software"/>
    <x v="10"/>
    <x v="1"/>
    <n v="1"/>
    <n v="800000"/>
    <s v="2011-01-01"/>
    <s v="2012-03-19"/>
    <s v="2012-03-19"/>
    <m/>
    <s v="info@contactmonkey.com"/>
    <s v="'416-304-9696"/>
    <s v="https://www.crunchbase.com/organization/contactmonkey"/>
    <s v="https://www.twitter.com/contactmonkey"/>
    <s v="http://www.facebook.com/contactmonkey"/>
    <s v="9ece46fb-29c6-39d9-6622-2712b1c5d930"/>
  </r>
  <r>
    <x v="56492"/>
    <s v="entasso.com"/>
    <s v="USA"/>
    <s v="NC"/>
    <s v="Raleigh"/>
    <s v="Durham"/>
    <x v="3"/>
    <s v="Entasso is a talent market platform that matches recent college graduates with entry-level positions."/>
    <s v="enterprise software"/>
    <x v="10"/>
    <x v="1"/>
    <n v="1"/>
    <n v="50000"/>
    <s v="2011-01-01"/>
    <s v="2012-03-19"/>
    <s v="2012-03-19"/>
    <s v="2013-01-01"/>
    <m/>
    <m/>
    <s v="https://www.crunchbase.com/organization/entasso"/>
    <m/>
    <m/>
    <s v="7c693eec-a380-2c32-bd5b-c058fb90549e"/>
  </r>
  <r>
    <x v="56493"/>
    <s v="smore.com"/>
    <s v="USA"/>
    <s v="NY"/>
    <s v="New York City"/>
    <s v="New York"/>
    <x v="0"/>
    <s v="Globetrotr.com is a location-based social discovery application for the travel activities and tour market."/>
    <s v="adventure travel|mobile|social media|travel"/>
    <x v="4495"/>
    <x v="2"/>
    <n v="1"/>
    <n v="50000"/>
    <s v="2012-01-01"/>
    <s v="2012-03-19"/>
    <s v="2012-03-19"/>
    <m/>
    <s v="jpalan@globetrotr.com"/>
    <m/>
    <s v="https://www.crunchbase.com/organization/globetrotr-com"/>
    <s v="https://www.twitter.com/globetrotr_com"/>
    <m/>
    <s v="8422d75f-7253-3127-2a41-5552dc04236e"/>
  </r>
  <r>
    <x v="56494"/>
    <s v="kaptur.com"/>
    <s v="USA"/>
    <s v="NY"/>
    <s v="New York City"/>
    <s v="New York"/>
    <x v="2"/>
    <s v="Kaptur is a website and mobile application enabling users to instantly collect and collate everyone's photos from any event."/>
    <s v="photography"/>
    <x v="233"/>
    <x v="1"/>
    <n v="1"/>
    <n v="2000000"/>
    <s v="2010-01-01"/>
    <s v="2012-03-19"/>
    <s v="2012-03-19"/>
    <m/>
    <s v="info@kaptur.com"/>
    <s v="(917) 775-8583"/>
    <s v="https://www.crunchbase.com/organization/kaptur"/>
    <m/>
    <m/>
    <s v="44b5c26c-58f9-001f-b777-36e6159e19fa"/>
  </r>
  <r>
    <x v="56495"/>
    <s v="keclon.com"/>
    <s v="ARG"/>
    <m/>
    <s v="Buenos Aires"/>
    <s v="Rosario Del Tala"/>
    <x v="0"/>
    <s v="Keclon es una empresa argentina de biotecnología dedicada al desarrollo de nuevas enzimas para la producción de aceites y biodiesel."/>
    <s v="biotechnology"/>
    <x v="36"/>
    <x v="2"/>
    <n v="1"/>
    <m/>
    <s v="2011-01-01"/>
    <s v="2012-03-19"/>
    <s v="2012-03-19"/>
    <m/>
    <m/>
    <s v="54 3411 5330 4478"/>
    <s v="https://www.crunchbase.com/organization/keclon"/>
    <m/>
    <m/>
    <s v="a309b8ee-83d5-854d-ae4f-1e71aa4daf61"/>
  </r>
  <r>
    <x v="56496"/>
    <s v="metaresolver.com"/>
    <s v="USA"/>
    <s v="CA"/>
    <s v="SF Bay Area"/>
    <s v="San Francisco"/>
    <x v="2"/>
    <s v="Metaresolver is a technology and data platform powering programmatic buying for mobile performance marketers."/>
    <s v="advertising|mobile"/>
    <x v="133"/>
    <x v="1"/>
    <n v="1"/>
    <n v="1850000"/>
    <s v="2012-01-01"/>
    <s v="2012-03-19"/>
    <s v="2012-03-19"/>
    <m/>
    <m/>
    <m/>
    <s v="https://www.crunchbase.com/organization/metaresolver"/>
    <s v="https://www.twitter.com/metaresolver"/>
    <m/>
    <s v="2f9633e7-f1e1-c195-c2f2-05aa30f810a1"/>
  </r>
  <r>
    <x v="56497"/>
    <s v="physiciansoftwaresystems.com"/>
    <s v="USA"/>
    <s v="IL"/>
    <s v="Chicago"/>
    <s v="Lisle"/>
    <x v="0"/>
    <s v="Physician Software Systems commercializes a method of managing the anemia for hemodialysis patients."/>
    <s v="education"/>
    <x v="38"/>
    <x v="0"/>
    <n v="1"/>
    <n v="80000"/>
    <s v="2011-01-01"/>
    <s v="2012-03-19"/>
    <s v="2012-03-19"/>
    <m/>
    <s v="info@physiciansoftwaresystems.com"/>
    <n v="6307178172"/>
    <s v="https://www.crunchbase.com/organization/physician-software-systems"/>
    <m/>
    <s v="https://www.facebook.com/physoft"/>
    <s v="e87ce211-b251-2801-8971-b56f68f69d83"/>
  </r>
  <r>
    <x v="56498"/>
    <s v="ponopharma.com"/>
    <s v="USA"/>
    <s v="HI"/>
    <s v="Honolulu"/>
    <s v="Honolulu"/>
    <x v="0"/>
    <s v="Pono Pharma develops and commercializes therapies for certain cancers and other diseases."/>
    <s v="biotechnology"/>
    <x v="36"/>
    <x v="0"/>
    <n v="1"/>
    <n v="1500000"/>
    <s v="2012-01-01"/>
    <s v="2012-03-19"/>
    <s v="2012-03-19"/>
    <m/>
    <s v="info@ponocorp.com"/>
    <s v="'+1 (808) 675-2700"/>
    <s v="https://www.crunchbase.com/organization/pono"/>
    <s v="https://www.twitter.com/ponopharma"/>
    <s v="http://www.facebook.com/ponopharma"/>
    <s v="ef535619-04d1-56b1-4888-02f6ee0e179b"/>
  </r>
  <r>
    <x v="56499"/>
    <s v="radisphereradiology.com"/>
    <s v="USA"/>
    <s v="OH"/>
    <s v="Cleveland"/>
    <s v="Beachwood"/>
    <x v="0"/>
    <s v="Radisphere Radiology provides cloud-based services that enable standards-based radiology across health systems."/>
    <s v="biotechnology|health care|hospital"/>
    <x v="44"/>
    <x v="7"/>
    <n v="2"/>
    <n v="42500005"/>
    <s v="2001-01-01"/>
    <s v="2010-11-16"/>
    <s v="2012-03-19"/>
    <m/>
    <s v="info@radispheregroup.com"/>
    <s v="'216-255-5700"/>
    <s v="https://www.crunchbase.com/organization/radisphere-national-radiology-group"/>
    <s v="https://www.twitter.com/radisphere_rad"/>
    <s v="http://www.facebook.com/pages/radisphere/216085918402180"/>
    <s v="d35c6601-f657-30ce-8d06-adb89e0e18d4"/>
  </r>
  <r>
    <x v="56500"/>
    <s v="company.royalcactus.com"/>
    <s v="FRA"/>
    <m/>
    <s v="Paris"/>
    <s v="Paris"/>
    <x v="0"/>
    <s v="Since inception in 2011, RoyalCactus has garnered more than 30 million registered players on its games."/>
    <s v="mobile"/>
    <x v="15"/>
    <x v="0"/>
    <n v="1"/>
    <n v="658585"/>
    <s v="2010-01-01"/>
    <s v="2012-03-19"/>
    <s v="2012-03-19"/>
    <m/>
    <m/>
    <s v="33 5 42 98 57 45"/>
    <s v="https://www.crunchbase.com/organization/royalcactus"/>
    <s v="https://www.twitter.com/royalcactus"/>
    <s v="http://www.facebook.com/royalcactusgames"/>
    <s v="0ce21cb8-3e17-585f-c568-62ad3029c058"/>
  </r>
  <r>
    <x v="56501"/>
    <s v="ruzuku.com"/>
    <s v="USA"/>
    <s v="NC"/>
    <s v="Raleigh"/>
    <s v="Durham"/>
    <x v="0"/>
    <s v="Ruzuku provides a platform that allows experts to quickly and easily create online courses and learning communities."/>
    <s v="edtech|education"/>
    <x v="283"/>
    <x v="0"/>
    <n v="1"/>
    <n v="50000"/>
    <s v="2012-01-01"/>
    <s v="2012-03-19"/>
    <s v="2012-03-19"/>
    <m/>
    <m/>
    <n v="9198835779"/>
    <s v="https://www.crunchbase.com/organization/ruzuku"/>
    <s v="https://www.twitter.com/ruzuku"/>
    <s v="https://www.facebook.com/hello.ruzuku"/>
    <s v="c97f17d4-a4ac-b789-c251-60ae43b97e6a"/>
  </r>
  <r>
    <x v="56502"/>
    <s v="sciencebehindsweat.com"/>
    <s v="USA"/>
    <s v="NY"/>
    <s v="Albany, New York"/>
    <s v="Durham"/>
    <x v="0"/>
    <s v="Science Behind Sweat provides personalized recommendations based on predictive analytics for athletes to improve their fitness and health."/>
    <s v="analytics|big data|fitness|machine learning"/>
    <x v="1701"/>
    <x v="1"/>
    <n v="1"/>
    <n v="50000"/>
    <s v="2011-03-01"/>
    <s v="2012-03-19"/>
    <s v="2012-03-19"/>
    <m/>
    <s v="contact@sciencebehindsweat.com"/>
    <m/>
    <s v="https://www.crunchbase.com/organization/science-behind-sweat"/>
    <s v="https://www.twitter.com/rxanalytics"/>
    <s v="http://www.facebook.com/sciencebehindsweat"/>
    <s v="c05c0cac-a38f-7609-40a0-e0ae5c49d125"/>
  </r>
  <r>
    <x v="56503"/>
    <s v="slated.com"/>
    <s v="USA"/>
    <s v="NY"/>
    <s v="New York City"/>
    <s v="New York"/>
    <x v="0"/>
    <s v="Slated provides investors and industry professionals with an online marketplace to engage in film financing and deal-making."/>
    <s v="curated web|film|finance"/>
    <x v="3049"/>
    <x v="0"/>
    <n v="1"/>
    <n v="2000000"/>
    <s v="2010-04-01"/>
    <s v="2012-03-19"/>
    <s v="2012-03-19"/>
    <m/>
    <s v="team@slated.com"/>
    <n v="1464502855"/>
    <s v="https://www.crunchbase.com/organization/slated"/>
    <s v="https://www.twitter.com/sl8d"/>
    <s v="http://www.facebook.com/pages/slated/124443014287327"/>
    <s v="f2b6b5aa-82af-b2ab-24e3-7ad59d9c980b"/>
  </r>
  <r>
    <x v="56504"/>
    <s v="torqeedo.com"/>
    <s v="DEU"/>
    <m/>
    <s v="Starnberg"/>
    <s v="Starnberg"/>
    <x v="0"/>
    <s v="Torqeedo develops electric motors for tenders, small boats, dinghies, jollies, canoes, and day sailors."/>
    <s v="electric vehicle|manufacturing|marketplace"/>
    <x v="1134"/>
    <x v="6"/>
    <n v="2"/>
    <n v="14144748.7091545"/>
    <s v="2005-02-01"/>
    <s v="2010-01-11"/>
    <s v="2012-03-19"/>
    <m/>
    <s v="mail@torqeedo.com"/>
    <n v="4981539215379"/>
    <s v="https://www.crunchbase.com/organization/torqeedo"/>
    <s v="https://www.twitter.com/torqeedogmbh"/>
    <s v="http://www.facebook.com/torqeedo"/>
    <s v="5dc8bfcb-6324-fb11-f2e5-225e2bda145f"/>
  </r>
  <r>
    <x v="56505"/>
    <s v="ultra-electronics.com"/>
    <s v="GBR"/>
    <m/>
    <m/>
    <m/>
    <x v="0"/>
    <s v="Ultra Electronics is a global defense, security, transport, and energy company developing vehicle systems, power systems, and sonar systems."/>
    <s v="clean energy|hardware|national security|security|software|transportation"/>
    <x v="7268"/>
    <x v="8"/>
    <n v="2"/>
    <n v="1574516"/>
    <s v="1961-01-01"/>
    <s v="2011-03-21"/>
    <s v="2012-03-19"/>
    <m/>
    <s v="information@ultra-electronics.com"/>
    <s v="'+44 20 8813 4321"/>
    <s v="https://www.crunchbase.com/organization/ultra-electronics"/>
    <s v="https://www.twitter.com/ultratcs"/>
    <s v="https://www.facebook.com/pages/ultra-electronics/105910166106209"/>
    <s v="3fa83b30-97b4-de9a-6d55-8c2f8a798c59"/>
  </r>
  <r>
    <x v="56506"/>
    <s v="union-optech.com"/>
    <s v="CHN"/>
    <m/>
    <s v="CHN - Other"/>
    <s v="Zhongshan"/>
    <x v="0"/>
    <s v="Union Optech is company focusing on marketing and manufacturing optical lenses and optoelectronic products R &amp; D."/>
    <s v="hardware|software"/>
    <x v="136"/>
    <x v="2"/>
    <n v="1"/>
    <m/>
    <s v="2005-01-01"/>
    <s v="2012-03-19"/>
    <s v="2012-03-19"/>
    <m/>
    <s v="jerry.wu@union-optech.com"/>
    <s v="86 760 8613 8999"/>
    <s v="https://www.crunchbase.com/organization/union-optech"/>
    <m/>
    <m/>
    <s v="6c169c5c-6d60-b514-0036-fd6bd4b0e19a"/>
  </r>
  <r>
    <x v="56507"/>
    <s v="solariphy.com"/>
    <s v="ISR"/>
    <m/>
    <s v="ISR - Other"/>
    <s v="Yotvata"/>
    <x v="0"/>
    <s v="Solariphy LTD develops applications for expanded use and greater exploitation of photovoltaic solar panels."/>
    <s v="energy|solar"/>
    <x v="165"/>
    <x v="1"/>
    <n v="1"/>
    <n v="3000000"/>
    <s v="2011-01-01"/>
    <s v="2012-03-18"/>
    <s v="2012-03-18"/>
    <m/>
    <m/>
    <n v="97215398910168"/>
    <s v="https://www.crunchbase.com/organization/solariphy"/>
    <m/>
    <m/>
    <s v="7c2ced84-5bb0-36e0-d835-b11e478379c7"/>
  </r>
  <r>
    <x v="56508"/>
    <s v="wehostels.com"/>
    <s v="USA"/>
    <s v="NY"/>
    <s v="New York City"/>
    <s v="New York"/>
    <x v="2"/>
    <s v="WeHostels mission is to increase unity in the world by empowering youth to travel and to connect with and learn from others."/>
    <s v="e-commerce|mobile|social media|travel"/>
    <x v="7269"/>
    <x v="1"/>
    <n v="3"/>
    <n v="1265000"/>
    <s v="2011-11-15"/>
    <s v="2011-09-01"/>
    <s v="2012-03-18"/>
    <m/>
    <s v="support@wehostels.com"/>
    <s v="'800-272-9676"/>
    <s v="https://www.crunchbase.com/organization/wehostels"/>
    <s v="https://www.twitter.com/wehostels"/>
    <s v="http://www.facebook.com/wehostels"/>
    <s v="d4019ae6-0409-2270-a2c6-2604433dc2a4"/>
  </r>
  <r>
    <x v="56509"/>
    <s v="gleemaster.com"/>
    <s v="USA"/>
    <s v="CA"/>
    <s v="SF Bay Area"/>
    <s v="San Francisco"/>
    <x v="3"/>
    <s v="GleeMaster is an online luxury boutique providing high-end brands."/>
    <s v="brand marketing|fashion|lifestyle|shopping|travel"/>
    <x v="7270"/>
    <x v="0"/>
    <n v="1"/>
    <n v="2300000"/>
    <s v="2010-04-01"/>
    <s v="2012-03-17"/>
    <s v="2012-03-17"/>
    <s v="2013-06-01"/>
    <s v="mariegrasser@gleemaster.com"/>
    <s v="(415) 655-1630"/>
    <s v="https://www.crunchbase.com/organization/gleemaster"/>
    <s v="https://www.twitter.com/gleemaster_com"/>
    <m/>
    <s v="5815813c-0d55-9c27-2d78-f414d67eae39"/>
  </r>
  <r>
    <x v="56510"/>
    <s v="enertechcapital.com"/>
    <s v="USA"/>
    <s v="NM"/>
    <s v="Albuquerque"/>
    <s v="Albuquerque"/>
    <x v="0"/>
    <s v="Iosil Energy manufactures and markets solar grade polysilicon from the waste material created by wafer sawing operations."/>
    <s v="energy|manufacturing|solar"/>
    <x v="74"/>
    <x v="2"/>
    <n v="3"/>
    <n v="15996199"/>
    <s v="2007-01-01"/>
    <s v="2008-11-07"/>
    <s v="2012-03-17"/>
    <m/>
    <s v="info@iosil-energy.com"/>
    <m/>
    <s v="https://www.crunchbase.com/organization/iosil-energy"/>
    <m/>
    <m/>
    <s v="27c02653-217b-2dcb-a22e-a1043ea8b56a"/>
  </r>
  <r>
    <x v="56511"/>
    <s v="looseleafblends.com"/>
    <s v="USA"/>
    <s v="NH"/>
    <s v="Manchester, New Hampshire"/>
    <s v="Keene"/>
    <x v="0"/>
    <s v="The Loose Leaf Tea Company (Co) will be a tea and dessert house offering a line of loose leaf teas, fine desserts and a lunch menu."/>
    <s v="food processing|hospitality"/>
    <x v="335"/>
    <x v="2"/>
    <n v="1"/>
    <m/>
    <s v="2012-03-01"/>
    <s v="2012-03-17"/>
    <s v="2012-03-17"/>
    <m/>
    <m/>
    <s v="'+1 (760) 815-5609"/>
    <s v="https://www.crunchbase.com/organization/the-loose-leaf-tea-company-and-crush-martini-bar"/>
    <s v="https://www.twitter.com/thelooseleaf"/>
    <s v="https://www.facebook.com/thelooseleaftea"/>
    <s v="b0cc1c8a-87fe-c304-1e4e-333318e5bf2c"/>
  </r>
  <r>
    <x v="56512"/>
    <s v="azelon.com"/>
    <s v="USA"/>
    <s v="PA"/>
    <s v="Philadelphia"/>
    <s v="Conshohocken"/>
    <x v="3"/>
    <s v="Azelon Pharmaceuticals develops novel formulations for the treatment of osteoporosis."/>
    <s v="biotechnology"/>
    <x v="36"/>
    <x v="1"/>
    <n v="3"/>
    <n v="9715488"/>
    <s v="2000-01-01"/>
    <s v="2011-08-15"/>
    <s v="2012-03-16"/>
    <m/>
    <m/>
    <s v="(610) 260-6045"/>
    <s v="https://www.crunchbase.com/organization/azelon-pharmaceuticals"/>
    <m/>
    <m/>
    <s v="4a22eae6-d95c-367d-3f98-8b227ea4ee40"/>
  </r>
  <r>
    <x v="56513"/>
    <s v="blastroots.com"/>
    <s v="USA"/>
    <s v="DC"/>
    <s v="Washington, D.C."/>
    <s v="Washington"/>
    <x v="0"/>
    <s v="BlastRoots is an application enabling users to organize free grassroots advocacy campaigns."/>
    <s v="software"/>
    <x v="10"/>
    <x v="0"/>
    <n v="1"/>
    <n v="250000"/>
    <s v="2011-01-01"/>
    <s v="2012-03-16"/>
    <s v="2012-03-16"/>
    <m/>
    <s v="info@blastroots.com"/>
    <m/>
    <s v="https://www.crunchbase.com/organization/blastroots-inc"/>
    <s v="https://www.twitter.com/blastroots"/>
    <s v="http://www.facebook.com/blastroots"/>
    <s v="4016f71c-6077-63ef-c034-a338ba1bbf41"/>
  </r>
  <r>
    <x v="56514"/>
    <s v="blinqmedia.com"/>
    <s v="USA"/>
    <s v="GA"/>
    <s v="Atlanta"/>
    <s v="Atlanta"/>
    <x v="3"/>
    <s v="BLiNQ Media is a leader in social advertising and delivers localized social commerce solutions at scale."/>
    <s v="advertising|social media advertising"/>
    <x v="296"/>
    <x v="6"/>
    <n v="5"/>
    <n v="6600000"/>
    <s v="2008-03-01"/>
    <s v="2010-03-14"/>
    <s v="2012-03-16"/>
    <m/>
    <m/>
    <m/>
    <s v="https://www.crunchbase.com/organization/blinq-media"/>
    <s v="https://www.twitter.com/blinqmedia"/>
    <s v="http://www.facebook.com/blinqmedia"/>
    <s v="c9510059-9fef-31d8-64cb-ed8b4fdcce99"/>
  </r>
  <r>
    <x v="56515"/>
    <s v="ogk5.ru"/>
    <s v="RUS"/>
    <m/>
    <s v="Moscow"/>
    <s v="Moscow"/>
    <x v="0"/>
    <s v="Enel OGK-5 is an Italian power generation company."/>
    <s v="energy|enterprise|industrial"/>
    <x v="300"/>
    <x v="4"/>
    <n v="1"/>
    <n v="625000000"/>
    <s v="2004-01-01"/>
    <s v="2012-03-16"/>
    <s v="2012-03-16"/>
    <m/>
    <s v="office.hq.ogk5@enel.com"/>
    <s v="'7-495-539-31-31"/>
    <s v="https://www.crunchbase.com/organization/enel-ogk"/>
    <m/>
    <m/>
    <s v="54af1374-7b69-5fca-b193-b7ae5a361170"/>
  </r>
  <r>
    <x v="56516"/>
    <s v="hydrophi.com"/>
    <s v="USA"/>
    <s v="GA"/>
    <s v="Atlanta"/>
    <s v="Atlanta"/>
    <x v="0"/>
    <s v="Hydrophi designs and develops water-based technology as a fuel additive for automotive and other forms of transportation."/>
    <s v="automotive|transportation"/>
    <x v="114"/>
    <x v="0"/>
    <n v="2"/>
    <n v="3693000"/>
    <s v="2008-01-01"/>
    <s v="2011-07-01"/>
    <s v="2012-03-16"/>
    <m/>
    <m/>
    <s v="'404-974-9910"/>
    <s v="https://www.crunchbase.com/organization/hydrophi"/>
    <m/>
    <m/>
    <s v="e33c3a2a-92c9-94c3-e52c-886c0d058cf6"/>
  </r>
  <r>
    <x v="56517"/>
    <s v="mobilithink.com"/>
    <s v="CAN"/>
    <s v="ON"/>
    <s v="Ottawa"/>
    <s v="Ottawa"/>
    <x v="0"/>
    <s v="mobiliThink develops mobile native apps, web applications, and mobile websites for five-star hotels."/>
    <s v="apps|cloud computing|e-commerce|internet|mobile|seo|software"/>
    <x v="7271"/>
    <x v="0"/>
    <n v="1"/>
    <n v="30290"/>
    <s v="2010-01-15"/>
    <s v="2012-03-16"/>
    <s v="2012-03-16"/>
    <m/>
    <s v="contact@mobilithink.com"/>
    <s v="'613-800-4286"/>
    <s v="https://www.crunchbase.com/organization/mobilithink"/>
    <s v="https://www.twitter.com/mobilithink"/>
    <s v="http://www.facebook.com/pages/mobilithink/320187458008973"/>
    <s v="7664fcb9-4c69-7e10-1701-b23cd38bd8cc"/>
  </r>
  <r>
    <x v="56518"/>
    <s v="mysocialcloud.com"/>
    <s v="USA"/>
    <s v="CA"/>
    <s v="CA - Other"/>
    <s v="Lucerne Valley"/>
    <x v="2"/>
    <s v="MySocialCloud.com is an online web app that allows users to manage their online life in one cloud."/>
    <s v="cloud computing|curated web"/>
    <x v="146"/>
    <x v="1"/>
    <n v="1"/>
    <n v="1000000"/>
    <s v="2011-05-26"/>
    <s v="2012-03-16"/>
    <s v="2012-03-16"/>
    <m/>
    <s v="scott@mysocialcloud.com"/>
    <m/>
    <s v="https://www.crunchbase.com/organization/my-social-cloud"/>
    <s v="https://www.twitter.com/my_socialcloud"/>
    <m/>
    <s v="bad961c1-b846-95df-3485-188cd1e30752"/>
  </r>
  <r>
    <x v="56519"/>
    <s v="scenios.com"/>
    <s v="USA"/>
    <s v="NY"/>
    <s v="New York City"/>
    <s v="New York"/>
    <x v="0"/>
    <s v="Scenios provides cloud-based software to manage film and television productions."/>
    <s v="software"/>
    <x v="10"/>
    <x v="0"/>
    <n v="1"/>
    <n v="333000"/>
    <m/>
    <s v="2012-03-16"/>
    <s v="2012-03-16"/>
    <m/>
    <m/>
    <m/>
    <s v="https://www.crunchbase.com/organization/scenios"/>
    <s v="https://www.twitter.com/scenios"/>
    <m/>
    <s v="ab354edd-9e65-7233-6c0c-ee7efa6ad5c8"/>
  </r>
  <r>
    <x v="56520"/>
    <s v="sunglass.io"/>
    <s v="USA"/>
    <s v="CA"/>
    <s v="SF Bay Area"/>
    <s v="San Francisco"/>
    <x v="3"/>
    <s v="Sunglass enables designers to share and collaborate around 3D content in building tomorrow’s products, buildings and cities."/>
    <s v="3d technology|architecture|product design|software"/>
    <x v="4626"/>
    <x v="0"/>
    <n v="1"/>
    <n v="1800000"/>
    <s v="2011-05-01"/>
    <s v="2012-03-16"/>
    <s v="2012-03-16"/>
    <s v="2013-01-01"/>
    <s v="nitin@sunglass.io"/>
    <m/>
    <s v="https://www.crunchbase.com/organization/sunglass"/>
    <s v="https://www.twitter.com/sunglass"/>
    <m/>
    <s v="34c0accb-e0cf-8647-f2f5-65b5e48d0560"/>
  </r>
  <r>
    <x v="56521"/>
    <s v="tepha.com"/>
    <s v="USA"/>
    <s v="MA"/>
    <s v="Boston"/>
    <s v="Lexington"/>
    <x v="0"/>
    <s v="Tepha is a medical device firm developing and commercializing a new class of absorbable biomaterials to be used in surgical procedures."/>
    <s v="biotechnology|health care|medical device"/>
    <x v="44"/>
    <x v="0"/>
    <n v="4"/>
    <n v="29942849"/>
    <s v="1998-01-01"/>
    <s v="2007-06-06"/>
    <s v="2012-03-16"/>
    <m/>
    <s v="contact@tepha.com"/>
    <s v="'781-357-1700"/>
    <s v="https://www.crunchbase.com/organization/tepha"/>
    <m/>
    <m/>
    <s v="d887ce62-9e26-7060-313b-18523d65dc29"/>
  </r>
  <r>
    <x v="56522"/>
    <s v="travelmenu.ru"/>
    <s v="RUS"/>
    <m/>
    <s v="Moscow"/>
    <s v="Moscow"/>
    <x v="0"/>
    <s v="Travelmenu is a B2B travel technology company building the leading booking engines for tour operators in Russia and Ukraine."/>
    <s v="internet|travel"/>
    <x v="0"/>
    <x v="0"/>
    <n v="4"/>
    <n v="7100000"/>
    <s v="2006-01-01"/>
    <s v="2006-01-01"/>
    <s v="2012-03-16"/>
    <m/>
    <m/>
    <m/>
    <s v="https://www.crunchbase.com/organization/travelmenu"/>
    <m/>
    <m/>
    <s v="81b34a9b-a137-fd9a-679b-cd753a4bceb9"/>
  </r>
  <r>
    <x v="56523"/>
    <s v="12bis.com"/>
    <s v="FRA"/>
    <m/>
    <s v="Paris"/>
    <s v="Paris"/>
    <x v="0"/>
    <s v="Publishes predominantly bande dessinée comic books and manga in France"/>
    <s v="publishing"/>
    <x v="233"/>
    <x v="0"/>
    <n v="1"/>
    <n v="130636"/>
    <s v="2008-01-01"/>
    <s v="2012-03-15"/>
    <s v="2012-03-15"/>
    <m/>
    <s v="standard@12bis.com"/>
    <s v="'+33 1 41 46 11 11"/>
    <s v="https://www.crunchbase.com/organization/12bis"/>
    <m/>
    <s v="http://www.facebook.com/12bis"/>
    <s v="22ef21a3-ae7e-0937-51d2-ade261a5955c"/>
  </r>
  <r>
    <x v="56524"/>
    <s v="ameritech.edu"/>
    <s v="USA"/>
    <s v="UT"/>
    <s v="Salt Lake City"/>
    <s v="Provo"/>
    <x v="0"/>
    <s v="AmeriTech College provides technical training and career opportunities for people in the medical professions."/>
    <s v="education"/>
    <x v="38"/>
    <x v="2"/>
    <n v="1"/>
    <n v="6800000"/>
    <s v="1979-01-01"/>
    <s v="2012-03-15"/>
    <s v="2012-03-15"/>
    <m/>
    <m/>
    <m/>
    <s v="https://www.crunchbase.com/organization/ameritech-college"/>
    <s v="https://www.twitter.com/ameritechedu"/>
    <s v="http://www.facebook.com/ameritechcollege"/>
    <s v="a0cd2d7a-d303-715a-6805-ca9cdea55930"/>
  </r>
  <r>
    <x v="56525"/>
    <s v="blackstratus.com"/>
    <s v="USA"/>
    <s v="NJ"/>
    <s v="Newark"/>
    <s v="Piscataway"/>
    <x v="0"/>
    <s v="BlackStratus provides products and services related to security information event management, improving cloud SaaS business."/>
    <s v="network security|security|software"/>
    <x v="130"/>
    <x v="2"/>
    <n v="2"/>
    <n v="13500150"/>
    <s v="1999-01-01"/>
    <s v="2003-11-13"/>
    <s v="2012-03-15"/>
    <m/>
    <s v="support@blackstratus.com"/>
    <m/>
    <s v="https://www.crunchbase.com/organization/blackstratus"/>
    <s v="https://www.twitter.com/blackstratusinc"/>
    <s v="http://www.facebook.com/blackstratus"/>
    <s v="5d795fd8-db42-190a-1a6d-7ab6fa0ac407"/>
  </r>
  <r>
    <x v="56526"/>
    <s v="boxcar.io"/>
    <s v="FRA"/>
    <m/>
    <s v="Paris"/>
    <s v="Paris"/>
    <x v="2"/>
    <s v="Boxcar offers a universal push notification platform for developers and an iOS notification app for news addicts."/>
    <s v="apps|ios|mobile|real time|software"/>
    <x v="127"/>
    <x v="1"/>
    <n v="1"/>
    <n v="150000"/>
    <s v="2009-06-23"/>
    <s v="2012-03-15"/>
    <s v="2012-03-15"/>
    <m/>
    <s v="help@boxcar.io"/>
    <m/>
    <s v="https://www.crunchbase.com/organization/boxcar"/>
    <s v="https://www.twitter.com/boxcar"/>
    <s v="http://www.facebook.com/boxcarapp"/>
    <s v="fe85ed48-121e-6acc-9b0f-e2e90194724d"/>
  </r>
  <r>
    <x v="56527"/>
    <s v="classbug.com"/>
    <s v="USA"/>
    <s v="IL"/>
    <s v="Chicago"/>
    <s v="Chicago"/>
    <x v="0"/>
    <s v="ClassBug is an online platform that enables users to manage their classes and accept payments."/>
    <s v="payments"/>
    <x v="197"/>
    <x v="1"/>
    <n v="1"/>
    <n v="12000"/>
    <s v="2012-01-01"/>
    <s v="2012-03-15"/>
    <s v="2012-03-15"/>
    <m/>
    <m/>
    <n v="17736106197"/>
    <s v="https://www.crunchbase.com/organization/classbug"/>
    <s v="https://www.twitter.com/classbug"/>
    <s v="http://www.facebook.com/pages/classbug/234187496719805"/>
    <s v="4eccfc5d-b06f-4d06-7510-4a2477047049"/>
  </r>
  <r>
    <x v="56528"/>
    <s v="davanam.com"/>
    <s v="IND"/>
    <m/>
    <s v="Bangalore"/>
    <s v="Bangalore"/>
    <x v="0"/>
    <s v="Davanam brings to you craftsmen that have decades of experience creating glorious and magnificent ornaments."/>
    <m/>
    <x v="5"/>
    <x v="2"/>
    <n v="1"/>
    <m/>
    <m/>
    <s v="2012-03-15"/>
    <s v="2012-03-15"/>
    <m/>
    <s v="contactus@davanam.com"/>
    <m/>
    <s v="https://www.crunchbase.com/organization/davanam-jewellers"/>
    <s v="https://www.twitter.com/davanam_jewelry"/>
    <s v="https://www.facebook.com/davanamjewellers/"/>
    <s v="3de40b17-1c5f-b56a-b4c4-7d8bbe386a43"/>
  </r>
  <r>
    <x v="56529"/>
    <s v="eat-latin.com"/>
    <s v="USA"/>
    <s v="FL"/>
    <s v="Miami"/>
    <s v="Miami"/>
    <x v="0"/>
    <s v="Online Retailer of Latin Food Products"/>
    <s v="advertising|e-commerce|retail|wholesale"/>
    <x v="627"/>
    <x v="1"/>
    <n v="1"/>
    <m/>
    <s v="2012-03-01"/>
    <s v="2012-03-15"/>
    <s v="2012-03-15"/>
    <m/>
    <s v="hungry@eat-latin.com"/>
    <m/>
    <s v="https://www.crunchbase.com/organization/eat-latin-llc"/>
    <m/>
    <m/>
    <s v="ab522847-708b-3e12-b235-08dca43b6310"/>
  </r>
  <r>
    <x v="56530"/>
    <s v="ecometrica.com"/>
    <s v="GBR"/>
    <m/>
    <s v="London"/>
    <s v="London"/>
    <x v="0"/>
    <s v="Ecometrica is a market-leading sustainability management software provider"/>
    <s v="geospatial|software|supply chain management|sustainability"/>
    <x v="7272"/>
    <x v="2"/>
    <n v="1"/>
    <n v="391655"/>
    <s v="2008-09-01"/>
    <s v="2012-03-15"/>
    <s v="2012-03-15"/>
    <m/>
    <s v="info@ecometrica.com"/>
    <n v="441316624342"/>
    <s v="https://www.crunchbase.com/organization/ecometrica"/>
    <s v="https://www.twitter.com/ecometrica"/>
    <s v="http://www.facebook.com/ecometrica"/>
    <s v="0d385be4-1709-6b6d-b865-976b7955448e"/>
  </r>
  <r>
    <x v="56531"/>
    <s v="etownkovilpatti.com"/>
    <s v="IND"/>
    <m/>
    <s v="IND - Other"/>
    <s v="Kovilpatti"/>
    <x v="0"/>
    <s v="Etown India Services provides a one stop gateway for information about organizations, business promotions, local events and candidatures."/>
    <s v="business development|information services|service industry"/>
    <x v="59"/>
    <x v="0"/>
    <n v="1"/>
    <n v="110000"/>
    <s v="2012-01-01"/>
    <s v="2012-03-15"/>
    <s v="2012-03-15"/>
    <m/>
    <s v="support@etownkovilpatti.com"/>
    <n v="9382222136"/>
    <s v="https://www.crunchbase.com/organization/etown-india-services"/>
    <s v="https://www.twitter.com/etownindia"/>
    <s v="http://www.facebook.com/etownindia"/>
    <s v="db38b795-ec47-d5a2-d766-aa9a03715d57"/>
  </r>
  <r>
    <x v="56532"/>
    <s v="framebuzz.com"/>
    <s v="USA"/>
    <s v="TX"/>
    <s v="Austin"/>
    <s v="Austin"/>
    <x v="0"/>
    <s v="FrameBuzz offers a web-based application that allows users to create dialogues around pre-recorded content."/>
    <s v="photography|video"/>
    <x v="21"/>
    <x v="1"/>
    <n v="1"/>
    <n v="100000"/>
    <m/>
    <s v="2012-03-15"/>
    <s v="2012-03-15"/>
    <m/>
    <m/>
    <m/>
    <s v="https://www.crunchbase.com/organization/framebuzz"/>
    <s v="https://www.twitter.com/framebuzz"/>
    <m/>
    <s v="6764821b-7d7d-59f7-599a-587fb5bb245c"/>
  </r>
  <r>
    <x v="56533"/>
    <s v="genetex.com"/>
    <s v="TWN"/>
    <m/>
    <s v="Taiwan"/>
    <s v="Hsinchu"/>
    <x v="0"/>
    <s v="GeneTex provides antibody reagents for life science research."/>
    <s v="biotechnology"/>
    <x v="36"/>
    <x v="6"/>
    <n v="1"/>
    <n v="4300000"/>
    <s v="1997-01-01"/>
    <s v="2012-03-15"/>
    <s v="2012-03-15"/>
    <m/>
    <s v="info@genetex.com"/>
    <n v="2106778843"/>
    <s v="https://www.crunchbase.com/organization/genetex"/>
    <s v="https://www.twitter.com/genetexinc"/>
    <s v="http://www.facebook.com/genetex"/>
    <s v="c96e8238-18cd-d575-b16a-dcbea64cf0d8"/>
  </r>
  <r>
    <x v="56534"/>
    <s v="gigathlete.com"/>
    <s v="JPN"/>
    <m/>
    <s v="Tokyo"/>
    <s v="Minato"/>
    <x v="0"/>
    <s v="Gigathlete is a Japanese company providing internet-related services."/>
    <s v="sports"/>
    <x v="153"/>
    <x v="1"/>
    <n v="1"/>
    <n v="53192"/>
    <m/>
    <s v="2012-03-15"/>
    <s v="2012-03-15"/>
    <m/>
    <m/>
    <m/>
    <s v="https://www.crunchbase.com/organization/gigathlete"/>
    <m/>
    <m/>
    <s v="e9c2f6e4-877b-cd3b-6259-f39af3e8262c"/>
  </r>
  <r>
    <x v="56535"/>
    <s v="henley-putnam.edu"/>
    <s v="USA"/>
    <s v="CA"/>
    <s v="SF Bay Area"/>
    <s v="Santa Clara"/>
    <x v="0"/>
    <s v="Henley-Putnam University, an accredited online university, is focused on offering strategic security online degree programs."/>
    <s v="education"/>
    <x v="38"/>
    <x v="2"/>
    <n v="3"/>
    <n v="6300000"/>
    <s v="2001-01-01"/>
    <s v="2005-01-01"/>
    <s v="2012-03-15"/>
    <m/>
    <m/>
    <m/>
    <s v="https://www.crunchbase.com/organization/henley-putnam-university"/>
    <s v="https://www.twitter.com/henley_putnam"/>
    <s v="http://www.facebook.com/henleyputnam"/>
    <s v="b1af69fc-5916-d0f8-89ab-ac315447ff5a"/>
  </r>
  <r>
    <x v="56536"/>
    <s v="inticabio.com"/>
    <s v="USA"/>
    <s v="MA"/>
    <s v="Boston"/>
    <s v="Lexington"/>
    <x v="0"/>
    <s v="INTICA Biomedical develops a combined product that consists of targeted therapy and companion diagnostics for triple negative breast cancer."/>
    <s v="biotechnology"/>
    <x v="36"/>
    <x v="1"/>
    <n v="1"/>
    <n v="640000"/>
    <s v="2011-01-01"/>
    <s v="2012-03-15"/>
    <s v="2012-03-15"/>
    <m/>
    <m/>
    <n v="7812400074"/>
    <s v="https://www.crunchbase.com/organization/intica-biomedical"/>
    <m/>
    <m/>
    <s v="598f85d4-15d5-1e42-8dd9-38440f032a5a"/>
  </r>
  <r>
    <x v="56537"/>
    <s v="k2medialabs.com"/>
    <s v="USA"/>
    <s v="NY"/>
    <s v="New York City"/>
    <s v="New York"/>
    <x v="0"/>
    <s v="K2 Media is engaged in building and funding early-stage companies."/>
    <s v="finance"/>
    <x v="24"/>
    <x v="2"/>
    <n v="1"/>
    <n v="7500000"/>
    <m/>
    <s v="2012-03-15"/>
    <s v="2012-03-15"/>
    <m/>
    <m/>
    <m/>
    <s v="https://www.crunchbase.com/organization/k2-media"/>
    <s v="https://www.twitter.com/k2medialabs"/>
    <m/>
    <s v="42d7916b-cbd7-0f2d-fe33-946edd0806ab"/>
  </r>
  <r>
    <x v="56538"/>
    <m/>
    <s v="USA"/>
    <s v="IL"/>
    <s v="Chicago"/>
    <s v="Chicago"/>
    <x v="0"/>
    <s v="Origin Holdings is a company operating in the healthcare sector."/>
    <s v="finance|health care|venture capital"/>
    <x v="2033"/>
    <x v="2"/>
    <n v="2"/>
    <n v="137016455"/>
    <s v="2009-01-01"/>
    <s v="2010-01-07"/>
    <s v="2012-03-15"/>
    <m/>
    <m/>
    <m/>
    <s v="https://www.crunchbase.com/organization/origin-holdings"/>
    <m/>
    <m/>
    <s v="4f3bdc5a-ad85-6c68-a283-d4e7917644d7"/>
  </r>
  <r>
    <x v="56539"/>
    <s v="phoenixbooks.biz"/>
    <s v="USA"/>
    <s v="VT"/>
    <s v="Montpelier"/>
    <s v="Burlington"/>
    <x v="0"/>
    <s v="Phoenix Books is an independent, socially responsible bookstore sourcing eco-friendly products from Fair Trade/Green Certified companies."/>
    <s v="e-commerce"/>
    <x v="63"/>
    <x v="0"/>
    <n v="1"/>
    <n v="335000"/>
    <s v="2007-01-01"/>
    <s v="2012-03-15"/>
    <s v="2012-03-15"/>
    <m/>
    <s v="info@phoenixbooks.biz"/>
    <s v="'802-872-7111"/>
    <s v="https://www.crunchbase.com/organization/phoenix-books"/>
    <s v="https://www.twitter.com/phoenixbooks"/>
    <s v="http://www.facebook.com/phoenixbooksvt"/>
    <s v="912f8bc6-9cf1-4c94-b930-e9c68e526f47"/>
  </r>
  <r>
    <x v="56540"/>
    <s v="pickmecab.fr"/>
    <s v="FRA"/>
    <m/>
    <s v="FRA - Other"/>
    <s v="Saint-denis-en-val"/>
    <x v="0"/>
    <s v="PickmeCab is a company specialized in cost effective and environmentally-friendly person transportation."/>
    <s v="transportation"/>
    <x v="114"/>
    <x v="1"/>
    <n v="1"/>
    <m/>
    <s v="2010-01-01"/>
    <s v="2012-03-15"/>
    <s v="2012-03-15"/>
    <m/>
    <s v="contact@pickmecab.fr"/>
    <s v="(023) 459-7200"/>
    <s v="https://www.crunchbase.com/organization/pickmecab"/>
    <s v="https://www.twitter.com/pickmecab"/>
    <s v="https://www.facebook.com/pickmecab"/>
    <s v="d568c268-d956-37f6-c53e-9c976473b597"/>
  </r>
  <r>
    <x v="56541"/>
    <s v="robodrom.net"/>
    <s v="RUS"/>
    <m/>
    <s v="St. Petersburg"/>
    <s v="Saint Petersburg"/>
    <x v="0"/>
    <s v="Robodrom is the Coliseum of the 21st century, where you can fight with other players using the real robots controlled via Internet!"/>
    <s v="internet|robotics"/>
    <x v="4109"/>
    <x v="2"/>
    <n v="1"/>
    <n v="20000"/>
    <m/>
    <s v="2012-03-15"/>
    <s v="2012-03-15"/>
    <m/>
    <m/>
    <m/>
    <s v="https://www.crunchbase.com/organization/robodrom"/>
    <s v="https://www.twitter.com/robodrom_net"/>
    <s v="https://www.facebook.com/robodrom.net"/>
    <s v="f825e38e-979c-d048-51c1-a29ee3cc67a7"/>
  </r>
  <r>
    <x v="56542"/>
    <s v="roboed.ru"/>
    <s v="RUS"/>
    <m/>
    <s v="RUS - Other"/>
    <s v="Sankt-peterburg"/>
    <x v="0"/>
    <s v="RoboEd company develops custom and comprehensive solutions in the field of education, &quot;Robotics&quot;."/>
    <s v="education|electronics|robotics"/>
    <x v="3883"/>
    <x v="2"/>
    <n v="1"/>
    <n v="20000"/>
    <m/>
    <s v="2012-03-15"/>
    <s v="2012-03-15"/>
    <m/>
    <m/>
    <m/>
    <s v="https://www.crunchbase.com/organization/roboed"/>
    <m/>
    <m/>
    <s v="292202d5-6c08-6268-2611-e5ea00cc7381"/>
  </r>
  <r>
    <x v="56543"/>
    <s v="smallknot.com"/>
    <s v="USA"/>
    <s v="NY"/>
    <s v="New York City"/>
    <s v="Brooklyn"/>
    <x v="0"/>
    <s v="People invest in the small businesses in their community in exchange for goods, services, special perks and benefits."/>
    <s v="finance"/>
    <x v="24"/>
    <x v="1"/>
    <n v="1"/>
    <m/>
    <s v="2012-10-01"/>
    <s v="2012-03-15"/>
    <s v="2012-03-15"/>
    <m/>
    <s v="info@smallknot.com"/>
    <s v="'864-907-6794"/>
    <s v="https://www.crunchbase.com/organization/smallknot"/>
    <s v="https://www.twitter.com/smallknot"/>
    <s v="http://www.facebook.com/smallknot"/>
    <s v="93ffe5f4-cb9b-49f3-132d-182d68ed2e16"/>
  </r>
  <r>
    <x v="56544"/>
    <s v="socialyuppies.com"/>
    <s v="USA"/>
    <s v="GA"/>
    <s v="Atlanta"/>
    <s v="Atlanta"/>
    <x v="0"/>
    <s v="Social Yuppies provides deals and incentives to customers looking for nightlife and entertainment options in their localities."/>
    <s v="advertising|digital entertainment|mobile advertising"/>
    <x v="414"/>
    <x v="1"/>
    <n v="1"/>
    <n v="15500"/>
    <s v="2012-03-15"/>
    <s v="2012-03-15"/>
    <s v="2012-03-15"/>
    <m/>
    <s v="info@socialyuppies.com"/>
    <m/>
    <s v="https://www.crunchbase.com/organization/social-yuppies"/>
    <s v="https://www.twitter.com/imasocialyuppie"/>
    <s v="http://www.facebook.com/socialyuppies"/>
    <s v="bfee0bff-9481-c259-47e2-c1036f34ffe3"/>
  </r>
  <r>
    <x v="56545"/>
    <s v="topschoolinc.com"/>
    <s v="USA"/>
    <s v="CO"/>
    <s v="Denver"/>
    <s v="Denver"/>
    <x v="0"/>
    <s v="TopSchool offers a student lifecycle management system that enables students to enroll, schedule, communicate, track and report."/>
    <s v="edtech|education"/>
    <x v="283"/>
    <x v="6"/>
    <n v="4"/>
    <n v="20700000"/>
    <s v="2008-05-01"/>
    <s v="2008-06-17"/>
    <s v="2012-03-15"/>
    <m/>
    <s v="info@topschoolinc.com"/>
    <s v="'303-850-1632"/>
    <s v="https://www.crunchbase.com/organization/topschool"/>
    <s v="https://www.twitter.com/saasinhighered"/>
    <s v="https://www.facebook.com/educationpartnersllc"/>
    <s v="75d3e83a-cc5e-1738-a0a1-8aefa4cfe99e"/>
  </r>
  <r>
    <x v="56546"/>
    <s v="frekul.com"/>
    <m/>
    <m/>
    <m/>
    <m/>
    <x v="0"/>
    <s v="Try to change music industry"/>
    <s v="internet|music"/>
    <x v="796"/>
    <x v="2"/>
    <n v="1"/>
    <m/>
    <s v="2011-02-03"/>
    <s v="2012-03-15"/>
    <s v="2012-03-15"/>
    <m/>
    <s v="ws@meridianrogue.com"/>
    <m/>
    <s v="https://www.crunchbase.com/organization/worldscape"/>
    <s v="https://www.twitter.com/frekul_jp"/>
    <s v="https://www.facebook.com/frekul.japan"/>
    <s v="a1dfedd4-0f95-74d8-1ffd-84b9afd1b014"/>
  </r>
  <r>
    <x v="56547"/>
    <s v="x-turion.com"/>
    <s v="RUS"/>
    <m/>
    <s v="St. Petersburg"/>
    <s v="Saint Petersburg"/>
    <x v="0"/>
    <s v="xTurion is a mobile robot with advanced navigation system for the complex monitoring of living quarters and service spaces"/>
    <s v="mobile|navigation|robotics"/>
    <x v="7273"/>
    <x v="1"/>
    <n v="1"/>
    <n v="20000"/>
    <s v="2005-01-01"/>
    <s v="2012-03-15"/>
    <s v="2012-03-15"/>
    <m/>
    <m/>
    <s v="7 905 253 4703"/>
    <s v="https://www.crunchbase.com/organization/xturion"/>
    <m/>
    <s v="http://www.facebook.com/xturionrobot"/>
    <s v="4a4107ba-9fad-3bd5-2854-f1e0d9c8edd1"/>
  </r>
  <r>
    <x v="56548"/>
    <s v="6sicuro.it"/>
    <s v="ITA"/>
    <m/>
    <s v="Milan"/>
    <s v="Milan"/>
    <x v="0"/>
    <s v="6sicuro.it, based in Italy, provides online insurance services and helps people compare, choose and buy the best insurance for their needs."/>
    <s v="finance"/>
    <x v="24"/>
    <x v="0"/>
    <n v="1"/>
    <n v="3134880"/>
    <s v="2000-01-01"/>
    <s v="2012-03-14"/>
    <s v="2012-03-14"/>
    <m/>
    <s v="info@6sicuro.it"/>
    <s v="39 0254 12 26 05"/>
    <s v="https://www.crunchbase.com/organization/6sicuro-it"/>
    <s v="https://www.twitter.com/6sicuro"/>
    <s v="http://www.facebook.com/6sicuro"/>
    <s v="0209a1e5-dcba-f2a6-9e53-c2afb9bf8623"/>
  </r>
  <r>
    <x v="56549"/>
    <s v="brin.com"/>
    <s v="USA"/>
    <s v="UT"/>
    <s v="Salt Lake City"/>
    <s v="Midvale"/>
    <x v="0"/>
    <s v="Broadcast International is a provider of video-powered broadcast solutions."/>
    <s v="broadcasting|software|video|wireless"/>
    <x v="3587"/>
    <x v="6"/>
    <n v="2"/>
    <n v="21950000"/>
    <s v="1984-01-01"/>
    <s v="2010-12-24"/>
    <s v="2012-03-14"/>
    <m/>
    <s v="info@brin.com"/>
    <s v="'801-562-2252"/>
    <s v="https://www.crunchbase.com/organization/broadcast-international"/>
    <s v="https://www.twitter.com/broadcastintl"/>
    <m/>
    <s v="85d317e9-6391-94e3-bc64-46488b61c827"/>
  </r>
  <r>
    <x v="56550"/>
    <s v="ecotality.com"/>
    <s v="USA"/>
    <s v="CA"/>
    <s v="SF Bay Area"/>
    <s v="San Francisco"/>
    <x v="3"/>
    <s v="ECOtality is an electric transportation and storage technologies company offering clean electric transportation and technology solutions."/>
    <s v="cleantech|electric vehicle|transportation"/>
    <x v="2839"/>
    <x v="6"/>
    <n v="4"/>
    <n v="130300000"/>
    <s v="1999-01-01"/>
    <s v="2009-08-01"/>
    <s v="2012-03-14"/>
    <m/>
    <s v="info@ECOtality.com"/>
    <m/>
    <s v="https://www.crunchbase.com/organization/ecotality"/>
    <s v="https://www.twitter.com/ecotality"/>
    <s v="http://www.facebook.com/reuters"/>
    <s v="08b85c81-9b58-a75a-ca6a-bc3ccf6eff84"/>
  </r>
  <r>
    <x v="56551"/>
    <s v="gradwell.com"/>
    <s v="GBR"/>
    <m/>
    <s v="Bath"/>
    <s v="Bath"/>
    <x v="0"/>
    <s v="Gradwell is a UK-based internet and communication service provider for small and medium sized businesses."/>
    <s v="messaging"/>
    <x v="201"/>
    <x v="6"/>
    <n v="1"/>
    <n v="1806747"/>
    <m/>
    <s v="2012-03-14"/>
    <s v="2012-03-14"/>
    <m/>
    <s v="info@gradwell.com"/>
    <s v="'+44 1225 800808"/>
    <s v="https://www.crunchbase.com/organization/gradwell"/>
    <s v="https://www.twitter.com/gradwelltweets"/>
    <s v="http://www.facebook.com/pages/gradwell/111074815649740"/>
    <s v="060f0f92-3736-ef82-41e8-52fe7c18344d"/>
  </r>
  <r>
    <x v="56552"/>
    <s v="housefix.com"/>
    <s v="USA"/>
    <s v="PA"/>
    <s v="Philadelphia"/>
    <s v="King Of Prussia"/>
    <x v="3"/>
    <s v="HouseFix provides tools that enable homeowners and contactors to collaborate on projects."/>
    <s v="communities|curated web|local|professional services|project management"/>
    <x v="323"/>
    <x v="2"/>
    <n v="1"/>
    <n v="149996"/>
    <s v="2010-06-01"/>
    <s v="2012-03-14"/>
    <s v="2012-03-14"/>
    <s v="2013-12-01"/>
    <s v="info@housefix.com"/>
    <m/>
    <s v="https://www.crunchbase.com/organization/housefix"/>
    <s v="https://www.twitter.com/housefix"/>
    <s v="http://www.facebook.com/techcrunch"/>
    <s v="cea0df99-0f32-526c-858e-e32d1c8b4652"/>
  </r>
  <r>
    <x v="56553"/>
    <m/>
    <m/>
    <m/>
    <m/>
    <m/>
    <x v="3"/>
    <s v="Icon Medical Corp. / Icon Interv"/>
    <s v="biopharma|health care|medical"/>
    <x v="44"/>
    <x v="2"/>
    <n v="4"/>
    <n v="27671780"/>
    <m/>
    <s v="2005-08-11"/>
    <s v="2012-03-14"/>
    <m/>
    <m/>
    <m/>
    <s v="https://www.crunchbase.com/organization/icon-medical-corp"/>
    <m/>
    <m/>
    <s v="5c3f4d7f-625d-672f-7355-12cfa42ad329"/>
  </r>
  <r>
    <x v="56554"/>
    <s v="innovativebiosensors.com"/>
    <s v="USA"/>
    <s v="MD"/>
    <s v="Washington, D.C."/>
    <s v="Rockville"/>
    <x v="0"/>
    <s v="Innovative Biosensors offers a biosensor system that generates sensitive and specific results with minimal amount of reagents in minutes."/>
    <s v="biotechnology|medical|medical device|sensor"/>
    <x v="385"/>
    <x v="0"/>
    <n v="5"/>
    <n v="20166221"/>
    <s v="2004-01-01"/>
    <s v="2005-05-26"/>
    <s v="2012-03-14"/>
    <m/>
    <s v="info@innovativebiosensors.com"/>
    <s v="'301-738-0604"/>
    <s v="https://www.crunchbase.com/organization/innovative-biosensors"/>
    <m/>
    <m/>
    <s v="eacd46df-b47e-183e-34b7-2a5ad125544b"/>
  </r>
  <r>
    <x v="56555"/>
    <s v="iteam.com"/>
    <s v="USA"/>
    <s v="MA"/>
    <s v="Boston"/>
    <s v="Westford"/>
    <x v="0"/>
    <s v="iTeam is a SaaP-based solution that transforms the way IT and audio/video installation services are packaged, sold and delivered."/>
    <s v="hardware|software"/>
    <x v="136"/>
    <x v="0"/>
    <n v="7"/>
    <n v="2085935"/>
    <s v="2004-01-01"/>
    <s v="2008-08-01"/>
    <s v="2012-03-14"/>
    <m/>
    <s v="info@iteam.com"/>
    <n v="19782990120"/>
    <s v="https://www.crunchbase.com/organization/iteam"/>
    <m/>
    <m/>
    <s v="89104643-87e3-3f1d-b544-bc8a4fadd5f8"/>
  </r>
  <r>
    <x v="56556"/>
    <s v="ojooido.com"/>
    <s v="USA"/>
    <s v="PA"/>
    <s v="Philadelphia"/>
    <s v="Philadelphia"/>
    <x v="0"/>
    <s v="OjoOido-Academics, LLC is a limited liability company providing Latino/Hispanic youth in the United States access to effective."/>
    <s v="edtech|education|software"/>
    <x v="283"/>
    <x v="1"/>
    <n v="1"/>
    <m/>
    <s v="2009-11-11"/>
    <s v="2012-03-14"/>
    <s v="2012-03-14"/>
    <m/>
    <s v="info@ojooido.com"/>
    <s v="(619) 972-1742"/>
    <s v="https://www.crunchbase.com/organization/ojooido-academics-com"/>
    <s v="https://www.twitter.com/ojooido"/>
    <s v="http://www.facebook.com/ojooido"/>
    <s v="d3d67b5c-792a-fda7-2d2b-7b4e9dfc36e2"/>
  </r>
  <r>
    <x v="56557"/>
    <s v="redapt.com"/>
    <s v="USA"/>
    <s v="WA"/>
    <s v="Seattle"/>
    <s v="Redmond"/>
    <x v="0"/>
    <s v="Redapt is a systems integrator that delivers data center infrastructure and cloud solutions tailored to meet business goals."/>
    <s v="cloud computing|data center|web hosting"/>
    <x v="651"/>
    <x v="6"/>
    <n v="1"/>
    <n v="40000000"/>
    <s v="1996-01-01"/>
    <s v="2012-03-14"/>
    <s v="2012-03-14"/>
    <m/>
    <s v="marketing@redapt.com"/>
    <n v="14258820320"/>
    <s v="https://www.crunchbase.com/organization/redapt"/>
    <s v="https://www.twitter.com/redapt"/>
    <s v="http://www.facebook.com/redapt"/>
    <s v="e1434e61-f474-f4c0-c27f-ab2f9cb08bf0"/>
  </r>
  <r>
    <x v="56558"/>
    <s v="sedweb.it"/>
    <s v="ITA"/>
    <m/>
    <s v="ITA - Other"/>
    <s v="Lugo"/>
    <x v="0"/>
    <s v="SED Web Enhancement is an Italian web agency specializing in creating websites and e-commerce platforms and providing related services."/>
    <s v="apps|brand marketing|developer tools|e-commerce platforms|internet of things|web design|web development|web hosting"/>
    <x v="7274"/>
    <x v="1"/>
    <n v="1"/>
    <n v="14500"/>
    <s v="2012-03-14"/>
    <s v="2012-03-14"/>
    <s v="2012-03-14"/>
    <m/>
    <s v="info@sedweb.it"/>
    <s v="'+39 0545 25216"/>
    <s v="https://www.crunchbase.com/organization/sed-web-enhancement"/>
    <s v="https://www.twitter.com/sedwebit"/>
    <s v="http://www.facebook.com/sedweb"/>
    <s v="e8cbb83e-4c84-e5cc-f525-2055ff92e65b"/>
  </r>
  <r>
    <x v="56559"/>
    <s v="shoutomatic.com"/>
    <s v="USA"/>
    <s v="NY"/>
    <s v="Long Island"/>
    <s v="Deer Park"/>
    <x v="0"/>
    <s v="ShoutOmatic operates a platform that enables users to post voice status updates to various social networks, websites and blogs."/>
    <s v="curated web"/>
    <x v="28"/>
    <x v="1"/>
    <n v="1"/>
    <m/>
    <s v="2010-09-01"/>
    <s v="2012-03-14"/>
    <s v="2012-03-14"/>
    <m/>
    <s v="normlevy@shoutomatic.com"/>
    <s v="'631-242-5505"/>
    <s v="https://www.crunchbase.com/organization/shoutomatic"/>
    <s v="https://www.twitter.com/normlevy"/>
    <m/>
    <s v="2ecf209f-bb22-0cdd-ec40-b6b3a3919cb9"/>
  </r>
  <r>
    <x v="56560"/>
    <m/>
    <s v="GBR"/>
    <m/>
    <s v="London"/>
    <s v="London"/>
    <x v="0"/>
    <s v="Special Network Services, doing business as PeerIndex, is a web technology company focused on algorithmically mapping out the social web."/>
    <s v="web design"/>
    <x v="350"/>
    <x v="2"/>
    <n v="1"/>
    <n v="3207946"/>
    <m/>
    <s v="2012-03-14"/>
    <s v="2012-03-14"/>
    <m/>
    <m/>
    <m/>
    <s v="https://www.crunchbase.com/organization/special-network-services"/>
    <m/>
    <m/>
    <s v="5501a605-6106-b1ac-bc4a-129385995d61"/>
  </r>
  <r>
    <x v="56561"/>
    <s v="squrl.com"/>
    <s v="USA"/>
    <s v="CA"/>
    <s v="SF Bay Area"/>
    <s v="San Francisco"/>
    <x v="3"/>
    <s v="Squrl is a video search and recommendation engine."/>
    <s v="search engine"/>
    <x v="28"/>
    <x v="1"/>
    <n v="1"/>
    <n v="550000"/>
    <s v="2007-01-01"/>
    <s v="2012-03-14"/>
    <s v="2012-03-14"/>
    <s v="2013-06-01"/>
    <s v="contact@squrl.com"/>
    <s v="'510-387-6952"/>
    <s v="https://www.crunchbase.com/organization/squrl"/>
    <m/>
    <m/>
    <s v="073e10df-3c6b-4f19-4d80-94ee8bfbb4c9"/>
  </r>
  <r>
    <x v="56562"/>
    <m/>
    <s v="USA"/>
    <s v="CA"/>
    <s v="SF Bay Area"/>
    <s v="Palo Alto"/>
    <x v="0"/>
    <s v="Subject Company offers a suite of technologies that allows calls and messages to be sent and received without the use of phone numbers."/>
    <s v="events|identity management|mobile"/>
    <x v="7275"/>
    <x v="1"/>
    <n v="2"/>
    <n v="2332925"/>
    <s v="2010-01-01"/>
    <s v="2011-02-21"/>
    <s v="2012-03-14"/>
    <m/>
    <s v="redwards@subjectcompany.net"/>
    <m/>
    <s v="https://www.crunchbase.com/organization/subject-company"/>
    <m/>
    <m/>
    <s v="92a9a45b-a2f6-867b-17ae-59087bef1719"/>
  </r>
  <r>
    <x v="56563"/>
    <s v="coherex.com"/>
    <s v="USA"/>
    <s v="UT"/>
    <s v="Salt Lake City"/>
    <s v="Salt Lake City"/>
    <x v="2"/>
    <s v="Coherex Medical develops and commercializes medical devices addressing structural heart disease conditions."/>
    <s v="health care|hospital|medical device"/>
    <x v="3"/>
    <x v="0"/>
    <n v="3"/>
    <n v="41525000"/>
    <s v="2003-01-01"/>
    <s v="2007-04-19"/>
    <s v="2012-03-13"/>
    <m/>
    <s v="info@coherex.com"/>
    <s v="'801-433-9900"/>
    <s v="https://www.crunchbase.com/organization/coherex-medical"/>
    <m/>
    <m/>
    <s v="ac94398c-e19e-fe1d-9d89-66810c3044a0"/>
  </r>
  <r>
    <x v="56564"/>
    <s v="datasphere.com"/>
    <s v="USA"/>
    <s v="WA"/>
    <s v="Seattle"/>
    <s v="Bellevue"/>
    <x v="0"/>
    <s v="DataSphere is a hyperlocal marketing company offering turnkey technology, content and sales solutions for large media companies."/>
    <s v="advertising|local|marketing|saas|sales|search engine"/>
    <x v="71"/>
    <x v="2"/>
    <n v="3"/>
    <n v="28805381"/>
    <s v="2006-01-01"/>
    <s v="2010-01-05"/>
    <s v="2012-03-13"/>
    <m/>
    <s v="partners@datasphere.com"/>
    <m/>
    <s v="https://www.crunchbase.com/organization/datasphere"/>
    <s v="https://www.twitter.com/dataspheretech"/>
    <s v="https://www.facebook.com/datasphere-technologies-227320487282636/"/>
    <s v="10c249d1-1e2b-76c5-6b69-e4b7c6fb5ba5"/>
  </r>
  <r>
    <x v="56565"/>
    <s v="dimensionu.com"/>
    <s v="USA"/>
    <s v="NY"/>
    <s v="New York City"/>
    <s v="Long Island City"/>
    <x v="0"/>
    <s v="DimensionU is an educational video games company enabling students to practice core K-12 subjects, including math, literacy, and science."/>
    <s v="education|gaming|video games"/>
    <x v="254"/>
    <x v="0"/>
    <n v="6"/>
    <n v="17345709"/>
    <s v="2003-01-01"/>
    <s v="2005-12-01"/>
    <s v="2012-03-13"/>
    <m/>
    <s v="info@dimensionu.com"/>
    <n v="12704237695"/>
    <s v="https://www.crunchbase.com/organization/tabula-digita"/>
    <s v="https://www.twitter.com/dimensionu"/>
    <m/>
    <s v="48b23140-8d93-d19b-0183-b3ec4d9355a7"/>
  </r>
  <r>
    <x v="56566"/>
    <s v="ecochlor.com"/>
    <s v="USA"/>
    <s v="MA"/>
    <s v="Boston"/>
    <s v="Maynard"/>
    <x v="0"/>
    <s v="Ecochlor commercializes recently obtained patents for superior ballast water treatment technologies."/>
    <s v="cleantech|water|water purification"/>
    <x v="412"/>
    <x v="6"/>
    <n v="4"/>
    <n v="7595758"/>
    <s v="2001-01-01"/>
    <s v="2009-03-30"/>
    <s v="2012-03-13"/>
    <m/>
    <s v="sales@ecochlor.com"/>
    <s v="'978-298-1463"/>
    <s v="https://www.crunchbase.com/organization/ecochlor"/>
    <s v="https://www.twitter.com/ecochlor"/>
    <m/>
    <s v="3886ac78-f07a-486e-e95d-f2b1ed81c94e"/>
  </r>
  <r>
    <x v="56567"/>
    <s v="game.co.uk"/>
    <s v="GBR"/>
    <m/>
    <m/>
    <m/>
    <x v="2"/>
    <s v="Game.co.uk is a games retailer with many deals on video games, consoles, accessories, and the latest preorder games."/>
    <m/>
    <x v="5"/>
    <x v="8"/>
    <n v="1"/>
    <m/>
    <m/>
    <s v="2012-03-13"/>
    <s v="2012-03-13"/>
    <m/>
    <m/>
    <m/>
    <s v="https://www.crunchbase.com/organization/game"/>
    <s v="https://www.twitter.com/gamedigital"/>
    <s v="http://www.facebook.com/gamestore"/>
    <s v="cf7c016b-f185-1140-2f08-587c43577554"/>
  </r>
  <r>
    <x v="56568"/>
    <s v="gridtest.com"/>
    <s v="USA"/>
    <s v="CA"/>
    <s v="Los Angeles"/>
    <s v="Westlake Village"/>
    <x v="0"/>
    <s v="Speeding adoption of electric vehicles through the manufacture of test equipment for the electric vehicle charging marketplace."/>
    <s v="automotive"/>
    <x v="114"/>
    <x v="0"/>
    <n v="1"/>
    <m/>
    <s v="2010-01-01"/>
    <s v="2012-03-13"/>
    <s v="2012-03-13"/>
    <m/>
    <s v="sales@gridtest.com"/>
    <s v="1(818)600-2370"/>
    <s v="https://www.crunchbase.com/organization/gridtest-systems"/>
    <s v="https://www.twitter.com/gridtestsystems"/>
    <m/>
    <s v="7a85ec9f-dbd5-d0d4-f9d5-3510704b7651"/>
  </r>
  <r>
    <x v="56569"/>
    <s v="intematix.com"/>
    <s v="USA"/>
    <s v="CA"/>
    <s v="SF Bay Area"/>
    <s v="Fremont"/>
    <x v="0"/>
    <s v="Intematix Corporation develops and manufactures phosphor products to light and imaging markets."/>
    <s v="fuel cell|manufacturing|marketing"/>
    <x v="7276"/>
    <x v="7"/>
    <n v="4"/>
    <n v="40700000"/>
    <s v="2000-01-01"/>
    <s v="2006-11-20"/>
    <s v="2012-03-13"/>
    <m/>
    <m/>
    <s v="'510-933-3300"/>
    <s v="https://www.crunchbase.com/organization/intematix"/>
    <m/>
    <m/>
    <s v="a8907ebe-a63f-eb9c-4482-0fd6171ec4d5"/>
  </r>
  <r>
    <x v="56570"/>
    <s v="lookcraft.com"/>
    <s v="USA"/>
    <s v="NY"/>
    <s v="New York City"/>
    <s v="New York"/>
    <x v="0"/>
    <s v="Lookcraft is an E-Commerce company."/>
    <s v="e-commerce"/>
    <x v="63"/>
    <x v="1"/>
    <n v="2"/>
    <m/>
    <m/>
    <s v="2012-01-04"/>
    <s v="2012-03-13"/>
    <m/>
    <m/>
    <m/>
    <s v="https://www.crunchbase.com/organization/lookcraft"/>
    <m/>
    <m/>
    <s v="e663e996-f602-7c99-ec84-c87a1a34e7cc"/>
  </r>
  <r>
    <x v="56571"/>
    <s v="lumenergi.com"/>
    <s v="USA"/>
    <s v="CA"/>
    <s v="SF Bay Area"/>
    <s v="Newark"/>
    <x v="2"/>
    <s v="Lumenergi is a provider of network-controlled lighting energy management solutions."/>
    <s v="energy|energy management|lighting"/>
    <x v="5984"/>
    <x v="0"/>
    <n v="4"/>
    <n v="27901875"/>
    <s v="2008-01-01"/>
    <s v="2008-02-14"/>
    <s v="2012-03-13"/>
    <m/>
    <s v="info@lumenergi.com"/>
    <s v="'510-744-1100"/>
    <s v="https://www.crunchbase.com/organization/lumenergi"/>
    <s v="https://www.twitter.com/lumenergi_inc"/>
    <s v="http://www.facebook.com/lumenergi"/>
    <s v="af1e9aa1-44ae-9003-4254-17eadff577b5"/>
  </r>
  <r>
    <x v="56572"/>
    <s v="mlg.tv"/>
    <s v="USA"/>
    <s v="NY"/>
    <s v="New York City"/>
    <s v="New York"/>
    <x v="2"/>
    <s v="Major League Gaming is a digital network to promote eSports globally through premier competition and to deliver premium gaming content."/>
    <s v="digital media|esports|gaming"/>
    <x v="6353"/>
    <x v="2"/>
    <n v="6"/>
    <n v="69000000"/>
    <s v="2002-09-30"/>
    <s v="2006-02-01"/>
    <s v="2012-03-13"/>
    <m/>
    <s v="sales@mlgpro.com"/>
    <m/>
    <s v="https://www.crunchbase.com/organization/major-league-gaming"/>
    <s v="https://www.twitter.com/mlg"/>
    <s v="http://www.facebook.com/mlgpro"/>
    <s v="12a1f8fd-d5ee-cf92-54b4-155ed126e620"/>
  </r>
  <r>
    <x v="56573"/>
    <s v="mobivita.ru"/>
    <s v="RUS"/>
    <m/>
    <s v="St. Petersburg"/>
    <s v="Saint Petersburg"/>
    <x v="0"/>
    <s v="MobiVita is asolution for video traffic optimization in 4G mobile networks by advanced caching and transcoding technologies."/>
    <s v="e-commerce|internet|mobile|video streaming"/>
    <x v="7277"/>
    <x v="0"/>
    <n v="1"/>
    <n v="135000"/>
    <s v="2011-01-01"/>
    <s v="2012-03-13"/>
    <s v="2012-03-13"/>
    <m/>
    <m/>
    <m/>
    <s v="https://www.crunchbase.com/organization/mobivita"/>
    <s v="https://www.twitter.com/mobivita"/>
    <s v="https://www.facebook.com/mobivitacompany"/>
    <s v="cfbfe95e-a1f6-338a-f3ae-2076da371073"/>
  </r>
  <r>
    <x v="56574"/>
    <m/>
    <s v="USA"/>
    <m/>
    <m/>
    <m/>
    <x v="0"/>
    <s v="Philly Runway Thief is an online retail company that specializes in the rental/use of high-end fashion apparel."/>
    <s v="fashion"/>
    <x v="350"/>
    <x v="2"/>
    <n v="1"/>
    <m/>
    <s v="2012-03-13"/>
    <s v="2012-03-13"/>
    <s v="2012-03-13"/>
    <m/>
    <m/>
    <m/>
    <s v="https://www.crunchbase.com/organization/philly-runway-thief"/>
    <m/>
    <m/>
    <s v="7231649a-99eb-a140-a1c5-f97cb5e88f19"/>
  </r>
  <r>
    <x v="56575"/>
    <s v="receptos.com"/>
    <s v="USA"/>
    <s v="CA"/>
    <s v="San Diego"/>
    <s v="San Diego"/>
    <x v="2"/>
    <s v="Receptos focuses on the discovery, development and commercialization of various therapeutics for immune disorders."/>
    <s v="biopharma|biotechnology|health care"/>
    <x v="44"/>
    <x v="0"/>
    <n v="4"/>
    <n v="73480066"/>
    <s v="2007-01-01"/>
    <s v="2009-05-22"/>
    <s v="2012-03-13"/>
    <m/>
    <s v="info@receptos.com"/>
    <s v="(858) 652-5700"/>
    <s v="https://www.crunchbase.com/organization/receptos"/>
    <m/>
    <s v="http://www.facebook.com/pages/receptos-inc/409254525858660"/>
    <s v="7b873a90-a7c6-765d-5f02-3d801c7e37f4"/>
  </r>
  <r>
    <x v="56576"/>
    <s v="stonegatemtg.com"/>
    <s v="USA"/>
    <s v="IN"/>
    <s v="Indianapolis"/>
    <s v="Indianapolis"/>
    <x v="1"/>
    <s v="Independent mortgage originator and servicer (NYSE: SGM)"/>
    <s v="finance|financial services|personal finance"/>
    <x v="24"/>
    <x v="9"/>
    <n v="1"/>
    <n v="25000000"/>
    <s v="2005-01-01"/>
    <s v="2012-03-13"/>
    <s v="2012-03-13"/>
    <m/>
    <s v="info@stonegatemtg.com"/>
    <s v="'317-663-5100"/>
    <s v="https://www.crunchbase.com/organization/stonegate-mortgage"/>
    <s v="https://www.twitter.com/stonegatemtg"/>
    <s v="http://www.facebook.com/stonegatemortgage"/>
    <s v="1e4bc87c-d183-5a6e-d005-135f2dca5da8"/>
  </r>
  <r>
    <x v="56577"/>
    <s v="synbodybio.com"/>
    <s v="USA"/>
    <s v="CT"/>
    <s v="Hartford"/>
    <s v="Farmington"/>
    <x v="0"/>
    <s v="SBI is a biotechnology company leveraging a platform to develop molecules in the therapeutic, diagnostic and proteomic technology fields."/>
    <s v="biotechnology"/>
    <x v="36"/>
    <x v="1"/>
    <n v="1"/>
    <n v="750000"/>
    <s v="2010-01-01"/>
    <s v="2012-03-13"/>
    <s v="2012-03-13"/>
    <m/>
    <s v="contact@synbodybio.com"/>
    <s v="'484-883-9725"/>
    <s v="https://www.crunchbase.com/organization/synbody-biotechnology"/>
    <m/>
    <m/>
    <s v="6781ed00-90cf-2dbc-a295-c6b855ddec7f"/>
  </r>
  <r>
    <x v="56578"/>
    <s v="allylix.com"/>
    <s v="USA"/>
    <s v="CA"/>
    <s v="San Diego"/>
    <s v="San Diego"/>
    <x v="2"/>
    <s v="Allylix develops terpene products for flavor and fragrance, food ingredients, pharmaceuticals, agricultural and biofuels markets."/>
    <s v="agriculture|biofuel|biotechnology|pharmaceutical"/>
    <x v="7278"/>
    <x v="6"/>
    <n v="6"/>
    <n v="32453000"/>
    <s v="2002-01-01"/>
    <s v="2005-01-19"/>
    <s v="2012-03-12"/>
    <m/>
    <s v="info@allylix.com"/>
    <n v="8582000625"/>
    <s v="https://www.crunchbase.com/organization/allylix"/>
    <s v="https://www.twitter.com/evolvatweets"/>
    <m/>
    <s v="05b65d81-7ba3-b5b4-dbc6-6f6e0dcb882e"/>
  </r>
  <r>
    <x v="56579"/>
    <s v="baytex.net"/>
    <s v="CHL"/>
    <m/>
    <s v="Santiago"/>
    <s v="Santiago"/>
    <x v="0"/>
    <s v="Baytex is a mobile platform developer, creating both serious business solutions as well as entertainment apps and games."/>
    <s v="android|ios|mobile"/>
    <x v="462"/>
    <x v="0"/>
    <n v="1"/>
    <n v="40000"/>
    <s v="2009-01-01"/>
    <s v="2012-03-12"/>
    <s v="2012-03-12"/>
    <m/>
    <s v="info@baytex.net"/>
    <s v="(+56 2) 246 32 08"/>
    <s v="https://www.crunchbase.com/organization/baytex"/>
    <s v="https://www.twitter.com/baytex"/>
    <s v="http://www.facebook.com/pages/baytex-software/29638322630"/>
    <s v="9b1dff45-4e34-1511-cca0-f97ba67757e6"/>
  </r>
  <r>
    <x v="56580"/>
    <s v="blackirobotics.com"/>
    <s v="USA"/>
    <s v="MA"/>
    <s v="Boston"/>
    <s v="Tyngsboro"/>
    <x v="0"/>
    <s v="Black-I Robotics develops unmanned ground vehicles for robotic applications."/>
    <s v="manufacturing"/>
    <x v="41"/>
    <x v="1"/>
    <n v="1"/>
    <n v="168000"/>
    <s v="2006-01-01"/>
    <s v="2012-03-12"/>
    <s v="2012-03-12"/>
    <m/>
    <m/>
    <n v="5095614413"/>
    <s v="https://www.crunchbase.com/organization/black-i-robotics"/>
    <m/>
    <m/>
    <s v="def27e86-b21e-8866-8361-12b7017ec9b5"/>
  </r>
  <r>
    <x v="56581"/>
    <s v="bookit-now.com"/>
    <s v="DEU"/>
    <m/>
    <s v="Berlin"/>
    <s v="Berlin"/>
    <x v="2"/>
    <s v="BookitNow offers a mobile search engine that enables users to find and book handpicked hotels."/>
    <s v="android|apps|ios|mobile|tourism"/>
    <x v="7279"/>
    <x v="1"/>
    <n v="1"/>
    <n v="260000"/>
    <s v="2011-09-01"/>
    <s v="2012-03-12"/>
    <s v="2012-03-12"/>
    <m/>
    <s v="info@bookit-now.com"/>
    <s v="49 176 396 761 37"/>
    <s v="https://www.crunchbase.com/organization/bookitnow"/>
    <s v="https://www.twitter.com/bookit_now"/>
    <s v="http://www.facebook.com/hotelnowapp"/>
    <s v="1e819753-fa0f-4911-5b09-58492171004c"/>
  </r>
  <r>
    <x v="56582"/>
    <s v="eagle-imusic.com"/>
    <s v="GBR"/>
    <m/>
    <s v="London"/>
    <s v="London"/>
    <x v="0"/>
    <s v="Eagle-i Music is an independent music publishing company with a global centralized database hub."/>
    <s v="internet|music|publishing"/>
    <x v="6101"/>
    <x v="0"/>
    <n v="1"/>
    <n v="1563274"/>
    <s v="2011-05-23"/>
    <s v="2012-03-12"/>
    <s v="2012-03-12"/>
    <m/>
    <s v="info@eagle-imusic.com"/>
    <s v="44 20 8870 5670"/>
    <s v="https://www.crunchbase.com/organization/eagle-i-music"/>
    <s v="https://www.twitter.com/eagleimusic"/>
    <s v="http://www.facebook.com/eagleimusic"/>
    <s v="4fd92d9c-ee04-5926-c80d-afb31a7864b6"/>
  </r>
  <r>
    <x v="56583"/>
    <s v="firstwaveproducts.com"/>
    <s v="USA"/>
    <s v="NY"/>
    <s v="NY - Other"/>
    <s v="Batavia"/>
    <x v="0"/>
    <s v="First Wave is a medical device company that provides pill crushers that transform pills into powder."/>
    <s v="biotechnology"/>
    <x v="36"/>
    <x v="1"/>
    <n v="1"/>
    <n v="130000"/>
    <s v="2007-01-01"/>
    <s v="2012-03-12"/>
    <s v="2012-03-12"/>
    <m/>
    <m/>
    <s v="'585-344-4413"/>
    <s v="https://www.crunchbase.com/organization/first-wave"/>
    <m/>
    <m/>
    <s v="34a9e4c6-2d78-07a3-ad7e-9632d5426529"/>
  </r>
  <r>
    <x v="56584"/>
    <s v="fitist.com"/>
    <s v="USA"/>
    <s v="NY"/>
    <s v="New York City"/>
    <s v="New York"/>
    <x v="0"/>
    <s v="FITiST is a provider of curated fitness and wellness services and regimens to help its clients reach their fitness goals."/>
    <s v="health care"/>
    <x v="3"/>
    <x v="0"/>
    <n v="1"/>
    <n v="115000"/>
    <s v="2010-01-01"/>
    <s v="2012-03-12"/>
    <s v="2012-03-12"/>
    <m/>
    <s v="info@FITiST.com"/>
    <s v="1-855-2FITIST"/>
    <s v="https://www.crunchbase.com/organization/fitist"/>
    <s v="https://www.twitter.com/fitist"/>
    <s v="https://www.facebook.com/fitist"/>
    <s v="507b8aa7-5df5-fde9-cfe7-dc0e924729ce"/>
  </r>
  <r>
    <x v="56585"/>
    <s v="fixthatbug.com"/>
    <m/>
    <m/>
    <m/>
    <m/>
    <x v="0"/>
    <s v="Fix That Bug is an online platform that enables users to complain and vote for technical bugs in products in order to get them fixed."/>
    <s v="curated web"/>
    <x v="28"/>
    <x v="1"/>
    <n v="1"/>
    <n v="1000"/>
    <s v="2012-03-12"/>
    <s v="2012-03-12"/>
    <s v="2012-03-12"/>
    <m/>
    <m/>
    <m/>
    <s v="https://www.crunchbase.com/organization/fix-that-bug"/>
    <s v="https://www.twitter.com/fixthatbug"/>
    <m/>
    <s v="8bc512f9-8df7-36bd-b912-74f8777977e2"/>
  </r>
  <r>
    <x v="56586"/>
    <s v="hemaquest.com"/>
    <s v="USA"/>
    <s v="CA"/>
    <s v="San Diego"/>
    <s v="San Diego"/>
    <x v="0"/>
    <s v="HemaQuest Pharmaceuticals develops small molecule therapeutics to treat anemia and other hemoglobin disorders."/>
    <s v="biotechnology|pharmaceutical|therapeutics"/>
    <x v="44"/>
    <x v="0"/>
    <n v="4"/>
    <n v="51499999"/>
    <s v="2007-01-01"/>
    <s v="2007-11-02"/>
    <s v="2012-03-12"/>
    <m/>
    <s v="info@hemaquest.com"/>
    <s v="'858-356-5590"/>
    <s v="https://www.crunchbase.com/organization/hemaquest-pharmaceuticals"/>
    <m/>
    <m/>
    <s v="185012bb-aed2-6eb6-2eeb-0efd57b74e6b"/>
  </r>
  <r>
    <x v="56587"/>
    <s v="hypertensiondiagnostics.com"/>
    <s v="USA"/>
    <s v="MN"/>
    <s v="Minneapolis"/>
    <s v="Eagan"/>
    <x v="1"/>
    <s v="Hypertension Diagnostics designs and manufactures non-invasive medical devices that detect subtle changes in the elasticity of arteries."/>
    <s v="biotechnology|health diagnostics"/>
    <x v="44"/>
    <x v="1"/>
    <n v="1"/>
    <n v="833600"/>
    <s v="1988-01-01"/>
    <s v="2012-03-12"/>
    <s v="2012-03-12"/>
    <m/>
    <s v="info@cvchd.com"/>
    <n v="19525452795"/>
    <s v="https://www.crunchbase.com/organization/hypertension-diagnostics"/>
    <m/>
    <m/>
    <s v="a86ae351-2246-d332-2cc4-d93e22ad57db"/>
  </r>
  <r>
    <x v="56588"/>
    <s v="itaconix.com"/>
    <s v="USA"/>
    <s v="NH"/>
    <s v="Manchester, New Hampshire"/>
    <s v="Dover"/>
    <x v="0"/>
    <s v="Itaconix Corporation is engaged in the development of polymers from itaconic acid and its derivatives."/>
    <s v="developer tools|manufacturing|marketing"/>
    <x v="4346"/>
    <x v="1"/>
    <n v="1"/>
    <n v="1100000"/>
    <s v="2008-01-01"/>
    <s v="2012-03-12"/>
    <s v="2012-03-12"/>
    <m/>
    <m/>
    <s v="'603-929-1230"/>
    <s v="https://www.crunchbase.com/organization/itaconix"/>
    <m/>
    <m/>
    <s v="82e9d49e-1ae0-3f8e-3177-30b5e3f69b33"/>
  </r>
  <r>
    <x v="56589"/>
    <s v="karrotrewards.com"/>
    <s v="USA"/>
    <s v="IL"/>
    <s v="Chicago"/>
    <s v="Chicago"/>
    <x v="0"/>
    <s v="Karrot Rewards is an experienced team with a deep understanding of the point of sale."/>
    <s v="loyalty programs|manufacturing|public relations|software"/>
    <x v="4346"/>
    <x v="1"/>
    <n v="1"/>
    <m/>
    <s v="2006-01-06"/>
    <s v="2012-03-12"/>
    <s v="2012-03-12"/>
    <m/>
    <m/>
    <m/>
    <s v="https://www.crunchbase.com/organization/karrot-rewards"/>
    <s v="https://www.twitter.com/karrotrewards"/>
    <s v="http://www.facebook.com/pages/karrot-rewards/233743403312196"/>
    <s v="648b903b-8de6-91af-9c7d-5c567a5c0e83"/>
  </r>
  <r>
    <x v="56590"/>
    <s v="tap.me"/>
    <s v="USA"/>
    <s v="IL"/>
    <s v="Chicago"/>
    <s v="Chicago"/>
    <x v="2"/>
    <s v="TapMe develops and markets games for mobile phones, computers, and videogame consoles."/>
    <s v="software"/>
    <x v="10"/>
    <x v="0"/>
    <n v="3"/>
    <n v="3540000"/>
    <s v="2009-06-18"/>
    <s v="2010-06-01"/>
    <s v="2012-03-12"/>
    <m/>
    <s v="infi@tap.me"/>
    <s v="'312-465-2500"/>
    <s v="https://www.crunchbase.com/organization/tapme"/>
    <s v="https://www.twitter.com/tapme"/>
    <m/>
    <s v="d7fbd176-d638-e3ed-502a-845de9816f03"/>
  </r>
  <r>
    <x v="56591"/>
    <s v="getworksimple.com"/>
    <s v="USA"/>
    <s v="CA"/>
    <s v="SF Bay Area"/>
    <s v="San Francisco"/>
    <x v="3"/>
    <s v="WorkSimple develops social performance platforms that enable goal sharing, collaboration, obtaining feedback, and endorsing work."/>
    <s v="collaboration|education|lead management|social media"/>
    <x v="5737"/>
    <x v="0"/>
    <n v="2"/>
    <n v="1019999"/>
    <s v="2007-01-01"/>
    <s v="2010-10-14"/>
    <s v="2012-03-12"/>
    <m/>
    <s v="sales@getworksimple.com"/>
    <s v="'415-671-4714"/>
    <s v="https://www.crunchbase.com/organization/worksimple"/>
    <m/>
    <m/>
    <s v="7dbbc0b9-9a86-de8d-afd5-3402d1b8fbe1"/>
  </r>
  <r>
    <x v="56592"/>
    <s v="wowstuff.co.uk"/>
    <s v="GBR"/>
    <m/>
    <s v="Wolverhampton"/>
    <s v="Wolverhampton"/>
    <x v="0"/>
    <s v="Wow! Stuff is a web-based platform that enables its users to buy gifts, gadgets and toys."/>
    <s v="hardware|software"/>
    <x v="136"/>
    <x v="0"/>
    <n v="1"/>
    <n v="7503717"/>
    <m/>
    <s v="2012-03-12"/>
    <s v="2012-03-12"/>
    <m/>
    <m/>
    <s v="'0870-054-6000"/>
    <s v="https://www.crunchbase.com/organization/wow-stuff"/>
    <s v="https://www.twitter.com/wowstuff"/>
    <s v="http://www.facebook.com/pages/wow-stuff/111367322268543"/>
    <s v="da84b571-3c2a-0b3c-d66f-91a626aef15c"/>
  </r>
  <r>
    <x v="56593"/>
    <s v="citygrades.com"/>
    <m/>
    <m/>
    <m/>
    <m/>
    <x v="3"/>
    <s v="City Grade is a website helping users find things to do, buy, and explore by analyzing a user's social media platforms."/>
    <s v="curated web|social media"/>
    <x v="87"/>
    <x v="1"/>
    <n v="1"/>
    <n v="750000"/>
    <s v="2012-03-01"/>
    <s v="2012-03-11"/>
    <s v="2012-03-11"/>
    <s v="2013-08-01"/>
    <s v="alex@citygrades.com"/>
    <m/>
    <s v="https://www.crunchbase.com/organization/city-grade"/>
    <m/>
    <m/>
    <s v="57399283-a792-273a-60c7-7c5a28c9c628"/>
  </r>
  <r>
    <x v="56594"/>
    <s v="asknshare.net"/>
    <s v="USA"/>
    <s v="AZ"/>
    <s v="Tucson"/>
    <s v="Tucson"/>
    <x v="0"/>
    <s v="AskNshare offers a disruptive social media powered market research platform for consumer service providers."/>
    <s v="crm|market research"/>
    <x v="2998"/>
    <x v="2"/>
    <n v="2"/>
    <n v="600000"/>
    <s v="2009-01-01"/>
    <s v="2009-04-05"/>
    <s v="2012-03-10"/>
    <m/>
    <s v="ashbose@asknshare.com"/>
    <s v="1(520)878-3600"/>
    <s v="https://www.crunchbase.com/organization/asknshare"/>
    <m/>
    <m/>
    <s v="4ba6ba9e-6e5b-d2b4-b8bf-7ed83c2f67c9"/>
  </r>
  <r>
    <x v="56595"/>
    <s v="bufys.com"/>
    <s v="CHL"/>
    <m/>
    <s v="Santiago"/>
    <s v="Santiago"/>
    <x v="0"/>
    <s v="Bufys is a social commerce and gifting website based in Chile that allows people to crowdfund gifts."/>
    <s v="software"/>
    <x v="10"/>
    <x v="2"/>
    <n v="1"/>
    <n v="200000"/>
    <m/>
    <s v="2012-03-10"/>
    <s v="2012-03-10"/>
    <m/>
    <m/>
    <m/>
    <s v="https://www.crunchbase.com/organization/bufys"/>
    <s v="https://www.twitter.com/bufyscom"/>
    <s v="https://www.facebook.com/bufyscom"/>
    <s v="78644423-2d46-e5f0-c8d5-0cb4a7e6bef4"/>
  </r>
  <r>
    <x v="56596"/>
    <s v="meteoclim.com"/>
    <s v="ESP"/>
    <m/>
    <s v="Palma De Mallorca"/>
    <s v="Palma De Mallorca"/>
    <x v="0"/>
    <s v="Technology based company specialized in local weather forecasts"/>
    <s v="big data|sports|tourism"/>
    <x v="7280"/>
    <x v="1"/>
    <n v="1"/>
    <n v="131806"/>
    <s v="2012-03-10"/>
    <s v="2012-03-10"/>
    <s v="2012-03-10"/>
    <m/>
    <s v="admin@meteoclimservices.com"/>
    <s v="'+34 971 90 66 94"/>
    <s v="https://www.crunchbase.com/organization/meteoclim-services"/>
    <s v="https://www.twitter.com/meteoclimserv"/>
    <s v="http://www.facebook.com/meteoclimservices"/>
    <s v="0dc38f4c-7b29-8aee-3374-451c6ae36f57"/>
  </r>
  <r>
    <x v="56597"/>
    <s v="my-garden-school.com"/>
    <s v="GBR"/>
    <m/>
    <s v="Henley On Thames"/>
    <s v="Henley On Thames"/>
    <x v="0"/>
    <s v="World's first virtual gardening school"/>
    <s v="education"/>
    <x v="38"/>
    <x v="1"/>
    <n v="1"/>
    <n v="250000"/>
    <s v="2011-04-01"/>
    <s v="2012-03-10"/>
    <s v="2012-03-10"/>
    <m/>
    <s v="elspeth@my-garden-school.com"/>
    <n v="447884267306"/>
    <s v="https://www.crunchbase.com/organization/mygardenschool"/>
    <s v="https://www.twitter.com/mygardenschool"/>
    <s v="http://www.facebook.com/mygardenschool/140605519283667"/>
    <s v="0030fef5-7ded-67d7-d252-5c411a9f6bd2"/>
  </r>
  <r>
    <x v="56598"/>
    <s v="oxfactory.com"/>
    <s v="LBN"/>
    <m/>
    <s v="Beirut"/>
    <s v="Beirut"/>
    <x v="0"/>
    <s v="OX Factory ® is a technology firm designed to build and provide cutting-edge ICT products and services to online and offline businesses."/>
    <s v="ict"/>
    <x v="59"/>
    <x v="0"/>
    <n v="2"/>
    <m/>
    <s v="2011-01-01"/>
    <s v="2011-06-01"/>
    <s v="2012-03-10"/>
    <m/>
    <s v="connect@oxfactory.com"/>
    <m/>
    <s v="https://www.crunchbase.com/organization/ox-factory"/>
    <m/>
    <m/>
    <s v="312792f2-b610-4295-3d6a-0b945c69f18a"/>
  </r>
  <r>
    <x v="56599"/>
    <s v="pressglue.com"/>
    <s v="GBR"/>
    <m/>
    <s v="London"/>
    <s v="London"/>
    <x v="0"/>
    <s v="Pressglue offers news management tools and mobile news casting applications to report, share, and monetize news stories."/>
    <s v="advertising|journalism|local|news"/>
    <x v="844"/>
    <x v="1"/>
    <n v="3"/>
    <n v="312004"/>
    <s v="2011-02-02"/>
    <s v="2011-02-01"/>
    <s v="2012-03-10"/>
    <m/>
    <s v="jonathan.farber@pressglue.com"/>
    <s v="'+4420 31377452"/>
    <s v="https://www.crunchbase.com/organization/pressglue"/>
    <s v="https://www.twitter.com/pressglue"/>
    <s v="http://www.facebook.com/pages/pressglue/191688974200462"/>
    <s v="f4688fa4-3f7d-1a39-e7ee-bca07ba7b393"/>
  </r>
  <r>
    <x v="56600"/>
    <s v="zappchoice.com"/>
    <s v="DEU"/>
    <m/>
    <s v="Berlin"/>
    <s v="Berlin"/>
    <x v="0"/>
    <s v="Gaining insights through entertainment"/>
    <s v="apps|digital entertainment|market research"/>
    <x v="7281"/>
    <x v="1"/>
    <n v="1"/>
    <n v="184529.406078926"/>
    <s v="2013-03-01"/>
    <s v="2012-03-10"/>
    <s v="2012-03-10"/>
    <m/>
    <s v="info@zappchoice.com"/>
    <m/>
    <s v="https://www.crunchbase.com/organization/zappchoice"/>
    <s v="https://www.twitter.com/timezapp"/>
    <m/>
    <s v="b15ef295-cb58-5ea2-5875-807c9186a503"/>
  </r>
  <r>
    <x v="56601"/>
    <s v="accellion.com"/>
    <s v="USA"/>
    <s v="CA"/>
    <s v="SF Bay Area"/>
    <s v="Palo Alto"/>
    <x v="0"/>
    <s v="Accellion is the leading provider of private cloud solutions for secure file sharing and collaboration."/>
    <s v="enterprise software|security|software"/>
    <x v="2529"/>
    <x v="3"/>
    <n v="2"/>
    <n v="13410901"/>
    <s v="1999-01-01"/>
    <s v="2012-01-04"/>
    <s v="2012-03-09"/>
    <m/>
    <s v="info@accellion.com"/>
    <s v="(650)485-4300"/>
    <s v="https://www.crunchbase.com/organization/accellion"/>
    <s v="https://www.twitter.com/accellion"/>
    <s v="http://www.facebook.com/accellion"/>
    <s v="c375c10e-b5b3-2467-1f67-2bb30abab3fb"/>
  </r>
  <r>
    <x v="56602"/>
    <s v="acer.com"/>
    <s v="TWN"/>
    <m/>
    <s v="Taiwan"/>
    <s v="Taipei"/>
    <x v="0"/>
    <s v="Acer is a Taiwanese multinational hardware and electronics corporation."/>
    <s v="computer|consumer electronics|hardware"/>
    <x v="13"/>
    <x v="7"/>
    <n v="1"/>
    <n v="150594138"/>
    <s v="1976-01-01"/>
    <s v="2012-03-09"/>
    <s v="2012-03-09"/>
    <m/>
    <m/>
    <n v="3717601000"/>
    <s v="https://www.crunchbase.com/organization/acer"/>
    <s v="https://www.twitter.com/acer"/>
    <s v="https://www.facebook.com/acer"/>
    <s v="c135a907-fa33-14af-b73a-df475c0a51ab"/>
  </r>
  <r>
    <x v="56603"/>
    <s v="abilingua.com"/>
    <s v="CHL"/>
    <m/>
    <s v="Santiago"/>
    <s v="Santiago"/>
    <x v="0"/>
    <s v="Certalia is a web-based exam authoring and delivery tool for teachers, educational institutions, publishing houses, and HR departments."/>
    <s v="education"/>
    <x v="38"/>
    <x v="2"/>
    <n v="1"/>
    <n v="40000"/>
    <m/>
    <s v="2012-03-09"/>
    <s v="2012-03-09"/>
    <m/>
    <s v="info@abilingua.com"/>
    <m/>
    <s v="https://www.crunchbase.com/organization/certalia"/>
    <s v="https://www.twitter.com/abilingua"/>
    <s v="http://www.facebook.com/abilingua"/>
    <s v="dd725af8-6590-b58b-7918-8dde430f3a3e"/>
  </r>
  <r>
    <x v="56604"/>
    <s v="cityvoz.cl"/>
    <s v="CHL"/>
    <m/>
    <s v="Santiago"/>
    <s v="Santiago"/>
    <x v="0"/>
    <s v="A social media company, helping Latin American businesses connect with consumers worldwide through a multi-language directory &amp;"/>
    <s v="e-commerce|social media"/>
    <x v="244"/>
    <x v="1"/>
    <n v="1"/>
    <n v="40000"/>
    <s v="2011-01-01"/>
    <s v="2012-03-09"/>
    <s v="2012-03-09"/>
    <m/>
    <s v="contacto@cityvoz.cl"/>
    <m/>
    <s v="https://www.crunchbase.com/organization/cityvoz"/>
    <s v="https://www.twitter.com/cityvoz"/>
    <m/>
    <s v="1981a142-9055-856a-3a3f-0ae5534b2fbc"/>
  </r>
  <r>
    <x v="56605"/>
    <s v="cosyforyou.com"/>
    <s v="FRA"/>
    <m/>
    <s v="Paris"/>
    <s v="Paris"/>
    <x v="0"/>
    <s v="Le meilleur du linge de maison et du rideau sur mesure online. Cosyforyou, c'est le luxe accessible et la démocratisation du sur mesure."/>
    <m/>
    <x v="5"/>
    <x v="1"/>
    <n v="1"/>
    <m/>
    <s v="2011-01-01"/>
    <s v="2012-03-09"/>
    <s v="2012-03-09"/>
    <m/>
    <s v="contact@cosyforyou.com"/>
    <m/>
    <s v="https://www.crunchbase.com/organization/cosyforyou"/>
    <s v="https://www.twitter.com/cosyforyou"/>
    <s v="http://www.facebook.com/cosyforyou"/>
    <s v="fb5ae0c4-7adf-24d5-8b7e-faff6e822fe3"/>
  </r>
  <r>
    <x v="56606"/>
    <s v="drawntoscale.com"/>
    <s v="USA"/>
    <s v="CA"/>
    <s v="SF Bay Area"/>
    <s v="San Francisco"/>
    <x v="0"/>
    <s v="Drawn to Scale is the creator of Spire, a real time SQL DB for Hadoop with a distributed index and single path query engine."/>
    <s v="analytics|big data|cloud computing|consumer electronics|enterprise software|search engine|software"/>
    <x v="1111"/>
    <x v="2"/>
    <n v="1"/>
    <n v="925000"/>
    <s v="2010-03-10"/>
    <s v="2012-03-09"/>
    <s v="2012-03-09"/>
    <m/>
    <s v="spire@drawntoscale.com"/>
    <m/>
    <s v="https://www.crunchbase.com/organization/drawn-to-scale"/>
    <s v="https://www.twitter.com/drawntoscalehq"/>
    <m/>
    <s v="d8d3857d-6fb8-13f8-c40d-89181aa2b249"/>
  </r>
  <r>
    <x v="56607"/>
    <s v="dsg.nr"/>
    <s v="USA"/>
    <s v="CA"/>
    <s v="SF Bay Area"/>
    <s v="Lafayette"/>
    <x v="0"/>
    <s v="Dsg.nr provides online tools that enable users to create and share design boards with others."/>
    <s v="collaboration|enterprise software"/>
    <x v="10"/>
    <x v="1"/>
    <n v="1"/>
    <n v="15000"/>
    <m/>
    <s v="2012-03-09"/>
    <s v="2012-03-09"/>
    <m/>
    <m/>
    <m/>
    <s v="https://www.crunchbase.com/organization/dsg-nr"/>
    <s v="https://www.twitter.com/dsg_nr"/>
    <m/>
    <s v="9e8bedb3-6731-9285-474e-5df6bbc45ea4"/>
  </r>
  <r>
    <x v="56608"/>
    <s v="eevent.com"/>
    <s v="USA"/>
    <s v="OH"/>
    <s v="Columbus, Ohio"/>
    <s v="Columbus"/>
    <x v="3"/>
    <s v="eEvent is a social event platform that operates as a hub for guest and event planner communications."/>
    <s v="curated web|event management|events"/>
    <x v="80"/>
    <x v="2"/>
    <n v="2"/>
    <n v="350000"/>
    <s v="2009-11-01"/>
    <s v="2010-10-27"/>
    <s v="2012-03-09"/>
    <m/>
    <s v="info@eevent.com"/>
    <m/>
    <s v="https://www.crunchbase.com/organization/eevent"/>
    <s v="https://www.twitter.com/eevent"/>
    <s v="http://www.facebook.com/pages/eevent/335361310993"/>
    <s v="c059b861-9b76-5bfa-17d6-de10fa038764"/>
  </r>
  <r>
    <x v="56609"/>
    <s v="evaporcool.com"/>
    <s v="USA"/>
    <s v="TN"/>
    <s v="Memphis"/>
    <s v="Memphis"/>
    <x v="0"/>
    <s v="Evaporcool Solutions provides evaporative pre-cooling systems and services for commercial HVAC systems in the U.S."/>
    <s v="manufacturing"/>
    <x v="41"/>
    <x v="0"/>
    <n v="2"/>
    <n v="450000"/>
    <s v="2008-01-01"/>
    <s v="2011-05-12"/>
    <s v="2012-03-09"/>
    <m/>
    <s v="rhailey@comcast.net"/>
    <s v="'901-382-7809"/>
    <s v="https://www.crunchbase.com/organization/evaporcool"/>
    <s v="https://www.twitter.com/evaporcool_"/>
    <s v="http://www.facebook.com/evaporcool"/>
    <s v="6248d2aa-0654-03a8-be2b-c09bf875bd78"/>
  </r>
  <r>
    <x v="56610"/>
    <s v="fastgencorp.com"/>
    <s v="USA"/>
    <s v="CA"/>
    <s v="SF Bay Area"/>
    <s v="Foster City"/>
    <x v="0"/>
    <s v="Fastgen provides rapid test tools used in the diagnosis of human blood samples."/>
    <s v="hardware|software"/>
    <x v="136"/>
    <x v="1"/>
    <n v="1"/>
    <n v="1731700"/>
    <m/>
    <s v="2012-03-09"/>
    <s v="2012-03-09"/>
    <m/>
    <m/>
    <s v="'650-356-1112"/>
    <s v="https://www.crunchbase.com/organization/fastgen"/>
    <m/>
    <m/>
    <s v="9305b4e2-ab01-3038-3bdf-80f0914b7f30"/>
  </r>
  <r>
    <x v="56611"/>
    <s v="gamesalad.com"/>
    <s v="USA"/>
    <s v="CA"/>
    <s v="SF Bay Area"/>
    <s v="San Francisco"/>
    <x v="0"/>
    <s v="GameSalad helps developers of all levels create mobile games across all the major platforms."/>
    <s v="content|ios|mobile|software"/>
    <x v="4704"/>
    <x v="2"/>
    <n v="4"/>
    <n v="7100000"/>
    <s v="2007-08-27"/>
    <s v="2010-07-14"/>
    <s v="2012-03-09"/>
    <m/>
    <s v="pr@gamesalad.com"/>
    <m/>
    <s v="https://www.crunchbase.com/organization/gamesalad"/>
    <s v="https://www.twitter.com/gamesalad"/>
    <s v="http://www.facebook.com/gamesalad"/>
    <s v="da069ee5-4a16-3cda-ef8e-5d39c608cdc0"/>
  </r>
  <r>
    <x v="56612"/>
    <s v="investlab.com"/>
    <s v="HKG"/>
    <m/>
    <s v="Hong Kong"/>
    <s v="Hong Kong"/>
    <x v="0"/>
    <s v="InvestLab is an on-demand financial services technology company serving the global investment market."/>
    <s v="finance|financial services|fintech|stock exchanges"/>
    <x v="39"/>
    <x v="0"/>
    <n v="1"/>
    <n v="10000000"/>
    <s v="2010-01-01"/>
    <s v="2012-03-09"/>
    <s v="2012-03-09"/>
    <m/>
    <s v="info@investlab.com"/>
    <s v="852 888 631 3380"/>
    <s v="https://www.crunchbase.com/organization/investlab"/>
    <s v="https://www.twitter.com/investlab"/>
    <m/>
    <s v="309aedbf-82f4-a956-2758-1a8333e58e4d"/>
  </r>
  <r>
    <x v="56613"/>
    <s v="jjecn.com"/>
    <s v="CHN"/>
    <m/>
    <s v="Beijing"/>
    <s v="Beijing"/>
    <x v="0"/>
    <s v="Jing-Jin Electric Technologies develops high-performance electric motor systems and electric drive components for automobiles."/>
    <s v="automotive|electric vehicle|manufacturing"/>
    <x v="372"/>
    <x v="2"/>
    <n v="3"/>
    <n v="16343750"/>
    <s v="2008-01-01"/>
    <s v="2008-04-09"/>
    <s v="2012-03-09"/>
    <m/>
    <s v="inquires@jjecn.com"/>
    <s v="86 10 6433 8799"/>
    <s v="https://www.crunchbase.com/organization/jing-jin-electric-technologies"/>
    <m/>
    <m/>
    <s v="74c72fb3-f5a2-ecee-0b73-d1e648dc3584"/>
  </r>
  <r>
    <x v="56614"/>
    <s v="latinda.com"/>
    <s v="ARG"/>
    <m/>
    <s v="Buenos Aires"/>
    <s v="Buenos Aires"/>
    <x v="0"/>
    <s v="Latinda is the Latin American app store that changes the way people buy, share and interact with each other to obtain mobile apps."/>
    <s v="software"/>
    <x v="10"/>
    <x v="0"/>
    <n v="1"/>
    <n v="40000"/>
    <s v="2011-06-01"/>
    <s v="2012-03-09"/>
    <s v="2012-03-09"/>
    <m/>
    <s v="contacto@latinda.com"/>
    <m/>
    <s v="https://www.crunchbase.com/organization/latinda"/>
    <s v="https://www.twitter.com/latindatweets"/>
    <s v="http://www.facebook.com/latindacom"/>
    <s v="455ea6e5-3b2d-a966-7070-93198351bbed"/>
  </r>
  <r>
    <x v="56615"/>
    <s v="nexthealthcareinc.com"/>
    <s v="USA"/>
    <s v="MD"/>
    <s v="Washington, D.C."/>
    <s v="Germantown"/>
    <x v="0"/>
    <s v="Next Healthcare is a biotechnology service that enables customers to bank their skin and stem cells for use in future treatments."/>
    <s v="health care"/>
    <x v="3"/>
    <x v="1"/>
    <n v="2"/>
    <n v="724100"/>
    <s v="2009-01-01"/>
    <s v="2010-12-08"/>
    <s v="2012-03-09"/>
    <m/>
    <s v="help@nexthealthcareinc.com"/>
    <s v="'888-618-6398"/>
    <s v="https://www.crunchbase.com/organization/next-heathcare"/>
    <s v="https://www.twitter.com/nexthealthcare"/>
    <s v="http://www.facebook.com/pages/next-healthcare-inc/28506884159469"/>
    <s v="cf039c20-d9d1-51a9-37c2-5c9d12fd1e7f"/>
  </r>
  <r>
    <x v="56616"/>
    <s v="redeemr.com"/>
    <s v="USA"/>
    <s v="CA"/>
    <s v="SF Bay Area"/>
    <s v="San Francisco"/>
    <x v="3"/>
    <s v="Redeemr was a social loyalty program for brands, celebrities and SMBs to track and monetize social media engagement and customer loyalty."/>
    <s v="social media"/>
    <x v="87"/>
    <x v="1"/>
    <n v="3"/>
    <n v="250000"/>
    <s v="2011-02-01"/>
    <s v="2011-03-01"/>
    <s v="2012-03-09"/>
    <s v="2013-04-01"/>
    <s v="team@redeemr.com"/>
    <m/>
    <s v="https://www.crunchbase.com/organization/redeemr-inc"/>
    <s v="https://www.twitter.com/redeemr"/>
    <m/>
    <s v="5c62e2c2-ec76-d01e-a7b8-82fa35483ba4"/>
  </r>
  <r>
    <x v="56617"/>
    <s v="regalbox.cl"/>
    <s v="CHL"/>
    <m/>
    <s v="Santiago"/>
    <s v="Santiago"/>
    <x v="0"/>
    <s v="Give an emotion or experience is the new trend in Europe and is now moving strongly in Chile."/>
    <s v="e-commerce"/>
    <x v="63"/>
    <x v="0"/>
    <n v="1"/>
    <n v="40000"/>
    <s v="2010-01-01"/>
    <s v="2012-03-09"/>
    <s v="2012-03-09"/>
    <m/>
    <s v="info@regalbox.cl"/>
    <s v="'+56 2 28979470"/>
    <s v="https://www.crunchbase.com/organization/regalbox"/>
    <s v="https://www.twitter.com/regalbox"/>
    <s v="http://www.facebook.com/pages/regalobox/352451047066"/>
    <s v="34bced4f-3195-4fb4-90da-776d60c8a0d0"/>
  </r>
  <r>
    <x v="56618"/>
    <s v="bartechgroup.com"/>
    <s v="USA"/>
    <s v="MI"/>
    <s v="Detroit"/>
    <s v="Southfield"/>
    <x v="2"/>
    <s v="Bartech is a leading global workforce management and staffing solutions provider to Global 500 firms."/>
    <s v="consulting|outsourcing|recruiting"/>
    <x v="407"/>
    <x v="8"/>
    <n v="1"/>
    <m/>
    <s v="1977-01-01"/>
    <s v="2012-03-09"/>
    <s v="2012-03-09"/>
    <m/>
    <s v="info@bartechgroup.com"/>
    <s v="(800) 824-2962"/>
    <s v="https://www.crunchbase.com/organization/the-bartech-group"/>
    <s v="https://www.twitter.com/bartechgroup"/>
    <s v="http://www.facebook.com/pages/bartech-group/207569582654517"/>
    <s v="abfb47df-89f9-1a9b-af48-62736df0e57b"/>
  </r>
  <r>
    <x v="56619"/>
    <s v="talentbox.me"/>
    <s v="USA"/>
    <s v="NY"/>
    <s v="New York City"/>
    <s v="New York"/>
    <x v="0"/>
    <s v="TalentBox is a place where talent meets opportunity. We enable companies, teams and groups to identify and recruit top talent in an"/>
    <s v="human resources|recruiting"/>
    <x v="407"/>
    <x v="0"/>
    <n v="1"/>
    <n v="40000"/>
    <s v="2012-01-01"/>
    <s v="2012-03-09"/>
    <s v="2012-03-09"/>
    <m/>
    <s v="support@talentbox.me"/>
    <n v="1300361030"/>
    <s v="https://www.crunchbase.com/organization/tlbx-me"/>
    <s v="https://www.twitter.com/talentbox_me"/>
    <s v="http://www.facebook.com/talentbox.me"/>
    <s v="59aab1a0-7ef3-a6eb-a168-a39c3c4e7a0f"/>
  </r>
  <r>
    <x v="56620"/>
    <s v="vcel.com"/>
    <s v="USA"/>
    <s v="MI"/>
    <s v="Detroit"/>
    <s v="Ann Arbor"/>
    <x v="1"/>
    <s v="Vericel Corp is engaged in the development of treatments for critical cardiovascular diseases."/>
    <s v="biotechnology|life science|therapeutics"/>
    <x v="44"/>
    <x v="6"/>
    <n v="1"/>
    <n v="40000000"/>
    <s v="1989-01-01"/>
    <s v="2012-03-09"/>
    <s v="2012-03-09"/>
    <m/>
    <s v="mail@vcel.com"/>
    <s v="(617)588-5555"/>
    <s v="https://www.crunchbase.com/organization/aastrom-biosciences"/>
    <s v="https://www.twitter.com/astm4f8f1f2870"/>
    <s v="http://www.facebook.com/aastrombiosciences"/>
    <s v="a254ff60-9de9-1a9b-2378-14066ca17ae5"/>
  </r>
  <r>
    <x v="56621"/>
    <s v="workcast.com"/>
    <s v="GBR"/>
    <m/>
    <s v="GBR - Other"/>
    <s v="Houghton Le Spring"/>
    <x v="0"/>
    <s v="WorkCast is an online platform that provides cloud based online events, webinars, webcasting and virtual event solutions."/>
    <s v="software"/>
    <x v="10"/>
    <x v="0"/>
    <n v="3"/>
    <n v="1845909.5233376699"/>
    <s v="2009-05-01"/>
    <s v="2009-11-11"/>
    <s v="2012-03-09"/>
    <m/>
    <s v="barney.brown@workcast.com"/>
    <s v="(415)285-0289"/>
    <s v="https://www.crunchbase.com/organization/workcast"/>
    <s v="https://www.twitter.com/workcast"/>
    <s v="http://www.facebook.com/workcast"/>
    <s v="65474cd9-75e5-e489-7bad-77687cabdbc2"/>
  </r>
  <r>
    <x v="56622"/>
    <s v="amarababyfood.com"/>
    <m/>
    <m/>
    <m/>
    <m/>
    <x v="0"/>
    <s v="Amara Baby Food is an online store that offers natural, nutritious baby food for conscientious parents around the world."/>
    <s v="baby|hospitality|organic food"/>
    <x v="335"/>
    <x v="1"/>
    <n v="1"/>
    <n v="40000"/>
    <s v="2012-02-17"/>
    <s v="2012-03-08"/>
    <s v="2012-03-08"/>
    <m/>
    <s v="hello@patafoods.com"/>
    <s v="'+56 (09) 7954 1004"/>
    <s v="https://www.crunchbase.com/organization/amara-baby-food"/>
    <s v="https://www.twitter.com/amarababyfood"/>
    <s v="https://www.facebook.com/amarababyfood"/>
    <s v="db1e8041-afb7-7f1b-b65f-a7a0a567922c"/>
  </r>
  <r>
    <x v="56623"/>
    <s v="amindterapia.com"/>
    <s v="ESP"/>
    <m/>
    <s v="Barcelona"/>
    <s v="Barcelona"/>
    <x v="0"/>
    <s v="Amind provides computerized cognitive for behavioral psychology."/>
    <s v="e-commerce"/>
    <x v="63"/>
    <x v="2"/>
    <n v="1"/>
    <n v="40000"/>
    <m/>
    <s v="2012-03-08"/>
    <s v="2012-03-08"/>
    <m/>
    <s v="info@amindterapia.com"/>
    <s v="'+34 935313687"/>
    <s v="https://www.crunchbase.com/organization/amind"/>
    <s v="https://www.twitter.com/amindterapia"/>
    <m/>
    <s v="24c22803-792d-5571-fbcc-46b307e1c824"/>
  </r>
  <r>
    <x v="56624"/>
    <s v="artqualified.com"/>
    <s v="USA"/>
    <s v="NY"/>
    <s v="New York City"/>
    <s v="New York"/>
    <x v="0"/>
    <s v="Art collector matching service"/>
    <s v="art|collectibles|service industry"/>
    <x v="26"/>
    <x v="1"/>
    <n v="1"/>
    <n v="40000"/>
    <s v="2011-11-01"/>
    <s v="2012-03-08"/>
    <s v="2012-03-08"/>
    <m/>
    <s v="morgan@artqualified.com"/>
    <m/>
    <s v="https://www.crunchbase.com/organization/art-qualified"/>
    <m/>
    <m/>
    <s v="392db7f8-999d-a08b-da74-eaf1ef5eae10"/>
  </r>
  <r>
    <x v="56625"/>
    <s v="beanup.com"/>
    <s v="IRL"/>
    <m/>
    <s v="Dublin"/>
    <s v="Dublin"/>
    <x v="0"/>
    <s v="Beanup is a loyalty reward platform, allowing sellers to track customer expenses via credit cards and offer them with discounts and rewards."/>
    <s v="mobile"/>
    <x v="15"/>
    <x v="1"/>
    <n v="1"/>
    <n v="40000"/>
    <s v="2011-09-01"/>
    <s v="2012-03-08"/>
    <s v="2012-03-08"/>
    <m/>
    <m/>
    <m/>
    <s v="https://www.crunchbase.com/organization/beanup"/>
    <m/>
    <m/>
    <s v="ad3e2895-4efe-3fb7-83b6-7484643bddd3"/>
  </r>
  <r>
    <x v="56626"/>
    <s v="greenwatt.be"/>
    <s v="BEL"/>
    <m/>
    <s v="Brussels"/>
    <s v="Louvain-la-neuve"/>
    <x v="0"/>
    <s v="GreenWatt offers full engineering services, covering feasibility study conception, construction and small scale biogas plant startups."/>
    <s v="biofuel|cleantech|construction"/>
    <x v="292"/>
    <x v="2"/>
    <n v="1"/>
    <n v="7945200"/>
    <s v="2004-01-01"/>
    <s v="2012-03-08"/>
    <s v="2012-03-08"/>
    <m/>
    <s v="info@greenwatt.be"/>
    <s v="32 1 077 91 00"/>
    <s v="https://www.crunchbase.com/organization/greenwatt"/>
    <m/>
    <m/>
    <s v="1756b36d-0cca-3fc3-ce94-240d20cbf31b"/>
  </r>
  <r>
    <x v="56627"/>
    <s v="localguiding.com"/>
    <s v="DEU"/>
    <m/>
    <s v="Munich"/>
    <s v="Munich"/>
    <x v="0"/>
    <s v="Experience unique tours and local activities! Book from local people in hundreds of cities worldwide..."/>
    <s v="web hosting"/>
    <x v="28"/>
    <x v="2"/>
    <n v="1"/>
    <n v="40000"/>
    <s v="2010-01-01"/>
    <s v="2012-03-08"/>
    <s v="2012-03-08"/>
    <m/>
    <s v="support@localguiding.com"/>
    <s v="'+49 234 9155631"/>
    <s v="https://www.crunchbase.com/organization/localguiding"/>
    <s v="https://www.twitter.com/localguiding"/>
    <s v="http://www.facebook.com/rentaguide"/>
    <s v="7d4a18c0-acd6-16ff-5b7e-54ad35280f65"/>
  </r>
  <r>
    <x v="56628"/>
    <s v="mobilegs.com"/>
    <s v="USA"/>
    <s v="MN"/>
    <s v="Minneapolis"/>
    <s v="Bloomington"/>
    <x v="0"/>
    <s v="Mobi is the designer and manufacturer of Mobilegs, the ergonomic crutches for people with walking disability."/>
    <s v="hardware|software"/>
    <x v="136"/>
    <x v="1"/>
    <n v="2"/>
    <n v="1158000"/>
    <s v="2008-01-01"/>
    <s v="2009-10-05"/>
    <s v="2012-03-08"/>
    <m/>
    <s v="sales@mobilegs.com"/>
    <s v="'612-605-5898"/>
    <s v="https://www.crunchbase.com/organization/mobi"/>
    <s v="https://www.twitter.com/mobilegs"/>
    <s v="http://www.facebook.com/mobilegs"/>
    <s v="4be6615d-eb1f-3343-8bd7-39995ef5f663"/>
  </r>
  <r>
    <x v="56629"/>
    <s v="newsit.net"/>
    <s v="USA"/>
    <s v="KS"/>
    <s v="KS - Other"/>
    <s v="Wa Keeney"/>
    <x v="0"/>
    <s v="NewsiT operates a mobile crowd reporting platform for bloggers, students, journalists, and activists."/>
    <s v="analytics"/>
    <x v="178"/>
    <x v="1"/>
    <n v="1"/>
    <n v="500000"/>
    <s v="2010-01-01"/>
    <s v="2012-03-08"/>
    <s v="2012-03-08"/>
    <m/>
    <m/>
    <s v="'202-498-5313"/>
    <s v="https://www.crunchbase.com/organization/newsit"/>
    <s v="https://www.twitter.com/newsit_editor"/>
    <m/>
    <s v="ec10cc1b-18a0-3c85-8856-346c9c4b4526"/>
  </r>
  <r>
    <x v="56630"/>
    <m/>
    <s v="CHL"/>
    <m/>
    <s v="Santiago"/>
    <s v="Santiago"/>
    <x v="0"/>
    <s v="Nuovo Wind develops ultra-low cost wind and wind-solar hybrid solutions empowering people to feasibly harvest renewable energy to power"/>
    <s v="energy|solar|wind energy"/>
    <x v="165"/>
    <x v="2"/>
    <n v="1"/>
    <n v="40000"/>
    <m/>
    <s v="2012-03-08"/>
    <s v="2012-03-08"/>
    <m/>
    <m/>
    <m/>
    <s v="https://www.crunchbase.com/organization/nuovo-wind"/>
    <m/>
    <m/>
    <s v="af3e1d0f-4116-f74e-1424-0e42fa57023a"/>
  </r>
  <r>
    <x v="56631"/>
    <s v="transomic.com"/>
    <s v="USA"/>
    <s v="AL"/>
    <s v="Huntsville"/>
    <s v="Huntsville"/>
    <x v="0"/>
    <s v="transOMIC technologies, a biotechnology company, provides technologies and tools to explain the complexity of life and human disease."/>
    <s v="biotechnology"/>
    <x v="36"/>
    <x v="1"/>
    <n v="1"/>
    <n v="20000"/>
    <s v="2012-01-01"/>
    <s v="2012-03-08"/>
    <s v="2012-03-08"/>
    <m/>
    <s v="info@transomic.com"/>
    <s v="(866) 833-0712"/>
    <s v="https://www.crunchbase.com/organization/transomic"/>
    <s v="https://www.twitter.com/transomic"/>
    <m/>
    <s v="026057b4-e9c2-a18f-08e9-9adfe48ce172"/>
  </r>
  <r>
    <x v="56632"/>
    <s v="zumba.com"/>
    <s v="USA"/>
    <s v="FL"/>
    <s v="FL - Other"/>
    <s v="Hallandale"/>
    <x v="0"/>
    <s v="Zumba Fitness is a dance fitness program that combines Latin and international music with a workout system."/>
    <s v="health care"/>
    <x v="3"/>
    <x v="5"/>
    <n v="1"/>
    <m/>
    <s v="2001-01-01"/>
    <s v="2012-03-08"/>
    <s v="2012-03-08"/>
    <m/>
    <s v="support@zumba.com"/>
    <s v="'954-925-3755"/>
    <s v="https://www.crunchbase.com/organization/zumba-fitness"/>
    <s v="https://www.twitter.com/zumba"/>
    <s v="http://www.facebook.com/zumba"/>
    <s v="c44349a6-e6de-cb65-6ec0-39ea31409943"/>
  </r>
  <r>
    <x v="56633"/>
    <s v="axelspringer.de"/>
    <s v="DEU"/>
    <m/>
    <s v="Berlin"/>
    <s v="Berlin"/>
    <x v="0"/>
    <s v="Axel Springer Digital Classifieds is a digital publishing company with a focus on marketing and web-based classified solutions."/>
    <s v="advertising"/>
    <x v="296"/>
    <x v="2"/>
    <n v="1"/>
    <n v="311937875.66358101"/>
    <s v="2012-01-01"/>
    <s v="2012-03-07"/>
    <s v="2012-03-07"/>
    <m/>
    <m/>
    <s v="(493)025-910"/>
    <s v="https://www.crunchbase.com/organization/axel-springer-digital-classifieds"/>
    <m/>
    <m/>
    <s v="bea70eac-ab76-af15-8120-1849277506cc"/>
  </r>
  <r>
    <x v="56634"/>
    <s v="blippy.com"/>
    <s v="USA"/>
    <s v="CA"/>
    <s v="SF Bay Area"/>
    <s v="San Francisco"/>
    <x v="0"/>
    <s v="create GIF messages"/>
    <s v="apps|mobile"/>
    <x v="45"/>
    <x v="0"/>
    <n v="1"/>
    <m/>
    <m/>
    <s v="2012-03-07"/>
    <s v="2012-03-07"/>
    <m/>
    <m/>
    <m/>
    <s v="https://www.crunchbase.com/organization/blippy-gifs"/>
    <s v="https://www.twitter.com/blippy"/>
    <s v="http://www.facebook.com/blippy/133008696743516"/>
    <s v="42265337-fa50-6472-67c3-a2806d9fe2ab"/>
  </r>
  <r>
    <x v="56635"/>
    <s v="fanwards.com"/>
    <s v="ARG"/>
    <m/>
    <s v="Buenos Aires"/>
    <s v="Buenos Aires"/>
    <x v="3"/>
    <s v="Social loyalty gamification platform rewarding fans for their loyalty on social networks."/>
    <s v="advertising|gamification|social media|software"/>
    <x v="7282"/>
    <x v="1"/>
    <n v="2"/>
    <n v="65000"/>
    <s v="2011-07-13"/>
    <s v="2011-09-01"/>
    <s v="2012-03-07"/>
    <m/>
    <s v="contacto@fanwards.com"/>
    <m/>
    <s v="https://www.crunchbase.com/organization/fanwards"/>
    <s v="https://www.twitter.com/fanwards"/>
    <s v="https://www.facebook.com/fanwards"/>
    <s v="ebebfddc-ccfe-6e8c-ec39-212b381a4cf9"/>
  </r>
  <r>
    <x v="56636"/>
    <m/>
    <s v="USA"/>
    <s v="GA"/>
    <s v="Atlanta"/>
    <s v="Atlanta"/>
    <x v="0"/>
    <s v="Fashion Movement is an apparel store for women seeking trendy, affordable clothing in order to stay sexy, glamorous, and fashion forward."/>
    <s v="fashion"/>
    <x v="350"/>
    <x v="2"/>
    <n v="1"/>
    <m/>
    <s v="2012-02-28"/>
    <s v="2012-03-07"/>
    <s v="2012-03-07"/>
    <m/>
    <m/>
    <m/>
    <s v="https://www.crunchbase.com/organization/fashion-movement"/>
    <m/>
    <m/>
    <s v="93677889-107a-06a4-17fb-b2b8cd10994b"/>
  </r>
  <r>
    <x v="56637"/>
    <s v="feastie.com"/>
    <s v="USA"/>
    <s v="DC"/>
    <s v="Washington, D.C."/>
    <s v="Washington"/>
    <x v="0"/>
    <s v="Feastie is a search engine just for recipes from food blogs. Search by ingredient, diet, allergy, dish, holiday and more. Save your"/>
    <s v="hospitality"/>
    <x v="22"/>
    <x v="1"/>
    <n v="1"/>
    <m/>
    <s v="2010-01-01"/>
    <s v="2012-03-07"/>
    <s v="2012-03-07"/>
    <m/>
    <s v="feedback@feastie.com"/>
    <m/>
    <s v="https://www.crunchbase.com/organization/feastie"/>
    <s v="https://www.twitter.com/_feastie"/>
    <m/>
    <s v="a1a37c16-4086-e0b7-e749-590aae557137"/>
  </r>
  <r>
    <x v="56638"/>
    <s v="fid3.com"/>
    <s v="USA"/>
    <s v="FL"/>
    <m/>
    <m/>
    <x v="0"/>
    <s v="FID3 is a SaaS tool that mines and recovers hidden data on hard drives."/>
    <m/>
    <x v="5"/>
    <x v="1"/>
    <n v="1"/>
    <m/>
    <s v="2007-05-01"/>
    <s v="2012-03-07"/>
    <s v="2012-03-07"/>
    <m/>
    <s v="Sales@ForensicInnovations.com"/>
    <s v="'202-380-9449"/>
    <s v="https://www.crunchbase.com/organization/fid3"/>
    <s v="https://www.twitter.com/fi_d3"/>
    <s v="http://www.facebook.com/forensicinnovations"/>
    <s v="d657fb05-64b2-3b11-fe86-6e06cd0fdffb"/>
  </r>
  <r>
    <x v="56639"/>
    <s v="arcsysonline.com"/>
    <s v="USA"/>
    <s v="VA"/>
    <s v="Norfolk - Virginia Beach"/>
    <s v="Norfolk"/>
    <x v="0"/>
    <s v="Harbinger Tech Solutions provides software applications for specialized accounting and financial institution executives."/>
    <s v="finance|fintech"/>
    <x v="24"/>
    <x v="2"/>
    <n v="1"/>
    <n v="100000"/>
    <m/>
    <s v="2012-03-07"/>
    <s v="2012-03-07"/>
    <m/>
    <s v="sales@arcsysonline.com"/>
    <m/>
    <s v="https://www.crunchbase.com/organization/harbinger-tech-solutions"/>
    <s v="https://www.twitter.com/arcsysonline"/>
    <s v="http://www.facebook.com/pages/arcsys/138925356118642"/>
    <s v="fecb9a3a-bb22-6849-fe48-95b1e58d49d4"/>
  </r>
  <r>
    <x v="56640"/>
    <s v="idevmd.com"/>
    <s v="USA"/>
    <s v="TX"/>
    <s v="Houston"/>
    <s v="Webster"/>
    <x v="2"/>
    <s v="IDEV Technologies is a medical device company focused on the development of products for endovascular and interventional applications."/>
    <s v="biotechnology|innovation management|service industry"/>
    <x v="36"/>
    <x v="6"/>
    <n v="3"/>
    <n v="59705235"/>
    <s v="2006-01-01"/>
    <s v="2010-05-12"/>
    <s v="2012-03-07"/>
    <m/>
    <s v="sales@idevmd.com"/>
    <s v="'281-525-2000"/>
    <s v="https://www.crunchbase.com/organization/idev-technologies"/>
    <s v="https://www.twitter.com/abbottglobal"/>
    <s v="https://www.facebook.com/abbott"/>
    <s v="38b9a6c7-e717-0f23-4c97-ab579efaf818"/>
  </r>
  <r>
    <x v="56641"/>
    <s v="influencehealth.com"/>
    <s v="USA"/>
    <s v="AL"/>
    <s v="Birmingham"/>
    <s v="Birmingham"/>
    <x v="0"/>
    <s v="Influence Health builds software that helps hospitals and health systems virtually influence patients before and after the clinical service."/>
    <s v="software"/>
    <x v="10"/>
    <x v="5"/>
    <n v="2"/>
    <n v="5600003"/>
    <s v="1996-01-01"/>
    <s v="2009-06-02"/>
    <s v="2012-03-07"/>
    <m/>
    <s v="marketing@medseek.com"/>
    <n v="18056939717"/>
    <s v="https://www.crunchbase.com/organization/medseek"/>
    <s v="https://www.twitter.com/medseek"/>
    <s v="http://www.facebook.com/medseek"/>
    <s v="774d9dee-49d5-858c-571f-4a6e249922c3"/>
  </r>
  <r>
    <x v="56642"/>
    <s v="localview.co"/>
    <s v="USA"/>
    <s v="KY"/>
    <s v="KY - Other"/>
    <s v="Bowling Green"/>
    <x v="0"/>
    <s v="LocalView provides a platform for finding local businesses, events and free mobile offers."/>
    <s v="software"/>
    <x v="10"/>
    <x v="1"/>
    <n v="1"/>
    <n v="142000"/>
    <s v="2011-01-01"/>
    <s v="2012-03-07"/>
    <s v="2012-03-07"/>
    <m/>
    <m/>
    <s v="'270-282-2873"/>
    <s v="https://www.crunchbase.com/organization/whywait"/>
    <m/>
    <m/>
    <s v="dc312ef3-d8ae-e1dd-16a9-80056069dc2a"/>
  </r>
  <r>
    <x v="56643"/>
    <s v="mevio.com"/>
    <s v="USA"/>
    <s v="CA"/>
    <s v="SF Bay Area"/>
    <s v="San Francisco"/>
    <x v="0"/>
    <s v="Mevio, an entertainment website, is engaged in the production of technology, music, sports, health and fitness, and comedy content."/>
    <s v="digital entertainment|music|video streaming"/>
    <x v="2252"/>
    <x v="2"/>
    <n v="4"/>
    <n v="48900000"/>
    <s v="2004-10-01"/>
    <s v="2005-07-01"/>
    <s v="2012-03-07"/>
    <m/>
    <m/>
    <m/>
    <s v="https://www.crunchbase.com/organization/mevio"/>
    <s v="https://www.twitter.com/mevio"/>
    <m/>
    <s v="1eb828c4-af27-6967-4508-5ccffc69a863"/>
  </r>
  <r>
    <x v="56644"/>
    <s v="miasole.com"/>
    <s v="USA"/>
    <s v="CA"/>
    <s v="SF Bay Area"/>
    <s v="Santa Clara"/>
    <x v="2"/>
    <s v="MiaSolé is a solar energy company developing and selling Copper Indium Gallium Selenide thin film photovoltaic panels."/>
    <s v="clean energy|energy|solar"/>
    <x v="165"/>
    <x v="7"/>
    <n v="5"/>
    <n v="251400000"/>
    <s v="2001-01-01"/>
    <s v="2004-05-11"/>
    <s v="2012-03-07"/>
    <m/>
    <s v="press@miasole.com"/>
    <s v="'408-456-5700"/>
    <s v="https://www.crunchbase.com/organization/miasole"/>
    <s v="https://www.twitter.com/miasolesolar"/>
    <s v="https://www.facebook.com/miasolehitechcorp"/>
    <s v="b55e9d67-b7b6-d832-455b-4355215c90fa"/>
  </r>
  <r>
    <x v="56645"/>
    <s v="mibuzz.tv"/>
    <s v="CHL"/>
    <m/>
    <s v="Santiago"/>
    <s v="Santiago"/>
    <x v="0"/>
    <s v="MiBuzz.tv is the social tool for video lovers, you can discover, collect and share cool videos, organize them into playlists and discover"/>
    <s v="photography"/>
    <x v="233"/>
    <x v="2"/>
    <n v="1"/>
    <n v="40000"/>
    <m/>
    <s v="2012-03-07"/>
    <s v="2012-03-07"/>
    <m/>
    <s v="roxane@mibuzz.tv"/>
    <m/>
    <s v="https://www.crunchbase.com/organization/mibuzz-tv"/>
    <s v="https://www.twitter.com/themibuzztv"/>
    <s v="http://www.facebook.com/mibuzztv"/>
    <s v="3333aa9b-0af7-4774-1ca1-5546e54b7241"/>
  </r>
  <r>
    <x v="56646"/>
    <s v="monthsof.me"/>
    <s v="USA"/>
    <s v="VA"/>
    <s v="Washington, D.C."/>
    <s v="Sterling"/>
    <x v="0"/>
    <s v="Months Of Me enables its users to make and share visual stories using images, texts, and videos collected from social networks."/>
    <s v="curated web"/>
    <x v="28"/>
    <x v="2"/>
    <n v="2"/>
    <m/>
    <s v="2011-04-01"/>
    <s v="2011-06-13"/>
    <s v="2012-03-07"/>
    <m/>
    <s v="press@monthsof.me"/>
    <m/>
    <s v="https://www.crunchbase.com/organization/months-of-me"/>
    <s v="https://www.twitter.com/monthsofme"/>
    <m/>
    <s v="3cfc8c17-23db-1242-2620-d1f378b7044a"/>
  </r>
  <r>
    <x v="56647"/>
    <s v="myster.io"/>
    <s v="CHL"/>
    <m/>
    <s v="Santiago"/>
    <s v="Viña Del Mar"/>
    <x v="0"/>
    <s v="MYSTERIO is solving the problem of app discovery in a unique way. Mysterio is building a better way to effortlessly find fantastic iOS"/>
    <s v="software"/>
    <x v="10"/>
    <x v="2"/>
    <n v="1"/>
    <n v="40000"/>
    <s v="2011-11-01"/>
    <s v="2012-03-07"/>
    <s v="2012-03-07"/>
    <m/>
    <m/>
    <m/>
    <s v="https://www.crunchbase.com/organization/mysterio"/>
    <s v="https://www.twitter.com/hellomysterio"/>
    <s v="http://www.facebook.com/hellomysterio"/>
    <s v="01e0c49b-c4b4-3025-0301-15183f0194f4"/>
  </r>
  <r>
    <x v="56648"/>
    <s v="nextgamenation.com"/>
    <s v="USA"/>
    <s v="DC"/>
    <s v="Washington, D.C."/>
    <s v="Washington"/>
    <x v="0"/>
    <s v="NextGame helps to find and organize pickup sports and recreational activities."/>
    <s v="curated web"/>
    <x v="28"/>
    <x v="2"/>
    <n v="1"/>
    <m/>
    <s v="2011-02-01"/>
    <s v="2012-03-07"/>
    <s v="2012-03-07"/>
    <m/>
    <s v="info@nextgamenation.com"/>
    <m/>
    <s v="https://www.crunchbase.com/organization/nextgame"/>
    <s v="https://www.twitter.com/nextgamenation"/>
    <s v="http://www.facebook.com/nextgamenation"/>
    <s v="bb2347bf-0711-71d0-dca1-f3f66c01a604"/>
  </r>
  <r>
    <x v="56649"/>
    <s v="spotflux.com"/>
    <s v="USA"/>
    <s v="NY"/>
    <s v="New York City"/>
    <s v="Brooklyn"/>
    <x v="0"/>
    <s v="Spotflux encrypts internet traffic and performs cloud-based, real-time calculations to remove tracking cookies and viruses."/>
    <s v="privacy|security"/>
    <x v="175"/>
    <x v="0"/>
    <n v="2"/>
    <n v="1150000"/>
    <s v="2011-04-01"/>
    <s v="2011-12-01"/>
    <s v="2012-03-07"/>
    <m/>
    <s v="info@spotflux.com"/>
    <n v="15555555555"/>
    <s v="https://www.crunchbase.com/organization/spotflux"/>
    <s v="https://www.twitter.com/spotflux"/>
    <s v="http://www.facebook.com/spotflux"/>
    <s v="32450bfa-ee61-b438-d8b6-7c4815ba5e27"/>
  </r>
  <r>
    <x v="56650"/>
    <s v="thesmartbaker.com"/>
    <s v="USA"/>
    <s v="FL"/>
    <s v="Florida's Space Coast"/>
    <s v="Rockledge"/>
    <x v="0"/>
    <s v="The Smart Baker develops and manufactures smart baking products and kitchenware."/>
    <s v="manufacturing"/>
    <x v="41"/>
    <x v="0"/>
    <n v="1"/>
    <n v="75000"/>
    <s v="2010-01-01"/>
    <s v="2012-03-07"/>
    <s v="2012-03-07"/>
    <m/>
    <s v="info@thesmartbaker.com"/>
    <n v="18104486435"/>
    <s v="https://www.crunchbase.com/organization/the-smart-baker"/>
    <s v="https://www.twitter.com/thesmartbaker"/>
    <s v="http://www.facebook.com/thesmartbaker"/>
    <s v="5a02069a-d497-3ff6-9cdd-3d4b06cffecc"/>
  </r>
  <r>
    <x v="56651"/>
    <m/>
    <s v="USA"/>
    <s v="CA"/>
    <s v="Anaheim"/>
    <s v="Fullerton"/>
    <x v="0"/>
    <s v="VenueJam a social networking type website which matches music venues with local artists, and vice versa. Artists would be able to."/>
    <s v="news"/>
    <x v="233"/>
    <x v="2"/>
    <n v="1"/>
    <m/>
    <s v="2012-03-01"/>
    <s v="2012-03-07"/>
    <s v="2012-03-07"/>
    <m/>
    <m/>
    <m/>
    <s v="https://www.crunchbase.com/organization/venuejam"/>
    <m/>
    <m/>
    <s v="3070460d-da2a-826a-d674-82d465968a2d"/>
  </r>
  <r>
    <x v="56652"/>
    <s v="wavemark.com"/>
    <s v="USA"/>
    <s v="MA"/>
    <s v="Boston"/>
    <s v="Littleton"/>
    <x v="0"/>
    <s v="Wavemark offers information products using RFID technology, enabling users to capture, store, and provide data via web browsers."/>
    <s v="health care|hospital|supply chain management"/>
    <x v="1333"/>
    <x v="6"/>
    <n v="5"/>
    <n v="18818374"/>
    <s v="2003-01-01"/>
    <s v="2009-08-07"/>
    <s v="2012-03-07"/>
    <m/>
    <s v="info@wavemark.net"/>
    <n v="9784311601"/>
    <s v="https://www.crunchbase.com/organization/wavemark"/>
    <s v="https://www.twitter.com/wavemark"/>
    <s v="https://www.facebook.com/wavemarkrfid"/>
    <s v="82c0e4ca-2321-55eb-4858-6f28f86ebbbc"/>
  </r>
  <r>
    <x v="56653"/>
    <s v="actuatedmedical.com"/>
    <s v="USA"/>
    <s v="PA"/>
    <s v="PA - Other"/>
    <s v="Bellefonte"/>
    <x v="0"/>
    <s v="Actuated Medical is engaged in outsourced research and development, designing, modeling, prototyping, and manufacturing medical devices."/>
    <s v="hardware|software"/>
    <x v="136"/>
    <x v="0"/>
    <n v="1"/>
    <n v="150000"/>
    <s v="2006-01-01"/>
    <s v="2012-03-06"/>
    <s v="2012-03-06"/>
    <m/>
    <s v="info@actuatedmedical.com"/>
    <n v="8143551532"/>
    <s v="https://www.crunchbase.com/organization/actuatedmedical"/>
    <m/>
    <m/>
    <s v="22a7b18e-6eb9-f37c-2723-fb8d3f3d5011"/>
  </r>
  <r>
    <x v="11828"/>
    <s v="branch.com"/>
    <s v="USA"/>
    <s v="NY"/>
    <s v="New York City"/>
    <s v="New York"/>
    <x v="2"/>
    <s v="Branch Media builds social products to empower conversation, such as a platform for hosting and publishing invite-only conversations."/>
    <s v="curated web|internet|messaging|social"/>
    <x v="201"/>
    <x v="0"/>
    <n v="1"/>
    <n v="2000000"/>
    <s v="2011-09-01"/>
    <s v="2012-03-06"/>
    <s v="2012-03-06"/>
    <m/>
    <s v="founders@branch.com"/>
    <m/>
    <s v="https://www.crunchbase.com/organization/branch"/>
    <s v="https://www.twitter.com/branch"/>
    <s v="https://www.facebook.com/branch"/>
    <s v="770e21a1-3bb0-7f85-69a2-b3e5482bd29f"/>
  </r>
  <r>
    <x v="56654"/>
    <s v="cudasign.com"/>
    <s v="USA"/>
    <s v="CA"/>
    <s v="Anaheim"/>
    <s v="Newport Beach"/>
    <x v="2"/>
    <s v="Accelerate your business with the safest and easiest electronic signature solution."/>
    <s v="curated web"/>
    <x v="28"/>
    <x v="0"/>
    <n v="2"/>
    <n v="2500000"/>
    <s v="2010-02-01"/>
    <s v="2011-03-14"/>
    <s v="2012-03-06"/>
    <m/>
    <s v="info@signnow.com"/>
    <m/>
    <s v="https://www.crunchbase.com/organization/signnow"/>
    <s v="https://www.twitter.com/cudasign"/>
    <s v="https://www.facebook.com/cudasign"/>
    <s v="9646a78e-4ff8-5319-1387-43cb6efbda21"/>
  </r>
  <r>
    <x v="56655"/>
    <s v="edelements.com"/>
    <s v="USA"/>
    <s v="CA"/>
    <s v="SF Bay Area"/>
    <s v="San Carlos"/>
    <x v="0"/>
    <s v="Education Elements helps districts and schools develop and implement personalized learning strategies."/>
    <s v="edtech|education"/>
    <x v="283"/>
    <x v="0"/>
    <n v="2"/>
    <n v="8100000"/>
    <s v="2010-01-01"/>
    <s v="2011-02-01"/>
    <s v="2012-03-06"/>
    <m/>
    <s v="info@edelements.com"/>
    <m/>
    <s v="https://www.crunchbase.com/organization/education-elements"/>
    <s v="https://www.twitter.com/edelements"/>
    <s v="http://www.facebook.com/edelements"/>
    <s v="7a2d2813-6542-e1d5-eb72-adeefed1f208"/>
  </r>
  <r>
    <x v="56656"/>
    <s v="guidancesoftware.com"/>
    <s v="USA"/>
    <s v="CA"/>
    <s v="Los Angeles"/>
    <s v="Pasadena"/>
    <x v="1"/>
    <s v="Guidance Software offers e-discovery, data discovery and computer forensics solutions for corporations and government agencies."/>
    <s v="cyber security|ediscovery|software"/>
    <x v="349"/>
    <x v="7"/>
    <n v="1"/>
    <n v="7544031"/>
    <s v="1997-01-01"/>
    <s v="2012-03-06"/>
    <s v="2012-03-06"/>
    <m/>
    <s v="sales@guidancesoftware.com"/>
    <n v="6262299199"/>
    <s v="https://www.crunchbase.com/organization/guidance-software"/>
    <s v="https://www.twitter.com/encase"/>
    <s v="http://www.facebook.com/guidancesoftware"/>
    <s v="3305279f-ab6b-995b-1da2-48e51d226a71"/>
  </r>
  <r>
    <x v="56657"/>
    <s v="hmrobotics.com"/>
    <s v="USA"/>
    <s v="TX"/>
    <s v="Houston"/>
    <s v="Houston"/>
    <x v="0"/>
    <s v="Houston Medical Robotics develops and commercializes image-guided handheld medical robotics for use in various therapeutic applications."/>
    <s v="health care"/>
    <x v="3"/>
    <x v="1"/>
    <n v="1"/>
    <n v="2200000"/>
    <s v="2008-01-01"/>
    <s v="2012-03-06"/>
    <s v="2012-03-06"/>
    <m/>
    <s v="jsheldon@hmrobotics.com"/>
    <n v="2819847374"/>
    <s v="https://www.crunchbase.com/organization/houston-medical-robotics"/>
    <s v="https://www.twitter.com/hmrobotics"/>
    <m/>
    <s v="67eb9f04-91d2-2ac1-8d3b-202f71c723a0"/>
  </r>
  <r>
    <x v="56658"/>
    <s v="icsmobile.com"/>
    <s v="USA"/>
    <s v="CA"/>
    <s v="Los Angeles"/>
    <s v="Santa Monica"/>
    <x v="0"/>
    <s v="CS Mobile provides application promotion and monetization services for developers and publishers."/>
    <s v="mobile"/>
    <x v="15"/>
    <x v="0"/>
    <n v="1"/>
    <n v="1000000"/>
    <s v="2007-09-07"/>
    <s v="2012-03-06"/>
    <s v="2012-03-06"/>
    <m/>
    <m/>
    <n v="9494125826"/>
    <s v="https://www.crunchbase.com/organization/ics-mobile"/>
    <s v="https://www.twitter.com/freeappaday"/>
    <m/>
    <s v="ab5810cf-544a-5e2b-fdb1-8c5fec49c93d"/>
  </r>
  <r>
    <x v="56659"/>
    <s v="luxbio.com"/>
    <s v="USA"/>
    <s v="NJ"/>
    <s v="Newark"/>
    <s v="Jersey City"/>
    <x v="3"/>
    <s v="Lux Biosciences is a biotechnology company developing medicines for the treatment of ophthalmic diseases."/>
    <s v="biotechnology|life science|medical"/>
    <x v="44"/>
    <x v="0"/>
    <n v="6"/>
    <n v="90200000"/>
    <s v="2005-01-01"/>
    <s v="2009-06-15"/>
    <s v="2012-03-06"/>
    <m/>
    <s v="bd@luxbio.com"/>
    <s v="'201-946-0551"/>
    <s v="https://www.crunchbase.com/organization/lux-biosciences"/>
    <m/>
    <m/>
    <s v="e3e1009f-a042-0fa4-1bb8-f5d6fec072c7"/>
  </r>
  <r>
    <x v="56660"/>
    <s v="nlt-spine.com"/>
    <s v="ISR"/>
    <m/>
    <s v="Tel Aviv"/>
    <s v="Kfar Saba"/>
    <x v="2"/>
    <s v="NLT SPINE develops minimally invasive spinal surgery products for the treatment of degenerative spinal conditions."/>
    <s v="biotechnology"/>
    <x v="36"/>
    <x v="0"/>
    <n v="1"/>
    <n v="5700000"/>
    <s v="2006-01-01"/>
    <s v="2012-03-06"/>
    <s v="2012-03-06"/>
    <m/>
    <s v="info@nlt-spine.com"/>
    <s v="'+972 2-014-2015"/>
    <s v="https://www.crunchbase.com/organization/nlt-spine"/>
    <m/>
    <m/>
    <s v="c79d88e6-d9d7-4bc8-64f4-84a258535c20"/>
  </r>
  <r>
    <x v="56661"/>
    <s v="obvious.com"/>
    <s v="USA"/>
    <s v="CA"/>
    <s v="SF Bay Area"/>
    <s v="San Francisco"/>
    <x v="0"/>
    <s v="Obvious Ventures is bringing experience, capital, and focus to startups combining profit and purpose for a better world."/>
    <m/>
    <x v="5"/>
    <x v="2"/>
    <n v="1"/>
    <n v="2000000"/>
    <s v="2014-01-01"/>
    <s v="2012-03-06"/>
    <s v="2012-03-06"/>
    <m/>
    <m/>
    <m/>
    <s v="https://www.crunchbase.com/organization/obvious-ventures"/>
    <s v="https://www.twitter.com/obviousvc"/>
    <m/>
    <s v="89b1b850-9b8e-cd52-1430-551dc97e5f56"/>
  </r>
  <r>
    <x v="56662"/>
    <s v="pluromed.com"/>
    <s v="USA"/>
    <s v="MA"/>
    <s v="Boston"/>
    <s v="Woburn"/>
    <x v="2"/>
    <s v="Pluromed develops and markets disposable medical devices based on reverse thermosensitive polymer technology."/>
    <s v="hardware|software"/>
    <x v="136"/>
    <x v="0"/>
    <n v="3"/>
    <n v="2437899"/>
    <s v="2003-01-01"/>
    <s v="2010-04-21"/>
    <s v="2012-03-06"/>
    <m/>
    <m/>
    <s v="'781-932-0574"/>
    <s v="https://www.crunchbase.com/organization/pluromed"/>
    <m/>
    <m/>
    <s v="8fcb045e-cbb7-1670-7522-9d1f07862446"/>
  </r>
  <r>
    <x v="56663"/>
    <s v="moverelocate.com"/>
    <s v="USA"/>
    <s v="TX"/>
    <s v="Dallas"/>
    <s v="Little Elm"/>
    <x v="0"/>
    <s v="The Ultimate Relocation Network (T.U.R.N.) connects people who are moving, transferring and relocating with our network."/>
    <s v="news"/>
    <x v="233"/>
    <x v="1"/>
    <n v="1"/>
    <m/>
    <s v="2011-04-01"/>
    <s v="2012-03-06"/>
    <s v="2012-03-06"/>
    <m/>
    <s v="info@moverelocate.com"/>
    <s v="(214) 702-3883"/>
    <s v="https://www.crunchbase.com/organization/the-ultimate-relocation-network"/>
    <s v="https://www.twitter.com/moverelocate"/>
    <s v="http://www.facebook.com/moverelocate"/>
    <s v="988da78b-6206-b6a8-9017-12c61afb303d"/>
  </r>
  <r>
    <x v="56664"/>
    <s v="truqu.com"/>
    <s v="NLD"/>
    <m/>
    <s v="Amsterdam"/>
    <s v="Amsterdam"/>
    <x v="0"/>
    <s v="TruQu is an independent platform to collect and publish validated information, ratings, and reviews of professional service providers."/>
    <s v="curated web"/>
    <x v="28"/>
    <x v="1"/>
    <n v="1"/>
    <n v="32882"/>
    <s v="2011-01-01"/>
    <s v="2012-03-06"/>
    <s v="2012-03-06"/>
    <m/>
    <s v="info@truqu.com"/>
    <s v="'+31 85 060 0050"/>
    <s v="https://www.crunchbase.com/organization/truqu"/>
    <s v="https://www.twitter.com/truqucom"/>
    <s v="http://www.facebook.com/truqu"/>
    <s v="8d5ad8e3-6420-3359-6e97-85a9830d4ff6"/>
  </r>
  <r>
    <x v="56665"/>
    <s v="virdia.com"/>
    <s v="USA"/>
    <s v="CA"/>
    <s v="SF Bay Area"/>
    <s v="Redwood City"/>
    <x v="2"/>
    <s v="Virdia develops cellulosic sugars and lignin for use in the renewable chemicals, bioenergy and nutrition industries."/>
    <s v="chemical|clean energy|renewable energy"/>
    <x v="1927"/>
    <x v="6"/>
    <n v="4"/>
    <n v="110500000"/>
    <s v="2007-12-01"/>
    <s v="2009-06-01"/>
    <s v="2012-03-06"/>
    <m/>
    <s v="info@virdia.com"/>
    <s v="'650-461-4615"/>
    <s v="https://www.crunchbase.com/organization/virdia"/>
    <m/>
    <m/>
    <s v="7d599b45-061f-f18f-b524-518d822a23e3"/>
  </r>
  <r>
    <x v="56666"/>
    <s v="articleonepartners.com"/>
    <s v="USA"/>
    <s v="VT"/>
    <s v="VT - Other"/>
    <s v="Williston"/>
    <x v="0"/>
    <s v="Article One Partners is an online research community that provides compensation for submitting prior art evidence for selected patents."/>
    <s v="intellectual property|legal|software"/>
    <x v="410"/>
    <x v="0"/>
    <n v="2"/>
    <n v="10000000"/>
    <s v="2008-01-01"/>
    <s v="2009-12-15"/>
    <s v="2012-03-05"/>
    <m/>
    <m/>
    <s v="'888-737-0772"/>
    <s v="https://www.crunchbase.com/organization/article-one-partners"/>
    <s v="https://www.twitter.com/articleone"/>
    <s v="http://www.facebook.com/articleonepartners"/>
    <s v="7e8bb44e-5817-c612-90cf-d4f6205f294e"/>
  </r>
  <r>
    <x v="56667"/>
    <s v="belmontelectronics.pt"/>
    <s v="CHL"/>
    <m/>
    <s v="Santiago"/>
    <s v="Santiago"/>
    <x v="0"/>
    <s v="BELMONT is an energy efficiency company. It enables the monitoring of the energy consumption using the internet and the remote control of"/>
    <s v="electronics|energy|energy efficiency"/>
    <x v="950"/>
    <x v="2"/>
    <n v="1"/>
    <n v="40000"/>
    <m/>
    <s v="2012-03-05"/>
    <s v="2012-03-05"/>
    <m/>
    <s v="info@belmont-electronics.com"/>
    <s v="'+56 22 897 4016"/>
    <s v="https://www.crunchbase.com/organization/belmont"/>
    <m/>
    <m/>
    <s v="07c2c154-d2a8-6658-99d9-ab54c48e23c8"/>
  </r>
  <r>
    <x v="56668"/>
    <s v="carepartnersplus.com"/>
    <s v="USA"/>
    <s v="PA"/>
    <s v="Philadelphia"/>
    <s v="Horsham"/>
    <x v="0"/>
    <s v="CarePartners Plus is a healthcare data and information company providing patient management solutions."/>
    <s v="health care"/>
    <x v="3"/>
    <x v="6"/>
    <n v="2"/>
    <n v="1657428"/>
    <s v="2009-01-01"/>
    <s v="2009-06-05"/>
    <s v="2012-03-05"/>
    <m/>
    <s v="info@carepartnersplus.com"/>
    <s v="'267-532-1602"/>
    <s v="https://www.crunchbase.com/organization/carepartners-plus"/>
    <m/>
    <m/>
    <s v="b625b3d6-e4d2-b4f8-c9df-69f932df4ba8"/>
  </r>
  <r>
    <x v="56669"/>
    <s v="nationwidepharmassist.com"/>
    <s v="USA"/>
    <s v="FL"/>
    <s v="Ft. Lauderdale"/>
    <s v="Deerfield Beach"/>
    <x v="0"/>
    <s v="Nationwide PharmAssist is a full service retail pharmacy."/>
    <s v="health care"/>
    <x v="3"/>
    <x v="0"/>
    <n v="1"/>
    <n v="55000"/>
    <s v="2011-01-01"/>
    <s v="2012-03-05"/>
    <s v="2012-03-05"/>
    <m/>
    <s v="info@nationwidepharmassist.com"/>
    <s v="'561-367-3001"/>
    <s v="https://www.crunchbase.com/organization/nationwide-pharmassist"/>
    <s v="https://www.twitter.com/nawdpharmassist"/>
    <m/>
    <s v="828e2a5b-3c06-f2c5-ba1b-a1e7ef3e0c60"/>
  </r>
  <r>
    <x v="56670"/>
    <s v="shieldtherapeutics.com"/>
    <s v="GBR"/>
    <m/>
    <m/>
    <m/>
    <x v="0"/>
    <s v="Phosphate Therapeutics is focused on the development of mineral-derived hospital pharmaceuticals."/>
    <s v="biotechnology|health care|therapeutics"/>
    <x v="44"/>
    <x v="2"/>
    <n v="1"/>
    <n v="13881000"/>
    <m/>
    <s v="2012-03-05"/>
    <s v="2012-03-05"/>
    <m/>
    <m/>
    <m/>
    <s v="https://www.crunchbase.com/organization/phosphate-therapeutics"/>
    <m/>
    <m/>
    <s v="28ebe499-7527-cb21-875d-e24da5e7438c"/>
  </r>
  <r>
    <x v="56671"/>
    <s v="predictive-technologies.com"/>
    <s v="USA"/>
    <s v="CA"/>
    <s v="Los Angeles"/>
    <s v="Rancho Santa Margarita"/>
    <x v="0"/>
    <s v="Predictive Technologies is a provider of IT service management and management consulting services."/>
    <s v="it management|software"/>
    <x v="184"/>
    <x v="0"/>
    <n v="1"/>
    <n v="50000"/>
    <s v="2009-01-01"/>
    <s v="2012-03-05"/>
    <s v="2012-03-05"/>
    <m/>
    <s v="info@predictive-technologies.com"/>
    <s v="'800-311-0527"/>
    <s v="https://www.crunchbase.com/organization/predictive-technologies"/>
    <s v="https://www.twitter.com/_pti_"/>
    <s v="http://www.facebook.com/predictivetechnologies"/>
    <s v="8465ea30-0745-fae7-ca74-f793dec2648b"/>
  </r>
  <r>
    <x v="56672"/>
    <s v="respirtech.com"/>
    <s v="USA"/>
    <s v="MN"/>
    <s v="Minneapolis"/>
    <s v="Saint Paul"/>
    <x v="0"/>
    <s v="Respiratory Technologies is engaged in the development of respiratory care products."/>
    <s v="hardware|software"/>
    <x v="136"/>
    <x v="6"/>
    <n v="1"/>
    <n v="500000"/>
    <s v="2004-01-01"/>
    <s v="2012-03-05"/>
    <s v="2012-03-05"/>
    <m/>
    <m/>
    <n v="8667273235"/>
    <s v="https://www.crunchbase.com/organization/respiratory-technologies"/>
    <m/>
    <s v="https://www.facebook.com/respirtech"/>
    <s v="02d48aca-ea0d-6b11-97c2-c4612ee8c7dc"/>
  </r>
  <r>
    <x v="56673"/>
    <s v="solorein.com"/>
    <s v="CHN"/>
    <m/>
    <s v="Chengdu"/>
    <s v="Chengdu"/>
    <x v="0"/>
    <s v="Leader in Fiber Pptic Components"/>
    <s v="manufacturing"/>
    <x v="41"/>
    <x v="6"/>
    <n v="1"/>
    <m/>
    <s v="2004-01-01"/>
    <s v="2012-03-05"/>
    <s v="2012-03-05"/>
    <m/>
    <s v="sales@solorein.com"/>
    <s v="86 28 6703 7800"/>
    <s v="https://www.crunchbase.com/organization/solorein-technology"/>
    <m/>
    <m/>
    <s v="70d59149-276a-1fd0-f2e9-451854cb11c5"/>
  </r>
  <r>
    <x v="56674"/>
    <s v="sunnovations.com"/>
    <s v="USA"/>
    <s v="VA"/>
    <s v="Washington, D.C."/>
    <s v="Mclean"/>
    <x v="0"/>
    <s v="Sunnovations designs and develops solar-powered water heating technology solutions for homes and businesses."/>
    <s v="renewable energy|solar|water"/>
    <x v="165"/>
    <x v="1"/>
    <n v="1"/>
    <n v="200000"/>
    <s v="2008-04-01"/>
    <s v="2012-03-05"/>
    <s v="2012-03-05"/>
    <m/>
    <m/>
    <s v="'703-286-0923"/>
    <s v="https://www.crunchbase.com/organization/sunnovations"/>
    <s v="https://www.twitter.com/sunnovations"/>
    <m/>
    <s v="cd2f4633-afad-cb95-3f25-6f036697387e"/>
  </r>
  <r>
    <x v="56675"/>
    <s v="kernelmag.com"/>
    <s v="GBR"/>
    <m/>
    <s v="London"/>
    <s v="London"/>
    <x v="2"/>
    <s v="The Kernel is an online magazine that offers comments, reviews, and analysis about the European technology industry."/>
    <s v="news|publishing"/>
    <x v="233"/>
    <x v="2"/>
    <n v="1"/>
    <n v="30000"/>
    <s v="2011-12-19"/>
    <s v="2012-03-05"/>
    <s v="2012-03-05"/>
    <m/>
    <s v="editorial@kernelmag.com"/>
    <m/>
    <s v="https://www.crunchbase.com/organization/the-kernel"/>
    <s v="https://www.twitter.com/kernelmag"/>
    <m/>
    <s v="3a4e9f72-7db9-ef90-1d32-800b39c3de68"/>
  </r>
  <r>
    <x v="56676"/>
    <s v="vergence-ent.com"/>
    <s v="USA"/>
    <s v="CA"/>
    <s v="Los Angeles"/>
    <s v="Glendale"/>
    <x v="0"/>
    <s v="Vergence Entertainment develops and markets multi-media entertainment and technology properties."/>
    <s v="digital entertainment|education|gamification"/>
    <x v="1419"/>
    <x v="0"/>
    <n v="1"/>
    <n v="190000"/>
    <s v="2006-01-01"/>
    <s v="2012-03-05"/>
    <s v="2012-03-05"/>
    <m/>
    <m/>
    <s v="'818-244-3300"/>
    <s v="https://www.crunchbase.com/organization/vergence-entertainment"/>
    <m/>
    <m/>
    <s v="0d9e2d52-346a-c110-e775-758d5e8af862"/>
  </r>
  <r>
    <x v="56677"/>
    <s v="yippy.com"/>
    <s v="USA"/>
    <s v="FL"/>
    <s v="Fort Myers"/>
    <s v="Fort Myers"/>
    <x v="1"/>
    <s v="Yippy provides online web destinations and services for schools, educational companies, universities and libraries in North America."/>
    <s v="internet|search engine"/>
    <x v="28"/>
    <x v="0"/>
    <n v="1"/>
    <n v="2000000"/>
    <s v="2006-01-01"/>
    <s v="2012-03-05"/>
    <s v="2012-03-05"/>
    <m/>
    <s v="info@yippy.com"/>
    <s v="'877-947-7901"/>
    <s v="https://www.crunchbase.com/organization/yippy"/>
    <s v="https://www.twitter.com/yippycom"/>
    <s v="https://www.facebook.com/yippycom"/>
    <s v="54aecc00-e2ba-92f5-6886-e88a80d6c72d"/>
  </r>
  <r>
    <x v="56678"/>
    <m/>
    <m/>
    <m/>
    <m/>
    <m/>
    <x v="0"/>
    <s v="Its a Hyperlocal App in Automative Space and currently in Stealth Mode."/>
    <s v="automotive|e-commerce|internet|mobile"/>
    <x v="6001"/>
    <x v="2"/>
    <n v="1"/>
    <n v="20000"/>
    <m/>
    <s v="2012-03-05"/>
    <s v="2012-03-05"/>
    <m/>
    <m/>
    <m/>
    <s v="https://www.crunchbase.com/organization/zogaadi"/>
    <s v="https://www.twitter.com/bookingarena"/>
    <s v="https://www.facebook.com/bookingarena"/>
    <s v="7fddce1e-d2db-981e-73be-6f80275766ba"/>
  </r>
  <r>
    <x v="56679"/>
    <s v="beckersmithmedical.com"/>
    <s v="USA"/>
    <s v="CA"/>
    <s v="Los Angeles"/>
    <s v="Los Angeles"/>
    <x v="0"/>
    <s v="BeckerSmith Medical has transformed the old CSF drain into a safe new, fully-automated, programmable Drainage."/>
    <s v="health care|medical|medical device"/>
    <x v="3"/>
    <x v="1"/>
    <n v="2"/>
    <n v="150000"/>
    <s v="2009-01-01"/>
    <s v="2010-03-03"/>
    <s v="2012-03-04"/>
    <m/>
    <m/>
    <s v="(310) 867-2714"/>
    <s v="https://www.crunchbase.com/organization/beckersmith-medical"/>
    <m/>
    <s v="http://www.facebook.com/beckersmith-medical/1573011006256573"/>
    <s v="792ac953-f10c-be02-aa59-fbebfd30b9a4"/>
  </r>
  <r>
    <x v="56680"/>
    <s v="buggl.com"/>
    <s v="USA"/>
    <s v="MA"/>
    <s v="Boston"/>
    <s v="Boston"/>
    <x v="0"/>
    <s v="Buggl is a trip itinerary planning platform that connects travelers with local experts."/>
    <s v="blogging platforms|e-commerce|file sharing|publishing|travel"/>
    <x v="7283"/>
    <x v="1"/>
    <n v="1"/>
    <m/>
    <s v="2012-01-01"/>
    <s v="2012-03-04"/>
    <s v="2012-03-04"/>
    <m/>
    <s v="derek@buggl.com"/>
    <m/>
    <s v="https://www.crunchbase.com/organization/buggl"/>
    <s v="https://www.twitter.com/dbugley"/>
    <s v="http://www.facebook.com/mybuggl"/>
    <s v="49b48408-5d16-6d4d-11b7-0f96d169d72e"/>
  </r>
  <r>
    <x v="56681"/>
    <s v="sayhello.io"/>
    <s v="USA"/>
    <s v="CA"/>
    <s v="SF Bay Area"/>
    <s v="San Francisco"/>
    <x v="0"/>
    <s v="Social Data Introductions"/>
    <s v="machine learning|messaging|natural language processing|social media"/>
    <x v="5359"/>
    <x v="1"/>
    <n v="1"/>
    <n v="300000"/>
    <s v="2012-03-04"/>
    <s v="2012-03-04"/>
    <s v="2012-03-04"/>
    <m/>
    <s v="info@sayhello.io"/>
    <m/>
    <s v="https://www.crunchbase.com/organization/sayhello-llc"/>
    <s v="https://www.twitter.com/sayhelloio"/>
    <s v="http://www.facebook.com/sayhelloio-community/5127168954718"/>
    <s v="09c8972f-8c80-7db7-9b86-7963990840c7"/>
  </r>
  <r>
    <x v="56682"/>
    <s v="sleepys.com"/>
    <s v="USA"/>
    <s v="NY"/>
    <s v="Long Island"/>
    <s v="Hicksville"/>
    <x v="2"/>
    <s v="Find the mattress of your dreams. Great deals on hundreds of mattresses online."/>
    <s v="e-commerce"/>
    <x v="63"/>
    <x v="8"/>
    <n v="1"/>
    <m/>
    <s v="1957-01-01"/>
    <s v="2012-03-04"/>
    <s v="2012-03-04"/>
    <m/>
    <s v="social@mattress.com"/>
    <s v="(516) 861-7977"/>
    <s v="https://www.crunchbase.com/organization/sleepys"/>
    <s v="https://www.twitter.com/sleepys"/>
    <s v="http://www.facebook.com/sleepys"/>
    <s v="ff543cf6-14b7-17f2-dbf1-3b08fbde485c"/>
  </r>
  <r>
    <x v="56683"/>
    <s v="bloom.com"/>
    <s v="USA"/>
    <s v="NE"/>
    <s v="Omaha"/>
    <s v="Omaha"/>
    <x v="0"/>
    <s v="Bloom.com is a social beauty store helping women find products and information on beauty and healthcare."/>
    <s v="fashion"/>
    <x v="350"/>
    <x v="0"/>
    <n v="1"/>
    <n v="5400000"/>
    <s v="2010-06-15"/>
    <s v="2012-03-03"/>
    <s v="2012-03-03"/>
    <m/>
    <s v="beautyadvice@bloom.com"/>
    <s v="'800-550-0857"/>
    <s v="https://www.crunchbase.com/organization/bloom-com"/>
    <s v="https://www.twitter.com/bloomdotcom"/>
    <s v="http://www.facebook.com/bloomdotcom"/>
    <s v="c0405c47-85b7-158c-3e31-49879e50245f"/>
  </r>
  <r>
    <x v="56684"/>
    <s v="kickwith.us"/>
    <s v="GBR"/>
    <m/>
    <s v="London"/>
    <s v="London"/>
    <x v="0"/>
    <s v="Kickit With offers advertising services that help music artists capture and share music festivals and earn revenue."/>
    <s v="advertising|music"/>
    <x v="1118"/>
    <x v="1"/>
    <n v="1"/>
    <n v="23808"/>
    <s v="2012-03-03"/>
    <s v="2012-03-03"/>
    <s v="2012-03-03"/>
    <m/>
    <s v="hussan@kickitwith.com"/>
    <m/>
    <s v="https://www.crunchbase.com/organization/kickit-with"/>
    <s v="https://www.twitter.com/kickitwith"/>
    <m/>
    <s v="35720519-aa36-8538-436e-b985bb4e1672"/>
  </r>
  <r>
    <x v="56685"/>
    <s v="kisstixx.com"/>
    <s v="USA"/>
    <s v="UT"/>
    <s v="Salt Lake City"/>
    <s v="Orem"/>
    <x v="0"/>
    <s v="Kisstixx manufactures and markets lip balm of different flavors."/>
    <s v="e-commerce"/>
    <x v="63"/>
    <x v="0"/>
    <n v="1"/>
    <n v="200000"/>
    <s v="2010-01-01"/>
    <s v="2012-03-03"/>
    <s v="2012-03-03"/>
    <m/>
    <s v="info@kisstixx.com"/>
    <s v="'801-855-6019"/>
    <s v="https://www.crunchbase.com/organization/kisstixx"/>
    <s v="https://www.twitter.com/kisstixx"/>
    <s v="http://www.facebook.com/kisstixx"/>
    <s v="d1bc2e15-fedb-4b1b-aee1-bd788dc507ce"/>
  </r>
  <r>
    <x v="56686"/>
    <s v="letsmote.com"/>
    <s v="IND"/>
    <m/>
    <s v="Mumbai"/>
    <s v="Mumbai"/>
    <x v="0"/>
    <s v="Letsmote.com is a networking platform that allows users to connect with others and share their emotions, feelings and opinions."/>
    <s v="social media"/>
    <x v="87"/>
    <x v="0"/>
    <n v="1"/>
    <n v="80000"/>
    <s v="2013-05-05"/>
    <s v="2012-03-03"/>
    <s v="2012-03-03"/>
    <m/>
    <s v="kunal@letsmote.com"/>
    <m/>
    <s v="https://www.crunchbase.com/organization/letsmote-com"/>
    <m/>
    <m/>
    <s v="26dae09d-b363-a8f3-a138-82be0f7c6b86"/>
  </r>
  <r>
    <x v="56687"/>
    <s v="matchmate.me"/>
    <s v="USA"/>
    <s v="UT"/>
    <s v="Salt Lake City"/>
    <s v="Provo"/>
    <x v="2"/>
    <s v="Matchmaking Platform"/>
    <s v="events|internet"/>
    <x v="80"/>
    <x v="1"/>
    <n v="1"/>
    <m/>
    <s v="2011-11-01"/>
    <s v="2012-03-03"/>
    <s v="2012-03-03"/>
    <m/>
    <m/>
    <m/>
    <s v="https://www.crunchbase.com/organization/matchmate-me"/>
    <m/>
    <m/>
    <s v="e992a9ce-cb25-9b5c-21a5-bc35cde39e2b"/>
  </r>
  <r>
    <x v="56688"/>
    <s v="skbp.com"/>
    <m/>
    <m/>
    <m/>
    <m/>
    <x v="0"/>
    <s v="Specialty Pharmaceutical Company"/>
    <s v="biotechnology"/>
    <x v="36"/>
    <x v="2"/>
    <n v="1"/>
    <m/>
    <s v="2011-01-01"/>
    <s v="2012-03-03"/>
    <s v="2012-03-03"/>
    <m/>
    <m/>
    <s v="82 2 2121 0110"/>
    <s v="https://www.crunchbase.com/organization/sk-biopharmaceuticals"/>
    <m/>
    <m/>
    <s v="49edd279-e40f-ef78-1519-8596b11e1619"/>
  </r>
  <r>
    <x v="56689"/>
    <s v="nephroceuticals.com"/>
    <s v="USA"/>
    <s v="OH"/>
    <s v="Dayton"/>
    <s v="Miamisburg"/>
    <x v="3"/>
    <s v="Corceuticals develops and manufactures nutriceuticals for cardiac patients."/>
    <s v="health care|manufacturing|medical"/>
    <x v="51"/>
    <x v="2"/>
    <n v="1"/>
    <n v="1060000"/>
    <s v="2010-01-01"/>
    <s v="2012-03-02"/>
    <s v="2012-03-02"/>
    <m/>
    <s v="info@Corceuticals.com"/>
    <s v="'937-281-0123"/>
    <s v="https://www.crunchbase.com/organization/corceuticals"/>
    <m/>
    <m/>
    <s v="7b31f452-8755-11d7-4a5e-c4564f547540"/>
  </r>
  <r>
    <x v="56690"/>
    <s v="eccentex.com"/>
    <s v="USA"/>
    <s v="CA"/>
    <s v="Los Angeles"/>
    <s v="Culver City"/>
    <x v="0"/>
    <s v="Eccentex delivers case management solutions through AppBase, its Dynamic Case Management (DCM) Platform-as-a-Service (PaaS) application."/>
    <s v="cloud computing|enterprise software"/>
    <x v="146"/>
    <x v="0"/>
    <n v="1"/>
    <n v="7709323"/>
    <s v="2005-01-01"/>
    <s v="2012-03-02"/>
    <s v="2012-03-02"/>
    <m/>
    <s v="info@eccentex.com"/>
    <n v="13104997066"/>
    <s v="https://www.crunchbase.com/organization/eccentex-corporation"/>
    <s v="https://www.twitter.com/eccentex"/>
    <m/>
    <s v="fdcbd121-fe1b-c5db-c05a-1338911dcb86"/>
  </r>
  <r>
    <x v="56691"/>
    <s v="imetechnologies.nl"/>
    <s v="NLD"/>
    <m/>
    <s v="NLD - Other"/>
    <s v="Geldrop"/>
    <x v="0"/>
    <s v="IME Technologies is dedicated to bring you the state of the art in electrospinning technology."/>
    <s v="nanotechnology"/>
    <x v="485"/>
    <x v="1"/>
    <n v="1"/>
    <m/>
    <s v="2008-01-01"/>
    <s v="2012-03-02"/>
    <s v="2012-03-02"/>
    <m/>
    <s v="info@imetechnologies.nl"/>
    <s v="31 40 282 7956"/>
    <s v="https://www.crunchbase.com/organization/ime-technologies"/>
    <s v="https://www.twitter.com/imetechnologies"/>
    <m/>
    <s v="f73f3426-c25c-aaf2-4605-c3adcf918df3"/>
  </r>
  <r>
    <x v="56692"/>
    <s v="lennonlines.ie"/>
    <s v="IRL"/>
    <m/>
    <s v="IRL - Other"/>
    <s v="Castleblayney"/>
    <x v="0"/>
    <s v="Lennon Lines &amp; Products is an engineering company which develops and manufactures a range of unique products including the Lennon All"/>
    <m/>
    <x v="5"/>
    <x v="1"/>
    <n v="1"/>
    <m/>
    <s v="2012-04-01"/>
    <s v="2012-03-02"/>
    <s v="2012-03-02"/>
    <m/>
    <s v="info@lennonlines.ie"/>
    <s v="353 4 297 48936"/>
    <s v="https://www.crunchbase.com/organization/lennon-lines"/>
    <s v="https://www.twitter.com/lennonlines"/>
    <s v="http://www.facebook.com/easyanchor"/>
    <s v="9e8b1868-d3cb-0e61-5223-51b66baa566c"/>
  </r>
  <r>
    <x v="56693"/>
    <s v="peckforton.com"/>
    <s v="GBR"/>
    <m/>
    <m/>
    <m/>
    <x v="0"/>
    <s v="Peckforton Pharmaceuticals is a specialty pharmaceutical company manufacturing, distributing, and selling prescription and OTC products."/>
    <s v="biotechnology"/>
    <x v="36"/>
    <x v="2"/>
    <n v="1"/>
    <n v="1587246"/>
    <s v="1995-01-01"/>
    <s v="2012-03-02"/>
    <s v="2012-03-02"/>
    <m/>
    <s v="info@peckforton.com"/>
    <s v="44 1270 582 255"/>
    <s v="https://www.crunchbase.com/organization/peckforton-pharmaceuticals"/>
    <m/>
    <m/>
    <s v="ee5d1fe3-aae7-66e9-235b-42967ffac1c8"/>
  </r>
  <r>
    <x v="56694"/>
    <s v="golf4less.com.au"/>
    <s v="AUS"/>
    <m/>
    <s v="Sydney"/>
    <s v="Sydney"/>
    <x v="0"/>
    <s v="4Less is an Australia-based technology company creating online marketplaces where consumers compete to buy and retailers compete to sell."/>
    <s v="e-commerce"/>
    <x v="63"/>
    <x v="2"/>
    <n v="1"/>
    <n v="1000000"/>
    <s v="2012-03-01"/>
    <s v="2012-03-01"/>
    <s v="2012-03-01"/>
    <m/>
    <s v="clive@4less.com.au"/>
    <n v="1300467894"/>
    <s v="https://www.crunchbase.com/organization/4less"/>
    <s v="https://www.twitter.com/4lessgolf"/>
    <m/>
    <s v="20b0e85a-03c7-c525-7f83-08a9c11cc0b4"/>
  </r>
  <r>
    <x v="56695"/>
    <s v="shop.adas-avenue.eu"/>
    <m/>
    <m/>
    <m/>
    <m/>
    <x v="0"/>
    <s v="Ada’s Avenue was an online fashion label/direct sales company affiliated with Berlin incubator Rheingau Founders."/>
    <m/>
    <x v="5"/>
    <x v="2"/>
    <n v="1"/>
    <m/>
    <s v="2012-01-01"/>
    <s v="2012-03-01"/>
    <s v="2012-03-01"/>
    <m/>
    <m/>
    <m/>
    <s v="https://www.crunchbase.com/organization/ada-s-avenue"/>
    <m/>
    <m/>
    <s v="fa13cc82-36aa-75a2-01ad-3e40a10c7f45"/>
  </r>
  <r>
    <x v="56696"/>
    <s v="agilys.com"/>
    <s v="BEL"/>
    <m/>
    <s v="Brussels"/>
    <s v="Braine-l'alleud"/>
    <x v="2"/>
    <s v="Shopping list App for Mobile phones"/>
    <s v="software"/>
    <x v="10"/>
    <x v="1"/>
    <n v="1"/>
    <n v="735330"/>
    <s v="2010-01-01"/>
    <s v="2012-03-01"/>
    <s v="2012-03-01"/>
    <m/>
    <m/>
    <s v="32 4 961 61 270"/>
    <s v="https://www.crunchbase.com/organization/agilys"/>
    <s v="https://www.twitter.com/myshopi"/>
    <s v="http://www.facebook.com/myshopi"/>
    <s v="da347c66-0ac8-cdf7-81ae-3acd446403dc"/>
  </r>
  <r>
    <x v="56697"/>
    <s v="data.iresearch.cn"/>
    <s v="CHN"/>
    <m/>
    <s v="Beijing"/>
    <s v="Beijing"/>
    <x v="0"/>
    <s v="Allyes Advertisement Network is a provider of network advertising technology, online marketing and effect marketing services."/>
    <s v="ad network|advertising|marketing"/>
    <x v="296"/>
    <x v="2"/>
    <n v="4"/>
    <n v="140500000"/>
    <m/>
    <s v="2000-01-01"/>
    <s v="2012-03-01"/>
    <m/>
    <m/>
    <m/>
    <s v="https://www.crunchbase.com/organization/allyes-advertisement-network"/>
    <m/>
    <m/>
    <s v="785bfc7c-42ac-3fe1-e068-31962a641724"/>
  </r>
  <r>
    <x v="56698"/>
    <m/>
    <s v="RUS"/>
    <m/>
    <m/>
    <m/>
    <x v="0"/>
    <s v="Animating Touch is a mobile app for Android which allows creating short cartoons with a set of characters"/>
    <s v="mobile"/>
    <x v="15"/>
    <x v="2"/>
    <n v="1"/>
    <n v="25000"/>
    <m/>
    <s v="2012-03-01"/>
    <s v="2012-03-01"/>
    <m/>
    <m/>
    <m/>
    <s v="https://www.crunchbase.com/organization/animating-touch"/>
    <m/>
    <m/>
    <s v="774ead5d-9cc9-515e-e511-f3a4b4875b84"/>
  </r>
  <r>
    <x v="56699"/>
    <s v="getanteup.com"/>
    <s v="CHL"/>
    <m/>
    <s v="Santiago"/>
    <s v="Santiago"/>
    <x v="3"/>
    <s v="Ante Up is a sports betting platform for casual sports fans."/>
    <s v="android|apps|ios|mobile|real time|sports"/>
    <x v="1292"/>
    <x v="2"/>
    <n v="2"/>
    <n v="160000"/>
    <s v="2011-09-10"/>
    <s v="2011-09-01"/>
    <s v="2012-03-01"/>
    <m/>
    <s v="anteup@getanteup.com"/>
    <n v="5042020504"/>
    <s v="https://www.crunchbase.com/organization/ante-up"/>
    <s v="https://www.twitter.com/anteyup"/>
    <m/>
    <s v="ed49b8e7-0c7b-5431-124a-b7b8bff712c0"/>
  </r>
  <r>
    <x v="56700"/>
    <m/>
    <s v="USA"/>
    <s v="TN"/>
    <s v="Nashville"/>
    <s v="Nashville"/>
    <x v="0"/>
    <s v="Apax Solutions is based in Nashville, Tennessee, United States."/>
    <m/>
    <x v="5"/>
    <x v="2"/>
    <n v="1"/>
    <n v="170000"/>
    <m/>
    <s v="2012-03-01"/>
    <s v="2012-03-01"/>
    <m/>
    <m/>
    <m/>
    <s v="https://www.crunchbase.com/organization/apax-solutions"/>
    <m/>
    <m/>
    <s v="49653a27-c5e3-5750-feba-357d092c0150"/>
  </r>
  <r>
    <x v="56701"/>
    <s v="appsperse.com"/>
    <s v="USA"/>
    <s v="CA"/>
    <s v="SF Bay Area"/>
    <s v="San Francisco"/>
    <x v="0"/>
    <s v="Appserse provides a platform that enables mobile application publishers to measure the ROI of their marketing campaigns."/>
    <s v="advertising"/>
    <x v="296"/>
    <x v="1"/>
    <n v="1"/>
    <m/>
    <s v="2011-08-01"/>
    <s v="2012-03-01"/>
    <s v="2012-03-01"/>
    <m/>
    <s v="info@appsperse.com"/>
    <m/>
    <s v="https://www.crunchbase.com/organization/appsperse"/>
    <s v="https://www.twitter.com/appsperse"/>
    <s v="http://www.facebook.com/appsperse"/>
    <s v="93c0bb23-86c2-9019-b795-c89af42dd25b"/>
  </r>
  <r>
    <x v="56702"/>
    <s v="axxiapharma.com"/>
    <s v="USA"/>
    <s v="MD"/>
    <s v="Baltimore"/>
    <s v="Bel Air"/>
    <x v="0"/>
    <s v="Axxia Pharmaceuticals provides implantable polymeric drug delivery technologies."/>
    <s v="health care"/>
    <x v="3"/>
    <x v="2"/>
    <n v="1"/>
    <n v="300000"/>
    <m/>
    <s v="2012-03-01"/>
    <s v="2012-03-01"/>
    <m/>
    <s v="inquiries@axxiapharma.com"/>
    <m/>
    <s v="https://www.crunchbase.com/organization/axxia-pharmaceuticals"/>
    <m/>
    <m/>
    <s v="254aee74-3fb9-1aab-e09e-9de76377543d"/>
  </r>
  <r>
    <x v="56703"/>
    <s v="b-152.ru"/>
    <s v="RUS"/>
    <m/>
    <s v="Moscow"/>
    <s v="Moscow"/>
    <x v="0"/>
    <s v="&quot;B-152&quot; - the best way to quickly and accurately prepare all the documents governing the processing of personal data in the company."/>
    <s v="legal"/>
    <x v="407"/>
    <x v="1"/>
    <n v="1"/>
    <n v="100000"/>
    <m/>
    <s v="2012-03-01"/>
    <s v="2012-03-01"/>
    <m/>
    <m/>
    <m/>
    <s v="https://www.crunchbase.com/organization/b-152"/>
    <s v="https://www.twitter.com/b152_ru"/>
    <s v="http://www.facebook.com/pages/%d0%91-152/108140729265389"/>
    <s v="403d9fa9-ccd7-35d9-0876-d7d5d7490145"/>
  </r>
  <r>
    <x v="56704"/>
    <s v="b4-health.com"/>
    <m/>
    <m/>
    <m/>
    <m/>
    <x v="0"/>
    <s v="Through B4Health, hospitals and healthcare facilities have an opportunity to realize short term benefits both in cost and time efficiency"/>
    <m/>
    <x v="5"/>
    <x v="1"/>
    <n v="1"/>
    <m/>
    <m/>
    <s v="2012-03-01"/>
    <s v="2012-03-01"/>
    <m/>
    <s v="info@b4-health.com"/>
    <s v="'301-652-0444"/>
    <s v="https://www.crunchbase.com/organization/b-4-health"/>
    <m/>
    <m/>
    <s v="4be22d40-c06c-4339-a6e4-dc241cb9cd03"/>
  </r>
  <r>
    <x v="56705"/>
    <s v="baby.com.br"/>
    <s v="BRA"/>
    <m/>
    <m/>
    <m/>
    <x v="0"/>
    <s v="Baby.com.br is an e-commerce retailer of baby products in Brazil."/>
    <s v="baby|e-commerce|retail"/>
    <x v="63"/>
    <x v="7"/>
    <n v="2"/>
    <n v="21100000"/>
    <s v="2010-06-01"/>
    <s v="2011-02-01"/>
    <s v="2012-03-01"/>
    <m/>
    <m/>
    <n v="1143142650"/>
    <s v="https://www.crunchbase.com/organization/baby-com-br"/>
    <s v="https://www.twitter.com/babynaweb"/>
    <s v="http://www.facebook.com/babycombr"/>
    <s v="be4e3f28-41cf-a856-9a09-6163abbf0801"/>
  </r>
  <r>
    <x v="56706"/>
    <s v="beeminder.com"/>
    <s v="USA"/>
    <s v="OR"/>
    <s v="Portland, Oregon"/>
    <s v="Portland"/>
    <x v="0"/>
    <s v="Beeminder offers a motivational tool with a self-tracking system that employs monetary incentives to help users stick to their goals."/>
    <s v="software"/>
    <x v="10"/>
    <x v="0"/>
    <n v="1"/>
    <n v="25000"/>
    <s v="2011-10-10"/>
    <s v="2012-03-01"/>
    <s v="2012-03-01"/>
    <m/>
    <s v="support@beeminder.com"/>
    <s v="646-535-BEEM"/>
    <s v="https://www.crunchbase.com/organization/beeminder"/>
    <s v="https://www.twitter.com/bmndr"/>
    <s v="http://www.facebook.com/beeminder"/>
    <s v="1663f36c-d3b6-0e52-c79a-65a866c90b58"/>
  </r>
  <r>
    <x v="56707"/>
    <s v="befunky.com"/>
    <s v="USA"/>
    <s v="OR"/>
    <s v="Portland, Oregon"/>
    <s v="Portland"/>
    <x v="0"/>
    <s v="BeFunky is a photo editing application enabling users to edit, save and share photos in social networks."/>
    <s v="ios|mobile|photography|photo sharing"/>
    <x v="4274"/>
    <x v="0"/>
    <n v="3"/>
    <n v="1650000"/>
    <s v="2007-01-01"/>
    <s v="2007-01-01"/>
    <s v="2012-03-01"/>
    <m/>
    <s v="info@befunky.com"/>
    <s v="90 532 384 90 91"/>
    <s v="https://www.crunchbase.com/organization/befunky"/>
    <s v="https://www.twitter.com/befunky"/>
    <s v="http://www.facebook.com/befunky"/>
    <s v="0023affb-ca57-dad8-0d79-655bac1c15a8"/>
  </r>
  <r>
    <x v="56708"/>
    <s v="sxbicon.com"/>
    <s v="CHN"/>
    <m/>
    <s v="CHN - Other"/>
    <s v="Xian"/>
    <x v="0"/>
    <s v="Bicon Pharmaceutical manufactures and distributes pharmaceutical raw materials, patent medicines, chemicals, vaccines, and more."/>
    <s v="health care|medical|pharmaceutical"/>
    <x v="3"/>
    <x v="2"/>
    <n v="2"/>
    <n v="250000000"/>
    <s v="1997-01-01"/>
    <s v="2009-11-01"/>
    <s v="2012-03-01"/>
    <m/>
    <m/>
    <s v="86 29 8832 5152"/>
    <s v="https://www.crunchbase.com/organization/bicon-pharmaceutical"/>
    <m/>
    <m/>
    <s v="33d06772-99bf-2e4d-661d-cc83fe1136bf"/>
  </r>
  <r>
    <x v="56709"/>
    <s v="bizzingo.com"/>
    <s v="USA"/>
    <s v="CA"/>
    <s v="SF Bay Area"/>
    <s v="San Francisco"/>
    <x v="0"/>
    <s v="Bizzingo is a validated network that provides software applications and analytical tools to help connect people within organizations."/>
    <s v="software"/>
    <x v="10"/>
    <x v="0"/>
    <n v="1"/>
    <n v="660000"/>
    <m/>
    <s v="2012-03-01"/>
    <s v="2012-03-01"/>
    <m/>
    <m/>
    <s v="'877-291-1130"/>
    <s v="https://www.crunchbase.com/organization/bizzingo"/>
    <s v="https://www.twitter.com/bizzingocom"/>
    <m/>
    <s v="28646dfb-f123-2871-d2ad-0743326d605a"/>
  </r>
  <r>
    <x v="56710"/>
    <s v="blinkbooking.com"/>
    <s v="ESP"/>
    <m/>
    <s v="Madrid"/>
    <s v="Madrid"/>
    <x v="2"/>
    <s v="Blink Booking is an app that helps travellers in Europe book hotels at the last minute by providing a daily selection of four hotels."/>
    <s v="apps|internet|mobile|travel"/>
    <x v="2205"/>
    <x v="0"/>
    <n v="1"/>
    <n v="4400000"/>
    <s v="2012-01-01"/>
    <s v="2012-03-01"/>
    <s v="2012-03-01"/>
    <m/>
    <s v="contact@blinkbooking.com"/>
    <s v="'+34 902 05 06 68"/>
    <s v="https://www.crunchbase.com/organization/blink-booking"/>
    <s v="https://www.twitter.com/blinkbooking_uk"/>
    <s v="http://www.facebook.com/blinkbygroupon"/>
    <s v="8908e894-5e44-e756-9824-e4619c80c209"/>
  </r>
  <r>
    <x v="56711"/>
    <s v="bookfresh.com"/>
    <s v="USA"/>
    <s v="CA"/>
    <s v="SF Bay Area"/>
    <s v="San Francisco"/>
    <x v="2"/>
    <s v="BookFresh is online scheduling and appointment booking software for small businesses."/>
    <s v="curated web"/>
    <x v="28"/>
    <x v="0"/>
    <n v="3"/>
    <n v="1500000"/>
    <s v="2007-01-01"/>
    <s v="2008-08-19"/>
    <s v="2012-03-01"/>
    <m/>
    <m/>
    <s v="'650-209-6740"/>
    <s v="https://www.crunchbase.com/organization/bookfresh"/>
    <s v="https://www.twitter.com/bookfresh"/>
    <s v="https://www.facebook.com/bookfresh"/>
    <s v="2d79a3c8-fa4e-426d-8cf8-49265d02889d"/>
  </r>
  <r>
    <x v="56712"/>
    <s v="bepms.com"/>
    <s v="USA"/>
    <s v="TX"/>
    <s v="Houston"/>
    <s v="Houston"/>
    <x v="0"/>
    <s v="Cloud software solutions for human capital and operational performance management"/>
    <s v="cloud computing|human resources|software"/>
    <x v="146"/>
    <x v="6"/>
    <n v="1"/>
    <n v="3700000"/>
    <s v="2010-01-01"/>
    <s v="2012-03-01"/>
    <s v="2012-03-01"/>
    <m/>
    <s v="mgr@bepms.com"/>
    <s v="(713)554-0909"/>
    <s v="https://www.crunchbase.com/organization/bullseyeevaluation"/>
    <s v="https://www.twitter.com/bullseyepm"/>
    <s v="http://www.facebook.com/bullseyeevaluationsoftware"/>
    <s v="8fa91238-5f9f-8eda-2452-d8916f8cbe4e"/>
  </r>
  <r>
    <x v="56713"/>
    <s v="bungolow.com"/>
    <s v="CHL"/>
    <m/>
    <s v="Santiago"/>
    <s v="Santiago"/>
    <x v="3"/>
    <s v="Bungolow is a membership-based service providing deals at various South American hotels."/>
    <s v="hospitality"/>
    <x v="22"/>
    <x v="1"/>
    <n v="2"/>
    <n v="65000"/>
    <s v="2011-04-01"/>
    <s v="2011-04-25"/>
    <s v="2012-03-01"/>
    <m/>
    <s v="admin@bungolow.com"/>
    <s v="'786-220-3244"/>
    <s v="https://www.crunchbase.com/organization/bungolow"/>
    <s v="https://www.twitter.com/bungolow"/>
    <m/>
    <s v="0e13afa7-9756-cafb-2024-9e14adf545a1"/>
  </r>
  <r>
    <x v="56714"/>
    <s v="canwenetwork.com"/>
    <s v="USA"/>
    <s v="TX"/>
    <s v="Austin"/>
    <s v="Austin"/>
    <x v="0"/>
    <s v="CanWeNetwork is an application that introduces and connects users to high value, relevant and authenticated opportunities."/>
    <s v="ios|mobile"/>
    <x v="462"/>
    <x v="2"/>
    <n v="1"/>
    <n v="3000000"/>
    <s v="2011-11-01"/>
    <s v="2012-03-01"/>
    <s v="2012-03-01"/>
    <m/>
    <s v="james@canwenetwork.com"/>
    <m/>
    <s v="https://www.crunchbase.com/organization/canwenetwork"/>
    <s v="https://www.twitter.com/canwenetwork"/>
    <m/>
    <s v="547f6772-d922-f00e-96ea-76d980eb686b"/>
  </r>
  <r>
    <x v="56715"/>
    <s v="canwenetwork.com"/>
    <s v="USA"/>
    <s v="TX"/>
    <s v="Austin"/>
    <s v="Austin"/>
    <x v="0"/>
    <s v="CanWe Studios is a mobile application development company building a platform for social geospatial apps."/>
    <s v="mobile"/>
    <x v="15"/>
    <x v="0"/>
    <n v="1"/>
    <n v="1500000"/>
    <m/>
    <s v="2012-03-01"/>
    <s v="2012-03-01"/>
    <m/>
    <m/>
    <m/>
    <s v="https://www.crunchbase.com/organization/canwe-studios"/>
    <s v="https://www.twitter.com/canwenetwork"/>
    <m/>
    <s v="1c6c5d19-799b-fc36-121b-64cd5b9f043a"/>
  </r>
  <r>
    <x v="56716"/>
    <s v="capptain.com"/>
    <s v="FRA"/>
    <m/>
    <s v="Paris"/>
    <s v="Paris"/>
    <x v="2"/>
    <s v="Power your App ROI"/>
    <s v="analytics|android|crm|information services|information technology|ios|mobile|saas"/>
    <x v="7284"/>
    <x v="2"/>
    <n v="1"/>
    <n v="1500000"/>
    <s v="2008-06-06"/>
    <s v="2012-03-01"/>
    <s v="2012-03-01"/>
    <m/>
    <s v="sales@capptain.com"/>
    <m/>
    <s v="https://www.crunchbase.com/organization/capptain"/>
    <s v="https://www.twitter.com/capptain_hq"/>
    <s v="http://www.facebook.com/capptain"/>
    <s v="0209f189-b89d-57e2-9cfa-b915da1ff4e2"/>
  </r>
  <r>
    <x v="56717"/>
    <s v="cartera.com"/>
    <s v="USA"/>
    <s v="MA"/>
    <s v="Boston"/>
    <s v="Lexington"/>
    <x v="0"/>
    <s v="Cartera Commerce delivers a performance-based platform of offers for card issuers, airline frequent flyer programs and merchants."/>
    <s v="advertising|banking|credit cards|shopping"/>
    <x v="7285"/>
    <x v="5"/>
    <n v="7"/>
    <n v="36800000"/>
    <s v="2005-01-01"/>
    <s v="2005-08-01"/>
    <s v="2012-03-01"/>
    <m/>
    <s v="info@cartera.com"/>
    <s v="'781-541-6800"/>
    <s v="https://www.crunchbase.com/organization/cartera-commerce"/>
    <s v="https://www.twitter.com/carteracommerce"/>
    <s v="http://www.facebook.com/carteracommerce"/>
    <s v="5d18c55f-f85b-ad09-f0f5-31d8b0e97351"/>
  </r>
  <r>
    <x v="56718"/>
    <s v="coderwall.com"/>
    <s v="USA"/>
    <s v="CA"/>
    <s v="SF Bay Area"/>
    <s v="San Francisco"/>
    <x v="0"/>
    <s v="Coderwall is a collaborative learning platform for software developers to improve their programming knowledge."/>
    <s v="curated web"/>
    <x v="28"/>
    <x v="1"/>
    <n v="1"/>
    <m/>
    <m/>
    <s v="2012-03-01"/>
    <s v="2012-03-01"/>
    <m/>
    <m/>
    <m/>
    <s v="https://www.crunchbase.com/organization/coderwall"/>
    <s v="https://www.twitter.com/coderwall"/>
    <s v="https://www.facebook.com/coderwall"/>
    <s v="fe2ec26d-72b4-bafd-0bc9-71518b2b812a"/>
  </r>
  <r>
    <x v="56719"/>
    <s v="collegeboundair.com"/>
    <m/>
    <m/>
    <m/>
    <m/>
    <x v="3"/>
    <s v="Collegebound Airlines focuses on enhancing the travel experience for students."/>
    <s v="travel"/>
    <x v="22"/>
    <x v="0"/>
    <n v="1"/>
    <n v="20000"/>
    <s v="2012-02-01"/>
    <s v="2012-03-01"/>
    <s v="2012-03-01"/>
    <s v="2013-05-01"/>
    <m/>
    <m/>
    <s v="https://www.crunchbase.com/organization/collegebound-airlines"/>
    <s v="https://www.twitter.com/collegebound"/>
    <m/>
    <s v="e6343b22-a5e2-0bed-7947-82e30160cc50"/>
  </r>
  <r>
    <x v="56720"/>
    <s v="community-links.org"/>
    <s v="GBR"/>
    <m/>
    <s v="London"/>
    <s v="London"/>
    <x v="0"/>
    <s v="Community Links is an east London charity with 30 years’ experience running a wide range of community projects."/>
    <s v="charity|communities|non profit"/>
    <x v="107"/>
    <x v="2"/>
    <n v="1"/>
    <m/>
    <m/>
    <s v="2012-03-01"/>
    <s v="2012-03-01"/>
    <m/>
    <m/>
    <m/>
    <s v="https://www.crunchbase.com/organization/community-links"/>
    <m/>
    <s v="https://www.facebook.com/commlinks"/>
    <s v="3e7108f5-2a90-5e53-393a-88998579e326"/>
  </r>
  <r>
    <x v="56721"/>
    <s v="conxt.com"/>
    <s v="USA"/>
    <s v="PA"/>
    <s v="Philadelphia"/>
    <s v="Bala Cynwyd"/>
    <x v="0"/>
    <s v="conXt enables users to collect, manage, and maintain current contact information in an easy-to-use address book format."/>
    <s v="contact management|curated web"/>
    <x v="662"/>
    <x v="1"/>
    <n v="2"/>
    <n v="80000"/>
    <s v="2009-09-01"/>
    <s v="2011-05-01"/>
    <s v="2012-03-01"/>
    <m/>
    <s v="egreenberg@conxt.com"/>
    <s v="'484.995.4306"/>
    <s v="https://www.crunchbase.com/organization/conxt"/>
    <s v="https://www.twitter.com/conxt"/>
    <s v="http://www.facebook.com/conxt"/>
    <s v="e1772e01-bbb2-3537-29fe-26210bfd5fe0"/>
  </r>
  <r>
    <x v="56722"/>
    <s v="criterionsecurity.com"/>
    <s v="USA"/>
    <s v="TN"/>
    <s v="Nashville"/>
    <s v="Nashville"/>
    <x v="0"/>
    <s v="Securing Criterion’s position as a leader in the security industry through superior customer service and cost savings."/>
    <s v="security"/>
    <x v="175"/>
    <x v="6"/>
    <n v="1"/>
    <n v="250000"/>
    <s v="2010-01-01"/>
    <s v="2012-03-01"/>
    <s v="2012-03-01"/>
    <m/>
    <s v="info@criterionsecurity.com"/>
    <s v="(877) 360-9455"/>
    <s v="https://www.crunchbase.com/organization/criterion-security"/>
    <m/>
    <m/>
    <s v="d20691c0-edf0-06a6-afac-631655712506"/>
  </r>
  <r>
    <x v="56723"/>
    <s v="cuturia.com"/>
    <s v="USA"/>
    <s v="CA"/>
    <s v="Los Angeles"/>
    <s v="Los Angeles"/>
    <x v="3"/>
    <s v="Cuturia is a fashion consignment app that enables sellers to post designer items on social networks."/>
    <s v="fashion|mobile"/>
    <x v="5104"/>
    <x v="1"/>
    <n v="1"/>
    <n v="200000"/>
    <s v="2012-04-01"/>
    <s v="2012-03-01"/>
    <s v="2012-03-01"/>
    <s v="2013-10-01"/>
    <s v="david@cuturia.com"/>
    <n v="3106232477"/>
    <s v="https://www.crunchbase.com/organization/cuturia"/>
    <m/>
    <m/>
    <s v="0308d62b-9a39-1184-4509-3f262fc1320a"/>
  </r>
  <r>
    <x v="56724"/>
    <s v="cyrene.com.tr"/>
    <m/>
    <m/>
    <m/>
    <m/>
    <x v="0"/>
    <s v="Cyrene is a manufacturer of skincare and anti-aging products and cosmetics."/>
    <s v="beauty|clinical trials|cosmetics|e-commerce|industrial"/>
    <x v="1184"/>
    <x v="1"/>
    <n v="1"/>
    <n v="500000"/>
    <s v="2012-03-01"/>
    <s v="2012-03-01"/>
    <s v="2012-03-01"/>
    <m/>
    <s v="info@cyrene.com.tr"/>
    <n v="902165043353"/>
    <s v="https://www.crunchbase.com/organization/cyrene-2"/>
    <m/>
    <s v="https://www.facebook.com/cyrenebiocosmetiques"/>
    <s v="0d174201-f0b6-c1c3-0d94-fd5587599817"/>
  </r>
  <r>
    <x v="56725"/>
    <s v="dealupa.com"/>
    <s v="USA"/>
    <s v="WA"/>
    <s v="Seattle"/>
    <s v="Seattle"/>
    <x v="0"/>
    <s v="Dealupa brings you the deals and experiences that match your interests. We love a good deal. The trouble is, with thousands of deals out"/>
    <s v="retail technology|shopping"/>
    <x v="168"/>
    <x v="1"/>
    <n v="1"/>
    <m/>
    <s v="2011-01-01"/>
    <s v="2012-03-01"/>
    <s v="2012-03-01"/>
    <m/>
    <s v="founders@dealupa.com"/>
    <n v="16503804779"/>
    <s v="https://www.crunchbase.com/organization/dealupa"/>
    <m/>
    <m/>
    <s v="7f7d220b-d236-6775-6078-4da84c2cb369"/>
  </r>
  <r>
    <x v="56726"/>
    <s v="mdcom.com"/>
    <s v="USA"/>
    <s v="CA"/>
    <s v="SF Bay Area"/>
    <s v="Palo Alto"/>
    <x v="0"/>
    <s v="DoctorCom is a healthcare communication platform for patients and healthcare service providers."/>
    <s v="health care|medical"/>
    <x v="3"/>
    <x v="1"/>
    <n v="1"/>
    <n v="1200000"/>
    <s v="2010-07-01"/>
    <s v="2012-03-01"/>
    <s v="2012-03-01"/>
    <m/>
    <m/>
    <m/>
    <s v="https://www.crunchbase.com/organization/doctorcom"/>
    <s v="https://www.twitter.com/doctorcominc"/>
    <s v="https://www.facebook.com/127530477304243"/>
    <s v="6def36ef-db4d-4f43-8bd2-e388d7ee616d"/>
  </r>
  <r>
    <x v="56727"/>
    <s v="dogdigital.com"/>
    <s v="GBR"/>
    <m/>
    <s v="Glasgow"/>
    <s v="Glasgow"/>
    <x v="0"/>
    <s v="Dog Digital designs and develops world-class platforms to ensure maximum publicity for digital content distributed across multiple outlets."/>
    <s v="consulting"/>
    <x v="5"/>
    <x v="6"/>
    <n v="1"/>
    <n v="1593295.41290251"/>
    <s v="1996-01-01"/>
    <s v="2012-03-01"/>
    <s v="2012-03-01"/>
    <m/>
    <s v="hello@dogdigital.com"/>
    <s v="'+44 141 572 0730"/>
    <s v="https://www.crunchbase.com/organization/dog-digital"/>
    <s v="https://www.twitter.com/dogdigital"/>
    <s v="http://www.facebook.com/dogdigital"/>
    <s v="e9d727bf-742e-d722-aa48-bf249294885f"/>
  </r>
  <r>
    <x v="56728"/>
    <s v="duogou.cn"/>
    <s v="CHN"/>
    <m/>
    <s v="Beijing"/>
    <s v="Beijing"/>
    <x v="0"/>
    <s v="Duogou is an e-commerce website and network platform which allows customers to exchange high-value points received from purchasing."/>
    <s v="e-commerce"/>
    <x v="63"/>
    <x v="2"/>
    <n v="1"/>
    <n v="10000000"/>
    <s v="2011-01-11"/>
    <s v="2012-03-01"/>
    <s v="2012-03-01"/>
    <m/>
    <m/>
    <m/>
    <s v="https://www.crunchbase.com/organization/duogou"/>
    <m/>
    <m/>
    <s v="7132d9a8-7aa6-308c-af8f-070dc93d5c5f"/>
  </r>
  <r>
    <x v="56729"/>
    <s v="econhealthcare.com"/>
    <s v="SGP"/>
    <m/>
    <s v="Singapore"/>
    <s v="Singapore"/>
    <x v="0"/>
    <s v="ECON Healthcare Group is proud to have won at the 3rd Eldercare Innovation Awards 2015."/>
    <m/>
    <x v="5"/>
    <x v="2"/>
    <n v="1"/>
    <m/>
    <s v="1987-01-01"/>
    <s v="2012-03-01"/>
    <s v="2012-03-01"/>
    <m/>
    <s v="enquiry@econhealthcare.com"/>
    <s v="(656) 496-1338"/>
    <s v="https://www.crunchbase.com/organization/econ-healthcare"/>
    <m/>
    <m/>
    <s v="90957b09-1011-09b6-0b35-c51eb75c0756"/>
  </r>
  <r>
    <x v="56730"/>
    <s v="energatixstudio.com"/>
    <s v="USA"/>
    <s v="NY"/>
    <s v="New York City"/>
    <s v="New York"/>
    <x v="3"/>
    <s v="International App Development Studio"/>
    <m/>
    <x v="5"/>
    <x v="1"/>
    <n v="1"/>
    <m/>
    <s v="2011-07-01"/>
    <s v="2012-03-01"/>
    <s v="2012-03-01"/>
    <s v="2013-09-01"/>
    <s v="michelle@energatixstudio.com"/>
    <m/>
    <s v="https://www.crunchbase.com/organization/energatix-studio"/>
    <s v="https://www.twitter.com/zombiehit"/>
    <m/>
    <s v="768a30bf-1c43-0e1f-f0ed-432d1f392c34"/>
  </r>
  <r>
    <x v="56731"/>
    <s v="enodosoftware.com"/>
    <s v="USA"/>
    <s v="WA"/>
    <s v="Seattle"/>
    <s v="Seattle"/>
    <x v="3"/>
    <s v="Marketing Performance Management"/>
    <s v="analytics|saas|software"/>
    <x v="123"/>
    <x v="1"/>
    <n v="1"/>
    <m/>
    <s v="2011-06-01"/>
    <s v="2012-03-01"/>
    <s v="2012-03-01"/>
    <s v="2013-12-01"/>
    <s v="info@enodosoftware.com"/>
    <s v="'206-316-2525"/>
    <s v="https://www.crunchbase.com/organization/enodo-software"/>
    <m/>
    <m/>
    <s v="b962ce64-fb5a-1b29-d8a2-36a8e8e8eeac"/>
  </r>
  <r>
    <x v="56732"/>
    <s v="ensightapps.com"/>
    <s v="KOR"/>
    <m/>
    <s v="Seoul"/>
    <s v="Seoul"/>
    <x v="0"/>
    <s v="ENSIGHTMEDIA is a software company that develops applications for smartphones."/>
    <s v="mobile"/>
    <x v="15"/>
    <x v="0"/>
    <n v="1"/>
    <n v="1783500"/>
    <s v="2007-07-07"/>
    <s v="2012-03-01"/>
    <s v="2012-03-01"/>
    <m/>
    <s v="support@ensightapps.com"/>
    <s v="'070-8146-9000"/>
    <s v="https://www.crunchbase.com/organization/ensight-media"/>
    <s v="https://www.twitter.com/ensightapps"/>
    <s v="http://www.facebook.com/ensightglobal"/>
    <s v="0d405360-bea2-389b-6df8-40fd1480c584"/>
  </r>
  <r>
    <x v="56733"/>
    <m/>
    <s v="BRA"/>
    <m/>
    <s v="Sao Paulo"/>
    <s v="São Paulo"/>
    <x v="0"/>
    <s v="EuDecido operates as an online reverse group buying system."/>
    <s v="automotive|direct sales"/>
    <x v="3812"/>
    <x v="2"/>
    <n v="1"/>
    <n v="50190"/>
    <m/>
    <s v="2012-03-01"/>
    <s v="2012-03-01"/>
    <m/>
    <m/>
    <m/>
    <s v="https://www.crunchbase.com/organization/eudecido"/>
    <m/>
    <m/>
    <s v="89c6c64d-6396-63e0-11b5-5c896cd0a555"/>
  </r>
  <r>
    <x v="56734"/>
    <s v="everyart.com"/>
    <s v="USA"/>
    <s v="CA"/>
    <s v="CA - Other"/>
    <s v="Lucerne Valley"/>
    <x v="3"/>
    <s v="everyArt allows users to commission an art piece from a diverse portfolio of artists on the web."/>
    <s v="curated web"/>
    <x v="28"/>
    <x v="1"/>
    <n v="1"/>
    <m/>
    <s v="2011-01-01"/>
    <s v="2012-03-01"/>
    <s v="2012-03-01"/>
    <s v="2013-01-01"/>
    <m/>
    <n v="8167261806"/>
    <s v="https://www.crunchbase.com/organization/everyart"/>
    <s v="https://www.twitter.com/everyart"/>
    <m/>
    <s v="28e7b1cc-76a1-15ec-dc3b-4a6e57e8faaf"/>
  </r>
  <r>
    <x v="56735"/>
    <s v="falafel-games.com"/>
    <s v="HKG"/>
    <m/>
    <s v="Hong Kong"/>
    <s v="Hong Kong"/>
    <x v="0"/>
    <s v="Develops and Publishes Games with a Middle East flavor"/>
    <s v="computer|gaming|publishing"/>
    <x v="7286"/>
    <x v="0"/>
    <n v="1"/>
    <n v="2100000"/>
    <s v="2010-01-01"/>
    <s v="2012-03-01"/>
    <s v="2012-03-01"/>
    <m/>
    <s v="v@falafel-games.com"/>
    <n v="8657186483638"/>
    <s v="https://www.crunchbase.com/organization/falafel-games"/>
    <m/>
    <m/>
    <s v="23a97de8-db12-4d3a-189e-7b1419d32b56"/>
  </r>
  <r>
    <x v="56736"/>
    <s v="fieldoo.com"/>
    <s v="SVN"/>
    <m/>
    <s v="Ljubljana"/>
    <s v="Ljubljana"/>
    <x v="0"/>
    <s v="Fieldoo is a football career network for football players to promote themselves and showcase their skills to agents and scouts."/>
    <s v="internet|mobile|professional networking|soccer|sports"/>
    <x v="7287"/>
    <x v="1"/>
    <n v="1"/>
    <n v="665600"/>
    <s v="2012-03-01"/>
    <s v="2012-03-01"/>
    <s v="2012-03-01"/>
    <m/>
    <s v="info@fieldoo.com"/>
    <m/>
    <s v="https://www.crunchbase.com/organization/fieldoo"/>
    <s v="https://www.twitter.com/fieldoo"/>
    <s v="http://www.facebook.com/fieldoo"/>
    <s v="007dee2b-77e7-fbee-5f1e-e0ddf34ecc4b"/>
  </r>
  <r>
    <x v="56737"/>
    <s v="fightmymonster.com"/>
    <s v="USA"/>
    <s v="CA"/>
    <s v="SF Bay Area"/>
    <s v="San Mateo"/>
    <x v="0"/>
    <s v="Fight My Monster is an online gaming destination that allows children to collect, trade and fight monsters in an educational environment."/>
    <s v="mmo games"/>
    <x v="616"/>
    <x v="1"/>
    <n v="1"/>
    <n v="2100000"/>
    <s v="2011-01-01"/>
    <s v="2012-03-01"/>
    <s v="2012-03-01"/>
    <m/>
    <s v="info@fightmymonster.com"/>
    <s v="0203 298 2906"/>
    <s v="https://www.crunchbase.com/organization/fight-my-monster"/>
    <s v="https://www.twitter.com/fightmymonster"/>
    <m/>
    <s v="5cddda7b-0f9f-08fe-4aac-86c8bc4dbab0"/>
  </r>
  <r>
    <x v="56738"/>
    <s v="firstmeta.com"/>
    <s v="SGP"/>
    <m/>
    <s v="Singapore"/>
    <s v="Singapore"/>
    <x v="0"/>
    <s v="First Meta offers virtual currency services for online games and virtual worlds."/>
    <s v="mmo games|virtual currency"/>
    <x v="7288"/>
    <x v="2"/>
    <n v="2"/>
    <n v="501000"/>
    <s v="2007-02-08"/>
    <s v="2007-01-01"/>
    <s v="2012-03-01"/>
    <m/>
    <s v="Autumn@firstmeta.com"/>
    <m/>
    <s v="https://www.crunchbase.com/organization/first-meta"/>
    <s v="https://www.twitter.com/firstmeta"/>
    <s v="http://www.facebook.com/pages/first-meta-exchange/17564476580868"/>
    <s v="cd1312b4-7aed-84ab-d3ea-47dbd2ba3de5"/>
  </r>
  <r>
    <x v="56739"/>
    <s v="fixber.com"/>
    <s v="RUS"/>
    <m/>
    <s v="Moscow"/>
    <s v="Moscow"/>
    <x v="0"/>
    <s v="Global software testing community."/>
    <s v="software|test and measurement"/>
    <x v="123"/>
    <x v="0"/>
    <n v="1"/>
    <n v="25000"/>
    <s v="2011-03-09"/>
    <s v="2012-03-01"/>
    <s v="2012-03-01"/>
    <m/>
    <s v="support@fixber.com"/>
    <m/>
    <s v="https://www.crunchbase.com/organization/fixber"/>
    <s v="https://www.twitter.com/fixber"/>
    <s v="http://www.facebook.com/fixber"/>
    <s v="8d625981-2e99-5293-170b-db8c55b76d40"/>
  </r>
  <r>
    <x v="56740"/>
    <s v="flypadapp.com"/>
    <m/>
    <m/>
    <m/>
    <m/>
    <x v="0"/>
    <s v="Flypad turns your iPhone into a motion-sensing game controller for PC, Steam, &amp; indie games."/>
    <m/>
    <x v="5"/>
    <x v="1"/>
    <n v="1"/>
    <m/>
    <m/>
    <s v="2012-03-01"/>
    <s v="2012-03-01"/>
    <m/>
    <m/>
    <s v="'650-762-6513"/>
    <s v="https://www.crunchbase.com/organization/flypad"/>
    <m/>
    <m/>
    <s v="78cd705a-6259-2f38-2298-e70a297bae33"/>
  </r>
  <r>
    <x v="56741"/>
    <s v="afoodieworld.com"/>
    <s v="HKG"/>
    <m/>
    <s v="Wan Chai"/>
    <s v="Wan Chai"/>
    <x v="0"/>
    <s v="Foodie brings together people with a real passion and love for all things food and drink."/>
    <s v="food and beverage"/>
    <x v="7"/>
    <x v="0"/>
    <n v="1"/>
    <m/>
    <s v="2009-01-01"/>
    <s v="2012-03-01"/>
    <s v="2012-03-01"/>
    <m/>
    <s v="info@afoodieworld.com"/>
    <n v="85237912564"/>
    <s v="https://www.crunchbase.com/organization/foodie-group"/>
    <s v="https://www.twitter.com/foodiehk"/>
    <s v="https://www.facebook.com/foodiehk"/>
    <s v="f5bc4d73-e923-ba44-d62e-a2ffafec790b"/>
  </r>
  <r>
    <x v="56742"/>
    <m/>
    <s v="USA"/>
    <s v="CA"/>
    <s v="Los Angeles"/>
    <s v="Los Angeles"/>
    <x v="0"/>
    <s v="Funbuilt develops next-generation social games that combine inspiration, intelligence, and entertainment."/>
    <s v="advertising"/>
    <x v="296"/>
    <x v="2"/>
    <n v="1"/>
    <n v="1010000"/>
    <m/>
    <s v="2012-03-01"/>
    <s v="2012-03-01"/>
    <m/>
    <m/>
    <m/>
    <s v="https://www.crunchbase.com/organization/funbuilt"/>
    <s v="https://www.twitter.com/funbuilt"/>
    <s v="http://www.facebook.com/funbuilt"/>
    <s v="2188af80-a35c-32db-d1fa-9f42f3f4c86d"/>
  </r>
  <r>
    <x v="56743"/>
    <s v="gamemaki.com"/>
    <s v="SGP"/>
    <m/>
    <s v="Singapore"/>
    <s v="Singapore"/>
    <x v="0"/>
    <s v="GameMaki is a gamification platform enabling businesses and marketers to create challenge-based games to engage their audiences."/>
    <s v="file sharing|gamification|internet|lifestyle|location based services|mobile|photography|social media"/>
    <x v="7289"/>
    <x v="1"/>
    <n v="1"/>
    <n v="100000"/>
    <s v="2011-01-01"/>
    <s v="2012-03-01"/>
    <s v="2012-03-01"/>
    <m/>
    <s v="chef@gamemaki.com"/>
    <s v="'+65 631505015"/>
    <s v="https://www.crunchbase.com/organization/gamemaki"/>
    <s v="https://www.twitter.com/gamemaki"/>
    <s v="http://www.facebook.com/gamemaki"/>
    <s v="6090074a-44fe-4eee-3086-d6d124c3443d"/>
  </r>
  <r>
    <x v="56744"/>
    <s v="ganeselo.com"/>
    <s v="CHL"/>
    <m/>
    <s v="Santiago"/>
    <s v="Santiago"/>
    <x v="0"/>
    <s v="Ganeselo.com is an international entertainment auction website where users pay to participate and obtain discounts for new products."/>
    <s v="auctions|e-commerce"/>
    <x v="63"/>
    <x v="0"/>
    <n v="2"/>
    <n v="400000"/>
    <s v="2011-03-15"/>
    <s v="2011-06-01"/>
    <s v="2012-03-01"/>
    <m/>
    <s v="info@ganeselo.com"/>
    <m/>
    <s v="https://www.crunchbase.com/organization/ganeselo-com"/>
    <s v="https://www.twitter.com/ganeselo"/>
    <m/>
    <s v="a3c57a3f-311d-a154-a7f1-b1722c1589aa"/>
  </r>
  <r>
    <x v="56745"/>
    <s v="gaosiedu.com"/>
    <m/>
    <m/>
    <m/>
    <m/>
    <x v="0"/>
    <s v="Gaosi Education Group is a Chinese educational and training institution that provides services for middle and primary schools."/>
    <s v="education"/>
    <x v="38"/>
    <x v="2"/>
    <n v="2"/>
    <m/>
    <m/>
    <s v="2011-11-01"/>
    <s v="2012-03-01"/>
    <m/>
    <m/>
    <m/>
    <s v="https://www.crunchbase.com/organization/gaosi-education-group"/>
    <m/>
    <m/>
    <s v="1d22b715-cede-fec4-9543-c0f7b7fdd60c"/>
  </r>
  <r>
    <x v="56746"/>
    <s v="gastonlabs.com"/>
    <s v="USA"/>
    <s v="CA"/>
    <s v="SF Bay Area"/>
    <s v="Palo Alto"/>
    <x v="3"/>
    <s v="Gaston Labs is a video and photo sharing service."/>
    <s v="photography"/>
    <x v="233"/>
    <x v="1"/>
    <n v="1"/>
    <n v="100000"/>
    <s v="2012-03-21"/>
    <s v="2012-03-01"/>
    <s v="2012-03-01"/>
    <s v="2013-02-01"/>
    <m/>
    <m/>
    <s v="https://www.crunchbase.com/organization/gaston-labs"/>
    <s v="https://www.twitter.com/gastonlabs"/>
    <m/>
    <s v="4462a20e-e165-82a7-325d-de993d5a1987"/>
  </r>
  <r>
    <x v="56747"/>
    <s v="gigzon.com"/>
    <s v="USA"/>
    <s v="VA"/>
    <s v="Alexandria"/>
    <s v="Alexandria"/>
    <x v="0"/>
    <s v="Gigzon is an online social marketplace for individuals to buy and sell services."/>
    <s v="e-commerce"/>
    <x v="63"/>
    <x v="0"/>
    <n v="1"/>
    <n v="100000"/>
    <s v="2011-12-01"/>
    <s v="2012-03-01"/>
    <s v="2012-03-01"/>
    <m/>
    <s v="info@gigzon.com"/>
    <m/>
    <s v="https://www.crunchbase.com/organization/gigzon"/>
    <s v="https://www.twitter.com/gigzonofficial"/>
    <s v="http://www.facebook.com/pages/gigzoncom/258639280868170"/>
    <s v="df8f1bee-7144-5457-704b-b3463e07b695"/>
  </r>
  <r>
    <x v="56748"/>
    <s v="givespark.com"/>
    <s v="USA"/>
    <s v="CA"/>
    <s v="SF Bay Area"/>
    <s v="Palo Alto"/>
    <x v="3"/>
    <s v="Where fans and celebrities gather for good."/>
    <m/>
    <x v="5"/>
    <x v="1"/>
    <n v="1"/>
    <m/>
    <m/>
    <s v="2012-03-01"/>
    <s v="2012-03-01"/>
    <m/>
    <m/>
    <m/>
    <s v="https://www.crunchbase.com/organization/givespark"/>
    <s v="https://www.twitter.com/givespark"/>
    <m/>
    <s v="ec1369ad-3c79-e9b4-5c4f-8a8ddf872da5"/>
  </r>
  <r>
    <x v="56749"/>
    <s v="shopglass.com"/>
    <s v="USA"/>
    <s v="TX"/>
    <s v="Dallas"/>
    <s v="Dallas"/>
    <x v="3"/>
    <s v="Glass was an online platform that assisted consumers in discovering and buying clothes and accessories from local and online stores."/>
    <s v="e-commerce|fashion|mobile"/>
    <x v="343"/>
    <x v="6"/>
    <n v="1"/>
    <m/>
    <s v="2012-03-01"/>
    <s v="2012-03-01"/>
    <s v="2012-03-01"/>
    <m/>
    <s v="info@shopglass.com"/>
    <m/>
    <s v="https://www.crunchbase.com/organization/glass"/>
    <s v="https://www.twitter.com/shopglass"/>
    <m/>
    <s v="23c0799e-c852-5b49-0188-ba53e381f42d"/>
  </r>
  <r>
    <x v="56750"/>
    <s v="globaloutlook.com"/>
    <s v="USA"/>
    <s v="TX"/>
    <s v="Dallas"/>
    <s v="Irving"/>
    <x v="0"/>
    <s v="GlobalOutlook (GO) is a leading provider of unified cloud based communication."/>
    <s v="cloud infrastructure|communications infrastructure"/>
    <x v="516"/>
    <x v="0"/>
    <n v="1"/>
    <n v="4500000"/>
    <s v="2007-01-01"/>
    <s v="2012-03-01"/>
    <s v="2012-03-01"/>
    <m/>
    <s v="support@globaloutlook.com"/>
    <s v="(214) 774-4645"/>
    <s v="https://www.crunchbase.com/organization/global-outlook"/>
    <s v="https://www.twitter.com/globaloutlookin"/>
    <s v="http://www.facebook.com/globaloutlookinc"/>
    <s v="1178d38f-5452-e0d3-1b9e-f0301669f8e7"/>
  </r>
  <r>
    <x v="56751"/>
    <s v="goodworksnow.com"/>
    <s v="USA"/>
    <s v="OR"/>
    <s v="Portland, Oregon"/>
    <s v="Portland"/>
    <x v="3"/>
    <s v="Good Works Now offers a fundraising management platform that helps non-profit organizations manage their annual fundraising plans."/>
    <s v="e-commerce|non profit|saas"/>
    <x v="63"/>
    <x v="1"/>
    <n v="1"/>
    <n v="25000"/>
    <s v="2011-01-01"/>
    <s v="2012-03-01"/>
    <s v="2012-03-01"/>
    <s v="2013-04-24"/>
    <m/>
    <s v="'503-704-3615"/>
    <s v="https://www.crunchbase.com/organization/good-works-now"/>
    <s v="https://www.twitter.com/eyeglasslenses"/>
    <s v="http://www.facebook.com/replacement-lens-express/119632354"/>
    <s v="50dee537-e38d-6a49-3e76-12ed711953f0"/>
  </r>
  <r>
    <x v="56752"/>
    <s v="szgreat.cn"/>
    <s v="CHN"/>
    <m/>
    <s v="Shenzhen"/>
    <s v="Shenzhen"/>
    <x v="0"/>
    <s v="Great Technology is an IT enterprise concentrating on system integration, software development, consulting, and related services."/>
    <s v="data integration|software|web development"/>
    <x v="192"/>
    <x v="2"/>
    <n v="1"/>
    <n v="15881418"/>
    <s v="2001-03-01"/>
    <s v="2012-03-01"/>
    <s v="2012-03-01"/>
    <m/>
    <m/>
    <m/>
    <s v="https://www.crunchbase.com/organization/great-technology"/>
    <m/>
    <m/>
    <s v="12821cc4-43f7-24cb-79fa-2d1af28fd366"/>
  </r>
  <r>
    <x v="56753"/>
    <s v="hashgo.com"/>
    <s v="USA"/>
    <s v="CA"/>
    <s v="SF Bay Area"/>
    <s v="San Francisco"/>
    <x v="3"/>
    <s v="Builds apps &amp; games"/>
    <s v="software"/>
    <x v="10"/>
    <x v="1"/>
    <n v="1"/>
    <n v="25000"/>
    <s v="2012-01-01"/>
    <s v="2012-03-01"/>
    <s v="2012-03-01"/>
    <s v="2014-01-01"/>
    <s v="info@hashgo.com"/>
    <m/>
    <s v="https://www.crunchbase.com/organization/hashgo"/>
    <s v="https://www.twitter.com/hashgoteam"/>
    <m/>
    <s v="0c1a02f8-48c6-3df0-de86-6d2f88057cca"/>
  </r>
  <r>
    <x v="56754"/>
    <s v="hiringthing.com"/>
    <s v="USA"/>
    <s v="OR"/>
    <s v="Portland, Oregon"/>
    <s v="Portland"/>
    <x v="0"/>
    <s v="HiringThing is cloud-based software with integrated tools that helps companies post jobs online, manage applicants and hire employees."/>
    <s v="career planning|human resources|recruiting|social recruiting|software"/>
    <x v="410"/>
    <x v="1"/>
    <n v="1"/>
    <n v="1000000"/>
    <s v="2012-03-01"/>
    <s v="2012-03-01"/>
    <s v="2012-03-01"/>
    <m/>
    <s v="support@hiringthing.com"/>
    <m/>
    <s v="https://www.crunchbase.com/organization/hiringthing"/>
    <s v="https://www.twitter.com/hiringthing"/>
    <s v="http://www.facebook.com/hiringthing"/>
    <s v="f2b25d08-5cc2-ff46-18a8-c929d929f4e0"/>
  </r>
  <r>
    <x v="56755"/>
    <s v="hyperquest.com"/>
    <s v="USA"/>
    <s v="IL"/>
    <s v="Chicago"/>
    <s v="Buffalo Grove"/>
    <x v="2"/>
    <s v="HyperQuest offers web-based subrogation solutions and disruptive software tools that lower costs and provide objectivity."/>
    <s v="developer tools|software|web development"/>
    <x v="10"/>
    <x v="6"/>
    <n v="1"/>
    <n v="700000"/>
    <s v="1998-01-01"/>
    <s v="2012-03-01"/>
    <s v="2012-03-01"/>
    <m/>
    <s v="info@hyperquest.com"/>
    <s v="'847-499-7400"/>
    <s v="https://www.crunchbase.com/organization/hyperquest"/>
    <m/>
    <m/>
    <s v="74713298-2208-f957-cc4c-3aef3de78a8d"/>
  </r>
  <r>
    <x v="56756"/>
    <s v="impacteconomics.com"/>
    <s v="USA"/>
    <s v="OH"/>
    <s v="Columbus, Ohio"/>
    <s v="Columbus"/>
    <x v="0"/>
    <s v="Impact Economics is a company focused on social entrepreneurship."/>
    <m/>
    <x v="5"/>
    <x v="1"/>
    <n v="1"/>
    <m/>
    <s v="2013-01-01"/>
    <s v="2012-03-01"/>
    <s v="2012-03-01"/>
    <m/>
    <m/>
    <s v="'+1 (614) 620-0240"/>
    <s v="https://www.crunchbase.com/organization/impact-economics"/>
    <s v="https://www.twitter.com/impacteconomic"/>
    <s v="https://www.facebook.com/536766213108886"/>
    <s v="59ff8635-ac3b-7d47-6ea6-5a0a3aa4bb27"/>
  </r>
  <r>
    <x v="56757"/>
    <s v="in-pipe.com"/>
    <s v="USA"/>
    <s v="IL"/>
    <s v="Chicago"/>
    <s v="Wood Dale"/>
    <x v="0"/>
    <s v="In-Pipe Technology provides engineered waste-water treatment technology and services for municipalities in the United States."/>
    <s v="waste management|water|water purification"/>
    <x v="412"/>
    <x v="0"/>
    <n v="3"/>
    <n v="7060006"/>
    <s v="1999-01-01"/>
    <s v="2009-08-06"/>
    <s v="2012-03-01"/>
    <m/>
    <m/>
    <s v="'630-509-2488"/>
    <s v="https://www.crunchbase.com/organization/in-pipe-technology"/>
    <s v="https://www.twitter.com/jimdelliott3"/>
    <m/>
    <s v="3cfb7407-8b3d-1dd7-4b8a-f31d23658573"/>
  </r>
  <r>
    <x v="56758"/>
    <m/>
    <s v="USA"/>
    <s v="TN"/>
    <s v="Memphis"/>
    <s v="Memphis"/>
    <x v="0"/>
    <s v="IntoOutdoors is based in Memphis, Tennessee, United States."/>
    <m/>
    <x v="5"/>
    <x v="2"/>
    <n v="1"/>
    <n v="15000"/>
    <m/>
    <s v="2012-03-01"/>
    <s v="2012-03-01"/>
    <m/>
    <m/>
    <m/>
    <s v="https://www.crunchbase.com/organization/intooutdoors"/>
    <m/>
    <m/>
    <s v="a8d6adb1-b1c3-8115-1efb-bb5e79a6dc67"/>
  </r>
  <r>
    <x v="56759"/>
    <s v="ironark.com"/>
    <s v="CAN"/>
    <s v="ON"/>
    <s v="Toronto"/>
    <s v="Toronto"/>
    <x v="2"/>
    <s v="Iron ark is a mobile apps developer company and has developed various applications for the iOS users."/>
    <s v="apps|ios|mobile"/>
    <x v="127"/>
    <x v="1"/>
    <n v="1"/>
    <m/>
    <m/>
    <s v="2012-03-01"/>
    <s v="2012-03-01"/>
    <m/>
    <m/>
    <m/>
    <s v="https://www.crunchbase.com/organization/ironark-software"/>
    <m/>
    <m/>
    <s v="c5732016-f669-7cec-fa85-62a73cecf4ee"/>
  </r>
  <r>
    <x v="56760"/>
    <s v="jellyfishart.com"/>
    <s v="USA"/>
    <s v="CA"/>
    <s v="SF Bay Area"/>
    <s v="San Francisco"/>
    <x v="0"/>
    <s v="Jellyfish Art develops jellyfish aquariums and supplies them with live jellyfish and accessories."/>
    <s v="animal feed|e-commerce"/>
    <x v="1796"/>
    <x v="1"/>
    <n v="1"/>
    <m/>
    <s v="2009-04-01"/>
    <s v="2012-03-01"/>
    <s v="2012-03-01"/>
    <m/>
    <s v="info@jellyfishart.com"/>
    <n v="4153736026"/>
    <s v="https://www.crunchbase.com/organization/jellyfish-art"/>
    <s v="https://www.twitter.com/jellyfishart"/>
    <s v="http://www.facebook.com/jellyfishart"/>
    <s v="ec676afb-1d9c-31b5-bb95-29ce0f661193"/>
  </r>
  <r>
    <x v="56761"/>
    <s v="bbattle.net"/>
    <s v="KOR"/>
    <m/>
    <s v="Seoul"/>
    <s v="Seoul"/>
    <x v="0"/>
    <s v="JH Network Inc. is a Korean provider of mobile services, social games, and IT technologies."/>
    <s v="software"/>
    <x v="10"/>
    <x v="2"/>
    <n v="1"/>
    <n v="133762"/>
    <s v="2011-08-11"/>
    <s v="2012-03-01"/>
    <s v="2012-03-01"/>
    <m/>
    <s v="help@bbattle.co.kr"/>
    <s v="'070-4607-1610"/>
    <s v="https://www.crunchbase.com/organization/jh-network"/>
    <m/>
    <m/>
    <s v="c6886db0-04ee-9859-168d-ce225b1e5332"/>
  </r>
  <r>
    <x v="56762"/>
    <s v="joyfu.us"/>
    <s v="BRA"/>
    <m/>
    <s v="Sao Paulo"/>
    <s v="São Paulo"/>
    <x v="0"/>
    <s v="Joyfu is based in Sao Paulo, Brazil."/>
    <m/>
    <x v="5"/>
    <x v="2"/>
    <n v="1"/>
    <n v="50190"/>
    <m/>
    <s v="2012-03-01"/>
    <s v="2012-03-01"/>
    <m/>
    <m/>
    <m/>
    <s v="https://www.crunchbase.com/organization/joyfu"/>
    <m/>
    <m/>
    <s v="18a43b24-d9c1-19c7-7b0a-a432a58740ce"/>
  </r>
  <r>
    <x v="56763"/>
    <s v="keycaptcha.com"/>
    <m/>
    <m/>
    <m/>
    <m/>
    <x v="0"/>
    <s v="KeyCAPTCHA improves online captchas so that users can have a more positive experiences using websites."/>
    <s v="software"/>
    <x v="10"/>
    <x v="2"/>
    <n v="1"/>
    <n v="25000"/>
    <m/>
    <s v="2012-03-01"/>
    <s v="2012-03-01"/>
    <m/>
    <m/>
    <n v="79139023707"/>
    <s v="https://www.crunchbase.com/organization/keycaptcha"/>
    <s v="https://www.twitter.com/keycaptcha"/>
    <m/>
    <s v="c7a59458-45b5-6e9b-ec87-b20c42b97a78"/>
  </r>
  <r>
    <x v="56764"/>
    <s v="kihongames.com"/>
    <s v="USA"/>
    <s v="AZ"/>
    <s v="Tucson"/>
    <s v="Tucson"/>
    <x v="0"/>
    <s v="Kihon is a game development company creating premium multiplayer mobile games for iOS-operated devices."/>
    <s v="android|ios|mobile|software"/>
    <x v="462"/>
    <x v="0"/>
    <n v="1"/>
    <n v="1500000"/>
    <s v="2011-04-01"/>
    <s v="2012-03-01"/>
    <s v="2012-03-01"/>
    <m/>
    <s v="info@kihongames.com"/>
    <s v="'317-560-4259"/>
    <s v="https://www.crunchbase.com/organization/kihon"/>
    <s v="https://www.twitter.com/kihongames"/>
    <m/>
    <s v="50732a83-9800-79ee-ffe3-6e22cfc14aab"/>
  </r>
  <r>
    <x v="56765"/>
    <s v="kindstar.com.cn"/>
    <s v="CHN"/>
    <m/>
    <s v="Beijing"/>
    <s v="Beijing"/>
    <x v="0"/>
    <s v="Kindstar Global Medicine Technology is a Chinese high-tech enterprise that provides specialized inspection services for hospitals."/>
    <s v="biotechnology|hospital|medical"/>
    <x v="44"/>
    <x v="9"/>
    <n v="3"/>
    <n v="31000000"/>
    <m/>
    <s v="2008-01-01"/>
    <s v="2012-03-01"/>
    <m/>
    <m/>
    <m/>
    <s v="https://www.crunchbase.com/organization/kindstar-global-beijing-medicine-technology"/>
    <m/>
    <m/>
    <s v="f53c08d1-cbfc-8fc4-c304-2486ad986e19"/>
  </r>
  <r>
    <x v="56766"/>
    <s v="knowledgemill.com"/>
    <s v="GBR"/>
    <m/>
    <s v="London"/>
    <s v="London"/>
    <x v="3"/>
    <s v="KnowledgeMill is a software company offering enterprise-class content management solutions for e-business artifacts."/>
    <s v="analytics|business intelligence|collaboration|document management|ediscovery|email|risk management|software"/>
    <x v="1578"/>
    <x v="2"/>
    <n v="1"/>
    <n v="2391663"/>
    <s v="2009-09-01"/>
    <s v="2012-03-01"/>
    <s v="2012-03-01"/>
    <m/>
    <s v="graeme@knowledgemill.com"/>
    <m/>
    <s v="https://www.crunchbase.com/organization/knowledgemill"/>
    <s v="https://www.twitter.com/knowledgemill"/>
    <s v="http://www.facebook.com/knowledgemill"/>
    <s v="e3373e0d-fa6d-97d5-0e0e-d996ed30414f"/>
  </r>
  <r>
    <x v="56767"/>
    <s v="kwikpik.me"/>
    <s v="USA"/>
    <s v="DE"/>
    <s v="Dover"/>
    <s v="Lewes"/>
    <x v="0"/>
    <s v="Mobile and Internet service to make convenient trips"/>
    <s v="mobile"/>
    <x v="15"/>
    <x v="1"/>
    <n v="1"/>
    <n v="25000"/>
    <s v="2011-01-01"/>
    <s v="2012-03-01"/>
    <s v="2012-03-01"/>
    <m/>
    <m/>
    <m/>
    <s v="https://www.crunchbase.com/organization/kwikpik"/>
    <m/>
    <m/>
    <s v="ac9889b3-9f79-77fe-0b2e-de8353a9b990"/>
  </r>
  <r>
    <x v="35573"/>
    <s v="kyte.com"/>
    <s v="USA"/>
    <s v="CA"/>
    <s v="SF Bay Area"/>
    <s v="San Francisco"/>
    <x v="2"/>
    <s v="Kyte is an online, mobile video platform for companies to attract and monetize audiences by using social web capabilities and analytics."/>
    <s v="ios|mobile|video"/>
    <x v="251"/>
    <x v="2"/>
    <n v="5"/>
    <n v="23350000"/>
    <s v="2006-12-01"/>
    <s v="2007-05-15"/>
    <s v="2012-03-01"/>
    <m/>
    <s v="info@kyte.com"/>
    <m/>
    <s v="https://www.crunchbase.com/organization/kyte"/>
    <s v="https://www.twitter.com/kyte"/>
    <m/>
    <s v="9cf1e3e7-eec5-21c4-1034-7fc8befad0ce"/>
  </r>
  <r>
    <x v="56768"/>
    <s v="lamiu.com"/>
    <s v="CHN"/>
    <m/>
    <s v="Beijing"/>
    <s v="Beijing"/>
    <x v="0"/>
    <s v="LA MIU is a B2C e-commerce site offering branded underwear for women."/>
    <s v="e-commerce|manufacturing"/>
    <x v="333"/>
    <x v="6"/>
    <n v="2"/>
    <n v="10000000"/>
    <s v="2008-01-01"/>
    <s v="2011-05-01"/>
    <s v="2012-03-01"/>
    <m/>
    <m/>
    <s v="86 10 5983 9500"/>
    <s v="https://www.crunchbase.com/organization/la-miu"/>
    <m/>
    <s v="http://www.facebook.com/lamiuhk"/>
    <s v="fd4b19ee-9905-e3bf-4e22-61a6a1f6f88d"/>
  </r>
  <r>
    <x v="56769"/>
    <s v="leetchi.com"/>
    <s v="FRA"/>
    <m/>
    <s v="Paris"/>
    <s v="Paris"/>
    <x v="2"/>
    <s v="Leetchi is a group payment app that allows users to collect and manage money for group events."/>
    <s v="curated web|gift card|private social networking"/>
    <x v="4900"/>
    <x v="0"/>
    <n v="3"/>
    <n v="7850000"/>
    <s v="2009-03-01"/>
    <s v="2010-02-01"/>
    <s v="2012-03-01"/>
    <m/>
    <s v="contact@leetchi.com"/>
    <s v="'+33 9 72 44 41 67"/>
    <s v="https://www.crunchbase.com/organization/leetchi"/>
    <s v="https://www.twitter.com/leetchiweb"/>
    <s v="http://www.facebook.com/leetchi"/>
    <s v="805ac7f1-9ccc-f9bd-a487-7eb9b2b9865e"/>
  </r>
  <r>
    <x v="56770"/>
    <s v="loccie.com"/>
    <m/>
    <m/>
    <m/>
    <m/>
    <x v="0"/>
    <s v="Loccie is a smart online tool that helps people find, create, and experience new travel experiences."/>
    <s v="apps|software|tourism|travel"/>
    <x v="2355"/>
    <x v="1"/>
    <n v="1"/>
    <n v="25000"/>
    <s v="2011-01-01"/>
    <s v="2012-03-01"/>
    <s v="2012-03-01"/>
    <m/>
    <m/>
    <s v="385 13 70 11 10"/>
    <s v="https://www.crunchbase.com/organization/loccie"/>
    <s v="https://www.twitter.com/loccie"/>
    <s v="https://www.facebook.com/503511749660717"/>
    <s v="119789f7-0f3c-3993-ee68-2f73beaf7743"/>
  </r>
  <r>
    <x v="56771"/>
    <s v="logueria.com"/>
    <s v="BRA"/>
    <m/>
    <s v="BRA - Other"/>
    <s v="Stio Pedro S. Lima"/>
    <x v="0"/>
    <s v="Logueria is a major platform for branding, logo and visual identity for Small and Medium Business, we were selected by Wayra in 2012."/>
    <s v="brand marketing|crowdsourcing"/>
    <x v="208"/>
    <x v="1"/>
    <n v="1"/>
    <n v="50190"/>
    <s v="2012-01-01"/>
    <s v="2012-03-01"/>
    <s v="2012-03-01"/>
    <m/>
    <s v="contato@logueria.com"/>
    <s v="'+55 12 4104-0022"/>
    <s v="https://www.crunchbase.com/organization/logueria"/>
    <s v="https://www.twitter.com/logueria"/>
    <s v="http://www.facebook.com/logueria"/>
    <s v="a175ec29-b181-9808-237b-456c8425bb6f"/>
  </r>
  <r>
    <x v="56772"/>
    <s v="ar.loogares.com"/>
    <s v="CHL"/>
    <m/>
    <s v="Santiago"/>
    <s v="Santiago"/>
    <x v="0"/>
    <s v="Online city guide connecting people with local businesses based in the recommendations and ratings."/>
    <s v="curated web|guides|travel"/>
    <x v="588"/>
    <x v="2"/>
    <n v="2"/>
    <n v="65000"/>
    <m/>
    <s v="2011-12-16"/>
    <s v="2012-03-01"/>
    <m/>
    <m/>
    <m/>
    <s v="https://www.crunchbase.com/organization/loogares-com"/>
    <s v="https://www.twitter.com/loogarescom"/>
    <s v="http://www.facebook.com/loogaresba"/>
    <s v="5eea2082-200a-4f65-287f-142484ee0107"/>
  </r>
  <r>
    <x v="56773"/>
    <s v="lozo.com"/>
    <s v="USA"/>
    <s v="NJ"/>
    <s v="Newark"/>
    <s v="Chatham"/>
    <x v="0"/>
    <s v="LOZO’s goal is to save you money!"/>
    <m/>
    <x v="5"/>
    <x v="1"/>
    <n v="1"/>
    <m/>
    <s v="2009-01-01"/>
    <s v="2012-03-01"/>
    <s v="2012-03-01"/>
    <m/>
    <m/>
    <s v="'862-438-5696"/>
    <s v="https://www.crunchbase.com/organization/lozo"/>
    <s v="https://www.twitter.com/thelozo"/>
    <s v="http://www.facebook.com/getthelozo"/>
    <s v="db31dd1a-39c9-8d26-a541-b67600ecc0a1"/>
  </r>
  <r>
    <x v="56774"/>
    <s v="luma.io"/>
    <s v="USA"/>
    <s v="CA"/>
    <s v="SF Bay Area"/>
    <s v="Palo Alto"/>
    <x v="2"/>
    <s v="Luma (formerly Midnox) allows you to record and share beautiful HD videos with real-time video stabilization, filters and zoom."/>
    <s v="photography"/>
    <x v="233"/>
    <x v="1"/>
    <n v="1"/>
    <m/>
    <s v="2011-01-01"/>
    <s v="2012-03-01"/>
    <s v="2012-03-01"/>
    <m/>
    <s v="support@luma.io"/>
    <m/>
    <s v="https://www.crunchbase.com/organization/luma-io"/>
    <s v="https://www.twitter.com/lumacamera"/>
    <m/>
    <s v="1f12c704-7713-be3e-2f4c-8a985fd0103a"/>
  </r>
  <r>
    <x v="56775"/>
    <s v="lvl6.com"/>
    <s v="USA"/>
    <s v="CA"/>
    <s v="SF Bay Area"/>
    <s v="Palo Alto"/>
    <x v="0"/>
    <s v="LVL6 develops social mobile games for Android and iOS platforms."/>
    <s v="android|social|video games"/>
    <x v="2499"/>
    <x v="1"/>
    <n v="1"/>
    <m/>
    <s v="2011-06-22"/>
    <s v="2012-03-01"/>
    <s v="2012-03-01"/>
    <m/>
    <s v="alex@lvl6.com"/>
    <s v="'408-655-5751"/>
    <s v="https://www.crunchbase.com/organization/lvl6"/>
    <s v="https://www.twitter.com/lvl6gaming"/>
    <s v="http://www.facebook.com/getmobsquad"/>
    <s v="23a68c10-6771-667e-aca0-5df5cd9fcfca"/>
  </r>
  <r>
    <x v="56776"/>
    <s v="maizuo.com"/>
    <s v="CHN"/>
    <m/>
    <s v="Shenzhen"/>
    <s v="Shenzhen"/>
    <x v="0"/>
    <s v="Maizuo Network provides a favorable and convenient movie service to netizens."/>
    <s v="e-commerce"/>
    <x v="63"/>
    <x v="2"/>
    <n v="1"/>
    <n v="158814"/>
    <s v="2008-01-01"/>
    <s v="2012-03-01"/>
    <s v="2012-03-01"/>
    <m/>
    <m/>
    <s v="86 755 2697 4422"/>
    <s v="https://www.crunchbase.com/organization/maizhuo"/>
    <m/>
    <m/>
    <s v="78ec4c6b-ad7a-57b0-88ed-1a3b630aabb5"/>
  </r>
  <r>
    <x v="56777"/>
    <s v="manedevelopers.com"/>
    <s v="IND"/>
    <m/>
    <s v="Mumbai"/>
    <s v="Mumbai"/>
    <x v="0"/>
    <s v="Mane Developers believes in creating spaces that help customers enhance their lifestyle and offer habitats that rival holiday homes."/>
    <s v="real estate"/>
    <x v="76"/>
    <x v="2"/>
    <n v="1"/>
    <m/>
    <s v="1987-01-01"/>
    <s v="2012-03-01"/>
    <s v="2012-03-01"/>
    <m/>
    <m/>
    <s v="022 24175535"/>
    <s v="https://www.crunchbase.com/organization/mane-developers"/>
    <s v="https://www.twitter.com/manedevelopers"/>
    <s v="https://www.facebook.com/manedevelopers"/>
    <s v="c98d7924-6254-3c2c-d906-c9c9383186fc"/>
  </r>
  <r>
    <x v="56778"/>
    <s v="marketshot.fr"/>
    <s v="FRA"/>
    <m/>
    <s v="Paris"/>
    <s v="Paris"/>
    <x v="0"/>
    <s v="Marketshot develops vertical websites designed to help in-market buyers."/>
    <s v="advertising|advertising platforms|automotive|lead generation|mobile"/>
    <x v="7290"/>
    <x v="0"/>
    <n v="1"/>
    <n v="2662400"/>
    <s v="2008-01-02"/>
    <s v="2012-03-01"/>
    <s v="2012-03-01"/>
    <m/>
    <s v="contact@marketshot.fr"/>
    <m/>
    <s v="https://www.crunchbase.com/organization/marketshot"/>
    <s v="https://www.twitter.com/csvoiture"/>
    <s v="https://www.facebook.com/choisirpointcom"/>
    <s v="5ea9341c-fc96-db8a-dc3c-10cc09073512"/>
  </r>
  <r>
    <x v="56779"/>
    <s v="marquee.by"/>
    <s v="USA"/>
    <s v="NY"/>
    <s v="New York City"/>
    <s v="New York"/>
    <x v="0"/>
    <s v="Marquee houses a flexible publishing platform that provides entertainers with an authoring tool to craft content for their audience."/>
    <s v="analytics|curated web|developer apis"/>
    <x v="43"/>
    <x v="0"/>
    <n v="1"/>
    <m/>
    <s v="2012-03-13"/>
    <s v="2012-03-01"/>
    <s v="2012-03-01"/>
    <m/>
    <s v="hello@marquee.by"/>
    <m/>
    <s v="https://www.crunchbase.com/organization/marquee"/>
    <s v="https://www.twitter.com/marquee"/>
    <s v="http://www.facebook.com/getmarquee"/>
    <s v="0685c1d6-137d-f59f-855b-0fe88e8b4a5d"/>
  </r>
  <r>
    <x v="56780"/>
    <s v="medigram.com"/>
    <s v="USA"/>
    <s v="CA"/>
    <s v="SF Bay Area"/>
    <s v="Los Altos"/>
    <x v="0"/>
    <s v="Medigram is a secure mobile communications platform that provides a secure group-based text messaging service for doctors and nurses."/>
    <s v="android|health care|information technology|ios|mhealth|sms"/>
    <x v="7291"/>
    <x v="0"/>
    <n v="1"/>
    <m/>
    <s v="2011-01-01"/>
    <s v="2012-03-01"/>
    <s v="2012-03-01"/>
    <m/>
    <s v="jobs@medigram.com"/>
    <m/>
    <s v="https://www.crunchbase.com/organization/medigram"/>
    <s v="https://www.twitter.com/medigram"/>
    <m/>
    <s v="03624a1b-7e9a-5fb9-743d-a634e5458487"/>
  </r>
  <r>
    <x v="56781"/>
    <s v="methodcpa.com"/>
    <s v="USA"/>
    <s v="VA"/>
    <s v="VA - Other"/>
    <s v="Front Royal"/>
    <x v="0"/>
    <s v="Method CPA, Inc. (Walker Daugherty): Partners Helping You Achieve Financial Success."/>
    <s v="financial services"/>
    <x v="24"/>
    <x v="0"/>
    <n v="1"/>
    <m/>
    <s v="2010-01-01"/>
    <s v="2012-03-01"/>
    <s v="2012-03-01"/>
    <m/>
    <s v="info@methodcpa.com"/>
    <s v="(540)635-7729"/>
    <s v="https://www.crunchbase.com/organization/method-cpa"/>
    <m/>
    <s v="https://www.facebook.com/daughertycpa"/>
    <s v="2ef88c75-2ece-1c44-6a27-91ed22253596"/>
  </r>
  <r>
    <x v="56782"/>
    <s v="minefold.com"/>
    <s v="USA"/>
    <s v="CA"/>
    <s v="SF Bay Area"/>
    <s v="San Francisco"/>
    <x v="3"/>
    <s v="Minefold runs on-demand game servers for popular games such as Minecraft and Team Fortress 2."/>
    <s v="infrastructure"/>
    <x v="5"/>
    <x v="1"/>
    <n v="1"/>
    <m/>
    <s v="2011-07-01"/>
    <s v="2012-03-01"/>
    <s v="2012-03-01"/>
    <m/>
    <s v="team@minefold.com"/>
    <s v="'408-507-0715"/>
    <s v="https://www.crunchbase.com/organization/minefold"/>
    <s v="https://www.twitter.com/minefold"/>
    <m/>
    <s v="5bf41c25-8b26-7f93-d54d-9b6bcde9321e"/>
  </r>
  <r>
    <x v="56783"/>
    <s v="modusly.com"/>
    <s v="ESP"/>
    <m/>
    <s v="Madrid"/>
    <s v="Madrid"/>
    <x v="0"/>
    <s v="Modusly offers advanced semantic tools to extract social media content and help companies detect and respond to prospects and clients."/>
    <s v="e-commerce|social crm|social media|social media marketing"/>
    <x v="1932"/>
    <x v="1"/>
    <n v="1"/>
    <n v="79872"/>
    <s v="2012-03-01"/>
    <s v="2012-03-01"/>
    <s v="2012-03-01"/>
    <m/>
    <m/>
    <m/>
    <s v="https://www.crunchbase.com/organization/modusly"/>
    <s v="https://www.twitter.com/modusly"/>
    <m/>
    <s v="9e88e219-25dc-a75d-2c4f-5235bfce1ff8"/>
  </r>
  <r>
    <x v="56784"/>
    <s v="mola.com"/>
    <s v="ESP"/>
    <m/>
    <s v="Palma De Mallorca"/>
    <s v="Palma De Mallorca"/>
    <x v="0"/>
    <s v="Mola is an investment fund based in Spain specializing in technology startup companies at the seed stage in Spain and Latin America."/>
    <s v="collaboration|finance"/>
    <x v="24"/>
    <x v="2"/>
    <n v="1"/>
    <n v="1597440"/>
    <s v="2011-09-10"/>
    <s v="2012-03-01"/>
    <s v="2012-03-01"/>
    <m/>
    <m/>
    <m/>
    <s v="https://www.crunchbase.com/organization/mola-com"/>
    <s v="https://www.twitter.com/molapuntocom"/>
    <s v="http://www.facebook.com/molacom"/>
    <s v="fb4b841f-68e9-1b1e-d039-94e089806d20"/>
  </r>
  <r>
    <x v="56785"/>
    <s v="monthlys.com"/>
    <s v="USA"/>
    <s v="IL"/>
    <s v="Chicago"/>
    <s v="Chicago"/>
    <x v="3"/>
    <s v="Monthlys is an online marketplace for individuals to discover, purchase, gift, and manage product subscriptions and memberships."/>
    <s v="curated web"/>
    <x v="28"/>
    <x v="0"/>
    <n v="1"/>
    <n v="1000000"/>
    <s v="2012-01-01"/>
    <s v="2012-03-01"/>
    <s v="2012-03-01"/>
    <m/>
    <s v="support@monthlys.com"/>
    <s v="'312-906-7474"/>
    <s v="https://www.crunchbase.com/organization/monthlys"/>
    <s v="https://www.twitter.com/monthlysinc"/>
    <m/>
    <s v="c014a348-b33e-104c-aa9f-e05769cadc30"/>
  </r>
  <r>
    <x v="56786"/>
    <s v="musicfellas.com"/>
    <m/>
    <m/>
    <m/>
    <m/>
    <x v="2"/>
    <s v="Social discovery for independent music"/>
    <s v="music"/>
    <x v="223"/>
    <x v="1"/>
    <n v="1"/>
    <n v="20000"/>
    <s v="2012-01-01"/>
    <s v="2012-03-01"/>
    <s v="2012-03-01"/>
    <m/>
    <s v="hello@musicfellas.com"/>
    <m/>
    <s v="https://www.crunchbase.com/organization/musicfellas"/>
    <s v="https://www.twitter.com/musicfellas"/>
    <s v="https://www.facebook.com/939159152771955"/>
    <s v="610b4392-31a7-1936-99f0-8f0ea92773ae"/>
  </r>
  <r>
    <x v="56787"/>
    <s v="myrugbycv.com"/>
    <s v="ESP"/>
    <m/>
    <s v="Madrid"/>
    <s v="Madrid"/>
    <x v="0"/>
    <s v="MyRugbyCV.com is a social media site for rugby players to record and manage their stats on a game by game basis during their rugby career."/>
    <s v="advertising|social media|sponsorship|sports|training"/>
    <x v="7292"/>
    <x v="1"/>
    <n v="1"/>
    <n v="25000"/>
    <s v="2012-02-01"/>
    <s v="2012-03-01"/>
    <s v="2012-03-01"/>
    <m/>
    <s v="robert.marshall@myrugbycv.com"/>
    <n v="846064628"/>
    <s v="https://www.crunchbase.com/organization/myrugbycv-com"/>
    <s v="https://www.twitter.com/myrugbycv"/>
    <s v="http://www.facebook.com/myrugbycv"/>
    <s v="3a59b641-92c7-bf4b-01b8-c86814b28e4c"/>
  </r>
  <r>
    <x v="56788"/>
    <s v="openmile.com"/>
    <s v="USA"/>
    <s v="MA"/>
    <s v="Boston"/>
    <s v="Boston"/>
    <x v="2"/>
    <s v="Open Mile operates a real-time freight marketplace that provides logistics services and creates apps for carriers and shippers."/>
    <s v="automotive|enterprise software|shipping|software|transportation"/>
    <x v="281"/>
    <x v="6"/>
    <n v="2"/>
    <n v="9000000"/>
    <s v="2011-02-23"/>
    <s v="2011-02-01"/>
    <s v="2012-03-01"/>
    <m/>
    <m/>
    <s v="'617-391-3347"/>
    <s v="https://www.crunchbase.com/organization/open-mile"/>
    <s v="https://www.twitter.com/openmile"/>
    <s v="https://www.facebook.com/open.mile"/>
    <s v="31ac145b-ebdb-d218-2a8a-79cebf840415"/>
  </r>
  <r>
    <x v="56789"/>
    <s v="paidpiper.com"/>
    <s v="USA"/>
    <s v="CA"/>
    <s v="SF Bay Area"/>
    <s v="San Francisco"/>
    <x v="0"/>
    <s v="Pay with your phone. Mobile commerce for everyone."/>
    <s v="e-commerce"/>
    <x v="63"/>
    <x v="0"/>
    <n v="1"/>
    <n v="1200000"/>
    <s v="2011-06-01"/>
    <s v="2012-03-01"/>
    <s v="2012-03-01"/>
    <m/>
    <m/>
    <m/>
    <s v="https://www.crunchbase.com/organization/paidpiper"/>
    <s v="https://www.twitter.com/paidpiper"/>
    <s v="http://www.facebook.com/xklaimit"/>
    <s v="0c7d29fa-2140-11ba-79dc-60c3f5431515"/>
  </r>
  <r>
    <x v="56790"/>
    <s v="picklify.com"/>
    <s v="USA"/>
    <s v="PA"/>
    <s v="Philadelphia"/>
    <s v="Philadelphia"/>
    <x v="3"/>
    <s v="Picklify personalizes the shopping experience via a streamlined interface by allowing users to buy and sell in real time."/>
    <s v="e-commerce|social media"/>
    <x v="244"/>
    <x v="1"/>
    <n v="1"/>
    <n v="13000"/>
    <s v="2012-03-01"/>
    <s v="2012-03-01"/>
    <s v="2012-03-01"/>
    <s v="2013-07-01"/>
    <s v="support@picklify.com"/>
    <s v="'215-396-8577"/>
    <s v="https://www.crunchbase.com/organization/picklify"/>
    <s v="https://www.twitter.com/picklify"/>
    <m/>
    <s v="e74ce06f-15e1-a507-9182-269ea98a4b33"/>
  </r>
  <r>
    <x v="56791"/>
    <s v="plutora.com"/>
    <s v="USA"/>
    <s v="CA"/>
    <s v="SF Bay Area"/>
    <s v="Mountain View"/>
    <x v="0"/>
    <s v="Plutora enables enterprises to deliver software faster and at higher quality"/>
    <s v="enterprise software|saas|software"/>
    <x v="10"/>
    <x v="0"/>
    <n v="1"/>
    <n v="100000"/>
    <s v="2012-07-13"/>
    <s v="2012-03-01"/>
    <s v="2012-03-01"/>
    <m/>
    <s v="contact@plutora.com"/>
    <s v="(650) 353-7889"/>
    <s v="https://www.crunchbase.com/organization/plutora"/>
    <s v="https://www.twitter.com/plutora"/>
    <m/>
    <s v="4708be70-8c49-ef53-989d-73c9c54a1ebe"/>
  </r>
  <r>
    <x v="56792"/>
    <s v="popset.com"/>
    <s v="USA"/>
    <s v="CA"/>
    <s v="CA - Other"/>
    <s v="Mountain Pass"/>
    <x v="3"/>
    <s v="Popset enables users to maintain group photo albums with friends through mobile devices."/>
    <s v="collaboration|curated web|file sharing|location based services|photography|social media"/>
    <x v="5325"/>
    <x v="1"/>
    <n v="1"/>
    <m/>
    <s v="2012-02-01"/>
    <s v="2012-03-01"/>
    <s v="2012-03-01"/>
    <s v="2013-12-01"/>
    <s v="team@popset.com"/>
    <m/>
    <s v="https://www.crunchbase.com/organization/popset"/>
    <s v="https://www.twitter.com/popset"/>
    <m/>
    <s v="01314253-684d-d84c-4517-47fea9487e54"/>
  </r>
  <r>
    <x v="56793"/>
    <s v="portablescores.com"/>
    <s v="USA"/>
    <s v="WI"/>
    <s v="Madison"/>
    <s v="Madison"/>
    <x v="0"/>
    <s v="Portable Scores is a sports-related company developing a connected portable electronic scoreboard for recreational sports."/>
    <s v="gamification|hardware|social media|software|sports"/>
    <x v="7293"/>
    <x v="1"/>
    <n v="1"/>
    <n v="25000"/>
    <s v="2012-02-11"/>
    <s v="2012-03-01"/>
    <s v="2012-03-01"/>
    <m/>
    <s v="bob@portablescores.com"/>
    <n v="5417291053"/>
    <s v="https://www.crunchbase.com/organization/portable-scores"/>
    <s v="https://www.twitter.com/portablescores"/>
    <s v="http://www.facebook.com/portablescores"/>
    <s v="a051a9fd-ce5e-bcbd-810b-a4524a88c3b9"/>
  </r>
  <r>
    <x v="56794"/>
    <s v="powergenix.com"/>
    <s v="USA"/>
    <s v="CA"/>
    <s v="San Diego"/>
    <s v="San Diego"/>
    <x v="0"/>
    <s v="PowerGenix offers nickel-zinc rechargeable batteries and chargers for electronics, toys, power tools, and hybrid electric vehicles."/>
    <s v="battery|hardware|manufacturing"/>
    <x v="1110"/>
    <x v="6"/>
    <n v="3"/>
    <n v="27000000"/>
    <s v="2000-01-01"/>
    <s v="2004-11-11"/>
    <s v="2012-03-01"/>
    <m/>
    <s v="powergenix@antennagroup.com"/>
    <s v="(858)652-3228"/>
    <s v="https://www.crunchbase.com/organization/powergenix"/>
    <m/>
    <m/>
    <s v="99ea2b41-9a72-e855-fa91-345f4c139e1a"/>
  </r>
  <r>
    <x v="56795"/>
    <s v="qreativstudio.com"/>
    <s v="USA"/>
    <s v="CA"/>
    <s v="SF Bay Area"/>
    <s v="San Francisco"/>
    <x v="0"/>
    <s v="Qreativ Studio is a technology company developing consumer internet products that include web-based interior design applications."/>
    <s v="curated web|e-commerce|file sharing|price comparison"/>
    <x v="1287"/>
    <x v="1"/>
    <n v="1"/>
    <n v="15000"/>
    <m/>
    <s v="2012-03-01"/>
    <s v="2012-03-01"/>
    <m/>
    <s v="nancy@qreativstudio.com"/>
    <n v="4152256315"/>
    <s v="https://www.crunchbase.com/organization/qreativ-studio"/>
    <m/>
    <m/>
    <s v="2ae99ea6-ecdf-e660-b32e-fdd0a48f559e"/>
  </r>
  <r>
    <x v="56796"/>
    <s v="quicksolar.com"/>
    <s v="USA"/>
    <s v="CA"/>
    <s v="San Diego"/>
    <s v="San Diego"/>
    <x v="0"/>
    <s v="QuickSolar allows professionals to quickly and easily design a solar energy system on their customers' or clients' rooftops."/>
    <s v="lead generation|software|solar"/>
    <x v="7294"/>
    <x v="1"/>
    <n v="1"/>
    <n v="50000"/>
    <s v="2014-01-01"/>
    <s v="2012-03-01"/>
    <s v="2012-03-01"/>
    <m/>
    <s v="alex@quicksolar.com"/>
    <s v="'858-598-3855"/>
    <s v="https://www.crunchbase.com/organization/quicksolar"/>
    <s v="https://www.twitter.com/quicksolar"/>
    <s v="http://www.facebook.com/quicksolar"/>
    <s v="df2d4cf7-2cbd-cbde-51d5-820d65a1c17d"/>
  </r>
  <r>
    <x v="56797"/>
    <s v="therailroadempire.com"/>
    <s v="USA"/>
    <s v="OH"/>
    <s v="Cleveland"/>
    <s v="Euclid"/>
    <x v="0"/>
    <s v="Railroad Empire is a great new free on-line Strategy Train Game in which you build a railroad by buying stations in cities, connect the"/>
    <m/>
    <x v="5"/>
    <x v="1"/>
    <n v="1"/>
    <m/>
    <s v="2010-01-01"/>
    <s v="2012-03-01"/>
    <s v="2012-03-01"/>
    <m/>
    <s v="mjr@mytechmaster.com"/>
    <m/>
    <s v="https://www.crunchbase.com/organization/railroad-empire"/>
    <s v="https://www.twitter.com/railroadempire"/>
    <s v="http://www.facebook.com/railroadempire"/>
    <s v="22e594cf-a2fb-374f-941f-0d5b157d5cde"/>
  </r>
  <r>
    <x v="56798"/>
    <s v="recognize.im"/>
    <s v="POL"/>
    <m/>
    <s v="Poznan"/>
    <s v="Poznan"/>
    <x v="0"/>
    <s v="Recognize.im is mobile technology firm provides image recognition technology to create your own mobile application."/>
    <s v="android|apps|image recognition|ios|mobile"/>
    <x v="6662"/>
    <x v="0"/>
    <n v="2"/>
    <n v="235000"/>
    <s v="2010-01-01"/>
    <s v="2009-01-01"/>
    <s v="2012-03-01"/>
    <m/>
    <s v="wojciech.radomski@itrafftech.com"/>
    <m/>
    <s v="https://www.crunchbase.com/organization/itraff-technology"/>
    <s v="https://www.twitter.com/recognizeim"/>
    <s v="http://www.facebook.com/recognizeim"/>
    <s v="0be2189d-4bab-3341-650f-fae27533b8f4"/>
  </r>
  <r>
    <x v="56799"/>
    <s v="redmica.com"/>
    <s v="USA"/>
    <s v="MA"/>
    <s v="Boston"/>
    <s v="Maynard"/>
    <x v="0"/>
    <s v="RedMica provides personalized cloud-based financial guidance services for customers to decide how to spend and invest their money."/>
    <s v="analytics|big data|education|enterprise software|finance|internet|mobile|personal finance"/>
    <x v="7295"/>
    <x v="1"/>
    <n v="1"/>
    <n v="100000"/>
    <s v="2012-02-01"/>
    <s v="2012-03-01"/>
    <s v="2012-03-01"/>
    <m/>
    <s v="redmica@redmica.com"/>
    <s v="'+1 978 897-6600"/>
    <s v="https://www.crunchbase.com/organization/redmica"/>
    <s v="https://www.twitter.com/redmicainc"/>
    <m/>
    <s v="64b95b59-7809-22ef-7495-4a040e25cb26"/>
  </r>
  <r>
    <x v="56800"/>
    <s v="restomesto.ru"/>
    <s v="RUS"/>
    <m/>
    <s v="Moscow"/>
    <s v="Moscow"/>
    <x v="0"/>
    <s v="Restaraunt booking up to 50% discount"/>
    <s v="coupons|curated web"/>
    <x v="314"/>
    <x v="2"/>
    <n v="1"/>
    <n v="200000"/>
    <s v="2011-12-01"/>
    <s v="2012-03-01"/>
    <s v="2012-03-01"/>
    <m/>
    <s v="admin@restomesto.ru"/>
    <m/>
    <s v="https://www.crunchbase.com/organization/restomesto"/>
    <s v="https://www.twitter.com/restomesto"/>
    <s v="https://www.facebook.com/restomestoru-"/>
    <s v="9f08393f-2b3b-dbef-5204-84f97fbf15ec"/>
  </r>
  <r>
    <x v="56801"/>
    <s v="scratchhard.com"/>
    <s v="USA"/>
    <s v="NY"/>
    <s v="New York City"/>
    <s v="New York"/>
    <x v="0"/>
    <s v="Scratch Hard is a shopping companion application for browsing in-store sales and promotions, saving coupons, and sharing user experience."/>
    <s v="coupons|fashion|finance|mobile|retail|shopping"/>
    <x v="7296"/>
    <x v="1"/>
    <n v="1"/>
    <n v="1400000"/>
    <s v="2012-03-01"/>
    <s v="2012-03-01"/>
    <s v="2012-03-01"/>
    <m/>
    <s v="mgmt@scratchhard.com"/>
    <n v="9148824725"/>
    <s v="https://www.crunchbase.com/organization/scratch-hard"/>
    <s v="https://www.twitter.com/scratch_hard"/>
    <m/>
    <s v="8eb83cc1-c6fe-d196-dc69-21b3c6324e7c"/>
  </r>
  <r>
    <x v="56802"/>
    <s v="screenleap.com"/>
    <s v="USA"/>
    <s v="CA"/>
    <s v="SF Bay Area"/>
    <s v="San Francisco"/>
    <x v="0"/>
    <s v="Screenleap allows you to share your screen and view it from any web-enabled device without installing any software."/>
    <s v="collaboration|enterprise software|saas|software"/>
    <x v="10"/>
    <x v="0"/>
    <n v="1"/>
    <m/>
    <s v="2011-10-27"/>
    <s v="2012-03-01"/>
    <s v="2012-03-01"/>
    <m/>
    <s v="info@screenleap.com"/>
    <s v="'855-474-2736"/>
    <s v="https://www.crunchbase.com/organization/screenleap"/>
    <s v="https://www.twitter.com/screenleap"/>
    <s v="https://www.facebook.com/screenleap"/>
    <s v="d693021d-f392-035f-f788-02e3e023e796"/>
  </r>
  <r>
    <x v="56803"/>
    <s v="groupscs.co.uk"/>
    <s v="GBR"/>
    <m/>
    <s v="London"/>
    <s v="London"/>
    <x v="0"/>
    <s v="SCS Group provides ventilation, building management, and smoke control systems and solutions in the United Kingdom."/>
    <s v="manufacturing"/>
    <x v="41"/>
    <x v="6"/>
    <n v="1"/>
    <n v="159444"/>
    <s v="1992-01-01"/>
    <s v="2012-03-01"/>
    <s v="2012-03-01"/>
    <m/>
    <s v="info@groupscs.co.uk"/>
    <n v="8702406460"/>
    <s v="https://www.crunchbase.com/organization/scs-group"/>
    <s v="https://www.twitter.com/groupscs"/>
    <s v="http://www.facebook.com/pages/scs-group/75780676076"/>
    <s v="a7af1b92-504a-0cb0-d80d-cbdb10f44ed7"/>
  </r>
  <r>
    <x v="56804"/>
    <s v="selleroutlet.com"/>
    <s v="GBR"/>
    <m/>
    <s v="London"/>
    <s v="London"/>
    <x v="0"/>
    <s v="Selleroutlet is a shopping website offering sales events from international retailers, brands and boutiques."/>
    <s v="e-commerce"/>
    <x v="63"/>
    <x v="1"/>
    <n v="1"/>
    <n v="150000"/>
    <s v="2012-08-03"/>
    <s v="2012-03-01"/>
    <s v="2012-03-01"/>
    <m/>
    <s v="daniel@selleroutlet.com"/>
    <s v="'+1 (068) 656-1088"/>
    <s v="https://www.crunchbase.com/organization/selleroutlet"/>
    <s v="https://www.twitter.com/yeezey_com"/>
    <s v="http://www.facebook.com/yeezeycom"/>
    <s v="65feb2e5-7c67-5ffc-8928-dab40d51e5b6"/>
  </r>
  <r>
    <x v="56805"/>
    <s v="guanyisoft.com"/>
    <s v="CHN"/>
    <m/>
    <s v="CHN - Other"/>
    <s v="Pudong"/>
    <x v="0"/>
    <s v="Guanyi Software Science and Technology is a company focused on providing e-commerce enterprise resource planning services."/>
    <s v="e-commerce|enterprise|enterprise software"/>
    <x v="141"/>
    <x v="2"/>
    <n v="1"/>
    <n v="10000000"/>
    <s v="2008-01-01"/>
    <s v="2012-03-01"/>
    <s v="2012-03-01"/>
    <m/>
    <m/>
    <m/>
    <s v="https://www.crunchbase.com/organization/shanghai-guanyi-software-science-and-technology"/>
    <m/>
    <m/>
    <s v="195927d7-863a-9e2d-78a5-72acce2e09eb"/>
  </r>
  <r>
    <x v="56806"/>
    <s v="sharingforce.com"/>
    <s v="CAN"/>
    <s v="ON"/>
    <s v="Toronto"/>
    <s v="Toronto"/>
    <x v="3"/>
    <s v="Sharingforce is an online portal for people to share information, reward others, and get rewarded for sharing valuable information."/>
    <s v="advertising|direct marketing|lead generation|social media|social media marketing"/>
    <x v="711"/>
    <x v="1"/>
    <n v="1"/>
    <n v="101463"/>
    <s v="2011-01-01"/>
    <s v="2012-03-01"/>
    <s v="2012-03-01"/>
    <m/>
    <s v="hello@sharingforce.com"/>
    <m/>
    <s v="https://www.crunchbase.com/organization/sharingforce"/>
    <s v="https://www.twitter.com/sharingforce"/>
    <m/>
    <s v="46640ecd-74a9-161c-062b-e2b6de4ef60d"/>
  </r>
  <r>
    <x v="56807"/>
    <m/>
    <s v="CHN"/>
    <m/>
    <s v="Shenzhen"/>
    <s v="Shenzhen"/>
    <x v="0"/>
    <s v="Shenzhen MR Photoelectricity is a high-tech enterprise that offers design, R&amp;D, production, sales, and engineering services."/>
    <s v="enterprise|product design|sales"/>
    <x v="2373"/>
    <x v="2"/>
    <n v="1"/>
    <n v="2382212"/>
    <s v="2006-05-01"/>
    <s v="2012-03-01"/>
    <s v="2012-03-01"/>
    <m/>
    <m/>
    <m/>
    <s v="https://www.crunchbase.com/organization/shenzhen-mr-photoelectricity-co-ltd"/>
    <m/>
    <m/>
    <s v="7cf9a691-fff1-6e27-450c-b81355bb9390"/>
  </r>
  <r>
    <x v="56808"/>
    <s v="shook.co"/>
    <s v="ISR"/>
    <m/>
    <s v="Tel Aviv"/>
    <s v="Tel Aviv"/>
    <x v="3"/>
    <s v="Shook is one of the newest and most innovative ways to buy and sell second-hand items online and share it through social networks, creating"/>
    <s v="e-commerce|social media"/>
    <x v="244"/>
    <x v="1"/>
    <n v="1"/>
    <m/>
    <s v="2012-01-01"/>
    <s v="2012-03-01"/>
    <s v="2012-03-01"/>
    <m/>
    <s v="niv@shook.co"/>
    <m/>
    <s v="https://www.crunchbase.com/organization/shook"/>
    <s v="https://www.twitter.com/shookapp"/>
    <m/>
    <s v="02e515f9-c835-1c91-df1a-b0526cec802e"/>
  </r>
  <r>
    <x v="56809"/>
    <s v="showkicker.com"/>
    <s v="USA"/>
    <s v="OR"/>
    <s v="Portland, Oregon"/>
    <s v="Portland"/>
    <x v="3"/>
    <s v="Showkicker operates a crowdbooking platform for live music fans, bands, and venues."/>
    <s v="concerts|curated web|music|ticketing"/>
    <x v="469"/>
    <x v="1"/>
    <n v="1"/>
    <n v="25000"/>
    <s v="2011-01-01"/>
    <s v="2012-03-01"/>
    <s v="2012-03-01"/>
    <s v="2014-12-31"/>
    <s v="info@showkicker.com"/>
    <s v="'503-489-8727"/>
    <s v="https://www.crunchbase.com/organization/showkicker"/>
    <s v="https://www.twitter.com/showkicker"/>
    <s v="http://www.facebook.com/showkicker"/>
    <s v="bc5037b6-0726-0410-d700-a95d30edf81e"/>
  </r>
  <r>
    <x v="56810"/>
    <s v="silvercaresolutions.com"/>
    <s v="USA"/>
    <s v="TN"/>
    <s v="Nashville"/>
    <s v="Nashville"/>
    <x v="0"/>
    <s v="Silvercare Solutions provides on-site continence care services to long-term care facilities."/>
    <s v="health care"/>
    <x v="3"/>
    <x v="0"/>
    <n v="3"/>
    <n v="1777995"/>
    <s v="2008-01-01"/>
    <s v="2009-02-17"/>
    <s v="2012-03-01"/>
    <m/>
    <s v="chilton@silvercaresolutions.com"/>
    <s v="'615-244-5720"/>
    <s v="https://www.crunchbase.com/organization/silvercare-solutions"/>
    <m/>
    <m/>
    <s v="76f74f35-c5bd-0a43-ef50-708d009b6a9e"/>
  </r>
  <r>
    <x v="56811"/>
    <s v="simfinit.com"/>
    <s v="USA"/>
    <s v="ID"/>
    <s v="ID - Other"/>
    <s v="Moscow"/>
    <x v="3"/>
    <s v="Simfinit will develop software and offer services related to the automatic construction of digital models of human anatomy."/>
    <s v="medical"/>
    <x v="3"/>
    <x v="2"/>
    <n v="1"/>
    <m/>
    <s v="2012-03-03"/>
    <s v="2012-03-01"/>
    <s v="2012-03-01"/>
    <m/>
    <m/>
    <m/>
    <s v="https://www.crunchbase.com/organization/simfinit"/>
    <s v="https://www.twitter.com/morethanthemes"/>
    <s v="http://www.facebook.com/more-than-just-themes/194842423863"/>
    <s v="e4cda85c-ccc6-c539-3e0f-8503cff3670d"/>
  </r>
  <r>
    <x v="56812"/>
    <s v="getsimi.com"/>
    <s v="PRT"/>
    <m/>
    <s v="Porto"/>
    <s v="Porto"/>
    <x v="0"/>
    <s v="Managing a restaurant is tough, it´s hard to reach and engage with ever more demanding clients and create a differentiation factor to get di"/>
    <s v="hospitality|restaurants"/>
    <x v="335"/>
    <x v="1"/>
    <n v="1"/>
    <n v="140000"/>
    <m/>
    <s v="2012-03-01"/>
    <s v="2012-03-01"/>
    <m/>
    <m/>
    <s v="(+351) 916 100 819"/>
    <s v="https://www.crunchbase.com/organization/simi"/>
    <s v="https://www.twitter.com/get_simi"/>
    <s v="http://www.facebook.com/getsimi"/>
    <s v="c44761de-433d-0c18-4d79-f588d47417b2"/>
  </r>
  <r>
    <x v="56813"/>
    <s v="sinobpo.com"/>
    <s v="CHN"/>
    <m/>
    <s v="Beijing"/>
    <s v="Beijing"/>
    <x v="0"/>
    <s v="Sinobpo is a Chinese high-tech enterprise specialized in providing city information services."/>
    <s v="enterprise software"/>
    <x v="10"/>
    <x v="5"/>
    <n v="3"/>
    <n v="2714409"/>
    <s v="2003-01-01"/>
    <s v="2006-08-01"/>
    <s v="2012-03-01"/>
    <m/>
    <m/>
    <s v="86 10 6297 1188"/>
    <s v="https://www.crunchbase.com/organization/sinobpo"/>
    <m/>
    <m/>
    <s v="6b545b52-b3c6-092c-4419-75dc025c259a"/>
  </r>
  <r>
    <x v="56814"/>
    <s v="smedio.co.jp"/>
    <s v="JPN"/>
    <m/>
    <s v="Tokyo"/>
    <s v="Tokyo"/>
    <x v="0"/>
    <s v="Multimedia software for digital appliances, smartphone and tablets"/>
    <m/>
    <x v="5"/>
    <x v="2"/>
    <n v="1"/>
    <m/>
    <s v="2007-01-01"/>
    <s v="2012-03-01"/>
    <s v="2012-03-01"/>
    <m/>
    <m/>
    <s v="81 3 5299 9300"/>
    <s v="https://www.crunchbase.com/organization/smedio"/>
    <m/>
    <m/>
    <s v="10d08c13-3d79-84f5-30b4-a422e7afc12c"/>
  </r>
  <r>
    <x v="56815"/>
    <s v="sonalight.com"/>
    <s v="USA"/>
    <s v="CA"/>
    <s v="SF Bay Area"/>
    <s v="Palo Alto"/>
    <x v="0"/>
    <s v="Sonalight is an app that allows users to text whilst they drive."/>
    <s v="curated web"/>
    <x v="28"/>
    <x v="0"/>
    <n v="1"/>
    <m/>
    <m/>
    <s v="2012-03-01"/>
    <s v="2012-03-01"/>
    <m/>
    <m/>
    <m/>
    <s v="https://www.crunchbase.com/organization/sonalight"/>
    <m/>
    <m/>
    <s v="e2f33adc-211b-9f16-80ae-edb122506520"/>
  </r>
  <r>
    <x v="56816"/>
    <s v="sparkithere.com"/>
    <s v="USA"/>
    <s v="CA"/>
    <s v="Los Angeles"/>
    <s v="Los Angeles"/>
    <x v="0"/>
    <s v="Parking just became a whole lot easier"/>
    <s v="apps|ios|mobile"/>
    <x v="127"/>
    <x v="1"/>
    <n v="1"/>
    <m/>
    <s v="2012-02-01"/>
    <s v="2012-03-01"/>
    <s v="2012-03-01"/>
    <m/>
    <m/>
    <m/>
    <s v="https://www.crunchbase.com/organization/sparkitthere"/>
    <s v="https://www.twitter.com/spark_parked"/>
    <m/>
    <s v="7397c3c5-964f-047c-c7c5-cbf0e938c97d"/>
  </r>
  <r>
    <x v="56817"/>
    <s v="spotonfoods.biz"/>
    <s v="USA"/>
    <s v="WA"/>
    <s v="Seattle"/>
    <s v="Seattle"/>
    <x v="0"/>
    <s v="Founder of Spot On Foods, a Seattle-based wholesale baking company."/>
    <s v="food and beverage|food processing|retail"/>
    <x v="116"/>
    <x v="1"/>
    <n v="1"/>
    <n v="75000"/>
    <s v="2012-01-01"/>
    <s v="2012-03-01"/>
    <s v="2012-03-01"/>
    <m/>
    <s v="info@spotonfoods.biz"/>
    <s v="(206) 395-9175"/>
    <s v="https://www.crunchbase.com/organization/spot-on-foods"/>
    <s v="https://www.twitter.com/spotonfoods"/>
    <s v="https://www.facebook.com/spotonfoods"/>
    <s v="d57d3931-50ab-aef3-66fd-ff9430ba2eca"/>
  </r>
  <r>
    <x v="56818"/>
    <m/>
    <s v="USA"/>
    <s v="TN"/>
    <s v="Memphis"/>
    <s v="Memphis"/>
    <x v="0"/>
    <s v="Standardized Safety is based in Memphis, Tennessee, United States."/>
    <m/>
    <x v="5"/>
    <x v="2"/>
    <n v="1"/>
    <n v="15000"/>
    <m/>
    <s v="2012-03-01"/>
    <s v="2012-03-01"/>
    <m/>
    <m/>
    <m/>
    <s v="https://www.crunchbase.com/organization/standardized-safety"/>
    <m/>
    <m/>
    <s v="fd5b2ba1-1222-20e6-82b8-b4a7786b5bbf"/>
  </r>
  <r>
    <x v="56819"/>
    <s v="studiopublishing.com"/>
    <s v="USA"/>
    <s v="DC"/>
    <s v="Washington, D.C."/>
    <s v="Washington"/>
    <x v="0"/>
    <s v="Studio Publishing allows users to connect, find and share desired products through a portfolio of online communities."/>
    <s v="news|publishing"/>
    <x v="233"/>
    <x v="1"/>
    <n v="1"/>
    <n v="650000"/>
    <s v="2011-05-01"/>
    <s v="2012-03-01"/>
    <s v="2012-03-01"/>
    <m/>
    <m/>
    <m/>
    <s v="https://www.crunchbase.com/organization/studio-publishing"/>
    <s v="https://www.twitter.com/allthingsstudio"/>
    <s v="https://www.facebook.com/studiopublishing"/>
    <s v="ced53498-522e-d320-9f6d-45e0484fdaa1"/>
  </r>
  <r>
    <x v="56820"/>
    <s v="sumoing.com"/>
    <s v="FIN"/>
    <m/>
    <s v="Helsinki"/>
    <s v="Helsinki"/>
    <x v="0"/>
    <s v="Sumoing is a mobile app development firm."/>
    <s v="internet|mobile|photo editing|photography|video"/>
    <x v="2820"/>
    <x v="1"/>
    <n v="1"/>
    <m/>
    <s v="2012-01-01"/>
    <s v="2012-03-01"/>
    <s v="2012-03-01"/>
    <m/>
    <s v="info@sumoing.com"/>
    <m/>
    <s v="https://www.crunchbase.com/organization/sumo-paint"/>
    <s v="https://www.twitter.com/sumoing"/>
    <s v="http://www.facebook.com/sumoinghq"/>
    <s v="545c877b-5bd2-0512-617b-17e7761d9c6b"/>
  </r>
  <r>
    <x v="56821"/>
    <s v="taofang.com"/>
    <s v="CHN"/>
    <m/>
    <s v="Beijing"/>
    <s v="Beijing"/>
    <x v="0"/>
    <s v="Taofang.com is a website engaged in providing integration services of sales and rental information of second-hand houses."/>
    <s v="real estate"/>
    <x v="76"/>
    <x v="2"/>
    <n v="1"/>
    <n v="10000000"/>
    <s v="2008-06-01"/>
    <s v="2012-03-01"/>
    <s v="2012-03-01"/>
    <m/>
    <m/>
    <m/>
    <s v="https://www.crunchbase.com/organization/taofang-com"/>
    <m/>
    <m/>
    <s v="8ba24ffa-c826-b38c-6535-7c143b0b4055"/>
  </r>
  <r>
    <x v="56822"/>
    <s v="videokits.com"/>
    <s v="USA"/>
    <s v="CA"/>
    <s v="SF Bay Area"/>
    <s v="Mountain View"/>
    <x v="0"/>
    <s v="Tapshot makes Videokits which is self-guided mobile video production made easy."/>
    <s v="apps|developer tools|events|guides|market research|mobile|video"/>
    <x v="7297"/>
    <x v="0"/>
    <n v="1"/>
    <m/>
    <s v="2012-01-01"/>
    <s v="2012-03-01"/>
    <s v="2012-03-01"/>
    <m/>
    <s v="info@tapshot.com"/>
    <n v="6509696584"/>
    <s v="https://www.crunchbase.com/organization/tapshot"/>
    <s v="https://www.twitter.com/videokits"/>
    <s v="http://www.facebook.com/videokits"/>
    <s v="2de67454-b11b-0843-9935-a9291e5ab3d3"/>
  </r>
  <r>
    <x v="56823"/>
    <s v="taskdoer.com"/>
    <s v="USA"/>
    <s v="NY"/>
    <s v="New York City"/>
    <s v="New York"/>
    <x v="0"/>
    <s v="Needs Wants Desires. for; to (do) them."/>
    <s v="curated web"/>
    <x v="28"/>
    <x v="1"/>
    <n v="1"/>
    <m/>
    <s v="2012-03-24"/>
    <s v="2012-03-01"/>
    <s v="2012-03-01"/>
    <m/>
    <s v="info@taskdoers.com"/>
    <s v="650.FORTODO"/>
    <s v="https://www.crunchbase.com/organization/taskdoers"/>
    <s v="https://www.twitter.com/taskdoers"/>
    <m/>
    <s v="d4631dfa-8153-32da-5174-436b410c9936"/>
  </r>
  <r>
    <x v="56824"/>
    <m/>
    <s v="USA"/>
    <s v="TN"/>
    <s v="Memphis"/>
    <s v="Memphis"/>
    <x v="0"/>
    <s v="TenTwenty7 is based in Memphis, Tennessee, United States."/>
    <m/>
    <x v="5"/>
    <x v="2"/>
    <n v="1"/>
    <n v="15000"/>
    <m/>
    <s v="2012-03-01"/>
    <s v="2012-03-01"/>
    <m/>
    <m/>
    <m/>
    <s v="https://www.crunchbase.com/organization/tentwenty7"/>
    <m/>
    <m/>
    <s v="c46890bb-e1cd-fbde-ae88-7ba7854227ec"/>
  </r>
  <r>
    <x v="56825"/>
    <s v="theclymb.com"/>
    <s v="USA"/>
    <s v="OR"/>
    <s v="Portland, Oregon"/>
    <s v="Portland"/>
    <x v="0"/>
    <s v="The Clymb is a free private online community enabling members connect with outdoor enthusiasts, athletes and professionals."/>
    <s v="e-commerce|outdoors|privacy"/>
    <x v="7298"/>
    <x v="6"/>
    <n v="2"/>
    <n v="9000000"/>
    <s v="2009-11-04"/>
    <s v="2011-06-29"/>
    <s v="2012-03-01"/>
    <m/>
    <s v="inquiries@theclymb.com"/>
    <s v="'877-464-6936"/>
    <s v="https://www.crunchbase.com/organization/the-clymb"/>
    <s v="https://www.twitter.com/theclymb"/>
    <s v="http://www.facebook.com/theclymb"/>
    <s v="c68d1ba9-0629-9e05-92fe-b6f03199a484"/>
  </r>
  <r>
    <x v="56826"/>
    <s v="nocklist.com"/>
    <s v="USA"/>
    <s v="HI"/>
    <s v="Honolulu"/>
    <s v="Honolulu"/>
    <x v="0"/>
    <s v="THE NOCKLIST mission is to expand our cloud-based content system of product designs."/>
    <s v="art|content|e-commerce|social media|software|web development"/>
    <x v="2029"/>
    <x v="2"/>
    <n v="2"/>
    <n v="400000"/>
    <s v="2001-01-01"/>
    <s v="2003-01-01"/>
    <s v="2012-03-01"/>
    <m/>
    <s v="jbirdmobi@Yahoo.com"/>
    <m/>
    <s v="https://www.crunchbase.com/organization/the-nocklist"/>
    <s v="https://www.twitter.com/abstractsurreal"/>
    <m/>
    <s v="647109c3-cd47-de2e-7a59-aea352c01218"/>
  </r>
  <r>
    <x v="56827"/>
    <s v="topdeejays.com"/>
    <s v="SVN"/>
    <m/>
    <s v="Ljubljana"/>
    <s v="Ljubljana"/>
    <x v="0"/>
    <s v="Topdeejays is an organized global DJ database which offers visitors a chance to browse and look at their favorite DJs profile."/>
    <s v="apps|digital media|music|video streaming"/>
    <x v="6998"/>
    <x v="2"/>
    <n v="1"/>
    <n v="53478"/>
    <s v="2012-03-01"/>
    <s v="2012-03-01"/>
    <s v="2012-03-01"/>
    <m/>
    <s v="info@topdeejays.com"/>
    <m/>
    <s v="https://www.crunchbase.com/organization/topdeejays"/>
    <s v="https://www.twitter.com/topdeejays"/>
    <s v="http://www.facebook.com/pages/top-deejays/169502013144064"/>
    <s v="7021e5ac-927b-96be-8c62-c16a25293fc8"/>
  </r>
  <r>
    <x v="56828"/>
    <s v="trendslide.com"/>
    <s v="USA"/>
    <s v="NH"/>
    <s v="Manchester, New Hampshire"/>
    <s v="Manchester"/>
    <x v="2"/>
    <s v="Trendslide is a mobile dashboard solution for growing SaaS-based, e-commerce and media websites."/>
    <s v="business intelligence|mobile"/>
    <x v="799"/>
    <x v="1"/>
    <n v="2"/>
    <n v="125000"/>
    <s v="2011-08-01"/>
    <s v="2011-08-01"/>
    <s v="2012-03-01"/>
    <m/>
    <s v="hello@trendslide.com"/>
    <m/>
    <s v="https://www.crunchbase.com/organization/trendslide"/>
    <s v="https://www.twitter.com/trendslide"/>
    <m/>
    <s v="dfa0d537-285b-b9e1-e6b3-fc8962406f35"/>
  </r>
  <r>
    <x v="56829"/>
    <s v="userlike.com"/>
    <s v="DEU"/>
    <m/>
    <s v="Cologne"/>
    <s v="Cologne"/>
    <x v="0"/>
    <s v="Userlike offers a professional and lightweight live chat software for websites."/>
    <s v="crm|e-commerce|messaging|saas|software"/>
    <x v="6059"/>
    <x v="0"/>
    <n v="1"/>
    <m/>
    <s v="2011-06-27"/>
    <s v="2012-03-01"/>
    <s v="2012-03-01"/>
    <m/>
    <s v="support@userlike.com"/>
    <n v="4922163060024"/>
    <s v="https://www.crunchbase.com/organization/userlike-live-chat"/>
    <s v="https://www.twitter.com/userlike"/>
    <s v="http://www.facebook.com/userlike"/>
    <s v="713a9b61-1f03-037c-fcc4-43e8169e6aa8"/>
  </r>
  <r>
    <x v="56830"/>
    <s v="veracitymedical.com"/>
    <s v="USA"/>
    <s v="TN"/>
    <s v="Memphis"/>
    <s v="Collierville"/>
    <x v="0"/>
    <s v="Veracity Medical Solutions is an online market place that provides medical equipment's and offer other services such as design etc."/>
    <s v="health care|manufacturing|medical device"/>
    <x v="51"/>
    <x v="0"/>
    <n v="1"/>
    <n v="250000"/>
    <s v="2007-01-01"/>
    <s v="2012-03-01"/>
    <s v="2012-03-01"/>
    <m/>
    <m/>
    <s v="(901) 850-2340"/>
    <s v="https://www.crunchbase.com/organization/veracity-medical-solutions"/>
    <m/>
    <m/>
    <s v="c4055840-9280-68ea-5c92-3152df9581b4"/>
  </r>
  <r>
    <x v="56831"/>
    <s v="verelo.com"/>
    <s v="CAN"/>
    <s v="ON"/>
    <s v="Toronto"/>
    <s v="Toronto"/>
    <x v="2"/>
    <s v="Verelo offers website monitoring services that notify customers when downtime, malware or database connection errors are detected."/>
    <s v="software"/>
    <x v="10"/>
    <x v="1"/>
    <n v="1"/>
    <m/>
    <s v="2012-01-01"/>
    <s v="2012-03-01"/>
    <s v="2012-03-01"/>
    <m/>
    <s v="support@verelo.com"/>
    <n v="6472254909"/>
    <s v="https://www.crunchbase.com/organization/verelo"/>
    <s v="https://www.twitter.com/verelo"/>
    <m/>
    <s v="ac779dc8-0db6-1151-e55f-e727f05d54cc"/>
  </r>
  <r>
    <x v="56832"/>
    <s v="videoavatars.com"/>
    <s v="NLD"/>
    <m/>
    <s v="Amsterdam"/>
    <s v="Amsterdam"/>
    <x v="0"/>
    <s v="VideoAvatars is a rich media vendor specialized in the streaming of video characters and animations, backed by analytical data."/>
    <s v="advertising"/>
    <x v="296"/>
    <x v="1"/>
    <n v="2"/>
    <n v="41157"/>
    <s v="2011-07-01"/>
    <s v="2011-09-05"/>
    <s v="2012-03-01"/>
    <m/>
    <s v="founders@videoavatars.com"/>
    <n v="37120051747"/>
    <s v="https://www.crunchbase.com/organization/videoavatars"/>
    <m/>
    <m/>
    <s v="ca2dfcd2-2ac5-2a2a-20c9-c11594a9ac3c"/>
  </r>
  <r>
    <x v="56833"/>
    <s v="viflux.com"/>
    <s v="ARG"/>
    <m/>
    <s v="Buenos Aires"/>
    <s v="Buenos Aires"/>
    <x v="0"/>
    <s v="The Marketplace for Audiovisual Productions, is a place for audiovisual professionals to create, share, and collaborate on productions."/>
    <s v="film production|video"/>
    <x v="236"/>
    <x v="2"/>
    <n v="1"/>
    <n v="25000"/>
    <s v="2012-01-01"/>
    <s v="2012-03-01"/>
    <s v="2012-03-01"/>
    <m/>
    <s v="hablemos@viflux.com"/>
    <m/>
    <s v="https://www.crunchbase.com/organization/viflux"/>
    <s v="https://www.twitter.com/viflux"/>
    <s v="http://es-la.facebook.com/viflux"/>
    <s v="93bc6040-38d5-8fe9-1f0f-4b6c86fd6879"/>
  </r>
  <r>
    <x v="56834"/>
    <s v="vline.com"/>
    <s v="USA"/>
    <s v="CA"/>
    <s v="SF Bay Area"/>
    <s v="Palo Alto"/>
    <x v="2"/>
    <s v="vLine offers the WebRTC video chat platform that allows SaaS-based companies to add customized video chat to their sites."/>
    <s v="enterprise software|video conferencing"/>
    <x v="2002"/>
    <x v="0"/>
    <n v="1"/>
    <n v="1500000"/>
    <s v="2010-12-01"/>
    <s v="2012-03-01"/>
    <s v="2012-03-01"/>
    <m/>
    <s v="hello@vline.com"/>
    <s v="'408-429-0802"/>
    <s v="https://www.crunchbase.com/organization/vline"/>
    <s v="https://www.twitter.com/vlineinc"/>
    <m/>
    <s v="0a0f32f3-907a-5ef8-fc90-212e4f8eac38"/>
  </r>
  <r>
    <x v="56835"/>
    <s v="vushaper.com"/>
    <s v="USA"/>
    <s v="CA"/>
    <s v="Santa Barbara"/>
    <s v="Santa Barbara"/>
    <x v="0"/>
    <s v="Vushaper is a company that develops software to provide unique television experiences for viewers."/>
    <s v="content delivery network|ios|mobile|video|web development"/>
    <x v="6620"/>
    <x v="2"/>
    <n v="1"/>
    <n v="200000"/>
    <s v="2012-01-01"/>
    <s v="2012-03-01"/>
    <s v="2012-03-01"/>
    <m/>
    <s v="dwightmarcus@att.net"/>
    <m/>
    <s v="https://www.crunchbase.com/organization/vushaper"/>
    <m/>
    <m/>
    <s v="d4446bcd-4065-22b2-ead7-8dc78cba2e1e"/>
  </r>
  <r>
    <x v="56836"/>
    <s v="wantboards.com"/>
    <s v="USA"/>
    <s v="CA"/>
    <s v="Anaheim"/>
    <s v="Irvine"/>
    <x v="0"/>
    <s v="A first-of-kind demand-based online marketplace where buyers post what they want, and we connect them with local sellers."/>
    <s v="e-commerce|mobile"/>
    <x v="440"/>
    <x v="1"/>
    <n v="1"/>
    <n v="200000"/>
    <s v="2012-01-01"/>
    <s v="2012-03-01"/>
    <s v="2012-03-01"/>
    <m/>
    <s v="contact@wantboards.com"/>
    <m/>
    <s v="https://www.crunchbase.com/organization/wantboards-inc-"/>
    <s v="https://www.twitter.com/wantboards"/>
    <s v="http://www.facebook.com/wantboards"/>
    <s v="95853c39-3a2a-f610-7291-a6f0d738830d"/>
  </r>
  <r>
    <x v="56837"/>
    <s v="well.io"/>
    <s v="USA"/>
    <s v="CA"/>
    <s v="SF Bay Area"/>
    <s v="San Mateo"/>
    <x v="0"/>
    <s v="Well is a collaborative platform for individuals to find and share social activities with others."/>
    <s v="curated web|mobile"/>
    <x v="82"/>
    <x v="1"/>
    <n v="1"/>
    <n v="1000000"/>
    <s v="2010-09-10"/>
    <s v="2012-03-01"/>
    <s v="2012-03-01"/>
    <m/>
    <m/>
    <m/>
    <s v="https://www.crunchbase.com/organization/well-app"/>
    <s v="https://www.twitter.com/well"/>
    <m/>
    <s v="b24c0981-f136-6159-c390-6123da3766a6"/>
  </r>
  <r>
    <x v="56838"/>
    <s v="wenwo.com"/>
    <m/>
    <m/>
    <m/>
    <m/>
    <x v="0"/>
    <s v="Wenwo.com is a Q&amp;A platform based on social activities."/>
    <s v="mobile"/>
    <x v="15"/>
    <x v="2"/>
    <n v="2"/>
    <m/>
    <m/>
    <s v="2011-06-01"/>
    <s v="2012-03-01"/>
    <m/>
    <m/>
    <m/>
    <s v="https://www.crunchbase.com/organization/wenwo"/>
    <m/>
    <m/>
    <s v="f28a50a1-80a0-a1e2-59b6-cdc24120e881"/>
  </r>
  <r>
    <x v="56839"/>
    <s v="werdsmith.com"/>
    <s v="AUS"/>
    <m/>
    <s v="Sydney"/>
    <s v="Sydney"/>
    <x v="0"/>
    <s v="Werdsmith, an online cloud platform, allows writers to connect and collaborate with other writers, and get real-time feedback from readers."/>
    <s v="curated web"/>
    <x v="28"/>
    <x v="1"/>
    <n v="1"/>
    <n v="20000"/>
    <m/>
    <s v="2012-03-01"/>
    <s v="2012-03-01"/>
    <m/>
    <m/>
    <m/>
    <s v="https://www.crunchbase.com/organization/werdsmith"/>
    <m/>
    <m/>
    <s v="540c216d-86a5-564f-49bd-05cecf68580f"/>
  </r>
  <r>
    <x v="56840"/>
    <s v="wixelstudios.com"/>
    <s v="LBN"/>
    <m/>
    <m/>
    <m/>
    <x v="0"/>
    <s v="Wixel Studios is a developer of fun and innovative video games based on original local and international intellectual property."/>
    <s v="mobile"/>
    <x v="15"/>
    <x v="1"/>
    <n v="1"/>
    <n v="150000"/>
    <s v="2008-01-01"/>
    <s v="2012-03-01"/>
    <s v="2012-03-01"/>
    <m/>
    <s v="info@wixelstudios.com"/>
    <s v="'+961 71 281 364"/>
    <s v="https://www.crunchbase.com/organization/wixel-studios"/>
    <s v="https://www.twitter.com/wixelstudios"/>
    <s v="http://www.facebook.com/wixelstudios"/>
    <s v="ef3ea455-bf62-c056-d6dd-eac88beac03a"/>
  </r>
  <r>
    <x v="56841"/>
    <s v="xcastlabs.com"/>
    <s v="USA"/>
    <s v="CA"/>
    <s v="Los Angeles"/>
    <s v="Los Angeles"/>
    <x v="0"/>
    <s v="XCast Labs is an advanced VoIP Unified Communications (“UC”) provider that has developed a comprehensive suite of software and hardware"/>
    <s v="hardware|software"/>
    <x v="136"/>
    <x v="6"/>
    <n v="1"/>
    <m/>
    <s v="2001-01-01"/>
    <s v="2012-03-01"/>
    <s v="2012-03-01"/>
    <m/>
    <m/>
    <s v="'310-861-4700"/>
    <s v="https://www.crunchbase.com/organization/xcast-labs"/>
    <m/>
    <s v="https://www.facebook.com/195070833873199"/>
    <s v="682da812-409a-bc30-c728-3434207df2ee"/>
  </r>
  <r>
    <x v="56842"/>
    <s v="alektrona.com"/>
    <s v="USA"/>
    <s v="RI"/>
    <s v="Providence"/>
    <s v="Providence"/>
    <x v="0"/>
    <s v="Alektrona offers IT solutions for advanced metering infrastructure, demand side management, and other energy-related applications."/>
    <s v="information technology|infrastructure|software"/>
    <x v="184"/>
    <x v="1"/>
    <n v="2"/>
    <n v="710000"/>
    <s v="2004-01-01"/>
    <s v="2010-07-21"/>
    <s v="2012-02-29"/>
    <m/>
    <s v="solutions@alektrona.com"/>
    <s v="'401-228-2960"/>
    <s v="https://www.crunchbase.com/organization/alektrona"/>
    <m/>
    <m/>
    <s v="dd83a282-9eb4-241e-a2ba-1de37b37c5d1"/>
  </r>
  <r>
    <x v="56843"/>
    <m/>
    <m/>
    <m/>
    <m/>
    <m/>
    <x v="0"/>
    <s v="Buck's Beverage Barn, LLC provides basic beverage and snack food products with excellent customer service in Boise Idaho."/>
    <s v="customer service"/>
    <x v="5"/>
    <x v="2"/>
    <n v="1"/>
    <m/>
    <s v="2012-06-07"/>
    <s v="2012-02-29"/>
    <s v="2012-02-29"/>
    <m/>
    <m/>
    <m/>
    <s v="https://www.crunchbase.com/organization/bucks-beverage-barn"/>
    <m/>
    <m/>
    <s v="24961815-26eb-4a9c-096b-88271a147e34"/>
  </r>
  <r>
    <x v="56844"/>
    <s v="calosynpharma.com"/>
    <s v="USA"/>
    <s v="GA"/>
    <s v="Atlanta"/>
    <s v="Atlanta"/>
    <x v="0"/>
    <s v="CaloSyn Pharma is a biopharmaceutical company developing therapeutics for osteoarthritis."/>
    <s v="biotechnology"/>
    <x v="36"/>
    <x v="1"/>
    <n v="2"/>
    <n v="2173077"/>
    <m/>
    <s v="2010-04-13"/>
    <s v="2012-02-29"/>
    <m/>
    <m/>
    <n v="14048638892"/>
    <s v="https://www.crunchbase.com/organization/calosyn-pharma"/>
    <m/>
    <m/>
    <s v="2174c109-a406-b9e8-0c56-71497079b1bc"/>
  </r>
  <r>
    <x v="56845"/>
    <s v="fpyouthoutcry.org"/>
    <s v="USA"/>
    <s v="NJ"/>
    <s v="Newark"/>
    <s v="Newark"/>
    <x v="0"/>
    <s v="CREAM Entertainment Group provides excellent hands on training and services for the entertainment industry ."/>
    <m/>
    <x v="5"/>
    <x v="0"/>
    <n v="1"/>
    <m/>
    <s v="2011-06-30"/>
    <s v="2012-02-29"/>
    <s v="2012-02-29"/>
    <m/>
    <m/>
    <m/>
    <s v="https://www.crunchbase.com/organization/cream-entertainment-group"/>
    <m/>
    <m/>
    <s v="9e8ab2d0-47ae-c839-f102-2ce1cd3c6647"/>
  </r>
  <r>
    <x v="56846"/>
    <s v="eye.fi"/>
    <s v="USA"/>
    <s v="CA"/>
    <s v="SF Bay Area"/>
    <s v="Mountain View"/>
    <x v="2"/>
    <s v="Eye-Fi develops wireless memory cards to download and organize photos automatically from digital cameras."/>
    <s v="cloud computing|digital media|wireless"/>
    <x v="7299"/>
    <x v="6"/>
    <n v="4"/>
    <n v="36500000"/>
    <s v="2005-01-01"/>
    <s v="2007-06-11"/>
    <s v="2012-02-29"/>
    <m/>
    <s v="info@eye.fi"/>
    <n v="4088358555"/>
    <s v="https://www.crunchbase.com/organization/eye-fi"/>
    <s v="https://www.twitter.com/eyeficard"/>
    <s v="http://www.facebook.com/eyefi"/>
    <s v="012ca5f9-258e-3c21-6386-f0cb06ab2bcd"/>
  </r>
  <r>
    <x v="56847"/>
    <s v="ftapi.com"/>
    <s v="DEU"/>
    <m/>
    <s v="Munich"/>
    <s v="Munich"/>
    <x v="2"/>
    <s v="Real end to end encrypted data exchnage for SMBs."/>
    <s v="cloud computing|cloud security|email|file sharing|security|software"/>
    <x v="1775"/>
    <x v="0"/>
    <n v="1"/>
    <m/>
    <s v="2010-01-01"/>
    <s v="2012-02-29"/>
    <s v="2012-02-29"/>
    <m/>
    <s v="info@ftapi.com"/>
    <s v="49 89 1265 3105"/>
    <s v="https://www.crunchbase.com/organization/ftapi-software"/>
    <s v="https://www.twitter.com/ftapi"/>
    <s v="http://www.facebook.com/ftapisoftware"/>
    <s v="f771a410-b19f-d743-0c24-33481d70b6d8"/>
  </r>
  <r>
    <x v="56848"/>
    <m/>
    <s v="USA"/>
    <s v="NJ"/>
    <s v="Newark"/>
    <s v="Newark"/>
    <x v="0"/>
    <s v="Leartieste Boutique is an online woman's boutique, based out of Newark, NJ. We are limited liability resale retail business that."/>
    <m/>
    <x v="5"/>
    <x v="2"/>
    <n v="1"/>
    <m/>
    <s v="2012-05-01"/>
    <s v="2012-02-29"/>
    <s v="2012-02-29"/>
    <m/>
    <m/>
    <m/>
    <s v="https://www.crunchbase.com/organization/leartieste-boutique"/>
    <m/>
    <m/>
    <s v="26f2c005-d289-143e-632e-dcc7bb2fb541"/>
  </r>
  <r>
    <x v="56849"/>
    <s v="rtowers.ru"/>
    <s v="RUS"/>
    <m/>
    <s v="Moscow"/>
    <s v="Moscow"/>
    <x v="0"/>
    <s v="The company &quot;Russian Towers&quot; is an independent owner of antenna mast structures in the territory of Russia."/>
    <s v="financial services|infrastructure|telecommunications"/>
    <x v="1256"/>
    <x v="6"/>
    <n v="1"/>
    <n v="100000000"/>
    <m/>
    <s v="2012-02-29"/>
    <s v="2012-02-29"/>
    <m/>
    <m/>
    <s v="7 495 967 3232"/>
    <s v="https://www.crunchbase.com/organization/russian-towers-2"/>
    <m/>
    <m/>
    <s v="d899ea9d-2b08-6453-e36a-193e8be9e37f"/>
  </r>
  <r>
    <x v="56850"/>
    <s v="tgtherapeutics.com"/>
    <s v="USA"/>
    <s v="NY"/>
    <s v="New York City"/>
    <s v="New York"/>
    <x v="1"/>
    <s v="TG Therapeutics, a biopharmaceutical company, develops agents for the treatment of hematologic malignancies and autoimmune disorders."/>
    <s v="biotechnology|health care|therapeutics"/>
    <x v="44"/>
    <x v="0"/>
    <n v="1"/>
    <n v="25000000"/>
    <m/>
    <s v="2012-02-29"/>
    <s v="2012-02-29"/>
    <m/>
    <s v="ir@tgtxinc.com"/>
    <s v="'212-554-4484"/>
    <s v="https://www.crunchbase.com/organization/tg-therapeutics"/>
    <s v="https://www.twitter.com/tgtherapeutics"/>
    <s v="http://www.facebook.com/pages/tg-therapeutics-inc/344107792338021"/>
    <s v="37efd8dc-4a48-d68e-3f80-a81b111715f6"/>
  </r>
  <r>
    <x v="56851"/>
    <m/>
    <s v="USA"/>
    <s v="NJ"/>
    <s v="Newark"/>
    <s v="East Orange"/>
    <x v="0"/>
    <s v="To help seniors and their caregivers and families to appreciate the problems associated with end-of-life care."/>
    <s v="public relations"/>
    <x v="208"/>
    <x v="2"/>
    <n v="1"/>
    <m/>
    <s v="2012-02-01"/>
    <s v="2012-02-29"/>
    <s v="2012-02-29"/>
    <m/>
    <m/>
    <m/>
    <s v="https://www.crunchbase.com/organization/towandas-book"/>
    <m/>
    <m/>
    <s v="0e4f6eaa-15ba-0fe6-8311-09c090184705"/>
  </r>
  <r>
    <x v="56852"/>
    <s v="xplusone.net"/>
    <s v="USA"/>
    <s v="WA"/>
    <s v="Seattle"/>
    <s v="Seattle"/>
    <x v="3"/>
    <s v="X2IMPACT operates in the protective apparel and equipment manufacturing industry."/>
    <s v="health care"/>
    <x v="3"/>
    <x v="2"/>
    <n v="2"/>
    <n v="4570000"/>
    <m/>
    <s v="2011-05-17"/>
    <s v="2012-02-29"/>
    <m/>
    <s v="info@x2impact.com"/>
    <m/>
    <s v="https://www.crunchbase.com/organization/x2impact"/>
    <s v="https://www.twitter.com/xplusone"/>
    <s v="http://www.facebook.com/xplusone"/>
    <s v="9263e9f4-54ea-0561-7567-d1714457cf3f"/>
  </r>
  <r>
    <x v="56853"/>
    <s v="yammer.com"/>
    <s v="USA"/>
    <s v="CA"/>
    <s v="SF Bay Area"/>
    <s v="San Francisco"/>
    <x v="2"/>
    <s v="Yammer is an enterprise social network that enables employees to collaborate across departments, geographies and business applications."/>
    <s v="apps|enterprise software|internet|social network"/>
    <x v="428"/>
    <x v="5"/>
    <n v="5"/>
    <n v="142000000"/>
    <s v="2008-09-10"/>
    <s v="2009-01-19"/>
    <s v="2012-02-29"/>
    <m/>
    <s v="support@yammer-inc.com"/>
    <s v="'415-968-5851"/>
    <s v="https://www.crunchbase.com/organization/yammer"/>
    <s v="https://www.twitter.com/yammer"/>
    <s v="http://www.facebook.com/jakeludington"/>
    <s v="28fa9524-1d96-4636-a9b5-21d522909b94"/>
  </r>
  <r>
    <x v="56854"/>
    <s v="creditcall.com"/>
    <s v="USA"/>
    <s v="NY"/>
    <s v="New York City"/>
    <s v="New York"/>
    <x v="0"/>
    <s v="CreditCall provides businesses with a payment gateway that accepts card payments from all devices."/>
    <s v="mobile payments|payments"/>
    <x v="34"/>
    <x v="6"/>
    <n v="1"/>
    <m/>
    <s v="1997-01-01"/>
    <s v="2012-02-28"/>
    <s v="2012-02-28"/>
    <m/>
    <s v="hello@creditcall.com"/>
    <s v="0 117 930"/>
    <s v="https://www.crunchbase.com/organization/creditcall"/>
    <s v="https://www.twitter.com/creditcall"/>
    <s v="https://www.facebook.com/creditcall"/>
    <s v="946fbcd4-4884-f1ce-3b01-46e62d4c5f6b"/>
  </r>
  <r>
    <x v="56855"/>
    <s v="employinsight.com"/>
    <s v="USA"/>
    <s v="VA"/>
    <s v="Alexandria"/>
    <s v="Alexandria"/>
    <x v="2"/>
    <s v="EmployInsight is a web-based platform for measuring and quantifying employee soft skills in the workplace."/>
    <s v="curated web"/>
    <x v="28"/>
    <x v="1"/>
    <n v="1"/>
    <n v="1000000"/>
    <s v="2012-01-01"/>
    <s v="2012-02-28"/>
    <s v="2012-02-28"/>
    <m/>
    <s v="Collin@EmployInsight.com"/>
    <s v="'510-872-8276"/>
    <s v="https://www.crunchbase.com/organization/employinsight"/>
    <s v="https://www.twitter.com/employinsight"/>
    <m/>
    <s v="4600a934-3338-83b7-6288-067789f4a6e5"/>
  </r>
  <r>
    <x v="56856"/>
    <s v="geildanke.com"/>
    <s v="DEU"/>
    <m/>
    <s v="Berlin"/>
    <s v="Berlin"/>
    <x v="0"/>
    <s v="Launch your business on all channels. Apps and web sites for iPhone, iPad, Android and Windows."/>
    <s v="apps|bitcoin|cryptocurrency|mobile|mobile apps|web apps|web development"/>
    <x v="58"/>
    <x v="1"/>
    <n v="1"/>
    <m/>
    <s v="2011-08-03"/>
    <s v="2012-02-28"/>
    <s v="2012-02-28"/>
    <m/>
    <s v="crunchbase@geildanke.com"/>
    <m/>
    <s v="https://www.crunchbase.com/organization/geil-danke"/>
    <s v="https://www.twitter.com/geildanke"/>
    <s v="http://www.facebook.com/geildanke"/>
    <s v="e92af51d-50d5-91ba-44ea-d7529aadb839"/>
  </r>
  <r>
    <x v="56857"/>
    <s v="giftcardimpressions.com"/>
    <s v="USA"/>
    <s v="MO"/>
    <s v="Kansas City"/>
    <s v="Kansas City"/>
    <x v="0"/>
    <s v="Gift Card Impressions specializes in patented solutions that make gifting more memorable."/>
    <m/>
    <x v="5"/>
    <x v="0"/>
    <n v="1"/>
    <m/>
    <s v="2007-01-01"/>
    <s v="2012-02-28"/>
    <s v="2012-02-28"/>
    <m/>
    <m/>
    <s v="(800) 701-1205"/>
    <s v="https://www.crunchbase.com/organization/gift-card-impressions"/>
    <m/>
    <s v="https://www.facebook.com/333358016854513"/>
    <s v="d6ac3001-d2fe-e314-73a6-a16124e844b3"/>
  </r>
  <r>
    <x v="56858"/>
    <s v="globalindian.org.sg"/>
    <s v="SGP"/>
    <m/>
    <s v="Singapore"/>
    <s v="Singapore"/>
    <x v="0"/>
    <s v="The Global Indian International School, an initiative of Global Schools Foundation, was established with a focused dedication towards"/>
    <m/>
    <x v="5"/>
    <x v="2"/>
    <n v="1"/>
    <n v="20000000"/>
    <s v="2002-01-01"/>
    <s v="2012-02-28"/>
    <s v="2012-02-28"/>
    <m/>
    <m/>
    <m/>
    <s v="https://www.crunchbase.com/organization/global-indian-international-school"/>
    <m/>
    <s v="https://www.facebook.com/1448575225395402"/>
    <s v="adc02237-f992-09d7-5046-e50138f52c4b"/>
  </r>
  <r>
    <x v="56859"/>
    <s v="guzzmobile.com"/>
    <s v="USA"/>
    <s v="MA"/>
    <s v="Boston"/>
    <s v="Boston"/>
    <x v="0"/>
    <s v="GuzzMobile is a provider of a suite of value-added a la carte mobile services such as text and voice notification services."/>
    <s v="mobile|sms|web development"/>
    <x v="7300"/>
    <x v="1"/>
    <n v="1"/>
    <n v="5000"/>
    <s v="2007-10-31"/>
    <s v="2012-02-28"/>
    <s v="2012-02-28"/>
    <m/>
    <s v="guzogang@gmail.com"/>
    <n v="6179421366"/>
    <s v="https://www.crunchbase.com/organization/guzzmobile"/>
    <s v="https://www.twitter.com/guzogang"/>
    <m/>
    <s v="eec1f317-0b7a-9c33-0b19-961efe6f2975"/>
  </r>
  <r>
    <x v="56860"/>
    <s v="linkoutapp.com"/>
    <s v="GBR"/>
    <m/>
    <s v="London"/>
    <s v="London"/>
    <x v="3"/>
    <s v="Kliqed built consumer mobile and web apps for professional networking."/>
    <s v="mobile|social media"/>
    <x v="2526"/>
    <x v="1"/>
    <n v="1"/>
    <m/>
    <s v="2011-02-18"/>
    <s v="2012-02-28"/>
    <s v="2012-02-28"/>
    <s v="2012-01-01"/>
    <s v="info@kliqed.com"/>
    <s v="'+44 7703574794"/>
    <s v="https://www.crunchbase.com/organization/kliqed"/>
    <s v="https://www.twitter.com/linkoutapp"/>
    <m/>
    <s v="c22399f1-bf36-666a-e26d-4cc495a69567"/>
  </r>
  <r>
    <x v="56861"/>
    <s v="on-q-ity.com"/>
    <s v="USA"/>
    <s v="MA"/>
    <s v="Boston"/>
    <s v="Waltham"/>
    <x v="3"/>
    <s v="On-Q-ity develops non-invasive diagnostic monitoring tools for use in the treatment of individual cancer patients."/>
    <s v="biotechnology|health diagnostics|medical"/>
    <x v="44"/>
    <x v="0"/>
    <n v="2"/>
    <n v="31000000"/>
    <s v="2004-01-01"/>
    <s v="2009-12-14"/>
    <s v="2012-02-28"/>
    <s v="2013-04-01"/>
    <s v="info@on-q-ity.com"/>
    <s v="'781-895-8100"/>
    <s v="https://www.crunchbase.com/organization/on-q-ity"/>
    <m/>
    <m/>
    <s v="229f68c2-4339-e72c-409f-a8b5aefd24fa"/>
  </r>
  <r>
    <x v="56862"/>
    <s v="obhcares.com"/>
    <s v="USA"/>
    <s v="AL"/>
    <s v="Birmingham"/>
    <s v="Columbiana"/>
    <x v="2"/>
    <s v="Onward Behavioral Health offers outpatient mental health treatment services for children, adolescents and adults."/>
    <s v="biotechnology"/>
    <x v="36"/>
    <x v="5"/>
    <n v="1"/>
    <n v="9250150"/>
    <s v="2009-01-01"/>
    <s v="2012-02-28"/>
    <s v="2012-02-28"/>
    <m/>
    <m/>
    <s v="'205-678-4373"/>
    <s v="https://www.crunchbase.com/organization/onward-behavioral-health"/>
    <m/>
    <m/>
    <s v="8dceda07-6ff3-be58-3687-98c30712ffc1"/>
  </r>
  <r>
    <x v="56863"/>
    <s v="roamdata.com"/>
    <s v="USA"/>
    <s v="MA"/>
    <s v="Boston"/>
    <s v="Boston"/>
    <x v="0"/>
    <s v="ROAM Data is a m-commerce platform that enables businesses to deliver secure POS solutions."/>
    <s v="consumer electronics|mobile|wireless"/>
    <x v="879"/>
    <x v="6"/>
    <n v="2"/>
    <n v="41500000"/>
    <s v="2005-01-01"/>
    <s v="2009-11-23"/>
    <s v="2012-02-28"/>
    <m/>
    <s v="info@roamdata.com"/>
    <s v="'888-589-5885"/>
    <s v="https://www.crunchbase.com/organization/roam-data"/>
    <s v="https://www.twitter.com/roamdata"/>
    <s v="http://www.facebook.com/roamdata"/>
    <s v="b06786c3-60df-067f-1266-71d89fa8125e"/>
  </r>
  <r>
    <x v="56864"/>
    <s v="socoreenergy.com"/>
    <s v="USA"/>
    <s v="IL"/>
    <s v="Chicago"/>
    <s v="Chicago"/>
    <x v="2"/>
    <s v="SoCore Energy is involved in solar portfolio development and commercial rooftop installations."/>
    <m/>
    <x v="5"/>
    <x v="6"/>
    <n v="1"/>
    <m/>
    <s v="2008-01-01"/>
    <s v="2012-02-28"/>
    <s v="2012-02-28"/>
    <m/>
    <s v="helpdesk@socoreenergy.com"/>
    <s v="'773-913-4400"/>
    <s v="https://www.crunchbase.com/organization/socore-energy"/>
    <s v="https://www.twitter.com/socore_solar"/>
    <s v="https://www.facebook.com/socoreenergy"/>
    <s v="695132ca-35cd-a1c3-e0b1-8c6979cd19fd"/>
  </r>
  <r>
    <x v="56865"/>
    <s v="crunchbase.com"/>
    <s v="USA"/>
    <s v="CA"/>
    <s v="SF Bay Area"/>
    <s v="Palo Alto"/>
    <x v="3"/>
    <s v="Tello (now closed) helped improve customer service by providing real-time insight into the customer experience."/>
    <s v="curated web"/>
    <x v="28"/>
    <x v="1"/>
    <n v="3"/>
    <n v="4700000"/>
    <s v="2010-02-02"/>
    <s v="2010-07-31"/>
    <s v="2012-02-28"/>
    <m/>
    <m/>
    <m/>
    <s v="https://www.crunchbase.com/organization/tello"/>
    <s v="https://www.twitter.com/organization"/>
    <s v="https://www.crunchbase.com/organization/tello"/>
    <s v="8b725bb0-9bfb-1170-d18b-2048643c7280"/>
  </r>
  <r>
    <x v="56866"/>
    <s v="trafflers.com"/>
    <m/>
    <m/>
    <m/>
    <m/>
    <x v="0"/>
    <s v="Trafflers is a trip organizing company that finds destination, books hotel and flight."/>
    <s v="e-commerce|travel"/>
    <x v="138"/>
    <x v="2"/>
    <n v="1"/>
    <m/>
    <s v="2012-02-01"/>
    <s v="2012-02-28"/>
    <s v="2012-02-28"/>
    <m/>
    <s v="trafflers@trafflers.com"/>
    <s v="31 20 220 2188"/>
    <s v="https://www.crunchbase.com/organization/trafflers"/>
    <m/>
    <s v="http://www.facebook.com/trafflers"/>
    <s v="eefd7bc7-e700-c1b0-053d-1c78afd653e5"/>
  </r>
  <r>
    <x v="56867"/>
    <s v="trymph.com"/>
    <s v="USA"/>
    <s v="CA"/>
    <s v="SF Bay Area"/>
    <s v="Mountain View"/>
    <x v="0"/>
    <s v="Trymph Inc created multiplayer learning games on Android. Three of our games reached million+ users each with a high 4+ rating."/>
    <m/>
    <x v="5"/>
    <x v="1"/>
    <n v="2"/>
    <m/>
    <s v="2011-01-01"/>
    <s v="2011-09-16"/>
    <s v="2012-02-28"/>
    <m/>
    <m/>
    <n v="4082284439"/>
    <s v="https://www.crunchbase.com/organization/trymph"/>
    <s v="https://www.twitter.com/trymph"/>
    <s v="http://www.facebook.com/trymphinc"/>
    <s v="01a30caa-d482-ff70-292b-b544985ce658"/>
  </r>
  <r>
    <x v="56868"/>
    <s v="amyris.com"/>
    <s v="USA"/>
    <s v="CA"/>
    <s v="SF Bay Area"/>
    <s v="Emeryville"/>
    <x v="1"/>
    <s v="Amyris Biotechnologies creates renewable products, focusing on fuels and chemicals."/>
    <s v="chemical|cleantech|renewable energy"/>
    <x v="1927"/>
    <x v="5"/>
    <n v="10"/>
    <n v="416886398"/>
    <s v="2003-01-01"/>
    <s v="2006-10-12"/>
    <s v="2012-02-27"/>
    <m/>
    <m/>
    <n v="5104500794"/>
    <s v="https://www.crunchbase.com/organization/amyris-biotechnologies"/>
    <s v="https://www.twitter.com/amyris"/>
    <s v="http://www.facebook.com/amyris.inc"/>
    <s v="09bbf7ea-2dbe-ced3-15c1-ec95ca78f55a"/>
  </r>
  <r>
    <x v="56869"/>
    <s v="cbnl.com"/>
    <s v="GBR"/>
    <m/>
    <s v="London"/>
    <s v="Cambridge"/>
    <x v="0"/>
    <s v="Cambridge Broadband Networks offers multipoint wireless backhaul and access solutions to improve telecommunication network capacity."/>
    <s v="telecommunications|web hosting|wireless"/>
    <x v="261"/>
    <x v="6"/>
    <n v="8"/>
    <n v="99250000"/>
    <s v="2000-01-01"/>
    <s v="2000-06-30"/>
    <s v="2012-02-27"/>
    <m/>
    <m/>
    <m/>
    <s v="https://www.crunchbase.com/organization/cambridge-broadband-networks"/>
    <s v="https://www.twitter.com/cbnl"/>
    <m/>
    <s v="33663ead-5647-25bf-f17b-0901cb2e1ef7"/>
  </r>
  <r>
    <x v="56870"/>
    <s v="castlerockrg.com"/>
    <s v="GBR"/>
    <m/>
    <s v="Liverpool"/>
    <s v="Liverpool"/>
    <x v="0"/>
    <s v="Castlerock Healthcare Recruitment Group have always put the quality of medical staffing and service at the forefront of all provision."/>
    <s v="health care"/>
    <x v="3"/>
    <x v="6"/>
    <n v="1"/>
    <m/>
    <m/>
    <s v="2012-02-27"/>
    <s v="2012-02-27"/>
    <m/>
    <s v="info@castlerockrg.com"/>
    <n v="441744739379"/>
    <s v="https://www.crunchbase.com/organization/castlerock-recruitment-group"/>
    <s v="https://www.twitter.com/castlerockrg"/>
    <s v="http://www.facebook.com/castlerockrg"/>
    <s v="d9d20cce-0ba6-87bd-fd79-ab17136c9a38"/>
  </r>
  <r>
    <x v="56871"/>
    <s v="hillcrestlabs.com"/>
    <s v="USA"/>
    <s v="MD"/>
    <s v="Washington, D.C."/>
    <s v="Rockville"/>
    <x v="0"/>
    <s v="Hillcrest Labs is a global supplier of software and hardware for motion-enabled products."/>
    <s v="consumer electronics|mobile|sensor"/>
    <x v="879"/>
    <x v="2"/>
    <n v="3"/>
    <n v="19542562"/>
    <s v="2001-01-01"/>
    <s v="2004-01-06"/>
    <s v="2012-02-27"/>
    <m/>
    <m/>
    <m/>
    <s v="https://www.crunchbase.com/organization/hillcrest-labs"/>
    <s v="https://www.twitter.com/hillcrestlabs"/>
    <s v="http://www.facebook.com/hillcrestlabs"/>
    <s v="c05e0097-30eb-c73b-7aa9-c2ca564835b2"/>
  </r>
  <r>
    <x v="56872"/>
    <s v="marlytics.com"/>
    <s v="USA"/>
    <s v="CA"/>
    <s v="SF Bay Area"/>
    <s v="San Anselmo"/>
    <x v="3"/>
    <s v="MarLytics develops web-based software that empowers professional service firms to deploy, manage, and refine their web presence."/>
    <s v="software"/>
    <x v="10"/>
    <x v="1"/>
    <n v="1"/>
    <n v="50000"/>
    <s v="2011-01-01"/>
    <s v="2012-02-27"/>
    <s v="2012-02-27"/>
    <m/>
    <m/>
    <s v="'480-312-0064"/>
    <s v="https://www.crunchbase.com/organization/marlytics-llc"/>
    <m/>
    <m/>
    <s v="4b4fae25-7944-a6ec-08b4-df1bf777abb2"/>
  </r>
  <r>
    <x v="56873"/>
    <s v="novonicsttl.com"/>
    <s v="USA"/>
    <s v="DC"/>
    <s v="Washington, D.C."/>
    <s v="Washington"/>
    <x v="0"/>
    <s v="Novonics Corporation, founded in 1994, provides high-quality program management, architecture definition, systems engineering."/>
    <s v="education|software"/>
    <x v="283"/>
    <x v="6"/>
    <n v="1"/>
    <m/>
    <s v="1994-01-01"/>
    <s v="2012-02-27"/>
    <s v="2012-02-27"/>
    <m/>
    <m/>
    <n v="2023494399"/>
    <s v="https://www.crunchbase.com/organization/novonics-corp"/>
    <m/>
    <s v="http://www.facebook.com/pages/novonics-corp/155029207868792"/>
    <s v="f7eb39af-f271-1ddf-7845-9ae8d46d1ffe"/>
  </r>
  <r>
    <x v="56874"/>
    <s v="ontheair.com"/>
    <s v="USA"/>
    <s v="CA"/>
    <s v="SF Bay Area"/>
    <s v="San Francisco"/>
    <x v="2"/>
    <s v="ONtheAIR is a streaming video platform allowing anyone watching a live stream to video chat with the host in front of the audience."/>
    <s v="messaging"/>
    <x v="201"/>
    <x v="1"/>
    <n v="1"/>
    <n v="880000"/>
    <m/>
    <s v="2012-02-27"/>
    <s v="2012-02-27"/>
    <m/>
    <m/>
    <m/>
    <s v="https://www.crunchbase.com/organization/ontheair"/>
    <m/>
    <m/>
    <s v="45bc4cac-3f8d-1de7-8379-14c10b0f8fbe"/>
  </r>
  <r>
    <x v="56875"/>
    <s v="ruckuswireless.com"/>
    <s v="USA"/>
    <s v="CA"/>
    <s v="SF Bay Area"/>
    <s v="Sunnyvale"/>
    <x v="2"/>
    <s v="Produced high-throughput wireless access points, which could be used inside the home to stream HD video."/>
    <s v="internet|mobile|wireless"/>
    <x v="261"/>
    <x v="7"/>
    <n v="8"/>
    <n v="84946214"/>
    <s v="2004-06-01"/>
    <s v="2004-06-01"/>
    <s v="2012-02-27"/>
    <m/>
    <s v="info@ruckuswireless.com"/>
    <s v="(650) 265-4200"/>
    <s v="https://www.crunchbase.com/organization/ruckus-wireless"/>
    <s v="https://www.twitter.com/ruckuswireless"/>
    <s v="http://www.facebook.com/ruckuswireless"/>
    <s v="a4032bb5-baca-d5ca-cc23-145255e7c6ba"/>
  </r>
  <r>
    <x v="56876"/>
    <s v="tpgmarine.com"/>
    <s v="USA"/>
    <s v="IN"/>
    <s v="Indianapolis"/>
    <s v="Indianapolis"/>
    <x v="0"/>
    <s v="TPG Marine Enterprises, LLC (TPG Marine) is an operations and consulting company that specializes in all aspects of cargo movement on the"/>
    <s v="consulting"/>
    <x v="5"/>
    <x v="1"/>
    <n v="1"/>
    <m/>
    <s v="2004-01-01"/>
    <s v="2012-02-27"/>
    <s v="2012-02-27"/>
    <m/>
    <m/>
    <s v="'317-631-0234"/>
    <s v="https://www.crunchbase.com/organization/tpg-marine"/>
    <m/>
    <m/>
    <s v="91d06646-e7a0-54a0-9528-dc34b7a4287f"/>
  </r>
  <r>
    <x v="56877"/>
    <m/>
    <m/>
    <m/>
    <m/>
    <m/>
    <x v="0"/>
    <s v="Villagize"/>
    <m/>
    <x v="5"/>
    <x v="2"/>
    <n v="1"/>
    <m/>
    <m/>
    <s v="2012-02-27"/>
    <s v="2012-02-27"/>
    <m/>
    <m/>
    <m/>
    <s v="https://www.crunchbase.com/organization/villagize"/>
    <m/>
    <m/>
    <s v="a29b5e4a-8456-de3a-ce2d-58b4be578188"/>
  </r>
  <r>
    <x v="56878"/>
    <s v="wyoos.com"/>
    <s v="USA"/>
    <s v="CO"/>
    <s v="Denver"/>
    <s v="Centennial"/>
    <x v="0"/>
    <s v="Wyoos is an interactive online directory that links consumers with businesses in the United States."/>
    <s v="information technology"/>
    <x v="59"/>
    <x v="1"/>
    <n v="1"/>
    <n v="310000"/>
    <s v="2011-01-01"/>
    <s v="2012-02-27"/>
    <s v="2012-02-27"/>
    <m/>
    <s v="info@wyoos.com"/>
    <s v="'303-990-8326"/>
    <s v="https://www.crunchbase.com/organization/wyoos"/>
    <s v="https://www.twitter.com/wyoos"/>
    <s v="http://www.facebook.com/wyoos"/>
    <s v="5f1dbb4f-7301-eac4-8869-767d6ccac2cd"/>
  </r>
  <r>
    <x v="56879"/>
    <s v="xobni.com"/>
    <s v="USA"/>
    <s v="CA"/>
    <s v="SF Bay Area"/>
    <s v="San Francisco"/>
    <x v="2"/>
    <s v="Xobni creates complete and searchable social profiles of a user's contacts that include updates from LinkedIn, Facebook, and Twitter."/>
    <s v="apps|mobile devices|software"/>
    <x v="405"/>
    <x v="5"/>
    <n v="8"/>
    <n v="41752000"/>
    <s v="2006-03-01"/>
    <s v="2006-06-01"/>
    <s v="2012-02-27"/>
    <m/>
    <m/>
    <m/>
    <s v="https://www.crunchbase.com/organization/xobni"/>
    <s v="https://www.twitter.com/xobni"/>
    <m/>
    <s v="77df6b58-e0c3-4844-84cc-b1cce92babe6"/>
  </r>
  <r>
    <x v="56880"/>
    <s v="adfaces.net"/>
    <s v="IRL"/>
    <m/>
    <s v="Dublin"/>
    <s v="Dublin"/>
    <x v="0"/>
    <s v="Adfaces is an online marketplace that allows advertisers, agencies, and media owners to buy and sell outdoor media via the internet."/>
    <s v="advertising|outdoors"/>
    <x v="1665"/>
    <x v="1"/>
    <n v="1"/>
    <n v="20118"/>
    <s v="2010-01-01"/>
    <s v="2012-02-26"/>
    <s v="2012-02-26"/>
    <m/>
    <s v="info@adfaces.net"/>
    <s v="44 123 942430"/>
    <s v="https://www.crunchbase.com/organization/adfaces"/>
    <s v="https://www.twitter.com/adfaces"/>
    <s v="http://www.facebook.com/adfaces"/>
    <s v="10e5a58d-9cf5-3796-ae56-7585794b72a1"/>
  </r>
  <r>
    <x v="56881"/>
    <s v="cambridgewireless.co.uk"/>
    <s v="GBR"/>
    <m/>
    <s v="London"/>
    <s v="Cambridge"/>
    <x v="0"/>
    <s v="Cambridge Wireless is a network of companies actively involved in the development and application of wireless technologies."/>
    <s v="mobile"/>
    <x v="15"/>
    <x v="5"/>
    <n v="1"/>
    <n v="79066"/>
    <m/>
    <s v="2012-02-26"/>
    <s v="2012-02-26"/>
    <m/>
    <s v="admin@cambridgewireless.co.uk"/>
    <s v="'+44 1223 967101"/>
    <s v="https://www.crunchbase.com/organization/cambridge-wireless"/>
    <s v="https://www.twitter.com/cambwireless"/>
    <s v="https://www.facebook.com/cambwireless"/>
    <s v="36f5de38-901b-aa90-21ee-6623cc128215"/>
  </r>
  <r>
    <x v="56882"/>
    <s v="clevermiles.com"/>
    <s v="IRL"/>
    <m/>
    <s v="Dublin"/>
    <s v="Dublin"/>
    <x v="0"/>
    <s v="Cloud-computing platform and app that connects cars to the Internet, allowing big brands to advertise rewards to you for driving safely."/>
    <s v="enterprise software|simulation|software"/>
    <x v="10"/>
    <x v="1"/>
    <n v="1"/>
    <n v="20118"/>
    <s v="2012-02-01"/>
    <s v="2012-02-26"/>
    <s v="2012-02-26"/>
    <m/>
    <s v="john@clevermiles.com"/>
    <s v="(087) 990-9966"/>
    <s v="https://www.crunchbase.com/organization/clevermiles"/>
    <s v="https://www.twitter.com/clevermiles"/>
    <s v="http://www.facebook.com/clevermiles"/>
    <s v="b8a296a8-fe54-c664-d8ad-d1d3c06f5bd3"/>
  </r>
  <r>
    <x v="56883"/>
    <s v="easyprove.com"/>
    <s v="LTU"/>
    <m/>
    <s v="Vilnius"/>
    <s v="Vilnius"/>
    <x v="0"/>
    <s v="EasyProve is engaged in the development of document approval management software."/>
    <s v="document management|enterprise software"/>
    <x v="184"/>
    <x v="1"/>
    <n v="1"/>
    <n v="20118"/>
    <s v="2011-04-01"/>
    <s v="2012-02-26"/>
    <s v="2012-02-26"/>
    <m/>
    <s v="info@easyprove.com"/>
    <n v="37068076396"/>
    <s v="https://www.crunchbase.com/organization/easyprove"/>
    <s v="https://www.twitter.com/easyprove"/>
    <m/>
    <s v="09a78ec3-d7f4-fcff-8a2c-e022ddb89a5b"/>
  </r>
  <r>
    <x v="56884"/>
    <s v="oldelft.nl"/>
    <s v="NLD"/>
    <m/>
    <s v="The Hague"/>
    <s v="Delft"/>
    <x v="0"/>
    <s v="Oldelft Ultrasound is a key component supplier to global OEM ultrasound equipment manufacturers."/>
    <s v="manufacturing"/>
    <x v="41"/>
    <x v="0"/>
    <n v="1"/>
    <m/>
    <s v="1998-01-01"/>
    <s v="2012-02-26"/>
    <s v="2012-02-26"/>
    <m/>
    <m/>
    <s v="31 15 269 8900"/>
    <s v="https://www.crunchbase.com/organization/oldelft-ultrasound"/>
    <m/>
    <m/>
    <s v="10e62569-14f8-e360-a607-802a4cd4d8ad"/>
  </r>
  <r>
    <x v="56885"/>
    <s v="opara.io"/>
    <s v="BRA"/>
    <m/>
    <s v="Recife"/>
    <s v="Recife"/>
    <x v="0"/>
    <s v="Opara, an online platform, enables fruit producers and distributors to manage and track products from production to retail in real time."/>
    <s v="analytics|big data|business intelligence|mobile|saas"/>
    <x v="799"/>
    <x v="2"/>
    <n v="1"/>
    <n v="20118"/>
    <s v="2010-09-16"/>
    <s v="2012-02-26"/>
    <s v="2012-02-26"/>
    <m/>
    <s v="founders@opara.io"/>
    <m/>
    <s v="https://www.crunchbase.com/organization/opara"/>
    <s v="https://www.twitter.com/opara_"/>
    <s v="http://www.facebook.com/opara.io"/>
    <s v="fb15e1aa-5e09-4c9f-2822-d6c356c8fe0e"/>
  </r>
  <r>
    <x v="56886"/>
    <s v="outline.com"/>
    <s v="IRL"/>
    <m/>
    <s v="Dublin"/>
    <s v="Dublin"/>
    <x v="3"/>
    <s v="Outline is a web-based SaaS application that reads emails via IMAP and extracts the actionable work."/>
    <s v="crm|email|enterprise software|task management"/>
    <x v="1326"/>
    <x v="2"/>
    <n v="1"/>
    <n v="20118"/>
    <s v="2012-02-13"/>
    <s v="2012-02-26"/>
    <s v="2012-02-26"/>
    <s v="2013-01-01"/>
    <s v="founders@outline.com"/>
    <m/>
    <s v="https://www.crunchbase.com/organization/outline-app"/>
    <s v="https://www.twitter.com/outlinedotcom"/>
    <s v="http://www.facebook.com/fiveapp"/>
    <s v="aa34b8ef-cf40-ddd8-d558-d5dedf2d78bd"/>
  </r>
  <r>
    <x v="56887"/>
    <s v="callaround.me"/>
    <s v="RUS"/>
    <m/>
    <s v="Perm"/>
    <s v="Ekaterinburg"/>
    <x v="0"/>
    <s v="geo-peering startup"/>
    <s v="mobile|public relations|social media"/>
    <x v="1136"/>
    <x v="2"/>
    <n v="1"/>
    <n v="20000"/>
    <s v="2012-04-16"/>
    <s v="2012-02-24"/>
    <s v="2012-02-24"/>
    <m/>
    <s v="yakov.alperin@gmail.com"/>
    <m/>
    <s v="https://www.crunchbase.com/organization/callaround"/>
    <m/>
    <m/>
    <s v="6be07802-c797-7d43-c3a4-881f27ee761e"/>
  </r>
  <r>
    <x v="56888"/>
    <s v="energid.com"/>
    <s v="USA"/>
    <s v="MA"/>
    <s v="Boston"/>
    <s v="Cambridge"/>
    <x v="0"/>
    <s v="Energid Technologies develops robotic systems and products for the aerospace, agriculture, transportation, defense, manufacturing."/>
    <s v="software"/>
    <x v="10"/>
    <x v="0"/>
    <n v="2"/>
    <n v="500000"/>
    <s v="2002-01-15"/>
    <s v="2011-12-19"/>
    <s v="2012-02-24"/>
    <m/>
    <m/>
    <n v="8885225689"/>
    <s v="https://www.crunchbase.com/organization/energid-technologies"/>
    <s v="https://www.twitter.com/energid"/>
    <m/>
    <s v="a3bb1ee6-5854-1be1-14ba-5ddb27d0de07"/>
  </r>
  <r>
    <x v="56889"/>
    <s v="evertale.com"/>
    <s v="DNK"/>
    <m/>
    <s v="Copenhagen"/>
    <s v="Copenhagen"/>
    <x v="3"/>
    <s v="Evertale was a stealth startup that developed smartphone applications for people to share photos."/>
    <s v="photography"/>
    <x v="233"/>
    <x v="1"/>
    <n v="1"/>
    <m/>
    <s v="2011-03-01"/>
    <s v="2012-02-24"/>
    <s v="2012-02-24"/>
    <s v="2013-05-01"/>
    <s v="contact@evertale.com"/>
    <m/>
    <s v="https://www.crunchbase.com/organization/evertale"/>
    <s v="https://www.twitter.com/evertale"/>
    <m/>
    <s v="708ad9b6-6aab-4937-8700-09430f77e8fe"/>
  </r>
  <r>
    <x v="56890"/>
    <m/>
    <m/>
    <m/>
    <m/>
    <m/>
    <x v="0"/>
    <s v="Spectrum5 is in stealth."/>
    <m/>
    <x v="5"/>
    <x v="2"/>
    <n v="1"/>
    <m/>
    <m/>
    <s v="2012-02-24"/>
    <s v="2012-02-24"/>
    <m/>
    <m/>
    <m/>
    <s v="https://www.crunchbase.com/organization/spectrum5"/>
    <m/>
    <m/>
    <s v="2d1dd269-529e-d7d3-6578-878784fcd4b2"/>
  </r>
  <r>
    <x v="56891"/>
    <s v="tinkersquareny.com"/>
    <s v="USA"/>
    <s v="CA"/>
    <s v="SF Bay Area"/>
    <s v="Los Gatos"/>
    <x v="0"/>
    <s v="Tinker Square operates in the information technology sector."/>
    <s v="information technology"/>
    <x v="59"/>
    <x v="2"/>
    <n v="1"/>
    <n v="45000"/>
    <s v="2012-01-01"/>
    <s v="2012-02-24"/>
    <s v="2012-02-24"/>
    <m/>
    <m/>
    <m/>
    <s v="https://www.crunchbase.com/organization/tinker-square"/>
    <m/>
    <m/>
    <s v="a3bf2294-44a7-1659-f185-ffb6183c1923"/>
  </r>
  <r>
    <x v="56892"/>
    <s v="votizen.com"/>
    <s v="USA"/>
    <s v="CA"/>
    <s v="SF Bay Area"/>
    <s v="Mountain View"/>
    <x v="2"/>
    <s v="Votizen is a consumer technology company that harnesses social networks to create a connected electorate of voters."/>
    <s v="curated web|law enforcement|politics|social media"/>
    <x v="7301"/>
    <x v="1"/>
    <n v="2"/>
    <n v="2250000"/>
    <s v="2009-03-19"/>
    <s v="2010-09-23"/>
    <s v="2012-02-24"/>
    <m/>
    <s v="info@votizen.com"/>
    <s v="'415.690.8683"/>
    <s v="https://www.crunchbase.com/organization/votizen"/>
    <s v="https://www.twitter.com/votizen"/>
    <s v="http://www.facebook.com/votizen"/>
    <s v="ae86349e-715e-0d13-aa1a-7d55a8daf4a7"/>
  </r>
  <r>
    <x v="56893"/>
    <s v="wirelesstoyz.com"/>
    <s v="USA"/>
    <s v="MI"/>
    <s v="Detroit"/>
    <s v="Southfield"/>
    <x v="0"/>
    <s v="Wireless Toyz is a multi-carrier wireless retail store offering a selection of wireless cellphones at discounted prices."/>
    <s v="mobile"/>
    <x v="15"/>
    <x v="0"/>
    <n v="1"/>
    <n v="487000"/>
    <s v="1996-01-01"/>
    <s v="2012-02-24"/>
    <s v="2012-02-24"/>
    <m/>
    <m/>
    <s v="'248-426-8200"/>
    <s v="https://www.crunchbase.com/organization/wireless-toyz"/>
    <s v="https://www.twitter.com/wireless_toyz"/>
    <s v="http://www.facebook.com/pages/wireless-toyz-corporate-office/119"/>
    <s v="b614b4c1-630e-161d-0a5c-3fdb5cfe01ba"/>
  </r>
  <r>
    <x v="56894"/>
    <s v="acusphere.com"/>
    <s v="USA"/>
    <s v="MA"/>
    <s v="Boston"/>
    <s v="Lexington"/>
    <x v="1"/>
    <s v="Acusphere is a speciality pharmaceutical company developing cardiovascular drugs for the detection of coronary artery disease."/>
    <s v="biotechnology"/>
    <x v="36"/>
    <x v="2"/>
    <n v="2"/>
    <n v="10000000"/>
    <s v="1993-01-01"/>
    <s v="2011-07-07"/>
    <s v="2012-02-23"/>
    <m/>
    <s v="ir@acusphere.com"/>
    <s v="(617) 925-3444"/>
    <s v="https://www.crunchbase.com/organization/acusphere"/>
    <m/>
    <m/>
    <s v="1efa1879-504f-af15-152a-dbfa24659e59"/>
  </r>
  <r>
    <x v="56895"/>
    <s v="businesseviaitaly.com"/>
    <s v="GBR"/>
    <m/>
    <s v="London"/>
    <s v="London"/>
    <x v="0"/>
    <s v="Business e via Italy (BEV), an online business service, helps people set up in Italy, enter the Italian market, or find a business for sale."/>
    <s v="small and medium businesses"/>
    <x v="5"/>
    <x v="1"/>
    <n v="1"/>
    <n v="1000000"/>
    <m/>
    <s v="2012-02-23"/>
    <s v="2012-02-23"/>
    <m/>
    <m/>
    <s v="'+44 20 3287 2407"/>
    <s v="https://www.crunchbase.com/organization/business-e-via-italy"/>
    <s v="https://www.twitter.com/businessitaly"/>
    <s v="https://www.facebook.com/businesseviaitaly"/>
    <s v="a9bc9acb-b7c3-dd5c-ee99-b86b61b2796f"/>
  </r>
  <r>
    <x v="56896"/>
    <s v="enervault.com"/>
    <s v="USA"/>
    <s v="CA"/>
    <s v="SF Bay Area"/>
    <s v="Sunnyvale"/>
    <x v="0"/>
    <s v="EnerVault builds large-scale energy storage systems for the modern electric grid."/>
    <s v="energy|energy storage|manufacturing"/>
    <x v="715"/>
    <x v="0"/>
    <n v="3"/>
    <n v="26000000"/>
    <s v="2008-01-01"/>
    <s v="2010-02-16"/>
    <s v="2012-02-23"/>
    <m/>
    <s v="info@enervault.com"/>
    <s v="(408)636-7519"/>
    <s v="https://www.crunchbase.com/organization/enervault"/>
    <m/>
    <m/>
    <s v="3f6ff036-e733-9976-0d6a-5fc55025f2c8"/>
  </r>
  <r>
    <x v="56897"/>
    <s v="gameclosure.com"/>
    <s v="USA"/>
    <s v="CA"/>
    <s v="SF Bay Area"/>
    <s v="Mountain View"/>
    <x v="0"/>
    <s v="Game Closure develops multiplayer gaming technology that helps compile, accelerate and deploy games."/>
    <s v="gaming|software|web development"/>
    <x v="488"/>
    <x v="0"/>
    <n v="2"/>
    <n v="12000000"/>
    <s v="2011-01-01"/>
    <s v="2011-08-31"/>
    <s v="2012-02-23"/>
    <m/>
    <m/>
    <s v="'909-547-4747"/>
    <s v="https://www.crunchbase.com/organization/game-closure"/>
    <s v="https://www.twitter.com/gameclosure"/>
    <m/>
    <s v="7f612bb7-c5ba-5bb5-e651-92ea4266a423"/>
  </r>
  <r>
    <x v="56898"/>
    <s v="gopago.com"/>
    <s v="USA"/>
    <s v="CA"/>
    <s v="Los Angeles"/>
    <s v="Pasadena"/>
    <x v="2"/>
    <s v="GoPago, a cloud-based payment platform with an integrated point-of-sale system, enables users to make payments via their mobile devices."/>
    <s v="enterprise software"/>
    <x v="10"/>
    <x v="2"/>
    <n v="1"/>
    <m/>
    <s v="2009-01-01"/>
    <s v="2012-02-23"/>
    <s v="2012-02-23"/>
    <m/>
    <s v="help@gopago.com"/>
    <m/>
    <s v="https://www.crunchbase.com/organization/gopago"/>
    <s v="https://www.twitter.com/gopago"/>
    <m/>
    <s v="a4da298b-e164-c6e0-0743-2ac0428b1423"/>
  </r>
  <r>
    <x v="56899"/>
    <m/>
    <s v="USA"/>
    <s v="NC"/>
    <s v="Raleigh"/>
    <s v="Raleigh"/>
    <x v="0"/>
    <s v="Greener Solutions Scrap Metal Recycling, LLC is a metal scrap and recycling company."/>
    <s v="manufacturing"/>
    <x v="41"/>
    <x v="2"/>
    <n v="1"/>
    <m/>
    <s v="2012-02-23"/>
    <s v="2012-02-23"/>
    <s v="2012-02-23"/>
    <m/>
    <m/>
    <m/>
    <s v="https://www.crunchbase.com/organization/greener-solutions-scrap-metal-recycling"/>
    <m/>
    <m/>
    <s v="77dfd263-97bb-93a1-4978-72c33976abcc"/>
  </r>
  <r>
    <x v="56900"/>
    <s v="halfstackmagazine.blogspot.in"/>
    <s v="USA"/>
    <s v="IL"/>
    <s v="Chicago"/>
    <s v="Chicago"/>
    <x v="0"/>
    <s v="Attainable Lifestyle Digital Publication"/>
    <s v="fashion|lifestyle|publishing"/>
    <x v="6972"/>
    <x v="0"/>
    <n v="1"/>
    <n v="3600"/>
    <s v="2012-01-01"/>
    <s v="2012-02-23"/>
    <s v="2012-02-23"/>
    <m/>
    <m/>
    <m/>
    <s v="https://www.crunchbase.com/organization/halfstack-magazine"/>
    <s v="https://www.twitter.com/halfstackmag"/>
    <s v="https://www.facebook.com/halfstackmag"/>
    <s v="4c4b6f71-aa41-0e78-055a-03f423648fa4"/>
  </r>
  <r>
    <x v="56901"/>
    <s v="luminate.com"/>
    <s v="USA"/>
    <s v="CA"/>
    <s v="SF Bay Area"/>
    <s v="Mountain View"/>
    <x v="2"/>
    <s v="Luminate provides an image advertising and related content platform that combines computer vision, machine learning and crowdsourcing."/>
    <s v="advertising|content|crowdsourcing"/>
    <x v="414"/>
    <x v="0"/>
    <n v="3"/>
    <n v="28450000"/>
    <s v="2008-01-01"/>
    <s v="2009-03-24"/>
    <s v="2012-02-23"/>
    <m/>
    <m/>
    <s v="'650-969-0969"/>
    <s v="https://www.crunchbase.com/organization/luminate"/>
    <s v="https://www.twitter.com/luminate"/>
    <s v="http://www.facebook.com/pages/luminate-inc/102280496537936"/>
    <s v="d474608e-cbe6-1472-2c9a-67dbc253702c"/>
  </r>
  <r>
    <x v="56902"/>
    <s v="getjobber.com"/>
    <m/>
    <m/>
    <m/>
    <m/>
    <x v="0"/>
    <s v="On Site Service Business Management"/>
    <s v="crm|saas|software"/>
    <x v="95"/>
    <x v="2"/>
    <n v="1"/>
    <m/>
    <s v="2010-06-01"/>
    <s v="2012-02-23"/>
    <s v="2012-02-23"/>
    <m/>
    <s v="info@getjobber.com"/>
    <m/>
    <s v="https://www.crunchbase.com/organization/octopusapp"/>
    <s v="https://www.twitter.com/getjobber"/>
    <s v="http://www.facebook.com/getjobber"/>
    <s v="53244b69-5296-d37c-c843-8a8da2458dcc"/>
  </r>
  <r>
    <x v="56903"/>
    <s v="launchhouse.com"/>
    <m/>
    <m/>
    <m/>
    <m/>
    <x v="0"/>
    <s v="Osteoplastics technology and Intellectual Property (‘I.P.’) is focused on producing pre-formed restorative polymeric implants that provide"/>
    <s v="health care"/>
    <x v="3"/>
    <x v="2"/>
    <n v="1"/>
    <m/>
    <m/>
    <s v="2012-02-23"/>
    <s v="2012-02-23"/>
    <m/>
    <m/>
    <m/>
    <s v="https://www.crunchbase.com/organization/osteoplastics"/>
    <m/>
    <m/>
    <s v="f3efd41e-a853-46d8-c72a-087cbaac3cc7"/>
  </r>
  <r>
    <x v="56904"/>
    <s v="pinger.com"/>
    <s v="USA"/>
    <s v="CA"/>
    <s v="SF Bay Area"/>
    <s v="San Jose"/>
    <x v="0"/>
    <s v="Pinger is a proprietary, cross-platform texting and calling app for smartphones that lets its users text and talk free with the other users."/>
    <s v="apps|messaging|sms"/>
    <x v="495"/>
    <x v="2"/>
    <n v="3"/>
    <n v="18500000"/>
    <s v="2006-11-01"/>
    <s v="2005-12-01"/>
    <s v="2012-02-23"/>
    <m/>
    <s v="bizdev@pinger.com"/>
    <m/>
    <s v="https://www.crunchbase.com/organization/pinger"/>
    <s v="https://www.twitter.com/pinger"/>
    <s v="http://www.facebook.com/pinger"/>
    <s v="7340f43e-9720-9944-8292-1d2f52ca68d0"/>
  </r>
  <r>
    <x v="56905"/>
    <s v="retickr.com"/>
    <s v="USA"/>
    <s v="TN"/>
    <s v="Chattanooga"/>
    <s v="Chattanooga"/>
    <x v="3"/>
    <s v="retickr is a personalized news service providing users an innovative way to find, deliver, and share news updates, posts, and stories."/>
    <s v="curated web|news|social media"/>
    <x v="398"/>
    <x v="1"/>
    <n v="2"/>
    <n v="1550000"/>
    <s v="2011-03-01"/>
    <s v="2011-04-01"/>
    <s v="2012-02-23"/>
    <s v="2014-01-01"/>
    <s v="feedback@retickr.com"/>
    <s v="'855-738-4257"/>
    <s v="https://www.crunchbase.com/organization/retickr"/>
    <s v="https://www.twitter.com/retickr"/>
    <s v="https://www.facebook.com/retickr"/>
    <s v="5bd6ff50-bf13-ee00-706a-2efb40245321"/>
  </r>
  <r>
    <x v="56906"/>
    <s v="satoripharma.com"/>
    <s v="USA"/>
    <s v="MA"/>
    <s v="Boston"/>
    <s v="Cambridge"/>
    <x v="3"/>
    <s v="Satori Pharmaceuticals develops disease-modifying therapies for alzheimer's, parkinson's and other neurodegenerative disorders."/>
    <s v="health care|neuroscience|pharmaceutical"/>
    <x v="44"/>
    <x v="0"/>
    <n v="5"/>
    <n v="47315000"/>
    <s v="2005-01-01"/>
    <s v="2005-01-01"/>
    <s v="2012-02-23"/>
    <m/>
    <m/>
    <s v="'617-547-0022"/>
    <s v="https://www.crunchbase.com/organization/satori-pharmaceuticals"/>
    <m/>
    <m/>
    <s v="784181d0-ac18-24d8-4922-f515c4dc528a"/>
  </r>
  <r>
    <x v="56907"/>
    <s v="sounder.me"/>
    <s v="USA"/>
    <s v="CA"/>
    <s v="SF Bay Area"/>
    <s v="San Francisco"/>
    <x v="0"/>
    <s v="Gesture-based voice communication, with patent-pending accessibility controls."/>
    <s v="messaging"/>
    <x v="201"/>
    <x v="1"/>
    <n v="1"/>
    <n v="150000"/>
    <s v="2011-11-21"/>
    <s v="2012-02-23"/>
    <s v="2012-02-23"/>
    <m/>
    <m/>
    <m/>
    <s v="https://www.crunchbase.com/organization/sounder"/>
    <s v="https://www.twitter.com/sounder"/>
    <m/>
    <s v="469f1ed2-a95c-92c7-f9d2-303508d22ab2"/>
  </r>
  <r>
    <x v="56908"/>
    <m/>
    <s v="USA"/>
    <s v="FL"/>
    <s v="Jacksonville"/>
    <s v="Atlantic Beach"/>
    <x v="0"/>
    <s v="Take Me Home Taxi is a refillable taxi gift card."/>
    <m/>
    <x v="5"/>
    <x v="2"/>
    <n v="1"/>
    <m/>
    <s v="2012-02-29"/>
    <s v="2012-02-23"/>
    <s v="2012-02-23"/>
    <m/>
    <m/>
    <m/>
    <s v="https://www.crunchbase.com/organization/take-me-home-taxi"/>
    <m/>
    <m/>
    <s v="c43db2ae-7646-3cd5-5bd3-cf7175c821c0"/>
  </r>
  <r>
    <x v="56909"/>
    <s v="vrp.com"/>
    <s v="USA"/>
    <s v="NV"/>
    <s v="Reno - Sparks"/>
    <s v="Carson City"/>
    <x v="0"/>
    <s v="Vitamin Research Products develops, manufactures and sells nutritional supplements."/>
    <s v="biotechnology"/>
    <x v="36"/>
    <x v="6"/>
    <n v="1"/>
    <n v="4500023"/>
    <s v="1979-01-01"/>
    <s v="2012-02-23"/>
    <s v="2012-02-23"/>
    <m/>
    <s v="customerservice@vrp.com"/>
    <s v="'775-884-8210"/>
    <s v="https://www.crunchbase.com/organization/vitamin-research-products"/>
    <m/>
    <s v="http://www.facebook.com/vrpfriends"/>
    <s v="dbc80b61-9eda-bd7a-e362-37fc2d42db8d"/>
  </r>
  <r>
    <x v="56910"/>
    <s v="apexguard.com"/>
    <s v="USA"/>
    <s v="NV"/>
    <s v="Las Vegas"/>
    <s v="Henderson"/>
    <x v="0"/>
    <s v="A complete Executive Summary with financial projections will be provided upon request. Please call Mike at 559-352-3960."/>
    <s v="security"/>
    <x v="175"/>
    <x v="2"/>
    <n v="1"/>
    <m/>
    <s v="2011-06-01"/>
    <s v="2012-02-22"/>
    <s v="2012-02-22"/>
    <m/>
    <m/>
    <s v="'+1 855-694-4333"/>
    <s v="https://www.crunchbase.com/organization/apex-guard"/>
    <m/>
    <m/>
    <s v="fd519634-6550-6caf-1f33-0f828f343f2e"/>
  </r>
  <r>
    <x v="56911"/>
    <s v="easyrun.com"/>
    <s v="USA"/>
    <s v="NY"/>
    <s v="New York City"/>
    <s v="New York"/>
    <x v="0"/>
    <s v="EasyRun is a leading developer of a multichannel Contact Center software, applications and add on modules."/>
    <s v="web hosting"/>
    <x v="28"/>
    <x v="0"/>
    <n v="1"/>
    <m/>
    <s v="2001-01-29"/>
    <s v="2012-02-22"/>
    <s v="2012-02-22"/>
    <m/>
    <m/>
    <m/>
    <s v="https://www.crunchbase.com/organization/easyrun"/>
    <m/>
    <m/>
    <s v="a343a685-23ac-d64e-9571-57d6f5ca4485"/>
  </r>
  <r>
    <x v="56912"/>
    <s v="epayselect.com"/>
    <s v="USA"/>
    <s v="MI"/>
    <s v="Flint"/>
    <s v="Midland"/>
    <x v="0"/>
    <s v="ePaySelect is a unique, hybrid bill-pay system."/>
    <m/>
    <x v="5"/>
    <x v="1"/>
    <n v="1"/>
    <m/>
    <s v="2010-11-01"/>
    <s v="2012-02-22"/>
    <s v="2012-02-22"/>
    <m/>
    <m/>
    <n v="19894861929"/>
    <s v="https://www.crunchbase.com/organization/epayselect"/>
    <m/>
    <m/>
    <s v="fe7a3e3c-3ab0-fde8-2179-19203c0a7c32"/>
  </r>
  <r>
    <x v="56913"/>
    <s v="halfpenny.com"/>
    <s v="USA"/>
    <s v="PA"/>
    <s v="Philadelphia"/>
    <s v="Blue Bell"/>
    <x v="0"/>
    <s v="Halfpenny Technologies provides healthcare connectivity and integration solutions for HIE, clinical data exchange, and CPOE."/>
    <s v="health care"/>
    <x v="3"/>
    <x v="6"/>
    <n v="2"/>
    <n v="4850000"/>
    <s v="2000-01-01"/>
    <s v="2010-10-08"/>
    <s v="2012-02-22"/>
    <m/>
    <s v="support@halfpenny.com"/>
    <s v="'610-277-9100"/>
    <s v="https://www.crunchbase.com/organization/halfpenny-technologies"/>
    <s v="https://www.twitter.com/halfpennytech"/>
    <s v="https://www.facebook.com/halfpennytechnologies"/>
    <s v="9a7b8566-92db-f97c-89b9-15e353b7d319"/>
  </r>
  <r>
    <x v="56914"/>
    <s v="igylifesciences.com"/>
    <s v="CAN"/>
    <s v="AB"/>
    <s v="Thunder Bay"/>
    <s v="Thunder Bay"/>
    <x v="0"/>
    <s v="IgY Immune Technologies Life Sciences engages in the extraction of polyclonal antibodies for nutraceutical and pharmaceutical applications."/>
    <s v="biotechnology"/>
    <x v="36"/>
    <x v="1"/>
    <n v="1"/>
    <n v="65100"/>
    <s v="2009-01-01"/>
    <s v="2012-02-22"/>
    <s v="2012-02-22"/>
    <m/>
    <s v="info@igylifesciences.com"/>
    <s v="'807-343-6013"/>
    <s v="https://www.crunchbase.com/organization/igy-immune-technologies-life-sciences"/>
    <m/>
    <m/>
    <s v="44b7738e-e59b-0aea-eef9-1d3ec68b8102"/>
  </r>
  <r>
    <x v="56915"/>
    <s v="infidelthemusical.com"/>
    <m/>
    <m/>
    <m/>
    <m/>
    <x v="0"/>
    <s v="Based on David Baddiel’s smash hit movie of the same name, this hilarious and heart-warming tale is the ultimate identity crisis comedy."/>
    <m/>
    <x v="5"/>
    <x v="2"/>
    <n v="1"/>
    <m/>
    <m/>
    <s v="2012-02-22"/>
    <s v="2012-02-22"/>
    <m/>
    <m/>
    <m/>
    <s v="https://www.crunchbase.com/organization/infidel-the-musical"/>
    <m/>
    <m/>
    <s v="627b1d24-8e83-d8f7-16af-8c7f253a9231"/>
  </r>
  <r>
    <x v="56916"/>
    <s v="innoveer.com"/>
    <s v="USA"/>
    <s v="MA"/>
    <s v="Boston"/>
    <s v="Boston"/>
    <x v="2"/>
    <s v="Innoveer Solutions provided cloud CRM consulting services."/>
    <s v="consulting|enterprise software"/>
    <x v="10"/>
    <x v="3"/>
    <n v="1"/>
    <n v="1900000"/>
    <s v="1998-01-01"/>
    <s v="2012-02-22"/>
    <s v="2012-02-22"/>
    <m/>
    <s v="sales@innoveer.com"/>
    <s v="'617-225-7790"/>
    <s v="https://www.crunchbase.com/organization/innoveer-solutions"/>
    <s v="https://www.twitter.com/cloudsherpas"/>
    <s v="https://www.facebook.com/cloudsherpas"/>
    <s v="1cc6e554-d8e4-0ed3-07b3-2931b4a5fcb7"/>
  </r>
  <r>
    <x v="56917"/>
    <s v="introvision.ru"/>
    <s v="RUS"/>
    <m/>
    <s v="Moscow"/>
    <s v="Moscow"/>
    <x v="0"/>
    <s v="IntroVision R &amp; D carries out research and development of products required by the customer."/>
    <s v="oil and gas"/>
    <x v="89"/>
    <x v="0"/>
    <n v="1"/>
    <n v="822000"/>
    <s v="2011-01-01"/>
    <s v="2012-02-22"/>
    <s v="2012-02-22"/>
    <m/>
    <m/>
    <s v="7 495 997 7684"/>
    <s v="https://www.crunchbase.com/organization/introvision-r-d"/>
    <m/>
    <m/>
    <s v="1c2fc90c-5753-1737-9439-a764c1563f35"/>
  </r>
  <r>
    <x v="56918"/>
    <s v="licenseacquisitions.com"/>
    <s v="USA"/>
    <s v="AZ"/>
    <s v="Phoenix"/>
    <s v="Phoenix"/>
    <x v="0"/>
    <s v="License Acquisitions is engaged in the acquisition of UHF band spectrum licenses for building 3G and 4G mobile broadband networks."/>
    <s v="mobile"/>
    <x v="15"/>
    <x v="1"/>
    <n v="1"/>
    <n v="650000"/>
    <s v="2008-01-01"/>
    <s v="2012-02-22"/>
    <s v="2012-02-22"/>
    <m/>
    <s v="contact@licenseacquisitions.com"/>
    <s v="'877-248-8993"/>
    <s v="https://www.crunchbase.com/organization/license-acquisitions"/>
    <m/>
    <m/>
    <s v="4dde0783-9c3e-5a7a-1ac5-0a2bf9c60f5e"/>
  </r>
  <r>
    <x v="56919"/>
    <s v="nomos-software.com"/>
    <s v="IRL"/>
    <m/>
    <s v="Cork"/>
    <s v="Cork"/>
    <x v="2"/>
    <s v="Nomos Software is a Software vendor supplying technology for the API ecosystem."/>
    <s v="developer apis|enterprise software|fintech|software|telecommunications"/>
    <x v="287"/>
    <x v="1"/>
    <n v="1"/>
    <n v="661500"/>
    <s v="2007-01-01"/>
    <s v="2012-02-22"/>
    <s v="2012-02-22"/>
    <m/>
    <s v="info@nomos-software.com"/>
    <s v="353 21 492 8900"/>
    <s v="https://www.crunchbase.com/organization/nomos-software"/>
    <s v="https://www.twitter.com/nomossoftware"/>
    <m/>
    <s v="fb40541d-e459-04ef-9f3a-0d7195fca15d"/>
  </r>
  <r>
    <x v="56920"/>
    <s v="stockpulse.de"/>
    <s v="DEU"/>
    <m/>
    <s v="Cologne"/>
    <s v="Cologne"/>
    <x v="0"/>
    <s v="Stockpulse provides independent social media and news analytics for financial markets."/>
    <s v="finance|fintech|news|social media"/>
    <x v="1930"/>
    <x v="1"/>
    <n v="1"/>
    <m/>
    <s v="2011-05-19"/>
    <s v="2012-02-22"/>
    <s v="2012-02-22"/>
    <m/>
    <s v="info@stockpulse.de"/>
    <s v="49 221 470 6026"/>
    <s v="https://www.crunchbase.com/organization/stockpulse"/>
    <s v="https://www.twitter.com/stockpulse1"/>
    <m/>
    <s v="0cfa73b9-30c3-5b2d-35e4-8a1967502e4d"/>
  </r>
  <r>
    <x v="56921"/>
    <s v="vascularmagnetics.com"/>
    <s v="USA"/>
    <s v="PA"/>
    <s v="Philadelphia"/>
    <s v="Philadelphia"/>
    <x v="0"/>
    <s v="Vascular Magnetics combines nanotechnology and magnetic mechanisms to develop Vascular Magnetic Intervention."/>
    <s v="biotechnology"/>
    <x v="36"/>
    <x v="1"/>
    <n v="1"/>
    <n v="7000000"/>
    <s v="2010-01-01"/>
    <s v="2012-02-22"/>
    <s v="2012-02-22"/>
    <m/>
    <s v="info@vascularmagnetics.com"/>
    <s v="'856-753-7650"/>
    <s v="https://www.crunchbase.com/organization/vascular-magnetics"/>
    <m/>
    <m/>
    <s v="1990151f-b5d4-0963-1d26-cdd20cd313a5"/>
  </r>
  <r>
    <x v="56922"/>
    <s v="wheelz.com"/>
    <s v="USA"/>
    <s v="CA"/>
    <s v="SF Bay Area"/>
    <s v="San Francisco"/>
    <x v="2"/>
    <s v="Wheelz provides a car sharing platform facilitating economic opportunities for car owners by leasing their vehicles to non-owners."/>
    <s v="automotive|collaborative consumption|sharing economy"/>
    <x v="114"/>
    <x v="2"/>
    <n v="2"/>
    <n v="15700000"/>
    <s v="2011-01-01"/>
    <s v="2011-09-28"/>
    <s v="2012-02-22"/>
    <m/>
    <s v="info@wheelz.com"/>
    <m/>
    <s v="https://www.crunchbase.com/organization/wheelz"/>
    <s v="https://www.twitter.com/gowheelz"/>
    <m/>
    <s v="e3172c9c-bb06-76a0-b6c3-38202719aaaf"/>
  </r>
  <r>
    <x v="56923"/>
    <s v="z-planeinc.com"/>
    <s v="USA"/>
    <s v="CA"/>
    <s v="SF Bay Area"/>
    <s v="Palo Alto"/>
    <x v="0"/>
    <s v="Z-Plane engages in developing backplane interconnection solutions, hardware, firmware, and software for point-to-point serial systems."/>
    <s v="hardware|software"/>
    <x v="136"/>
    <x v="1"/>
    <n v="2"/>
    <n v="486100"/>
    <s v="2008-01-01"/>
    <s v="2011-06-16"/>
    <s v="2012-02-22"/>
    <m/>
    <m/>
    <s v="'650-324-4175"/>
    <s v="https://www.crunchbase.com/organization/z-plane"/>
    <m/>
    <m/>
    <s v="5a897ba9-89ac-8a1f-c65e-e16a5dfcdbfe"/>
  </r>
  <r>
    <x v="56924"/>
    <s v="acaciaresearch.com"/>
    <s v="USA"/>
    <s v="CA"/>
    <s v="Anaheim"/>
    <s v="Newport Beach"/>
    <x v="1"/>
    <s v="Acacia Research, through its subsidiaries, acquires, develops, licenses, and enforces patented technologies in the United States."/>
    <s v="e-commerce|financial services|intellectual property"/>
    <x v="2258"/>
    <x v="3"/>
    <n v="4"/>
    <n v="276100000"/>
    <s v="1993-01-01"/>
    <s v="1999-11-22"/>
    <s v="2012-02-21"/>
    <m/>
    <s v="info@acaciares.com"/>
    <s v="'949-480-8300"/>
    <s v="https://www.crunchbase.com/organization/acacia-research"/>
    <s v="https://www.twitter.com/acacia_research"/>
    <m/>
    <s v="a259a95c-339d-0867-66ad-5121d9681a94"/>
  </r>
  <r>
    <x v="56925"/>
    <s v="cx.com"/>
    <s v="USA"/>
    <s v="CA"/>
    <s v="SF Bay Area"/>
    <s v="Palo Alto"/>
    <x v="0"/>
    <s v="ampx2 is a personal cloud computing and productivity platform that enables users to save information in a single place."/>
    <s v="enterprise software"/>
    <x v="10"/>
    <x v="1"/>
    <n v="3"/>
    <n v="7659999"/>
    <s v="2009-01-01"/>
    <s v="2009-01-01"/>
    <s v="2012-02-21"/>
    <m/>
    <s v="cxsales@cx.com"/>
    <s v="'650-521-5750"/>
    <s v="https://www.crunchbase.com/organization/cx"/>
    <s v="https://www.twitter.com/cxthecloud"/>
    <s v="http://www.facebook.com/cxthecloud"/>
    <s v="2bb33157-b494-80bd-e32d-af0e1fd6ecfd"/>
  </r>
  <r>
    <x v="56926"/>
    <s v="archgrants.org"/>
    <s v="USA"/>
    <s v="MO"/>
    <s v="St. Louis"/>
    <s v="St Louis"/>
    <x v="0"/>
    <s v="Arch Grants accelerates economic development and community revitalization in St. Louis through entrepreneurship and philanthropy."/>
    <s v="finance"/>
    <x v="24"/>
    <x v="2"/>
    <n v="1"/>
    <n v="2500000"/>
    <s v="2011-05-01"/>
    <s v="2012-02-21"/>
    <s v="2012-02-21"/>
    <m/>
    <m/>
    <m/>
    <s v="https://www.crunchbase.com/organization/arch-grants"/>
    <s v="https://www.twitter.com/archgrants"/>
    <s v="http://www.facebook.com/pages/arch-grants/309191642464919"/>
    <s v="42e4c28e-1468-2708-362a-496fa6121e94"/>
  </r>
  <r>
    <x v="56927"/>
    <s v="boulderelectroride.com"/>
    <s v="CHN"/>
    <m/>
    <s v="Shenzhen"/>
    <s v="Shenzhen"/>
    <x v="0"/>
    <s v="BERI (Boulder Electroride)"/>
    <m/>
    <x v="5"/>
    <x v="1"/>
    <n v="1"/>
    <m/>
    <s v="2008-01-01"/>
    <s v="2012-02-21"/>
    <s v="2012-02-21"/>
    <m/>
    <m/>
    <m/>
    <s v="https://www.crunchbase.com/organization/beri-boulder-electroride"/>
    <m/>
    <s v="https://www.facebook.com/boulder-electroride-inc-124611027595672"/>
    <s v="5131821c-ac01-da0f-209d-3f5dc653b998"/>
  </r>
  <r>
    <x v="56928"/>
    <s v="bilibot.com"/>
    <s v="USA"/>
    <s v="CA"/>
    <s v="SF Bay Area"/>
    <s v="San Francisco"/>
    <x v="0"/>
    <s v="Bilibot offers an affordable, open source robotics platform primarily for the education and hobbyist communities."/>
    <s v="communities|education|robotics"/>
    <x v="7302"/>
    <x v="1"/>
    <n v="1"/>
    <n v="25000"/>
    <s v="2011-01-01"/>
    <s v="2012-02-21"/>
    <s v="2012-02-21"/>
    <m/>
    <s v="support@bilibot.com"/>
    <m/>
    <s v="https://www.crunchbase.com/organization/bilibot"/>
    <s v="https://www.twitter.com/bilibot"/>
    <s v="https://www.facebook.com/bilibot"/>
    <s v="702bc70d-16ca-83f9-54f6-a0371c1b19e6"/>
  </r>
  <r>
    <x v="56929"/>
    <s v="breezygardening.com"/>
    <s v="IRL"/>
    <m/>
    <s v="IRL - Other"/>
    <s v="Tullamore"/>
    <x v="0"/>
    <s v="The breezy gardening plant holder was designed to address the needs of extreme users, I as a wheelchair user recognized difficulties for"/>
    <s v="curated web"/>
    <x v="28"/>
    <x v="1"/>
    <n v="1"/>
    <m/>
    <s v="2011-01-01"/>
    <s v="2012-02-21"/>
    <s v="2012-02-21"/>
    <m/>
    <s v="info@breezygardening.com"/>
    <s v="353 8 6062 4563"/>
    <s v="https://www.crunchbase.com/organization/breezy-gardens"/>
    <s v="https://www.twitter.com/breezygardening"/>
    <s v="http://www.facebook.com/breezygardening"/>
    <s v="59900a82-0e5a-8288-5358-fbb959ac2880"/>
  </r>
  <r>
    <x v="56930"/>
    <s v="cropventures.com"/>
    <s v="USA"/>
    <s v="NE"/>
    <s v="Omaha"/>
    <s v="Omaha"/>
    <x v="0"/>
    <s v="Crop Ventures brings agriculture problems into focus and solves them with innovative and disruptive business practices and technologies."/>
    <s v="enterprise software"/>
    <x v="10"/>
    <x v="0"/>
    <n v="1"/>
    <n v="25000"/>
    <s v="2011-11-10"/>
    <s v="2012-02-21"/>
    <s v="2012-02-21"/>
    <m/>
    <s v="ron.osborne@cropventures.com"/>
    <s v="'402-917-8706"/>
    <s v="https://www.crunchbase.com/organization/crop-ventures"/>
    <s v="https://www.twitter.com/cropventures"/>
    <s v="http://www.facebook.com/cropventures"/>
    <s v="9ca2f907-dc2f-2cbf-a6c5-5b318d8ec731"/>
  </r>
  <r>
    <x v="17925"/>
    <s v="fluid.com"/>
    <s v="USA"/>
    <s v="CA"/>
    <s v="SF Bay Area"/>
    <s v="San Francisco"/>
    <x v="0"/>
    <s v="Fluid is a web development firm offering strategic consulting, visual merchandising and product customization solutions."/>
    <s v="consulting|e-commerce|product design"/>
    <x v="14"/>
    <x v="5"/>
    <n v="1"/>
    <n v="24000000"/>
    <s v="1999-01-01"/>
    <s v="2012-02-21"/>
    <s v="2012-02-21"/>
    <m/>
    <s v="sales@fluid.com"/>
    <n v="14152637701"/>
    <s v="https://www.crunchbase.com/organization/fluid"/>
    <s v="https://www.twitter.com/fluid"/>
    <s v="http://www.facebook.com/fluidinc"/>
    <s v="f943e58f-667d-fc8a-0462-b361752cc5b6"/>
  </r>
  <r>
    <x v="56931"/>
    <s v="geoloqi.com"/>
    <s v="USA"/>
    <s v="OR"/>
    <s v="Portland, Oregon"/>
    <s v="Portland"/>
    <x v="2"/>
    <s v="Geoloqi is a platform that facilitates the development of location-aware apps with geotriggers and real-time location capabilities."/>
    <s v="developer apis|enterprise software|file sharing|location based services|open source"/>
    <x v="733"/>
    <x v="0"/>
    <n v="2"/>
    <n v="350000"/>
    <s v="2010-04-20"/>
    <s v="2011-07-14"/>
    <s v="2012-02-21"/>
    <m/>
    <s v="info@geoloqi.com"/>
    <s v="'503-342-7942"/>
    <s v="https://www.crunchbase.com/organization/geoloqi"/>
    <s v="https://www.twitter.com/geoloqi"/>
    <s v="https://www.facebook.com/geoloqi"/>
    <s v="59d591be-ea4f-9397-04f8-aff93ec15f92"/>
  </r>
  <r>
    <x v="56932"/>
    <s v="imperativeenergy.ie"/>
    <s v="IRL"/>
    <m/>
    <s v="IRL - Other"/>
    <s v="Maynooth"/>
    <x v="0"/>
    <s v="Supplier of Bioenergy solutions to clients in the commercial, public and industrial sectors."/>
    <s v="energy|energy management"/>
    <x v="300"/>
    <x v="0"/>
    <n v="1"/>
    <m/>
    <s v="2007-01-01"/>
    <s v="2012-02-21"/>
    <s v="2012-02-21"/>
    <m/>
    <s v="info@imperativeenergy.com"/>
    <s v="'+44 845 205 5575"/>
    <s v="https://www.crunchbase.com/organization/imperative-energy"/>
    <s v="https://www.twitter.com/imperativenergy"/>
    <s v="https://www.facebook.com/imperativeenergy"/>
    <s v="83c46b8e-08e3-2f7c-06fe-50ea32dc88a1"/>
  </r>
  <r>
    <x v="56933"/>
    <s v="itscape.com"/>
    <s v="USA"/>
    <s v="TX"/>
    <s v="Houston"/>
    <s v="Houston"/>
    <x v="0"/>
    <s v="Cloud-based IT Systems Management"/>
    <s v="software"/>
    <x v="10"/>
    <x v="0"/>
    <n v="1"/>
    <n v="375000"/>
    <s v="2010-01-01"/>
    <s v="2012-02-21"/>
    <s v="2012-02-21"/>
    <m/>
    <s v="info@itscape.com"/>
    <m/>
    <s v="https://www.crunchbase.com/organization/itscape"/>
    <s v="https://www.twitter.com/it_scape"/>
    <m/>
    <s v="d92df4d3-f852-deeb-7289-ab308e1d53a2"/>
  </r>
  <r>
    <x v="56934"/>
    <s v="makinnovations.com"/>
    <s v="USA"/>
    <s v="NM"/>
    <s v="Roswell"/>
    <s v="Ruidoso Downs"/>
    <x v="0"/>
    <s v="MakInnovations offers patient-centric products that allow patients to orally hydrate and monitor fluid intake."/>
    <s v="hardware|software"/>
    <x v="136"/>
    <x v="1"/>
    <n v="1"/>
    <n v="10000"/>
    <s v="2010-01-01"/>
    <s v="2012-02-21"/>
    <s v="2012-02-21"/>
    <m/>
    <m/>
    <s v="'+1 (720) 810-3648"/>
    <s v="https://www.crunchbase.com/organization/makinnovations"/>
    <s v="https://www.twitter.com/makinnov8ions"/>
    <s v="http://www.facebook.com/makh2opak"/>
    <s v="b78a34d1-2d4f-f5de-c8ba-f77b14057a7f"/>
  </r>
  <r>
    <x v="56935"/>
    <s v="rotadosconcursos.com.br"/>
    <s v="BRA"/>
    <m/>
    <s v="Brasilia"/>
    <s v="Brasília"/>
    <x v="0"/>
    <s v="Rota dos Concursos provides study materials for the Brazilian civil service examination."/>
    <s v="collaboration|collaborative consumption"/>
    <x v="5"/>
    <x v="0"/>
    <n v="2"/>
    <n v="386000"/>
    <s v="2011-01-01"/>
    <s v="2011-10-26"/>
    <s v="2012-02-21"/>
    <m/>
    <s v="atendimento@rotadosconcursos.com.br"/>
    <s v="55 61 3234 6286"/>
    <s v="https://www.crunchbase.com/organization/rota-dos-concursos"/>
    <s v="https://www.twitter.com/rconcursos"/>
    <s v="http://www.facebook.com/rconcursos"/>
    <s v="1ef1e377-f6b2-ee6d-e8db-e312811df819"/>
  </r>
  <r>
    <x v="56936"/>
    <s v="sporcum.com"/>
    <s v="TUR"/>
    <m/>
    <s v="Istanbul"/>
    <s v="Istanbul"/>
    <x v="0"/>
    <s v="Sporcum.com is a Turkish online e-commerce store offering a range of sports goods."/>
    <s v="e-commerce"/>
    <x v="63"/>
    <x v="7"/>
    <n v="1"/>
    <m/>
    <s v="2010-01-01"/>
    <s v="2012-02-21"/>
    <s v="2012-02-21"/>
    <m/>
    <s v="sporhbr@mynet.com"/>
    <s v="'+90 212 284 7767"/>
    <s v="https://www.crunchbase.com/organization/sporcum-com"/>
    <s v="https://www.twitter.com/sporcumcom"/>
    <s v="http://www.facebook.com/sporcum"/>
    <s v="2750b218-b661-aba5-757d-a1596d1f8b4f"/>
  </r>
  <r>
    <x v="56937"/>
    <s v="viss.ee"/>
    <s v="CHE"/>
    <m/>
    <s v="Zurich"/>
    <s v="Zug"/>
    <x v="0"/>
    <s v="ViSSee provides three-dimensional image services."/>
    <s v="3d technology|artificial intelligence|content|image recognition|ios|machine learning|mobile|robotics|software"/>
    <x v="7303"/>
    <x v="1"/>
    <n v="1"/>
    <n v="1100000"/>
    <s v="2009-07-07"/>
    <s v="2012-02-21"/>
    <s v="2012-02-21"/>
    <m/>
    <s v="info@viss.ee"/>
    <m/>
    <s v="https://www.crunchbase.com/organization/vissee-ltd"/>
    <s v="https://www.twitter.com/vissee"/>
    <m/>
    <s v="817b1e86-6453-b285-6f2e-4a1b2013adcf"/>
  </r>
  <r>
    <x v="56938"/>
    <s v="abilitydynamics.com"/>
    <s v="USA"/>
    <s v="AZ"/>
    <s v="Phoenix"/>
    <s v="Tempe"/>
    <x v="0"/>
    <s v="Ability Dynamics is a medical device company that develops and manufactures prosthetic limbs."/>
    <s v="health care"/>
    <x v="3"/>
    <x v="0"/>
    <n v="1"/>
    <n v="1500000"/>
    <s v="2009-01-01"/>
    <s v="2012-02-20"/>
    <s v="2012-02-20"/>
    <m/>
    <m/>
    <s v="(480) 361-1714"/>
    <s v="https://www.crunchbase.com/organization/ability-dynamics"/>
    <s v="https://www.twitter.com/rushfoot"/>
    <s v="http://www.facebook.com/rushfoot"/>
    <s v="bc86c859-c627-1fb7-9c58-cbdb1d8b99e2"/>
  </r>
  <r>
    <x v="56939"/>
    <s v="ammado.com"/>
    <s v="CHE"/>
    <m/>
    <s v="Zurich"/>
    <s v="Zug"/>
    <x v="0"/>
    <s v="Ammado provides global online donation and fundraising tools to individuals, companies and nonprofits."/>
    <s v="non profit|web development"/>
    <x v="10"/>
    <x v="6"/>
    <n v="1"/>
    <n v="9000000"/>
    <s v="2006-01-01"/>
    <s v="2012-02-20"/>
    <s v="2012-02-20"/>
    <m/>
    <s v="kschulz@ammado.com"/>
    <m/>
    <s v="https://www.crunchbase.com/organization/ammado"/>
    <s v="https://www.twitter.com/ammado"/>
    <s v="https://www.facebook.com/ammado"/>
    <s v="3707fbda-6461-1e32-d033-75977c699db7"/>
  </r>
  <r>
    <x v="56940"/>
    <s v="foodfly.co.kr"/>
    <s v="KOR"/>
    <m/>
    <s v="Seoul"/>
    <s v="Seoul"/>
    <x v="0"/>
    <s v="Foodfly is a Korean online food delivery service that allows consumers to order food online and get them delivered."/>
    <s v="delivery|e-commerce|hospitality"/>
    <x v="390"/>
    <x v="2"/>
    <n v="1"/>
    <n v="622731"/>
    <s v="2011-03-25"/>
    <s v="2012-02-20"/>
    <s v="2012-02-20"/>
    <m/>
    <s v="help@foodfly.co.kr"/>
    <s v="'1688-2263"/>
    <s v="https://www.crunchbase.com/organization/foodfly"/>
    <s v="https://www.twitter.com/food_fly"/>
    <s v="https://www.facebook.com/foodfly.co.kr"/>
    <s v="40e0c143-8049-b3c6-8eb7-dfe018b16ddf"/>
  </r>
  <r>
    <x v="56941"/>
    <s v="linprim.ru"/>
    <s v="RUS"/>
    <m/>
    <s v="Moscow"/>
    <s v="Moscow"/>
    <x v="0"/>
    <s v="System management software for small companies"/>
    <s v="cloud data services|internet|small and medium businesses"/>
    <x v="180"/>
    <x v="2"/>
    <n v="1"/>
    <n v="140000"/>
    <m/>
    <s v="2012-02-20"/>
    <s v="2012-02-20"/>
    <m/>
    <m/>
    <m/>
    <s v="https://www.crunchbase.com/organization/linprim"/>
    <s v="https://www.twitter.com/iceofheart"/>
    <s v="https://www.facebook.com/ilezhnev"/>
    <s v="7d652864-26fe-527e-e848-e5b17a6b0c7b"/>
  </r>
  <r>
    <x v="56942"/>
    <s v="qubulus.com"/>
    <s v="SWE"/>
    <m/>
    <s v="Malmo"/>
    <s v="Malmö"/>
    <x v="3"/>
    <s v="Qubulus provides a positioning platform for smartphones that allows developers to add indoor positional capabilities to their apps."/>
    <s v="public transportation"/>
    <x v="114"/>
    <x v="0"/>
    <n v="1"/>
    <m/>
    <s v="2010-01-01"/>
    <s v="2012-02-20"/>
    <s v="2012-02-20"/>
    <m/>
    <m/>
    <s v="46 7 05 75 33 12"/>
    <s v="https://www.crunchbase.com/organization/qubulus"/>
    <s v="https://www.twitter.com/qubulus"/>
    <m/>
    <s v="98029935-3047-4c4c-dca3-4d9e6ea10488"/>
  </r>
  <r>
    <x v="56943"/>
    <s v="renewmaterial.com"/>
    <s v="CHN"/>
    <m/>
    <s v="CHN - Other"/>
    <s v="Jiangyan"/>
    <x v="0"/>
    <s v="Renew Fibre’s innovative technology to produce ISPM15 compliant pallets from agricultural waste will disrupt the dominance of wooden"/>
    <s v="agriculture|energy efficiency|supply chain management|waste management"/>
    <x v="7304"/>
    <x v="2"/>
    <n v="1"/>
    <n v="1970000"/>
    <m/>
    <s v="2012-02-20"/>
    <s v="2012-02-20"/>
    <m/>
    <m/>
    <n v="86052388205586"/>
    <s v="https://www.crunchbase.com/organization/renew-fibre"/>
    <s v="https://www.twitter.com/renewmaterial"/>
    <s v="http://www.facebook.com/renewmaterial"/>
    <s v="eb43bbcd-6fbc-b407-a767-7710ceb587fe"/>
  </r>
  <r>
    <x v="56944"/>
    <s v="seiratherm.com"/>
    <s v="DEU"/>
    <m/>
    <s v="Herzogenaurach"/>
    <s v="Herzogenaurach"/>
    <x v="0"/>
    <s v="SEIRATHERM is a privately held medtech company based in Herzogenaurach, Germany. The SEIRATHERM devices regulate the core body temperature"/>
    <s v="health care"/>
    <x v="3"/>
    <x v="2"/>
    <n v="1"/>
    <m/>
    <s v="2011-01-01"/>
    <s v="2012-02-20"/>
    <s v="2012-02-20"/>
    <m/>
    <s v="info@seiratherm.com"/>
    <n v="498954842680"/>
    <s v="https://www.crunchbase.com/organization/seiratherm"/>
    <m/>
    <m/>
    <s v="83bf42fb-e0c7-fd0e-0443-f99b7c012357"/>
  </r>
  <r>
    <x v="56945"/>
    <s v="sfilatino.com"/>
    <s v="ITA"/>
    <m/>
    <s v="Milan"/>
    <s v="Milan"/>
    <x v="0"/>
    <s v="Sfilatino provides light corporate Italian food delivery and catering services."/>
    <s v="delivery|e-commerce|hospitality"/>
    <x v="390"/>
    <x v="1"/>
    <n v="1"/>
    <n v="100000"/>
    <s v="2012-02-28"/>
    <s v="2012-02-20"/>
    <s v="2012-02-20"/>
    <m/>
    <m/>
    <m/>
    <s v="https://www.crunchbase.com/organization/sfilatino"/>
    <m/>
    <m/>
    <s v="080624b5-63e3-dc59-1c31-bc675c0e053e"/>
  </r>
  <r>
    <x v="56946"/>
    <s v="smartface.io"/>
    <s v="USA"/>
    <s v="CA"/>
    <s v="SF Bay Area"/>
    <s v="Palo Alto"/>
    <x v="0"/>
    <s v="Enterprise mobility with app development and lifecycle management in the cloud for mobile transformation in enterprises."/>
    <s v="android|cloud computing|enterprise software|ios|mobile"/>
    <x v="426"/>
    <x v="2"/>
    <n v="1"/>
    <m/>
    <s v="2011-01-01"/>
    <s v="2012-02-20"/>
    <s v="2012-02-20"/>
    <m/>
    <s v="info@smartface.io"/>
    <s v="(650)617-3265"/>
    <s v="https://www.crunchbase.com/organization/smartface"/>
    <s v="https://www.twitter.com/smartface_io"/>
    <s v="http://www.facebook.com"/>
    <s v="2d50c04b-707c-f485-3135-2297cf337244"/>
  </r>
  <r>
    <x v="56947"/>
    <s v="viscose.co.uk"/>
    <s v="GBR"/>
    <m/>
    <s v="London"/>
    <s v="Crawley"/>
    <x v="0"/>
    <s v="Viscose Closures is a UK-based packaging manufacturer specializing in pilfer-proof and tamper-evident closures and promotional sleeves."/>
    <s v="manufacturing"/>
    <x v="41"/>
    <x v="6"/>
    <n v="1"/>
    <n v="7930416"/>
    <s v="1902-01-01"/>
    <s v="2012-02-20"/>
    <s v="2012-02-20"/>
    <m/>
    <s v="sales@viscose.co.uk"/>
    <s v="44 1293 519251"/>
    <s v="https://www.crunchbase.com/organization/viscose-closures"/>
    <s v="https://www.twitter.com/viscoseclosures"/>
    <s v="https://www.facebook.com/345439665607641"/>
    <s v="98cbc124-e8bf-c377-8562-03869053a9e5"/>
  </r>
  <r>
    <x v="56948"/>
    <s v="wildby.com"/>
    <s v="SGP"/>
    <m/>
    <s v="Singapore"/>
    <s v="Singapore"/>
    <x v="0"/>
    <s v="Searching, Sharing &amp; Messaging for Kids"/>
    <s v="edtech|education"/>
    <x v="283"/>
    <x v="2"/>
    <n v="1"/>
    <m/>
    <s v="2012-02-01"/>
    <s v="2012-02-20"/>
    <s v="2012-02-20"/>
    <m/>
    <s v="hello@wildby.com"/>
    <m/>
    <s v="https://www.crunchbase.com/organization/wildby"/>
    <s v="https://www.twitter.com/askwildby"/>
    <s v="http://www.facebook.com/wildby"/>
    <s v="4cede200-923e-b246-cc4c-c25469205f8b"/>
  </r>
  <r>
    <x v="56949"/>
    <s v="arcsysonline.com"/>
    <s v="USA"/>
    <s v="VA"/>
    <s v="Norfolk - Virginia Beach"/>
    <s v="Norfolk"/>
    <x v="0"/>
    <s v="Breakthrough accounting technology"/>
    <s v="curated web"/>
    <x v="28"/>
    <x v="2"/>
    <n v="1"/>
    <m/>
    <m/>
    <s v="2012-02-19"/>
    <s v="2012-02-19"/>
    <m/>
    <m/>
    <m/>
    <s v="https://www.crunchbase.com/organization/arcsys"/>
    <s v="https://www.twitter.com/arcsysonline"/>
    <s v="http://www.facebook.com/arcsys"/>
    <s v="a6891219-6545-65d9-f114-ff423c5578a2"/>
  </r>
  <r>
    <x v="56950"/>
    <s v="likeability.com"/>
    <s v="USA"/>
    <s v="MD"/>
    <s v="Baltimore"/>
    <s v="Hunt Valley"/>
    <x v="0"/>
    <s v="Likeability is a social media mobile application that helps users connect and give each other compliments."/>
    <s v="photo sharing|social media"/>
    <x v="398"/>
    <x v="1"/>
    <n v="1"/>
    <n v="475000"/>
    <s v="2012-03-06"/>
    <s v="2012-02-19"/>
    <s v="2012-02-19"/>
    <m/>
    <s v="support@likeability.com"/>
    <m/>
    <s v="https://www.crunchbase.com/organization/likeability"/>
    <s v="https://www.twitter.com/likeability"/>
    <s v="http://www.facebook.com/likeability"/>
    <s v="b8f4a127-265e-3328-55f8-54c412ce8254"/>
  </r>
  <r>
    <x v="56951"/>
    <s v="mymcart.com"/>
    <s v="GBR"/>
    <m/>
    <s v="Manchester"/>
    <s v="Manchester"/>
    <x v="0"/>
    <s v="MymCart is a United Kingdom-based startup providing a self-serve mobile commerce platform."/>
    <s v="e-commerce"/>
    <x v="63"/>
    <x v="0"/>
    <n v="1"/>
    <n v="752078"/>
    <s v="2011-09-01"/>
    <s v="2012-02-19"/>
    <s v="2012-02-19"/>
    <m/>
    <s v="enquiries@mymcart.com"/>
    <s v="44 1617 132 972"/>
    <s v="https://www.crunchbase.com/organization/mymcart"/>
    <s v="https://www.twitter.com/mymcart"/>
    <s v="http://www.facebook.com/mymcart"/>
    <s v="f2657d61-e44d-4ba3-0c1b-9d9be3dc66c9"/>
  </r>
  <r>
    <x v="56952"/>
    <s v="nixon.com"/>
    <s v="USA"/>
    <s v="CA"/>
    <s v="San Diego"/>
    <s v="Encinitas"/>
    <x v="0"/>
    <s v="Nixon is a global watch and accessories brand in the action sports category that offers watches, headphones, mobile speakers, and more."/>
    <s v="consumer|fashion|lifestyle"/>
    <x v="1291"/>
    <x v="6"/>
    <n v="1"/>
    <n v="139000000"/>
    <s v="1997-01-01"/>
    <s v="2012-02-19"/>
    <s v="2012-02-19"/>
    <m/>
    <s v="support@nixon.com"/>
    <s v="(888)455-9200"/>
    <s v="https://www.crunchbase.com/organization/nixon"/>
    <s v="https://www.twitter.com/nixon_now"/>
    <s v="http://www.facebook.com/nixon"/>
    <s v="f80a95ab-5764-c087-562b-76cf46fd2aa8"/>
  </r>
  <r>
    <x v="56953"/>
    <s v="selstor.com"/>
    <s v="SWE"/>
    <m/>
    <s v="Stockholm"/>
    <s v="Stockholm"/>
    <x v="2"/>
    <s v="SelStor is the second largest self storage operator in the Nordic region."/>
    <s v="flash storage|market research|security"/>
    <x v="7305"/>
    <x v="0"/>
    <n v="3"/>
    <n v="39422003"/>
    <s v="2006-01-01"/>
    <s v="2008-05-07"/>
    <s v="2012-02-19"/>
    <m/>
    <s v="info@selstor.se"/>
    <s v="46 8 40 05 05 00"/>
    <s v="https://www.crunchbase.com/organization/selstor"/>
    <s v="https://www.twitter.com/selstor"/>
    <m/>
    <s v="70b7d7de-876b-02e4-59d5-df7052f48310"/>
  </r>
  <r>
    <x v="56954"/>
    <s v="surgeaccelerator.com"/>
    <s v="USA"/>
    <s v="TX"/>
    <s v="Houston"/>
    <s v="Houston"/>
    <x v="0"/>
    <s v="SURGE, a seed fund and mentor-driven accelerator, invests in and enables entrepreneurs to solve the world's energy problems."/>
    <m/>
    <x v="5"/>
    <x v="2"/>
    <n v="1"/>
    <m/>
    <s v="2011-01-01"/>
    <s v="2012-02-19"/>
    <s v="2012-02-19"/>
    <m/>
    <m/>
    <m/>
    <s v="https://www.crunchbase.com/organization/surge-accelerator"/>
    <s v="https://www.twitter.com/surgeventures"/>
    <s v="http://www.facebook.com/surgeaccelerator"/>
    <s v="b74a1661-de03-5342-b446-95cbab3fb87d"/>
  </r>
  <r>
    <x v="56955"/>
    <s v="wafu.us.com"/>
    <s v="CAN"/>
    <s v="QC"/>
    <s v="Montreal"/>
    <s v="Montréal"/>
    <x v="0"/>
    <s v="Good Things Happen When East Meets West."/>
    <s v="food and beverage|manufacturing|organic food"/>
    <x v="1277"/>
    <x v="1"/>
    <n v="2"/>
    <n v="1542000"/>
    <s v="2006-01-01"/>
    <s v="2007-01-19"/>
    <s v="2012-02-19"/>
    <m/>
    <s v="info@wafu.ca"/>
    <n v="15149081116"/>
    <s v="https://www.crunchbase.com/organization/wafu"/>
    <s v="https://www.twitter.com/wafubrand"/>
    <s v="http://www.facebook.com/wafubrand"/>
    <s v="e1cec9f6-fcff-43bf-8c0b-4e6d227b460d"/>
  </r>
  <r>
    <x v="56956"/>
    <s v="chambernation.com"/>
    <s v="USA"/>
    <s v="CA"/>
    <s v="Sacramento Valley"/>
    <s v="Quincy"/>
    <x v="0"/>
    <s v="Company has designed technologies and services for Chambers of Commerce, Municipalities and Associations who need to improve commerce."/>
    <s v="software"/>
    <x v="10"/>
    <x v="2"/>
    <n v="1"/>
    <m/>
    <s v="2004-11-01"/>
    <s v="2012-02-18"/>
    <s v="2012-02-18"/>
    <m/>
    <m/>
    <s v="'+1 (855) 233-6362"/>
    <s v="https://www.crunchbase.com/organization/ectownusa-llc"/>
    <m/>
    <s v="http://www.facebook.com/chambernation"/>
    <s v="24cd851b-347c-d0e2-99e1-144cf85acf7f"/>
  </r>
  <r>
    <x v="56957"/>
    <s v="greatpointenergy.com"/>
    <s v="USA"/>
    <s v="MA"/>
    <s v="Boston"/>
    <s v="Cambridge"/>
    <x v="0"/>
    <s v="GreatPoint Energy is a technology-driven natural resources company."/>
    <s v="clean energy|energy|information technology"/>
    <x v="2176"/>
    <x v="6"/>
    <n v="6"/>
    <n v="562000000"/>
    <s v="2004-01-01"/>
    <s v="2005-11-15"/>
    <s v="2012-02-17"/>
    <m/>
    <s v="info@greatpointenergy.com"/>
    <s v="(617)500-2676"/>
    <s v="https://www.crunchbase.com/organization/greatpoint-energy"/>
    <s v="https://www.twitter.com/gpenergy"/>
    <m/>
    <s v="ef42fd23-1001-705b-56a6-1d74a409852d"/>
  </r>
  <r>
    <x v="56958"/>
    <s v="k2energysolutions.com"/>
    <s v="USA"/>
    <s v="NV"/>
    <s v="Las Vegas"/>
    <s v="Henderson"/>
    <x v="0"/>
    <s v="K2 Energy develops and sells rechargeable battery systems for electric vehicles and energy storage applications."/>
    <s v="energy storage|manufacturing"/>
    <x v="715"/>
    <x v="0"/>
    <n v="1"/>
    <n v="100000"/>
    <s v="2006-01-01"/>
    <s v="2012-02-17"/>
    <s v="2012-02-17"/>
    <m/>
    <s v="info@k2battery.com"/>
    <n v="7025580180"/>
    <s v="https://www.crunchbase.com/organization/k2-energy"/>
    <m/>
    <m/>
    <s v="dd4a4034-03b6-e08e-4377-7350f111ed0f"/>
  </r>
  <r>
    <x v="56959"/>
    <s v="sirigen.com"/>
    <s v="GBR"/>
    <m/>
    <s v="London"/>
    <s v="Ringwood"/>
    <x v="2"/>
    <s v="Sirigen develops light harvesting materials delivering high sensitivity fluorescence for the early detection of life threatening diseases."/>
    <s v="biotechnology|health diagnostics|therapeutics"/>
    <x v="44"/>
    <x v="0"/>
    <n v="7"/>
    <n v="18156305.634137001"/>
    <s v="2003-01-01"/>
    <s v="2008-04-30"/>
    <s v="2012-02-17"/>
    <m/>
    <s v="info@sirigen.com"/>
    <s v="'858-259-1310"/>
    <s v="https://www.crunchbase.com/organization/sirigen"/>
    <m/>
    <m/>
    <s v="f99edc8e-1bda-76cb-f68f-57ece17ec8e4"/>
  </r>
  <r>
    <x v="56960"/>
    <s v="360t.com"/>
    <s v="DEU"/>
    <m/>
    <s v="Frankfurt"/>
    <s v="Frankfurt"/>
    <x v="2"/>
    <s v="360T is the leading global provider of web-based trading technology."/>
    <s v="fintech"/>
    <x v="24"/>
    <x v="7"/>
    <n v="1"/>
    <m/>
    <s v="2000-01-01"/>
    <s v="2012-02-16"/>
    <s v="2012-02-16"/>
    <m/>
    <m/>
    <s v="'212-776-2900"/>
    <s v="https://www.crunchbase.com/organization/360t"/>
    <m/>
    <m/>
    <s v="9112be68-6e53-abff-3c27-2a67cf3f6641"/>
  </r>
  <r>
    <x v="56961"/>
    <s v="compasslabs.com"/>
    <s v="USA"/>
    <s v="CA"/>
    <s v="SF Bay Area"/>
    <s v="San Jose"/>
    <x v="3"/>
    <s v="Compass Labs is a social marketing platform providing campaign management tools, analytics and CLIQ in order to execute ad campaigns."/>
    <s v="advertising|e-commerce|social media"/>
    <x v="2220"/>
    <x v="0"/>
    <n v="3"/>
    <n v="12000000"/>
    <s v="2009-01-01"/>
    <s v="2009-09-27"/>
    <s v="2012-02-16"/>
    <m/>
    <s v="info@compasslabs.com"/>
    <s v="'408-462-5227"/>
    <s v="https://www.crunchbase.com/organization/compass-labs"/>
    <s v="https://www.twitter.com/compasslabs"/>
    <m/>
    <s v="37d35674-05df-f8ca-8e1d-20951b61aa60"/>
  </r>
  <r>
    <x v="56962"/>
    <s v="findery.com"/>
    <s v="USA"/>
    <s v="CA"/>
    <s v="SF Bay Area"/>
    <s v="San Francisco"/>
    <x v="0"/>
    <s v="Findery is an app that allows people to annotate places in the real world and leave notes tagged to a specific geographic location."/>
    <s v="mobile"/>
    <x v="15"/>
    <x v="0"/>
    <n v="2"/>
    <n v="9500000"/>
    <s v="2011-01-01"/>
    <s v="2011-02-16"/>
    <s v="2012-02-16"/>
    <m/>
    <s v="hello@findery.com"/>
    <m/>
    <s v="https://www.crunchbase.com/organization/findery"/>
    <s v="https://www.twitter.com/findery"/>
    <s v="http://www.facebook.com/finderyhq"/>
    <s v="ea3f4351-8a7f-b505-cf12-31fa31a85f2c"/>
  </r>
  <r>
    <x v="56963"/>
    <s v="julietmarine.com"/>
    <s v="USA"/>
    <s v="NH"/>
    <s v="Portsmouth"/>
    <s v="Portsmouth"/>
    <x v="0"/>
    <s v="Juliet Marine Systems is a maritime technology platform developing solutions for naval and commercial applications."/>
    <s v="enterprise software"/>
    <x v="10"/>
    <x v="0"/>
    <n v="1"/>
    <n v="9670000"/>
    <s v="2004-01-01"/>
    <s v="2012-02-16"/>
    <s v="2012-02-16"/>
    <m/>
    <s v="info@julietmarine.com"/>
    <n v="6032163721"/>
    <s v="https://www.crunchbase.com/organization/juliet-marine-systems"/>
    <m/>
    <m/>
    <s v="a324a1b4-f347-2e89-c5c0-fe4f5cf13dfe"/>
  </r>
  <r>
    <x v="56964"/>
    <s v="passban.com"/>
    <s v="USA"/>
    <s v="CA"/>
    <s v="SF Bay Area"/>
    <s v="San Francisco"/>
    <x v="0"/>
    <s v="PassBan provides multifactor user verification service for mobile devices."/>
    <s v="information technology|mobile|security"/>
    <x v="878"/>
    <x v="0"/>
    <n v="1"/>
    <m/>
    <s v="2012-01-01"/>
    <s v="2012-02-16"/>
    <s v="2012-02-16"/>
    <m/>
    <m/>
    <s v="'415-882-7277"/>
    <s v="https://www.crunchbase.com/organization/passban"/>
    <s v="https://www.twitter.com/emccorp"/>
    <s v="http://www.facebook.com/emccorp"/>
    <s v="75fbfdfb-99f2-6524-cc36-6dd7e4b5c23c"/>
  </r>
  <r>
    <x v="56965"/>
    <s v="promedhcf.com"/>
    <s v="USA"/>
    <s v="NY"/>
    <s v="Long Island"/>
    <s v="Hauppauge"/>
    <x v="0"/>
    <s v="ProMED Healthcare Financing is an alternative investment company specializing in medical practices and healthcare businesses."/>
    <s v="finance"/>
    <x v="24"/>
    <x v="0"/>
    <n v="1"/>
    <n v="10000000"/>
    <s v="2007-01-01"/>
    <s v="2012-02-16"/>
    <s v="2012-02-16"/>
    <m/>
    <s v="request@promacfinancing.com"/>
    <s v="'631-901-1050"/>
    <s v="https://www.crunchbase.com/organization/promed-healthcare-financing"/>
    <s v="https://www.twitter.com/promedhcf"/>
    <s v="http://www.facebook.com/promedhealthcarefinancing"/>
    <s v="8c9ee6d7-a193-8e80-068c-e171344bf7db"/>
  </r>
  <r>
    <x v="56966"/>
    <s v="certifydatasystems.com"/>
    <s v="USA"/>
    <s v="CA"/>
    <s v="SF Bay Area"/>
    <s v="San Jose"/>
    <x v="2"/>
    <s v="Certify Data Systems offers an HIE platform that enables healthcare providers to exchange essential health information in real time."/>
    <s v="enterprise software"/>
    <x v="10"/>
    <x v="6"/>
    <n v="4"/>
    <n v="7210210"/>
    <s v="2004-01-01"/>
    <s v="2008-08-25"/>
    <s v="2012-02-15"/>
    <m/>
    <m/>
    <s v="'408-426-3150"/>
    <s v="https://www.crunchbase.com/organization/certify-data-systems"/>
    <s v="https://www.twitter.com/certifydata"/>
    <m/>
    <s v="0b84078e-7045-1b7c-b20d-5a50d9c0e249"/>
  </r>
  <r>
    <x v="56967"/>
    <s v="flicklist.com"/>
    <s v="USA"/>
    <s v="NY"/>
    <s v="New York City"/>
    <s v="New York"/>
    <x v="0"/>
    <s v="Crowd Play develops film apps such as Flicklist, an iPhone app that helps users find the best films to watch based on trusted opinions."/>
    <s v="ediscovery|film|search engine|social media|software|video"/>
    <x v="640"/>
    <x v="1"/>
    <n v="1"/>
    <n v="500000"/>
    <s v="2012-02-15"/>
    <s v="2012-02-15"/>
    <s v="2012-02-15"/>
    <m/>
    <s v="support@flicklist.com"/>
    <n v="9172326730"/>
    <s v="https://www.crunchbase.com/organization/crowd-play"/>
    <s v="https://www.twitter.com/flick_list"/>
    <m/>
    <s v="954ad468-e304-5887-cf4b-05f90b8703e0"/>
  </r>
  <r>
    <x v="56968"/>
    <s v="engag.io"/>
    <s v="CAN"/>
    <s v="ON"/>
    <s v="Toronto"/>
    <s v="Toronto"/>
    <x v="3"/>
    <s v="This is the listing for the old Engagio, which was acquired by Influitive. The new Engagio acquired the trademark from Influitive in 2015."/>
    <s v="curated web"/>
    <x v="28"/>
    <x v="1"/>
    <n v="1"/>
    <n v="540000"/>
    <s v="2012-01-01"/>
    <s v="2012-02-15"/>
    <s v="2012-02-15"/>
    <m/>
    <s v="info@engag.io"/>
    <s v="'+1 (650) 445-7545"/>
    <s v="https://www.crunchbase.com/organization/engagio"/>
    <s v="https://www.twitter.com/engagio"/>
    <s v="https://www.facebook.com/engagio"/>
    <s v="39920149-b11d-ea01-5818-bf7dde09ab5c"/>
  </r>
  <r>
    <x v="56969"/>
    <s v="eveo.com"/>
    <s v="USA"/>
    <s v="CA"/>
    <s v="SF Bay Area"/>
    <s v="San Francisco"/>
    <x v="2"/>
    <s v="Eveo is a full-service healthcare communication agency that builds audience-centric campaigns."/>
    <s v="advertising|marketing|pharmaceutical"/>
    <x v="1884"/>
    <x v="6"/>
    <n v="3"/>
    <n v="24161897"/>
    <s v="1999-01-01"/>
    <s v="1999-12-08"/>
    <s v="2012-02-15"/>
    <m/>
    <s v="contact@eveo.com"/>
    <s v="'415-749-6777"/>
    <s v="https://www.crunchbase.com/organization/eveo"/>
    <s v="https://www.twitter.com/eveonews"/>
    <s v="http://www.facebook.com/eveonews"/>
    <s v="1e2ea43a-4ad8-cd25-7980-c30163f70eae"/>
  </r>
  <r>
    <x v="56970"/>
    <s v="ex.fm"/>
    <s v="USA"/>
    <s v="NY"/>
    <s v="New York City"/>
    <s v="New York"/>
    <x v="2"/>
    <s v="Extension Entertainment is a social music discovery platform that allows users to find and share music."/>
    <s v="curated web|music"/>
    <x v="796"/>
    <x v="2"/>
    <n v="3"/>
    <n v="2750000"/>
    <s v="2010-03-01"/>
    <s v="2010-05-16"/>
    <s v="2012-02-15"/>
    <m/>
    <s v="info@ex.fm"/>
    <m/>
    <s v="https://www.crunchbase.com/organization/extension-entertainment"/>
    <s v="https://www.twitter.com/exfm"/>
    <s v="http://www.facebook.com/exfm.music"/>
    <s v="7525a6e3-2caa-47f6-99ee-83742ca4cb8f"/>
  </r>
  <r>
    <x v="56971"/>
    <s v="filetrek.com"/>
    <s v="CAN"/>
    <s v="ON"/>
    <s v="Ottawa"/>
    <s v="Ottawa"/>
    <x v="0"/>
    <s v="FileTrek helps companies track and maintain audit control over corporate intellectual property storage and collaboration."/>
    <s v="collaboration|enterprise software|file sharing"/>
    <x v="10"/>
    <x v="0"/>
    <n v="1"/>
    <n v="10000000"/>
    <s v="2011-01-01"/>
    <s v="2012-02-15"/>
    <s v="2012-02-15"/>
    <m/>
    <s v="support@filetrek.com"/>
    <s v="(613) 226-9445"/>
    <s v="https://www.crunchbase.com/organization/filetrek"/>
    <s v="https://www.twitter.com/filetrek"/>
    <s v="http://www.facebook.com/filetrek"/>
    <s v="86ad937a-fbba-288f-8bbe-a15c2eae6afd"/>
  </r>
  <r>
    <x v="56972"/>
    <s v="insituarc.com"/>
    <s v="USA"/>
    <s v="TX"/>
    <s v="El Paso"/>
    <s v="El Paso"/>
    <x v="0"/>
    <s v="In*Situ Architecture designs beautiful, contemporary buildings that are contextually responsive to their culture, climate and place."/>
    <s v="consulting|enterprise software"/>
    <x v="10"/>
    <x v="1"/>
    <n v="1"/>
    <m/>
    <s v="2011-06-16"/>
    <s v="2012-02-15"/>
    <s v="2012-02-15"/>
    <m/>
    <m/>
    <m/>
    <s v="https://www.crunchbase.com/organization/in-situ-architecture-pllc"/>
    <m/>
    <m/>
    <s v="65bfae4e-2bf5-2474-86ac-728b73926c1f"/>
  </r>
  <r>
    <x v="56973"/>
    <s v="jadabeauty.com"/>
    <s v="USA"/>
    <s v="IN"/>
    <s v="Indianapolis"/>
    <s v="Carmel"/>
    <x v="0"/>
    <s v="Jada Beauty is an e-commerce platform offering users personalized recommendations on hair care products."/>
    <s v="e-commerce|personal health"/>
    <x v="476"/>
    <x v="0"/>
    <n v="1"/>
    <n v="365000"/>
    <s v="2010-07-18"/>
    <s v="2012-02-15"/>
    <s v="2012-02-15"/>
    <m/>
    <s v="danielle@jadabeauty.com"/>
    <s v="'317-805-4376"/>
    <s v="https://www.crunchbase.com/organization/my-best-friends-hair"/>
    <s v="https://www.twitter.com/shopjadabeauty"/>
    <s v="http://www.facebook.com/shopjadabeauty"/>
    <s v="239276ee-71c4-c4db-7369-ee68c698d36c"/>
  </r>
  <r>
    <x v="56974"/>
    <s v="lumatic.com"/>
    <s v="USA"/>
    <s v="CA"/>
    <s v="SF Bay Area"/>
    <s v="San Francisco"/>
    <x v="3"/>
    <s v="Lumatic provided landmark and photo-driven navigation software for mobile devices."/>
    <s v="finance|public transportation"/>
    <x v="1882"/>
    <x v="0"/>
    <n v="4"/>
    <n v="813000"/>
    <s v="2009-07-01"/>
    <s v="2010-08-01"/>
    <s v="2012-02-15"/>
    <s v="2013-08-04"/>
    <s v="info@lumatic.com"/>
    <m/>
    <s v="https://www.crunchbase.com/organization/lumatic"/>
    <s v="https://www.twitter.com/lumaticcitymaps"/>
    <m/>
    <s v="04bf467c-d1a5-2013-758a-20428471c93c"/>
  </r>
  <r>
    <x v="56975"/>
    <s v="memonic.com"/>
    <s v="CHE"/>
    <m/>
    <s v="Zurich"/>
    <s v="Zürich"/>
    <x v="0"/>
    <s v="Memonic allows users to clip, capture, organize and retrieve digital information and web content."/>
    <s v="curated web|software"/>
    <x v="146"/>
    <x v="2"/>
    <n v="3"/>
    <n v="2700000"/>
    <s v="2009-01-23"/>
    <s v="2009-01-01"/>
    <s v="2012-02-15"/>
    <m/>
    <s v="info@memonic.com"/>
    <m/>
    <s v="https://www.crunchbase.com/organization/memonic"/>
    <s v="https://www.twitter.com/mymemonic"/>
    <s v="http://www.facebook.com/mymemonic"/>
    <s v="0a0738f5-635c-15e2-95aa-59637eb34c27"/>
  </r>
  <r>
    <x v="56976"/>
    <m/>
    <s v="USA"/>
    <s v="CA"/>
    <s v="Anaheim"/>
    <s v="Irvine"/>
    <x v="0"/>
    <s v="Political Matchmakers"/>
    <s v="social media"/>
    <x v="87"/>
    <x v="2"/>
    <n v="1"/>
    <n v="75000"/>
    <s v="2012-02-01"/>
    <s v="2012-02-15"/>
    <s v="2012-02-15"/>
    <m/>
    <s v="info@politicalmatchmakers.com"/>
    <m/>
    <s v="https://www.crunchbase.com/organization/political-matchmakers"/>
    <m/>
    <m/>
    <s v="f87fbe41-ed4a-c561-3d31-b64da1eb0d08"/>
  </r>
  <r>
    <x v="56977"/>
    <s v="seaforthenergy.com"/>
    <s v="CAN"/>
    <s v="NS"/>
    <s v="Dartmouth"/>
    <s v="Dartmouth"/>
    <x v="0"/>
    <s v="Seaforth Energy is one of the world’s leading commercial-class wind turbine manufacturers."/>
    <s v="manufacturing"/>
    <x v="41"/>
    <x v="0"/>
    <n v="4"/>
    <m/>
    <s v="2008-01-01"/>
    <s v="2010-04-09"/>
    <s v="2012-02-15"/>
    <m/>
    <s v="info@seaforthenergy.com"/>
    <s v="(902) 406-4400"/>
    <s v="https://www.crunchbase.com/organization/seaforth-energy"/>
    <s v="https://www.twitter.com/seaforthenergy"/>
    <m/>
    <s v="08dc5e32-cb63-444e-c0c4-02e241fe062e"/>
  </r>
  <r>
    <x v="56978"/>
    <s v="secondandfourth.com"/>
    <s v="USA"/>
    <s v="MA"/>
    <s v="Boston"/>
    <s v="Newburyport"/>
    <x v="0"/>
    <s v="Second &amp; Forth provides investing, advisory, and consulting services to pre-seed and early-stage companies in the internet market."/>
    <s v="consulting"/>
    <x v="5"/>
    <x v="1"/>
    <n v="1"/>
    <n v="50000"/>
    <s v="2012-01-01"/>
    <s v="2012-02-15"/>
    <s v="2012-02-15"/>
    <m/>
    <s v="info@secondandfourth.com"/>
    <n v="6175151966"/>
    <s v="https://www.crunchbase.com/organization/second-fourth"/>
    <s v="https://www.twitter.com/secondandfourth"/>
    <s v="http://www.facebook.com/pages/second-fourth/294947080559947"/>
    <s v="44263785-7917-7fb0-782a-8a032a491767"/>
  </r>
  <r>
    <x v="56979"/>
    <s v="shivalikdevelopers.com"/>
    <s v="IND"/>
    <m/>
    <s v="Mumbai"/>
    <s v="Mumbai"/>
    <x v="0"/>
    <s v="Provide its Customers “Quality and Reliability” Today its a trusted name and known in the market for its commitment."/>
    <s v="real estate"/>
    <x v="76"/>
    <x v="0"/>
    <n v="1"/>
    <m/>
    <m/>
    <s v="2012-02-15"/>
    <s v="2012-02-15"/>
    <m/>
    <s v="shivalikdevelopers@gmail.com"/>
    <n v="2225898160"/>
    <s v="https://www.crunchbase.com/organization/shivalik-developers"/>
    <m/>
    <m/>
    <s v="b7b8ebf0-bb7a-c439-d1c5-4074bce15a95"/>
  </r>
  <r>
    <x v="56980"/>
    <s v="suedelane.com"/>
    <s v="CAN"/>
    <s v="ON"/>
    <s v="Toronto"/>
    <s v="Toronto"/>
    <x v="0"/>
    <s v="Suede Lane is redefining how we discover and buy original design."/>
    <s v="art|e-commerce|fashion"/>
    <x v="1257"/>
    <x v="1"/>
    <n v="1"/>
    <n v="40000"/>
    <s v="2011-01-01"/>
    <s v="2012-02-15"/>
    <s v="2012-02-15"/>
    <m/>
    <m/>
    <m/>
    <s v="https://www.crunchbase.com/organization/suede-lane"/>
    <s v="https://www.twitter.com/1suedelane"/>
    <m/>
    <s v="c37d4250-ee15-2e6f-ab89-ddc79eff4b9a"/>
  </r>
  <r>
    <x v="56981"/>
    <s v="synergos.org"/>
    <s v="CHL"/>
    <m/>
    <s v="Santiago"/>
    <s v="Santiago"/>
    <x v="0"/>
    <s v="TED Talks meet Pandora: Imagine learning from the greatest minds of our time via your own personalized inspiration channel."/>
    <s v="image recognition|training"/>
    <x v="2139"/>
    <x v="2"/>
    <n v="1"/>
    <n v="40000"/>
    <m/>
    <s v="2012-02-15"/>
    <s v="2012-02-15"/>
    <m/>
    <m/>
    <m/>
    <s v="https://www.crunchbase.com/organization/synergos-2"/>
    <m/>
    <m/>
    <s v="c1691c7b-b9e2-9850-7275-3120e1b88fb2"/>
  </r>
  <r>
    <x v="56982"/>
    <s v="taggify.net"/>
    <s v="ARG"/>
    <m/>
    <s v="Buenos Aires"/>
    <s v="Buenos Aires"/>
    <x v="0"/>
    <s v="Taggify is a self-serve platform for RTB Programmatic Media Buying. Connected with 30+ Ad Exchanges."/>
    <s v="advertising|advertising platforms|blogging platforms|developer tools|mobile advertising|software|web development"/>
    <x v="1187"/>
    <x v="0"/>
    <n v="2"/>
    <n v="1040000"/>
    <s v="2011-07-01"/>
    <s v="2011-07-26"/>
    <s v="2012-02-15"/>
    <m/>
    <s v="support@taggify.net"/>
    <n v="541120705300"/>
    <s v="https://www.crunchbase.com/organization/taggify"/>
    <s v="https://www.twitter.com/taggify_"/>
    <s v="http://www.facebook.com/taggify"/>
    <s v="3539898b-58d4-fa3a-ed24-d0433d1cbfc9"/>
  </r>
  <r>
    <x v="56983"/>
    <s v="alotofus.com"/>
    <s v="ESP"/>
    <m/>
    <s v="Baracaldo"/>
    <s v="Baracaldo"/>
    <x v="0"/>
    <s v="Nace Alotofus, el portal inteligente de #empleo."/>
    <s v="contact management|enterprise software|human resources|recruiting|search engine"/>
    <x v="170"/>
    <x v="1"/>
    <n v="1"/>
    <m/>
    <s v="2012-02-14"/>
    <s v="2012-02-14"/>
    <s v="2012-02-14"/>
    <m/>
    <s v="clientes@alotofus.com"/>
    <s v="'+34 946 55 46 03"/>
    <s v="https://www.crunchbase.com/organization/alotofus"/>
    <s v="https://www.twitter.com/alotofus"/>
    <s v="http://www.facebook.com/plataformaalotofus"/>
    <s v="a1d85542-c3a6-eaac-9eb4-625db29ef19f"/>
  </r>
  <r>
    <x v="56984"/>
    <s v="blacksand.com"/>
    <s v="USA"/>
    <s v="TX"/>
    <s v="Austin"/>
    <s v="Austin"/>
    <x v="2"/>
    <s v="Black Sand Technologies is a fabless semiconductor company focused on building solutions for the wireless industry."/>
    <s v="electronics|manufacturing|semiconductor"/>
    <x v="11"/>
    <x v="1"/>
    <n v="3"/>
    <n v="28200000"/>
    <s v="2005-01-01"/>
    <s v="2007-07-30"/>
    <s v="2012-02-14"/>
    <m/>
    <s v="info@blacksand.com"/>
    <s v="'512-735-0200"/>
    <s v="https://www.crunchbase.com/organization/black-sand-technologies"/>
    <m/>
    <m/>
    <s v="af2d1556-89b6-22e0-d9c5-259512fe6cc1"/>
  </r>
  <r>
    <x v="56985"/>
    <s v="bujbu.com"/>
    <s v="AUS"/>
    <m/>
    <s v="Melbourne"/>
    <s v="Melbourne"/>
    <x v="0"/>
    <s v="Bujbu offers a global price comparison tool for users to compare and purchase commodities from physical and online stores."/>
    <s v="curated web|internet|search engine|shopping"/>
    <x v="314"/>
    <x v="1"/>
    <n v="1"/>
    <n v="200000"/>
    <s v="2012-02-14"/>
    <s v="2012-02-14"/>
    <s v="2012-02-14"/>
    <m/>
    <m/>
    <m/>
    <s v="https://www.crunchbase.com/organization/bujbu"/>
    <s v="https://www.twitter.com/bujbu"/>
    <m/>
    <s v="71ef15c0-59cf-bfde-ffe7-a78db2ccd6ab"/>
  </r>
  <r>
    <x v="56986"/>
    <s v="correlix.com"/>
    <s v="USA"/>
    <s v="NY"/>
    <s v="New York City"/>
    <s v="New York"/>
    <x v="2"/>
    <s v="Correlix offers real-time latency intelligence monitoring software for capital markets firms."/>
    <s v="enterprise software|marketing|real time"/>
    <x v="124"/>
    <x v="6"/>
    <n v="4"/>
    <n v="11400000"/>
    <s v="2006-01-01"/>
    <s v="2005-02-19"/>
    <s v="2012-02-14"/>
    <m/>
    <s v="info@correlix.com"/>
    <s v="'212-487-9626"/>
    <s v="https://www.crunchbase.com/organization/correlix"/>
    <s v="https://www.twitter.com/correlix"/>
    <s v="http://www.facebook.com/134903463338310"/>
    <s v="152178e0-3c34-a2a7-abf0-68fc0a7f5997"/>
  </r>
  <r>
    <x v="56987"/>
    <s v="deskactive.com"/>
    <s v="USA"/>
    <s v="IA"/>
    <s v="Des Moines"/>
    <s v="Johnston"/>
    <x v="0"/>
    <s v="DeskActive is ergonomic software that connects employees with physical activity via technology and offers ongoing health advice."/>
    <s v="health care"/>
    <x v="3"/>
    <x v="0"/>
    <n v="2"/>
    <n v="677000"/>
    <s v="2006-01-01"/>
    <s v="2010-02-09"/>
    <s v="2012-02-14"/>
    <m/>
    <s v="info@deskactive.com"/>
    <n v="61395708321"/>
    <s v="https://www.crunchbase.com/organization/deskactive"/>
    <s v="https://www.twitter.com/deskactive"/>
    <m/>
    <s v="c76cbb47-4258-5b37-b51d-a05f7af82f95"/>
  </r>
  <r>
    <x v="56988"/>
    <s v="enbasesolutions.com"/>
    <s v="USA"/>
    <s v="TX"/>
    <s v="Houston"/>
    <s v="Houston"/>
    <x v="0"/>
    <s v="Enbase is an energy service and technology company that engineers and delivers field equipment, mobile and intelligence applications."/>
    <s v="energy|information technology|predictive analytics"/>
    <x v="5133"/>
    <x v="6"/>
    <n v="1"/>
    <n v="200000"/>
    <s v="2001-01-01"/>
    <s v="2012-02-14"/>
    <s v="2012-02-14"/>
    <m/>
    <s v="info@enbasesolutions.com"/>
    <s v="'888-400-2719"/>
    <s v="https://www.crunchbase.com/organization/enbase"/>
    <m/>
    <m/>
    <s v="7363bb4a-2dec-d730-868b-cd84febf8262"/>
  </r>
  <r>
    <x v="56989"/>
    <s v="hausbio.com"/>
    <s v="USA"/>
    <s v="OK"/>
    <s v="Oklahoma City"/>
    <s v="Oklahoma City"/>
    <x v="0"/>
    <s v="Haus Bioceuticals is a specialty pharmaceutical company developing clinically active botanical extracts."/>
    <s v="health care|medical"/>
    <x v="3"/>
    <x v="0"/>
    <n v="1"/>
    <n v="150000"/>
    <s v="2009-01-01"/>
    <s v="2012-02-14"/>
    <s v="2012-02-14"/>
    <m/>
    <m/>
    <n v="4052395390"/>
    <s v="https://www.crunchbase.com/organization/haus-bioceuticals"/>
    <m/>
    <m/>
    <s v="61834199-5997-0ee6-1a04-a339ecd13d40"/>
  </r>
  <r>
    <x v="56990"/>
    <s v="gohyper.com"/>
    <s v="USA"/>
    <s v="PA"/>
    <s v="Pittsburgh"/>
    <s v="Pittsburgh"/>
    <x v="2"/>
    <s v="HyperActive Technologies provides solutions for restaurants, offering HyperActive Bob, a real-time predictive kitchen management solution."/>
    <s v="hospitality|restaurants|software"/>
    <x v="1679"/>
    <x v="2"/>
    <n v="4"/>
    <n v="16004450"/>
    <s v="2001-01-01"/>
    <s v="2006-05-27"/>
    <s v="2012-02-14"/>
    <m/>
    <m/>
    <m/>
    <s v="https://www.crunchbase.com/organization/hyperactive-technologies"/>
    <s v="https://www.twitter.com/hyperactivet"/>
    <m/>
    <s v="9bc5aae4-2d4e-16c6-036e-eaaa5c6ace3a"/>
  </r>
  <r>
    <x v="56991"/>
    <s v="keeppy.com"/>
    <s v="USA"/>
    <s v="CA"/>
    <s v="SF Bay Area"/>
    <s v="San Jose"/>
    <x v="0"/>
    <s v="Keeppy is a social network for storytelling that allows users to link, store and bookmark quotes from webpages."/>
    <s v="blogging platforms|internet|web development"/>
    <x v="425"/>
    <x v="1"/>
    <n v="1"/>
    <n v="110000"/>
    <s v="2011-12-29"/>
    <s v="2012-02-14"/>
    <s v="2012-02-14"/>
    <m/>
    <s v="agoder@yahoo.com"/>
    <m/>
    <s v="https://www.crunchbase.com/organization/keeppy-inc"/>
    <m/>
    <s v="http://www.facebook.com/keeppy"/>
    <s v="22e6336d-9677-000a-1066-4def325c0ebf"/>
  </r>
  <r>
    <x v="56992"/>
    <s v="rav-bariach.com"/>
    <s v="ISR"/>
    <m/>
    <s v="Tel Aviv"/>
    <s v="Ashkelon"/>
    <x v="0"/>
    <s v="RB-Doors designs and manufactures security steel doors with a multi-bolt locking system."/>
    <s v="manufacturing|public safety|security"/>
    <x v="4788"/>
    <x v="5"/>
    <n v="1"/>
    <n v="11000000"/>
    <s v="1973-01-01"/>
    <s v="2012-02-14"/>
    <s v="2012-02-14"/>
    <m/>
    <s v="brand@rav-bariach.com"/>
    <s v="'+972 1-800-800-100"/>
    <s v="https://www.crunchbase.com/organization/rb-doors"/>
    <m/>
    <s v="http://www.facebook.com/ravbariach"/>
    <s v="b23c6b1f-fc84-3725-b416-01e09502a95c"/>
  </r>
  <r>
    <x v="56993"/>
    <s v="redkitefinancialmarkets.com"/>
    <s v="GBR"/>
    <m/>
    <s v="London"/>
    <s v="London"/>
    <x v="2"/>
    <s v="RedKite Financial Markets provides financial institutions with tools and resources to better monitor their trading activities."/>
    <s v="finance"/>
    <x v="24"/>
    <x v="0"/>
    <n v="2"/>
    <m/>
    <s v="2009-01-01"/>
    <s v="2011-07-26"/>
    <s v="2012-02-14"/>
    <m/>
    <s v="info@redkitefinancialmarkets.com"/>
    <s v="44 20 3095 1200"/>
    <s v="https://www.crunchbase.com/organization/redkite-financial-markets"/>
    <m/>
    <m/>
    <s v="e64d128a-e957-a728-0a46-843ac54786fb"/>
  </r>
  <r>
    <x v="56994"/>
    <s v="sallaty.jo"/>
    <s v="JOR"/>
    <m/>
    <s v="Amman"/>
    <s v="Amman"/>
    <x v="0"/>
    <s v="Sallaty For Technology is an online shopping website that offers retail products."/>
    <s v="e-commerce"/>
    <x v="63"/>
    <x v="1"/>
    <n v="1"/>
    <n v="50000"/>
    <s v="2011-05-18"/>
    <s v="2012-02-14"/>
    <s v="2012-02-14"/>
    <m/>
    <s v="info@sallaty.jo"/>
    <n v="96265666200"/>
    <s v="https://www.crunchbase.com/organization/sallaty-for-technology"/>
    <s v="https://www.twitter.com/sallatyjordan"/>
    <m/>
    <s v="360beae0-afcc-5baa-998e-a8cdba33a175"/>
  </r>
  <r>
    <x v="56995"/>
    <s v="sponsorkliks.com"/>
    <m/>
    <m/>
    <m/>
    <m/>
    <x v="0"/>
    <s v="Social Cashback platform for non-profits"/>
    <m/>
    <x v="5"/>
    <x v="1"/>
    <n v="1"/>
    <m/>
    <s v="2012-02-14"/>
    <s v="2012-02-14"/>
    <s v="2012-02-14"/>
    <m/>
    <s v="info@sponsorkliks.com"/>
    <n v="310202170849"/>
    <s v="https://www.crunchbase.com/organization/sponsorkliks"/>
    <s v="https://www.twitter.com/sponsorkliks"/>
    <s v="https://www.facebook.com/sponsorkliks"/>
    <s v="4a7e9a2e-7848-b337-4dbd-af93b9faff3a"/>
  </r>
  <r>
    <x v="56996"/>
    <s v="starbates.com"/>
    <s v="USA"/>
    <s v="CA"/>
    <s v="Anaheim"/>
    <s v="Fullerton"/>
    <x v="3"/>
    <s v="Starbates is a web-based platform that helps restaurants and customers connect with each other."/>
    <s v="app marketing|coupons|mobile"/>
    <x v="3092"/>
    <x v="1"/>
    <n v="1"/>
    <n v="20000"/>
    <s v="2012-01-01"/>
    <s v="2012-02-14"/>
    <s v="2012-02-14"/>
    <m/>
    <s v="support@starbates.com"/>
    <s v="'714-525-8100"/>
    <s v="https://www.crunchbase.com/organization/starbates"/>
    <s v="https://www.twitter.com/starbatesapp"/>
    <m/>
    <s v="f4540f67-48e3-30dd-ff96-d4f86a95037a"/>
  </r>
  <r>
    <x v="56997"/>
    <s v="arenagroup.com"/>
    <s v="GBR"/>
    <m/>
    <s v="London"/>
    <s v="London"/>
    <x v="0"/>
    <s v="Arena Group provides event overlay services, designing and delivering complete temporary environments for sporting and cultural events."/>
    <s v="event management|events|service industry"/>
    <x v="325"/>
    <x v="7"/>
    <n v="1"/>
    <n v="25940249"/>
    <m/>
    <s v="2012-02-14"/>
    <s v="2012-02-14"/>
    <m/>
    <m/>
    <s v="44(0)-1480-46-88-88"/>
    <s v="https://www.crunchbase.com/organization/the-arena-group"/>
    <s v="https://www.twitter.com/arena_group"/>
    <m/>
    <s v="b74ac356-619b-a3a1-f902-353823ff26b7"/>
  </r>
  <r>
    <x v="56998"/>
    <s v="viroblock.com"/>
    <s v="CHE"/>
    <m/>
    <s v="Geneva"/>
    <s v="Geneva"/>
    <x v="0"/>
    <s v="Viroblock is a Swiss company focused on developing a novel anti-viral technology suited for air filtration products."/>
    <s v="biotechnology"/>
    <x v="36"/>
    <x v="1"/>
    <n v="1"/>
    <n v="3600000"/>
    <s v="2005-11-01"/>
    <s v="2012-02-14"/>
    <s v="2012-02-14"/>
    <m/>
    <s v="info@viroblock.com"/>
    <s v="41 22 884 83 46"/>
    <s v="https://www.crunchbase.com/organization/viroblock"/>
    <s v="https://www.twitter.com/viroblock"/>
    <s v="http://www.facebook.com/pages/viroblock-sa/364481210336060"/>
    <s v="c62738f0-f13f-d78b-8deb-ac4840473a41"/>
  </r>
  <r>
    <x v="56999"/>
    <s v="womstreet.com"/>
    <s v="USA"/>
    <s v="WI"/>
    <s v="Madison"/>
    <s v="Madison"/>
    <x v="0"/>
    <s v="WomStreet is a social media platform that enables brands to engage with creative communities via crowdsourced contests."/>
    <s v="advertising|crowdsourcing|social media"/>
    <x v="711"/>
    <x v="0"/>
    <n v="1"/>
    <n v="35000"/>
    <s v="2012-02-14"/>
    <s v="2012-02-14"/>
    <s v="2012-02-14"/>
    <m/>
    <s v="hello@womstreet.com"/>
    <s v="(617) 845-2902"/>
    <s v="https://www.crunchbase.com/organization/womstreet"/>
    <s v="https://www.twitter.com/womstreet"/>
    <m/>
    <s v="fd96d38e-e540-9454-d9da-c8404a97fe49"/>
  </r>
  <r>
    <x v="57000"/>
    <s v="zeachem.com"/>
    <s v="USA"/>
    <s v="CO"/>
    <s v="Denver"/>
    <s v="Lakewood"/>
    <x v="0"/>
    <s v="ZeaChem will change the world by creating high margin and sustainable alternatives to petroleum-based fuels and chemicals."/>
    <s v="chemical|fuel|renewable energy"/>
    <x v="1927"/>
    <x v="6"/>
    <n v="2"/>
    <n v="44000000"/>
    <s v="2002-01-01"/>
    <s v="2009-12-07"/>
    <s v="2012-02-14"/>
    <m/>
    <s v="info@zeachem.com"/>
    <s v="(303)279-7045"/>
    <s v="https://www.crunchbase.com/organization/zeachem"/>
    <s v="https://www.twitter.com/zeacheminc"/>
    <m/>
    <s v="7fc3d44d-2364-506d-8c24-ec830cefb8f7"/>
  </r>
  <r>
    <x v="57001"/>
    <s v="arcademonk.com"/>
    <s v="TUR"/>
    <m/>
    <s v="Istanbul"/>
    <s v="Istanbul"/>
    <x v="0"/>
    <s v="ArcadeMonk is a Turkish game studio that develops social, casual, and mobile games."/>
    <m/>
    <x v="5"/>
    <x v="1"/>
    <n v="1"/>
    <m/>
    <s v="2010-01-01"/>
    <s v="2012-02-13"/>
    <s v="2012-02-13"/>
    <m/>
    <m/>
    <n v="902122722218"/>
    <s v="https://www.crunchbase.com/organization/arcademonk"/>
    <s v="https://www.twitter.com/arcademonk"/>
    <s v="http://www.facebook.com/arcademonk"/>
    <s v="dfef83cb-bd58-3646-3abe-d2c777ed8217"/>
  </r>
  <r>
    <x v="57002"/>
    <s v="backyardbrains.com"/>
    <s v="USA"/>
    <s v="MI"/>
    <s v="Detroit"/>
    <s v="Ann Arbor"/>
    <x v="0"/>
    <s v="Backyard Brains enables everyone to be a neuroscientist! We provide affordable neuroscience experiment kits for students of all ages to"/>
    <s v="education"/>
    <x v="38"/>
    <x v="2"/>
    <n v="2"/>
    <n v="105000"/>
    <s v="2009-01-01"/>
    <s v="2009-01-01"/>
    <s v="2012-02-13"/>
    <m/>
    <s v="hello@backyardbrains.com"/>
    <m/>
    <s v="https://www.crunchbase.com/organization/backyard-brains"/>
    <s v="https://www.twitter.com/backyardbrains"/>
    <s v="http://www.facebook.com/backyardbrains"/>
    <s v="977b75a2-d26d-13f5-fa7d-0653b29da6cb"/>
  </r>
  <r>
    <x v="57003"/>
    <s v="bridgelux.com"/>
    <s v="USA"/>
    <s v="CA"/>
    <s v="SF Bay Area"/>
    <s v="Sunnyvale"/>
    <x v="2"/>
    <s v="Bridgelux develops eco-friendly light emitting diodes that reduce energy consumption."/>
    <s v="energy|manufacturing|semiconductor"/>
    <x v="4835"/>
    <x v="6"/>
    <n v="10"/>
    <n v="344789135"/>
    <s v="2002-01-01"/>
    <s v="2006-04-03"/>
    <s v="2012-02-13"/>
    <m/>
    <s v="info@Bridgelux.com"/>
    <s v="'925-583-8400"/>
    <s v="https://www.crunchbase.com/organization/bridgelux"/>
    <s v="https://www.twitter.com/bridgelux"/>
    <s v="http://www.facebook.com/bridgelux"/>
    <s v="ef89b72c-70bb-79f0-401e-0d8012e76cd9"/>
  </r>
  <r>
    <x v="57004"/>
    <s v="ceortho.com"/>
    <s v="USA"/>
    <s v="PA"/>
    <s v="Philadelphia"/>
    <s v="Fort Washington"/>
    <x v="3"/>
    <s v="Core Essence Orthopaedics creates products that help high-volume sports medicine procedures involving soft tissue and skeletal repair."/>
    <s v="alternative medicine|biotechnology|health care"/>
    <x v="44"/>
    <x v="1"/>
    <n v="4"/>
    <n v="18432029"/>
    <s v="2007-01-01"/>
    <s v="2008-07-07"/>
    <s v="2012-02-13"/>
    <s v="2012-07-01"/>
    <s v="Info@ceortho.com"/>
    <s v="'215-310-9534"/>
    <s v="https://www.crunchbase.com/organization/core-essence-orthopaedics"/>
    <m/>
    <m/>
    <s v="f7003919-5b1b-8f8e-83a8-3c857d39c54e"/>
  </r>
  <r>
    <x v="57005"/>
    <s v="doublerecall.com"/>
    <s v="USA"/>
    <s v="CA"/>
    <s v="SF Bay Area"/>
    <s v="Mountain View"/>
    <x v="0"/>
    <s v="DoubleRecall helps publishers increase the efficiency of their paywalls by monetizing social, search and email traffic with engagement ads."/>
    <s v="advertising"/>
    <x v="296"/>
    <x v="0"/>
    <n v="1"/>
    <n v="1600000"/>
    <s v="2010-01-01"/>
    <s v="2012-02-13"/>
    <s v="2012-02-13"/>
    <m/>
    <s v="info@doublerecall.com"/>
    <s v="'650-799-9401"/>
    <s v="https://www.crunchbase.com/organization/doublerecall"/>
    <s v="https://www.twitter.com/doublerecall"/>
    <m/>
    <s v="2bad5269-8798-e2da-abb5-6ca18c5cf863"/>
  </r>
  <r>
    <x v="57006"/>
    <s v="energypoints.com"/>
    <s v="USA"/>
    <s v="MA"/>
    <s v="Boston"/>
    <s v="Boston"/>
    <x v="0"/>
    <s v="The EnergyPoints platform enables the simple optimization management and planning of energy-related resources across the enterprise."/>
    <s v="energy|energy management|enterprise"/>
    <x v="300"/>
    <x v="0"/>
    <n v="1"/>
    <n v="3000000"/>
    <s v="2011-05-01"/>
    <s v="2012-02-13"/>
    <s v="2012-02-13"/>
    <m/>
    <m/>
    <m/>
    <s v="https://www.crunchbase.com/organization/energy-points"/>
    <s v="https://www.twitter.com/energypoints"/>
    <s v="http://www.facebook.com/zikenergypoints"/>
    <s v="855cbd5c-859d-8ae8-5d77-98a95a0341ea"/>
  </r>
  <r>
    <x v="57007"/>
    <s v="fnz.com"/>
    <s v="GBR"/>
    <m/>
    <m/>
    <m/>
    <x v="0"/>
    <s v="trade execution and custody services"/>
    <s v="finance"/>
    <x v="24"/>
    <x v="7"/>
    <n v="1"/>
    <m/>
    <s v="2003-01-01"/>
    <s v="2012-02-13"/>
    <s v="2012-02-13"/>
    <m/>
    <s v="information@fnz.co.uk"/>
    <s v="'44-303-333-3330"/>
    <s v="https://www.crunchbase.com/organization/fnz"/>
    <s v="https://www.twitter.com/fnz_group"/>
    <s v="http://www.facebook.com/fnzgroup"/>
    <s v="8bb1743e-2c1b-6ad4-8a86-d451e01dd671"/>
  </r>
  <r>
    <x v="57008"/>
    <s v="giv.to"/>
    <s v="USA"/>
    <s v="DC"/>
    <s v="Washington, D.C."/>
    <s v="Washington"/>
    <x v="0"/>
    <s v="Giv.to is a social engagement and fundraising platform enabling causes to reach their audience at the peak moment of interest."/>
    <s v="software"/>
    <x v="10"/>
    <x v="1"/>
    <n v="1"/>
    <n v="325000"/>
    <s v="2009-01-01"/>
    <s v="2012-02-13"/>
    <s v="2012-02-13"/>
    <m/>
    <s v="Contact@giv.to"/>
    <s v="'610-952-0342"/>
    <s v="https://www.crunchbase.com/organization/giv-to"/>
    <s v="https://www.twitter.com/givto"/>
    <s v="http://www.facebook.com/giv.to"/>
    <s v="9a32fac3-1680-f40d-93db-fec925dec616"/>
  </r>
  <r>
    <x v="57009"/>
    <s v="matchbook.co"/>
    <s v="USA"/>
    <s v="NY"/>
    <s v="New York City"/>
    <s v="New York"/>
    <x v="0"/>
    <s v="Matchbook's mission is to help you remember all the wonderful places you come across in your life."/>
    <s v="hospitality|mobile|restaurants"/>
    <x v="5482"/>
    <x v="1"/>
    <n v="1"/>
    <n v="250000"/>
    <s v="2010-09-01"/>
    <s v="2012-02-13"/>
    <s v="2012-02-13"/>
    <m/>
    <s v="hi@matchbook.co"/>
    <m/>
    <s v="https://www.crunchbase.com/organization/matchbook"/>
    <s v="https://www.twitter.com/matchbook"/>
    <s v="http://www.facebook.com/matchbook"/>
    <s v="e46f50ac-55e3-fdd3-48e7-15c3623f93e4"/>
  </r>
  <r>
    <x v="57010"/>
    <s v="pearltrees.com"/>
    <s v="FRA"/>
    <m/>
    <s v="Paris"/>
    <s v="Paris"/>
    <x v="0"/>
    <s v="Pearltrees lets you organize all your interests."/>
    <s v="curated web|education|enterprise"/>
    <x v="677"/>
    <x v="0"/>
    <n v="4"/>
    <n v="11880852.2890468"/>
    <s v="2009-03-01"/>
    <s v="2008-06-01"/>
    <s v="2012-02-13"/>
    <m/>
    <s v="contact@pearltrees.com"/>
    <m/>
    <s v="https://www.crunchbase.com/organization/pearltrees"/>
    <s v="https://www.twitter.com/pearltrees"/>
    <s v="http://www.facebook.com/pearltrees"/>
    <s v="7e8b936d-6173-b394-e1f4-7ba66e05c54b"/>
  </r>
  <r>
    <x v="10230"/>
    <m/>
    <s v="ISR"/>
    <m/>
    <s v="Tel Aviv"/>
    <s v="Tel Aviv"/>
    <x v="3"/>
    <s v="Pops is an Android app enabling mobile users to personalize their phone alerts for new email, SMS, Facebook notifications, and more."/>
    <s v="mobile|personalization"/>
    <x v="15"/>
    <x v="1"/>
    <n v="1"/>
    <n v="1500000"/>
    <s v="2011-04-01"/>
    <s v="2012-02-13"/>
    <s v="2012-02-13"/>
    <m/>
    <m/>
    <m/>
    <s v="https://www.crunchbase.com/organization/pops"/>
    <s v="https://www.twitter.com/wearepops"/>
    <s v="http://www.facebook.com/wearepops"/>
    <s v="6c2f90e1-1283-db0c-b3ba-38c095243f3a"/>
  </r>
  <r>
    <x v="21130"/>
    <s v="shape.ag"/>
    <s v="DEU"/>
    <m/>
    <s v="Stuttgart"/>
    <s v="Stuttgart"/>
    <x v="0"/>
    <s v="SHAPE is a cross-platform independent software vendor and web-based services' provider offering services such as instant messaging and more."/>
    <s v="apps|information services|information technology|messaging|social media|software"/>
    <x v="2282"/>
    <x v="6"/>
    <n v="1"/>
    <n v="2500000"/>
    <s v="1999-01-01"/>
    <s v="2012-02-13"/>
    <s v="2012-02-13"/>
    <m/>
    <s v="pr@shape.ag"/>
    <s v="49 7 11 46 87 88 0"/>
    <s v="https://www.crunchbase.com/organization/shape-services"/>
    <s v="https://www.twitter.com/implus"/>
    <s v="http://www.facebook.com/plusim"/>
    <s v="b907acbf-9f01-c506-dfaf-be5fd5ae1323"/>
  </r>
  <r>
    <x v="57011"/>
    <s v="stopthehacker.com"/>
    <s v="USA"/>
    <s v="CA"/>
    <s v="SF Bay Area"/>
    <s v="Burlingame"/>
    <x v="2"/>
    <s v="StopTheHacker is a technology startup specializing in malware detection and web security solutions."/>
    <s v="security"/>
    <x v="175"/>
    <x v="0"/>
    <n v="1"/>
    <n v="1100000"/>
    <s v="2008-01-01"/>
    <s v="2012-02-13"/>
    <s v="2012-02-13"/>
    <m/>
    <m/>
    <s v="'888-784-2257"/>
    <s v="https://www.crunchbase.com/organization/stopthehacker"/>
    <s v="https://www.twitter.com/stopthehacker"/>
    <s v="https://www.facebook.com/stopthehacker"/>
    <s v="61bae8dd-cb39-09a0-8bca-f1d72ac2f503"/>
  </r>
  <r>
    <x v="57012"/>
    <s v="strongsteam.com"/>
    <s v="CHL"/>
    <m/>
    <s v="Santiago"/>
    <s v="Santiago"/>
    <x v="0"/>
    <s v="StrongSteam is an AppStore of artificial intelligence and data mining APIs to let you pull interesting information out of images, video and"/>
    <s v="software"/>
    <x v="10"/>
    <x v="2"/>
    <n v="1"/>
    <n v="40000"/>
    <s v="2011-10-01"/>
    <s v="2012-02-13"/>
    <s v="2012-02-13"/>
    <m/>
    <s v="info@strongsteam.com"/>
    <m/>
    <s v="https://www.crunchbase.com/organization/strongsteam"/>
    <s v="https://www.twitter.com/strongsteamapi"/>
    <m/>
    <s v="be211f3e-3164-3732-dc74-ffd8c387751b"/>
  </r>
  <r>
    <x v="57013"/>
    <s v="trendy-global.com"/>
    <s v="CHN"/>
    <m/>
    <s v="Guangzhou"/>
    <s v="Guangzhou"/>
    <x v="0"/>
    <s v="An innovative fashion and lifestyle retail corporation that renowned for its perfect union of art and business."/>
    <s v="fashion|lifestyle|retail"/>
    <x v="48"/>
    <x v="8"/>
    <n v="1"/>
    <n v="200000000"/>
    <s v="1999-01-01"/>
    <s v="2012-02-13"/>
    <s v="2012-02-13"/>
    <m/>
    <m/>
    <s v="86 02 0381 5555"/>
    <s v="https://www.crunchbase.com/organization/trendy-international-group"/>
    <m/>
    <m/>
    <s v="e0f4004f-4256-2ee1-7983-9d7605002c48"/>
  </r>
  <r>
    <x v="57014"/>
    <s v="wellpartner.com"/>
    <s v="USA"/>
    <s v="OR"/>
    <s v="Portland, Oregon"/>
    <s v="Portland"/>
    <x v="0"/>
    <s v="Wellpartner is a provider of pharmacy distribution solutions for health plans, Medicaid programs, and safety net organizations."/>
    <s v="biotechnology|medical|pharmaceutical"/>
    <x v="44"/>
    <x v="6"/>
    <n v="4"/>
    <n v="40600000"/>
    <s v="2000-01-01"/>
    <s v="2005-01-12"/>
    <s v="2012-02-13"/>
    <m/>
    <s v="info@wellpartner.com"/>
    <s v="'503-718-5700"/>
    <s v="https://www.crunchbase.com/organization/wellpartner"/>
    <m/>
    <s v="http://www.edmedsale.com/sildenafil"/>
    <s v="2d628ba2-4bfa-20c7-04a4-d85dac61b8b8"/>
  </r>
  <r>
    <x v="57015"/>
    <s v="harimari.com"/>
    <s v="USA"/>
    <s v="TX"/>
    <s v="Dallas"/>
    <s v="Dallas"/>
    <x v="0"/>
    <s v="Hari Mari Hari Mari gives $3 for every pair purchased to help fight pediatric cancer."/>
    <s v="fashion"/>
    <x v="350"/>
    <x v="1"/>
    <n v="1"/>
    <m/>
    <s v="2012-01-01"/>
    <s v="2012-02-12"/>
    <s v="2012-02-12"/>
    <m/>
    <s v="service@harimari.com"/>
    <s v="1(855) 637-2700"/>
    <s v="https://www.crunchbase.com/organization/hari-mari"/>
    <s v="https://www.twitter.com/harimarishoes"/>
    <s v="https://www.facebook.com/harimarishoes"/>
    <s v="a5691fed-7570-e503-e51e-1e26e9f28f31"/>
  </r>
  <r>
    <x v="57016"/>
    <s v="plantiga.com"/>
    <s v="CAN"/>
    <s v="BC"/>
    <s v="Vancouver"/>
    <s v="North Vancouver"/>
    <x v="0"/>
    <s v="Plantiga is all about foot-strike analytics, mobile apps and smart footwear, providing actionable analysis from the data of human movement."/>
    <s v="analytics|big data|hardware|software|wearables"/>
    <x v="464"/>
    <x v="0"/>
    <n v="1"/>
    <n v="250000"/>
    <s v="2008-04-06"/>
    <s v="2012-02-12"/>
    <s v="2012-02-12"/>
    <m/>
    <s v="qsandler@plantiga.com"/>
    <s v="'778-881-3248"/>
    <s v="https://www.crunchbase.com/organization/plantiga"/>
    <s v="https://www.twitter.com/plantiga"/>
    <s v="https://www.facebook.com/pages/plantiga/175524369125226?ref=hl"/>
    <s v="486de828-faed-961c-de70-f21a0159be02"/>
  </r>
  <r>
    <x v="57017"/>
    <s v="sosonlinebackup.com"/>
    <s v="USA"/>
    <s v="CA"/>
    <s v="Los Angeles"/>
    <s v="El Segundo"/>
    <x v="0"/>
    <s v="SOS Online Backup provides online backup solutions for homes and businesses."/>
    <s v="cloud data services|information technology"/>
    <x v="180"/>
    <x v="6"/>
    <n v="2"/>
    <n v="4000000"/>
    <s v="2001-01-01"/>
    <s v="2011-09-06"/>
    <s v="2012-02-12"/>
    <m/>
    <m/>
    <s v="61 7 3288 6054"/>
    <s v="https://www.crunchbase.com/organization/sos-online-backup-2"/>
    <s v="https://www.twitter.com/sosonlinebackup"/>
    <s v="http://www.facebook.com/sosobfb"/>
    <s v="452d1e96-eea3-1b79-db98-e8d6237a62da"/>
  </r>
  <r>
    <x v="57018"/>
    <s v="elevationlab.com"/>
    <s v="USA"/>
    <s v="OR"/>
    <s v="Portland, Oregon"/>
    <s v="Portland"/>
    <x v="0"/>
    <s v="Elevation Lab offers ElevationDock, an iPhone dock made from solid aluminum."/>
    <s v="manufacturing"/>
    <x v="41"/>
    <x v="1"/>
    <n v="1"/>
    <n v="1450000"/>
    <m/>
    <s v="2012-02-11"/>
    <s v="2012-02-11"/>
    <m/>
    <s v="hello@elevationlab.com"/>
    <m/>
    <s v="https://www.crunchbase.com/organization/elevation-lab"/>
    <s v="https://www.twitter.com/elevationlab"/>
    <s v="http://www.facebook.com/elevationlab"/>
    <s v="99e68645-8c70-8a06-919e-a9534cd81c08"/>
  </r>
  <r>
    <x v="57019"/>
    <s v="yazino.com"/>
    <s v="CHE"/>
    <m/>
    <s v="Zurich"/>
    <s v="Zug"/>
    <x v="0"/>
    <s v="Yazino develops free multiplayer social network casino games for web and mobile devices."/>
    <s v="apps|gambling|ios"/>
    <x v="7306"/>
    <x v="6"/>
    <n v="1"/>
    <m/>
    <s v="2009-01-01"/>
    <s v="2012-02-11"/>
    <s v="2012-02-11"/>
    <m/>
    <s v="contact@yazino.com"/>
    <m/>
    <s v="https://www.crunchbase.com/organization/yazino"/>
    <s v="https://www.twitter.com/yazino"/>
    <s v="http://www.facebook.com/yazino"/>
    <s v="859a24b2-2094-3168-edda-a8730a03759c"/>
  </r>
  <r>
    <x v="57020"/>
    <s v="artsumo.com"/>
    <s v="USA"/>
    <s v="WA"/>
    <s v="Seattle"/>
    <s v="Seattle"/>
    <x v="0"/>
    <s v="Art Sumo is a flash sale site of affordable original artwork from all over the world. Art Sumo allows you to purchase art from artists who"/>
    <s v="art|e-commerce|shopping"/>
    <x v="26"/>
    <x v="0"/>
    <n v="1"/>
    <n v="40000"/>
    <s v="2011-01-15"/>
    <s v="2012-02-10"/>
    <s v="2012-02-10"/>
    <m/>
    <s v="naysawn@artsumo.com"/>
    <s v="'206-313-2529"/>
    <s v="https://www.crunchbase.com/organization/art-sumo"/>
    <s v="https://www.twitter.com/artsumo"/>
    <s v="http://www.facebook.com/artsumo"/>
    <s v="49dc607f-016a-8676-c1a5-461e10b9ea84"/>
  </r>
  <r>
    <x v="57021"/>
    <s v="ateneodigital.com"/>
    <s v="SGP"/>
    <m/>
    <s v="Singapore"/>
    <s v="Singapore"/>
    <x v="0"/>
    <s v="Ateneo Digital is an online eBook and document creation, storage and distribution service for academics, professionals and businesses."/>
    <s v="e-commerce"/>
    <x v="63"/>
    <x v="1"/>
    <n v="1"/>
    <n v="40000"/>
    <s v="2011-01-01"/>
    <s v="2012-02-10"/>
    <s v="2012-02-10"/>
    <m/>
    <s v="info@ateneodigital.com"/>
    <m/>
    <s v="https://www.crunchbase.com/organization/ateneo-digital"/>
    <s v="https://www.twitter.com/ateneodig"/>
    <s v="http://www.facebook.com/ateneodigital"/>
    <s v="9667ab68-b495-6dab-a206-df7ee1114e85"/>
  </r>
  <r>
    <x v="57022"/>
    <s v="bracketz.com"/>
    <s v="USA"/>
    <s v="PA"/>
    <s v="Pittsburgh"/>
    <s v="Pittsburgh"/>
    <x v="0"/>
    <s v="Bracketz helps marketers engage their online audiences with interactive, tournament-style marketing promotions—driving user engagement,"/>
    <s v="internet"/>
    <x v="28"/>
    <x v="0"/>
    <n v="1"/>
    <n v="25000"/>
    <m/>
    <s v="2012-02-10"/>
    <s v="2012-02-10"/>
    <m/>
    <s v="info@alphalab.org"/>
    <s v="+1 (412) 535-8282 ext. 209"/>
    <s v="https://www.crunchbase.com/organization/bracketz"/>
    <s v="https://www.twitter.com/bracketzapp"/>
    <s v="http://facebook.com/bracketzapp"/>
    <s v="4ac53cab-f266-e92a-1fc9-3821f308aec2"/>
  </r>
  <r>
    <x v="57023"/>
    <m/>
    <s v="POL"/>
    <m/>
    <s v="Krakow"/>
    <s v="Kraków"/>
    <x v="0"/>
    <s v="Chayamuni is an adventure game, that gives you possibility to experience the city in a non-standard way."/>
    <s v="gaming|pc games|video games"/>
    <x v="616"/>
    <x v="2"/>
    <n v="1"/>
    <n v="40000"/>
    <s v="2011-11-01"/>
    <s v="2012-02-10"/>
    <s v="2012-02-10"/>
    <m/>
    <m/>
    <m/>
    <s v="https://www.crunchbase.com/organization/chayamuni"/>
    <s v="https://www.twitter.com/chayamuni"/>
    <m/>
    <s v="9dc5f6cc-a0e3-f68b-3be0-9074a615f298"/>
  </r>
  <r>
    <x v="57024"/>
    <s v="clevru.com"/>
    <s v="CAN"/>
    <s v="ON"/>
    <s v="Toronto"/>
    <s v="Waterloo"/>
    <x v="0"/>
    <s v="ClevrU Corporation provides an e-teaching content delivery platform to assist in interactive teaching and student-instructor collaboration."/>
    <s v="education"/>
    <x v="38"/>
    <x v="0"/>
    <n v="1"/>
    <n v="2094283"/>
    <s v="2010-09-14"/>
    <s v="2012-02-10"/>
    <s v="2012-02-10"/>
    <m/>
    <s v="dana@clevru.com"/>
    <s v="'519-746-1898"/>
    <s v="https://www.crunchbase.com/organization/clevru"/>
    <s v="https://www.twitter.com/clevru"/>
    <m/>
    <s v="b3891eb4-9872-f9de-c5a4-102902e026e0"/>
  </r>
  <r>
    <x v="57025"/>
    <m/>
    <s v="CHL"/>
    <m/>
    <s v="Santiago"/>
    <s v="Santiago"/>
    <x v="0"/>
    <s v="Contractor Copilot helps people manage their own part time business. Contractor Copilot is an online virtual secretary that helps people"/>
    <s v="e-commerce"/>
    <x v="63"/>
    <x v="2"/>
    <n v="1"/>
    <n v="40000"/>
    <m/>
    <s v="2012-02-10"/>
    <s v="2012-02-10"/>
    <m/>
    <m/>
    <m/>
    <s v="https://www.crunchbase.com/organization/contractor-copilot"/>
    <s v="https://www.twitter.com/contractcopilot"/>
    <m/>
    <s v="f3b37990-a588-d732-0a2d-6e684a794150"/>
  </r>
  <r>
    <x v="25354"/>
    <s v="bigdatacraft.com"/>
    <m/>
    <m/>
    <m/>
    <m/>
    <x v="0"/>
    <s v="Welcome to BigDataCraft.com blog. This blog is about analytics of large datasets. We hope it will elaborate intersections of Analytics and"/>
    <s v="software"/>
    <x v="10"/>
    <x v="1"/>
    <n v="1"/>
    <n v="40000"/>
    <s v="2012-01-01"/>
    <s v="2012-02-10"/>
    <s v="2012-02-10"/>
    <m/>
    <m/>
    <m/>
    <s v="https://www.crunchbase.com/organization/dazo"/>
    <m/>
    <m/>
    <s v="2d34650c-ea59-a25f-1a86-0863b16959bd"/>
  </r>
  <r>
    <x v="57026"/>
    <s v="deskmetrics.com"/>
    <s v="BRA"/>
    <m/>
    <s v="Rio de Janeiro"/>
    <s v="Belo Horizonte"/>
    <x v="2"/>
    <s v="DeskMetrics is an analytics platform that enables software developers to understand their users and improve their products."/>
    <s v="analytics|apps|internet|mobile|software"/>
    <x v="135"/>
    <x v="1"/>
    <n v="3"/>
    <n v="280000"/>
    <s v="2010-01-01"/>
    <s v="2010-12-20"/>
    <s v="2012-02-10"/>
    <m/>
    <s v="hello@deskmetrics.com"/>
    <m/>
    <s v="https://www.crunchbase.com/organization/deskmetrics"/>
    <m/>
    <m/>
    <s v="91b5aa0e-e778-86ae-d3fc-550d92d67dc9"/>
  </r>
  <r>
    <x v="57027"/>
    <s v="dimmi.com.au"/>
    <s v="AUS"/>
    <m/>
    <s v="Sydney"/>
    <s v="Chippendale"/>
    <x v="2"/>
    <s v="Dimmi is an online restaurant reservation platform that enables users to find and book restaurants in their locality."/>
    <m/>
    <x v="5"/>
    <x v="0"/>
    <n v="2"/>
    <m/>
    <s v="2009-01-01"/>
    <s v="2009-12-31"/>
    <s v="2012-02-10"/>
    <m/>
    <s v="admin@dimmi.com.au"/>
    <s v="'+61 1300 337 761"/>
    <s v="https://www.crunchbase.com/organization/dimmi"/>
    <s v="https://www.twitter.com/dimmi"/>
    <s v="http://www.facebook.com/dimmiau"/>
    <s v="97912e14-d8c7-3fb5-357b-b01537b0b374"/>
  </r>
  <r>
    <x v="57028"/>
    <s v="myerrandboyllc.com"/>
    <s v="USA"/>
    <s v="IN"/>
    <s v="IN - Other"/>
    <s v="Mount Vernon"/>
    <x v="0"/>
    <s v="Errand Boy was birthed out of a need to help those who could use some assistance."/>
    <m/>
    <x v="5"/>
    <x v="2"/>
    <n v="1"/>
    <m/>
    <s v="2012-10-05"/>
    <s v="2012-02-10"/>
    <s v="2012-02-10"/>
    <m/>
    <m/>
    <m/>
    <s v="https://www.crunchbase.com/organization/errand-boy-delivery-business-plan"/>
    <m/>
    <m/>
    <s v="83185cc4-2a74-95e8-17ba-1e473037ce9e"/>
  </r>
  <r>
    <x v="57029"/>
    <s v="fashionattitude.com"/>
    <s v="FRA"/>
    <m/>
    <s v="Paris"/>
    <s v="Ury"/>
    <x v="0"/>
    <s v="FashionAttitude.com is here to help designers and fashion stores to transform their business from local to global, allowing them to"/>
    <s v="e-commerce"/>
    <x v="63"/>
    <x v="1"/>
    <n v="1"/>
    <n v="40000"/>
    <m/>
    <s v="2012-02-10"/>
    <s v="2012-02-10"/>
    <m/>
    <s v="info@fashionattitude.com"/>
    <m/>
    <s v="https://www.crunchbase.com/organization/fashionattitude-com"/>
    <s v="https://www.twitter.com/fashionatt"/>
    <m/>
    <s v="ec526cbc-8532-a2cb-ecd4-8aaf701a0a46"/>
  </r>
  <r>
    <x v="57030"/>
    <s v="shire.com"/>
    <s v="USA"/>
    <s v="CA"/>
    <s v="SF Bay Area"/>
    <s v="San Carlos"/>
    <x v="0"/>
    <s v="Ferrokin Biosciences develops and markets medical devices such as Iron Chelator for the treatment of iron-overload in patients."/>
    <s v="biotechnology|health care|medical device"/>
    <x v="44"/>
    <x v="2"/>
    <n v="3"/>
    <n v="30000000"/>
    <m/>
    <s v="2009-11-16"/>
    <s v="2012-02-10"/>
    <m/>
    <m/>
    <m/>
    <s v="https://www.crunchbase.com/organization/ferrokin-biosciences"/>
    <m/>
    <m/>
    <s v="c2942d0d-6fe7-0921-3d62-8f2d62fed55a"/>
  </r>
  <r>
    <x v="57031"/>
    <s v="glazeon.com"/>
    <s v="ROM"/>
    <m/>
    <s v="Bucharest"/>
    <s v="Bucharest"/>
    <x v="0"/>
    <s v="Empowering people to support their favorite cause so they can solve Humanity's Greatest Challenges."/>
    <s v="advertising"/>
    <x v="296"/>
    <x v="1"/>
    <n v="1"/>
    <n v="40000"/>
    <s v="2011-01-01"/>
    <s v="2012-02-10"/>
    <s v="2012-02-10"/>
    <m/>
    <s v="hello@glazeon.com"/>
    <s v="'+40 744 167 687"/>
    <s v="https://www.crunchbase.com/organization/glazeon"/>
    <s v="https://www.twitter.com/glazeoncom"/>
    <s v="https://www.facebook.com/glazeon"/>
    <s v="5a7608f6-f699-96ab-2466-e7d2fd7f1ffe"/>
  </r>
  <r>
    <x v="57032"/>
    <s v="gpnxgroup.com"/>
    <s v="CHL"/>
    <m/>
    <s v="Santiago"/>
    <s v="Santiago"/>
    <x v="0"/>
    <s v="GPNX group is an investment group, providing unique products and services for big data, web applications, and marketing automation."/>
    <s v="big data|web development|web hosting"/>
    <x v="43"/>
    <x v="0"/>
    <n v="1"/>
    <n v="40000"/>
    <s v="2010-01-01"/>
    <s v="2012-02-10"/>
    <s v="2012-02-10"/>
    <m/>
    <m/>
    <s v="(+56 2) 862 4339"/>
    <s v="https://www.crunchbase.com/organization/gpnx"/>
    <m/>
    <m/>
    <s v="9e9a5bad-f4b4-bba6-fdac-e1a9c1083ee7"/>
  </r>
  <r>
    <x v="57033"/>
    <s v="gradematic.com"/>
    <s v="GBR"/>
    <m/>
    <s v="Edgware"/>
    <s v="Edgware"/>
    <x v="0"/>
    <s v="Gradematic.com creates tests, surveys and questionnaires, and summarizes the results."/>
    <s v="analytics"/>
    <x v="178"/>
    <x v="1"/>
    <n v="1"/>
    <n v="40000"/>
    <m/>
    <s v="2012-02-10"/>
    <s v="2012-02-10"/>
    <m/>
    <m/>
    <m/>
    <s v="https://www.crunchbase.com/organization/gradematic-com"/>
    <m/>
    <m/>
    <s v="d5cacda8-dc45-06a4-c098-d6e4e0b59a4e"/>
  </r>
  <r>
    <x v="57034"/>
    <s v="habitlabs.com"/>
    <s v="USA"/>
    <s v="WA"/>
    <s v="Seattle"/>
    <s v="Seattle"/>
    <x v="0"/>
    <s v="Habit Labs offers a system of personal health recommendation technology catering to each user's needs."/>
    <s v="health care"/>
    <x v="3"/>
    <x v="0"/>
    <n v="2"/>
    <n v="745000"/>
    <s v="2011-07-01"/>
    <s v="2011-08-14"/>
    <s v="2012-02-10"/>
    <m/>
    <m/>
    <m/>
    <s v="https://www.crunchbase.com/organization/habit-labs"/>
    <s v="https://www.twitter.com/habitlabs"/>
    <m/>
    <s v="a917f570-6f13-8aac-d83f-a9a1e9aa5b68"/>
  </r>
  <r>
    <x v="57035"/>
    <s v="iotacomputing.com"/>
    <s v="USA"/>
    <s v="CA"/>
    <s v="SF Bay Area"/>
    <s v="Palo Alto"/>
    <x v="0"/>
    <s v="iota Computing is a software and semiconductor development company building core technology for tiny edge devices."/>
    <s v="health diagnostics|software"/>
    <x v="247"/>
    <x v="0"/>
    <n v="4"/>
    <n v="2331250"/>
    <s v="2010-01-01"/>
    <s v="2010-05-18"/>
    <s v="2012-02-10"/>
    <m/>
    <s v="info@iotacomputing.com"/>
    <s v="'650-812-3420"/>
    <s v="https://www.crunchbase.com/organization/iota-computing"/>
    <s v="https://www.twitter.com/iotacomputing"/>
    <m/>
    <s v="0f96fdfb-3c9d-abf2-c997-8a1fa64244e8"/>
  </r>
  <r>
    <x v="57036"/>
    <s v="mediaarmor.com"/>
    <s v="USA"/>
    <s v="MA"/>
    <s v="Boston"/>
    <s v="Boston"/>
    <x v="2"/>
    <s v="Media Armor is a consumer-level technology company focused on cross-channel relevance and revenue, and consumer-level marketing."/>
    <s v="advertising|analytics|mobile"/>
    <x v="3213"/>
    <x v="0"/>
    <n v="2"/>
    <n v="1780000"/>
    <s v="2010-05-05"/>
    <s v="2011-05-01"/>
    <s v="2012-02-10"/>
    <m/>
    <s v="contact@mediaarmor.com"/>
    <s v="'617-302-7667"/>
    <s v="https://www.crunchbase.com/organization/media-armor"/>
    <s v="https://www.twitter.com/mediaarmor"/>
    <s v="https://www.facebook.com/epelican"/>
    <s v="666cab49-ccab-4cd6-3690-20048bf0db08"/>
  </r>
  <r>
    <x v="29752"/>
    <s v="mozaico.org"/>
    <s v="USA"/>
    <s v="IL"/>
    <s v="Chicago"/>
    <s v="Naperville"/>
    <x v="0"/>
    <s v="MOZAICO is a web platform that unleashes creativity and resources to improve public space after disasters."/>
    <s v="e-commerce"/>
    <x v="63"/>
    <x v="1"/>
    <n v="1"/>
    <n v="40000"/>
    <m/>
    <s v="2012-02-10"/>
    <s v="2012-02-10"/>
    <m/>
    <m/>
    <m/>
    <s v="https://www.crunchbase.com/organization/mozaico"/>
    <m/>
    <m/>
    <s v="b1efe6ba-2d40-c66b-dbb9-ed6cddc8e7b0"/>
  </r>
  <r>
    <x v="57037"/>
    <s v="nailthedeal.com"/>
    <s v="ARE"/>
    <m/>
    <s v="Dubai"/>
    <s v="Dubai"/>
    <x v="2"/>
    <s v="Do you want awesome deals at up to 90% discounts in Dubai? Live, Eat Party like a millionaire everyday! Follow us now welcome to a whole n"/>
    <m/>
    <x v="5"/>
    <x v="0"/>
    <n v="1"/>
    <m/>
    <s v="2011-12-10"/>
    <s v="2012-02-10"/>
    <s v="2012-02-10"/>
    <m/>
    <m/>
    <s v="'+971 4 457 9499"/>
    <s v="https://www.crunchbase.com/organization/nail-the-deal"/>
    <s v="https://www.twitter.com/nailthedeal"/>
    <s v="https://www.facebook.com/nailthedealuae"/>
    <s v="1a4ac50d-1711-a4ed-0b50-5cd8badd89e7"/>
  </r>
  <r>
    <x v="57038"/>
    <s v="nhaccuatui.com"/>
    <s v="VNM"/>
    <m/>
    <s v="Ho Chi Minh"/>
    <s v="Ho Chi Minh City"/>
    <x v="0"/>
    <s v="Founded in 2008, NCT Corporation was originally named Nhaccuatui Corporation, according to our first product nhaccuatui.com, a music"/>
    <s v="music"/>
    <x v="223"/>
    <x v="6"/>
    <n v="1"/>
    <m/>
    <m/>
    <s v="2012-02-10"/>
    <s v="2012-02-10"/>
    <m/>
    <s v="contact@nct.vn"/>
    <n v="84839302545"/>
    <s v="https://www.crunchbase.com/organization/nct-corporation"/>
    <s v="https://www.twitter.com/nhaccuatui_com"/>
    <s v="http://www.facebook.com/nhaccuatuiofficial"/>
    <s v="105caeee-1789-1e32-ba80-aef9998db6b7"/>
  </r>
  <r>
    <x v="57039"/>
    <s v="nomermail.ru"/>
    <s v="RUS"/>
    <m/>
    <s v="Moscow"/>
    <s v="Moscow"/>
    <x v="0"/>
    <s v="Software development"/>
    <s v="email|file sharing|software"/>
    <x v="453"/>
    <x v="2"/>
    <n v="1"/>
    <n v="100000"/>
    <m/>
    <s v="2012-02-10"/>
    <s v="2012-02-10"/>
    <m/>
    <m/>
    <m/>
    <s v="https://www.crunchbase.com/organization/nomermail-ru"/>
    <m/>
    <m/>
    <s v="6fc4021b-6d47-ed5f-a500-31619d754410"/>
  </r>
  <r>
    <x v="57040"/>
    <s v="perfecthitch.com"/>
    <s v="USA"/>
    <s v="CA"/>
    <s v="SF Bay Area"/>
    <s v="San Francisco"/>
    <x v="0"/>
    <s v="PerfectHitch is an online marketplace for event services such as catering, venues, or photography."/>
    <s v="e-commerce|events|local"/>
    <x v="1001"/>
    <x v="1"/>
    <n v="1"/>
    <n v="40000"/>
    <s v="2011-02-01"/>
    <s v="2012-02-10"/>
    <s v="2012-02-10"/>
    <m/>
    <m/>
    <m/>
    <s v="https://www.crunchbase.com/organization/perfecthitch"/>
    <s v="https://www.twitter.com/perfecthitch"/>
    <m/>
    <s v="943cda4e-3852-3856-31cb-e97f0acb0f60"/>
  </r>
  <r>
    <x v="57041"/>
    <m/>
    <s v="TUR"/>
    <m/>
    <s v="Ã‡an"/>
    <s v="Çan"/>
    <x v="0"/>
    <s v="PixelSteam is a leader in mobile touch-based educational games. Breaking down the walls of traditional education, to make a unique, fun,"/>
    <s v="education"/>
    <x v="38"/>
    <x v="2"/>
    <n v="1"/>
    <n v="40000"/>
    <m/>
    <s v="2012-02-10"/>
    <s v="2012-02-10"/>
    <m/>
    <m/>
    <m/>
    <s v="https://www.crunchbase.com/organization/pixelsteam"/>
    <m/>
    <m/>
    <s v="9bd69886-55df-29aa-b020-13134917811a"/>
  </r>
  <r>
    <x v="57042"/>
    <s v="popupleasing.com"/>
    <s v="USA"/>
    <s v="IL"/>
    <s v="Chicago"/>
    <s v="Chicago"/>
    <x v="0"/>
    <s v="PopUpLeasing.com turns vacant real estate into cash by helping pop-up retailers find landlords willing to rent on a short-term basis."/>
    <s v="real estate"/>
    <x v="76"/>
    <x v="1"/>
    <n v="1"/>
    <n v="40000"/>
    <s v="2011-01-01"/>
    <s v="2012-02-10"/>
    <s v="2012-02-10"/>
    <m/>
    <m/>
    <m/>
    <s v="https://www.crunchbase.com/organization/popup-leasing"/>
    <s v="https://www.twitter.com/popupleasing"/>
    <m/>
    <s v="111ead94-1bed-a478-3654-72cb735093dd"/>
  </r>
  <r>
    <x v="57043"/>
    <s v="roommatefit.com"/>
    <s v="USA"/>
    <s v="PA"/>
    <s v="Pittsburgh"/>
    <s v="Pittsburgh"/>
    <x v="0"/>
    <s v="Roommatefit creates compatible roommate pairings for individuals looking for roommates in a large city, like an eHarmony for roommates."/>
    <s v="retail|search engine"/>
    <x v="314"/>
    <x v="1"/>
    <n v="1"/>
    <n v="25000"/>
    <s v="2011-01-01"/>
    <s v="2012-02-10"/>
    <s v="2012-02-10"/>
    <m/>
    <s v="justin@roommatefit.com"/>
    <s v="'703-728-7906"/>
    <s v="https://www.crunchbase.com/organization/roommatefit"/>
    <s v="https://www.twitter.com/roommatefit"/>
    <s v="http://www.facebook.com/roommatefit"/>
    <s v="c042da14-d830-eaa6-9a01-52a90c3c12c4"/>
  </r>
  <r>
    <x v="57044"/>
    <s v="roundrate.com"/>
    <s v="USA"/>
    <s v="CA"/>
    <s v="SF Bay Area"/>
    <s v="San Francisco"/>
    <x v="0"/>
    <s v="Lets the user search for their favorite brands reputation."/>
    <s v="advertising|brand marketing|celebrity"/>
    <x v="414"/>
    <x v="1"/>
    <n v="1"/>
    <n v="40000"/>
    <s v="2012-08-01"/>
    <s v="2012-02-10"/>
    <s v="2012-02-10"/>
    <m/>
    <s v="info@roundrate.com"/>
    <m/>
    <s v="https://www.crunchbase.com/organization/roundrate"/>
    <s v="https://www.twitter.com/roundrate"/>
    <m/>
    <s v="22931bd7-a452-28fb-1d67-2c0924ac81d7"/>
  </r>
  <r>
    <x v="57045"/>
    <s v="scholaroo.com"/>
    <s v="USA"/>
    <s v="CA"/>
    <s v="SF Bay Area"/>
    <s v="San Francisco"/>
    <x v="0"/>
    <s v="Our Scholaroo product simplifies the process of finding college funding by providing instant college scholarship alerts—a multimedia"/>
    <s v="e-commerce"/>
    <x v="63"/>
    <x v="1"/>
    <n v="1"/>
    <n v="40000"/>
    <s v="2012-01-01"/>
    <s v="2012-02-10"/>
    <s v="2012-02-10"/>
    <m/>
    <s v="team@scholaroo.com"/>
    <m/>
    <s v="https://www.crunchbase.com/organization/scholaroo"/>
    <s v="https://www.twitter.com/scholaroo"/>
    <s v="https://www.facebook.com/scholaroo"/>
    <s v="4608a6e4-68e9-30ee-a8d9-9a288c389ddd"/>
  </r>
  <r>
    <x v="57046"/>
    <s v="shpock.com"/>
    <s v="AUT"/>
    <m/>
    <s v="Vienna"/>
    <s v="Vienna"/>
    <x v="0"/>
    <s v="With Shpock - the boot sale app for beautiful things - you'll find the most best things in your neighborhood and sell your things quickly"/>
    <s v="hardware|software"/>
    <x v="136"/>
    <x v="2"/>
    <n v="1"/>
    <m/>
    <s v="2010-01-01"/>
    <s v="2012-02-10"/>
    <s v="2012-02-10"/>
    <m/>
    <s v="info@finderly.com"/>
    <m/>
    <s v="https://www.crunchbase.com/organization/finderly"/>
    <s v="https://www.twitter.com/shpock"/>
    <s v="https://www.facebook.com/shpockuk?brand_redir=1"/>
    <s v="c28d1347-8d95-4207-c4cf-b6c0740ed444"/>
  </r>
  <r>
    <x v="57047"/>
    <s v="socialstrategy1.com"/>
    <s v="USA"/>
    <s v="FL"/>
    <s v="Jacksonville"/>
    <s v="Ponte Vedra Beach"/>
    <x v="0"/>
    <s v="Social Strategy 1 offers media intelligence services combined with natural language processing and data mining technologies."/>
    <s v="reputation|social media|social media management"/>
    <x v="3055"/>
    <x v="2"/>
    <n v="1"/>
    <n v="780000"/>
    <s v="2010-04-19"/>
    <s v="2012-02-10"/>
    <s v="2012-02-10"/>
    <m/>
    <s v="ask@socialstrategy1.com"/>
    <m/>
    <s v="https://www.crunchbase.com/organization/social-strategy"/>
    <s v="https://www.twitter.com/sstrategy1"/>
    <m/>
    <s v="e8e36203-1ebe-1150-91f1-c2c9357057e5"/>
  </r>
  <r>
    <x v="57048"/>
    <s v="softlation.com"/>
    <s v="HKG"/>
    <m/>
    <s v="Wan Chai"/>
    <s v="Wan Chai"/>
    <x v="0"/>
    <s v="REAL-TIME LOCALIZATION FOR MOBILE APPS DIRECTLY TO THE APP STORES"/>
    <s v="mobile|saas|software"/>
    <x v="245"/>
    <x v="0"/>
    <n v="1"/>
    <n v="45000"/>
    <s v="2012-01-01"/>
    <s v="2012-02-10"/>
    <s v="2012-02-10"/>
    <m/>
    <s v="info@softlation.com"/>
    <n v="71000000"/>
    <s v="https://www.crunchbase.com/organization/softlation"/>
    <s v="https://www.twitter.com/softlation"/>
    <s v="http://www.facebook.com/softlation"/>
    <s v="b9d55985-5a34-6f4b-ee16-c144de0d63a7"/>
  </r>
  <r>
    <x v="57049"/>
    <s v="thesocialradio.com"/>
    <s v="USA"/>
    <s v="CA"/>
    <s v="SF Bay Area"/>
    <s v="San Francisco"/>
    <x v="0"/>
    <s v="The Social Radio allows you to take advantage of your time while driving, having breakfast, running and so on."/>
    <s v="apps|music|social media"/>
    <x v="964"/>
    <x v="1"/>
    <n v="3"/>
    <n v="215000"/>
    <s v="2011-01-01"/>
    <s v="2011-09-01"/>
    <s v="2012-02-10"/>
    <m/>
    <s v="info@thesocialradio.com"/>
    <s v="'1.415.351.9596"/>
    <s v="https://www.crunchbase.com/organization/the-social-radio"/>
    <s v="https://www.twitter.com/thesocialradio"/>
    <s v="http://www.facebook.com/thesocialradio"/>
    <s v="8b33477c-421d-6fa9-b254-71ee7b3dbe18"/>
  </r>
  <r>
    <x v="57050"/>
    <m/>
    <s v="USA"/>
    <s v="AZ"/>
    <s v="Tucson"/>
    <s v="Tucson"/>
    <x v="0"/>
    <s v="Unicorn Production LLC, DBA Beluga Seafood and Oyster Bar is a company committed to providing an exceptional quality dining experience."/>
    <s v="hospitality"/>
    <x v="22"/>
    <x v="2"/>
    <n v="1"/>
    <m/>
    <s v="2002-06-24"/>
    <s v="2012-02-10"/>
    <s v="2012-02-10"/>
    <m/>
    <m/>
    <m/>
    <s v="https://www.crunchbase.com/organization/unicorn-production-llc-dba-baby-beluga-seafood-and-oyster-bar"/>
    <m/>
    <m/>
    <s v="a9585a9a-1ca0-88fd-f7f1-554e032f9954"/>
  </r>
  <r>
    <x v="57051"/>
    <s v="myurge.com"/>
    <s v="USA"/>
    <s v="TN"/>
    <s v="Nashville"/>
    <s v="Nashville"/>
    <x v="0"/>
    <s v="Urge is an iOS mobile app that promotes financial assistance for innovative game mechanics and social networks."/>
    <s v="e-commerce|mobile|project management"/>
    <x v="440"/>
    <x v="1"/>
    <n v="1"/>
    <m/>
    <s v="2011-11-01"/>
    <s v="2012-02-10"/>
    <s v="2012-02-10"/>
    <m/>
    <m/>
    <m/>
    <s v="https://www.crunchbase.com/organization/urge"/>
    <s v="https://www.twitter.com/myurge"/>
    <s v="http://www.facebook.com/pages/urge-the-power-of-small-change/232"/>
    <s v="8264bd89-13f6-365a-1856-6c90bf212a8c"/>
  </r>
  <r>
    <x v="57052"/>
    <s v="yupistudios.com"/>
    <s v="BRA"/>
    <m/>
    <s v="BRA - Other"/>
    <s v="João Pessoa"/>
    <x v="0"/>
    <s v="Yupi Studios is a Brazilian startup that develops apps, games, and corporate solutions for iOS and Android mobile devices."/>
    <s v="apps"/>
    <x v="50"/>
    <x v="0"/>
    <n v="1"/>
    <n v="40000"/>
    <s v="2011-01-01"/>
    <s v="2012-02-10"/>
    <s v="2012-02-10"/>
    <m/>
    <s v="contact@yupistudios.com"/>
    <s v="'+55 (83) 3576-9959"/>
    <s v="https://www.crunchbase.com/organization/yupi-studios"/>
    <s v="https://www.twitter.com/yupistudios"/>
    <s v="https://www.facebook.com/joaobosco.alencarjunior"/>
    <s v="24f5a32f-0043-ccda-1305-8a7e9d102361"/>
  </r>
  <r>
    <x v="57053"/>
    <s v="zoopla.co.uk"/>
    <s v="GBR"/>
    <m/>
    <s v="London"/>
    <s v="London"/>
    <x v="1"/>
    <s v="Zoopla is a property website in the U.K. that combines property listings with market data, local information, and community tools."/>
    <s v="commercial real estate|property management|real estate"/>
    <x v="76"/>
    <x v="2"/>
    <n v="4"/>
    <n v="25743488.950308301"/>
    <s v="2007-06-01"/>
    <s v="2007-01-01"/>
    <s v="2012-02-10"/>
    <m/>
    <s v="support@zoopla.co.uk"/>
    <m/>
    <s v="https://www.crunchbase.com/organization/zoopla"/>
    <s v="https://www.twitter.com/zoopla"/>
    <s v="http://www.facebook.com/zooplauk"/>
    <s v="f3c3c4f7-6add-e751-6719-bb5b2427f2a0"/>
  </r>
  <r>
    <x v="57054"/>
    <s v="abvitro.com"/>
    <s v="USA"/>
    <s v="MA"/>
    <s v="Boston"/>
    <s v="Boston"/>
    <x v="2"/>
    <s v="AbVitro, a spinout from George Church’s lab at Harvard University"/>
    <s v="biotechnology|medical|therapeutics"/>
    <x v="44"/>
    <x v="5"/>
    <n v="1"/>
    <n v="5500000"/>
    <s v="2010-01-01"/>
    <s v="2012-02-09"/>
    <s v="2012-02-09"/>
    <m/>
    <s v="bd@abvitro.com"/>
    <n v="3395451445"/>
    <s v="https://www.crunchbase.com/organization/abvitro"/>
    <m/>
    <s v="https://www.facebook.com/587897527924539"/>
    <s v="1e76989c-d851-08f2-972d-7b2c486bb084"/>
  </r>
  <r>
    <x v="57055"/>
    <s v="am3inc.com"/>
    <s v="USA"/>
    <s v="IL"/>
    <s v="IL - Other"/>
    <s v="Saybrook"/>
    <x v="0"/>
    <s v="Access Media 3 is a provider of high speed internet, television, and voice services to multi-tenant residential properties across the U.S."/>
    <s v="customer service|internet|telecommunications"/>
    <x v="516"/>
    <x v="5"/>
    <n v="1"/>
    <n v="30000000"/>
    <s v="2007-01-01"/>
    <s v="2012-02-09"/>
    <s v="2012-02-09"/>
    <m/>
    <m/>
    <n v="16302300558"/>
    <s v="https://www.crunchbase.com/organization/access-media"/>
    <s v="https://www.twitter.com/accessmedia3"/>
    <s v="https://www.facebook.com/accessmedia3"/>
    <s v="e14cc952-9184-1ff9-1525-53b7bba15bc5"/>
  </r>
  <r>
    <x v="57056"/>
    <s v="altheos.net"/>
    <s v="USA"/>
    <s v="CA"/>
    <s v="SF Bay Area"/>
    <s v="South San Francisco"/>
    <x v="3"/>
    <s v="Altheos was a biopharmaceutical company focused on the development of small molecule drugs."/>
    <s v="biotechnology|clinical trials|health care"/>
    <x v="44"/>
    <x v="0"/>
    <n v="2"/>
    <n v="32500000"/>
    <s v="2010-01-01"/>
    <s v="2010-04-05"/>
    <s v="2012-02-09"/>
    <s v="2013-02-01"/>
    <s v="info@altheos.com"/>
    <s v="'650.989.8570"/>
    <s v="https://www.crunchbase.com/organization/altheos"/>
    <m/>
    <m/>
    <s v="cedb849f-7d11-a2d0-d795-f07864d97739"/>
  </r>
  <r>
    <x v="57057"/>
    <s v="amerpages.com"/>
    <s v="USA"/>
    <s v="FL"/>
    <s v="Miami"/>
    <s v="Miami"/>
    <x v="0"/>
    <s v="Amerpages is a social and market based yellow pages and business directory site."/>
    <s v="enterprise software|location based services"/>
    <x v="733"/>
    <x v="0"/>
    <n v="1"/>
    <n v="40000"/>
    <s v="2011-01-01"/>
    <s v="2012-02-09"/>
    <s v="2012-02-09"/>
    <m/>
    <s v="contact@amerpages.com"/>
    <m/>
    <s v="https://www.crunchbase.com/organization/amerpages"/>
    <s v="https://www.twitter.com/amerpages"/>
    <s v="http://www.facebook.com/amerpages"/>
    <s v="7a9155bf-88b8-fa11-77d3-a63331e113af"/>
  </r>
  <r>
    <x v="57058"/>
    <s v="law-arts.org"/>
    <s v="USA"/>
    <s v="IL"/>
    <s v="Chicago"/>
    <s v="Chicago"/>
    <x v="0"/>
    <s v="Band Digital is an independent and industry-leading digital connection agency that provides digital marketing services."/>
    <s v="digital marketing|mobile"/>
    <x v="1468"/>
    <x v="0"/>
    <n v="4"/>
    <n v="7294000"/>
    <s v="1984-01-01"/>
    <s v="2009-07-15"/>
    <s v="2012-02-09"/>
    <m/>
    <m/>
    <n v="19999999999"/>
    <s v="https://www.crunchbase.com/organization/band-digital"/>
    <m/>
    <m/>
    <s v="f14bdf5b-691b-9b71-81c5-bfe7249797ba"/>
  </r>
  <r>
    <x v="57059"/>
    <s v="bookbottles.com"/>
    <s v="USA"/>
    <s v="MN"/>
    <s v="Minneapolis"/>
    <s v="Minneapolis"/>
    <x v="0"/>
    <s v="BookBottles makes the entire bottle service experience seamless – for you and your clients."/>
    <s v="event management|events|software"/>
    <x v="1774"/>
    <x v="0"/>
    <n v="1"/>
    <n v="40000"/>
    <s v="2011-08-01"/>
    <s v="2012-02-09"/>
    <s v="2012-02-09"/>
    <m/>
    <s v="info@bookbottles.com"/>
    <n v="16122087724"/>
    <s v="https://www.crunchbase.com/organization/bookbottles"/>
    <s v="https://www.twitter.com/bookbottles"/>
    <s v="http://www.facebook.com/bookbottles"/>
    <s v="dcb82f92-1923-8cd3-9eff-e796bc3a0beb"/>
  </r>
  <r>
    <x v="57060"/>
    <s v="catmoji.com"/>
    <s v="MYS"/>
    <m/>
    <s v="Penang"/>
    <s v="Penang"/>
    <x v="0"/>
    <s v="Catmoji is a social network for cats where cat lovers can share and discover interesting cat pictures and videos through emoji."/>
    <s v="social media"/>
    <x v="87"/>
    <x v="0"/>
    <n v="1"/>
    <n v="40000"/>
    <s v="2012-12-01"/>
    <s v="2012-02-09"/>
    <s v="2012-02-09"/>
    <m/>
    <s v="hello@catmoji.com"/>
    <m/>
    <s v="https://www.crunchbase.com/organization/catmoji"/>
    <s v="https://www.twitter.com/catmoji"/>
    <s v="https://www.facebook.com/kittyrelief"/>
    <s v="810e9221-8fc5-5aec-28c2-74aca98a2886"/>
  </r>
  <r>
    <x v="57061"/>
    <m/>
    <s v="CHL"/>
    <m/>
    <s v="Santiago"/>
    <s v="Santiago"/>
    <x v="0"/>
    <s v="eBIQUOUS offers an industry leading Website service that is easy, fast and free. Customers can have a great website in minutes without"/>
    <s v="software"/>
    <x v="10"/>
    <x v="2"/>
    <n v="1"/>
    <n v="40000"/>
    <s v="2011-02-01"/>
    <s v="2012-02-09"/>
    <s v="2012-02-09"/>
    <m/>
    <s v="info@ebiquous.com"/>
    <m/>
    <s v="https://www.crunchbase.com/organization/ebiquous"/>
    <s v="https://www.twitter.com/ebiquous"/>
    <m/>
    <s v="4e98308e-7665-9826-e2ba-807b13bc77e4"/>
  </r>
  <r>
    <x v="57062"/>
    <s v="forsythe.com"/>
    <s v="USA"/>
    <s v="IL"/>
    <s v="Chicago"/>
    <s v="Skokie"/>
    <x v="0"/>
    <s v="Forsythe offers business consulting, technology leasing, and value-added reseller services for technology product manufacturers."/>
    <s v="consulting|software"/>
    <x v="10"/>
    <x v="7"/>
    <n v="1"/>
    <n v="750000"/>
    <s v="1971-01-01"/>
    <s v="2012-02-09"/>
    <s v="2012-02-09"/>
    <m/>
    <s v="info@forsythe.com"/>
    <s v="'847-213-7000"/>
    <s v="https://www.crunchbase.com/organization/forsythe"/>
    <s v="https://www.twitter.com/forsythetech"/>
    <s v="http://www.facebook.com/forsythetechnology"/>
    <s v="44daf004-6db7-2a75-e457-4c2ba8a16346"/>
  </r>
  <r>
    <x v="57063"/>
    <s v="gcicom.net"/>
    <s v="GBR"/>
    <m/>
    <s v="Sheffield"/>
    <s v="Lincoln"/>
    <x v="0"/>
    <s v="GCI Telecom is a UK-based independent telecoms and data services company delivering cloud hosting and managed-cloud-solutions."/>
    <s v="enterprise software|service industry|software"/>
    <x v="10"/>
    <x v="6"/>
    <n v="1"/>
    <n v="15882388"/>
    <s v="2002-01-01"/>
    <s v="2012-02-09"/>
    <s v="2012-02-09"/>
    <m/>
    <s v="marketing@gcicom.net"/>
    <s v="'+44 844 443 4433"/>
    <s v="https://www.crunchbase.com/organization/gci-com"/>
    <s v="https://www.twitter.com/gci_com"/>
    <s v="http://www.facebook.com/gcitelecom"/>
    <s v="c22d63d0-2ae4-a525-b631-ee96a6e413b7"/>
  </r>
  <r>
    <x v="57064"/>
    <s v="groupiter.com"/>
    <s v="USA"/>
    <s v="CA"/>
    <s v="SF Bay Area"/>
    <s v="San Francisco"/>
    <x v="0"/>
    <s v="Dropbox makes it easy to share files."/>
    <s v="internet"/>
    <x v="28"/>
    <x v="2"/>
    <n v="1"/>
    <m/>
    <s v="2009-01-01"/>
    <s v="2012-02-09"/>
    <s v="2012-02-09"/>
    <m/>
    <m/>
    <m/>
    <s v="https://www.crunchbase.com/organization/groupiter"/>
    <s v="https://www.twitter.com/groupiter"/>
    <s v="http://www.facebook.com/groupiter"/>
    <s v="910e8157-fdff-4448-8b79-806bebfb0eeb"/>
  </r>
  <r>
    <x v="57065"/>
    <s v="healthsouk.com"/>
    <s v="USA"/>
    <s v="CA"/>
    <s v="SF Bay Area"/>
    <s v="Mountain View"/>
    <x v="0"/>
    <s v="HealthSouk provides a healthcare platform where patients can ask questions, search for procedures, and directly purchase procedures."/>
    <s v="curated web|dental|health care|information technology|medical"/>
    <x v="736"/>
    <x v="2"/>
    <n v="1"/>
    <m/>
    <s v="2011-04-01"/>
    <s v="2012-02-09"/>
    <s v="2012-02-09"/>
    <m/>
    <s v="administrator@healthsouk.com"/>
    <m/>
    <s v="https://www.crunchbase.com/organization/healthsouk"/>
    <s v="https://www.twitter.com/healthsouk"/>
    <m/>
    <s v="f7186b53-fabb-4bf1-db60-ffd78c39f98d"/>
  </r>
  <r>
    <x v="57066"/>
    <s v="hpcbrasil.com"/>
    <s v="CHL"/>
    <m/>
    <s v="Santiago"/>
    <s v="Santiago"/>
    <x v="0"/>
    <s v="HPC Brasil is a software developer that develops customized web and mobile solutions for its users."/>
    <s v="software"/>
    <x v="10"/>
    <x v="2"/>
    <n v="1"/>
    <n v="40000"/>
    <s v="2010-01-01"/>
    <s v="2012-02-09"/>
    <s v="2012-02-09"/>
    <m/>
    <s v="laercio@hpcbrasil.com"/>
    <m/>
    <s v="https://www.crunchbase.com/organization/hpc-brasil"/>
    <s v="https://www.twitter.com/laerciosimoes_"/>
    <m/>
    <s v="6bba2023-3747-f9d2-a9a8-f5082820722c"/>
  </r>
  <r>
    <x v="57067"/>
    <s v="loogla.com"/>
    <s v="USA"/>
    <s v="NV"/>
    <s v="Reno - Sparks"/>
    <s v="Reno"/>
    <x v="0"/>
    <s v="Learning language should be fun, easy, interesting, and effective but most importantly relevant to YOUR life."/>
    <s v="education"/>
    <x v="38"/>
    <x v="2"/>
    <n v="1"/>
    <n v="40000"/>
    <s v="2009-01-01"/>
    <s v="2012-02-09"/>
    <s v="2012-02-09"/>
    <m/>
    <s v="info@loogla.com"/>
    <m/>
    <s v="https://www.crunchbase.com/organization/loogla"/>
    <s v="https://www.twitter.com/looglalanguage"/>
    <s v="http://www.facebook.com/loogla"/>
    <s v="221b36c0-37e5-6e03-38d3-cab5919b4977"/>
  </r>
  <r>
    <x v="57068"/>
    <s v="medicaljoyworks.com"/>
    <s v="CHL"/>
    <m/>
    <s v="Santiago"/>
    <s v="Santiago"/>
    <x v="0"/>
    <s v="Medical Joyworks develops mobile applications for the medical field worldwide."/>
    <s v="health care"/>
    <x v="3"/>
    <x v="0"/>
    <n v="1"/>
    <n v="40000"/>
    <s v="2010-08-01"/>
    <s v="2012-02-09"/>
    <s v="2012-02-09"/>
    <m/>
    <s v="contact@medicaljoyworks.com"/>
    <m/>
    <s v="https://www.crunchbase.com/organization/medical-joyworks"/>
    <s v="https://www.twitter.com/medicaljoy"/>
    <s v="http://www.facebook.com/medicaljoy"/>
    <s v="e5bb731e-8f98-b5a3-a9fe-0f2e56994157"/>
  </r>
  <r>
    <x v="57069"/>
    <s v="miraclecord.com"/>
    <s v="USA"/>
    <s v="IL"/>
    <s v="Chicago"/>
    <s v="Chicago"/>
    <x v="0"/>
    <s v="MiracleCord develops cutting‐edge research into consumer products, and provides education on the value of cord blood and tissue stem cells."/>
    <s v="biotechnology"/>
    <x v="36"/>
    <x v="2"/>
    <n v="1"/>
    <n v="200000"/>
    <s v="1997-01-01"/>
    <s v="2012-02-09"/>
    <s v="2012-02-09"/>
    <m/>
    <s v="support@miraclecord.com"/>
    <m/>
    <s v="https://www.crunchbase.com/organization/miraclecord"/>
    <s v="https://www.twitter.com/miraclecord"/>
    <m/>
    <s v="4e1ea49e-5739-5c84-dd82-b5b75bbeb196"/>
  </r>
  <r>
    <x v="57070"/>
    <s v="n2care.net"/>
    <s v="USA"/>
    <s v="VA"/>
    <s v="Roanoke"/>
    <s v="Blacksburg"/>
    <x v="3"/>
    <s v="N2Care designs and builds mobile medical homes that are placed on the care-giving family's property."/>
    <s v="health care"/>
    <x v="3"/>
    <x v="1"/>
    <n v="1"/>
    <n v="20000"/>
    <s v="2006-01-01"/>
    <s v="2012-02-09"/>
    <s v="2012-02-09"/>
    <m/>
    <m/>
    <s v="'540-798-0798"/>
    <s v="https://www.crunchbase.com/organization/n2care"/>
    <m/>
    <s v="https://www.facebook.com/medcottage-106185369416028"/>
    <s v="a259f21b-a6d7-62aa-0718-d1c21f925e19"/>
  </r>
  <r>
    <x v="57071"/>
    <s v="nivio.com"/>
    <s v="IND"/>
    <m/>
    <s v="New Delhi"/>
    <s v="Gurgaon"/>
    <x v="3"/>
    <s v="Nivio develops desktop virtualization services that allow customers to use computer application software without a personal computer."/>
    <s v="cloud computing|cloud data services|enterprise software|saas|software"/>
    <x v="662"/>
    <x v="6"/>
    <n v="1"/>
    <n v="21000000"/>
    <s v="2004-12-14"/>
    <s v="2012-02-09"/>
    <s v="2012-02-09"/>
    <s v="2013-10-01"/>
    <s v="contact@nivio.com"/>
    <m/>
    <s v="https://www.crunchbase.com/organization/nivio"/>
    <s v="https://www.twitter.com/nivio"/>
    <m/>
    <s v="17f74a99-25fc-aece-2308-23daf5f08970"/>
  </r>
  <r>
    <x v="57072"/>
    <s v="novelincorporated.com"/>
    <s v="USA"/>
    <s v="WA"/>
    <s v="Seattle"/>
    <s v="Redmond"/>
    <x v="0"/>
    <s v="Novel is a venture capital-funded startup helping users hire the right candidates for organizations."/>
    <s v="enterprise software|finance|mmo games|software|video games"/>
    <x v="7307"/>
    <x v="0"/>
    <n v="3"/>
    <n v="2267282"/>
    <s v="2010-05-04"/>
    <s v="2010-06-24"/>
    <s v="2012-02-09"/>
    <m/>
    <s v="HQ@Novel-Interactive.com"/>
    <s v="'425-956-3096"/>
    <s v="https://www.crunchbase.com/organization/novel"/>
    <s v="https://www.twitter.com/novelcorp"/>
    <m/>
    <s v="851b197a-8584-868c-ed2a-d068e3edf9a0"/>
  </r>
  <r>
    <x v="57073"/>
    <s v="nutechfood.com"/>
    <s v="USA"/>
    <s v="CA"/>
    <s v="Ontario - Inland Empire"/>
    <s v="Apple Valley"/>
    <x v="0"/>
    <s v="Nu-Tech Foods develops and manufactures desserts."/>
    <s v="hospitality"/>
    <x v="22"/>
    <x v="1"/>
    <n v="2"/>
    <n v="1162500"/>
    <s v="2010-01-01"/>
    <s v="2011-07-27"/>
    <s v="2012-02-09"/>
    <m/>
    <m/>
    <s v="'952-388-1840"/>
    <s v="https://www.crunchbase.com/organization/nu-tech-foods"/>
    <m/>
    <m/>
    <s v="ae67a1df-1456-41a3-4707-a6e03495083c"/>
  </r>
  <r>
    <x v="57074"/>
    <s v="pharnext.com"/>
    <s v="FRA"/>
    <m/>
    <s v="Paris"/>
    <s v="Paris"/>
    <x v="0"/>
    <s v="Pharnext is a biopharmaceutical company engaged in the development of treatments for severe neurological diseases."/>
    <s v="biopharma|biotechnology|neuroscience"/>
    <x v="44"/>
    <x v="0"/>
    <n v="3"/>
    <n v="19941400"/>
    <s v="2007-01-01"/>
    <s v="2010-06-14"/>
    <s v="2012-02-09"/>
    <m/>
    <m/>
    <s v="33 1 55 42 62 00"/>
    <s v="https://www.crunchbase.com/organization/pharnext"/>
    <s v="https://www.twitter.com/pharnext"/>
    <s v="https://www.facebook.com/pharnext"/>
    <s v="3b1ba179-bb31-7648-ae06-cb8a233f6db2"/>
  </r>
  <r>
    <x v="57075"/>
    <s v="publikdemand.com"/>
    <s v="USA"/>
    <s v="TX"/>
    <s v="Austin"/>
    <s v="Cedar Park"/>
    <x v="3"/>
    <s v="PublikDemand is a free services platform helping consumers resolve complaints with big companies by using public pressure to get a response."/>
    <s v="curated web|enterprise software|lead generation"/>
    <x v="1130"/>
    <x v="1"/>
    <n v="1"/>
    <m/>
    <s v="2012-02-01"/>
    <s v="2012-02-09"/>
    <s v="2012-02-09"/>
    <m/>
    <s v="demands@publikdemand.com"/>
    <m/>
    <s v="https://www.crunchbase.com/organization/publikdemand"/>
    <s v="https://www.twitter.com/publikdemand"/>
    <s v="http://www.facebook.com/publikdemand"/>
    <s v="f1a2787d-3433-ba03-4b28-619c081895b7"/>
  </r>
  <r>
    <x v="57076"/>
    <s v="pycoscores.com"/>
    <s v="USA"/>
    <s v="WA"/>
    <s v="Seattle"/>
    <s v="Redmond"/>
    <x v="0"/>
    <s v="PYCO creates privacy-sound and automated services, making it easy for marketers to understand customers’ expectations."/>
    <s v="social media"/>
    <x v="87"/>
    <x v="1"/>
    <n v="1"/>
    <n v="345000"/>
    <m/>
    <s v="2012-02-09"/>
    <s v="2012-02-09"/>
    <m/>
    <s v="info@pycoinc.com"/>
    <s v="'425-298-3138"/>
    <s v="https://www.crunchbase.com/organization/pyco"/>
    <m/>
    <m/>
    <s v="6e82e7f7-0352-9cc9-9d09-873c9252a4d1"/>
  </r>
  <r>
    <x v="57077"/>
    <s v="rosettagenomics.com"/>
    <s v="USA"/>
    <s v="PA"/>
    <s v="Philadelphia"/>
    <s v="Philadelphia"/>
    <x v="1"/>
    <s v="Rosetta Genomics discovers, develops and commercializes diagnostic tests for personalized medicine."/>
    <s v="biotechnology|health care"/>
    <x v="44"/>
    <x v="0"/>
    <n v="4"/>
    <n v="8493751"/>
    <s v="2000-01-01"/>
    <s v="2011-03-07"/>
    <s v="2012-02-09"/>
    <m/>
    <s v="customerservices@rosettagenomics.com"/>
    <n v="972732220701"/>
    <s v="https://www.crunchbase.com/organization/rosetta-genomics"/>
    <s v="https://www.twitter.com/rosettagenomics"/>
    <s v="http://www.facebook.com/pages/rosetta-genomics/516776015062221"/>
    <s v="d5456422-a532-099c-1e52-ea5ac19ec317"/>
  </r>
  <r>
    <x v="57078"/>
    <s v="spaceclaim.com"/>
    <s v="USA"/>
    <s v="MA"/>
    <s v="Boston"/>
    <s v="Concord"/>
    <x v="2"/>
    <s v="SpaceClaim is a provider of direct modeling software that provides a method to create, edit and repair 3D models."/>
    <s v="manufacturing|product design|software"/>
    <x v="433"/>
    <x v="9"/>
    <n v="5"/>
    <n v="49000000"/>
    <s v="2005-09-01"/>
    <s v="2005-10-14"/>
    <s v="2012-02-09"/>
    <m/>
    <m/>
    <s v="'978-482-2100"/>
    <s v="https://www.crunchbase.com/organization/spaceclaim"/>
    <s v="https://www.twitter.com/spaceclaim"/>
    <s v="https://www.facebook.com/spaceclaim"/>
    <s v="9bdfb5cb-326e-35bf-5f6a-c74d90cd3986"/>
  </r>
  <r>
    <x v="57079"/>
    <s v="sckcmo.com"/>
    <s v="USA"/>
    <s v="MO"/>
    <s v="Kansas City"/>
    <s v="Kansas City"/>
    <x v="0"/>
    <s v="Surgicenter of Kansas City provides ambulatory surgical care in the Midwest, as well as general surgery and other services."/>
    <s v="health care"/>
    <x v="3"/>
    <x v="1"/>
    <n v="1"/>
    <n v="1553266"/>
    <s v="1978-01-01"/>
    <s v="2012-02-09"/>
    <s v="2012-02-09"/>
    <m/>
    <m/>
    <s v="'816-523-0100"/>
    <s v="https://www.crunchbase.com/organization/specialty-physicians-surgicenter-of-kansas-city"/>
    <m/>
    <m/>
    <s v="e1d12e92-face-4526-1568-1b9605f96ea1"/>
  </r>
  <r>
    <x v="57080"/>
    <s v="sqoot.com"/>
    <s v="USA"/>
    <s v="CA"/>
    <s v="SF Bay Area"/>
    <s v="San Francisco"/>
    <x v="2"/>
    <s v="Sqoot is a local deal API that helps developers make money and advertisers gain distribution."/>
    <s v="e-commerce"/>
    <x v="63"/>
    <x v="0"/>
    <n v="2"/>
    <n v="15000"/>
    <s v="2010-07-23"/>
    <s v="2010-01-01"/>
    <s v="2012-02-09"/>
    <m/>
    <s v="help@sqoot.com"/>
    <m/>
    <s v="https://www.crunchbase.com/organization/sqoot"/>
    <s v="https://www.twitter.com/sqoot"/>
    <s v="http://www.facebook.com/sqoot"/>
    <s v="ddbe2afa-cb39-538d-fc37-fd2c9f336add"/>
  </r>
  <r>
    <x v="57081"/>
    <s v="storypanda.com"/>
    <s v="USA"/>
    <s v="CA"/>
    <s v="SF Bay Area"/>
    <s v="Mountain View"/>
    <x v="0"/>
    <s v="Storypanda is a kids media brand building interactive products for kids and parents to read, create and share their own books on the iPad."/>
    <s v="education|ios"/>
    <x v="1055"/>
    <x v="1"/>
    <n v="1"/>
    <m/>
    <s v="2011-04-01"/>
    <s v="2012-02-09"/>
    <s v="2012-02-09"/>
    <m/>
    <s v="hello@storypanda.com"/>
    <m/>
    <s v="https://www.crunchbase.com/organization/storypanda"/>
    <s v="https://www.twitter.com/storypanda"/>
    <s v="http://www.facebook.com/storypanda"/>
    <s v="09484100-b87f-1704-52ee-b0c90d04d76c"/>
  </r>
  <r>
    <x v="57082"/>
    <s v="streetinvestor.com"/>
    <s v="CHL"/>
    <m/>
    <s v="Santiago"/>
    <s v="Santiago"/>
    <x v="0"/>
    <s v="StreetInvestor is an online platform that offers individual investors tools and content to help them invest better."/>
    <s v="finance"/>
    <x v="24"/>
    <x v="2"/>
    <n v="1"/>
    <n v="40000"/>
    <s v="2012-01-01"/>
    <s v="2012-02-09"/>
    <s v="2012-02-09"/>
    <m/>
    <s v="info@streetinvestor.com"/>
    <m/>
    <s v="https://www.crunchbase.com/organization/streetinvestor"/>
    <s v="https://www.twitter.com/streetinv_pe"/>
    <s v="https://www.facebook.com/streetinvestor"/>
    <s v="ba78057f-f09f-045b-4162-e5a0c62201fa"/>
  </r>
  <r>
    <x v="57083"/>
    <s v="tiesociety.com"/>
    <s v="USA"/>
    <s v="DC"/>
    <s v="Washington, D.C."/>
    <s v="Washington"/>
    <x v="0"/>
    <s v="When you need to look good, we ensure you look your best. Choose the ties and accessories you want. Wear them for as long as you'd like."/>
    <s v="collaborative consumption|e-commerce|fashion|lifestyle"/>
    <x v="48"/>
    <x v="1"/>
    <n v="1"/>
    <m/>
    <s v="2011-05-01"/>
    <s v="2012-02-09"/>
    <s v="2012-02-09"/>
    <m/>
    <s v="founders@tiesociety.com"/>
    <m/>
    <s v="https://www.crunchbase.com/organization/tie-society"/>
    <s v="https://www.twitter.com/tiesociety"/>
    <s v="http://www.facebook.com/tie-society/220161844683850"/>
    <s v="16553640-2893-88d1-51ff-b610113dbbd4"/>
  </r>
  <r>
    <x v="57084"/>
    <s v="torchtechnologies.com"/>
    <s v="USA"/>
    <s v="AL"/>
    <s v="Huntsville"/>
    <s v="Huntsville"/>
    <x v="0"/>
    <s v="Torch Technologies provides scientific and engineering programmatic support services to defense and other industries."/>
    <s v="aerospace|information technology|national security"/>
    <x v="7308"/>
    <x v="5"/>
    <n v="2"/>
    <n v="15163875"/>
    <s v="2002-01-01"/>
    <s v="2011-12-31"/>
    <s v="2012-02-09"/>
    <m/>
    <m/>
    <n v="2563196016"/>
    <s v="https://www.crunchbase.com/organization/torch-technologies"/>
    <s v="https://www.twitter.com/torchhuntsville"/>
    <s v="https://www.facebook.com/torch-technologies-135635886485039"/>
    <s v="e49f34ce-a740-4d0c-135c-b130867f1ed4"/>
  </r>
  <r>
    <x v="57085"/>
    <s v="toshl.com"/>
    <s v="USA"/>
    <s v="CA"/>
    <s v="SF Bay Area"/>
    <s v="Mountain View"/>
    <x v="0"/>
    <s v="Toshl helps you keep your finances in shape."/>
    <s v="e-commerce|financial services|mobile|personal finance"/>
    <x v="2226"/>
    <x v="2"/>
    <n v="1"/>
    <m/>
    <s v="2012-01-01"/>
    <s v="2012-02-09"/>
    <s v="2012-02-09"/>
    <m/>
    <m/>
    <m/>
    <s v="https://www.crunchbase.com/organization/toshl-inc"/>
    <s v="https://www.twitter.com/toshl"/>
    <s v="http://www.facebook.com/toshlfinance"/>
    <s v="a7433100-2bd2-2f75-a660-0cc0c4026151"/>
  </r>
  <r>
    <x v="57086"/>
    <s v="trudev.co"/>
    <s v="CHL"/>
    <m/>
    <s v="Santiago"/>
    <s v="Santiago"/>
    <x v="0"/>
    <s v="Trudev is a team of MIT and Harvard graduates who have developed both a portable, affordable, microbial drinking water test and chemical"/>
    <s v="chemical|online auctions|water"/>
    <x v="7309"/>
    <x v="2"/>
    <n v="1"/>
    <n v="40000"/>
    <s v="2012-03-01"/>
    <s v="2012-02-09"/>
    <s v="2012-02-09"/>
    <m/>
    <s v="ask@trudev.co"/>
    <s v="(56-2) 330 3000"/>
    <s v="https://www.crunchbase.com/organization/trudev"/>
    <s v="https://www.twitter.com/tru_dev"/>
    <s v="http://www.facebook.com/trudev.co"/>
    <s v="e0280cf1-b216-dec2-85f5-d5b4303d0c87"/>
  </r>
  <r>
    <x v="57087"/>
    <s v="varonis.com"/>
    <s v="USA"/>
    <s v="NY"/>
    <s v="New York City"/>
    <s v="New York"/>
    <x v="1"/>
    <s v="Varonis Systems provides actionable data governance solutions for financial services, healthcare, energy, manufacturing and tech companies."/>
    <s v="analytics|big data|government|software"/>
    <x v="7310"/>
    <x v="7"/>
    <n v="5"/>
    <n v="28787685"/>
    <s v="2005-01-01"/>
    <s v="2006-05-08"/>
    <s v="2012-02-09"/>
    <m/>
    <s v="sales@varonis.com"/>
    <n v="2126957010"/>
    <s v="https://www.crunchbase.com/organization/varonis-systems"/>
    <s v="https://www.twitter.com/varonis"/>
    <s v="https://www.facebook.com/varonissystems"/>
    <s v="deefe8fe-15da-5edc-e25a-4e53eb625c77"/>
  </r>
  <r>
    <x v="57088"/>
    <s v="ahsionline.com"/>
    <s v="USA"/>
    <s v="TX"/>
    <s v="Austin"/>
    <s v="Austin"/>
    <x v="0"/>
    <s v="American Health Supplies will be a wholesale distributor and exporter of medical supplies, pharmaceuticals and various other Services."/>
    <s v="medical"/>
    <x v="3"/>
    <x v="1"/>
    <n v="1"/>
    <m/>
    <s v="1990-12-17"/>
    <s v="2012-02-08"/>
    <s v="2012-02-08"/>
    <m/>
    <s v="clemchi@ahsionline.com"/>
    <s v="5122152213 5122435851"/>
    <s v="https://www.crunchbase.com/organization/american-health-supplies"/>
    <m/>
    <s v="http://www.facebook.com/ahsionline"/>
    <s v="f513b039-bd1a-5552-f147-d1c0e8c21839"/>
  </r>
  <r>
    <x v="57089"/>
    <s v="bespider.com"/>
    <m/>
    <m/>
    <m/>
    <m/>
    <x v="0"/>
    <s v="Turnkey Solution for Websites. Everything you need to launch a website without writing a single line of code."/>
    <s v="e-commerce|mobile|web development|web hosting"/>
    <x v="3767"/>
    <x v="0"/>
    <n v="1"/>
    <n v="10000"/>
    <s v="2012-12-02"/>
    <s v="2012-02-08"/>
    <s v="2012-02-08"/>
    <m/>
    <m/>
    <m/>
    <s v="https://www.crunchbase.com/organization/bespider"/>
    <s v="https://www.twitter.com/be_spider"/>
    <m/>
    <s v="eb06fd3a-725f-ce44-4230-95b94c97f25f"/>
  </r>
  <r>
    <x v="57090"/>
    <s v="chaikinpowertools.com"/>
    <s v="USA"/>
    <s v="PA"/>
    <s v="Philadelphia"/>
    <s v="Philadelphia"/>
    <x v="0"/>
    <s v="Chaikin Stock Research is a suite of stock research tools and a portfolio management service helping investors manage their stocks."/>
    <s v="financial services"/>
    <x v="24"/>
    <x v="0"/>
    <n v="3"/>
    <n v="2000000"/>
    <s v="2009-09-01"/>
    <s v="2010-07-25"/>
    <s v="2012-02-08"/>
    <m/>
    <s v="info@chaikinpowertools.com"/>
    <s v="'267-275-2322"/>
    <s v="https://www.crunchbase.com/organization/chaikin-stock-research"/>
    <s v="https://www.twitter.com/chaikintools"/>
    <s v="http://www.facebook.com/chaikinpowertools"/>
    <s v="9c68833d-9d1b-9955-c6fb-f7ae070a8bd1"/>
  </r>
  <r>
    <x v="57091"/>
    <s v="docrun.com"/>
    <s v="USA"/>
    <s v="CA"/>
    <s v="Los Angeles"/>
    <s v="Santa Monica"/>
    <x v="0"/>
    <s v="DocRun is a software platform for creating legal documents for attorneys and small businesses."/>
    <s v="law enforcement|legal|software"/>
    <x v="5991"/>
    <x v="2"/>
    <n v="3"/>
    <n v="1250000"/>
    <s v="2011-02-12"/>
    <s v="2011-09-01"/>
    <s v="2012-02-08"/>
    <m/>
    <s v="info@docrun.com"/>
    <m/>
    <s v="https://www.crunchbase.com/organization/docrun"/>
    <s v="https://www.twitter.com/docrunit"/>
    <s v="http://www.facebook.com/docrun"/>
    <s v="bee5b923-4672-5554-0c05-57975f23ba4f"/>
  </r>
  <r>
    <x v="57092"/>
    <s v="dymynd.com"/>
    <s v="USA"/>
    <s v="IL"/>
    <s v="Chicago"/>
    <s v="Chicago"/>
    <x v="0"/>
    <s v="DyMynd produces academically-grounded and actionable psychological surveys for financial institutions and facilitates client relationships."/>
    <s v="enterprise software|finance|identity management|psychology"/>
    <x v="7311"/>
    <x v="1"/>
    <n v="1"/>
    <n v="75000"/>
    <s v="2011-01-01"/>
    <s v="2012-02-08"/>
    <s v="2012-02-08"/>
    <m/>
    <s v="info@dymynd.com"/>
    <s v="773-245-MYND (6963)"/>
    <s v="https://www.crunchbase.com/organization/dymynd"/>
    <s v="https://www.twitter.com/dynamicmynds"/>
    <s v="http://www.facebook.com/dymynd"/>
    <s v="e2196c22-f7a6-14ab-1482-8dbaad35f18d"/>
  </r>
  <r>
    <x v="57093"/>
    <s v="filtersureinc.com"/>
    <s v="USA"/>
    <s v="VA"/>
    <s v="Washington, D.C."/>
    <s v="Mclean"/>
    <x v="0"/>
    <s v="Filtersure has developed a patented &quot; Modular &quot; Multi Media water filtration unit."/>
    <s v="water purification"/>
    <x v="705"/>
    <x v="1"/>
    <n v="1"/>
    <m/>
    <s v="2006-06-23"/>
    <s v="2012-02-08"/>
    <s v="2012-02-08"/>
    <m/>
    <s v="ron@filtersureinc.com"/>
    <s v="'+1 (703) 893-2692"/>
    <s v="https://www.crunchbase.com/organization/filtersure-inc"/>
    <m/>
    <s v="http://www.facebook.com/filtersure"/>
    <s v="9e2a0f4d-c934-4089-8dbb-35b68efefd3e"/>
  </r>
  <r>
    <x v="57094"/>
    <s v="finovera.com"/>
    <s v="USA"/>
    <s v="CA"/>
    <s v="SF Bay Area"/>
    <s v="Milpitas"/>
    <x v="0"/>
    <s v="Finovera offers a digital file cabinet for users to receive, organize and manage their bills, accounts and documents in one secure place."/>
    <s v="curated web"/>
    <x v="28"/>
    <x v="0"/>
    <n v="1"/>
    <n v="1500000"/>
    <s v="2011-01-01"/>
    <s v="2012-02-08"/>
    <s v="2012-02-08"/>
    <m/>
    <s v="service@finovera.com"/>
    <m/>
    <s v="https://www.crunchbase.com/organization/finovera"/>
    <s v="https://www.twitter.com/finovera"/>
    <s v="http://www.facebook.com/finovera"/>
    <s v="e833c251-ee19-575f-2574-382a3ffb143a"/>
  </r>
  <r>
    <x v="57095"/>
    <s v="javelinsemi.com"/>
    <s v="USA"/>
    <s v="TX"/>
    <s v="Austin"/>
    <s v="Austin"/>
    <x v="2"/>
    <s v="Javelin Semiconductor develops advanced wireless CMOS power amplifiers."/>
    <s v="electronics|semiconductor|wireless"/>
    <x v="457"/>
    <x v="8"/>
    <n v="3"/>
    <n v="15263250"/>
    <s v="2007-01-01"/>
    <s v="2010-03-11"/>
    <s v="2012-02-08"/>
    <m/>
    <m/>
    <s v="'+65 6755 7888"/>
    <s v="https://www.crunchbase.com/organization/javelin-semiconductor"/>
    <s v="https://www.twitter.com/avagotech"/>
    <s v="https://www.facebook.com/avagotech"/>
    <s v="185a4779-a8ac-6d10-a562-5676803f5be4"/>
  </r>
  <r>
    <x v="57096"/>
    <s v="kau.li"/>
    <s v="JPN"/>
    <m/>
    <s v="Tokyo"/>
    <s v="Shibuya"/>
    <x v="2"/>
    <s v="Kauli is an Online Ad Network Management System pioneered in Japan. Kauli supports Real Time Bidding. This service allows advertisers to"/>
    <s v="advertising|internet|real time"/>
    <x v="71"/>
    <x v="6"/>
    <n v="2"/>
    <n v="6740930"/>
    <s v="2009-01-01"/>
    <s v="2011-01-13"/>
    <s v="2012-02-08"/>
    <m/>
    <m/>
    <m/>
    <s v="https://www.crunchbase.com/organization/kauli"/>
    <m/>
    <s v="https://www.facebook.com/kauliinc"/>
    <s v="cf8561bd-371a-f09e-eb11-a372bacdac70"/>
  </r>
  <r>
    <x v="57097"/>
    <s v="mchron.com"/>
    <s v="USA"/>
    <s v="CA"/>
    <s v="SF Bay Area"/>
    <s v="Palo Alto"/>
    <x v="0"/>
    <s v="mChron is a company developing a consumer-based mobile application service."/>
    <s v="software"/>
    <x v="10"/>
    <x v="1"/>
    <n v="1"/>
    <n v="650000"/>
    <s v="2012-01-01"/>
    <s v="2012-02-08"/>
    <s v="2012-02-08"/>
    <m/>
    <m/>
    <s v="'650-804-5386"/>
    <s v="https://www.crunchbase.com/organization/mchron"/>
    <m/>
    <m/>
    <s v="d1a2cd45-8150-334e-c14a-a77f355e049b"/>
  </r>
  <r>
    <x v="57098"/>
    <s v="milestonesoftwares.com"/>
    <s v="USA"/>
    <s v="VA"/>
    <s v="VA - Other"/>
    <s v="Lorton"/>
    <x v="0"/>
    <s v="Milestone Software is a global IT services company specializing in video management software and solutions."/>
    <s v="apps|crm|e-commerce|ios|mobile|software|web design|web development"/>
    <x v="7312"/>
    <x v="0"/>
    <n v="2"/>
    <n v="327000"/>
    <s v="2007-01-01"/>
    <s v="2010-02-23"/>
    <s v="2012-02-08"/>
    <m/>
    <s v="info@milestonesoftwares.com"/>
    <n v="17033473051"/>
    <s v="https://www.crunchbase.com/organization/milestone-software"/>
    <m/>
    <m/>
    <s v="b079e17f-e5cf-4690-ee08-93ccdcaac381"/>
  </r>
  <r>
    <x v="57099"/>
    <s v="mobiwork.com"/>
    <s v="USA"/>
    <s v="FL"/>
    <s v="Palm Beaches"/>
    <s v="Delray Beach"/>
    <x v="0"/>
    <s v="Mobiwork offers a mobile workforce solution that plugs employees into a web-based network where business information flows in real-time."/>
    <s v="hardware|software"/>
    <x v="136"/>
    <x v="0"/>
    <n v="1"/>
    <n v="1500000"/>
    <s v="2009-01-01"/>
    <s v="2012-02-08"/>
    <s v="2012-02-08"/>
    <m/>
    <m/>
    <s v="'888-662-4975"/>
    <s v="https://www.crunchbase.com/organization/mobiwork"/>
    <s v="https://www.twitter.com/mobiwork"/>
    <s v="http://www.facebook.com/pages/mobiwork-llc/240070062692603"/>
    <s v="93303a28-0988-3a43-b750-4b3b50bad0c7"/>
  </r>
  <r>
    <x v="57100"/>
    <s v="oak-labs.com"/>
    <m/>
    <m/>
    <m/>
    <m/>
    <x v="0"/>
    <s v="OakLabs is your experienced and reliable partner in various fields of research."/>
    <m/>
    <x v="5"/>
    <x v="0"/>
    <n v="1"/>
    <m/>
    <s v="2011-01-01"/>
    <s v="2012-02-08"/>
    <s v="2012-02-08"/>
    <m/>
    <m/>
    <s v="49 3302 2 02 26 00"/>
    <s v="https://www.crunchbase.com/organization/oaklabs-gmbh"/>
    <s v="https://www.twitter.com/oaklabs"/>
    <m/>
    <s v="51de958b-5f3b-84e0-3d7c-9efe49eacd5b"/>
  </r>
  <r>
    <x v="57101"/>
    <s v="your.schoolfeed.com"/>
    <s v="USA"/>
    <s v="CA"/>
    <s v="SF Bay Area"/>
    <s v="San Mateo"/>
    <x v="3"/>
    <s v="schoolFeed is an online network that enables people who did not have social networks while in school to locate their classmates."/>
    <s v="education"/>
    <x v="38"/>
    <x v="1"/>
    <n v="2"/>
    <n v="1750000"/>
    <s v="2010-01-01"/>
    <s v="2010-12-01"/>
    <s v="2012-02-08"/>
    <m/>
    <m/>
    <m/>
    <s v="https://www.crunchbase.com/organization/schoolfeed"/>
    <s v="https://www.twitter.com/schoolfeed"/>
    <s v="https://www.facebook.com/classmatescom"/>
    <s v="39983a6f-faef-cdbb-6739-be88321940c7"/>
  </r>
  <r>
    <x v="57102"/>
    <s v="southvalleycf.com"/>
    <s v="USA"/>
    <s v="CA"/>
    <s v="Fresno"/>
    <s v="Visalia"/>
    <x v="0"/>
    <s v="South Valley CrossFit is a start-up company that is geared toward the emerging CrossFit market."/>
    <s v="sports"/>
    <x v="153"/>
    <x v="2"/>
    <n v="1"/>
    <m/>
    <s v="2012-02-02"/>
    <s v="2012-02-08"/>
    <s v="2012-02-08"/>
    <m/>
    <m/>
    <m/>
    <s v="https://www.crunchbase.com/organization/south-valley-crossfit"/>
    <m/>
    <m/>
    <s v="d90aa684-41fc-8932-368e-c5541b4327cb"/>
  </r>
  <r>
    <x v="57103"/>
    <s v="velomedix.com"/>
    <s v="USA"/>
    <s v="CA"/>
    <s v="SF Bay Area"/>
    <s v="Menlo Park"/>
    <x v="0"/>
    <s v="Velomedix, a therapeutic hypothermia company, offers solutions that protect the body’s organs during ischemic or inflammatory insults."/>
    <s v="biotechnology|fitness|health care"/>
    <x v="1295"/>
    <x v="0"/>
    <n v="3"/>
    <n v="19000000"/>
    <s v="2007-01-01"/>
    <s v="2009-11-11"/>
    <s v="2012-02-08"/>
    <m/>
    <s v="inquiry@velomedix.com"/>
    <s v="'650-330-7314"/>
    <s v="https://www.crunchbase.com/organization/velomedix"/>
    <m/>
    <m/>
    <s v="3bac7822-eb99-d945-4015-9b21aae52cfb"/>
  </r>
  <r>
    <x v="57104"/>
    <s v="yousician.com"/>
    <s v="FIN"/>
    <m/>
    <s v="Helsinki"/>
    <s v="Helsinki"/>
    <x v="0"/>
    <s v="Yousician, is the world's largest music educator."/>
    <s v="music education"/>
    <x v="1346"/>
    <x v="0"/>
    <n v="1"/>
    <n v="1400000"/>
    <s v="2010-12-01"/>
    <s v="2012-02-08"/>
    <s v="2012-02-08"/>
    <m/>
    <s v="info@yousician.com"/>
    <m/>
    <s v="https://www.crunchbase.com/organization/ovelin"/>
    <s v="https://www.twitter.com/ovelinbird"/>
    <s v="http://www.facebook.com/yousician"/>
    <s v="caf90d18-8ba8-abbb-e82a-561eaf884f57"/>
  </r>
  <r>
    <x v="57105"/>
    <s v="barzahlen.de"/>
    <s v="DEU"/>
    <m/>
    <s v="Berlin"/>
    <s v="Berlin"/>
    <x v="0"/>
    <s v="Sry for the German V. With Barzahlen consumers can buy online and make payments with cash at thousands of stores nationwide."/>
    <s v="e-commerce|fintech|payments"/>
    <x v="1061"/>
    <x v="0"/>
    <n v="1"/>
    <m/>
    <s v="2011-01-01"/>
    <s v="2012-02-07"/>
    <s v="2012-02-07"/>
    <m/>
    <s v="info@barzahlen.de"/>
    <s v="'+49 30 346461606"/>
    <s v="https://www.crunchbase.com/organization/barzahlen"/>
    <s v="https://www.twitter.com/barzahlen"/>
    <s v="http://www.facebook.com/barzahlen"/>
    <s v="faba265a-6015-2705-b768-9e20e95becb9"/>
  </r>
  <r>
    <x v="57106"/>
    <s v="bodhicrew.com"/>
    <s v="IND"/>
    <m/>
    <s v="New Delhi"/>
    <s v="New Delhi"/>
    <x v="0"/>
    <s v="Bodhicrew Services Pvt. Ltd. is a Skill Development Company. Bodhicrew emphasises on the importance of developing skills of those working"/>
    <s v="employment|skill assessment|training"/>
    <x v="220"/>
    <x v="2"/>
    <n v="1"/>
    <m/>
    <s v="2011-01-01"/>
    <s v="2012-02-07"/>
    <s v="2012-02-07"/>
    <m/>
    <s v="info@bodhicrew.com"/>
    <s v="91 99 7193 7644"/>
    <s v="https://www.crunchbase.com/organization/bodhicrew-services-private-limited"/>
    <m/>
    <m/>
    <s v="478fef6a-44b1-2aa0-1594-3c31bf07e1f1"/>
  </r>
  <r>
    <x v="57107"/>
    <s v="californiastemcell.com"/>
    <s v="USA"/>
    <s v="CA"/>
    <s v="Anaheim"/>
    <s v="Irvine"/>
    <x v="2"/>
    <s v="California Stem Cell focuses on manufacturing high-purity human cells for therapeutic development and clinical applications."/>
    <s v="biotechnology"/>
    <x v="36"/>
    <x v="0"/>
    <n v="2"/>
    <n v="1950000"/>
    <s v="2005-01-01"/>
    <s v="2009-12-21"/>
    <s v="2012-02-07"/>
    <m/>
    <m/>
    <n v="9497251756"/>
    <s v="https://www.crunchbase.com/organization/california-stem-cell"/>
    <s v="https://www.twitter.com/castemcell"/>
    <s v="https://www.facebook.com/neostem.inc"/>
    <s v="7c1a41e2-d375-9c0a-07e2-e0d547d4408e"/>
  </r>
  <r>
    <x v="57108"/>
    <s v="categorical.com"/>
    <s v="USA"/>
    <s v="NY"/>
    <s v="New York City"/>
    <s v="New York"/>
    <x v="0"/>
    <s v="Categorical has been working hand-in-hand with content publishers for years monitoring the editorial workflow used by editors to gather,"/>
    <s v="content delivery network|digital media|email marketing|saas"/>
    <x v="2247"/>
    <x v="0"/>
    <n v="2"/>
    <m/>
    <s v="2011-01-01"/>
    <s v="2011-01-01"/>
    <s v="2012-02-07"/>
    <m/>
    <m/>
    <s v="1 609 553 6900"/>
    <s v="https://www.crunchbase.com/organization/categorical"/>
    <m/>
    <m/>
    <s v="1d3e285f-3eef-b1cd-e830-178742a4a703"/>
  </r>
  <r>
    <x v="57109"/>
    <s v="ignitegt.com"/>
    <s v="USA"/>
    <s v="CA"/>
    <s v="SF Bay Area"/>
    <s v="San Francisco"/>
    <x v="0"/>
    <s v="Ignite Game Technologies offers online gaming services such as video games."/>
    <s v="gaming|online games|video games"/>
    <x v="616"/>
    <x v="0"/>
    <n v="4"/>
    <n v="14025457"/>
    <s v="2008-03-01"/>
    <s v="2011-02-16"/>
    <s v="2012-02-07"/>
    <m/>
    <s v="jh@simraceway.com"/>
    <s v="'415-357-9859"/>
    <s v="https://www.crunchbase.com/organization/ignite-game-technologies"/>
    <s v="https://www.twitter.com/simraceway"/>
    <s v="http://www.facebook.com/simraceway"/>
    <s v="0bcfece5-bb1f-2d04-16a7-d28cce032abe"/>
  </r>
  <r>
    <x v="57110"/>
    <s v="integratedplasmonics.com"/>
    <s v="USA"/>
    <s v="CA"/>
    <s v="SF Bay Area"/>
    <s v="Palo Alto"/>
    <x v="0"/>
    <s v="Integrated Plasmonics develops integrated plasmonic surface-sensing devices to spectrographically examine biochemical samples."/>
    <s v="mobile devices"/>
    <x v="879"/>
    <x v="1"/>
    <n v="1"/>
    <n v="3538027"/>
    <s v="2010-01-01"/>
    <s v="2012-02-07"/>
    <s v="2012-02-07"/>
    <m/>
    <s v="inquiries@integratedplasmonics.com"/>
    <s v="'650-798-5101"/>
    <s v="https://www.crunchbase.com/organization/integrated-plasmonics"/>
    <m/>
    <m/>
    <s v="ddfe8563-ac81-d159-dcd7-a387e8c241dd"/>
  </r>
  <r>
    <x v="57111"/>
    <s v="phasevision.com"/>
    <s v="GBR"/>
    <m/>
    <s v="Loughborough"/>
    <s v="Loughborough"/>
    <x v="0"/>
    <s v="Phase Vision provides dimensional metrology equipment for the automotive, aerospace, and precision engineering industries."/>
    <s v="hardware|software"/>
    <x v="136"/>
    <x v="0"/>
    <n v="2"/>
    <n v="2369248"/>
    <s v="2002-01-01"/>
    <s v="2009-05-29"/>
    <s v="2012-02-07"/>
    <m/>
    <s v="enquiry@phasevision.com"/>
    <s v="44 1509 223632"/>
    <s v="https://www.crunchbase.com/organization/phase-vision"/>
    <s v="https://www.twitter.com/phasevision"/>
    <m/>
    <s v="35d43ac8-8dd7-53c0-8fdc-7d0d144bca3c"/>
  </r>
  <r>
    <x v="57112"/>
    <s v="racertimes.com"/>
    <s v="GBR"/>
    <m/>
    <s v="London"/>
    <s v="London"/>
    <x v="0"/>
    <s v="RacerTimes is a motorsports network that allows users to share images and videos, and help other users get to know the motorsports world."/>
    <s v="automotive|racing|sponsorship|sports|ticketing"/>
    <x v="7313"/>
    <x v="2"/>
    <n v="1"/>
    <n v="100000"/>
    <s v="2012-08-02"/>
    <s v="2012-02-07"/>
    <s v="2012-02-07"/>
    <m/>
    <s v="media@racertimes.com"/>
    <m/>
    <s v="https://www.crunchbase.com/organization/racertimes"/>
    <s v="https://www.twitter.com/racertimes"/>
    <s v="http://www.facebook.com/racertimes"/>
    <s v="11bf6e97-6241-7abe-f248-e802f388cfc7"/>
  </r>
  <r>
    <x v="57113"/>
    <s v="run2sport.com"/>
    <m/>
    <m/>
    <m/>
    <m/>
    <x v="3"/>
    <s v="Run2Sport is an online store that sells sports apparel and accessories."/>
    <s v="sports"/>
    <x v="153"/>
    <x v="8"/>
    <n v="1"/>
    <n v="2500000"/>
    <m/>
    <s v="2012-02-07"/>
    <s v="2012-02-07"/>
    <s v="2013-03-01"/>
    <s v="socialmedia@souq.com"/>
    <s v="'+971 4 437 0900"/>
    <s v="https://www.crunchbase.com/organization/run2sport"/>
    <s v="https://www.twitter.com/souq"/>
    <s v="http://www.facebook.com/souquae"/>
    <s v="c007e18e-e395-e49c-1276-a2ea8ecb4de6"/>
  </r>
  <r>
    <x v="57114"/>
    <s v="simraceway.com"/>
    <s v="USA"/>
    <s v="CA"/>
    <s v="SF Bay Area"/>
    <s v="San Francisco"/>
    <x v="0"/>
    <s v="Simraceway allows people to race each other online, for free or for cash, legally and regardless of their skill level."/>
    <s v="gaming|online games|racing"/>
    <x v="235"/>
    <x v="0"/>
    <n v="4"/>
    <n v="14025500"/>
    <s v="2008-03-01"/>
    <s v="2011-02-16"/>
    <s v="2012-02-07"/>
    <m/>
    <s v="jh@simraceway.com"/>
    <s v="415 357 9859"/>
    <s v="https://www.crunchbase.com/organization/simraceway"/>
    <s v="https://www.twitter.com/simraceway"/>
    <s v="http://www.facebook.com/simraceway"/>
    <s v="a27a6ccc-4d64-c713-f49c-23c452dec492"/>
  </r>
  <r>
    <x v="57115"/>
    <s v="spongecell.com"/>
    <s v="USA"/>
    <s v="NY"/>
    <s v="New York City"/>
    <s v="New York"/>
    <x v="0"/>
    <s v="Our tech helps brands connect w/customers wherever they may be. Personalized ads on display, mobile &amp; video. Smarter Programmatic Creative."/>
    <s v="advertising|internet|mobile"/>
    <x v="3452"/>
    <x v="3"/>
    <n v="2"/>
    <n v="10000000"/>
    <s v="2006-09-01"/>
    <s v="2011-06-05"/>
    <s v="2012-02-07"/>
    <m/>
    <s v="pr@spongecell.com"/>
    <m/>
    <s v="https://www.crunchbase.com/organization/spongecell"/>
    <s v="https://www.twitter.com/spongecell"/>
    <s v="http://www.facebook.com/spongecell"/>
    <s v="814d6d8f-9d4f-5b0f-a8ac-d1dabdaf4c95"/>
  </r>
  <r>
    <x v="57116"/>
    <s v="treemolabs.com"/>
    <s v="USA"/>
    <s v="WA"/>
    <s v="Seattle"/>
    <s v="Seattle"/>
    <x v="0"/>
    <s v="Treemo Labs provides an app publishing platform with integrated social media, location services, gaming and content management tools."/>
    <s v="hardware|mobile"/>
    <x v="259"/>
    <x v="0"/>
    <n v="2"/>
    <n v="2550000"/>
    <s v="2005-01-01"/>
    <s v="2007-10-01"/>
    <s v="2012-02-07"/>
    <m/>
    <s v="info@treemolabs.com"/>
    <n v="2062970370"/>
    <s v="https://www.crunchbase.com/organization/treemo-labs"/>
    <s v="https://www.twitter.com/treemo"/>
    <s v="http://www.facebook.com/treemolabs"/>
    <s v="fb394c65-a6db-a280-a0e9-91cb77c7a6b2"/>
  </r>
  <r>
    <x v="57117"/>
    <s v="waka-waka.com"/>
    <s v="NLD"/>
    <m/>
    <s v="Amsterdam"/>
    <s v="Haarlem"/>
    <x v="0"/>
    <s v="WakaWaka develops, engineers, manufactures and markets lighting and phone charging product concepts."/>
    <s v="manufacturing"/>
    <x v="41"/>
    <x v="0"/>
    <n v="1"/>
    <n v="98347"/>
    <s v="2012-05-29"/>
    <s v="2012-02-07"/>
    <s v="2012-02-07"/>
    <m/>
    <s v="info@waka-waka.com"/>
    <s v="(310) 235-1766"/>
    <s v="https://www.crunchbase.com/organization/off-grid-solutions"/>
    <s v="https://www.twitter.com/wakawakalight"/>
    <s v="http://www.facebook.com/wakawakalight"/>
    <s v="6b1459fd-d0af-fffa-d3d6-03c95a940dff"/>
  </r>
  <r>
    <x v="57118"/>
    <s v="xtify.com"/>
    <s v="USA"/>
    <s v="NY"/>
    <s v="New York City"/>
    <s v="New York"/>
    <x v="0"/>
    <s v="Xtify is an IBM company providing mobile app publishers with the tools to execute push and location-triggered notification campaigns."/>
    <s v="android|app marketing|location based services|mobile"/>
    <x v="7314"/>
    <x v="2"/>
    <n v="3"/>
    <n v="6586383"/>
    <s v="2008-07-01"/>
    <s v="2008-12-02"/>
    <s v="2012-02-07"/>
    <m/>
    <s v="business@xtify.com"/>
    <m/>
    <s v="https://www.crunchbase.com/organization/xtify"/>
    <s v="https://www.twitter.com/xtify"/>
    <m/>
    <s v="6a8d0646-986e-b7bc-0b66-500db41bef34"/>
  </r>
  <r>
    <x v="57119"/>
    <s v="artspotter.com"/>
    <s v="GBR"/>
    <m/>
    <s v="London"/>
    <s v="London"/>
    <x v="0"/>
    <s v="ArtSpotter is an interactive art map allowing users to discover, engage with and be informed about the art world."/>
    <s v="art|social media|transportation|travel"/>
    <x v="7315"/>
    <x v="2"/>
    <n v="2"/>
    <n v="173080.67624481401"/>
    <s v="2011-04-08"/>
    <s v="2011-10-11"/>
    <s v="2012-02-06"/>
    <m/>
    <s v="raphaelle@artspotter.com"/>
    <m/>
    <s v="https://www.crunchbase.com/organization/artspotter"/>
    <s v="https://www.twitter.com/artspotterapp"/>
    <m/>
    <s v="af9d0939-93e3-0357-6eb6-10517a248364"/>
  </r>
  <r>
    <x v="57120"/>
    <s v="concordiacoffee.com"/>
    <s v="USA"/>
    <s v="WA"/>
    <s v="Seattle"/>
    <s v="Bellevue"/>
    <x v="0"/>
    <s v="Concordia Coffee Systems manufactures and distributes self-serve commercial espresso and gourmet beverage systems."/>
    <s v="manufacturing"/>
    <x v="41"/>
    <x v="6"/>
    <n v="1"/>
    <n v="6500000"/>
    <s v="1990-01-01"/>
    <s v="2012-02-06"/>
    <s v="2012-02-06"/>
    <m/>
    <m/>
    <s v="'425-453-2800"/>
    <s v="https://www.crunchbase.com/organization/concordia-coffee-systems"/>
    <m/>
    <s v="http://www.facebook.com/concordia-beverage-systems/9786358"/>
    <s v="5d4cf305-2702-5466-3c2b-5b5c6dbff310"/>
  </r>
  <r>
    <x v="57121"/>
    <s v="globaladsource.com"/>
    <s v="CAN"/>
    <s v="NL"/>
    <s v="St. John's"/>
    <s v="St. John's"/>
    <x v="0"/>
    <s v="adfinitum Networks is a filtered and insightful resource for discovering advertising campaigns and brand communication strategy."/>
    <s v="advertising"/>
    <x v="296"/>
    <x v="0"/>
    <n v="3"/>
    <n v="944823"/>
    <s v="2008-01-01"/>
    <s v="2008-01-01"/>
    <s v="2012-02-06"/>
    <m/>
    <s v="ed.clarke@adfinitum.net"/>
    <n v="17097531000"/>
    <s v="https://www.crunchbase.com/organization/adfinitum-networks"/>
    <s v="https://www.twitter.com/globaladsource"/>
    <m/>
    <s v="fa487546-a740-8ad3-267e-797a169cf61e"/>
  </r>
  <r>
    <x v="57122"/>
    <s v="lucianhealth.com"/>
    <m/>
    <m/>
    <m/>
    <m/>
    <x v="0"/>
    <s v="Lucian Health was founded by clinicians with a passion for safe, quality healthcare."/>
    <m/>
    <x v="5"/>
    <x v="1"/>
    <n v="1"/>
    <m/>
    <s v="2012-02-06"/>
    <s v="2012-02-06"/>
    <s v="2012-02-06"/>
    <m/>
    <m/>
    <m/>
    <s v="https://www.crunchbase.com/organization/lucian-health"/>
    <s v="https://www.twitter.com/lucianhealth"/>
    <m/>
    <s v="4a5db036-92bf-04fe-c7dd-d8d8e0f59d38"/>
  </r>
  <r>
    <x v="57123"/>
    <s v="miro.io"/>
    <s v="CHL"/>
    <m/>
    <s v="Santiago"/>
    <s v="Santiago"/>
    <x v="0"/>
    <s v="Miro Analytics offers a forecasting application that allows decision makers the ability to navigate their companies information."/>
    <s v="software"/>
    <x v="10"/>
    <x v="2"/>
    <n v="1"/>
    <n v="40000"/>
    <s v="2011-01-01"/>
    <s v="2012-02-06"/>
    <s v="2012-02-06"/>
    <m/>
    <m/>
    <m/>
    <s v="https://www.crunchbase.com/organization/miro"/>
    <m/>
    <m/>
    <s v="1f7c4a31-44e1-2e25-6c82-56b496e5df82"/>
  </r>
  <r>
    <x v="57124"/>
    <s v="mobilestorm.com"/>
    <s v="USA"/>
    <s v="CA"/>
    <s v="Los Angeles"/>
    <s v="Encino"/>
    <x v="0"/>
    <s v="mobileStorm is a communications service provider helping businesses implement mobile communication strategies for health and marketing."/>
    <s v="messaging"/>
    <x v="201"/>
    <x v="0"/>
    <n v="1"/>
    <m/>
    <s v="1999-10-15"/>
    <s v="2012-02-06"/>
    <s v="2012-02-06"/>
    <m/>
    <s v="sales@mobilestorm.com"/>
    <s v="'323-785-6333"/>
    <s v="https://www.crunchbase.com/organization/mobilestorm"/>
    <s v="https://www.twitter.com/mobilestorm"/>
    <s v="http://www.facebook.com/mobilestorm"/>
    <s v="a24f8fea-d1dc-83af-dd30-359e2d2f1d2c"/>
  </r>
  <r>
    <x v="57125"/>
    <s v="mnkypzl.com"/>
    <s v="CHL"/>
    <m/>
    <s v="Santiago"/>
    <s v="Santiago"/>
    <x v="0"/>
    <s v="Monkey Puzzle Media is an independent film production company that connects Chile with the international filmmaking community by making"/>
    <s v="film|location based services|media and entertainment"/>
    <x v="7316"/>
    <x v="1"/>
    <n v="1"/>
    <n v="40000"/>
    <s v="2011-01-01"/>
    <s v="2012-02-06"/>
    <s v="2012-02-06"/>
    <m/>
    <s v="monkeypuzzlemedia@gmail.com"/>
    <s v="'56-9-9356-6194"/>
    <s v="https://www.crunchbase.com/organization/monkey-puzzle-media"/>
    <s v="https://www.twitter.com/mnkypzl"/>
    <m/>
    <s v="12ad403b-0f3a-ae13-6524-30aea31f6512"/>
  </r>
  <r>
    <x v="57126"/>
    <s v="orangebus.co.uk"/>
    <m/>
    <m/>
    <m/>
    <m/>
    <x v="0"/>
    <s v="We are Orange Bus, a digital agency based in the UK."/>
    <m/>
    <x v="5"/>
    <x v="6"/>
    <n v="1"/>
    <n v="237102.91847347899"/>
    <s v="2002-01-01"/>
    <s v="2012-02-06"/>
    <s v="2012-02-06"/>
    <m/>
    <s v="hello@orangebus.co.uk"/>
    <s v="'+44 200203"/>
    <s v="https://www.crunchbase.com/organization/orange-bus"/>
    <s v="https://www.twitter.com/orangebus"/>
    <s v="https://www.facebook.com/orangebus"/>
    <s v="3fcd2d56-c37a-959f-beff-f34c961b70e1"/>
  </r>
  <r>
    <x v="57127"/>
    <s v="playviews.com"/>
    <s v="USA"/>
    <s v="CA"/>
    <s v="SF Bay Area"/>
    <s v="San Francisco"/>
    <x v="0"/>
    <s v="Playviews creates innovative mobile games such as Fantasy Quest and MyPetMonsters."/>
    <s v="mobile"/>
    <x v="15"/>
    <x v="1"/>
    <n v="1"/>
    <n v="1300000"/>
    <m/>
    <s v="2012-02-06"/>
    <s v="2012-02-06"/>
    <m/>
    <s v="info@playviews.com"/>
    <n v="15628659200"/>
    <s v="https://www.crunchbase.com/organization/playviews"/>
    <s v="https://www.twitter.com/playviews"/>
    <s v="http://www.facebook.com/playviews"/>
    <s v="f3bf5960-dabb-89e9-7bbb-2b9e7205890e"/>
  </r>
  <r>
    <x v="57128"/>
    <s v="rekogw.com"/>
    <s v="PER"/>
    <m/>
    <s v="PER - Other"/>
    <s v="Santiago De Chuco"/>
    <x v="0"/>
    <s v="In the environment of growing population and global water shortage, Reko Global Water (RGW) is identifying water assets and developing"/>
    <s v="food and beverage|legal|water"/>
    <x v="7317"/>
    <x v="1"/>
    <n v="1"/>
    <n v="40000"/>
    <s v="2009-01-01"/>
    <s v="2012-02-06"/>
    <s v="2012-02-06"/>
    <m/>
    <s v="info@rekogw.com"/>
    <m/>
    <s v="https://www.crunchbase.com/organization/reko-global-water"/>
    <s v="https://www.twitter.com/rekoglobalwater"/>
    <m/>
    <s v="04af5ef3-47d3-1710-05ba-9a288ec68bf2"/>
  </r>
  <r>
    <x v="57129"/>
    <s v="rfeyed.in"/>
    <s v="USA"/>
    <s v="IN"/>
    <m/>
    <m/>
    <x v="0"/>
    <s v="RFEyeD is a solution based on the technology RFID and aimed at enterprises that are looking to track and trace their valuable assets and"/>
    <s v="business intelligence|enterprise software"/>
    <x v="123"/>
    <x v="2"/>
    <n v="1"/>
    <n v="40000"/>
    <m/>
    <s v="2012-02-06"/>
    <s v="2012-02-06"/>
    <m/>
    <s v="Anurag@RFEyeD.in"/>
    <m/>
    <s v="https://www.crunchbase.com/organization/rfeyed"/>
    <s v="https://www.twitter.com/rfeyed"/>
    <m/>
    <s v="88759446-f906-84df-6c70-8425a57e1eeb"/>
  </r>
  <r>
    <x v="57130"/>
    <m/>
    <m/>
    <m/>
    <m/>
    <m/>
    <x v="0"/>
    <s v="Skip a Blink"/>
    <m/>
    <x v="5"/>
    <x v="2"/>
    <n v="2"/>
    <n v="167619.09457076099"/>
    <m/>
    <s v="2011-10-11"/>
    <s v="2012-02-06"/>
    <m/>
    <m/>
    <m/>
    <s v="https://www.crunchbase.com/organization/skip-a-blink"/>
    <m/>
    <m/>
    <s v="de0b34d3-0b5d-51c9-f10e-3f908fd1c7e5"/>
  </r>
  <r>
    <x v="57131"/>
    <s v="usablehq.com"/>
    <s v="GBR"/>
    <m/>
    <s v="Newcastle"/>
    <s v="Newcastle Upon Tyne"/>
    <x v="3"/>
    <s v="Usable builds exceptionally usable online project management tools. We want to change the way people think about projects, stop projects"/>
    <s v="project management|saas|software"/>
    <x v="10"/>
    <x v="1"/>
    <n v="2"/>
    <n v="175421.35410512201"/>
    <s v="2011-09-09"/>
    <s v="2011-10-11"/>
    <s v="2012-02-06"/>
    <m/>
    <s v="usable@usablehq.com"/>
    <n v="44123456789"/>
    <s v="https://www.crunchbase.com/organization/usable-hq"/>
    <s v="https://www.twitter.com/usablehq"/>
    <m/>
    <s v="c95c30dc-19e2-650a-8ab4-609b93c2a535"/>
  </r>
  <r>
    <x v="57132"/>
    <s v="xceleron.com"/>
    <s v="USA"/>
    <s v="MD"/>
    <s v="Washington, D.C."/>
    <s v="Germantown"/>
    <x v="0"/>
    <s v="Xceleron provides Accelerator Mass Spectrometry to deliver ultra-sensitive analytical solutions for drug development."/>
    <s v="analytics|biotechnology|medical"/>
    <x v="8"/>
    <x v="0"/>
    <n v="4"/>
    <n v="10005118.4168566"/>
    <s v="1997-01-01"/>
    <s v="2005-05-25"/>
    <s v="2012-02-06"/>
    <m/>
    <s v="info@xceleron.com"/>
    <s v="(240) 361-1900"/>
    <s v="https://www.crunchbase.com/organization/xceleron"/>
    <s v="https://www.twitter.com/xceleron"/>
    <m/>
    <s v="777edd84-3152-444f-c57d-4ca2fbe5de80"/>
  </r>
  <r>
    <x v="57133"/>
    <s v="sanpulse.com"/>
    <s v="USA"/>
    <s v="NJ"/>
    <s v="Newark"/>
    <s v="Jersey City"/>
    <x v="0"/>
    <s v="SANpulse Technologies designs and provides enterprise infrastructure software and services for automated SAN migrations and optimizations."/>
    <s v="web hosting"/>
    <x v="28"/>
    <x v="6"/>
    <n v="2"/>
    <n v="8069952"/>
    <s v="2005-01-01"/>
    <s v="2009-10-01"/>
    <s v="2012-02-04"/>
    <m/>
    <s v="info@sanpulse.com"/>
    <s v="'973-387-2196"/>
    <s v="https://www.crunchbase.com/organization/sanpulse-technologies"/>
    <m/>
    <m/>
    <s v="bec52b95-6c85-a78b-b6da-fd726ab1f00f"/>
  </r>
  <r>
    <x v="57134"/>
    <s v="crossvertise.com"/>
    <s v="DEU"/>
    <m/>
    <s v="Munich"/>
    <s v="München"/>
    <x v="0"/>
    <s v="Crossvertise is a company that allows agencies and advertisers to compare and book advertising media online."/>
    <s v="advertising"/>
    <x v="296"/>
    <x v="0"/>
    <n v="1"/>
    <m/>
    <s v="2011-02-01"/>
    <s v="2012-02-03"/>
    <s v="2012-02-03"/>
    <m/>
    <s v="info@crossvertise.com"/>
    <n v="4989452145139"/>
    <s v="https://www.crunchbase.com/organization/crossvertise"/>
    <s v="https://www.twitter.com/crossvertise"/>
    <s v="http://www.facebook.com/pages/crossvertise-the-media-marketplace"/>
    <s v="dc6b5faa-c6bd-97e9-cce5-e5206c5a04ea"/>
  </r>
  <r>
    <x v="57135"/>
    <s v="garbs.co.jp"/>
    <s v="JPN"/>
    <m/>
    <s v="Tokyo"/>
    <s v="Tokyo"/>
    <x v="0"/>
    <s v="Social Recruiting App Development"/>
    <s v="social media"/>
    <x v="87"/>
    <x v="0"/>
    <n v="1"/>
    <m/>
    <s v="2011-01-01"/>
    <s v="2012-02-03"/>
    <s v="2012-02-03"/>
    <m/>
    <s v="info@garbs.in"/>
    <s v="81+ 3 5774 9547"/>
    <s v="https://www.crunchbase.com/organization/garbs"/>
    <s v="https://www.twitter.com/rikuru_srw"/>
    <s v="http://www.facebook.com/groovescom"/>
    <s v="a3ce8a65-d3a3-4556-7c7a-b7ddb746afe3"/>
  </r>
  <r>
    <x v="57136"/>
    <s v="instagrok.com"/>
    <s v="USA"/>
    <s v="CA"/>
    <s v="SF Bay Area"/>
    <s v="San Francisco"/>
    <x v="0"/>
    <s v="InstaGrok is an interactive educational research engine that empowers self-directed learning."/>
    <m/>
    <x v="5"/>
    <x v="0"/>
    <n v="1"/>
    <m/>
    <s v="2010-01-01"/>
    <s v="2012-02-03"/>
    <s v="2012-02-03"/>
    <m/>
    <s v="info@instaGrok.com"/>
    <n v="7205834765"/>
    <s v="https://www.crunchbase.com/organization/instragrok"/>
    <s v="https://www.twitter.com/instagrok"/>
    <s v="http://www.facebook.com/instagrok"/>
    <s v="b0a769e2-6cf0-ea36-9ce6-e999015d2ace"/>
  </r>
  <r>
    <x v="57137"/>
    <s v="home.leveragepoint.com"/>
    <s v="USA"/>
    <s v="MA"/>
    <s v="Boston"/>
    <s v="Cambridge"/>
    <x v="0"/>
    <s v="LeveragePoint Innovations provides SaaS-based solutions for customer value management operations in business-to-business companies."/>
    <s v="software"/>
    <x v="10"/>
    <x v="0"/>
    <n v="1"/>
    <n v="713000"/>
    <s v="2009-01-01"/>
    <s v="2012-02-03"/>
    <s v="2012-02-03"/>
    <m/>
    <s v="info@leveragepoint.com"/>
    <s v="'617-252-2000"/>
    <s v="https://www.crunchbase.com/organization/leveragepoint-innovations"/>
    <s v="https://www.twitter.com/leveragepoint"/>
    <m/>
    <s v="2ed72a31-e1a5-c2e7-690d-fdf568867039"/>
  </r>
  <r>
    <x v="57138"/>
    <s v="taskhero.com"/>
    <s v="USA"/>
    <s v="CA"/>
    <s v="San Diego"/>
    <s v="San Diego"/>
    <x v="0"/>
    <s v="Taskhero.com is an online marketplace enabling users to outsource daily tasks and errands to verified military veterans and GI's."/>
    <s v="curated web|employment|mobile|social media|task management"/>
    <x v="7318"/>
    <x v="2"/>
    <n v="1"/>
    <n v="35000"/>
    <s v="2012-04-17"/>
    <s v="2012-02-03"/>
    <s v="2012-02-03"/>
    <m/>
    <s v="toby@taskhero.com"/>
    <m/>
    <s v="https://www.crunchbase.com/organization/taskhero-com"/>
    <s v="https://www.twitter.com/taskhero1"/>
    <s v="http://www.facebook.com/taskheros"/>
    <s v="8207d82f-0d4c-6244-afb7-07efd0f3c195"/>
  </r>
  <r>
    <x v="57139"/>
    <s v="sensiblecode.io"/>
    <s v="GBR"/>
    <m/>
    <s v="London"/>
    <s v="London"/>
    <x v="0"/>
    <s v="We design and sell products that turn messy information into valuable data."/>
    <s v="analytics|cloud computing|information technology"/>
    <x v="701"/>
    <x v="1"/>
    <n v="2"/>
    <n v="1198810"/>
    <s v="2009-01-01"/>
    <s v="2009-12-01"/>
    <s v="2012-02-03"/>
    <m/>
    <s v="feedback@sensiblecode.io"/>
    <s v="44 20 8133 0541"/>
    <s v="https://www.crunchbase.com/organization/scraperwiki"/>
    <s v="https://www.twitter.com/sensiblecodeio"/>
    <s v="https://www.facebook.com/sensiblecode/"/>
    <s v="bcc6659f-d72c-b84c-3661-f037b658fa9b"/>
  </r>
  <r>
    <x v="57140"/>
    <s v="sharevault.com"/>
    <s v="USA"/>
    <s v="CA"/>
    <s v="SF Bay Area"/>
    <s v="Los Gatos"/>
    <x v="0"/>
    <s v="True Share Vault is a cloud based data management business analytics software and technology company."/>
    <m/>
    <x v="5"/>
    <x v="0"/>
    <n v="1"/>
    <m/>
    <s v="2003-01-01"/>
    <s v="2012-02-03"/>
    <s v="2012-02-03"/>
    <m/>
    <m/>
    <s v="'408-717-4955"/>
    <s v="https://www.crunchbase.com/organization/true-share-vault"/>
    <s v="https://www.twitter.com/sharevault"/>
    <s v="https://www.facebook.com/sharevault"/>
    <s v="d20b2dfc-8b88-e99b-e93e-8cd130fc3f05"/>
  </r>
  <r>
    <x v="57141"/>
    <s v="velocify.com"/>
    <s v="USA"/>
    <s v="CA"/>
    <s v="Los Angeles"/>
    <s v="El Segundo"/>
    <x v="0"/>
    <s v="Velocify provides cloud-based intelligent sales software designed for high-velocity sales environments."/>
    <s v="b2b|crm|enterprise software|lead management|saas|sales automation|software"/>
    <x v="95"/>
    <x v="3"/>
    <n v="2"/>
    <n v="18250000"/>
    <s v="2004-01-01"/>
    <s v="2007-10-12"/>
    <s v="2012-02-03"/>
    <m/>
    <s v="contact@velocify.com"/>
    <s v="(888)843-1777"/>
    <s v="https://www.crunchbase.com/organization/velocify"/>
    <s v="https://www.twitter.com/velocify"/>
    <s v="http://www.facebook.com/velocify"/>
    <s v="3e444c5e-f53d-27d0-89b5-5266287c99ef"/>
  </r>
  <r>
    <x v="57142"/>
    <s v="guiavulevu.com"/>
    <s v="ARG"/>
    <m/>
    <s v="Buenos Aires"/>
    <s v="Buenos Aires"/>
    <x v="0"/>
    <s v="DailyCandy for Latin America"/>
    <s v="advertising|brand marketing|content|digital media|email marketing|social media"/>
    <x v="711"/>
    <x v="2"/>
    <n v="1"/>
    <n v="40000"/>
    <s v="2010-03-15"/>
    <s v="2012-02-03"/>
    <s v="2012-02-03"/>
    <m/>
    <s v="info@guiavulevu.com"/>
    <m/>
    <s v="https://www.crunchbase.com/organization/vulev"/>
    <s v="https://www.twitter.com/guiavulevu"/>
    <s v="http://www.facebook.com/guiavulevu"/>
    <s v="dcbd5fe3-b0d1-45b8-4166-b18e3391ab9e"/>
  </r>
  <r>
    <x v="57143"/>
    <s v="zyncro.com"/>
    <s v="ESP"/>
    <m/>
    <s v="Barcelona"/>
    <s v="Barcelona"/>
    <x v="2"/>
    <s v="Zyncro is a social business platform facilitating communication, collaboration and file management of businesses."/>
    <s v="blogging platforms|cloud computing|enterprise software"/>
    <x v="425"/>
    <x v="6"/>
    <n v="2"/>
    <n v="3805520"/>
    <s v="2009-09-01"/>
    <s v="2011-04-05"/>
    <s v="2012-02-03"/>
    <m/>
    <s v="info@zyncro.com"/>
    <s v="'+34 931 87 03 22"/>
    <s v="https://www.crunchbase.com/organization/zyncro"/>
    <s v="https://www.twitter.com/zyncro"/>
    <s v="http://www.facebook.com/zyncro-english/195159850517889"/>
    <s v="3d4c0ecb-1338-25af-2488-5a8f5ff0575d"/>
  </r>
  <r>
    <x v="57144"/>
    <s v="altavitas.com"/>
    <s v="USA"/>
    <s v="CA"/>
    <s v="SF Bay Area"/>
    <s v="Sunnyvale"/>
    <x v="3"/>
    <s v="AltaVitas provides pediatricians with secure, contemporary information to improve the health and well-being of children."/>
    <s v="health care"/>
    <x v="3"/>
    <x v="1"/>
    <n v="1"/>
    <n v="387996"/>
    <s v="2011-01-01"/>
    <s v="2012-02-02"/>
    <s v="2012-02-02"/>
    <m/>
    <s v="info@altavitas.com"/>
    <s v="'650-906-4291"/>
    <s v="https://www.crunchbase.com/organization/altavitas"/>
    <m/>
    <m/>
    <s v="6d980d72-fca9-62bb-3ea5-8d298515ee39"/>
  </r>
  <r>
    <x v="57145"/>
    <s v="gaminside.com"/>
    <s v="AUT"/>
    <m/>
    <s v="Vienna"/>
    <s v="Vienna"/>
    <x v="0"/>
    <s v="GAMINSIDE revolutionizes your relationship with your customers."/>
    <s v="gamification|loyalty programs|saas|software"/>
    <x v="6349"/>
    <x v="0"/>
    <n v="1"/>
    <m/>
    <s v="2011-01-01"/>
    <s v="2012-02-02"/>
    <s v="2012-02-02"/>
    <m/>
    <s v="info@gaminside.com"/>
    <s v="43 0 676 765 71 36"/>
    <s v="https://www.crunchbase.com/organization/gaminside"/>
    <m/>
    <s v="http://www.facebook.com/gaminside"/>
    <s v="db4cf46d-7129-a375-776e-70dbac849ba5"/>
  </r>
  <r>
    <x v="57146"/>
    <s v="greenlake.co"/>
    <s v="USA"/>
    <s v="NY"/>
    <s v="New York City"/>
    <s v="New York"/>
    <x v="0"/>
    <s v="Green Lake Technology is a digital media company that produces mobile applications for companies."/>
    <s v="mobile|travel"/>
    <x v="86"/>
    <x v="1"/>
    <n v="1"/>
    <n v="50000"/>
    <m/>
    <s v="2012-02-02"/>
    <s v="2012-02-02"/>
    <m/>
    <s v="contact@greenlake.co"/>
    <m/>
    <s v="https://www.crunchbase.com/organization/green-lake-technology"/>
    <s v="https://www.twitter.com/appgreenlake"/>
    <s v="https://www.facebook.com/greenlaketech"/>
    <s v="220b9f9f-8454-0b8b-7814-9e928d33f374"/>
  </r>
  <r>
    <x v="57147"/>
    <s v="infibeam.ooo"/>
    <s v="IND"/>
    <m/>
    <s v="Ahmedabad"/>
    <s v="Ahmedabad"/>
    <x v="1"/>
    <s v="Infibeam is an online destination and community that focuses on selling new and used automobiles, mobile devices, books and cameras."/>
    <s v="automotive|e-commerce|electronics|mobile"/>
    <x v="7319"/>
    <x v="2"/>
    <n v="1"/>
    <m/>
    <s v="2007-07-02"/>
    <s v="2012-02-02"/>
    <s v="2012-02-02"/>
    <m/>
    <s v="infibeam@gmail.com"/>
    <m/>
    <s v="https://www.crunchbase.com/organization/infibeam"/>
    <s v="https://www.twitter.com/infibeam"/>
    <s v="http://www.facebook.com/infibeam"/>
    <s v="8e97e515-c4af-694d-d7d0-4e1c63160ab0"/>
  </r>
  <r>
    <x v="57148"/>
    <m/>
    <s v="USA"/>
    <s v="FL"/>
    <s v="Miami"/>
    <s v="Miami"/>
    <x v="0"/>
    <s v="Insero Health is involved in the discovery, development and commercialization of pharmaceuticals for epilepsy and related conditions."/>
    <s v="biotechnology"/>
    <x v="36"/>
    <x v="2"/>
    <n v="1"/>
    <n v="1100000"/>
    <m/>
    <s v="2012-02-02"/>
    <s v="2012-02-02"/>
    <m/>
    <s v="dkolb@inserohealth.com"/>
    <m/>
    <s v="https://www.crunchbase.com/organization/insero-health"/>
    <m/>
    <m/>
    <s v="b024b2bb-ee40-8df8-dbde-094ccd933119"/>
  </r>
  <r>
    <x v="57149"/>
    <s v="jigsawmeeting.com"/>
    <s v="USA"/>
    <s v="GA"/>
    <s v="Athens, Georgia"/>
    <s v="Gainesville"/>
    <x v="0"/>
    <s v="Jigsaw Meetings offers an online meeting system that provides real-time interaction between meeting participants."/>
    <s v="software"/>
    <x v="10"/>
    <x v="1"/>
    <n v="1"/>
    <n v="900000"/>
    <s v="2008-01-01"/>
    <s v="2012-02-02"/>
    <s v="2012-02-02"/>
    <m/>
    <s v="customerassist@jigsawmeeting.com"/>
    <s v="'877-571-0004"/>
    <s v="https://www.crunchbase.com/organization/jigsaw-meeting"/>
    <s v="https://www.twitter.com/jigsawmeeting"/>
    <s v="http://www.facebook.com/jigsawmeeting"/>
    <s v="a5802c20-8ea4-e164-b79e-b6c26c948e26"/>
  </r>
  <r>
    <x v="57150"/>
    <s v="omekinteractive.com"/>
    <s v="ISR"/>
    <m/>
    <s v="Jerusalem"/>
    <s v="Bet Shemesh"/>
    <x v="2"/>
    <s v="Omek Interactive provides tools and technology that enable software developers to add gesture-based interfaces to their products."/>
    <s v="developer platform|information technology|software"/>
    <x v="184"/>
    <x v="6"/>
    <n v="4"/>
    <n v="15800000"/>
    <s v="2007-01-01"/>
    <s v="2008-01-16"/>
    <s v="2012-02-02"/>
    <m/>
    <s v="info@omekinteractive.com"/>
    <s v="(415) 524 7559"/>
    <s v="https://www.crunchbase.com/organization/omek-interactive"/>
    <s v="https://www.twitter.com/omekinteractive"/>
    <s v="https://www.facebook.com/intel"/>
    <s v="a326a127-9165-9ce4-7dde-f0ce067a04af"/>
  </r>
  <r>
    <x v="57151"/>
    <s v="originoil.com"/>
    <s v="USA"/>
    <s v="CA"/>
    <s v="Los Angeles"/>
    <s v="Los Angeles"/>
    <x v="0"/>
    <s v="OriginOil develops water cleanup technologies for the oil and gas, algae, and other water-intensive industries."/>
    <s v="manufacturing"/>
    <x v="41"/>
    <x v="0"/>
    <n v="2"/>
    <n v="558101"/>
    <s v="2007-01-01"/>
    <s v="2012-01-06"/>
    <s v="2012-02-02"/>
    <m/>
    <s v="info@originclear.com"/>
    <s v="'323-939-6645"/>
    <s v="https://www.crunchbase.com/organization/originoil"/>
    <s v="https://www.twitter.com/originoil"/>
    <s v="https://www.facebook.com/media"/>
    <s v="d7fb01eb-ab25-70ed-f762-7748fb190bbd"/>
  </r>
  <r>
    <x v="57152"/>
    <s v="parkingcarma.com"/>
    <s v="USA"/>
    <s v="MI"/>
    <s v="Flint"/>
    <s v="Flint"/>
    <x v="0"/>
    <s v="ParkingCarma facilitates online mobility parking reservations and offers payment processing technology solutions."/>
    <s v="software"/>
    <x v="10"/>
    <x v="0"/>
    <n v="1"/>
    <n v="75000"/>
    <s v="2001-01-01"/>
    <s v="2012-02-02"/>
    <s v="2012-02-02"/>
    <m/>
    <s v="info@parkingcarma.com"/>
    <s v="'810-496-3455"/>
    <s v="https://www.crunchbase.com/organization/parking-carma"/>
    <s v="https://www.twitter.com/parkingcarma"/>
    <m/>
    <s v="876a7990-7af1-e933-0d33-09888e7cf978"/>
  </r>
  <r>
    <x v="57153"/>
    <m/>
    <s v="GBR"/>
    <m/>
    <s v="London"/>
    <s v="London"/>
    <x v="0"/>
    <s v="Rosewood Energy Limited generates electricity from biogas."/>
    <s v="electrical distribution|energy"/>
    <x v="300"/>
    <x v="2"/>
    <n v="1"/>
    <n v="1185570"/>
    <m/>
    <s v="2012-02-02"/>
    <s v="2012-02-02"/>
    <m/>
    <m/>
    <m/>
    <s v="https://www.crunchbase.com/organization/rosewood-energy-limited"/>
    <m/>
    <m/>
    <s v="993f53b8-7594-e558-a4ca-4f4c91a2b51a"/>
  </r>
  <r>
    <x v="57154"/>
    <s v="stylistpick.com"/>
    <s v="GBR"/>
    <m/>
    <s v="London"/>
    <s v="London"/>
    <x v="0"/>
    <s v="StylistPick is a London-based online e-commerce platform enabling subscribers to purchase clothing, lingerie, accessories and footwear."/>
    <s v="e-commerce|fashion|internet"/>
    <x v="154"/>
    <x v="0"/>
    <n v="2"/>
    <n v="19000000"/>
    <s v="2010-01-01"/>
    <s v="2011-04-12"/>
    <s v="2012-02-02"/>
    <m/>
    <s v="service@stylistpick.com"/>
    <s v="'+44 800 505 3344"/>
    <s v="https://www.crunchbase.com/organization/stylistpick"/>
    <s v="https://www.twitter.com/stylistpick"/>
    <s v="https://www.facebook.com/stylistpick"/>
    <s v="d9ef8dae-7b5f-98d7-03e1-88299131d615"/>
  </r>
  <r>
    <x v="57155"/>
    <s v="thehotelbarternetwork.com"/>
    <s v="USA"/>
    <s v="FL"/>
    <s v="FL - Other"/>
    <s v="Sunset"/>
    <x v="0"/>
    <s v="A proven marketing and financial tool for centuries, barter is simply the exchange of goods and services without the use of money."/>
    <s v="e-commerce"/>
    <x v="63"/>
    <x v="2"/>
    <n v="1"/>
    <m/>
    <s v="2011-08-24"/>
    <s v="2012-02-02"/>
    <s v="2012-02-02"/>
    <m/>
    <m/>
    <s v="'+1 (954) 702-9849"/>
    <s v="https://www.crunchbase.com/organization/the-hotel-barter-network"/>
    <s v="https://www.twitter.com/hotelbarter"/>
    <s v="http://www.facebook.com/pages/the-hotel-barter-networkcom/308424855852281"/>
    <s v="9b5ed7a2-138d-85bc-f17d-558ecb172f64"/>
  </r>
  <r>
    <x v="57156"/>
    <s v="internetregistry.info"/>
    <m/>
    <m/>
    <m/>
    <m/>
    <x v="0"/>
    <s v="TLD Registry Ltd is a pan-European company domiciled in Ireland, alongside many prominent tech sector and domain name industry leaders."/>
    <m/>
    <x v="5"/>
    <x v="0"/>
    <n v="1"/>
    <m/>
    <s v="2012-01-01"/>
    <s v="2012-02-02"/>
    <s v="2012-02-02"/>
    <m/>
    <m/>
    <m/>
    <s v="https://www.crunchbase.com/organization/tld-registry"/>
    <s v="https://www.twitter.com/tldregistry"/>
    <s v="http://www.facebook.com/pages/tld-registry-ltd/460230864059339"/>
    <s v="75e8597a-f8fa-0226-c136-4fb779f64181"/>
  </r>
  <r>
    <x v="57157"/>
    <m/>
    <s v="USA"/>
    <s v="CO"/>
    <s v="Denver"/>
    <s v="Denver"/>
    <x v="0"/>
    <s v="Vine Girls is a custom event planning, catering, educational, company providing a service with a specialty expertise in wine."/>
    <m/>
    <x v="5"/>
    <x v="2"/>
    <n v="1"/>
    <m/>
    <s v="2011-09-29"/>
    <s v="2012-02-02"/>
    <s v="2012-02-02"/>
    <m/>
    <m/>
    <m/>
    <s v="https://www.crunchbase.com/organization/vine-girls"/>
    <m/>
    <m/>
    <s v="9cbad97c-7411-eb23-4c43-c825dc80b9ea"/>
  </r>
  <r>
    <x v="57158"/>
    <s v="yyoga.ca"/>
    <s v="TUR"/>
    <m/>
    <s v="Ã‡an"/>
    <s v="Çan"/>
    <x v="0"/>
    <s v="YYoga offers a wide variety of yoga lineages with a vision of offering guest focused yoga."/>
    <s v="health care"/>
    <x v="3"/>
    <x v="7"/>
    <n v="1"/>
    <n v="9000000"/>
    <s v="2007-01-01"/>
    <s v="2012-02-02"/>
    <s v="2012-02-02"/>
    <m/>
    <s v="info@yyoga.ca"/>
    <s v="'604-736-6002"/>
    <s v="https://www.crunchbase.com/organization/yyoga"/>
    <s v="https://www.twitter.com/yyoga"/>
    <s v="http://www.facebook.com/yyoga"/>
    <s v="94ca8214-5b7e-b51f-fcb4-af5d07854666"/>
  </r>
  <r>
    <x v="57159"/>
    <m/>
    <s v="IDN"/>
    <m/>
    <s v="Jakarta"/>
    <s v="Jakarta"/>
    <x v="0"/>
    <s v="Rynet Group, established in 1999, is the local representative of Zend Technologies, The php Company, in Indonesia, Singapore."/>
    <s v="software"/>
    <x v="10"/>
    <x v="2"/>
    <n v="1"/>
    <m/>
    <s v="1999-11-10"/>
    <s v="2012-02-02"/>
    <s v="2012-02-02"/>
    <m/>
    <m/>
    <m/>
    <s v="https://www.crunchbase.com/organization/zend-enterprise-php-business-plan"/>
    <m/>
    <m/>
    <s v="831a2eb0-5f12-7d38-ef2d-9cc6e6ce4f28"/>
  </r>
  <r>
    <x v="57160"/>
    <s v="yxb.4s91.com"/>
    <s v="CHN"/>
    <m/>
    <s v="Guangzhou"/>
    <s v="Guangzhou"/>
    <x v="0"/>
    <s v="4s91.com is a domestic website focused on an official automatic transaction platform for games."/>
    <s v="mobile"/>
    <x v="15"/>
    <x v="2"/>
    <n v="1"/>
    <n v="10000000"/>
    <s v="2011-03-01"/>
    <s v="2012-02-01"/>
    <s v="2012-02-01"/>
    <m/>
    <m/>
    <m/>
    <s v="https://www.crunchbase.com/organization/4s91-com"/>
    <m/>
    <m/>
    <s v="0521a616-11b2-86ec-0996-9aab1e3bf31d"/>
  </r>
  <r>
    <x v="57161"/>
    <s v="50partners.fr"/>
    <s v="FRA"/>
    <m/>
    <s v="Paris"/>
    <s v="Paris"/>
    <x v="0"/>
    <s v="50 Partners is a French accelerator providing IT startups with mentoring, financing, and office space in central Paris."/>
    <s v="finance|incubators|venture capital"/>
    <x v="39"/>
    <x v="2"/>
    <n v="1"/>
    <m/>
    <s v="2012-07-01"/>
    <s v="2012-02-01"/>
    <s v="2012-02-01"/>
    <m/>
    <m/>
    <m/>
    <s v="https://www.crunchbase.com/organization/50-partners"/>
    <s v="https://www.twitter.com/50partners"/>
    <s v="http://www.facebook.com/50partners"/>
    <s v="e47bc16a-4871-99dd-9123-f167de90aaa8"/>
  </r>
  <r>
    <x v="57162"/>
    <s v="ableplanet.com"/>
    <s v="USA"/>
    <s v="CO"/>
    <s v="Denver"/>
    <s v="Wheat Ridge"/>
    <x v="0"/>
    <s v="Able Planet designs and manufactures audio and communication devices for individuals with all levels of hearing."/>
    <s v="hardware|manufacturing|software"/>
    <x v="422"/>
    <x v="0"/>
    <n v="5"/>
    <n v="12005448"/>
    <s v="2005-01-01"/>
    <s v="2009-08-17"/>
    <s v="2012-02-01"/>
    <m/>
    <s v="info@ableplanet.com"/>
    <s v="(303) 215-9770"/>
    <s v="https://www.crunchbase.com/organization/able-planet"/>
    <s v="https://www.twitter.com/able_planet"/>
    <s v="http://www.facebook.com/ableplanetinc"/>
    <s v="0efdf1d6-fda5-9e82-5d9e-c7458476a679"/>
  </r>
  <r>
    <x v="57163"/>
    <s v="pridewatches.com"/>
    <s v="IRL"/>
    <m/>
    <s v="IRL - Other"/>
    <s v="Virginia"/>
    <x v="0"/>
    <s v="It provides its products online; and through retailers in Virginia, Ireland."/>
    <m/>
    <x v="5"/>
    <x v="2"/>
    <n v="1"/>
    <m/>
    <s v="2011-09-01"/>
    <s v="2012-02-01"/>
    <s v="2012-02-01"/>
    <m/>
    <m/>
    <s v="353 4 9854 3403"/>
    <s v="https://www.crunchbase.com/organization/aj-team-products"/>
    <m/>
    <s v="https://www.facebook.com/pridewatches"/>
    <s v="d13b0550-2b20-4da7-e394-b5db5d292d1e"/>
  </r>
  <r>
    <x v="57164"/>
    <s v="alpha-smart.com"/>
    <s v="RUS"/>
    <m/>
    <s v="Moscow"/>
    <s v="Moscow"/>
    <x v="0"/>
    <s v="Full-size new generation anthropomorphic personal robot Alphabot which determine personal character and psychotopology"/>
    <s v="artificial intelligence|information services|information technology|robotics"/>
    <x v="394"/>
    <x v="0"/>
    <n v="1"/>
    <n v="40000"/>
    <s v="2011-01-01"/>
    <s v="2012-02-01"/>
    <s v="2012-02-01"/>
    <m/>
    <s v="info@alpha-smart.com"/>
    <s v="'+1 (646) 666-9994"/>
    <s v="https://www.crunchbase.com/organization/alpha-smart-systems"/>
    <s v="https://www.twitter.com/alpha_smart"/>
    <s v="http://www.facebook.com/alphasmartpage"/>
    <s v="57b5eeb4-34c6-bf78-7871-51536d08be6b"/>
  </r>
  <r>
    <x v="57165"/>
    <s v="appreciationengine.com"/>
    <s v="USA"/>
    <s v="CA"/>
    <s v="Los Angeles"/>
    <s v="Santa Monica"/>
    <x v="0"/>
    <s v="Appreciation Engine helps its customers understand exactly who their clients are and what they really want."/>
    <s v="analytics|saas"/>
    <x v="178"/>
    <x v="1"/>
    <n v="3"/>
    <n v="1000000"/>
    <s v="2010-01-01"/>
    <s v="2010-02-01"/>
    <s v="2012-02-01"/>
    <m/>
    <s v="annabel@appreciationengine.com"/>
    <n v="3109069611"/>
    <s v="https://www.crunchbase.com/organization/musichype"/>
    <s v="https://www.twitter.com/theappe"/>
    <m/>
    <s v="6f20b9e1-1cee-d349-62ad-578d5981e562"/>
  </r>
  <r>
    <x v="57166"/>
    <s v="appssavvy.com"/>
    <s v="USA"/>
    <s v="NY"/>
    <s v="New York City"/>
    <s v="New York"/>
    <x v="3"/>
    <s v="appssavvy is a tech company enabling web, social and mobile publishers to innovate and create advanced advertising concepts."/>
    <s v="advertising|consumer|marketing"/>
    <x v="296"/>
    <x v="0"/>
    <n v="4"/>
    <n v="13329915"/>
    <s v="2008-01-01"/>
    <s v="2008-10-07"/>
    <s v="2012-02-01"/>
    <s v="2014-09-23"/>
    <m/>
    <s v="(212)941-5759"/>
    <s v="https://www.crunchbase.com/organization/appssavvy"/>
    <s v="https://www.twitter.com/appssavvy"/>
    <s v="http://www.facebook.com/appssavvy"/>
    <s v="e9ec35a6-f774-e287-895a-0527d6003ec7"/>
  </r>
  <r>
    <x v="57167"/>
    <s v="archetypepartners.com"/>
    <s v="USA"/>
    <s v="CA"/>
    <s v="Los Angeles"/>
    <s v="Los Angeles"/>
    <x v="0"/>
    <s v="Early Stage Investment Incubator Accel"/>
    <s v="automotive|finance|fintech|incubators|venture capital"/>
    <x v="3459"/>
    <x v="1"/>
    <n v="1"/>
    <m/>
    <s v="2012-02-01"/>
    <s v="2012-02-01"/>
    <s v="2012-02-01"/>
    <m/>
    <s v="dan@archetypepartners.com"/>
    <s v="'203-668-5029"/>
    <s v="https://www.crunchbase.com/organization/archetype-partners"/>
    <s v="https://www.twitter.com/revyrie"/>
    <s v="https://www.facebook.com/revyrie"/>
    <s v="a094cb61-513b-9658-d4ea-664a84b5f015"/>
  </r>
  <r>
    <x v="57168"/>
    <s v="arideas.com"/>
    <s v="ISR"/>
    <m/>
    <m/>
    <m/>
    <x v="0"/>
    <s v="Arideas offers a platform for using augmented reality (AR) in advertising campaigns and marketing communication."/>
    <s v="advertising|augmented reality"/>
    <x v="2276"/>
    <x v="1"/>
    <n v="1"/>
    <n v="80000"/>
    <s v="2012-02-01"/>
    <s v="2012-02-01"/>
    <s v="2012-02-01"/>
    <m/>
    <s v="hello@arideas.com"/>
    <n v="972545488136"/>
    <s v="https://www.crunchbase.com/organization/arideas"/>
    <s v="https://www.twitter.com/arideascom"/>
    <m/>
    <s v="b13a302d-e351-b540-84d8-3c8a7e9890cb"/>
  </r>
  <r>
    <x v="57169"/>
    <s v="atacatto.com.br"/>
    <s v="BRA"/>
    <m/>
    <s v="Sao Paulo"/>
    <s v="São Paulo"/>
    <x v="0"/>
    <s v="Atacatto Fashion Marketplace is a business-to-business e-commerce marketplace."/>
    <s v="b2b|e-commerce|fashion|wholesale"/>
    <x v="14"/>
    <x v="0"/>
    <n v="1"/>
    <n v="500000"/>
    <s v="2012-02-01"/>
    <s v="2012-02-01"/>
    <s v="2012-02-01"/>
    <m/>
    <m/>
    <s v="'+55 (11) 3044-3598"/>
    <s v="https://www.crunchbase.com/organization/atacatto-fashion-marketplace"/>
    <s v="https://www.twitter.com/atacatto"/>
    <s v="http://www.facebook.com/atacatto"/>
    <s v="9073818b-bae5-0128-8f2b-204548da4b8e"/>
  </r>
  <r>
    <x v="57170"/>
    <s v="auto22.co.uk"/>
    <s v="GBR"/>
    <m/>
    <s v="Kent"/>
    <s v="Kent"/>
    <x v="0"/>
    <s v="Auto22 runs a commercial garage which provides training &amp; employment opportunities for disadvantaged and vulnerable young people."/>
    <s v="automotive|employment|training"/>
    <x v="7320"/>
    <x v="0"/>
    <n v="1"/>
    <m/>
    <s v="2010-01-01"/>
    <s v="2012-02-01"/>
    <s v="2012-02-01"/>
    <m/>
    <m/>
    <n v="1474383748"/>
    <s v="https://www.crunchbase.com/organization/auto22"/>
    <s v="https://www.twitter.com/auto22garages"/>
    <s v="https://www.facebook.com/auto22garages"/>
    <s v="5c825b2c-9f10-8939-cb95-fa11db6d4ec3"/>
  </r>
  <r>
    <x v="57171"/>
    <s v="bdayteam.com"/>
    <s v="ISR"/>
    <m/>
    <s v="Tel Aviv"/>
    <s v="Kfar Saba"/>
    <x v="0"/>
    <s v="Bday is a social group-gifting platform enabling Facebook members to invite friends to participate in funding the purchasing of gift cards."/>
    <s v="social media"/>
    <x v="87"/>
    <x v="1"/>
    <n v="2"/>
    <n v="4000000"/>
    <s v="2011-02-01"/>
    <s v="2011-04-04"/>
    <s v="2012-02-01"/>
    <m/>
    <s v="tomer@bdayteam.com"/>
    <s v="'+972.52.6364213"/>
    <s v="https://www.crunchbase.com/organization/bday"/>
    <m/>
    <s v="http://www.facebook.com/pages/argan-oil-100-pure-organic-argan-o"/>
    <s v="7d862e8f-ce0d-056f-c4fe-a4e916f7189b"/>
  </r>
  <r>
    <x v="57172"/>
    <s v="mobiuswater.com"/>
    <s v="CHN"/>
    <m/>
    <s v="Beijing"/>
    <s v="Beijing"/>
    <x v="0"/>
    <s v="Scinor Water Technology is engaged in the research and development of waste water treatment and recycling technologies."/>
    <s v="recycling|renewable energy|water"/>
    <x v="165"/>
    <x v="2"/>
    <n v="2"/>
    <n v="13146412"/>
    <m/>
    <s v="2009-08-01"/>
    <s v="2012-02-01"/>
    <m/>
    <m/>
    <n v="8601082330628"/>
    <s v="https://www.crunchbase.com/organization/beijing-scinor-water-technology"/>
    <m/>
    <m/>
    <s v="20ed2346-8f95-a339-d225-7798cae3f72f"/>
  </r>
  <r>
    <x v="57173"/>
    <s v="bestvendor.com"/>
    <s v="USA"/>
    <s v="NY"/>
    <s v="New York City"/>
    <s v="New York"/>
    <x v="2"/>
    <s v="BestVendor is an online resource helping professionals find the best software, apps, and services based on recommendations."/>
    <s v="b2b|network security|software"/>
    <x v="130"/>
    <x v="2"/>
    <n v="4"/>
    <n v="4225000"/>
    <s v="2011-01-01"/>
    <s v="2011-03-18"/>
    <s v="2012-02-01"/>
    <m/>
    <m/>
    <m/>
    <s v="https://www.crunchbase.com/organization/bestvendor"/>
    <s v="https://www.twitter.com/bestvendor"/>
    <m/>
    <s v="acaf037e-e025-6f0f-5887-3b3c95349298"/>
  </r>
  <r>
    <x v="57174"/>
    <s v="biacayip.com"/>
    <s v="TUR"/>
    <m/>
    <s v="TUR - Other"/>
    <s v="Levent"/>
    <x v="0"/>
    <s v="Biacayip.com is an e-commerce platform that provides its users with lifestyle products, gifts, and novelties."/>
    <s v="e-commerce"/>
    <x v="63"/>
    <x v="2"/>
    <n v="1"/>
    <m/>
    <s v="2011-01-01"/>
    <s v="2012-02-01"/>
    <s v="2012-02-01"/>
    <m/>
    <m/>
    <s v="444 30 47"/>
    <s v="https://www.crunchbase.com/organization/biacayip-com"/>
    <s v="https://www.twitter.com/biacayipcom"/>
    <s v="http://www.facebook.com/biacayip"/>
    <s v="78903379-c9ca-f0d9-d2f8-b24641e5eb6d"/>
  </r>
  <r>
    <x v="57175"/>
    <s v="blindside-entertainment.com"/>
    <s v="USA"/>
    <s v="NE"/>
    <s v="Omaha"/>
    <s v="Lincoln"/>
    <x v="0"/>
    <s v="Blind Side Entertainment LLC. is geared toward putting our local music scene on the map."/>
    <m/>
    <x v="5"/>
    <x v="2"/>
    <n v="1"/>
    <m/>
    <s v="2012-02-08"/>
    <s v="2012-02-01"/>
    <s v="2012-02-01"/>
    <m/>
    <m/>
    <m/>
    <s v="https://www.crunchbase.com/organization/blind-side-entertainment"/>
    <m/>
    <m/>
    <s v="7058b2a1-e201-1b87-ac82-5c45b6f02755"/>
  </r>
  <r>
    <x v="57176"/>
    <s v="blinkapp.co"/>
    <s v="USA"/>
    <s v="CA"/>
    <s v="SF Bay Area"/>
    <s v="San Francisco"/>
    <x v="2"/>
    <s v="Blink Messenger is a group messaging app that lets users send self-destructing photos and text messages."/>
    <s v="audio|messaging|software"/>
    <x v="2281"/>
    <x v="0"/>
    <n v="1"/>
    <n v="1000000"/>
    <s v="2011-02-01"/>
    <s v="2012-02-01"/>
    <s v="2012-02-01"/>
    <m/>
    <s v="support@blinkapp.co"/>
    <m/>
    <s v="https://www.crunchbase.com/organization/blink-messenger"/>
    <s v="https://www.twitter.com/blinkapp"/>
    <m/>
    <s v="7d7d4cf2-cd8e-983e-8bfc-e203bb91bc14"/>
  </r>
  <r>
    <x v="57177"/>
    <s v="bossmetrics.com"/>
    <s v="IRL"/>
    <m/>
    <s v="Dublin"/>
    <s v="Dublin"/>
    <x v="0"/>
    <s v="BOSS Metrics offers social media analytics software that helps businesses improve their performance."/>
    <s v="advertising|marketing automation|software"/>
    <x v="142"/>
    <x v="1"/>
    <n v="1"/>
    <m/>
    <s v="2012-01-01"/>
    <s v="2012-02-01"/>
    <s v="2012-02-01"/>
    <m/>
    <s v="team@bossmetrics.com"/>
    <s v="01 90 60006"/>
    <s v="https://www.crunchbase.com/organization/boss-metrics"/>
    <s v="https://www.twitter.com/bossmetrics"/>
    <m/>
    <s v="fcd46058-9194-c69d-0a59-9340baa74ab2"/>
  </r>
  <r>
    <x v="57178"/>
    <s v="boxautomation.com"/>
    <s v="FRA"/>
    <m/>
    <s v="Paris"/>
    <s v="Paris"/>
    <x v="0"/>
    <s v="Box &amp; Automation Solutions develops solutions to handle the chain of cash management."/>
    <s v="software"/>
    <x v="10"/>
    <x v="0"/>
    <n v="2"/>
    <n v="1411000"/>
    <s v="2007-01-01"/>
    <s v="2009-03-02"/>
    <s v="2012-02-01"/>
    <m/>
    <s v="klodya.daoud@boxautomation.com"/>
    <s v="'+33 1 53 43 90 43"/>
    <s v="https://www.crunchbase.com/organization/box-automation-solutions"/>
    <s v="https://www.twitter.com/basfrance"/>
    <m/>
    <s v="3f3ebe1c-e4c5-1fcd-66b2-5f4c1385c9b8"/>
  </r>
  <r>
    <x v="57179"/>
    <s v="brandboards.com"/>
    <s v="USA"/>
    <s v="CA"/>
    <s v="SF Bay Area"/>
    <s v="Palo Alto"/>
    <x v="0"/>
    <s v="BrandBoards offers an online platform for advertisers to buy live-event advertising services."/>
    <s v="advertising|news|web development"/>
    <x v="1187"/>
    <x v="1"/>
    <n v="2"/>
    <n v="500000"/>
    <s v="2011-08-01"/>
    <s v="2011-10-13"/>
    <s v="2012-02-01"/>
    <m/>
    <s v="info@brandboards.com"/>
    <s v="'650-924-1446"/>
    <s v="https://www.crunchbase.com/organization/brandboards"/>
    <s v="https://www.twitter.com/brandboards"/>
    <s v="http://www.facebook.com/brandboards/242206609178653"/>
    <s v="edd6422b-1c82-d12a-f7bf-1e3588fbc764"/>
  </r>
  <r>
    <x v="57180"/>
    <s v="buildingeye.com"/>
    <s v="USA"/>
    <s v="CA"/>
    <s v="SF Bay Area"/>
    <s v="San Francisco"/>
    <x v="0"/>
    <s v="This Privacy Statement applies to the general the use of your personal data by this website and the Company."/>
    <s v="big data|construction|internet|real estate"/>
    <x v="1076"/>
    <x v="0"/>
    <n v="1"/>
    <m/>
    <s v="2012-01-01"/>
    <s v="2012-02-01"/>
    <s v="2012-02-01"/>
    <m/>
    <s v="hello@buildingeye.com"/>
    <m/>
    <s v="https://www.crunchbase.com/organization/buildingeye"/>
    <s v="https://www.twitter.com/buildingeye"/>
    <m/>
    <s v="d4bc0ce0-d7ec-b748-c06c-dda9e0aa1acf"/>
  </r>
  <r>
    <x v="57181"/>
    <s v="canaryhop.com"/>
    <s v="USA"/>
    <s v="TX"/>
    <s v="Houston"/>
    <s v="Houston"/>
    <x v="0"/>
    <s v="CanaryHop is an online marketplace for recreational activities, travel tours, lessons, and experiences."/>
    <s v="travel"/>
    <x v="22"/>
    <x v="1"/>
    <n v="2"/>
    <n v="600000"/>
    <s v="2011-08-01"/>
    <s v="2011-10-01"/>
    <s v="2012-02-01"/>
    <m/>
    <s v="info@canaryhop.com"/>
    <s v="(713)893-7703"/>
    <s v="https://www.crunchbase.com/organization/canaryhop-com"/>
    <s v="https://www.twitter.com/canaryhop"/>
    <s v="http://www.facebook.com/pages/canaryhop/228997647151780"/>
    <s v="0924193f-3087-f960-ba1c-91b21140e1ec"/>
  </r>
  <r>
    <x v="57182"/>
    <s v="celebcalls.com"/>
    <s v="USA"/>
    <s v="KY"/>
    <s v="Louisville"/>
    <s v="Louisville"/>
    <x v="0"/>
    <s v="CelebCall offers a personalized greeting service that allows users to create and send audio messages voiced by a celebrity."/>
    <s v="android|apps|celebrity|ios|messaging|mobile|professional services|sports"/>
    <x v="7321"/>
    <x v="1"/>
    <n v="2"/>
    <n v="3135780"/>
    <s v="2010-01-01"/>
    <s v="2010-01-01"/>
    <s v="2012-02-01"/>
    <m/>
    <s v="info@celebcalls.com"/>
    <m/>
    <s v="https://www.crunchbase.com/organization/celebcalls"/>
    <s v="https://www.twitter.com/celebcalls"/>
    <s v="http://www.facebook.com/celebcalls"/>
    <s v="8e8ba856-f4fa-b565-6f25-e8c705c4164b"/>
  </r>
  <r>
    <x v="57183"/>
    <s v="ciatech.com.br"/>
    <s v="BRA"/>
    <m/>
    <s v="Sao Paulo"/>
    <s v="São Paulo"/>
    <x v="0"/>
    <s v="Ciatech contributes to business results from various organizations offering complete solutions for e-learning."/>
    <m/>
    <x v="5"/>
    <x v="7"/>
    <n v="1"/>
    <m/>
    <s v="1996-01-01"/>
    <s v="2012-02-01"/>
    <s v="2012-02-01"/>
    <m/>
    <s v="saopaulo@ciatech.com.br"/>
    <s v="'+55 11 3469-1500"/>
    <s v="https://www.crunchbase.com/organization/ciatech"/>
    <s v="https://www.twitter.com/ciatech"/>
    <s v="https://www.facebook.com/ciatech"/>
    <s v="1af65dca-b36a-5053-0112-af6a6bd68a16"/>
  </r>
  <r>
    <x v="57184"/>
    <s v="normasugar.ru"/>
    <s v="RUS"/>
    <m/>
    <m/>
    <m/>
    <x v="0"/>
    <s v="REAL COMPENSATION OF YOUR DIABETES"/>
    <s v="mhealth"/>
    <x v="218"/>
    <x v="2"/>
    <n v="1"/>
    <n v="50000"/>
    <m/>
    <s v="2012-02-01"/>
    <s v="2012-02-01"/>
    <m/>
    <m/>
    <s v="'+7 499 393-32-16"/>
    <s v="https://www.crunchbase.com/organization/cloud-health-care"/>
    <s v="https://www.twitter.com/normasugarru"/>
    <s v="http://www.facebook.com/normasugar.ru"/>
    <s v="edb529d0-db03-88bd-da11-fcc1f33fbeb1"/>
  </r>
  <r>
    <x v="57185"/>
    <s v="cloudpractice.ca"/>
    <s v="CAN"/>
    <s v="BC"/>
    <s v="Vancouver"/>
    <s v="Victoria"/>
    <x v="0"/>
    <s v="Cloud Practice offers cloud-based SAAS electronic medical records software applications for Canadian physicians."/>
    <s v="enterprise software"/>
    <x v="10"/>
    <x v="1"/>
    <n v="1"/>
    <n v="200212"/>
    <s v="2012-02-01"/>
    <s v="2012-02-01"/>
    <s v="2012-02-01"/>
    <m/>
    <s v="info@cloudpractice.ca"/>
    <m/>
    <s v="https://www.crunchbase.com/organization/cloud-practice"/>
    <s v="https://www.twitter.com/cloudpracticeca"/>
    <m/>
    <s v="db67def1-dbb6-e38c-7422-f655c05f8fad"/>
  </r>
  <r>
    <x v="57186"/>
    <m/>
    <m/>
    <m/>
    <m/>
    <m/>
    <x v="3"/>
    <s v="Contech"/>
    <s v="industrial|innovation management"/>
    <x v="5"/>
    <x v="2"/>
    <n v="1"/>
    <n v="26627"/>
    <m/>
    <s v="2012-02-01"/>
    <s v="2012-02-01"/>
    <s v="2013-10-30"/>
    <m/>
    <m/>
    <s v="https://www.crunchbase.com/organization/contech"/>
    <m/>
    <m/>
    <s v="fc0a07d7-dea8-479b-5e50-6e7272e3d9b0"/>
  </r>
  <r>
    <x v="57187"/>
    <s v="coquelux.com.br"/>
    <s v="BRA"/>
    <m/>
    <s v="Sao Paulo"/>
    <s v="São Paulo"/>
    <x v="2"/>
    <s v="Coquelux is an online Brazilian luxury private sales club providing daily buying opportunities in fashion and luxury lifestyle brands."/>
    <s v="e-commerce|fashion|retail"/>
    <x v="14"/>
    <x v="6"/>
    <n v="1"/>
    <m/>
    <s v="2008-06-01"/>
    <s v="2012-02-01"/>
    <s v="2012-02-01"/>
    <m/>
    <m/>
    <m/>
    <s v="https://www.crunchbase.com/organization/coquelux"/>
    <s v="https://www.twitter.com/coquelux"/>
    <s v="http://www.facebook.com/coquelux"/>
    <s v="84790460-3192-2c79-76c8-8c92c1aa5fe0"/>
  </r>
  <r>
    <x v="57188"/>
    <s v="corassist.com"/>
    <s v="ISR"/>
    <m/>
    <s v="Tel Aviv"/>
    <s v="Herzliyya"/>
    <x v="0"/>
    <s v="Treatment of Heart Failure with Preserved Ejection Fraction"/>
    <s v="health care|health diagnostics|medical"/>
    <x v="3"/>
    <x v="0"/>
    <n v="2"/>
    <n v="10050000"/>
    <s v="2003-01-01"/>
    <s v="2009-03-01"/>
    <s v="2012-02-01"/>
    <m/>
    <m/>
    <s v="972 9 955 4500"/>
    <s v="https://www.crunchbase.com/organization/corassist"/>
    <m/>
    <m/>
    <s v="5308b347-eb05-b875-ef7f-5e718fc75120"/>
  </r>
  <r>
    <x v="57189"/>
    <s v="cybercity.in"/>
    <s v="IND"/>
    <m/>
    <s v="Hyderabad"/>
    <s v="Hyderabad"/>
    <x v="0"/>
    <s v="Cybercity is an endeavor by us to provide housing solutions to our customers which they shall be proud to call their home."/>
    <s v="communities"/>
    <x v="107"/>
    <x v="6"/>
    <n v="1"/>
    <m/>
    <s v="2008-01-01"/>
    <s v="2012-02-01"/>
    <s v="2012-02-01"/>
    <m/>
    <s v="wecare@cybercity.in"/>
    <n v="914032424444"/>
    <s v="https://www.crunchbase.com/organization/cybercity-builders-developers"/>
    <s v="https://www.twitter.com/rainbowvistas"/>
    <s v="https://www.facebook.com/rainbowvistass"/>
    <s v="cda9b7db-a1bc-80f4-39a7-c1192d53922b"/>
  </r>
  <r>
    <x v="57190"/>
    <s v="dnaresponse.com"/>
    <s v="USA"/>
    <s v="WA"/>
    <s v="Seattle"/>
    <s v="Seattle"/>
    <x v="2"/>
    <s v="DNA Response offers multi-channel online commerce solutions to direct response industry."/>
    <s v="software"/>
    <x v="10"/>
    <x v="0"/>
    <n v="2"/>
    <n v="3575000"/>
    <s v="2011-06-01"/>
    <s v="2011-06-13"/>
    <s v="2012-02-01"/>
    <m/>
    <s v="info@dnaresponse.com"/>
    <n v="2069958078"/>
    <s v="https://www.crunchbase.com/organization/dna-response"/>
    <s v="https://www.twitter.com/dna_response"/>
    <m/>
    <s v="cf260414-65a0-5c80-b409-2c42f0d5a56b"/>
  </r>
  <r>
    <x v="57191"/>
    <s v="draftstreet.com"/>
    <s v="USA"/>
    <s v="NY"/>
    <s v="New York City"/>
    <s v="New York"/>
    <x v="2"/>
    <s v="Draftstreet.com is a gaming destination enabling fantasy sports players to participate against anyone in the U.S."/>
    <s v="fantasy sports|sports"/>
    <x v="235"/>
    <x v="0"/>
    <n v="2"/>
    <n v="3052000"/>
    <s v="2010-01-01"/>
    <s v="2010-05-01"/>
    <s v="2012-02-01"/>
    <m/>
    <s v="pr@draftstreet.com"/>
    <s v="'347.478.5015"/>
    <s v="https://www.crunchbase.com/organization/draftstreet"/>
    <s v="https://www.twitter.com/draftstreet"/>
    <m/>
    <s v="26fb6d74-bf72-1139-e436-3a5e9f35c8ef"/>
  </r>
  <r>
    <x v="57192"/>
    <s v="dragonflylist.com"/>
    <s v="AUS"/>
    <m/>
    <s v="Melbourne"/>
    <s v="Melbourne"/>
    <x v="3"/>
    <s v="Dragonfly is a web platform that connects talented freelance designers and developers with local digital agencies."/>
    <s v="career planning|curated web|human resources|recruiting"/>
    <x v="356"/>
    <x v="1"/>
    <n v="1"/>
    <n v="20000"/>
    <s v="2012-03-22"/>
    <s v="2012-02-01"/>
    <s v="2012-02-01"/>
    <s v="2013-02-03"/>
    <s v="riley@dragonflylist.com"/>
    <s v="'+61 423 286 160"/>
    <s v="https://www.crunchbase.com/organization/dragonfly-list"/>
    <s v="https://www.twitter.com/dragonflylist"/>
    <m/>
    <s v="8296830a-d78f-c2e9-d8c1-3e41d21b41a5"/>
  </r>
  <r>
    <x v="57193"/>
    <s v="elpower.com"/>
    <s v="USA"/>
    <s v="OR"/>
    <s v="Portland, Oregon"/>
    <s v="Portland"/>
    <x v="0"/>
    <s v="Element Power, a global renewable energy developer, manages a portfolio of wind and solar power generation facilities worldwide."/>
    <s v="renewable energy|solar|wind energy"/>
    <x v="165"/>
    <x v="6"/>
    <n v="1"/>
    <n v="183000000"/>
    <s v="2008-01-01"/>
    <s v="2012-02-01"/>
    <s v="2012-02-01"/>
    <m/>
    <m/>
    <s v="44 20 7121 0530"/>
    <s v="https://www.crunchbase.com/organization/element-power"/>
    <s v="https://www.twitter.com/element_power"/>
    <m/>
    <s v="1f316f9a-fe18-1a83-513d-4e9738772a0a"/>
  </r>
  <r>
    <x v="57194"/>
    <s v="elmenus.com"/>
    <s v="EGY"/>
    <m/>
    <s v="Cairo"/>
    <s v="Cairo"/>
    <x v="0"/>
    <s v="elmenus.com is ur source for menus of all restaurants in Egypt."/>
    <s v="ediscovery|hospitality|mobile|restaurants"/>
    <x v="7322"/>
    <x v="2"/>
    <n v="1"/>
    <m/>
    <s v="2011-06-01"/>
    <s v="2012-02-01"/>
    <s v="2012-02-01"/>
    <m/>
    <s v="info@elmenus.com"/>
    <m/>
    <s v="https://www.crunchbase.com/organization/elmenus"/>
    <s v="https://www.twitter.com/elmenus"/>
    <s v="http://www.facebook.com/elmenus"/>
    <s v="dec0ef98-f92d-d87b-0a98-c3a3926bb815"/>
  </r>
  <r>
    <x v="57195"/>
    <s v="quchi.jp"/>
    <s v="JPN"/>
    <m/>
    <s v="Tokyo"/>
    <s v="Tokyo"/>
    <x v="0"/>
    <s v="ENDYMION develops a rewards management platform."/>
    <s v="curated web"/>
    <x v="28"/>
    <x v="2"/>
    <n v="1"/>
    <m/>
    <m/>
    <s v="2012-02-01"/>
    <s v="2012-02-01"/>
    <m/>
    <m/>
    <m/>
    <s v="https://www.crunchbase.com/organization/endymion"/>
    <s v="https://www.twitter.com/quchy"/>
    <m/>
    <s v="52461090-4b89-d75f-3e20-74c14aacb1fe"/>
  </r>
  <r>
    <x v="57196"/>
    <s v="errund.com"/>
    <s v="USA"/>
    <s v="MA"/>
    <s v="Boston"/>
    <s v="Cambridge"/>
    <x v="0"/>
    <s v="Errund provides trustworthy home services on demand."/>
    <s v="home services|internet|service industry"/>
    <x v="441"/>
    <x v="1"/>
    <n v="1"/>
    <n v="75000"/>
    <s v="2012-01-12"/>
    <s v="2012-02-01"/>
    <s v="2012-02-01"/>
    <m/>
    <s v="info@errund.com"/>
    <s v="(608) 886-9910"/>
    <s v="https://www.crunchbase.com/organization/errund"/>
    <s v="https://www.twitter.com/errund"/>
    <s v="http://facebook.com/errund"/>
    <s v="49fe8d27-6350-190e-9b59-94772755a238"/>
  </r>
  <r>
    <x v="57197"/>
    <s v="exacaster.com"/>
    <s v="LTU"/>
    <m/>
    <s v="Vilnius"/>
    <s v="Vilnius"/>
    <x v="0"/>
    <s v="A big data predictive analytics technology company."/>
    <s v="analytics|b2b|enterprise software|machine learning|news|predictive analytics|retail|saas|telecommunications"/>
    <x v="7323"/>
    <x v="0"/>
    <n v="2"/>
    <n v="530000"/>
    <s v="2011-01-01"/>
    <s v="2011-04-01"/>
    <s v="2012-02-01"/>
    <m/>
    <s v="hello@exacaster.com"/>
    <n v="37068506502"/>
    <s v="https://www.crunchbase.com/organization/exacaster"/>
    <s v="https://www.twitter.com/exacaster"/>
    <s v="http://www.facebook.com/exacaster"/>
    <s v="3b93b51f-bbab-1ef2-8507-30bd5e35b1f8"/>
  </r>
  <r>
    <x v="57198"/>
    <s v="exteriorinteriors.com"/>
    <s v="IND"/>
    <m/>
    <s v="Kolkata"/>
    <s v="Kolkata"/>
    <x v="0"/>
    <s v="EX-IN, is one of the top designing institutes in India &amp; Pan Asia."/>
    <s v="interior design"/>
    <x v="128"/>
    <x v="1"/>
    <n v="1"/>
    <m/>
    <m/>
    <s v="2012-02-01"/>
    <s v="2012-02-01"/>
    <m/>
    <m/>
    <n v="8335834747"/>
    <s v="https://www.crunchbase.com/organization/exterior-interior"/>
    <s v="https://www.twitter.com/misexin"/>
    <s v="https://www.facebook.com/exindesigninstitute"/>
    <s v="34d4249b-5589-0d10-25f8-89a7f4372bf9"/>
  </r>
  <r>
    <x v="57199"/>
    <s v="fisgo.com.br"/>
    <s v="BRA"/>
    <m/>
    <s v="Rio de Janeiro"/>
    <s v="Rio De Janeiro"/>
    <x v="0"/>
    <s v="Fisgo is a search engine that aggregates content from several sites related to cars, real estate, jobs, and other themes."/>
    <s v="automotive|classifieds|employment|real estate|search engine|vertical search"/>
    <x v="7324"/>
    <x v="2"/>
    <n v="1"/>
    <m/>
    <s v="2010-08-01"/>
    <s v="2012-02-01"/>
    <s v="2012-02-01"/>
    <m/>
    <s v="contato@fisgo.com.br"/>
    <m/>
    <s v="https://www.crunchbase.com/organization/fisgo"/>
    <s v="https://www.twitter.com/fisgo"/>
    <s v="http://www.facebook.com/fisgo.com.br"/>
    <s v="a1b10bf1-bf06-cdab-a77d-62805a646eec"/>
  </r>
  <r>
    <x v="57200"/>
    <s v="flirq.com"/>
    <s v="USA"/>
    <s v="PA"/>
    <s v="Philadelphia"/>
    <s v="Philadelphia"/>
    <x v="0"/>
    <s v="Flirq"/>
    <s v="curated web|social media"/>
    <x v="87"/>
    <x v="0"/>
    <n v="2"/>
    <n v="50000"/>
    <s v="2011-09-01"/>
    <s v="2011-09-12"/>
    <s v="2012-02-01"/>
    <m/>
    <s v="contact@flirq.com"/>
    <m/>
    <s v="https://www.crunchbase.com/organization/flirq"/>
    <s v="https://www.twitter.com/lets_flirq"/>
    <s v="http://www.facebook.com/flirqtw"/>
    <s v="824cf8fb-38ca-1cc3-a63b-03980c3e5825"/>
  </r>
  <r>
    <x v="57201"/>
    <s v="myposeo.com"/>
    <s v="FRA"/>
    <m/>
    <s v="Montreuil"/>
    <s v="Montreuil"/>
    <x v="0"/>
    <s v="g4interactive is a developer of SEO and SEA online tools."/>
    <s v="analytics"/>
    <x v="178"/>
    <x v="1"/>
    <n v="1"/>
    <n v="262530"/>
    <s v="2010-04-01"/>
    <s v="2012-02-01"/>
    <s v="2012-02-01"/>
    <m/>
    <s v="contact@g4interactive.com"/>
    <s v="'+33 9 72 26 52 37"/>
    <s v="https://www.crunchbase.com/organization/g4interactive"/>
    <s v="https://www.twitter.com/myposeo"/>
    <s v="https://www.facebook.com/myposeo"/>
    <s v="4c99edd5-660c-008a-6e60-6f797b34e3ae"/>
  </r>
  <r>
    <x v="57202"/>
    <s v="gather.md"/>
    <m/>
    <m/>
    <m/>
    <m/>
    <x v="3"/>
    <s v="Gather.md provides actionable analytics for personal health."/>
    <s v="health care|information technology|predictive analytics"/>
    <x v="882"/>
    <x v="1"/>
    <n v="1"/>
    <n v="20000"/>
    <s v="2012-01-01"/>
    <s v="2012-02-01"/>
    <s v="2012-02-01"/>
    <m/>
    <s v="hello@gather.md"/>
    <m/>
    <s v="https://www.crunchbase.com/organization/gather-md"/>
    <s v="https://www.twitter.com/gathermd"/>
    <m/>
    <s v="cb4d1075-b683-0da3-dd64-c090e9305716"/>
  </r>
  <r>
    <x v="57203"/>
    <s v="globant.com"/>
    <s v="ARG"/>
    <m/>
    <s v="Buenos Aires"/>
    <s v="Buenos Aires"/>
    <x v="1"/>
    <s v="Globant is a new-breed technology services provider focused on delivering innovative software solutions by leveraging emerging technologies."/>
    <s v="big data|cloud computing|content|e-commerce|mobile|software"/>
    <x v="7325"/>
    <x v="2"/>
    <n v="2"/>
    <n v="28000000"/>
    <s v="2003-01-01"/>
    <s v="2008-12-02"/>
    <s v="2012-02-01"/>
    <m/>
    <s v="info@globant.com"/>
    <m/>
    <s v="https://www.crunchbase.com/organization/globant"/>
    <s v="https://www.twitter.com/globant"/>
    <s v="http://www.facebook.com/globant"/>
    <s v="7dc799b8-9a4f-95da-37e9-5bbeff65a8ea"/>
  </r>
  <r>
    <x v="57204"/>
    <s v="goodfil.ms"/>
    <s v="USA"/>
    <s v="NY"/>
    <s v="New York City"/>
    <s v="New York"/>
    <x v="0"/>
    <s v="Good Films is a production service company offering films, stills and video production and services."/>
    <s v="film|social media"/>
    <x v="561"/>
    <x v="1"/>
    <n v="2"/>
    <n v="170000"/>
    <s v="2011-09-01"/>
    <s v="2011-09-01"/>
    <s v="2012-02-01"/>
    <m/>
    <m/>
    <m/>
    <s v="https://www.crunchbase.com/organization/goodfilms"/>
    <s v="https://www.twitter.com/goodfilmshq"/>
    <m/>
    <s v="195ce80a-337b-a92b-227f-8c4a0eecf38f"/>
  </r>
  <r>
    <x v="57205"/>
    <s v="goodtravelsoftware.com"/>
    <s v="IRL"/>
    <m/>
    <s v="Dublin"/>
    <s v="Dublin"/>
    <x v="0"/>
    <s v="Booking software for car share industry"/>
    <s v="automotive|collaborative consumption|saas|software|travel"/>
    <x v="990"/>
    <x v="1"/>
    <n v="1"/>
    <m/>
    <s v="2010-01-01"/>
    <s v="2012-02-01"/>
    <s v="2012-02-01"/>
    <m/>
    <s v="info@goodtravelsoftware.com"/>
    <s v="'+353 1 254 2655"/>
    <s v="https://www.crunchbase.com/organization/good-travel-software"/>
    <s v="https://www.twitter.com/goodtravelinfo"/>
    <s v="http://www.facebook.com/goodtravelsoftware"/>
    <s v="707a115d-3b55-c3be-b06d-f3ec476a139e"/>
  </r>
  <r>
    <x v="57206"/>
    <s v="gorbworld.com"/>
    <s v="PHL"/>
    <m/>
    <s v="PHL - Other"/>
    <s v="Austria"/>
    <x v="0"/>
    <s v="Gorb brings skill-based wagers to mobile gaming using a unique monetization scheme."/>
    <s v="gaming|mobile"/>
    <x v="280"/>
    <x v="1"/>
    <n v="1"/>
    <n v="50000"/>
    <m/>
    <s v="2012-02-01"/>
    <s v="2012-02-01"/>
    <m/>
    <m/>
    <m/>
    <s v="https://www.crunchbase.com/organization/gorb"/>
    <m/>
    <m/>
    <s v="8ae8f049-2d22-0b4d-9220-944f7a106015"/>
  </r>
  <r>
    <x v="57207"/>
    <s v="healthystove.com"/>
    <s v="USA"/>
    <s v="CA"/>
    <s v="SF Bay Area"/>
    <s v="Palo Alto"/>
    <x v="0"/>
    <s v="Developer of the world's first fully interactive Microwave Oven with a multi-touch screen interface known as the NEXTWAVE oven."/>
    <s v="consumer electronics|internet of things"/>
    <x v="437"/>
    <x v="1"/>
    <n v="1"/>
    <n v="75000"/>
    <s v="2011-11-11"/>
    <s v="2012-02-01"/>
    <s v="2012-02-01"/>
    <m/>
    <s v="contact@healthystove.com"/>
    <m/>
    <s v="https://www.crunchbase.com/organization/healthy-stove"/>
    <s v="https://www.twitter.com/nextwaveoven"/>
    <m/>
    <s v="fef7d23a-c07b-f4dd-8ee4-38cbdfc3aae4"/>
  </r>
  <r>
    <x v="57208"/>
    <s v="homevv.com"/>
    <s v="CHN"/>
    <m/>
    <s v="CHN - Other"/>
    <s v="Baoshan"/>
    <x v="0"/>
    <s v="Homevv.com is an e-commerce platform providing lifestyle consumption services."/>
    <s v="e-commerce"/>
    <x v="63"/>
    <x v="2"/>
    <n v="1"/>
    <n v="4751847"/>
    <s v="2010-01-01"/>
    <s v="2012-02-01"/>
    <s v="2012-02-01"/>
    <m/>
    <m/>
    <n v="8602156467812"/>
    <s v="https://www.crunchbase.com/organization/homevv-com"/>
    <m/>
    <m/>
    <s v="85851f23-cb1a-e56f-9960-6f06475481d8"/>
  </r>
  <r>
    <x v="57209"/>
    <s v="infigosoftware.com"/>
    <s v="GBR"/>
    <m/>
    <s v="London"/>
    <s v="Crawley"/>
    <x v="0"/>
    <s v="Personalisation Software Company"/>
    <s v="e-commerce|printing|retail|software"/>
    <x v="531"/>
    <x v="0"/>
    <n v="1"/>
    <n v="291673"/>
    <s v="2010-05-01"/>
    <s v="2012-02-01"/>
    <s v="2012-02-01"/>
    <m/>
    <s v="sales@infigosoftware.com"/>
    <n v="448456586469"/>
    <s v="https://www.crunchbase.com/organization/infigo-software"/>
    <s v="https://www.twitter.com/islsoftware"/>
    <m/>
    <s v="e4806415-898d-a052-46f7-92333b8d0b90"/>
  </r>
  <r>
    <x v="57210"/>
    <s v="bj.jumei.com"/>
    <s v="CHN"/>
    <m/>
    <s v="Beijing"/>
    <s v="Beijing"/>
    <x v="1"/>
    <s v="JuMei.com is a China-based online cosmetic shopping platform focused on make-up and skin-care brands."/>
    <s v="e-commerce"/>
    <x v="63"/>
    <x v="6"/>
    <n v="3"/>
    <n v="10000000"/>
    <m/>
    <s v="2009-10-01"/>
    <s v="2012-02-01"/>
    <m/>
    <m/>
    <m/>
    <s v="https://www.crunchbase.com/organization/jumei-com"/>
    <m/>
    <m/>
    <s v="0787a4c9-0b94-490c-d0a4-4a7ef5ad7091"/>
  </r>
  <r>
    <x v="57211"/>
    <s v="jumpzter.com"/>
    <s v="IRL"/>
    <m/>
    <s v="IRL - Other"/>
    <s v="Rathmines"/>
    <x v="0"/>
    <s v="Jumpzter operates as a travel application and kids forum to share travel tips, and a personalized space to post their reviews."/>
    <s v="edtech|education|information technology|parenting|travel"/>
    <x v="7326"/>
    <x v="2"/>
    <n v="1"/>
    <m/>
    <s v="2012-01-01"/>
    <s v="2012-02-01"/>
    <s v="2012-02-01"/>
    <m/>
    <m/>
    <m/>
    <s v="https://www.crunchbase.com/organization/jumpzter"/>
    <s v="https://www.twitter.com/heyjumpzter"/>
    <s v="http://www.facebook.com/jumpztercom"/>
    <s v="0d6a6345-5224-7dda-0bbe-f9f65ee88334"/>
  </r>
  <r>
    <x v="57212"/>
    <s v="kingtop.com.cn"/>
    <s v="CHN"/>
    <m/>
    <s v="Beijing"/>
    <s v="Beijing"/>
    <x v="0"/>
    <s v="Beijing Kingtop Science and Technology provides information system solutions for application development platforms."/>
    <s v="software"/>
    <x v="10"/>
    <x v="1"/>
    <n v="1"/>
    <m/>
    <s v="1998-01-01"/>
    <s v="2012-02-01"/>
    <s v="2012-02-01"/>
    <m/>
    <m/>
    <s v="86 10 8285 1594"/>
    <s v="https://www.crunchbase.com/organization/beijing-kingtop-science-and-technology-co-ltd"/>
    <m/>
    <m/>
    <s v="152ede6e-dac1-891d-d7f2-a844cf2e31ee"/>
  </r>
  <r>
    <x v="57213"/>
    <s v="laz.nyc"/>
    <s v="USA"/>
    <s v="NY"/>
    <s v="New York City"/>
    <s v="New York"/>
    <x v="0"/>
    <s v="Lazerow Ventures, the home for little family investment fund."/>
    <s v="finance|venture capital"/>
    <x v="39"/>
    <x v="2"/>
    <n v="1"/>
    <n v="40000"/>
    <m/>
    <s v="2012-02-01"/>
    <s v="2012-02-01"/>
    <m/>
    <m/>
    <m/>
    <s v="https://www.crunchbase.com/organization/lazerow-ventures"/>
    <s v="https://www.twitter.com/lazerowventures"/>
    <s v="https://www.facebook.com/tastetalks"/>
    <s v="7a4e6ec6-44ff-912a-1496-48a016755f0d"/>
  </r>
  <r>
    <x v="57214"/>
    <s v="learndot.com"/>
    <s v="CAN"/>
    <s v="BC"/>
    <s v="Vancouver"/>
    <s v="Vancouver"/>
    <x v="2"/>
    <s v="Learndot offers a training and certification platform for businesses to build courses for employees, certify customers and educate partners."/>
    <s v="education"/>
    <x v="38"/>
    <x v="1"/>
    <n v="3"/>
    <n v="610547"/>
    <s v="2009-03-01"/>
    <s v="2010-06-01"/>
    <s v="2012-02-01"/>
    <m/>
    <s v="get@learndot.com"/>
    <s v="'+1 (888) 707-0088"/>
    <s v="https://www.crunchbase.com/organization/learndot"/>
    <s v="https://www.twitter.com/learndot"/>
    <s v="http://www.facebook.com/learndot"/>
    <s v="bb820602-add6-09ff-561d-bc09177f834a"/>
  </r>
  <r>
    <x v="57215"/>
    <s v="lingotek.com"/>
    <s v="USA"/>
    <s v="UT"/>
    <s v="Salt Lake City"/>
    <s v="Lehi"/>
    <x v="0"/>
    <s v="Lingotek's Translation Network is the only cloud-based solution to connect all your global content in one place."/>
    <s v="collaboration|crowdsourcing|enterprise software|local"/>
    <x v="10"/>
    <x v="6"/>
    <n v="6"/>
    <n v="8044807"/>
    <s v="2006-02-01"/>
    <s v="2006-03-01"/>
    <s v="2012-02-01"/>
    <m/>
    <s v="info@lingotek.com"/>
    <s v="(801)331-7777"/>
    <s v="https://www.crunchbase.com/organization/lingotek"/>
    <s v="https://www.twitter.com/lingotek"/>
    <s v="http://www.facebook.com/lingotek"/>
    <s v="91c64e66-740c-ad48-6ead-7a32752890ed"/>
  </r>
  <r>
    <x v="57216"/>
    <s v="lionseek.com"/>
    <s v="USA"/>
    <s v="CA"/>
    <s v="SF Bay Area"/>
    <s v="San Francisco"/>
    <x v="0"/>
    <s v="Lionseek is an online platform that offers collectibles and other items for sale."/>
    <s v="advertising|search engine"/>
    <x v="71"/>
    <x v="1"/>
    <n v="1"/>
    <m/>
    <s v="2012-02-01"/>
    <s v="2012-02-01"/>
    <s v="2012-02-01"/>
    <m/>
    <s v="contact@lionseek.com"/>
    <m/>
    <s v="https://www.crunchbase.com/organization/lionseek"/>
    <s v="https://www.twitter.com/lionseek_search"/>
    <s v="http://www.facebook.com/lionseek"/>
    <s v="59f15216-0ae3-20bb-6d9f-955b538f2e52"/>
  </r>
  <r>
    <x v="57217"/>
    <s v="lucentsky.com"/>
    <s v="USA"/>
    <s v="CA"/>
    <s v="SF Bay Area"/>
    <s v="San Francisco"/>
    <x v="0"/>
    <s v="Application Vulnerability Mitigation for Enterprise"/>
    <s v="security"/>
    <x v="175"/>
    <x v="0"/>
    <n v="1"/>
    <m/>
    <s v="2012-01-01"/>
    <s v="2012-02-01"/>
    <s v="2012-02-01"/>
    <m/>
    <m/>
    <s v="886 2 8722 0179"/>
    <s v="https://www.crunchbase.com/organization/lucent-sky"/>
    <s v="https://www.twitter.com/lucentsky"/>
    <s v="http://www.facebook.com/lucentsky"/>
    <s v="c3b361ac-9974-34ed-7ee7-6bd24687098f"/>
  </r>
  <r>
    <x v="57218"/>
    <s v="merus-audio.com"/>
    <s v="DNK"/>
    <m/>
    <s v="Herlev"/>
    <s v="Herlev"/>
    <x v="0"/>
    <s v="Reboot Your Creativity and Create Amazing Audio Solutions."/>
    <m/>
    <x v="5"/>
    <x v="0"/>
    <n v="1"/>
    <m/>
    <s v="2010-01-01"/>
    <s v="2012-02-01"/>
    <s v="2012-02-01"/>
    <m/>
    <s v="info@merus-audio.com"/>
    <s v="45 31 44 17 60"/>
    <s v="https://www.crunchbase.com/organization/merus-audio"/>
    <m/>
    <m/>
    <s v="187f9c00-4171-65a9-69d7-8ea6f50a5ee0"/>
  </r>
  <r>
    <x v="57219"/>
    <s v="mobileroadie.com"/>
    <s v="USA"/>
    <s v="CA"/>
    <s v="Los Angeles"/>
    <s v="Beverly Hills"/>
    <x v="2"/>
    <s v="Mobile Roadie, a SaaS-based mobile app marketing platform, allows users to manage their own iPhone, Android, iPad apps, and mobile websites."/>
    <s v="android|apps|internet|ios|mobile"/>
    <x v="2936"/>
    <x v="1"/>
    <n v="1"/>
    <m/>
    <s v="2008-12-01"/>
    <s v="2012-02-01"/>
    <s v="2012-02-01"/>
    <m/>
    <s v="support@mobileroadie.com"/>
    <s v="(888) 927-6676"/>
    <s v="https://www.crunchbase.com/organization/mobile-roadie"/>
    <s v="https://www.twitter.com/mobileroadie"/>
    <s v="http://www.facebook.com/mobileroadieofficial"/>
    <s v="ac414c6f-b918-beac-9b62-46aa2720abf7"/>
  </r>
  <r>
    <x v="57220"/>
    <s v="geekswithblogs.net"/>
    <s v="IRL"/>
    <m/>
    <s v="Dublin"/>
    <s v="Dublin"/>
    <x v="0"/>
    <s v="International IT solutions company that provides you development services like software development , business development and iOS."/>
    <s v="web development"/>
    <x v="10"/>
    <x v="6"/>
    <n v="1"/>
    <n v="500000"/>
    <s v="2012-02-01"/>
    <s v="2012-02-01"/>
    <s v="2012-02-01"/>
    <m/>
    <s v="mobuzsolutions@yahoo.com"/>
    <m/>
    <s v="https://www.crunchbase.com/organization/mobuz-solutions"/>
    <s v="https://www.twitter.com/mobuz_solutions"/>
    <s v="https://www.facebook.com/mobuzsolutions/"/>
    <s v="4e37a902-2574-f77b-6240-a209c6d05aae"/>
  </r>
  <r>
    <x v="57221"/>
    <s v="neodatagroup.com"/>
    <s v="ITA"/>
    <m/>
    <s v="Catania"/>
    <s v="Catania"/>
    <x v="0"/>
    <s v="Neodata develops innovative solutions that optimize the delivery of any digital content in terms of efficiency, revenue, and audience reach."/>
    <s v="advertising"/>
    <x v="296"/>
    <x v="0"/>
    <n v="1"/>
    <n v="3293750"/>
    <s v="2004-01-01"/>
    <s v="2012-02-01"/>
    <s v="2012-02-01"/>
    <m/>
    <s v="info@neodatagroup.com"/>
    <s v="39 0957 22 61 11"/>
    <s v="https://www.crunchbase.com/organization/neodata"/>
    <s v="https://www.twitter.com/neodatagroup"/>
    <m/>
    <s v="7c572b8b-dc54-bb72-b82a-0b1971deba4b"/>
  </r>
  <r>
    <x v="57222"/>
    <s v="oakmonkey.com"/>
    <s v="USA"/>
    <s v="FL"/>
    <s v="Miami"/>
    <s v="Miami"/>
    <x v="0"/>
    <s v="Oakmonkey is a real-consumer wine review website for finding, rating and sharing wines."/>
    <s v="curated web|wine and spirits"/>
    <x v="1034"/>
    <x v="2"/>
    <n v="1"/>
    <m/>
    <s v="2012-01-01"/>
    <s v="2012-02-01"/>
    <s v="2012-02-01"/>
    <m/>
    <s v="marketing@oakmonkey.com"/>
    <m/>
    <s v="https://www.crunchbase.com/organization/oakmonkey"/>
    <s v="https://www.twitter.com/oakmonkey"/>
    <s v="http://www.facebook.com/oakmonkey"/>
    <s v="c1966816-13f1-0a07-dbed-680032ba4fb8"/>
  </r>
  <r>
    <x v="57223"/>
    <s v="odimax.com"/>
    <s v="GBR"/>
    <m/>
    <s v="London"/>
    <s v="London"/>
    <x v="0"/>
    <s v="Odimax is a social media analytics company developing natural language processing and intent-analysis technologies."/>
    <s v="analytics|social media|social media management"/>
    <x v="388"/>
    <x v="1"/>
    <n v="2"/>
    <n v="168159.603021035"/>
    <s v="2011-03-10"/>
    <s v="2011-10-11"/>
    <s v="2012-02-01"/>
    <m/>
    <s v="atal@odimax.com"/>
    <n v="7894292296"/>
    <s v="https://www.crunchbase.com/organization/odimax"/>
    <s v="https://www.twitter.com/odimax"/>
    <s v="http://www.facebook.com/odimax"/>
    <s v="c5da644d-a74a-e035-920d-964e177fb6a7"/>
  </r>
  <r>
    <x v="57224"/>
    <s v="theneighbourhood.in"/>
    <s v="IND"/>
    <m/>
    <s v="Hyderabad"/>
    <s v="Hyderabad"/>
    <x v="0"/>
    <s v="Omega Shelters is a developer of Premium Gated Community projects in the twin cities of Hyderabad -Secunderabad and Andhra Pradesh."/>
    <m/>
    <x v="5"/>
    <x v="2"/>
    <n v="1"/>
    <m/>
    <m/>
    <s v="2012-02-01"/>
    <s v="2012-02-01"/>
    <m/>
    <m/>
    <m/>
    <s v="https://www.crunchbase.com/organization/omega-shelters"/>
    <m/>
    <m/>
    <s v="c595530d-dc48-a2aa-cd53-cadc43fcac33"/>
  </r>
  <r>
    <x v="57225"/>
    <s v="orientalrugsofbath.com"/>
    <s v="GBR"/>
    <m/>
    <s v="GBR - Other"/>
    <s v="Hallatrow"/>
    <x v="0"/>
    <s v="Expert in Oriental Rugs based in the heart of Georgian Bath, right next to Pulteney Bridge."/>
    <s v="home renovation"/>
    <x v="76"/>
    <x v="2"/>
    <n v="1"/>
    <n v="47298"/>
    <m/>
    <s v="2012-02-01"/>
    <s v="2012-02-01"/>
    <m/>
    <s v="website@orientalrugsofbath.com"/>
    <n v="1225465558"/>
    <s v="https://www.crunchbase.com/organization/oriental-rugs-of-bath"/>
    <s v="https://www.twitter.com/rugs_of_bath"/>
    <s v="https://www.facebook.com/orientalrugsbath"/>
    <s v="84089549-52c0-77c3-0f08-30dbd6d80b7c"/>
  </r>
  <r>
    <x v="57226"/>
    <s v="petpace.com"/>
    <s v="USA"/>
    <s v="MA"/>
    <s v="Boston"/>
    <s v="Burlington"/>
    <x v="0"/>
    <s v="PetPace has an innovative pet monitoring"/>
    <s v="health care|medical device|pet"/>
    <x v="582"/>
    <x v="1"/>
    <n v="1"/>
    <m/>
    <s v="2012-02-01"/>
    <s v="2012-02-01"/>
    <s v="2012-02-01"/>
    <m/>
    <s v="info@petpace.com"/>
    <s v="'781325-8567"/>
    <s v="https://www.crunchbase.com/organization/petpace"/>
    <s v="https://www.twitter.com/petpace"/>
    <s v="http://www.facebook.com/petpace"/>
    <s v="8f53e102-e560-89ed-02d5-096cbba2eb59"/>
  </r>
  <r>
    <x v="57227"/>
    <s v="pharmapod.ie"/>
    <s v="IRL"/>
    <m/>
    <s v="Dublin"/>
    <s v="Dublin"/>
    <x v="0"/>
    <s v="Incident management and compliance software for the pharmacy sector."/>
    <s v="biotechnology|cloud data services|software"/>
    <x v="7327"/>
    <x v="1"/>
    <n v="1"/>
    <m/>
    <s v="2012-01-01"/>
    <s v="2012-02-01"/>
    <s v="2012-02-01"/>
    <m/>
    <s v="info@pharmapodhq.com"/>
    <s v="'+353 1 685 2242"/>
    <s v="https://www.crunchbase.com/organization/pharmapod"/>
    <s v="https://www.twitter.com/pharmapod"/>
    <s v="http://www.facebook.com/pharmapod"/>
    <s v="8b491ec7-f639-6861-1e07-35030fa5a755"/>
  </r>
  <r>
    <x v="57228"/>
    <s v="pomogatel.ru"/>
    <s v="RUS"/>
    <m/>
    <s v="Moscow"/>
    <s v="Moscow"/>
    <x v="0"/>
    <s v="Pomogatel is a site which helps users to find nannies, governesses, housekeepers or find job."/>
    <s v="consulting|recruiting"/>
    <x v="407"/>
    <x v="0"/>
    <n v="1"/>
    <n v="500000"/>
    <s v="2009-01-01"/>
    <s v="2012-02-01"/>
    <s v="2012-02-01"/>
    <m/>
    <s v="investorrelations@pomogatel.ru"/>
    <m/>
    <s v="https://www.crunchbase.com/organization/pomogatel"/>
    <s v="https://www.twitter.com/pomogatel"/>
    <s v="http://www.facebook.com/pages/pomogatel/221253051282610"/>
    <s v="2443be5a-7199-bebe-c3f1-e1d7f8814fa9"/>
  </r>
  <r>
    <x v="57229"/>
    <s v="powercard.com"/>
    <s v="USA"/>
    <s v="NC"/>
    <s v="Wilmington - Cape Fear, North Carolina"/>
    <s v="Wilmington"/>
    <x v="0"/>
    <s v="Loyalty Software to Increase Sales"/>
    <s v="loyalty programs|mobile|restaurants|software"/>
    <x v="7328"/>
    <x v="0"/>
    <n v="1"/>
    <n v="340000"/>
    <m/>
    <s v="2012-02-01"/>
    <s v="2012-02-01"/>
    <m/>
    <s v="sales@powercard.com"/>
    <s v="'877-229-7299"/>
    <s v="https://www.crunchbase.com/organization/powercard"/>
    <s v="https://www.twitter.com/powercard1"/>
    <s v="http://www.facebook.com/powercardsoftware"/>
    <s v="f0171c3c-cad9-af5b-de95-535cc8890ee6"/>
  </r>
  <r>
    <x v="57230"/>
    <s v="priorknowledge.com"/>
    <s v="USA"/>
    <s v="CA"/>
    <s v="SF Bay Area"/>
    <s v="San Francisco"/>
    <x v="2"/>
    <s v="Prior Knowledge builds cloud services and products to provide insight into data, such as Veritable, a predictive database for developers."/>
    <s v="analytics|big data|cloud computing|machine learning|saas"/>
    <x v="43"/>
    <x v="1"/>
    <n v="1"/>
    <n v="1400000"/>
    <s v="2011-09-01"/>
    <s v="2012-02-01"/>
    <s v="2012-02-01"/>
    <m/>
    <s v="info@priorknowledge.com"/>
    <m/>
    <s v="https://www.crunchbase.com/organization/prior-knowledge"/>
    <s v="https://www.twitter.com/prior_k"/>
    <m/>
    <s v="6c0eb77a-09eb-7cfb-05e6-28262ab31c07"/>
  </r>
  <r>
    <x v="57231"/>
    <s v="privatedrivinginstructors.com"/>
    <s v="SGP"/>
    <m/>
    <s v="Singapore"/>
    <s v="Singapore"/>
    <x v="0"/>
    <s v="Private Driving Instructors Singapore is an online platform that allows students to find a private driving instructor within 24hours."/>
    <s v="education"/>
    <x v="38"/>
    <x v="2"/>
    <n v="1"/>
    <n v="2393"/>
    <s v="2012-03-01"/>
    <s v="2012-02-01"/>
    <s v="2012-02-01"/>
    <m/>
    <s v="alsonjonsolutions@gmail.com"/>
    <s v="'+65 9765 3702"/>
    <s v="https://www.crunchbase.com/organization/private-driving-instructors-singapore"/>
    <m/>
    <s v="http://www.facebook.com/privatedrivinginstructorssingapore"/>
    <s v="dc8280d9-8fd0-f637-b74e-fb434864aafa"/>
  </r>
  <r>
    <x v="57232"/>
    <s v="proteus-agility.com"/>
    <s v="THA"/>
    <m/>
    <s v="Bangkok"/>
    <s v="Bangkok"/>
    <x v="0"/>
    <s v="Proteus Agility is the developer of Eidos, an automated web-based tool enabling effective agile project collaboration."/>
    <s v="project management|software"/>
    <x v="10"/>
    <x v="1"/>
    <n v="1"/>
    <n v="200000"/>
    <s v="2012-02-01"/>
    <s v="2012-02-01"/>
    <s v="2012-02-01"/>
    <m/>
    <s v="info@proteus-agility.com"/>
    <n v="66891475631"/>
    <s v="https://www.crunchbase.com/organization/proteus-agility"/>
    <s v="https://www.twitter.com/proteus_agility"/>
    <s v="https://www.facebook.com/proteus.agility"/>
    <s v="4abbdb9c-ff92-b4c5-83bd-78e277df71c5"/>
  </r>
  <r>
    <x v="57233"/>
    <s v="pult.io"/>
    <s v="GBR"/>
    <m/>
    <s v="London"/>
    <s v="London"/>
    <x v="3"/>
    <s v="Pult revolutionizes way to interact with your TV and content through platform that allows streaming content to any connected screen in any l"/>
    <s v="content|delivery|web browsers"/>
    <x v="7254"/>
    <x v="1"/>
    <n v="1"/>
    <m/>
    <s v="2011-08-01"/>
    <s v="2012-02-01"/>
    <s v="2012-02-01"/>
    <m/>
    <s v="hello@pult.io"/>
    <n v="3725100500"/>
    <s v="https://www.crunchbase.com/organization/pult"/>
    <s v="https://www.twitter.com/pult_io"/>
    <s v="http://www.facebook.com/pult.io"/>
    <s v="a95362c4-2cdb-8688-b220-1df50f5c1787"/>
  </r>
  <r>
    <x v="57234"/>
    <s v="realtimewine.com"/>
    <s v="ZAF"/>
    <m/>
    <s v="Cape Town"/>
    <s v="Cape Town"/>
    <x v="0"/>
    <s v="Share your wine moments. Real Time Wine is the social wine discovery app for everyone who enjoys wine, not just those who understand it."/>
    <s v="mobile|retail|wine and spirits"/>
    <x v="1820"/>
    <x v="1"/>
    <n v="1"/>
    <m/>
    <s v="2011-02-01"/>
    <s v="2012-02-01"/>
    <s v="2012-02-01"/>
    <m/>
    <s v="andy@realtimewine.com"/>
    <m/>
    <s v="https://www.crunchbase.com/organization/real-time-wine"/>
    <m/>
    <m/>
    <s v="4fba61b4-3c8e-57e0-51b0-531041847fee"/>
  </r>
  <r>
    <x v="57235"/>
    <s v="remedysystems.com"/>
    <s v="USA"/>
    <s v="NY"/>
    <s v="New York City"/>
    <s v="New York"/>
    <x v="2"/>
    <s v="Remedy Systems develops and manages bundled payment programs for organizations providing healthcare services."/>
    <s v="finance|fintech"/>
    <x v="24"/>
    <x v="0"/>
    <n v="1"/>
    <m/>
    <s v="2009-01-01"/>
    <s v="2012-02-01"/>
    <s v="2012-02-01"/>
    <m/>
    <m/>
    <n v="18774935938"/>
    <s v="https://www.crunchbase.com/organization/remedy-systems"/>
    <m/>
    <m/>
    <s v="4d8e2011-7127-4b6c-4feb-9e1294bfba74"/>
  </r>
  <r>
    <x v="57236"/>
    <s v="ritekit.com"/>
    <s v="JPN"/>
    <m/>
    <s v="Osaka"/>
    <s v="Osaka"/>
    <x v="0"/>
    <s v="Total social media optimization, right inside the social networks and tools you already rely on"/>
    <s v="broadcasting|data visualization|marketing automation|saas|search engine|seo|social media|social media management|social media marketing"/>
    <x v="7329"/>
    <x v="0"/>
    <n v="1"/>
    <n v="3500"/>
    <s v="2012-01-10"/>
    <s v="2012-02-01"/>
    <s v="2012-02-01"/>
    <m/>
    <s v="support@ritekit.com"/>
    <s v="'+81 72-278-2676"/>
    <s v="https://www.crunchbase.com/organization/ritetag"/>
    <s v="https://www.twitter.com/ritetag"/>
    <s v="http://www.facebook.com/ritetag"/>
    <s v="d4ba8616-a9ca-6b1a-725b-e6cc7e0945b7"/>
  </r>
  <r>
    <x v="57237"/>
    <s v="rockthepost.com"/>
    <s v="USA"/>
    <s v="NY"/>
    <s v="New York City"/>
    <s v="New York"/>
    <x v="2"/>
    <s v="RockThePost is an equity crowd-funding platform, helping small businesses and entrepreneurs raise funds and gain exposure."/>
    <s v="crowdfunding|finance|financial services|venture capital"/>
    <x v="39"/>
    <x v="2"/>
    <n v="1"/>
    <n v="1400000"/>
    <s v="2010-10-23"/>
    <s v="2012-02-01"/>
    <s v="2012-02-01"/>
    <m/>
    <m/>
    <m/>
    <s v="https://www.crunchbase.com/organization/rock-the-post"/>
    <m/>
    <m/>
    <s v="21474548-25e5-bfbc-793d-e6a610221a63"/>
  </r>
  <r>
    <x v="57238"/>
    <s v="rumgr.com"/>
    <s v="USA"/>
    <s v="NV"/>
    <s v="Las Vegas"/>
    <s v="Las Vegas"/>
    <x v="2"/>
    <s v="Rumgr is a location-based marketplace for selling and buying goods."/>
    <s v="e-commerce|mobile|social media"/>
    <x v="4724"/>
    <x v="1"/>
    <n v="1"/>
    <n v="500000"/>
    <s v="2011-06-24"/>
    <s v="2012-02-01"/>
    <s v="2012-02-01"/>
    <m/>
    <s v="team@rumgr.com"/>
    <m/>
    <s v="https://www.crunchbase.com/organization/rumgr"/>
    <s v="https://www.twitter.com/rumgr"/>
    <m/>
    <s v="1548db84-beeb-ccea-ba67-591c68ce1041"/>
  </r>
  <r>
    <x v="57239"/>
    <s v="rushpoints.com"/>
    <m/>
    <m/>
    <m/>
    <m/>
    <x v="3"/>
    <s v="The Rush Points is a rewards gaming network that delivers a suite of mobile and online games."/>
    <s v="advertising|coupons"/>
    <x v="627"/>
    <x v="1"/>
    <n v="1"/>
    <n v="250000"/>
    <s v="2012-02-01"/>
    <s v="2012-02-01"/>
    <s v="2012-02-01"/>
    <s v="2014-01-01"/>
    <s v="press@rushpoints.com"/>
    <m/>
    <s v="https://www.crunchbase.com/organization/rush-points-llc"/>
    <s v="https://www.twitter.com/therushpoints"/>
    <m/>
    <s v="e87fed54-0b07-aa91-e952-1ab7ac762549"/>
  </r>
  <r>
    <x v="57240"/>
    <s v="getscaffold.com"/>
    <s v="USA"/>
    <s v="NY"/>
    <s v="New York City"/>
    <s v="New York"/>
    <x v="3"/>
    <s v="Scaffold connects offline and online identities. We offer easy to use APIs for services and marketplaces to verify their users."/>
    <s v="developer apis"/>
    <x v="10"/>
    <x v="0"/>
    <n v="2"/>
    <n v="450000"/>
    <s v="2011-01-01"/>
    <s v="2011-01-01"/>
    <s v="2012-02-01"/>
    <m/>
    <m/>
    <m/>
    <s v="https://www.crunchbase.com/organization/scaffold"/>
    <s v="https://www.twitter.com/teamscaffold"/>
    <m/>
    <s v="01eb6e91-326c-a9a0-ad19-e9003e4374d4"/>
  </r>
  <r>
    <x v="57241"/>
    <s v="seastar-games.com"/>
    <s v="CHN"/>
    <m/>
    <m/>
    <m/>
    <x v="0"/>
    <s v="Seastar Games is focused on developing online games and operations."/>
    <m/>
    <x v="5"/>
    <x v="1"/>
    <n v="1"/>
    <m/>
    <m/>
    <s v="2012-02-01"/>
    <s v="2012-02-01"/>
    <m/>
    <m/>
    <n v="8602552829837"/>
    <s v="https://www.crunchbase.com/organization/seastar-games"/>
    <s v="https://www.twitter.com/fishpartyonline"/>
    <s v="http://www.facebook.com/fishpartyonline"/>
    <s v="f13586de-10c7-6d3a-380e-b51ea23172f0"/>
  </r>
  <r>
    <x v="57242"/>
    <s v="showca.se"/>
    <s v="GBR"/>
    <m/>
    <s v="London"/>
    <s v="London"/>
    <x v="0"/>
    <s v="Showcase is an event app platform for trade show and exhibition organizers to interact, track activities, and provide content for delegates."/>
    <s v="b2b|events|lead generation|mobile|software"/>
    <x v="7330"/>
    <x v="6"/>
    <n v="1"/>
    <n v="600000"/>
    <s v="2012-01-01"/>
    <s v="2012-02-01"/>
    <s v="2012-02-01"/>
    <m/>
    <s v="contact@showca.se"/>
    <m/>
    <s v="https://www.crunchbase.com/organization/showcase"/>
    <s v="https://www.twitter.com/teamshowcase"/>
    <s v="http://www.facebook.com/teamshowcaseapp"/>
    <s v="29b69ae6-0e16-3c94-3172-4d2e5e331ebe"/>
  </r>
  <r>
    <x v="57243"/>
    <s v="skoovy.com"/>
    <s v="USA"/>
    <s v="AZ"/>
    <s v="Phoenix"/>
    <s v="Scottsdale"/>
    <x v="0"/>
    <s v="Skoovy, a social networking site, provides travel deals and news, and enables users to collect photos and link to things around them."/>
    <s v="social media"/>
    <x v="87"/>
    <x v="1"/>
    <n v="1"/>
    <n v="750000"/>
    <s v="2012-02-01"/>
    <s v="2012-02-01"/>
    <s v="2012-02-01"/>
    <m/>
    <s v="hi@skoovy.com"/>
    <n v="9736856388"/>
    <s v="https://www.crunchbase.com/organization/skoovy"/>
    <m/>
    <m/>
    <s v="01afe0c0-9ae7-85c4-8ea4-36d98bb350b9"/>
  </r>
  <r>
    <x v="57244"/>
    <m/>
    <s v="VEN"/>
    <m/>
    <m/>
    <m/>
    <x v="0"/>
    <s v="Societs"/>
    <s v="celebrity|social media"/>
    <x v="87"/>
    <x v="2"/>
    <n v="1"/>
    <n v="50811"/>
    <m/>
    <s v="2012-02-01"/>
    <s v="2012-02-01"/>
    <m/>
    <m/>
    <m/>
    <s v="https://www.crunchbase.com/organization/societs"/>
    <m/>
    <m/>
    <s v="c255160b-b15a-4a51-ccf5-1d66be315272"/>
  </r>
  <r>
    <x v="57245"/>
    <s v="somarkinnovations.com"/>
    <s v="USA"/>
    <s v="CA"/>
    <s v="San Diego"/>
    <s v="San Diego"/>
    <x v="0"/>
    <s v="SOMARK Innovations develops chipless radio frequency identification tattoos for animal and non-animal applications."/>
    <s v="biotechnology"/>
    <x v="36"/>
    <x v="0"/>
    <n v="2"/>
    <n v="300000"/>
    <s v="2005-01-01"/>
    <s v="2009-02-02"/>
    <s v="2012-02-01"/>
    <m/>
    <s v="LearnMore@somarkinnovations.com"/>
    <n v="6196843190"/>
    <s v="https://www.crunchbase.com/organization/somark-innovations"/>
    <m/>
    <m/>
    <s v="37d1a648-9915-d264-e85c-914b4eb4d445"/>
  </r>
  <r>
    <x v="57246"/>
    <s v="soshowise.com"/>
    <s v="USA"/>
    <s v="CA"/>
    <s v="Fresno"/>
    <s v="Fresno"/>
    <x v="3"/>
    <s v="Soshowise was a marketplace to get face-to-face advice on various subjects."/>
    <s v="curated web"/>
    <x v="28"/>
    <x v="1"/>
    <n v="1"/>
    <n v="50000"/>
    <s v="2011-06-08"/>
    <s v="2012-02-01"/>
    <s v="2012-02-01"/>
    <s v="2013-06-01"/>
    <s v="eric@soshowise.com"/>
    <m/>
    <s v="https://www.crunchbase.com/organization/soshowise"/>
    <s v="https://www.twitter.com/soshowise"/>
    <m/>
    <s v="8f46802f-1dd8-d3c2-58e0-f9073f300b61"/>
  </r>
  <r>
    <x v="57247"/>
    <s v="supplyseeker.com"/>
    <s v="USA"/>
    <s v="NY"/>
    <s v="New York City"/>
    <s v="New York"/>
    <x v="3"/>
    <s v="SupplySeeker.com is an online platform that offers business partnership sourcing services to connect suppliers with relevant resellers."/>
    <s v="public relations|wholesale"/>
    <x v="70"/>
    <x v="1"/>
    <n v="1"/>
    <n v="100000"/>
    <s v="2012-02-01"/>
    <s v="2012-02-01"/>
    <s v="2012-02-01"/>
    <s v="2013-11-01"/>
    <s v="sean@supplyseeker.com"/>
    <m/>
    <s v="https://www.crunchbase.com/organization/supplyseeker-com"/>
    <s v="https://www.twitter.com/supplyseeker"/>
    <m/>
    <s v="cafbdec3-909a-2383-fd39-e5bdbfae4f92"/>
  </r>
  <r>
    <x v="57248"/>
    <s v="syllabuster.com"/>
    <s v="USA"/>
    <s v="CA"/>
    <s v="SF Bay Area"/>
    <s v="San Francisco"/>
    <x v="0"/>
    <s v="Syllabuster is an application that enables college students to track and manage their classes, schedules, coursework, and more."/>
    <s v="android|apps|big data|education|ios|mobile"/>
    <x v="7331"/>
    <x v="0"/>
    <n v="1"/>
    <n v="20000"/>
    <s v="2012-02-01"/>
    <s v="2012-02-01"/>
    <s v="2012-02-01"/>
    <m/>
    <s v="minh@syllabuster.com"/>
    <s v="'415-656-5224"/>
    <s v="https://www.crunchbase.com/organization/syllabuster"/>
    <s v="https://www.twitter.com/syllabuster"/>
    <m/>
    <s v="fc7ba876-feaa-0fd6-9334-5668f3e0a946"/>
  </r>
  <r>
    <x v="5694"/>
    <s v="tailored.co"/>
    <s v="USA"/>
    <s v="CA"/>
    <s v="SF Bay Area"/>
    <s v="Mountain View"/>
    <x v="0"/>
    <s v="Find your bridal style with Tailored. Browse wedding products selected just for you, create lists, and find people who share your style."/>
    <s v="fashion|lifestyle"/>
    <x v="1291"/>
    <x v="1"/>
    <n v="2"/>
    <n v="500000"/>
    <s v="2011-01-01"/>
    <s v="2011-10-13"/>
    <s v="2012-02-01"/>
    <m/>
    <m/>
    <s v="'925-272-9497"/>
    <s v="https://www.crunchbase.com/organization/tailored"/>
    <s v="https://www.twitter.com/dressrush"/>
    <m/>
    <s v="0f39fb5d-063c-a05f-30e9-68bc8e3e0bd8"/>
  </r>
  <r>
    <x v="57249"/>
    <s v="tilck.com"/>
    <m/>
    <m/>
    <m/>
    <m/>
    <x v="3"/>
    <s v="Subscription eCommerce"/>
    <s v="e-commerce|subscription service"/>
    <x v="63"/>
    <x v="1"/>
    <n v="1"/>
    <m/>
    <s v="2012-02-01"/>
    <s v="2012-02-01"/>
    <s v="2012-02-01"/>
    <s v="2013-12-01"/>
    <m/>
    <m/>
    <s v="https://www.crunchbase.com/organization/tilck"/>
    <m/>
    <m/>
    <s v="b146c363-dd35-adfb-7280-86e6cc56eec8"/>
  </r>
  <r>
    <x v="57250"/>
    <s v="tinypost.co"/>
    <s v="USA"/>
    <s v="CA"/>
    <s v="SF Bay Area"/>
    <s v="Palo Alto"/>
    <x v="2"/>
    <s v="Tiny Post allows users to easily add text to images, link them to certain locations, and share them on various social networks."/>
    <s v="curated web|guides|location based services|mobile"/>
    <x v="5150"/>
    <x v="1"/>
    <n v="2"/>
    <n v="300000"/>
    <s v="2011-08-20"/>
    <s v="2011-10-01"/>
    <s v="2012-02-01"/>
    <m/>
    <s v="feedback@tinypost.co"/>
    <s v="'+1 (650) 440-6354"/>
    <s v="https://www.crunchbase.com/organization/tiny-review"/>
    <s v="https://www.twitter.com/tinypostapp"/>
    <s v="http://www.facebook.com/tinypost"/>
    <s v="df3d681d-0739-9f89-63e5-b2c7bfd0f53e"/>
  </r>
  <r>
    <x v="57251"/>
    <s v="touchmedia.cn"/>
    <s v="CHN"/>
    <m/>
    <s v="Shanghai"/>
    <s v="Shanghai"/>
    <x v="0"/>
    <s v="Touchmedia is a Chinese company that offers advertising, experience based marketing, and tech-related services."/>
    <s v="advertising|marketing|taxi service"/>
    <x v="1659"/>
    <x v="7"/>
    <n v="4"/>
    <n v="46672800"/>
    <s v="2003-01-01"/>
    <s v="2006-08-01"/>
    <s v="2012-02-01"/>
    <m/>
    <m/>
    <s v="86 21 5109 8699"/>
    <s v="https://www.crunchbase.com/organization/touchmedia"/>
    <s v="https://www.twitter.com/touchmediacn"/>
    <m/>
    <s v="56fb80b8-f4fb-29bd-837a-5366b4a8133d"/>
  </r>
  <r>
    <x v="57252"/>
    <s v="truemotionspine.com"/>
    <s v="USA"/>
    <s v="FL"/>
    <s v="Gainesville"/>
    <s v="Gainesville"/>
    <x v="0"/>
    <s v="TrueMotion Spine commercializes cervical and lumbar prosthetic disc replacement devices to preserve and restore motion to the human spine."/>
    <s v="hardware|software"/>
    <x v="136"/>
    <x v="0"/>
    <n v="1"/>
    <n v="122500"/>
    <s v="2011-01-01"/>
    <s v="2012-02-01"/>
    <s v="2012-02-01"/>
    <m/>
    <s v="info@truemotionspine.com"/>
    <s v="'352-225-1809"/>
    <s v="https://www.crunchbase.com/organization/truemotion-spine"/>
    <m/>
    <m/>
    <s v="5b280662-91d9-4a53-56e5-d87542c84194"/>
  </r>
  <r>
    <x v="57253"/>
    <s v="truepivot.com"/>
    <s v="IRL"/>
    <m/>
    <s v="Dublin"/>
    <s v="Dublin"/>
    <x v="0"/>
    <s v="Finding the right balance between design efficiency and profit is always difficult."/>
    <s v="analytics|cloud computing|software"/>
    <x v="43"/>
    <x v="1"/>
    <n v="1"/>
    <m/>
    <s v="2011-05-05"/>
    <s v="2012-02-01"/>
    <s v="2012-02-01"/>
    <m/>
    <s v="hello@truepivot.com"/>
    <n v="3530879504392"/>
    <s v="https://www.crunchbase.com/organization/true-pivot"/>
    <s v="https://www.twitter.com/truepivot"/>
    <s v="http://www.facebook.com/pages/truepivot/208052795939597"/>
    <s v="133e774b-dff4-fe58-c6af-38ad7894c8b3"/>
  </r>
  <r>
    <x v="57254"/>
    <s v="valparkmobile.com"/>
    <s v="USA"/>
    <s v="DC"/>
    <s v="Washington, D.C."/>
    <s v="Washington"/>
    <x v="0"/>
    <s v="Find, Pay and Request your Vehicle from Valet &amp; Garage Parking."/>
    <s v="mobile|parking|payments|search engine"/>
    <x v="7332"/>
    <x v="1"/>
    <n v="1"/>
    <n v="35000"/>
    <s v="2012-01-22"/>
    <s v="2012-02-01"/>
    <s v="2012-02-01"/>
    <m/>
    <s v="wayne@valparkmobile.com"/>
    <s v="(240) 286-4286"/>
    <s v="https://www.crunchbase.com/organization/valpark-mobile"/>
    <s v="https://www.twitter.com/valparkmobile"/>
    <s v="https://www.facebook.com/valparkmobile"/>
    <s v="110b6c44-cbed-86f8-b385-1da6267c403d"/>
  </r>
  <r>
    <x v="57255"/>
    <s v="videoplaza.com"/>
    <s v="GBR"/>
    <m/>
    <s v="London"/>
    <s v="London"/>
    <x v="2"/>
    <s v="Our mission is to empower broadcasters &amp; video publishers to build profitable and sustainable businesses in the internet-delivered TV worl"/>
    <s v="advertising|publishing|video"/>
    <x v="4186"/>
    <x v="2"/>
    <n v="3"/>
    <n v="17457759.815522101"/>
    <s v="2007-11-01"/>
    <s v="2008-07-10"/>
    <s v="2012-02-01"/>
    <m/>
    <s v="info@videoplaza.com"/>
    <m/>
    <s v="https://www.crunchbase.com/organization/videoplaza"/>
    <s v="https://www.twitter.com/videoplaza"/>
    <m/>
    <s v="8477b533-0654-993c-b69e-be52c2ff078e"/>
  </r>
  <r>
    <x v="57256"/>
    <s v="visionplus.fi"/>
    <s v="FIN"/>
    <m/>
    <s v="Helsinki"/>
    <s v="Helsinki"/>
    <x v="0"/>
    <s v="Vision+ has developed an unique financing model to investing in IPR industries to maximize the value to both developers as well Fund’s for"/>
    <s v="saas"/>
    <x v="5"/>
    <x v="2"/>
    <n v="1"/>
    <m/>
    <s v="2011-10-01"/>
    <s v="2012-02-01"/>
    <s v="2012-02-01"/>
    <m/>
    <m/>
    <m/>
    <s v="https://www.crunchbase.com/organization/vision"/>
    <s v="https://www.twitter.com/visionplusfund"/>
    <s v="http://www.facebook.com/visionplusfund"/>
    <s v="a0b47ad6-770e-d7d9-534d-8d9fd52a0c60"/>
  </r>
  <r>
    <x v="57257"/>
    <s v="votertide.com"/>
    <s v="USA"/>
    <s v="NE"/>
    <s v="Omaha"/>
    <s v="Omaha"/>
    <x v="2"/>
    <s v="VoterTide is a social media intelligence company offering services for political campaigns, news outlets, and issue-oriented organizations."/>
    <s v="analytics|politics|social media|software"/>
    <x v="7333"/>
    <x v="0"/>
    <n v="1"/>
    <n v="500000"/>
    <s v="2011-03-01"/>
    <s v="2012-02-01"/>
    <s v="2012-02-01"/>
    <m/>
    <s v="hello@votertide.com"/>
    <s v="'888-624-3113"/>
    <s v="https://www.crunchbase.com/organization/votertide"/>
    <s v="https://www.twitter.com/votertide"/>
    <s v="https://www.facebook.com/yoursports"/>
    <s v="942ebb01-82d3-43be-da39-48ac5ccb0c0a"/>
  </r>
  <r>
    <x v="57258"/>
    <s v="whoat.io"/>
    <s v="USA"/>
    <s v="CA"/>
    <s v="SF Bay Area"/>
    <s v="San Francisco"/>
    <x v="0"/>
    <s v="WhoAt helps people discover the value of their relationships everyday."/>
    <s v="business development|contact management|mobile"/>
    <x v="1123"/>
    <x v="0"/>
    <n v="1"/>
    <n v="2200000"/>
    <s v="2012-01-01"/>
    <s v="2012-02-01"/>
    <s v="2012-02-01"/>
    <m/>
    <s v="lblaylock@whoat.net"/>
    <n v="4158396700"/>
    <s v="https://www.crunchbase.com/organization/whoat"/>
    <s v="https://www.twitter.com/whoat_net"/>
    <m/>
    <s v="77fdc5cd-2e66-e8f0-5d37-aa0d5cfa7eb9"/>
  </r>
  <r>
    <x v="57259"/>
    <s v="wiretough.com"/>
    <s v="USA"/>
    <s v="VA"/>
    <s v="VA - Other"/>
    <s v="Bristol"/>
    <x v="0"/>
    <s v="WireTough Cylinders, LLC. has developed a proprietary technology that produces extremely strong tanks for a variety of uses."/>
    <s v="manufacturing"/>
    <x v="41"/>
    <x v="1"/>
    <n v="1"/>
    <m/>
    <s v="2010-01-01"/>
    <s v="2012-02-01"/>
    <s v="2012-02-01"/>
    <m/>
    <s v="sales@wiretough.com"/>
    <s v="(276) 644-9120"/>
    <s v="https://www.crunchbase.com/organization/wiretough-cylinders"/>
    <m/>
    <m/>
    <s v="e2ea7454-b4e8-6645-0288-d048ecaea925"/>
  </r>
  <r>
    <x v="57260"/>
    <s v="yekmob.com"/>
    <s v="CHN"/>
    <m/>
    <s v="Shanghai"/>
    <s v="Shanghai"/>
    <x v="0"/>
    <s v="Yek Mobile was a Chinese outsourcing services provider specializing in mobile applications for e-commerce and B2C companies."/>
    <s v="enterprise software"/>
    <x v="10"/>
    <x v="6"/>
    <n v="2"/>
    <n v="4970000"/>
    <s v="2010-04-01"/>
    <s v="2011-01-01"/>
    <s v="2012-02-01"/>
    <m/>
    <s v="zhijian.zhang@yek.me"/>
    <m/>
    <s v="https://www.crunchbase.com/organization/yek-mobile"/>
    <m/>
    <m/>
    <s v="b60602fb-4848-6e06-59e0-265b3e5e426f"/>
  </r>
  <r>
    <x v="57261"/>
    <s v="alexisbittar.com"/>
    <s v="USA"/>
    <s v="NY"/>
    <s v="New York City"/>
    <s v="Brooklyn"/>
    <x v="0"/>
    <s v="Alexis Bittar launched his jewelry collections in the early '90s. At age 22 Bittar began designing and making lucite and semi-precious"/>
    <s v="fashion"/>
    <x v="350"/>
    <x v="7"/>
    <n v="1"/>
    <m/>
    <s v="1997-01-01"/>
    <s v="2012-01-31"/>
    <s v="2012-01-31"/>
    <m/>
    <m/>
    <s v="'718-422-7580"/>
    <s v="https://www.crunchbase.com/organization/alexis-bittar"/>
    <s v="https://www.twitter.com/alexisbittar"/>
    <s v="https://www.facebook.com/alexisbittarny"/>
    <s v="edae7cc7-9f6e-1bb7-dabc-d50ee12df51e"/>
  </r>
  <r>
    <x v="57262"/>
    <s v="alice.com"/>
    <s v="USA"/>
    <s v="WI"/>
    <s v="Madison"/>
    <s v="Middleton"/>
    <x v="0"/>
    <s v="Alice.com is an open, online retail platform for fresh gourmet coffee."/>
    <s v="coffee|e-commerce|open source|retail"/>
    <x v="3555"/>
    <x v="6"/>
    <n v="3"/>
    <n v="27890167"/>
    <s v="2008-06-01"/>
    <s v="2009-12-07"/>
    <s v="2012-01-31"/>
    <m/>
    <m/>
    <s v="(312) 543-3062"/>
    <s v="https://www.crunchbase.com/organization/alice-com"/>
    <s v="https://www.twitter.com/alice"/>
    <s v="http://www.facebook.com/alice.esp"/>
    <s v="7ba219cf-8227-f8e8-8a88-bbae17ae1eb3"/>
  </r>
  <r>
    <x v="57263"/>
    <s v="amayagaming.com"/>
    <s v="CAN"/>
    <s v="QC"/>
    <s v="Montreal"/>
    <s v="Pointe-claire"/>
    <x v="1"/>
    <s v="Amaya Gaming provides technology-based gaming solutions such as online and mobile casino games, lotteries, and electronic gaming systems."/>
    <s v="gambling"/>
    <x v="616"/>
    <x v="8"/>
    <n v="1"/>
    <n v="800000"/>
    <s v="2004-01-01"/>
    <s v="2012-01-31"/>
    <s v="2012-01-31"/>
    <m/>
    <m/>
    <s v="'1-514-744-3122"/>
    <s v="https://www.crunchbase.com/organization/amaya-gaming"/>
    <s v="https://www.twitter.com/amayaonline"/>
    <m/>
    <s v="80741182-d158-5270-6cea-9f79159b461f"/>
  </r>
  <r>
    <x v="57264"/>
    <s v="buzzdigital.com"/>
    <s v="USA"/>
    <s v="IL"/>
    <s v="Chicago"/>
    <s v="Chicago"/>
    <x v="0"/>
    <s v="Buzz Referrals enables companies to have their own referral programs that integrate with both social media and their company websites."/>
    <s v="advertising"/>
    <x v="296"/>
    <x v="0"/>
    <n v="4"/>
    <n v="1335000"/>
    <s v="2011-01-01"/>
    <s v="2011-03-31"/>
    <s v="2012-01-31"/>
    <m/>
    <m/>
    <s v="'312-869-2899"/>
    <s v="https://www.crunchbase.com/organization/buzz-referrals"/>
    <m/>
    <m/>
    <s v="d8cf5a8b-3067-39db-c58f-c8f16e930c44"/>
  </r>
  <r>
    <x v="57265"/>
    <s v="cardspring.com"/>
    <s v="USA"/>
    <s v="CA"/>
    <s v="SF Bay Area"/>
    <s v="San Francisco"/>
    <x v="2"/>
    <s v="Cardspring offers an application platform enabling app developers to write applications for credit cards and other types of payments."/>
    <s v="e-commerce"/>
    <x v="63"/>
    <x v="0"/>
    <n v="2"/>
    <n v="10000000"/>
    <s v="2011-01-01"/>
    <s v="2011-05-04"/>
    <s v="2012-01-31"/>
    <m/>
    <s v="info@cardspring.com"/>
    <n v="16504580277"/>
    <s v="https://www.crunchbase.com/organization/cardspring"/>
    <s v="https://www.twitter.com/cardspring"/>
    <s v="https://www.facebook.com/cardspring"/>
    <s v="f424600f-a736-d414-06fd-9903dd45469b"/>
  </r>
  <r>
    <x v="57266"/>
    <s v="dana-farber.org"/>
    <s v="USA"/>
    <s v="MA"/>
    <s v="Boston"/>
    <s v="Boston"/>
    <x v="0"/>
    <s v="Dana-Farber Cancer Institute is a center dedicated to carrying out adult and pediatric cancer treatment activities and advanced research."/>
    <s v="health care"/>
    <x v="3"/>
    <x v="9"/>
    <n v="1"/>
    <n v="10000000"/>
    <s v="1947-01-01"/>
    <s v="2012-01-31"/>
    <s v="2012-01-31"/>
    <m/>
    <s v="dana-farbercontactus@dfci.harvard.edu"/>
    <s v="(866)408-3324"/>
    <s v="https://www.crunchbase.com/organization/dana-farber-cancer-institute"/>
    <s v="https://www.twitter.com/danafarber"/>
    <s v="http://www.facebook.com/danafarbercancerinstitute"/>
    <s v="63062f86-15ec-1650-c76c-c80e05bf2926"/>
  </r>
  <r>
    <x v="57267"/>
    <s v="eneida.pt"/>
    <s v="PRT"/>
    <m/>
    <s v="Coimbra"/>
    <s v="Coimbrã"/>
    <x v="0"/>
    <s v="Eneida Wireless &amp; Sensors designs, develops and manufactures, robust smart sensors and standards based industrial wireless networks."/>
    <s v="clean energy|energy efficiency|power grid|wireless"/>
    <x v="7334"/>
    <x v="0"/>
    <n v="1"/>
    <m/>
    <s v="2012-03-01"/>
    <s v="2012-01-31"/>
    <s v="2012-01-31"/>
    <m/>
    <s v="marketing@eneida.pt"/>
    <n v="351239700386"/>
    <s v="https://www.crunchbase.com/organization/eneida-wireless-sensors"/>
    <m/>
    <s v="http://www.facebook.com/pages/eneida/239800379412322"/>
    <s v="c41c6b4e-920d-a4d9-cc90-0b189a5f2976"/>
  </r>
  <r>
    <x v="57268"/>
    <s v="everconnect.me"/>
    <s v="JPN"/>
    <m/>
    <s v="Tokyo"/>
    <s v="Tokyo"/>
    <x v="3"/>
    <s v="EverConnect is a social communication platform that allows users to unify their social networking profiles and contacts in one place."/>
    <s v="messaging|social media"/>
    <x v="3141"/>
    <x v="1"/>
    <n v="1"/>
    <n v="200000"/>
    <s v="2010-09-21"/>
    <s v="2012-01-31"/>
    <s v="2012-01-31"/>
    <s v="2012-12-01"/>
    <s v="info@everconnect.biz"/>
    <m/>
    <s v="https://www.crunchbase.com/organization/everconnect"/>
    <m/>
    <m/>
    <s v="214c27f3-7c2d-f872-9120-f311f30e8e71"/>
  </r>
  <r>
    <x v="57269"/>
    <s v="fitwithme.com"/>
    <s v="USA"/>
    <s v="GA"/>
    <s v="Atlanta"/>
    <s v="Marietta"/>
    <x v="0"/>
    <s v="1st Platform in The World With Social Wo"/>
    <s v="fitness|health care|social media|sports"/>
    <x v="1272"/>
    <x v="1"/>
    <n v="1"/>
    <n v="250000"/>
    <s v="2012-01-01"/>
    <s v="2012-01-31"/>
    <s v="2012-01-31"/>
    <m/>
    <m/>
    <m/>
    <s v="https://www.crunchbase.com/organization/fitwithme"/>
    <m/>
    <s v="http://www.facebook.com/fitwithme"/>
    <s v="a742cf29-2f30-c916-64aa-a2df6f3478a8"/>
  </r>
  <r>
    <x v="57270"/>
    <s v="hiper-technology.com"/>
    <s v="USA"/>
    <s v="KS"/>
    <s v="Kansas City"/>
    <s v="Lawrence"/>
    <x v="0"/>
    <s v="Hiper Technologies is a company that brings carbon fiber performance to high volume markets without the traditional costs."/>
    <s v="medical"/>
    <x v="3"/>
    <x v="0"/>
    <n v="1"/>
    <m/>
    <s v="2001-01-01"/>
    <s v="2012-01-31"/>
    <s v="2012-01-31"/>
    <m/>
    <s v="sales@hiper-technology.com"/>
    <n v="7857494760"/>
    <s v="https://www.crunchbase.com/organization/hiper-technology-inc"/>
    <m/>
    <s v="http://www.facebook.com/hiperracingwheels"/>
    <s v="43d4d909-cfbb-e388-745b-07e319154a60"/>
  </r>
  <r>
    <x v="57271"/>
    <s v="intouchhealth.com"/>
    <s v="USA"/>
    <s v="CA"/>
    <s v="Santa Barbara"/>
    <s v="Santa Barbara"/>
    <x v="0"/>
    <s v="InTouch Technologies, doing business as InTouch Health, develops remote presence technology to support hospital services."/>
    <s v="health care|health diagnostics|hospital"/>
    <x v="3"/>
    <x v="6"/>
    <n v="2"/>
    <n v="18100000"/>
    <s v="2002-01-01"/>
    <s v="2005-09-01"/>
    <s v="2012-01-31"/>
    <m/>
    <m/>
    <n v="8055628663"/>
    <s v="https://www.crunchbase.com/organization/intouch-technologies"/>
    <s v="https://www.twitter.com/intouchhealth"/>
    <s v="http://www.facebook.com/intouchhealthtelemedicine"/>
    <s v="cd6b4ccb-f986-1bed-6dd8-e7618e965969"/>
  </r>
  <r>
    <x v="57272"/>
    <s v="ipipeline.com"/>
    <s v="USA"/>
    <s v="PA"/>
    <s v="Philadelphia"/>
    <s v="Exton"/>
    <x v="2"/>
    <s v="Pipeline is an on-demand service providing suite of sales distribution software to insurance and financial services markets."/>
    <s v="financial services|insurance|software"/>
    <x v="307"/>
    <x v="7"/>
    <n v="3"/>
    <n v="104434998"/>
    <s v="1995-10-29"/>
    <s v="2008-06-02"/>
    <s v="2012-01-31"/>
    <m/>
    <s v="sales@ipipeline.com"/>
    <s v="'+1484348-6555"/>
    <s v="https://www.crunchbase.com/organization/internet-pipeline"/>
    <s v="https://www.twitter.com/ipipeline"/>
    <s v="http://www.facebook.com/pages/ipipeline/134347767013"/>
    <s v="5c29296a-47e5-5906-9f21-474e47558245"/>
  </r>
  <r>
    <x v="57273"/>
    <s v="izeos.com"/>
    <s v="FRA"/>
    <m/>
    <s v="Ivry-sur-seine"/>
    <s v="Ivry-sur-seine"/>
    <x v="2"/>
    <s v="IZEOS offers Internet services to caregivers and health facilities in four areas: media, employment, e-learning and e-commerce."/>
    <s v="health care"/>
    <x v="3"/>
    <x v="0"/>
    <n v="1"/>
    <n v="1313111"/>
    <s v="2000-01-01"/>
    <s v="2012-01-31"/>
    <s v="2012-01-31"/>
    <m/>
    <s v="contact@izeos.com"/>
    <s v="(017) 809-8310"/>
    <s v="https://www.crunchbase.com/organization/izeos"/>
    <m/>
    <m/>
    <s v="92fbd803-8d42-12f8-fc58-9bf85d6f25fc"/>
  </r>
  <r>
    <x v="57274"/>
    <s v="karepartners.com"/>
    <s v="USA"/>
    <s v="NC"/>
    <s v="NC - Other"/>
    <s v="Gastonia"/>
    <x v="0"/>
    <s v="Kare Partners provides therapeutic rehabilitation and other ancillary services for the health care sector."/>
    <s v="health care"/>
    <x v="3"/>
    <x v="0"/>
    <n v="1"/>
    <n v="4000000"/>
    <s v="2004-01-01"/>
    <s v="2012-01-31"/>
    <s v="2012-01-31"/>
    <m/>
    <s v="info@karepartners.com"/>
    <n v="17048242853"/>
    <s v="https://www.crunchbase.com/organization/kare-partners"/>
    <m/>
    <m/>
    <s v="59d11f6b-9361-64b0-c47d-d2a3f673ab7d"/>
  </r>
  <r>
    <x v="57275"/>
    <s v="ltnglobal.com"/>
    <s v="USA"/>
    <s v="MD"/>
    <s v="Baltimore"/>
    <s v="Savage"/>
    <x v="0"/>
    <s v="LTN provides IP-based video transport solutions focusing on the quality and reliability of videos delivered over the Internet."/>
    <s v="photography|software"/>
    <x v="858"/>
    <x v="0"/>
    <n v="2"/>
    <n v="5987460"/>
    <s v="2007-01-01"/>
    <s v="2010-03-15"/>
    <s v="2012-01-31"/>
    <m/>
    <s v="info@livetimenet.com"/>
    <s v="'301-363-1001"/>
    <s v="https://www.crunchbase.com/organization/ltn-global-communications"/>
    <m/>
    <m/>
    <s v="fda43999-0abd-b40f-a40d-52090f630dbc"/>
  </r>
  <r>
    <x v="57276"/>
    <s v="m86security.com"/>
    <s v="USA"/>
    <s v="CA"/>
    <s v="Anaheim"/>
    <s v="Orange"/>
    <x v="2"/>
    <s v="M86 Security provides content security solutions that include web gateways, security, web filtering, and secure email gateways."/>
    <s v="content|security|web hosting"/>
    <x v="2418"/>
    <x v="9"/>
    <n v="5"/>
    <n v="37962332"/>
    <s v="1995-01-01"/>
    <s v="2009-04-07"/>
    <s v="2012-01-31"/>
    <m/>
    <s v="info@trustwave.com"/>
    <s v="'714-282-6111"/>
    <s v="https://www.crunchbase.com/organization/m86-security"/>
    <s v="https://www.twitter.com/m86security"/>
    <s v="https://www.facebook.com/trustwave"/>
    <s v="ba31cdd7-7200-a718-406f-b7f8c0bffd1e"/>
  </r>
  <r>
    <x v="57277"/>
    <s v="matchpointmusic.com"/>
    <s v="USA"/>
    <s v="CA"/>
    <s v="Los Angeles"/>
    <s v="West Hollywood"/>
    <x v="0"/>
    <s v="Connecting Great Music with Great Film"/>
    <s v="analytics|film"/>
    <x v="3382"/>
    <x v="1"/>
    <n v="1"/>
    <n v="500000"/>
    <m/>
    <s v="2012-01-31"/>
    <s v="2012-01-31"/>
    <m/>
    <s v="customercare@squarespace.com"/>
    <m/>
    <s v="https://www.crunchbase.com/organization/matchpoint"/>
    <m/>
    <s v="http://www.facebook.com/squarespace"/>
    <s v="67164fef-0164-509b-a499-b2aa7470d454"/>
  </r>
  <r>
    <x v="57278"/>
    <s v="mosoro.com"/>
    <s v="USA"/>
    <s v="CO"/>
    <s v="Denver"/>
    <s v="Golden"/>
    <x v="3"/>
    <s v="Mosoro offers a turnkey solution for Bluetooth-enabled devices and accessories."/>
    <s v="manufacturing"/>
    <x v="41"/>
    <x v="2"/>
    <n v="1"/>
    <n v="1500000"/>
    <s v="2010-01-01"/>
    <s v="2012-01-31"/>
    <s v="2012-01-31"/>
    <m/>
    <s v="info@mosoro.com"/>
    <m/>
    <s v="https://www.crunchbase.com/organization/mosoro"/>
    <m/>
    <m/>
    <s v="cc2c731a-04ea-3965-10ec-8de80fd4f51c"/>
  </r>
  <r>
    <x v="57279"/>
    <s v="phmuseum.com"/>
    <s v="ITA"/>
    <m/>
    <s v="Bologna"/>
    <s v="Bologna"/>
    <x v="0"/>
    <s v="The first internet museum dedicated to contemporary photography"/>
    <s v="internet|photo editing|photography|photo sharing"/>
    <x v="398"/>
    <x v="1"/>
    <n v="1"/>
    <n v="500000"/>
    <s v="2012-01-31"/>
    <s v="2012-01-31"/>
    <s v="2012-01-31"/>
    <m/>
    <s v="info@photographicmuseum.com"/>
    <m/>
    <s v="https://www.crunchbase.com/organization/photographic-museum-srl"/>
    <s v="https://www.twitter.com/pmuseum"/>
    <s v="http://www.facebook.com/phmuseum"/>
    <s v="8ab00ab8-6142-5d46-cf14-fb91fe8a82d0"/>
  </r>
  <r>
    <x v="57280"/>
    <s v="rawstream.com"/>
    <s v="GBR"/>
    <m/>
    <s v="London"/>
    <s v="London"/>
    <x v="0"/>
    <s v="Rawstream is a cloud-based web filtering solution for productivity, schools, and Google Apps."/>
    <s v="saas"/>
    <x v="5"/>
    <x v="1"/>
    <n v="1"/>
    <m/>
    <s v="2012-01-01"/>
    <s v="2012-01-31"/>
    <s v="2012-01-31"/>
    <m/>
    <s v="hello@rawstream.com"/>
    <s v="1(800) 965-2997"/>
    <s v="https://www.crunchbase.com/organization/rawstream"/>
    <s v="https://www.twitter.com/rawstream"/>
    <m/>
    <s v="e8c9b59a-4772-6f66-5b13-0b3d9149a0b9"/>
  </r>
  <r>
    <x v="57281"/>
    <m/>
    <s v="USA"/>
    <s v="CO"/>
    <s v="Denver"/>
    <s v="Denver"/>
    <x v="0"/>
    <s v="RecordSled is a privately-held technology company dedicated to providing all-in-one interoperable healthcare applications."/>
    <s v="health care|medical"/>
    <x v="3"/>
    <x v="2"/>
    <n v="1"/>
    <n v="250000"/>
    <m/>
    <s v="2012-01-31"/>
    <s v="2012-01-31"/>
    <m/>
    <m/>
    <m/>
    <s v="https://www.crunchbase.com/organization/recordsled"/>
    <m/>
    <m/>
    <s v="af4707d2-9dab-01f2-74a9-8bca9cc6e936"/>
  </r>
  <r>
    <x v="57282"/>
    <s v="silverlink.com"/>
    <s v="USA"/>
    <s v="MA"/>
    <s v="Boston"/>
    <s v="Burlington"/>
    <x v="2"/>
    <s v="Silverlink Communications is a BPO company focused on managing integrated communications processes for healthcare enterprises."/>
    <s v="communications infrastructure|outsourcing|software"/>
    <x v="7335"/>
    <x v="6"/>
    <n v="3"/>
    <n v="12600032"/>
    <s v="2001-01-01"/>
    <s v="2004-05-19"/>
    <s v="2012-01-31"/>
    <m/>
    <s v="info@silverlink.com"/>
    <s v="'781-425-5700"/>
    <s v="https://www.crunchbase.com/organization/silverlink-communications"/>
    <s v="https://www.twitter.com/gosilverlink"/>
    <s v="https://www.facebook.com/share.php"/>
    <s v="0f810747-7708-72f2-dd85-c8c9b578bcaf"/>
  </r>
  <r>
    <x v="57283"/>
    <s v="spinnakercoating.com"/>
    <s v="USA"/>
    <s v="OH"/>
    <s v="Dayton"/>
    <s v="Troy"/>
    <x v="0"/>
    <s v="Spinnaker Coating is a manufacturer of pressure-sensitive paper and film produts for the roll and sheet market."/>
    <s v="film|manufacturing|printing"/>
    <x v="7336"/>
    <x v="5"/>
    <n v="1"/>
    <n v="24250000"/>
    <s v="1928-01-01"/>
    <s v="2012-01-31"/>
    <s v="2012-01-31"/>
    <m/>
    <s v="sales@spinps.com"/>
    <s v="(800) 543-9452"/>
    <s v="https://www.crunchbase.com/organization/spinnaker-coating"/>
    <m/>
    <s v="http://www.facebook.com/pages/spinnaker-coating/271251209633958"/>
    <s v="86b7599c-d6fc-251e-8329-eda0502cb406"/>
  </r>
  <r>
    <x v="57284"/>
    <s v="transmitpromo.com"/>
    <s v="GBR"/>
    <m/>
    <s v="Durham"/>
    <s v="Durham"/>
    <x v="0"/>
    <s v="Transmit Promo is a provider of SaaS-based product promotion tools for the media and entertainment industries."/>
    <s v="music|saas|software"/>
    <x v="2045"/>
    <x v="0"/>
    <n v="1"/>
    <n v="125800"/>
    <s v="2012-01-03"/>
    <s v="2012-01-31"/>
    <s v="2012-01-31"/>
    <m/>
    <s v="info@transmitpromo.com"/>
    <s v="0845 094 3670"/>
    <s v="https://www.crunchbase.com/organization/transmit-promo"/>
    <m/>
    <m/>
    <s v="2ae0a0a4-80eb-c293-da09-0e9b455b3de7"/>
  </r>
  <r>
    <x v="57285"/>
    <s v="trialpay.com"/>
    <s v="USA"/>
    <s v="CA"/>
    <s v="SF Bay Area"/>
    <s v="Mountain View"/>
    <x v="2"/>
    <s v="TrialPay is an offer-based payments platform enabling customers to pay for one item by trying or buying something else."/>
    <s v="advertising|e-commerce|internet|payments"/>
    <x v="7337"/>
    <x v="6"/>
    <n v="3"/>
    <n v="55800000"/>
    <s v="2006-02-09"/>
    <s v="2007-02-20"/>
    <s v="2012-01-31"/>
    <m/>
    <m/>
    <n v="16503182610"/>
    <s v="https://www.crunchbase.com/organization/trialpay"/>
    <s v="https://www.twitter.com/trialpay"/>
    <s v="http://www.facebook.com/pages/trialpay/105863362777306"/>
    <s v="d8ba5443-8ae5-8afd-5595-7681f658b877"/>
  </r>
  <r>
    <x v="57286"/>
    <s v="amberwave.com"/>
    <s v="USA"/>
    <s v="NH"/>
    <s v="Manchester, New Hampshire"/>
    <s v="Salem"/>
    <x v="0"/>
    <s v="AmberWave engages in the research, development, and licensing of technologies for semiconductor applications."/>
    <s v="electronics|market research|semiconductor"/>
    <x v="7338"/>
    <x v="1"/>
    <n v="6"/>
    <n v="94300000"/>
    <s v="1998-01-01"/>
    <s v="2000-05-01"/>
    <s v="2012-01-30"/>
    <m/>
    <s v="info@amberwave.com"/>
    <s v="(603) 327-6125"/>
    <s v="https://www.crunchbase.com/organization/amberwave-systems"/>
    <m/>
    <m/>
    <s v="9feae343-9b85-ea71-30df-e2839e1ee6b6"/>
  </r>
  <r>
    <x v="57287"/>
    <s v="bacula.org"/>
    <s v="GBR"/>
    <m/>
    <s v="London"/>
    <s v="London"/>
    <x v="0"/>
    <s v="Open source set of computer programs that permits the system administrator to manage backup, recovery, and verification."/>
    <s v="open source"/>
    <x v="10"/>
    <x v="0"/>
    <n v="1"/>
    <n v="500000"/>
    <s v="2012-01-01"/>
    <s v="2012-01-30"/>
    <s v="2012-01-30"/>
    <m/>
    <m/>
    <s v="'+41 21 641 60 80"/>
    <s v="https://www.crunchbase.com/organization/bacula"/>
    <s v="https://www.twitter.com/baculasystems"/>
    <s v="https://www.facebook.com/baculasystems"/>
    <s v="6a00a30f-29b8-032a-595f-bbfbeb24b360"/>
  </r>
  <r>
    <x v="57288"/>
    <s v="bluekangaroo.com"/>
    <s v="USA"/>
    <s v="WA"/>
    <s v="Seattle"/>
    <s v="Bellevue"/>
    <x v="0"/>
    <s v="Blue Kangaroo is a personalized search engine that allows users to find offers, deals and discount coupons."/>
    <s v="email marketing|local|mobile|search engine|shopping"/>
    <x v="2627"/>
    <x v="0"/>
    <n v="2"/>
    <n v="4473279"/>
    <s v="2010-01-01"/>
    <s v="2011-08-02"/>
    <s v="2012-01-30"/>
    <m/>
    <s v="sales@BlueKangaroo.com"/>
    <m/>
    <s v="https://www.crunchbase.com/organization/choozon"/>
    <s v="https://www.twitter.com/blueroodeals"/>
    <s v="http://www.facebook.com/bluekangaroooffers"/>
    <s v="cc12ee65-e175-fe49-abfb-a516a959393f"/>
  </r>
  <r>
    <x v="57289"/>
    <s v="conceptboard.com"/>
    <s v="DEU"/>
    <m/>
    <s v="Stuttgart"/>
    <s v="Stuttgart"/>
    <x v="0"/>
    <s v="Conceptboard offers online collaboration for teams to discuss and manage visually focused projects with instant online whiteboards."/>
    <s v="b2b|collaboration|product design|saas|software|web design"/>
    <x v="2322"/>
    <x v="1"/>
    <n v="1"/>
    <m/>
    <s v="2010-10-14"/>
    <s v="2012-01-30"/>
    <s v="2012-01-30"/>
    <m/>
    <s v="info@conceptboard.com"/>
    <s v="'+49 711 508880240"/>
    <s v="https://www.crunchbase.com/organization/conceptboard"/>
    <s v="https://www.twitter.com/conceptboardapp"/>
    <s v="https://www.facebook.com/conceptboard"/>
    <s v="629a0a71-f5c8-2955-e5b5-1e3c69a6f8d8"/>
  </r>
  <r>
    <x v="57290"/>
    <s v="eurocom.com"/>
    <m/>
    <m/>
    <m/>
    <m/>
    <x v="0"/>
    <s v="Eurocom is provider of sales, service and support for computers."/>
    <m/>
    <x v="5"/>
    <x v="2"/>
    <n v="1"/>
    <m/>
    <m/>
    <s v="2012-01-30"/>
    <s v="2012-01-30"/>
    <m/>
    <m/>
    <m/>
    <s v="https://www.crunchbase.com/organization/eurocomm"/>
    <m/>
    <m/>
    <s v="84f7c445-9ff2-b715-c3e7-1637e7983b5e"/>
  </r>
  <r>
    <x v="57291"/>
    <s v="g-cluster.com"/>
    <s v="JPN"/>
    <m/>
    <s v="Tokyo"/>
    <s v="Tokyo"/>
    <x v="0"/>
    <s v="G-cluster Global provides services worldwide, using its cloud-based content provision technology, G-cluster."/>
    <s v="cloud data services|content|software"/>
    <x v="2624"/>
    <x v="0"/>
    <n v="1"/>
    <m/>
    <s v="2000-01-01"/>
    <s v="2012-01-30"/>
    <s v="2012-01-30"/>
    <m/>
    <s v="info@gcluster.com"/>
    <m/>
    <s v="https://www.crunchbase.com/organization/g-cluster"/>
    <s v="https://www.twitter.com/gclusterglobal"/>
    <s v="https://www.facebook.com/gcluster.jp"/>
    <s v="1f617e1a-c856-ee25-5f1e-947cf0c238f6"/>
  </r>
  <r>
    <x v="57292"/>
    <s v="gethired.com"/>
    <s v="USA"/>
    <s v="CA"/>
    <s v="SF Bay Area"/>
    <s v="Palo Alto"/>
    <x v="0"/>
    <s v="GetHired is an applicant tracking system and recruiting software that connects job seekers with employers."/>
    <s v="career planning|curated web|employment|human resources|search engine"/>
    <x v="356"/>
    <x v="0"/>
    <n v="1"/>
    <n v="1750000"/>
    <s v="2012-01-30"/>
    <s v="2012-01-30"/>
    <s v="2012-01-30"/>
    <m/>
    <s v="allie@gethired.com"/>
    <s v="'+1 (650) 561-3295"/>
    <s v="https://www.crunchbase.com/organization/gethired-com"/>
    <s v="https://www.twitter.com/gethiredinc"/>
    <s v="http://www.facebook.com/getmehired"/>
    <s v="5efed58d-c4b8-25cd-7fa8-45a81ccc2f0a"/>
  </r>
  <r>
    <x v="57293"/>
    <m/>
    <s v="USA"/>
    <s v="KS"/>
    <s v="Kansas City"/>
    <s v="Lawrence"/>
    <x v="0"/>
    <s v="GSB provides opportunities for smaller firms to achieve cost reduction by way of outsourcing."/>
    <s v="web hosting"/>
    <x v="28"/>
    <x v="2"/>
    <n v="1"/>
    <m/>
    <s v="2012-03-06"/>
    <s v="2012-01-30"/>
    <s v="2012-01-30"/>
    <m/>
    <m/>
    <m/>
    <s v="https://www.crunchbase.com/organization/global-service-bureau"/>
    <m/>
    <m/>
    <s v="27d8aea0-4f1d-7e77-24b5-e2dea63e080e"/>
  </r>
  <r>
    <x v="57294"/>
    <s v="igrez.com"/>
    <s v="USA"/>
    <s v="CA"/>
    <s v="Sacramento"/>
    <s v="Rancho Cordova"/>
    <x v="0"/>
    <s v="iGrez is a mobile game publishing company offering Birdsii, a mobile game for the iPhone."/>
    <s v="gaming|mobile|video games"/>
    <x v="280"/>
    <x v="1"/>
    <n v="1"/>
    <n v="3000"/>
    <s v="2012-01-30"/>
    <s v="2012-01-30"/>
    <s v="2012-01-30"/>
    <m/>
    <m/>
    <m/>
    <s v="https://www.crunchbase.com/organization/igrez-llc"/>
    <m/>
    <m/>
    <s v="6d68f479-2914-1f9e-4b14-9dcac9888cc1"/>
  </r>
  <r>
    <x v="57295"/>
    <s v="limerickbio.com"/>
    <s v="USA"/>
    <s v="CA"/>
    <s v="SF Bay Area"/>
    <s v="South San Francisco"/>
    <x v="3"/>
    <s v="Limerick BioPharma develops compounds which can be used adjunctively with marketed and investigational drugs."/>
    <s v="biotechnology|developer platform|pharmaceutical"/>
    <x v="653"/>
    <x v="0"/>
    <n v="5"/>
    <n v="42119415"/>
    <s v="2004-01-01"/>
    <s v="2008-06-11"/>
    <s v="2012-01-30"/>
    <m/>
    <s v="mailbox@limerickbio.com"/>
    <s v="'650-742-0110"/>
    <s v="https://www.crunchbase.com/organization/limerick-biopharma"/>
    <m/>
    <m/>
    <s v="596e66b5-a3b2-3cf6-174c-aa78db4e0405"/>
  </r>
  <r>
    <x v="57296"/>
    <s v="openovate.com"/>
    <s v="PHL"/>
    <m/>
    <s v="Manila"/>
    <s v="Manila Heights Subdivision"/>
    <x v="0"/>
    <s v="Openovate Labs is an interactive firm specializing in business science and innovative technology."/>
    <s v="consulting|incubators"/>
    <x v="39"/>
    <x v="1"/>
    <n v="1"/>
    <m/>
    <s v="2011-07-01"/>
    <s v="2012-01-30"/>
    <s v="2012-01-30"/>
    <m/>
    <s v="cblanquera@openovate.com"/>
    <s v="'+63 (046) 431-9644"/>
    <s v="https://www.crunchbase.com/organization/openovate-labs"/>
    <s v="https://www.twitter.com/openovate"/>
    <s v="https://www.facebook.com/carlelots"/>
    <s v="64c2ef52-cc94-b7f9-020a-47bd2efbf3ca"/>
  </r>
  <r>
    <x v="57297"/>
    <s v="orionpharmabd.com"/>
    <s v="USA"/>
    <s v="KS"/>
    <s v="Kansas City"/>
    <s v="Lawrence"/>
    <x v="0"/>
    <s v="Orion Biopharmaceuticals is developing a new, therapeutic approach for the treatment of auto-immune diseases through specific."/>
    <s v="medical"/>
    <x v="3"/>
    <x v="1"/>
    <n v="1"/>
    <m/>
    <s v="2009-04-01"/>
    <s v="2012-01-30"/>
    <s v="2012-01-30"/>
    <m/>
    <m/>
    <m/>
    <s v="https://www.crunchbase.com/organization/orion-biopharmaceuticals"/>
    <m/>
    <m/>
    <s v="43ca0d2d-49ca-4808-9532-3c1cf36fc15d"/>
  </r>
  <r>
    <x v="57298"/>
    <s v="resilientsystems.com"/>
    <s v="USA"/>
    <s v="MA"/>
    <s v="Boston"/>
    <s v="Cambridge"/>
    <x v="2"/>
    <s v="Empowering organizations to thrive in the face of cyberattacks and business crises."/>
    <s v="cyber security|information technology|software"/>
    <x v="130"/>
    <x v="6"/>
    <n v="1"/>
    <m/>
    <s v="2010-01-01"/>
    <s v="2012-01-30"/>
    <s v="2012-01-30"/>
    <m/>
    <s v="info@resilientsystems.com"/>
    <s v="'617-206-3900"/>
    <s v="https://www.crunchbase.com/organization/co3-systems"/>
    <s v="https://www.twitter.com/co3sys"/>
    <s v="https://www.facebook.com/resilientsys"/>
    <s v="4413d919-8799-1f7d-a63e-7dd84b445b81"/>
  </r>
  <r>
    <x v="57299"/>
    <s v="soleranetworks.com"/>
    <s v="USA"/>
    <s v="UT"/>
    <s v="Salt Lake City"/>
    <s v="South Jordan"/>
    <x v="2"/>
    <s v="Solera Networks develops high-speed network forensics solutions for physical and virtual networks."/>
    <s v="analytics|network security|software"/>
    <x v="967"/>
    <x v="6"/>
    <n v="6"/>
    <n v="51700000"/>
    <s v="2005-01-01"/>
    <s v="2005-01-01"/>
    <s v="2012-01-30"/>
    <m/>
    <s v="info@soleranetworks.com"/>
    <s v="'801-545-4100"/>
    <s v="https://www.crunchbase.com/organization/solera-networks"/>
    <m/>
    <m/>
    <s v="80941356-4410-2039-b690-448967bc1cb8"/>
  </r>
  <r>
    <x v="57300"/>
    <s v="thekitchenhotline.com"/>
    <s v="USA"/>
    <s v="CO"/>
    <s v="CO - Other"/>
    <s v="Aspen"/>
    <x v="0"/>
    <s v="The Kitchen Hotline offers members a unique opportunity for real-time conversations with professional chefs."/>
    <s v="education"/>
    <x v="38"/>
    <x v="0"/>
    <n v="1"/>
    <m/>
    <s v="2009-09-25"/>
    <s v="2012-01-30"/>
    <s v="2012-01-30"/>
    <m/>
    <m/>
    <n v="19707971076"/>
    <s v="https://www.crunchbase.com/organization/the-kitchen-hotline"/>
    <s v="https://www.twitter.com/kitchenhotline"/>
    <s v="http://www.facebook.com/thekitchenhotline"/>
    <s v="43308217-db3b-8078-3ed3-bbd12e7db007"/>
  </r>
  <r>
    <x v="57301"/>
    <s v="wetzelengineering.com"/>
    <s v="USA"/>
    <s v="KS"/>
    <s v="Kansas City"/>
    <s v="Lawrence"/>
    <x v="0"/>
    <s v="Wetzel Engineering provides services through a team of employees, consultants and subcontractors."/>
    <m/>
    <x v="5"/>
    <x v="0"/>
    <n v="1"/>
    <m/>
    <s v="2001-01-01"/>
    <s v="2012-01-30"/>
    <s v="2012-01-30"/>
    <m/>
    <s v="info@wetzelengineering.com"/>
    <n v="7858560163"/>
    <s v="https://www.crunchbase.com/organization/wetzel-engineering-inc"/>
    <m/>
    <s v="http://www.facebook.com/pages/wetzel-engineering-inc/183366298340501"/>
    <s v="352a92e4-2b60-545d-5f4e-7471496d3d0d"/>
  </r>
  <r>
    <x v="57302"/>
    <s v="writersbloq.com"/>
    <s v="USA"/>
    <s v="NY"/>
    <s v="New York City"/>
    <s v="New York"/>
    <x v="0"/>
    <s v="Writer's Bloq is a book accelerator that operates as a publicity partner helping authors share their content."/>
    <s v="publishing"/>
    <x v="233"/>
    <x v="1"/>
    <n v="1"/>
    <n v="57500"/>
    <s v="2011-05-01"/>
    <s v="2012-01-30"/>
    <s v="2012-01-30"/>
    <m/>
    <s v="info@writersbloq.com"/>
    <m/>
    <s v="https://www.crunchbase.com/organization/writers-bloq"/>
    <m/>
    <s v="http://www.facebook.com/writersbloq"/>
    <s v="fdfafa9d-ffd3-3797-6715-48817fa643c9"/>
  </r>
  <r>
    <x v="57303"/>
    <s v="getyowza.com"/>
    <s v="USA"/>
    <s v="CA"/>
    <s v="Los Angeles"/>
    <s v="Los Angeles"/>
    <x v="0"/>
    <s v="Yowza is an Android and iPhone application designed to save consumers' money and stimulate retail businesses."/>
    <s v="mobile"/>
    <x v="15"/>
    <x v="0"/>
    <n v="2"/>
    <n v="1500000"/>
    <s v="2008-01-01"/>
    <s v="2011-11-01"/>
    <s v="2012-01-30"/>
    <m/>
    <m/>
    <s v="'888-969-9201"/>
    <s v="https://www.crunchbase.com/organization/yowza"/>
    <s v="https://www.twitter.com/yowza"/>
    <s v="http://www.facebook.com/getyowza"/>
    <s v="135713d7-a258-d74a-cbbb-3fb6b852a36b"/>
  </r>
  <r>
    <x v="57304"/>
    <s v="cloudaptitude.com"/>
    <s v="USA"/>
    <s v="TN"/>
    <s v="Memphis"/>
    <s v="Memphis"/>
    <x v="3"/>
    <s v="CloudAptitude is a social media managing tool that flags and alerts its users of previous detrimental comments, posts, and tweets."/>
    <s v="social media|software"/>
    <x v="266"/>
    <x v="1"/>
    <n v="1"/>
    <n v="15000"/>
    <s v="2012-01-28"/>
    <s v="2012-01-29"/>
    <s v="2012-01-29"/>
    <m/>
    <s v="clint@cloudaptitude.com"/>
    <n v="6018425921"/>
    <s v="https://www.crunchbase.com/organization/cloudaptitude"/>
    <s v="https://www.twitter.com/cloudaptitude"/>
    <s v="http://www.facebook.com/cloudaptitude"/>
    <s v="00107fd1-b65b-85cd-7d60-c00c4b2ae2fb"/>
  </r>
  <r>
    <x v="57305"/>
    <s v="friendsignia.com"/>
    <s v="USA"/>
    <s v="TN"/>
    <s v="Memphis"/>
    <s v="Memphis"/>
    <x v="3"/>
    <s v="Friendsignia is a relationship management tool that filters data from social networks to display the most relevant connections."/>
    <s v="contact management|curated web|social media"/>
    <x v="2624"/>
    <x v="1"/>
    <n v="1"/>
    <n v="15000"/>
    <s v="2012-01-29"/>
    <s v="2012-01-29"/>
    <s v="2012-01-29"/>
    <s v="2013-06-01"/>
    <s v="david@friendsignia.com"/>
    <n v="6018424962"/>
    <s v="https://www.crunchbase.com/organization/friendsignia"/>
    <s v="https://www.twitter.com/friendsignia"/>
    <s v="http://www.facebook.com/friendsignia"/>
    <s v="8d84e281-0051-30e2-dff9-50cff697dc89"/>
  </r>
  <r>
    <x v="57306"/>
    <s v="haversack.jp"/>
    <m/>
    <m/>
    <m/>
    <m/>
    <x v="0"/>
    <s v="Haversack is an online retailer for hunting and fishing products that are offered at discounted prices."/>
    <s v="curated web|e-commerce|leisure"/>
    <x v="2040"/>
    <x v="2"/>
    <n v="1"/>
    <n v="15000"/>
    <s v="2012-01-28"/>
    <s v="2012-01-29"/>
    <s v="2012-01-29"/>
    <m/>
    <s v="belljweston@gmail.com"/>
    <m/>
    <s v="https://www.crunchbase.com/organization/haversack"/>
    <m/>
    <s v="https://www.facebook.com/haversack.attire"/>
    <s v="9dd72856-e79e-eee2-cf4e-f266a6fa62e3"/>
  </r>
  <r>
    <x v="57307"/>
    <s v="procuresafe.com"/>
    <s v="USA"/>
    <s v="OH"/>
    <s v="Columbus, Ohio"/>
    <s v="Columbus"/>
    <x v="0"/>
    <s v="A SaaS Supplier Relationship Management System to streamline supplier intelligence for buyers."/>
    <s v="logistics"/>
    <x v="114"/>
    <x v="0"/>
    <n v="1"/>
    <m/>
    <s v="2011-09-26"/>
    <s v="2012-01-29"/>
    <s v="2012-01-29"/>
    <m/>
    <s v="info@procuresafe.com"/>
    <s v="1(614)310-3122"/>
    <s v="https://www.crunchbase.com/organization/procuresafe"/>
    <s v="https://www.twitter.com/procuresafe"/>
    <s v="http://www.facebook.com/procuresafeconnect"/>
    <s v="86812b2e-8ca9-ab13-bdd1-a972e5a7aeb7"/>
  </r>
  <r>
    <x v="57308"/>
    <s v="safetyhound.com"/>
    <s v="USA"/>
    <s v="NJ"/>
    <s v="Newark"/>
    <s v="Sparta"/>
    <x v="0"/>
    <s v="Safety Hound"/>
    <s v="software"/>
    <x v="10"/>
    <x v="1"/>
    <n v="1"/>
    <n v="15000"/>
    <s v="2012-01-28"/>
    <s v="2012-01-29"/>
    <s v="2012-01-29"/>
    <m/>
    <s v="Clifton@StandardizedSafety.com"/>
    <n v="9013557151"/>
    <s v="https://www.crunchbase.com/organization/the-safety-hound"/>
    <s v="https://www.twitter.com/safetyhound"/>
    <m/>
    <s v="c9da6a41-f594-9ce9-5cb2-f29622f8a0a9"/>
  </r>
  <r>
    <x v="57309"/>
    <s v="wamenterprisesllc.com"/>
    <s v="USA"/>
    <s v="NY"/>
    <s v="New York City"/>
    <s v="Katonah"/>
    <x v="0"/>
    <s v="Inbound Marketing Agency working with small businesses to develop relationships with consumers and increase revenue. HubSpot Partner."/>
    <s v="digital media|social media marketing"/>
    <x v="1495"/>
    <x v="1"/>
    <n v="1"/>
    <m/>
    <s v="2005-01-01"/>
    <s v="2012-01-28"/>
    <s v="2012-01-28"/>
    <m/>
    <s v="mike@wamenterprisesllc.com"/>
    <s v="'914.301.5209"/>
    <s v="https://www.crunchbase.com/organization/wam-enterprises"/>
    <s v="https://www.twitter.com/wam_enterprises"/>
    <s v="http://www.facebook.com/wamenterprisesllc"/>
    <s v="948154bf-4062-3da3-149d-26c43b02143d"/>
  </r>
  <r>
    <x v="57310"/>
    <s v="balerin.com"/>
    <s v="TUR"/>
    <m/>
    <s v="Istanbul"/>
    <s v="Istanbul"/>
    <x v="0"/>
    <s v="Balerin.com is an online cosmetics store offering a range of branded beauty products."/>
    <s v="e-commerce"/>
    <x v="63"/>
    <x v="2"/>
    <n v="1"/>
    <m/>
    <s v="2010-11-01"/>
    <s v="2012-01-27"/>
    <s v="2012-01-27"/>
    <m/>
    <s v="info@balerin.com"/>
    <n v="2164229349"/>
    <s v="https://www.crunchbase.com/organization/balerin-com"/>
    <s v="https://www.twitter.com/balerin"/>
    <s v="http://www.facebook.com/balerincom"/>
    <s v="3f8f6ad1-5a26-1175-a7ab-fcb146b76dd2"/>
  </r>
  <r>
    <x v="57311"/>
    <s v="ebrailler.com"/>
    <s v="USA"/>
    <s v="NY"/>
    <s v="NY - Other"/>
    <s v="West Henrietta"/>
    <x v="0"/>
    <s v="Electronic Brailler manufactures products for blind students, such as the Cosmo Braille Writer and a Braille Education Remote Tool (BERT)."/>
    <s v="hardware|software"/>
    <x v="136"/>
    <x v="1"/>
    <n v="1"/>
    <n v="720000"/>
    <s v="2008-01-01"/>
    <s v="2012-01-27"/>
    <s v="2012-01-27"/>
    <m/>
    <s v="info@ebrailler.com"/>
    <s v="'201-665-9219"/>
    <s v="https://www.crunchbase.com/organization/electronic-brailler"/>
    <m/>
    <m/>
    <s v="ed866b77-c03d-e3f5-6b59-cf5430d8df0a"/>
  </r>
  <r>
    <x v="57312"/>
    <s v="element-id.com"/>
    <s v="USA"/>
    <s v="PA"/>
    <s v="Allentown"/>
    <s v="Bethlehem"/>
    <x v="0"/>
    <s v="Element ID develops high performance readers and specialty industrial automation equipment and systems for the RFID market."/>
    <s v="manufacturing"/>
    <x v="41"/>
    <x v="0"/>
    <n v="4"/>
    <n v="50000"/>
    <s v="2006-01-01"/>
    <s v="2008-02-01"/>
    <s v="2012-01-27"/>
    <m/>
    <s v="support@element-id.com"/>
    <s v="'610-419-8822"/>
    <s v="https://www.crunchbase.com/organization/element-id"/>
    <m/>
    <m/>
    <s v="13380c08-8382-d0d1-77a9-7c09924bf96e"/>
  </r>
  <r>
    <x v="57313"/>
    <s v="iscienceinterventional.com"/>
    <s v="USA"/>
    <s v="CA"/>
    <s v="SF Bay Area"/>
    <s v="Menlo Park"/>
    <x v="0"/>
    <s v="iScience Interventional develops microcatheter and imaging technologies enabling ophthalmologists to deliver site-specific ocular therapies."/>
    <s v="biotechnology|health care|health diagnostics"/>
    <x v="44"/>
    <x v="0"/>
    <n v="5"/>
    <n v="36682695"/>
    <s v="1999-01-01"/>
    <s v="2009-05-05"/>
    <s v="2012-01-27"/>
    <m/>
    <s v="info@iscienceinterventional.com"/>
    <s v="'650.421.2700"/>
    <s v="https://www.crunchbase.com/organization/iscience-interventional"/>
    <m/>
    <m/>
    <s v="1421dfbc-5e68-1cbb-e1ca-6cf2da335506"/>
  </r>
  <r>
    <x v="57314"/>
    <s v="shoply.com"/>
    <s v="GBR"/>
    <m/>
    <s v="London"/>
    <s v="London"/>
    <x v="0"/>
    <s v="Shoply is a user-curated, social shopping marketplace for small brands and local businesses."/>
    <s v="e-commerce"/>
    <x v="63"/>
    <x v="0"/>
    <n v="1"/>
    <m/>
    <s v="2011-01-01"/>
    <s v="2012-01-27"/>
    <s v="2012-01-27"/>
    <m/>
    <s v="howdy@shoply.com"/>
    <s v="61 3 9286 7500"/>
    <s v="https://www.crunchbase.com/organization/shoply"/>
    <s v="https://www.twitter.com/shoply"/>
    <m/>
    <s v="ccf551ea-d726-3fea-4576-746629796884"/>
  </r>
  <r>
    <x v="57315"/>
    <s v="beta.socialguide.com"/>
    <s v="USA"/>
    <s v="NY"/>
    <s v="New York City"/>
    <s v="Brooklyn"/>
    <x v="2"/>
    <s v="SocialGuide provides social TV measurement, analytic and audience engagement solutions for small and medium-sized businesses."/>
    <s v="social media"/>
    <x v="87"/>
    <x v="0"/>
    <n v="2"/>
    <n v="1900000"/>
    <s v="2010-01-01"/>
    <s v="2011-04-07"/>
    <s v="2012-01-27"/>
    <m/>
    <m/>
    <s v="'646-470-3123"/>
    <s v="https://www.crunchbase.com/organization/socialguide"/>
    <s v="https://www.twitter.com/social_guide"/>
    <m/>
    <s v="afd809f6-47bc-bf6d-4a0a-679229938fcc"/>
  </r>
  <r>
    <x v="57316"/>
    <s v="subtech.com.mx"/>
    <s v="MEX"/>
    <m/>
    <s v="Mexico City"/>
    <s v="Mexico City"/>
    <x v="0"/>
    <s v="Subtech De Mexico S.A. De C.V. provides internet merchant services and uses cloud-based payment systems to provide money transfer services."/>
    <s v="finance|financial services|internet|payments"/>
    <x v="305"/>
    <x v="0"/>
    <n v="1"/>
    <m/>
    <m/>
    <s v="2012-01-27"/>
    <s v="2012-01-27"/>
    <m/>
    <s v="info@subtech.com.mx"/>
    <s v="(555)980-5600"/>
    <s v="https://www.crunchbase.com/organization/sf-systems"/>
    <m/>
    <m/>
    <s v="fcf009ab-0827-4fde-a7fe-436f863b79a9"/>
  </r>
  <r>
    <x v="57317"/>
    <s v="talkable.com"/>
    <s v="USA"/>
    <s v="CA"/>
    <s v="SF Bay Area"/>
    <s v="San Francisco"/>
    <x v="0"/>
    <s v="Talkable is a technology platform that enables marketers to run customizable Refer A Friend Programs."/>
    <s v="analytics|e-commerce|social media"/>
    <x v="6342"/>
    <x v="0"/>
    <n v="2"/>
    <n v="1200000"/>
    <s v="2010-08-15"/>
    <s v="2011-03-01"/>
    <s v="2012-01-27"/>
    <m/>
    <s v="sales@talkable.com"/>
    <s v="'855-287-3248"/>
    <s v="https://www.crunchbase.com/organization/talkable"/>
    <s v="https://www.twitter.com/curebit"/>
    <s v="http://www.facebook.com/curebit"/>
    <s v="123836e9-00da-e323-dacf-6b0d54c2e3bc"/>
  </r>
  <r>
    <x v="57318"/>
    <s v="alsetwellen.com"/>
    <s v="RUS"/>
    <m/>
    <m/>
    <m/>
    <x v="0"/>
    <s v="Alset Wellen is a software and communication platform DRM."/>
    <s v="software"/>
    <x v="10"/>
    <x v="2"/>
    <n v="1"/>
    <n v="163000"/>
    <m/>
    <s v="2012-01-26"/>
    <s v="2012-01-26"/>
    <m/>
    <m/>
    <m/>
    <s v="https://www.crunchbase.com/organization/alset-wellen"/>
    <m/>
    <m/>
    <s v="fcc6af3d-f96e-08fc-02af-17b2f3eb88a9"/>
  </r>
  <r>
    <x v="57319"/>
    <s v="bubbleprotection.com"/>
    <s v="USA"/>
    <s v="NV"/>
    <s v="Las Vegas"/>
    <s v="Las Vegas"/>
    <x v="0"/>
    <s v="BBL Enterprises provides protection and indemnity products for online poker tournament players worldwide."/>
    <s v="software"/>
    <x v="10"/>
    <x v="0"/>
    <n v="1"/>
    <n v="1040000"/>
    <s v="2011-01-01"/>
    <s v="2012-01-26"/>
    <s v="2012-01-26"/>
    <m/>
    <s v="support@BubbleProtection.com"/>
    <s v="'702-476-5440"/>
    <s v="https://www.crunchbase.com/organization/bbl-enterprises"/>
    <s v="https://www.twitter.com/bubbleprotect"/>
    <s v="http://www.facebook.com/pages/bubbleprotectioncom/36537063351142"/>
    <s v="e1c330b1-5508-21ee-a928-aaf473d52fb9"/>
  </r>
  <r>
    <x v="57320"/>
    <s v="bluespec.com"/>
    <s v="USA"/>
    <s v="MA"/>
    <s v="Boston"/>
    <s v="Waltham"/>
    <x v="0"/>
    <s v="Bluespec develops electronic design synthesis tool sets for integrated circuits and field programmable gate arrays."/>
    <s v="electronics|hardware|software"/>
    <x v="148"/>
    <x v="0"/>
    <n v="5"/>
    <n v="13250000"/>
    <s v="2003-01-01"/>
    <s v="2006-03-09"/>
    <s v="2012-01-26"/>
    <m/>
    <s v="info@bluespec.com"/>
    <n v="7816841199"/>
    <s v="https://www.crunchbase.com/organization/bluespec"/>
    <s v="https://www.twitter.com/bluespec"/>
    <s v="http://www.facebook.com/bluespec"/>
    <s v="81ad7c31-e59b-e0fc-8833-8ab8e35040fc"/>
  </r>
  <r>
    <x v="57321"/>
    <s v="callmd.com"/>
    <s v="USA"/>
    <s v="FL"/>
    <s v="Miami"/>
    <s v="Aventura"/>
    <x v="0"/>
    <s v="CallMD offers 24/7 doctor-on-call, medical concierge, and medical record management services."/>
    <s v="software"/>
    <x v="10"/>
    <x v="6"/>
    <n v="1"/>
    <n v="1000000"/>
    <m/>
    <s v="2012-01-26"/>
    <s v="2012-01-26"/>
    <m/>
    <s v="cmccallister@americareservicesinc.com"/>
    <s v="'800-352-2797"/>
    <s v="https://www.crunchbase.com/organization/callmd"/>
    <s v="https://www.twitter.com/officialcallmd"/>
    <s v="https://www.facebook.com/callmdofficial"/>
    <s v="6d99211a-0122-b1b0-00fe-4b656b53a00d"/>
  </r>
  <r>
    <x v="57322"/>
    <s v="clipkit.com"/>
    <s v="DEU"/>
    <m/>
    <s v="Berlin"/>
    <s v="Berlin"/>
    <x v="0"/>
    <s v="clipkit is an online video marketer bringing together advertisers, publishers and content owners through a video syndication system."/>
    <s v="advertising|content syndication|video"/>
    <x v="4186"/>
    <x v="6"/>
    <n v="1"/>
    <m/>
    <s v="2008-10-01"/>
    <s v="2012-01-26"/>
    <s v="2012-01-26"/>
    <m/>
    <s v="info@clipkit.de"/>
    <n v="4930695660101"/>
    <s v="https://www.crunchbase.com/organization/clipkit"/>
    <s v="https://www.twitter.com/clipkit_berlin"/>
    <s v="http://www.facebook.com/clipkit"/>
    <s v="fdc86211-158e-d6da-9c37-f71f67ed8c88"/>
  </r>
  <r>
    <x v="57323"/>
    <s v="cncbio.co.uk"/>
    <s v="GBR"/>
    <m/>
    <s v="Manchester"/>
    <s v="Manchester"/>
    <x v="2"/>
    <s v="CN Creative provides innovative solutions for global problems arising from smoking and smoking-related illnesses."/>
    <s v="biotechnology"/>
    <x v="36"/>
    <x v="2"/>
    <n v="1"/>
    <n v="3137231"/>
    <s v="2008-01-01"/>
    <s v="2012-01-26"/>
    <s v="2012-01-26"/>
    <m/>
    <s v="info@cncbio.com"/>
    <s v="44 84 5544 1651"/>
    <s v="https://www.crunchbase.com/organization/cn-creative"/>
    <s v="https://www.twitter.com/intellicig"/>
    <m/>
    <s v="16ddec2a-4e68-4609-00b8-844c084967d7"/>
  </r>
  <r>
    <x v="57324"/>
    <s v="dooub.com"/>
    <s v="KOR"/>
    <m/>
    <s v="Seoul"/>
    <s v="Seoul"/>
    <x v="0"/>
    <s v="Dooub is a web development company that specializes in mobile applications, mobile games, and web platforms."/>
    <s v="android|ios|music|sns"/>
    <x v="4059"/>
    <x v="0"/>
    <n v="1"/>
    <n v="887303"/>
    <s v="2011-04-06"/>
    <s v="2012-01-26"/>
    <s v="2012-01-26"/>
    <m/>
    <s v="biz@dooub.com"/>
    <s v="82 70 8699 3388"/>
    <s v="https://www.crunchbase.com/organization/dooub"/>
    <s v="https://www.twitter.com/dooub"/>
    <s v="https://www.facebook.com/dooubmobile"/>
    <s v="7b4fa504-f77f-f38e-2d53-430e3cba1852"/>
  </r>
  <r>
    <x v="57325"/>
    <s v="embly.com"/>
    <s v="USA"/>
    <s v="CA"/>
    <s v="SF Bay Area"/>
    <s v="San Francisco"/>
    <x v="2"/>
    <s v="Embly helps you discover and celebrate your Facebook friends’ big days, birthdays, and everyday achievements with quick, fun, messages,"/>
    <s v="curated web"/>
    <x v="28"/>
    <x v="1"/>
    <n v="1"/>
    <m/>
    <s v="2011-01-01"/>
    <s v="2012-01-26"/>
    <s v="2012-01-26"/>
    <m/>
    <m/>
    <s v="'415-543-6311"/>
    <s v="https://www.crunchbase.com/organization/embly"/>
    <m/>
    <m/>
    <s v="8689d195-4c0f-9739-cc83-3ce1403c3e17"/>
  </r>
  <r>
    <x v="57326"/>
    <s v="frisco.pl"/>
    <m/>
    <m/>
    <m/>
    <m/>
    <x v="0"/>
    <s v="Frisco.pl is an online supermarket that enables individuals to get fresh food and ingredients home-delivered."/>
    <s v="e-commerce"/>
    <x v="63"/>
    <x v="2"/>
    <n v="1"/>
    <m/>
    <s v="2006-01-01"/>
    <s v="2012-01-26"/>
    <s v="2012-01-26"/>
    <m/>
    <s v="bok@frisco.pl"/>
    <s v="(+48 22) 331 50 00"/>
    <s v="https://www.crunchbase.com/organization/frisco-pl"/>
    <m/>
    <s v="https://www.facebook.com/friscopl"/>
    <s v="71296734-453f-c153-d6fe-f1af410de23a"/>
  </r>
  <r>
    <x v="57327"/>
    <s v="hellowallet.com"/>
    <s v="USA"/>
    <s v="DC"/>
    <s v="Washington, D.C."/>
    <s v="Washington"/>
    <x v="2"/>
    <s v="HelloWallet is a web and mobile app that provides financial and holistic guidance for employees."/>
    <s v="finance|fintech|software"/>
    <x v="307"/>
    <x v="2"/>
    <n v="3"/>
    <n v="16150000"/>
    <s v="2009-01-01"/>
    <s v="2010-03-05"/>
    <s v="2012-01-26"/>
    <m/>
    <s v="info@hellowallet.com"/>
    <m/>
    <s v="https://www.crunchbase.com/organization/hellowallet"/>
    <s v="https://www.twitter.com/hellowallet"/>
    <s v="http://www.facebook.com/hellowallet"/>
    <s v="42db4bf2-b159-0eae-89f5-806d0d327023"/>
  </r>
  <r>
    <x v="57328"/>
    <s v="highscorehouse.com"/>
    <s v="CAN"/>
    <s v="QC"/>
    <s v="Montreal"/>
    <s v="Montréal"/>
    <x v="3"/>
    <s v="HighScore House designs games for kids to enhance their skills and cultivate good habits."/>
    <s v="parenting"/>
    <x v="107"/>
    <x v="2"/>
    <n v="2"/>
    <n v="284775"/>
    <s v="2011-01-01"/>
    <s v="2011-01-01"/>
    <s v="2012-01-26"/>
    <s v="2014-02-24"/>
    <m/>
    <m/>
    <s v="https://www.crunchbase.com/organization/highscore-house"/>
    <s v="https://www.twitter.com/highscorehouse"/>
    <s v="http://www.facebook.com/highscorehouse"/>
    <s v="34dd2b10-80ab-8751-6bbd-b17262ae4dba"/>
  </r>
  <r>
    <x v="57329"/>
    <s v="houseparty.com"/>
    <s v="USA"/>
    <s v="NY"/>
    <s v="NY - Other"/>
    <s v="Irvington"/>
    <x v="0"/>
    <s v="House Party is a social media company offering digital, word-of-mouth and experiential marketing for brands to drive sales."/>
    <s v="advertising|social media advertising"/>
    <x v="296"/>
    <x v="6"/>
    <n v="3"/>
    <n v="9950000"/>
    <s v="2005-01-01"/>
    <s v="2006-01-01"/>
    <s v="2012-01-26"/>
    <m/>
    <s v="sales@houseparty.com"/>
    <s v="'720-496-2503"/>
    <s v="https://www.crunchbase.com/organization/house-party"/>
    <s v="https://www.twitter.com/housepartyfun"/>
    <s v="http://www.facebook.com/housepartyfun"/>
    <s v="7336b13c-a19d-6b88-9962-2de1eb98ad1d"/>
  </r>
  <r>
    <x v="57330"/>
    <s v="igloosoftware.com"/>
    <s v="CAN"/>
    <s v="ON"/>
    <s v="Toronto"/>
    <s v="Kitchener"/>
    <x v="0"/>
    <s v="Igloo Software is a cloud intranet company that develops online communities. Igloo is an intranet you'll actually like."/>
    <s v="collaboration|content|developer tools|file sharing|internet|saas|software"/>
    <x v="266"/>
    <x v="6"/>
    <n v="2"/>
    <n v="9000000"/>
    <s v="2008-02-01"/>
    <s v="2008-05-01"/>
    <s v="2012-01-26"/>
    <m/>
    <s v="sales@igloosoftware.com"/>
    <m/>
    <s v="https://www.crunchbase.com/organization/igloo-software"/>
    <s v="https://www.twitter.com/igloosoftware"/>
    <s v="http://www.facebook.com/pages/igloo-software/73048127223"/>
    <s v="b2d9887c-f949-9414-3ac6-5e6edec5edcb"/>
  </r>
  <r>
    <x v="57331"/>
    <m/>
    <m/>
    <m/>
    <m/>
    <m/>
    <x v="0"/>
    <s v="MMJ, LLC"/>
    <m/>
    <x v="5"/>
    <x v="2"/>
    <n v="1"/>
    <m/>
    <m/>
    <s v="2012-01-26"/>
    <s v="2012-01-26"/>
    <m/>
    <m/>
    <m/>
    <s v="https://www.crunchbase.com/organization/mmj"/>
    <m/>
    <m/>
    <s v="35a3b21f-bc0a-75a8-ea64-5b8b1d5f39dd"/>
  </r>
  <r>
    <x v="57332"/>
    <s v="my-care.biz"/>
    <s v="IND"/>
    <m/>
    <s v="Ahmedabad"/>
    <s v="Ahmedabad"/>
    <x v="0"/>
    <s v="MyCare provides disruptive search and clinical care delivery technology for the provision of patient care."/>
    <s v="biotechnology"/>
    <x v="36"/>
    <x v="0"/>
    <n v="1"/>
    <n v="999999"/>
    <s v="2011-01-01"/>
    <s v="2012-01-26"/>
    <s v="2012-01-26"/>
    <m/>
    <m/>
    <n v="2249212222"/>
    <s v="https://www.crunchbase.com/organization/mycare"/>
    <s v="https://www.twitter.com/mycare_health"/>
    <s v="https://www.facebook.com/242540339285317"/>
    <s v="afeef62b-d899-250d-da37-fedeece076cc"/>
  </r>
  <r>
    <x v="57333"/>
    <s v="visualrevenue.com"/>
    <s v="USA"/>
    <s v="NY"/>
    <s v="New York City"/>
    <s v="New York"/>
    <x v="2"/>
    <s v="Visual Revenue is a real-time predictive analytics platform developing a suite of tools providing decision support for editors content."/>
    <s v="analytics|enterprise software|predictive analytics|real time|saas"/>
    <x v="123"/>
    <x v="0"/>
    <n v="2"/>
    <n v="2212000"/>
    <s v="2010-03-01"/>
    <s v="2011-07-28"/>
    <s v="2012-01-26"/>
    <m/>
    <s v="hello@visualrevenue.com"/>
    <s v="'212-506-6700"/>
    <s v="https://www.crunchbase.com/organization/visual-revenue"/>
    <s v="https://www.twitter.com/visualrevenue"/>
    <s v="https://www.facebook.com/outbrain"/>
    <s v="fa9507d5-6f97-68e4-172b-ed4f41e388a3"/>
  </r>
  <r>
    <x v="57334"/>
    <s v="wheely.com"/>
    <s v="RUS"/>
    <m/>
    <s v="Moscow"/>
    <s v="Moscow"/>
    <x v="0"/>
    <s v="Wheely offers car services that enable people to book and track cabs online or by using their app."/>
    <s v="automotive|travel"/>
    <x v="707"/>
    <x v="0"/>
    <n v="2"/>
    <n v="9725000"/>
    <s v="2010-01-01"/>
    <s v="2011-12-28"/>
    <s v="2012-01-26"/>
    <m/>
    <s v="support@wheely.com"/>
    <m/>
    <s v="https://www.crunchbase.com/organization/wheely"/>
    <s v="https://www.twitter.com/wheely"/>
    <s v="http://www.facebook.com/wheelyapp"/>
    <s v="90aa657f-5fee-4d3f-78e2-da921a56ffed"/>
  </r>
  <r>
    <x v="5332"/>
    <s v="amplitude-technologies.com"/>
    <s v="FRA"/>
    <m/>
    <s v="Ã‰vry"/>
    <s v="Évry"/>
    <x v="0"/>
    <s v="AMPLITUDE TECHNOLOGIES is the global expert in the science, design and manufacture of high performance laser systems."/>
    <s v="electrical distribution|electronics|manufacturing"/>
    <x v="248"/>
    <x v="6"/>
    <n v="1"/>
    <n v="39079461"/>
    <s v="2001-01-01"/>
    <s v="2012-01-25"/>
    <s v="2012-01-25"/>
    <m/>
    <s v="info@amplitude-technologies.com"/>
    <n v="330169112790"/>
    <s v="https://www.crunchbase.com/organization/amplitude-2"/>
    <s v="https://www.twitter.com/amplitude_tech"/>
    <m/>
    <s v="879028d0-fc41-d4bc-f690-eb9f4bf725d7"/>
  </r>
  <r>
    <x v="57335"/>
    <s v="apertuspharma.com"/>
    <s v="USA"/>
    <s v="MO"/>
    <s v="St. Louis"/>
    <s v="St Louis"/>
    <x v="0"/>
    <s v="Apertus Pharmaceuticals is an API manufacturing company that provides controlled and non-controlled substance APIs."/>
    <s v="biotechnology|developer apis|manufacturing"/>
    <x v="5786"/>
    <x v="1"/>
    <n v="1"/>
    <n v="700000"/>
    <s v="2012-01-01"/>
    <s v="2012-01-25"/>
    <s v="2012-01-25"/>
    <m/>
    <s v="info@apertuspharma.com"/>
    <s v="'866.576.2746"/>
    <s v="https://www.crunchbase.com/organization/apertus-pharmaceuticals"/>
    <m/>
    <m/>
    <s v="f240d0cb-ef12-2d6b-f56c-56500e2100bd"/>
  </r>
  <r>
    <x v="57336"/>
    <s v="best-teacher-inc.com"/>
    <s v="JPN"/>
    <m/>
    <s v="Tokyo"/>
    <s v="Tokyo"/>
    <x v="2"/>
    <s v="English conversation lesson service"/>
    <s v="education"/>
    <x v="38"/>
    <x v="0"/>
    <n v="1"/>
    <m/>
    <s v="2011-11-01"/>
    <s v="2012-01-25"/>
    <s v="2012-01-25"/>
    <m/>
    <s v="info@best-teacher-inc.com"/>
    <s v="81 90 7866 9724"/>
    <s v="https://www.crunchbase.com/organization/best-teacher"/>
    <s v="https://www.twitter.com/bestteacher_jp"/>
    <m/>
    <s v="2054dfbd-e4fc-e866-f5d2-e0a6e9832ab2"/>
  </r>
  <r>
    <x v="57337"/>
    <s v="efficiencyexchange.com"/>
    <s v="USA"/>
    <s v="VA"/>
    <s v="Richmond"/>
    <s v="Sandston"/>
    <x v="0"/>
    <s v="Efficiency Exchange offers cost management applications that analyze operational bills and find cost-saving points for Chinese factories."/>
    <s v="analytics|big data|energy management"/>
    <x v="2148"/>
    <x v="1"/>
    <n v="1"/>
    <n v="600000"/>
    <s v="2012-01-20"/>
    <s v="2012-01-25"/>
    <s v="2012-01-25"/>
    <m/>
    <s v="info@eex.io"/>
    <s v="'888-896-8366"/>
    <s v="https://www.crunchbase.com/organization/efficiency-exchange"/>
    <m/>
    <m/>
    <s v="f93d4362-e8bc-fd73-bc6a-2baba3b4956f"/>
  </r>
  <r>
    <x v="57338"/>
    <s v="endorse.com"/>
    <s v="USA"/>
    <s v="CA"/>
    <s v="SF Bay Area"/>
    <s v="San Mateo"/>
    <x v="2"/>
    <s v="Endorse enables shoppers to earn rewards for staying loyal to their favorite brands, and enables businesses to reach consumers individually."/>
    <s v="brand marketing|coupons|loyalty programs|mobile|shopping"/>
    <x v="3092"/>
    <x v="0"/>
    <n v="1"/>
    <n v="4250000"/>
    <s v="2010-01-01"/>
    <s v="2012-01-25"/>
    <s v="2012-01-25"/>
    <m/>
    <m/>
    <s v="'617-470-8332"/>
    <s v="https://www.crunchbase.com/organization/endorse"/>
    <s v="https://www.twitter.com/endorse"/>
    <m/>
    <s v="81e4a59f-b3e0-7d5e-81a3-d71938df946b"/>
  </r>
  <r>
    <x v="57339"/>
    <s v="enovexcorp.com"/>
    <s v="TUR"/>
    <m/>
    <s v="Ã‡an"/>
    <s v="Çan"/>
    <x v="0"/>
    <s v="Enovex is a Canadian cleantech company developing gas production and separation adsorbents."/>
    <s v="advanced materials|cleantech|developer tools"/>
    <x v="7339"/>
    <x v="0"/>
    <n v="1"/>
    <n v="1100000"/>
    <s v="2009-01-01"/>
    <s v="2012-01-25"/>
    <s v="2012-01-25"/>
    <m/>
    <s v="innovation@enovexcorp.com"/>
    <s v="'506-632-9203"/>
    <s v="https://www.crunchbase.com/organization/enovex"/>
    <s v="https://www.twitter.com/enovex"/>
    <s v="http://www.facebook.com/pages/enovex/131304353559380"/>
    <s v="2c137ac4-732e-5075-6ea9-11008c2d66f5"/>
  </r>
  <r>
    <x v="57340"/>
    <s v="footway.se"/>
    <s v="SWE"/>
    <m/>
    <m/>
    <m/>
    <x v="0"/>
    <s v="Footway is an online shoe retailer based in Kista, Sweden."/>
    <s v="e-commerce"/>
    <x v="63"/>
    <x v="1"/>
    <n v="1"/>
    <n v="4094366"/>
    <s v="2010-01-01"/>
    <s v="2012-01-25"/>
    <s v="2012-01-25"/>
    <m/>
    <m/>
    <s v="46 8 40 02 51 00"/>
    <s v="https://www.crunchbase.com/organization/footway"/>
    <s v="https://www.twitter.com/footwayse"/>
    <s v="https://www.facebook.com/footway.se"/>
    <s v="7367d291-13ce-e8f8-0f1c-2068ca9c7da8"/>
  </r>
  <r>
    <x v="57341"/>
    <s v="joslin.org"/>
    <s v="USA"/>
    <s v="MA"/>
    <s v="Boston"/>
    <s v="Boston"/>
    <x v="0"/>
    <s v="Joslin Diabetes Center is a teaching and research affiliate of Harvard Medical School."/>
    <s v="diabetes|health care|tutoring"/>
    <x v="108"/>
    <x v="7"/>
    <n v="1"/>
    <n v="10800000"/>
    <s v="1898-01-01"/>
    <s v="2012-01-25"/>
    <s v="2012-01-25"/>
    <m/>
    <s v="communications@joslin.harvard.edu"/>
    <n v="6172265735"/>
    <s v="https://www.crunchbase.com/organization/joslin-diabetes-center"/>
    <s v="https://www.twitter.com/joslindiabetes"/>
    <s v="http://www.facebook.com/joslindiabetes"/>
    <s v="2cdbd8c6-7706-7f1f-05ec-4feea05d7d68"/>
  </r>
  <r>
    <x v="57342"/>
    <s v="medrunner.ca"/>
    <s v="CAN"/>
    <s v="NL"/>
    <s v="St. John's"/>
    <s v="Saint John's"/>
    <x v="0"/>
    <s v="MedRunner Health Solutions is an innovative software development company building advanced healthcare applications."/>
    <s v="software"/>
    <x v="10"/>
    <x v="2"/>
    <n v="1"/>
    <n v="250000"/>
    <s v="2009-01-01"/>
    <s v="2012-01-25"/>
    <s v="2012-01-25"/>
    <m/>
    <s v="info@medrunner.ca"/>
    <s v="'506-638-9442"/>
    <s v="https://www.crunchbase.com/organization/medrunner"/>
    <s v="https://www.twitter.com/medrunnerhealth"/>
    <m/>
    <s v="fabacc4d-0cfa-8b05-b98d-e319f9cfef6b"/>
  </r>
  <r>
    <x v="57343"/>
    <s v="modewalk.com"/>
    <s v="USA"/>
    <s v="CA"/>
    <s v="SF Bay Area"/>
    <s v="Burlingame"/>
    <x v="2"/>
    <s v="ModeWalk is a fashion website for women, providing wardrobe stylist services and advice."/>
    <s v="e-commerce|fashion|lifestyle"/>
    <x v="48"/>
    <x v="0"/>
    <n v="1"/>
    <n v="1800000"/>
    <s v="2011-01-01"/>
    <s v="2012-01-25"/>
    <s v="2012-01-25"/>
    <m/>
    <s v="info@modewalk.com"/>
    <s v="'1-800-690-3550"/>
    <s v="https://www.crunchbase.com/organization/modewalk"/>
    <s v="https://www.twitter.com/modewalk"/>
    <s v="http://www.facebook.com/modewalk"/>
    <s v="c017c236-ec39-707b-1581-9bce18c6650f"/>
  </r>
  <r>
    <x v="57344"/>
    <s v="oneschool.com"/>
    <s v="USA"/>
    <s v="CA"/>
    <s v="SF Bay Area"/>
    <s v="Mountain View"/>
    <x v="3"/>
    <s v="OneSchool develops mobile apps that provide students with access to maps, course schedules, bus routes, news and student groups."/>
    <s v="education|mobile"/>
    <x v="217"/>
    <x v="0"/>
    <n v="1"/>
    <n v="750000"/>
    <s v="2011-01-01"/>
    <s v="2012-01-25"/>
    <s v="2012-01-25"/>
    <m/>
    <s v="support@oneschool.com"/>
    <s v="'505-980-9285"/>
    <s v="https://www.crunchbase.com/organization/oneschool"/>
    <s v="https://www.twitter.com/oneschool"/>
    <s v="http://www.facebook.com/oneschoolapp"/>
    <s v="d757ed0a-8721-f09e-feac-81a38fefefd8"/>
  </r>
  <r>
    <x v="57345"/>
    <s v="ridejoy.com"/>
    <s v="USA"/>
    <s v="CA"/>
    <s v="SF Bay Area"/>
    <s v="San Francisco"/>
    <x v="3"/>
    <s v="Ridejoy is a market platform enabling users to share, offer, request and book rides with others."/>
    <s v="collaborative consumption|social media|transportation|travel"/>
    <x v="7315"/>
    <x v="0"/>
    <n v="1"/>
    <n v="1300000"/>
    <s v="2011-01-01"/>
    <s v="2012-01-25"/>
    <s v="2012-01-25"/>
    <m/>
    <s v="team@ridejoy.com"/>
    <s v="'+1 (415) 326-3569"/>
    <s v="https://www.crunchbase.com/organization/ridejoy"/>
    <s v="https://www.twitter.com/ridejoy"/>
    <s v="http://www.facebook.com/ridejoy"/>
    <s v="1e3de414-c6f1-60bf-8195-749a1e3e0198"/>
  </r>
  <r>
    <x v="57346"/>
    <s v="seamedical.com"/>
    <s v="USA"/>
    <s v="CA"/>
    <s v="SF Bay Area"/>
    <s v="San Jose"/>
    <x v="0"/>
    <s v="S.E.A. Medical Systems develops medical devices that can detect life-threatening intravenous drug errors before they harm patients."/>
    <s v="health care"/>
    <x v="3"/>
    <x v="0"/>
    <n v="1"/>
    <n v="3000000"/>
    <s v="2008-01-01"/>
    <s v="2012-01-25"/>
    <s v="2012-01-25"/>
    <m/>
    <s v="info@seamedical.com"/>
    <s v="'408-987-0673"/>
    <s v="https://www.crunchbase.com/organization/s-e-a-medical-systems"/>
    <m/>
    <s v="http://www.facebook.com/sea-medical-systems-inc/1474639619"/>
    <s v="603c758b-e877-0dae-611f-096b3ef5ce82"/>
  </r>
  <r>
    <x v="57347"/>
    <s v="stottlerhenke.com"/>
    <s v="USA"/>
    <s v="CA"/>
    <s v="SF Bay Area"/>
    <s v="San Mateo"/>
    <x v="0"/>
    <s v="Stottler Henke Associates, Inc. creates and applies artificial intelligence and other advanced software technologies to solve problems."/>
    <s v="software"/>
    <x v="10"/>
    <x v="0"/>
    <n v="1"/>
    <m/>
    <s v="1988-06-30"/>
    <s v="2012-01-25"/>
    <s v="2012-01-25"/>
    <m/>
    <m/>
    <n v="6509312701"/>
    <s v="https://www.crunchbase.com/organization/stottler-henke-associates-inc"/>
    <s v="https://www.twitter.com/stottlerhenke"/>
    <s v="http://www.facebook.com/pages/stottler-henke-associates-inc/106984482669203"/>
    <s v="170b742e-e7bc-bb66-d1eb-ac82309ed429"/>
  </r>
  <r>
    <x v="57348"/>
    <s v="aphios.com"/>
    <s v="USA"/>
    <s v="MA"/>
    <s v="Boston"/>
    <s v="Woburn"/>
    <x v="0"/>
    <s v="Aphios, a green biotechnology company, develops technology platforms for drug discovery, delivery, and safety."/>
    <s v="biotechnology"/>
    <x v="36"/>
    <x v="0"/>
    <n v="1"/>
    <n v="2400000"/>
    <s v="1993-01-01"/>
    <s v="2012-01-24"/>
    <s v="2012-01-24"/>
    <m/>
    <s v="aphios@aphios.com"/>
    <n v="7819326865"/>
    <s v="https://www.crunchbase.com/organization/aphios"/>
    <s v="https://www.twitter.com/aphios"/>
    <s v="http://www.facebook.com/pages/aphios-corporation/155794624433466"/>
    <s v="43e38dc3-95d8-8cdf-fd63-6ce5b0672b9b"/>
  </r>
  <r>
    <x v="57349"/>
    <m/>
    <s v="USA"/>
    <s v="AZ"/>
    <s v="Flagstaff"/>
    <s v="Flagstaff"/>
    <x v="0"/>
    <s v="This business plan focuses on the key elements involved in the commercialization."/>
    <s v="manufacturing"/>
    <x v="41"/>
    <x v="2"/>
    <n v="1"/>
    <m/>
    <s v="2012-05-01"/>
    <s v="2012-01-24"/>
    <s v="2012-01-24"/>
    <m/>
    <m/>
    <m/>
    <s v="https://www.crunchbase.com/organization/beetle-beats"/>
    <m/>
    <m/>
    <s v="137c20c4-5f02-05ba-be2e-7c655d43d3c7"/>
  </r>
  <r>
    <x v="57350"/>
    <s v="bluefinlabs.com"/>
    <s v="USA"/>
    <s v="MA"/>
    <s v="Boston"/>
    <s v="Cambridge"/>
    <x v="2"/>
    <s v="Bluefin Labs is a social TV analytics company providing solutions to brand advertisers, advertising agencies and TV networks."/>
    <s v="advertising|analytics|search engine|video"/>
    <x v="7340"/>
    <x v="2"/>
    <n v="4"/>
    <n v="20350000"/>
    <s v="2008-06-01"/>
    <s v="2008-04-01"/>
    <s v="2012-01-24"/>
    <m/>
    <s v="contact@bluefinlabs.com"/>
    <m/>
    <s v="https://www.crunchbase.com/organization/bluefin-labs"/>
    <s v="https://www.twitter.com/bluefinlabs"/>
    <m/>
    <s v="241d2f9b-7f16-4e56-c84a-699da3d43ff6"/>
  </r>
  <r>
    <x v="57351"/>
    <s v="cafegive.com"/>
    <s v="USA"/>
    <s v="OR"/>
    <s v="Portland, Oregon"/>
    <s v="Portland"/>
    <x v="0"/>
    <s v="CafeGive operates CafeGive.com, an online community for charity and nonprofit fundraising."/>
    <s v="non profit"/>
    <x v="5"/>
    <x v="0"/>
    <n v="2"/>
    <n v="1863000"/>
    <s v="2008-01-01"/>
    <s v="2009-12-23"/>
    <s v="2012-01-24"/>
    <m/>
    <m/>
    <s v="'503-880-7349"/>
    <s v="https://www.crunchbase.com/organization/cafegive"/>
    <s v="https://www.twitter.com/cafegive"/>
    <s v="http://www.facebook.com/cafegivesocial"/>
    <s v="c7726e8a-b441-6db6-aa73-384185691bce"/>
  </r>
  <r>
    <x v="57352"/>
    <s v="canarycal.com"/>
    <s v="USA"/>
    <s v="MA"/>
    <s v="Boston"/>
    <s v="Cambridge"/>
    <x v="2"/>
    <s v="Canary Calendar is an application for the iPhone that helps Google Calendar users to schedule meetings efficiently."/>
    <s v="finance|ios|mobile"/>
    <x v="4181"/>
    <x v="1"/>
    <n v="1"/>
    <m/>
    <s v="2011-09-01"/>
    <s v="2012-01-24"/>
    <s v="2012-01-24"/>
    <m/>
    <s v="team@canarycal.com"/>
    <m/>
    <s v="https://www.crunchbase.com/organization/laveem"/>
    <s v="https://www.twitter.com/canarycalendar"/>
    <s v="http://www.facebook.com/canarycalendar"/>
    <s v="8889c397-3e60-e501-2d2a-750b7c9da999"/>
  </r>
  <r>
    <x v="57353"/>
    <s v="channelintellect.com"/>
    <s v="GBR"/>
    <m/>
    <s v="GBR - Other"/>
    <s v="Heswall"/>
    <x v="0"/>
    <s v="Channel Intellect works with Cisco Partners to drive engagement &amp; accelerate both activity &amp; outcomes with Cisco."/>
    <s v="consulting"/>
    <x v="5"/>
    <x v="1"/>
    <n v="1"/>
    <m/>
    <s v="2006-01-01"/>
    <s v="2012-01-24"/>
    <s v="2012-01-24"/>
    <m/>
    <m/>
    <s v="44 7808 586 293"/>
    <s v="https://www.crunchbase.com/organization/channel-intellect"/>
    <s v="https://www.twitter.com/_cintellect"/>
    <m/>
    <s v="f8634db9-29a7-4113-d7d6-18b8dcf70fca"/>
  </r>
  <r>
    <x v="57354"/>
    <s v="elance.com"/>
    <s v="USA"/>
    <s v="CA"/>
    <s v="SF Bay Area"/>
    <s v="Mountain View"/>
    <x v="0"/>
    <s v="Elance, an Upwork company, is an online service for finding and hiring leading freelancers from more than 180 countries."/>
    <s v="career planning|internet|mobile apps|social media|web development"/>
    <x v="7341"/>
    <x v="2"/>
    <n v="5"/>
    <n v="94800000"/>
    <s v="1998-01-01"/>
    <s v="2000-02-01"/>
    <s v="2012-01-24"/>
    <m/>
    <s v="getstarted@elance.com"/>
    <m/>
    <s v="https://www.crunchbase.com/organization/elance"/>
    <s v="https://www.twitter.com/elance"/>
    <s v="http://www.facebook.com/elance"/>
    <s v="851de3e1-0681-acb3-e92d-070c17392187"/>
  </r>
  <r>
    <x v="57355"/>
    <s v="glorienergy.com"/>
    <s v="USA"/>
    <s v="TX"/>
    <s v="Houston"/>
    <s v="Houston"/>
    <x v="1"/>
    <s v="Glori Energy is a tech company that offers AERO System to recover barrels of oil trapped in reservoirs to increase oil production."/>
    <s v="clean energy|energy|oil and gas"/>
    <x v="165"/>
    <x v="0"/>
    <n v="2"/>
    <n v="20000000"/>
    <s v="2005-01-01"/>
    <s v="2011-07-05"/>
    <s v="2012-01-24"/>
    <m/>
    <s v="sales@glorienergy.com"/>
    <n v="7132378880"/>
    <s v="https://www.crunchbase.com/organization/glori-energy"/>
    <m/>
    <m/>
    <s v="eedd2cbb-1391-6df8-4022-27b057a3349f"/>
  </r>
  <r>
    <x v="57356"/>
    <s v="joxko.com"/>
    <m/>
    <m/>
    <m/>
    <m/>
    <x v="0"/>
    <s v="Top up the mobile phone of your family and friends worldwide"/>
    <m/>
    <x v="5"/>
    <x v="1"/>
    <n v="1"/>
    <m/>
    <m/>
    <s v="2012-01-24"/>
    <s v="2012-01-24"/>
    <m/>
    <m/>
    <m/>
    <s v="https://www.crunchbase.com/organization/joxko"/>
    <s v="https://www.twitter.com/joxko"/>
    <s v="https://www.facebook.com/88937068696"/>
    <s v="668d3ff9-29ce-eb5c-f426-7692e9284ba2"/>
  </r>
  <r>
    <x v="57357"/>
    <s v="liveprocess.com"/>
    <s v="USA"/>
    <s v="NJ"/>
    <s v="Newark"/>
    <s v="Verona"/>
    <x v="0"/>
    <s v="LiveProcess provides a patented web-based platform for emergency management professionals at hospitals and healthcare facilities."/>
    <s v="health care|mhealth|software"/>
    <x v="399"/>
    <x v="2"/>
    <n v="2"/>
    <n v="5236176"/>
    <s v="2004-01-01"/>
    <s v="2008-05-02"/>
    <s v="2012-01-24"/>
    <m/>
    <s v="info@liveprocess.com"/>
    <m/>
    <s v="https://www.crunchbase.com/organization/liveprocess-corp"/>
    <s v="https://www.twitter.com/liveprocess"/>
    <m/>
    <s v="f8067120-7749-e721-f85b-68826653468f"/>
  </r>
  <r>
    <x v="57358"/>
    <s v="nauventures.net"/>
    <s v="USA"/>
    <s v="AZ"/>
    <s v="Flagstaff"/>
    <s v="Flagstaff"/>
    <x v="0"/>
    <s v="NAU Ventures, is a collaboration between the university and the Northern Arizona Center for Emerging Technologies to increase the."/>
    <m/>
    <x v="5"/>
    <x v="9"/>
    <n v="1"/>
    <m/>
    <s v="2010-08-27"/>
    <s v="2012-01-24"/>
    <s v="2012-01-24"/>
    <m/>
    <s v="opaffairs@nau.edu"/>
    <s v="'+1 (888) 628-2968"/>
    <s v="https://www.crunchbase.com/organization/nau-ventures-llc"/>
    <s v="https://www.twitter.com/nau"/>
    <s v="https://www.facebook.com/17091779559"/>
    <s v="0cf78f00-190d-e487-9e58-2c707ae32564"/>
  </r>
  <r>
    <x v="57359"/>
    <s v="insights.onavo.com"/>
    <s v="USA"/>
    <s v="CA"/>
    <s v="SF Bay Area"/>
    <s v="Palo Alto"/>
    <x v="2"/>
    <s v="Onavo operates Onavo Insights, a mobile intelligence service that helps businesses in managing finance, entertainment and social networking."/>
    <s v="internet|mobile|social network"/>
    <x v="82"/>
    <x v="2"/>
    <n v="2"/>
    <n v="13000000"/>
    <s v="2010-01-01"/>
    <s v="2011-05-01"/>
    <s v="2012-01-24"/>
    <m/>
    <s v="info@onavo.com"/>
    <m/>
    <s v="https://www.crunchbase.com/organization/onavo"/>
    <s v="https://www.twitter.com/onavo"/>
    <s v="https://www.facebook.com/onavo"/>
    <s v="bf738a30-de09-5729-929e-ce138def4890"/>
  </r>
  <r>
    <x v="57360"/>
    <s v="sizmek.com"/>
    <s v="USA"/>
    <s v="NY"/>
    <s v="New York City"/>
    <s v="New York"/>
    <x v="2"/>
    <s v="Peer39 is an ad management and distribution platform that provides technology stellar services and multiscreen advertising solutions."/>
    <s v="advertising|advertising platforms|content"/>
    <x v="414"/>
    <x v="2"/>
    <n v="7"/>
    <n v="29915001"/>
    <s v="2006-03-01"/>
    <s v="2006-03-01"/>
    <s v="2012-01-24"/>
    <m/>
    <s v="info@sizmek.com"/>
    <m/>
    <s v="https://www.crunchbase.com/organization/peer39"/>
    <s v="https://www.twitter.com/sizmek"/>
    <s v="http://www.facebook.com/pages/sizmek/58337487632"/>
    <s v="f69a4123-e1f7-1609-c870-1f1c2e30b011"/>
  </r>
  <r>
    <x v="57361"/>
    <s v="simplygood.com"/>
    <s v="CAN"/>
    <s v="ON"/>
    <s v="Toronto"/>
    <s v="Toronto"/>
    <x v="0"/>
    <s v="Simply Good Technologies provides image recognition technologies for mobile devices."/>
    <s v="analytics|coupons|finance|fintech|mobile|software"/>
    <x v="7342"/>
    <x v="1"/>
    <n v="1"/>
    <n v="18000"/>
    <s v="2008-01-01"/>
    <s v="2012-01-24"/>
    <s v="2012-01-24"/>
    <m/>
    <s v="info@simplygood.com"/>
    <s v="'416-366-6216"/>
    <s v="https://www.crunchbase.com/organization/simply-good-technologies"/>
    <s v="https://www.twitter.com/simplygoodtech"/>
    <s v="http://www.facebook.com/simplygoodtech"/>
    <s v="f1c0ad8a-cdb9-95ab-f0f7-e3ce4a94d732"/>
  </r>
  <r>
    <x v="57362"/>
    <s v="squaretrade.com"/>
    <s v="USA"/>
    <s v="CA"/>
    <s v="SF Bay Area"/>
    <s v="San Francisco"/>
    <x v="0"/>
    <s v="SquareTrade is an independent warranty provider for consumer electronics and appliances."/>
    <s v="hardware|shopping|software"/>
    <x v="168"/>
    <x v="3"/>
    <n v="4"/>
    <n v="247700000"/>
    <s v="1999-01-01"/>
    <s v="1999-10-01"/>
    <s v="2012-01-24"/>
    <m/>
    <s v="memberservices@squaretrade.com"/>
    <m/>
    <s v="https://www.crunchbase.com/organization/squaretrade"/>
    <s v="https://www.twitter.com/squaretrade"/>
    <s v="http://www.facebook.com/squaretrade"/>
    <s v="621f95ae-3606-4dc7-5fdb-2ebb8e7c736b"/>
  </r>
  <r>
    <x v="57363"/>
    <m/>
    <s v="USA"/>
    <s v="TX"/>
    <s v="Dallas"/>
    <s v="Dallas"/>
    <x v="0"/>
    <s v="The Empty Joint d/b/a The Henderson Grille is to provide Knox/Henderson, Lower Greenville, as well as, Dallas/Fort Worth, with a unique."/>
    <s v="hospitality"/>
    <x v="22"/>
    <x v="2"/>
    <n v="1"/>
    <m/>
    <s v="2012-08-01"/>
    <s v="2012-01-24"/>
    <s v="2012-01-24"/>
    <m/>
    <m/>
    <m/>
    <s v="https://www.crunchbase.com/organization/the-empty-joint"/>
    <m/>
    <m/>
    <s v="2fda834f-d486-ec12-7db9-b80d04646978"/>
  </r>
  <r>
    <x v="57364"/>
    <s v="zappit.co"/>
    <s v="GBR"/>
    <m/>
    <s v="London"/>
    <s v="London"/>
    <x v="0"/>
    <s v="Zappit develops near field communication (NFC) and quick response (QR) enabled mobile engagement and payment technology solutions."/>
    <s v="mobile|mobile payments|nfc|qr codes"/>
    <x v="3252"/>
    <x v="0"/>
    <n v="1"/>
    <n v="576456"/>
    <s v="2011-02-01"/>
    <s v="2012-01-24"/>
    <s v="2012-01-24"/>
    <m/>
    <s v="info@zappit.co"/>
    <s v="'+44 20 8349 8010"/>
    <s v="https://www.crunchbase.com/organization/zappit"/>
    <s v="https://www.twitter.com/zappit_co"/>
    <s v="https://www.facebook.com/zappit"/>
    <s v="435c08c7-3c0c-54db-10b8-8d80492243e3"/>
  </r>
  <r>
    <x v="57365"/>
    <m/>
    <s v="USA"/>
    <s v="NJ"/>
    <s v="Newark"/>
    <s v="Newark"/>
    <x v="0"/>
    <s v="ACE Film Productions (ACE) is a minority woman owned small business that provides writing, directing."/>
    <s v="news"/>
    <x v="233"/>
    <x v="2"/>
    <n v="1"/>
    <m/>
    <s v="2011-06-01"/>
    <s v="2012-01-23"/>
    <s v="2012-01-23"/>
    <m/>
    <m/>
    <m/>
    <s v="https://www.crunchbase.com/organization/ace-film-productions"/>
    <m/>
    <m/>
    <s v="0b1f35c8-24b6-bd51-b6e3-c0f5ec0a1e07"/>
  </r>
  <r>
    <x v="57366"/>
    <s v="www.brownshallgardner.com"/>
    <s v="USA"/>
    <s v="NJ"/>
    <s v="Newark"/>
    <s v="Maplewood"/>
    <x v="0"/>
    <s v="Browns-Hall Gardner works with organizations, private and public to create transcendent sustainable high performance."/>
    <s v="consulting"/>
    <x v="5"/>
    <x v="2"/>
    <n v="1"/>
    <m/>
    <s v="2011-01-15"/>
    <s v="2012-01-23"/>
    <s v="2012-01-23"/>
    <m/>
    <m/>
    <m/>
    <s v="https://www.crunchbase.com/organization/browns-hall-gardner"/>
    <s v="https://www.twitter.com/insightbhg"/>
    <m/>
    <s v="760b409b-f9e1-1dc8-16c4-a5deb2c61bf1"/>
  </r>
  <r>
    <x v="57367"/>
    <s v="buzzdoes.com"/>
    <s v="ISR"/>
    <m/>
    <s v="Tel Aviv"/>
    <s v="Tel Aviv"/>
    <x v="3"/>
    <s v="BuzzDoes is a marketing tool that helps app developers penetrate the crowded apps market to increase exposure."/>
    <s v="advertising"/>
    <x v="296"/>
    <x v="1"/>
    <n v="1"/>
    <n v="750000"/>
    <s v="2010-01-01"/>
    <s v="2012-01-23"/>
    <s v="2012-01-23"/>
    <m/>
    <s v="info@buzzdoes.com"/>
    <s v="972 3 516 0065"/>
    <s v="https://www.crunchbase.com/organization/buzzdoes"/>
    <s v="https://www.twitter.com/buzzdoestm"/>
    <m/>
    <s v="6b581aef-f76c-e2f3-074f-e4b48447b713"/>
  </r>
  <r>
    <x v="57368"/>
    <s v="cvpco.com"/>
    <s v="USA"/>
    <s v="PA"/>
    <s v="Philadelphia"/>
    <s v="Bala Cynwyd"/>
    <x v="0"/>
    <s v="Community Veterinary Partners co-owns and manages hospitals with veterinarian owners to create a long-term and sustainable practice."/>
    <s v="biotechnology"/>
    <x v="36"/>
    <x v="5"/>
    <n v="2"/>
    <n v="1631134"/>
    <s v="2009-01-01"/>
    <s v="2009-12-03"/>
    <s v="2012-01-23"/>
    <m/>
    <s v="partnership@cvpco.com"/>
    <s v="'888-830-0794"/>
    <s v="https://www.crunchbase.com/organization/community-veterinary-partners"/>
    <s v="https://www.twitter.com/cvpco"/>
    <m/>
    <s v="ee561b0a-937c-9ba8-e13d-b2da66c12c8b"/>
  </r>
  <r>
    <x v="57369"/>
    <s v="coolsimsoftware.com"/>
    <s v="USA"/>
    <s v="NH"/>
    <s v="Manchester, New Hampshire"/>
    <s v="Concord"/>
    <x v="0"/>
    <s v="CoolSim is an advanced CFD-based tool available for optimizing energy consumption in data centers."/>
    <s v="data center|software"/>
    <x v="117"/>
    <x v="0"/>
    <n v="1"/>
    <n v="109999"/>
    <s v="2008-01-01"/>
    <s v="2012-01-23"/>
    <s v="2012-01-23"/>
    <m/>
    <s v="info@coolsimsoftware.com"/>
    <s v="(603)369-3793"/>
    <s v="https://www.crunchbase.com/organization/dotnetnuke"/>
    <m/>
    <m/>
    <s v="098065b8-fb0e-0836-f9bf-30ac243cd677"/>
  </r>
  <r>
    <x v="57370"/>
    <s v="currensee.com"/>
    <s v="USA"/>
    <s v="MA"/>
    <s v="Boston"/>
    <s v="Boston"/>
    <x v="0"/>
    <s v="Currensee is a financial services company that serves as a social network for foreign exchange traders."/>
    <s v="finance|social network|trading platform"/>
    <x v="88"/>
    <x v="7"/>
    <n v="4"/>
    <n v="18800000"/>
    <s v="2008-08-01"/>
    <s v="2009-10-01"/>
    <s v="2012-01-23"/>
    <m/>
    <s v="customer.support@currensee.com"/>
    <s v="1 877 OANDA FX"/>
    <s v="https://www.crunchbase.com/organization/currensee"/>
    <s v="https://www.twitter.com/currensee"/>
    <s v="http://www.facebook.com/currensee"/>
    <s v="7d511fe7-eac3-f62d-9b6d-b0ee349d6003"/>
  </r>
  <r>
    <x v="57371"/>
    <m/>
    <s v="USA"/>
    <s v="NY"/>
    <s v="New York City"/>
    <s v="New York"/>
    <x v="0"/>
    <s v="DiversityDoctor® LLC provides educational programming to healthcare providers and leaders."/>
    <s v="medical"/>
    <x v="3"/>
    <x v="2"/>
    <n v="1"/>
    <m/>
    <s v="2006-10-26"/>
    <s v="2012-01-23"/>
    <s v="2012-01-23"/>
    <m/>
    <m/>
    <m/>
    <s v="https://www.crunchbase.com/organization/diversitydoctor"/>
    <s v="https://www.twitter.com/diversitydoctor"/>
    <m/>
    <s v="bea7ed76-4cbf-b93b-7b20-65b9ebc83a0e"/>
  </r>
  <r>
    <x v="57372"/>
    <s v="easycause.com"/>
    <s v="USA"/>
    <s v="CA"/>
    <s v="Sacramento"/>
    <s v="Davis"/>
    <x v="0"/>
    <s v="easycause creates and manages an e-shopping and donation experience that enable nonprofit organizations to increase their donations."/>
    <s v="software"/>
    <x v="10"/>
    <x v="0"/>
    <n v="1"/>
    <n v="150000"/>
    <s v="2011-01-01"/>
    <s v="2012-01-23"/>
    <s v="2012-01-23"/>
    <m/>
    <s v="sales@easycause.com"/>
    <s v="'530.756.1933"/>
    <s v="https://www.crunchbase.com/organization/easycause"/>
    <s v="https://www.twitter.com/easycause"/>
    <m/>
    <s v="99d9c7cd-485d-e9f8-362b-98b278e0bea7"/>
  </r>
  <r>
    <x v="57373"/>
    <s v="entremed.com"/>
    <s v="USA"/>
    <s v="MD"/>
    <s v="Washington, D.C."/>
    <s v="Rockville"/>
    <x v="0"/>
    <s v="EntreMed is a pharmaceutical company developing ENMD-2076, a selective angiogenic kinase inhibitor, for the treatment of cancer."/>
    <s v="biotechnology"/>
    <x v="36"/>
    <x v="1"/>
    <n v="1"/>
    <n v="10000000"/>
    <s v="1991-01-01"/>
    <s v="2012-01-23"/>
    <s v="2012-01-23"/>
    <m/>
    <s v="investorrelations@entremed.com"/>
    <n v="2408642619"/>
    <s v="https://www.crunchbase.com/organization/entremed"/>
    <m/>
    <m/>
    <s v="0c5ff7d1-4661-6891-c3f1-c26bf48ad6c8"/>
  </r>
  <r>
    <x v="57374"/>
    <s v="envisionbluegreen.com"/>
    <s v="USA"/>
    <s v="NJ"/>
    <s v="Newark"/>
    <s v="Maplewood"/>
    <x v="0"/>
    <s v="Envision Blue/Green was founded by Andea Correll in 2012."/>
    <s v="education"/>
    <x v="38"/>
    <x v="2"/>
    <n v="1"/>
    <m/>
    <s v="2012-02-10"/>
    <s v="2012-01-23"/>
    <s v="2012-01-23"/>
    <m/>
    <m/>
    <m/>
    <s v="https://www.crunchbase.com/organization/envision-blue-green"/>
    <m/>
    <m/>
    <s v="a9547274-d273-7081-2b55-2cea7f1185d3"/>
  </r>
  <r>
    <x v="57375"/>
    <s v="etherios.com"/>
    <s v="USA"/>
    <s v="TX"/>
    <s v="Dallas"/>
    <s v="Dallas"/>
    <x v="2"/>
    <s v="Etherios is a consulting firm that specializes in delivering cloud-based customer relationship management (CRM) solutions."/>
    <s v="software"/>
    <x v="10"/>
    <x v="8"/>
    <n v="1"/>
    <n v="750000"/>
    <s v="2008-01-01"/>
    <s v="2012-01-23"/>
    <s v="2012-01-23"/>
    <m/>
    <s v="ddowling@etherios.com"/>
    <s v="'952-912-3150"/>
    <s v="https://www.crunchbase.com/organization/etherios-consulting"/>
    <s v="https://www.twitter.com/etherios"/>
    <s v="http://www.facebook.com/etherios"/>
    <s v="38cf31f9-22a7-5022-1278-bac07ae8d7e5"/>
  </r>
  <r>
    <x v="57376"/>
    <s v="fantasyshopper.com"/>
    <s v="GBR"/>
    <m/>
    <s v="Exeter"/>
    <s v="Exeter"/>
    <x v="0"/>
    <s v="Fantasy Shopper is an entertainment-based social shopping platform integrating online and offline fashion retailers."/>
    <s v="fashion|retail|shopping|social media"/>
    <x v="560"/>
    <x v="1"/>
    <n v="2"/>
    <n v="3563271"/>
    <s v="2010-11-01"/>
    <s v="2010-12-09"/>
    <s v="2012-01-23"/>
    <m/>
    <s v="support@fantasyshopper.com"/>
    <m/>
    <s v="https://www.crunchbase.com/organization/fantasy-shopper"/>
    <s v="https://www.twitter.com/basktio"/>
    <s v="https://www.facebook.com/basktio"/>
    <s v="6b83a523-5fff-3b8f-6289-809238f0ad06"/>
  </r>
  <r>
    <x v="57377"/>
    <s v="glasshouse.com"/>
    <s v="GBR"/>
    <m/>
    <s v="GBR - Other"/>
    <s v="Addlestone"/>
    <x v="0"/>
    <s v="GlassHouse offers data center consulting and managed services guiding clients through cloud, virtualization, storage security and workspace."/>
    <s v="cloud computing|consulting|flash storage|virtualization"/>
    <x v="651"/>
    <x v="7"/>
    <n v="13"/>
    <n v="155710155"/>
    <s v="2001-01-01"/>
    <s v="2001-07-01"/>
    <s v="2012-01-23"/>
    <m/>
    <s v="info@glasshouse.com"/>
    <n v="15084818528"/>
    <s v="https://www.crunchbase.com/organization/glasshouse-technologies"/>
    <s v="https://www.twitter.com/glasshouse_tech"/>
    <s v="http://www.facebook.com/glasshouse.tech/info"/>
    <s v="2b2ba25d-fa37-adad-cb81-2c31e4ca53a8"/>
  </r>
  <r>
    <x v="57378"/>
    <s v="heidishaulis.com"/>
    <s v="USA"/>
    <s v="NJ"/>
    <s v="Newark"/>
    <s v="Rutherford"/>
    <x v="0"/>
    <s v="Company Description/ Vision Heidi Shaulis is an oil painter living in Rutherford."/>
    <m/>
    <x v="5"/>
    <x v="2"/>
    <n v="1"/>
    <m/>
    <s v="1999-02-15"/>
    <s v="2012-01-23"/>
    <s v="2012-01-23"/>
    <m/>
    <s v="heidishaulis@yahoo.com"/>
    <m/>
    <s v="https://www.crunchbase.com/organization/heidi-shaulis"/>
    <s v="https://www.twitter.com/thepurrmeister"/>
    <s v="http://www.facebook.com/heidishaulispaintings"/>
    <s v="4dae2853-4958-8e28-72ad-185f44587098"/>
  </r>
  <r>
    <x v="57379"/>
    <s v="hydronovation.com"/>
    <s v="USA"/>
    <s v="CA"/>
    <s v="SF Bay Area"/>
    <s v="San Francisco"/>
    <x v="0"/>
    <s v="HydroNovation develops electro-conditioning modules in various sizes for a variety of commercial and residential applications."/>
    <s v="manufacturing"/>
    <x v="41"/>
    <x v="1"/>
    <n v="2"/>
    <n v="3429998"/>
    <s v="2005-01-01"/>
    <s v="2010-12-01"/>
    <s v="2012-01-23"/>
    <m/>
    <m/>
    <s v="'978-376-6681"/>
    <s v="https://www.crunchbase.com/organization/hydronovation"/>
    <s v="https://www.twitter.com/hydronovation"/>
    <s v="https://www.facebook.com/hydronovation"/>
    <s v="dbd9ad50-72a3-06e7-9cb0-72d6433537f7"/>
  </r>
  <r>
    <x v="57380"/>
    <s v="jjsnack.com"/>
    <s v="USA"/>
    <s v="NJ"/>
    <s v="Newark"/>
    <s v="Fairfield"/>
    <x v="0"/>
    <s v="Our company, Puppylove, prides itself on the health aspect of its product. Fresh, all natural ingredients that pets loves to eat."/>
    <s v="hospitality"/>
    <x v="22"/>
    <x v="8"/>
    <n v="1"/>
    <m/>
    <s v="2012-01-19"/>
    <s v="2012-01-23"/>
    <s v="2012-01-23"/>
    <m/>
    <m/>
    <n v="8565326551"/>
    <s v="https://www.crunchbase.com/organization/j-j-bri-pet-food-company"/>
    <m/>
    <m/>
    <s v="aa0435d3-18e1-5856-b0e5-ce36b58c342b"/>
  </r>
  <r>
    <x v="57381"/>
    <m/>
    <s v="USA"/>
    <s v="PA"/>
    <s v="Allentown"/>
    <s v="Macungie"/>
    <x v="0"/>
    <s v="The corporation has developed a real-time 100 million polygon image generator with a market of 60 billion dollars."/>
    <s v="web hosting"/>
    <x v="28"/>
    <x v="2"/>
    <n v="1"/>
    <m/>
    <s v="2001-05-05"/>
    <s v="2012-01-23"/>
    <s v="2012-01-23"/>
    <m/>
    <m/>
    <m/>
    <s v="https://www.crunchbase.com/organization/megapolygon-corporation"/>
    <m/>
    <m/>
    <s v="77773ea8-8977-3e42-67a8-949914b7c962"/>
  </r>
  <r>
    <x v="57382"/>
    <m/>
    <s v="USA"/>
    <s v="NJ"/>
    <s v="Newark"/>
    <s v="Union"/>
    <x v="0"/>
    <s v="A clothing store located 4401 Chestnut Street Union, NJ geared to serve the community with fashion for men, women &amp; children."/>
    <s v="fashion"/>
    <x v="350"/>
    <x v="2"/>
    <n v="1"/>
    <m/>
    <s v="2011-08-31"/>
    <s v="2012-01-23"/>
    <s v="2012-01-23"/>
    <m/>
    <m/>
    <m/>
    <s v="https://www.crunchbase.com/organization/modern-boutique"/>
    <m/>
    <m/>
    <s v="0b68861f-fa18-d397-4ed7-889fb5627d64"/>
  </r>
  <r>
    <x v="57383"/>
    <s v="mykonossoftware.com"/>
    <s v="USA"/>
    <s v="CA"/>
    <s v="SF Bay Area"/>
    <s v="San Francisco"/>
    <x v="2"/>
    <s v="Mykonos Software provides SaaS-based email and collaboration services for small to mid-sized businesses."/>
    <s v="software"/>
    <x v="10"/>
    <x v="0"/>
    <n v="1"/>
    <n v="4000000"/>
    <s v="2009-01-01"/>
    <s v="2012-01-23"/>
    <s v="2012-01-23"/>
    <m/>
    <s v="sales@mykonossoftware.com"/>
    <s v="'650-329-9000"/>
    <s v="https://www.crunchbase.com/organization/mykonos-software"/>
    <s v="https://www.twitter.com/mykonossoftware"/>
    <m/>
    <s v="a3375b33-ab45-b24f-4e42-cf1d875201d5"/>
  </r>
  <r>
    <x v="57384"/>
    <s v="ogsnj.com"/>
    <s v="USA"/>
    <s v="NJ"/>
    <s v="Newark"/>
    <s v="Maplewood"/>
    <x v="0"/>
    <s v="All government agencies in New Jersey are subject to the rules described in the New Jersey Open Public Records Act, or OPRA."/>
    <s v="software"/>
    <x v="10"/>
    <x v="2"/>
    <n v="1"/>
    <m/>
    <s v="2010-03-01"/>
    <s v="2012-01-23"/>
    <s v="2012-01-23"/>
    <m/>
    <m/>
    <m/>
    <s v="https://www.crunchbase.com/organization/opengov-solutions"/>
    <s v="https://www.twitter.com/ogsnj"/>
    <m/>
    <s v="80e7147d-295a-8367-701c-34b75b030a87"/>
  </r>
  <r>
    <x v="57385"/>
    <s v="owlbiomedical.com"/>
    <s v="USA"/>
    <s v="CA"/>
    <s v="Santa Barbara"/>
    <s v="Santa Barbara"/>
    <x v="0"/>
    <s v="Owl biomedical develops microchip-based disposable cell sorting technology."/>
    <s v="biotechnology"/>
    <x v="36"/>
    <x v="0"/>
    <n v="1"/>
    <n v="3000000"/>
    <s v="2010-01-01"/>
    <s v="2012-01-23"/>
    <s v="2012-01-23"/>
    <m/>
    <s v="info@owlbiomedical.com"/>
    <n v="8664095788"/>
    <s v="https://www.crunchbase.com/organization/owl-biomedical"/>
    <m/>
    <m/>
    <s v="a2e4e952-ff77-44b1-e510-dfcd97a0a27e"/>
  </r>
  <r>
    <x v="57386"/>
    <s v="oxusamerica.com"/>
    <s v="USA"/>
    <s v="MI"/>
    <s v="Detroit"/>
    <s v="Auburn Hills"/>
    <x v="0"/>
    <s v="Oxus is a technology company that designs and manufactures oxygen concentrator products for several markets."/>
    <s v="medical|medical device"/>
    <x v="3"/>
    <x v="1"/>
    <n v="1"/>
    <n v="630000"/>
    <s v="2010-01-01"/>
    <s v="2012-01-23"/>
    <s v="2012-01-23"/>
    <m/>
    <m/>
    <s v="'888-475-1568"/>
    <s v="https://www.crunchbase.com/organization/oxus-america"/>
    <m/>
    <m/>
    <s v="7c88f096-084b-76e5-be47-a2623e1d79a4"/>
  </r>
  <r>
    <x v="57387"/>
    <m/>
    <s v="USA"/>
    <s v="NJ"/>
    <s v="Newark"/>
    <s v="Maplewood"/>
    <x v="0"/>
    <s v="PP is a fun and socially-responsible skin care line for girls ages 6-14."/>
    <m/>
    <x v="5"/>
    <x v="2"/>
    <n v="1"/>
    <m/>
    <s v="2012-06-01"/>
    <s v="2012-01-23"/>
    <s v="2012-01-23"/>
    <m/>
    <m/>
    <m/>
    <s v="https://www.crunchbase.com/organization/penelopes-purse"/>
    <m/>
    <m/>
    <s v="085b7a35-eb7b-5851-5137-e0d54727b325"/>
  </r>
  <r>
    <x v="57388"/>
    <s v="picodeon.com"/>
    <s v="FIN"/>
    <m/>
    <s v="Helsinki"/>
    <s v="Helsinki"/>
    <x v="0"/>
    <s v="Picodeon is a developer and manufacturer of PLD coating products and applications."/>
    <s v="film|project management"/>
    <x v="236"/>
    <x v="0"/>
    <n v="4"/>
    <m/>
    <s v="2005-01-01"/>
    <s v="2008-10-01"/>
    <s v="2012-01-23"/>
    <m/>
    <s v="info@picodeon.com"/>
    <s v="358 4055 66765"/>
    <s v="https://www.crunchbase.com/organization/picodeon"/>
    <m/>
    <m/>
    <s v="06015302-9eb8-1880-d315-43bc91782721"/>
  </r>
  <r>
    <x v="57389"/>
    <s v="polyvore.com"/>
    <s v="USA"/>
    <s v="CA"/>
    <s v="SF Bay Area"/>
    <s v="Mountain View"/>
    <x v="2"/>
    <s v="Polyvore is a new way to discover and shop for the things you love."/>
    <s v="curated web|fashion|internet|shopping"/>
    <x v="154"/>
    <x v="2"/>
    <n v="3"/>
    <n v="22100000"/>
    <s v="2007-02-01"/>
    <s v="2007-12-07"/>
    <s v="2012-01-23"/>
    <m/>
    <s v="info@polyvore.com"/>
    <m/>
    <s v="https://www.crunchbase.com/organization/polyvore"/>
    <s v="https://www.twitter.com/polyvore"/>
    <s v="http://www.facebook.com/polyvore"/>
    <s v="37eb376b-c8c9-9b70-1d1d-21a336f4ec58"/>
  </r>
  <r>
    <x v="57390"/>
    <m/>
    <m/>
    <m/>
    <m/>
    <m/>
    <x v="0"/>
    <s v="RecargaX"/>
    <m/>
    <x v="5"/>
    <x v="2"/>
    <n v="1"/>
    <m/>
    <m/>
    <s v="2012-01-23"/>
    <s v="2012-01-23"/>
    <m/>
    <m/>
    <m/>
    <s v="https://www.crunchbase.com/organization/recargax"/>
    <m/>
    <m/>
    <s v="7544e1d9-c9a3-ca36-3db6-bac134a2a207"/>
  </r>
  <r>
    <x v="57391"/>
    <s v="roundthemarkmarketing.com"/>
    <s v="USA"/>
    <s v="NY"/>
    <s v="New York City"/>
    <s v="Warwick"/>
    <x v="0"/>
    <s v="Round the Mark Marketing is an Outsource Marketing Firm."/>
    <s v="public relations"/>
    <x v="208"/>
    <x v="1"/>
    <n v="1"/>
    <m/>
    <s v="2011-11-30"/>
    <s v="2012-01-23"/>
    <s v="2012-01-23"/>
    <m/>
    <m/>
    <n v="18456517663"/>
    <s v="https://www.crunchbase.com/organization/round-the-mark-marketing"/>
    <m/>
    <m/>
    <s v="f0c604cb-1789-a2eb-6ef6-083203a92991"/>
  </r>
  <r>
    <x v="57392"/>
    <m/>
    <m/>
    <m/>
    <m/>
    <m/>
    <x v="0"/>
    <s v="Ship it bag check is a company that would provide bag/coat checking."/>
    <m/>
    <x v="5"/>
    <x v="2"/>
    <n v="1"/>
    <m/>
    <s v="2012-06-01"/>
    <s v="2012-01-23"/>
    <s v="2012-01-23"/>
    <m/>
    <m/>
    <m/>
    <s v="https://www.crunchbase.com/organization/ship-it-bag-check"/>
    <m/>
    <m/>
    <s v="26349a2b-73f3-4576-3abb-d0bd30bd927e"/>
  </r>
  <r>
    <x v="57393"/>
    <m/>
    <s v="USA"/>
    <s v="NJ"/>
    <s v="Newark"/>
    <s v="Monmouth Junction"/>
    <x v="0"/>
    <s v="The Beauty of Essence Fashions is a traveling store that will come to your front door. Our mission is to provide personalized customer."/>
    <s v="fashion"/>
    <x v="350"/>
    <x v="2"/>
    <n v="1"/>
    <m/>
    <s v="2007-10-01"/>
    <s v="2012-01-23"/>
    <s v="2012-01-23"/>
    <m/>
    <m/>
    <m/>
    <s v="https://www.crunchbase.com/organization/the-beauty-of-essence-fashions"/>
    <m/>
    <m/>
    <s v="4b7a9db0-8ca7-b696-f5b7-0b92c38eac2c"/>
  </r>
  <r>
    <x v="57394"/>
    <s v="truste.com"/>
    <s v="USA"/>
    <s v="CA"/>
    <s v="SF Bay Area"/>
    <s v="San Francisco"/>
    <x v="0"/>
    <s v="TRUSTe is a data privacy management company enabling businesses to collect and use customer data from web, mobile and advertising channels."/>
    <s v="enterprise software|mobile|privacy"/>
    <x v="4609"/>
    <x v="3"/>
    <n v="3"/>
    <n v="37000000"/>
    <s v="1997-01-01"/>
    <s v="2008-07-15"/>
    <s v="2012-01-23"/>
    <m/>
    <m/>
    <s v="'415-520-3400"/>
    <s v="https://www.crunchbase.com/organization/truste"/>
    <s v="https://www.twitter.com/truste"/>
    <s v="http://www.facebook.com/truste.privacy"/>
    <s v="fee5dee0-b742-0798-91fd-62c386a1160b"/>
  </r>
  <r>
    <x v="57395"/>
    <s v="vtm2020.com"/>
    <s v="USA"/>
    <s v="TN"/>
    <s v="Nashville"/>
    <s v="Nashville"/>
    <x v="0"/>
    <s v="VTM provides virtual teller management systems to integrate hardware, software and network services in processing transactions virtually."/>
    <s v="biotechnology"/>
    <x v="36"/>
    <x v="0"/>
    <n v="1"/>
    <n v="2015130"/>
    <s v="2010-01-01"/>
    <s v="2012-01-23"/>
    <s v="2012-01-23"/>
    <m/>
    <s v="al@vtm2020.com"/>
    <s v="'615-649-0638"/>
    <s v="https://www.crunchbase.com/organization/vtm"/>
    <s v="https://www.twitter.com/vtm_llc"/>
    <m/>
    <s v="da178206-be63-cc23-7ac0-ab4c0ff2eed7"/>
  </r>
  <r>
    <x v="57396"/>
    <m/>
    <s v="USA"/>
    <s v="NY"/>
    <s v="NY - Other"/>
    <s v="Irvington"/>
    <x v="0"/>
    <s v="WORKING OUT WORKS is a new business venture created by a young homemaker who enjoys exercising and eating right."/>
    <s v="consulting"/>
    <x v="5"/>
    <x v="2"/>
    <n v="1"/>
    <m/>
    <s v="2011-03-01"/>
    <s v="2012-01-23"/>
    <s v="2012-01-23"/>
    <m/>
    <m/>
    <m/>
    <s v="https://www.crunchbase.com/organization/working-out-works"/>
    <m/>
    <m/>
    <s v="b3e52585-4466-1240-0abd-fb03988201fc"/>
  </r>
  <r>
    <x v="57397"/>
    <s v="appexnetworks.com"/>
    <s v="USA"/>
    <s v="CA"/>
    <s v="SF Bay Area"/>
    <s v="Milpitas"/>
    <x v="0"/>
    <s v="AppEx Networks is a leader in web performance optimization and developed robust learning-based acceleration products for web."/>
    <m/>
    <x v="5"/>
    <x v="6"/>
    <n v="1"/>
    <m/>
    <s v="2006-01-01"/>
    <s v="2012-01-22"/>
    <s v="2012-01-22"/>
    <m/>
    <s v="contact@appexnetworks.com"/>
    <s v="(408) 973-7898"/>
    <s v="https://www.crunchbase.com/organization/appex-networks"/>
    <m/>
    <m/>
    <s v="44809c89-cadc-1d70-1e13-8e4dcf6e985e"/>
  </r>
  <r>
    <x v="57398"/>
    <s v="jadehealthcaregroup.com"/>
    <s v="USA"/>
    <s v="CA"/>
    <s v="Los Angeles"/>
    <s v="Glendale"/>
    <x v="0"/>
    <s v="Advanced Cloud Computing For Medical Diagnosis"/>
    <s v="fitness|health care|information technology"/>
    <x v="417"/>
    <x v="2"/>
    <n v="1"/>
    <n v="30000"/>
    <m/>
    <s v="2012-01-22"/>
    <s v="2012-01-22"/>
    <m/>
    <s v="info@jhcgi.com"/>
    <m/>
    <s v="https://www.crunchbase.com/organization/jade-healthcare-group"/>
    <m/>
    <m/>
    <s v="d24548fd-5c10-04b6-749c-0c3b6fd9913d"/>
  </r>
  <r>
    <x v="57399"/>
    <s v="orderbolt.com"/>
    <s v="USA"/>
    <s v="IL"/>
    <s v="IL - Other"/>
    <s v="Carbondale"/>
    <x v="0"/>
    <s v="orderace is a developer of mobile ordering and payment applications optimized for smartphones."/>
    <s v="software"/>
    <x v="10"/>
    <x v="2"/>
    <n v="1"/>
    <n v="48501"/>
    <s v="2011-07-31"/>
    <s v="2012-01-22"/>
    <s v="2012-01-22"/>
    <m/>
    <s v="socialmedia@orderbolt.com"/>
    <m/>
    <s v="https://www.crunchbase.com/organization/orderbolt"/>
    <s v="https://www.twitter.com/orderbolt"/>
    <s v="http://www.facebook.com/ordebolt"/>
    <s v="66f13aef-9488-9dc6-589b-1cbd735d46cb"/>
  </r>
  <r>
    <x v="57400"/>
    <s v="wooboard.com"/>
    <s v="AUS"/>
    <m/>
    <s v="Sydney"/>
    <s v="Surry Hills"/>
    <x v="0"/>
    <s v="Wooboard.com is an online platform that enables its users to create customized employee recognition programs."/>
    <s v="b2b|curated web|gamification|human resources|saas"/>
    <x v="849"/>
    <x v="0"/>
    <n v="2"/>
    <n v="717728.05968550895"/>
    <s v="2011-06-01"/>
    <s v="2011-07-07"/>
    <s v="2012-01-22"/>
    <m/>
    <s v="info@wooboard.com"/>
    <s v="61 2 8011 4617"/>
    <s v="https://www.crunchbase.com/organization/wooboard-com"/>
    <s v="https://www.twitter.com/wooboard"/>
    <s v="http://www.facebook.com/wooboard"/>
    <s v="48fab801-6dcc-c3a4-27af-381102769025"/>
  </r>
  <r>
    <x v="57401"/>
    <s v="arkbuilders.in"/>
    <s v="IND"/>
    <m/>
    <s v="Hyderabad"/>
    <s v="Hyderabad"/>
    <x v="0"/>
    <s v="ARK began its successful journey as an integrated construction and infrastructure development company."/>
    <s v="real estate"/>
    <x v="76"/>
    <x v="2"/>
    <n v="1"/>
    <m/>
    <m/>
    <s v="2012-01-21"/>
    <s v="2012-01-21"/>
    <m/>
    <s v="sales@arkbuilders.in"/>
    <n v="919000132223"/>
    <s v="https://www.crunchbase.com/organization/ark-builders"/>
    <m/>
    <m/>
    <s v="3b33acea-8173-3fe5-b582-d44202bc57e2"/>
  </r>
  <r>
    <x v="57402"/>
    <s v="solarenergy.net"/>
    <s v="USA"/>
    <s v="WA"/>
    <s v="Seattle"/>
    <s v="Seattle"/>
    <x v="0"/>
    <s v="Cooler Planet is specialized in matching residential and commercial clients with alternative energy suppliers on a pay-per-lead basis."/>
    <s v="energy storage|industrial|service industry"/>
    <x v="300"/>
    <x v="1"/>
    <n v="2"/>
    <n v="75000"/>
    <s v="2007-01-01"/>
    <s v="2008-01-01"/>
    <s v="2012-01-21"/>
    <m/>
    <s v="info@coolerplanet.com"/>
    <s v="'+1 (866) 485-2757"/>
    <s v="https://www.crunchbase.com/organization/cooler-planet"/>
    <s v="https://www.twitter.com/coolerplanet"/>
    <s v="http://www.facebook.com/coolerplanet"/>
    <s v="bcfe26ae-5f4b-3cc9-885c-2ff0ff72a3f0"/>
  </r>
  <r>
    <x v="57403"/>
    <s v="king-solarman.com"/>
    <s v="USA"/>
    <s v="CA"/>
    <s v="SF Bay Area"/>
    <s v="Fremont"/>
    <x v="0"/>
    <s v="King Solarman provides residential and commercial solar panels, solar inverters and solar finance."/>
    <s v="manufacturing"/>
    <x v="41"/>
    <x v="1"/>
    <n v="1"/>
    <n v="10000000"/>
    <s v="2008-08-01"/>
    <s v="2012-01-21"/>
    <s v="2012-01-21"/>
    <m/>
    <s v="mike@king-solarman.com"/>
    <s v="'408-373-8800"/>
    <s v="https://www.crunchbase.com/organization/king-solarman"/>
    <s v="https://www.twitter.com/kingsolarman"/>
    <s v="http://www.facebook.com/pages/king-solarman/310417902324863"/>
    <s v="cfbb2a9d-4f67-9e88-b970-7fdaa7cff97e"/>
  </r>
  <r>
    <x v="57404"/>
    <s v="narrable.com"/>
    <s v="USA"/>
    <s v="OK"/>
    <s v="Tulsa"/>
    <s v="Tulsa"/>
    <x v="0"/>
    <s v="Narrable is a storytelling platform for students to share about what they're learning in class and experiencing in life."/>
    <s v="audio|photo sharing"/>
    <x v="129"/>
    <x v="1"/>
    <n v="1"/>
    <n v="165000"/>
    <s v="2011-01-01"/>
    <s v="2012-01-21"/>
    <s v="2012-01-21"/>
    <m/>
    <s v="info@narrable.com"/>
    <s v="'918-510-6299"/>
    <s v="https://www.crunchbase.com/organization/narrable"/>
    <s v="https://www.twitter.com/narrable"/>
    <s v="http://www.facebook.com/narrables"/>
    <s v="70858e49-f6cc-2393-b7c9-c5e90a48b6f3"/>
  </r>
  <r>
    <x v="57405"/>
    <s v="spinzo.com"/>
    <s v="CAN"/>
    <s v="NB"/>
    <s v="NB - Other"/>
    <s v="Saint John"/>
    <x v="0"/>
    <s v="Demand-Based Pricing Platform that allows retailers, sports teams, and service providers to maximize customer engagement and margin dollars"/>
    <s v="digital media|e-commerce|ticketing"/>
    <x v="1001"/>
    <x v="1"/>
    <n v="1"/>
    <n v="750000"/>
    <s v="2011-02-01"/>
    <s v="2012-01-21"/>
    <s v="2012-01-21"/>
    <m/>
    <s v="info@spinzo.com"/>
    <n v="14168005559"/>
    <s v="https://www.crunchbase.com/organization/spinzo"/>
    <s v="https://www.twitter.com/spinzotoronto"/>
    <s v="http://www.facebook.com/spinzo"/>
    <s v="1cc7389c-e702-5eee-ca9a-9109ed160f4f"/>
  </r>
  <r>
    <x v="57406"/>
    <s v="vlex.com"/>
    <s v="ESP"/>
    <m/>
    <s v="Barcelona"/>
    <s v="Barcelona"/>
    <x v="0"/>
    <s v="vLex is a legal research platform that offers legal content and solutions for the professional, governmental, and academic markets."/>
    <s v="analytics|legal|machine learning|search engine|semantic web"/>
    <x v="1541"/>
    <x v="6"/>
    <n v="1"/>
    <n v="5160800"/>
    <s v="1998-10-01"/>
    <s v="2012-01-21"/>
    <s v="2012-01-21"/>
    <m/>
    <s v="support@vlex.com"/>
    <s v="'+34 932 72 26 85"/>
    <s v="https://www.crunchbase.com/organization/vlex"/>
    <s v="https://www.twitter.com/vlex"/>
    <s v="http://www.facebook.com/pages/vlexcom/10150131170275434"/>
    <s v="e2b2b45c-c80c-36ad-97f9-ee63e67f8ddb"/>
  </r>
  <r>
    <x v="57407"/>
    <s v="aquadiary.net"/>
    <m/>
    <m/>
    <m/>
    <m/>
    <x v="0"/>
    <s v="Aquadiary Network is a company that provides design services for aquariums and other aqua landscaping designs."/>
    <s v="internet|lifestyle|project management"/>
    <x v="323"/>
    <x v="1"/>
    <n v="1"/>
    <n v="22000"/>
    <s v="2012-01-20"/>
    <s v="2012-01-20"/>
    <s v="2012-01-20"/>
    <m/>
    <s v="mail@aquadiary.net"/>
    <s v="'+7 918 493-66-01"/>
    <s v="https://www.crunchbase.com/organization/aquadiary-network"/>
    <s v="https://www.twitter.com/aquadiary_net"/>
    <s v="https://www.facebook.com/aquadiary"/>
    <s v="dee6b7aa-a390-c139-ae70-7d0720983eba"/>
  </r>
  <r>
    <x v="57408"/>
    <s v="avilatx.com"/>
    <s v="USA"/>
    <s v="MA"/>
    <s v="Boston"/>
    <s v="Waltham"/>
    <x v="2"/>
    <s v="Avila Therapeutics is a biotechnology company focused on the development of covalent drugs to treat cancer and other autoimmune diseases."/>
    <s v="biotechnology|health care|medical"/>
    <x v="44"/>
    <x v="0"/>
    <n v="4"/>
    <n v="31500000"/>
    <s v="2006-01-01"/>
    <s v="2007-08-20"/>
    <s v="2012-01-20"/>
    <m/>
    <s v="info@avilatx.com"/>
    <s v="'781-891-0086"/>
    <s v="https://www.crunchbase.com/organization/avila-therapeutics"/>
    <m/>
    <m/>
    <s v="3b2ed778-e4e6-df56-a44c-de15167f2dd6"/>
  </r>
  <r>
    <x v="57409"/>
    <s v="bluekai.com"/>
    <s v="USA"/>
    <s v="CA"/>
    <s v="SF Bay Area"/>
    <s v="Cupertino"/>
    <x v="2"/>
    <s v="BlueKai is a data management platform that provides third-party data for use in a company's intelligent marketing activities."/>
    <s v="advertising|data integration|marketing"/>
    <x v="2452"/>
    <x v="6"/>
    <n v="4"/>
    <n v="50100000"/>
    <s v="2007-01-01"/>
    <s v="2008-04-01"/>
    <s v="2012-01-20"/>
    <m/>
    <s v="contact@bluekai.com"/>
    <s v="(408)200-8300"/>
    <s v="https://www.crunchbase.com/organization/bluekai"/>
    <s v="https://www.twitter.com/bluekai"/>
    <s v="http://www.facebook.com/bluekai"/>
    <s v="74b8f98d-af23-5196-71d3-2bffd8427944"/>
  </r>
  <r>
    <x v="57410"/>
    <s v="ichiba.ru"/>
    <s v="RUS"/>
    <m/>
    <s v="Moscow"/>
    <s v="Moscow"/>
    <x v="0"/>
    <s v="Ichiba.ru is an e-commerce marketplace allowing any merchant to present and sell its products online easily."/>
    <s v="e-commerce|retail"/>
    <x v="63"/>
    <x v="1"/>
    <n v="1"/>
    <n v="800000"/>
    <s v="2011-01-01"/>
    <s v="2012-01-20"/>
    <s v="2012-01-20"/>
    <m/>
    <m/>
    <m/>
    <s v="https://www.crunchbase.com/organization/ichiba"/>
    <m/>
    <m/>
    <s v="1b9e950b-1730-3a99-66df-ce21ac74efb9"/>
  </r>
  <r>
    <x v="57411"/>
    <s v="immunovative.co.il"/>
    <s v="ISR"/>
    <m/>
    <m/>
    <m/>
    <x v="0"/>
    <s v="Immunovative Therapies is an Israeli company specializing in using living immune cells for the treatment of cancer and infectious diseases."/>
    <s v="biotechnology|health care|therapeutics"/>
    <x v="44"/>
    <x v="6"/>
    <n v="1"/>
    <n v="12000000"/>
    <s v="2004-05-01"/>
    <s v="2012-01-20"/>
    <s v="2012-01-20"/>
    <m/>
    <s v="info@immunovative.co.il"/>
    <s v="'972-3-9702090"/>
    <s v="https://www.crunchbase.com/organization/immunovative-therapies"/>
    <m/>
    <m/>
    <s v="a2d74f70-0643-397b-2716-b82963781c67"/>
  </r>
  <r>
    <x v="57412"/>
    <m/>
    <s v="USA"/>
    <s v="WY"/>
    <s v="WY - Other"/>
    <s v="Powell"/>
    <x v="0"/>
    <s v="KEMOJO Trucking LLC will transport freight to various locations throughout the U.S. Our current objective is to haul Drill stem From."/>
    <s v="transportation"/>
    <x v="114"/>
    <x v="2"/>
    <n v="1"/>
    <m/>
    <s v="2010-02-25"/>
    <s v="2012-01-20"/>
    <s v="2012-01-20"/>
    <m/>
    <m/>
    <m/>
    <s v="https://www.crunchbase.com/organization/kemojo-trucking"/>
    <m/>
    <m/>
    <s v="771ece8e-e495-c50a-42fd-c3e98d3715ec"/>
  </r>
  <r>
    <x v="57413"/>
    <s v="getmopix.com"/>
    <s v="USA"/>
    <s v="CA"/>
    <s v="Los Angeles"/>
    <s v="Los Angeles"/>
    <x v="0"/>
    <s v="MoPix provides independent film-makers and alternative content creators with a self-automation platform to promote direct distribution."/>
    <s v="film|logistics"/>
    <x v="784"/>
    <x v="1"/>
    <n v="2"/>
    <n v="68000"/>
    <s v="2011-01-01"/>
    <s v="2011-10-01"/>
    <s v="2012-01-20"/>
    <m/>
    <s v="info@getmopix.com"/>
    <m/>
    <s v="https://www.crunchbase.com/organization/mopix"/>
    <s v="https://www.twitter.com/mopix"/>
    <s v="http://www.facebook.com/mopix"/>
    <s v="40df4c19-88ca-b24c-d927-dfbd7176e569"/>
  </r>
  <r>
    <x v="57414"/>
    <s v="nitricbio.com"/>
    <s v="USA"/>
    <s v="PA"/>
    <s v="Philadelphia"/>
    <s v="Bristol"/>
    <x v="3"/>
    <s v="NitricBio is a specialty pharmaceutical company developing drug delivery technologies for the dermatology and podiatry markets."/>
    <s v="biotechnology|health care|pharmaceutical"/>
    <x v="44"/>
    <x v="1"/>
    <n v="4"/>
    <n v="18458739"/>
    <s v="2006-01-01"/>
    <s v="2006-03-31"/>
    <s v="2012-01-20"/>
    <s v="2014-01-01"/>
    <s v="info@nitricbio.com"/>
    <s v="'215-788-6200"/>
    <s v="https://www.crunchbase.com/organization/nitric-bio"/>
    <m/>
    <m/>
    <s v="9caac42f-424a-74f8-b5c9-f6e3f052ca3a"/>
  </r>
  <r>
    <x v="57415"/>
    <s v="nitronex.com"/>
    <s v="USA"/>
    <s v="NC"/>
    <s v="Raleigh"/>
    <s v="Durham"/>
    <x v="2"/>
    <s v="Nitronex develops and manufactures gallium nitride-on-silicon (GaN-on-Si) RF power devices."/>
    <s v="industrial|manufacturing|semiconductor"/>
    <x v="578"/>
    <x v="7"/>
    <n v="9"/>
    <n v="104847934"/>
    <s v="1999-01-01"/>
    <s v="2000-11-13"/>
    <s v="2012-01-20"/>
    <m/>
    <s v="info@nitronex.com"/>
    <s v="(919)807-9100"/>
    <s v="https://www.crunchbase.com/organization/nitronex"/>
    <s v="https://www.twitter.com/macomtweets"/>
    <s v="https://www.facebook.com/macom-242088082612175"/>
    <s v="b1fe4653-84bb-37dc-ef9a-b5ceb3609ba0"/>
  </r>
  <r>
    <x v="57416"/>
    <s v="revisu.com"/>
    <s v="USA"/>
    <s v="OR"/>
    <s v="Portland, Oregon"/>
    <s v="Portland"/>
    <x v="0"/>
    <s v="Collaboration, review and approval tools for designers, creative teams and agencies."/>
    <s v="software"/>
    <x v="10"/>
    <x v="1"/>
    <n v="1"/>
    <n v="18000"/>
    <s v="2011-10-01"/>
    <s v="2012-01-20"/>
    <s v="2012-01-20"/>
    <m/>
    <s v="brad@revisu.com"/>
    <s v="'541-231-1514"/>
    <s v="https://www.crunchbase.com/organization/revisu"/>
    <s v="https://www.twitter.com/getrevisu"/>
    <m/>
    <s v="295f92e3-de32-3a18-b448-f38295b837e1"/>
  </r>
  <r>
    <x v="57417"/>
    <s v="rioglass.com"/>
    <s v="ESP"/>
    <m/>
    <s v="ESP - Other"/>
    <s v="Lena"/>
    <x v="0"/>
    <s v="Rioglass Solar Holding operates through its subsidiaries Rioglass Solar S.A. which produces parabolic mirrors used in thermo solar energy"/>
    <s v="construction|energy|manufacturing|solar"/>
    <x v="7343"/>
    <x v="7"/>
    <n v="1"/>
    <m/>
    <s v="1991-01-01"/>
    <s v="2012-01-20"/>
    <s v="2012-01-20"/>
    <m/>
    <m/>
    <s v="34 98 542 06 55"/>
    <s v="https://www.crunchbase.com/organization/rioglass-solar-holding"/>
    <s v="https://www.twitter.com/rioglass"/>
    <m/>
    <s v="8eeb569c-e11b-2efa-1670-bee9d89887cf"/>
  </r>
  <r>
    <x v="57418"/>
    <s v="ruelala.com"/>
    <s v="USA"/>
    <s v="MA"/>
    <s v="Boston"/>
    <s v="Boston"/>
    <x v="2"/>
    <s v="Rue La La is members-only e-commerce site that allows users to discover private sale boutiques."/>
    <s v="beauty|e-commerce|fashion"/>
    <x v="867"/>
    <x v="7"/>
    <n v="1"/>
    <n v="22000000"/>
    <s v="2008-01-01"/>
    <s v="2012-01-20"/>
    <s v="2012-01-20"/>
    <m/>
    <m/>
    <s v="'617-695-7300"/>
    <s v="https://www.crunchbase.com/organization/rue-la-la"/>
    <s v="https://www.twitter.com/ruelala"/>
    <s v="https://www.facebook.com/ruelala"/>
    <s v="442fdc27-a970-3d9b-d989-f6fae43feb84"/>
  </r>
  <r>
    <x v="57419"/>
    <s v="stayhound.com"/>
    <s v="USA"/>
    <s v="OR"/>
    <s v="Portland, Oregon"/>
    <s v="Portland"/>
    <x v="3"/>
    <s v="Stayhound connects people who love their pets with others who can pet sit for them."/>
    <s v="curated web"/>
    <x v="28"/>
    <x v="7"/>
    <n v="1"/>
    <m/>
    <s v="2011-09-01"/>
    <s v="2012-01-20"/>
    <s v="2012-01-20"/>
    <s v="2012-08-01"/>
    <s v="alexis@stayhound.com"/>
    <n v="5039759528"/>
    <s v="https://www.crunchbase.com/organization/stayhound"/>
    <s v="https://www.twitter.com/stayhound"/>
    <s v="https://www.facebook.com/roverdotcom"/>
    <s v="01cd910b-4b20-6749-1ee2-09e251f5eda9"/>
  </r>
  <r>
    <x v="57420"/>
    <s v="syncromedical.com"/>
    <s v="USA"/>
    <s v="GA"/>
    <s v="Macon"/>
    <s v="Macon"/>
    <x v="0"/>
    <s v="Syncro Medical Innovations develops magnetically guided enteral feeding tubes."/>
    <s v="hardware|medical|medical device"/>
    <x v="842"/>
    <x v="1"/>
    <n v="6"/>
    <n v="4750000"/>
    <s v="1998-01-01"/>
    <s v="2006-02-21"/>
    <s v="2012-01-20"/>
    <m/>
    <m/>
    <m/>
    <s v="https://www.crunchbase.com/organization/syncro-medical-innovations"/>
    <m/>
    <m/>
    <s v="0ebc3172-a76f-1558-1e2b-5defa6d2c88e"/>
  </r>
  <r>
    <x v="57421"/>
    <s v="ultius.com"/>
    <s v="USA"/>
    <s v="DE"/>
    <s v="Wilmington, Delaware"/>
    <s v="Wilmington"/>
    <x v="0"/>
    <s v="Ultius is a global technology company that owns and operates a marketplace platform where consumers can connect with qualified writers."/>
    <s v="internet|software"/>
    <x v="146"/>
    <x v="6"/>
    <n v="1"/>
    <n v="60000"/>
    <s v="2011-05-20"/>
    <s v="2012-01-20"/>
    <s v="2012-01-20"/>
    <m/>
    <s v="support@ultius.com"/>
    <s v="(800)405-2972"/>
    <s v="https://www.crunchbase.com/organization/ultius"/>
    <s v="https://www.twitter.com/ultiusinc"/>
    <s v="http://www.facebook.com/ultius"/>
    <s v="2d95aa66-aa57-c3a3-89cc-9aba83e0c216"/>
  </r>
  <r>
    <x v="57422"/>
    <s v="unfold.com"/>
    <s v="USA"/>
    <s v="CA"/>
    <s v="Los Angeles"/>
    <s v="Los Angeles"/>
    <x v="0"/>
    <s v="Unfold is an online portal that keeps people up-to-date on current issues and publishes the opinions of politicians and other influencers."/>
    <s v="big data|enterprise software|saas"/>
    <x v="123"/>
    <x v="1"/>
    <n v="2"/>
    <n v="470000"/>
    <s v="2010-01-01"/>
    <s v="2011-01-01"/>
    <s v="2012-01-20"/>
    <m/>
    <s v="info@unfold.com"/>
    <m/>
    <s v="https://www.crunchbase.com/organization/unfold"/>
    <s v="https://www.twitter.com/unfoldinc"/>
    <s v="http://www.facebook.com/unfoldinc"/>
    <s v="d9abf01f-27e6-ee8a-a131-7f57c7bda140"/>
  </r>
  <r>
    <x v="57423"/>
    <s v="ureserv.com"/>
    <s v="USA"/>
    <s v="MA"/>
    <s v="Boston"/>
    <s v="Belmont"/>
    <x v="0"/>
    <s v="I Need a Table provides UReserv.com, an online restaurant reservation and table management system."/>
    <s v="software"/>
    <x v="10"/>
    <x v="1"/>
    <n v="1"/>
    <n v="250000"/>
    <s v="2010-01-01"/>
    <s v="2012-01-20"/>
    <s v="2012-01-20"/>
    <m/>
    <s v="info@ureserv.com"/>
    <s v="'617-932-9514"/>
    <s v="https://www.crunchbase.com/organization/ureserv"/>
    <s v="https://www.twitter.com/ureserv"/>
    <s v="http://www.facebook.com/ureserv"/>
    <s v="0f28f353-fd91-e392-b451-fc74992eb67f"/>
  </r>
  <r>
    <x v="57424"/>
    <s v="vendorshopsocial.com"/>
    <s v="IRL"/>
    <m/>
    <s v="Dublin"/>
    <s v="Dublin"/>
    <x v="3"/>
    <s v="VendorShop is an online platform which enables businesses to add a free shop to their Facebook page and start selling products."/>
    <s v="e-commerce|social media"/>
    <x v="244"/>
    <x v="0"/>
    <n v="2"/>
    <n v="559904"/>
    <s v="2010-09-15"/>
    <s v="2011-06-05"/>
    <s v="2012-01-20"/>
    <m/>
    <s v="chris@vendorshopsocial.com"/>
    <s v="353 1 881 8801"/>
    <s v="https://www.crunchbase.com/organization/vendorshop"/>
    <s v="https://www.twitter.com/namedotcom"/>
    <s v="http://www.facebook.com/namedotcom"/>
    <s v="ed28a638-9138-b0b9-6da6-a755f11d94e8"/>
  </r>
  <r>
    <x v="57425"/>
    <s v="wefi.com"/>
    <s v="USA"/>
    <s v="VA"/>
    <s v="Washington, D.C."/>
    <s v="Fairfax"/>
    <x v="0"/>
    <s v="Wefi, the Mobile Data Analytics Company, provides unparalleled visibility into the mobile user experience and the apps ecosystem."/>
    <s v="analytics|mobile|wireless"/>
    <x v="204"/>
    <x v="6"/>
    <n v="3"/>
    <n v="17000000"/>
    <s v="2006-01-01"/>
    <s v="2007-05-24"/>
    <s v="2012-01-20"/>
    <m/>
    <s v="bd@wefi.com"/>
    <s v="'866-933-4494"/>
    <s v="https://www.crunchbase.com/organization/wefi"/>
    <s v="https://www.twitter.com/wefi"/>
    <s v="http://www.facebook.com/autowefi"/>
    <s v="05155100-b73a-4b19-60e3-8b3250307395"/>
  </r>
  <r>
    <x v="57426"/>
    <s v="appaddictive.com"/>
    <s v="USA"/>
    <s v="NY"/>
    <s v="New York City"/>
    <s v="New York"/>
    <x v="0"/>
    <s v="AppAddictive is a platform for businesses to acquire, engage and retain customers through social media."/>
    <s v="advertising|apps"/>
    <x v="848"/>
    <x v="0"/>
    <n v="2"/>
    <n v="1200000"/>
    <s v="2011-04-18"/>
    <s v="2011-08-10"/>
    <s v="2012-01-19"/>
    <m/>
    <s v="nyc@appaddictive.com"/>
    <s v="'+1 (855) 937-7624"/>
    <s v="https://www.crunchbase.com/organization/appaddictive"/>
    <s v="https://www.twitter.com/appaddictive"/>
    <s v="https://www.facebook.com/appaddictive/"/>
    <s v="9adbb3e3-82d9-d8da-d0b6-be49798087dd"/>
  </r>
  <r>
    <x v="57427"/>
    <s v="bigtwist.com"/>
    <s v="USA"/>
    <s v="NY"/>
    <s v="New York City"/>
    <s v="Brooklyn"/>
    <x v="3"/>
    <s v="BigTwist helps business professionals create interactive presentations."/>
    <s v="3d technology|cloud computing|enterprise software|mobile|presentations"/>
    <x v="872"/>
    <x v="2"/>
    <n v="1"/>
    <n v="620000"/>
    <s v="2011-11-08"/>
    <s v="2012-01-19"/>
    <s v="2012-01-19"/>
    <s v="2014-01-01"/>
    <s v="info@bigtwist.com"/>
    <m/>
    <s v="https://www.crunchbase.com/organization/bigtwist"/>
    <m/>
    <m/>
    <s v="9f685a96-6525-a7bf-08e8-7980596ec2e8"/>
  </r>
  <r>
    <x v="57428"/>
    <s v="botanicinnovations.com"/>
    <s v="USA"/>
    <s v="WI"/>
    <s v="WI - Other"/>
    <s v="Spooner"/>
    <x v="0"/>
    <s v="Botanic Innovations produces oils, nutri powders and other derivatives from non-GMO fruits, vegetables, grains and herb seeds."/>
    <s v="biotechnology"/>
    <x v="36"/>
    <x v="0"/>
    <n v="2"/>
    <n v="2290002"/>
    <s v="1999-01-01"/>
    <s v="2011-03-21"/>
    <s v="2012-01-19"/>
    <m/>
    <s v="sales@botanicinnovations.com"/>
    <s v="'715-635-7513"/>
    <s v="https://www.crunchbase.com/organization/botanic-innovations"/>
    <m/>
    <m/>
    <s v="9d22dd77-23d9-24fb-ca06-16243e07d8ac"/>
  </r>
  <r>
    <x v="57429"/>
    <s v="brolis-semicon.com"/>
    <s v="LTU"/>
    <m/>
    <s v="Vilnius"/>
    <s v="Vilnius"/>
    <x v="0"/>
    <s v="A world-leading provider of infrared optoelectronic materials and devices."/>
    <s v="laser|semiconductor"/>
    <x v="506"/>
    <x v="0"/>
    <n v="1"/>
    <m/>
    <s v="2011-01-01"/>
    <s v="2012-01-19"/>
    <s v="2012-01-19"/>
    <m/>
    <s v="info@brolis-semicon.com"/>
    <n v="37052199592"/>
    <s v="https://www.crunchbase.com/organization/brolis-semiconductors"/>
    <m/>
    <s v="https://www.facebook.com/brolissemiconductors"/>
    <s v="42dd1f03-b999-813b-6e4a-e79a2dead890"/>
  </r>
  <r>
    <x v="57430"/>
    <s v="genbook.com"/>
    <s v="USA"/>
    <s v="CA"/>
    <s v="SF Bay Area"/>
    <s v="San Francisco"/>
    <x v="0"/>
    <s v="Genbook is a SaaS &amp; mobile platform enabling businesses to schedule appointments with its customers."/>
    <s v="local|mobile|search engine|software"/>
    <x v="945"/>
    <x v="0"/>
    <n v="2"/>
    <n v="6299999"/>
    <s v="2006-01-01"/>
    <s v="2006-09-25"/>
    <s v="2012-01-19"/>
    <m/>
    <s v="support@genbook.com"/>
    <s v="'415-227-9903"/>
    <s v="https://www.crunchbase.com/organization/genbook"/>
    <s v="https://www.twitter.com/genbook"/>
    <s v="http://www.facebook.com/genbook"/>
    <s v="e17196c3-0305-8c23-d655-686270beaa46"/>
  </r>
  <r>
    <x v="57431"/>
    <s v="hammerkit.com"/>
    <s v="FIN"/>
    <m/>
    <s v="Helsinki"/>
    <s v="Helsinki"/>
    <x v="3"/>
    <s v="Hammerkit is a professional-grade web service design and deployment system that provides tools to create and launch web applications."/>
    <s v="curated web|identity management"/>
    <x v="33"/>
    <x v="0"/>
    <n v="1"/>
    <n v="1613875"/>
    <s v="2006-11-30"/>
    <s v="2012-01-19"/>
    <s v="2012-01-19"/>
    <s v="2013-09-01"/>
    <s v="mark@hammerkit.com"/>
    <s v="358 4058 01962"/>
    <s v="https://www.crunchbase.com/organization/hammerkit"/>
    <s v="https://www.twitter.com/hammerkit"/>
    <m/>
    <s v="e276f7d4-8736-54ae-9c02-7224e3a8f1ae"/>
  </r>
  <r>
    <x v="57432"/>
    <s v="mendeley.com"/>
    <s v="GBR"/>
    <m/>
    <s v="London"/>
    <s v="London"/>
    <x v="2"/>
    <s v="Mendeley is an academic social network and program that enables users to collaborate online, and discover, manage and share research papers."/>
    <s v="big data|collaboration|social media"/>
    <x v="54"/>
    <x v="6"/>
    <n v="2"/>
    <n v="2125000"/>
    <s v="2008-01-01"/>
    <s v="2009-02-25"/>
    <s v="2012-01-19"/>
    <m/>
    <s v="info@mendeley.com"/>
    <s v="44 20 7713 8486"/>
    <s v="https://www.crunchbase.com/organization/mendeley"/>
    <s v="https://www.twitter.com/mendeley_com"/>
    <s v="https://www.facebook.com/42920143610"/>
    <s v="e5e4cf09-a1a5-0c21-4e6f-5cc74a0f90f7"/>
  </r>
  <r>
    <x v="57433"/>
    <s v="moncai.com"/>
    <s v="USA"/>
    <s v="OH"/>
    <s v="Columbus, Ohio"/>
    <s v="New Albany"/>
    <x v="0"/>
    <s v="Moncai Simplifying the process for deploying and scaling web applications."/>
    <m/>
    <x v="5"/>
    <x v="2"/>
    <n v="1"/>
    <m/>
    <s v="2011-01-01"/>
    <s v="2012-01-19"/>
    <s v="2012-01-19"/>
    <m/>
    <m/>
    <m/>
    <s v="https://www.crunchbase.com/organization/moncai"/>
    <s v="https://www.twitter.com/moncai"/>
    <s v="http://www.facebook.com/pages/monca%c3%ad/145221292206342"/>
    <s v="13e87d01-d84f-ded1-26d9-2c23d5fbbc91"/>
  </r>
  <r>
    <x v="57434"/>
    <s v="plehnanalytics.com"/>
    <s v="USA"/>
    <s v="MA"/>
    <s v="Boston"/>
    <s v="Newton"/>
    <x v="3"/>
    <s v="Plehn Analytics, based in Philadelphia, PA, provided economic and financial reports."/>
    <s v="analytics"/>
    <x v="178"/>
    <x v="1"/>
    <n v="1"/>
    <n v="150000"/>
    <m/>
    <s v="2012-01-19"/>
    <s v="2012-01-19"/>
    <s v="2013-06-01"/>
    <m/>
    <m/>
    <s v="https://www.crunchbase.com/organization/plehn-analytics"/>
    <m/>
    <m/>
    <s v="3d89e32a-321c-b798-4fcc-18caed634de4"/>
  </r>
  <r>
    <x v="57435"/>
    <s v="rcdtechnology.com"/>
    <s v="USA"/>
    <s v="PA"/>
    <s v="Allentown"/>
    <s v="Quakertown"/>
    <x v="0"/>
    <s v="RCD Technology develops and manufactures high performance RFID tags that are tailored to specific applications."/>
    <s v="manufacturing"/>
    <x v="41"/>
    <x v="1"/>
    <n v="2"/>
    <n v="2160000"/>
    <s v="2000-01-01"/>
    <s v="2006-05-25"/>
    <s v="2012-01-19"/>
    <m/>
    <s v="sales@rcdtechnology.com"/>
    <s v="'215-529-9440"/>
    <s v="https://www.crunchbase.com/organization/rcd-technology"/>
    <s v="https://www.twitter.com/vizinexrfid"/>
    <m/>
    <s v="6f74fc82-68fa-5f86-d1a3-a3ff60387080"/>
  </r>
  <r>
    <x v="57436"/>
    <s v="seewhy.com"/>
    <s v="USA"/>
    <s v="MA"/>
    <s v="Boston"/>
    <s v="Boston"/>
    <x v="2"/>
    <s v="SeeWhy is Real-Time Behavioral Marketing Company that optimizes each website visitor’s path to purchase."/>
    <s v="advertising|analytics|marketing"/>
    <x v="977"/>
    <x v="2"/>
    <n v="8"/>
    <n v="15737000"/>
    <s v="2003-01-01"/>
    <s v="2004-03-09"/>
    <s v="2012-01-19"/>
    <m/>
    <s v="info@seewhy.com"/>
    <m/>
    <s v="https://www.crunchbase.com/organization/seewhy"/>
    <s v="https://www.twitter.com/seewhyinc"/>
    <m/>
    <s v="92a337b3-8211-9848-d4df-8ce36172d8f1"/>
  </r>
  <r>
    <x v="57437"/>
    <s v="trionworlds.com"/>
    <s v="USA"/>
    <s v="CA"/>
    <s v="SF Bay Area"/>
    <s v="Redwood City"/>
    <x v="0"/>
    <s v="Trion Worlds develops games and delivers social content across video game genres, gaming platforms and mass-market entertainment formats."/>
    <s v="gaming|online games|video games"/>
    <x v="616"/>
    <x v="7"/>
    <n v="3"/>
    <n v="185000000"/>
    <s v="2006-01-01"/>
    <s v="2007-07-09"/>
    <s v="2012-01-19"/>
    <m/>
    <s v="contact@trionworld.com"/>
    <n v="15127677070"/>
    <s v="https://www.crunchbase.com/organization/trion-world-network"/>
    <s v="https://www.twitter.com/trionworlds"/>
    <s v="https://www.facebook.com/trionworlds"/>
    <s v="92ed70b0-d01c-3b25-2d52-4b1639f2a5e1"/>
  </r>
  <r>
    <x v="57438"/>
    <s v="tydy.it"/>
    <s v="IND"/>
    <m/>
    <s v="Bangalore"/>
    <s v="Bangalore"/>
    <x v="0"/>
    <s v="tydy is a mobile onboarding and engagement platform that captures data at the time of joining or for ongoing engagement."/>
    <s v="collaboration|enterprise software|freemium|human resources|saas|subscription service"/>
    <x v="10"/>
    <x v="1"/>
    <n v="1"/>
    <n v="25000"/>
    <s v="2012-01-01"/>
    <s v="2012-01-19"/>
    <s v="2012-01-19"/>
    <m/>
    <s v="support@tydy.it"/>
    <s v="'650-240-3190"/>
    <s v="https://www.crunchbase.com/organization/tydy"/>
    <s v="https://www.twitter.com/tydyit"/>
    <s v="http://www.facebook.com/pagestitch"/>
    <s v="fc403ed2-4f0b-ef6b-81f3-d3c9a4e4d69b"/>
  </r>
  <r>
    <x v="57439"/>
    <s v="abyssal.eu"/>
    <m/>
    <m/>
    <m/>
    <m/>
    <x v="0"/>
    <s v="Abyssal develops integrated Subsea Navigation Solutions for Remotely Operated Vehicles (ROVs)."/>
    <m/>
    <x v="5"/>
    <x v="0"/>
    <n v="1"/>
    <m/>
    <s v="2012-01-18"/>
    <s v="2012-01-18"/>
    <s v="2012-01-18"/>
    <m/>
    <s v="info@abyssal.eu"/>
    <m/>
    <s v="https://www.crunchbase.com/organization/abyssal-sa"/>
    <m/>
    <m/>
    <s v="dfe8b236-71df-389b-785b-8b2279e13d55"/>
  </r>
  <r>
    <x v="57440"/>
    <s v="agradis.com"/>
    <s v="USA"/>
    <s v="CA"/>
    <s v="San Diego"/>
    <s v="La Jolla"/>
    <x v="0"/>
    <s v="Agradis is a biotechnology company developing solutions for improving the sustainability and efficiency of crop production agriculture."/>
    <s v="agriculture|biotechnology|sustainability"/>
    <x v="3635"/>
    <x v="4"/>
    <n v="2"/>
    <n v="24000000"/>
    <s v="2011-01-01"/>
    <s v="2011-08-05"/>
    <s v="2012-01-18"/>
    <m/>
    <s v="Info@agradis.com"/>
    <s v="'858-433-2224"/>
    <s v="https://www.crunchbase.com/organization/agradis"/>
    <s v="https://www.twitter.com/monsantoco"/>
    <s v="https://www.facebook.com/monsantoco"/>
    <s v="ded63e4b-4ecc-5bf6-2f40-f216cb40f95f"/>
  </r>
  <r>
    <x v="57441"/>
    <s v="box-cat.com"/>
    <s v="USA"/>
    <s v="CA"/>
    <s v="Los Angeles"/>
    <s v="San Gabriel"/>
    <x v="0"/>
    <s v="Indie games collaboration micropublishin"/>
    <s v="mobile"/>
    <x v="15"/>
    <x v="1"/>
    <n v="1"/>
    <n v="250000"/>
    <s v="2012-03-27"/>
    <s v="2012-01-18"/>
    <s v="2012-01-18"/>
    <m/>
    <s v="ama@box-cat.com"/>
    <m/>
    <s v="https://www.crunchbase.com/organization/boxcat"/>
    <s v="https://www.twitter.com/boxcatllc"/>
    <s v="http://www.facebook.com/boxcatllc"/>
    <s v="41a6fbfb-f3d4-ecd9-131d-5a653f308966"/>
  </r>
  <r>
    <x v="57442"/>
    <s v="playbrassmonkey.com"/>
    <s v="USA"/>
    <s v="MA"/>
    <s v="Boston"/>
    <s v="Jamaica Plain"/>
    <x v="0"/>
    <s v="Brass Monkey develops a tech that transforms smart devices into an intuitive controller for web based single or multi-player games."/>
    <s v="android|apps|ios"/>
    <x v="127"/>
    <x v="0"/>
    <n v="1"/>
    <n v="750000"/>
    <s v="2010-06-23"/>
    <s v="2012-01-18"/>
    <s v="2012-01-18"/>
    <m/>
    <s v="caroline@playbrassmonkey.com"/>
    <s v="'617-470-8815"/>
    <s v="https://www.crunchbase.com/organization/brass-monkey"/>
    <s v="https://www.twitter.com/brassmonkey"/>
    <s v="http://www.facebook.com/playbrassmonkey"/>
    <s v="2e32df8c-9f16-2d97-71f7-20300a36af84"/>
  </r>
  <r>
    <x v="57443"/>
    <s v="cambridgeheart.com"/>
    <s v="USA"/>
    <s v="MA"/>
    <s v="Boston"/>
    <s v="Tewksbury"/>
    <x v="1"/>
    <s v="Cambridge Heart is a medical device company developing products for the non-invasive diagnosis of cardiac diseases."/>
    <s v="health care"/>
    <x v="3"/>
    <x v="0"/>
    <n v="3"/>
    <n v="7200000"/>
    <s v="1990-01-01"/>
    <s v="2009-12-28"/>
    <s v="2012-01-18"/>
    <m/>
    <s v="info@cambridgeheart.com"/>
    <n v="19999999999"/>
    <s v="https://www.crunchbase.com/organization/cambridge-heart"/>
    <s v="https://www.twitter.com/cambridgeheart"/>
    <s v="http://www.facebook.com/cambridgeheart"/>
    <s v="774b9ee7-7aeb-229a-99c2-41cb3eadb022"/>
  </r>
  <r>
    <x v="57444"/>
    <s v="carticept.com"/>
    <s v="USA"/>
    <s v="GA"/>
    <s v="Atlanta"/>
    <s v="Alpharetta"/>
    <x v="0"/>
    <s v="Carticept Medical develops therapies to improve the quality of life of patients with osteoarthritis or cartilage damage."/>
    <s v="health care|medical device|therapeutics"/>
    <x v="3"/>
    <x v="0"/>
    <n v="2"/>
    <n v="30000000"/>
    <s v="2005-01-01"/>
    <s v="2010-03-10"/>
    <s v="2012-01-18"/>
    <m/>
    <s v="info@carticept.com"/>
    <n v="17707543800"/>
    <s v="https://www.crunchbase.com/organization/carticept-medical"/>
    <m/>
    <m/>
    <s v="446df0bf-d727-bbcc-9b0a-7461cb7813f6"/>
  </r>
  <r>
    <x v="57445"/>
    <s v="comunitae.com"/>
    <s v="ESP"/>
    <m/>
    <s v="Madrid"/>
    <s v="Madrid"/>
    <x v="0"/>
    <s v="Comunitae is a peer-to-peer (P2P) lending model serving the Spanish community."/>
    <s v="credit|finance|social media"/>
    <x v="602"/>
    <x v="1"/>
    <n v="3"/>
    <n v="4807100"/>
    <s v="2008-05-01"/>
    <s v="2008-01-01"/>
    <s v="2012-01-18"/>
    <m/>
    <s v="arturo.cervera@comunitae.com"/>
    <s v="'+34 902 80 87 85"/>
    <s v="https://www.crunchbase.com/organization/comunitae"/>
    <s v="https://www.twitter.com/comunitae"/>
    <s v="http://www.facebook.com/comunitaecom"/>
    <s v="d70afd72-fa8f-bbfc-cc21-0754b659c1ad"/>
  </r>
  <r>
    <x v="57446"/>
    <s v="digitalchocolate.com"/>
    <s v="USA"/>
    <s v="CA"/>
    <s v="SF Bay Area"/>
    <s v="San Mateo"/>
    <x v="3"/>
    <s v="Digital Chocolate is a video game developer and publisher specialized in casual and social games for the web, Facebook, and mobile phones."/>
    <s v="apps|ios|mobile|video games"/>
    <x v="7306"/>
    <x v="5"/>
    <n v="5"/>
    <n v="60900000"/>
    <s v="2003-01-01"/>
    <s v="2004-01-13"/>
    <s v="2012-01-18"/>
    <m/>
    <m/>
    <s v="'650-372-1600"/>
    <s v="https://www.crunchbase.com/organization/digitalchocolate"/>
    <s v="https://www.twitter.com/dchocgames"/>
    <m/>
    <s v="d8c3cb7b-e279-d2fd-0062-1f58894ede20"/>
  </r>
  <r>
    <x v="57447"/>
    <s v="falex.org"/>
    <s v="NGA"/>
    <m/>
    <s v="NGA - Other"/>
    <s v="Anambra"/>
    <x v="3"/>
    <s v="Online Shopping Mall"/>
    <s v="search engine"/>
    <x v="28"/>
    <x v="0"/>
    <n v="1"/>
    <n v="840000"/>
    <s v="2001-02-01"/>
    <s v="2012-01-18"/>
    <s v="2012-01-18"/>
    <m/>
    <s v="falexservices@yahoo.com"/>
    <n v="2348037915724"/>
    <s v="https://www.crunchbase.com/organization/cliqsearch"/>
    <s v="https://www.twitter.com/chibuoka"/>
    <s v="http://www.facebook.com/chibuoka"/>
    <s v="d5b45166-e568-b932-20bf-beaec7e4a9f3"/>
  </r>
  <r>
    <x v="57448"/>
    <s v="fedbid.com"/>
    <s v="USA"/>
    <s v="VA"/>
    <s v="Washington, D.C."/>
    <s v="Vienna"/>
    <x v="0"/>
    <s v="FedBid is the fully managed online marketplace optimizing the way governments, businesses and educational institute."/>
    <s v="e-commerce|finance|fintech|procurement"/>
    <x v="1601"/>
    <x v="5"/>
    <n v="3"/>
    <n v="2000000"/>
    <s v="1999-01-01"/>
    <s v="2000-07-26"/>
    <s v="2012-01-18"/>
    <m/>
    <s v="Info@FedBid.com"/>
    <s v="(877)933-3243"/>
    <s v="https://www.crunchbase.com/organization/fedbid"/>
    <s v="https://www.twitter.com/fedbid"/>
    <s v="http://www.facebook.com/fedbid"/>
    <s v="35f0e2a1-e5ab-27e2-e61d-aac280a63ebc"/>
  </r>
  <r>
    <x v="57449"/>
    <s v="fugensolutions.com"/>
    <s v="USA"/>
    <s v="CA"/>
    <s v="SF Bay Area"/>
    <s v="Sunnyvale"/>
    <x v="2"/>
    <s v="FuGen is a provider of solutions and services for cloud-based identity management, SSO, and ID federation brokering and certification."/>
    <s v="curated web"/>
    <x v="28"/>
    <x v="0"/>
    <n v="1"/>
    <n v="924752"/>
    <s v="2006-01-01"/>
    <s v="2012-01-18"/>
    <s v="2012-01-18"/>
    <m/>
    <m/>
    <s v="'408-454-6297"/>
    <s v="https://www.crunchbase.com/organization/fugen-solutions"/>
    <s v="https://www.twitter.com/fugeninc"/>
    <s v="https://www.facebook.com/fugensolutions"/>
    <s v="88303da8-5c4b-ce4b-7cb6-56300792afae"/>
  </r>
  <r>
    <x v="57450"/>
    <s v="usersunite.com"/>
    <s v="USA"/>
    <s v="NM"/>
    <s v="Albuquerque"/>
    <s v="Angel Fire"/>
    <x v="0"/>
    <s v="Pileus Software was founded in 2011 and released the website UsersUnite.com in 2012 as an online review and business social networking."/>
    <s v="software"/>
    <x v="10"/>
    <x v="0"/>
    <n v="1"/>
    <m/>
    <s v="2011-07-01"/>
    <s v="2012-01-18"/>
    <s v="2012-01-18"/>
    <m/>
    <m/>
    <m/>
    <s v="https://www.crunchbase.com/organization/pileus-software-llc"/>
    <m/>
    <m/>
    <s v="118a6485-25b1-b0f9-8b3f-c3c8b5ad95e2"/>
  </r>
  <r>
    <x v="57451"/>
    <s v="plasticjungle.com"/>
    <s v="USA"/>
    <s v="CA"/>
    <s v="SF Bay Area"/>
    <s v="San Mateo"/>
    <x v="2"/>
    <s v="Plastic Jungle, a web-based gift card exchange platform, enables users to buy, sell and swap gift cards for other forms of purchasing power."/>
    <s v="e-commerce|gift card|gift exchange"/>
    <x v="53"/>
    <x v="6"/>
    <n v="4"/>
    <n v="23400000"/>
    <s v="2006-11-01"/>
    <s v="2009-01-01"/>
    <s v="2012-01-18"/>
    <m/>
    <s v="customerservice@plasticjungle.com"/>
    <s v="'877-695-8645"/>
    <s v="https://www.crunchbase.com/organization/plastic-jungle"/>
    <s v="https://www.twitter.com/plasticjungle"/>
    <s v="http://www.facebook.com/cardcash"/>
    <s v="46bfed10-86e0-348a-9604-c5bd760d37ff"/>
  </r>
  <r>
    <x v="57452"/>
    <s v="playmysong.com"/>
    <s v="FIN"/>
    <m/>
    <s v="Helsinki"/>
    <s v="Helsinki"/>
    <x v="0"/>
    <s v="PlayMySong offers a crowdsourced music DJing service that enables a store’s customers to remotely program the stereo."/>
    <s v="music|social media"/>
    <x v="796"/>
    <x v="1"/>
    <n v="1"/>
    <n v="350000"/>
    <s v="2011-06-01"/>
    <s v="2012-01-18"/>
    <s v="2012-01-18"/>
    <m/>
    <s v="hello@playmysong.com"/>
    <s v="'+358 40 7307813"/>
    <s v="https://www.crunchbase.com/organization/playmysong"/>
    <s v="https://www.twitter.com/playmysongapp"/>
    <s v="http://www.facebook.com/playmysongapp"/>
    <s v="069fddbc-e329-8016-9b7c-7063bf066daa"/>
  </r>
  <r>
    <x v="57453"/>
    <s v="quartzsolution.com"/>
    <s v="IND"/>
    <m/>
    <s v="Aurangabad"/>
    <s v="Aurangabad"/>
    <x v="0"/>
    <s v="My company mission is one mind one valor."/>
    <m/>
    <x v="5"/>
    <x v="0"/>
    <n v="1"/>
    <m/>
    <s v="2003-03-15"/>
    <s v="2012-01-18"/>
    <s v="2012-01-18"/>
    <m/>
    <s v="sales@quartzsolution.com"/>
    <n v="9766334477"/>
    <s v="https://www.crunchbase.com/organization/quartz-solutions"/>
    <s v="https://www.twitter.com/quartzsolution"/>
    <s v="http://www.facebook.com/quartzsolutions"/>
    <s v="53cd9acc-46fb-411f-4e74-4dce6889c62e"/>
  </r>
  <r>
    <x v="57454"/>
    <s v="spectrafluidics.com"/>
    <s v="USA"/>
    <s v="CA"/>
    <s v="Santa Barbara"/>
    <s v="Goleta"/>
    <x v="3"/>
    <s v="SpectraFluidics develops and commercializes technologies for vapor trace chemical detection."/>
    <s v="hardware|software"/>
    <x v="136"/>
    <x v="1"/>
    <n v="5"/>
    <n v="2502820"/>
    <s v="2007-01-01"/>
    <s v="2009-10-01"/>
    <s v="2012-01-18"/>
    <s v="2014-01-01"/>
    <m/>
    <s v="'805-617-3545"/>
    <s v="https://www.crunchbase.com/organization/spectrafluidics"/>
    <m/>
    <m/>
    <s v="1863e008-6ee8-ae1a-ff4d-fcd53e396ede"/>
  </r>
  <r>
    <x v="57455"/>
    <s v="sphynkx.com"/>
    <s v="USA"/>
    <s v="VA"/>
    <s v="Washington, D.C."/>
    <s v="Charlottesville"/>
    <x v="0"/>
    <s v="SphynKx Therapeutics is a biotechnology company developing therapies for the treatment of diseases such as cancer and fibrosis."/>
    <s v="biotechnology"/>
    <x v="36"/>
    <x v="0"/>
    <n v="1"/>
    <n v="50000"/>
    <s v="2010-01-01"/>
    <s v="2012-01-18"/>
    <s v="2012-01-18"/>
    <m/>
    <s v="info@sphynkxtherapeutics.com"/>
    <n v="6172701170"/>
    <s v="https://www.crunchbase.com/organization/sphynkx-therapeutics"/>
    <m/>
    <m/>
    <s v="06b15318-05eb-130c-d247-98ec96d6b888"/>
  </r>
  <r>
    <x v="57456"/>
    <s v="symplified.com"/>
    <s v="USA"/>
    <s v="CO"/>
    <s v="Denver"/>
    <s v="Boulder"/>
    <x v="3"/>
    <s v="Symplified is Identity-as-a-Service-based hybrid platform offering user access to applications and helping meet compliance requirements."/>
    <s v="information technology|saas|service industry"/>
    <x v="59"/>
    <x v="6"/>
    <n v="5"/>
    <n v="47778903"/>
    <s v="2006-01-01"/>
    <s v="2008-01-01"/>
    <s v="2012-01-18"/>
    <s v="2014-07-15"/>
    <s v="sales@symplified.com"/>
    <s v="'303-318-4188"/>
    <s v="https://www.crunchbase.com/organization/symplified"/>
    <s v="https://www.twitter.com/symplified"/>
    <s v="http://www.facebook.com/pages/symplified/340726526021710"/>
    <s v="38f9119f-6f66-5802-c9eb-8cf5ccea9eeb"/>
  </r>
  <r>
    <x v="57457"/>
    <s v="telestream.net"/>
    <s v="USA"/>
    <s v="CA"/>
    <s v="Sacramento Valley"/>
    <s v="Nevada City"/>
    <x v="2"/>
    <s v="Telestream provides live and on-demand digital video tools and workflow solutions for consumers and businesses."/>
    <s v="software|video|video streaming"/>
    <x v="740"/>
    <x v="7"/>
    <n v="1"/>
    <n v="54321090"/>
    <s v="1998-01-01"/>
    <s v="2012-01-18"/>
    <s v="2012-01-18"/>
    <m/>
    <s v="support@telestream.net"/>
    <s v="(877)257-6245"/>
    <s v="https://www.crunchbase.com/organization/telestream"/>
    <s v="https://www.twitter.com/telestream"/>
    <s v="https://www.facebook.com/telestreaminc"/>
    <s v="4f50871b-59ac-8c78-3bbc-f9f8f937a5d6"/>
  </r>
  <r>
    <x v="57458"/>
    <s v="thejetstream.com"/>
    <s v="USA"/>
    <s v="CA"/>
    <s v="SF Bay Area"/>
    <s v="Santa Clara"/>
    <x v="0"/>
    <s v="The Jetstream is a social media network, targeted to a wide variety of people who are on a journey to self-discovery."/>
    <s v="digital media|social media|travel"/>
    <x v="588"/>
    <x v="0"/>
    <n v="1"/>
    <n v="30000000"/>
    <m/>
    <s v="2012-01-18"/>
    <s v="2012-01-18"/>
    <m/>
    <s v="info@thejetstream.com"/>
    <m/>
    <s v="https://www.crunchbase.com/organization/the-jetstream"/>
    <s v="https://www.twitter.com/jetstream"/>
    <s v="http://www.facebook.com/thejetstreamofficial"/>
    <s v="8ced3e46-0641-2cbb-16a1-74f17862dd76"/>
  </r>
  <r>
    <x v="57459"/>
    <s v="vizimax.com"/>
    <s v="CAN"/>
    <s v="QC"/>
    <s v="Montreal"/>
    <s v="Longueuil"/>
    <x v="0"/>
    <s v="Vizimax manufactures automation systems for grid modernization products, making the electric grid more efficient with less network outages."/>
    <s v="manufacturing"/>
    <x v="41"/>
    <x v="6"/>
    <n v="1"/>
    <n v="4100000"/>
    <s v="1988-01-01"/>
    <s v="2012-01-18"/>
    <s v="2012-01-18"/>
    <m/>
    <s v="support@vizimax.com"/>
    <n v="14506799051"/>
    <s v="https://www.crunchbase.com/organization/vizimax"/>
    <s v="https://www.twitter.com/vizimax"/>
    <m/>
    <s v="4ecdfa9f-4038-d371-fea1-8aa70712f7f1"/>
  </r>
  <r>
    <x v="57460"/>
    <s v="cvent.com"/>
    <s v="USA"/>
    <s v="VA"/>
    <s v="Washington, D.C."/>
    <s v="Mclean"/>
    <x v="2"/>
    <s v="Cvent is an event management platform enabling planners to manage all aspects of an event."/>
    <s v="event management|events|media and entertainment|software"/>
    <x v="1774"/>
    <x v="8"/>
    <n v="3"/>
    <n v="136911999"/>
    <s v="1999-01-30"/>
    <s v="2000-09-01"/>
    <s v="2012-01-17"/>
    <m/>
    <s v="sales@cvent.com"/>
    <n v="7032263502"/>
    <s v="https://www.crunchbase.com/organization/cvent"/>
    <s v="https://www.twitter.com/cvent"/>
    <s v="http://www.facebook.com/cvent"/>
    <s v="30be31c8-67a8-2cb5-2668-2e988f0130f8"/>
  </r>
  <r>
    <x v="57461"/>
    <s v="dreamcloset.com"/>
    <s v="USA"/>
    <s v="CA"/>
    <s v="Los Angeles"/>
    <s v="Los Angeles"/>
    <x v="0"/>
    <s v="DreamCloset.com is an online consignment store for designer clothing, fashion shoes, and accessories."/>
    <s v="fashion"/>
    <x v="350"/>
    <x v="1"/>
    <n v="1"/>
    <n v="100000"/>
    <s v="2012-01-09"/>
    <s v="2012-01-17"/>
    <s v="2012-01-17"/>
    <m/>
    <s v="r.brabant@dreamcloset.com"/>
    <s v="'+1-352-895-7592"/>
    <s v="https://www.crunchbase.com/organization/dreamcloset-com"/>
    <s v="https://www.twitter.com/dreamcloset"/>
    <m/>
    <s v="4a191cc9-b11a-7bea-c716-5c199ebb5407"/>
  </r>
  <r>
    <x v="57462"/>
    <s v="enviroo.com"/>
    <s v="ESP"/>
    <m/>
    <s v="Madrid"/>
    <s v="Madrid"/>
    <x v="0"/>
    <s v="Enviroo connects businesses with professional environmental sectors in the most efficient and sustainable way."/>
    <s v="enterprise software"/>
    <x v="10"/>
    <x v="1"/>
    <n v="1"/>
    <m/>
    <s v="2011-10-01"/>
    <s v="2012-01-17"/>
    <s v="2012-01-17"/>
    <m/>
    <s v="hola@enviroo.com"/>
    <s v="'+34 911 012 521"/>
    <s v="https://www.crunchbase.com/organization/enviroo"/>
    <s v="https://www.twitter.com/envirooes"/>
    <s v="http://www.facebook.com/pages/enviroo/344903668862928"/>
    <s v="5805786a-9d65-9b04-5b82-c1e764c38a7d"/>
  </r>
  <r>
    <x v="57463"/>
    <s v="notorioustalent.com"/>
    <s v="USA"/>
    <s v="CA"/>
    <s v="CA - Other"/>
    <s v="Clayton"/>
    <x v="3"/>
    <s v="Fly Media is a public relations company providing online marketing services."/>
    <s v="public relations|video"/>
    <x v="373"/>
    <x v="1"/>
    <n v="2"/>
    <n v="1100000"/>
    <s v="1988-01-01"/>
    <s v="2011-04-07"/>
    <s v="2012-01-17"/>
    <m/>
    <s v="pmosca@notorioustalent.com"/>
    <s v="925 4372318"/>
    <s v="https://www.crunchbase.com/organization/fly-media"/>
    <m/>
    <m/>
    <s v="f50ce428-ae67-83f8-934c-bfcf7d083df6"/>
  </r>
  <r>
    <x v="57464"/>
    <s v="identropy.com"/>
    <s v="USA"/>
    <s v="NY"/>
    <s v="New York City"/>
    <s v="New York"/>
    <x v="0"/>
    <s v="Identropy provides identity management integration, advisory and managed services."/>
    <s v="enterprise software"/>
    <x v="10"/>
    <x v="6"/>
    <n v="1"/>
    <n v="4000000"/>
    <s v="2006-01-01"/>
    <s v="2012-01-17"/>
    <s v="2012-01-17"/>
    <m/>
    <m/>
    <n v="2016418080"/>
    <s v="https://www.crunchbase.com/organization/identropy"/>
    <s v="https://www.twitter.com/identropy"/>
    <s v="http://www.facebook.com/pages/identropy/120243638117290"/>
    <s v="334cc4b6-5be4-aaed-1aee-e8dcd9e1c54a"/>
  </r>
  <r>
    <x v="57465"/>
    <s v="livedata.com"/>
    <s v="USA"/>
    <s v="MA"/>
    <s v="Boston"/>
    <s v="Cambridge"/>
    <x v="0"/>
    <s v="LiveData is a leading innovator of real-time data integration and display technology."/>
    <s v="software"/>
    <x v="10"/>
    <x v="0"/>
    <n v="1"/>
    <m/>
    <s v="1991-06-01"/>
    <s v="2012-01-17"/>
    <s v="2012-01-17"/>
    <m/>
    <s v="info@livedata.com"/>
    <n v="6175766501"/>
    <s v="https://www.crunchbase.com/organization/livedata"/>
    <m/>
    <s v="http://www.facebook.com/pages/livedata-inc/183663778372282"/>
    <s v="753e1e09-6b39-35bd-b0cd-51aeddedebba"/>
  </r>
  <r>
    <x v="57466"/>
    <s v="metricmd.com"/>
    <s v="USA"/>
    <s v="TX"/>
    <s v="San Antonio"/>
    <s v="San Antonio"/>
    <x v="0"/>
    <s v="Metric Medical Devices develops, manufactures, and distributes orthopedic implant systems for musculoskeletal fixation."/>
    <s v="health care"/>
    <x v="3"/>
    <x v="1"/>
    <n v="1"/>
    <n v="662833"/>
    <s v="2009-01-01"/>
    <s v="2012-01-17"/>
    <s v="2012-01-17"/>
    <m/>
    <s v="rgoldsmith@t3dc.org"/>
    <n v="2103166430"/>
    <s v="https://www.crunchbase.com/organization/metric-medical-devices"/>
    <m/>
    <m/>
    <s v="f947025b-42d6-152f-97ec-0fdea5701a4a"/>
  </r>
  <r>
    <x v="57467"/>
    <s v="mikro-odeme.com"/>
    <s v="TUR"/>
    <m/>
    <s v="Istanbul"/>
    <s v="Istanbul"/>
    <x v="0"/>
    <s v="3pay | Mikro Ödeme is a micropayments service provider offering mobile payment, credit card payment, and prepaid cards services."/>
    <s v="mobile|mobile payments"/>
    <x v="34"/>
    <x v="0"/>
    <n v="1"/>
    <m/>
    <s v="2008-07-17"/>
    <s v="2012-01-17"/>
    <s v="2012-01-17"/>
    <m/>
    <s v="info@mikro-odeme.com"/>
    <n v="902129965555"/>
    <s v="https://www.crunchbase.com/organization/mikro-odeme-3pay"/>
    <s v="https://www.twitter.com/mikroodeme"/>
    <s v="http://www.facebook.com/3pay.mikroodeme"/>
    <s v="b175a626-d52d-ab8a-c567-5cb70a13de4b"/>
  </r>
  <r>
    <x v="57468"/>
    <s v="newtricious.nl"/>
    <s v="NLD"/>
    <m/>
    <m/>
    <m/>
    <x v="0"/>
    <s v="Newtricious was founded in 2006 with the aim to develop active food ingredients, which contribute to a better health and well-being."/>
    <s v="health care"/>
    <x v="3"/>
    <x v="0"/>
    <n v="1"/>
    <m/>
    <s v="2006-01-01"/>
    <s v="2012-01-17"/>
    <s v="2012-01-17"/>
    <m/>
    <s v="info@newtricious.nl"/>
    <s v="'+31 478 578 702"/>
    <s v="https://www.crunchbase.com/organization/newtricious"/>
    <s v="https://www.twitter.com/newtriciousnews"/>
    <s v="http://www.facebook.com/newtricious"/>
    <s v="09a8d22a-8f0e-fb1d-f1c9-5c4028d25772"/>
  </r>
  <r>
    <x v="57469"/>
    <s v="onthespotsystems.com"/>
    <s v="USA"/>
    <s v="MA"/>
    <s v="Boston"/>
    <s v="Newton"/>
    <x v="0"/>
    <s v="On The Spot Systems develops mobile data collection systems for businesses to gather customer insights, service feedback, and more."/>
    <s v="mobile"/>
    <x v="15"/>
    <x v="0"/>
    <n v="1"/>
    <n v="750000"/>
    <s v="2009-01-01"/>
    <s v="2012-01-17"/>
    <s v="2012-01-17"/>
    <m/>
    <s v="sales@surveyonthespot.com"/>
    <s v="'617-892-5299"/>
    <s v="https://www.crunchbase.com/organization/on-the-spot-systems"/>
    <s v="https://www.twitter.com/onthespotsystem"/>
    <m/>
    <s v="753dbbc1-6965-e2f5-ca6a-e2da6821db3a"/>
  </r>
  <r>
    <x v="57470"/>
    <s v="bbn.com"/>
    <s v="USA"/>
    <s v="MA"/>
    <s v="Boston"/>
    <s v="Cambridge"/>
    <x v="2"/>
    <s v="Raytheon BBN Technologies is an R&amp;D organization that leverages its substantial intellectual property portfolio to produce solutions."/>
    <s v="intellectual property|internet|web hosting"/>
    <x v="356"/>
    <x v="7"/>
    <n v="3"/>
    <n v="16000000"/>
    <s v="1948-01-01"/>
    <s v="2004-04-01"/>
    <s v="2012-01-17"/>
    <m/>
    <m/>
    <m/>
    <s v="https://www.crunchbase.com/organization/bbn-technologies"/>
    <m/>
    <m/>
    <s v="c77c4138-8927-00a2-223d-eaaf15d4b0b6"/>
  </r>
  <r>
    <x v="57471"/>
    <s v="safewaystep.com"/>
    <s v="USA"/>
    <s v="OH"/>
    <s v="Cincinnati"/>
    <s v="Fairfield"/>
    <x v="0"/>
    <s v="Safeway Safety Step manufactures and distributes bath accessibility conversion products."/>
    <s v="e-commerce"/>
    <x v="63"/>
    <x v="1"/>
    <n v="1"/>
    <n v="250000"/>
    <s v="2000-01-01"/>
    <s v="2012-01-17"/>
    <s v="2012-01-17"/>
    <m/>
    <s v="info@safewaystep.com"/>
    <s v="'513-942-7837"/>
    <s v="https://www.crunchbase.com/organization/safeway-safety-step"/>
    <s v="https://www.twitter.com/safeway_step"/>
    <s v="http://www.facebook.com/pages/fairfield-oh/safeway-safety-step/8"/>
    <s v="73778347-e091-a3e9-221f-d13ac7de65b7"/>
  </r>
  <r>
    <x v="57472"/>
    <s v="staxxon.com"/>
    <s v="USA"/>
    <s v="NJ"/>
    <s v="Newark"/>
    <s v="Montclair"/>
    <x v="0"/>
    <s v="Staxxon has developed, patented and prototyped folding and nesting technology for retrofitting or building shipping containers."/>
    <s v="logistics|shipping"/>
    <x v="114"/>
    <x v="1"/>
    <n v="2"/>
    <n v="390000"/>
    <s v="2010-09-01"/>
    <s v="2010-12-28"/>
    <s v="2012-01-17"/>
    <m/>
    <s v="georgek@staxxon.com"/>
    <s v="'+1 (937) 830-9636"/>
    <s v="https://www.crunchbase.com/organization/staxxon"/>
    <s v="https://www.twitter.com/staxxon"/>
    <m/>
    <s v="825167e8-cb33-c012-0b9d-5cc8249d754f"/>
  </r>
  <r>
    <x v="57473"/>
    <s v="stemline.com"/>
    <s v="USA"/>
    <s v="NY"/>
    <s v="New York City"/>
    <s v="New York"/>
    <x v="1"/>
    <s v="Stemline Therapeutics is a clinical stage biopharmaceutical company developing oncology compounds that target cancer stem cells."/>
    <s v="biotechnology|health care|health diagnostics"/>
    <x v="44"/>
    <x v="0"/>
    <n v="4"/>
    <n v="15090000"/>
    <s v="2003-08-01"/>
    <s v="2008-04-09"/>
    <s v="2012-01-17"/>
    <m/>
    <s v="info@stemline.com"/>
    <s v="'646-502-2311"/>
    <s v="https://www.crunchbase.com/organization/stemline-therapeutics"/>
    <m/>
    <m/>
    <s v="9c1366dc-b73b-866c-96bc-35aa7b0f7f74"/>
  </r>
  <r>
    <x v="57474"/>
    <s v="trigger.io"/>
    <s v="USA"/>
    <s v="CA"/>
    <s v="SF Bay Area"/>
    <s v="San Francisco"/>
    <x v="0"/>
    <s v="RTrigger.io offers a cross-platform mobile development framework targeting web developers, enabling them to create native mobile apps."/>
    <s v="enterprise software|mobile"/>
    <x v="245"/>
    <x v="0"/>
    <n v="5"/>
    <n v="1604400"/>
    <s v="2008-01-01"/>
    <s v="2008-01-01"/>
    <s v="2012-01-17"/>
    <m/>
    <s v="support@trigger.io"/>
    <s v="'415-230-0157"/>
    <s v="https://www.crunchbase.com/organization/trigger-io"/>
    <s v="https://www.twitter.com/triggercorp"/>
    <s v="http://www.facebook.com/triggercorp"/>
    <s v="f51d2f69-af0e-7694-a5a4-1d2c9bf5ad4c"/>
  </r>
  <r>
    <x v="57475"/>
    <s v="vcepracticetest.com"/>
    <s v="USA"/>
    <s v="TX"/>
    <s v="Austin"/>
    <s v="Austin"/>
    <x v="0"/>
    <s v="Vcepracticetest providing you vce dumps with valid questions answers. Get verified questions answers from us in free."/>
    <s v="education"/>
    <x v="38"/>
    <x v="2"/>
    <n v="1"/>
    <n v="4000000"/>
    <m/>
    <s v="2012-01-17"/>
    <s v="2012-01-17"/>
    <m/>
    <m/>
    <m/>
    <s v="https://www.crunchbase.com/organization/new-era-portfolio"/>
    <s v="https://www.twitter.com/neweraportfolio"/>
    <s v="http://www.facebook.com/neweraportfolio"/>
    <s v="b2b3b2be-dec0-dd70-7459-4eec06fb16f0"/>
  </r>
  <r>
    <x v="57476"/>
    <s v="activegift.me"/>
    <s v="UKR"/>
    <m/>
    <s v="Kiev"/>
    <s v="Kiev"/>
    <x v="0"/>
    <s v="ActiveGift is an online gift giving platform using social graphs to help users choose suitable gifts for others."/>
    <s v="apps|curated web|gift card|private social networking"/>
    <x v="7344"/>
    <x v="1"/>
    <n v="1"/>
    <n v="20000"/>
    <s v="2011-03-01"/>
    <s v="2012-01-16"/>
    <s v="2012-01-16"/>
    <m/>
    <s v="hello@activegift.me"/>
    <m/>
    <s v="https://www.crunchbase.com/organization/activegift"/>
    <s v="https://www.twitter.com/activegift"/>
    <m/>
    <s v="b76f8dbd-072a-f73f-0e4c-dc6fbaf682ae"/>
  </r>
  <r>
    <x v="57477"/>
    <s v="appcara.com"/>
    <s v="USA"/>
    <s v="CA"/>
    <s v="SF Bay Area"/>
    <s v="Milpitas"/>
    <x v="0"/>
    <s v="Appcara provides a cloud application management platform especially for complex multi-tier and distributed applications in the cloud."/>
    <s v="enterprise software"/>
    <x v="10"/>
    <x v="0"/>
    <n v="1"/>
    <n v="350000"/>
    <s v="2010-01-01"/>
    <s v="2012-01-16"/>
    <s v="2012-01-16"/>
    <m/>
    <s v="info@appcara.com"/>
    <m/>
    <s v="https://www.crunchbase.com/organization/appcara-inc"/>
    <s v="https://www.twitter.com/appcara"/>
    <m/>
    <s v="c3afd7a8-9736-503a-6887-e964c31edaf3"/>
  </r>
  <r>
    <x v="57478"/>
    <s v="eyeic.com"/>
    <s v="USA"/>
    <s v="PA"/>
    <s v="Philadelphia"/>
    <s v="Conshohocken"/>
    <x v="0"/>
    <s v="EyeIC is a medical technology firm commercializing imaging technologies for medical applications."/>
    <s v="health care"/>
    <x v="3"/>
    <x v="1"/>
    <n v="3"/>
    <n v="797439"/>
    <s v="2004-01-01"/>
    <s v="2010-03-08"/>
    <s v="2012-01-16"/>
    <m/>
    <m/>
    <s v="'610-941-2931"/>
    <s v="https://www.crunchbase.com/organization/eyeic"/>
    <s v="https://www.twitter.com/eyeic_support"/>
    <m/>
    <s v="2ab55174-7c24-1842-0dd1-aaa59a582226"/>
  </r>
  <r>
    <x v="57479"/>
    <s v="gidsy.com"/>
    <s v="DEU"/>
    <m/>
    <s v="Berlin"/>
    <s v="Berlin"/>
    <x v="2"/>
    <s v="Gidsy is a community marketplace enabling people to offer and book tours, local activities, and workshops."/>
    <s v="collaborative consumption|e-commerce|tourism|travel"/>
    <x v="138"/>
    <x v="1"/>
    <n v="1"/>
    <n v="1200000"/>
    <s v="2011-05-01"/>
    <s v="2012-01-16"/>
    <s v="2012-01-16"/>
    <m/>
    <s v="hello@gidsy.com"/>
    <s v="'+49 30 54445944"/>
    <s v="https://www.crunchbase.com/organization/gidsy"/>
    <s v="https://www.twitter.com/gidsynews"/>
    <s v="https://www.facebook.com/getyourguide"/>
    <s v="61c96057-3964-914d-d8bf-02fe8e0139d2"/>
  </r>
  <r>
    <x v="57480"/>
    <s v="prezacor.com"/>
    <s v="USA"/>
    <s v="NJ"/>
    <s v="Newark"/>
    <s v="Princeton"/>
    <x v="0"/>
    <s v="Prezacor develops and markets pain management treatments based on the body’s natural energy to soothe backaches, sprains, and sore muscles."/>
    <s v="health care"/>
    <x v="3"/>
    <x v="1"/>
    <n v="1"/>
    <n v="250000"/>
    <s v="2005-01-01"/>
    <s v="2012-01-16"/>
    <s v="2012-01-16"/>
    <m/>
    <s v="info@prezacor.com"/>
    <s v="609 8962688"/>
    <s v="https://www.crunchbase.com/organization/prezacor"/>
    <s v="https://www.twitter.com/energeze"/>
    <s v="http://www.facebook.com/energeze"/>
    <s v="8ffcdc6e-e14e-cf37-311d-32b679fb0f70"/>
  </r>
  <r>
    <x v="57481"/>
    <s v="qualvu.com"/>
    <s v="USA"/>
    <s v="CO"/>
    <s v="Denver"/>
    <s v="Lakewood"/>
    <x v="0"/>
    <s v="Qualvu provides online video research solutions that enable businesses to gain more consumer feedback."/>
    <s v="market research|photography"/>
    <x v="4554"/>
    <x v="6"/>
    <n v="2"/>
    <n v="2600000"/>
    <s v="2007-01-01"/>
    <s v="2008-02-12"/>
    <s v="2012-01-16"/>
    <m/>
    <s v="Sales@qualvu.com"/>
    <s v="'303-640-6222"/>
    <s v="https://www.crunchbase.com/organization/qualvu"/>
    <s v="https://www.twitter.com/qualvu"/>
    <s v="http://www.facebook.com/qualvuinc"/>
    <s v="35cfff1c-c729-f1e0-f027-932aa3e9fd0c"/>
  </r>
  <r>
    <x v="57482"/>
    <s v="stunable.com"/>
    <s v="USA"/>
    <s v="NY"/>
    <s v="New York City"/>
    <s v="New York"/>
    <x v="3"/>
    <s v="Stunable is a clothing aggregator and commerce platform that uses API technology to revolutionize the way women experience fashion."/>
    <s v="ad targeting|e-commerce|fashion|supply chain management"/>
    <x v="7345"/>
    <x v="1"/>
    <n v="1"/>
    <n v="250000"/>
    <s v="2011-04-01"/>
    <s v="2012-01-16"/>
    <s v="2012-01-16"/>
    <s v="2014-01-01"/>
    <s v="info@stunable.com"/>
    <m/>
    <s v="https://www.crunchbase.com/organization/stunable"/>
    <s v="https://www.twitter.com/stunable"/>
    <s v="https://www.facebook.com/iamsamsterdam"/>
    <s v="604adfda-ea0b-088e-6ac6-a796f9fc9ce0"/>
  </r>
  <r>
    <x v="57483"/>
    <s v="tadpoles.com"/>
    <s v="USA"/>
    <s v="PA"/>
    <s v="Philadelphia"/>
    <s v="Philadelphia"/>
    <x v="0"/>
    <s v="Tadpoles offers an application that enables daycare and childcare providers to capture and share child information with their parents."/>
    <s v="mobile"/>
    <x v="15"/>
    <x v="0"/>
    <n v="1"/>
    <n v="50000"/>
    <s v="2011-01-01"/>
    <s v="2012-01-16"/>
    <s v="2012-01-16"/>
    <m/>
    <s v="talk.to.us@tadpoles.com"/>
    <s v="'267-719-3764"/>
    <s v="https://www.crunchbase.com/organization/tadpoles"/>
    <s v="https://www.twitter.com/tadpolespro"/>
    <s v="http://www.facebook.com/tadpolesapp"/>
    <s v="a4b85e55-73ca-d45d-05fa-efb8d549becb"/>
  </r>
  <r>
    <x v="57484"/>
    <s v="annexproducts.com"/>
    <s v="AUS"/>
    <m/>
    <s v="Melbourne"/>
    <s v="Prahran"/>
    <x v="0"/>
    <s v="Annex Products designs and manufactures innovative functional protective cases for mobile devices."/>
    <s v="hardware|ios|software"/>
    <x v="1296"/>
    <x v="1"/>
    <n v="2"/>
    <n v="121000"/>
    <s v="2011-01-01"/>
    <s v="2011-01-01"/>
    <s v="2012-01-15"/>
    <m/>
    <s v="info@annexproducts.com"/>
    <n v="61395213219"/>
    <s v="https://www.crunchbase.com/organization/annex-products"/>
    <s v="https://www.twitter.com/annexproducts"/>
    <s v="http://www.facebook.com/annexproducts"/>
    <s v="0667df8c-1dc8-bd64-5c46-d45c9ce80df7"/>
  </r>
  <r>
    <x v="57485"/>
    <s v="brainient.com"/>
    <s v="GBR"/>
    <m/>
    <s v="London"/>
    <s v="London"/>
    <x v="2"/>
    <s v="Brainient give clients the tools to create rich, engaging and interactive video formats which can be delivered across a range of devices."/>
    <s v="advertising|mobile|video"/>
    <x v="4363"/>
    <x v="2"/>
    <n v="3"/>
    <n v="2650000"/>
    <s v="2009-01-01"/>
    <s v="2009-09-25"/>
    <s v="2012-01-15"/>
    <m/>
    <s v="hello@brainient.com"/>
    <m/>
    <s v="https://www.crunchbase.com/organization/brainient"/>
    <s v="https://www.twitter.com/brainient"/>
    <s v="http://www.facebook.com/brainient"/>
    <s v="4d64b7cd-3ed3-1620-1163-eda0a26fadb8"/>
  </r>
  <r>
    <x v="57486"/>
    <s v="calligo.net"/>
    <s v="JEY"/>
    <m/>
    <s v="JEY - Other"/>
    <s v="St. Helier"/>
    <x v="0"/>
    <s v="Calligo offers a range of cloud services to organizations of any size, empowering them to take advantage of the benefits of cloud computing."/>
    <s v="cloud computing|enterprise software"/>
    <x v="146"/>
    <x v="0"/>
    <n v="1"/>
    <n v="2600000"/>
    <s v="2011-01-01"/>
    <s v="2012-01-15"/>
    <s v="2012-01-15"/>
    <m/>
    <s v="info@calligo.net"/>
    <s v="'+44 1534 766949"/>
    <s v="https://www.crunchbase.com/organization/calligo"/>
    <s v="https://www.twitter.com/calligocloud"/>
    <s v="http://www.facebook.com/calligocloud"/>
    <s v="ff9097be-7949-d277-fb8e-630dbf136de7"/>
  </r>
  <r>
    <x v="57487"/>
    <s v="gruphediye.com"/>
    <s v="TUR"/>
    <m/>
    <s v="Istanbul"/>
    <s v="Istanbul"/>
    <x v="0"/>
    <s v="GrupHediye functions as an e-commerce site enabling users to collectively purchase gifts via social networks."/>
    <s v="e-commerce"/>
    <x v="63"/>
    <x v="0"/>
    <n v="1"/>
    <n v="1000000"/>
    <s v="2011-01-01"/>
    <s v="2012-01-15"/>
    <s v="2012-01-15"/>
    <m/>
    <s v="info@gruphediye.com"/>
    <s v="'+90 212 324 0634"/>
    <s v="https://www.crunchbase.com/organization/gruphediye"/>
    <s v="https://www.twitter.com/gruphediye"/>
    <s v="http://www.facebook.com/gruphediye"/>
    <s v="155fe0e6-9269-4560-cb09-5d4b480778bd"/>
  </r>
  <r>
    <x v="57488"/>
    <s v="hereon.biz"/>
    <s v="USA"/>
    <s v="CA"/>
    <s v="Los Angeles"/>
    <s v="Calabasas"/>
    <x v="0"/>
    <s v="Here On Biz offers a real-time networking app for business professionals to locate and interact with other professionals in their vicinity."/>
    <s v="apps|ios|location based services|mobile|real time|social media"/>
    <x v="7346"/>
    <x v="1"/>
    <n v="1"/>
    <n v="100000"/>
    <s v="2012-01-15"/>
    <s v="2012-01-15"/>
    <s v="2012-01-15"/>
    <m/>
    <s v="thecrew@hereon.biz"/>
    <s v="'208-818-0654"/>
    <s v="https://www.crunchbase.com/organization/here-on-biz"/>
    <s v="https://www.twitter.com/hereonbiz"/>
    <m/>
    <s v="c66bb0cf-5e5a-195d-1632-637df95f2338"/>
  </r>
  <r>
    <x v="57489"/>
    <s v="kidsacademy.mobi"/>
    <s v="USA"/>
    <s v="NY"/>
    <s v="New York City"/>
    <s v="New York"/>
    <x v="0"/>
    <s v="Kids Academy is a creator of educational children’s mobile apps."/>
    <s v="education|mobile"/>
    <x v="217"/>
    <x v="1"/>
    <n v="1"/>
    <n v="650000"/>
    <s v="2011-12-01"/>
    <s v="2012-01-15"/>
    <s v="2012-01-15"/>
    <m/>
    <s v="info@kidsacademy.mobi"/>
    <m/>
    <s v="https://www.crunchbase.com/organization/kids-academy-company-2"/>
    <s v="https://www.twitter.com/kidsacademyco"/>
    <s v="https://www.facebook.com/kidsacademycompany"/>
    <s v="195fe6ac-87c5-5362-12d4-a4236c459068"/>
  </r>
  <r>
    <x v="35067"/>
    <s v="manifest.mn"/>
    <s v="USA"/>
    <s v="MO"/>
    <s v="MO - Other"/>
    <s v="Moscow Mills"/>
    <x v="0"/>
    <s v="Manifest is an app that lets people share their opinion on things, forming trends that reveal positive/negative attitude toward the subject."/>
    <s v="mobile|social media"/>
    <x v="2526"/>
    <x v="1"/>
    <n v="1"/>
    <n v="100000"/>
    <s v="2012-01-15"/>
    <s v="2012-01-15"/>
    <s v="2012-01-15"/>
    <m/>
    <s v="info@manifest.mn"/>
    <s v="'+ 7 909 964 3735"/>
    <s v="https://www.crunchbase.com/organization/manifest"/>
    <s v="https://www.twitter.com/manifestapp"/>
    <m/>
    <s v="9a7f819c-3bbf-4a53-3358-b2581a2c4617"/>
  </r>
  <r>
    <x v="57490"/>
    <s v="modafirma.com"/>
    <s v="GBR"/>
    <m/>
    <s v="London"/>
    <s v="London"/>
    <x v="0"/>
    <s v="Modafirma is an exclusive social commerce fashion platform for designers to sell and showcase directly to consumers."/>
    <s v="fashion"/>
    <x v="350"/>
    <x v="1"/>
    <n v="1"/>
    <m/>
    <s v="2012-01-01"/>
    <s v="2012-01-15"/>
    <s v="2012-01-15"/>
    <m/>
    <s v="info@modafirma.com"/>
    <m/>
    <s v="https://www.crunchbase.com/organization/modafirma"/>
    <s v="https://www.twitter.com/modafirma"/>
    <s v="https://www.facebook.com/modafirma"/>
    <s v="f9692840-0468-9bc6-3aa9-4947f8f5e7ca"/>
  </r>
  <r>
    <x v="57491"/>
    <s v="pictorama.com"/>
    <s v="DEU"/>
    <m/>
    <s v="Hamburg"/>
    <s v="Hamburg"/>
    <x v="3"/>
    <s v="Pictorama is an app and a marketplace where people buy and sell smartphone pictures."/>
    <s v="e-commerce|photography"/>
    <x v="726"/>
    <x v="0"/>
    <n v="1"/>
    <m/>
    <s v="2011-10-15"/>
    <s v="2012-01-15"/>
    <s v="2012-01-15"/>
    <s v="2013-12-01"/>
    <s v="contact@pictorama.com"/>
    <m/>
    <s v="https://www.crunchbase.com/organization/pictorama"/>
    <s v="https://www.twitter.com/pictoramaapp"/>
    <m/>
    <s v="5a28298e-48e5-e95d-736d-2707764c15d0"/>
  </r>
  <r>
    <x v="57492"/>
    <s v="stackify.com"/>
    <s v="USA"/>
    <s v="KS"/>
    <s v="Kansas City"/>
    <s v="Leawood"/>
    <x v="0"/>
    <s v="Stackify is a developer-friendly solution that fully integrates application performance management with error and log management."/>
    <s v="cloud computing|developer tools|enterprise software|information technology|saas"/>
    <x v="662"/>
    <x v="0"/>
    <n v="1"/>
    <n v="2000000"/>
    <s v="2012-01-15"/>
    <s v="2012-01-15"/>
    <s v="2012-01-15"/>
    <m/>
    <s v="sales@stackify.com"/>
    <s v="(816) 888-5055"/>
    <s v="https://www.crunchbase.com/organization/stackify"/>
    <s v="https://www.twitter.com/stackify"/>
    <s v="http://www.facebook.com/stackify"/>
    <s v="01a3e898-e4eb-11c0-a54b-a8f7510df4e3"/>
  </r>
  <r>
    <x v="57493"/>
    <s v="y5zone.net"/>
    <m/>
    <m/>
    <m/>
    <m/>
    <x v="0"/>
    <s v="Wi-fi services in Hong Kong and China."/>
    <m/>
    <x v="5"/>
    <x v="0"/>
    <n v="1"/>
    <m/>
    <s v="1999-11-17"/>
    <s v="2012-01-15"/>
    <s v="2012-01-15"/>
    <m/>
    <m/>
    <s v="852 3153 1888"/>
    <s v="https://www.crunchbase.com/organization/y5zone"/>
    <m/>
    <m/>
    <s v="c7d4a3d4-05d5-aab5-c05d-7290e2d37643"/>
  </r>
  <r>
    <x v="57494"/>
    <s v="decidequick.com"/>
    <s v="IND"/>
    <m/>
    <s v="Trivandrum"/>
    <s v="Trivandrum"/>
    <x v="0"/>
    <s v="DecideQuick is a startup tech company based in India focused on helping with the decision-making process by analyzing social data."/>
    <s v="curated web|social media"/>
    <x v="87"/>
    <x v="1"/>
    <n v="1"/>
    <n v="100000"/>
    <s v="2011-11-20"/>
    <s v="2012-01-14"/>
    <s v="2012-01-14"/>
    <m/>
    <s v="info@decidequick.com"/>
    <s v="'+91 9995350815"/>
    <s v="https://www.crunchbase.com/organization/decidequick"/>
    <s v="https://www.twitter.com/decidequick"/>
    <s v="https://www.facebook.com/decidequick"/>
    <s v="075c97a7-5ac3-580a-edc6-3e85d9f9abdc"/>
  </r>
  <r>
    <x v="57495"/>
    <s v="lotusleaf.com"/>
    <m/>
    <m/>
    <m/>
    <m/>
    <x v="0"/>
    <s v="Lotus Leaf Coatings manufactures and distributes proprietary functional coatings including superhydrophilic."/>
    <s v="chemical|manufacturing"/>
    <x v="222"/>
    <x v="2"/>
    <n v="1"/>
    <n v="600000"/>
    <m/>
    <s v="2012-01-14"/>
    <s v="2012-01-14"/>
    <m/>
    <m/>
    <m/>
    <s v="https://www.crunchbase.com/organization/lotus-leaf-coatings"/>
    <m/>
    <m/>
    <s v="897bf5d1-3adb-c853-ca27-370d29630152"/>
  </r>
  <r>
    <x v="57496"/>
    <s v="382com.com"/>
    <s v="USA"/>
    <s v="MA"/>
    <s v="Boston"/>
    <s v="Quincy"/>
    <x v="0"/>
    <s v="382 Communications provides voice, data and network services for telecommunication service providers and enterprise clients."/>
    <s v="mobile"/>
    <x v="15"/>
    <x v="6"/>
    <n v="1"/>
    <n v="1600000"/>
    <s v="2010-01-01"/>
    <s v="2012-01-13"/>
    <s v="2012-01-13"/>
    <m/>
    <s v="partners@382com.com"/>
    <s v="'646-558-7997"/>
    <s v="https://www.crunchbase.com/organization/382-communications"/>
    <s v="https://www.twitter.com/382com"/>
    <s v="http://www.facebook.com/pages/382-communications/177777505611797"/>
    <s v="b95d33a8-5395-8946-21f0-3a73f847bd5e"/>
  </r>
  <r>
    <x v="57497"/>
    <s v="abcmob.com"/>
    <s v="USA"/>
    <s v="CA"/>
    <m/>
    <m/>
    <x v="0"/>
    <s v="abcMob is an innovator in the application business. We create applications that can be used on desktops, tablets and mobile."/>
    <s v="apps|mobile"/>
    <x v="45"/>
    <x v="0"/>
    <n v="1"/>
    <n v="180000"/>
    <s v="2010-01-01"/>
    <s v="2012-01-13"/>
    <s v="2012-01-13"/>
    <m/>
    <s v="sales@abcmob.com"/>
    <s v="(657) 214-1590"/>
    <s v="https://www.crunchbase.com/organization/abcmob"/>
    <s v="https://www.twitter.com/abc_mob"/>
    <s v="http://www.facebook.com/abcmob/301368493317143"/>
    <s v="12e9c9eb-fad2-502c-e43a-8abb47079813"/>
  </r>
  <r>
    <x v="57498"/>
    <s v="aldagen.com"/>
    <s v="USA"/>
    <s v="NC"/>
    <s v="Raleigh"/>
    <s v="Durham"/>
    <x v="2"/>
    <s v="Aldagen develops regenerative cell therapies for inherited metabolic diseases, leukemia, critical limb ischemia and ischemic heart failure."/>
    <s v="biotechnology|health care|therapeutics"/>
    <x v="44"/>
    <x v="0"/>
    <n v="6"/>
    <n v="50653283"/>
    <s v="2000-01-01"/>
    <s v="2006-12-20"/>
    <s v="2012-01-13"/>
    <m/>
    <s v="info@aldagen.com"/>
    <s v="'919-484-2571"/>
    <s v="https://www.crunchbase.com/organization/aldagen"/>
    <m/>
    <m/>
    <s v="db700049-6d5f-3fa7-ce73-4eca21cfaf3f"/>
  </r>
  <r>
    <x v="57499"/>
    <s v="architexa.com"/>
    <s v="USA"/>
    <s v="MA"/>
    <s v="Boston"/>
    <s v="Cambridge"/>
    <x v="0"/>
    <s v="Architexa provides a tool suit to help developers understand and document Java code bases within the Eclipse IDE."/>
    <s v="software"/>
    <x v="10"/>
    <x v="0"/>
    <n v="1"/>
    <n v="135000"/>
    <s v="2007-01-01"/>
    <s v="2012-01-13"/>
    <s v="2012-01-13"/>
    <m/>
    <s v="support@architexa.com"/>
    <s v="(617)500.7391"/>
    <s v="https://www.crunchbase.com/organization/architexa"/>
    <s v="https://www.twitter.com/architexa"/>
    <s v="http://www.facebook.com/architexa"/>
    <s v="43bed69f-bce4-24ff-9e28-b127df013448"/>
  </r>
  <r>
    <x v="57500"/>
    <s v="playonburst.com"/>
    <s v="USA"/>
    <s v="PA"/>
    <s v="Philadelphia"/>
    <s v="Philadelphia"/>
    <x v="0"/>
    <s v="Burst Online Entertainment is a cross-platform game development studio offering free-to-play online games."/>
    <s v="gaming|online games|web development"/>
    <x v="488"/>
    <x v="1"/>
    <n v="1"/>
    <n v="100000"/>
    <s v="2008-01-01"/>
    <s v="2012-01-13"/>
    <s v="2012-01-13"/>
    <m/>
    <m/>
    <s v="'267-207-7933"/>
    <s v="https://www.crunchbase.com/organization/burst-online-entertainment"/>
    <s v="https://www.twitter.com/stonewardens"/>
    <s v="http://www.facebook.com/playwarmage"/>
    <s v="9c515ae7-3c16-dcf0-f212-8d071096d251"/>
  </r>
  <r>
    <x v="57501"/>
    <s v="cbgholdings.com"/>
    <s v="USA"/>
    <s v="TX"/>
    <s v="Austin"/>
    <s v="Austin"/>
    <x v="0"/>
    <s v="CBG Holdings develops electronic banking software for financial institutions."/>
    <s v="banking|electronics|financial services|software"/>
    <x v="1343"/>
    <x v="6"/>
    <n v="1"/>
    <n v="11000001"/>
    <s v="2005-01-01"/>
    <s v="2012-01-13"/>
    <s v="2012-01-13"/>
    <m/>
    <m/>
    <s v="(512) 275-0072"/>
    <s v="https://www.crunchbase.com/organization/cbg-holdings"/>
    <s v="https://www.twitter.com/cbgholdings"/>
    <m/>
    <s v="d1cfd1fe-2a86-be66-dc55-531f8fa509f3"/>
  </r>
  <r>
    <x v="57502"/>
    <s v="evodental.com"/>
    <s v="GBR"/>
    <m/>
    <s v="Liverpool"/>
    <s v="Liverpool"/>
    <x v="0"/>
    <s v="EvoDental, a dental implant center, provides dental implant treatment solutions."/>
    <s v="biotechnology"/>
    <x v="36"/>
    <x v="2"/>
    <n v="1"/>
    <n v="613106"/>
    <s v="2007-01-01"/>
    <s v="2012-01-13"/>
    <s v="2012-01-13"/>
    <m/>
    <s v="enquiries@evodental.com"/>
    <s v="'+44 845 680 0686"/>
    <s v="https://www.crunchbase.com/organization/evodental"/>
    <m/>
    <m/>
    <s v="744172a8-dfa6-56fa-6957-ee6beaa87658"/>
  </r>
  <r>
    <x v="57503"/>
    <s v="foodbox.com"/>
    <s v="USA"/>
    <s v="CA"/>
    <s v="Los Angeles"/>
    <s v="Los Angeles"/>
    <x v="0"/>
    <s v="FoodBox is a social community website that offers food delivery, table reservation, and takeaway services."/>
    <s v="social media"/>
    <x v="87"/>
    <x v="0"/>
    <n v="2"/>
    <n v="500000"/>
    <s v="2011-08-29"/>
    <s v="2011-09-07"/>
    <s v="2012-01-13"/>
    <m/>
    <s v="r.brabant@foodbox.com"/>
    <s v="'+1-352-895-7592"/>
    <s v="https://www.crunchbase.com/organization/foodbox"/>
    <s v="https://www.twitter.com/foodbox"/>
    <s v="http://www.facebook.com/foodboxcom"/>
    <s v="0ccaab55-7ffd-9bf1-64d6-09370e07f23e"/>
  </r>
  <r>
    <x v="57504"/>
    <s v="framehawk.com"/>
    <s v="USA"/>
    <s v="CA"/>
    <s v="SF Bay Area"/>
    <s v="San Francisco"/>
    <x v="2"/>
    <s v="Framehawk is a software development company enabling customers and employees to engage in mobile businesses by using 3G-enabled devices."/>
    <s v="android|cloud computing|enterprise software|ios|mobile"/>
    <x v="426"/>
    <x v="0"/>
    <n v="2"/>
    <n v="16500000"/>
    <s v="2008-08-01"/>
    <s v="2011-12-06"/>
    <s v="2012-01-13"/>
    <m/>
    <s v="sales@framehawk.com"/>
    <s v="'+1.415.371.9110"/>
    <s v="https://www.crunchbase.com/organization/framehawk-inc"/>
    <s v="https://www.twitter.com/framehawkjobs"/>
    <s v="https://www.facebook.com/citrix"/>
    <s v="684967d9-70bc-3cf7-23cf-aea5292e1664"/>
  </r>
  <r>
    <x v="57505"/>
    <s v="healthsmart.com"/>
    <s v="USA"/>
    <s v="CA"/>
    <s v="CA - Other"/>
    <s v="Boulevard"/>
    <x v="0"/>
    <s v="HealthSmart Holdings is a health solution provider helping companies provide medical services to their employees."/>
    <s v="biotechnology|health care|medical"/>
    <x v="44"/>
    <x v="8"/>
    <n v="1"/>
    <n v="15999996"/>
    <s v="1983-01-01"/>
    <s v="2012-01-13"/>
    <s v="2012-01-13"/>
    <m/>
    <s v="sales@healthsmart.com"/>
    <s v="'214-574-2375"/>
    <s v="https://www.crunchbase.com/organization/healthsmart-holdings"/>
    <s v="https://www.twitter.com/healthsmartcare"/>
    <s v="http://www.facebook.com/healthsmartwellness"/>
    <s v="bb99dabc-b211-5437-0db3-f246277e7882"/>
  </r>
  <r>
    <x v="57506"/>
    <s v="incytu.com"/>
    <s v="USA"/>
    <s v="RI"/>
    <s v="Providence"/>
    <s v="Lincoln"/>
    <x v="0"/>
    <s v="InCytu develops anticancer immunotherapies that use the patient's own immune system to selectively target and destroy tumor cells."/>
    <s v="health care"/>
    <x v="3"/>
    <x v="1"/>
    <n v="2"/>
    <n v="5119660"/>
    <s v="2007-01-01"/>
    <s v="2009-08-07"/>
    <s v="2012-01-13"/>
    <m/>
    <s v="info@incytu.com"/>
    <n v="4013340400"/>
    <s v="https://www.crunchbase.com/organization/incytu"/>
    <s v="https://www.twitter.com/incytu"/>
    <m/>
    <s v="a8e74657-593a-4f2f-f1ec-75fef73eb9ca"/>
  </r>
  <r>
    <x v="57507"/>
    <s v="kereos.com"/>
    <s v="USA"/>
    <s v="MO"/>
    <s v="St. Louis"/>
    <s v="Saint Louis"/>
    <x v="0"/>
    <s v="Kereos is a biotechnology company developing molecular imaging agents and therapeutics to treat cancer and cardiovascular diseases."/>
    <s v="biotechnology|life science|therapeutics"/>
    <x v="44"/>
    <x v="1"/>
    <n v="4"/>
    <n v="27189954"/>
    <s v="1999-01-01"/>
    <s v="2005-09-20"/>
    <s v="2012-01-13"/>
    <m/>
    <s v="pbuckler@kereos.com"/>
    <s v="'314-633-1879"/>
    <s v="https://www.crunchbase.com/organization/kereos"/>
    <m/>
    <m/>
    <s v="55ddcfa3-f142-786c-36de-db40671720c3"/>
  </r>
  <r>
    <x v="57508"/>
    <m/>
    <s v="KEN"/>
    <m/>
    <s v="Nairobi"/>
    <s v="Nairobi"/>
    <x v="0"/>
    <s v="Kimlink Auto Detailing® mission is to become the recognized leader in its targeted market for onsite auto detailing (Planes, boats."/>
    <m/>
    <x v="5"/>
    <x v="2"/>
    <n v="1"/>
    <m/>
    <s v="2010-05-01"/>
    <s v="2012-01-13"/>
    <s v="2012-01-13"/>
    <m/>
    <m/>
    <m/>
    <s v="https://www.crunchbase.com/organization/kimlink-auto-detailing"/>
    <m/>
    <m/>
    <s v="49f58920-24c2-91d9-c164-f91e8716baa0"/>
  </r>
  <r>
    <x v="57509"/>
    <s v="licreativetech.com"/>
    <s v="USA"/>
    <s v="NJ"/>
    <s v="Newark"/>
    <s v="Florham Park"/>
    <x v="0"/>
    <s v="LcT is an established leader in audio and speech technology with over a dozen patents filed."/>
    <s v="web hosting"/>
    <x v="28"/>
    <x v="1"/>
    <n v="1"/>
    <m/>
    <s v="2002-11-20"/>
    <s v="2012-01-13"/>
    <s v="2012-01-13"/>
    <m/>
    <m/>
    <n v="9738220399"/>
    <s v="https://www.crunchbase.com/organization/li-creative-technologies"/>
    <m/>
    <m/>
    <s v="74e1c22d-689e-52a1-0486-e0719ea015cf"/>
  </r>
  <r>
    <x v="57510"/>
    <s v="medmark.com"/>
    <s v="USA"/>
    <s v="TX"/>
    <s v="Dallas"/>
    <s v="Lewisville"/>
    <x v="0"/>
    <s v="MedMark, a primary care and addiction services company, specializes in substance abuse treatment."/>
    <s v="biopharma|health care|therapeutics"/>
    <x v="44"/>
    <x v="7"/>
    <n v="1"/>
    <n v="12000000"/>
    <s v="1998-01-01"/>
    <s v="2012-01-13"/>
    <s v="2012-01-13"/>
    <m/>
    <s v="info@medmark.com"/>
    <n v="2143793301"/>
    <s v="https://www.crunchbase.com/organization/medmark-services"/>
    <s v="https://www.twitter.com/medmark"/>
    <m/>
    <s v="992d212b-9b4e-01fa-404a-89818e81ff33"/>
  </r>
  <r>
    <x v="57511"/>
    <s v="mycirqle.com"/>
    <s v="USA"/>
    <s v="NY"/>
    <s v="New York City"/>
    <s v="New York"/>
    <x v="3"/>
    <s v="mycirQle monitors important stories coming from major newspapers and other sources, and delivers them to relevant parties."/>
    <s v="software"/>
    <x v="10"/>
    <x v="1"/>
    <n v="1"/>
    <n v="112000"/>
    <s v="2011-01-01"/>
    <s v="2012-01-13"/>
    <s v="2012-01-13"/>
    <m/>
    <m/>
    <s v="'646-400-5525"/>
    <s v="https://www.crunchbase.com/organization/mycirqle"/>
    <s v="https://www.twitter.com/mycirqle"/>
    <m/>
    <s v="6f7764d9-15d0-39af-db1a-a8c682889120"/>
  </r>
  <r>
    <x v="57512"/>
    <s v="outlanderstudios.com"/>
    <s v="LTU"/>
    <m/>
    <s v="Vilnius"/>
    <s v="Vilnius"/>
    <x v="0"/>
    <s v="3D action strategy game for casual players on Android mobile devices."/>
    <m/>
    <x v="5"/>
    <x v="0"/>
    <n v="1"/>
    <m/>
    <m/>
    <s v="2012-01-13"/>
    <s v="2012-01-13"/>
    <m/>
    <m/>
    <m/>
    <s v="https://www.crunchbase.com/organization/outlander-studios"/>
    <s v="https://www.twitter.com/outlanderstudio"/>
    <s v="https://www.facebook.com/pages/outlander-studios/139615359395773"/>
    <s v="3d77dba6-788e-fce2-babb-b632780129a9"/>
  </r>
  <r>
    <x v="48525"/>
    <s v="simplify.nextwave.my"/>
    <s v="MYS"/>
    <m/>
    <s v="Kuala Lumpur"/>
    <s v="Kuala Lumpur"/>
    <x v="0"/>
    <s v="Simplify aims to disrupt telecom industry by letting everyone to sell their excess mobile data."/>
    <s v="internet|telecommunications"/>
    <x v="516"/>
    <x v="2"/>
    <n v="1"/>
    <n v="80000"/>
    <s v="2012-01-01"/>
    <s v="2012-01-13"/>
    <s v="2012-01-13"/>
    <m/>
    <m/>
    <m/>
    <s v="https://www.crunchbase.com/organization/simplify"/>
    <m/>
    <s v="http://fb.com/simplifynetworks"/>
    <s v="1ad5eac4-e484-6540-57dd-888b8f9a527d"/>
  </r>
  <r>
    <x v="57513"/>
    <s v="towermetrix.com"/>
    <s v="USA"/>
    <s v="PA"/>
    <s v="Pittsburgh"/>
    <s v="Wexford"/>
    <x v="0"/>
    <s v="TowerMetriX is employee performance management software that assists organizations in management, communication and decision-making."/>
    <s v="software"/>
    <x v="10"/>
    <x v="0"/>
    <n v="2"/>
    <n v="1736000"/>
    <s v="2009-01-01"/>
    <s v="2010-10-25"/>
    <s v="2012-01-13"/>
    <m/>
    <s v="info@towermetrix.com"/>
    <s v="'724-934-1470"/>
    <s v="https://www.crunchbase.com/organization/towermetrix"/>
    <m/>
    <m/>
    <s v="cb50b283-c1c3-a8ce-239c-67428c688f0b"/>
  </r>
  <r>
    <x v="57514"/>
    <s v="walkscore.com"/>
    <s v="USA"/>
    <s v="WA"/>
    <s v="Seattle"/>
    <s v="Seattle"/>
    <x v="2"/>
    <s v="Walk Score is a website providing a numerical ranking or score for any address based on the accessibility of surroundings by walk."/>
    <s v="location based services|price comparison|real estate"/>
    <x v="7347"/>
    <x v="2"/>
    <n v="1"/>
    <n v="2000000"/>
    <s v="2007-07-01"/>
    <s v="2012-01-13"/>
    <s v="2012-01-13"/>
    <m/>
    <s v="info@walkscore.com"/>
    <m/>
    <s v="https://www.crunchbase.com/organization/walkscore"/>
    <s v="https://www.twitter.com/walkscore"/>
    <m/>
    <s v="6421f8ac-e101-d684-e8bc-0aa00fb8e35c"/>
  </r>
  <r>
    <x v="57515"/>
    <s v="zolkc.com"/>
    <s v="IRL"/>
    <m/>
    <s v="Dublin"/>
    <s v="Dublin"/>
    <x v="0"/>
    <s v="Interpretation technology solutions"/>
    <s v="mobile"/>
    <x v="15"/>
    <x v="1"/>
    <n v="1"/>
    <n v="636731"/>
    <s v="2007-11-01"/>
    <s v="2012-01-13"/>
    <s v="2012-01-13"/>
    <m/>
    <s v="paul@zolkc.com"/>
    <s v="353 5 130 2923"/>
    <s v="https://www.crunchbase.com/organization/zolk-c"/>
    <s v="https://www.twitter.com/zolkc"/>
    <s v="http://www.facebook.com/zolkc/100600403340223"/>
    <s v="d8d0a387-ac34-bd49-d064-0e056eca1572"/>
  </r>
  <r>
    <x v="57516"/>
    <s v="9flats.com"/>
    <s v="SGP"/>
    <m/>
    <s v="Singapore"/>
    <s v="Singapore"/>
    <x v="0"/>
    <s v="9flats is a private community of people renting and letting short term accommodation to each other."/>
    <s v="travel"/>
    <x v="22"/>
    <x v="6"/>
    <n v="1"/>
    <m/>
    <s v="2011-02-01"/>
    <s v="2012-01-12"/>
    <s v="2012-01-12"/>
    <m/>
    <s v="support@9flats.com"/>
    <n v="4930983216750"/>
    <s v="https://www.crunchbase.com/organization/9flats"/>
    <s v="https://www.twitter.com/9flats"/>
    <s v="http://www.facebook.com/9flats"/>
    <s v="527c5f3b-01b7-b9d2-3359-8c6a89e55ba0"/>
  </r>
  <r>
    <x v="57517"/>
    <s v="aqtsolar.com"/>
    <s v="USA"/>
    <s v="CA"/>
    <s v="SF Bay Area"/>
    <s v="Santa Clara"/>
    <x v="3"/>
    <s v="Applied Quantum Technologies develops a capital-efficient process for manufacturing high-performance, low-cost, thin-film solar cells."/>
    <s v="manufacturing|renewable energy|solar"/>
    <x v="74"/>
    <x v="1"/>
    <n v="5"/>
    <n v="49770145"/>
    <s v="2007-01-01"/>
    <s v="2007-01-01"/>
    <s v="2012-01-12"/>
    <m/>
    <m/>
    <m/>
    <s v="https://www.crunchbase.com/organization/applied-quantum-technologies"/>
    <m/>
    <m/>
    <s v="a09b473e-ce3f-e1e2-bfdf-f66414ec8bef"/>
  </r>
  <r>
    <x v="57518"/>
    <s v="casenetinc.com"/>
    <s v="USA"/>
    <s v="MA"/>
    <s v="Boston"/>
    <s v="Bedford"/>
    <x v="0"/>
    <s v="Casenet offers case management, disease management, and utilization management software solutions for the healthcare industry."/>
    <s v="commercial|management information systems|software"/>
    <x v="184"/>
    <x v="6"/>
    <n v="7"/>
    <n v="39064207"/>
    <s v="2002-01-01"/>
    <s v="2007-11-13"/>
    <s v="2012-01-12"/>
    <m/>
    <s v="info@casenetinc.com"/>
    <s v="'781-357-2700"/>
    <s v="https://www.crunchbase.com/organization/casenet"/>
    <s v="https://www.twitter.com/casenetllc"/>
    <m/>
    <s v="3e5076db-6cfc-fc4f-d94d-9de328290e43"/>
  </r>
  <r>
    <x v="57519"/>
    <s v="connectmedia.co"/>
    <s v="KEN"/>
    <m/>
    <s v="Nairobi"/>
    <s v="Nairobi"/>
    <x v="0"/>
    <s v="Connect Media Interactive is specialized in the management, delivery, and billing of digital content."/>
    <s v="messaging|sms"/>
    <x v="201"/>
    <x v="0"/>
    <n v="1"/>
    <n v="1500000"/>
    <s v="2007-01-01"/>
    <s v="2012-01-12"/>
    <s v="2012-01-12"/>
    <m/>
    <s v="petermuya@connectmedia.co.ke"/>
    <n v="254721739878"/>
    <s v="https://www.crunchbase.com/organization/connect-media-interactive"/>
    <s v="https://www.twitter.com/_connect_media"/>
    <s v="https://www.facebook.com/connectmedia.co"/>
    <s v="66ff23f3-cafb-bb4c-ad95-687dbe598103"/>
  </r>
  <r>
    <x v="57520"/>
    <s v="cvacsystems.com"/>
    <s v="USA"/>
    <s v="CA"/>
    <s v="Ontario - Inland Empire"/>
    <s v="Temecula"/>
    <x v="0"/>
    <s v="CVAC Systems is a revenue-stage company providing a proprietary technology called the CVAC process."/>
    <s v="fitness|health care"/>
    <x v="541"/>
    <x v="1"/>
    <n v="1"/>
    <n v="62745"/>
    <s v="2003-01-01"/>
    <s v="2012-01-12"/>
    <s v="2012-01-12"/>
    <m/>
    <m/>
    <n v="19516992645"/>
    <s v="https://www.crunchbase.com/organization/cvac-systems-inc"/>
    <m/>
    <m/>
    <s v="d94b0b64-f736-ea42-dcfe-f3c5dcaaeeff"/>
  </r>
  <r>
    <x v="57521"/>
    <s v="dormify.com"/>
    <s v="USA"/>
    <s v="MD"/>
    <s v="Washington, D.C."/>
    <s v="Rockville"/>
    <x v="0"/>
    <s v="Dormify manufactures design accents for dorm rooms in the U.S."/>
    <s v="e-commerce"/>
    <x v="63"/>
    <x v="0"/>
    <n v="1"/>
    <n v="775000"/>
    <s v="2011-01-01"/>
    <s v="2012-01-12"/>
    <s v="2012-01-12"/>
    <m/>
    <s v="info@dormify.com"/>
    <n v="13012946305"/>
    <s v="https://www.crunchbase.com/organization/dormify"/>
    <s v="https://www.twitter.com/dormify"/>
    <s v="http://www.facebook.com/dormify"/>
    <s v="622f0c1c-dcf1-1316-7660-3f23ce36a141"/>
  </r>
  <r>
    <x v="57522"/>
    <m/>
    <m/>
    <m/>
    <m/>
    <m/>
    <x v="0"/>
    <s v="Fourcee Infrastructure Equipments Pvt. Ltd engages in the transportation of non petroleum oil and lubricants through rail."/>
    <m/>
    <x v="5"/>
    <x v="2"/>
    <n v="1"/>
    <m/>
    <s v="2002-01-01"/>
    <s v="2012-01-12"/>
    <s v="2012-01-12"/>
    <m/>
    <m/>
    <m/>
    <s v="https://www.crunchbase.com/organization/fourcee-infrastructure-equipments-private-limited"/>
    <m/>
    <m/>
    <s v="6cf034cc-e86b-bdbe-7582-a6cf83ec8cde"/>
  </r>
  <r>
    <x v="57523"/>
    <s v="gatfol.com"/>
    <s v="NZL"/>
    <m/>
    <m/>
    <m/>
    <x v="0"/>
    <s v="Gatfol Technology represents a compact, elegant and massively scalable technique for changing keyword search into man-to-machine"/>
    <s v="search engine"/>
    <x v="28"/>
    <x v="1"/>
    <n v="1"/>
    <m/>
    <m/>
    <s v="2012-01-12"/>
    <s v="2012-01-12"/>
    <m/>
    <s v="info@gatfol.com"/>
    <s v="27 82 590 2993"/>
    <s v="https://www.crunchbase.com/organization/gatfol-technology"/>
    <m/>
    <s v="http://www.facebook.com/micmalta"/>
    <s v="5ec0ef8f-0ca9-e5cd-9a9f-86bbc6df21bd"/>
  </r>
  <r>
    <x v="57524"/>
    <s v="gammapix.com"/>
    <s v="USA"/>
    <s v="CT"/>
    <s v="Hartford"/>
    <s v="East Hartford"/>
    <x v="0"/>
    <s v="Image Insight develops software products for radiation detection, including Gamma-Video and Gamma-phone."/>
    <s v="software"/>
    <x v="10"/>
    <x v="1"/>
    <n v="1"/>
    <n v="40000"/>
    <s v="2010-01-01"/>
    <s v="2012-01-12"/>
    <s v="2012-01-12"/>
    <m/>
    <m/>
    <n v="8605280648"/>
    <s v="https://www.crunchbase.com/organization/image-insight"/>
    <s v="https://www.twitter.com/gammapix"/>
    <s v="https://www.facebook.com/gammapixapp"/>
    <s v="461f63ee-0943-9700-ae85-65aedff496a1"/>
  </r>
  <r>
    <x v="57525"/>
    <s v="lukup.com"/>
    <s v="USA"/>
    <s v="CA"/>
    <s v="SF Bay Area"/>
    <s v="San Francisco"/>
    <x v="0"/>
    <s v="Lukup Media offers Lukup Player, an application that is able to deliver interactive advertising and content to multiple screens and devices."/>
    <s v="broadcasting|content|digital media|hardware|internet|software"/>
    <x v="1462"/>
    <x v="0"/>
    <n v="2"/>
    <n v="2000000"/>
    <s v="2010-12-13"/>
    <s v="2010-12-13"/>
    <s v="2012-01-12"/>
    <m/>
    <s v="kallol@lukup.com"/>
    <m/>
    <s v="https://www.crunchbase.com/organization/lukup"/>
    <s v="https://www.twitter.com/lukupmedia"/>
    <m/>
    <s v="8b51b8bb-c35d-0bd0-73ac-4e2ab9069dcf"/>
  </r>
  <r>
    <x v="57526"/>
    <s v="m2connections.com"/>
    <s v="USA"/>
    <s v="AL"/>
    <s v="Birmingham"/>
    <s v="Oxford"/>
    <x v="0"/>
    <s v="M2 Connections, the technology division of JKM Consulting, provides broadband services throughout the southern U.S."/>
    <s v="consulting"/>
    <x v="5"/>
    <x v="1"/>
    <n v="1"/>
    <n v="1225000"/>
    <s v="1998-01-01"/>
    <s v="2012-01-12"/>
    <s v="2012-01-12"/>
    <m/>
    <s v="info@jkmconsultinginc.com"/>
    <n v="8667083062"/>
    <s v="https://www.crunchbase.com/organization/m2-connections"/>
    <s v="https://www.twitter.com/m2connections"/>
    <s v="http://www.facebook.com/projbear"/>
    <s v="5e11bd54-1dbd-cd55-73fd-133f5dcfd999"/>
  </r>
  <r>
    <x v="57527"/>
    <s v="mentormob.com"/>
    <s v="USA"/>
    <s v="IL"/>
    <s v="Chicago"/>
    <s v="Chicago"/>
    <x v="0"/>
    <s v="MentorMobis is an online learning platform that allows users to organize websites, videos, blogs, and more into learning playlists."/>
    <s v="curated web"/>
    <x v="28"/>
    <x v="2"/>
    <n v="1"/>
    <n v="220000"/>
    <s v="2011-01-01"/>
    <s v="2012-01-12"/>
    <s v="2012-01-12"/>
    <m/>
    <s v="vince@mentormob.com"/>
    <m/>
    <s v="https://www.crunchbase.com/organization/mentormob"/>
    <s v="https://www.twitter.com/mentormob"/>
    <s v="http://www.facebook.com/mentormob"/>
    <s v="64ed24ac-290c-694a-fcc7-6f9c4aad743b"/>
  </r>
  <r>
    <x v="57528"/>
    <s v="outlocks.com"/>
    <s v="ISR"/>
    <m/>
    <s v="Tel Aviv"/>
    <s v="Tel Aviv"/>
    <x v="0"/>
    <s v="Outlocks unique locking units are based on the patented Knock Code technology."/>
    <s v="public safety|security"/>
    <x v="3386"/>
    <x v="0"/>
    <n v="1"/>
    <n v="10000000"/>
    <s v="2007-01-01"/>
    <s v="2012-01-12"/>
    <s v="2012-01-12"/>
    <m/>
    <m/>
    <m/>
    <s v="https://www.crunchbase.com/organization/outlocks"/>
    <m/>
    <m/>
    <s v="719d53f6-4741-f29b-385d-e04fe03c1218"/>
  </r>
  <r>
    <x v="57529"/>
    <s v="pictorious.com"/>
    <s v="USA"/>
    <s v="NY"/>
    <s v="New York City"/>
    <s v="New York"/>
    <x v="3"/>
    <s v="Pictorious is a photo-based gaming platform that enables users to share photos and compete with others."/>
    <s v="mobile|photography|photo sharing|social media"/>
    <x v="2173"/>
    <x v="2"/>
    <n v="1"/>
    <n v="25000"/>
    <s v="2011-08-01"/>
    <s v="2012-01-12"/>
    <s v="2012-01-12"/>
    <m/>
    <s v="info@pictorious.com"/>
    <m/>
    <s v="https://www.crunchbase.com/organization/pictorious-photo"/>
    <s v="https://www.twitter.com/pictorious"/>
    <m/>
    <s v="faf08ccd-4185-d846-0d30-befafbc2d622"/>
  </r>
  <r>
    <x v="57530"/>
    <s v="senovasystems.com"/>
    <s v="USA"/>
    <s v="CA"/>
    <s v="SF Bay Area"/>
    <s v="Sunnyvale"/>
    <x v="0"/>
    <s v="Senova Systems offers pHit™, enabling novel advances in specialized applications unachievable with conventional pH electrodes."/>
    <s v="advanced materials|manufacturing|sensor"/>
    <x v="578"/>
    <x v="1"/>
    <n v="3"/>
    <n v="10316249"/>
    <s v="2007-01-01"/>
    <s v="2010-01-27"/>
    <s v="2012-01-12"/>
    <m/>
    <s v="info@senovasystems.com"/>
    <s v="'415-324-8505"/>
    <s v="https://www.crunchbase.com/organization/senova-systems"/>
    <s v="https://www.twitter.com/senovasystems"/>
    <m/>
    <s v="8e3d84e8-74d9-411a-f12f-0360ee5399eb"/>
  </r>
  <r>
    <x v="57531"/>
    <s v="tsillc.net"/>
    <s v="USA"/>
    <s v="MA"/>
    <s v="Boston"/>
    <s v="Cambridge"/>
    <x v="0"/>
    <s v="Thrombolytic Science International develops a clot-dissolving therapy for stroke and other thrombotic diseases."/>
    <s v="biotechnology"/>
    <x v="36"/>
    <x v="1"/>
    <n v="1"/>
    <n v="7500000"/>
    <s v="2004-01-01"/>
    <s v="2012-01-12"/>
    <s v="2012-01-12"/>
    <m/>
    <m/>
    <s v="'617-661-1103"/>
    <s v="https://www.crunchbase.com/organization/thrombolytic-science-international"/>
    <s v="https://www.twitter.com/thrombolyticsci"/>
    <m/>
    <s v="af3e5cf4-f134-0e86-5b01-0258ead99771"/>
  </r>
  <r>
    <x v="57532"/>
    <s v="aaipharma.com"/>
    <s v="USA"/>
    <s v="NC"/>
    <s v="Wilmington - Cape Fear, North Carolina"/>
    <s v="Wilmington"/>
    <x v="2"/>
    <s v="AAIPharma Services offers drug product development services covering drug product testing, formulation, manufacturing and packaging."/>
    <s v="biotechnology|manufacturing|medical"/>
    <x v="285"/>
    <x v="7"/>
    <n v="1"/>
    <n v="20000000"/>
    <s v="1979-01-01"/>
    <s v="2012-01-11"/>
    <s v="2012-01-11"/>
    <m/>
    <s v="aai.smedia@aaipharma.com"/>
    <s v="(800) 575-4224"/>
    <s v="https://www.crunchbase.com/organization/aaipharma-services"/>
    <s v="https://www.twitter.com/aaipharma"/>
    <s v="http://www.facebook.com/aaipharma"/>
    <s v="3b100f2b-ec2d-58ef-f1d6-4387dbdc783a"/>
  </r>
  <r>
    <x v="57533"/>
    <s v="tvtag.com"/>
    <s v="USA"/>
    <s v="NY"/>
    <s v="New York City"/>
    <s v="New York"/>
    <x v="2"/>
    <s v="AdaptiveBlue operates GetGlue, a social entertainment network allowing users to 'check in' to the shows, movies and sports they consume."/>
    <s v="media and entertainment|semantic web|social media"/>
    <x v="87"/>
    <x v="2"/>
    <n v="4"/>
    <n v="24020000"/>
    <s v="2007-01-01"/>
    <s v="2007-02-20"/>
    <s v="2012-01-11"/>
    <m/>
    <s v="support@getglue.com"/>
    <s v="'201-788-9030"/>
    <s v="https://www.crunchbase.com/organization/adaptiveblue"/>
    <s v="https://www.twitter.com/getglue"/>
    <s v="http://www.facebook.com/tvtagapp"/>
    <s v="1e1bc216-aaae-3bae-9578-f868733c9b62"/>
  </r>
  <r>
    <x v="57534"/>
    <s v="airpointofsale.com"/>
    <s v="GBR"/>
    <m/>
    <s v="Belfast"/>
    <s v="Belfast"/>
    <x v="0"/>
    <s v="AirPOS is cloud-based POS and e-commerce software that helps retailers manage multichannel sales."/>
    <s v="e-commerce|point of sale|retail|software"/>
    <x v="141"/>
    <x v="1"/>
    <n v="3"/>
    <n v="610540"/>
    <s v="2009-05-05"/>
    <s v="2009-09-02"/>
    <s v="2012-01-11"/>
    <m/>
    <s v="info@airpointofsale.com"/>
    <s v="44 28 9031 4705"/>
    <s v="https://www.crunchbase.com/organization/airpos"/>
    <s v="https://www.twitter.com/airpos"/>
    <s v="http://www.facebook.com/airpos"/>
    <s v="1a8fb60c-2acf-cabf-cc7d-d1da169ee6d8"/>
  </r>
  <r>
    <x v="57535"/>
    <s v="anagear.com"/>
    <s v="NLD"/>
    <m/>
    <s v="NLD - Other"/>
    <s v="Rosmalen"/>
    <x v="0"/>
    <s v="A fabless semiconductor company, delivers worldleading, mixedsignal power management IC's."/>
    <s v="internet of things"/>
    <x v="28"/>
    <x v="1"/>
    <n v="1"/>
    <m/>
    <s v="2009-02-09"/>
    <s v="2012-01-11"/>
    <s v="2012-01-11"/>
    <m/>
    <m/>
    <m/>
    <s v="https://www.crunchbase.com/organization/anagear"/>
    <m/>
    <m/>
    <s v="0dc51717-aa25-b617-83c1-dbcd4afc23c0"/>
  </r>
  <r>
    <x v="57536"/>
    <s v="arenapharm.com"/>
    <s v="USA"/>
    <s v="CA"/>
    <s v="San Diego"/>
    <s v="San Diego"/>
    <x v="1"/>
    <s v="Arena Pharmaceuticals is focused on delivering solutions for cardiovascular, central nervous system, inflammatory and metabolic diseases."/>
    <s v="biotechnology|health care|pharmaceutical"/>
    <x v="44"/>
    <x v="5"/>
    <n v="4"/>
    <n v="255260000"/>
    <s v="1977-01-01"/>
    <s v="2003-12-24"/>
    <s v="2012-01-11"/>
    <m/>
    <s v="invest@arenapharm.com"/>
    <s v="'858-453-7200"/>
    <s v="https://www.crunchbase.com/organization/arena-pharmaceuticals"/>
    <m/>
    <m/>
    <s v="41803252-c8b5-d5d0-3599-256cda93e36e"/>
  </r>
  <r>
    <x v="57537"/>
    <s v="braincellsinc.com"/>
    <s v="USA"/>
    <s v="CA"/>
    <s v="San Diego"/>
    <s v="San Diego"/>
    <x v="3"/>
    <s v="BrainCells is a biotechnology startup focused on drugs intended to stimulate the growth of new neurons."/>
    <s v="biotechnology|health care|medical device"/>
    <x v="44"/>
    <x v="0"/>
    <n v="6"/>
    <n v="74672769"/>
    <s v="2003-01-01"/>
    <s v="2005-07-15"/>
    <s v="2012-01-11"/>
    <s v="2014-01-01"/>
    <m/>
    <s v="858 812 7700"/>
    <s v="https://www.crunchbase.com/organization/braincells"/>
    <s v="https://www.twitter.com/s3rw4n"/>
    <m/>
    <s v="08aa2ac2-2c26-d87d-7583-55d898f55394"/>
  </r>
  <r>
    <x v="57538"/>
    <s v="cearna.com"/>
    <s v="USA"/>
    <s v="IL"/>
    <s v="Chicago"/>
    <s v="Naperville"/>
    <x v="0"/>
    <s v="Cearna is involved in the research, development and commercialization of surgery and trauma recovery products."/>
    <s v="biotechnology"/>
    <x v="36"/>
    <x v="0"/>
    <n v="1"/>
    <n v="706388"/>
    <s v="2010-01-01"/>
    <s v="2012-01-11"/>
    <s v="2012-01-11"/>
    <m/>
    <s v="info@cearna.com"/>
    <n v="18153310156"/>
    <s v="https://www.crunchbase.com/organization/cearna"/>
    <s v="https://www.twitter.com/cearna_inc"/>
    <m/>
    <s v="c6ad8088-f4c7-1676-8c77-dfd271ec6918"/>
  </r>
  <r>
    <x v="57539"/>
    <s v="emarketer.com"/>
    <s v="USA"/>
    <s v="NY"/>
    <s v="New York City"/>
    <s v="New York"/>
    <x v="2"/>
    <s v="eMarketer is a research firm that provides its users with data, insights, and perspectives for marketing in a digital world."/>
    <s v="advertising|business intelligence|e-commerce|market research|mobile|social media"/>
    <x v="7348"/>
    <x v="3"/>
    <n v="1"/>
    <n v="25000000"/>
    <s v="1996-01-01"/>
    <s v="2012-01-11"/>
    <s v="2012-01-11"/>
    <m/>
    <s v="diankelevich@emarketer.com"/>
    <s v="(212) 763-6010"/>
    <s v="https://www.crunchbase.com/organization/emarketer"/>
    <s v="https://www.twitter.com/emarketer"/>
    <s v="http://www.facebook.com/emarketer"/>
    <s v="3bba277a-6c1f-0412-493f-595f18a7452d"/>
  </r>
  <r>
    <x v="57540"/>
    <s v="forest2market.com"/>
    <s v="USA"/>
    <s v="NC"/>
    <s v="Charlotte"/>
    <s v="Charlotte"/>
    <x v="0"/>
    <s v="Forest2Market provides market price data, supply chain expertise and other decision support services to participants in the forest, wood"/>
    <s v="analytics"/>
    <x v="178"/>
    <x v="0"/>
    <n v="1"/>
    <m/>
    <s v="2000-01-01"/>
    <s v="2012-01-11"/>
    <s v="2012-01-11"/>
    <m/>
    <s v="nancy.crawford@forest2market.com"/>
    <n v="7045406301"/>
    <s v="https://www.crunchbase.com/organization/forest2market"/>
    <s v="https://www.twitter.com/forest2market"/>
    <m/>
    <s v="2d83ad2d-fe9a-5c7c-f1d3-a92f3d7e7e3a"/>
  </r>
  <r>
    <x v="57541"/>
    <s v="gmh-ventures.com"/>
    <s v="USA"/>
    <s v="PA"/>
    <s v="Philadelphia"/>
    <s v="Newtown Square"/>
    <x v="0"/>
    <s v="GMH Ventures focuses on investing in companies well positioned for growth opportunities."/>
    <s v="finance"/>
    <x v="24"/>
    <x v="2"/>
    <n v="1"/>
    <n v="2545000"/>
    <s v="2008-01-01"/>
    <s v="2012-01-11"/>
    <s v="2012-01-11"/>
    <m/>
    <m/>
    <m/>
    <s v="https://www.crunchbase.com/organization/gmhventures"/>
    <m/>
    <m/>
    <s v="9d9c0156-b523-676c-2b23-d9545420f4ae"/>
  </r>
  <r>
    <x v="57542"/>
    <s v="klypper.com"/>
    <s v="USA"/>
    <s v="MA"/>
    <s v="Boston"/>
    <s v="Chelmsford"/>
    <x v="0"/>
    <s v="Klypper provides video sharing applications for mobile phones."/>
    <s v="photography"/>
    <x v="233"/>
    <x v="1"/>
    <n v="1"/>
    <n v="130032"/>
    <s v="2011-01-01"/>
    <s v="2012-01-11"/>
    <s v="2012-01-11"/>
    <m/>
    <m/>
    <s v="'732-208-8322"/>
    <s v="https://www.crunchbase.com/organization/klypper"/>
    <s v="https://www.twitter.com/klypperapp"/>
    <m/>
    <s v="7aa33d01-d728-4f66-0abd-fc35b475b4cd"/>
  </r>
  <r>
    <x v="57543"/>
    <s v="netmovies.com.br"/>
    <s v="ISR"/>
    <m/>
    <s v="Tel Aviv"/>
    <s v="Ramat Gan"/>
    <x v="0"/>
    <s v="NetMovies is an online portal where subscribers can borrow DVDs and Blu-rays for rent."/>
    <s v="film|online portals|tv"/>
    <x v="561"/>
    <x v="0"/>
    <n v="1"/>
    <m/>
    <s v="2004-01-01"/>
    <s v="2012-01-11"/>
    <s v="2012-01-11"/>
    <m/>
    <m/>
    <s v="55 11 2626 9106"/>
    <s v="https://www.crunchbase.com/organization/netmovies"/>
    <s v="https://www.twitter.com/netmovies"/>
    <s v="http://www.facebook.com/netmoviesfilmes"/>
    <s v="9c9d0e0f-9bdb-d23c-a3db-70b5100db003"/>
  </r>
  <r>
    <x v="57544"/>
    <s v="neurologica.com"/>
    <s v="USA"/>
    <s v="MA"/>
    <s v="Boston"/>
    <s v="Danvers"/>
    <x v="2"/>
    <s v="NeuroLogica designs, engineers, manufactures and markets medical imaging equipment for healthcare facilities and private practices."/>
    <s v="health care|manufacturing|medical device"/>
    <x v="51"/>
    <x v="6"/>
    <n v="2"/>
    <n v="17000000"/>
    <s v="2004-01-01"/>
    <s v="2008-11-24"/>
    <s v="2012-01-11"/>
    <m/>
    <s v="info@neurologica.com"/>
    <n v="9785600602"/>
    <s v="https://www.crunchbase.com/organization/neurologica"/>
    <s v="https://www.twitter.com/neurologicajobs"/>
    <m/>
    <s v="16e1588b-7721-437b-e566-dc4c20bc8640"/>
  </r>
  <r>
    <x v="57545"/>
    <s v="novasysmedical.com"/>
    <s v="USA"/>
    <s v="CA"/>
    <s v="SF Bay Area"/>
    <s v="Newark"/>
    <x v="3"/>
    <s v="Novasys Medical offers Novasys Micro-remodeling System, designed to treat female stress urinary incontinence (SUI)."/>
    <s v="developer platform|health care|medical"/>
    <x v="247"/>
    <x v="0"/>
    <n v="4"/>
    <n v="119947308"/>
    <s v="1999-01-01"/>
    <s v="2004-04-30"/>
    <s v="2012-01-11"/>
    <m/>
    <m/>
    <s v="'510-226-4060"/>
    <s v="https://www.crunchbase.com/organization/novasys-medical"/>
    <m/>
    <m/>
    <s v="40ca9051-50dd-cc49-d05a-d678f6764a5a"/>
  </r>
  <r>
    <x v="57546"/>
    <s v="set.tv"/>
    <s v="USA"/>
    <s v="CA"/>
    <s v="Bakersfield"/>
    <s v="California City"/>
    <x v="3"/>
    <s v="SET Media is a video technology company that connects brand advertisers with their audiences through high quality, targeted, and brand safe"/>
    <s v="advertising|b2b|search engine|video"/>
    <x v="467"/>
    <x v="0"/>
    <n v="3"/>
    <n v="10000000"/>
    <s v="2007-01-01"/>
    <s v="2007-06-01"/>
    <s v="2012-01-11"/>
    <m/>
    <s v="info@set.tv"/>
    <s v="'617-571-9560"/>
    <s v="https://www.crunchbase.com/organization/setmedia"/>
    <s v="https://www.twitter.com/setdottv"/>
    <s v="http://www.facebook.com/setdottv"/>
    <s v="af139bde-8b1d-cabf-54da-0c1006a9d37f"/>
  </r>
  <r>
    <x v="57547"/>
    <s v="strike-media.co.uk"/>
    <s v="GBR"/>
    <m/>
    <s v="London"/>
    <s v="London"/>
    <x v="0"/>
    <s v="Strike New Media provides online advertising services."/>
    <s v="advertising"/>
    <x v="296"/>
    <x v="1"/>
    <n v="1"/>
    <n v="2771812"/>
    <s v="2009-01-01"/>
    <s v="2012-01-11"/>
    <s v="2012-01-11"/>
    <m/>
    <m/>
    <s v="'+44 20 7060 9161"/>
    <s v="https://www.crunchbase.com/organization/strike-new-media-limited"/>
    <s v="https://www.twitter.com/strike_media"/>
    <s v="https://www.facebook.com/strikemediauk"/>
    <s v="bb4a8e63-b08c-1f68-2958-34121fc96e0e"/>
  </r>
  <r>
    <x v="57548"/>
    <s v="sustainablefooddevelopment.com"/>
    <s v="USA"/>
    <s v="CO"/>
    <s v="Denver"/>
    <s v="Denver"/>
    <x v="0"/>
    <s v="Sustainable Food Development is a Colorado-based agricultural consumer food company."/>
    <s v="hospitality"/>
    <x v="22"/>
    <x v="1"/>
    <n v="1"/>
    <n v="525000"/>
    <s v="2011-01-01"/>
    <s v="2012-01-11"/>
    <s v="2012-01-11"/>
    <m/>
    <s v="amlwtim@sustainablefooddevelopment.com"/>
    <s v="'303-945-6289"/>
    <s v="https://www.crunchbase.com/organization/sustainable-food-development"/>
    <m/>
    <m/>
    <s v="446b157d-9846-aa25-ec33-0a7805cb07d3"/>
  </r>
  <r>
    <x v="57549"/>
    <s v="talontx.com"/>
    <s v="USA"/>
    <s v="CA"/>
    <s v="SF Bay Area"/>
    <s v="South San Francisco"/>
    <x v="2"/>
    <s v="Talon Therapeutics is a biopharmaceutical company offering products for clinical development."/>
    <s v="biopharma|biotechnology|therapeutics"/>
    <x v="44"/>
    <x v="0"/>
    <n v="1"/>
    <n v="10315800"/>
    <s v="2002-01-01"/>
    <s v="2012-01-11"/>
    <s v="2012-01-11"/>
    <m/>
    <s v="info@talontx.com"/>
    <s v="'650-588-6404"/>
    <s v="https://www.crunchbase.com/organization/talon-therapeutics"/>
    <m/>
    <m/>
    <s v="ef6599e8-3f18-11a9-f249-3d02a37164ec"/>
  </r>
  <r>
    <x v="57550"/>
    <s v="target-brl.com"/>
    <m/>
    <m/>
    <m/>
    <m/>
    <x v="3"/>
    <s v="Target Brazil is an exporter of ox gallstones."/>
    <s v="e-commerce"/>
    <x v="63"/>
    <x v="2"/>
    <n v="1"/>
    <n v="6000000"/>
    <m/>
    <s v="2012-01-11"/>
    <s v="2012-01-11"/>
    <s v="2013-07-01"/>
    <m/>
    <s v="'55-17-3322-8666"/>
    <s v="https://www.crunchbase.com/organization/target-brazil"/>
    <m/>
    <m/>
    <s v="ded0b5cd-cb4e-acbc-cc23-9a1dc85b0605"/>
  </r>
  <r>
    <x v="57551"/>
    <s v="torre.co"/>
    <s v="USA"/>
    <s v="CA"/>
    <s v="SF Bay Area"/>
    <s v="San Francisco"/>
    <x v="0"/>
    <s v="At Torre, our mission is to make work fulfilling for everyone"/>
    <s v="internet|marketplace|service industry"/>
    <x v="314"/>
    <x v="6"/>
    <n v="1"/>
    <m/>
    <s v="2012-01-01"/>
    <s v="2012-01-11"/>
    <s v="2012-01-11"/>
    <m/>
    <s v="support@bunnyinc.com"/>
    <m/>
    <s v="https://www.crunchbase.com/organization/bunny-inc"/>
    <s v="https://www.twitter.com/bunnyinc"/>
    <m/>
    <s v="3233f5b7-1816-ed3a-a43a-8fbf18f6f3f1"/>
  </r>
  <r>
    <x v="57552"/>
    <s v="toltech.net"/>
    <s v="USA"/>
    <s v="CO"/>
    <s v="Denver"/>
    <s v="Aurora"/>
    <x v="0"/>
    <s v="Touch of Life Technologies, Inc. (ToLTech) was formed in 1998 by four University of Colorado School of Medicine faculty."/>
    <s v="education|medical"/>
    <x v="108"/>
    <x v="0"/>
    <n v="1"/>
    <m/>
    <s v="1998-08-06"/>
    <s v="2012-01-11"/>
    <s v="2012-01-11"/>
    <m/>
    <m/>
    <n v="7208594110"/>
    <s v="https://www.crunchbase.com/organization/touch-of-life-technologies"/>
    <m/>
    <s v="http://www.facebook.com/pages/touch-of-life-technologies/175347912545928"/>
    <s v="abab9d82-ea3a-3748-bbb6-4e8160745f41"/>
  </r>
  <r>
    <x v="57553"/>
    <s v="upgradeindustries.com"/>
    <s v="USA"/>
    <s v="VA"/>
    <s v="Washington, D.C."/>
    <s v="Fredericksburg"/>
    <x v="0"/>
    <s v="UPGRADE INDUSTRIES is open source educational hardware that designs electronics adaptable for students, hobbyists, and professionals."/>
    <s v="education|hardware|open source|robotics|software"/>
    <x v="2330"/>
    <x v="0"/>
    <n v="1"/>
    <n v="13114"/>
    <s v="2011-04-04"/>
    <s v="2012-01-11"/>
    <s v="2012-01-11"/>
    <m/>
    <s v="staff@upgradeindustries.com"/>
    <s v="'202-713-5384"/>
    <s v="https://www.crunchbase.com/organization/upgrade-industries"/>
    <m/>
    <m/>
    <s v="cd8ca97c-710b-077b-1ffa-92d3d884db2f"/>
  </r>
  <r>
    <x v="57554"/>
    <s v="uppercervicalcare.com"/>
    <s v="USA"/>
    <s v="MO"/>
    <s v="Branson"/>
    <s v="Springfield"/>
    <x v="0"/>
    <s v="UCHC focuses on creating a group of upper cervical doctors to bring upper cervical care to the forefront of the health care industry."/>
    <s v="health care"/>
    <x v="3"/>
    <x v="0"/>
    <n v="1"/>
    <n v="40610"/>
    <m/>
    <s v="2012-01-11"/>
    <s v="2012-01-11"/>
    <m/>
    <s v="info@uchcenters.com"/>
    <s v="'704-394-5007"/>
    <s v="https://www.crunchbase.com/organization/upper-cervical-health-centers"/>
    <s v="https://www.twitter.com/uccare"/>
    <s v="http://www.facebook.com/uppercervicalcare"/>
    <s v="fc296a30-0d24-139d-da8e-ee177def77e5"/>
  </r>
  <r>
    <x v="57555"/>
    <s v="urtak.com"/>
    <s v="USA"/>
    <s v="NY"/>
    <s v="New York City"/>
    <s v="New York"/>
    <x v="3"/>
    <s v="Urtak is a collaborative public opinion website that provides a series of yes or no questions."/>
    <s v="curated web|finance|market research|messaging"/>
    <x v="7349"/>
    <x v="1"/>
    <n v="2"/>
    <n v="512000"/>
    <s v="2008-01-01"/>
    <s v="2011-07-01"/>
    <s v="2012-01-11"/>
    <m/>
    <s v="info@urtak.com"/>
    <m/>
    <s v="https://www.crunchbase.com/organization/urtak"/>
    <s v="https://www.twitter.com/urtak"/>
    <m/>
    <s v="0b9a12ed-a900-ce6f-c62a-4b9fe17d95e5"/>
  </r>
  <r>
    <x v="57556"/>
    <s v="viewcast.com"/>
    <s v="USA"/>
    <s v="TX"/>
    <s v="Dallas"/>
    <s v="Plano"/>
    <x v="1"/>
    <s v="ViewCast provides digital media management tools and solutions for companies to deliver video content to broadband and mobile networks."/>
    <s v="communications infrastructure"/>
    <x v="338"/>
    <x v="6"/>
    <n v="3"/>
    <n v="2510000"/>
    <m/>
    <s v="2009-03-19"/>
    <s v="2012-01-11"/>
    <m/>
    <m/>
    <n v="19724887299"/>
    <s v="https://www.crunchbase.com/organization/viewcast"/>
    <m/>
    <m/>
    <s v="105a5636-6c53-ce49-5d3c-619946a979a5"/>
  </r>
  <r>
    <x v="57557"/>
    <s v="warpdrivebio.com"/>
    <s v="BRA"/>
    <m/>
    <s v="Sao Paulo"/>
    <s v="São Paulo"/>
    <x v="0"/>
    <s v="Warp Drive Bio develops genomic search engine and customized search queries that reveal hidden natural products based on genomic signature."/>
    <s v="biotechnology|natural resources|search engine"/>
    <x v="7350"/>
    <x v="0"/>
    <n v="1"/>
    <n v="125000000"/>
    <s v="2011-01-01"/>
    <s v="2012-01-11"/>
    <s v="2012-01-11"/>
    <m/>
    <s v="info@warpdrivebio.com"/>
    <s v="'617-492-0913"/>
    <s v="https://www.crunchbase.com/organization/warp-drive-bio"/>
    <m/>
    <m/>
    <s v="b8121fbd-9b72-d0dd-015c-059332965d03"/>
  </r>
  <r>
    <x v="57558"/>
    <s v="wehack.it"/>
    <s v="USA"/>
    <s v="MA"/>
    <s v="Boston"/>
    <s v="Cambridge"/>
    <x v="0"/>
    <s v="WeHack.It is an online community that connects with worldwide developers and designers through hackathons."/>
    <s v="apps|ios|social media|software|web development"/>
    <x v="981"/>
    <x v="0"/>
    <n v="1"/>
    <n v="20000"/>
    <s v="2011-12-01"/>
    <s v="2012-01-11"/>
    <s v="2012-01-11"/>
    <m/>
    <s v="mail@wehack.it"/>
    <s v="'+1 415 613-9459"/>
    <s v="https://www.crunchbase.com/organization/wehack-it"/>
    <s v="https://www.twitter.com/wehackit"/>
    <s v="http://www.facebook.com/pages/wehackit/112640852197691"/>
    <s v="db805d9a-d6ac-9e3e-9d7b-4d283a7c71aa"/>
  </r>
  <r>
    <x v="57559"/>
    <s v="yeehoo.com.cn"/>
    <s v="CHN"/>
    <m/>
    <s v="Guangzhou"/>
    <s v="Guangzhou"/>
    <x v="0"/>
    <s v="YEEHOO GROUP.INC is a company focused on the design, manufacturing, and sales of high quality infant clothing and more."/>
    <s v="baby|manufacturing|product design"/>
    <x v="389"/>
    <x v="2"/>
    <n v="1"/>
    <n v="100000000"/>
    <s v="1995-01-01"/>
    <s v="2012-01-11"/>
    <s v="2012-01-11"/>
    <m/>
    <m/>
    <s v="86 20 3883 9770"/>
    <s v="https://www.crunchbase.com/organization/yeehoo-group"/>
    <m/>
    <m/>
    <s v="359995c3-7b38-f2b9-6122-32120c5093b4"/>
  </r>
  <r>
    <x v="57560"/>
    <s v="antfarm.co.in"/>
    <s v="IND"/>
    <m/>
    <s v="Pune"/>
    <s v="Pune"/>
    <x v="0"/>
    <s v="ANT Farm develops wireless sensor networks for the home automation market."/>
    <s v="web hosting|wireless"/>
    <x v="261"/>
    <x v="1"/>
    <n v="1"/>
    <n v="22000"/>
    <m/>
    <s v="2012-01-10"/>
    <s v="2012-01-10"/>
    <m/>
    <s v="cs@antfarm.co.in"/>
    <s v="'020-4120-2737"/>
    <s v="https://www.crunchbase.com/organization/ant-farm"/>
    <m/>
    <s v="http://www.facebook.com/antfarmrobotics"/>
    <s v="b3629dec-97ec-0c76-ae03-2e5bfc79ee3d"/>
  </r>
  <r>
    <x v="57561"/>
    <s v="codelaboration.com"/>
    <s v="USA"/>
    <s v="MA"/>
    <s v="Boston"/>
    <s v="Cambridge"/>
    <x v="3"/>
    <s v="Code-laboration offers a platform that enables communities with similar interests to solve problems using real-time technologies."/>
    <s v="curated web|developer tools"/>
    <x v="146"/>
    <x v="1"/>
    <n v="3"/>
    <n v="110000"/>
    <s v="2011-05-05"/>
    <s v="2011-06-08"/>
    <s v="2012-01-10"/>
    <s v="2013-05-01"/>
    <s v="founders@codelaboration.com"/>
    <s v="(617)401-2483"/>
    <s v="https://www.crunchbase.com/organization/code-laboration"/>
    <m/>
    <m/>
    <s v="fe633f69-3d81-edc0-38b3-4c9e60c08d76"/>
  </r>
  <r>
    <x v="57562"/>
    <s v="danatranslation.com"/>
    <s v="GBR"/>
    <m/>
    <s v="Kingston Upon Thames"/>
    <s v="Kingston Upon Thames"/>
    <x v="0"/>
    <s v="Dana Translation is an online community of translators, editors, proof readers, and content developers offering translation services."/>
    <s v="content|language learning"/>
    <x v="1898"/>
    <x v="1"/>
    <n v="1"/>
    <n v="5000"/>
    <s v="2012-02-01"/>
    <s v="2012-01-10"/>
    <s v="2012-01-10"/>
    <m/>
    <s v="info@danatranslation.com"/>
    <s v="'+44 20 3289 7357"/>
    <s v="https://www.crunchbase.com/organization/dana-translation"/>
    <s v="https://www.twitter.com/danatranslation"/>
    <s v="http://www.facebook.com/danatranslation"/>
    <s v="a0ef5aa7-d661-df66-f578-5f32f2f154e3"/>
  </r>
  <r>
    <x v="57563"/>
    <s v="digidemon.eu"/>
    <s v="CYP"/>
    <m/>
    <s v="Cyprus"/>
    <s v="Limassol"/>
    <x v="0"/>
    <s v="Digidemon, a media strategy consultancy as well as planning and buying agency, develops applications for mobile operating systems and more."/>
    <s v="web development"/>
    <x v="10"/>
    <x v="1"/>
    <n v="1"/>
    <n v="102095.510349932"/>
    <s v="2009-11-01"/>
    <s v="2012-01-10"/>
    <s v="2012-01-10"/>
    <m/>
    <m/>
    <s v="'+30 21 3003 3919"/>
    <s v="https://www.crunchbase.com/organization/digidemon"/>
    <s v="https://www.twitter.com/digidemon"/>
    <s v="https://www.facebook.com/jackdanielsgreece"/>
    <s v="73e2b963-0c3a-59e3-66cd-f84da24fa5b6"/>
  </r>
  <r>
    <x v="57564"/>
    <s v="enovasystems.com"/>
    <s v="USA"/>
    <s v="CA"/>
    <s v="Los Angeles"/>
    <s v="Torrance"/>
    <x v="0"/>
    <s v="Enova Systems is engaged in the design, development and production of power train systems and related components."/>
    <s v="automotive|electric vehicle|manufacturing"/>
    <x v="372"/>
    <x v="0"/>
    <n v="2"/>
    <n v="10712460"/>
    <s v="1976-01-01"/>
    <s v="2009-12-23"/>
    <s v="2012-01-10"/>
    <m/>
    <m/>
    <n v="13105277888"/>
    <s v="https://www.crunchbase.com/organization/enova-systems"/>
    <s v="https://www.twitter.com/senovasystems"/>
    <m/>
    <s v="c9063fa2-b05e-24e4-3c58-6691f64f39ba"/>
  </r>
  <r>
    <x v="57565"/>
    <s v="lindexa.com"/>
    <s v="PER"/>
    <m/>
    <s v="Lima"/>
    <s v="Lima"/>
    <x v="3"/>
    <s v="Lindexa"/>
    <s v="social media|social media marketing"/>
    <x v="943"/>
    <x v="1"/>
    <n v="1"/>
    <n v="50511"/>
    <s v="2012-01-01"/>
    <s v="2012-01-10"/>
    <s v="2012-01-10"/>
    <s v="2013-10-30"/>
    <m/>
    <m/>
    <s v="https://www.crunchbase.com/organization/lindexa"/>
    <m/>
    <s v="https://www.facebook.com/lindexa"/>
    <s v="be20a274-4cb0-0e3d-49dd-129cfd37e419"/>
  </r>
  <r>
    <x v="57566"/>
    <s v="medgenesis.com"/>
    <s v="CAN"/>
    <s v="BC"/>
    <s v="Vancouver"/>
    <s v="Victoria"/>
    <x v="0"/>
    <s v="MedGenesis Therapeutix is a biopharmaceutical company developing life-enhancing therapeutics for patients with serious neurologic diseases."/>
    <s v="biotechnology"/>
    <x v="36"/>
    <x v="0"/>
    <n v="1"/>
    <n v="5000000"/>
    <s v="2005-01-01"/>
    <s v="2012-01-10"/>
    <s v="2012-01-10"/>
    <m/>
    <s v="info@medgenesis.com"/>
    <s v="'250-386-3000"/>
    <s v="https://www.crunchbase.com/organization/medgenesis-therapeutix"/>
    <m/>
    <m/>
    <s v="9b3b6422-1efb-65fc-753d-2af202fe07a5"/>
  </r>
  <r>
    <x v="57567"/>
    <s v="moneyreef.com"/>
    <s v="USA"/>
    <s v="UT"/>
    <s v="Salt Lake City"/>
    <s v="Provo"/>
    <x v="2"/>
    <s v="MoneyReef is a mobile app company creating financial tools to help consumers better interact with their personal finance information."/>
    <s v="mobile"/>
    <x v="15"/>
    <x v="6"/>
    <n v="1"/>
    <n v="650000"/>
    <m/>
    <s v="2012-01-10"/>
    <s v="2012-01-10"/>
    <m/>
    <s v="support@moneyreef.com"/>
    <s v="'+44 1237 424285"/>
    <s v="https://www.crunchbase.com/organization/moneyreef"/>
    <m/>
    <m/>
    <s v="e9addeb8-eb70-29b1-cc68-287e1c51c65d"/>
  </r>
  <r>
    <x v="57568"/>
    <s v="mumsway.com"/>
    <s v="GBR"/>
    <m/>
    <s v="Harrow On The Hill"/>
    <s v="Harrow On The Hill"/>
    <x v="3"/>
    <s v="Launched on Mother's day 2012, MumsWay (formerly MumsUnited) is a UK members-only shopping site specialising in mums, babies and children."/>
    <s v="e-commerce|fashion|software|toys"/>
    <x v="7351"/>
    <x v="2"/>
    <n v="1"/>
    <m/>
    <s v="2012-03-18"/>
    <s v="2012-01-10"/>
    <s v="2012-01-10"/>
    <s v="2014-01-01"/>
    <s v="info@mumsway.com"/>
    <m/>
    <s v="https://www.crunchbase.com/organization/mumsway"/>
    <s v="https://www.twitter.com/mumsway"/>
    <m/>
    <s v="48bb2961-e156-5a39-afae-7ff694651a37"/>
  </r>
  <r>
    <x v="57569"/>
    <s v="planetsoho.com"/>
    <s v="USA"/>
    <s v="CA"/>
    <s v="SF Bay Area"/>
    <s v="San Francisco"/>
    <x v="0"/>
    <s v="Planet Soho is an online company that addresses the needs of small office and home office businesses."/>
    <s v="billing|collaboration|curated web|enterprise software|saas"/>
    <x v="231"/>
    <x v="0"/>
    <n v="4"/>
    <n v="11000000"/>
    <s v="2009-01-01"/>
    <s v="2009-07-01"/>
    <s v="2012-01-10"/>
    <m/>
    <s v="info@PlanetSoho.com"/>
    <m/>
    <s v="https://www.crunchbase.com/organization/planet-soho"/>
    <s v="https://www.twitter.com/planetsoho"/>
    <s v="http://www.facebook.com/planetsoho"/>
    <s v="6ee4530f-df01-bdcd-25cf-e2adbdbea7c4"/>
  </r>
  <r>
    <x v="57570"/>
    <s v="postgradapts.com"/>
    <s v="ESP"/>
    <m/>
    <s v="Madrid"/>
    <s v="Madrid"/>
    <x v="0"/>
    <s v="Post Grad Apartments offers real estate marketing services to assist recent college graduates in finding housing post-graduation."/>
    <s v="real estate"/>
    <x v="76"/>
    <x v="1"/>
    <n v="1"/>
    <n v="50000"/>
    <s v="2011-03-15"/>
    <s v="2012-01-10"/>
    <s v="2012-01-10"/>
    <m/>
    <s v="info@postgradapts.com"/>
    <m/>
    <s v="https://www.crunchbase.com/organization/post-grad-apartments-llc"/>
    <m/>
    <m/>
    <s v="db6d33d1-bd92-0166-2b6f-a0358b3cdb32"/>
  </r>
  <r>
    <x v="57571"/>
    <s v="roygbiv.com"/>
    <s v="USA"/>
    <s v="WA"/>
    <s v="WA - Other"/>
    <s v="Bingen"/>
    <x v="0"/>
    <s v="Roy-G-Biv is a software solutions firm helping manufacturers with performance through the integration of CNC and motion-controlled machines."/>
    <s v="software"/>
    <x v="10"/>
    <x v="1"/>
    <n v="1"/>
    <n v="1275000"/>
    <s v="1992-01-01"/>
    <s v="2012-01-10"/>
    <s v="2012-01-10"/>
    <m/>
    <m/>
    <s v="'509-493-3743"/>
    <s v="https://www.crunchbase.com/organization/roy-g-biv-corp"/>
    <m/>
    <m/>
    <s v="f32411d5-1e5b-c37c-b1b0-8a273276cbb6"/>
  </r>
  <r>
    <x v="57572"/>
    <s v="sociact.com"/>
    <s v="BRA"/>
    <m/>
    <s v="BRA - Other"/>
    <s v="Minas Gerais"/>
    <x v="0"/>
    <s v="Sociact is a fundraising organization that contributes to the improvement of the Human Development Index national and global."/>
    <s v="advertising|cause marketing|internet"/>
    <x v="71"/>
    <x v="1"/>
    <n v="1"/>
    <n v="20000"/>
    <s v="2012-01-01"/>
    <s v="2012-01-10"/>
    <s v="2012-01-10"/>
    <m/>
    <s v="contato@sociact.com"/>
    <s v="'+55 31 3309-9525"/>
    <s v="https://www.crunchbase.com/organization/sociact"/>
    <s v="https://www.twitter.com/sociact"/>
    <s v="http://www.facebook.com/sociact"/>
    <s v="c1a43a11-723a-6818-5aec-3b246b2e8cb6"/>
  </r>
  <r>
    <x v="57573"/>
    <s v="southforksolutions.com"/>
    <s v="USA"/>
    <s v="ID"/>
    <s v="Idaho Falls"/>
    <s v="Idaho Falls"/>
    <x v="0"/>
    <s v="Southfork Solutions provides IT solutions to the livestock industry, including data collection methods and technologies."/>
    <s v="software"/>
    <x v="10"/>
    <x v="2"/>
    <n v="2"/>
    <n v="2935000"/>
    <s v="2005-01-01"/>
    <s v="2010-03-16"/>
    <s v="2012-01-10"/>
    <m/>
    <s v="contact_us@southforksolutions.com"/>
    <s v="'208-524-5801"/>
    <s v="https://www.crunchbase.com/organization/southfork-solutions"/>
    <m/>
    <m/>
    <s v="e0bfecce-9bed-a197-903e-89a2b2ca3ec2"/>
  </r>
  <r>
    <x v="57574"/>
    <s v="spotdock.com"/>
    <s v="USA"/>
    <s v="NY"/>
    <s v="New York City"/>
    <s v="New York"/>
    <x v="3"/>
    <s v="Spotdock is a social media aggregator that allows users to view content from social media platforms in one unified place."/>
    <s v="curated web"/>
    <x v="28"/>
    <x v="1"/>
    <n v="1"/>
    <n v="600000"/>
    <s v="2011-11-15"/>
    <s v="2012-01-10"/>
    <s v="2012-01-10"/>
    <s v="2013-06-01"/>
    <m/>
    <m/>
    <s v="https://www.crunchbase.com/organization/spotdock"/>
    <s v="https://www.twitter.com/spotdock"/>
    <m/>
    <s v="9f12b307-cec9-314d-a215-180628d42993"/>
  </r>
  <r>
    <x v="57575"/>
    <s v="bearandmore-com.webs.com"/>
    <s v="USA"/>
    <s v="TX"/>
    <s v="TX - Other"/>
    <s v="Amarillo"/>
    <x v="0"/>
    <s v="The Bearmill of Amarillo L.L.C. was established April 1st, 2005 doing business as The Bearmill and More."/>
    <m/>
    <x v="5"/>
    <x v="6"/>
    <n v="1"/>
    <m/>
    <s v="2005-04-01"/>
    <s v="2012-01-10"/>
    <s v="2012-01-10"/>
    <m/>
    <m/>
    <s v="'+1 828-254-8511"/>
    <s v="https://www.crunchbase.com/organization/the-bearmill-of-amarillo-l-l-c"/>
    <s v="https://www.twitter.com/webs"/>
    <s v="https://www.facebook.com/webs"/>
    <s v="cedd3ffa-106b-4693-246c-68059d98256c"/>
  </r>
  <r>
    <x v="57576"/>
    <s v="vantagehospice.com"/>
    <s v="USA"/>
    <s v="TX"/>
    <s v="Houston"/>
    <s v="Katy"/>
    <x v="0"/>
    <s v="Vantage Hospice provides physical, emotional, and spiritual support to terminally ill patients and their family and friends."/>
    <s v="biotechnology"/>
    <x v="36"/>
    <x v="6"/>
    <n v="1"/>
    <n v="686000"/>
    <s v="2011-01-01"/>
    <s v="2012-01-10"/>
    <s v="2012-01-10"/>
    <m/>
    <s v="info@vantagehospice.com"/>
    <s v="'713-501-8692"/>
    <s v="https://www.crunchbase.com/organization/vantage-hospice"/>
    <s v="https://www.twitter.com/vantagehospice"/>
    <s v="http://www.facebook.com/vantage.hospice"/>
    <s v="133d199c-e024-915f-c578-038450ce3bb0"/>
  </r>
  <r>
    <x v="57577"/>
    <s v="vendon.net"/>
    <s v="LVA"/>
    <m/>
    <s v="Marupe"/>
    <s v="Marupe"/>
    <x v="0"/>
    <s v="Where passion, knowledge, and hardware collide."/>
    <s v="hardware|information technology|software"/>
    <x v="117"/>
    <x v="0"/>
    <n v="1"/>
    <n v="638096.93968707696"/>
    <s v="2008-01-01"/>
    <s v="2012-01-10"/>
    <s v="2012-01-10"/>
    <m/>
    <s v="vendon@vendon.net"/>
    <n v="37126133421"/>
    <s v="https://www.crunchbase.com/organization/vendon"/>
    <s v="https://www.twitter.com/vendon_net"/>
    <s v="https://www.facebook.com/vendon.net"/>
    <s v="0da72c30-a3f0-051c-1f98-694a7ff3f853"/>
  </r>
  <r>
    <x v="57578"/>
    <s v="ariosadx.com"/>
    <s v="USA"/>
    <s v="CA"/>
    <s v="SF Bay Area"/>
    <s v="San Jose"/>
    <x v="2"/>
    <s v="Ariosa Diagnostics is a molecular diagnostics company focused on improving patient care."/>
    <s v="biotechnology|health diagnostics|medical"/>
    <x v="44"/>
    <x v="6"/>
    <n v="3"/>
    <n v="67500000"/>
    <s v="2009-01-01"/>
    <s v="2009-01-01"/>
    <s v="2012-01-09"/>
    <m/>
    <s v="info@ariadx.com"/>
    <n v="4082295128"/>
    <s v="https://www.crunchbase.com/organization/ariosa-diagnostics-inc"/>
    <s v="https://www.twitter.com/harmonyprenatal"/>
    <s v="http://www.facebook.com/harmonyprenatal"/>
    <s v="e3a79ca7-94eb-a256-799a-75ed653d8e5c"/>
  </r>
  <r>
    <x v="57579"/>
    <s v="autotether.com"/>
    <s v="USA"/>
    <s v="CT"/>
    <s v="Hartford"/>
    <s v="East Hartford"/>
    <x v="0"/>
    <s v="Autotether Marine is a lanyard-free wireless kill switch that shuts off a boat’s engine if the boat operator or passenger falls overboard."/>
    <s v="manufacturing"/>
    <x v="41"/>
    <x v="1"/>
    <n v="1"/>
    <n v="505000"/>
    <m/>
    <s v="2012-01-09"/>
    <s v="2012-01-09"/>
    <m/>
    <s v="sales@autotether.com"/>
    <s v="'860.568.5415"/>
    <s v="https://www.crunchbase.com/organization/autotether"/>
    <s v="https://www.twitter.com/autotether"/>
    <s v="https://www.facebook.com/autotether"/>
    <s v="3e0ba0ad-ca66-277b-1345-80afc8b76972"/>
  </r>
  <r>
    <x v="57580"/>
    <s v="clicksquared.com"/>
    <s v="USA"/>
    <s v="MA"/>
    <s v="Boston"/>
    <s v="Boston"/>
    <x v="2"/>
    <s v="ClickSquared offers SaaS cross-channel campaign management and cloud marketing software, and customer analytics to B2C marketers."/>
    <s v="b2c|enterprise software|saas"/>
    <x v="10"/>
    <x v="6"/>
    <n v="3"/>
    <n v="56710000"/>
    <s v="1999-01-01"/>
    <s v="2007-09-05"/>
    <s v="2012-01-09"/>
    <m/>
    <s v="info@clicksquared.com"/>
    <s v="'866.402.5425"/>
    <s v="https://www.crunchbase.com/organization/clicksquared"/>
    <s v="https://www.twitter.com/clicksquared"/>
    <s v="http://www.facebook.com/clicksquared"/>
    <s v="c1a1627d-6463-1649-b8ac-fd466bc462f2"/>
  </r>
  <r>
    <x v="57581"/>
    <s v="decksi.com"/>
    <m/>
    <m/>
    <m/>
    <m/>
    <x v="0"/>
    <s v="Creative D is a Toronto­-based entertainment software company creating new digital channels."/>
    <m/>
    <x v="5"/>
    <x v="1"/>
    <n v="1"/>
    <m/>
    <m/>
    <s v="2012-01-09"/>
    <s v="2012-01-09"/>
    <m/>
    <s v="Contact@decksi.com"/>
    <m/>
    <s v="https://www.crunchbase.com/organization/creatived"/>
    <s v="https://www.twitter.com/playdecksi"/>
    <m/>
    <s v="eb2f11ac-ed05-164b-43b3-42679c54bc6b"/>
  </r>
  <r>
    <x v="57582"/>
    <s v="letswombat.com"/>
    <s v="USA"/>
    <s v="NY"/>
    <s v="New York City"/>
    <s v="New York"/>
    <x v="0"/>
    <s v="LetsWombat is a sales and marketing company providing interaction services that help brands connect with consumers."/>
    <s v="advertising|brand marketing"/>
    <x v="296"/>
    <x v="1"/>
    <n v="1"/>
    <n v="25000"/>
    <s v="2012-01-01"/>
    <s v="2012-01-09"/>
    <s v="2012-01-09"/>
    <m/>
    <s v="team@letswombat.com"/>
    <m/>
    <s v="https://www.crunchbase.com/organization/letswombat"/>
    <s v="https://www.twitter.com/letswombat"/>
    <m/>
    <s v="465e2e23-11c9-f0cd-3329-76765fd48f98"/>
  </r>
  <r>
    <x v="57583"/>
    <s v="napkinlabs.com"/>
    <s v="USA"/>
    <s v="CO"/>
    <s v="Denver"/>
    <s v="Boulder"/>
    <x v="2"/>
    <s v="Napkin Labs offers apps for Facebook that enable brands to uncover the passion and creativity of their fans."/>
    <s v="collaboration|crowdsourcing|market research|social media|software"/>
    <x v="7352"/>
    <x v="0"/>
    <n v="3"/>
    <n v="2401536"/>
    <s v="2009-09-24"/>
    <s v="2010-12-01"/>
    <s v="2012-01-09"/>
    <m/>
    <s v="info@napkinlabs.com"/>
    <s v="'303.482.1280"/>
    <s v="https://www.crunchbase.com/organization/napkin-labs"/>
    <s v="https://www.twitter.com/napkinlabs"/>
    <s v="http://www.facebook.com/napkinlabs"/>
    <s v="aca4f44c-aed7-b78c-8ee8-b28b4d10357a"/>
  </r>
  <r>
    <x v="57584"/>
    <s v="neolane.com"/>
    <s v="FRA"/>
    <m/>
    <s v="FRA - Other"/>
    <s v="Arcueil"/>
    <x v="2"/>
    <s v="Neolane is a marketing technology provider developing automation and cross-channel campaign management software for B2B and B2C marketers."/>
    <s v="b2b|b2c|enterprise software"/>
    <x v="10"/>
    <x v="7"/>
    <n v="4"/>
    <n v="41874460.803319901"/>
    <s v="2001-01-01"/>
    <s v="2002-05-15"/>
    <s v="2012-01-09"/>
    <m/>
    <s v="info-us@neolane.com"/>
    <s v="'617-467-6760"/>
    <s v="https://www.crunchbase.com/organization/neolane"/>
    <s v="https://www.twitter.com/neolane"/>
    <s v="https://www.facebook.com/adobemarketingcloud"/>
    <s v="80a46d02-d7a6-1fce-45e0-94e2f05f5d15"/>
  </r>
  <r>
    <x v="57585"/>
    <s v="potomacresearch.com"/>
    <s v="USA"/>
    <s v="DC"/>
    <s v="Washington, D.C."/>
    <s v="Washington"/>
    <x v="2"/>
    <s v="Potomac Research Group is a rapidly growing independent research firm formed in 2008 to provide Washington policy and market analysis to"/>
    <s v="analytics"/>
    <x v="178"/>
    <x v="0"/>
    <n v="1"/>
    <m/>
    <s v="2008-01-01"/>
    <s v="2012-01-09"/>
    <s v="2012-01-09"/>
    <m/>
    <m/>
    <s v="'202-600-1750"/>
    <s v="https://www.crunchbase.com/organization/potomac-research-group"/>
    <s v="https://www.twitter.com/hedgeye"/>
    <m/>
    <s v="a4c60664-edb3-bab6-123f-0883f6d5280a"/>
  </r>
  <r>
    <x v="57586"/>
    <s v="powerlet.com"/>
    <s v="USA"/>
    <s v="MI"/>
    <s v="Detroit"/>
    <s v="Warren"/>
    <x v="0"/>
    <s v="People rely on standard outlets in their cars and homes to power a variety of electrical devices."/>
    <s v="automotive|electronics|manufacturing"/>
    <x v="1098"/>
    <x v="0"/>
    <n v="1"/>
    <m/>
    <s v="2001-01-01"/>
    <s v="2012-01-09"/>
    <s v="2012-01-09"/>
    <m/>
    <m/>
    <s v="(586) 276-0907"/>
    <s v="https://www.crunchbase.com/organization/powerlet"/>
    <s v="https://www.twitter.com/powerlet"/>
    <s v="https://www.facebook.com/powerlet"/>
    <s v="658230c7-886c-2e9b-bd01-b52a63ea255b"/>
  </r>
  <r>
    <x v="57587"/>
    <s v="simplivity.com"/>
    <s v="USA"/>
    <s v="MA"/>
    <s v="Boston"/>
    <s v="Waltham"/>
    <x v="0"/>
    <s v="SimpliVT is a Waltham, MA-based stealth-mode startup."/>
    <s v="software"/>
    <x v="10"/>
    <x v="2"/>
    <n v="3"/>
    <n v="15962500"/>
    <s v="2008-01-01"/>
    <s v="2009-10-21"/>
    <s v="2012-01-09"/>
    <m/>
    <m/>
    <m/>
    <s v="https://www.crunchbase.com/organization/simplivt"/>
    <m/>
    <m/>
    <s v="15b8f862-4083-2f96-b395-562a37ff1b22"/>
  </r>
  <r>
    <x v="57588"/>
    <s v="wizpert.com"/>
    <s v="USA"/>
    <s v="NY"/>
    <s v="New York City"/>
    <s v="New York"/>
    <x v="0"/>
    <s v="Wizpert, an everyday advice platform, connects users with experts to discuss a range of topics such as nutrition, relationships and etc."/>
    <s v="messaging"/>
    <x v="201"/>
    <x v="1"/>
    <n v="1"/>
    <n v="25000"/>
    <s v="2011-01-01"/>
    <s v="2012-01-09"/>
    <s v="2012-01-09"/>
    <m/>
    <s v="info@wizpert.com"/>
    <n v="16176422491"/>
    <s v="https://www.crunchbase.com/organization/wizpert"/>
    <s v="https://www.twitter.com/wizpert"/>
    <s v="http://www.facebook.com/wizpert/106118602789633"/>
    <s v="666e87fd-dc81-5c3a-d096-6e5bbf8e6ea9"/>
  </r>
  <r>
    <x v="57589"/>
    <s v="girlsguideto.com"/>
    <s v="USA"/>
    <s v="CA"/>
    <s v="Anaheim"/>
    <s v="Newport Beach"/>
    <x v="0"/>
    <s v="Girls Guide To, a web and mobile app, allows women to talk about life, work, relationships, health and beauty topics."/>
    <s v="curated web"/>
    <x v="28"/>
    <x v="1"/>
    <n v="1"/>
    <m/>
    <s v="2009-07-06"/>
    <s v="2012-01-08"/>
    <s v="2012-01-08"/>
    <m/>
    <s v="brette@girlsguideto.com"/>
    <m/>
    <s v="https://www.crunchbase.com/organization/girlsguideto"/>
    <s v="https://www.twitter.com/girlsguideto"/>
    <s v="http://www.facebook.com/girlsguideto"/>
    <s v="3a2d22f9-6e4a-13d5-72ed-0c98dafac510"/>
  </r>
  <r>
    <x v="57590"/>
    <s v="hackerschool.com"/>
    <s v="USA"/>
    <s v="NY"/>
    <s v="New York City"/>
    <s v="New York"/>
    <x v="0"/>
    <s v="Hacker School is a three-month, project-based retreat for programmers."/>
    <s v="education"/>
    <x v="38"/>
    <x v="6"/>
    <n v="3"/>
    <n v="217000"/>
    <s v="2010-01-01"/>
    <s v="2010-06-01"/>
    <s v="2012-01-08"/>
    <m/>
    <m/>
    <m/>
    <s v="https://www.crunchbase.com/organization/hacker-school"/>
    <s v="https://www.twitter.com/hackerschool"/>
    <m/>
    <s v="dfa4468e-7a99-c1c9-53f8-45457855562e"/>
  </r>
  <r>
    <x v="57591"/>
    <s v="labochema.lt"/>
    <s v="LTU"/>
    <m/>
    <s v="Vilnius"/>
    <s v="Vilnius"/>
    <x v="0"/>
    <s v="Labochema, a Vilnius, Riga and Tartu-based pan-Baltic laboratory supply provider. Founded in 1991 and led be Chairman of the Board Paulius"/>
    <s v="biotechnology"/>
    <x v="36"/>
    <x v="2"/>
    <n v="1"/>
    <m/>
    <s v="1991-01-01"/>
    <s v="2012-01-08"/>
    <s v="2012-01-08"/>
    <m/>
    <s v="labochema@labochema.lt"/>
    <s v="'+370 5 275 0746"/>
    <s v="https://www.crunchbase.com/organization/labochema"/>
    <m/>
    <s v="https://www.facebook.com/labochema.lt"/>
    <s v="bcfb7e5f-68eb-ae0b-23ec-55c88e9c67f3"/>
  </r>
  <r>
    <x v="57592"/>
    <s v="lastsecondtickets.com"/>
    <s v="GBR"/>
    <m/>
    <s v="London"/>
    <s v="London"/>
    <x v="2"/>
    <s v="Last Second Tickets works directly with promoters, producers and venues to secure amazing discounts and prizes."/>
    <s v="news"/>
    <x v="233"/>
    <x v="0"/>
    <n v="1"/>
    <n v="617646"/>
    <s v="2008-01-01"/>
    <s v="2012-01-08"/>
    <s v="2012-01-08"/>
    <m/>
    <s v="info@lastsecondtickets.com"/>
    <s v="020 3005 3340"/>
    <s v="https://www.crunchbase.com/organization/last-second-tickets"/>
    <m/>
    <m/>
    <s v="8d899c56-3934-c783-aa2e-fa1f26fcd25a"/>
  </r>
  <r>
    <x v="57593"/>
    <s v="quotient.me"/>
    <s v="USA"/>
    <s v="AL"/>
    <s v="Birmingham"/>
    <s v="Birmingham"/>
    <x v="0"/>
    <s v="Software Development"/>
    <s v="mobile"/>
    <x v="15"/>
    <x v="1"/>
    <n v="1"/>
    <m/>
    <s v="2011-08-14"/>
    <s v="2012-01-08"/>
    <s v="2012-01-08"/>
    <m/>
    <s v="dsmith@smbgllc.com"/>
    <s v="'205-259-8589"/>
    <s v="https://www.crunchbase.com/organization/q-me"/>
    <m/>
    <m/>
    <s v="8cb1ba47-903d-873c-19e1-bd4dbffd1229"/>
  </r>
  <r>
    <x v="57594"/>
    <s v="supernus.com"/>
    <s v="USA"/>
    <s v="MD"/>
    <s v="Washington, D.C."/>
    <s v="Rockville"/>
    <x v="1"/>
    <s v="Supernus Pharmaceuticals is focused on developing and commercializing products for the treatment of central nervous system."/>
    <s v="biotechnology|health care|pharmaceutical"/>
    <x v="44"/>
    <x v="7"/>
    <n v="2"/>
    <n v="72000000"/>
    <s v="2005-01-01"/>
    <s v="2011-01-26"/>
    <s v="2012-01-08"/>
    <m/>
    <s v="info@supernus.com"/>
    <n v="3014241385"/>
    <s v="https://www.crunchbase.com/organization/supernus-pharmaceuticals"/>
    <m/>
    <s v="http://www.facebook.com/supernus-pharmaceuticals-inc/1443965335850777"/>
    <s v="2820e3e6-4e9d-19da-2d3a-ea7f45539a6c"/>
  </r>
  <r>
    <x v="57595"/>
    <m/>
    <m/>
    <m/>
    <m/>
    <m/>
    <x v="3"/>
    <s v="Hipotekaexpress"/>
    <s v="financial services|legal|real estate"/>
    <x v="4781"/>
    <x v="2"/>
    <n v="1"/>
    <n v="19744"/>
    <m/>
    <s v="2012-01-07"/>
    <s v="2012-01-07"/>
    <s v="2014-10-30"/>
    <m/>
    <m/>
    <s v="https://www.crunchbase.com/organization/hipotekaexpress"/>
    <m/>
    <m/>
    <s v="345851f1-5658-d866-ed48-fe96e90b0db3"/>
  </r>
  <r>
    <x v="57596"/>
    <s v="corporate.aeriagames.com"/>
    <s v="DEU"/>
    <m/>
    <s v="Berlin"/>
    <s v="Berlin"/>
    <x v="2"/>
    <s v="Aeria Games is a leading destination for free-to-play online multiplayer games."/>
    <s v="casual games|mmo games|mobile"/>
    <x v="280"/>
    <x v="5"/>
    <n v="2"/>
    <n v="288000"/>
    <s v="2006-08-02"/>
    <s v="2007-10-01"/>
    <s v="2012-01-06"/>
    <m/>
    <s v="info@aeriagames.com"/>
    <m/>
    <s v="https://www.crunchbase.com/organization/aeria"/>
    <s v="https://www.twitter.com/aeriagames"/>
    <s v="https://www.facebook.com/aeria"/>
    <s v="ea8d7cc1-aa98-cc4f-b889-762a130cc8e1"/>
  </r>
  <r>
    <x v="57597"/>
    <s v="a-i-2.com"/>
    <s v="GBR"/>
    <m/>
    <s v="Manchester"/>
    <s v="Manchester"/>
    <x v="0"/>
    <s v="Ai2 UK develops technology-based products for the prevention of infections on various commonly-used medical devices."/>
    <s v="biotechnology"/>
    <x v="36"/>
    <x v="1"/>
    <n v="2"/>
    <n v="3108469"/>
    <s v="2005-01-01"/>
    <s v="2010-01-29"/>
    <s v="2012-01-06"/>
    <m/>
    <s v="nicola.cousins@a-i-2.com"/>
    <s v="44 16 1306 8765"/>
    <s v="https://www.crunchbase.com/organization/ai2-uk"/>
    <m/>
    <m/>
    <s v="dd102a98-47fa-672c-f7bc-f6fbe200e158"/>
  </r>
  <r>
    <x v="57598"/>
    <s v="aucfan.com"/>
    <s v="JPN"/>
    <m/>
    <s v="Tokyo"/>
    <s v="Tokyo"/>
    <x v="1"/>
    <s v="aucfan is a Japanese e-commerce data company providing unique price analysis solutions along with multiple B2B marketplaces."/>
    <s v="auctions|e-commerce|search engine"/>
    <x v="314"/>
    <x v="0"/>
    <n v="1"/>
    <m/>
    <s v="2007-06-01"/>
    <s v="2012-01-06"/>
    <s v="2012-01-06"/>
    <m/>
    <s v="info@aucfan.com"/>
    <s v="'+81-3-6416-3652"/>
    <s v="https://www.crunchbase.com/organization/aucfan"/>
    <s v="https://www.twitter.com/aucfan"/>
    <s v="http://www.facebook.com/aucfan"/>
    <s v="4ecbf6c5-5682-e4fa-6119-f4345cc6c25f"/>
  </r>
  <r>
    <x v="57599"/>
    <s v="bensongroup.co.uk"/>
    <s v="GBR"/>
    <m/>
    <m/>
    <m/>
    <x v="2"/>
    <s v="The Benson Group is the UK's fastest growing packaging manufacturer, operating out of four sites, and producing printed cartons for"/>
    <s v="manufacturing"/>
    <x v="41"/>
    <x v="2"/>
    <n v="1"/>
    <m/>
    <s v="1920-01-01"/>
    <s v="2012-01-06"/>
    <s v="2012-01-06"/>
    <m/>
    <m/>
    <s v="44 1530 518 200"/>
    <s v="https://www.crunchbase.com/organization/benson-group"/>
    <m/>
    <m/>
    <s v="565d3410-c817-2b2a-abaa-1202662b9c6a"/>
  </r>
  <r>
    <x v="57600"/>
    <s v="bigheadgames.co.uk"/>
    <s v="GBR"/>
    <m/>
    <s v="Kingston Upon Thames"/>
    <s v="Kingston Upon Thames"/>
    <x v="0"/>
    <s v="BHG are developers and publishers of video games across multiple platforms."/>
    <s v="ios|video games"/>
    <x v="2499"/>
    <x v="1"/>
    <n v="1"/>
    <n v="155151.81605200699"/>
    <s v="2008-05-01"/>
    <s v="2012-01-06"/>
    <s v="2012-01-06"/>
    <m/>
    <s v="business@bigheadgames.co.uk"/>
    <m/>
    <s v="https://www.crunchbase.com/organization/big-head-games"/>
    <s v="https://www.twitter.com/big_head_games"/>
    <s v="http://www.facebook.com/bigheadgames"/>
    <s v="6db899aa-bbbb-ade0-ec57-b74c57517498"/>
  </r>
  <r>
    <x v="57601"/>
    <s v="centene.com"/>
    <s v="USA"/>
    <s v="MO"/>
    <s v="St. Louis"/>
    <s v="St Louis"/>
    <x v="1"/>
    <s v="Centene is a multi-line health care enterprise offering Medicaid managed care and specialty services."/>
    <s v="enterprise|health care|hospital"/>
    <x v="3"/>
    <x v="4"/>
    <n v="1"/>
    <n v="21102000"/>
    <s v="1984-01-01"/>
    <s v="2012-01-06"/>
    <s v="2012-01-06"/>
    <m/>
    <m/>
    <n v="8662126634"/>
    <s v="https://www.crunchbase.com/organization/centene-corporation"/>
    <s v="https://www.twitter.com/centene"/>
    <s v="https://www.facebook.com/centenecorporation"/>
    <s v="8fd89cd0-421a-f512-65ea-da7f27a9a276"/>
  </r>
  <r>
    <x v="57602"/>
    <s v="crowdclock.com"/>
    <s v="USA"/>
    <s v="CA"/>
    <s v="San Diego"/>
    <s v="Carlsbad"/>
    <x v="0"/>
    <s v="CrowdClock is a time management tool that can easily be implemented in to businesses."/>
    <s v="apps|cloud computing|developer apis|ios|mobile"/>
    <x v="2936"/>
    <x v="1"/>
    <n v="1"/>
    <n v="80000"/>
    <s v="2012-01-03"/>
    <s v="2012-01-06"/>
    <s v="2012-01-06"/>
    <m/>
    <s v="info@crowdclock.com"/>
    <m/>
    <s v="https://www.crunchbase.com/organization/crowdclock"/>
    <s v="https://www.twitter.com/crowdclock"/>
    <s v="http://www.facebook.com/crowdclock"/>
    <s v="b045ab6a-b2d6-34ea-03ec-a7ee522957d1"/>
  </r>
  <r>
    <x v="57603"/>
    <s v="digitalpath.net"/>
    <s v="USA"/>
    <s v="CA"/>
    <s v="Sacramento Valley"/>
    <s v="Chico"/>
    <x v="0"/>
    <s v="Digital Path provides high-speed, wireless, broadband internet and phone services for business and residential customers."/>
    <s v="web hosting"/>
    <x v="28"/>
    <x v="0"/>
    <n v="3"/>
    <n v="7060006"/>
    <s v="2002-01-01"/>
    <s v="2003-06-04"/>
    <s v="2012-01-06"/>
    <m/>
    <s v="info@digitalpath.net"/>
    <s v="'530-571-7500"/>
    <s v="https://www.crunchbase.com/organization/digital-path"/>
    <m/>
    <m/>
    <s v="f20a3846-c7aa-89cc-3213-1c6087cec3c3"/>
  </r>
  <r>
    <x v="57604"/>
    <s v="fashionchick.com"/>
    <s v="NLD"/>
    <m/>
    <s v="Amsterdam"/>
    <s v="Amsterdam"/>
    <x v="0"/>
    <s v="Fashion Portal"/>
    <s v="e-commerce|fashion|retail"/>
    <x v="14"/>
    <x v="0"/>
    <n v="1"/>
    <m/>
    <s v="2008-02-01"/>
    <s v="2012-01-06"/>
    <s v="2012-01-06"/>
    <m/>
    <s v="contact@no-search.nl"/>
    <n v="31204657350"/>
    <s v="https://www.crunchbase.com/organization/fashionchick"/>
    <s v="https://www.twitter.com/fashionchick"/>
    <s v="http://www.facebook.com/pages/fashionchickcom/281922921909850"/>
    <s v="c998cbf1-9edf-9af3-1f2f-36f486ea40e5"/>
  </r>
  <r>
    <x v="57605"/>
    <s v="investmentunderground.com"/>
    <s v="USA"/>
    <s v="NY"/>
    <s v="New York City"/>
    <s v="New York"/>
    <x v="0"/>
    <s v="Investment Underground is a provider of commodities and stock market news and trends."/>
    <s v="content|human resources|news"/>
    <x v="233"/>
    <x v="0"/>
    <n v="1"/>
    <n v="50000"/>
    <s v="2010-09-15"/>
    <s v="2012-01-06"/>
    <s v="2012-01-06"/>
    <m/>
    <s v="operations@investmentunderground.com"/>
    <m/>
    <s v="https://www.crunchbase.com/organization/investment-underground"/>
    <s v="https://www.twitter.com/investunderg"/>
    <m/>
    <s v="d4d3aae1-1d3d-e2d9-c3bd-4b401f6db746"/>
  </r>
  <r>
    <x v="57606"/>
    <s v="websitenotavailable.com"/>
    <s v="USA"/>
    <s v="CA"/>
    <s v="Anaheim"/>
    <s v="Newport Beach"/>
    <x v="0"/>
    <s v="Krush is an online marketplace allowing users to discover branded products, and interact and share recommendations with others."/>
    <s v="sports"/>
    <x v="153"/>
    <x v="1"/>
    <n v="2"/>
    <n v="6500000"/>
    <s v="2010-01-01"/>
    <s v="2010-12-21"/>
    <s v="2012-01-06"/>
    <m/>
    <m/>
    <m/>
    <s v="https://www.crunchbase.com/organization/krush"/>
    <s v="https://www.twitter.com/krush"/>
    <m/>
    <s v="cc88a734-4bd3-2b3e-16a5-c07a19327380"/>
  </r>
  <r>
    <x v="57607"/>
    <m/>
    <m/>
    <m/>
    <m/>
    <m/>
    <x v="0"/>
    <s v="Maidou International, Ltd. is based in China."/>
    <m/>
    <x v="5"/>
    <x v="2"/>
    <n v="1"/>
    <n v="3500000"/>
    <m/>
    <s v="2012-01-06"/>
    <s v="2012-01-06"/>
    <m/>
    <m/>
    <m/>
    <s v="https://www.crunchbase.com/organization/maidou-international"/>
    <m/>
    <m/>
    <s v="e25d9c37-8245-ddd5-3191-adfba2ffb8b9"/>
  </r>
  <r>
    <x v="57608"/>
    <s v="nanoink.net"/>
    <s v="USA"/>
    <s v="IL"/>
    <s v="Chicago"/>
    <s v="Skokie"/>
    <x v="3"/>
    <s v="NanoInk is specialized in nanometer-scale manufacturing and applications development for the life science and semiconductor industries."/>
    <s v="electronics|manufacturing|semiconductor"/>
    <x v="11"/>
    <x v="6"/>
    <n v="2"/>
    <n v="100000000"/>
    <s v="2001-01-01"/>
    <s v="2008-03-21"/>
    <s v="2012-01-06"/>
    <s v="2013-02-01"/>
    <m/>
    <s v="'1-847-679-6266"/>
    <s v="https://www.crunchbase.com/organization/nanoink"/>
    <s v="https://www.twitter.com/nanoink"/>
    <m/>
    <s v="1b923b7c-b415-a83c-cbcc-53b27c877907"/>
  </r>
  <r>
    <x v="57609"/>
    <s v="novogyinc.com"/>
    <s v="USA"/>
    <s v="MA"/>
    <s v="Boston"/>
    <s v="Cambridge"/>
    <x v="0"/>
    <s v="Novogy develops and produces cellulosic biofuels made from waste paper sludge to be used in transportation."/>
    <s v="biofuel|chemical|transportation"/>
    <x v="4404"/>
    <x v="0"/>
    <n v="3"/>
    <n v="5500000"/>
    <s v="2009-01-01"/>
    <s v="2011-03-01"/>
    <s v="2012-01-06"/>
    <m/>
    <s v="contact@novogyinc.com"/>
    <n v="6176459425"/>
    <s v="https://www.crunchbase.com/organization/novogy"/>
    <m/>
    <m/>
    <s v="eb26bec8-dc57-caca-9aef-fdf82ff29505"/>
  </r>
  <r>
    <x v="57610"/>
    <s v="pvpower.com"/>
    <s v="USA"/>
    <s v="IL"/>
    <s v="Chicago"/>
    <s v="Chicago"/>
    <x v="0"/>
    <s v="PVPower.com is focused on serving solar power products and easily understood information on solar, photovoltaic power and solar energy."/>
    <s v="clean energy|e-commerce|solar"/>
    <x v="1569"/>
    <x v="1"/>
    <n v="2"/>
    <n v="1009000"/>
    <s v="2009-04-01"/>
    <s v="2010-06-01"/>
    <s v="2012-01-06"/>
    <m/>
    <s v="founders@pvpower.com"/>
    <m/>
    <s v="https://www.crunchbase.com/organization/pvpower"/>
    <s v="https://www.twitter.com/pvpower_com"/>
    <s v="http://www.facebook.com/pvpower"/>
    <s v="56355cd7-f440-aa68-98f9-c45db2723494"/>
  </r>
  <r>
    <x v="57611"/>
    <s v="dajuntech.com"/>
    <s v="CHN"/>
    <m/>
    <s v="Shanghai"/>
    <s v="Shanghai"/>
    <x v="0"/>
    <s v="Shanghai Dajun Technologies specializes in the R&amp;D and production of motors and control systems for hybrid-electric and electric vehicles."/>
    <s v="automotive|electric vehicle|manufacturing"/>
    <x v="372"/>
    <x v="0"/>
    <n v="1"/>
    <n v="20000000"/>
    <s v="2005-01-01"/>
    <s v="2012-01-06"/>
    <s v="2012-01-06"/>
    <m/>
    <m/>
    <s v="86 21 3497 8900"/>
    <s v="https://www.crunchbase.com/organization/shanghai-dajun-technologies"/>
    <m/>
    <m/>
    <s v="727b63bd-33db-efc9-03c2-49c139ccec5d"/>
  </r>
  <r>
    <x v="57612"/>
    <s v="aoimedical.net"/>
    <s v="USA"/>
    <s v="FL"/>
    <s v="Orlando"/>
    <s v="Orlando"/>
    <x v="3"/>
    <s v="AOI Medical is a medical device company developing and commercializing orthopedic medical devices for the spine and trauma markets."/>
    <s v="health care"/>
    <x v="3"/>
    <x v="1"/>
    <n v="2"/>
    <n v="4041700"/>
    <s v="2004-01-01"/>
    <s v="2011-04-14"/>
    <s v="2012-01-05"/>
    <m/>
    <m/>
    <s v="'407-770-1800"/>
    <s v="https://www.crunchbase.com/organization/aoi-medical"/>
    <m/>
    <m/>
    <s v="fb7044f6-3ffe-fe21-39af-1d028588f54b"/>
  </r>
  <r>
    <x v="57613"/>
    <s v="birchtreemedical.com"/>
    <s v="USA"/>
    <s v="MA"/>
    <s v="Boston"/>
    <s v="Newbury"/>
    <x v="0"/>
    <s v="Birchtree, a medical device start-up, develops patient-controlled products using muscle monitoring, relaxation, and stimulation technology."/>
    <s v="health care"/>
    <x v="3"/>
    <x v="1"/>
    <n v="1"/>
    <n v="225000"/>
    <s v="2009-01-01"/>
    <s v="2012-01-05"/>
    <s v="2012-01-05"/>
    <m/>
    <s v="talk@birchtreemedical.com"/>
    <s v="'978-810-1228"/>
    <s v="https://www.crunchbase.com/organization/birch-tree-medical"/>
    <m/>
    <m/>
    <s v="154562e9-7032-225c-bcbe-4db2ee93e672"/>
  </r>
  <r>
    <x v="57614"/>
    <s v="getbridge.com"/>
    <s v="USA"/>
    <s v="CA"/>
    <s v="SF Bay Area"/>
    <s v="Berkeley"/>
    <x v="0"/>
    <s v="Flotype is a venture-backed company developing a suite of enterprise technology for real-time messaging."/>
    <s v="enterprise software"/>
    <x v="10"/>
    <x v="1"/>
    <n v="2"/>
    <n v="1400000"/>
    <s v="2010-10-03"/>
    <s v="2011-03-02"/>
    <s v="2012-01-05"/>
    <m/>
    <s v="sales@flotype.com"/>
    <m/>
    <s v="https://www.crunchbase.com/organization/flotype"/>
    <s v="https://www.twitter.com/flotype"/>
    <s v="https://www.facebook.com/getbridge1"/>
    <s v="a9209f58-eda9-07ab-d749-419b97d27c1f"/>
  </r>
  <r>
    <x v="57615"/>
    <s v="buyosphere.com"/>
    <s v="CAN"/>
    <s v="QC"/>
    <s v="Montreal"/>
    <s v="Montréal"/>
    <x v="3"/>
    <s v="Buyosphere is a fashion suggestions website providing expert knowledge and style matching services."/>
    <s v="e-commerce|fashion|search engine|shopping"/>
    <x v="154"/>
    <x v="1"/>
    <n v="1"/>
    <n v="325000"/>
    <s v="2010-01-01"/>
    <s v="2012-01-05"/>
    <s v="2012-01-05"/>
    <m/>
    <m/>
    <m/>
    <s v="https://www.crunchbase.com/organization/buyosphere"/>
    <s v="https://www.twitter.com/buyosphere"/>
    <s v="http://www.facebook.com/buyosphere"/>
    <s v="a97dce0d-e0d3-0ede-c111-ff5bc56e52f5"/>
  </r>
  <r>
    <x v="57616"/>
    <s v="dincloud.com"/>
    <s v="USA"/>
    <s v="CA"/>
    <s v="Los Angeles"/>
    <s v="Gardena"/>
    <x v="0"/>
    <s v="dinCloud is a Cloud Service Provider that helps organizations worldwide rapidly migrate their entire IT infrastructure to the cloud."/>
    <s v="enterprise software"/>
    <x v="10"/>
    <x v="2"/>
    <n v="1"/>
    <m/>
    <s v="2011-01-03"/>
    <s v="2012-01-05"/>
    <s v="2012-01-05"/>
    <m/>
    <s v="saslam@dincloud.com"/>
    <m/>
    <s v="https://www.crunchbase.com/organization/dincloud"/>
    <s v="https://www.twitter.com/dincloud"/>
    <s v="http://www.facebook.com/pages/the-dincloud-page/197304593678236"/>
    <s v="247420d0-e6de-ecf0-7b45-c07a303bc28d"/>
  </r>
  <r>
    <x v="57617"/>
    <s v="eachscape.com"/>
    <s v="USA"/>
    <s v="NY"/>
    <s v="New York City"/>
    <s v="New York"/>
    <x v="0"/>
    <s v="EachScape is a platform that enables users to build and manage custom apps across iOS, Android and HTML5 devices."/>
    <s v="android|cloud computing|ios|mobile|software|web development"/>
    <x v="426"/>
    <x v="0"/>
    <n v="1"/>
    <n v="3000000"/>
    <s v="2009-01-01"/>
    <s v="2012-01-05"/>
    <s v="2012-01-05"/>
    <m/>
    <s v="info@eachscape.com"/>
    <m/>
    <s v="https://www.crunchbase.com/organization/eachscape"/>
    <s v="https://www.twitter.com/eachscape"/>
    <m/>
    <s v="32593ed1-abe7-f0e5-29c8-4a60a28ae21f"/>
  </r>
  <r>
    <x v="57618"/>
    <s v="emc.com.tw"/>
    <s v="TWN"/>
    <m/>
    <s v="Taiwan"/>
    <s v="Hsinchu"/>
    <x v="0"/>
    <s v="ELAN Microelectronics is an IC design house engaged in the R&amp;D of integrated circuit and offers touchpad module solutions."/>
    <s v="hardware|software"/>
    <x v="136"/>
    <x v="0"/>
    <n v="1"/>
    <n v="5000000"/>
    <s v="1994-01-01"/>
    <s v="2012-01-05"/>
    <s v="2012-01-05"/>
    <m/>
    <s v="webmaster@emc.com.tw"/>
    <s v="886 3 563 9977"/>
    <s v="https://www.crunchbase.com/organization/elan-microelectronics"/>
    <m/>
    <m/>
    <s v="6956f949-e9c6-e804-811a-5a4b82eec46b"/>
  </r>
  <r>
    <x v="57619"/>
    <s v="happlink.ru"/>
    <s v="FRA"/>
    <m/>
    <s v="Paris"/>
    <s v="Paris"/>
    <x v="0"/>
    <s v="Happlink - a service that brings together people who want to share important and noteworthy to those who share a common interest."/>
    <s v="publishing"/>
    <x v="233"/>
    <x v="1"/>
    <n v="1"/>
    <n v="3000000"/>
    <s v="2011-01-01"/>
    <s v="2012-01-05"/>
    <s v="2012-01-05"/>
    <m/>
    <m/>
    <m/>
    <s v="https://www.crunchbase.com/organization/happlink"/>
    <m/>
    <s v="http://www.facebook.com/happlink"/>
    <s v="3328cf16-7f4c-0989-c66d-7835db49709b"/>
  </r>
  <r>
    <x v="57620"/>
    <s v="kewlinnovations.com"/>
    <s v="USA"/>
    <s v="TX"/>
    <s v="Dallas"/>
    <s v="Richardson"/>
    <x v="0"/>
    <s v="Kewl Innovations manufactures ClimaPak, an untethered and rechargeable device which controls and monitors the temperature of insulin."/>
    <s v="health care"/>
    <x v="3"/>
    <x v="1"/>
    <n v="2"/>
    <n v="640000"/>
    <s v="2008-01-01"/>
    <s v="2010-08-23"/>
    <s v="2012-01-05"/>
    <m/>
    <s v="mikew@kewlinnovations.com"/>
    <n v="2144420179"/>
    <s v="https://www.crunchbase.com/organization/kewl-innovations"/>
    <s v="https://www.twitter.com/kewlinnovations"/>
    <s v="http://www.facebook.com/kewlinnovations"/>
    <s v="8a6b2955-7748-b4a5-f797-3c939e96c752"/>
  </r>
  <r>
    <x v="57621"/>
    <s v="microfabrica.com"/>
    <s v="USA"/>
    <s v="CA"/>
    <s v="Los Angeles"/>
    <s v="Van Nuys"/>
    <x v="0"/>
    <s v="Microfabrica is an advanced technology company with a proprietary fabrication process that yields complex, metal micro-structures."/>
    <s v="manufacturing|semiconductor|software"/>
    <x v="162"/>
    <x v="6"/>
    <n v="5"/>
    <n v="64199999"/>
    <s v="1999-01-01"/>
    <s v="2002-07-01"/>
    <s v="2012-01-05"/>
    <m/>
    <m/>
    <n v="8189973322"/>
    <s v="https://www.crunchbase.com/organization/microfabrica"/>
    <m/>
    <m/>
    <s v="af490805-ac6e-c1c8-6452-0e8584d026cb"/>
  </r>
  <r>
    <x v="57622"/>
    <s v="mowgli.co"/>
    <s v="USA"/>
    <s v="GA"/>
    <s v="Atlanta"/>
    <s v="Atlanta"/>
    <x v="0"/>
    <s v="MOWGLI is an Atlanta-based entertainment technology company developing a range of online games."/>
    <s v="apps|music|social media"/>
    <x v="964"/>
    <x v="0"/>
    <n v="1"/>
    <n v="550000"/>
    <s v="2010-10-01"/>
    <s v="2012-01-05"/>
    <s v="2012-01-05"/>
    <m/>
    <s v="info@mowgligames.com"/>
    <s v="'678-860-9612"/>
    <s v="https://www.crunchbase.com/organization/mowgli"/>
    <s v="https://www.twitter.com/mowgligames"/>
    <s v="http://www.facebook.com/mowgli-llc/141889492540894"/>
    <s v="f8793972-1f64-f727-146b-906ac90cb361"/>
  </r>
  <r>
    <x v="57623"/>
    <s v="numberfire.com"/>
    <s v="USA"/>
    <s v="NY"/>
    <s v="New York City"/>
    <s v="New York"/>
    <x v="2"/>
    <s v="numberFire is a sports analytics platform that uses mathematical modeling techniques to predict and analyze sports performance."/>
    <s v="big data|sports"/>
    <x v="3865"/>
    <x v="0"/>
    <n v="2"/>
    <n v="775000"/>
    <s v="2010-04-01"/>
    <s v="2011-06-06"/>
    <s v="2012-01-05"/>
    <m/>
    <s v="connect@numberfire.com"/>
    <s v="'800-651-7029"/>
    <s v="https://www.crunchbase.com/organization/numberfire"/>
    <s v="https://www.twitter.com/numberfire"/>
    <s v="http://www.facebook.com/numberfire"/>
    <s v="f93f2f50-ff0b-1ca9-1c6e-0673a25ae206"/>
  </r>
  <r>
    <x v="57624"/>
    <s v="physiciansinteractive.com"/>
    <s v="USA"/>
    <s v="MA"/>
    <s v="Boston"/>
    <s v="Reading"/>
    <x v="0"/>
    <s v="Physicians Interactive provides healthcare information, medication samples, and mobile decision support tools for medical professionals."/>
    <s v="advertising|health care|life science"/>
    <x v="7353"/>
    <x v="5"/>
    <n v="1"/>
    <n v="17000000"/>
    <s v="2008-01-01"/>
    <s v="2012-01-05"/>
    <s v="2012-01-05"/>
    <m/>
    <s v="info@physiciansinteractive.com"/>
    <s v="'508-460-6500"/>
    <s v="https://www.crunchbase.com/organization/physicians-interactive"/>
    <s v="https://www.twitter.com/pi_posts"/>
    <s v="http://www.facebook.com/physiciansinteractive"/>
    <s v="064aaed2-cfae-9898-f49a-2c3e0997e0aa"/>
  </r>
  <r>
    <x v="57625"/>
    <s v="piperscout.com"/>
    <s v="USA"/>
    <s v="GA"/>
    <s v="Atlanta"/>
    <s v="Dunwoody"/>
    <x v="0"/>
    <s v="PiperScout is a mobile solutions company that provides mobile accessories and managed mobility services to Consumers and businesses."/>
    <s v="consumer electronics|e-commerce|mobile|retail"/>
    <x v="1684"/>
    <x v="1"/>
    <n v="1"/>
    <n v="250000"/>
    <s v="2012-02-01"/>
    <s v="2012-01-05"/>
    <s v="2012-01-05"/>
    <m/>
    <m/>
    <n v="6786132286"/>
    <s v="https://www.crunchbase.com/organization/piperscout"/>
    <s v="https://www.twitter.com/piperconnect"/>
    <s v="http://www.facebook.com/pages/piperscout/660597803966556"/>
    <s v="0a1a77e7-6733-b74e-6526-31e9fde17c30"/>
  </r>
  <r>
    <x v="57626"/>
    <s v="polaris-ds.com"/>
    <s v="USA"/>
    <s v="CA"/>
    <s v="SF Bay Area"/>
    <s v="Santa Clara"/>
    <x v="0"/>
    <s v="Polaris Design Systems offers application-specific integrated circuit and system-on-a-chip prototyping solutions for the electronics market."/>
    <s v="electronics|intellectual property|manufacturing"/>
    <x v="7354"/>
    <x v="1"/>
    <n v="1"/>
    <n v="187000"/>
    <s v="2012-01-01"/>
    <s v="2012-01-05"/>
    <s v="2012-01-05"/>
    <m/>
    <s v="info@polaris-ds.com"/>
    <s v="'415-881-7795"/>
    <s v="https://www.crunchbase.com/organization/polaris-design-systems"/>
    <m/>
    <m/>
    <s v="52c72c12-8d53-695c-f584-781d1b1dfa21"/>
  </r>
  <r>
    <x v="57627"/>
    <s v="rampsports.com"/>
    <s v="USA"/>
    <s v="UT"/>
    <s v="Salt Lake City"/>
    <s v="Park City"/>
    <x v="0"/>
    <s v="RAMp Sports manufactures handmade skis and snowboards."/>
    <s v="manufacturing"/>
    <x v="41"/>
    <x v="0"/>
    <n v="3"/>
    <n v="1045000"/>
    <s v="2009-01-01"/>
    <s v="2009-07-06"/>
    <s v="2012-01-05"/>
    <m/>
    <s v="info@rampsports.com"/>
    <s v="'435-640-7428"/>
    <s v="https://www.crunchbase.com/organization/ramp-sports"/>
    <s v="https://www.twitter.com/rampsports"/>
    <s v="http://www.facebook.com/rampsports"/>
    <s v="8434c713-2ec7-7796-0ef7-0190c25431db"/>
  </r>
  <r>
    <x v="57628"/>
    <s v="reventmedical.com"/>
    <s v="USA"/>
    <s v="CA"/>
    <s v="SF Bay Area"/>
    <s v="Cupertino"/>
    <x v="0"/>
    <s v="ReVent Medical is an early stage medical device company."/>
    <s v="hardware|software"/>
    <x v="136"/>
    <x v="0"/>
    <n v="3"/>
    <n v="4091585"/>
    <s v="2008-01-01"/>
    <s v="2009-10-28"/>
    <s v="2012-01-05"/>
    <m/>
    <m/>
    <s v="408 9788636"/>
    <s v="https://www.crunchbase.com/organization/revent-medical"/>
    <m/>
    <m/>
    <s v="dd64570e-ffda-d35b-a9e1-5f2c73b2d179"/>
  </r>
  <r>
    <x v="57629"/>
    <s v="siragroup.it"/>
    <s v="ITA"/>
    <m/>
    <s v="ITA - Other"/>
    <s v="Castignano"/>
    <x v="0"/>
    <s v="Sira Group is engaged in the production of radiators, for the mechanical and automotive industries."/>
    <s v="internet|web hosting|wireless"/>
    <x v="261"/>
    <x v="2"/>
    <n v="1"/>
    <n v="15398400"/>
    <s v="1958-01-01"/>
    <s v="2012-01-05"/>
    <s v="2012-01-05"/>
    <m/>
    <s v="sira@siragroup.it"/>
    <s v="39 0516 26 84 11"/>
    <s v="https://www.crunchbase.com/organization/sira-group"/>
    <m/>
    <m/>
    <s v="214e5406-3698-d686-bc28-226a23952517"/>
  </r>
  <r>
    <x v="57630"/>
    <s v="socialware.com"/>
    <s v="USA"/>
    <s v="TX"/>
    <s v="Austin"/>
    <s v="Austin"/>
    <x v="2"/>
    <s v="Socialware provides software and services for organizations to market through social media, and generate business through CRM."/>
    <s v="enterprise software|marketing|social media"/>
    <x v="646"/>
    <x v="6"/>
    <n v="8"/>
    <n v="15250000"/>
    <s v="2008-01-01"/>
    <s v="2008-01-01"/>
    <s v="2012-01-05"/>
    <m/>
    <s v="info@socialware.com"/>
    <s v="'512-329-8880"/>
    <s v="https://www.crunchbase.com/organization/socialware"/>
    <s v="https://www.twitter.com/socialware"/>
    <s v="http://www.facebook.com/socialware"/>
    <s v="f2befbc4-b74c-c7f2-3b6d-027db2967b0e"/>
  </r>
  <r>
    <x v="57631"/>
    <s v="spinalusa.com"/>
    <s v="USA"/>
    <s v="NJ"/>
    <s v="Newark"/>
    <s v="Parsippany"/>
    <x v="0"/>
    <s v="Spinal USA is a manufacturer and distributor of spinal therapy products for patients, surgeons, and healthcare providers."/>
    <s v="hardware|software"/>
    <x v="136"/>
    <x v="6"/>
    <n v="1"/>
    <n v="258427"/>
    <s v="2005-01-01"/>
    <s v="2012-01-05"/>
    <s v="2012-01-05"/>
    <m/>
    <s v="info@precisionspineinc.com"/>
    <s v="'601-420-4244"/>
    <s v="https://www.crunchbase.com/organization/spinal-usa"/>
    <m/>
    <m/>
    <s v="b5686951-8e87-cc53-862b-da1f947b6c09"/>
  </r>
  <r>
    <x v="57632"/>
    <s v="syndexa.com"/>
    <s v="USA"/>
    <s v="MA"/>
    <s v="Boston"/>
    <s v="Watertown"/>
    <x v="3"/>
    <s v="Syndexa Pharmaceuticals develops drugs to treat metabolic diseases."/>
    <s v="biopharma|biotechnology|pharmaceutical"/>
    <x v="44"/>
    <x v="0"/>
    <n v="2"/>
    <n v="23500000"/>
    <s v="2005-01-01"/>
    <s v="2008-05-30"/>
    <s v="2012-01-05"/>
    <m/>
    <s v="info@syndexa.com"/>
    <s v="'617-607-7283"/>
    <s v="https://www.crunchbase.com/organization/syndexa-pharmaceuticals"/>
    <m/>
    <m/>
    <s v="29148de5-3281-7164-3c77-c053b0d51086"/>
  </r>
  <r>
    <x v="57633"/>
    <s v="tivorsan.com"/>
    <s v="USA"/>
    <s v="RI"/>
    <s v="Providence"/>
    <s v="Providence"/>
    <x v="0"/>
    <s v="Tivorsan Pharmaceuticals is a protein therapeutics company that focuses on treating neuromuscular disorders."/>
    <s v="biotechnology"/>
    <x v="36"/>
    <x v="1"/>
    <n v="1"/>
    <n v="1000000"/>
    <s v="2008-01-01"/>
    <s v="2012-01-05"/>
    <s v="2012-01-05"/>
    <m/>
    <s v="info@tivorsan.com"/>
    <n v="4432642658"/>
    <s v="https://www.crunchbase.com/organization/tivorsan-pharmaceuticals"/>
    <m/>
    <m/>
    <s v="2eb832ad-747f-bf7b-6a03-4583bff95df5"/>
  </r>
  <r>
    <x v="57634"/>
    <s v="whotever.com"/>
    <s v="USA"/>
    <s v="OH"/>
    <s v="Columbus, Ohio"/>
    <s v="Columbus"/>
    <x v="0"/>
    <s v="Whotever is an intelligent social website that enables users to discover, organize, and share their online interests in the cloud."/>
    <s v="curated web"/>
    <x v="28"/>
    <x v="1"/>
    <n v="1"/>
    <n v="32400"/>
    <s v="2009-01-01"/>
    <s v="2012-01-05"/>
    <s v="2012-01-05"/>
    <m/>
    <s v="joinus@whotever.com"/>
    <s v="'614-551-8734"/>
    <s v="https://www.crunchbase.com/organization/whotever"/>
    <s v="https://www.twitter.com/tweetwhotever"/>
    <s v="https://www.facebook.com/133087966792179"/>
    <s v="7bb4f9ce-3032-3935-c7db-3ac822956525"/>
  </r>
  <r>
    <x v="57635"/>
    <s v="wongsangworlwide.com"/>
    <s v="USA"/>
    <s v="NY"/>
    <s v="New York City"/>
    <s v="New York"/>
    <x v="0"/>
    <s v="Wongsang Worldwide provides digital marketing services for businesses to increase their sales productivity and other performances."/>
    <s v="advertising"/>
    <x v="296"/>
    <x v="0"/>
    <n v="1"/>
    <n v="300000"/>
    <s v="2003-07-23"/>
    <s v="2012-01-05"/>
    <s v="2012-01-05"/>
    <m/>
    <s v="wongsanginc@gmail.com"/>
    <n v="2126410542"/>
    <s v="https://www.crunchbase.com/organization/wongsang-worldwide"/>
    <s v="https://www.twitter.com/wongsangworldwi"/>
    <m/>
    <s v="75b94ae1-e870-802e-b7bd-b648bbe26fc5"/>
  </r>
  <r>
    <x v="57636"/>
    <s v="appsfunder.com"/>
    <s v="BEL"/>
    <m/>
    <s v="Brussels"/>
    <s v="Ghent"/>
    <x v="0"/>
    <s v="AppsFunder is a funding platform connecting mobile entrepreneurs with developers."/>
    <s v="android|consumer electronics|crowdfunding|finance|ios|mobile"/>
    <x v="7355"/>
    <x v="1"/>
    <n v="2"/>
    <n v="250000"/>
    <s v="2011-07-01"/>
    <s v="2011-06-15"/>
    <s v="2012-01-04"/>
    <m/>
    <s v="info@appsfunder.com"/>
    <m/>
    <s v="https://www.crunchbase.com/organization/appsfunder"/>
    <s v="https://www.twitter.com/appsfunder"/>
    <s v="https://www.facebook.com/appsfunder"/>
    <s v="db831b4a-2ba6-22fc-830e-d6653dab466a"/>
  </r>
  <r>
    <x v="57637"/>
    <s v="clubvenit.com"/>
    <s v="KOR"/>
    <m/>
    <s v="Seoul"/>
    <s v="Seoul"/>
    <x v="0"/>
    <s v="Club Venit is a private Korean e-commerce company offering luxury brands online."/>
    <s v="e-commerce"/>
    <x v="63"/>
    <x v="2"/>
    <n v="1"/>
    <n v="1738324"/>
    <s v="2009-05-28"/>
    <s v="2012-01-04"/>
    <s v="2012-01-04"/>
    <m/>
    <s v="help@clubvenit.com"/>
    <s v="82 1 577 3683"/>
    <s v="https://www.crunchbase.com/organization/club-venit"/>
    <s v="https://www.twitter.com/clubvenit"/>
    <s v="http://www.facebook.com/reebonzbyclubvenit"/>
    <s v="be6dc135-10d5-b810-2291-1359a2a0c0d6"/>
  </r>
  <r>
    <x v="57638"/>
    <s v="cytopherx.com"/>
    <s v="USA"/>
    <s v="MI"/>
    <s v="Detroit"/>
    <s v="Ann Arbor"/>
    <x v="3"/>
    <s v="CytoPherx is a medical device company offering a proprietary selective cytopheresis sytem for inflammation-based diseases and conditions."/>
    <s v="health care|life science|medical device"/>
    <x v="44"/>
    <x v="1"/>
    <n v="4"/>
    <n v="50200000"/>
    <s v="2007-01-01"/>
    <s v="2007-10-22"/>
    <s v="2012-01-04"/>
    <m/>
    <m/>
    <s v="'734-272-4772"/>
    <s v="https://www.crunchbase.com/organization/cytopherx"/>
    <m/>
    <m/>
    <s v="25d87f49-d331-1b3f-5a5a-33257667e854"/>
  </r>
  <r>
    <x v="57639"/>
    <s v="diatherix.com"/>
    <s v="USA"/>
    <s v="AL"/>
    <s v="Huntsville"/>
    <s v="Huntsville"/>
    <x v="2"/>
    <s v="Diatherix Laboratories provides clinical laboratory services for the detection of infectious disease pathogens."/>
    <s v="biotechnology|health diagnostics"/>
    <x v="44"/>
    <x v="6"/>
    <n v="2"/>
    <n v="1620030"/>
    <s v="2007-01-01"/>
    <s v="2010-05-17"/>
    <s v="2012-01-04"/>
    <m/>
    <s v="supplies@diatherix.com"/>
    <s v="'256-327-0699"/>
    <s v="https://www.crunchbase.com/organization/diatherix-laboratories"/>
    <m/>
    <s v="https://www.facebook.com/diatherix"/>
    <s v="9e9a6c64-72ef-cc18-5a05-fc9b1cd72d4c"/>
  </r>
  <r>
    <x v="57640"/>
    <s v="e2america.com"/>
    <s v="USA"/>
    <s v="NC"/>
    <s v="NC - Other"/>
    <s v="Kure Beach"/>
    <x v="0"/>
    <s v="E2america manufactures and distributes HVAC control, optimization, and real-time reporting systems for commercial enterprises."/>
    <s v="software"/>
    <x v="10"/>
    <x v="0"/>
    <n v="1"/>
    <n v="79725"/>
    <s v="2009-01-01"/>
    <s v="2012-01-04"/>
    <s v="2012-01-04"/>
    <m/>
    <s v="dara@e2america.com"/>
    <s v="'910-458-5199"/>
    <s v="https://www.crunchbase.com/organization/e2america-com"/>
    <m/>
    <m/>
    <s v="fc729108-0e6d-db94-7f48-5d78ab4f9fa1"/>
  </r>
  <r>
    <x v="57641"/>
    <s v="elevationpharma.com"/>
    <s v="USA"/>
    <s v="CA"/>
    <s v="San Diego"/>
    <s v="San Diego"/>
    <x v="2"/>
    <s v="Elevation Pharmaceuticals is developing a pipeline of improved aerosol drug products for the COPD patients."/>
    <s v="biopharma|biotechnology|pharmaceutical"/>
    <x v="44"/>
    <x v="0"/>
    <n v="4"/>
    <n v="89400001"/>
    <s v="2007-01-01"/>
    <s v="2010-01-21"/>
    <s v="2012-01-04"/>
    <m/>
    <s v="info@elevationpharma.com"/>
    <s v="'858-436-1616"/>
    <s v="https://www.crunchbase.com/organization/elevation-pharmaceuticals"/>
    <m/>
    <m/>
    <s v="562feaa0-84ee-a5a5-32bb-05efa640abff"/>
  </r>
  <r>
    <x v="57642"/>
    <s v="hoana.com"/>
    <s v="USA"/>
    <s v="HI"/>
    <s v="Honolulu"/>
    <s v="Honolulu"/>
    <x v="0"/>
    <s v="Hoana Medical, a healthcare company, focuses on producing intelligent medical vigilance systems."/>
    <s v="hardware|software"/>
    <x v="136"/>
    <x v="0"/>
    <n v="4"/>
    <n v="16895600"/>
    <s v="2000-01-01"/>
    <s v="2005-12-16"/>
    <s v="2012-01-04"/>
    <m/>
    <s v="info@hoana.com"/>
    <n v="8085235480"/>
    <s v="https://www.crunchbase.com/organization/hoana-medical"/>
    <m/>
    <m/>
    <s v="76103ed8-482f-9832-6c6f-231a9977addc"/>
  </r>
  <r>
    <x v="57643"/>
    <s v="info.icopyright.com"/>
    <s v="USA"/>
    <s v="WA"/>
    <s v="Seattle"/>
    <s v="Seattle"/>
    <x v="0"/>
    <s v="iCopyright provides an automated rights and permissions licensing system for publishers and users of digital content."/>
    <s v="advertising"/>
    <x v="296"/>
    <x v="0"/>
    <n v="3"/>
    <n v="4890000"/>
    <s v="2000-01-01"/>
    <s v="2002-01-23"/>
    <s v="2012-01-04"/>
    <m/>
    <s v="info@iCopyright.com"/>
    <s v="'206-484-8561"/>
    <s v="https://www.crunchbase.com/organization/icopyright"/>
    <s v="https://www.twitter.com/icopyright"/>
    <m/>
    <s v="409dbef2-3d2c-712a-0cf3-ea3581163cc0"/>
  </r>
  <r>
    <x v="57644"/>
    <s v="itransglobal.com"/>
    <s v="SGP"/>
    <m/>
    <s v="Singapore"/>
    <s v="Singapore"/>
    <x v="0"/>
    <s v="iTrans Technologies is a technology company dedicated to the telematics and motor insurance analytics market."/>
    <s v="automotive"/>
    <x v="114"/>
    <x v="0"/>
    <n v="2"/>
    <n v="2100000"/>
    <s v="2010-01-01"/>
    <s v="2010-06-01"/>
    <s v="2012-01-04"/>
    <m/>
    <m/>
    <s v="91 80 2668 5811"/>
    <s v="https://www.crunchbase.com/organization/itrans-technologies"/>
    <m/>
    <m/>
    <s v="3323154a-6ae2-9411-c202-b5e0c2d8f36b"/>
  </r>
  <r>
    <x v="57645"/>
    <s v="miradio.fm"/>
    <s v="USA"/>
    <s v="NJ"/>
    <s v="Newark"/>
    <s v="Sayreville"/>
    <x v="0"/>
    <s v="miradio.fm is a local, international AM/FM and internet radio station directory, station advertiser, and live station streaming website."/>
    <s v="news"/>
    <x v="233"/>
    <x v="2"/>
    <n v="1"/>
    <m/>
    <s v="2011-12-15"/>
    <s v="2012-01-04"/>
    <s v="2012-01-04"/>
    <m/>
    <m/>
    <m/>
    <s v="https://www.crunchbase.com/organization/miradio-fm"/>
    <m/>
    <m/>
    <s v="e3e2aa37-18bf-234e-940c-219810345f5d"/>
  </r>
  <r>
    <x v="57646"/>
    <s v="parallocity.com"/>
    <s v="IND"/>
    <m/>
    <s v="Bangalore"/>
    <s v="Bangalore"/>
    <x v="3"/>
    <s v="Automated Runtime Analysis Tools"/>
    <s v="analytics"/>
    <x v="178"/>
    <x v="0"/>
    <n v="3"/>
    <m/>
    <m/>
    <s v="2005-07-03"/>
    <s v="2012-01-04"/>
    <m/>
    <m/>
    <m/>
    <s v="https://www.crunchbase.com/organization/parallocity"/>
    <m/>
    <m/>
    <s v="6361af3b-69d9-6e34-d658-9d8c1bfa4951"/>
  </r>
  <r>
    <x v="57647"/>
    <s v="playerize.com"/>
    <s v="USA"/>
    <s v="CA"/>
    <s v="SF Bay Area"/>
    <s v="San Francisco"/>
    <x v="2"/>
    <s v="Playerize provides monetization and high quality user acquisition solutions for the social and mobile gaming industry."/>
    <s v="gaming|industrial|mobile"/>
    <x v="280"/>
    <x v="0"/>
    <n v="1"/>
    <n v="1000000"/>
    <m/>
    <s v="2012-01-04"/>
    <s v="2012-01-04"/>
    <m/>
    <s v="Info@Playerize.com"/>
    <s v="'877-791-8092"/>
    <s v="https://www.crunchbase.com/organization/playerize"/>
    <s v="https://www.twitter.com/superrewards"/>
    <s v="https://www.facebook.com/srewards"/>
    <s v="54783a46-448e-7511-555c-be3dd9e3e41d"/>
  </r>
  <r>
    <x v="57648"/>
    <s v="probiodrug.de"/>
    <s v="DEU"/>
    <m/>
    <s v="Halle An Der Saale"/>
    <s v="Halle An Der Saale"/>
    <x v="1"/>
    <s v="Probiodrug is a biopharmaceutical company focused on the development of innovative small molecule drugs."/>
    <s v="biopharma|biotechnology|therapeutics"/>
    <x v="44"/>
    <x v="3"/>
    <n v="2"/>
    <n v="73422000"/>
    <s v="1997-01-01"/>
    <s v="2009-11-02"/>
    <s v="2012-01-04"/>
    <m/>
    <s v="info@probiodrug.de"/>
    <s v="(493) 455-5599"/>
    <s v="https://www.crunchbase.com/organization/probiodrug"/>
    <s v="https://www.twitter.com/probiodrugag"/>
    <m/>
    <s v="10803590-185a-bee6-f4ab-905a775d5874"/>
  </r>
  <r>
    <x v="57649"/>
    <s v="prognosisinnovation.com"/>
    <s v="USA"/>
    <s v="TX"/>
    <s v="Houston"/>
    <s v="Houston"/>
    <x v="0"/>
    <s v="Prognosis offers enterprise solutions, including EHR, EMR, patient accounting, and general financial systems."/>
    <s v="hospitality"/>
    <x v="22"/>
    <x v="6"/>
    <n v="3"/>
    <n v="7658887"/>
    <s v="2010-01-01"/>
    <s v="2010-11-15"/>
    <s v="2012-01-04"/>
    <m/>
    <s v="info@prognosishis.com"/>
    <m/>
    <s v="https://www.crunchbase.com/organization/prognosis-health-information-systems"/>
    <s v="https://www.twitter.com/prognosishis"/>
    <s v="http://www.facebook.com/prognosishis"/>
    <s v="9eb8f42e-c554-9c7c-8356-110bf136cff3"/>
  </r>
  <r>
    <x v="57650"/>
    <s v="en.quadia.com"/>
    <s v="NLD"/>
    <m/>
    <s v="Utrecht"/>
    <s v="Hilversum"/>
    <x v="0"/>
    <s v="ONLINE VIDEO SOLUTIONS FOR MARKETING, SALES, E-LEARNING AND COMMUNICATION."/>
    <s v="content|video"/>
    <x v="236"/>
    <x v="0"/>
    <n v="1"/>
    <m/>
    <s v="2004-01-01"/>
    <s v="2012-01-04"/>
    <s v="2012-01-04"/>
    <m/>
    <s v="info@quadia.com"/>
    <s v="'+31 35 544 4000"/>
    <s v="https://www.crunchbase.com/organization/quadia-online-video"/>
    <s v="https://www.twitter.com/quadia"/>
    <s v="http://www.facebook.com/quadiaonlinevideo"/>
    <s v="80d19213-9a8d-c6d5-f4ae-e155626ff5f6"/>
  </r>
  <r>
    <x v="57651"/>
    <s v="smarterlearn.com"/>
    <s v="GBR"/>
    <m/>
    <s v="London"/>
    <s v="Brighton"/>
    <x v="0"/>
    <s v="Smarter Learn is a publisher of educational games and digital content for smartphones, tablets, and laptops."/>
    <s v="education"/>
    <x v="38"/>
    <x v="1"/>
    <n v="1"/>
    <n v="179162"/>
    <s v="2011-11-12"/>
    <s v="2012-01-04"/>
    <s v="2012-01-04"/>
    <m/>
    <s v="info@smarterlearn.com"/>
    <m/>
    <s v="https://www.crunchbase.com/organization/smarter-learn-limited"/>
    <s v="https://www.twitter.com/smarterlearnuk"/>
    <s v="http://www.facebook.com/smarter-learn/467083940020059"/>
    <s v="d77458d5-9e5c-c96c-6595-c801e5a9615f"/>
  </r>
  <r>
    <x v="57652"/>
    <s v="getspool.com"/>
    <s v="USA"/>
    <s v="CA"/>
    <s v="SF Bay Area"/>
    <s v="San Francisco"/>
    <x v="2"/>
    <s v="Spool enables users to save articles and videos to their computer, tablet and mobile phone for future online or offline access."/>
    <s v="software"/>
    <x v="10"/>
    <x v="2"/>
    <n v="1"/>
    <n v="1000000"/>
    <m/>
    <s v="2012-01-04"/>
    <s v="2012-01-04"/>
    <m/>
    <s v="info@getspool.com"/>
    <m/>
    <s v="https://www.crunchbase.com/organization/spool"/>
    <s v="https://www.twitter.com/getspool"/>
    <m/>
    <s v="b89fe737-2380-07b3-b842-013588e3ae32"/>
  </r>
  <r>
    <x v="57653"/>
    <s v="voucheres.com"/>
    <s v="MYS"/>
    <m/>
    <s v="Kuala Lumpur"/>
    <s v="Kuala Lumpur"/>
    <x v="0"/>
    <s v="Voucheres is a smartphone application that shows shopper promotions available at nearby stores."/>
    <s v="location based services|mobile"/>
    <x v="1129"/>
    <x v="2"/>
    <n v="2"/>
    <n v="237000"/>
    <s v="2011-05-31"/>
    <s v="2012-01-04"/>
    <s v="2012-01-04"/>
    <m/>
    <s v="team@voucheres.com"/>
    <m/>
    <s v="https://www.crunchbase.com/organization/voucheres"/>
    <s v="https://www.twitter.com/voucheres"/>
    <m/>
    <s v="bd1a5825-959c-a91f-df6b-28b34f3f87fd"/>
  </r>
  <r>
    <x v="57654"/>
    <s v="actagro.com"/>
    <s v="USA"/>
    <s v="CA"/>
    <s v="Fresno"/>
    <s v="Fresno"/>
    <x v="0"/>
    <s v="Actagro is a premier developer, manufacturer, and marketer of environmentally sustainable soil and plant health technology solutions."/>
    <s v="agriculture|biotechnology|manufacturing"/>
    <x v="1150"/>
    <x v="6"/>
    <n v="1"/>
    <n v="30300000"/>
    <s v="1980-01-01"/>
    <s v="2012-01-03"/>
    <s v="2012-01-03"/>
    <m/>
    <s v="info@actagro.com"/>
    <n v="5593692222"/>
    <s v="https://www.crunchbase.com/organization/actagro"/>
    <m/>
    <m/>
    <s v="f4ba8165-53c8-fdce-9cdf-9c86b1886dd1"/>
  </r>
  <r>
    <x v="57655"/>
    <s v="andoayudando.com"/>
    <m/>
    <m/>
    <m/>
    <m/>
    <x v="3"/>
    <s v="Andoayudando.com"/>
    <s v="internet"/>
    <x v="28"/>
    <x v="1"/>
    <n v="1"/>
    <n v="51347"/>
    <s v="2012-01-01"/>
    <s v="2012-01-03"/>
    <s v="2012-01-03"/>
    <s v="2013-10-30"/>
    <m/>
    <m/>
    <s v="https://www.crunchbase.com/organization/andoayudando-com"/>
    <m/>
    <s v="https://es-es.facebook.com/andoayudando"/>
    <s v="80a0d549-7b46-3e34-0825-9e74d6b9bf08"/>
  </r>
  <r>
    <x v="57656"/>
    <s v="getbolster.com"/>
    <s v="USA"/>
    <s v="NY"/>
    <s v="New York City"/>
    <s v="New York"/>
    <x v="0"/>
    <s v="Bolster is a software app for home remodelling that provides an insurance product to guarantee the outcome of projects."/>
    <s v="curated web|financial services|home renovation|insurance"/>
    <x v="2299"/>
    <x v="1"/>
    <n v="1"/>
    <n v="750000"/>
    <s v="2012-01-03"/>
    <s v="2012-01-03"/>
    <s v="2012-01-03"/>
    <m/>
    <m/>
    <s v="'347-501-2156"/>
    <s v="https://www.crunchbase.com/organization/bolster"/>
    <s v="https://www.twitter.com/getbolster"/>
    <s v="https://www.facebook.com/getbolster"/>
    <s v="e70894e0-4059-d4c5-e47f-45470abcb830"/>
  </r>
  <r>
    <x v="57657"/>
    <s v="careshare.co"/>
    <m/>
    <m/>
    <m/>
    <m/>
    <x v="0"/>
    <s v="CareShare connects caregivers with each other and with their patient in a secure."/>
    <s v="health care"/>
    <x v="3"/>
    <x v="2"/>
    <n v="1"/>
    <n v="64000"/>
    <s v="2011-01-01"/>
    <s v="2012-01-03"/>
    <s v="2012-01-03"/>
    <m/>
    <m/>
    <m/>
    <s v="https://www.crunchbase.com/organization/careshare"/>
    <m/>
    <m/>
    <s v="12df8762-c66d-cb98-81d8-9273d78b5e0a"/>
  </r>
  <r>
    <x v="57658"/>
    <s v="enzymotec.com"/>
    <s v="ISR"/>
    <m/>
    <s v="ISR - Other"/>
    <s v="Migdal Hameq"/>
    <x v="1"/>
    <s v="Enzymotec is a biotechnology company developing and manufacturing nutritional ingredients and medical foods."/>
    <s v="biotechnology|health care|manufacturing"/>
    <x v="285"/>
    <x v="6"/>
    <n v="2"/>
    <n v="21000000"/>
    <s v="1998-01-01"/>
    <s v="2009-02-02"/>
    <s v="2012-01-03"/>
    <m/>
    <s v="info@enzymotec.com"/>
    <s v="'+972 74-717-7177"/>
    <s v="https://www.crunchbase.com/organization/enzymotec"/>
    <s v="https://www.twitter.com/enzymotec"/>
    <m/>
    <s v="4b69ba01-9409-efe3-79e8-5049278d954a"/>
  </r>
  <r>
    <x v="57659"/>
    <s v="excelimmune.com"/>
    <s v="USA"/>
    <s v="MA"/>
    <s v="Boston"/>
    <s v="Woburn"/>
    <x v="0"/>
    <s v="Excelimmune is a biopharmaceutical company developing fully human recombinant polyclonal antibodies for therapeutics."/>
    <s v="biotechnology|pharmaceutical|therapeutics"/>
    <x v="44"/>
    <x v="0"/>
    <n v="5"/>
    <n v="34000000"/>
    <s v="2006-01-01"/>
    <s v="2010-04-14"/>
    <s v="2012-01-03"/>
    <m/>
    <m/>
    <n v="6178120098"/>
    <s v="https://www.crunchbase.com/organization/excelimmune"/>
    <m/>
    <m/>
    <s v="54b8c375-7da5-0b90-ffa4-21e17bc6a928"/>
  </r>
  <r>
    <x v="57660"/>
    <s v="farmaciamarket.es"/>
    <s v="ESP"/>
    <m/>
    <s v="ESP - Other"/>
    <s v="Palanquinos"/>
    <x v="0"/>
    <s v="farmaciamarket is a products market leading brands in food and child care, cosmetics for adults and sexual health."/>
    <s v="e-commerce"/>
    <x v="63"/>
    <x v="1"/>
    <n v="1"/>
    <n v="778432"/>
    <s v="2012-01-02"/>
    <s v="2012-01-03"/>
    <s v="2012-01-03"/>
    <m/>
    <s v="info@farmaciamarket.es"/>
    <s v="'+34 987 10 59 20"/>
    <s v="https://www.crunchbase.com/organization/farmaciamarket"/>
    <s v="https://www.twitter.com/farmaciamarket"/>
    <s v="http://www.facebook.com/farmaciamarketonline"/>
    <s v="49099cf3-c0ee-d16f-baa5-9c614458e978"/>
  </r>
  <r>
    <x v="57661"/>
    <s v="icadmed.com"/>
    <s v="USA"/>
    <s v="NH"/>
    <s v="Manchester, New Hampshire"/>
    <s v="Nashua"/>
    <x v="1"/>
    <s v="iCAD offers a range of high-performance expandable computer-aided detection systems to facilitate early detection of cancers."/>
    <s v="analytics|health care|medical device"/>
    <x v="418"/>
    <x v="6"/>
    <n v="1"/>
    <n v="15000000"/>
    <s v="1984-01-01"/>
    <s v="2012-01-03"/>
    <s v="2012-01-03"/>
    <m/>
    <s v="sales@icadmed.com"/>
    <n v="6038803843"/>
    <s v="https://www.crunchbase.com/organization/icad"/>
    <s v="https://www.twitter.com/icadmed"/>
    <s v="http://www.facebook.com/icadmed"/>
    <s v="f9977da6-b767-3ce8-8bf9-c9e29559905c"/>
  </r>
  <r>
    <x v="57662"/>
    <s v="macuclear.com"/>
    <s v="USA"/>
    <s v="TX"/>
    <s v="Dallas"/>
    <s v="Plano"/>
    <x v="0"/>
    <s v="MacuCLEAR focuses on discovering and developing novel solutions for vascular disorders of the eye."/>
    <s v="biotechnology"/>
    <x v="36"/>
    <x v="0"/>
    <n v="1"/>
    <n v="1000000"/>
    <s v="2006-01-01"/>
    <s v="2012-01-03"/>
    <s v="2012-01-03"/>
    <m/>
    <s v="csojda@tiberend.com"/>
    <s v="'214-577-5999"/>
    <s v="https://www.crunchbase.com/organization/macuclear"/>
    <s v="https://www.twitter.com/macuclear"/>
    <s v="http://www.facebook.com/macuclear"/>
    <s v="7280fd8a-34c5-2a05-61eb-fb05f1d96696"/>
  </r>
  <r>
    <x v="57663"/>
    <s v="myenergyplatform.com"/>
    <s v="USA"/>
    <s v="NY"/>
    <s v="New York City"/>
    <s v="New York"/>
    <x v="0"/>
    <s v="The team at myEnergyPlatform.com has been providing infrastructure management and cost recovery services to commercial real estate owners"/>
    <s v="real estate"/>
    <x v="76"/>
    <x v="0"/>
    <n v="1"/>
    <m/>
    <s v="1984-01-01"/>
    <s v="2012-01-03"/>
    <s v="2012-01-03"/>
    <m/>
    <s v="myenergy@myenergyplatform.com"/>
    <s v="'888-706-0896"/>
    <s v="https://www.crunchbase.com/organization/myenergyplatform-com"/>
    <m/>
    <m/>
    <s v="ab8a1973-2940-0872-4221-0722ba786022"/>
  </r>
  <r>
    <x v="57664"/>
    <s v="nextbigsound.com"/>
    <s v="USA"/>
    <s v="NY"/>
    <s v="New York City"/>
    <s v="New York"/>
    <x v="2"/>
    <s v="Next Big Sound is an online music analytics platform tracking artists’ popularity and profitability across major social networks."/>
    <s v="analytics|finance|music"/>
    <x v="7356"/>
    <x v="0"/>
    <n v="4"/>
    <n v="7949997"/>
    <s v="2008-06-20"/>
    <s v="2009-08-06"/>
    <s v="2012-01-03"/>
    <m/>
    <s v="info@nextbigsound.com"/>
    <s v="'646-657-9837"/>
    <s v="https://www.crunchbase.com/organization/next-big-sound"/>
    <s v="https://www.twitter.com/nextbigsound"/>
    <s v="http://www.facebook.com/nextbigsound"/>
    <s v="1da05f8c-e49b-3877-5729-ed47a836dae6"/>
  </r>
  <r>
    <x v="57665"/>
    <s v="ossianix.com"/>
    <s v="USA"/>
    <s v="PA"/>
    <s v="Philadelphia"/>
    <s v="Philadelphia"/>
    <x v="0"/>
    <s v="OSSIANIX is a privately held biotherapeutics company that develops single domain antibodies based on the highly versatile VNAR structure"/>
    <s v="biotechnology"/>
    <x v="36"/>
    <x v="1"/>
    <n v="1"/>
    <m/>
    <s v="2011-01-01"/>
    <s v="2012-01-03"/>
    <s v="2012-01-03"/>
    <m/>
    <m/>
    <s v="'610-527-5327"/>
    <s v="https://www.crunchbase.com/organization/ossianix"/>
    <m/>
    <m/>
    <s v="0bfd4d1c-f3b8-efa0-a5ee-537b4a7cff0e"/>
  </r>
  <r>
    <x v="57666"/>
    <s v="peshealth.com"/>
    <s v="USA"/>
    <s v="CO"/>
    <s v="Denver"/>
    <s v="Lakewood"/>
    <x v="0"/>
    <s v="Patient Education Systems aids physicians in providing an informative and educational experience for their patients at the point of care."/>
    <s v="software"/>
    <x v="10"/>
    <x v="1"/>
    <n v="3"/>
    <n v="3199790"/>
    <s v="2010-01-01"/>
    <s v="2009-08-18"/>
    <s v="2012-01-03"/>
    <m/>
    <s v="help@peshealth.com"/>
    <s v="'888-636-4111"/>
    <s v="https://www.crunchbase.com/organization/patient-education-systems"/>
    <m/>
    <m/>
    <s v="267711ef-0a08-6b82-034a-10a8ff05d3c2"/>
  </r>
  <r>
    <x v="57667"/>
    <s v="solusscientific.com"/>
    <s v="GBR"/>
    <m/>
    <s v="Glasgow"/>
    <s v="Glasgow"/>
    <x v="0"/>
    <s v="Solus Scientific Solutions is a company engaged in developing detection methods for food borne pathogens."/>
    <s v="biotechnology"/>
    <x v="36"/>
    <x v="0"/>
    <n v="1"/>
    <n v="1088190.02907022"/>
    <s v="2009-01-01"/>
    <s v="2012-01-03"/>
    <s v="2012-01-03"/>
    <m/>
    <s v="enquiries@solusscientific.com"/>
    <s v="'+44 1623 429701"/>
    <s v="https://www.crunchbase.com/organization/solus-scientific-solutions"/>
    <m/>
    <m/>
    <s v="ddd2300f-9e5c-03f0-3216-a51ab99e485b"/>
  </r>
  <r>
    <x v="57668"/>
    <m/>
    <s v="USA"/>
    <s v="TX"/>
    <s v="Houston"/>
    <s v="Sugar Land"/>
    <x v="0"/>
    <s v="SOUM, L.L.C. was incorporated in 2010 and is based in Sugar Land, Texas."/>
    <s v="non profit|universities"/>
    <x v="5"/>
    <x v="2"/>
    <n v="1"/>
    <n v="51250"/>
    <s v="2010-01-01"/>
    <s v="2012-01-03"/>
    <s v="2012-01-03"/>
    <m/>
    <m/>
    <m/>
    <s v="https://www.crunchbase.com/organization/soum"/>
    <m/>
    <m/>
    <s v="e46f9bff-d88a-1403-9090-96d7b34081f0"/>
  </r>
  <r>
    <x v="57669"/>
    <s v="successtsm.com"/>
    <s v="USA"/>
    <s v="PA"/>
    <s v="Scranton"/>
    <s v="East Stroudsburg"/>
    <x v="0"/>
    <s v="SuccessTSM provides disaster management solutions for businesses."/>
    <s v="software"/>
    <x v="10"/>
    <x v="0"/>
    <n v="1"/>
    <n v="175000"/>
    <s v="2010-01-01"/>
    <s v="2012-01-03"/>
    <s v="2012-01-03"/>
    <m/>
    <s v="moreinfo@successtsm.com"/>
    <s v="'570-422-7925"/>
    <s v="https://www.crunchbase.com/organization/successtsm"/>
    <m/>
    <m/>
    <s v="b7ca14b4-f423-caf6-514d-d34804a9de0b"/>
  </r>
  <r>
    <x v="57670"/>
    <s v="tequilaplanet.net"/>
    <s v="POL"/>
    <m/>
    <s v="Wroclaw"/>
    <s v="Wroclaw"/>
    <x v="0"/>
    <s v="Tequila Mobile develops free-to-play games for mobile phones, tablets, and other portable devices."/>
    <s v="media and entertainment|mobile|online games"/>
    <x v="448"/>
    <x v="0"/>
    <n v="1"/>
    <n v="1700000"/>
    <s v="2007-12-27"/>
    <s v="2012-01-03"/>
    <s v="2012-01-03"/>
    <m/>
    <m/>
    <n v="48714505419"/>
    <s v="https://www.crunchbase.com/organization/tequila-mobile"/>
    <s v="https://www.twitter.com/tequila_planet"/>
    <s v="https://www.facebook.com/tequilaplanet"/>
    <s v="aaca094c-a1e8-e4ed-39ce-8a4a065fdd12"/>
  </r>
  <r>
    <x v="57671"/>
    <s v="unruly.co"/>
    <s v="GBR"/>
    <m/>
    <s v="London"/>
    <s v="London"/>
    <x v="2"/>
    <s v="Unruly gets videos seen, shared and loved across the open web for brands that want to move people, not just reach people."/>
    <s v="advertising|big data|social media|social media marketing|video"/>
    <x v="7340"/>
    <x v="5"/>
    <n v="1"/>
    <n v="25000000"/>
    <s v="2006-01-01"/>
    <s v="2012-01-03"/>
    <s v="2012-01-03"/>
    <m/>
    <s v="hello@unrulygroup.com"/>
    <s v="'+44 20 7199 5800"/>
    <s v="https://www.crunchbase.com/organization/unruly"/>
    <s v="https://www.twitter.com/unrulyco"/>
    <s v="http://www.facebook.com/unrulyco"/>
    <s v="fd5fa375-8821-a146-ed67-629d545c7b2d"/>
  </r>
  <r>
    <x v="57672"/>
    <s v="v3sys.com"/>
    <s v="USA"/>
    <s v="UT"/>
    <s v="Salt Lake City"/>
    <s v="Salt Lake City"/>
    <x v="2"/>
    <s v="V3 Systems is a desktop cloud management solutions provider offering persistent, non-persistent and hybrid desktop architectures."/>
    <s v="cloud management|enterprise software|virtual desktop"/>
    <x v="662"/>
    <x v="0"/>
    <n v="1"/>
    <n v="1200000"/>
    <s v="2010-09-10"/>
    <s v="2012-01-03"/>
    <s v="2012-01-03"/>
    <m/>
    <m/>
    <s v="'800-708-9896"/>
    <s v="https://www.crunchbase.com/organization/v3-systems"/>
    <s v="https://www.twitter.com/v3systems"/>
    <m/>
    <s v="c17eccd5-3a86-cf44-c679-ba1942e5e1dc"/>
  </r>
  <r>
    <x v="57673"/>
    <s v="dbaprogetti.it"/>
    <s v="ITA"/>
    <m/>
    <s v="ITA - Other"/>
    <s v="Santo Stefano Di Cadore"/>
    <x v="0"/>
    <s v="DBA Group, a Treviso, Italy-based engineering and project management company."/>
    <s v="software"/>
    <x v="10"/>
    <x v="2"/>
    <n v="1"/>
    <n v="5174000"/>
    <m/>
    <s v="2012-01-02"/>
    <s v="2012-01-02"/>
    <m/>
    <s v="info@dbaprogetti.it"/>
    <s v="39 04 22 31 88 11"/>
    <s v="https://www.crunchbase.com/organization/dba-group"/>
    <m/>
    <m/>
    <s v="2423fc07-a67d-12a2-16eb-ea2a1de5ade4"/>
  </r>
  <r>
    <x v="57674"/>
    <s v="tusjuegos.com"/>
    <s v="ESP"/>
    <m/>
    <s v="Barcelona"/>
    <s v="Barcelona"/>
    <x v="0"/>
    <s v="Descargas Online offers a digital games platform for the Brazilian market."/>
    <s v="digital entertainment|gaming|internet"/>
    <x v="1033"/>
    <x v="0"/>
    <n v="1"/>
    <n v="543270"/>
    <s v="2011-03-01"/>
    <s v="2012-01-02"/>
    <s v="2012-01-02"/>
    <m/>
    <s v="info@tusjuegos.com"/>
    <m/>
    <s v="https://www.crunchbase.com/organization/descargas-online"/>
    <s v="https://www.twitter.com/tusjuegos"/>
    <m/>
    <s v="2e00ec06-d1c5-0ec0-5f7b-acf062e60a7d"/>
  </r>
  <r>
    <x v="57675"/>
    <m/>
    <s v="USA"/>
    <s v="NJ"/>
    <s v="Newark"/>
    <s v="Eatontown"/>
    <x v="2"/>
    <s v="Flexible Stenting Solutions is medical device company focused on the development of flexible stents built on a proprietary design platform."/>
    <s v="medical|medical device"/>
    <x v="3"/>
    <x v="2"/>
    <n v="1"/>
    <m/>
    <s v="2006-01-01"/>
    <s v="2012-01-02"/>
    <s v="2012-01-02"/>
    <m/>
    <s v="info@flexiblestent.com"/>
    <s v="(732)578-0060"/>
    <s v="https://www.crunchbase.com/organization/flexible-stenting-solutions"/>
    <m/>
    <m/>
    <s v="22930799-030b-92d9-41db-6f4a8b352a6b"/>
  </r>
  <r>
    <x v="57676"/>
    <s v="fundology.com"/>
    <s v="USA"/>
    <s v="IL"/>
    <s v="Chicago"/>
    <s v="Chicago"/>
    <x v="0"/>
    <s v="Fundology is a high security M&amp;A project management platform for complex transactions and due diligence."/>
    <s v="cyber security|finance|fintech|network security"/>
    <x v="2463"/>
    <x v="1"/>
    <n v="1"/>
    <n v="500000"/>
    <s v="2012-01-02"/>
    <s v="2012-01-02"/>
    <s v="2012-01-02"/>
    <m/>
    <s v="support@fundology.com"/>
    <s v="'312-344-3442"/>
    <s v="https://www.crunchbase.com/organization/fundology"/>
    <s v="https://www.twitter.com/fundology"/>
    <s v="http://www.facebook.com/fundology"/>
    <s v="919f56e8-1a41-db23-2db3-3a633b0b973a"/>
  </r>
  <r>
    <x v="57677"/>
    <s v="gamecooks.com"/>
    <s v="LBN"/>
    <m/>
    <s v="Beirut"/>
    <s v="Beirut"/>
    <x v="0"/>
    <s v="Game Cooks a mobile game developer and publisher company."/>
    <s v="video games|virtual reality"/>
    <x v="499"/>
    <x v="0"/>
    <n v="1"/>
    <n v="400000"/>
    <s v="2012-01-02"/>
    <s v="2012-01-02"/>
    <s v="2012-01-02"/>
    <m/>
    <s v="info@gamecooks.net"/>
    <s v="(096)139-0779"/>
    <s v="https://www.crunchbase.com/organization/game-cooks"/>
    <s v="https://www.twitter.com/gamecooks"/>
    <s v="https://www.facebook.com/gamecooks"/>
    <s v="219057c0-95b0-813c-a3d6-4078fc4eafc7"/>
  </r>
  <r>
    <x v="57678"/>
    <s v="hypermed-inc.com"/>
    <s v="USA"/>
    <s v="MA"/>
    <s v="Boston"/>
    <s v="Burlington"/>
    <x v="0"/>
    <s v="HyperMed is a medical imaging company based on a technology to measure tissue oxygenation."/>
    <s v="medical"/>
    <x v="3"/>
    <x v="1"/>
    <n v="2"/>
    <n v="5000000"/>
    <s v="1997-01-01"/>
    <s v="2007-02-23"/>
    <s v="2012-01-02"/>
    <m/>
    <s v="info@hypermed-inc.com"/>
    <n v="2037692349"/>
    <s v="https://www.crunchbase.com/organization/hypermed"/>
    <m/>
    <m/>
    <s v="97141148-a0ad-d1db-cfd0-56a1e3f4fd4f"/>
  </r>
  <r>
    <x v="57679"/>
    <s v="lentigen.com"/>
    <s v="USA"/>
    <s v="MD"/>
    <s v="Washington, D.C."/>
    <s v="Gaithersburg"/>
    <x v="0"/>
    <s v="Lentigen Corporation is engaged in the development and commercialization of gene delivery technologies for human diseases."/>
    <s v="biotechnology"/>
    <x v="36"/>
    <x v="0"/>
    <n v="2"/>
    <n v="1200000"/>
    <s v="2005-01-01"/>
    <s v="2010-11-04"/>
    <s v="2012-01-02"/>
    <m/>
    <s v="boro.dropulic@lentigen.com"/>
    <n v="13015274234"/>
    <s v="https://www.crunchbase.com/organization/lentigen"/>
    <m/>
    <m/>
    <s v="9ea36f34-a2e5-0c05-52d1-e5c6bf3c3e80"/>
  </r>
  <r>
    <x v="57680"/>
    <s v="springenage.com"/>
    <s v="USA"/>
    <s v="NC"/>
    <s v="Raleigh"/>
    <s v="Raleigh"/>
    <x v="0"/>
    <s v="Spring Engage delivers a solution to hotel marketing professionals, allowing them to build and grow relationships with travelers online."/>
    <s v="software"/>
    <x v="10"/>
    <x v="2"/>
    <n v="2"/>
    <n v="1360000"/>
    <s v="2010-01-01"/>
    <s v="2011-03-23"/>
    <s v="2012-01-02"/>
    <m/>
    <m/>
    <m/>
    <s v="https://www.crunchbase.com/organization/spring-metrics"/>
    <s v="https://www.twitter.com/springmetrics"/>
    <s v="http://www.facebook.com/springmetrics"/>
    <s v="f4236049-e832-ef80-7ec9-30caab53dcb4"/>
  </r>
  <r>
    <x v="57681"/>
    <s v="startupeando.com.br"/>
    <s v="BRA"/>
    <m/>
    <s v="Sao Paulo"/>
    <s v="São Paulo"/>
    <x v="0"/>
    <s v="Startupeando is a Brazilian publication focused on startup companies. It was first published in Portuguese."/>
    <s v="advertising|news|non profit"/>
    <x v="844"/>
    <x v="0"/>
    <n v="1"/>
    <n v="1500"/>
    <s v="2011-12-19"/>
    <s v="2012-01-02"/>
    <s v="2012-01-02"/>
    <m/>
    <s v="carlos@startupeando.com.br"/>
    <m/>
    <s v="https://www.crunchbase.com/organization/startupeando"/>
    <s v="https://www.twitter.com/startupeando"/>
    <s v="http://www.facebook.com/startupeando"/>
    <s v="453ed79e-ef63-7bd7-85c0-dfcaae719780"/>
  </r>
  <r>
    <x v="57682"/>
    <s v="tappit.co.uk"/>
    <s v="GBR"/>
    <m/>
    <s v="London"/>
    <s v="Chichester"/>
    <x v="0"/>
    <s v="Tappit offers a smartphone app that provides free advertising for local independent retailers, restaurateurs, and other establishments."/>
    <s v="advertising|apps|mobile|retail"/>
    <x v="1502"/>
    <x v="1"/>
    <n v="1"/>
    <n v="77442"/>
    <s v="2012-01-02"/>
    <s v="2012-01-02"/>
    <s v="2012-01-02"/>
    <m/>
    <s v="tmsloan@tappit.co.uk"/>
    <s v="01243 210226"/>
    <s v="https://www.crunchbase.com/organization/tappit"/>
    <s v="https://www.twitter.com/tappitmedia"/>
    <s v="http://www.facebook.com/tappitmedia"/>
    <s v="32efcd18-b8db-8277-5754-ef20f114e7bb"/>
  </r>
  <r>
    <x v="57683"/>
    <s v="telenima.com"/>
    <s v="PRT"/>
    <m/>
    <s v="PRT - Other"/>
    <s v="Estoril"/>
    <x v="0"/>
    <s v="Telenima Production - Pictures and Animation Developer. Extreme quality content for television, film and advertising."/>
    <s v="advertising|digital entertainment|film|film production|photography|video"/>
    <x v="4186"/>
    <x v="0"/>
    <n v="1"/>
    <m/>
    <s v="2012-01-01"/>
    <s v="2012-01-02"/>
    <s v="2012-01-02"/>
    <m/>
    <s v="support@telenima.com"/>
    <m/>
    <s v="https://www.crunchbase.com/organization/telenima"/>
    <s v="https://www.twitter.com/telenima"/>
    <s v="http://www.facebook.com/telenima"/>
    <s v="7eefe987-41ce-4ef3-30bf-6ed48097652e"/>
  </r>
  <r>
    <x v="57684"/>
    <s v="teliapp.com"/>
    <s v="USA"/>
    <s v="NJ"/>
    <s v="Newark"/>
    <s v="Linden"/>
    <x v="0"/>
    <s v="TeliApp is a data analytics company specializing in deep (machine) learning with a focus on human behavior prediction and modification."/>
    <s v="android|art|ios|mobile|small and medium businesses|social media marketing|software"/>
    <x v="7357"/>
    <x v="1"/>
    <n v="1"/>
    <n v="15000"/>
    <s v="2012-05-01"/>
    <s v="2012-01-02"/>
    <s v="2012-01-02"/>
    <m/>
    <m/>
    <m/>
    <s v="https://www.crunchbase.com/organization/teliapp"/>
    <s v="https://www.twitter.com/teliapp"/>
    <s v="http://www.facebook.com/teliapp"/>
    <s v="3366d6c3-9a51-9e13-3d11-d5855b480ec4"/>
  </r>
  <r>
    <x v="57685"/>
    <s v="2td.no"/>
    <s v="NOR"/>
    <m/>
    <s v="NOR - Other"/>
    <s v="Ålgård"/>
    <x v="0"/>
    <s v="2TD Drilling AS aims to become a leading supplier of advanced drilling tools for the oil and gas market."/>
    <m/>
    <x v="5"/>
    <x v="2"/>
    <n v="1"/>
    <m/>
    <s v="2008-01-01"/>
    <s v="2012-01-01"/>
    <s v="2012-01-01"/>
    <m/>
    <m/>
    <s v="47 45 50 15 76"/>
    <s v="https://www.crunchbase.com/organization/2td"/>
    <m/>
    <m/>
    <s v="726a7033-c90e-5dd5-6f07-bd0f7df5a01d"/>
  </r>
  <r>
    <x v="57686"/>
    <s v="50cubes.com"/>
    <s v="USA"/>
    <s v="CA"/>
    <s v="SF Bay Area"/>
    <s v="San Francisco"/>
    <x v="0"/>
    <s v="50Cubes is a leading developer of social and mobile games exclusively targeted to women gamers."/>
    <s v="fashion"/>
    <x v="350"/>
    <x v="0"/>
    <n v="1"/>
    <m/>
    <s v="2010-01-01"/>
    <s v="2012-01-01"/>
    <s v="2012-01-01"/>
    <m/>
    <s v="bd@50cubes.com"/>
    <m/>
    <s v="https://www.crunchbase.com/organization/50-cubes"/>
    <s v="https://www.twitter.com/50cubes"/>
    <m/>
    <s v="a7eade03-2c81-7a5d-a375-cdf436beba25"/>
  </r>
  <r>
    <x v="57687"/>
    <s v="6.cn"/>
    <s v="CHN"/>
    <m/>
    <m/>
    <m/>
    <x v="0"/>
    <s v="6Rooms is a Chinese high-tech enterprise that operates an online video community."/>
    <s v="internet|photography|video"/>
    <x v="147"/>
    <x v="0"/>
    <n v="3"/>
    <n v="30500000"/>
    <m/>
    <s v="2006-11-01"/>
    <s v="2012-01-01"/>
    <m/>
    <m/>
    <s v="86 10 8889 1094"/>
    <s v="https://www.crunchbase.com/organization/6rooms"/>
    <m/>
    <m/>
    <s v="424d4710-9b88-f422-d160-6519095c7579"/>
  </r>
  <r>
    <x v="57688"/>
    <s v="91golf.com"/>
    <s v="CHN"/>
    <m/>
    <s v="CHN - Other"/>
    <s v="Jincheng"/>
    <x v="0"/>
    <s v="91 Golf is a Chinese social golf platform dedicated to the mobile internet development of golf."/>
    <s v="mobile"/>
    <x v="15"/>
    <x v="2"/>
    <n v="1"/>
    <n v="317460"/>
    <m/>
    <s v="2012-01-01"/>
    <s v="2012-01-01"/>
    <m/>
    <m/>
    <m/>
    <s v="https://www.crunchbase.com/organization/91-golf"/>
    <m/>
    <m/>
    <s v="e580470c-67ba-5dee-eaaf-10656fe0e19c"/>
  </r>
  <r>
    <x v="57689"/>
    <s v="abaad.ae"/>
    <s v="ARE"/>
    <m/>
    <s v="Abu Dhabi"/>
    <s v="Abu Dhabi"/>
    <x v="0"/>
    <s v="Abaad offers 3D solutions and services that help organizations achieve economical results in quick time."/>
    <s v="3d technology"/>
    <x v="136"/>
    <x v="1"/>
    <n v="1"/>
    <m/>
    <s v="2012-01-01"/>
    <s v="2012-01-01"/>
    <s v="2012-01-01"/>
    <m/>
    <s v="info@abaad.ae"/>
    <s v="(712) 443-5523"/>
    <s v="https://www.crunchbase.com/organization/abaad-embodied-design-llc"/>
    <s v="https://www.twitter.com/abaaduae"/>
    <s v="http://www.facebook.com/abaaduae"/>
    <s v="33fb6a65-f3ac-08c1-f64c-07721bcfa2e2"/>
  </r>
  <r>
    <x v="57690"/>
    <s v="publog.co.kr"/>
    <s v="KOR"/>
    <m/>
    <s v="Seoul"/>
    <s v="Seoul"/>
    <x v="0"/>
    <s v="Abyz is a Korean technology company offering digital photo book and album creation and printing services."/>
    <s v="curated web"/>
    <x v="28"/>
    <x v="2"/>
    <n v="1"/>
    <m/>
    <s v="2009-11-01"/>
    <s v="2012-01-01"/>
    <s v="2012-01-01"/>
    <m/>
    <s v="publog@publog.co.kr"/>
    <s v="'02-364-4706"/>
    <s v="https://www.crunchbase.com/organization/abyz"/>
    <s v="https://www.twitter.com/publog_abyz"/>
    <s v="https://www.facebook.com/hashtag"/>
    <s v="c8d917d9-42b5-ec9d-4cb4-5b82ed4c70ce"/>
  </r>
  <r>
    <x v="57691"/>
    <s v="acsendo.com"/>
    <s v="COL"/>
    <m/>
    <s v="Bogota"/>
    <s v="Bogotá"/>
    <x v="0"/>
    <s v="Acsendo, a SaaS-based solution categorizing employee performance and competencies, enables employers to automate the evaluation process."/>
    <s v="enterprise software"/>
    <x v="10"/>
    <x v="0"/>
    <n v="1"/>
    <n v="150000"/>
    <s v="2008-02-01"/>
    <s v="2012-01-01"/>
    <s v="2012-01-01"/>
    <m/>
    <s v="info@acsendo.com"/>
    <n v="6172060747"/>
    <s v="https://www.crunchbase.com/organization/acsendo"/>
    <s v="https://www.twitter.com/acsendo"/>
    <m/>
    <s v="974cd493-3050-8175-b282-8d804c87ff8c"/>
  </r>
  <r>
    <x v="57692"/>
    <s v="adaptiveadvertising.biz"/>
    <s v="USA"/>
    <s v="CA"/>
    <s v="SF Bay Area"/>
    <s v="San Francisco"/>
    <x v="0"/>
    <s v="Digital Advertising and Marketing"/>
    <s v="advertising"/>
    <x v="296"/>
    <x v="1"/>
    <n v="1"/>
    <m/>
    <s v="2010-04-01"/>
    <s v="2012-01-01"/>
    <s v="2012-01-01"/>
    <m/>
    <s v="info@adaptiveadvertising.biz"/>
    <n v="4154072808"/>
    <s v="https://www.crunchbase.com/organization/adaptive-advertising-inc"/>
    <s v="https://www.twitter.com/adaptivead"/>
    <s v="http://www.facebook.com/adaptive-advertising-inc/274314379"/>
    <s v="66fbf74e-6c88-28e2-7965-64dce975344f"/>
  </r>
  <r>
    <x v="57693"/>
    <s v="amiwelisten.com"/>
    <s v="USA"/>
    <s v="CA"/>
    <s v="Los Angeles"/>
    <s v="Chatsworth"/>
    <x v="3"/>
    <s v="Health Care industry"/>
    <m/>
    <x v="5"/>
    <x v="1"/>
    <n v="1"/>
    <m/>
    <s v="1995-01-01"/>
    <s v="2012-01-01"/>
    <s v="2012-01-01"/>
    <m/>
    <s v="sales@amiwelisten.com"/>
    <n v="8187019708"/>
    <s v="https://www.crunchbase.com/organization/advanced-medical-innovations"/>
    <s v="https://www.twitter.com/amiwelisten"/>
    <s v="https://www.facebook.com/1667381096817439"/>
    <s v="83f2a752-7012-6ad2-49ae-ea143bbf6c50"/>
  </r>
  <r>
    <x v="57694"/>
    <s v="affineanalytics.com"/>
    <s v="IND"/>
    <m/>
    <s v="Bangalore"/>
    <s v="Bangalore"/>
    <x v="0"/>
    <s v="Affine is a provider of high-end analytics services to solve complex business problems with offices in NJ, USA &amp; Bangalore, India"/>
    <s v="analytics|big data"/>
    <x v="178"/>
    <x v="3"/>
    <n v="1"/>
    <n v="100000"/>
    <s v="2011-02-15"/>
    <s v="2012-01-01"/>
    <s v="2012-01-01"/>
    <m/>
    <s v="info@affineanalytics.com"/>
    <s v="(973) 415-8372"/>
    <s v="https://www.crunchbase.com/organization/affine-analytics"/>
    <s v="https://www.twitter.com/affineanalytics"/>
    <s v="http://www.facebook.com/pages/affine-analytics/271196872919967"/>
    <s v="f9f50331-c65d-9cde-2a30-926d106b2d2d"/>
  </r>
  <r>
    <x v="57695"/>
    <s v="agiftidea.com"/>
    <s v="USA"/>
    <s v="MD"/>
    <s v="Baltimore"/>
    <s v="Columbia"/>
    <x v="3"/>
    <s v="Agiftidea.com is a social comparison marketplace enabling users to find, compare, and buy gifts."/>
    <s v="gift card|social media"/>
    <x v="4425"/>
    <x v="1"/>
    <n v="1"/>
    <n v="50000"/>
    <s v="2012-01-01"/>
    <s v="2012-01-01"/>
    <s v="2012-01-01"/>
    <m/>
    <s v="support@agiftidea.com"/>
    <n v="4109802823"/>
    <s v="https://www.crunchbase.com/organization/agiftidea-com"/>
    <s v="https://www.twitter.com/agiftidea"/>
    <m/>
    <s v="93ddbd59-832d-c9d0-9432-066fde1fc64f"/>
  </r>
  <r>
    <x v="57696"/>
    <m/>
    <m/>
    <m/>
    <m/>
    <m/>
    <x v="0"/>
    <s v="American Idiot was added in 2010."/>
    <m/>
    <x v="5"/>
    <x v="2"/>
    <n v="1"/>
    <m/>
    <m/>
    <s v="2012-01-01"/>
    <s v="2012-01-01"/>
    <m/>
    <m/>
    <m/>
    <s v="https://www.crunchbase.com/organization/american-idiot"/>
    <m/>
    <m/>
    <s v="2b68a9fe-3166-3f05-d28f-bd7e05d5fd80"/>
  </r>
  <r>
    <x v="57697"/>
    <s v="appbyme.net"/>
    <s v="CHN"/>
    <m/>
    <s v="Beijing"/>
    <s v="Beijing"/>
    <x v="0"/>
    <s v="Appbyme is an online creation platform of DIY mobile applications."/>
    <s v="mobile"/>
    <x v="15"/>
    <x v="2"/>
    <n v="1"/>
    <n v="1000000"/>
    <s v="2012-02-01"/>
    <s v="2012-01-01"/>
    <s v="2012-01-01"/>
    <m/>
    <m/>
    <m/>
    <s v="https://www.crunchbase.com/organization/appbyme"/>
    <m/>
    <m/>
    <s v="dd571425-ff73-6562-1e8b-416359e541de"/>
  </r>
  <r>
    <x v="57698"/>
    <s v="appsecute.com"/>
    <m/>
    <m/>
    <m/>
    <m/>
    <x v="2"/>
    <s v="Appsecute develops collaborative application management tools for IT operations staff and developers."/>
    <s v="software"/>
    <x v="10"/>
    <x v="2"/>
    <n v="1"/>
    <m/>
    <s v="2011-12-01"/>
    <s v="2012-01-01"/>
    <s v="2012-01-01"/>
    <m/>
    <s v="info@appsecute.com"/>
    <m/>
    <s v="https://www.crunchbase.com/organization/appsecute"/>
    <s v="https://www.twitter.com/appsecute"/>
    <m/>
    <s v="29e35691-b7f0-a979-10ab-0412e162cb6f"/>
  </r>
  <r>
    <x v="57699"/>
    <s v="appsembler.com"/>
    <s v="USA"/>
    <s v="MA"/>
    <s v="Boston"/>
    <s v="Cambridge"/>
    <x v="0"/>
    <s v="Appsembler, a SaaS enablement platform, offers backend infrastructure like hosting, billing and operational support for web apps developers."/>
    <s v="finance|software"/>
    <x v="307"/>
    <x v="1"/>
    <n v="1"/>
    <n v="118000"/>
    <s v="2012-01-01"/>
    <s v="2012-01-01"/>
    <s v="2012-01-01"/>
    <m/>
    <s v="info@appsembler.com"/>
    <s v="1(617) 702-4331"/>
    <s v="https://www.crunchbase.com/organization/appsembler"/>
    <s v="https://www.twitter.com/appsembler"/>
    <s v="http://www.facebook.com/appsembler"/>
    <s v="dde9e978-fe6c-b9eb-0cdf-5dc1eea99a59"/>
  </r>
  <r>
    <x v="57700"/>
    <s v="arraybridge.com"/>
    <s v="USA"/>
    <s v="MO"/>
    <s v="St. Louis"/>
    <s v="St Louis"/>
    <x v="0"/>
    <s v="Array Bridge provides quality products and services for the pharmaceutical and biotechnology industry."/>
    <s v="biotechnology"/>
    <x v="36"/>
    <x v="1"/>
    <n v="2"/>
    <m/>
    <s v="2011-10-01"/>
    <s v="2011-01-01"/>
    <s v="2012-01-01"/>
    <m/>
    <s v="support@arraybridge.com"/>
    <s v="314-932-4032, Extension 303"/>
    <s v="https://www.crunchbase.com/organization/array-bridge"/>
    <m/>
    <m/>
    <s v="0f87b54a-016b-228e-0204-c326f0d4aff7"/>
  </r>
  <r>
    <x v="57701"/>
    <m/>
    <s v="USA"/>
    <s v="MO"/>
    <s v="St. Louis"/>
    <s v="St Louis"/>
    <x v="0"/>
    <s v="Prostate cancer therapeutics"/>
    <s v="biotechnology"/>
    <x v="36"/>
    <x v="2"/>
    <n v="1"/>
    <m/>
    <s v="2010-01-01"/>
    <s v="2012-01-01"/>
    <s v="2012-01-01"/>
    <m/>
    <m/>
    <m/>
    <s v="https://www.crunchbase.com/organization/arta-bioscience"/>
    <m/>
    <m/>
    <s v="a7fb4bf5-4d09-7d22-96b1-856b86adb7f4"/>
  </r>
  <r>
    <x v="57702"/>
    <s v="athenasarmory.com"/>
    <m/>
    <m/>
    <m/>
    <m/>
    <x v="0"/>
    <s v="Athena Armory Data bank of inoculated cyber-warfare assets for cyber military and zero-day research and development."/>
    <m/>
    <x v="5"/>
    <x v="2"/>
    <n v="1"/>
    <m/>
    <m/>
    <s v="2012-01-01"/>
    <s v="2012-01-01"/>
    <m/>
    <m/>
    <m/>
    <s v="https://www.crunchbase.com/organization/athena-armory"/>
    <m/>
    <m/>
    <s v="2a2f8899-81ab-f9e0-fe5a-4ca0346533bb"/>
  </r>
  <r>
    <x v="57703"/>
    <s v="audiencerate.co.uk"/>
    <s v="GBR"/>
    <m/>
    <s v="London"/>
    <s v="London"/>
    <x v="0"/>
    <s v="The first Audience Service Provider able"/>
    <s v="advertising"/>
    <x v="296"/>
    <x v="1"/>
    <n v="1"/>
    <m/>
    <m/>
    <s v="2012-01-01"/>
    <s v="2012-01-01"/>
    <m/>
    <s v="admin@audiencerate.co.uk"/>
    <m/>
    <s v="https://www.crunchbase.com/organization/audiencerate-ltd"/>
    <m/>
    <m/>
    <s v="055adb71-dd3e-50e5-9716-a4c14bee3ad6"/>
  </r>
  <r>
    <x v="57704"/>
    <s v="audiotag.com"/>
    <s v="USA"/>
    <s v="CA"/>
    <s v="SF Bay Area"/>
    <s v="San Francisco"/>
    <x v="0"/>
    <s v="AudioTag is developing a technology that enables communication between broadcast media and listeners."/>
    <s v="advertising"/>
    <x v="296"/>
    <x v="1"/>
    <n v="1"/>
    <n v="330000"/>
    <s v="2011-06-01"/>
    <s v="2012-01-01"/>
    <s v="2012-01-01"/>
    <m/>
    <s v="info@audiotag.com"/>
    <s v="415 854 0305"/>
    <s v="https://www.crunchbase.com/organization/audiotag"/>
    <s v="https://www.twitter.com/audiotag"/>
    <s v="http://www.facebook.com/audiotag"/>
    <s v="999c706a-2298-365b-a590-8d27ff3a851b"/>
  </r>
  <r>
    <x v="57705"/>
    <s v="autocosta.com"/>
    <s v="USA"/>
    <s v="CA"/>
    <s v="Los Angeles"/>
    <s v="Los Angeles"/>
    <x v="0"/>
    <s v="Autocosta is a web portal of cost-to-own reports created to educate and empower car shoppers to make better decisions."/>
    <s v="automotive|curated web"/>
    <x v="29"/>
    <x v="1"/>
    <n v="1"/>
    <n v="1100000"/>
    <s v="2012-04-01"/>
    <s v="2012-01-01"/>
    <s v="2012-01-01"/>
    <m/>
    <m/>
    <m/>
    <s v="https://www.crunchbase.com/organization/autocosta"/>
    <s v="https://www.twitter.com/auto_costa"/>
    <s v="http://www.facebook.com/autocostacom"/>
    <s v="6cc27cf3-286f-e4e0-c8be-b585e85dced1"/>
  </r>
  <r>
    <x v="57706"/>
    <s v="avvahealth.com"/>
    <s v="USA"/>
    <s v="CA"/>
    <s v="SF Bay Area"/>
    <s v="Palo Alto"/>
    <x v="3"/>
    <s v="Avva is a personal online application that helps women who have been diagnosed with breast cancer prepare for important medical"/>
    <s v="health care"/>
    <x v="3"/>
    <x v="1"/>
    <n v="1"/>
    <m/>
    <s v="2011-06-01"/>
    <s v="2012-01-01"/>
    <s v="2012-01-01"/>
    <s v="2014-01-01"/>
    <m/>
    <m/>
    <s v="https://www.crunchbase.com/organization/avva-health"/>
    <m/>
    <m/>
    <s v="64445c9b-9671-129f-6b8a-12ac60da36f7"/>
  </r>
  <r>
    <x v="57707"/>
    <s v="azursystems.com"/>
    <s v="ARE"/>
    <m/>
    <s v="Dubai"/>
    <s v="Dubai"/>
    <x v="0"/>
    <s v="A Leading Event Management Software"/>
    <s v="enterprise software|event management|market research|software"/>
    <x v="7358"/>
    <x v="0"/>
    <n v="1"/>
    <n v="100000"/>
    <s v="2009-08-01"/>
    <s v="2012-01-01"/>
    <s v="2012-01-01"/>
    <m/>
    <s v="contact@azursystems.com"/>
    <s v="'+212 5377-76709"/>
    <s v="https://www.crunchbase.com/organization/eventise"/>
    <s v="https://www.twitter.com/azursystems"/>
    <s v="http://www.facebook.com/azursystems"/>
    <s v="f55af4bb-4438-c1cb-7bca-f11ee0859b46"/>
  </r>
  <r>
    <x v="57708"/>
    <s v="babilgames.com"/>
    <s v="ARE"/>
    <m/>
    <s v="Dubai"/>
    <s v="Dubai"/>
    <x v="0"/>
    <s v="Babil Games is a publisher and developer of online multiplayer, social, and mobile gaming platforms."/>
    <s v="gaming|mobile|online games"/>
    <x v="280"/>
    <x v="0"/>
    <n v="1"/>
    <n v="150000"/>
    <s v="2012-11-01"/>
    <s v="2012-01-01"/>
    <s v="2012-01-01"/>
    <m/>
    <s v="media@babilgames.com"/>
    <m/>
    <s v="https://www.crunchbase.com/organization/babil-games"/>
    <s v="https://www.twitter.com/babilgames"/>
    <s v="http://www.facebook.com/pool.arabic"/>
    <s v="64bb7b58-9ae3-5edd-7178-babc15095172"/>
  </r>
  <r>
    <x v="57709"/>
    <s v="bablmedia.com"/>
    <s v="USA"/>
    <s v="OH"/>
    <s v="Akron - Canton"/>
    <s v="Cuyahoga Falls"/>
    <x v="0"/>
    <s v="Babl Media is a small agency based around the big idea that real art, innovative design, and deep creative thought builds businesses."/>
    <s v="advertising|brand marketing|mobile advertising"/>
    <x v="296"/>
    <x v="1"/>
    <n v="1"/>
    <m/>
    <s v="2011-01-01"/>
    <s v="2012-01-01"/>
    <s v="2012-01-01"/>
    <m/>
    <s v="contact@bablmedia.com"/>
    <s v="(440) 785-5921"/>
    <s v="https://www.crunchbase.com/organization/babl-media"/>
    <s v="https://www.twitter.com/bablmedia"/>
    <s v="http://www.facebook.com/bablmedia"/>
    <s v="1357b629-ecd0-64fc-c6e7-3278fe505ac4"/>
  </r>
  <r>
    <x v="57710"/>
    <s v="baboo.me"/>
    <s v="USA"/>
    <s v="CA"/>
    <s v="Los Angeles"/>
    <s v="West Hollywood"/>
    <x v="0"/>
    <s v="Baboo is focused on serving entertainment and associated consumer product brands."/>
    <s v="enterprise software|market research"/>
    <x v="355"/>
    <x v="0"/>
    <n v="1"/>
    <n v="250000"/>
    <s v="2012-01-01"/>
    <s v="2012-01-01"/>
    <s v="2012-01-01"/>
    <m/>
    <s v="drakess@baboo.me"/>
    <m/>
    <s v="https://www.crunchbase.com/organization/baboo"/>
    <s v="https://www.twitter.com/baboome"/>
    <m/>
    <s v="54604de0-992b-4be6-8405-68facbab705f"/>
  </r>
  <r>
    <x v="57711"/>
    <s v="baileyu.com"/>
    <s v="CHN"/>
    <m/>
    <s v="Shanghai"/>
    <s v="Shanghai"/>
    <x v="0"/>
    <s v="Baileyu.com is an online trading market of individual life service, providing food, photography, relaxation, sports, and other services."/>
    <s v="e-commerce"/>
    <x v="63"/>
    <x v="2"/>
    <n v="1"/>
    <n v="100000"/>
    <m/>
    <s v="2012-01-01"/>
    <s v="2012-01-01"/>
    <m/>
    <m/>
    <m/>
    <s v="https://www.crunchbase.com/organization/baileyu"/>
    <m/>
    <m/>
    <s v="3593b260-51f1-5e14-f130-503faa529871"/>
  </r>
  <r>
    <x v="57712"/>
    <s v="bamboohr.com"/>
    <s v="USA"/>
    <s v="UT"/>
    <s v="Salt Lake City"/>
    <s v="Lindon"/>
    <x v="0"/>
    <s v="BambooHR is a SaaS-based company providing subscription-based HR software for SMEs."/>
    <s v="human resources|saas|software"/>
    <x v="10"/>
    <x v="6"/>
    <n v="1"/>
    <m/>
    <s v="2008-07-17"/>
    <s v="2012-01-01"/>
    <s v="2012-01-01"/>
    <m/>
    <s v="sales@bamboohr.com"/>
    <s v="'801-724-6600"/>
    <s v="https://www.crunchbase.com/organization/bamboo-hr"/>
    <s v="https://www.twitter.com/bamboohr"/>
    <s v="http://www.facebook.com/bamboohr"/>
    <s v="3257c746-b77a-eac5-ae05-6b6693aa9799"/>
  </r>
  <r>
    <x v="57713"/>
    <s v="mybazinga.com"/>
    <s v="CAN"/>
    <s v="BC"/>
    <s v="Vancouver"/>
    <s v="Vancouver"/>
    <x v="0"/>
    <s v="bazinga! Technologies provides software solutions for managing condominium communities and fostering interaction between community members."/>
    <s v="software"/>
    <x v="10"/>
    <x v="6"/>
    <n v="1"/>
    <n v="4895573"/>
    <s v="2012-12-01"/>
    <s v="2012-01-01"/>
    <s v="2012-01-01"/>
    <m/>
    <s v="info@mybazinga.com"/>
    <m/>
    <s v="https://www.crunchbase.com/organization/bazinga-technologies"/>
    <s v="https://www.twitter.com/bazingahome"/>
    <s v="http://www.facebook.com/bazingahome"/>
    <s v="821d8e86-bded-b44e-54f5-0ff774f9f293"/>
  </r>
  <r>
    <x v="57714"/>
    <s v="beachmint.com"/>
    <s v="USA"/>
    <s v="CA"/>
    <s v="Los Angeles"/>
    <s v="Santa Monica"/>
    <x v="0"/>
    <s v="BeachMint is an e-commerce platform providing fashionable clothing, jewelry, footwear, beauty products, and home appliances."/>
    <s v="e-commerce|fashion|jewelry"/>
    <x v="867"/>
    <x v="6"/>
    <n v="4"/>
    <n v="74675009"/>
    <s v="2010-10-01"/>
    <s v="2010-06-14"/>
    <s v="2012-01-01"/>
    <m/>
    <s v="press@beachmint.com"/>
    <s v="'424-257-9000"/>
    <s v="https://www.crunchbase.com/organization/beachmint"/>
    <s v="https://www.twitter.com/beachmint"/>
    <s v="http://www.facebook.com/facebook"/>
    <s v="f363ffea-cd20-a18b-acf7-d490c7dcbc52"/>
  </r>
  <r>
    <x v="57715"/>
    <m/>
    <s v="CHN"/>
    <m/>
    <s v="Beijing"/>
    <s v="Beijing"/>
    <x v="0"/>
    <s v="Beijing start-up"/>
    <s v="enterprise software"/>
    <x v="10"/>
    <x v="0"/>
    <n v="1"/>
    <m/>
    <s v="2011-01-01"/>
    <s v="2012-01-01"/>
    <s v="2012-01-01"/>
    <m/>
    <s v="ir@zuodao.com"/>
    <m/>
    <s v="https://www.crunchbase.com/organization/beijing-cloud-technologies"/>
    <m/>
    <m/>
    <s v="9d933db8-e0f2-d296-2671-a3f5fa8003b2"/>
  </r>
  <r>
    <x v="57716"/>
    <s v="beyondtrust.com"/>
    <s v="USA"/>
    <s v="CA"/>
    <s v="San Diego"/>
    <s v="Carlsbad"/>
    <x v="2"/>
    <s v="BeyondTrust provides ISMS, vulnerability management, and assessment and data security solutions."/>
    <s v="cloud computing|security|software"/>
    <x v="620"/>
    <x v="2"/>
    <n v="1"/>
    <m/>
    <s v="1985-01-01"/>
    <s v="2012-01-01"/>
    <s v="2012-01-01"/>
    <m/>
    <s v="info@beyondtrust.com"/>
    <m/>
    <s v="https://www.crunchbase.com/organization/beyondtrust"/>
    <s v="https://www.twitter.com/beyondtrust"/>
    <s v="http://www.facebook.com/beyondtrust"/>
    <s v="032dcf46-1207-940c-f268-07fc900149de"/>
  </r>
  <r>
    <x v="57717"/>
    <s v="biart7.com"/>
    <s v="USA"/>
    <s v="TX"/>
    <s v="Houston"/>
    <s v="Houston"/>
    <x v="0"/>
    <s v="BIART is an independent international technology and entertainment products developer."/>
    <s v="3d printing|3d technology|android|developer tools|ios|mobile|serious games|video games"/>
    <x v="7359"/>
    <x v="2"/>
    <n v="2"/>
    <n v="4750000"/>
    <s v="2007-02-02"/>
    <s v="2006-01-01"/>
    <s v="2012-01-01"/>
    <m/>
    <s v="info@biart7.com"/>
    <m/>
    <s v="https://www.crunchbase.com/organization/biart-studio"/>
    <s v="https://www.twitter.com/biart"/>
    <s v="http://www.facebook.com/biarthq"/>
    <s v="3109beb3-13a9-8092-ac30-a1b4983b1945"/>
  </r>
  <r>
    <x v="57718"/>
    <s v="bindhq.com"/>
    <s v="USA"/>
    <s v="CA"/>
    <s v="Orange County, California"/>
    <s v="Tustin"/>
    <x v="0"/>
    <s v="Cloud based agency management &amp; CRM tool"/>
    <s v="cloud computing|finance|fintech|insurance|saas|web development"/>
    <x v="2340"/>
    <x v="1"/>
    <n v="1"/>
    <n v="500000"/>
    <s v="2012-07-15"/>
    <s v="2012-01-01"/>
    <s v="2012-01-01"/>
    <m/>
    <m/>
    <m/>
    <s v="https://www.crunchbase.com/organization/bindhq"/>
    <m/>
    <m/>
    <s v="f18a2f42-03b9-5f39-3e93-8c8767e48b0f"/>
  </r>
  <r>
    <x v="57719"/>
    <m/>
    <m/>
    <m/>
    <m/>
    <m/>
    <x v="0"/>
    <s v="Litigation document and knowledge management for mid- to large-size law firms."/>
    <m/>
    <x v="5"/>
    <x v="2"/>
    <n v="1"/>
    <m/>
    <m/>
    <s v="2012-01-01"/>
    <s v="2012-01-01"/>
    <m/>
    <m/>
    <m/>
    <s v="https://www.crunchbase.com/organization/bleuacre-systems"/>
    <m/>
    <m/>
    <s v="c8259857-ceef-eaf0-daf2-e4b2181734de"/>
  </r>
  <r>
    <x v="57720"/>
    <m/>
    <s v="USA"/>
    <s v="CA"/>
    <s v="SF Bay Area"/>
    <s v="Palo Alto"/>
    <x v="0"/>
    <s v="Blueprint Labs develops artificial intelligence and computer vision engines that grab articles, record videos, and save images."/>
    <s v="artificial intelligence|internet|video streaming"/>
    <x v="7360"/>
    <x v="2"/>
    <n v="2"/>
    <n v="1000000"/>
    <s v="2010-01-01"/>
    <s v="2010-11-01"/>
    <s v="2012-01-01"/>
    <m/>
    <m/>
    <m/>
    <s v="https://www.crunchbase.com/organization/blueprint-labs"/>
    <m/>
    <s v="http://www.facebook.com/blueprint.labs"/>
    <s v="6d64e9f1-fb02-806c-43e6-e0ffd426edc7"/>
  </r>
  <r>
    <x v="57721"/>
    <s v="bmdoctor.com"/>
    <s v="KOR"/>
    <m/>
    <s v="KOR - Other"/>
    <s v="Suncheon"/>
    <x v="0"/>
    <s v="BMdr is engaged in the research and development of therapeutics and products for the treatment and prevention of eye diseases."/>
    <m/>
    <x v="5"/>
    <x v="2"/>
    <n v="1"/>
    <m/>
    <s v="2008-11-01"/>
    <s v="2012-01-01"/>
    <s v="2012-01-01"/>
    <m/>
    <s v="bmbt@hanmail.net"/>
    <s v="'1661-1378"/>
    <s v="https://www.crunchbase.com/organization/bmdr"/>
    <s v="https://www.twitter.com/bmbt111"/>
    <s v="https://www.facebook.com/bmbiotechnology"/>
    <s v="932d0104-0ef0-0a8d-3aee-3516b418588a"/>
  </r>
  <r>
    <x v="57722"/>
    <s v="bonfirewings.com"/>
    <s v="USA"/>
    <s v="TX"/>
    <s v="Houston"/>
    <s v="Houston"/>
    <x v="0"/>
    <s v="Bonfire Wings provides the highest quality wings, truly traditional side items and a heavy dose of Lousiana heritage and its unique Creole."/>
    <s v="food processing"/>
    <x v="7"/>
    <x v="1"/>
    <n v="1"/>
    <m/>
    <m/>
    <s v="2012-01-01"/>
    <s v="2012-01-01"/>
    <m/>
    <m/>
    <n v="17134532531"/>
    <s v="https://www.crunchbase.com/organization/bonfire-wings"/>
    <s v="https://www.twitter.com/bonfirewings"/>
    <m/>
    <s v="f485c5d3-0b1d-2be4-3d50-6137e03f9e2e"/>
  </r>
  <r>
    <x v="57723"/>
    <s v="bookingarena.com"/>
    <s v="IND"/>
    <m/>
    <s v="New Delhi"/>
    <s v="New Delhi"/>
    <x v="0"/>
    <s v="First Booking Engine on the Planet"/>
    <s v="e-commerce|event management|events|internet|ticketing"/>
    <x v="1368"/>
    <x v="0"/>
    <n v="1"/>
    <n v="1883.83045525903"/>
    <s v="2012-05-01"/>
    <s v="2012-01-01"/>
    <s v="2012-01-01"/>
    <m/>
    <s v="info@bookingarena.com"/>
    <n v="1141556153"/>
    <s v="https://www.crunchbase.com/organization/bookingarena"/>
    <s v="https://www.twitter.com/bookingarena"/>
    <s v="https://www.facebook.com/bookingarena"/>
    <s v="f17374d9-b2c9-dfd2-b9c1-37c1573eb3fd"/>
  </r>
  <r>
    <x v="57724"/>
    <s v="brainz.co"/>
    <s v="COL"/>
    <m/>
    <s v="Bogota"/>
    <s v="Bogotá"/>
    <x v="0"/>
    <s v="Brainz is an entertainment company focusing on developing original story-driven IPs through mid-core games for social and mobile platforms."/>
    <s v="developer platform|gaming|mobile"/>
    <x v="1046"/>
    <x v="0"/>
    <n v="3"/>
    <n v="2100000"/>
    <m/>
    <s v="2010-02-01"/>
    <s v="2012-01-01"/>
    <m/>
    <s v="mauricio.bejarano@brainz.co"/>
    <m/>
    <s v="https://www.crunchbase.com/organization/brainz-games"/>
    <s v="https://www.twitter.com/brainzgames"/>
    <s v="http://www.facebook.com/brainzgames"/>
    <s v="416b39ab-1b7e-27b6-4aa3-228b20d32dd9"/>
  </r>
  <r>
    <x v="57725"/>
    <s v="buscacorp.com"/>
    <s v="USA"/>
    <s v="CA"/>
    <s v="San Diego"/>
    <s v="La Jolla"/>
    <x v="0"/>
    <s v="Busca Corp. is a digital entertainment network promoting social interaction, information distribution, and overall consumer gratification"/>
    <s v="news|video games"/>
    <x v="778"/>
    <x v="6"/>
    <n v="3"/>
    <n v="5000000"/>
    <s v="2007-02-01"/>
    <s v="2008-01-01"/>
    <s v="2012-01-01"/>
    <m/>
    <s v="info@buscacorp.com"/>
    <n v="8584545111"/>
    <s v="https://www.crunchbase.com/organization/busca-corp"/>
    <s v="https://www.twitter.com/buscacorp"/>
    <m/>
    <s v="896de03a-ae01-8cc9-f7f8-4962fa6b6ba0"/>
  </r>
  <r>
    <x v="57726"/>
    <m/>
    <m/>
    <m/>
    <m/>
    <m/>
    <x v="2"/>
    <s v="Business Horizons LCO was a Hamburg-based Oil &amp; Gas trading company that was acquired by the Watan Group."/>
    <s v="transportation"/>
    <x v="114"/>
    <x v="0"/>
    <n v="1"/>
    <m/>
    <s v="2011-03-01"/>
    <s v="2012-01-01"/>
    <s v="2012-01-01"/>
    <m/>
    <m/>
    <m/>
    <s v="https://www.crunchbase.com/organization/business-horizons-lco"/>
    <m/>
    <m/>
    <s v="b65ca46e-8399-61c8-0c5e-216fd5de477d"/>
  </r>
  <r>
    <x v="57727"/>
    <s v="cadcrowd.com"/>
    <s v="CAN"/>
    <s v="AB"/>
    <s v="Calgary"/>
    <s v="Calgary"/>
    <x v="0"/>
    <s v="Cad Crowd helps clients hire global 3D CAD designers, industrial designers and product developers on demand."/>
    <s v="curated web"/>
    <x v="28"/>
    <x v="2"/>
    <n v="2"/>
    <n v="320000"/>
    <s v="2009-03-01"/>
    <s v="2010-03-01"/>
    <s v="2012-01-01"/>
    <m/>
    <s v="sales@cadcrowd.com"/>
    <m/>
    <s v="https://www.crunchbase.com/organization/cad-crowd"/>
    <s v="https://www.twitter.com/cadcrowd"/>
    <s v="http://www.facebook.com/pages/cad-crowd/216366855048303"/>
    <s v="4e208ff3-88ee-026e-0845-9ff1c2f8215e"/>
  </r>
  <r>
    <x v="57728"/>
    <s v="candicontrols.com"/>
    <s v="USA"/>
    <s v="CA"/>
    <s v="SF Bay Area"/>
    <s v="Lafayette"/>
    <x v="0"/>
    <s v="Candi Controls enables new solar energy features with integrated battery, thermostat, and water heater control."/>
    <s v="enterprise software"/>
    <x v="10"/>
    <x v="0"/>
    <n v="1"/>
    <n v="1900000"/>
    <s v="2009-01-01"/>
    <s v="2012-01-01"/>
    <s v="2012-01-01"/>
    <m/>
    <m/>
    <n v="9253880833"/>
    <s v="https://www.crunchbase.com/organization/candi-controls"/>
    <s v="https://www.twitter.com/candicontrols"/>
    <s v="http://www.facebook.com/pages/candi-controls/198718126934986"/>
    <s v="6f47845a-88b2-d81f-8613-8e010ffd42ab"/>
  </r>
  <r>
    <x v="57729"/>
    <s v="canvace.com"/>
    <s v="ITA"/>
    <m/>
    <s v="Rome"/>
    <s v="Rome"/>
    <x v="3"/>
    <s v="Canvace is a creator of development tools and APIs for HTML5-based browser games."/>
    <s v="mobile|software|web development"/>
    <x v="245"/>
    <x v="1"/>
    <n v="1"/>
    <n v="38817"/>
    <s v="2012-01-01"/>
    <s v="2012-01-01"/>
    <s v="2012-01-01"/>
    <s v="2013-09-01"/>
    <s v="info@canvace.com"/>
    <s v="39 034 94 25 56 00"/>
    <s v="https://www.crunchbase.com/organization/canvace"/>
    <m/>
    <m/>
    <s v="19806a06-de28-ef6e-639b-efe9a642766a"/>
  </r>
  <r>
    <x v="57730"/>
    <s v="capigami.com"/>
    <s v="USA"/>
    <s v="CA"/>
    <s v="SF Bay Area"/>
    <s v="San Francisco"/>
    <x v="0"/>
    <s v="Capigami is the startup behind Out of Milk, the popular, feature-rich and intuitive shopping list, to-do list and pantry list app for Androi"/>
    <s v="software"/>
    <x v="10"/>
    <x v="0"/>
    <n v="1"/>
    <m/>
    <s v="2011-04-01"/>
    <s v="2012-01-01"/>
    <s v="2012-01-01"/>
    <m/>
    <s v="info@capigami.com"/>
    <n v="14156853537"/>
    <s v="https://www.crunchbase.com/organization/capigami"/>
    <s v="https://www.twitter.com/outofmilk"/>
    <s v="http://www.facebook.com/pages/out-of-milk/101211643275689"/>
    <s v="4435aa1d-60b9-30d3-4540-ce7777a5369b"/>
  </r>
  <r>
    <x v="57731"/>
    <s v="cardiio.com"/>
    <s v="USA"/>
    <s v="CA"/>
    <s v="SF Bay Area"/>
    <s v="San Francisco"/>
    <x v="0"/>
    <s v="Cardiio develops software that turns cameras into biosensors to track the health and fitness conditions of users."/>
    <s v="apps|health care"/>
    <x v="558"/>
    <x v="0"/>
    <n v="1"/>
    <n v="20000"/>
    <s v="2012-01-01"/>
    <s v="2012-01-01"/>
    <s v="2012-01-01"/>
    <m/>
    <s v="info@cardiio.com"/>
    <n v="4156179437"/>
    <s v="https://www.crunchbase.com/organization/cardiio"/>
    <s v="https://www.twitter.com/cardiio"/>
    <s v="http://www.facebook.com/cardiio.inc"/>
    <s v="61d92328-37f0-0e0d-9cba-e1cce9a8c5e8"/>
  </r>
  <r>
    <x v="57732"/>
    <s v="carhound.com"/>
    <s v="USA"/>
    <s v="CA"/>
    <s v="Los Angeles"/>
    <s v="Pasadena"/>
    <x v="3"/>
    <s v="CarHound is an online platform that allows car buyers to set the price for a car and have local dealers compete for their business."/>
    <s v="auctions|automotive"/>
    <x v="193"/>
    <x v="1"/>
    <n v="1"/>
    <n v="150000"/>
    <s v="2011-04-01"/>
    <s v="2012-01-01"/>
    <s v="2012-01-01"/>
    <m/>
    <s v="andrew@carhound.com"/>
    <m/>
    <s v="https://www.crunchbase.com/organization/carhound"/>
    <s v="https://www.twitter.com/carhounddotcom"/>
    <m/>
    <s v="a4e072d2-a36e-21b3-b8ba-7c5cc3cecfe6"/>
  </r>
  <r>
    <x v="57733"/>
    <s v="carsabi.com"/>
    <s v="USA"/>
    <s v="CA"/>
    <s v="SF Bay Area"/>
    <s v="San Francisco"/>
    <x v="3"/>
    <s v="Carsabi is the search engine for used cars"/>
    <s v="automotive|natural language processing|search engine"/>
    <x v="1356"/>
    <x v="1"/>
    <n v="1"/>
    <m/>
    <s v="2011-10-01"/>
    <s v="2012-01-01"/>
    <s v="2012-01-01"/>
    <s v="2014-02-01"/>
    <s v="contact@carsabi.com"/>
    <m/>
    <s v="https://www.crunchbase.com/organization/carsabi"/>
    <s v="https://www.twitter.com/cars"/>
    <s v="http://facebook.com/cars"/>
    <s v="0c46472a-eca9-3588-4c26-f0e9855495a9"/>
  </r>
  <r>
    <x v="57734"/>
    <s v="chanyouji.com"/>
    <s v="CHN"/>
    <m/>
    <s v="Shanghai"/>
    <s v="Shanghai"/>
    <x v="0"/>
    <s v="Chanyouji.com is a travelogue application that helps users make offline records throughout their entire trip and broadcast in on the web."/>
    <s v="travel"/>
    <x v="22"/>
    <x v="2"/>
    <n v="1"/>
    <n v="158730"/>
    <m/>
    <s v="2012-01-01"/>
    <s v="2012-01-01"/>
    <m/>
    <m/>
    <m/>
    <s v="https://www.crunchbase.com/organization/chanyouji"/>
    <m/>
    <m/>
    <s v="412bc8c0-0ebd-cbac-d55d-e3217a2131bf"/>
  </r>
  <r>
    <x v="57735"/>
    <s v="chunkmoto.com"/>
    <s v="AUS"/>
    <m/>
    <s v="Sydney"/>
    <s v="Sydney"/>
    <x v="0"/>
    <s v="Chunk Moto develops zero emission urban transportation and electrically-driven sporting products for off-road recreational riders."/>
    <s v="automotive|energy"/>
    <x v="1535"/>
    <x v="1"/>
    <n v="1"/>
    <n v="25000"/>
    <s v="2012-01-01"/>
    <s v="2012-01-01"/>
    <s v="2012-01-01"/>
    <m/>
    <s v="info@chunkdesign.com.au"/>
    <m/>
    <s v="https://www.crunchbase.com/organization/chunk-moto"/>
    <s v="https://www.twitter.com/chunk_design"/>
    <s v="http://www.facebook.com/chunkdesign"/>
    <s v="ec33ea7e-7f0a-7fd6-7ce1-675d597a2094"/>
  </r>
  <r>
    <x v="57736"/>
    <s v="churchkeycanco.com"/>
    <s v="USA"/>
    <s v="OR"/>
    <s v="Portland, Oregon"/>
    <s v="Portland"/>
    <x v="0"/>
    <s v="Churchkey Can Co is a craft beer can company manufacturing original flat top steel cans."/>
    <s v="hospitality"/>
    <x v="22"/>
    <x v="1"/>
    <n v="1"/>
    <m/>
    <s v="2012-01-01"/>
    <s v="2012-01-01"/>
    <s v="2012-01-01"/>
    <m/>
    <s v="info@churchkeycanco.com"/>
    <m/>
    <s v="https://www.crunchbase.com/organization/churchkey-can-co"/>
    <s v="https://www.twitter.com/churchkeycanco"/>
    <s v="http://www.facebook.com/churchkeycanco"/>
    <s v="59fec87b-5c0c-b87b-bb9c-eb2bf17f7c2b"/>
  </r>
  <r>
    <x v="57737"/>
    <s v="circlepublish.com"/>
    <s v="USA"/>
    <s v="CA"/>
    <s v="SF Bay Area"/>
    <s v="San Mateo"/>
    <x v="0"/>
    <s v="CirclePublish helps to generate leads through existing teams and content."/>
    <s v="financial services|mobile|publishing"/>
    <x v="7361"/>
    <x v="0"/>
    <n v="1"/>
    <n v="2000000"/>
    <s v="2012-01-01"/>
    <s v="2012-01-01"/>
    <s v="2012-01-01"/>
    <m/>
    <s v="support@circlepublish.com"/>
    <m/>
    <s v="https://www.crunchbase.com/organization/circlepublish"/>
    <m/>
    <m/>
    <s v="e01160da-cfa5-84b6-08b3-f7cf79b99868"/>
  </r>
  <r>
    <x v="57738"/>
    <s v="classbadges.com"/>
    <s v="USA"/>
    <s v="CA"/>
    <s v="SF Bay Area"/>
    <s v="Oakland"/>
    <x v="0"/>
    <s v="ClassBadges empowers teachers to motivate their students by attaching badges to key learning objectives."/>
    <s v="education"/>
    <x v="38"/>
    <x v="1"/>
    <n v="1"/>
    <m/>
    <s v="2012-08-01"/>
    <s v="2012-01-01"/>
    <s v="2012-01-01"/>
    <m/>
    <s v="info@classbadges.com"/>
    <m/>
    <s v="https://www.crunchbase.com/organization/classbadges-com"/>
    <s v="https://www.twitter.com/classbadges"/>
    <m/>
    <s v="1c7d226a-9ad3-4eb9-8690-8a44d08e2d8c"/>
  </r>
  <r>
    <x v="57739"/>
    <s v="click.in"/>
    <m/>
    <m/>
    <m/>
    <m/>
    <x v="0"/>
    <s v="Click is a company that offers classified advertisements for customers in India."/>
    <s v="internet"/>
    <x v="28"/>
    <x v="1"/>
    <n v="1"/>
    <m/>
    <s v="2012-06-14"/>
    <s v="2012-01-01"/>
    <s v="2012-01-01"/>
    <m/>
    <s v="info@click.in"/>
    <s v="'+91 80 67 150800"/>
    <s v="https://www.crunchbase.com/organization/click"/>
    <s v="https://www.twitter.com/click_in"/>
    <s v="https://www.facebook.com/fanofoneindiaclassifieds"/>
    <s v="9345371e-1ced-7f61-bd45-c65b5f4facb8"/>
  </r>
  <r>
    <x v="57740"/>
    <s v="clouddynamicsinc.com"/>
    <s v="CAN"/>
    <s v="ON"/>
    <s v="Toronto"/>
    <s v="Toronto"/>
    <x v="0"/>
    <s v="Cloud Dynamics is a technology company focused on Software-Defined technology (SDx) to deliver cloud solutions."/>
    <s v="cloud computing"/>
    <x v="146"/>
    <x v="0"/>
    <n v="1"/>
    <n v="2598039.21568627"/>
    <s v="2011-01-01"/>
    <s v="2012-01-01"/>
    <s v="2012-01-01"/>
    <m/>
    <s v="info@CloudDynamicsInc.com"/>
    <s v="'1.416.759.7555"/>
    <s v="https://www.crunchbase.com/organization/cloud-dynamics"/>
    <s v="https://www.twitter.com/clouddynamics"/>
    <s v="http://www.facebook.com/clouddynamics"/>
    <s v="679a2b41-797d-05f9-c7a2-f1139ceaf9ce"/>
  </r>
  <r>
    <x v="57741"/>
    <s v="cobraintroducer.com"/>
    <s v="USA"/>
    <s v="KY"/>
    <s v="Louisville"/>
    <s v="Louisville"/>
    <x v="0"/>
    <s v="Cobra Stylet is a human medical device design and contract manufacturing company providing engineering and manufacturing services."/>
    <s v="manufacturing"/>
    <x v="41"/>
    <x v="1"/>
    <n v="1"/>
    <n v="500000"/>
    <m/>
    <s v="2012-01-01"/>
    <s v="2012-01-01"/>
    <m/>
    <m/>
    <m/>
    <s v="https://www.crunchbase.com/organization/cobra-stylet"/>
    <m/>
    <m/>
    <s v="2be7b300-86c5-7703-d2ab-e9993da74adc"/>
  </r>
  <r>
    <x v="57742"/>
    <s v="codealike.com"/>
    <s v="ARG"/>
    <m/>
    <s v="Buenos Aires"/>
    <s v="Buenos Aires"/>
    <x v="0"/>
    <s v="Codealike is a platform for developers to measure software development procedures, record coding history, and give performance feedback."/>
    <s v="analytics|collaboration"/>
    <x v="178"/>
    <x v="1"/>
    <n v="2"/>
    <n v="100037"/>
    <s v="2011-11-01"/>
    <s v="2011-11-01"/>
    <s v="2012-01-01"/>
    <m/>
    <s v="info@codealike.com"/>
    <n v="541147720650"/>
    <s v="https://www.crunchbase.com/organization/codealike"/>
    <s v="https://www.twitter.com/codealike"/>
    <s v="http://www.facebook.com/codealike"/>
    <s v="d0b7c3dc-e9b6-3095-2461-6edf119d7bf2"/>
  </r>
  <r>
    <x v="57743"/>
    <s v="codewise.com"/>
    <s v="POL"/>
    <m/>
    <s v="Krakow"/>
    <s v="Kraków"/>
    <x v="0"/>
    <s v="Codewise is a venture building company that focuses on the tech performance marketing sector."/>
    <s v="analytics|saas"/>
    <x v="178"/>
    <x v="6"/>
    <n v="1"/>
    <n v="1000000"/>
    <s v="2010-08-29"/>
    <s v="2012-01-01"/>
    <s v="2012-01-01"/>
    <m/>
    <s v="hello@codewise.com"/>
    <s v="'+48 667 102 086"/>
    <s v="https://www.crunchbase.com/organization/codewise"/>
    <s v="https://www.twitter.com/codewisecom"/>
    <s v="http://www.facebook.com/codewise"/>
    <s v="49d9734e-58b2-0638-44df-bd8b880e4083"/>
  </r>
  <r>
    <x v="57744"/>
    <s v="cogmetal.com"/>
    <s v="ISR"/>
    <m/>
    <s v="Tel Aviv"/>
    <s v="Tel Aviv"/>
    <x v="0"/>
    <s v="CogMetal allows companies in the metal industry to find suppliers based on the ability and specific requirements with RFQs."/>
    <s v="b2b|e-commerce|manufacturing"/>
    <x v="333"/>
    <x v="0"/>
    <n v="1"/>
    <n v="250000"/>
    <s v="2012-01-01"/>
    <s v="2012-01-01"/>
    <s v="2012-01-01"/>
    <m/>
    <s v="info@cogmetal.com"/>
    <m/>
    <s v="https://www.crunchbase.com/organization/cogmetal"/>
    <m/>
    <s v="http://www.facebook.com/pages/cogmetal/196815017020176"/>
    <s v="80b59a44-153f-a749-79e9-f3c01a4bfa88"/>
  </r>
  <r>
    <x v="57745"/>
    <s v="copingtutor.com"/>
    <s v="USA"/>
    <s v="CA"/>
    <s v="SF Bay Area"/>
    <s v="San Francisco"/>
    <x v="0"/>
    <s v="Cognitive Health Innovations offers a clinically-validated web and mobile platform for therapists to help their clients."/>
    <s v="health care"/>
    <x v="3"/>
    <x v="1"/>
    <n v="1"/>
    <m/>
    <m/>
    <s v="2012-01-01"/>
    <s v="2012-01-01"/>
    <m/>
    <m/>
    <n v="14083487070"/>
    <s v="https://www.crunchbase.com/organization/cognitive-health-innovations"/>
    <m/>
    <m/>
    <s v="7fb9d2c8-cee9-ab66-2cc2-bd0ed3bcbded"/>
  </r>
  <r>
    <x v="57746"/>
    <s v="colortalking.com"/>
    <s v="BGD"/>
    <m/>
    <m/>
    <m/>
    <x v="0"/>
    <s v="Color Talking is a platform to develop and manage multiple websites delivering different services for the Bangladeshi web audiences."/>
    <s v="advertising|publishing"/>
    <x v="844"/>
    <x v="1"/>
    <n v="1"/>
    <n v="12000"/>
    <s v="2015-01-01"/>
    <s v="2012-01-01"/>
    <s v="2012-01-01"/>
    <m/>
    <s v="hello@colortalking.com"/>
    <m/>
    <s v="https://www.crunchbase.com/organization/color-talking"/>
    <s v="https://www.twitter.com/color_talking"/>
    <s v="https://www.facebook.com/colortalking"/>
    <s v="d20b7202-b4ca-f2eb-033d-71f8f69ebe4c"/>
  </r>
  <r>
    <x v="57747"/>
    <s v="coverpageapp.com"/>
    <s v="SVK"/>
    <m/>
    <s v="Bratislava"/>
    <s v="Bratislava"/>
    <x v="0"/>
    <s v="tablet and smartphone publishing platform"/>
    <s v="android|mobile"/>
    <x v="462"/>
    <x v="1"/>
    <n v="1"/>
    <m/>
    <s v="2010-01-01"/>
    <s v="2012-01-01"/>
    <s v="2012-01-01"/>
    <m/>
    <s v="info@coverpageapp.com"/>
    <m/>
    <s v="https://www.crunchbase.com/organization/coverpageapp-com"/>
    <s v="https://www.twitter.com/coverpageapp"/>
    <m/>
    <s v="0e9c464f-dde9-2315-9110-9f4fa6570cfb"/>
  </r>
  <r>
    <x v="57748"/>
    <s v="crambu.com"/>
    <s v="USA"/>
    <s v="KY"/>
    <s v="Lexington"/>
    <s v="Lexington"/>
    <x v="0"/>
    <s v="Crambu is a health blog that provides tips on how to be healthy."/>
    <s v="app marketing|hospitality|messaging|sms"/>
    <x v="7362"/>
    <x v="1"/>
    <n v="1"/>
    <m/>
    <s v="2011-03-01"/>
    <s v="2012-01-01"/>
    <s v="2012-01-01"/>
    <m/>
    <s v="admin@crambu.com"/>
    <m/>
    <s v="https://www.crunchbase.com/organization/crambu"/>
    <s v="https://www.twitter.com/crambumobile"/>
    <m/>
    <s v="423dd688-4fe3-7a7a-7625-ba60a65a4691"/>
  </r>
  <r>
    <x v="57749"/>
    <s v="asyp.com"/>
    <s v="CHN"/>
    <m/>
    <m/>
    <m/>
    <x v="0"/>
    <s v="Crush on original products is a Chinese large-scale e-commerce website offering a diverse range of designer brands and original clothes."/>
    <s v="e-commerce"/>
    <x v="63"/>
    <x v="2"/>
    <n v="1"/>
    <m/>
    <m/>
    <s v="2012-01-01"/>
    <s v="2012-01-01"/>
    <m/>
    <m/>
    <m/>
    <s v="https://www.crunchbase.com/organization/crush-on-original-products"/>
    <m/>
    <m/>
    <s v="1be0a7fa-2532-b3dd-4f2a-f0df33f5f234"/>
  </r>
  <r>
    <x v="57750"/>
    <s v="cuas.net"/>
    <s v="USA"/>
    <s v="OH"/>
    <s v="Dayton"/>
    <s v="Fairborn"/>
    <x v="0"/>
    <s v="CU Appraisal Services provides collateral valuation and risk mitigation services to the credit union industry."/>
    <s v="risk management"/>
    <x v="5"/>
    <x v="0"/>
    <n v="1"/>
    <n v="600000"/>
    <s v="2012-01-01"/>
    <s v="2012-01-01"/>
    <s v="2012-01-01"/>
    <m/>
    <m/>
    <s v="'866-787-5111"/>
    <s v="https://www.crunchbase.com/organization/cu-appraisal-services"/>
    <m/>
    <s v="http://www.facebook.com/pages/cu-appraisal-services/498017470218"/>
    <s v="e494c9b8-82d0-a837-8cfb-4d49c4040c4f"/>
  </r>
  <r>
    <x v="57751"/>
    <s v="cubeit.fm"/>
    <s v="USA"/>
    <s v="CA"/>
    <s v="SF Bay Area"/>
    <s v="San Francisco"/>
    <x v="0"/>
    <s v="music exchanged"/>
    <s v="ios|mobile|music"/>
    <x v="4059"/>
    <x v="1"/>
    <n v="1"/>
    <m/>
    <s v="2013-08-01"/>
    <s v="2012-01-01"/>
    <s v="2012-01-01"/>
    <m/>
    <s v="hi@cubeit.fm"/>
    <m/>
    <s v="https://www.crunchbase.com/organization/cube-music"/>
    <m/>
    <m/>
    <s v="95889eaa-f1a4-6cb5-18c0-e0b4d70c3e71"/>
  </r>
  <r>
    <x v="57752"/>
    <s v="curesquare.com"/>
    <s v="USA"/>
    <s v="IL"/>
    <s v="Chicago"/>
    <s v="Chicago"/>
    <x v="0"/>
    <s v="CureSquare is a concierge physician appointment service that helps patients secure appointments with doctors."/>
    <s v="health care"/>
    <x v="3"/>
    <x v="1"/>
    <n v="1"/>
    <n v="375000"/>
    <s v="2012-01-01"/>
    <s v="2012-01-01"/>
    <s v="2012-01-01"/>
    <m/>
    <s v="information@curesquare.com"/>
    <m/>
    <s v="https://www.crunchbase.com/organization/curesquare"/>
    <s v="https://www.twitter.com/curesquarecom"/>
    <s v="https://www.facebook.com/curesquare"/>
    <s v="253615af-9f54-7116-1fa0-374b825d468f"/>
  </r>
  <r>
    <x v="57753"/>
    <s v="cyphoma.com"/>
    <s v="FRA"/>
    <m/>
    <s v="Roubaix"/>
    <s v="Roubaix"/>
    <x v="0"/>
    <s v="Cyphoma develops and simplifies exchanges between private individuals and professionals by grouping together classified ads."/>
    <s v="advertising|classifieds"/>
    <x v="627"/>
    <x v="0"/>
    <n v="1"/>
    <n v="517560"/>
    <s v="2012-04-01"/>
    <s v="2012-01-01"/>
    <s v="2012-01-01"/>
    <m/>
    <s v="feedback@cyphoma.com"/>
    <m/>
    <s v="https://www.crunchbase.com/organization/cyphoma"/>
    <s v="https://www.twitter.com/cyphoma_com"/>
    <m/>
    <s v="abb55533-de9c-d71b-b7ff-a73c14ce2a04"/>
  </r>
  <r>
    <x v="57754"/>
    <s v="daric.com"/>
    <s v="USA"/>
    <s v="CA"/>
    <s v="SF Bay Area"/>
    <s v="Redwood City"/>
    <x v="0"/>
    <s v="Daric is a peer-to-peer lending platform providing personal and small business loans."/>
    <s v="analytics"/>
    <x v="178"/>
    <x v="0"/>
    <n v="1"/>
    <m/>
    <s v="2012-01-01"/>
    <s v="2012-01-01"/>
    <s v="2012-01-01"/>
    <m/>
    <s v="contact@daric.com"/>
    <s v="'650-218-4287"/>
    <s v="https://www.crunchbase.com/organization/daric"/>
    <s v="https://www.twitter.com/daric"/>
    <s v="http://www.facebook.com/daricinc"/>
    <s v="969bec88-624a-c85d-95ab-a579982acb57"/>
  </r>
  <r>
    <x v="57755"/>
    <s v="defixo.com"/>
    <s v="USA"/>
    <s v="CA"/>
    <s v="SF Bay Area"/>
    <s v="Portola Valley"/>
    <x v="0"/>
    <s v="Defixo designs and develops hardware solutions specializing in tablet security and ease of use in commercial and consumer environments."/>
    <s v="hardware|mobile|software|wireless"/>
    <x v="1317"/>
    <x v="1"/>
    <n v="1"/>
    <n v="200000"/>
    <m/>
    <s v="2012-01-01"/>
    <s v="2012-01-01"/>
    <m/>
    <m/>
    <m/>
    <s v="https://www.crunchbase.com/organization/defixo"/>
    <m/>
    <m/>
    <s v="9978b2f3-a2e0-ee66-636c-9d7008327096"/>
  </r>
  <r>
    <x v="57756"/>
    <s v="dezains.com"/>
    <s v="IND"/>
    <m/>
    <s v="Mumbai"/>
    <s v="Mumbai"/>
    <x v="0"/>
    <s v="Dezains.com manufactures and sells unique and personalized gifts"/>
    <s v="gift exchange|internet|personalization"/>
    <x v="314"/>
    <x v="1"/>
    <n v="1"/>
    <n v="50000"/>
    <s v="2012-01-01"/>
    <s v="2012-01-01"/>
    <s v="2012-01-01"/>
    <m/>
    <s v="prannoy@dezains.com"/>
    <n v="919820199135"/>
    <s v="https://www.crunchbase.com/organization/dezains-com"/>
    <s v="https://www.twitter.com/dezains_inc"/>
    <s v="https://www.facebook.com/dezains"/>
    <s v="206ed8b4-bb4a-fd6e-c25a-c5938aaa45f4"/>
  </r>
  <r>
    <x v="57757"/>
    <s v="dianjoy.com"/>
    <m/>
    <m/>
    <m/>
    <m/>
    <x v="0"/>
    <s v="Mobile crowd value exchange"/>
    <s v="mobile"/>
    <x v="15"/>
    <x v="0"/>
    <n v="1"/>
    <m/>
    <s v="2011-10-11"/>
    <s v="2012-01-01"/>
    <s v="2012-01-01"/>
    <m/>
    <s v="wei.li@dianjoy.com"/>
    <m/>
    <s v="https://www.crunchbase.com/organization/dianjoy"/>
    <m/>
    <m/>
    <s v="c59dc4be-4d96-2e0b-ef57-af31a9c4c625"/>
  </r>
  <r>
    <x v="57758"/>
    <s v="digitalvega.com"/>
    <s v="GBR"/>
    <m/>
    <s v="London"/>
    <s v="London"/>
    <x v="0"/>
    <s v="Digital Vega is a privately held company operating the Medusa FX Option trading platform."/>
    <s v="curated web"/>
    <x v="28"/>
    <x v="1"/>
    <n v="1"/>
    <m/>
    <s v="2008-01-01"/>
    <s v="2012-01-01"/>
    <s v="2012-01-01"/>
    <m/>
    <s v="info@digitalvega.com"/>
    <s v="(203) 468-3472"/>
    <s v="https://www.crunchbase.com/organization/digital-vega"/>
    <m/>
    <m/>
    <s v="10e343b3-72f2-5dd7-f961-07cb5c430a98"/>
  </r>
  <r>
    <x v="57759"/>
    <s v="dimers-lab.com"/>
    <m/>
    <m/>
    <m/>
    <m/>
    <x v="0"/>
    <s v="CauseWalker is DiMERS Lab - has been created and is operated by the Institute - the world's Ii KOTO."/>
    <s v="curated web"/>
    <x v="28"/>
    <x v="1"/>
    <n v="1"/>
    <m/>
    <s v="2011-01-01"/>
    <s v="2012-01-01"/>
    <s v="2012-01-01"/>
    <m/>
    <m/>
    <s v="81 3 5843 7482"/>
    <s v="https://www.crunchbase.com/organization/dimers-lab"/>
    <s v="https://www.twitter.com/road_plus"/>
    <s v="http://www.facebook.com/favlis"/>
    <s v="d70768ea-7ccb-e11b-72b6-d48fb2b91118"/>
  </r>
  <r>
    <x v="57760"/>
    <s v="dinosrule.com"/>
    <s v="USA"/>
    <s v="NY"/>
    <s v="New York City"/>
    <s v="New York"/>
    <x v="0"/>
    <s v="Educational media that take young learners on interactive adventures to help build key educational skills."/>
    <s v="digital media|edtech"/>
    <x v="1133"/>
    <x v="1"/>
    <n v="1"/>
    <m/>
    <m/>
    <s v="2012-01-01"/>
    <s v="2012-01-01"/>
    <m/>
    <m/>
    <n v="17183128489"/>
    <s v="https://www.crunchbase.com/organization/dinos-rule"/>
    <s v="https://www.twitter.com/paliwodagroup"/>
    <s v="https://www.facebook.com/paliwodagroup"/>
    <s v="a6b4da24-d258-b54c-131b-f81e0bddf4f5"/>
  </r>
  <r>
    <x v="57761"/>
    <s v="donorsplay.com"/>
    <s v="USA"/>
    <s v="CA"/>
    <s v="SF Bay Area"/>
    <s v="San Francisco"/>
    <x v="0"/>
    <s v="DonorsPlay (formerly curios.me) empowers users to raise money by giving time rather than money."/>
    <s v="crowdfunding|education|non profit"/>
    <x v="901"/>
    <x v="1"/>
    <n v="2"/>
    <n v="400000"/>
    <s v="2011-01-01"/>
    <s v="2011-01-01"/>
    <s v="2012-01-01"/>
    <m/>
    <s v="evan@donorsplay.com"/>
    <m/>
    <s v="https://www.crunchbase.com/organization/donorsplay"/>
    <s v="https://www.twitter.com/donorsplay"/>
    <s v="http://www.facebook.com/donorsplay"/>
    <s v="f311df5a-1257-0791-8abf-d21039ab729e"/>
  </r>
  <r>
    <x v="57762"/>
    <s v="dragdis.com"/>
    <s v="LTU"/>
    <m/>
    <s v="Vilnius"/>
    <s v="Vilnius"/>
    <x v="0"/>
    <s v="Dragdis is a content curation platform that enables users to drag-and-drop images, text, links and videos to save them in private folders."/>
    <s v="curated web|finance|social bookmarking"/>
    <x v="436"/>
    <x v="1"/>
    <n v="1"/>
    <m/>
    <s v="2012-07-01"/>
    <s v="2012-01-01"/>
    <s v="2012-01-01"/>
    <m/>
    <s v="hello@dragdis.com"/>
    <s v="370 6 347 200"/>
    <s v="https://www.crunchbase.com/organization/dragdis"/>
    <s v="https://www.twitter.com/dragdisapp"/>
    <s v="https://www.facebook.com/dragdisapp"/>
    <s v="6267883c-47bf-abce-b3dd-e686c57d75c1"/>
  </r>
  <r>
    <x v="57763"/>
    <s v="driptech.com"/>
    <s v="IND"/>
    <m/>
    <s v="Pune"/>
    <s v="Pune"/>
    <x v="0"/>
    <s v="Driptech is an international water technologies company based in Silicon Valley, with offices in Pune and Beijing."/>
    <s v="farming"/>
    <x v="213"/>
    <x v="6"/>
    <n v="1"/>
    <m/>
    <s v="2008-01-01"/>
    <s v="2012-01-01"/>
    <s v="2012-01-01"/>
    <m/>
    <s v="info@driptech.com."/>
    <n v="918007978080"/>
    <s v="https://www.crunchbase.com/organization/driptech"/>
    <s v="https://www.twitter.com/driptech"/>
    <s v="https://www.facebook.com/driptech"/>
    <s v="e591d463-a329-c718-2c2f-545b159bbcc6"/>
  </r>
  <r>
    <x v="57764"/>
    <s v="drivingbuddy.com"/>
    <s v="USA"/>
    <s v="CA"/>
    <s v="San Luis Obispo"/>
    <s v="San Luis Obispo"/>
    <x v="0"/>
    <s v="Safety &amp; Health-Oriented Driving Apps"/>
    <s v="analytics|apps|mobile"/>
    <x v="502"/>
    <x v="1"/>
    <n v="1"/>
    <n v="250000"/>
    <s v="2011-08-01"/>
    <s v="2012-01-01"/>
    <s v="2012-01-01"/>
    <m/>
    <m/>
    <m/>
    <s v="https://www.crunchbase.com/organization/drivingbuddy"/>
    <s v="https://www.twitter.com/drivingbuddy"/>
    <s v="http://www.facebook.com/drivingbuddy"/>
    <s v="80ae9093-2976-8d7d-62e3-3eef5c7ba7ff"/>
  </r>
  <r>
    <x v="57765"/>
    <s v="dropmat.com"/>
    <s v="RUS"/>
    <m/>
    <s v="Moscow"/>
    <s v="Moscow"/>
    <x v="0"/>
    <s v="wwire, a startup company based in Russia, creates 'drops,' simple objects for every aspects of real and virtual life."/>
    <s v="curated web"/>
    <x v="28"/>
    <x v="1"/>
    <n v="1"/>
    <n v="300000"/>
    <s v="2012-01-01"/>
    <s v="2012-01-01"/>
    <s v="2012-01-01"/>
    <m/>
    <m/>
    <m/>
    <s v="https://www.crunchbase.com/organization/wwire"/>
    <m/>
    <s v="http://www.facebook.com/dropmat"/>
    <s v="0164f5f4-5b93-237b-ecc3-1077227814e3"/>
  </r>
  <r>
    <x v="57766"/>
    <s v="earlydoc.com"/>
    <s v="NLD"/>
    <m/>
    <s v="Amsterdam"/>
    <s v="Amsterdam"/>
    <x v="3"/>
    <s v="Earlydoc is a company based out of Kleine gartmanplantsoen 10, Amsterdam, North Holland, Netherlands."/>
    <s v="health care|mobile"/>
    <x v="218"/>
    <x v="1"/>
    <n v="1"/>
    <m/>
    <s v="2011-01-01"/>
    <s v="2012-01-01"/>
    <s v="2012-01-01"/>
    <m/>
    <s v="info@earlydoc.com"/>
    <s v="'+31 (0)20 894 3043"/>
    <s v="https://www.crunchbase.com/organization/earlydoc"/>
    <s v="https://www.twitter.com/earlydoc"/>
    <s v="http://www.facebook.com/pages/zorgbliknl-online-health-system/18"/>
    <s v="bd2140dd-3506-26ce-b4ab-69fe6fdb97e1"/>
  </r>
  <r>
    <x v="57767"/>
    <s v="eatwave.com"/>
    <s v="USA"/>
    <s v="CA"/>
    <s v="San Diego"/>
    <s v="San Diego"/>
    <x v="0"/>
    <s v="Eatwave provides integrated and refrigerated vending machines with an internal microwave cooking unit."/>
    <s v="internet of things"/>
    <x v="28"/>
    <x v="0"/>
    <n v="1"/>
    <m/>
    <s v="2007-01-01"/>
    <s v="2012-01-01"/>
    <s v="2012-01-01"/>
    <m/>
    <m/>
    <n v="6199081801"/>
    <s v="https://www.crunchbase.com/organization/eatwave"/>
    <s v="https://www.twitter.com/eatwave"/>
    <s v="http://www.facebook.com/pages/eatwave/101333953362570"/>
    <s v="65faf655-e42f-2f30-3bf1-1bfb99374477"/>
  </r>
  <r>
    <x v="57768"/>
    <s v="echograph.com"/>
    <s v="USA"/>
    <s v="CA"/>
    <s v="Los Angeles"/>
    <s v="El Segundo"/>
    <x v="2"/>
    <s v="Echograph is a web application that enables users to create animated GIFs on iOS devices and insert splashes of video into still photos."/>
    <s v="photography|software|video"/>
    <x v="740"/>
    <x v="2"/>
    <n v="1"/>
    <n v="250000"/>
    <s v="1999-01-01"/>
    <s v="2012-01-01"/>
    <s v="2012-01-01"/>
    <m/>
    <s v="support@echograph.com"/>
    <m/>
    <s v="https://www.crunchbase.com/organization/echograph"/>
    <s v="https://www.twitter.com/echographapp"/>
    <s v="http://www.facebook.com/echograph"/>
    <s v="323c8db1-c1b4-ed56-6a57-82dba5afa445"/>
  </r>
  <r>
    <x v="57769"/>
    <s v="editorially.com"/>
    <s v="USA"/>
    <s v="NY"/>
    <s v="New York City"/>
    <s v="Brooklyn"/>
    <x v="3"/>
    <s v="Editorially offers an online platform that enables individuals to collaborate on writing and editing activities."/>
    <s v="curated web"/>
    <x v="28"/>
    <x v="1"/>
    <n v="1"/>
    <m/>
    <s v="2012-01-01"/>
    <s v="2012-01-01"/>
    <s v="2012-01-01"/>
    <m/>
    <m/>
    <s v="'917-426-5762"/>
    <s v="https://www.crunchbase.com/organization/editorially"/>
    <s v="https://www.twitter.com/geteditorially"/>
    <m/>
    <s v="8a46c9b2-0e44-4cab-1f39-5020f62ca8fc"/>
  </r>
  <r>
    <x v="57770"/>
    <s v="emoteshare.com"/>
    <s v="USA"/>
    <s v="CA"/>
    <s v="SF Bay Area"/>
    <s v="San Ramon"/>
    <x v="0"/>
    <s v="New global reaction metric and platform for gauging social reactions."/>
    <s v="analytics|big data|market research|social media management"/>
    <x v="1273"/>
    <x v="2"/>
    <n v="1"/>
    <m/>
    <s v="2012-02-02"/>
    <s v="2012-01-01"/>
    <s v="2012-01-01"/>
    <m/>
    <s v="melese@emoteshare.com"/>
    <m/>
    <s v="https://www.crunchbase.com/organization/emoteshare"/>
    <s v="https://www.twitter.com/emoteshare"/>
    <s v="http://www.facebook.com/emoteshare"/>
    <s v="3e09ccc1-ff09-ba30-2747-a98237c45366"/>
  </r>
  <r>
    <x v="57771"/>
    <s v="englishup.com.br"/>
    <s v="GBR"/>
    <m/>
    <s v="London"/>
    <s v="London"/>
    <x v="0"/>
    <s v="EnglishUp is an international online English language school, providing 24/7 lessons via innovative tech &amp; fully certified tutors"/>
    <s v="edtech|education|emerging markets|tutoring"/>
    <x v="283"/>
    <x v="0"/>
    <n v="1"/>
    <m/>
    <s v="2012-01-01"/>
    <s v="2012-01-01"/>
    <s v="2012-01-01"/>
    <m/>
    <s v="corporate@englishup.com"/>
    <n v="4402079385720"/>
    <s v="https://www.crunchbase.com/organization/englishup"/>
    <s v="https://www.twitter.com/englishup_br"/>
    <s v="http://www.facebook.com/englishup.brasil"/>
    <s v="3e17c5be-f676-7fc7-2084-5e232bfe0a1d"/>
  </r>
  <r>
    <x v="57772"/>
    <s v="ensenda.com"/>
    <s v="USA"/>
    <s v="CA"/>
    <s v="SF Bay Area"/>
    <s v="San Francisco"/>
    <x v="0"/>
    <s v="Ensenda provides third party logistics for companies with local delivery limitations."/>
    <s v="cloud computing|enterprise software|logistics|saas|transportation"/>
    <x v="1440"/>
    <x v="7"/>
    <n v="2"/>
    <n v="12100900"/>
    <s v="2001-01-01"/>
    <s v="2008-01-31"/>
    <s v="2012-01-01"/>
    <m/>
    <s v="sales@ensenda.com"/>
    <s v="'415-360-5224"/>
    <s v="https://www.crunchbase.com/organization/ensenda-inc"/>
    <s v="https://www.twitter.com/ensenda"/>
    <m/>
    <s v="b9ab7e83-4be5-9089-8706-3523fbd86e1c"/>
  </r>
  <r>
    <x v="57773"/>
    <s v="entic.com"/>
    <s v="USA"/>
    <s v="FL"/>
    <s v="Miami"/>
    <s v="Miami"/>
    <x v="0"/>
    <s v="Entic is a SaaS-based company that enables commercial buildings with prescriptive analytics and optimization."/>
    <s v="analytics|cloud computing|enterprise software|information technology|internet of things|saas"/>
    <x v="701"/>
    <x v="0"/>
    <n v="1"/>
    <n v="4500000"/>
    <s v="2011-01-19"/>
    <s v="2012-01-01"/>
    <s v="2012-01-01"/>
    <m/>
    <s v="info@enticusa.com"/>
    <s v="(954) 391-7824"/>
    <s v="https://www.crunchbase.com/organization/entic"/>
    <s v="https://www.twitter.com/enticusa"/>
    <s v="http://www.facebook.com/pages/entic-llc/370122483035553"/>
    <s v="a3554eac-143e-3931-6be9-5d64dd330566"/>
  </r>
  <r>
    <x v="57774"/>
    <s v="envivio.com"/>
    <s v="USA"/>
    <s v="CA"/>
    <s v="SF Bay Area"/>
    <s v="San Francisco"/>
    <x v="2"/>
    <s v="Envivio provides software-based solutions for multi-screen video processing and delivery."/>
    <s v="broadcasting|software|telecommunications"/>
    <x v="358"/>
    <x v="2"/>
    <n v="6"/>
    <n v="56500000"/>
    <s v="2000-01-01"/>
    <s v="2002-05-22"/>
    <s v="2012-01-01"/>
    <m/>
    <s v="info@envivo.com"/>
    <m/>
    <s v="https://www.crunchbase.com/organization/envivio"/>
    <s v="https://www.twitter.com/envivio"/>
    <s v="http://www.facebook.com/envivio"/>
    <s v="29977fcc-d175-194f-1d55-ba94a01abeac"/>
  </r>
  <r>
    <x v="57775"/>
    <s v="epicplayground.com"/>
    <s v="USA"/>
    <s v="CO"/>
    <s v="Denver"/>
    <s v="Boulder"/>
    <x v="0"/>
    <s v="Epic Playground develops MediaGauge, a real-time audience engagement product offering actionable analytics with a messaging platform."/>
    <s v="analytics|audio|finance|video"/>
    <x v="7363"/>
    <x v="1"/>
    <n v="2"/>
    <n v="585000"/>
    <s v="2009-01-30"/>
    <s v="2011-12-01"/>
    <s v="2012-01-01"/>
    <m/>
    <s v="info@epicplayground.com"/>
    <n v="721331162"/>
    <s v="https://www.crunchbase.com/organization/epic-playground"/>
    <s v="https://www.twitter.com/epicplayground"/>
    <s v="http://www.facebook.com/epicplayground"/>
    <s v="f559f140-c746-0ce5-13a6-bd71907edf93"/>
  </r>
  <r>
    <x v="57776"/>
    <s v="eponymous.co"/>
    <s v="USA"/>
    <s v="NY"/>
    <s v="New York City"/>
    <s v="Brooklyn"/>
    <x v="0"/>
    <s v="Eponym is an online platform enabling brands to create and distribute prescription eyewear and sunglasses through their own stores."/>
    <s v="e-commerce"/>
    <x v="63"/>
    <x v="0"/>
    <n v="1"/>
    <n v="1000000"/>
    <s v="2010-04-01"/>
    <s v="2012-01-01"/>
    <s v="2012-01-01"/>
    <m/>
    <s v="hello@eponymous.co"/>
    <m/>
    <s v="https://www.crunchbase.com/organization/eponym"/>
    <s v="https://www.twitter.com/eponymco"/>
    <m/>
    <s v="b1569155-976a-4353-b00e-f5ad51b3572b"/>
  </r>
  <r>
    <x v="57777"/>
    <s v="equigerminal.org"/>
    <s v="PRT"/>
    <m/>
    <s v="PRT - Other"/>
    <s v="Cantanhede"/>
    <x v="0"/>
    <s v="equigerminal,SA operates as a veterinary company that develops and produces anti virus and other biotechnology products."/>
    <m/>
    <x v="5"/>
    <x v="1"/>
    <n v="1"/>
    <m/>
    <s v="2011-01-01"/>
    <s v="2012-01-01"/>
    <s v="2012-01-01"/>
    <m/>
    <s v="geral@equigerminal.pt"/>
    <s v="'+351 231 410 965"/>
    <s v="https://www.crunchbase.com/organization/equigerminal"/>
    <m/>
    <s v="http://www.facebook.com/equigerminal.lda"/>
    <s v="5a0706fd-1b0a-e42e-c216-bd9d04b8be9d"/>
  </r>
  <r>
    <x v="57778"/>
    <s v="escapeswithyou.com"/>
    <s v="CHL"/>
    <m/>
    <s v="Santiago"/>
    <s v="Santiago"/>
    <x v="0"/>
    <s v="ESCAPESwithYOU.com is a social commerce platform that turns user interaction on social networks into big data and insights."/>
    <s v="e-commerce"/>
    <x v="63"/>
    <x v="1"/>
    <n v="1"/>
    <n v="40000"/>
    <s v="2011-01-01"/>
    <s v="2012-01-01"/>
    <s v="2012-01-01"/>
    <m/>
    <s v="info@escapeswithyou.com"/>
    <s v="'+1 (571) 2494097"/>
    <s v="https://www.crunchbase.com/organization/escapeswithyou"/>
    <s v="https://www.twitter.com/escapeswithyou"/>
    <s v="http://www.facebook.com/ewy.co"/>
    <s v="fa0ded1f-79cf-47a3-97c1-c98186a6e338"/>
  </r>
  <r>
    <x v="57779"/>
    <s v="estreladigital.mobi"/>
    <s v="BRA"/>
    <m/>
    <s v="Sao Paulo"/>
    <s v="São Paulo"/>
    <x v="3"/>
    <s v="Estrela Digital offers an interactive platform that offers multiplayer and multiplatform games through its store."/>
    <s v="advertising|app marketing|mobile|social media"/>
    <x v="3926"/>
    <x v="0"/>
    <n v="1"/>
    <n v="1000000"/>
    <s v="2012-06-20"/>
    <s v="2012-01-01"/>
    <s v="2012-01-01"/>
    <m/>
    <s v="joao@estreladigital.mobi"/>
    <s v="55 11 38940204"/>
    <s v="https://www.crunchbase.com/organization/estrela-digital"/>
    <m/>
    <s v="http://www.facebook.com/facebook"/>
    <s v="b8731021-2831-f986-c3f1-6d62c6edc154"/>
  </r>
  <r>
    <x v="57780"/>
    <s v="eventfinda.com"/>
    <s v="NZL"/>
    <m/>
    <s v="Auckland"/>
    <s v="Auckland"/>
    <x v="0"/>
    <s v="Event marketing and ticketing platform"/>
    <s v="event management|software"/>
    <x v="1774"/>
    <x v="0"/>
    <n v="4"/>
    <m/>
    <s v="2005-07-01"/>
    <s v="2006-07-01"/>
    <s v="2012-01-01"/>
    <m/>
    <s v="michael@eventfinda.com"/>
    <m/>
    <s v="https://www.crunchbase.com/organization/eventfinder"/>
    <s v="https://www.twitter.com/eventfinda"/>
    <s v="http://www.facebook.com/eventfinda"/>
    <s v="52d40168-f656-d0c5-63d4-a006281d5ef8"/>
  </r>
  <r>
    <x v="57781"/>
    <s v="eventsorbet.com"/>
    <s v="USA"/>
    <s v="CA"/>
    <s v="Los Angeles"/>
    <s v="Santa Monica"/>
    <x v="0"/>
    <s v="EventSorbet is an end-to-end SaaS solution for restaurants to generate incremental and substantial sales."/>
    <s v="career planning|events|meeting software|restaurants|saas"/>
    <x v="7364"/>
    <x v="0"/>
    <n v="1"/>
    <n v="175000"/>
    <s v="2011-09-01"/>
    <s v="2012-01-01"/>
    <s v="2012-01-01"/>
    <m/>
    <s v="events@eventsorbet.com"/>
    <n v="13108388667"/>
    <s v="https://www.crunchbase.com/organization/eventsorbet"/>
    <s v="https://www.twitter.com/eventsorbet"/>
    <s v="http://www.facebook.com/eventsorbet"/>
    <s v="0fc59fe4-1495-349d-c579-0259212e5c0d"/>
  </r>
  <r>
    <x v="57782"/>
    <s v="evomote.com"/>
    <s v="ESP"/>
    <m/>
    <s v="Madrid"/>
    <s v="Madrid"/>
    <x v="0"/>
    <s v="Evomote is a Spanish startup that transforms its clients’ smartphones into personalized TV guides."/>
    <s v="advertising|media and entertainment|printing"/>
    <x v="844"/>
    <x v="1"/>
    <n v="2"/>
    <n v="120719"/>
    <m/>
    <s v="2011-10-17"/>
    <s v="2012-01-01"/>
    <m/>
    <m/>
    <m/>
    <s v="https://www.crunchbase.com/organization/evomote"/>
    <m/>
    <m/>
    <s v="64c37fe1-b48c-6ab3-1d73-45a5ea9e6d39"/>
  </r>
  <r>
    <x v="57783"/>
    <s v="familio.com"/>
    <s v="ISR"/>
    <m/>
    <s v="Tel Aviv"/>
    <s v="Tel Aviv"/>
    <x v="0"/>
    <s v="Familio is a photo and video sharing service for families, letting families share moments and memories together."/>
    <s v="photography|photo sharing"/>
    <x v="233"/>
    <x v="1"/>
    <n v="1"/>
    <m/>
    <s v="2012-01-01"/>
    <s v="2012-01-01"/>
    <s v="2012-01-01"/>
    <m/>
    <s v="iftachy@famil.io"/>
    <m/>
    <s v="https://www.crunchbase.com/organization/familio"/>
    <m/>
    <m/>
    <s v="0efd1298-55bc-0139-ae4b-99e2efd1ca4f"/>
  </r>
  <r>
    <x v="57784"/>
    <s v="familyspace.ru"/>
    <m/>
    <m/>
    <m/>
    <m/>
    <x v="0"/>
    <s v="FamilySpace.RU is the social network to connect family members, friends, and classmates."/>
    <s v="social media"/>
    <x v="87"/>
    <x v="1"/>
    <n v="1"/>
    <m/>
    <s v="2008-01-01"/>
    <s v="2012-01-01"/>
    <s v="2012-01-01"/>
    <m/>
    <s v="pr@familyspace.ru"/>
    <m/>
    <s v="https://www.crunchbase.com/organization/familyspace-ru"/>
    <s v="https://www.twitter.com/familyspace_ru"/>
    <m/>
    <s v="ab72b605-f12c-1991-5854-b05c2aed2567"/>
  </r>
  <r>
    <x v="57785"/>
    <s v="fashion.me"/>
    <s v="BRA"/>
    <m/>
    <s v="Sao Paulo"/>
    <s v="São Paulo"/>
    <x v="0"/>
    <s v="Fashion.me is a social network that allows its users to create, share, and discover everything related to fashion industry."/>
    <s v="fashion|lifestyle"/>
    <x v="1291"/>
    <x v="0"/>
    <n v="1"/>
    <m/>
    <s v="2012-01-01"/>
    <s v="2012-01-01"/>
    <s v="2012-01-01"/>
    <m/>
    <s v="flavio@fashion.me"/>
    <s v="55 11 2768 9071"/>
    <s v="https://www.crunchbase.com/organization/fashion-me"/>
    <s v="https://www.twitter.com/fashionme"/>
    <s v="http://www.facebook.com/fashionmeus"/>
    <s v="f703711e-0bbe-ebb6-b517-8ed6b2f28f30"/>
  </r>
  <r>
    <x v="57786"/>
    <s v="hsgh.com"/>
    <s v="CHN"/>
    <m/>
    <m/>
    <m/>
    <x v="0"/>
    <s v="Fashion Republic is a search engine and e-commerce community that helps users search for preferred fashion products by browsing images."/>
    <s v="fashion"/>
    <x v="350"/>
    <x v="2"/>
    <n v="2"/>
    <m/>
    <m/>
    <s v="2011-03-01"/>
    <s v="2012-01-01"/>
    <m/>
    <m/>
    <m/>
    <s v="https://www.crunchbase.com/organization/fashion-republic"/>
    <m/>
    <m/>
    <s v="c223de22-b178-55c4-71d6-d109a7612b91"/>
  </r>
  <r>
    <x v="57787"/>
    <s v="favista.com"/>
    <s v="IND"/>
    <m/>
    <s v="New Delhi"/>
    <s v="Gurgaon"/>
    <x v="0"/>
    <s v="Favista Real Estate is providing a website that offers deals on residential and commercial property in India."/>
    <s v="real estate"/>
    <x v="76"/>
    <x v="6"/>
    <n v="1"/>
    <n v="2000000"/>
    <s v="2011-12-01"/>
    <s v="2012-01-01"/>
    <s v="2012-01-01"/>
    <m/>
    <s v="info@favista.com"/>
    <s v="'+91 1800 212 1000"/>
    <s v="https://www.crunchbase.com/organization/favista-real-estate"/>
    <s v="https://www.twitter.com/favistarealty"/>
    <s v="http://www.facebook.com/favistarealestate"/>
    <s v="600be2ed-15fa-75ae-f285-a771774f3a26"/>
  </r>
  <r>
    <x v="57788"/>
    <s v="filecubed.co"/>
    <m/>
    <m/>
    <m/>
    <m/>
    <x v="3"/>
    <s v="Filecubed is a web app for Dropbox that helps users organize, share, and showcase their files."/>
    <s v="curated web|developer tools|file sharing"/>
    <x v="146"/>
    <x v="1"/>
    <n v="1"/>
    <n v="50000"/>
    <s v="2012-01-01"/>
    <s v="2012-01-01"/>
    <s v="2012-01-01"/>
    <m/>
    <s v="hello@filecubed.co"/>
    <m/>
    <s v="https://www.crunchbase.com/organization/filecubed"/>
    <s v="https://www.twitter.com/filecubed"/>
    <m/>
    <s v="cc40b0ad-e636-b518-6e0d-7d1ecae30592"/>
  </r>
  <r>
    <x v="57789"/>
    <s v="filmme.tv"/>
    <s v="FIN"/>
    <m/>
    <s v="Oulu"/>
    <s v="Oulu"/>
    <x v="0"/>
    <s v="FilmMe is an automatic video camera system where you don't need a camera man at all. FilmMe films and follows you with an automatic zoom"/>
    <s v="information technology|social media|sports|video"/>
    <x v="7365"/>
    <x v="0"/>
    <n v="3"/>
    <n v="1305622"/>
    <s v="2011-11-30"/>
    <s v="2011-01-01"/>
    <s v="2012-01-01"/>
    <m/>
    <m/>
    <m/>
    <s v="https://www.crunchbase.com/organization/filmme"/>
    <s v="https://www.twitter.com/filmmetv"/>
    <s v="http://www.facebook.com/pages/filmme/267357246733668"/>
    <s v="df39b22f-0cfb-ad8c-a19a-b5437e9d904d"/>
  </r>
  <r>
    <x v="57790"/>
    <m/>
    <s v="USA"/>
    <s v="CA"/>
    <s v="SF Bay Area"/>
    <s v="Fremont"/>
    <x v="0"/>
    <s v="Fin Quiver received investments from a company known as Band of Angels."/>
    <s v="angel investment|finance|financial services"/>
    <x v="39"/>
    <x v="2"/>
    <n v="1"/>
    <n v="1000000"/>
    <m/>
    <s v="2012-01-01"/>
    <s v="2012-01-01"/>
    <m/>
    <m/>
    <m/>
    <s v="https://www.crunchbase.com/organization/fin-quiver"/>
    <m/>
    <m/>
    <s v="c4cec1fc-8b9d-0156-d44b-5e94fee77e43"/>
  </r>
  <r>
    <x v="57791"/>
    <s v="flatora.ru"/>
    <s v="RUS"/>
    <m/>
    <s v="Moscow"/>
    <s v="Moscow"/>
    <x v="3"/>
    <s v="Flatora is a peer-to-peer marketplace for spaces for rent in Russia."/>
    <s v="e-commerce"/>
    <x v="63"/>
    <x v="0"/>
    <n v="1"/>
    <n v="750000"/>
    <s v="2011-12-23"/>
    <s v="2012-01-01"/>
    <s v="2012-01-01"/>
    <s v="2013-05-28"/>
    <s v="info@flatora.ru"/>
    <n v="74956400959"/>
    <s v="https://www.crunchbase.com/organization/flatora"/>
    <m/>
    <s v="http://www.facebook.com/flatoraru"/>
    <s v="ec5e4f5d-83d1-02d9-e92b-81ea33649850"/>
  </r>
  <r>
    <x v="57792"/>
    <s v="fleecs.ru"/>
    <m/>
    <m/>
    <m/>
    <m/>
    <x v="0"/>
    <s v="Electronic system for fuel payments"/>
    <s v="energy|fuel|payments"/>
    <x v="7366"/>
    <x v="2"/>
    <n v="1"/>
    <n v="50000"/>
    <m/>
    <s v="2012-01-01"/>
    <s v="2012-01-01"/>
    <m/>
    <m/>
    <m/>
    <s v="https://www.crunchbase.com/organization/fleecs"/>
    <m/>
    <m/>
    <s v="32beeeb2-9830-52f1-39b3-d84aa088aeab"/>
  </r>
  <r>
    <x v="57793"/>
    <s v="foodfan.com"/>
    <s v="USA"/>
    <s v="NY"/>
    <s v="New York City"/>
    <s v="New York"/>
    <x v="0"/>
    <s v="FoodFan is a platform that offers restaurant listings, menus, photos, ratings and reviews for people to discover local restaurants."/>
    <s v="delivery|hospitality|restaurants|social media"/>
    <x v="7367"/>
    <x v="1"/>
    <n v="1"/>
    <n v="250000"/>
    <s v="2011-01-01"/>
    <s v="2012-01-01"/>
    <s v="2012-01-01"/>
    <m/>
    <s v="info@foodfan.com"/>
    <m/>
    <s v="https://www.crunchbase.com/organization/foodfan"/>
    <s v="https://www.twitter.com/foodfannyc"/>
    <m/>
    <s v="51aa3130-1779-7dc6-3898-7b53057973cd"/>
  </r>
  <r>
    <x v="57794"/>
    <s v="forwardtalent.co.uk"/>
    <s v="GBR"/>
    <m/>
    <s v="London"/>
    <s v="London"/>
    <x v="0"/>
    <s v="Forward Talent is an online platform for finding instructors, coaches, and therapists on fitness, health, beauty and the arts."/>
    <s v="career planning|curated web|education"/>
    <x v="121"/>
    <x v="1"/>
    <n v="1"/>
    <m/>
    <s v="2012-10-01"/>
    <s v="2012-01-01"/>
    <s v="2012-01-01"/>
    <m/>
    <s v="partner@forwardtalent.co.uk"/>
    <s v="'+44 (0) 207 722 0818"/>
    <s v="https://www.crunchbase.com/organization/forward-talent"/>
    <s v="https://www.twitter.com/forwardtalent"/>
    <s v="https://www.facebook.com/forwardtalentuk"/>
    <s v="34953685-bc8b-0955-baed-d1ac47613046"/>
  </r>
  <r>
    <x v="57795"/>
    <s v="foundershield.com"/>
    <s v="USA"/>
    <s v="NY"/>
    <s v="New York City"/>
    <s v="New York"/>
    <x v="0"/>
    <s v="Founder Shield was created with one goal: to take the stress out of buying insurance for venture-backed startup companies."/>
    <s v="insurance|internet"/>
    <x v="436"/>
    <x v="1"/>
    <n v="1"/>
    <m/>
    <s v="2012-01-01"/>
    <s v="2012-01-01"/>
    <s v="2012-01-01"/>
    <m/>
    <s v="team@foundershield.com"/>
    <s v="(646) 760-2053"/>
    <s v="https://www.crunchbase.com/organization/founder-shield"/>
    <s v="https://www.twitter.com/foundershield"/>
    <s v="http://www.facebook.com/foundershield"/>
    <s v="7b1fa999-a541-2cbe-29e2-28f58dc1d85a"/>
  </r>
  <r>
    <x v="57796"/>
    <s v="friendtraveler.com"/>
    <s v="USA"/>
    <s v="NY"/>
    <s v="New York City"/>
    <s v="New York"/>
    <x v="3"/>
    <s v="Friend Traveler is a social network enabling travellers with similar tastes and experiences to connect and plan trips together."/>
    <s v="travel"/>
    <x v="22"/>
    <x v="1"/>
    <n v="1"/>
    <m/>
    <m/>
    <s v="2012-01-01"/>
    <s v="2012-01-01"/>
    <s v="2013-06-01"/>
    <m/>
    <m/>
    <s v="https://www.crunchbase.com/organization/friend-traveler"/>
    <m/>
    <m/>
    <s v="e9924058-9cf9-1a58-6ecf-f4d6e36a57ad"/>
  </r>
  <r>
    <x v="57797"/>
    <s v="futubra.com"/>
    <s v="RUS"/>
    <m/>
    <s v="Moscow"/>
    <s v="Moscow"/>
    <x v="0"/>
    <s v="Futubra is a Twitter-like timeline website with endless scrolling,."/>
    <s v="blogging platforms|social media"/>
    <x v="398"/>
    <x v="2"/>
    <n v="1"/>
    <n v="500000"/>
    <s v="2012-01-01"/>
    <s v="2012-01-01"/>
    <s v="2012-01-01"/>
    <m/>
    <m/>
    <m/>
    <s v="https://www.crunchbase.com/organization/futubra"/>
    <s v="https://www.twitter.com/futubra"/>
    <s v="http://www.facebook.com/futubra.ru"/>
    <s v="aca11fbe-81ae-8610-290c-f2d954d0a5dc"/>
  </r>
  <r>
    <x v="57798"/>
    <s v="geomagic.com"/>
    <s v="USA"/>
    <s v="NC"/>
    <s v="Raleigh"/>
    <s v="Durham"/>
    <x v="2"/>
    <s v="Geomagic provides 3D digital modeling software for the professionals involved in the design, reverse engineering and inspection of products."/>
    <s v="software"/>
    <x v="10"/>
    <x v="6"/>
    <n v="2"/>
    <n v="8000000"/>
    <s v="1997-01-01"/>
    <s v="2008-10-29"/>
    <s v="2012-01-01"/>
    <m/>
    <s v="inquiry@geomagic.com"/>
    <s v="'919-474-0122"/>
    <s v="https://www.crunchbase.com/organization/geomagic"/>
    <s v="https://www.twitter.com/geomagic"/>
    <s v="https://www.facebook.com/geomagic"/>
    <s v="d66b810c-3323-5dcf-9272-4384cc2fa7ed"/>
  </r>
  <r>
    <x v="57799"/>
    <s v="getmaid.com"/>
    <s v="USA"/>
    <s v="NY"/>
    <s v="New York City"/>
    <s v="New York"/>
    <x v="2"/>
    <s v="Get Maid is an on-demand, premium maid service that enables users to book a maid instantly via iPhone or Android devices. "/>
    <s v="e-commerce|ios|mobile"/>
    <x v="1782"/>
    <x v="1"/>
    <n v="1"/>
    <m/>
    <s v="2012-01-01"/>
    <s v="2012-01-01"/>
    <s v="2012-01-01"/>
    <m/>
    <s v="help@getmaid.com"/>
    <s v="'646-926-4644"/>
    <s v="https://www.crunchbase.com/organization/getmaid"/>
    <s v="https://www.twitter.com/getmaid"/>
    <s v="http://www.facebook.com/davidspitzler"/>
    <s v="0852d418-b73e-27e5-e5f2-5f3382e4bf88"/>
  </r>
  <r>
    <x v="57800"/>
    <s v="getting-in.com"/>
    <s v="GBR"/>
    <m/>
    <s v="Bath"/>
    <s v="Bath"/>
    <x v="0"/>
    <s v="The UK's leading educational website"/>
    <s v="education"/>
    <x v="38"/>
    <x v="0"/>
    <n v="1"/>
    <n v="248286"/>
    <m/>
    <s v="2012-01-01"/>
    <s v="2012-01-01"/>
    <m/>
    <s v="info@getting-in.com"/>
    <s v="'+44 845 548 8284"/>
    <s v="https://www.crunchbase.com/organization/getting-in"/>
    <s v="https://www.twitter.com/gettingin2"/>
    <s v="http://www.facebook.com/gettingin.co.uk"/>
    <s v="5ce3e640-abe5-34e0-e45d-fcd63866a19b"/>
  </r>
  <r>
    <x v="57801"/>
    <s v="gladvertising.com"/>
    <s v="USA"/>
    <s v="IL"/>
    <s v="Chicago"/>
    <s v="Northbrook"/>
    <x v="0"/>
    <s v="GLADvertising.com is an online platform that provides cost-effective internet marketing solutions for small- and medium-sized businesses."/>
    <s v="advertising|search engine|semantic search|seo|social media marketing|web development"/>
    <x v="1465"/>
    <x v="1"/>
    <n v="1"/>
    <n v="150000"/>
    <s v="2012-01-01"/>
    <s v="2012-01-01"/>
    <s v="2012-01-01"/>
    <m/>
    <s v="info@gladvertising.com"/>
    <s v="(73)932-2106"/>
    <s v="https://www.crunchbase.com/organization/gladvertising-com"/>
    <s v="https://www.twitter.com/gladvertising"/>
    <m/>
    <s v="713b34b9-ece1-c374-de73-1737eb253f6c"/>
  </r>
  <r>
    <x v="57802"/>
    <s v="godigex.com"/>
    <m/>
    <m/>
    <m/>
    <m/>
    <x v="3"/>
    <s v="Finally, it pays to share! GODIGEX is a new type of music retail service dedicated to independent artsts and labels."/>
    <s v="music"/>
    <x v="223"/>
    <x v="1"/>
    <n v="1"/>
    <m/>
    <m/>
    <s v="2012-01-01"/>
    <s v="2012-01-01"/>
    <s v="2014-01-01"/>
    <m/>
    <n v="14049390735"/>
    <s v="https://www.crunchbase.com/organization/godigex"/>
    <m/>
    <m/>
    <s v="b73aa083-c494-a23e-25a1-9abec2b3cc2b"/>
  </r>
  <r>
    <x v="57803"/>
    <s v="gramwzielone.pl"/>
    <m/>
    <m/>
    <m/>
    <m/>
    <x v="0"/>
    <s v="Gramwzielone.pl – is a leading polish comprehensive source of information about environmental and energy-saving technologies."/>
    <m/>
    <x v="5"/>
    <x v="2"/>
    <n v="1"/>
    <m/>
    <s v="2012-01-01"/>
    <s v="2012-01-01"/>
    <s v="2012-01-01"/>
    <m/>
    <m/>
    <s v="48 889 64 54 33"/>
    <s v="https://www.crunchbase.com/organization/gramwzielone-pl"/>
    <m/>
    <m/>
    <s v="a0d09525-2b51-c735-3816-49874eee10e4"/>
  </r>
  <r>
    <x v="57804"/>
    <s v="greenerexpressions.com"/>
    <s v="USA"/>
    <s v="PA"/>
    <s v="Pittsburgh"/>
    <s v="Pittsburgh"/>
    <x v="0"/>
    <s v="Greener Expressions provides solutions for organizations to assess and promote greener practices, products, and services."/>
    <s v="social media"/>
    <x v="87"/>
    <x v="1"/>
    <n v="1"/>
    <n v="150000"/>
    <s v="2010-03-01"/>
    <s v="2012-01-01"/>
    <s v="2012-01-01"/>
    <m/>
    <s v="info@greenerexp.com"/>
    <s v="'412-553-9777"/>
    <s v="https://www.crunchbase.com/organization/greener-expressions"/>
    <m/>
    <s v="http://www.facebook.com/greenerpittsburghcom/1082719459079"/>
    <s v="48ba0641-db64-6e8d-11f6-17ef12a8095b"/>
  </r>
  <r>
    <x v="57805"/>
    <s v="gridironsystems.com"/>
    <s v="USA"/>
    <s v="CA"/>
    <s v="SF Bay Area"/>
    <s v="Sunnyvale"/>
    <x v="2"/>
    <s v="GridIron Systems offers big data acceleration applications for data-driven enterprises and service provider organizations."/>
    <s v="analytics|big data|hardware|software"/>
    <x v="120"/>
    <x v="6"/>
    <n v="1"/>
    <n v="13000000"/>
    <s v="2007-01-01"/>
    <s v="2012-01-01"/>
    <s v="2012-01-01"/>
    <m/>
    <s v="support@gridironsystems.com"/>
    <s v="'408-470-4500"/>
    <s v="https://www.crunchbase.com/organization/gridiron-systems"/>
    <s v="https://www.twitter.com/gridironsystems"/>
    <s v="https://www.facebook.com/violinmemory"/>
    <s v="3d2a1a68-685a-9bb2-9860-ed550eef988a"/>
  </r>
  <r>
    <x v="57806"/>
    <s v="groupprice.com"/>
    <s v="USA"/>
    <s v="CA"/>
    <s v="SF Bay Area"/>
    <s v="Redwood City"/>
    <x v="0"/>
    <s v="GroupPrice enables entrepreneurs and business owners to access relevant information, business tools and software to increase profits."/>
    <s v="small and medium businesses|software"/>
    <x v="10"/>
    <x v="0"/>
    <n v="1"/>
    <n v="600000"/>
    <s v="2010-06-04"/>
    <s v="2012-01-01"/>
    <s v="2012-01-01"/>
    <m/>
    <s v="van@groupprice.com"/>
    <s v="'408-335-0281"/>
    <s v="https://www.crunchbase.com/organization/groupprice"/>
    <s v="https://www.twitter.com/groupprice"/>
    <m/>
    <s v="6fd9efff-fea9-7042-dd55-a2549b3c6631"/>
  </r>
  <r>
    <x v="57807"/>
    <s v="gudville.com"/>
    <s v="USA"/>
    <s v="CA"/>
    <s v="SF Bay Area"/>
    <s v="Palo Alto"/>
    <x v="0"/>
    <s v="Gudville is a social action network that offers a platform for discovering and sharing personal causes."/>
    <s v="charity|humanitarian|non profit|social media"/>
    <x v="311"/>
    <x v="0"/>
    <n v="1"/>
    <m/>
    <s v="2012-01-01"/>
    <s v="2012-01-01"/>
    <s v="2012-01-01"/>
    <m/>
    <s v="info@gudville.com"/>
    <m/>
    <s v="https://www.crunchbase.com/organization/gudville"/>
    <s v="https://www.twitter.com/mygudville"/>
    <s v="https://www.facebook.com/gudville"/>
    <s v="d4ead947-c869-16b0-f28d-4a4cbe103a84"/>
  </r>
  <r>
    <x v="57808"/>
    <s v="gynzy.com"/>
    <s v="NLD"/>
    <m/>
    <s v="Eindhoven"/>
    <s v="Eindhoven"/>
    <x v="0"/>
    <s v="Get the most out of your smart board!"/>
    <s v="edtech|education|information technology"/>
    <x v="1226"/>
    <x v="0"/>
    <n v="1"/>
    <m/>
    <s v="2009-01-01"/>
    <s v="2012-01-01"/>
    <s v="2012-01-01"/>
    <m/>
    <s v="info@gynzy.com"/>
    <s v="'+31 40 402 0907"/>
    <s v="https://www.crunchbase.com/organization/gynzy-2"/>
    <s v="https://www.twitter.com/gynzyus"/>
    <s v="http://www.facebook.com/gynzy"/>
    <s v="0ef2e8f4-f94c-0b5d-4fc8-060383cfaf08"/>
  </r>
  <r>
    <x v="57809"/>
    <s v="hairbobo.com"/>
    <s v="CHN"/>
    <m/>
    <s v="Shanghai"/>
    <s v="Shanghai"/>
    <x v="0"/>
    <s v="Hairbobo.com provides information about the hairdressing industry for hair stylists and their clients."/>
    <s v="social media"/>
    <x v="87"/>
    <x v="2"/>
    <n v="1"/>
    <m/>
    <m/>
    <s v="2012-01-01"/>
    <s v="2012-01-01"/>
    <m/>
    <m/>
    <m/>
    <s v="https://www.crunchbase.com/organization/hairbobo"/>
    <m/>
    <m/>
    <s v="7e882c3a-bb2c-dbd3-1108-ce03ace37f0f"/>
  </r>
  <r>
    <x v="57810"/>
    <s v="healpay.com"/>
    <s v="USA"/>
    <s v="MI"/>
    <s v="Detroit"/>
    <s v="Ann Arbor"/>
    <x v="0"/>
    <s v="HealPay is a family of applications that makes billing easy."/>
    <s v="billing|finance|payments|software"/>
    <x v="57"/>
    <x v="2"/>
    <n v="1"/>
    <m/>
    <s v="2010-04-19"/>
    <s v="2012-01-01"/>
    <s v="2012-01-01"/>
    <m/>
    <s v="ebzovi@healpay.com"/>
    <m/>
    <s v="https://www.crunchbase.com/organization/healpay"/>
    <s v="https://www.twitter.com/healpay"/>
    <s v="http://www.facebook.com/healpay"/>
    <s v="92fce8b8-fc4b-0ab5-082a-ca8f08e16dcc"/>
  </r>
  <r>
    <x v="57811"/>
    <s v="healthrally.com"/>
    <s v="USA"/>
    <s v="CA"/>
    <s v="SF Bay Area"/>
    <s v="San Francisco"/>
    <x v="3"/>
    <s v="HealthRally is a social healthtech startup that offers a crowdfunding platform for personal health motivation."/>
    <s v="social media"/>
    <x v="87"/>
    <x v="1"/>
    <n v="2"/>
    <n v="400000"/>
    <s v="2010-03-01"/>
    <s v="2011-12-01"/>
    <s v="2012-01-01"/>
    <s v="2014-01-01"/>
    <m/>
    <m/>
    <s v="https://www.crunchbase.com/organization/healthrally"/>
    <s v="https://www.twitter.com/healthrally"/>
    <m/>
    <s v="c25b605f-1865-b876-a14d-1672752db24b"/>
  </r>
  <r>
    <x v="57812"/>
    <s v="healthvana.com"/>
    <s v="USA"/>
    <s v="CA"/>
    <s v="Los Angeles"/>
    <s v="Los Angeles"/>
    <x v="0"/>
    <s v="Improving health and healthcare."/>
    <s v="health care|information technology"/>
    <x v="66"/>
    <x v="1"/>
    <n v="1"/>
    <m/>
    <s v="2010-01-01"/>
    <s v="2012-01-01"/>
    <s v="2012-01-01"/>
    <m/>
    <s v="info@healthvana.com"/>
    <s v="(310) 205-0246"/>
    <s v="https://www.crunchbase.com/organization/healthvana"/>
    <s v="https://www.twitter.com/healthvana"/>
    <s v="https://www.facebook.com/healthvana"/>
    <s v="d1d673dc-9880-b2e5-008d-1b7700696fac"/>
  </r>
  <r>
    <x v="57813"/>
    <s v="helpsaude.com"/>
    <s v="BRA"/>
    <m/>
    <s v="Rio de Janeiro"/>
    <s v="Rio De Janeiro"/>
    <x v="0"/>
    <s v="HelpSaude offers an online consultation platform that enables patients to find and book appointments with medical service providers."/>
    <s v="curated web|health care|search engine"/>
    <x v="309"/>
    <x v="0"/>
    <n v="2"/>
    <m/>
    <s v="2009-07-01"/>
    <s v="2011-01-01"/>
    <s v="2012-01-01"/>
    <m/>
    <m/>
    <m/>
    <s v="https://www.crunchbase.com/organization/helpsa-de-com"/>
    <s v="https://www.twitter.com/helpsaude"/>
    <s v="http://www.facebook.com/helpsaude"/>
    <s v="c3292cf6-e112-2510-fb24-663f6a69b5ac"/>
  </r>
  <r>
    <x v="57814"/>
    <s v="heybubble.com"/>
    <s v="USA"/>
    <s v="NY"/>
    <s v="New York City"/>
    <s v="New York"/>
    <x v="2"/>
    <s v="HeyBubble Live Chat HeyBubble Live Chat helps businesses drive more sales by tracking and engaging their website visitors."/>
    <s v="customer service|developer tools|lead generation|messaging|saas|software"/>
    <x v="1326"/>
    <x v="0"/>
    <n v="2"/>
    <n v="400000"/>
    <s v="2011-10-17"/>
    <s v="2012-01-01"/>
    <s v="2012-01-01"/>
    <m/>
    <s v="Contact@heybubble.com"/>
    <m/>
    <s v="https://www.crunchbase.com/organization/heybubble"/>
    <s v="https://www.twitter.com/heybubbleinc"/>
    <s v="http://www.facebook.com/heybubble"/>
    <s v="5f002476-9593-d7d5-7986-a25d6b5e0555"/>
  </r>
  <r>
    <x v="57815"/>
    <s v="myhistro.com"/>
    <s v="USA"/>
    <s v="CA"/>
    <s v="SF Bay Area"/>
    <s v="Palo Alto"/>
    <x v="0"/>
    <s v="Histros offers an educational platform that enables users to create geo-located timelines and interactive tests."/>
    <s v="content|education|social media"/>
    <x v="2541"/>
    <x v="0"/>
    <n v="1"/>
    <n v="300000"/>
    <s v="2011-10-01"/>
    <s v="2012-01-01"/>
    <s v="2012-01-01"/>
    <m/>
    <s v="people@myhistro.com"/>
    <s v="1 650 843 9244"/>
    <s v="https://www.crunchbase.com/organization/histros"/>
    <s v="https://www.twitter.com/myhistro"/>
    <s v="http://www.facebook.com/myhistro"/>
    <s v="089e7cba-c706-1330-a4a3-e7140d5b66f9"/>
  </r>
  <r>
    <x v="57816"/>
    <s v="hotlist.com"/>
    <s v="USA"/>
    <s v="NY"/>
    <s v="New York City"/>
    <s v="New York"/>
    <x v="3"/>
    <s v="Hotlist was a location-based social media platform that helped friends coordinate plans and discover the latest events."/>
    <s v="apps|events|private social networking|social media"/>
    <x v="7368"/>
    <x v="0"/>
    <n v="4"/>
    <n v="1474998"/>
    <s v="2008-01-01"/>
    <s v="2008-05-01"/>
    <s v="2012-01-01"/>
    <s v="2012-03-01"/>
    <s v="hey@hotlist.com"/>
    <s v="'212.292.3143"/>
    <s v="https://www.crunchbase.com/organization/hotlist"/>
    <s v="https://www.twitter.com/hotlist"/>
    <m/>
    <s v="c0e654c8-7c37-7396-e91e-47d3840e59f6"/>
  </r>
  <r>
    <x v="57817"/>
    <s v="ibidgames.com"/>
    <s v="USA"/>
    <s v="NV"/>
    <s v="Las Vegas"/>
    <s v="Las Vegas"/>
    <x v="0"/>
    <s v="Interactive Bid Games produces and develops applications and interactive auction games for mobile"/>
    <s v="apps|auctions"/>
    <x v="1429"/>
    <x v="1"/>
    <n v="1"/>
    <n v="500000"/>
    <s v="2012-04-20"/>
    <s v="2012-01-01"/>
    <s v="2012-01-01"/>
    <m/>
    <s v="mvincent@ibidgames.com"/>
    <s v="(650) 273-7666"/>
    <s v="https://www.crunchbase.com/organization/interactive-bid-games-inc"/>
    <s v="https://www.twitter.com/ibidgames"/>
    <s v="http://www.facebook.com/ibidgames"/>
    <s v="7a2487b7-1c3d-39b3-afe3-2fdb50fb2ecd"/>
  </r>
  <r>
    <x v="57818"/>
    <s v="ibuonline.com"/>
    <s v="CHN"/>
    <m/>
    <s v="Shenzhen"/>
    <s v="Shenzhen"/>
    <x v="0"/>
    <s v="IBUonline is a foreign trade B2B service platform focused on foreign trade e-commerce of small and medium-size enterprises."/>
    <s v="b2b|e-commerce|small and medium businesses|web hosting"/>
    <x v="314"/>
    <x v="5"/>
    <n v="1"/>
    <n v="3174603"/>
    <s v="2009-01-01"/>
    <s v="2012-01-01"/>
    <s v="2012-01-01"/>
    <m/>
    <m/>
    <s v="'+86 755 8628 5739"/>
    <s v="https://www.crunchbase.com/organization/ibuonline"/>
    <s v="https://www.twitter.com/ibuonlineb2b"/>
    <s v="http://www.facebook.com/ibuonlinecom"/>
    <s v="9550762b-1483-b59d-5796-6df55004ab8a"/>
  </r>
  <r>
    <x v="57819"/>
    <s v="icouch.me"/>
    <s v="USA"/>
    <s v="NY"/>
    <s v="New York City"/>
    <s v="New York"/>
    <x v="0"/>
    <s v="iCouch is a SAAS that enables therapists to have online therapy sessions, manage their schedule and predict and improve outcomes."/>
    <s v="health care|predictive analytics|psychology|therapeutics"/>
    <x v="368"/>
    <x v="1"/>
    <n v="1"/>
    <n v="20000"/>
    <s v="2010-04-25"/>
    <s v="2012-01-01"/>
    <s v="2012-01-01"/>
    <m/>
    <s v="brian@icouch.me"/>
    <s v="(916) 542-6824"/>
    <s v="https://www.crunchbase.com/organization/icouch"/>
    <s v="https://www.twitter.com/icouchme"/>
    <s v="http://www.facebook.com/icouch"/>
    <s v="7e2c2014-167f-773a-1a45-2e7d08de826e"/>
  </r>
  <r>
    <x v="57820"/>
    <m/>
    <s v="FRA"/>
    <m/>
    <s v="Paris"/>
    <s v="Paris"/>
    <x v="0"/>
    <s v="IDbyME is a fashion and clothing company offering fully customizable items under the MoodbyMe brand."/>
    <s v="fashion"/>
    <x v="350"/>
    <x v="2"/>
    <n v="2"/>
    <n v="7409850"/>
    <m/>
    <s v="2010-01-01"/>
    <s v="2012-01-01"/>
    <m/>
    <m/>
    <m/>
    <s v="https://www.crunchbase.com/organization/idbyme"/>
    <m/>
    <m/>
    <s v="a82adbc2-348a-a5dd-6bc7-4317f8c8d0b0"/>
  </r>
  <r>
    <x v="57821"/>
    <s v="igadget.asia"/>
    <s v="IND"/>
    <m/>
    <s v="Mumbai"/>
    <s v="Mumbai"/>
    <x v="3"/>
    <s v="Igadget.asia is an Asian website that provides gadget-related updates, overviews, and news."/>
    <s v="news"/>
    <x v="233"/>
    <x v="2"/>
    <n v="1"/>
    <n v="10000"/>
    <s v="2012-01-01"/>
    <s v="2012-01-01"/>
    <s v="2012-01-01"/>
    <m/>
    <s v="websolutioninindia@gmail.com"/>
    <m/>
    <s v="https://www.crunchbase.com/organization/igadget-asia"/>
    <s v="https://www.twitter.com/igadgetasia"/>
    <m/>
    <s v="fb182342-1939-a72c-4d17-21d4a0794d54"/>
  </r>
  <r>
    <x v="57822"/>
    <s v="artsly.co"/>
    <s v="PAK"/>
    <m/>
    <m/>
    <m/>
    <x v="0"/>
    <s v="iKnowl offers Artsly, an educational content discovery platform for arts and crafts-based video lessons."/>
    <s v="education"/>
    <x v="38"/>
    <x v="1"/>
    <n v="1"/>
    <n v="175000"/>
    <s v="2012-01-01"/>
    <s v="2012-01-01"/>
    <s v="2012-01-01"/>
    <m/>
    <s v="help@artsly.co"/>
    <m/>
    <s v="https://www.crunchbase.com/organization/iknowl"/>
    <s v="https://www.twitter.com/artslybyiknowl"/>
    <m/>
    <s v="6b6ac0dd-5b74-cada-874a-bc9210208113"/>
  </r>
  <r>
    <x v="57823"/>
    <s v="i-md.com"/>
    <s v="CHN"/>
    <m/>
    <s v="Shanghai"/>
    <s v="Shanghai"/>
    <x v="0"/>
    <s v="I-MD is a physician-oriented professional service platform targeting on doctors and medical college students."/>
    <s v="social media"/>
    <x v="87"/>
    <x v="2"/>
    <n v="1"/>
    <m/>
    <m/>
    <s v="2012-01-01"/>
    <s v="2012-01-01"/>
    <m/>
    <m/>
    <m/>
    <s v="https://www.crunchbase.com/organization/i-md"/>
    <m/>
    <m/>
    <s v="989a2800-0a81-c0c2-c14b-4d5c0d6bbc3e"/>
  </r>
  <r>
    <x v="57824"/>
    <s v="immoture.be"/>
    <s v="BEL"/>
    <m/>
    <s v="BEL - Other"/>
    <s v="Pittem"/>
    <x v="0"/>
    <s v="Immoture.be is an internet startup offering an online real estate platform for private individuals and property professionals."/>
    <s v="real estate|social media"/>
    <x v="1741"/>
    <x v="1"/>
    <n v="1"/>
    <n v="32347"/>
    <s v="2012-01-01"/>
    <s v="2012-01-01"/>
    <s v="2012-01-01"/>
    <m/>
    <s v="info@immoture.be"/>
    <m/>
    <s v="https://www.crunchbase.com/organization/immoture-be"/>
    <s v="https://www.twitter.com/immoture"/>
    <m/>
    <s v="5f070e3b-a7e4-5519-e6b0-5f3274c328b6"/>
  </r>
  <r>
    <x v="57825"/>
    <s v="inertiabev.com"/>
    <s v="USA"/>
    <s v="CA"/>
    <s v="Napa Valley"/>
    <s v="Napa"/>
    <x v="3"/>
    <s v="Inertia Beverage Group offers solutions that enable wineries to sell their products through direct-to-consumer channels."/>
    <s v="direct sales|software|wine and spirits"/>
    <x v="7369"/>
    <x v="0"/>
    <n v="3"/>
    <n v="25500100"/>
    <s v="2004-10-22"/>
    <s v="2007-04-03"/>
    <s v="2012-01-01"/>
    <s v="2013-01-16"/>
    <s v="info@inertiabev.com"/>
    <s v="'800-819-0325"/>
    <s v="https://www.crunchbase.com/organization/winedirect-2"/>
    <s v="https://www.twitter.com/inertiabeverage"/>
    <m/>
    <s v="7d7d16d8-34ef-7b69-d7fb-8ed419b7a112"/>
  </r>
  <r>
    <x v="57826"/>
    <s v="inflow.mobi"/>
    <m/>
    <m/>
    <m/>
    <m/>
    <x v="0"/>
    <s v="InFlow explores happiness. Users can track and share their emotions, get insights what makes them happy and follow tips to make them"/>
    <s v="internet|local|location based services"/>
    <x v="1941"/>
    <x v="2"/>
    <n v="1"/>
    <n v="150000"/>
    <m/>
    <s v="2012-01-01"/>
    <s v="2012-01-01"/>
    <m/>
    <m/>
    <m/>
    <s v="https://www.crunchbase.com/organization/in-flow"/>
    <m/>
    <m/>
    <s v="8bd596a3-d28c-7733-a541-27897a7fec1e"/>
  </r>
  <r>
    <x v="57827"/>
    <s v="iwcdownhole.com"/>
    <s v="GBR"/>
    <m/>
    <m/>
    <m/>
    <x v="2"/>
    <s v="IWC is improving the way that wells are drilled and completed."/>
    <s v="oil and gas"/>
    <x v="89"/>
    <x v="2"/>
    <n v="1"/>
    <m/>
    <s v="2009-01-01"/>
    <s v="2012-01-01"/>
    <s v="2012-01-01"/>
    <m/>
    <m/>
    <s v="44 1224 781222"/>
    <s v="https://www.crunchbase.com/organization/intelligent-well-controls"/>
    <m/>
    <m/>
    <s v="e641729f-17b6-45f0-e4f1-6de1f1f2cd77"/>
  </r>
  <r>
    <x v="57828"/>
    <s v="invajo.com"/>
    <s v="SWE"/>
    <m/>
    <s v="Stockholm"/>
    <s v="Stockholm"/>
    <x v="0"/>
    <s v="Invajo is a website offering online event planning and supplier search facilities."/>
    <s v="curated web|events|internet|search engine"/>
    <x v="80"/>
    <x v="1"/>
    <n v="1"/>
    <n v="712133"/>
    <s v="2012-05-01"/>
    <s v="2012-01-01"/>
    <s v="2012-01-01"/>
    <m/>
    <s v="fredrik.berglund@invajo.com"/>
    <s v="'+46 (0) 733969922"/>
    <s v="https://www.crunchbase.com/organization/invajo"/>
    <m/>
    <m/>
    <s v="73ee2cfe-9b66-037a-5086-fe0d9a052c14"/>
  </r>
  <r>
    <x v="57829"/>
    <s v="ishbowl.com"/>
    <s v="USA"/>
    <s v="CA"/>
    <s v="SF Bay Area"/>
    <s v="San Francisco"/>
    <x v="3"/>
    <s v="ishBowl showcases the highest quality action sports videos pulled from multiple sites across the web."/>
    <s v="digital signage|sports"/>
    <x v="1910"/>
    <x v="1"/>
    <n v="1"/>
    <n v="25000"/>
    <s v="2012-01-01"/>
    <s v="2012-01-01"/>
    <s v="2012-01-01"/>
    <m/>
    <s v="zack@ishbowl.com"/>
    <n v="8312344372"/>
    <s v="https://www.crunchbase.com/organization/ishbowl"/>
    <s v="https://www.twitter.com/ishbowl"/>
    <m/>
    <s v="7b9a7486-f8a0-a906-4d62-9ac3d25183b9"/>
  </r>
  <r>
    <x v="57830"/>
    <s v="jammit.com"/>
    <s v="USA"/>
    <s v="CA"/>
    <s v="Los Angeles"/>
    <s v="West Hollywood"/>
    <x v="0"/>
    <s v="Jammit is music software that separates individual audio tracks from original multitrack master recordings."/>
    <s v="e-commerce|music"/>
    <x v="527"/>
    <x v="0"/>
    <n v="2"/>
    <n v="2600000"/>
    <s v="2011-01-01"/>
    <s v="2011-01-01"/>
    <s v="2012-01-01"/>
    <m/>
    <m/>
    <s v="'323-742-5212"/>
    <s v="https://www.crunchbase.com/organization/jammit"/>
    <s v="https://www.twitter.com/jammit_app"/>
    <s v="http://www.facebook.com/jammitapp"/>
    <s v="49d7ba7c-a739-0f9d-58df-37757426a7be"/>
  </r>
  <r>
    <x v="57831"/>
    <s v="jiongji.com"/>
    <s v="CHN"/>
    <m/>
    <m/>
    <m/>
    <x v="0"/>
    <s v="Jiongji application provides an approach of memorizing English vocabulary by illustrating humorous pictures."/>
    <s v="education"/>
    <x v="38"/>
    <x v="2"/>
    <n v="1"/>
    <m/>
    <m/>
    <s v="2012-01-01"/>
    <s v="2012-01-01"/>
    <m/>
    <m/>
    <n v="8618602801122"/>
    <s v="https://www.crunchbase.com/organization/jiongji-application"/>
    <m/>
    <m/>
    <s v="bc4fc4ab-14ff-440a-7f35-38cc89bbfd6b"/>
  </r>
  <r>
    <x v="57832"/>
    <s v="juupstore.pl"/>
    <m/>
    <m/>
    <m/>
    <m/>
    <x v="0"/>
    <s v="Juupstore"/>
    <m/>
    <x v="5"/>
    <x v="2"/>
    <n v="1"/>
    <m/>
    <s v="2011-01-01"/>
    <s v="2012-01-01"/>
    <s v="2012-01-01"/>
    <m/>
    <m/>
    <s v="48 22 617 0101"/>
    <s v="https://www.crunchbase.com/organization/juupstore"/>
    <m/>
    <m/>
    <s v="97ff2611-d9b0-af10-3825-aa5e61b5b19a"/>
  </r>
  <r>
    <x v="57833"/>
    <m/>
    <s v="USA"/>
    <s v="CA"/>
    <s v="SF Bay Area"/>
    <s v="Menlo Park"/>
    <x v="0"/>
    <s v="Kalidex Pharmaceuticals develops quinolones to fight infections caused by multi-drug resistant organisms."/>
    <s v="biotechnology|manufacturing|pharmaceutical"/>
    <x v="285"/>
    <x v="2"/>
    <n v="3"/>
    <n v="15000626"/>
    <m/>
    <s v="2010-11-10"/>
    <s v="2012-01-01"/>
    <m/>
    <m/>
    <m/>
    <s v="https://www.crunchbase.com/organization/kalidex-pharmaceuticals"/>
    <m/>
    <m/>
    <s v="b5b99534-9d08-5864-c256-c7cee63d8e9f"/>
  </r>
  <r>
    <x v="57834"/>
    <s v="kintechlab.com"/>
    <s v="RUS"/>
    <m/>
    <s v="Moscow"/>
    <s v="Moscow"/>
    <x v="0"/>
    <s v="Kintech Lab is a chemistry based research company that provides analysis and modeling for an array of companies."/>
    <s v="software"/>
    <x v="10"/>
    <x v="0"/>
    <n v="1"/>
    <n v="900000"/>
    <s v="1998-01-01"/>
    <s v="2012-01-01"/>
    <s v="2012-01-01"/>
    <m/>
    <m/>
    <n v="74997042581"/>
    <s v="https://www.crunchbase.com/organization/kintech-lab"/>
    <m/>
    <s v="http://www.facebook.com/pages/kintech-lab/112105548801945"/>
    <s v="ba8455d7-f197-577b-41c1-2cccf41146d1"/>
  </r>
  <r>
    <x v="57835"/>
    <s v="kisgroup.com"/>
    <s v="USA"/>
    <s v="NY"/>
    <s v="New York City"/>
    <s v="New York"/>
    <x v="0"/>
    <s v="KIS Group is a members-only website that offers access to expert-driven videos about fashion, culinary arts, life skills, and more."/>
    <s v="content|photography|publishing"/>
    <x v="233"/>
    <x v="1"/>
    <n v="1"/>
    <n v="150000"/>
    <s v="2012-01-01"/>
    <s v="2012-01-01"/>
    <s v="2012-01-01"/>
    <m/>
    <s v="info@kisgroup.com"/>
    <m/>
    <s v="https://www.crunchbase.com/organization/kis-group"/>
    <s v="https://www.twitter.com/jeremyhodkinkis"/>
    <s v="https://www.facebook.com/kisgroup"/>
    <s v="96b3cacf-b4b7-fa43-e010-a9cd2303faa4"/>
  </r>
  <r>
    <x v="57836"/>
    <s v="knoco.com"/>
    <s v="USA"/>
    <s v="TN"/>
    <s v="Memphis"/>
    <s v="Memphis"/>
    <x v="0"/>
    <s v="Knoco is a developer of educational video games with one-to-one tutorials."/>
    <s v="education games|edutainment|video games"/>
    <x v="1419"/>
    <x v="0"/>
    <n v="1"/>
    <n v="15000"/>
    <s v="2012-01-01"/>
    <s v="2012-01-01"/>
    <s v="2012-01-01"/>
    <m/>
    <s v="team@goknoco.com"/>
    <m/>
    <s v="https://www.crunchbase.com/organization/knoco"/>
    <s v="https://www.twitter.com/teamknoco"/>
    <s v="http://www.facebook.com/knocostudios"/>
    <s v="7b967721-26b5-4842-c28a-56d9d9c22a67"/>
  </r>
  <r>
    <x v="57837"/>
    <s v="koalify.com"/>
    <s v="CAN"/>
    <s v="ON"/>
    <s v="Toronto"/>
    <s v="Waterloo"/>
    <x v="0"/>
    <s v="Koalify is a fully-automated personal analytics tool that enables users to track, back up, and download records of their digital history."/>
    <s v="analytics"/>
    <x v="178"/>
    <x v="2"/>
    <n v="1"/>
    <n v="9803"/>
    <s v="2012-01-01"/>
    <s v="2012-01-01"/>
    <s v="2012-01-01"/>
    <m/>
    <s v="support@koalify.com"/>
    <n v="4166684119"/>
    <s v="https://www.crunchbase.com/organization/koalify"/>
    <m/>
    <m/>
    <s v="9a92179f-309d-c4d2-474d-efe24b66aa38"/>
  </r>
  <r>
    <x v="57838"/>
    <s v="komargames.com"/>
    <s v="UKR"/>
    <m/>
    <s v="Simferopol"/>
    <s v="Simferopol"/>
    <x v="0"/>
    <s v="Komar Games is a mobile game development company based in Ukraine."/>
    <s v="freemium|ios|mobile|social media"/>
    <x v="195"/>
    <x v="0"/>
    <n v="1"/>
    <n v="300000"/>
    <s v="2010-06-01"/>
    <s v="2012-01-01"/>
    <s v="2012-01-01"/>
    <m/>
    <s v="ceo@komargames.com"/>
    <n v="380500658577"/>
    <s v="https://www.crunchbase.com/organization/komar-games"/>
    <s v="https://www.twitter.com/komargames"/>
    <m/>
    <s v="77296513-9735-498e-213c-81984bc14d09"/>
  </r>
  <r>
    <x v="57839"/>
    <s v="learnleo.com"/>
    <s v="USA"/>
    <s v="IL"/>
    <s v="Chicago"/>
    <s v="Chicago"/>
    <x v="0"/>
    <s v="LearnLeo is an online platform focused on chancing how students and educators consume and deliver information."/>
    <s v="education"/>
    <x v="38"/>
    <x v="0"/>
    <n v="1"/>
    <m/>
    <s v="2012-01-01"/>
    <s v="2012-01-01"/>
    <s v="2012-01-01"/>
    <m/>
    <s v="contact@learnleo.com"/>
    <m/>
    <s v="https://www.crunchbase.com/organization/learnleo-2"/>
    <s v="https://www.twitter.com/learnleo"/>
    <s v="http://www.facebook.com/learnleo"/>
    <s v="119b80f1-8a66-4101-38f5-f9f481efff51"/>
  </r>
  <r>
    <x v="57840"/>
    <s v="letao.com"/>
    <s v="CHN"/>
    <m/>
    <m/>
    <m/>
    <x v="0"/>
    <s v="Letao is a Chinese website that operates as an online retailer of footwear including sneakers and leather shoes."/>
    <s v="e-commerce|internet|shoes"/>
    <x v="682"/>
    <x v="2"/>
    <n v="6"/>
    <n v="84472800"/>
    <s v="2008-01-01"/>
    <s v="2008-05-01"/>
    <s v="2012-01-01"/>
    <m/>
    <m/>
    <s v="86 10 8360 5151"/>
    <s v="https://www.crunchbase.com/organization/letao"/>
    <m/>
    <m/>
    <s v="660b0bb3-e7e6-fdfc-06a9-e9c81618517c"/>
  </r>
  <r>
    <x v="57841"/>
    <s v="liebo.com"/>
    <s v="CHN"/>
    <m/>
    <s v="Beijing"/>
    <s v="Beijing"/>
    <x v="0"/>
    <s v="Lie Bo is a Chinese designer e-commerce brand offering a variety of clothing products inculcated with emotion, movement, and color."/>
    <s v="e-commerce|product design|wearables"/>
    <x v="1166"/>
    <x v="0"/>
    <n v="1"/>
    <n v="5000000"/>
    <s v="2006-11-01"/>
    <s v="2012-01-01"/>
    <s v="2012-01-01"/>
    <m/>
    <m/>
    <m/>
    <s v="https://www.crunchbase.com/organization/liebo"/>
    <m/>
    <m/>
    <s v="6bd71a63-dc58-9a8b-a55a-f10c59be6a54"/>
  </r>
  <r>
    <x v="57842"/>
    <s v="liibook.com"/>
    <s v="USA"/>
    <s v="CA"/>
    <s v="SF Bay Area"/>
    <s v="Redwood City"/>
    <x v="0"/>
    <s v="Liibook is a worldwide peer-to-peer publishing network."/>
    <s v="content|e-commerce|education|social media"/>
    <x v="3916"/>
    <x v="1"/>
    <n v="1"/>
    <n v="70052"/>
    <s v="2010-07-21"/>
    <s v="2012-01-01"/>
    <s v="2012-01-01"/>
    <m/>
    <s v="romafederico@gmail.com"/>
    <n v="6506790083"/>
    <s v="https://www.crunchbase.com/organization/liibook"/>
    <s v="https://www.twitter.com/liibook"/>
    <s v="http://www.facebook.com/liibook"/>
    <s v="6ebc1a18-566f-8d89-aee5-3ce9f3465966"/>
  </r>
  <r>
    <x v="57843"/>
    <s v="lindarome.se"/>
    <m/>
    <m/>
    <m/>
    <m/>
    <x v="0"/>
    <s v="Lindarome is gentle and effective skin care based on active ingredients from nature."/>
    <s v="cosmetics"/>
    <x v="366"/>
    <x v="1"/>
    <n v="1"/>
    <m/>
    <m/>
    <s v="2012-01-01"/>
    <s v="2012-01-01"/>
    <m/>
    <s v="info@lindarome.se"/>
    <m/>
    <s v="https://www.crunchbase.com/organization/lindarome"/>
    <s v="https://www.twitter.com/lindaromeinfo"/>
    <s v="https://www.facebook.com/lindarome.se/"/>
    <s v="cb1f3450-9587-a466-0df4-4f799ed196e3"/>
  </r>
  <r>
    <x v="57844"/>
    <s v="localsort.com"/>
    <s v="ZAF"/>
    <m/>
    <s v="Cape Town"/>
    <s v="Cape Town"/>
    <x v="0"/>
    <s v="LocalSort enables hotels, guesthouses, and B&amp;Bs to make personalized recommendations to their guests and earn commissions in the process."/>
    <s v="search engine|travel"/>
    <x v="0"/>
    <x v="2"/>
    <n v="2"/>
    <n v="50000"/>
    <s v="2011-09-01"/>
    <s v="2011-10-01"/>
    <s v="2012-01-01"/>
    <m/>
    <s v="team@localsort.com"/>
    <m/>
    <s v="https://www.crunchbase.com/organization/localsort"/>
    <s v="https://www.twitter.com/localsort"/>
    <m/>
    <s v="bc9eebd9-d53a-85ce-2c25-a7193f9d9df5"/>
  </r>
  <r>
    <x v="57845"/>
    <s v="look.io"/>
    <s v="USA"/>
    <s v="NY"/>
    <s v="New York City"/>
    <s v="New York"/>
    <x v="2"/>
    <s v="Look IO is a plugin for iPhone, iPad and Android apps that overlays a live chat session with others."/>
    <s v="mobile"/>
    <x v="15"/>
    <x v="1"/>
    <n v="1"/>
    <m/>
    <s v="2011-08-17"/>
    <s v="2012-01-01"/>
    <s v="2012-01-01"/>
    <m/>
    <s v="hello@look.io"/>
    <n v="3232066119"/>
    <s v="https://www.crunchbase.com/organization/look-io"/>
    <s v="https://www.twitter.com/lookioapp"/>
    <m/>
    <s v="d4902307-8df9-bf85-d6b8-24480ec86926"/>
  </r>
  <r>
    <x v="57846"/>
    <s v="linkscross.com"/>
    <s v="USA"/>
    <s v="CA"/>
    <s v="SF Bay Area"/>
    <s v="Palo Alto"/>
    <x v="0"/>
    <s v="LXSN (linkscross) is an open social platform that utilizes user location and purchase data to expand a user's social network."/>
    <s v="social media"/>
    <x v="87"/>
    <x v="1"/>
    <n v="1"/>
    <n v="25000"/>
    <s v="2012-06-21"/>
    <s v="2012-01-01"/>
    <s v="2012-01-01"/>
    <m/>
    <m/>
    <m/>
    <s v="https://www.crunchbase.com/organization/lxsn"/>
    <s v="https://www.twitter.com/linkscross"/>
    <m/>
    <s v="8f898266-aa54-4435-809e-1447a85a5b11"/>
  </r>
  <r>
    <x v="57847"/>
    <s v="makemyreturns.com"/>
    <s v="IND"/>
    <m/>
    <s v="Mumbai"/>
    <s v="Mumbai"/>
    <x v="0"/>
    <s v="Online Tax Advisory and Filing Service"/>
    <s v="finance"/>
    <x v="24"/>
    <x v="0"/>
    <n v="1"/>
    <m/>
    <s v="2012-04-01"/>
    <s v="2012-01-01"/>
    <s v="2012-01-01"/>
    <m/>
    <s v="support@makemyreturns.com"/>
    <n v="66121000"/>
    <s v="https://www.crunchbase.com/organization/makemyreturns-com"/>
    <s v="https://www.twitter.com/makemyreturns"/>
    <s v="http://www.facebook.com/makemyreturns"/>
    <s v="b697f530-507a-a109-2f11-311c657c7a4c"/>
  </r>
  <r>
    <x v="57848"/>
    <s v="margaritaville.com"/>
    <s v="USA"/>
    <s v="FL"/>
    <s v="Orlando"/>
    <s v="Orlando"/>
    <x v="0"/>
    <s v="Official site for Jimmy Buffett Tour Dates and Margaritaville Restaurants, Hotels, Casinos, Resorts, Vacation Club and Products."/>
    <m/>
    <x v="5"/>
    <x v="9"/>
    <n v="1"/>
    <m/>
    <s v="1977-01-01"/>
    <s v="2012-01-01"/>
    <s v="2012-01-01"/>
    <m/>
    <m/>
    <n v="4072243112"/>
    <s v="https://www.crunchbase.com/organization/margaritaville"/>
    <s v="https://www.twitter.com/margaritaville"/>
    <s v="https://www.facebook.com/margaritaville"/>
    <s v="dfa13c9d-2d67-ccc9-f66f-a13918240bb7"/>
  </r>
  <r>
    <x v="57849"/>
    <s v="mavizon.com"/>
    <s v="USA"/>
    <s v="IN"/>
    <s v="IN - Other"/>
    <s v="New Albany"/>
    <x v="0"/>
    <s v="Mavizon is a software company focusing on cloud computing and mobile technologies."/>
    <s v="advertising|automotive|software"/>
    <x v="7370"/>
    <x v="1"/>
    <n v="3"/>
    <n v="6900000"/>
    <s v="2006-01-01"/>
    <s v="2010-01-01"/>
    <s v="2012-01-01"/>
    <m/>
    <s v="BusinessOpportunities@mavizon.com"/>
    <m/>
    <s v="https://www.crunchbase.com/organization/mavizon-technologies"/>
    <s v="https://www.twitter.com/mymavia"/>
    <m/>
    <s v="b4a0647f-0475-d4b4-4a1a-c33441ccc4fb"/>
  </r>
  <r>
    <x v="57850"/>
    <s v="mediatonicgames.com"/>
    <s v="GBR"/>
    <m/>
    <s v="London"/>
    <s v="London"/>
    <x v="0"/>
    <s v="Mediatonic builds large scale games for digital platforms such as smartphones, PCs and Xbox."/>
    <s v="android|apps|ios|mobile|social media|video games"/>
    <x v="5275"/>
    <x v="6"/>
    <n v="2"/>
    <m/>
    <s v="2005-09-05"/>
    <s v="2010-04-01"/>
    <s v="2012-01-01"/>
    <m/>
    <s v="info@mediatonic.co.uk"/>
    <s v="'+44 (0)207 010 7850"/>
    <s v="https://www.crunchbase.com/organization/mediatonic-games"/>
    <s v="https://www.twitter.com/mediatonic"/>
    <s v="http://www.facebook.com/mediatonic"/>
    <s v="b83e916a-4cf1-62fb-8b8e-2c01dca31928"/>
  </r>
  <r>
    <x v="57851"/>
    <s v="medlmobile.com"/>
    <s v="USA"/>
    <s v="CA"/>
    <s v="Orange County, California"/>
    <s v="Fountain Valley"/>
    <x v="0"/>
    <s v="MEDL Mobile is a mobile app development and strategic mobile marketing company."/>
    <s v="app marketing|mobile"/>
    <x v="1468"/>
    <x v="6"/>
    <n v="2"/>
    <n v="4000000"/>
    <s v="2009-03-01"/>
    <s v="2011-07-01"/>
    <s v="2012-01-01"/>
    <m/>
    <s v="inquiries@medlmobile.com"/>
    <s v="(714)-617-1991"/>
    <s v="https://www.crunchbase.com/organization/medl-mobile"/>
    <s v="https://www.twitter.com/medlmobile"/>
    <s v="http://www.facebook.com/medlmobile"/>
    <s v="42e8b6fc-6220-9e63-05e2-3dde74440368"/>
  </r>
  <r>
    <x v="57852"/>
    <s v="medmonk.com"/>
    <s v="USA"/>
    <s v="CA"/>
    <s v="SF Bay Area"/>
    <s v="Cupertino"/>
    <x v="0"/>
    <s v="Helps pharmacists obtain funding for patients who cannot afford their out-of-pocket pharmaceutical expenses."/>
    <s v="health care"/>
    <x v="3"/>
    <x v="1"/>
    <n v="1"/>
    <m/>
    <s v="2012-01-01"/>
    <s v="2012-01-01"/>
    <s v="2012-01-01"/>
    <m/>
    <s v="info@medmonk.com"/>
    <n v="13235726751"/>
    <s v="https://www.crunchbase.com/organization/medmonk"/>
    <m/>
    <m/>
    <s v="58f2f7ea-33f2-75d8-27e9-a1b826d9d658"/>
  </r>
  <r>
    <x v="57853"/>
    <s v="memememobile.com"/>
    <s v="USA"/>
    <s v="VA"/>
    <s v="Washington, D.C."/>
    <s v="Fairfax"/>
    <x v="0"/>
    <s v="MeMeMe is a cloud-based speech recognition platform that can voice-enable any mobile application or phone service."/>
    <s v="mobile|speech recognition"/>
    <x v="731"/>
    <x v="0"/>
    <n v="3"/>
    <n v="2131303"/>
    <s v="2009-03-01"/>
    <s v="2010-07-01"/>
    <s v="2012-01-01"/>
    <m/>
    <s v="peter@memememobile.com"/>
    <n v="17038909495"/>
    <s v="https://www.crunchbase.com/organization/mememe"/>
    <s v="https://www.twitter.com/mememe4u"/>
    <m/>
    <s v="64314326-e2a6-a406-d3b2-7be8009e8eaa"/>
  </r>
  <r>
    <x v="57854"/>
    <s v="o.cn"/>
    <m/>
    <m/>
    <m/>
    <m/>
    <x v="0"/>
    <s v="Metropolitan App is an information platform for local life services which is based on a 3D map."/>
    <s v="mobile"/>
    <x v="15"/>
    <x v="2"/>
    <n v="1"/>
    <m/>
    <s v="2005-01-01"/>
    <s v="2012-01-01"/>
    <s v="2012-01-01"/>
    <m/>
    <m/>
    <m/>
    <s v="https://www.crunchbase.com/organization/metropolitan-app"/>
    <m/>
    <m/>
    <s v="7ebf7b1d-07b5-294f-9add-be9149710e74"/>
  </r>
  <r>
    <x v="57855"/>
    <s v="metcapbank.com"/>
    <s v="USA"/>
    <s v="IL"/>
    <s v="Chicago"/>
    <s v="Chicago"/>
    <x v="0"/>
    <s v="Metropolitan Capital is a Universal Bank targeting entrepreneurs and the businesses they own and operate."/>
    <s v="banking|financial services"/>
    <x v="39"/>
    <x v="0"/>
    <n v="1"/>
    <m/>
    <s v="2005-01-01"/>
    <s v="2012-01-01"/>
    <s v="2012-01-01"/>
    <m/>
    <m/>
    <m/>
    <s v="https://www.crunchbase.com/organization/metropolitan-capital-bank-trust"/>
    <m/>
    <m/>
    <s v="1ea335a8-9e84-99ba-ea7f-dfcea3f789df"/>
  </r>
  <r>
    <x v="57856"/>
    <s v="miartech.com"/>
    <s v="CHN"/>
    <m/>
    <s v="Shanghai"/>
    <s v="Shanghai"/>
    <x v="0"/>
    <s v="Miartech is a Chinese high-tech enterprise specialized in the fields of energy management and information services."/>
    <s v="clean energy|energy management|hardware"/>
    <x v="1350"/>
    <x v="2"/>
    <n v="4"/>
    <n v="23800000"/>
    <s v="2004-01-01"/>
    <s v="2004-07-01"/>
    <s v="2012-01-01"/>
    <m/>
    <m/>
    <s v="86 21 5027 1118"/>
    <s v="https://www.crunchbase.com/organization/miartech-shanghai"/>
    <m/>
    <m/>
    <s v="80a33ed5-9892-c670-da46-ad52e5991ea1"/>
  </r>
  <r>
    <x v="57857"/>
    <s v="microtestdx.com"/>
    <s v="GBR"/>
    <m/>
    <s v="London"/>
    <s v="London"/>
    <x v="0"/>
    <s v="Microtest Diagnostics provides automated multiplex in vitro diagnostic tests for allergies, influenza, autoimmune, and infectious Disease."/>
    <s v="biotechnology|health diagnostics|test and measurement"/>
    <x v="8"/>
    <x v="0"/>
    <n v="2"/>
    <n v="19219493"/>
    <s v="2001-01-01"/>
    <s v="2003-01-01"/>
    <s v="2012-01-01"/>
    <m/>
    <s v="info@microtestdx.com"/>
    <s v="'+44 (0)20 7594 7999"/>
    <s v="https://www.crunchbase.com/organization/microtest-diagnostics"/>
    <m/>
    <m/>
    <s v="8f10370b-cac8-f714-52a2-153643015744"/>
  </r>
  <r>
    <x v="57858"/>
    <s v="miramusei.com"/>
    <m/>
    <m/>
    <m/>
    <m/>
    <x v="0"/>
    <s v="Miramusei is a digital service company specializing in online museums and galleries for artists."/>
    <s v="apps|mobile"/>
    <x v="45"/>
    <x v="1"/>
    <n v="2"/>
    <n v="120757"/>
    <s v="2011-01-01"/>
    <s v="2011-10-17"/>
    <s v="2012-01-01"/>
    <m/>
    <m/>
    <m/>
    <s v="https://www.crunchbase.com/organization/miramusei"/>
    <s v="https://www.twitter.com/miramusei"/>
    <m/>
    <s v="b6eeab83-a23a-1f51-ad1e-6d0ada6a3f59"/>
  </r>
  <r>
    <x v="57859"/>
    <s v="mixd.tv"/>
    <m/>
    <m/>
    <m/>
    <m/>
    <x v="0"/>
    <s v="At mixd.tv we are dedicated to let users find Online Video Data that matters to them."/>
    <s v="digital entertainment|tv|video"/>
    <x v="236"/>
    <x v="1"/>
    <n v="1"/>
    <m/>
    <s v="2008-11-01"/>
    <s v="2012-01-01"/>
    <s v="2012-01-01"/>
    <m/>
    <s v="office@mixd.tv"/>
    <m/>
    <s v="https://www.crunchbase.com/organization/mixd-tv"/>
    <s v="https://www.twitter.com/mixdtv"/>
    <s v="http://www.facebook.com/mixdtv"/>
    <s v="029032d9-d06e-d23f-93a3-1b87796d332b"/>
  </r>
  <r>
    <x v="57860"/>
    <s v="modiface.com"/>
    <s v="CAN"/>
    <s v="ON"/>
    <s v="Toronto"/>
    <s v="Toronto"/>
    <x v="0"/>
    <s v="ModiFace is a leading provider of augmented reality technology to the beauty industry."/>
    <s v="analytics|data visualization"/>
    <x v="302"/>
    <x v="2"/>
    <n v="2"/>
    <n v="4250000"/>
    <s v="2007-04-01"/>
    <s v="2007-04-01"/>
    <s v="2012-01-01"/>
    <m/>
    <s v="info@modiface.com"/>
    <m/>
    <s v="https://www.crunchbase.com/organization/modiface"/>
    <s v="https://www.twitter.com/modiface"/>
    <s v="http://www.facebook.com/modiface"/>
    <s v="cd1554be-154e-2f36-da20-58fe14cbd90d"/>
  </r>
  <r>
    <x v="57861"/>
    <s v="modulusfe.com"/>
    <s v="USA"/>
    <s v="AZ"/>
    <s v="Phoenix"/>
    <s v="Scottsdale"/>
    <x v="0"/>
    <s v="Modulus Financial Engineering offers financial technology products and services for traders, brokerages and educational institutions."/>
    <s v="finance|fintech|software|stock exchanges"/>
    <x v="523"/>
    <x v="0"/>
    <n v="1"/>
    <n v="8450000"/>
    <s v="1997-01-01"/>
    <s v="2012-01-01"/>
    <s v="2012-01-01"/>
    <m/>
    <s v="sales@modulusfe.com"/>
    <s v="(888) 318-3754"/>
    <s v="https://www.crunchbase.com/organization/modulus-financial-engineering"/>
    <s v="https://www.twitter.com/tradingsoftware"/>
    <m/>
    <s v="93271481-cd5b-904e-792c-4e8a5466bd80"/>
  </r>
  <r>
    <x v="57862"/>
    <s v="moojive.com"/>
    <m/>
    <m/>
    <m/>
    <m/>
    <x v="0"/>
    <s v="Moojive is a mobile app that extends your Facebook event experience. It makes it easy to share your location for group events. Moojive"/>
    <s v="events|mobile"/>
    <x v="494"/>
    <x v="1"/>
    <n v="1"/>
    <n v="25490.176086136398"/>
    <s v="2011-12-01"/>
    <s v="2012-01-01"/>
    <s v="2012-01-01"/>
    <m/>
    <s v="contact@moojive.com"/>
    <m/>
    <s v="https://www.crunchbase.com/organization/moojive"/>
    <s v="https://www.twitter.com/moojive"/>
    <m/>
    <s v="6f0b4949-1a16-040a-6a14-c056c9ad1a3f"/>
  </r>
  <r>
    <x v="57863"/>
    <s v="moolta.com"/>
    <s v="ISR"/>
    <m/>
    <s v="Tel Aviv"/>
    <s v="Tel Aviv"/>
    <x v="0"/>
    <s v="Moolta is a web and mobile community for creating and taking on video challenges."/>
    <s v="curated web|video"/>
    <x v="561"/>
    <x v="1"/>
    <n v="1"/>
    <m/>
    <s v="2012-01-01"/>
    <s v="2012-01-01"/>
    <s v="2012-01-01"/>
    <m/>
    <s v="info@moolta.com"/>
    <s v="'+972-54-2107894"/>
    <s v="https://www.crunchbase.com/organization/moolta"/>
    <s v="https://www.twitter.com/moolta"/>
    <s v="http://www.facebook.com/moolta"/>
    <s v="6755056f-8200-187a-5431-532d08326d6d"/>
  </r>
  <r>
    <x v="57864"/>
    <s v="kontrol.tv"/>
    <s v="USA"/>
    <s v="GA"/>
    <s v="Atlanta"/>
    <s v="Atlanta"/>
    <x v="0"/>
    <s v="MOVL enables users to discover multi-screen content available on smartTVs through their mobile devices."/>
    <s v="android|apps|ios|software"/>
    <x v="127"/>
    <x v="0"/>
    <n v="1"/>
    <m/>
    <s v="2010-08-26"/>
    <s v="2012-01-01"/>
    <s v="2012-01-01"/>
    <m/>
    <s v="info@movl.com"/>
    <s v="'619-234-0345"/>
    <s v="https://www.crunchbase.com/organization/movl"/>
    <s v="https://www.twitter.com/thinkmovl"/>
    <s v="https://www.facebook.com/kontroltv"/>
    <s v="aef9d48f-40ec-d1f2-f94e-9f133013e690"/>
  </r>
  <r>
    <x v="57865"/>
    <s v="mseller.co.uk"/>
    <s v="GBR"/>
    <m/>
    <s v="GBR - Other"/>
    <s v="Loughton"/>
    <x v="0"/>
    <s v="mSeller is a mobile sales platform for iPad and iPad Mini with ability to showcase products in style,."/>
    <s v="mobile"/>
    <x v="15"/>
    <x v="1"/>
    <n v="1"/>
    <n v="124143"/>
    <s v="2012-01-01"/>
    <s v="2012-01-01"/>
    <s v="2012-01-01"/>
    <m/>
    <s v="rob@williamscommerce.com"/>
    <s v="'+44 8450942404"/>
    <s v="https://www.crunchbase.com/organization/mseller"/>
    <s v="https://www.twitter.com/msellermobile"/>
    <s v="http://www.facebook.com/yourprofile"/>
    <s v="f61d4eca-8a21-47f5-2702-73d71664d640"/>
  </r>
  <r>
    <x v="57866"/>
    <s v="myhomepage.com"/>
    <s v="GBR"/>
    <m/>
    <s v="London"/>
    <s v="London"/>
    <x v="3"/>
    <s v="myhomepage is a personalized homepage service with a synchronized bookmarking and password manager."/>
    <s v="browser extensions|developer tools|personalization|security|software|web design"/>
    <x v="7371"/>
    <x v="1"/>
    <n v="7"/>
    <n v="1094162"/>
    <s v="2009-08-01"/>
    <s v="2009-01-01"/>
    <s v="2012-01-01"/>
    <s v="2013-11-01"/>
    <s v="support2465@myhomepage.com"/>
    <n v="442077309060"/>
    <s v="https://www.crunchbase.com/organization/myhomepage"/>
    <s v="https://www.twitter.com/myhomepage_"/>
    <s v="http://www.facebook.com/pages/myhomepage/356434554232"/>
    <s v="747391e3-1652-ae5c-3987-5993977fd696"/>
  </r>
  <r>
    <x v="57867"/>
    <s v="mywebzz.com"/>
    <s v="POL"/>
    <m/>
    <s v="Poznan"/>
    <s v="Poznan"/>
    <x v="0"/>
    <s v="MyWebzz offers a simple tool for building websites, providng hosting, domain, and advanced creator features and services."/>
    <s v="apps|curated web|internet|software|web development"/>
    <x v="428"/>
    <x v="0"/>
    <n v="2"/>
    <n v="470000"/>
    <s v="2010-04-01"/>
    <s v="2010-01-01"/>
    <s v="2012-01-01"/>
    <m/>
    <s v="startup@mywebzz.com"/>
    <n v="48601066186"/>
    <s v="https://www.crunchbase.com/organization/mywebzz"/>
    <s v="https://www.twitter.com/mywebzz"/>
    <s v="http://www.facebook.com/mywebzzcom"/>
    <s v="bf431dce-f468-d44e-dd3c-869034b5b3cb"/>
  </r>
  <r>
    <x v="57868"/>
    <s v="guanyapower.com"/>
    <s v="CHN"/>
    <m/>
    <s v="Nanjing"/>
    <s v="Nanjing"/>
    <x v="0"/>
    <s v="Nanjing Guanya Power Equipment Company is focused on R&amp;D and production of power supply products."/>
    <s v="developer platform|energy|marketing"/>
    <x v="7372"/>
    <x v="2"/>
    <n v="2"/>
    <n v="12000000"/>
    <m/>
    <s v="2010-07-01"/>
    <s v="2012-01-01"/>
    <m/>
    <m/>
    <m/>
    <s v="https://www.crunchbase.com/organization/nanjing-guanya-power-equipment"/>
    <m/>
    <m/>
    <s v="955800ae-03e7-8161-2b27-a1cfb5f2e2ca"/>
  </r>
  <r>
    <x v="57869"/>
    <s v="nephosity.com"/>
    <s v="USA"/>
    <s v="CA"/>
    <s v="Los Angeles"/>
    <s v="Santa Monica"/>
    <x v="0"/>
    <s v="Nephosity develops software for collaborative medical imaging in order to enhance the workflow for physicians and healthcare providers."/>
    <s v="enterprise software|health care|information technology|medical"/>
    <x v="486"/>
    <x v="1"/>
    <n v="1"/>
    <n v="20000"/>
    <s v="2010-03-01"/>
    <s v="2012-01-01"/>
    <s v="2012-01-01"/>
    <m/>
    <s v="hello@nephosity.com"/>
    <m/>
    <s v="https://www.crunchbase.com/organization/nephosity"/>
    <s v="https://www.twitter.com/nephosity"/>
    <m/>
    <s v="dd6c32bc-68b5-c64b-2d41-8e37634de5ff"/>
  </r>
  <r>
    <x v="57870"/>
    <s v="neuronetrix.com"/>
    <s v="USA"/>
    <s v="KY"/>
    <s v="Louisville"/>
    <s v="Louisville"/>
    <x v="0"/>
    <s v="Neuronetrix develops neurodiagnostic devices and software designed for patients with cognitive disorders."/>
    <s v="health care"/>
    <x v="3"/>
    <x v="0"/>
    <n v="1"/>
    <n v="7000000"/>
    <s v="2003-01-01"/>
    <s v="2012-01-01"/>
    <s v="2012-01-01"/>
    <m/>
    <m/>
    <s v="'502-561-9040"/>
    <s v="https://www.crunchbase.com/organization/neuronetrix"/>
    <m/>
    <m/>
    <s v="d97bd4d5-a104-c639-80ca-07ea290dbb9e"/>
  </r>
  <r>
    <x v="57871"/>
    <s v="newyork60.com"/>
    <s v="USA"/>
    <s v="NY"/>
    <s v="New York City"/>
    <s v="New York"/>
    <x v="0"/>
    <s v="NewYork60 sells tickets for the Broadway show."/>
    <s v="e-commerce|ticketing|tourism"/>
    <x v="2072"/>
    <x v="1"/>
    <n v="2"/>
    <m/>
    <s v="2006-06-06"/>
    <s v="2006-06-06"/>
    <s v="2012-01-01"/>
    <m/>
    <s v="info@newyork60.com"/>
    <n v="5125356996"/>
    <s v="https://www.crunchbase.com/organization/newyork60-com"/>
    <s v="https://www.twitter.com/newyork60"/>
    <s v="http://www.facebook.com/newyork60"/>
    <s v="63a02426-c1fc-b791-eab7-dc14cf385e23"/>
  </r>
  <r>
    <x v="57872"/>
    <s v="nimbic.com"/>
    <s v="USA"/>
    <s v="CA"/>
    <s v="SF Bay Area"/>
    <s v="Mountain View"/>
    <x v="2"/>
    <s v="Nimbic provides electronic design automation (EDA) and enables high-speed and high-capacity 3D electromagnetic signal and power integrity."/>
    <s v="cloud computing|electronics|enterprise software|saas"/>
    <x v="65"/>
    <x v="0"/>
    <n v="4"/>
    <n v="11544000"/>
    <s v="2006-01-01"/>
    <s v="2008-02-13"/>
    <s v="2012-01-01"/>
    <m/>
    <m/>
    <s v="'650-262-4124"/>
    <s v="https://www.crunchbase.com/organization/physware"/>
    <s v="https://www.twitter.com/nimbic"/>
    <s v="https://www.facebook.com/nvidia"/>
    <s v="3c6d64f0-6cc7-f1bc-67c1-d6a07402bdd4"/>
  </r>
  <r>
    <x v="57873"/>
    <s v="nonlinear.com"/>
    <s v="GBR"/>
    <m/>
    <s v="GBR - Other"/>
    <s v="Langley-on-tyne"/>
    <x v="2"/>
    <s v="Nonlinear Dynamics develops scientific software for proteomics, genomics, drug discovery and bioinformatics."/>
    <s v="software"/>
    <x v="10"/>
    <x v="0"/>
    <n v="1"/>
    <n v="2374240"/>
    <s v="1989-01-01"/>
    <s v="2012-01-01"/>
    <s v="2012-01-01"/>
    <m/>
    <s v="info@nonlinear.com"/>
    <s v="44 1912 302121"/>
    <s v="https://www.crunchbase.com/organization/nonlinear-dynamics"/>
    <s v="https://www.twitter.com/nonlineardotcom"/>
    <m/>
    <s v="93a45b16-2c3e-c995-e26f-e91acab64972"/>
  </r>
  <r>
    <x v="57874"/>
    <s v="charitytick.com"/>
    <s v="USA"/>
    <s v="NY"/>
    <s v="New York City"/>
    <s v="Brooklyn"/>
    <x v="0"/>
    <s v="CharityTick, an online crowd-powered auction platform, allows charities to sell donated items in order to help raise money."/>
    <s v="auctions|charity|non profit"/>
    <x v="63"/>
    <x v="0"/>
    <n v="1"/>
    <n v="74500"/>
    <s v="2011-06-01"/>
    <s v="2012-01-01"/>
    <s v="2012-01-01"/>
    <m/>
    <s v="zalmansaadya@gmail.com"/>
    <m/>
    <s v="https://www.crunchbase.com/organization/notik"/>
    <s v="https://www.twitter.com/charitytick"/>
    <m/>
    <s v="f9eab90d-e55c-f206-6e8d-05f1719fa499"/>
  </r>
  <r>
    <x v="57875"/>
    <s v="oktagongames.com"/>
    <s v="BRA"/>
    <m/>
    <s v="Rio de Janeiro"/>
    <s v="Rio De Janeiro"/>
    <x v="0"/>
    <s v="Oktagon Games is a development company offering mobile and PC games for iOS, Android, and Windows platforms."/>
    <s v="social media"/>
    <x v="87"/>
    <x v="0"/>
    <n v="1"/>
    <m/>
    <s v="2008-01-01"/>
    <s v="2012-01-01"/>
    <s v="2012-01-01"/>
    <m/>
    <s v="ronaldo@oktagongames.com"/>
    <s v="'+55 21 3178-4436"/>
    <s v="https://www.crunchbase.com/organization/oktagon-games"/>
    <s v="https://www.twitter.com/oktagongames"/>
    <s v="http://www.facebook.com/oktagongames"/>
    <s v="5fd78e57-ab0d-656f-0ca2-d9f5feccd577"/>
  </r>
  <r>
    <x v="57876"/>
    <s v="onerecruit.com"/>
    <s v="DNK"/>
    <m/>
    <s v="Copenhagen"/>
    <s v="Copenhagen"/>
    <x v="0"/>
    <s v="OneRecruit offers an applicant tracking system that allows organizations to simplify the process of screening and hiring job applicants."/>
    <s v="public relations|recruiting|social recruiting|software"/>
    <x v="1304"/>
    <x v="1"/>
    <n v="1"/>
    <n v="100000"/>
    <s v="2010-01-01"/>
    <s v="2012-01-01"/>
    <s v="2012-01-01"/>
    <m/>
    <s v="ms@onerecruit.com"/>
    <m/>
    <s v="https://www.crunchbase.com/organization/onerecruit"/>
    <s v="https://www.twitter.com/onerecruit"/>
    <s v="http://www.facebook.com/onerecruitcom"/>
    <s v="848fe48b-de6a-bbe7-4689-5cdbdf728740"/>
  </r>
  <r>
    <x v="57877"/>
    <s v="onestepsolutions.com.au"/>
    <s v="AUS"/>
    <m/>
    <s v="Sydney"/>
    <s v="Sydney"/>
    <x v="3"/>
    <s v="One Step Solutions offers web design and development, cross platform mobile application development, and social media marketing."/>
    <s v="ios|mobile|software"/>
    <x v="462"/>
    <x v="2"/>
    <n v="1"/>
    <n v="30000"/>
    <s v="2011-06-01"/>
    <s v="2012-01-01"/>
    <s v="2012-01-01"/>
    <s v="2013-04-01"/>
    <s v="info@onestepsolutions.com.au"/>
    <n v="61292801884"/>
    <s v="https://www.crunchbase.com/organization/one-step-solutions"/>
    <m/>
    <m/>
    <s v="1ad2ddd4-5186-d7b8-1c23-d46e1fa9cd16"/>
  </r>
  <r>
    <x v="57878"/>
    <s v="onswipe.com"/>
    <s v="USA"/>
    <s v="NY"/>
    <s v="New York City"/>
    <s v="New York"/>
    <x v="2"/>
    <s v="Onswipe is a platform for insanely easy mobile publishing"/>
    <s v="advertising|mobile"/>
    <x v="133"/>
    <x v="2"/>
    <n v="3"/>
    <n v="6000000"/>
    <s v="2010-01-01"/>
    <s v="2011-01-13"/>
    <s v="2012-01-01"/>
    <m/>
    <s v="support@onswipe.com"/>
    <m/>
    <s v="https://www.crunchbase.com/organization/onswipe"/>
    <s v="https://www.twitter.com/onswipe"/>
    <s v="http://www.facebook.com/onswipe"/>
    <s v="209ec28b-b8c6-7572-36aa-5de7c0d72300"/>
  </r>
  <r>
    <x v="57879"/>
    <s v="opicos.com"/>
    <s v="ARG"/>
    <m/>
    <s v="Buenos Aires"/>
    <s v="Buenos Aires"/>
    <x v="3"/>
    <s v="Opicos, an online social polling community, allows users to ask and answer questions about topics they find interesting."/>
    <s v="market research|social media"/>
    <x v="617"/>
    <x v="2"/>
    <n v="1"/>
    <n v="1000000"/>
    <s v="2012-03-01"/>
    <s v="2012-01-01"/>
    <s v="2012-01-01"/>
    <s v="2013-06-01"/>
    <m/>
    <m/>
    <s v="https://www.crunchbase.com/organization/opicos"/>
    <s v="https://www.twitter.com/opicoscom"/>
    <m/>
    <s v="53f4f2ad-ccc6-eef1-d35a-aaa00d0f06de"/>
  </r>
  <r>
    <x v="57880"/>
    <s v="otcprgroup.com"/>
    <s v="USA"/>
    <s v="FL"/>
    <s v="Palm Beaches"/>
    <s v="Boca Raton"/>
    <x v="0"/>
    <s v="OTC PR Group is a PR company offering online public relations campaigns."/>
    <s v="public relations"/>
    <x v="208"/>
    <x v="1"/>
    <n v="1"/>
    <m/>
    <s v="2015-10-01"/>
    <s v="2012-01-01"/>
    <s v="2012-01-01"/>
    <m/>
    <s v="corp@otcprgroup.com"/>
    <s v="(561)807-6350"/>
    <s v="https://www.crunchbase.com/organization/otc-pr-group"/>
    <s v="https://www.twitter.com/otcprgroup"/>
    <s v="https://www.facebook.com/otcprgroup"/>
    <s v="9332d8b1-6c42-749c-d141-4c0fa02dca6a"/>
  </r>
  <r>
    <x v="57881"/>
    <s v="prestamo10.com"/>
    <s v="ESP"/>
    <m/>
    <s v="Malaga"/>
    <s v="Málaga"/>
    <x v="0"/>
    <s v="www.prestamo10.com The leader in the spanish micro loan sector. Consistent quarter on quarter growth since its inception in 2010."/>
    <s v="finance|financial services|internet"/>
    <x v="436"/>
    <x v="0"/>
    <n v="1"/>
    <n v="200000"/>
    <s v="2010-01-01"/>
    <s v="2012-01-01"/>
    <s v="2012-01-01"/>
    <m/>
    <s v="clientes@prestamo10.com"/>
    <s v="'+34 902 10 50 90"/>
    <s v="https://www.crunchbase.com/organization/prestamo10-com"/>
    <s v="https://www.twitter.com/prestamo10"/>
    <s v="http://www.facebook.com/prestamo10"/>
    <s v="abe28f9f-10cd-faa5-b1ec-2ba9ee7fc527"/>
  </r>
  <r>
    <x v="57882"/>
    <s v="passbox.com"/>
    <s v="USA"/>
    <s v="CA"/>
    <s v="SF Bay Area"/>
    <s v="Walnut Creek"/>
    <x v="3"/>
    <s v="Passbox offers rewards systems that enables high traffic retailers to increase brand loyalty across mobile, social and in-store platforms."/>
    <s v="curated web|loyalty programs|mobile|social media"/>
    <x v="1136"/>
    <x v="1"/>
    <n v="1"/>
    <n v="5000000"/>
    <s v="2011-01-01"/>
    <s v="2012-01-01"/>
    <s v="2012-01-01"/>
    <m/>
    <m/>
    <s v="'513-633-1804"/>
    <s v="https://www.crunchbase.com/organization/passbox"/>
    <s v="https://www.twitter.com/passbox"/>
    <m/>
    <s v="0c01cbc1-e04a-f423-d124-b2ca1d2ae1b5"/>
  </r>
  <r>
    <x v="57883"/>
    <s v="pay-me.ru"/>
    <s v="RUS"/>
    <m/>
    <s v="Moscow"/>
    <s v="Moscow"/>
    <x v="0"/>
    <s v="mPOS in Russia &amp; CIS, mobile payments, mobile acquiring"/>
    <s v="mobile payments"/>
    <x v="34"/>
    <x v="6"/>
    <n v="1"/>
    <n v="1000000"/>
    <s v="2012-05-01"/>
    <s v="2012-01-01"/>
    <s v="2012-01-01"/>
    <m/>
    <s v="info@pay-me.ru"/>
    <s v="(495)775-4645"/>
    <s v="https://www.crunchbase.com/organization/pay-me"/>
    <s v="https://www.twitter.com/paymeru"/>
    <s v="http://www.facebook.com/payme.ru"/>
    <s v="889c9ca6-644f-0ad7-eff4-bb5b7b7b1808"/>
  </r>
  <r>
    <x v="57884"/>
    <m/>
    <m/>
    <m/>
    <m/>
    <m/>
    <x v="0"/>
    <s v="Pittsfield Engineering Corporation Management and supervision of a data center and high performance computing laboratory."/>
    <m/>
    <x v="5"/>
    <x v="2"/>
    <n v="1"/>
    <m/>
    <m/>
    <s v="2012-01-01"/>
    <s v="2012-01-01"/>
    <m/>
    <m/>
    <m/>
    <s v="https://www.crunchbase.com/organization/pittsfield-engineering-corporation"/>
    <m/>
    <m/>
    <s v="ff8f0f86-786d-c8eb-4787-2b84a630bf4b"/>
  </r>
  <r>
    <x v="57885"/>
    <s v="placeport.net"/>
    <s v="DEU"/>
    <m/>
    <s v="Munich"/>
    <s v="Munich"/>
    <x v="0"/>
    <s v="Placeport is a full service web solution that handles everything from the initial wireframe to a fully functioning website."/>
    <s v="internet|web design|web hosting"/>
    <x v="2721"/>
    <x v="0"/>
    <n v="1"/>
    <n v="600000"/>
    <s v="2012-09-10"/>
    <s v="2012-01-01"/>
    <s v="2012-01-01"/>
    <m/>
    <m/>
    <s v="'+49 8151 950551"/>
    <s v="https://www.crunchbase.com/organization/placeport"/>
    <s v="https://www.twitter.com/placeport"/>
    <s v="https://www.facebook.com/impressiveweb"/>
    <s v="90f37196-50a3-c9b1-bb9a-0da28aeb8b6b"/>
  </r>
  <r>
    <x v="57886"/>
    <s v="platypus-platform.org"/>
    <s v="RUS"/>
    <m/>
    <s v="RUS - Other"/>
    <s v="Ivanovo"/>
    <x v="0"/>
    <s v="Platypus Platform is a JavaScript software platform for building complex client-server systems and applications."/>
    <s v="enterprise software|software"/>
    <x v="10"/>
    <x v="1"/>
    <n v="1"/>
    <n v="1000000"/>
    <s v="2012-01-01"/>
    <s v="2012-01-01"/>
    <s v="2012-01-01"/>
    <m/>
    <s v="platform@altsoft.biz"/>
    <s v="'+7 (4932) 49-60-63"/>
    <s v="https://www.crunchbase.com/organization/platypus-platform"/>
    <m/>
    <m/>
    <s v="f0c57ba6-4bac-5d15-65de-e93f976d7f41"/>
  </r>
  <r>
    <x v="57887"/>
    <s v="app.net"/>
    <s v="USA"/>
    <s v="NY"/>
    <s v="New York City"/>
    <s v="New York"/>
    <x v="0"/>
    <s v="Playdate App is an iPhone and Android application that offers a social gaming platform for game developers and users."/>
    <s v="ios|mobile|social media|software"/>
    <x v="195"/>
    <x v="2"/>
    <n v="1"/>
    <m/>
    <s v="2012-01-01"/>
    <s v="2012-01-01"/>
    <s v="2012-01-01"/>
    <m/>
    <s v="contact@play-date.info"/>
    <m/>
    <s v="https://www.crunchbase.com/organization/playdate-app"/>
    <m/>
    <m/>
    <s v="ec166a40-778c-d5d2-0230-032829648b76"/>
  </r>
  <r>
    <x v="57888"/>
    <s v="playphone.com"/>
    <s v="USA"/>
    <s v="CA"/>
    <s v="SF Bay Area"/>
    <s v="San Francisco"/>
    <x v="2"/>
    <s v="PlayPhone is a social gaming developer providing solutions to wireless carriers."/>
    <s v="gaming|social|wireless"/>
    <x v="2511"/>
    <x v="6"/>
    <n v="4"/>
    <n v="110097200"/>
    <s v="2003-04-01"/>
    <s v="2006-08-28"/>
    <s v="2012-01-01"/>
    <m/>
    <s v="johng@playphone.com"/>
    <s v="'408-261-6200"/>
    <s v="https://www.crunchbase.com/organization/playphone"/>
    <s v="https://www.twitter.com/playphone"/>
    <s v="http://www.facebook.com/playphonegames"/>
    <s v="95f78be8-4771-6024-12e8-becf3ef82701"/>
  </r>
  <r>
    <x v="57889"/>
    <s v="plix.co"/>
    <m/>
    <m/>
    <m/>
    <m/>
    <x v="3"/>
    <s v="Plix is a social TV platform that allows multiple users to watch a program on one single screen."/>
    <s v="advertising|digital media|social media|video streaming"/>
    <x v="3957"/>
    <x v="1"/>
    <n v="1"/>
    <n v="400000"/>
    <s v="2011-01-01"/>
    <s v="2012-01-01"/>
    <s v="2012-01-01"/>
    <m/>
    <s v="partners@plix.co"/>
    <s v="(425) 275-7501"/>
    <s v="https://www.crunchbase.com/organization/plix"/>
    <s v="https://www.twitter.com/plixtv"/>
    <m/>
    <s v="818af7e4-5940-f0e6-0637-8aa6624a1128"/>
  </r>
  <r>
    <x v="57890"/>
    <s v="posibl.com"/>
    <s v="URY"/>
    <m/>
    <s v="Montevideo"/>
    <s v="Montevideo"/>
    <x v="0"/>
    <s v="Posibl. is a social network where users express their dreams, share beliefs and values, inspire and help others realize their dreams."/>
    <s v="social media"/>
    <x v="87"/>
    <x v="0"/>
    <n v="1"/>
    <m/>
    <s v="2012-01-01"/>
    <s v="2012-01-01"/>
    <s v="2012-01-01"/>
    <m/>
    <m/>
    <n v="5491152353977"/>
    <s v="https://www.crunchbase.com/organization/posibl"/>
    <s v="https://www.twitter.com/posibldreams"/>
    <s v="http://www.facebook.com/posibl.dreams"/>
    <s v="d204c646-33c1-0cbd-238c-c96e06fe88ea"/>
  </r>
  <r>
    <x v="57891"/>
    <s v="powercontent.ru"/>
    <s v="RUS"/>
    <m/>
    <s v="Perm"/>
    <s v="Ekaterinburg"/>
    <x v="0"/>
    <s v="Developer of content for internet stores: feedbacks, reviews, vidgets, and 3D-photos."/>
    <s v="content creators|content delivery network|crowdsourcing"/>
    <x v="233"/>
    <x v="2"/>
    <n v="1"/>
    <n v="150000"/>
    <s v="2010-01-01"/>
    <s v="2012-01-01"/>
    <s v="2012-01-01"/>
    <m/>
    <m/>
    <s v="7 343 346 3586"/>
    <s v="https://www.crunchbase.com/organization/power-content"/>
    <m/>
    <m/>
    <s v="2b1f1cd2-5884-4072-3788-89b06ff7f363"/>
  </r>
  <r>
    <x v="57892"/>
    <s v="powerliens.com"/>
    <s v="USA"/>
    <s v="CA"/>
    <s v="Los Angeles"/>
    <s v="Century City"/>
    <x v="0"/>
    <s v="Power Liens is the largest directory of physicians working on liens."/>
    <s v="brand marketing|legal"/>
    <x v="1550"/>
    <x v="2"/>
    <n v="1"/>
    <m/>
    <s v="2012-08-01"/>
    <s v="2012-01-01"/>
    <s v="2012-01-01"/>
    <m/>
    <m/>
    <m/>
    <s v="https://www.crunchbase.com/organization/power-liens"/>
    <s v="https://www.twitter.com/powerliens"/>
    <s v="http://www.facebook.com/powerliens"/>
    <s v="1a6cebe3-1530-be43-4eb7-9abb8d522d35"/>
  </r>
  <r>
    <x v="57893"/>
    <s v="pressconnect.org"/>
    <s v="IND"/>
    <m/>
    <s v="Bangalore"/>
    <s v="Bangalore"/>
    <x v="3"/>
    <s v="PressConnect, an online service, helps reporters and journalists find credible sources of information and opinions for their news stories."/>
    <s v="news"/>
    <x v="233"/>
    <x v="2"/>
    <n v="1"/>
    <n v="500000"/>
    <s v="2012-01-01"/>
    <s v="2012-01-01"/>
    <s v="2012-01-01"/>
    <m/>
    <s v="email@pressconnect.org"/>
    <n v="8179870020"/>
    <s v="https://www.crunchbase.com/organization/pressquote"/>
    <m/>
    <m/>
    <s v="31c79ed8-c47c-8ca9-62b1-d9ddca8e2616"/>
  </r>
  <r>
    <x v="57894"/>
    <s v="proniamed.com"/>
    <s v="USA"/>
    <s v="KY"/>
    <s v="Louisville"/>
    <s v="Louisville"/>
    <x v="0"/>
    <s v="Pronia Medical Systems offers GlucoCare, an FDA-cleared system providing recommendations for the management of insulin dosage."/>
    <s v="health care"/>
    <x v="3"/>
    <x v="1"/>
    <n v="1"/>
    <n v="300000"/>
    <m/>
    <s v="2012-01-01"/>
    <s v="2012-01-01"/>
    <m/>
    <s v="info@proniamed.com"/>
    <s v="'845.641.7621"/>
    <s v="https://www.crunchbase.com/organization/pronia-medical-systems"/>
    <m/>
    <s v="http://www.facebook.com/proniamed"/>
    <s v="af7d0022-4622-08f8-919e-3e650a8d9863"/>
  </r>
  <r>
    <x v="57895"/>
    <s v="quakelabs.com"/>
    <s v="USA"/>
    <s v="CA"/>
    <s v="SF Bay Area"/>
    <s v="Mountain View"/>
    <x v="0"/>
    <s v="Quake Labs is a stealth startup that develops software for mobile devices, computers, TVs, and the internet."/>
    <s v="internet|software"/>
    <x v="146"/>
    <x v="1"/>
    <n v="1"/>
    <n v="1000000"/>
    <m/>
    <s v="2012-01-01"/>
    <s v="2012-01-01"/>
    <m/>
    <m/>
    <m/>
    <s v="https://www.crunchbase.com/organization/quake-labs"/>
    <m/>
    <m/>
    <s v="574b8d21-25d5-e8d2-d9c5-9b5b266f8ede"/>
  </r>
  <r>
    <x v="57896"/>
    <s v="queueapp.com"/>
    <s v="USA"/>
    <s v="CA"/>
    <s v="Sacramento"/>
    <s v="Sacramento"/>
    <x v="2"/>
    <s v="Queue is an event management &amp; ticketing platform for event producers designed to increase revenue while decreasing risk."/>
    <s v="event management|ticketing"/>
    <x v="325"/>
    <x v="2"/>
    <n v="1"/>
    <n v="400000"/>
    <s v="2012-01-01"/>
    <s v="2012-01-01"/>
    <s v="2012-01-01"/>
    <m/>
    <m/>
    <m/>
    <s v="https://www.crunchbase.com/organization/queue"/>
    <s v="https://www.twitter.com/queueapp"/>
    <s v="https://www.facebook.com/queueapp"/>
    <s v="d3e2676b-1beb-0e2d-2eeb-e13a4bed2cc1"/>
  </r>
  <r>
    <x v="57897"/>
    <s v="qui.lt"/>
    <s v="USA"/>
    <s v="CA"/>
    <s v="SF Bay Area"/>
    <s v="San Francisco"/>
    <x v="0"/>
    <s v="Quilt is a real-time scrapbook where users can share their memories with friends."/>
    <s v="mobile|photo sharing"/>
    <x v="819"/>
    <x v="1"/>
    <n v="1"/>
    <n v="505000"/>
    <s v="2011-04-01"/>
    <s v="2012-01-01"/>
    <s v="2012-01-01"/>
    <m/>
    <s v="niko@qui.lt"/>
    <s v="'408-692-5745"/>
    <s v="https://www.crunchbase.com/organization/quil-lt"/>
    <s v="https://www.twitter.com/quilt"/>
    <s v="https://www.facebook.com/quiltapp"/>
    <s v="d4580f3a-a33c-d5f8-e731-f26ba9b58b13"/>
  </r>
  <r>
    <x v="57898"/>
    <s v="radionomygroup.com"/>
    <s v="BEL"/>
    <m/>
    <s v="Brussels"/>
    <s v="Brussels"/>
    <x v="2"/>
    <s v="Radionomy is an online radio platform enabling to create, discover and listen to online stations from all around the world."/>
    <s v="music"/>
    <x v="223"/>
    <x v="0"/>
    <n v="3"/>
    <n v="6000000"/>
    <s v="2007-09-24"/>
    <s v="2008-01-01"/>
    <s v="2012-01-01"/>
    <m/>
    <s v="info@radionomy.com"/>
    <m/>
    <s v="https://www.crunchbase.com/organization/radionomy"/>
    <s v="https://www.twitter.com/radionomy"/>
    <s v="http://www.facebook.com/radionomy"/>
    <s v="bc9bdb5a-bcc8-ba15-cd41-d386a6911093"/>
  </r>
  <r>
    <x v="57899"/>
    <s v="rall.ee"/>
    <s v="USA"/>
    <s v="WA"/>
    <s v="Seattle"/>
    <s v="Bellevue"/>
    <x v="0"/>
    <s v="Radio Runt offers a group-centric audio communication application for social and interest networks on Android and iOS devices."/>
    <s v="messaging|software"/>
    <x v="453"/>
    <x v="1"/>
    <n v="1"/>
    <n v="1000000"/>
    <s v="2012-01-01"/>
    <s v="2012-01-01"/>
    <s v="2012-01-01"/>
    <m/>
    <s v="info@ralll.ee"/>
    <m/>
    <s v="https://www.crunchbase.com/organization/radio-runt-inc"/>
    <s v="https://www.twitter.com/letsrallee"/>
    <s v="http://www.facebook.com/letsrallee"/>
    <s v="d427af5e-9363-77db-9b59-1da6173a4fb5"/>
  </r>
  <r>
    <x v="57900"/>
    <s v="rareform.com"/>
    <s v="USA"/>
    <s v="CA"/>
    <s v="Los Angeles"/>
    <s v="Santa Monica"/>
    <x v="0"/>
    <s v="Building the best products that help sustain our playground. The eco-friendly choice for outdoor athletes. Enjoy your stay!"/>
    <s v="e-commerce"/>
    <x v="63"/>
    <x v="1"/>
    <n v="1"/>
    <n v="150000"/>
    <s v="2012-01-01"/>
    <s v="2012-01-01"/>
    <s v="2012-01-01"/>
    <m/>
    <s v="info@rareform.com"/>
    <s v="'805.419.3507"/>
    <s v="https://www.crunchbase.com/organization/rareform"/>
    <s v="https://www.twitter.com/rareform"/>
    <s v="http://www.facebook.com/rareform"/>
    <s v="de95911e-afae-d47b-9ff2-f737b95deab8"/>
  </r>
  <r>
    <x v="57901"/>
    <s v="therawdata.com"/>
    <s v="USA"/>
    <s v="UT"/>
    <s v="Salt Lake City"/>
    <s v="Salt Lake City"/>
    <x v="3"/>
    <s v="RawData provides market research solutions for smartphones and computers to track consumers’ media exposure."/>
    <s v="advertising|analytics|market research|mobile|music|telecommunications"/>
    <x v="7373"/>
    <x v="0"/>
    <n v="1"/>
    <n v="1400000"/>
    <s v="2009-03-01"/>
    <s v="2012-01-01"/>
    <s v="2012-01-01"/>
    <s v="2013-11-01"/>
    <s v="support@therawdata.com"/>
    <n v="8557293282"/>
    <s v="https://www.crunchbase.com/organization/rawdata"/>
    <s v="https://www.twitter.com/rawdatainc"/>
    <m/>
    <s v="86c7c158-b6e7-6bda-a635-7a87bb400548"/>
  </r>
  <r>
    <x v="57902"/>
    <s v="realfoodrealkitchens.com"/>
    <s v="USA"/>
    <s v="FL"/>
    <s v="Florida's Space Coast"/>
    <s v="Melbourne Beach"/>
    <x v="0"/>
    <s v="Real Food Real Kitchens is a digital and television series about family, food, culture, and history."/>
    <s v="content|e-commerce|events|music|photography|publishing|travel"/>
    <x v="7374"/>
    <x v="1"/>
    <n v="1"/>
    <n v="10000"/>
    <s v="2010-01-01"/>
    <s v="2012-01-01"/>
    <s v="2012-01-01"/>
    <m/>
    <s v="craig@realfoodrealkitchens.com"/>
    <m/>
    <s v="https://www.crunchbase.com/organization/real-food-real-kitchens"/>
    <s v="https://www.twitter.com/realfoodrk"/>
    <s v="http://www.facebook.com/realfoodrealkitchens"/>
    <s v="d27cae4f-6a6c-9191-ff77-38d3f3ab2911"/>
  </r>
  <r>
    <x v="57903"/>
    <s v="reaquasystems.com"/>
    <s v="GBR"/>
    <m/>
    <s v="Livingston"/>
    <s v="Livingston"/>
    <x v="0"/>
    <s v="Reaqua Systems specializes in recycling waste-water and minimizing water wastage."/>
    <m/>
    <x v="5"/>
    <x v="0"/>
    <n v="1"/>
    <m/>
    <s v="2009-01-01"/>
    <s v="2012-01-01"/>
    <s v="2012-01-01"/>
    <m/>
    <s v="info@reaquasystems.com"/>
    <s v="'01506-444080"/>
    <s v="https://www.crunchbase.com/organization/reaqua-systems"/>
    <s v="https://www.twitter.com/reaquasystems"/>
    <m/>
    <s v="3a0d5acc-68e9-49d2-4500-74100af1553c"/>
  </r>
  <r>
    <x v="57904"/>
    <s v="recoup.com"/>
    <s v="USA"/>
    <s v="DC"/>
    <s v="Washington, D.C."/>
    <s v="Washington"/>
    <x v="0"/>
    <s v="Recoup is a philanthropic engine that brings businesses, consumers and non-profits together via e-commerce and f-commerce platforms."/>
    <s v="humanitarian|non profit|shopping"/>
    <x v="131"/>
    <x v="1"/>
    <n v="1"/>
    <n v="300000"/>
    <s v="2011-10-01"/>
    <s v="2012-01-01"/>
    <s v="2012-01-01"/>
    <m/>
    <s v="info@recoup.com"/>
    <n v="8000771403"/>
    <s v="https://www.crunchbase.com/organization/recoup"/>
    <s v="https://www.twitter.com/recoupdc"/>
    <s v="http://www.facebook.com/socialgoodies"/>
    <s v="711a5a5f-eb84-0da8-38af-9ca223d441b3"/>
  </r>
  <r>
    <x v="57905"/>
    <s v="retailmls.com"/>
    <s v="USA"/>
    <s v="NY"/>
    <s v="New York City"/>
    <s v="New York"/>
    <x v="0"/>
    <s v="RetailMLS is the #1 Marketplace for Retail Space!"/>
    <s v="big data|commercial real estate|real estate|retail|saas"/>
    <x v="6422"/>
    <x v="1"/>
    <n v="2"/>
    <n v="1945000"/>
    <s v="2009-07-01"/>
    <s v="2011-09-01"/>
    <s v="2012-01-01"/>
    <m/>
    <s v="info@retailmls.com"/>
    <s v="(212) 729-1041"/>
    <s v="https://www.crunchbase.com/organization/retailmls"/>
    <s v="https://www.twitter.com/retailmls"/>
    <s v="https://www.facebook.com/retailmls"/>
    <s v="8a1962da-7d47-94a8-025c-eb26431e7ed8"/>
  </r>
  <r>
    <x v="57906"/>
    <s v="retewi.com"/>
    <m/>
    <m/>
    <m/>
    <m/>
    <x v="0"/>
    <s v="Retewi seeks to create the largest health information channel knowledge through a system of artificial intelligence."/>
    <s v="medical"/>
    <x v="3"/>
    <x v="2"/>
    <n v="1"/>
    <n v="49247"/>
    <m/>
    <s v="2012-01-01"/>
    <s v="2012-01-01"/>
    <m/>
    <m/>
    <m/>
    <s v="https://www.crunchbase.com/organization/retewi"/>
    <s v="https://www.twitter.com/retewi"/>
    <m/>
    <s v="d8104720-3ec7-e9a3-043e-07c5f4af162e"/>
  </r>
  <r>
    <x v="57907"/>
    <s v="revcaster.com"/>
    <s v="USA"/>
    <s v="OR"/>
    <s v="Portland, Oregon"/>
    <s v="Portland"/>
    <x v="0"/>
    <s v="SaaS Competitor Intelligence Tool"/>
    <s v="hospitality"/>
    <x v="22"/>
    <x v="1"/>
    <n v="1"/>
    <n v="25000"/>
    <s v="2012-01-01"/>
    <s v="2012-01-01"/>
    <s v="2012-01-01"/>
    <m/>
    <s v="info@revcaster.com"/>
    <s v="(888) 870-3180"/>
    <s v="https://www.crunchbase.com/organization/revcaster"/>
    <s v="https://www.twitter.com/revcaster"/>
    <s v="http://www.facebook.com/rateshop"/>
    <s v="95fec541-5357-7e1d-f63c-7fbc4c1eedd4"/>
  </r>
  <r>
    <x v="57908"/>
    <s v="ringrang.us"/>
    <s v="USA"/>
    <s v="OH"/>
    <s v="OH - Other"/>
    <s v="Bath"/>
    <x v="0"/>
    <s v="RingRang LLC is a technology services firm specializing in customer contact management and online lead generation software."/>
    <m/>
    <x v="5"/>
    <x v="1"/>
    <n v="1"/>
    <m/>
    <s v="2008-01-01"/>
    <s v="2012-01-01"/>
    <s v="2012-01-01"/>
    <m/>
    <m/>
    <s v="'330-714-0042"/>
    <s v="https://www.crunchbase.com/organization/ringrang"/>
    <s v="https://www.twitter.com/doyouringrang"/>
    <s v="http://www.facebook.com/pages/ringrang/161176709452"/>
    <s v="c02cf3ec-2429-143b-9745-1e1cbc1b6457"/>
  </r>
  <r>
    <x v="57909"/>
    <s v="ropatec.it"/>
    <s v="ITA"/>
    <m/>
    <s v="Bolzano"/>
    <s v="Bolzano"/>
    <x v="0"/>
    <s v="Ropatec develops and sells vertical-axis, small wind turbines to research institutes, telecoms, large groups, and government institutions."/>
    <s v="energy|government|mechanical engineering"/>
    <x v="7375"/>
    <x v="2"/>
    <n v="2"/>
    <n v="3611685"/>
    <s v="2007-01-01"/>
    <s v="2008-01-01"/>
    <s v="2012-01-01"/>
    <m/>
    <m/>
    <s v="%2B386%2040%20634%20743"/>
    <s v="https://www.crunchbase.com/organization/ropatec"/>
    <s v="https://www.twitter.com/ropatec1"/>
    <s v="http://www.facebook.com/pages/ropatec/465919576859832"/>
    <s v="0f4edbc0-f1b9-91c3-b33e-6b900017b70e"/>
  </r>
  <r>
    <x v="57910"/>
    <s v="runsignup.com"/>
    <s v="USA"/>
    <s v="NJ"/>
    <s v="NJ - Other"/>
    <s v="Moorestown"/>
    <x v="0"/>
    <s v="RunSignUp.com is an online platform that provides online registration services for races and running clubs."/>
    <s v="events|racing"/>
    <x v="1378"/>
    <x v="0"/>
    <n v="2"/>
    <n v="300000"/>
    <s v="2010-01-01"/>
    <s v="2010-01-01"/>
    <s v="2012-01-01"/>
    <m/>
    <s v="info@runnsignup.com"/>
    <n v="17034156230"/>
    <s v="https://www.crunchbase.com/organization/runsignup-com"/>
    <s v="https://www.twitter.com/joemcmackin"/>
    <s v="http://www.facebook.com/runsignup"/>
    <s v="247e49e8-7b74-c3e9-a336-99751c791dda"/>
  </r>
  <r>
    <x v="57911"/>
    <s v="sakproject.com"/>
    <s v="PRT"/>
    <m/>
    <m/>
    <m/>
    <x v="0"/>
    <s v="SAKPROJECT unique technology provides a non-intrusive (no contact with skin) and fast (less than 30 seconds) scanning process generating a"/>
    <s v="sports"/>
    <x v="153"/>
    <x v="0"/>
    <n v="1"/>
    <m/>
    <s v="2012-01-01"/>
    <s v="2012-01-01"/>
    <s v="2012-01-01"/>
    <m/>
    <s v="info@sakproject.com"/>
    <s v="'+351 926 579 745"/>
    <s v="https://www.crunchbase.com/organization/sak-project"/>
    <m/>
    <s v="https://www.facebook.com/sakproject"/>
    <s v="f852ecc2-7e02-8165-4821-e40a8bc1a200"/>
  </r>
  <r>
    <x v="57912"/>
    <s v="save22.com"/>
    <s v="SGP"/>
    <m/>
    <s v="Singapore"/>
    <s v="Singapore"/>
    <x v="0"/>
    <s v="Save22 is an Asian web and mobile application that scans products and finds local stores selling that product."/>
    <s v="advertising|brand marketing|digital media|e-commerce|price comparison"/>
    <x v="2146"/>
    <x v="0"/>
    <n v="1"/>
    <n v="100000"/>
    <s v="2010-01-01"/>
    <s v="2012-01-01"/>
    <s v="2012-01-01"/>
    <m/>
    <s v="support@save22.com"/>
    <m/>
    <s v="https://www.crunchbase.com/organization/save22"/>
    <s v="https://www.twitter.com/save22sg"/>
    <s v="http://www.facebook.com/save22singapore"/>
    <s v="943b3523-5624-7943-3e0e-086bc3f39318"/>
  </r>
  <r>
    <x v="57913"/>
    <s v="scholarpro.com"/>
    <s v="USA"/>
    <s v="NY"/>
    <s v="New York City"/>
    <s v="New York"/>
    <x v="3"/>
    <s v="ScholarPRO, an online platform, enables students to manage the entire scholarship application process from search to submission."/>
    <s v="search engine"/>
    <x v="28"/>
    <x v="1"/>
    <n v="3"/>
    <n v="1065000"/>
    <s v="2009-01-01"/>
    <s v="2010-06-01"/>
    <s v="2012-01-01"/>
    <m/>
    <m/>
    <s v="(781)690-4460"/>
    <s v="https://www.crunchbase.com/organization/scholarpro"/>
    <s v="https://www.twitter.com/scholarpro"/>
    <m/>
    <s v="8ad1c56e-143b-9abc-deb7-d5b21bb5d115"/>
  </r>
  <r>
    <x v="57914"/>
    <s v="scisolutions.com"/>
    <s v="USA"/>
    <s v="CA"/>
    <s v="SF Bay Area"/>
    <s v="Campbell"/>
    <x v="0"/>
    <s v="SCI Solution builds, implements, and operates healthcare business process software using rules based, workflow-enabled solutions."/>
    <s v="health care|mobile|saas|software"/>
    <x v="399"/>
    <x v="1"/>
    <n v="1"/>
    <n v="1013000"/>
    <s v="1999-01-01"/>
    <s v="2012-01-01"/>
    <s v="2012-01-01"/>
    <m/>
    <m/>
    <s v="1(866)472-4338"/>
    <s v="https://www.crunchbase.com/organization/sci-solution"/>
    <s v="https://www.twitter.com/sci4healthcare"/>
    <s v="http://www.facebook.com/sci4healthcare"/>
    <s v="0e10473e-47a5-b490-c5b8-0a30a2dfd319"/>
  </r>
  <r>
    <x v="57915"/>
    <s v="seek.ly"/>
    <s v="USA"/>
    <s v="CA"/>
    <s v="SF Bay Area"/>
    <s v="San Jose"/>
    <x v="0"/>
    <s v="Seekly"/>
    <s v="curated web|psychology"/>
    <x v="309"/>
    <x v="1"/>
    <n v="1"/>
    <n v="19000"/>
    <s v="2011-08-01"/>
    <s v="2012-01-01"/>
    <s v="2012-01-01"/>
    <m/>
    <s v="hello@seek.ly"/>
    <m/>
    <s v="https://www.crunchbase.com/organization/seekly"/>
    <s v="https://www.twitter.com/5minutedate"/>
    <s v="http://www.facebook.com/seekly"/>
    <s v="c46f7756-91d5-b514-80fc-98f2fa1eaf7c"/>
  </r>
  <r>
    <x v="57916"/>
    <s v="sekindo.com"/>
    <s v="ISR"/>
    <m/>
    <s v="Tel Aviv"/>
    <s v="Tel Aviv"/>
    <x v="0"/>
    <s v="Sekindo is the most technologically advanced digital platform for Online Video, Display and Mobile Advertising."/>
    <s v="advertising platforms"/>
    <x v="1492"/>
    <x v="6"/>
    <n v="1"/>
    <m/>
    <s v="2007-04-01"/>
    <s v="2012-01-01"/>
    <s v="2012-01-01"/>
    <m/>
    <m/>
    <n v="972544279755"/>
    <s v="https://www.crunchbase.com/organization/sekindo"/>
    <m/>
    <s v="https://www.facebook.com/sekindonline"/>
    <s v="61fe8052-c73b-ea06-1287-9cdebde0210f"/>
  </r>
  <r>
    <x v="57917"/>
    <s v="sembrowser.com"/>
    <m/>
    <m/>
    <m/>
    <m/>
    <x v="0"/>
    <s v="Sembrowser Ltd is a software company developing innovative software platforms on a semantic base and markets."/>
    <s v="software"/>
    <x v="10"/>
    <x v="1"/>
    <n v="1"/>
    <m/>
    <s v="2011-01-01"/>
    <s v="2012-01-01"/>
    <s v="2012-01-01"/>
    <m/>
    <s v="hamburger@sembrowser.com"/>
    <m/>
    <s v="https://www.crunchbase.com/organization/sembrowser-ltd"/>
    <m/>
    <s v="http://www.facebook.com/sembrowser-ag/198929723486085"/>
    <s v="a8cfa640-16f9-50d5-390b-ffac4b581fc3"/>
  </r>
  <r>
    <x v="57918"/>
    <s v="sensage.com"/>
    <s v="GBR"/>
    <m/>
    <s v="London"/>
    <s v="Bracknell"/>
    <x v="2"/>
    <s v="SenSage offers event data warehouse solutions that provide actionable results from log and event data."/>
    <s v="cyber security|network security|security"/>
    <x v="25"/>
    <x v="6"/>
    <n v="7"/>
    <n v="39918369"/>
    <s v="2004-08-18"/>
    <s v="2005-04-18"/>
    <s v="2012-01-01"/>
    <m/>
    <s v="info@sensage.com"/>
    <s v="'650-830-0484"/>
    <s v="https://www.crunchbase.com/organization/sensage"/>
    <m/>
    <m/>
    <s v="94201567-a11e-b62a-c0f6-7da05cd741a7"/>
  </r>
  <r>
    <x v="57919"/>
    <s v="latch-app.com"/>
    <s v="USA"/>
    <s v="NY"/>
    <s v="New York City"/>
    <s v="New York"/>
    <x v="0"/>
    <s v="Sergian Technologies is the developer of Latch, a smartphone application that allows users to sign in to any website simply and securely."/>
    <s v="apps|blogging platforms|browser extensions|ios|social media|software"/>
    <x v="145"/>
    <x v="1"/>
    <n v="1"/>
    <n v="50000"/>
    <s v="2012-01-01"/>
    <s v="2012-01-01"/>
    <s v="2012-01-01"/>
    <m/>
    <s v="serge.thompson@latch-app.com"/>
    <n v="6035020290"/>
    <s v="https://www.crunchbase.com/organization/sergian-technologies"/>
    <s v="https://www.twitter.com/latchapp"/>
    <m/>
    <s v="c365ccd2-bf04-b2f8-8bec-c628db28a553"/>
  </r>
  <r>
    <x v="57920"/>
    <s v="setkick.com"/>
    <s v="AUS"/>
    <m/>
    <s v="Sydney"/>
    <s v="Sydney"/>
    <x v="0"/>
    <s v="Setkick provides a set of production management tools for film and television."/>
    <s v="film|media and entertainment|tv"/>
    <x v="236"/>
    <x v="1"/>
    <n v="1"/>
    <n v="25490.176086136398"/>
    <s v="2011-01-01"/>
    <s v="2012-01-01"/>
    <s v="2012-01-01"/>
    <m/>
    <s v="info@setkick.com"/>
    <n v="61407668336"/>
    <s v="https://www.crunchbase.com/organization/setkick"/>
    <s v="https://www.twitter.com/setkick"/>
    <s v="http://www.facebook.com/setkick"/>
    <s v="5ea4b372-7c95-2716-9b95-fba75bad0ac5"/>
  </r>
  <r>
    <x v="57921"/>
    <s v="sevazone.com"/>
    <m/>
    <m/>
    <m/>
    <m/>
    <x v="0"/>
    <s v="Medical Diagnostic Classified search."/>
    <s v="health care|health diagnostics|medical"/>
    <x v="3"/>
    <x v="0"/>
    <n v="1"/>
    <m/>
    <s v="2015-01-01"/>
    <s v="2012-01-01"/>
    <s v="2012-01-01"/>
    <m/>
    <m/>
    <m/>
    <s v="https://www.crunchbase.com/organization/sevazone"/>
    <s v="https://www.twitter.com/sevazoneindia"/>
    <s v="https://www.facebook.com/sevazone"/>
    <s v="3a8ff5ab-d805-1700-2fc1-b58e9c11baae"/>
  </r>
  <r>
    <x v="57922"/>
    <s v="angellecho.com"/>
    <s v="CHN"/>
    <m/>
    <s v="Shanghai"/>
    <s v="Shanghai"/>
    <x v="0"/>
    <s v="AngellEcho Network is a Chinese provider of mobile application outsourcing and customized development services."/>
    <s v="e-commerce"/>
    <x v="63"/>
    <x v="0"/>
    <n v="1"/>
    <n v="1000000"/>
    <s v="2009-01-01"/>
    <s v="2012-01-01"/>
    <s v="2012-01-01"/>
    <m/>
    <s v="nichol@angellecho.com"/>
    <s v="86 21 5895 0828"/>
    <s v="https://www.crunchbase.com/organization/shanghai-angellecho-network"/>
    <s v="https://www.twitter.com/angellecho"/>
    <m/>
    <s v="3b3b2ebb-1f7f-de11-4111-152aaa01dbab"/>
  </r>
  <r>
    <x v="57923"/>
    <s v="nouriz.com"/>
    <m/>
    <m/>
    <m/>
    <m/>
    <x v="0"/>
    <s v="Shanghai Nouriz Dairy Co., Ltd. is a professional health food business enterprise."/>
    <s v="manufacturing"/>
    <x v="41"/>
    <x v="2"/>
    <n v="1"/>
    <m/>
    <m/>
    <s v="2012-01-01"/>
    <s v="2012-01-01"/>
    <m/>
    <m/>
    <s v="86021 68958922"/>
    <s v="https://www.crunchbase.com/organization/shanghai-nouriz-dairy"/>
    <m/>
    <m/>
    <s v="1df30d00-8029-e0ce-aa26-fb6699038895"/>
  </r>
  <r>
    <x v="57924"/>
    <s v="imoffice.com"/>
    <s v="CHN"/>
    <m/>
    <s v="CHN - Other"/>
    <s v="Zhabei"/>
    <x v="0"/>
    <s v="Imoffice enterprise instant messaging platform provides online communication and coordination office services."/>
    <s v="mobile"/>
    <x v="15"/>
    <x v="2"/>
    <n v="2"/>
    <m/>
    <s v="2007-01-01"/>
    <s v="2011-12-01"/>
    <s v="2012-01-01"/>
    <m/>
    <m/>
    <m/>
    <s v="https://www.crunchbase.com/organization/shanghai-yimu-network-technology-co"/>
    <m/>
    <m/>
    <s v="03a0a499-51df-b486-f262-faee024516ec"/>
  </r>
  <r>
    <x v="57925"/>
    <s v="signup.sha-sha.tv"/>
    <s v="ARE"/>
    <m/>
    <s v="Dubai"/>
    <s v="Dubai"/>
    <x v="2"/>
    <s v="Sha-Sha is a subscription-based video on demand service that delivers content from Hollywood and the Arab world."/>
    <s v="news"/>
    <x v="233"/>
    <x v="2"/>
    <n v="1"/>
    <m/>
    <m/>
    <s v="2012-01-01"/>
    <s v="2012-01-01"/>
    <m/>
    <m/>
    <m/>
    <s v="https://www.crunchbase.com/organization/sha-sha"/>
    <m/>
    <m/>
    <s v="ce736b75-989a-7100-83d3-475c5f971397"/>
  </r>
  <r>
    <x v="57926"/>
    <s v="shopilly.com"/>
    <s v="USA"/>
    <s v="CA"/>
    <s v="SF Bay Area"/>
    <s v="Palo Alto"/>
    <x v="0"/>
    <s v="Shopilly collects and organizes offers, coupons and receipts for you. So you can skip the clutter in your personal inbox."/>
    <s v="brand marketing|e-commerce|email|internet|messaging|retail|shopping"/>
    <x v="5555"/>
    <x v="1"/>
    <n v="1"/>
    <n v="800000"/>
    <s v="2012-01-01"/>
    <s v="2012-01-01"/>
    <s v="2012-01-01"/>
    <m/>
    <s v="contact@shopilly.com"/>
    <m/>
    <s v="https://www.crunchbase.com/organization/shopilly"/>
    <s v="https://www.twitter.com/shopilly"/>
    <m/>
    <s v="d8bd6ae2-bd93-7462-49a6-78c99a0e6756"/>
  </r>
  <r>
    <x v="57927"/>
    <s v="sifonr.com"/>
    <s v="DEU"/>
    <m/>
    <s v="Ulm"/>
    <s v="Ulm"/>
    <x v="0"/>
    <s v="Next generation web collaboration"/>
    <s v="broadcasting|enterprise software|photography|video chat|web development"/>
    <x v="6710"/>
    <x v="1"/>
    <n v="1"/>
    <m/>
    <s v="2012-01-01"/>
    <s v="2012-01-01"/>
    <s v="2012-01-01"/>
    <m/>
    <s v="sifonr.info@gmail.com"/>
    <s v="'+49-731-9469640"/>
    <s v="https://www.crunchbase.com/organization/sifonr"/>
    <s v="https://www.twitter.com/sifonr"/>
    <s v="http://www.facebook.com/sifonr"/>
    <s v="884ef74c-edf8-f2ca-962b-e4e73351e3a1"/>
  </r>
  <r>
    <x v="57928"/>
    <s v="siphonlabs.com"/>
    <s v="USA"/>
    <s v="TX"/>
    <s v="Dallas"/>
    <s v="Dallas"/>
    <x v="0"/>
    <s v="Premium Managed WordPress Hosting"/>
    <s v="blogging platforms|cloud computing|web hosting"/>
    <x v="425"/>
    <x v="1"/>
    <n v="1"/>
    <n v="860000"/>
    <s v="2013-03-01"/>
    <s v="2012-01-01"/>
    <s v="2012-01-01"/>
    <m/>
    <s v="marketing@siphonlabs.com"/>
    <m/>
    <s v="https://www.crunchbase.com/organization/siphonlabs"/>
    <s v="https://www.twitter.com/siphonlabs"/>
    <m/>
    <s v="b8e7a7a3-be31-ed1e-772c-5cd226368869"/>
  </r>
  <r>
    <x v="57929"/>
    <s v="skycastsolutions.com"/>
    <s v="USA"/>
    <s v="WA"/>
    <s v="Seattle"/>
    <s v="Seattle"/>
    <x v="0"/>
    <s v="We make the 'TrayVu' IFE system – the first integrated into the seat tray."/>
    <s v="enterprise software"/>
    <x v="10"/>
    <x v="0"/>
    <n v="1"/>
    <m/>
    <s v="2011-01-01"/>
    <s v="2012-01-01"/>
    <s v="2012-01-01"/>
    <m/>
    <m/>
    <s v="'808-756-4063"/>
    <s v="https://www.crunchbase.com/organization/skycastsolutions"/>
    <s v="https://www.twitter.com/skycastsolution"/>
    <s v="http://www.facebook.com/pages/skycast-solutions-inc/262749730420626"/>
    <s v="34036d2c-52c1-fb12-a871-f40027a84f7c"/>
  </r>
  <r>
    <x v="57930"/>
    <s v="smailex.com"/>
    <s v="USA"/>
    <s v="TX"/>
    <s v="Houston"/>
    <s v="Houston"/>
    <x v="0"/>
    <s v="Smailex is the fastest way to find the best price to ship with."/>
    <s v="logistics|shipping"/>
    <x v="114"/>
    <x v="1"/>
    <n v="1"/>
    <n v="70000"/>
    <s v="2011-05-05"/>
    <s v="2012-01-01"/>
    <s v="2012-01-01"/>
    <m/>
    <s v="contact@smailex.com"/>
    <m/>
    <s v="https://www.crunchbase.com/organization/smailex"/>
    <s v="https://www.twitter.com/smailex_com"/>
    <m/>
    <s v="69351eb5-9d07-21ff-7eeb-d68b0a674855"/>
  </r>
  <r>
    <x v="57931"/>
    <s v="snippets.me"/>
    <s v="CZE"/>
    <m/>
    <s v="CZE - Other"/>
    <s v="Lesni"/>
    <x v="0"/>
    <s v="Snippets is a management suite allowing its users to save, organize, reuse and share code snippets."/>
    <s v="seo|software"/>
    <x v="1130"/>
    <x v="1"/>
    <n v="1"/>
    <n v="25000"/>
    <s v="2009-01-01"/>
    <s v="2012-01-01"/>
    <s v="2012-01-01"/>
    <m/>
    <s v="hello@snippets.me"/>
    <m/>
    <s v="https://www.crunchbase.com/organization/snippets"/>
    <s v="https://www.twitter.com/snippetsme"/>
    <s v="http://www.facebook.com/snippets.me"/>
    <s v="ea18da2d-5e8e-a60c-0d9f-6f8b8069332f"/>
  </r>
  <r>
    <x v="57932"/>
    <s v="socialmadesimple.com"/>
    <s v="USA"/>
    <s v="MA"/>
    <s v="Boston"/>
    <s v="Newton"/>
    <x v="0"/>
    <s v="Social media marketing tools and services for small businesses"/>
    <s v="advertising|apps|finance|network security|real estate|social media"/>
    <x v="7376"/>
    <x v="2"/>
    <n v="2"/>
    <n v="260000"/>
    <s v="2009-09-01"/>
    <s v="2011-12-12"/>
    <s v="2012-01-01"/>
    <m/>
    <s v="geoff@socialmadesimple.com"/>
    <m/>
    <s v="https://www.crunchbase.com/organization/socialmadesimple"/>
    <s v="https://www.twitter.com/socialmadesimpl"/>
    <m/>
    <s v="1e9a3d7f-bf51-130f-57a8-184280608e60"/>
  </r>
  <r>
    <x v="57933"/>
    <s v="solarcentury.com"/>
    <s v="GBR"/>
    <m/>
    <s v="London"/>
    <s v="London"/>
    <x v="0"/>
    <s v="Solarcentury is a solar company working with its clients to design and install commercial, industrial and utility-scale solar products."/>
    <s v="industrial|renewable energy|solar"/>
    <x v="165"/>
    <x v="7"/>
    <n v="2"/>
    <n v="27217924.851645499"/>
    <s v="1998-01-01"/>
    <s v="2007-09-04"/>
    <s v="2012-01-01"/>
    <m/>
    <m/>
    <n v="442075491000"/>
    <s v="https://www.crunchbase.com/organization/solarcentury"/>
    <s v="https://www.twitter.com/solarcentury"/>
    <s v="http://www.facebook.com/solarcentury/1429239363958893"/>
    <s v="9f0fb3b9-dd90-8738-b22f-63d3a29f46c1"/>
  </r>
  <r>
    <x v="57934"/>
    <s v="songflame.com"/>
    <s v="USA"/>
    <s v="OR"/>
    <s v="Portland, Oregon"/>
    <s v="Portland"/>
    <x v="0"/>
    <s v="SONGFLAME - FLIRT WITH MUSIC luvnote™ A SONGFLAME PRODUCT is an online music dating application that makes it easy for anyone to share the"/>
    <s v="music"/>
    <x v="223"/>
    <x v="0"/>
    <n v="2"/>
    <n v="110000"/>
    <s v="2010-01-01"/>
    <s v="2010-11-23"/>
    <s v="2012-01-01"/>
    <m/>
    <s v="pheynderickx@hotmail.com"/>
    <m/>
    <s v="https://www.crunchbase.com/organization/songflame"/>
    <m/>
    <m/>
    <s v="78696f87-f039-0b90-2926-df5520030514"/>
  </r>
  <r>
    <x v="57935"/>
    <s v="specificmedia.com"/>
    <s v="USA"/>
    <s v="CA"/>
    <s v="Anaheim"/>
    <s v="Irvine"/>
    <x v="0"/>
    <s v="Specific Media is a next generation media platform company that enables brands to seamlessly connect with consumers from anywhere."/>
    <s v="advertising|auctions|digital media"/>
    <x v="2146"/>
    <x v="7"/>
    <n v="6"/>
    <n v="130868275"/>
    <s v="2000-07-01"/>
    <s v="2006-01-31"/>
    <s v="2012-01-01"/>
    <m/>
    <s v="info@specificmedia.com"/>
    <m/>
    <s v="https://www.crunchbase.com/organization/specific-media"/>
    <s v="https://www.twitter.com/specificmediaus"/>
    <m/>
    <s v="7ec9944e-080a-0d71-5fef-2b5da6c1cc9b"/>
  </r>
  <r>
    <x v="57936"/>
    <s v="sphereup.com"/>
    <s v="USA"/>
    <s v="CA"/>
    <s v="SF Bay Area"/>
    <s v="Sunnyvale"/>
    <x v="2"/>
    <s v="SphereUp is reinventing the site search category by increasing visitors engagement and improving efficiency of website traffic."/>
    <s v="saas|search engine"/>
    <x v="28"/>
    <x v="0"/>
    <n v="1"/>
    <n v="3700000"/>
    <s v="2010-01-01"/>
    <s v="2012-01-01"/>
    <s v="2012-01-01"/>
    <m/>
    <s v="nattie@sphereup.com"/>
    <s v="'650-468-0150"/>
    <s v="https://www.crunchbase.com/organization/sphereup"/>
    <s v="https://www.twitter.com/sphereup"/>
    <s v="http://www.facebook.com/sphereup"/>
    <s v="c8b7cded-c406-8a05-ff95-8b0dfd0071a4"/>
  </r>
  <r>
    <x v="57937"/>
    <s v="sponsify.co"/>
    <s v="GBR"/>
    <m/>
    <s v="Manchester"/>
    <s v="Manchester"/>
    <x v="0"/>
    <s v="Sponsify is a web platform that enables users to get paid to promote brands and products through YouTube channels."/>
    <s v="advertising|b2b|brand marketing"/>
    <x v="296"/>
    <x v="1"/>
    <n v="1"/>
    <n v="175000"/>
    <s v="2013-01-01"/>
    <s v="2012-01-01"/>
    <s v="2012-01-01"/>
    <m/>
    <s v="hello@sponsify.co"/>
    <m/>
    <s v="https://www.crunchbase.com/organization/sponsify"/>
    <s v="https://www.twitter.com/sponsify"/>
    <s v="http://www.facebook.com/sponsify"/>
    <s v="38ed6885-ee74-e6ac-3076-e51a275ebd3d"/>
  </r>
  <r>
    <x v="57938"/>
    <s v="spontacts.com"/>
    <s v="CHE"/>
    <m/>
    <s v="Zurich"/>
    <s v="Zürich"/>
    <x v="0"/>
    <s v="Spontacts is a social discovery application that connects various users for joint activities in the vicinity."/>
    <s v="ediscovery|local|mobile|social media"/>
    <x v="2526"/>
    <x v="2"/>
    <n v="1"/>
    <n v="200000"/>
    <s v="2012-01-13"/>
    <s v="2012-01-01"/>
    <s v="2012-01-01"/>
    <m/>
    <s v="info@spontacts.com"/>
    <n v="498960608957"/>
    <s v="https://www.crunchbase.com/organization/spontacts"/>
    <s v="https://www.twitter.com/spontacts"/>
    <m/>
    <s v="01846e3b-c9f9-b8d3-2c75-2f29ee1253ad"/>
  </r>
  <r>
    <x v="57939"/>
    <s v="sportcentral.cz"/>
    <s v="CZE"/>
    <m/>
    <s v="Prague"/>
    <s v="Plzen"/>
    <x v="0"/>
    <s v="SportCentral helps sports venues to acquire new sports enthusiasts and non-professional teams."/>
    <s v="crm|search engine|social media|sports"/>
    <x v="7377"/>
    <x v="2"/>
    <n v="1"/>
    <n v="50000"/>
    <s v="2012-01-01"/>
    <s v="2012-01-01"/>
    <s v="2012-01-01"/>
    <m/>
    <s v="info@sportcentral.cz"/>
    <m/>
    <s v="https://www.crunchbase.com/organization/sportcentral"/>
    <s v="https://www.twitter.com/sportcentralcz"/>
    <s v="http://www.facebook.com/sportcentralcz"/>
    <s v="2767c9f9-928f-18c7-919d-34fb38a30acf"/>
  </r>
  <r>
    <x v="57940"/>
    <s v="sporteasy.net"/>
    <s v="FRA"/>
    <m/>
    <s v="Paris"/>
    <s v="Paris"/>
    <x v="0"/>
    <s v="Online platform for managing amateur sports teams"/>
    <s v="identity management|sports"/>
    <x v="7083"/>
    <x v="1"/>
    <n v="2"/>
    <n v="1179047"/>
    <s v="2011-01-01"/>
    <s v="2011-01-01"/>
    <s v="2012-01-01"/>
    <m/>
    <s v="nizar@sporteasy.net"/>
    <m/>
    <s v="https://www.crunchbase.com/organization/sporteasy"/>
    <m/>
    <m/>
    <s v="c7d4127d-147a-a845-ddff-2ec286ce0fb9"/>
  </r>
  <r>
    <x v="57941"/>
    <s v="sportemp.com"/>
    <s v="GBR"/>
    <m/>
    <s v="GBR - Other"/>
    <s v="Axbridge"/>
    <x v="0"/>
    <s v="SportEmp.com is a social network that allows people involved and interested in sports to share their performances."/>
    <s v="sports"/>
    <x v="153"/>
    <x v="1"/>
    <n v="1"/>
    <n v="129390"/>
    <s v="2012-01-01"/>
    <s v="2012-01-01"/>
    <s v="2012-01-01"/>
    <m/>
    <m/>
    <n v="447513294499"/>
    <s v="https://www.crunchbase.com/organization/sportemp-com"/>
    <s v="https://www.twitter.com/sportemp"/>
    <s v="http://www.facebook.com/sportemp"/>
    <s v="b41aeec6-29b1-7b33-5ea2-6fb7b4824b5d"/>
  </r>
  <r>
    <x v="57942"/>
    <s v="spotster.com"/>
    <s v="USA"/>
    <s v="NY"/>
    <s v="New York City"/>
    <s v="New York"/>
    <x v="3"/>
    <s v="Spotster operates a web and mobile platform that enables people to share and be informed of events that are happening in real time."/>
    <s v="curated web|events"/>
    <x v="80"/>
    <x v="1"/>
    <n v="1"/>
    <n v="250000"/>
    <s v="2012-06-01"/>
    <s v="2012-01-01"/>
    <s v="2012-01-01"/>
    <m/>
    <s v="Adam@spotster.com"/>
    <s v="'914-826-5573"/>
    <s v="https://www.crunchbase.com/organization/spotster"/>
    <s v="https://www.twitter.com/spotster"/>
    <m/>
    <s v="ebd17196-ca19-198b-2109-d4283a5b40ba"/>
  </r>
  <r>
    <x v="57943"/>
    <s v="spreadknowledge.com"/>
    <s v="USA"/>
    <s v="PA"/>
    <s v="Philadelphia"/>
    <s v="Philadelphia"/>
    <x v="0"/>
    <s v="SpreadKnowledge is a sports picking and tipping platform that allows users to create contests, demonstrate sports knowledge, and more."/>
    <s v="sports"/>
    <x v="153"/>
    <x v="1"/>
    <n v="1"/>
    <n v="200000"/>
    <s v="2012-01-01"/>
    <s v="2012-01-01"/>
    <s v="2012-01-01"/>
    <m/>
    <s v="support@spreadknowledge.com"/>
    <m/>
    <s v="https://www.crunchbase.com/organization/spreadknowledge"/>
    <s v="https://www.twitter.com/spreadknwldge"/>
    <s v="http://www.facebook.com/spreadknwldge"/>
    <s v="421d72b8-d5e0-60eb-edad-c25182d91d2e"/>
  </r>
  <r>
    <x v="57944"/>
    <s v="stackpop.com"/>
    <s v="USA"/>
    <s v="NY"/>
    <s v="New York City"/>
    <s v="New York"/>
    <x v="0"/>
    <s v="Stackpop is a platform facilitating operations and IT professionals to manage technical infrastructure."/>
    <s v="cloud computing|enterprise software|infrastructure"/>
    <x v="146"/>
    <x v="1"/>
    <n v="2"/>
    <n v="870000"/>
    <s v="2011-10-01"/>
    <s v="2011-12-09"/>
    <s v="2012-01-01"/>
    <m/>
    <s v="support@stackpop.com"/>
    <s v="'646-580-2312"/>
    <s v="https://www.crunchbase.com/organization/stackpop"/>
    <s v="https://www.twitter.com/stackpopinc"/>
    <s v="http://www.facebook.com/stackpop"/>
    <s v="338c7936-f9cf-0c8f-4e58-e2ba082ba91f"/>
  </r>
  <r>
    <x v="57945"/>
    <s v="stakeforce.com"/>
    <s v="USA"/>
    <s v="CA"/>
    <s v="San Diego"/>
    <s v="San Diego"/>
    <x v="3"/>
    <s v="Stakeforce is a web-based platform that provides relationship management solutions for organizations, groups, and individuals."/>
    <s v="enterprise software|social media|sustainability"/>
    <x v="7378"/>
    <x v="2"/>
    <n v="1"/>
    <n v="10000"/>
    <s v="2009-10-10"/>
    <s v="2012-01-01"/>
    <s v="2012-01-01"/>
    <s v="2013-11-01"/>
    <s v="garyf@stakeforce.com"/>
    <m/>
    <s v="https://www.crunchbase.com/organization/stakeforce"/>
    <s v="https://www.twitter.com/stakeforce"/>
    <m/>
    <s v="37330307-cad6-43df-d298-8786bfea1d57"/>
  </r>
  <r>
    <x v="57946"/>
    <s v="startlocal.com.au"/>
    <s v="AUS"/>
    <m/>
    <s v="Sydney"/>
    <s v="Chatswood"/>
    <x v="2"/>
    <s v="StartLocal Pty Ltd. operates a business directory and interactive business search engine in Australia"/>
    <m/>
    <x v="5"/>
    <x v="6"/>
    <n v="1"/>
    <m/>
    <s v="2006-01-01"/>
    <s v="2012-01-01"/>
    <s v="2012-01-01"/>
    <m/>
    <m/>
    <s v="'+61 1300 785 706"/>
    <s v="https://www.crunchbase.com/organization/startlocal"/>
    <s v="https://www.twitter.com/startlocal"/>
    <s v="http://www.facebook.com/startlocal"/>
    <s v="3b9a2d45-b0cd-f070-635f-cfa56db2b0f0"/>
  </r>
  <r>
    <x v="57947"/>
    <s v="stereomood.com"/>
    <s v="ITA"/>
    <m/>
    <s v="Rome"/>
    <s v="Rome"/>
    <x v="3"/>
    <s v="Stereomood is a music platform providing various mood-based song listings."/>
    <s v="internet radio|music"/>
    <x v="223"/>
    <x v="0"/>
    <n v="1"/>
    <m/>
    <s v="2009-03-23"/>
    <s v="2012-01-01"/>
    <s v="2012-01-01"/>
    <s v="2015-02-01"/>
    <s v="daniele@stereomood.com"/>
    <s v="39 043 165837"/>
    <s v="https://www.crunchbase.com/organization/stereomood"/>
    <s v="https://www.twitter.com/stereomood"/>
    <s v="http://www.facebook.com/stereomood"/>
    <s v="d9b38037-98f8-2524-069f-8ba2e0f0c3f8"/>
  </r>
  <r>
    <x v="57948"/>
    <s v="storific.com"/>
    <s v="FRA"/>
    <m/>
    <s v="Paris"/>
    <s v="Paris"/>
    <x v="0"/>
    <s v="Storific is an iPhone app that enables customers to place orders at restaurants, cafes and bars."/>
    <s v="apps|hospitality|ios|mobile|payments|restaurants|search engine|software"/>
    <x v="7379"/>
    <x v="0"/>
    <n v="2"/>
    <n v="436730"/>
    <s v="2010-01-01"/>
    <s v="2011-01-31"/>
    <s v="2012-01-01"/>
    <m/>
    <s v="contact@storific.com"/>
    <n v="33686117421"/>
    <s v="https://www.crunchbase.com/organization/storific"/>
    <s v="https://www.twitter.com/storific"/>
    <s v="http://www.facebook.com/storific"/>
    <s v="8db80dee-6d1b-09df-3e07-21e45405ea6b"/>
  </r>
  <r>
    <x v="57949"/>
    <s v="strausstech.com"/>
    <s v="USA"/>
    <s v="CA"/>
    <s v="SF Bay Area"/>
    <s v="Santa Clara"/>
    <x v="0"/>
    <s v="IP licensing for embedded graphics engine"/>
    <m/>
    <x v="5"/>
    <x v="2"/>
    <n v="1"/>
    <m/>
    <s v="2009-01-01"/>
    <s v="2012-01-01"/>
    <s v="2012-01-01"/>
    <m/>
    <m/>
    <s v="81 3 6805 5374"/>
    <s v="https://www.crunchbase.com/organization/strauss-technology"/>
    <m/>
    <m/>
    <s v="57196fa3-df2e-12a3-0677-1ede7ce08985"/>
  </r>
  <r>
    <x v="57950"/>
    <s v="sweetrelish.com"/>
    <s v="USA"/>
    <s v="NC"/>
    <s v="NC - Other"/>
    <s v="Huntersville"/>
    <x v="0"/>
    <s v="We exist to put cool brands and neat products at your fingertips. Read articles. Browse our brands. Save cool products. Share what you like."/>
    <s v="e-commerce"/>
    <x v="63"/>
    <x v="1"/>
    <n v="1"/>
    <n v="3000000"/>
    <s v="2012-09-12"/>
    <s v="2012-01-01"/>
    <s v="2012-01-01"/>
    <m/>
    <s v="hi@sweetrelish.com"/>
    <s v="'888-415-4933"/>
    <s v="https://www.crunchbase.com/organization/sweet-relish"/>
    <s v="https://www.twitter.com/sweetrelish"/>
    <s v="http://www.facebook.com/sweet-relish/343880639038072"/>
    <s v="a0b22d94-ef80-9d19-d5c7-29081fc698f6"/>
  </r>
  <r>
    <x v="57951"/>
    <s v="tagora.co"/>
    <m/>
    <m/>
    <m/>
    <m/>
    <x v="3"/>
    <s v="Tagora is a platform that provides the best toolset for selling secondary goods online. Selling items in a secondary market place like Ebay"/>
    <s v="internet"/>
    <x v="28"/>
    <x v="2"/>
    <n v="1"/>
    <m/>
    <s v="2012-10-28"/>
    <s v="2012-01-01"/>
    <s v="2012-01-01"/>
    <s v="2014-01-01"/>
    <s v="hello@tagora.co"/>
    <s v="'40.796.0550"/>
    <s v="https://www.crunchbase.com/organization/tagora"/>
    <s v="https://www.twitter.com/tagoraco"/>
    <s v="http://www.facebook.com/tagoraco"/>
    <s v="0ad40912-6af9-8e73-de33-edb43df31082"/>
  </r>
  <r>
    <x v="57952"/>
    <s v="talentearth.com"/>
    <s v="USA"/>
    <s v="CA"/>
    <s v="Sacramento"/>
    <s v="Folsom"/>
    <x v="0"/>
    <s v="Talent Earth is an online employment networking platform designed to connect talented individuals with jobs and work opportunities."/>
    <s v="art|career planning|e-commerce|film"/>
    <x v="7380"/>
    <x v="1"/>
    <n v="1"/>
    <n v="750000"/>
    <s v="2011-08-01"/>
    <s v="2012-01-01"/>
    <s v="2012-01-01"/>
    <m/>
    <s v="info@talentearth.com"/>
    <s v="'916-759-0988"/>
    <s v="https://www.crunchbase.com/organization/talentearth"/>
    <s v="https://www.twitter.com/talentearthusa"/>
    <s v="https://www.facebook.com/237133882991359"/>
    <s v="8c8ae493-4f9b-9835-3f3e-97584ac15c5e"/>
  </r>
  <r>
    <x v="57953"/>
    <s v="tapcrowd.com"/>
    <s v="BEL"/>
    <m/>
    <s v="Brussels"/>
    <s v="Gent"/>
    <x v="2"/>
    <s v="TapCrowd provides mobile event apps that give organizers the power to communicate with attendees on a personal level."/>
    <s v="advertising|app marketing|events|mobile"/>
    <x v="2481"/>
    <x v="2"/>
    <n v="1"/>
    <n v="1293900"/>
    <s v="2009-09-01"/>
    <s v="2012-01-01"/>
    <s v="2012-01-01"/>
    <m/>
    <s v="hello@tapcrowd.com"/>
    <m/>
    <s v="https://www.crunchbase.com/organization/tapcrowd"/>
    <s v="https://www.twitter.com/tapcrowd"/>
    <s v="http://www.facebook.com/tapcrowd"/>
    <s v="d905fc60-063f-9bef-cdd7-04c9415a3b8b"/>
  </r>
  <r>
    <x v="57954"/>
    <s v="object.com.cn"/>
    <s v="HKG"/>
    <m/>
    <s v="Hong Kong"/>
    <s v="Hong Kong"/>
    <x v="0"/>
    <s v="Target Software is a company focused on the development of high-end entertainment games and multi-media software."/>
    <s v="mobile"/>
    <x v="15"/>
    <x v="2"/>
    <n v="1"/>
    <n v="10000000"/>
    <s v="1995-01-01"/>
    <s v="2012-01-01"/>
    <s v="2012-01-01"/>
    <m/>
    <m/>
    <s v="86 10 8230 6880"/>
    <s v="https://www.crunchbase.com/organization/target-software"/>
    <m/>
    <m/>
    <s v="061d2441-a2c8-9066-86bb-9a50f9833248"/>
  </r>
  <r>
    <x v="57955"/>
    <s v="teleus.ru"/>
    <s v="RUS"/>
    <m/>
    <m/>
    <m/>
    <x v="0"/>
    <s v="Teleus - is a media about mobile industry"/>
    <s v="mobile|publishing"/>
    <x v="819"/>
    <x v="2"/>
    <n v="1"/>
    <n v="100000"/>
    <m/>
    <s v="2012-01-01"/>
    <s v="2012-01-01"/>
    <m/>
    <m/>
    <m/>
    <s v="https://www.crunchbase.com/organization/teleus"/>
    <m/>
    <s v="http://www.facebook.com/teleusru"/>
    <s v="b1e3accd-d8a5-756a-c154-29f3620edc7a"/>
  </r>
  <r>
    <x v="57956"/>
    <s v="tenantmagic.net"/>
    <s v="USA"/>
    <s v="OH"/>
    <s v="Cleveland"/>
    <s v="Cleveland"/>
    <x v="0"/>
    <s v="TenantMagic provides residential landlords and property managers with secure, web-based software tools for acquiring prospects, processing"/>
    <s v="property management"/>
    <x v="76"/>
    <x v="0"/>
    <n v="1"/>
    <m/>
    <s v="2010-01-01"/>
    <s v="2012-01-01"/>
    <s v="2012-01-01"/>
    <m/>
    <m/>
    <s v="'877-462-0960"/>
    <s v="https://www.crunchbase.com/organization/tenant-magic"/>
    <s v="https://www.twitter.com/tenantmagic"/>
    <m/>
    <s v="29c1608c-8366-aad3-44d9-bf730bc685ea"/>
  </r>
  <r>
    <x v="57957"/>
    <s v="theactivityexchange.com"/>
    <s v="USA"/>
    <s v="CA"/>
    <s v="SF Bay Area"/>
    <s v="San Francisco"/>
    <x v="0"/>
    <s v="The Activity Exchange is a patient engagement platform focused on demonstrating health outcomes with digital health solutions and more."/>
    <s v="health care|mhealth|mobile"/>
    <x v="218"/>
    <x v="0"/>
    <n v="1"/>
    <m/>
    <s v="2012-01-01"/>
    <s v="2012-01-01"/>
    <s v="2012-01-01"/>
    <m/>
    <s v="info@achievemint.com"/>
    <m/>
    <s v="https://www.crunchbase.com/organization/achievemint"/>
    <m/>
    <m/>
    <s v="ce8cc780-7c84-5fce-9700-8b08806737fe"/>
  </r>
  <r>
    <x v="57958"/>
    <s v="thenakedsong.com"/>
    <s v="AUS"/>
    <m/>
    <s v="Perth"/>
    <s v="Perth"/>
    <x v="0"/>
    <s v="The Naked Song, an online music collaboration site, allows users to contribute to lyrics, music, vocals and instruments to compose songs."/>
    <s v="music"/>
    <x v="223"/>
    <x v="1"/>
    <n v="1"/>
    <n v="200000"/>
    <s v="2012-01-01"/>
    <s v="2012-01-01"/>
    <s v="2012-01-01"/>
    <m/>
    <s v="paul@thenakedsong.com"/>
    <s v="0439 959 334"/>
    <s v="https://www.crunchbase.com/organization/the-naked-song"/>
    <s v="https://www.twitter.com/thenakedsong"/>
    <s v="http://www.facebook.com/the-naked-song/317707661608964"/>
    <s v="18027239-09dc-8aec-05ac-8f9d8d54f6e3"/>
  </r>
  <r>
    <x v="57959"/>
    <m/>
    <s v="USA"/>
    <s v="CA"/>
    <s v="SF Bay Area"/>
    <s v="Emeryville"/>
    <x v="0"/>
    <s v="The Nest Collective produces organic food and snacks for babies, toddlers, and kids."/>
    <s v="organic food"/>
    <x v="7"/>
    <x v="2"/>
    <n v="1"/>
    <n v="500100"/>
    <s v="2007-01-01"/>
    <s v="2012-01-01"/>
    <s v="2012-01-01"/>
    <m/>
    <m/>
    <m/>
    <s v="https://www.crunchbase.com/organization/the-nest-collective"/>
    <m/>
    <m/>
    <s v="67608385-00be-b5de-21ea-749823b272a3"/>
  </r>
  <r>
    <x v="57960"/>
    <s v="thepoliticalstudent.com"/>
    <s v="USA"/>
    <s v="CA"/>
    <s v="SF Bay Area"/>
    <s v="Saratoga"/>
    <x v="0"/>
    <s v="The Political Student is a Northern California-based community that develops and maintains a news and opinion website."/>
    <s v="curated web|digital media|news|social media"/>
    <x v="398"/>
    <x v="1"/>
    <n v="1"/>
    <n v="1000"/>
    <s v="2012-07-01"/>
    <s v="2012-01-01"/>
    <s v="2012-01-01"/>
    <m/>
    <s v="tpoliticalstudent@gmail.com"/>
    <m/>
    <s v="https://www.crunchbase.com/organization/the-political-student"/>
    <s v="https://www.twitter.com/tpsnewsandinfo"/>
    <s v="http://www.facebook.com/thepoliticalstudent"/>
    <s v="9e7d01ef-6ca0-6a7d-7b88-a1d4ba6cc453"/>
  </r>
  <r>
    <x v="57961"/>
    <s v="thewhoot.com"/>
    <s v="USA"/>
    <s v="PA"/>
    <s v="Philadelphia"/>
    <s v="Malvern"/>
    <x v="3"/>
    <s v="The Whoot is a crowd-sourced information feed that helps users make plans based on ongoing activities in their social circles."/>
    <s v="curated web"/>
    <x v="28"/>
    <x v="1"/>
    <n v="1"/>
    <m/>
    <s v="2012-01-01"/>
    <s v="2012-01-01"/>
    <s v="2012-01-01"/>
    <m/>
    <s v="Support@TheWhoot.com"/>
    <m/>
    <s v="https://www.crunchbase.com/organization/the-whoot"/>
    <s v="https://www.twitter.com/thewhoot"/>
    <s v="https://www.facebook.com/thewhoot1"/>
    <s v="05d2570d-f4a7-4836-d22f-24022ecbfe0b"/>
  </r>
  <r>
    <x v="57962"/>
    <s v="thinksky.hk"/>
    <s v="CHN"/>
    <m/>
    <s v="Shenzhen"/>
    <s v="Shenzhen"/>
    <x v="0"/>
    <s v="Think Sky is a Chinese mobile internet company engaged in the development of management software."/>
    <s v="software"/>
    <x v="10"/>
    <x v="2"/>
    <n v="2"/>
    <n v="158730"/>
    <s v="2011-01-01"/>
    <s v="2011-08-01"/>
    <s v="2012-01-01"/>
    <m/>
    <m/>
    <m/>
    <s v="https://www.crunchbase.com/organization/think-sky"/>
    <m/>
    <m/>
    <s v="e4ec5580-922e-ed6c-7b12-b466993ad6c9"/>
  </r>
  <r>
    <x v="57963"/>
    <s v="thirdchannel.com"/>
    <s v="USA"/>
    <s v="MA"/>
    <s v="Boston"/>
    <s v="Cambridge"/>
    <x v="0"/>
    <s v="ThirdChannel is a retail intelligence tool that provides unprecedented visibility into your store network."/>
    <s v="retail technology"/>
    <x v="168"/>
    <x v="5"/>
    <n v="1"/>
    <m/>
    <s v="2012-01-01"/>
    <s v="2012-01-01"/>
    <s v="2012-01-01"/>
    <m/>
    <s v="info@thirdchannel.com"/>
    <s v="'+1 (617) 871-9735"/>
    <s v="https://www.crunchbase.com/organization/third-channel"/>
    <s v="https://www.twitter.com/thirdchannel3c"/>
    <s v="https://www.facebook.com/thethirdchannel"/>
    <s v="cd838c5e-0d0e-856f-8840-ca6537a9a45c"/>
  </r>
  <r>
    <x v="57964"/>
    <s v="timebombdeals.com"/>
    <s v="USA"/>
    <s v="CO"/>
    <s v="Denver"/>
    <s v="Denver"/>
    <x v="3"/>
    <s v="Time Bomb Deals, a mobile coupon app, gives users access to time-sensitive deals based on their current location."/>
    <s v="advertising"/>
    <x v="296"/>
    <x v="0"/>
    <n v="1"/>
    <n v="425000"/>
    <s v="2011-04-01"/>
    <s v="2012-01-01"/>
    <s v="2012-01-01"/>
    <s v="2012-08-01"/>
    <s v="info@timebombdeals.com"/>
    <m/>
    <s v="https://www.crunchbase.com/organization/time-bomb-deals"/>
    <s v="https://www.twitter.com/timebombdeals"/>
    <m/>
    <s v="991753c1-32e2-a47b-6e1f-963e117bc7d4"/>
  </r>
  <r>
    <x v="57965"/>
    <s v="timeliner.ru"/>
    <s v="RUS"/>
    <m/>
    <s v="Perm"/>
    <s v="Ekaterinburg"/>
    <x v="0"/>
    <s v="Service for online reservations at various ofline service providers."/>
    <s v="internet|reservations|service industry"/>
    <x v="80"/>
    <x v="2"/>
    <n v="1"/>
    <n v="50000"/>
    <s v="2011-02-01"/>
    <s v="2012-01-01"/>
    <s v="2012-01-01"/>
    <m/>
    <m/>
    <m/>
    <s v="https://www.crunchbase.com/organization/timeliner"/>
    <m/>
    <s v="http://www.facebook.com/timeliner.ru"/>
    <s v="5020f468-7246-5fab-fa26-17e01e2f6277"/>
  </r>
  <r>
    <x v="57966"/>
    <s v="toonti.me"/>
    <s v="NLD"/>
    <m/>
    <s v="Rotterdam"/>
    <s v="Rotterdam"/>
    <x v="0"/>
    <s v="ToonTime allows users to compete with each other to create the best cartoon or photo caption."/>
    <s v="content|photography|social media"/>
    <x v="398"/>
    <x v="2"/>
    <n v="1"/>
    <n v="125000"/>
    <s v="2012-01-01"/>
    <s v="2012-01-01"/>
    <s v="2012-01-01"/>
    <m/>
    <s v="info@toonti.me"/>
    <s v="'+31 10 4774032"/>
    <s v="https://www.crunchbase.com/organization/toontime"/>
    <m/>
    <m/>
    <s v="99ffbed6-0260-4df9-f5d1-52bd9d5ac92c"/>
  </r>
  <r>
    <x v="57967"/>
    <s v="tradyo.com"/>
    <s v="CAN"/>
    <s v="ON"/>
    <s v="Toronto"/>
    <s v="Toronto"/>
    <x v="0"/>
    <s v="Tradyo is a social marketplace app that enables users to buy and sell products within their online and offline networks."/>
    <s v="social media"/>
    <x v="87"/>
    <x v="1"/>
    <n v="1"/>
    <m/>
    <m/>
    <s v="2012-01-01"/>
    <s v="2012-01-01"/>
    <m/>
    <s v="support@tradyo.com"/>
    <m/>
    <s v="https://www.crunchbase.com/organization/tradyo"/>
    <s v="https://www.twitter.com/tradyo"/>
    <s v="https://www.facebook.com/tradyo"/>
    <s v="5fb4602a-7059-e5c3-5d9b-4dcb58beb49b"/>
  </r>
  <r>
    <x v="57968"/>
    <s v="tumblr.com"/>
    <s v="USA"/>
    <s v="NY"/>
    <s v="New York City"/>
    <s v="New York"/>
    <x v="2"/>
    <s v="Tumblr, a microblogging platform and social networking website, enables users to post multimedia and other content to a short-form blog."/>
    <s v="blogging platforms|curated web|social network"/>
    <x v="398"/>
    <x v="5"/>
    <n v="6"/>
    <n v="125250000"/>
    <s v="2007-02-01"/>
    <s v="2007-10-31"/>
    <s v="2012-01-01"/>
    <m/>
    <m/>
    <m/>
    <s v="https://www.crunchbase.com/organization/tumblr"/>
    <s v="https://www.twitter.com/tumblr"/>
    <s v="http://www.facebook.com/tumblr"/>
    <s v="9f1be266-fd44-e9a5-6215-c8fc40626a2a"/>
  </r>
  <r>
    <x v="57969"/>
    <s v="tutorize.com"/>
    <s v="DEU"/>
    <m/>
    <s v="Frankfurt"/>
    <s v="Koblenz"/>
    <x v="0"/>
    <s v="TUTORize is an online education platform enabling users to share their knowledge and earn money with it."/>
    <s v="education|training|tutoring|video"/>
    <x v="4335"/>
    <x v="2"/>
    <n v="1"/>
    <n v="646950"/>
    <s v="2011-01-01"/>
    <s v="2012-01-01"/>
    <s v="2012-01-01"/>
    <m/>
    <s v="info@tutorize.com"/>
    <n v="491703851558"/>
    <s v="https://www.crunchbase.com/organization/tutorize"/>
    <s v="https://www.twitter.com/tutorize"/>
    <s v="http://www.facebook.com/tutorize"/>
    <s v="d64f98bd-361e-460d-3396-216e856d8f86"/>
  </r>
  <r>
    <x v="57970"/>
    <s v="ubalo.com"/>
    <s v="USA"/>
    <s v="CA"/>
    <s v="SF Bay Area"/>
    <s v="Palo Alto"/>
    <x v="2"/>
    <s v="Ubalo provides support services that make large-scale computing easier and more accessible to technical audiences."/>
    <s v="cloud computing"/>
    <x v="146"/>
    <x v="0"/>
    <n v="1"/>
    <m/>
    <s v="2011-01-01"/>
    <s v="2012-01-01"/>
    <s v="2012-01-01"/>
    <m/>
    <m/>
    <m/>
    <s v="https://www.crunchbase.com/organization/ubalo"/>
    <m/>
    <m/>
    <s v="dd34ca0e-2b6f-8d6d-2bc4-09c84cc5ca64"/>
  </r>
  <r>
    <x v="57971"/>
    <s v="wiser-me.com"/>
    <s v="ISR"/>
    <m/>
    <s v="Tel Aviv"/>
    <s v="Jerusalem"/>
    <x v="0"/>
    <s v="uiu provides customized user interfaces for smartphones to suit different users."/>
    <s v="apps|mobile"/>
    <x v="45"/>
    <x v="0"/>
    <n v="1"/>
    <m/>
    <s v="2011-01-01"/>
    <s v="2012-01-01"/>
    <s v="2012-01-01"/>
    <m/>
    <m/>
    <s v="972 2 640 9000"/>
    <s v="https://www.crunchbase.com/organization/uiu"/>
    <s v="https://www.twitter.com/uiumobile"/>
    <s v="https://www.facebook.com/wiserapp"/>
    <s v="861e7d70-4bad-1a78-a201-30f241f6193c"/>
  </r>
  <r>
    <x v="57972"/>
    <s v="under.me"/>
    <s v="GBR"/>
    <m/>
    <s v="London"/>
    <s v="London"/>
    <x v="0"/>
    <s v="Under.me is an underwear e-tailing company that creates and delivers undergarments for men and women."/>
    <s v="e-commerce|fashion"/>
    <x v="14"/>
    <x v="1"/>
    <n v="1"/>
    <n v="1000000"/>
    <s v="2011-01-01"/>
    <s v="2012-01-01"/>
    <s v="2012-01-01"/>
    <m/>
    <m/>
    <s v="44 20 8133 1821"/>
    <s v="https://www.crunchbase.com/organization/under-me"/>
    <s v="https://www.twitter.com/und_me"/>
    <s v="http://www.facebook.com/underme"/>
    <s v="fb56e114-fbb7-3cdf-b8ae-9d33324e09ee"/>
  </r>
  <r>
    <x v="57973"/>
    <s v="unreasonableadventures.com"/>
    <s v="USA"/>
    <s v="CO"/>
    <s v="Denver"/>
    <s v="Boulder"/>
    <x v="0"/>
    <s v="Unreasonable Adventures is an online reservation systems for the guiding industry."/>
    <s v="adventure travel|software|tourism"/>
    <x v="16"/>
    <x v="0"/>
    <n v="1"/>
    <n v="850000"/>
    <s v="2005-01-01"/>
    <s v="2012-01-01"/>
    <s v="2012-01-01"/>
    <m/>
    <m/>
    <n v="13125052247"/>
    <s v="https://www.crunchbase.com/organization/unreasonable-adventures"/>
    <m/>
    <m/>
    <s v="7254d5a4-801d-0aa4-0f69-16a7026dfef7"/>
  </r>
  <r>
    <x v="57974"/>
    <s v="upclique.com"/>
    <s v="USA"/>
    <s v="OH"/>
    <s v="Cleveland"/>
    <s v="Cleveland"/>
    <x v="3"/>
    <s v="Upclique is a free online college recruitment network."/>
    <s v="education"/>
    <x v="38"/>
    <x v="1"/>
    <n v="1"/>
    <n v="350000"/>
    <s v="2011-02-01"/>
    <s v="2012-01-01"/>
    <s v="2012-01-01"/>
    <s v="2013-01-01"/>
    <s v="jeremyamos@upclique.com"/>
    <s v="'216-965-3820"/>
    <s v="https://www.crunchbase.com/organization/upclique"/>
    <s v="https://www.twitter.com/upclique"/>
    <m/>
    <s v="8d371077-db65-2e53-b859-ba6b4363513d"/>
  </r>
  <r>
    <x v="57975"/>
    <s v="cxengage.com"/>
    <s v="CAN"/>
    <s v="NS"/>
    <s v="Fredericton"/>
    <s v="Fredericton"/>
    <x v="2"/>
    <s v="UserEvents enables a real-time feedback channel across all customer touch points, allowing organizations to enhance the customer experience."/>
    <s v="analytics|big data|customer service|enterprise software"/>
    <x v="123"/>
    <x v="2"/>
    <n v="1"/>
    <n v="244778"/>
    <s v="2012-01-01"/>
    <s v="2012-01-01"/>
    <s v="2012-01-01"/>
    <m/>
    <s v="contact@userevents.com"/>
    <m/>
    <s v="https://www.crunchbase.com/organization/userevents"/>
    <s v="https://www.twitter.com/cxengage"/>
    <m/>
    <s v="cb0c1206-9223-7783-b3a7-9e80c34790e0"/>
  </r>
  <r>
    <x v="57976"/>
    <s v="userfox.com"/>
    <s v="USA"/>
    <s v="CA"/>
    <s v="SF Bay Area"/>
    <s v="San Francisco"/>
    <x v="2"/>
    <s v="userfox is an email services platform helping companies improve user retention through welcome, inactivity and custom trigger-based emails."/>
    <s v="advertising|email|email marketing|saas"/>
    <x v="4231"/>
    <x v="1"/>
    <n v="1"/>
    <n v="700000"/>
    <s v="2011-06-01"/>
    <s v="2012-01-01"/>
    <s v="2012-01-01"/>
    <m/>
    <s v="hello@userfox.com"/>
    <m/>
    <s v="https://www.crunchbase.com/organization/userfox"/>
    <s v="https://www.twitter.com/userfox"/>
    <s v="http://www.facebook.com/fantastic.userfox"/>
    <s v="8b219d58-9b82-76ce-5b6f-c9e97b5355b6"/>
  </r>
  <r>
    <x v="57977"/>
    <s v="utapthat.com"/>
    <s v="USA"/>
    <s v="OH"/>
    <s v="Columbus, Ohio"/>
    <s v="Columbus"/>
    <x v="0"/>
    <s v="uTaP is a location-based messaging platform that helps university students communicate with each other."/>
    <s v="messaging"/>
    <x v="201"/>
    <x v="1"/>
    <n v="1"/>
    <n v="20000"/>
    <s v="2010-01-01"/>
    <s v="2012-01-01"/>
    <s v="2012-01-01"/>
    <m/>
    <s v="osutap@gmail.com"/>
    <s v="'330-523-0381"/>
    <s v="https://www.crunchbase.com/organization/utap"/>
    <s v="https://www.twitter.com/utap_app"/>
    <s v="http://www.facebook.com/likeutap"/>
    <s v="67cbde04-8833-6815-17bd-7aba522ffec2"/>
  </r>
  <r>
    <x v="57978"/>
    <s v="valioo.com"/>
    <s v="ESP"/>
    <m/>
    <s v="Madrid"/>
    <s v="Madrid"/>
    <x v="0"/>
    <s v="Valioo, a Spain-based company, is building a web and mobile platform, allowing consumers to trade their personal information with companies."/>
    <s v="financial services"/>
    <x v="24"/>
    <x v="0"/>
    <n v="2"/>
    <n v="120772"/>
    <s v="2011-01-01"/>
    <s v="2011-10-17"/>
    <s v="2012-01-01"/>
    <m/>
    <m/>
    <m/>
    <s v="https://www.crunchbase.com/organization/valioo"/>
    <m/>
    <m/>
    <s v="9099221f-c541-bece-5043-4598250495fe"/>
  </r>
  <r>
    <x v="57979"/>
    <s v="venwise.com"/>
    <s v="USA"/>
    <s v="NY"/>
    <s v="New York City"/>
    <s v="New York"/>
    <x v="0"/>
    <s v="Private community for high-growth execs"/>
    <s v="business development|enterprise software"/>
    <x v="10"/>
    <x v="0"/>
    <n v="1"/>
    <m/>
    <s v="2012-01-01"/>
    <s v="2012-01-01"/>
    <s v="2012-01-01"/>
    <m/>
    <s v="erik@venwise.com"/>
    <n v="19179926782"/>
    <s v="https://www.crunchbase.com/organization/venwise"/>
    <s v="https://www.twitter.com/teamvenwise"/>
    <m/>
    <s v="7f640c0e-ddce-59a2-8bfe-2fcb1f9b83df"/>
  </r>
  <r>
    <x v="57980"/>
    <s v="veodin.com"/>
    <s v="DEU"/>
    <m/>
    <s v="Berlin"/>
    <s v="Berlin"/>
    <x v="0"/>
    <s v="Veodin is a German startup developing productivity software such as KeyRocket, a shortcut software to help users save time."/>
    <s v="email|energy efficiency|software"/>
    <x v="7381"/>
    <x v="1"/>
    <n v="1"/>
    <n v="129478.890624865"/>
    <s v="2012-01-01"/>
    <s v="2012-01-01"/>
    <s v="2012-01-01"/>
    <m/>
    <s v="info@veodin.com"/>
    <s v="'+49 176 42024340"/>
    <s v="https://www.crunchbase.com/organization/veodin"/>
    <s v="https://www.twitter.com/keyrocket"/>
    <s v="http://www.facebook.com/veodin"/>
    <s v="29c1e9ec-b281-ce57-e56c-a8973bb7a887"/>
  </r>
  <r>
    <x v="57981"/>
    <s v="getvero.com"/>
    <s v="AUS"/>
    <m/>
    <s v="Sydney"/>
    <s v="Sydney"/>
    <x v="0"/>
    <s v="Vero helps online businesses send emails and communicate with their customers as individuals."/>
    <s v="crm|customer service|direct marketing|email marketing|marketing automation|software"/>
    <x v="95"/>
    <x v="0"/>
    <n v="1"/>
    <n v="25490.176086136398"/>
    <s v="2012-06-15"/>
    <s v="2012-01-01"/>
    <s v="2012-01-01"/>
    <m/>
    <s v="support@getvero.com"/>
    <n v="4155628376"/>
    <s v="https://www.crunchbase.com/organization/vero"/>
    <s v="https://www.twitter.com/getvero"/>
    <s v="http://www.facebook.com/getvero"/>
    <s v="2b94dc42-8e11-0aa9-52f8-6156cb42d96e"/>
  </r>
  <r>
    <x v="57982"/>
    <s v="versichern24.at"/>
    <m/>
    <m/>
    <m/>
    <m/>
    <x v="0"/>
    <s v="Online Insurance Comparison Platform"/>
    <m/>
    <x v="5"/>
    <x v="2"/>
    <n v="2"/>
    <m/>
    <s v="2007-03-01"/>
    <s v="2007-03-01"/>
    <s v="2012-01-01"/>
    <m/>
    <m/>
    <m/>
    <s v="https://www.crunchbase.com/organization/versichern24"/>
    <m/>
    <m/>
    <s v="711294c7-4ed4-cd37-7b6e-fa3d9c6cc960"/>
  </r>
  <r>
    <x v="57983"/>
    <s v="vertascale.com"/>
    <s v="USA"/>
    <s v="CA"/>
    <s v="SF Bay Area"/>
    <s v="Menlo Park"/>
    <x v="3"/>
    <s v="Vertascale is building the leading business intelligence platform for Hadoop."/>
    <s v="analytics|big data|business intelligence|enterprise software|search engine"/>
    <x v="43"/>
    <x v="1"/>
    <n v="1"/>
    <m/>
    <s v="2012-01-01"/>
    <s v="2012-01-01"/>
    <s v="2012-01-01"/>
    <s v="2014-09-16"/>
    <m/>
    <m/>
    <s v="https://www.crunchbase.com/organization/vertascale"/>
    <s v="https://www.twitter.com/vertascale"/>
    <m/>
    <s v="88bd7dfb-b5cb-592f-c1a0-da7d605137ab"/>
  </r>
  <r>
    <x v="57984"/>
    <s v="vistabee.com"/>
    <s v="GBR"/>
    <m/>
    <s v="Edinburgh"/>
    <s v="Edinburgh"/>
    <x v="0"/>
    <s v="VistaBee is a digital content creation platform, operating across real estate, news, automotive, food and lifestyle markets."/>
    <s v="automotive|digital media|real estate|video|video editing|video streaming"/>
    <x v="7382"/>
    <x v="6"/>
    <n v="1"/>
    <m/>
    <s v="2010-08-01"/>
    <s v="2012-01-01"/>
    <s v="2012-01-01"/>
    <m/>
    <s v="enquiries@vistabee.com"/>
    <s v="(800) 882-4072"/>
    <s v="https://www.crunchbase.com/organization/vistabee"/>
    <s v="https://www.twitter.com/myvistabee"/>
    <s v="http://www.facebook.com/vistabee"/>
    <s v="29c8de5b-26cc-72b7-95d3-dd85d307c21b"/>
  </r>
  <r>
    <x v="57985"/>
    <s v="visualdna.com"/>
    <s v="GBR"/>
    <m/>
    <s v="London"/>
    <s v="London"/>
    <x v="0"/>
    <s v="VisualDNA combines psychology and big data to allow businesses to understand their customers and people to understand themselves."/>
    <s v="analytics|big data|credit|fintech|psychology"/>
    <x v="7383"/>
    <x v="2"/>
    <n v="3"/>
    <n v="28550000"/>
    <s v="2006-08-01"/>
    <s v="2007-05-25"/>
    <s v="2012-01-01"/>
    <m/>
    <s v="contact@visualdna.com"/>
    <m/>
    <s v="https://www.crunchbase.com/organization/imagini"/>
    <s v="https://www.twitter.com/visualdna"/>
    <m/>
    <s v="9fd78f24-3605-697f-2bd1-ac9332a31729"/>
  </r>
  <r>
    <x v="57986"/>
    <s v="vitalenergi.co.uk"/>
    <s v="GBR"/>
    <m/>
    <s v="Manchester"/>
    <s v="Blackburn"/>
    <x v="0"/>
    <s v="Vital Energi develops efficient energy provision and helps in the development of sustainable means of supplying heat and power in the UK."/>
    <m/>
    <x v="5"/>
    <x v="7"/>
    <n v="1"/>
    <m/>
    <s v="2000-01-01"/>
    <s v="2012-01-01"/>
    <s v="2012-01-01"/>
    <m/>
    <s v="sales@vitalenergi.co.uk"/>
    <n v="1254296000"/>
    <s v="https://www.crunchbase.com/organization/vital-energi"/>
    <s v="https://www.twitter.com/vitalenergi"/>
    <m/>
    <s v="45b556a7-2d79-115c-5644-eedc51bc0186"/>
  </r>
  <r>
    <x v="57987"/>
    <s v="vivotext.com"/>
    <s v="ISR"/>
    <m/>
    <s v="ISR - Other"/>
    <s v="Misgav"/>
    <x v="0"/>
    <s v="Digital speech platform for media &amp; ent."/>
    <s v="audio|publishing|robotics|software"/>
    <x v="7384"/>
    <x v="0"/>
    <n v="2"/>
    <n v="2300000"/>
    <s v="2008-01-01"/>
    <s v="2008-01-01"/>
    <s v="2012-01-01"/>
    <m/>
    <s v="contact@vivotext.com"/>
    <n v="97297728455"/>
    <s v="https://www.crunchbase.com/organization/vivotext"/>
    <s v="https://www.twitter.com/vivotext"/>
    <m/>
    <s v="7d6b6dd7-25b3-02ef-f462-e9e2771cecef"/>
  </r>
  <r>
    <x v="57988"/>
    <s v="vnt-software.com"/>
    <s v="ISR"/>
    <m/>
    <s v="ISR - Other"/>
    <s v="Natanya"/>
    <x v="0"/>
    <s v="VNT Software Ltd is a provider of automatic business service discovery and monitoring solutions that power business service management."/>
    <s v="enterprise software"/>
    <x v="10"/>
    <x v="0"/>
    <n v="2"/>
    <n v="3100000"/>
    <s v="2010-05-01"/>
    <s v="2010-05-01"/>
    <s v="2012-01-01"/>
    <m/>
    <s v="info@vnt-software.com"/>
    <m/>
    <s v="https://www.crunchbase.com/organization/vnt-software-ltd"/>
    <s v="https://www.twitter.com/info_vnt"/>
    <s v="https://www.facebook.com/371766702840066"/>
    <s v="2c0ec385-3e11-533e-7b09-205400f51791"/>
  </r>
  <r>
    <x v="57989"/>
    <s v="www.vtago.com"/>
    <s v="ISR"/>
    <m/>
    <s v="Tel Aviv"/>
    <s v="Tel Aviv"/>
    <x v="3"/>
    <s v="Vtago employs face recognition technologies to allow users to upload and personalize their videos and share them with friends."/>
    <s v="software|video"/>
    <x v="171"/>
    <x v="1"/>
    <n v="1"/>
    <n v="25000"/>
    <s v="2012-01-01"/>
    <s v="2012-01-01"/>
    <s v="2012-01-01"/>
    <m/>
    <s v="Info@vtago.com"/>
    <m/>
    <s v="https://www.crunchbase.com/organization/vtago"/>
    <s v="https://www.twitter.com/vtago"/>
    <m/>
    <s v="93cb1208-e3b1-0fbc-37f1-dd4edf84f8ac"/>
  </r>
  <r>
    <x v="57990"/>
    <s v="waddapp.com"/>
    <s v="NLD"/>
    <m/>
    <s v="Amsterdam"/>
    <s v="Amsterdam"/>
    <x v="3"/>
    <s v="Waddapp is a social photo sharing application."/>
    <s v="data mining|file sharing|local|location based services|mobile|photography|photo sharing|social media"/>
    <x v="7385"/>
    <x v="1"/>
    <n v="1"/>
    <n v="453176.11718702799"/>
    <s v="2012-01-01"/>
    <s v="2012-01-01"/>
    <s v="2012-01-01"/>
    <m/>
    <s v="info@waddapp.com"/>
    <s v="'+31 20 7526593"/>
    <s v="https://www.crunchbase.com/organization/waddapp-com"/>
    <m/>
    <m/>
    <s v="6bce0db8-54c5-5866-e1c1-6548c3ef240b"/>
  </r>
  <r>
    <x v="57991"/>
    <s v="walltik.com"/>
    <s v="ESP"/>
    <m/>
    <s v="Barcelona"/>
    <s v="Barcelona"/>
    <x v="0"/>
    <s v="Wallitik is a web portal enabling users to create groups and share contents privately."/>
    <s v="curated web"/>
    <x v="28"/>
    <x v="1"/>
    <n v="1"/>
    <n v="300000"/>
    <s v="2011-01-01"/>
    <s v="2012-01-01"/>
    <s v="2012-01-01"/>
    <m/>
    <s v="marketing@walltik.com"/>
    <m/>
    <s v="https://www.crunchbase.com/organization/walltik"/>
    <m/>
    <m/>
    <s v="0b50f32c-74df-1dfa-1288-2d576b323164"/>
  </r>
  <r>
    <x v="57992"/>
    <s v="waybeo.com"/>
    <s v="USA"/>
    <s v="PA"/>
    <s v="Philadelphia"/>
    <s v="North Wales"/>
    <x v="0"/>
    <s v="bringing happiness to each business calls"/>
    <s v="enterprise software|telecommunications"/>
    <x v="136"/>
    <x v="0"/>
    <n v="1"/>
    <n v="50000"/>
    <s v="2012-08-08"/>
    <s v="2012-01-01"/>
    <s v="2012-01-01"/>
    <m/>
    <s v="enquiries@bounzd.com"/>
    <s v="'+91 471 401 6020"/>
    <s v="https://www.crunchbase.com/organization/waybeo"/>
    <s v="https://www.twitter.com/bounzd"/>
    <s v="http://www.facebook.com/waybeo"/>
    <s v="9630eee6-0858-f240-e815-824431eb6560"/>
  </r>
  <r>
    <x v="57993"/>
    <s v="weartolook.com"/>
    <s v="GBR"/>
    <m/>
    <s v="London"/>
    <s v="London"/>
    <x v="3"/>
    <s v="The Online Fashion Mall"/>
    <s v="fashion|shopping"/>
    <x v="14"/>
    <x v="1"/>
    <n v="1"/>
    <m/>
    <s v="2012-01-01"/>
    <s v="2012-01-01"/>
    <s v="2012-01-01"/>
    <m/>
    <s v="info@weartolook.com"/>
    <n v="123456789"/>
    <s v="https://www.crunchbase.com/organization/weartolook"/>
    <s v="https://www.twitter.com/weartolook"/>
    <m/>
    <s v="c9bcc57f-f9a7-e1f7-810f-015af1fd6bde"/>
  </r>
  <r>
    <x v="57994"/>
    <s v="weduc.com"/>
    <s v="PRT"/>
    <m/>
    <s v="Porto"/>
    <s v="Porto"/>
    <x v="0"/>
    <s v="Lusoeduc - Informação e Serviços S.A. owns and operates an online social networking platform for education. It enables schools and teachers"/>
    <m/>
    <x v="5"/>
    <x v="0"/>
    <n v="1"/>
    <m/>
    <s v="2009-01-01"/>
    <s v="2012-01-01"/>
    <s v="2012-01-01"/>
    <m/>
    <s v="info@weduc.com"/>
    <s v="'+351 21 422 2082"/>
    <s v="https://www.crunchbase.com/organization/weduc"/>
    <s v="https://www.twitter.com/weduc"/>
    <s v="http://www.facebook.com/weduc"/>
    <s v="45c523a1-d737-ad9c-236d-6d752d2639c8"/>
  </r>
  <r>
    <x v="57995"/>
    <s v="whodini.com"/>
    <s v="USA"/>
    <s v="CA"/>
    <s v="SF Bay Area"/>
    <s v="Los Altos"/>
    <x v="0"/>
    <s v="Whodini, a workforce engagement platform, uses artificial intelligence to help employees in large enterprises find expert coworkers."/>
    <s v="enterprise software|natural language processing"/>
    <x v="123"/>
    <x v="0"/>
    <n v="2"/>
    <n v="3800000"/>
    <s v="2010-09-01"/>
    <s v="2011-05-06"/>
    <s v="2012-01-01"/>
    <m/>
    <s v="info@whodini.com"/>
    <s v="'650-618-5677"/>
    <s v="https://www.crunchbase.com/organization/inlogy"/>
    <s v="https://www.twitter.com/whodiniinc"/>
    <s v="https://www.facebook.com/declara.inc"/>
    <s v="0e998c1f-b092-0cb3-f9aa-dab92c6f164f"/>
  </r>
  <r>
    <x v="57996"/>
    <s v="wishbone.org"/>
    <s v="USA"/>
    <s v="CA"/>
    <s v="SF Bay Area"/>
    <s v="San Francisco"/>
    <x v="0"/>
    <s v="Wishbone.org, a non-profit startup, offers services for low-income students to discover, access and afford after-school and summer programs."/>
    <s v="non profit"/>
    <x v="5"/>
    <x v="0"/>
    <n v="1"/>
    <m/>
    <s v="2010-01-01"/>
    <s v="2012-01-01"/>
    <s v="2012-01-01"/>
    <m/>
    <s v="info@wishbone.org"/>
    <n v="3104670035"/>
    <s v="https://www.crunchbase.com/organization/wishbone-org"/>
    <s v="https://www.twitter.com/wishboneorg"/>
    <s v="http://www.facebook.com/wishboneorg"/>
    <s v="75c44d20-22c5-2076-d395-4210b52d731f"/>
  </r>
  <r>
    <x v="57997"/>
    <s v="woopra.com"/>
    <s v="USA"/>
    <s v="CA"/>
    <s v="SF Bay Area"/>
    <s v="San Francisco"/>
    <x v="0"/>
    <s v="Woopra is a real-time customer analytics service redefining how enterprises analyze and engage customers."/>
    <s v="analytics|software"/>
    <x v="123"/>
    <x v="0"/>
    <n v="1"/>
    <m/>
    <s v="2008-03-01"/>
    <s v="2012-01-01"/>
    <s v="2012-01-01"/>
    <m/>
    <s v="support@woopra.com"/>
    <n v="14158003787"/>
    <s v="https://www.crunchbase.com/organization/woopra"/>
    <s v="https://www.twitter.com/woopra"/>
    <s v="http://www.facebook.com/woopra"/>
    <s v="b383fabd-d7f2-b34f-7c19-f8fb8564baf5"/>
  </r>
  <r>
    <x v="57998"/>
    <s v="worldmate.com"/>
    <s v="USA"/>
    <s v="CA"/>
    <s v="SF Bay Area"/>
    <s v="San Francisco"/>
    <x v="2"/>
    <s v="WorldMate is a mobile travel app that allows its users to organize their travel plans and get real-time flight alerts."/>
    <s v="apps|mobile|real time|travel"/>
    <x v="1051"/>
    <x v="2"/>
    <n v="3"/>
    <n v="10800000"/>
    <s v="2000-01-01"/>
    <s v="2007-11-19"/>
    <s v="2012-01-01"/>
    <m/>
    <s v="wm.info@worldmate.com"/>
    <m/>
    <s v="https://www.crunchbase.com/organization/worldmate"/>
    <s v="https://www.twitter.com/worldmate"/>
    <m/>
    <s v="4b13e202-5bbd-bda6-59e9-70e51c39ac64"/>
  </r>
  <r>
    <x v="57999"/>
    <s v="xecced.com"/>
    <s v="GBR"/>
    <m/>
    <s v="London"/>
    <s v="London"/>
    <x v="0"/>
    <s v="Polymath, consultant and venture capitalist"/>
    <s v="finance"/>
    <x v="24"/>
    <x v="1"/>
    <n v="1"/>
    <m/>
    <m/>
    <s v="2012-01-01"/>
    <s v="2012-01-01"/>
    <m/>
    <s v="enquiries@xecced.com"/>
    <s v="'+44 207 112 8909"/>
    <s v="https://www.crunchbase.com/organization/xecced"/>
    <s v="https://www.twitter.com/xecced"/>
    <m/>
    <s v="0dd5578d-262a-dc1f-8693-8b5a2b842d10"/>
  </r>
  <r>
    <x v="58000"/>
    <s v="yakify.com"/>
    <s v="USA"/>
    <s v="CA"/>
    <s v="Los Angeles"/>
    <s v="Manhattan Beach"/>
    <x v="3"/>
    <s v="Yakify connects homeowners and design enthusiasts with top interior designers and architects, to help them create their dream home."/>
    <s v="architecture|curated web|real estate"/>
    <x v="441"/>
    <x v="1"/>
    <n v="1"/>
    <n v="100000"/>
    <s v="2012-01-01"/>
    <s v="2012-01-01"/>
    <s v="2012-01-01"/>
    <m/>
    <m/>
    <s v="'888-744-1020"/>
    <s v="https://www.crunchbase.com/organization/yakify"/>
    <s v="https://www.twitter.com/yakify"/>
    <m/>
    <s v="1a07a9ea-b5a1-048f-b8d0-ef4493214ee2"/>
  </r>
  <r>
    <x v="58001"/>
    <s v="yesweplay.com"/>
    <s v="ESP"/>
    <m/>
    <s v="Barcelona"/>
    <s v="Barcelona"/>
    <x v="0"/>
    <s v="Yesweplay is a web and mobile sports application for Android and iOS operating systems."/>
    <s v="curated web|recycling|soccer|sports"/>
    <x v="7386"/>
    <x v="0"/>
    <n v="1"/>
    <n v="776873"/>
    <s v="2012-01-01"/>
    <s v="2012-01-01"/>
    <s v="2012-01-01"/>
    <m/>
    <s v="info@yesweplay.com"/>
    <s v="'+34 93 414 41 02"/>
    <s v="https://www.crunchbase.com/organization/yesweplay"/>
    <s v="https://www.twitter.com/yesweplaycom"/>
    <s v="http://www.facebook.com/yesweplaycom"/>
    <s v="1b6db07b-46fc-97d1-a89e-94f1b1e9d52b"/>
  </r>
  <r>
    <x v="58002"/>
    <s v="letun.com"/>
    <m/>
    <m/>
    <m/>
    <m/>
    <x v="0"/>
    <s v="Yippee Arts is focused on developing mobile internet applications for children and interactive digital reading material for families."/>
    <s v="enterprise software"/>
    <x v="10"/>
    <x v="2"/>
    <n v="2"/>
    <m/>
    <m/>
    <s v="2011-09-01"/>
    <s v="2012-01-01"/>
    <m/>
    <m/>
    <m/>
    <s v="https://www.crunchbase.com/organization/yippee-arts"/>
    <m/>
    <s v="http://www.facebook.com/adidaswomentw"/>
    <s v="948d3ee3-2549-1631-2794-d6d6b9084884"/>
  </r>
  <r>
    <x v="58003"/>
    <m/>
    <s v="USA"/>
    <s v="CA"/>
    <s v="SF Bay Area"/>
    <s v="Redwood City"/>
    <x v="0"/>
    <s v="Yoink Games is a California-based developer and marketer of games for Android devices."/>
    <s v="information technology"/>
    <x v="59"/>
    <x v="2"/>
    <n v="1"/>
    <n v="1496000"/>
    <m/>
    <s v="2012-01-01"/>
    <s v="2012-01-01"/>
    <m/>
    <m/>
    <m/>
    <s v="https://www.crunchbase.com/organization/yoink-games"/>
    <m/>
    <m/>
    <s v="6c7c10b6-3dc7-1884-66a9-2d744382bbd4"/>
  </r>
  <r>
    <x v="58004"/>
    <s v="youngrepublic.com.au"/>
    <m/>
    <m/>
    <m/>
    <m/>
    <x v="0"/>
    <s v="Etsy for emerging fashion designers."/>
    <s v="fashion|lifestyle|product design"/>
    <x v="1291"/>
    <x v="1"/>
    <n v="1"/>
    <n v="25490.176086136398"/>
    <s v="2011-01-01"/>
    <s v="2012-01-01"/>
    <s v="2012-01-01"/>
    <m/>
    <s v="info@youngrepublic.com"/>
    <m/>
    <s v="https://www.crunchbase.com/organization/young-republic"/>
    <s v="https://www.twitter.com/young_republic"/>
    <s v="https://www.facebook.com/www.youngrepublic.com.au"/>
    <s v="38240333-9a4c-b7a2-0500-1c5535918e37"/>
  </r>
  <r>
    <x v="58005"/>
    <s v="ypdonline.com"/>
    <s v="ESP"/>
    <m/>
    <s v="Madrid"/>
    <s v="Madrid"/>
    <x v="0"/>
    <s v="YPD is an e-training company, providing curated video training material to help individuals develop their entrepreneurial skills."/>
    <s v="communities|education"/>
    <x v="1442"/>
    <x v="1"/>
    <n v="1"/>
    <m/>
    <s v="2009-01-01"/>
    <s v="2012-01-01"/>
    <s v="2012-01-01"/>
    <m/>
    <s v="info@ypdgroup.com"/>
    <s v="'+34 914 52 95 43"/>
    <s v="https://www.crunchbase.com/organization/ypd-online"/>
    <s v="https://www.twitter.com/ypdteam"/>
    <s v="http://www.facebook.com/ypdgroup"/>
    <s v="902bd47c-f031-c4e7-b26c-a9952b5e9e90"/>
  </r>
  <r>
    <x v="58006"/>
    <s v="yrmrkt.com"/>
    <s v="USA"/>
    <s v="NY"/>
    <s v="New York City"/>
    <s v="New York"/>
    <x v="0"/>
    <s v="YR.MRKT is a social shopping platform that connects brands with shoppers to shop, sell, and share products."/>
    <s v="brand marketing|e-commerce|fashion|social media"/>
    <x v="7026"/>
    <x v="1"/>
    <n v="1"/>
    <n v="50000"/>
    <s v="2011-06-01"/>
    <s v="2012-01-01"/>
    <s v="2012-01-01"/>
    <m/>
    <s v="todd@yrmrkt.com"/>
    <m/>
    <s v="https://www.crunchbase.com/organization/yr-mrkt"/>
    <s v="https://www.twitter.com/yrmrkt"/>
    <s v="http://www.facebook.com/yrmrkt"/>
    <s v="49e9dfef-f335-4370-fa06-baeb6524f6ed"/>
  </r>
  <r>
    <x v="58007"/>
    <s v="iyunu.com"/>
    <s v="CHN"/>
    <m/>
    <s v="Beijing"/>
    <s v="Beijing"/>
    <x v="0"/>
    <s v="Yunyou World is a Chinese company engaged in the development of mobile games."/>
    <s v="video games"/>
    <x v="616"/>
    <x v="2"/>
    <n v="1"/>
    <n v="1587301.58730159"/>
    <s v="2010-10-01"/>
    <s v="2012-01-01"/>
    <s v="2012-01-01"/>
    <m/>
    <m/>
    <m/>
    <s v="https://www.crunchbase.com/organization/yunyou-world-beijing-network-science-technology"/>
    <m/>
    <m/>
    <s v="95c31461-1cfb-11b3-42b1-9daa098f041d"/>
  </r>
  <r>
    <x v="58008"/>
    <s v="yunyun.com"/>
    <m/>
    <m/>
    <m/>
    <m/>
    <x v="0"/>
    <s v="Yun Yun is a social microblog search platform that also provides a mobile advertising service."/>
    <s v="mobile"/>
    <x v="15"/>
    <x v="2"/>
    <n v="1"/>
    <m/>
    <s v="2012-12-18"/>
    <s v="2012-01-01"/>
    <s v="2012-01-01"/>
    <m/>
    <m/>
    <m/>
    <s v="https://www.crunchbase.com/organization/yun-yun"/>
    <m/>
    <m/>
    <s v="ac63bb7b-6f7d-8b4f-3389-7d5eff4236c7"/>
  </r>
  <r>
    <x v="58009"/>
    <s v="zalp.com"/>
    <s v="USA"/>
    <s v="NJ"/>
    <s v="Newark"/>
    <s v="Princeton"/>
    <x v="0"/>
    <s v="Social Employee Referral Software"/>
    <s v="career planning|social media|software"/>
    <x v="5296"/>
    <x v="6"/>
    <n v="1"/>
    <m/>
    <s v="2012-01-01"/>
    <s v="2012-01-01"/>
    <s v="2012-01-01"/>
    <m/>
    <s v="info@zalp.com"/>
    <s v="'+1 (866) 217-1267"/>
    <s v="https://www.crunchbase.com/organization/zalp"/>
    <s v="https://www.twitter.com/zalptweets"/>
    <s v="https://www.facebook.com/zalp03"/>
    <s v="84fef5b4-bf61-8c0e-c361-2278c5ef8356"/>
  </r>
  <r>
    <x v="58010"/>
    <s v="zenprise.com"/>
    <s v="USA"/>
    <s v="CA"/>
    <s v="SF Bay Area"/>
    <s v="Redwood City"/>
    <x v="2"/>
    <s v="Zenprise offers secure mobile device management, protecting all layers of the mobile enterprise to keep organizations secure and compliant."/>
    <s v="mobile|mobile devices|security"/>
    <x v="3303"/>
    <x v="6"/>
    <n v="6"/>
    <n v="64630000"/>
    <s v="2003-01-01"/>
    <s v="2005-06-06"/>
    <s v="2012-01-01"/>
    <m/>
    <s v="info@zenprise.com"/>
    <n v="4082060084"/>
    <s v="https://www.crunchbase.com/organization/zenprise"/>
    <s v="https://www.twitter.com/zenprise_inc"/>
    <s v="https://www.facebook.com/zenprise/"/>
    <s v="a0f5a47d-edd7-7316-db50-3432644589a4"/>
  </r>
  <r>
    <x v="58011"/>
    <s v="zoomph.com"/>
    <s v="USA"/>
    <s v="VA"/>
    <s v="Washington, D.C."/>
    <s v="Reston"/>
    <x v="0"/>
    <s v="Zoomph pinpoints contextually relevant social media trends, moments &amp; people in realtime to power effective marketing programs"/>
    <s v="analytics|apps|data visualization|real time|social media|social media management|social media marketing"/>
    <x v="7387"/>
    <x v="0"/>
    <n v="1"/>
    <n v="500000"/>
    <s v="2012-01-01"/>
    <s v="2012-01-01"/>
    <s v="2012-01-01"/>
    <m/>
    <s v="info@zoomph.com"/>
    <s v="(855) 693-8100"/>
    <s v="https://www.crunchbase.com/organization/zoomph"/>
    <s v="https://www.twitter.com/zoomph"/>
    <s v="http://www.facebook.com/zoomph/310704138973373"/>
    <s v="d4f84e4d-07f1-77bc-90ee-5e48e47d947d"/>
  </r>
  <r>
    <x v="58012"/>
    <s v="zoosk.com"/>
    <s v="USA"/>
    <s v="CA"/>
    <s v="SF Bay Area"/>
    <s v="San Francisco"/>
    <x v="0"/>
    <s v="Zoosk is the #1 dating App, offering a truly personalized dating experience through its Behavioral Matchmaking(TM) technology."/>
    <s v="apps|dating|social media"/>
    <x v="1729"/>
    <x v="6"/>
    <n v="6"/>
    <n v="61600000"/>
    <s v="2007-11-01"/>
    <s v="2007-03-01"/>
    <s v="2012-01-01"/>
    <m/>
    <s v="press@zoosk.com"/>
    <s v="'415-728-9598"/>
    <s v="https://www.crunchbase.com/organization/zoosk"/>
    <s v="https://www.twitter.com/zoosk"/>
    <s v="http://www.facebook.com/zoosk"/>
    <s v="b73b0ad7-6d8f-568c-eb20-de0d99aa1ec5"/>
  </r>
  <r>
    <x v="58013"/>
    <s v="zoweetv.com"/>
    <s v="CAN"/>
    <s v="AB"/>
    <s v="Calgary"/>
    <s v="Calgary"/>
    <x v="0"/>
    <s v="New Model for on TV/movie streaming"/>
    <s v="digital entertainment|internet|tv"/>
    <x v="561"/>
    <x v="0"/>
    <n v="1"/>
    <n v="900000"/>
    <s v="2009-01-01"/>
    <s v="2012-01-01"/>
    <s v="2012-01-01"/>
    <m/>
    <s v="contact@zoweetv.com"/>
    <s v="(403) 444-6929"/>
    <s v="https://www.crunchbase.com/organization/zoweetv"/>
    <s v="https://www.twitter.com/zoweetv"/>
    <s v="http://www.facebook.com/zoweetv"/>
    <s v="ce944ab5-2b90-a792-d09d-1b4557ee8f97"/>
  </r>
  <r>
    <x v="58014"/>
    <s v="adgreetz.com"/>
    <s v="USA"/>
    <s v="CA"/>
    <s v="Los Angeles"/>
    <s v="Los Angeles"/>
    <x v="0"/>
    <s v="AdGreetz's platform empowers brands to build stronger customer relationship and increase revenue by deploying personalized video messages."/>
    <s v="advertising|big data|brand marketing|crm|data integration|email marketing|mobile|saas|social media marketing"/>
    <x v="2291"/>
    <x v="1"/>
    <n v="1"/>
    <n v="6400000"/>
    <s v="2010-02-01"/>
    <s v="2011-12-31"/>
    <s v="2011-12-31"/>
    <m/>
    <s v="info@adgreetz.com"/>
    <s v="(310) 806-6400"/>
    <s v="https://www.crunchbase.com/organization/stargreetz"/>
    <s v="https://www.twitter.com/adgreetz"/>
    <s v="http://www.facebook.com/stargreetz"/>
    <s v="8c6abcdc-5bc1-b0d7-7b0c-f918e14d758f"/>
  </r>
  <r>
    <x v="58015"/>
    <s v="expanite.com"/>
    <s v="DNK"/>
    <m/>
    <s v="DNK - Other"/>
    <s v="Kongens Lyngby"/>
    <x v="0"/>
    <s v="Expanite A/S engages in the surface hardening of stainless steel"/>
    <s v="industrial"/>
    <x v="5"/>
    <x v="0"/>
    <n v="2"/>
    <m/>
    <s v="2010-01-01"/>
    <s v="2011-03-25"/>
    <s v="2011-12-31"/>
    <m/>
    <m/>
    <s v="45 27 58 56 68"/>
    <s v="https://www.crunchbase.com/organization/expanite"/>
    <m/>
    <m/>
    <s v="9784efc1-f40a-6571-3673-8a1d569ede6e"/>
  </r>
  <r>
    <x v="58016"/>
    <s v="healthycrowdfunder.com"/>
    <s v="CAN"/>
    <s v="BC"/>
    <s v="Vancouver"/>
    <s v="Vancouver"/>
    <x v="0"/>
    <s v="Healthy Crowdfunder is an ecosystem that links businesses, investors and customers in developing and commercializing health solutions."/>
    <s v="crowdfunding|finance|fintech"/>
    <x v="24"/>
    <x v="1"/>
    <n v="1"/>
    <n v="884500"/>
    <s v="2012-07-01"/>
    <s v="2011-12-31"/>
    <s v="2011-12-31"/>
    <m/>
    <s v="tarias@alamidascapital.com"/>
    <s v="650 319 7418"/>
    <s v="https://www.crunchbase.com/organization/healthy-crowdfunder"/>
    <s v="https://www.twitter.com/healthvcfunder"/>
    <m/>
    <s v="6a90d141-2105-5df1-fd43-9a30273339e9"/>
  </r>
  <r>
    <x v="58017"/>
    <s v="inhance.net"/>
    <s v="USA"/>
    <s v="CA"/>
    <s v="Los Angeles"/>
    <s v="Van Nuys"/>
    <x v="2"/>
    <s v="Inhance Media is a technology company that caters the music industry and non-profit sector."/>
    <m/>
    <x v="5"/>
    <x v="0"/>
    <n v="1"/>
    <m/>
    <s v="2005-01-01"/>
    <s v="2011-12-31"/>
    <s v="2011-12-31"/>
    <m/>
    <m/>
    <s v="'818-455-4340"/>
    <s v="https://www.crunchbase.com/organization/inhance-media"/>
    <m/>
    <m/>
    <s v="b1e200f8-d640-0898-4c1f-d1beb3f51948"/>
  </r>
  <r>
    <x v="58018"/>
    <s v="leikr.com"/>
    <s v="DNK"/>
    <m/>
    <s v="DNK - Other"/>
    <s v="Glostrup"/>
    <x v="0"/>
    <s v="Leikr develops wearable products for the sports and fitness market"/>
    <s v="fitness|health care|wearables"/>
    <x v="1714"/>
    <x v="2"/>
    <n v="1"/>
    <m/>
    <s v="2012-01-01"/>
    <s v="2011-12-31"/>
    <s v="2011-12-31"/>
    <m/>
    <m/>
    <m/>
    <s v="https://www.crunchbase.com/organization/leikr"/>
    <s v="https://www.twitter.com/leikrgps"/>
    <s v="http://www.facebook.com/leikr.official"/>
    <s v="47cac7c4-6b95-5e77-dda0-fc3f1ee90a52"/>
  </r>
  <r>
    <x v="58019"/>
    <m/>
    <m/>
    <m/>
    <m/>
    <m/>
    <x v="0"/>
    <s v="LumaTherm, Inc."/>
    <s v="beauty|internet|manufacturing"/>
    <x v="7388"/>
    <x v="2"/>
    <n v="1"/>
    <n v="4000000"/>
    <m/>
    <s v="2011-12-31"/>
    <s v="2011-12-31"/>
    <m/>
    <m/>
    <m/>
    <s v="https://www.crunchbase.com/organization/lumatherm"/>
    <m/>
    <m/>
    <s v="6f668769-407d-5def-6702-f9a3e3187614"/>
  </r>
  <r>
    <x v="58020"/>
    <s v="minervax.com"/>
    <s v="DNK"/>
    <m/>
    <s v="Hellerup"/>
    <s v="Hellerup"/>
    <x v="0"/>
    <s v="Minervax ApS develops vaccines against Group B streptococcus (GBS) infections"/>
    <s v="health care|medical"/>
    <x v="3"/>
    <x v="1"/>
    <n v="2"/>
    <m/>
    <s v="2010-01-01"/>
    <s v="2011-01-23"/>
    <s v="2011-12-31"/>
    <m/>
    <m/>
    <m/>
    <s v="https://www.crunchbase.com/organization/minervax"/>
    <m/>
    <m/>
    <s v="12289d7e-8372-68d1-8a22-952401e54752"/>
  </r>
  <r>
    <x v="58021"/>
    <m/>
    <s v="USA"/>
    <s v="CA"/>
    <s v="Los Angeles"/>
    <s v="Marina Del Rey"/>
    <x v="0"/>
    <s v="Orion Data Analysis Corporation designs and develops data analysis and simulation engines for online sports forecasting processes."/>
    <m/>
    <x v="5"/>
    <x v="2"/>
    <n v="1"/>
    <m/>
    <m/>
    <s v="2011-12-31"/>
    <s v="2011-12-31"/>
    <m/>
    <m/>
    <m/>
    <s v="https://www.crunchbase.com/organization/orion-data-analysis-corporation"/>
    <m/>
    <m/>
    <s v="0df70972-12e0-b8d3-c183-a5a70a5156f0"/>
  </r>
  <r>
    <x v="58022"/>
    <s v="perkhub.com"/>
    <s v="USA"/>
    <s v="CA"/>
    <s v="SF Bay Area"/>
    <s v="San Francisco"/>
    <x v="0"/>
    <s v="Rewardii is a web app that enables small businesses to save money by forming buying groups within their social graph."/>
    <s v="mobile"/>
    <x v="15"/>
    <x v="1"/>
    <n v="1"/>
    <n v="515000"/>
    <m/>
    <s v="2011-12-31"/>
    <s v="2011-12-31"/>
    <m/>
    <s v="info@rewardli.com"/>
    <s v="'+1 (855) 737-5482"/>
    <s v="https://www.crunchbase.com/organization/perkhub"/>
    <s v="https://www.twitter.com/perkhub"/>
    <s v="http://www.facebook.com/perkhub"/>
    <s v="99731c24-4321-66f5-dba2-538bdffd7d22"/>
  </r>
  <r>
    <x v="58023"/>
    <s v="promisec.com"/>
    <s v="USA"/>
    <s v="MA"/>
    <s v="Boston"/>
    <s v="Needham"/>
    <x v="0"/>
    <s v="Promisec provides clientless end-point management software that secures and optimizes PCs and servers in enterprise computer networks."/>
    <s v="software"/>
    <x v="10"/>
    <x v="6"/>
    <n v="2"/>
    <n v="2400000"/>
    <s v="2004-01-01"/>
    <s v="2006-04-03"/>
    <s v="2011-12-31"/>
    <m/>
    <s v="info@promisec.com"/>
    <s v="(855) 891-5854"/>
    <s v="https://www.crunchbase.com/organization/promisec"/>
    <s v="https://www.twitter.com/promisec_it"/>
    <m/>
    <s v="a6218dcf-445a-a928-d3e7-e499c911dd5c"/>
  </r>
  <r>
    <x v="58024"/>
    <s v="rewardli.com"/>
    <s v="USA"/>
    <s v="CA"/>
    <s v="SF Bay Area"/>
    <s v="San Francisco"/>
    <x v="0"/>
    <s v="Rewardii is a web app that enables small businesses to save money by forming buying groups within their social graph."/>
    <s v="e-commerce|group buying|network security"/>
    <x v="3172"/>
    <x v="2"/>
    <n v="3"/>
    <n v="765000"/>
    <s v="2011-01-15"/>
    <s v="2011-01-15"/>
    <s v="2011-12-31"/>
    <m/>
    <s v="info@rewardli.com"/>
    <m/>
    <s v="https://www.crunchbase.com/organization/rewardli"/>
    <s v="https://www.twitter.com/rewardli"/>
    <s v="http://www.facebook.com/rewardli"/>
    <s v="2df21332-966a-2f2a-63ef-7d3eef443627"/>
  </r>
  <r>
    <x v="58025"/>
    <s v="rxvantage.com"/>
    <s v="USA"/>
    <s v="CA"/>
    <s v="Los Angeles"/>
    <s v="Culver City"/>
    <x v="0"/>
    <s v="RxVantage provides cloud-based software that enables efficient communication of medical practices."/>
    <s v="enterprise software"/>
    <x v="10"/>
    <x v="0"/>
    <n v="2"/>
    <n v="2750000"/>
    <s v="2008-01-01"/>
    <s v="2009-06-01"/>
    <s v="2011-12-31"/>
    <m/>
    <s v="info@rxvantage.com"/>
    <s v="'310-621-4551"/>
    <s v="https://www.crunchbase.com/organization/rxvantage"/>
    <s v="https://www.twitter.com/rxvantage"/>
    <s v="https://www.facebook.com/rxvantage"/>
    <s v="33e38bc4-ad1d-bdaf-3f88-cc0c728daff8"/>
  </r>
  <r>
    <x v="58026"/>
    <s v="seamless.com"/>
    <s v="USA"/>
    <s v="NY"/>
    <s v="New York City"/>
    <s v="New York"/>
    <x v="2"/>
    <s v="Seamless North America is an online platform and smartphone app that allows customers to order food from preferred restaurants."/>
    <s v="delivery|e-commerce|internet|local|location based services|mobile|restaurants"/>
    <x v="7389"/>
    <x v="7"/>
    <n v="3"/>
    <n v="51000000"/>
    <s v="1999-12-01"/>
    <s v="2000-12-15"/>
    <s v="2011-12-31"/>
    <m/>
    <s v="info@seamless.com"/>
    <s v="'800-905-9322"/>
    <s v="https://www.crunchbase.com/organization/seamless-2"/>
    <s v="https://www.twitter.com/seamless"/>
    <s v="https://www.facebook.com/seamless"/>
    <s v="ae09b4d3-dcc7-e5ab-7acc-78c434f8671b"/>
  </r>
  <r>
    <x v="58027"/>
    <s v="armedzilla.com"/>
    <s v="USA"/>
    <s v="AZ"/>
    <s v="Phoenix"/>
    <s v="Scottsdale"/>
    <x v="0"/>
    <s v="ArmedZilla is a new social network and safe online community for America's veterans, service members, organizations and supporters."/>
    <s v="social media"/>
    <x v="87"/>
    <x v="1"/>
    <n v="2"/>
    <n v="1347000"/>
    <s v="2009-09-29"/>
    <s v="2009-10-16"/>
    <s v="2011-12-30"/>
    <m/>
    <s v="David.Johnson@ArmedZilla.com"/>
    <s v="'877-979-4552"/>
    <s v="https://www.crunchbase.com/organization/armedzilla-com"/>
    <s v="https://www.twitter.com/armedzilla"/>
    <m/>
    <s v="0857846a-1991-b7e9-6edd-3c465eab87e5"/>
  </r>
  <r>
    <x v="58028"/>
    <s v="cibando.com"/>
    <s v="ITA"/>
    <m/>
    <s v="Rome"/>
    <s v="Roma"/>
    <x v="2"/>
    <s v="Cibando is an iPhone application that enables users to find restaurants in Rome, Milan, Florence and other cities in Italy."/>
    <s v="hospitality|ios|mobile|restaurants"/>
    <x v="7390"/>
    <x v="1"/>
    <n v="1"/>
    <m/>
    <s v="2011-01-01"/>
    <s v="2011-12-30"/>
    <s v="2011-12-30"/>
    <m/>
    <s v="help@cibando.com"/>
    <s v="39 0331 71 32 024"/>
    <s v="https://www.crunchbase.com/organization/cibando"/>
    <s v="https://www.twitter.com/cibando"/>
    <s v="http://www.facebook.com/cibando"/>
    <s v="d9aaac77-ea5f-86a2-77e1-f949232012fb"/>
  </r>
  <r>
    <x v="58029"/>
    <s v="data.com"/>
    <s v="USA"/>
    <s v="MN"/>
    <s v="Minneapolis"/>
    <s v="Bloomington"/>
    <x v="0"/>
    <s v="Data.com International is a financial data provider that offers company profiles and business contacts."/>
    <s v="business information systems|finance|information services"/>
    <x v="690"/>
    <x v="0"/>
    <n v="1"/>
    <n v="2000000"/>
    <s v="1992-01-01"/>
    <s v="2011-12-30"/>
    <s v="2011-12-30"/>
    <m/>
    <m/>
    <n v="3037088709"/>
    <s v="https://www.crunchbase.com/organization/data-com-international"/>
    <s v="https://www.twitter.com/datadotcom"/>
    <s v="https://www.facebook.com/datadotcom"/>
    <s v="46e49d98-8454-9e62-4ac3-1e73d9f7f411"/>
  </r>
  <r>
    <x v="58030"/>
    <s v="evoter.com"/>
    <s v="USA"/>
    <s v="FL"/>
    <s v="Ft. Lauderdale"/>
    <s v="Hollywood"/>
    <x v="3"/>
    <s v="eVoter, an election information site, enables voters to generate personalized ballots, locate polling centers, make contributions, and more."/>
    <s v="curated web|politics"/>
    <x v="3700"/>
    <x v="1"/>
    <n v="2"/>
    <n v="599997"/>
    <s v="2009-08-01"/>
    <s v="2009-09-01"/>
    <s v="2011-12-30"/>
    <s v="2014-01-01"/>
    <s v="support@evoter.com"/>
    <s v="'866-976-0555"/>
    <s v="https://www.crunchbase.com/organization/political-technologies"/>
    <s v="https://www.twitter.com/evoterupdates"/>
    <m/>
    <s v="ac5127bf-d8b8-f56c-7f92-1f8a1d7721e5"/>
  </r>
  <r>
    <x v="58031"/>
    <s v="permeonbio.com"/>
    <s v="USA"/>
    <s v="MA"/>
    <s v="Boston"/>
    <s v="Cambridge"/>
    <x v="0"/>
    <s v="Permeon Biologics is a developer of therapeutic drugs for the enhancement of human health."/>
    <s v="biotechnology"/>
    <x v="36"/>
    <x v="0"/>
    <n v="1"/>
    <n v="2500000"/>
    <s v="2008-01-01"/>
    <s v="2011-12-30"/>
    <s v="2011-12-30"/>
    <m/>
    <s v="info@permeonbio.com"/>
    <s v="'617-945-7780"/>
    <s v="https://www.crunchbase.com/organization/permeon-biologics"/>
    <m/>
    <m/>
    <s v="d2e342ca-381d-c9d4-f4fa-de7087b79b04"/>
  </r>
  <r>
    <x v="58032"/>
    <s v="pinnaclebiologics.com"/>
    <s v="USA"/>
    <s v="IL"/>
    <s v="Chicago"/>
    <s v="Deerfield"/>
    <x v="0"/>
    <s v="Pinnacle Biologics is a specialty pharmaceutical company that enables newer therapies in cancer."/>
    <s v="biotechnology"/>
    <x v="36"/>
    <x v="0"/>
    <n v="1"/>
    <n v="1500000"/>
    <s v="2007-01-01"/>
    <s v="2011-12-30"/>
    <s v="2011-12-30"/>
    <m/>
    <s v="info@pinnaclebiologics.com"/>
    <s v="'847-283-7690"/>
    <s v="https://www.crunchbase.com/organization/pinnacle-biologics"/>
    <m/>
    <m/>
    <s v="fc6d59c3-9a38-9515-5fc3-f2497bf02aa3"/>
  </r>
  <r>
    <x v="58033"/>
    <s v="mycampmate.com"/>
    <s v="USA"/>
    <s v="CA"/>
    <s v="Sacramento"/>
    <s v="Sacramento"/>
    <x v="0"/>
    <s v="Tytanium Ideas is the developer of company MyCampMate, a hyperlocal information sharing platform for the outdoor and recreation space."/>
    <s v="travel"/>
    <x v="22"/>
    <x v="1"/>
    <n v="2"/>
    <n v="85000"/>
    <s v="2010-09-01"/>
    <s v="2011-07-06"/>
    <s v="2011-12-30"/>
    <m/>
    <s v="Tyler@Tytaniumideas.com"/>
    <s v="'+1 (916) 243-8458"/>
    <s v="https://www.crunchbase.com/organization/tytanium-ideas"/>
    <s v="https://www.twitter.com/mycampmate"/>
    <s v="http://www.facebook.com/mycampmate"/>
    <s v="40482529-cca5-2175-3f29-8b4e3ae6074c"/>
  </r>
  <r>
    <x v="58034"/>
    <s v="virtway.com"/>
    <s v="ESP"/>
    <m/>
    <s v="Oviedo"/>
    <s v="Oviedo"/>
    <x v="0"/>
    <s v="Night &amp; Day Studios develops iPhone, iPad and Android apps for arts, education, and entertainment."/>
    <s v="3d technology|enterprise software|social media"/>
    <x v="2393"/>
    <x v="0"/>
    <n v="1"/>
    <n v="647567"/>
    <s v="2008-03-03"/>
    <s v="2011-12-30"/>
    <s v="2011-12-30"/>
    <m/>
    <s v="tejedor@virtway.com"/>
    <n v="34985207746"/>
    <s v="https://www.crunchbase.com/organization/virtway"/>
    <m/>
    <m/>
    <s v="f981eea1-e545-a026-fdc2-a20a7c843e83"/>
  </r>
  <r>
    <x v="43010"/>
    <s v="wiseconnectinc.com"/>
    <s v="USA"/>
    <s v="GA"/>
    <s v="Atlanta"/>
    <s v="Atlanta"/>
    <x v="0"/>
    <s v="WiseCONNECTis a network of technology experts providing telecommunication technology services."/>
    <s v="recruiting|wireless"/>
    <x v="7391"/>
    <x v="6"/>
    <n v="1"/>
    <n v="166700"/>
    <s v="2010-01-01"/>
    <s v="2011-12-30"/>
    <s v="2011-12-30"/>
    <m/>
    <m/>
    <s v="'678-443-2300"/>
    <s v="https://www.crunchbase.com/organization/wise-connect"/>
    <s v="https://www.twitter.com/wiseconnectinc"/>
    <s v="http://www.facebook.com/wise-connect-inc/307253792738779"/>
    <s v="c6478df4-5c4e-e5dd-8a62-425af5b05b86"/>
  </r>
  <r>
    <x v="58035"/>
    <m/>
    <s v="USA"/>
    <s v="CA"/>
    <s v="San Diego"/>
    <s v="Carlsbad"/>
    <x v="0"/>
    <s v="Accendo Therapeutics, operating in the health care sector, shares medical information on laser therapy."/>
    <s v="health care"/>
    <x v="3"/>
    <x v="2"/>
    <n v="1"/>
    <n v="4000000"/>
    <s v="2010-01-01"/>
    <s v="2011-12-29"/>
    <s v="2011-12-29"/>
    <m/>
    <m/>
    <m/>
    <s v="https://www.crunchbase.com/organization/accendo-therapeutics"/>
    <m/>
    <m/>
    <s v="da93c68f-ff15-33cc-da10-4be6f7bf7e3c"/>
  </r>
  <r>
    <x v="58036"/>
    <m/>
    <s v="USA"/>
    <s v="GA"/>
    <s v="Macon"/>
    <s v="Griffin"/>
    <x v="0"/>
    <s v="APS likes to provide quality home maintenance services to customers that need any type of remodeling or housing repair to just home."/>
    <s v="real estate"/>
    <x v="76"/>
    <x v="2"/>
    <n v="1"/>
    <m/>
    <s v="2011-03-31"/>
    <s v="2011-12-29"/>
    <s v="2011-12-29"/>
    <m/>
    <m/>
    <m/>
    <s v="https://www.crunchbase.com/organization/aps-llc"/>
    <m/>
    <m/>
    <s v="2da9961b-38a2-cf3c-cb93-7d2d9452664c"/>
  </r>
  <r>
    <x v="58037"/>
    <s v="blueinteractive.com.br"/>
    <s v="BRA"/>
    <m/>
    <s v="Sao Paulo"/>
    <s v="São Paulo"/>
    <x v="0"/>
    <s v="Blue Interactive Group provides cable television and broadband services."/>
    <s v="cable tv|internet|telecommunications"/>
    <x v="2134"/>
    <x v="2"/>
    <n v="1"/>
    <n v="55000000"/>
    <s v="2009-01-01"/>
    <s v="2011-12-29"/>
    <s v="2011-12-29"/>
    <m/>
    <m/>
    <s v="55 11 2307 8502"/>
    <s v="https://www.crunchbase.com/organization/blue-interactive-group"/>
    <m/>
    <m/>
    <s v="d2d8ff45-7f4e-0ac4-73cf-f38b9a501cee"/>
  </r>
  <r>
    <x v="58038"/>
    <s v="elco-group.com"/>
    <s v="ITA"/>
    <m/>
    <s v="ITA - Other"/>
    <s v="Carsoli"/>
    <x v="0"/>
    <s v="Elco provides consulting services for the internationalization and industrial rationalization of organizational processes."/>
    <s v="consulting"/>
    <x v="5"/>
    <x v="2"/>
    <n v="1"/>
    <n v="6444500"/>
    <s v="1970-01-01"/>
    <s v="2011-12-29"/>
    <s v="2011-12-29"/>
    <m/>
    <m/>
    <s v="39 0863 90 64 01"/>
    <s v="https://www.crunchbase.com/organization/elco"/>
    <m/>
    <m/>
    <s v="1a0474ed-b2e1-1902-ab4f-3edd7b3e4c28"/>
  </r>
  <r>
    <x v="58039"/>
    <s v="shop.fayettechill.com"/>
    <s v="USA"/>
    <s v="AR"/>
    <s v="Fayetteville"/>
    <s v="Fayetteville"/>
    <x v="0"/>
    <s v="With the only major mountain range between the Rockies and Appalachians, the Ozark Mountains are in a unique position to promote a laid."/>
    <s v="fashion"/>
    <x v="350"/>
    <x v="0"/>
    <n v="1"/>
    <m/>
    <s v="2009-08-01"/>
    <s v="2011-12-29"/>
    <s v="2011-12-29"/>
    <m/>
    <s v="info@fayettechill.com"/>
    <s v="'+1 844-244-6790"/>
    <s v="https://www.crunchbase.com/organization/fayettechill-clothing-company"/>
    <s v="https://www.twitter.com/fayettechill"/>
    <s v="http://www.facebook.com/fayettechill"/>
    <s v="aea04fce-7160-2e0c-4650-bc870fa5e231"/>
  </r>
  <r>
    <x v="58040"/>
    <s v="hazerax.weebly.com"/>
    <s v="USA"/>
    <s v="MD"/>
    <s v="Baltimore"/>
    <s v="Baltimore"/>
    <x v="0"/>
    <s v="Hazerax Technologies is a manufacturer of specially-modified hardware, easily customizable desktop computers."/>
    <s v="hardware|manufacturing"/>
    <x v="596"/>
    <x v="1"/>
    <n v="1"/>
    <n v="117400"/>
    <s v="2011-01-01"/>
    <s v="2011-12-29"/>
    <s v="2011-12-29"/>
    <m/>
    <s v="HazeraxTechnologies@outlook.com"/>
    <m/>
    <s v="https://www.crunchbase.com/organization/hazerax-technologies"/>
    <m/>
    <m/>
    <s v="35e5974b-0c87-0ca5-b445-ca7095895330"/>
  </r>
  <r>
    <x v="58041"/>
    <s v="newzealandclassifiedsflyer.com"/>
    <s v="NZL"/>
    <m/>
    <s v="Auckland"/>
    <s v="Auckland"/>
    <x v="3"/>
    <s v="New Zealand Free Classifieds is a website providing facilities for publishers to place free ads."/>
    <s v="advertising"/>
    <x v="296"/>
    <x v="0"/>
    <n v="1"/>
    <n v="2100000"/>
    <s v="2010-01-01"/>
    <s v="2011-12-29"/>
    <s v="2011-12-29"/>
    <m/>
    <s v="info@newzealandclassifiedsflyer.com"/>
    <m/>
    <s v="https://www.crunchbase.com/organization/new-zealand-free-classifieds"/>
    <m/>
    <m/>
    <s v="76763c93-b1e5-0ccc-fab0-789586a70a1d"/>
  </r>
  <r>
    <x v="58042"/>
    <s v="zimplemoney.com"/>
    <s v="USA"/>
    <s v="CA"/>
    <s v="Anaheim"/>
    <s v="Costa Mesa"/>
    <x v="0"/>
    <s v="ZimpleMoney is automated online software for creating and automating loan management and in-house financing plans."/>
    <s v="saas|software"/>
    <x v="10"/>
    <x v="2"/>
    <n v="1"/>
    <n v="600000"/>
    <s v="2008-01-03"/>
    <s v="2011-12-29"/>
    <s v="2011-12-29"/>
    <m/>
    <s v="steve.rabago@zimplemoney.com"/>
    <m/>
    <s v="https://www.crunchbase.com/organization/zimplemoney"/>
    <s v="https://www.twitter.com/zimplemoney"/>
    <m/>
    <s v="78925eb2-3bde-e754-3c15-40b8872191da"/>
  </r>
  <r>
    <x v="58043"/>
    <s v="10-20media.com"/>
    <s v="USA"/>
    <s v="MD"/>
    <s v="Baltimore"/>
    <s v="Woodbine"/>
    <x v="0"/>
    <s v="10-20 Media operates a vertical marketplace platform providing search solutions for local products and services."/>
    <s v="e-commerce"/>
    <x v="63"/>
    <x v="1"/>
    <n v="4"/>
    <n v="2050000"/>
    <s v="2001-01-01"/>
    <s v="2009-06-18"/>
    <s v="2011-12-28"/>
    <m/>
    <m/>
    <n v="14104421223"/>
    <s v="https://www.crunchbase.com/organization/10-20-media"/>
    <m/>
    <m/>
    <s v="5871b7cb-f519-43ca-44c8-f71842c4dd39"/>
  </r>
  <r>
    <x v="58044"/>
    <s v="workclub.net"/>
    <s v="USA"/>
    <s v="CA"/>
    <s v="SF Bay Area"/>
    <s v="San Francisco"/>
    <x v="0"/>
    <s v="Coffee &amp; Power offers an online marketplace where people can buy and sell small jobs."/>
    <s v="software"/>
    <x v="10"/>
    <x v="1"/>
    <n v="1"/>
    <n v="3203850"/>
    <s v="2011-01-01"/>
    <s v="2011-12-28"/>
    <s v="2011-12-28"/>
    <m/>
    <m/>
    <s v="'415-273-9804"/>
    <s v="https://www.crunchbase.com/organization/coffee-and-power"/>
    <m/>
    <m/>
    <s v="8b967966-c50a-cc9a-6dca-36c6294e610e"/>
  </r>
  <r>
    <x v="58045"/>
    <s v="dateiitians.com"/>
    <s v="IND"/>
    <m/>
    <s v="Bangalore"/>
    <s v="Bangalore"/>
    <x v="0"/>
    <s v="dateIITians is a social dating and networking platform that helps individuals build relationships."/>
    <s v="apps|social media"/>
    <x v="1706"/>
    <x v="1"/>
    <n v="1"/>
    <n v="20000"/>
    <s v="2012-02-07"/>
    <s v="2011-12-28"/>
    <s v="2011-12-28"/>
    <m/>
    <s v="contact@dateiitians.com"/>
    <s v="'+91 80 4224 1843"/>
    <s v="https://www.crunchbase.com/organization/dateiitians"/>
    <s v="https://www.twitter.com/dateiitians"/>
    <s v="https://www.facebook.com/dateiitian"/>
    <s v="0b56214c-4509-b112-ad30-ea079a247a86"/>
  </r>
  <r>
    <x v="58046"/>
    <s v="efizity.com"/>
    <s v="CHL"/>
    <m/>
    <s v="Santiago"/>
    <s v="Santiago"/>
    <x v="0"/>
    <s v="EFIZITY is a homeowner-oriented services platform which allows users to better understand their energy and water consumption."/>
    <s v="energy|renewable energy|water"/>
    <x v="165"/>
    <x v="0"/>
    <n v="1"/>
    <n v="40000"/>
    <s v="2010-01-01"/>
    <s v="2011-12-28"/>
    <s v="2011-12-28"/>
    <m/>
    <s v="info@efizity.com"/>
    <s v="'+562 22017149"/>
    <s v="https://www.crunchbase.com/organization/efizity"/>
    <s v="https://www.twitter.com/efizity"/>
    <m/>
    <s v="7ac2fd63-1777-ec78-6b83-a4985444a203"/>
  </r>
  <r>
    <x v="58047"/>
    <s v="fanbridge.com"/>
    <s v="USA"/>
    <s v="NY"/>
    <s v="New York City"/>
    <s v="New York"/>
    <x v="0"/>
    <s v="FanBridge is a Fan Audience CRM platform used to manage fan acquisition, retention, and engagement."/>
    <s v="brand marketing|email marketing|film|music|sports"/>
    <x v="7392"/>
    <x v="2"/>
    <n v="3"/>
    <n v="2350000"/>
    <s v="2006-01-01"/>
    <s v="2009-03-01"/>
    <s v="2011-12-28"/>
    <m/>
    <s v="contact@FanBridge.com"/>
    <m/>
    <s v="https://www.crunchbase.com/organization/fanbridge"/>
    <s v="https://www.twitter.com/fanbridge"/>
    <s v="http://www.facebook.com/fanbridge"/>
    <s v="a800e2dc-3241-59a8-1ce7-d62b578927cf"/>
  </r>
  <r>
    <x v="58048"/>
    <s v="freezetag.com"/>
    <s v="USA"/>
    <s v="CA"/>
    <s v="Orange County, California"/>
    <s v="Tustin"/>
    <x v="0"/>
    <s v="Freeze Tag develops and publishes casual games for tablets and smartphones."/>
    <s v="casual games|developer tools|publishing"/>
    <x v="5505"/>
    <x v="0"/>
    <n v="2"/>
    <n v="492900"/>
    <s v="2006-01-01"/>
    <s v="2010-04-29"/>
    <s v="2011-12-28"/>
    <m/>
    <m/>
    <s v="'714-210-3850"/>
    <s v="https://www.crunchbase.com/organization/freeze-tag"/>
    <s v="https://www.twitter.com/freezetaggames"/>
    <s v="http://www.facebook.com/pages/freeze-tag-games/173958464868"/>
    <s v="7a239849-ef8b-b7d1-64f5-042d06d641d8"/>
  </r>
  <r>
    <x v="58049"/>
    <s v="grupoimo.com"/>
    <s v="ESP"/>
    <m/>
    <s v="Madrid"/>
    <s v="Madrid"/>
    <x v="0"/>
    <s v="Grupo IMO is an integrated network of healthcare centers specialized in cancer treatments using the latest irradiation techniques."/>
    <s v="health care|medical device|therapeutics"/>
    <x v="3"/>
    <x v="0"/>
    <n v="1"/>
    <n v="26148000"/>
    <s v="1991-01-01"/>
    <s v="2011-12-28"/>
    <s v="2011-12-28"/>
    <m/>
    <s v="imo@imoncology.com"/>
    <s v="'+34 915 15 20 00"/>
    <s v="https://www.crunchbase.com/organization/grupo-imo"/>
    <s v="https://www.twitter.com/imoncology"/>
    <s v="https://www.facebook.com/imoncology"/>
    <s v="febd4ef2-cb5e-920c-a6e1-00289cf14a7c"/>
  </r>
  <r>
    <x v="58050"/>
    <s v="metalogix.com"/>
    <s v="USA"/>
    <s v="MN"/>
    <s v="Minneapolis"/>
    <s v="Minneapolis"/>
    <x v="0"/>
    <s v="MetaLogics Corporation manufactures and markets wearable calorie monitoring devices that measure metabolism."/>
    <s v="health care|personal health|wearables"/>
    <x v="209"/>
    <x v="2"/>
    <n v="1"/>
    <n v="200000"/>
    <s v="2008-01-01"/>
    <s v="2011-12-28"/>
    <s v="2011-12-28"/>
    <m/>
    <s v="info@metalogicscorp.com"/>
    <m/>
    <s v="https://www.crunchbase.com/organization/metalogics"/>
    <m/>
    <m/>
    <s v="da89483c-6d24-a364-beb5-44897d52b146"/>
  </r>
  <r>
    <x v="58051"/>
    <s v="mobilicity.eu"/>
    <s v="NLD"/>
    <m/>
    <s v="NLD - Other"/>
    <s v="Deventer"/>
    <x v="0"/>
    <s v="Mobilicity allows you to send messages direct to peoples phones."/>
    <m/>
    <x v="5"/>
    <x v="2"/>
    <n v="1"/>
    <m/>
    <m/>
    <s v="2011-12-28"/>
    <s v="2011-12-28"/>
    <m/>
    <s v="info@mobilicity.eu"/>
    <m/>
    <s v="https://www.crunchbase.com/organization/mobilicity-2"/>
    <m/>
    <m/>
    <s v="6f5158a0-073c-9c4b-aa7c-de8585f8ecc8"/>
  </r>
  <r>
    <x v="58052"/>
    <s v="onesuninc.com"/>
    <s v="USA"/>
    <s v="CA"/>
    <s v="CA - Other"/>
    <s v="Graton"/>
    <x v="0"/>
    <s v="OneSunn is a provider of commercial solar photovoltaic (PV) and thermal systems that offer solar systems to establishments."/>
    <s v="energy|energy storage|solar"/>
    <x v="165"/>
    <x v="6"/>
    <n v="2"/>
    <n v="41157036"/>
    <s v="2009-01-01"/>
    <s v="2010-11-30"/>
    <s v="2011-12-28"/>
    <m/>
    <s v="info@onesuninc.com"/>
    <s v="(707) 824-1951"/>
    <s v="https://www.crunchbase.com/organization/onesun"/>
    <m/>
    <m/>
    <s v="f4afd3fb-19b5-1e36-9da7-fd188253d88b"/>
  </r>
  <r>
    <x v="58053"/>
    <s v="panelfly.com"/>
    <s v="USA"/>
    <s v="NY"/>
    <s v="New York City"/>
    <s v="New York"/>
    <x v="3"/>
    <s v="Panelfly aggregates, editorializes and commercializes franchise-level content that maximizes engagement and monetization for creators."/>
    <s v="mobile"/>
    <x v="15"/>
    <x v="0"/>
    <n v="2"/>
    <n v="1210000"/>
    <s v="2011-01-01"/>
    <s v="2011-04-14"/>
    <s v="2011-12-28"/>
    <s v="2014-01-01"/>
    <s v="support@panelfly.com"/>
    <s v="'212-777-3218"/>
    <s v="https://www.crunchbase.com/organization/panelfly"/>
    <m/>
    <m/>
    <s v="2f22a5a3-a6bb-bfa8-87e3-c0536ac43cee"/>
  </r>
  <r>
    <x v="58054"/>
    <s v="patagoniahealth.com"/>
    <s v="USA"/>
    <s v="NC"/>
    <s v="Raleigh"/>
    <s v="Cary"/>
    <x v="0"/>
    <s v="Patagonia Health EHR provides app-based cloud electronic health records solutions to Public Health, Behavioral Health &amp; Private Practice"/>
    <s v="software"/>
    <x v="10"/>
    <x v="2"/>
    <n v="1"/>
    <n v="160000"/>
    <s v="2008-10-01"/>
    <s v="2011-12-28"/>
    <s v="2011-12-28"/>
    <m/>
    <s v="info@patagoniahealth.com"/>
    <m/>
    <s v="https://www.crunchbase.com/organization/patagonia-health"/>
    <s v="https://www.twitter.com/patagoniahealth"/>
    <m/>
    <s v="9b162035-b21d-2825-113f-79d2b6e61ba0"/>
  </r>
  <r>
    <x v="58055"/>
    <s v="revealdata.com"/>
    <s v="USA"/>
    <s v="PA"/>
    <s v="Philadelphia"/>
    <s v="Audubon"/>
    <x v="0"/>
    <s v="Reveal Data Corporation is a technology company developing software for the litigation support industry."/>
    <s v="software"/>
    <x v="10"/>
    <x v="0"/>
    <n v="1"/>
    <n v="1095000"/>
    <s v="2008-01-01"/>
    <s v="2011-12-28"/>
    <s v="2011-12-28"/>
    <m/>
    <s v="reveal-info@revealdata.com"/>
    <s v="'484-895-3887"/>
    <s v="https://www.crunchbase.com/organization/reveal-data"/>
    <s v="https://www.twitter.com/revealdata"/>
    <s v="http://www.facebook.com/revealdata"/>
    <s v="42f57a3b-d61c-c4db-a6ca-b1cf6327883e"/>
  </r>
  <r>
    <x v="58056"/>
    <s v="sollenaturals.com"/>
    <s v="USA"/>
    <s v="UT"/>
    <s v="Salt Lake City"/>
    <s v="Pleasant Grove"/>
    <x v="0"/>
    <s v="Solle Naturals develops supplements for physical, intellectual and emotional issues that people commonly face in society."/>
    <s v="dietary supplements|fitness|health care"/>
    <x v="1570"/>
    <x v="0"/>
    <n v="1"/>
    <n v="100000"/>
    <s v="2011-01-01"/>
    <s v="2011-12-28"/>
    <s v="2011-12-28"/>
    <m/>
    <s v="info@sollenaturals.com"/>
    <s v="'888-787-0665"/>
    <s v="https://www.crunchbase.com/organization/solle-naturals"/>
    <s v="https://www.twitter.com/sollenaturals"/>
    <m/>
    <s v="3d3953e7-0786-28d8-4a98-ed0e74e4af53"/>
  </r>
  <r>
    <x v="58057"/>
    <s v="taxcloud.com"/>
    <s v="USA"/>
    <s v="CT"/>
    <s v="Hartford"/>
    <s v="Norwalk"/>
    <x v="0"/>
    <s v="TaxCloud is the internet's only free sales tax compliance service - it's super easy to use (no CPA required). Trusted by 10,000+ retailers."/>
    <s v="e-commerce|fintech|retail|saas"/>
    <x v="53"/>
    <x v="0"/>
    <n v="1"/>
    <n v="135000"/>
    <s v="2009-07-01"/>
    <s v="2011-12-28"/>
    <s v="2011-12-28"/>
    <m/>
    <s v="service@taxcloud.net"/>
    <s v="(206)452-1686"/>
    <s v="https://www.crunchbase.com/organization/fedtax"/>
    <s v="https://www.twitter.com/taxcloud"/>
    <s v="http://www.facebook.com/taxcloud"/>
    <s v="4682d593-940c-efa0-731b-aec43d3dd35a"/>
  </r>
  <r>
    <x v="58058"/>
    <s v="theralogix.com"/>
    <s v="USA"/>
    <s v="MD"/>
    <s v="Washington, D.C."/>
    <s v="Rockville"/>
    <x v="0"/>
    <s v="Theralogix is a medical research company developing evidence-based nutritional supplements."/>
    <s v="medical|medical device|nutrition"/>
    <x v="3"/>
    <x v="0"/>
    <n v="2"/>
    <n v="979000"/>
    <s v="2002-01-01"/>
    <s v="2009-12-06"/>
    <s v="2011-12-28"/>
    <m/>
    <m/>
    <n v="13016109941"/>
    <s v="https://www.crunchbase.com/organization/theralogix"/>
    <s v="https://www.twitter.com/theralogix"/>
    <m/>
    <s v="f77a3a65-878d-e564-61d4-294c86a10432"/>
  </r>
  <r>
    <x v="58059"/>
    <s v="tresamigasllc.com"/>
    <s v="USA"/>
    <s v="NM"/>
    <s v="Albuquerque"/>
    <s v="Santa Fe"/>
    <x v="0"/>
    <s v="Tres Amigas provides the first common interconnection of America's three power grids to facilitate solar power in all regions."/>
    <s v="energy|greentech|information technology"/>
    <x v="2176"/>
    <x v="1"/>
    <n v="1"/>
    <n v="12000000"/>
    <s v="2009-01-01"/>
    <s v="2011-12-28"/>
    <s v="2011-12-28"/>
    <m/>
    <s v="info@tresamigasllc.com"/>
    <s v="'505-428-6374"/>
    <s v="https://www.crunchbase.com/organization/tres-amigas"/>
    <m/>
    <m/>
    <s v="0765e24c-8701-286a-f404-cb0bf2835f67"/>
  </r>
  <r>
    <x v="58060"/>
    <s v="type22.aero"/>
    <s v="NLD"/>
    <m/>
    <s v="The Hague"/>
    <s v="Delft"/>
    <x v="2"/>
    <s v="They deliver surprisingly simple baggage handling products."/>
    <m/>
    <x v="5"/>
    <x v="8"/>
    <n v="1"/>
    <m/>
    <s v="2006-01-01"/>
    <s v="2011-12-28"/>
    <s v="2011-12-28"/>
    <m/>
    <s v="info@type22.aero"/>
    <s v="'+41 22 747 61 11"/>
    <s v="https://www.crunchbase.com/organization/type22"/>
    <s v="https://www.twitter.com/type22aero"/>
    <s v="https://www.facebook.com/sitaonline"/>
    <s v="6fd8df50-f57b-127c-203c-c5a48964ea65"/>
  </r>
  <r>
    <x v="58061"/>
    <s v="verticalpoint.net"/>
    <s v="USA"/>
    <s v="CA"/>
    <s v="Ontario - Inland Empire"/>
    <s v="Corona"/>
    <x v="0"/>
    <s v="Vertical Point offers services such as organizing corporate content and improving legal process management."/>
    <s v="software"/>
    <x v="10"/>
    <x v="0"/>
    <n v="1"/>
    <n v="710710"/>
    <s v="2011-01-01"/>
    <s v="2011-12-28"/>
    <s v="2011-12-28"/>
    <m/>
    <m/>
    <m/>
    <s v="https://www.crunchbase.com/organization/vertical-point-solutions"/>
    <m/>
    <m/>
    <s v="e14166b0-7dab-f820-46e3-93aa909761b9"/>
  </r>
  <r>
    <x v="58062"/>
    <s v="zeisexcelsa.it"/>
    <s v="ITA"/>
    <m/>
    <s v="ITA - Other"/>
    <s v="Montegranaro"/>
    <x v="0"/>
    <s v="Zeis Excelsa is a specialized footwear manufacturer from Montegranaro, designing and distributing fashion footwear."/>
    <s v="fashion|manufacturing|wearables"/>
    <x v="1879"/>
    <x v="8"/>
    <n v="1"/>
    <n v="26148000"/>
    <s v="1948-01-01"/>
    <s v="2011-12-28"/>
    <s v="2011-12-28"/>
    <m/>
    <m/>
    <s v="39 07 348991"/>
    <s v="https://www.crunchbase.com/organization/zeis-excelsa"/>
    <m/>
    <m/>
    <s v="41338b04-73a7-11f7-7dec-fa27093870be"/>
  </r>
  <r>
    <x v="58063"/>
    <m/>
    <s v="USA"/>
    <s v="UT"/>
    <s v="Salt Lake City"/>
    <s v="Provo"/>
    <x v="0"/>
    <s v="APX operates transparent platforms and provides clearing services for wholesale markets."/>
    <s v="wholesale"/>
    <x v="63"/>
    <x v="2"/>
    <n v="1"/>
    <n v="45259000"/>
    <s v="2006-01-01"/>
    <s v="2011-12-27"/>
    <s v="2011-12-27"/>
    <m/>
    <m/>
    <m/>
    <s v="https://www.crunchbase.com/organization/apx-group"/>
    <m/>
    <m/>
    <s v="cafd6208-378d-8c91-1bbe-0a85923327fc"/>
  </r>
  <r>
    <x v="58064"/>
    <s v="codeontechnologies.com"/>
    <s v="USA"/>
    <s v="MA"/>
    <s v="Boston"/>
    <s v="Wellesley"/>
    <x v="0"/>
    <s v="Code On Network Coding is a technology and IP licensing company offering mobility, networking, and storage applications."/>
    <s v="cloud computing|mobile|security|video streaming"/>
    <x v="7393"/>
    <x v="1"/>
    <n v="1"/>
    <m/>
    <s v="2011-01-01"/>
    <s v="2011-12-27"/>
    <s v="2011-12-27"/>
    <m/>
    <s v="contact@code-on-technologies.com"/>
    <m/>
    <s v="https://www.crunchbase.com/organization/code-on-network-coding"/>
    <s v="https://www.twitter.com/codeontech"/>
    <m/>
    <s v="a15581d9-36cc-e1f0-1fad-c11ad1225332"/>
  </r>
  <r>
    <x v="58065"/>
    <s v="complymd.com"/>
    <s v="USA"/>
    <s v="AL"/>
    <s v="Birmingham"/>
    <s v="Birmingham"/>
    <x v="0"/>
    <s v="ComplyMD develops and markets document management and coding solutions for the health care industry."/>
    <s v="software"/>
    <x v="10"/>
    <x v="6"/>
    <n v="1"/>
    <n v="1130000"/>
    <s v="2004-01-01"/>
    <s v="2011-12-27"/>
    <s v="2011-12-27"/>
    <m/>
    <s v="info@complymd.com"/>
    <s v="'205-618-8868"/>
    <s v="https://www.crunchbase.com/organization/complymd"/>
    <s v="https://www.twitter.com/complymd"/>
    <s v="http://www.facebook.com/complymd"/>
    <s v="c6c7c13a-fca0-a694-f667-5a39523c29e5"/>
  </r>
  <r>
    <x v="58066"/>
    <m/>
    <m/>
    <m/>
    <m/>
    <m/>
    <x v="0"/>
    <s v="Gruppo La Patria is a Security company."/>
    <s v="security"/>
    <x v="175"/>
    <x v="2"/>
    <n v="1"/>
    <m/>
    <m/>
    <s v="2011-12-27"/>
    <s v="2011-12-27"/>
    <m/>
    <m/>
    <m/>
    <s v="https://www.crunchbase.com/organization/gruppo-la-patria"/>
    <m/>
    <m/>
    <s v="d1826c47-80f3-f849-c2d2-518f33cdd34c"/>
  </r>
  <r>
    <x v="58067"/>
    <s v="imtmems.com"/>
    <s v="USA"/>
    <s v="CA"/>
    <s v="Santa Barbara"/>
    <s v="Santa Barbara"/>
    <x v="0"/>
    <s v="IMT is focused on the design, development, prototyping, and volume production of micro-electro-mechanical systems."/>
    <s v="biotechnology|information technology|innovation management|manufacturing|medical|optical communication|sensor"/>
    <x v="7394"/>
    <x v="3"/>
    <n v="2"/>
    <n v="44444900"/>
    <s v="2000-04-01"/>
    <s v="2005-02-01"/>
    <s v="2011-12-27"/>
    <m/>
    <s v="info@imtmems.com"/>
    <s v="(805) 681-2852"/>
    <s v="https://www.crunchbase.com/organization/imt"/>
    <s v="https://www.twitter.com/imtmems"/>
    <s v="http://www.facebook.com/pages/innovative-micro-technology-imt/23"/>
    <s v="8f605c94-5957-b70c-a272-e24b5dc00ec3"/>
  </r>
  <r>
    <x v="58068"/>
    <s v="oracoat.com"/>
    <s v="USA"/>
    <s v="WA"/>
    <s v="Seattle"/>
    <s v="Bellevue"/>
    <x v="0"/>
    <s v="Orahealth develops products for the treatment and prevention of diseases and ailments of the mouth."/>
    <s v="health care"/>
    <x v="3"/>
    <x v="1"/>
    <n v="1"/>
    <n v="2089110"/>
    <s v="2011-01-01"/>
    <s v="2011-12-27"/>
    <s v="2011-12-27"/>
    <m/>
    <s v="help@orahealth.com"/>
    <s v="'425-451-9876"/>
    <s v="https://www.crunchbase.com/organization/orahealth"/>
    <m/>
    <s v="https://www.facebook.com/113104248720594"/>
    <s v="5ab40020-3b09-7c5c-dd53-2dc79dbf71d4"/>
  </r>
  <r>
    <x v="58069"/>
    <m/>
    <s v="USA"/>
    <s v="MD"/>
    <s v="Baltimore"/>
    <s v="Baltimore"/>
    <x v="0"/>
    <s v="Office Products, Printing and Promotional."/>
    <s v="advertising"/>
    <x v="296"/>
    <x v="2"/>
    <n v="1"/>
    <m/>
    <s v="2012-12-10"/>
    <s v="2011-12-27"/>
    <s v="2011-12-27"/>
    <m/>
    <m/>
    <m/>
    <s v="https://www.crunchbase.com/organization/outside-the-box-marketing"/>
    <m/>
    <m/>
    <s v="ddc0730a-16b9-907c-d170-983db00bc9e1"/>
  </r>
  <r>
    <x v="58070"/>
    <s v="reaccion.org"/>
    <s v="CHL"/>
    <m/>
    <s v="Santiago"/>
    <s v="Santiago"/>
    <x v="0"/>
    <s v="Our mission is to deliver an integrated Chilean Engineering and Rehabilitation Medicine focused on comprehensive rehabilitation and social"/>
    <s v="health care"/>
    <x v="3"/>
    <x v="0"/>
    <n v="1"/>
    <n v="40000"/>
    <s v="2011-01-01"/>
    <s v="2011-12-27"/>
    <s v="2011-12-27"/>
    <m/>
    <s v="contacto@reaccion.org"/>
    <m/>
    <s v="https://www.crunchbase.com/organization/reaccin"/>
    <s v="https://www.twitter.com/reaccionorg"/>
    <m/>
    <s v="0f82a8d4-dfb8-8aa0-181f-ce86e2aa3eb0"/>
  </r>
  <r>
    <x v="58071"/>
    <m/>
    <s v="USA"/>
    <s v="TX"/>
    <s v="Dallas"/>
    <s v="Fort Worth"/>
    <x v="0"/>
    <s v="ReCept Holdings, based in Forth Worth, Texas, owns and operates a chain of pharmacies."/>
    <s v="biotechnology|health care|pharmaceutical"/>
    <x v="44"/>
    <x v="2"/>
    <n v="1"/>
    <n v="10154182"/>
    <m/>
    <s v="2011-12-27"/>
    <s v="2011-12-27"/>
    <m/>
    <m/>
    <m/>
    <s v="https://www.crunchbase.com/organization/recept-holdings"/>
    <m/>
    <m/>
    <s v="d7090b96-9a2d-285c-512c-6ea1c50ce3be"/>
  </r>
  <r>
    <x v="58072"/>
    <s v="remotereality.com"/>
    <s v="USA"/>
    <s v="MA"/>
    <s v="Worcester"/>
    <s v="Westborough"/>
    <x v="0"/>
    <s v="RemoteReality designs and manufactures ultra wide-angle computational cameras and video systems."/>
    <s v="manufacturing"/>
    <x v="41"/>
    <x v="1"/>
    <n v="3"/>
    <n v="9300000"/>
    <s v="1997-01-01"/>
    <s v="2006-12-18"/>
    <s v="2011-12-27"/>
    <m/>
    <s v="info@remotereality.com"/>
    <n v="5088708777"/>
    <s v="https://www.crunchbase.com/organization/remotereality"/>
    <m/>
    <m/>
    <s v="4bdacfa8-bd31-4a47-12a3-fa79012c8362"/>
  </r>
  <r>
    <x v="58073"/>
    <s v="ringz.tv"/>
    <s v="USA"/>
    <s v="CA"/>
    <s v="SF Bay Area"/>
    <s v="San Francisco"/>
    <x v="0"/>
    <s v="Ringz, an addictive video sharing application, connects users to shared playlists that are watchable on any web-connected device."/>
    <s v="consumer electronics|enterprise software|guides|video|video streaming"/>
    <x v="2122"/>
    <x v="1"/>
    <n v="2"/>
    <n v="1040000"/>
    <s v="2010-12-01"/>
    <s v="2010-12-01"/>
    <s v="2011-12-27"/>
    <m/>
    <s v="info@ringz.tv"/>
    <m/>
    <s v="https://www.crunchbase.com/organization/ringz"/>
    <s v="https://www.twitter.com/ringztv"/>
    <m/>
    <s v="3b0d672c-0e14-660e-3766-605c354080b0"/>
  </r>
  <r>
    <x v="58074"/>
    <s v="sahalesnacks.com"/>
    <s v="USA"/>
    <s v="WA"/>
    <s v="Seattle"/>
    <s v="Seattle"/>
    <x v="0"/>
    <s v="Sahale Snacks produces natural gourmet snacks and offers nut blends, glazed nuts, and seasoned nuts."/>
    <s v="e-commerce|food and beverage|food processing"/>
    <x v="116"/>
    <x v="6"/>
    <n v="2"/>
    <n v="5749536"/>
    <s v="2003-01-01"/>
    <s v="2007-03-08"/>
    <s v="2011-12-27"/>
    <m/>
    <s v="info@sahalesnacks.com"/>
    <s v="'206-624-7244"/>
    <s v="https://www.crunchbase.com/organization/sahale-snacks"/>
    <s v="https://www.twitter.com/sahalesnacks"/>
    <s v="http://www.facebook.com/sahalesnacks"/>
    <s v="6de22657-a5b2-3b64-711f-30a60fe45edb"/>
  </r>
  <r>
    <x v="58075"/>
    <s v="sionpower.com"/>
    <s v="USA"/>
    <s v="AZ"/>
    <s v="Tucson"/>
    <s v="Tucson"/>
    <x v="0"/>
    <s v="Sion Power is focused on the development of rechargeable lithium batteries for mobile electronics and electric vehicles."/>
    <s v="electric vehicle|electronics|mobile"/>
    <x v="2043"/>
    <x v="6"/>
    <n v="1"/>
    <n v="50000000"/>
    <s v="1994-01-01"/>
    <s v="2011-12-27"/>
    <s v="2011-12-27"/>
    <m/>
    <m/>
    <n v="5207997501"/>
    <s v="https://www.crunchbase.com/organization/sion-power"/>
    <m/>
    <m/>
    <s v="43ae5d51-c05a-0116-b9b4-4b18a5fa933f"/>
  </r>
  <r>
    <x v="58076"/>
    <s v="mobigage.com"/>
    <s v="USA"/>
    <s v="CA"/>
    <s v="Anaheim"/>
    <s v="Newport Beach"/>
    <x v="0"/>
    <s v="Titansan Engineering provides software development and contract services for CAD/CAM metrology and reverse engineering."/>
    <s v="software"/>
    <x v="10"/>
    <x v="1"/>
    <n v="2"/>
    <n v="812500"/>
    <s v="2008-01-01"/>
    <s v="2009-03-12"/>
    <s v="2011-12-27"/>
    <m/>
    <s v="support@mobigage.com"/>
    <s v="'949.720.9100"/>
    <s v="https://www.crunchbase.com/organization/titansan"/>
    <m/>
    <m/>
    <s v="133aff8a-8823-1f3f-aee4-a97aafd827cf"/>
  </r>
  <r>
    <x v="58077"/>
    <s v="turingdata.com"/>
    <s v="GRC"/>
    <m/>
    <s v="Athens"/>
    <s v="Athens"/>
    <x v="0"/>
    <s v="Turing Data is a SaaS-based platform that provides human behavioral big data predictive analytics."/>
    <s v="analytics|big data|market research|saas"/>
    <x v="681"/>
    <x v="0"/>
    <n v="1"/>
    <n v="1000000"/>
    <s v="2011-01-01"/>
    <s v="2011-12-27"/>
    <s v="2011-12-27"/>
    <m/>
    <s v="info@turingdata.com"/>
    <s v="'+86 135 2000 4135"/>
    <s v="https://www.crunchbase.com/organization/turing-data"/>
    <m/>
    <m/>
    <s v="b8fa40fc-bd49-e32d-4c0d-eaa08b7374e9"/>
  </r>
  <r>
    <x v="58078"/>
    <s v="fcer.com"/>
    <s v="USA"/>
    <s v="TX"/>
    <s v="Dallas"/>
    <s v="Flower Mound"/>
    <x v="0"/>
    <s v="First Choice Emergency Room represents an entirely new concept in the delivery of emergency medical services."/>
    <s v="health care"/>
    <x v="3"/>
    <x v="8"/>
    <n v="1"/>
    <m/>
    <s v="2002-01-01"/>
    <s v="2011-12-26"/>
    <s v="2011-12-26"/>
    <m/>
    <s v="info@fcer.com"/>
    <s v="'+1 (972) 899-6666"/>
    <s v="https://www.crunchbase.com/organization/first-choice-emergency-room"/>
    <s v="https://www.twitter.com/firstchoiceer"/>
    <s v="http://www.facebook.com/firstchoiceer"/>
    <s v="65874a7d-8c54-c7a7-a913-534744a6457a"/>
  </r>
  <r>
    <x v="58079"/>
    <s v="localreputation.com"/>
    <s v="USA"/>
    <s v="CA"/>
    <s v="Los Angeles"/>
    <s v="Burbank"/>
    <x v="0"/>
    <s v="Online Presence &amp; Reputation Management"/>
    <s v="apps|enterprise software|reputation|saas|social media|social media management|software"/>
    <x v="6931"/>
    <x v="0"/>
    <n v="1"/>
    <m/>
    <s v="2011-12-23"/>
    <s v="2011-12-26"/>
    <s v="2011-12-26"/>
    <m/>
    <s v="support@localreputation.com"/>
    <s v="(888) 902-0903"/>
    <s v="https://www.crunchbase.com/organization/local-reputation"/>
    <s v="https://www.twitter.com/localreputation"/>
    <s v="https://www.facebook.com/connectivityinc"/>
    <s v="fc20ec98-96cf-5e80-a199-16a3c22250c1"/>
  </r>
  <r>
    <x v="58080"/>
    <s v="voovio.com"/>
    <s v="ESP"/>
    <m/>
    <s v="Madrid"/>
    <s v="Alcobendas"/>
    <x v="0"/>
    <s v="Voovio develops 3D worlds from 2D images for the industrial and consumer markets."/>
    <s v="3d technology|data visualization|industrial|mobile|photography|software"/>
    <x v="7395"/>
    <x v="0"/>
    <n v="3"/>
    <n v="3200000"/>
    <s v="2008-04-01"/>
    <s v="2008-04-01"/>
    <s v="2011-12-25"/>
    <m/>
    <s v="info@voovio.com"/>
    <m/>
    <s v="https://www.crunchbase.com/organization/voovio-aka-3ditize"/>
    <m/>
    <m/>
    <s v="d14d982f-79ba-16db-845c-7b48b4f207ae"/>
  </r>
  <r>
    <x v="58081"/>
    <s v="acceleronpharma.com"/>
    <s v="USA"/>
    <s v="MA"/>
    <s v="Boston"/>
    <s v="Cambridge"/>
    <x v="1"/>
    <s v="Acceleron is a biopharmaceutical company engaged in developing, manufacturing and commercializing novel biotherapeutics."/>
    <s v="biotechnology|health care|medical"/>
    <x v="44"/>
    <x v="3"/>
    <n v="6"/>
    <n v="113701127"/>
    <s v="2004-01-01"/>
    <s v="2006-08-02"/>
    <s v="2011-12-23"/>
    <m/>
    <s v="info@acceleronpharma.com"/>
    <s v="(617) 649-9200"/>
    <s v="https://www.crunchbase.com/organization/acceleron-pharma"/>
    <m/>
    <m/>
    <s v="0fe5e7d3-98d0-a322-3286-23500fa52590"/>
  </r>
  <r>
    <x v="58082"/>
    <s v="fantom.ie"/>
    <s v="IRL"/>
    <m/>
    <s v="Dublin"/>
    <s v="Dublin"/>
    <x v="0"/>
    <s v="Development of social media applications in niche markets"/>
    <s v="brand marketing|music|publishing"/>
    <x v="7396"/>
    <x v="2"/>
    <n v="2"/>
    <n v="640020"/>
    <s v="2009-01-19"/>
    <s v="2011-01-01"/>
    <s v="2011-12-23"/>
    <m/>
    <s v="info@fantom.ie"/>
    <s v="'+353 1 645 3002"/>
    <s v="https://www.crunchbase.com/organization/fantom"/>
    <s v="https://www.twitter.com/fantomfans"/>
    <s v="http://www.facebook.com/fantomonline"/>
    <s v="ca2ca97e-3a72-8548-b28f-e608b312c147"/>
  </r>
  <r>
    <x v="58083"/>
    <s v="insiteo.com"/>
    <s v="FRA"/>
    <m/>
    <s v="Toulouse"/>
    <s v="Toulouse"/>
    <x v="0"/>
    <s v="Insiteo is an indoor geo-location company that offers various services, including maps, geopush, and geodata."/>
    <s v="location based services|mobile"/>
    <x v="1129"/>
    <x v="0"/>
    <n v="1"/>
    <m/>
    <s v="2009-01-01"/>
    <s v="2011-12-23"/>
    <s v="2011-12-23"/>
    <m/>
    <s v="tiagomateus@gmail.com"/>
    <m/>
    <s v="https://www.crunchbase.com/organization/insiteo"/>
    <s v="https://www.twitter.com/@insiteo"/>
    <m/>
    <s v="9ca7dd30-d1f3-9732-7dbd-7a947580f956"/>
  </r>
  <r>
    <x v="58084"/>
    <s v="interrisksolutions.com"/>
    <s v="GBR"/>
    <m/>
    <s v="Birkenhead"/>
    <s v="Birkenhead"/>
    <x v="0"/>
    <s v="InterRisk Solutions Ltd was founded in 2009 as itsmyclaim Ltd in order to provide a unique third party claims assistance service to the"/>
    <s v="legal"/>
    <x v="407"/>
    <x v="1"/>
    <n v="1"/>
    <m/>
    <s v="2009-01-01"/>
    <s v="2011-12-23"/>
    <s v="2011-12-23"/>
    <m/>
    <m/>
    <s v="44 15 1641 6562"/>
    <s v="https://www.crunchbase.com/organization/interrisk-solutions"/>
    <s v="https://www.twitter.com/interrisk1"/>
    <s v="https://www.facebook.com/interrisk"/>
    <s v="7d537785-4ae6-3f49-0f72-eac73424ec7a"/>
  </r>
  <r>
    <x v="58085"/>
    <s v="publification.com"/>
    <s v="GBR"/>
    <m/>
    <s v="Newcastle Under Lyme"/>
    <s v="Newcastle Under Lyme"/>
    <x v="0"/>
    <s v="Publification is an online platform that enables users to create, promote, and sell cloud-based e-books."/>
    <s v="enterprise software|publishing|web development"/>
    <x v="858"/>
    <x v="1"/>
    <n v="2"/>
    <n v="176600.720363314"/>
    <s v="2011-03-11"/>
    <s v="2011-06-30"/>
    <s v="2011-12-23"/>
    <m/>
    <s v="info@publification.com"/>
    <s v="'+44(0)7586673429"/>
    <s v="https://www.crunchbase.com/organization/publification"/>
    <s v="https://www.twitter.com/publification"/>
    <m/>
    <s v="08bbd203-5d57-a3af-84c6-182b0677fb2e"/>
  </r>
  <r>
    <x v="58086"/>
    <s v="summitmaterials.com"/>
    <s v="USA"/>
    <s v="CO"/>
    <s v="Denver"/>
    <s v="Denver"/>
    <x v="0"/>
    <s v="Summit Materials offers advanced materials and near-net shape manufacturing processes that save companies time and money."/>
    <m/>
    <x v="5"/>
    <x v="8"/>
    <n v="1"/>
    <m/>
    <s v="2009-01-01"/>
    <s v="2011-12-23"/>
    <s v="2011-12-23"/>
    <m/>
    <s v="eric.bono@summitmaterials.com"/>
    <s v="(218) 326-6682"/>
    <s v="https://www.crunchbase.com/organization/summit-materials-2"/>
    <s v="https://www.twitter.com/summitmaterials"/>
    <s v="http://www.facebook.com/summitmaterials"/>
    <s v="91206402-dced-e465-622c-365a2c7512af"/>
  </r>
  <r>
    <x v="58087"/>
    <s v="appshare.co.uk"/>
    <s v="GBR"/>
    <m/>
    <s v="Glasgow"/>
    <s v="Glasgow"/>
    <x v="0"/>
    <s v="AppShare is a web application technology-based company offering a collaboration platform."/>
    <s v="enterprise software"/>
    <x v="10"/>
    <x v="2"/>
    <n v="2"/>
    <n v="783603"/>
    <m/>
    <s v="2010-07-26"/>
    <s v="2011-12-22"/>
    <m/>
    <s v="info@appshare.co.uk"/>
    <s v="'0141-585-6386"/>
    <s v="https://www.crunchbase.com/organization/appshare"/>
    <s v="https://www.twitter.com/nsdesign"/>
    <m/>
    <s v="86ce5e8d-8f8c-43db-817b-df665b2e8a77"/>
  </r>
  <r>
    <x v="58088"/>
    <s v="conjunct.co.uk"/>
    <s v="GBR"/>
    <m/>
    <s v="Livingston"/>
    <s v="Livingston"/>
    <x v="0"/>
    <s v="Conjunct designs, develops, and produces technology for high-speed optical communications."/>
    <s v="web hosting"/>
    <x v="28"/>
    <x v="1"/>
    <n v="2"/>
    <n v="934850"/>
    <s v="2004-01-01"/>
    <s v="2010-05-19"/>
    <s v="2011-12-22"/>
    <m/>
    <m/>
    <s v="44 15 0646 5700"/>
    <s v="https://www.crunchbase.com/organization/conjunct"/>
    <m/>
    <m/>
    <s v="3523d036-5bc6-8df2-6f27-b186143f1c89"/>
  </r>
  <r>
    <x v="58089"/>
    <s v="crimsoninformatics.com"/>
    <s v="USA"/>
    <s v="VA"/>
    <s v="Richmond"/>
    <s v="Glen Allen"/>
    <x v="0"/>
    <s v="Crimson Informatics is a provider of low-cost telematics technology and statistical analysis of driving data."/>
    <s v="analytics"/>
    <x v="178"/>
    <x v="0"/>
    <n v="2"/>
    <n v="2812000"/>
    <s v="2010-01-01"/>
    <s v="2011-09-23"/>
    <s v="2011-12-22"/>
    <m/>
    <s v="info@crimsoninformatics.com"/>
    <n v="15555555555"/>
    <s v="https://www.crunchbase.com/organization/crimson-informatics"/>
    <m/>
    <m/>
    <s v="2d03e105-232e-edbb-61f6-25459e06001f"/>
  </r>
  <r>
    <x v="58090"/>
    <s v="entomopharm.com"/>
    <s v="DNK"/>
    <m/>
    <s v="Odense"/>
    <s v="Odense"/>
    <x v="0"/>
    <s v="EntomoPharm, a biotechnology company, develops insect based screening models for predicting ADMET properties of chemical agents."/>
    <s v="biotechnology"/>
    <x v="36"/>
    <x v="2"/>
    <n v="4"/>
    <n v="2459654"/>
    <m/>
    <s v="2009-03-09"/>
    <s v="2011-12-22"/>
    <m/>
    <s v="info@entomopharm.com"/>
    <s v="'+46 702 17 50 59"/>
    <s v="https://www.crunchbase.com/organization/entomopharm"/>
    <m/>
    <m/>
    <s v="def0cf97-6553-f6da-624f-baf8d0a8e5a5"/>
  </r>
  <r>
    <x v="58091"/>
    <s v="eyesight-vision.com"/>
    <m/>
    <m/>
    <m/>
    <m/>
    <x v="0"/>
    <s v="We develop, produce and market our Intraoperative Ocular Wavefront Aberrometer I-O-W-A for refractive cataract surgery &amp; lens surgery."/>
    <m/>
    <x v="5"/>
    <x v="2"/>
    <n v="1"/>
    <m/>
    <s v="2010-01-01"/>
    <s v="2011-12-22"/>
    <s v="2011-12-22"/>
    <m/>
    <m/>
    <n v="4991180198400"/>
    <s v="https://www.crunchbase.com/organization/eyesight-vision-gmbh"/>
    <m/>
    <m/>
    <s v="cdd6a8ae-6b11-f087-4081-5be5d4452646"/>
  </r>
  <r>
    <x v="58092"/>
    <s v="greeneru.com"/>
    <s v="USA"/>
    <s v="MA"/>
    <s v="Boston"/>
    <s v="Waltham"/>
    <x v="0"/>
    <s v="GreenerU engages in the design and implementation of campus sustainability and energy solutions for colleges and universities."/>
    <s v="energy|sustainability|universities"/>
    <x v="9"/>
    <x v="0"/>
    <n v="1"/>
    <n v="1000000"/>
    <s v="2009-01-01"/>
    <s v="2011-12-22"/>
    <s v="2011-12-22"/>
    <m/>
    <s v="Info@GreenerU.com"/>
    <s v="'781-891-3750"/>
    <s v="https://www.crunchbase.com/organization/greeneru"/>
    <s v="https://www.twitter.com/greener_u"/>
    <s v="http://www.facebook.com/greeneru"/>
    <s v="f04c3d00-4e0a-82e2-92a4-5982955bfd1b"/>
  </r>
  <r>
    <x v="58093"/>
    <s v="4handtherapy.com"/>
    <s v="USA"/>
    <s v="VA"/>
    <s v="Richmond"/>
    <s v="Richmond"/>
    <x v="0"/>
    <s v="This is a physical therapy private practice specializing in arm and hand problems."/>
    <s v="medical"/>
    <x v="3"/>
    <x v="2"/>
    <n v="1"/>
    <m/>
    <s v="2007-03-07"/>
    <s v="2011-12-22"/>
    <s v="2011-12-22"/>
    <m/>
    <m/>
    <m/>
    <s v="https://www.crunchbase.com/organization/hand-therapy-solutions"/>
    <m/>
    <m/>
    <s v="619410a6-379b-5da0-a25a-8c4a0020a0b9"/>
  </r>
  <r>
    <x v="58094"/>
    <s v="incredible.io"/>
    <s v="USA"/>
    <s v="CA"/>
    <s v="SF Bay Area"/>
    <s v="San Francisco"/>
    <x v="3"/>
    <s v="Incredible Labs, a developer of artificial intelligence, offers Donna, a software solution for time management."/>
    <s v="mobile"/>
    <x v="15"/>
    <x v="1"/>
    <n v="1"/>
    <m/>
    <s v="2011-01-01"/>
    <s v="2011-12-22"/>
    <s v="2011-12-22"/>
    <m/>
    <m/>
    <m/>
    <s v="https://www.crunchbase.com/organization/incredible-labs"/>
    <s v="https://www.twitter.com/incrediblelabs"/>
    <m/>
    <s v="178c3073-ca02-25bb-dfb7-685941b99248"/>
  </r>
  <r>
    <x v="58095"/>
    <s v="vti-spine.com"/>
    <s v="USA"/>
    <s v="MN"/>
    <s v="Minneapolis"/>
    <s v="Minnetonka"/>
    <x v="0"/>
    <s v="K Spine is a medical devices developer that engages in the development of implantable medical devices for the treatment of spine disorders."/>
    <s v="health care"/>
    <x v="3"/>
    <x v="2"/>
    <n v="2"/>
    <n v="5024796"/>
    <m/>
    <s v="2010-10-12"/>
    <s v="2011-12-22"/>
    <m/>
    <m/>
    <m/>
    <s v="https://www.crunchbase.com/organization/k-spine"/>
    <m/>
    <m/>
    <s v="7d661fea-8753-7bab-1cf7-7d48b2a14000"/>
  </r>
  <r>
    <x v="58096"/>
    <m/>
    <m/>
    <m/>
    <m/>
    <m/>
    <x v="0"/>
    <s v="MyMoneyPA"/>
    <m/>
    <x v="5"/>
    <x v="2"/>
    <n v="1"/>
    <n v="101839.90766515001"/>
    <m/>
    <s v="2011-12-22"/>
    <s v="2011-12-22"/>
    <m/>
    <m/>
    <m/>
    <s v="https://www.crunchbase.com/organization/mymoneypa"/>
    <m/>
    <m/>
    <s v="28024ad6-53c7-f6f5-5c3a-9b1caff9bb1e"/>
  </r>
  <r>
    <x v="58097"/>
    <s v="provenancebio.com"/>
    <s v="USA"/>
    <s v="MA"/>
    <s v="Boston"/>
    <s v="Waltham"/>
    <x v="0"/>
    <s v="Provenance is a biotechnology company focused on developing therapeutics for life-threatening diseases using its antibody technologies."/>
    <s v="biotechnology"/>
    <x v="36"/>
    <x v="1"/>
    <n v="1"/>
    <n v="8000000"/>
    <m/>
    <s v="2011-12-22"/>
    <s v="2011-12-22"/>
    <m/>
    <s v="info@provenancebio.com"/>
    <s v="'781-497-9888"/>
    <s v="https://www.crunchbase.com/organization/provenance-biopharmaceuticals"/>
    <m/>
    <m/>
    <s v="297564e4-0673-fa9a-293d-b127efa2fb95"/>
  </r>
  <r>
    <x v="58098"/>
    <s v="sippiii.com"/>
    <s v="USA"/>
    <s v="NV"/>
    <s v="Las Vegas"/>
    <s v="Las Vegas"/>
    <x v="3"/>
    <s v="SIPP International Industries owns and manages various production and medical device companies."/>
    <s v="hospitality"/>
    <x v="22"/>
    <x v="1"/>
    <n v="1"/>
    <n v="4200000"/>
    <s v="2011-03-17"/>
    <s v="2011-12-22"/>
    <s v="2011-12-22"/>
    <s v="2013-11-01"/>
    <s v="info@sippiii.com"/>
    <s v="(800)524-2565"/>
    <s v="https://www.crunchbase.com/organization/sipp-international-industries"/>
    <m/>
    <m/>
    <s v="078bfe44-a931-71aa-af40-a8d0b6bc9b19"/>
  </r>
  <r>
    <x v="58099"/>
    <s v="sterecycle.com"/>
    <s v="GBR"/>
    <m/>
    <s v="London"/>
    <s v="London"/>
    <x v="3"/>
    <s v="Sterecycle is a waste management company specializing in the treatment and recycling of municipal wastes."/>
    <s v="clean energy|recycling|renewable energy"/>
    <x v="9"/>
    <x v="2"/>
    <n v="1"/>
    <n v="7992756"/>
    <s v="2002-01-01"/>
    <s v="2011-12-22"/>
    <s v="2011-12-22"/>
    <s v="2012-01-01"/>
    <s v="info@sterecycle.com"/>
    <s v="44 20 7244 6493"/>
    <s v="https://www.crunchbase.com/organization/sterecycle"/>
    <m/>
    <m/>
    <s v="af91c97e-28c3-14f2-90b3-02f29c683c81"/>
  </r>
  <r>
    <x v="58100"/>
    <s v="247card.com"/>
    <s v="USA"/>
    <s v="CA"/>
    <s v="Los Angeles"/>
    <s v="Los Angeles"/>
    <x v="3"/>
    <s v="The 24/7 Card is a prepaid debit and remit card available for Filipinos living and working in the United States."/>
    <s v="finance"/>
    <x v="24"/>
    <x v="1"/>
    <n v="3"/>
    <n v="6932941"/>
    <s v="2010-01-01"/>
    <s v="2010-10-25"/>
    <s v="2011-12-21"/>
    <s v="2013-11-15"/>
    <s v="customerservice@247card.com"/>
    <s v="'310-666-8161"/>
    <s v="https://www.crunchbase.com/organization/24-7-card"/>
    <s v="https://www.twitter.com/247card"/>
    <m/>
    <s v="a830138a-ce98-979d-1100-9c9e59e5f645"/>
  </r>
  <r>
    <x v="58101"/>
    <s v="afraxis.com"/>
    <s v="USA"/>
    <s v="CA"/>
    <s v="San Diego"/>
    <s v="La Jolla"/>
    <x v="0"/>
    <s v="Afraxis is focused on discovering and developing drugs to treat diseases of the central nervous system."/>
    <s v="ediscovery|health care|medical"/>
    <x v="309"/>
    <x v="0"/>
    <n v="2"/>
    <n v="1500000"/>
    <s v="2007-01-01"/>
    <s v="2010-05-13"/>
    <s v="2011-12-21"/>
    <m/>
    <m/>
    <s v="'858-750-4700"/>
    <s v="https://www.crunchbase.com/organization/afraxis"/>
    <m/>
    <m/>
    <s v="82de8f39-ae3c-6ea8-5ea5-2eb0dbc45b9d"/>
  </r>
  <r>
    <x v="58102"/>
    <s v="bioquimica.cl"/>
    <s v="CHL"/>
    <m/>
    <s v="Santiago"/>
    <s v="Santiago"/>
    <x v="0"/>
    <s v="Bioquimica develops products and services in the area of science."/>
    <s v="edtech|education"/>
    <x v="283"/>
    <x v="1"/>
    <n v="1"/>
    <n v="40000"/>
    <m/>
    <s v="2011-12-21"/>
    <s v="2011-12-21"/>
    <m/>
    <s v="info@bioquimica.cl"/>
    <s v="(562) 2225 2583"/>
    <s v="https://www.crunchbase.com/organization/bioquimica"/>
    <s v="https://www.twitter.com/bioquimica_cl"/>
    <s v="http://www.facebook.com/bioquimicacl-educacin/178496238852"/>
    <s v="5528193e-5cc1-af85-c914-8c08bb07e608"/>
  </r>
  <r>
    <x v="58103"/>
    <s v="coh.ca"/>
    <s v="USA"/>
    <s v="CA"/>
    <s v="San Diego"/>
    <s v="San Diego"/>
    <x v="0"/>
    <s v="COH is a manufacturing company specialized in custom design, manufacturing, and installation of electromechanical lifting devices."/>
    <s v="biotechnology"/>
    <x v="36"/>
    <x v="6"/>
    <n v="2"/>
    <n v="7198601"/>
    <s v="2010-01-01"/>
    <s v="2011-02-28"/>
    <s v="2011-12-21"/>
    <m/>
    <s v="info@coh.ca"/>
    <n v="6109290349"/>
    <s v="https://www.crunchbase.com/organization/coh"/>
    <m/>
    <m/>
    <s v="48577bcf-407b-2509-0ecb-432126073a7e"/>
  </r>
  <r>
    <x v="58104"/>
    <s v="competitivetech.net"/>
    <s v="USA"/>
    <s v="CT"/>
    <s v="Hartford"/>
    <s v="Fairfield"/>
    <x v="1"/>
    <s v="Competitive Technologies provides distribution, patent/technology transfer, sales and licensing services to intellectual property owners."/>
    <s v="intellectual property|logistics"/>
    <x v="298"/>
    <x v="1"/>
    <n v="1"/>
    <n v="550125"/>
    <s v="1968-01-01"/>
    <s v="2011-12-21"/>
    <s v="2011-12-21"/>
    <m/>
    <s v="ctt@competitivetech.net"/>
    <n v="2033685399"/>
    <s v="https://www.crunchbase.com/organization/competitive-technologies"/>
    <m/>
    <s v="https://www.facebook.com/competitivetech"/>
    <s v="88df0768-09a4-264a-de05-ea77ca193e77"/>
  </r>
  <r>
    <x v="58105"/>
    <s v="coollumens.com"/>
    <s v="USA"/>
    <s v="CA"/>
    <s v="SF Bay Area"/>
    <s v="Santa Cruz"/>
    <x v="0"/>
    <s v="Cool Lumens develops LED lighting solutions for industrial and commercial environments."/>
    <s v="hardware|software"/>
    <x v="136"/>
    <x v="1"/>
    <n v="1"/>
    <n v="458933"/>
    <s v="2010-01-01"/>
    <s v="2011-12-21"/>
    <s v="2011-12-21"/>
    <m/>
    <s v="info@coollumens.com"/>
    <s v="'831-234-3193"/>
    <s v="https://www.crunchbase.com/organization/cool-lumens"/>
    <s v="https://www.twitter.com/coollumens"/>
    <s v="http://www.facebook.com/coollumens"/>
    <s v="679e6745-d74f-6c24-89d2-12094b1c6fe7"/>
  </r>
  <r>
    <x v="58106"/>
    <s v="cyberark.com"/>
    <s v="USA"/>
    <s v="MA"/>
    <s v="Boston"/>
    <s v="Newton"/>
    <x v="1"/>
    <s v="CyberArk is a security company focused on striking down targeted cyber threats before they affect business operations."/>
    <s v="cloud security|cyber security|security"/>
    <x v="25"/>
    <x v="5"/>
    <n v="3"/>
    <n v="58000000"/>
    <s v="1999-01-01"/>
    <s v="2002-01-02"/>
    <s v="2011-12-21"/>
    <m/>
    <s v="press@cyberark.com"/>
    <s v="(617)965-1544"/>
    <s v="https://www.crunchbase.com/organization/cyber-ark-software"/>
    <s v="https://www.twitter.com/cyberark"/>
    <s v="http://www.facebook.com/cyberark"/>
    <s v="e5c495b8-48a7-6b1d-5595-cf4b90862258"/>
  </r>
  <r>
    <x v="58107"/>
    <s v="epiggames.com"/>
    <s v="CHL"/>
    <m/>
    <s v="Santiago"/>
    <s v="Santiago"/>
    <x v="0"/>
    <s v="ePig Games is a Game Developer Company, Currently developing Games for smartphones and tablets."/>
    <s v="developer tools|gaming|video games"/>
    <x v="488"/>
    <x v="2"/>
    <n v="1"/>
    <n v="40000"/>
    <m/>
    <s v="2011-12-21"/>
    <s v="2011-12-21"/>
    <m/>
    <m/>
    <m/>
    <s v="https://www.crunchbase.com/organization/epig-games"/>
    <s v="https://www.twitter.com/epiggames"/>
    <s v="http://www.facebook.com/pages/epig-games/106474636093115"/>
    <s v="8942cad1-27b6-a2fb-22fb-54c428d252c9"/>
  </r>
  <r>
    <x v="58108"/>
    <s v="goinformatics.com"/>
    <s v="USA"/>
    <s v="IN"/>
    <s v="South Bend"/>
    <s v="South Bend"/>
    <x v="0"/>
    <s v="Advancing Organization and Collaboration for Research &amp; Development"/>
    <s v="cloud computing|enterprise software|internet"/>
    <x v="146"/>
    <x v="0"/>
    <n v="1"/>
    <m/>
    <s v="2010-04-19"/>
    <s v="2011-12-21"/>
    <s v="2011-12-21"/>
    <m/>
    <s v="info@golims.com"/>
    <s v="'+1 (574) 387-3577"/>
    <s v="https://www.crunchbase.com/organization/golims"/>
    <s v="https://www.twitter.com/golims"/>
    <s v="http://www.facebook.com/goinformatics"/>
    <s v="8bca7110-4209-265e-b58d-d20fe79b87f4"/>
  </r>
  <r>
    <x v="58109"/>
    <s v="hifu-rx.com"/>
    <s v="USA"/>
    <s v="MN"/>
    <s v="Minneapolis"/>
    <s v="Chaska"/>
    <x v="0"/>
    <s v="ICC engages in the research and development of high intensity-focused ultrasound solutions to treat peripheral artery diseases."/>
    <s v="analytics|health care|medical"/>
    <x v="418"/>
    <x v="1"/>
    <n v="1"/>
    <n v="300000"/>
    <s v="2007-01-01"/>
    <s v="2011-12-21"/>
    <s v="2011-12-21"/>
    <m/>
    <s v="dlsellke@gmail.com"/>
    <s v="'612-839-1840"/>
    <s v="https://www.crunchbase.com/organization/international-cardio-corporation"/>
    <m/>
    <m/>
    <s v="bd4b2137-0761-8e47-f15c-57dba540840b"/>
  </r>
  <r>
    <x v="58110"/>
    <s v="piroxllc.com"/>
    <s v="USA"/>
    <s v="PA"/>
    <s v="Pittsburgh"/>
    <s v="New Brighton"/>
    <x v="0"/>
    <s v="Pittsburgh Iron Oxides LLC (&quot;PIROX&quot;) manufactures 98%+ pure synthetic magnetite (SuperMagnetite TM)"/>
    <m/>
    <x v="5"/>
    <x v="0"/>
    <n v="1"/>
    <m/>
    <s v="2005-01-01"/>
    <s v="2011-12-21"/>
    <s v="2011-12-21"/>
    <m/>
    <m/>
    <s v="'724-843-5000"/>
    <s v="https://www.crunchbase.com/organization/pittsburgh-iron-oxides-pirox"/>
    <m/>
    <m/>
    <s v="b74f0071-1826-84d3-27ed-590446cd38ba"/>
  </r>
  <r>
    <x v="58111"/>
    <s v="surdoc.com"/>
    <s v="USA"/>
    <s v="CA"/>
    <s v="SF Bay Area"/>
    <s v="Menlo Park"/>
    <x v="0"/>
    <s v="SurDoc™ develops document processing and backup technology enabling its users to share and backup documents via mobile, web and emails."/>
    <s v="document management|flash storage|software"/>
    <x v="117"/>
    <x v="0"/>
    <n v="1"/>
    <n v="4000000"/>
    <s v="2011-12-21"/>
    <s v="2011-12-21"/>
    <s v="2011-12-21"/>
    <m/>
    <s v="pr@surdoc.com"/>
    <n v="14086769003"/>
    <s v="https://www.crunchbase.com/organization/surdoc"/>
    <s v="https://www.twitter.com/surdoc"/>
    <s v="https://www.facebook.com/mysurdoc"/>
    <s v="3059bca6-1a99-fdb5-adfb-e4b681a77321"/>
  </r>
  <r>
    <x v="58112"/>
    <s v="tapcanvas.com"/>
    <s v="USA"/>
    <s v="CA"/>
    <s v="SF Bay Area"/>
    <s v="Palo Alto"/>
    <x v="0"/>
    <s v="TapCanvas is a tool enabling users to build single-use HTML5 mobile apps."/>
    <s v="mobile|web development"/>
    <x v="245"/>
    <x v="1"/>
    <n v="1"/>
    <n v="200000"/>
    <s v="2011-10-05"/>
    <s v="2011-12-21"/>
    <s v="2011-12-21"/>
    <m/>
    <s v="team@tapcanvas.com"/>
    <m/>
    <s v="https://www.crunchbase.com/organization/tapcanvas"/>
    <s v="https://www.twitter.com/tapcanvas"/>
    <s v="http://www.facebook.com/tapcanvas"/>
    <s v="d5847b9b-ee18-a044-940b-a6fe90efdc10"/>
  </r>
  <r>
    <x v="58113"/>
    <s v="telecon.ca"/>
    <s v="CAN"/>
    <s v="NS"/>
    <s v="NS - Other"/>
    <s v="Elmsdale"/>
    <x v="0"/>
    <s v="TELECON Group provides technical engineering, design, construction and implementation services for wireless and wireline networks."/>
    <s v="mobile|product design|telecommunications"/>
    <x v="7397"/>
    <x v="9"/>
    <n v="1"/>
    <n v="60000000"/>
    <s v="1967-01-01"/>
    <s v="2011-12-21"/>
    <s v="2011-12-21"/>
    <m/>
    <m/>
    <s v="'514-644-2333"/>
    <s v="https://www.crunchbase.com/organization/telecon-group"/>
    <m/>
    <m/>
    <s v="63f0455f-4c58-e4d9-1873-c883ba850979"/>
  </r>
  <r>
    <x v="58114"/>
    <s v="tenexhealth.com"/>
    <s v="USA"/>
    <s v="CA"/>
    <s v="Anaheim"/>
    <s v="Lake Forest"/>
    <x v="0"/>
    <s v="Tenex Health develops minimally invasive therapies for the removal of diseased soft tissue and the restoration of musculoskeletal function."/>
    <s v="biotechnology|health care|therapeutics"/>
    <x v="44"/>
    <x v="6"/>
    <n v="3"/>
    <n v="18518224"/>
    <s v="2009-01-01"/>
    <s v="2010-03-12"/>
    <s v="2011-12-21"/>
    <m/>
    <s v="info@tenexhealth.com"/>
    <n v="9495801270"/>
    <s v="https://www.crunchbase.com/organization/tenex-health"/>
    <s v="https://www.twitter.com/tenex_health"/>
    <s v="http://www.facebook.com/tenexhealth"/>
    <s v="6d12edac-a82b-7e59-0858-500a2a94fa7c"/>
  </r>
  <r>
    <x v="58115"/>
    <s v="trusthop.com"/>
    <s v="USA"/>
    <s v="CA"/>
    <s v="SF Bay Area"/>
    <s v="Redwood City"/>
    <x v="0"/>
    <s v="TrustHop offers an online social search and hiring platform that enables users to hire local individuals to carry out services."/>
    <s v="curated web|local|search engine"/>
    <x v="28"/>
    <x v="1"/>
    <n v="1"/>
    <m/>
    <s v="2008-12-01"/>
    <s v="2011-12-21"/>
    <s v="2011-12-21"/>
    <m/>
    <s v="contact@trusthop.com"/>
    <s v="(650) 241-8467"/>
    <s v="https://www.crunchbase.com/organization/trusthop"/>
    <s v="https://www.twitter.com/trusthop"/>
    <m/>
    <s v="efebc96f-d52d-16f0-9d5e-9d6cdd87ff97"/>
  </r>
  <r>
    <x v="58116"/>
    <s v="stmaterialconstruction.com"/>
    <s v="USA"/>
    <s v="CA"/>
    <s v="Los Angeles"/>
    <s v="Pasadena"/>
    <x v="3"/>
    <s v="US-ST Construction Material Int'l is a company that manufactures construction materials."/>
    <s v="manufacturing"/>
    <x v="41"/>
    <x v="1"/>
    <n v="1"/>
    <n v="1366682"/>
    <s v="2010-01-01"/>
    <s v="2011-12-21"/>
    <s v="2011-12-21"/>
    <s v="2012-04-01"/>
    <m/>
    <s v="'626-869-8727"/>
    <s v="https://www.crunchbase.com/organization/us-st-construction-material-intl"/>
    <m/>
    <m/>
    <s v="267d3f70-6e27-59d2-057c-362c0e4f04d5"/>
  </r>
  <r>
    <x v="58117"/>
    <s v="whelse.com"/>
    <s v="USA"/>
    <s v="NY"/>
    <s v="New York City"/>
    <s v="New York"/>
    <x v="0"/>
    <s v="Whelse is a social discovery app."/>
    <s v="software"/>
    <x v="10"/>
    <x v="1"/>
    <n v="1"/>
    <n v="40000"/>
    <m/>
    <s v="2011-12-21"/>
    <s v="2011-12-21"/>
    <m/>
    <m/>
    <m/>
    <s v="https://www.crunchbase.com/organization/whelse"/>
    <s v="https://www.twitter.com/whelse"/>
    <m/>
    <s v="419bfe10-233d-e584-8b88-c02ffdc964dc"/>
  </r>
  <r>
    <x v="58118"/>
    <s v="xenome.com"/>
    <s v="NOR"/>
    <m/>
    <m/>
    <m/>
    <x v="3"/>
    <s v="Xenome, a biopharmaceutical company, developed a therapeutic product for the management of moderate to severe pain."/>
    <s v="biopharma|biotechnology|therapeutics"/>
    <x v="44"/>
    <x v="1"/>
    <n v="6"/>
    <n v="40506672.226855703"/>
    <m/>
    <s v="2003-06-19"/>
    <s v="2011-12-21"/>
    <s v="2013-03-01"/>
    <s v="enquiries@xenome.com"/>
    <s v="'61-7-3720-8055"/>
    <s v="https://www.crunchbase.com/organization/xenome"/>
    <m/>
    <m/>
    <s v="7f6685dd-dba1-ef1c-278a-b66ad4c49a93"/>
  </r>
  <r>
    <x v="58119"/>
    <s v="zyfin.com"/>
    <s v="SGP"/>
    <m/>
    <s v="Singapore"/>
    <s v="Singapore"/>
    <x v="0"/>
    <s v="ZyFin is a financial information company that offers unique economic and financial indices, products."/>
    <s v="finance"/>
    <x v="24"/>
    <x v="0"/>
    <n v="1"/>
    <m/>
    <s v="2010-01-01"/>
    <s v="2011-12-21"/>
    <s v="2011-12-21"/>
    <m/>
    <s v="info@zyfin.com"/>
    <n v="912261108484"/>
    <s v="https://www.crunchbase.com/organization/zyfin"/>
    <s v="https://www.twitter.com/zyfin"/>
    <s v="https://www.facebook.com/zyfinindia"/>
    <s v="5fbe64e1-f6ec-297a-a1b1-cbe651e95038"/>
  </r>
  <r>
    <x v="58120"/>
    <s v="bitmado.com"/>
    <s v="USA"/>
    <s v="TX"/>
    <s v="Houston"/>
    <s v="Houston"/>
    <x v="0"/>
    <s v="1spire is the developer of Bitmado, a shuffling wallpaper engine for Android devices."/>
    <s v="manufacturing"/>
    <x v="41"/>
    <x v="1"/>
    <n v="1"/>
    <n v="30000"/>
    <s v="2011-10-01"/>
    <s v="2011-12-20"/>
    <s v="2011-12-20"/>
    <m/>
    <m/>
    <n v="2819777430"/>
    <s v="https://www.crunchbase.com/organization/1spire"/>
    <s v="https://www.twitter.com/bitmado"/>
    <s v="http://www.facebook.com/bitmado"/>
    <s v="780296da-4a22-7b77-d1f2-5e059d279572"/>
  </r>
  <r>
    <x v="58121"/>
    <s v="agilelaw.com"/>
    <s v="USA"/>
    <s v="TX"/>
    <s v="Austin"/>
    <s v="Austin"/>
    <x v="0"/>
    <s v="Paperless Depositions for Attorneys"/>
    <s v="legal|saas|software"/>
    <x v="410"/>
    <x v="1"/>
    <n v="1"/>
    <m/>
    <s v="2011-01-01"/>
    <s v="2011-12-20"/>
    <s v="2011-12-20"/>
    <m/>
    <s v="facebook@agilelaw.com"/>
    <s v="'512.348.6525"/>
    <s v="https://www.crunchbase.com/organization/agilelaw"/>
    <s v="https://www.twitter.com/agilelaw"/>
    <s v="http://www.facebook.com/agilelaw"/>
    <s v="6d9446e8-2546-8fdc-83bb-4ed6371f7878"/>
  </r>
  <r>
    <x v="58122"/>
    <s v="cleartechnologies.net"/>
    <m/>
    <m/>
    <m/>
    <m/>
    <x v="0"/>
    <s v="CLEAR Technology Systems has developed the first sustainable process for recycling batteries."/>
    <m/>
    <x v="5"/>
    <x v="0"/>
    <n v="1"/>
    <m/>
    <s v="1993-01-01"/>
    <s v="2011-12-20"/>
    <s v="2011-12-20"/>
    <m/>
    <m/>
    <n v="9729067500"/>
    <s v="https://www.crunchbase.com/organization/clear-technology-systems"/>
    <s v="https://www.twitter.com/cleartechit"/>
    <m/>
    <s v="46b96408-35dd-d4b6-2906-3d192c0c535b"/>
  </r>
  <r>
    <x v="58123"/>
    <s v="enerlyte.com"/>
    <s v="USA"/>
    <s v="UT"/>
    <s v="Salt Lake City"/>
    <s v="Draper"/>
    <x v="0"/>
    <s v="Enerlyte helps utilities reach their energy efficiency and energy conservation goals."/>
    <m/>
    <x v="5"/>
    <x v="0"/>
    <n v="1"/>
    <m/>
    <s v="2010-01-01"/>
    <s v="2011-12-20"/>
    <s v="2011-12-20"/>
    <m/>
    <s v="info@enerlyte.com"/>
    <n v="18013414300"/>
    <s v="https://www.crunchbase.com/organization/enerlyte"/>
    <s v="https://www.twitter.com/enerlyte"/>
    <s v="https://www.facebook.com/enerlyte"/>
    <s v="d4f7d275-e888-ed89-58fc-d42087ab2830"/>
  </r>
  <r>
    <x v="58124"/>
    <s v="gametimearena.com"/>
    <m/>
    <m/>
    <m/>
    <m/>
    <x v="0"/>
    <s v="Game Time Arena (GTA) LLC provides gamers with the opportunity to compete in online virtual matches against other gamers"/>
    <m/>
    <x v="5"/>
    <x v="2"/>
    <n v="1"/>
    <m/>
    <m/>
    <s v="2011-12-20"/>
    <s v="2011-12-20"/>
    <m/>
    <m/>
    <m/>
    <s v="https://www.crunchbase.com/organization/game-time-arena"/>
    <s v="https://www.twitter.com/gametimearena"/>
    <m/>
    <s v="0cd6850d-765c-2628-61b5-e3d8d22f4383"/>
  </r>
  <r>
    <x v="58125"/>
    <s v="gienergy.net"/>
    <s v="GBR"/>
    <m/>
    <s v="Coventry"/>
    <s v="Coventry"/>
    <x v="0"/>
    <s v="Geothermal International is involved in the design and installation of heating and cooling systems."/>
    <s v="infrastructure|renewable energy|sustainability"/>
    <x v="9"/>
    <x v="6"/>
    <n v="1"/>
    <n v="18748565"/>
    <s v="2000-01-01"/>
    <s v="2011-12-20"/>
    <s v="2011-12-20"/>
    <m/>
    <s v="enquiries@geothermalint.co.uk"/>
    <s v="'+44 24 7667 3131"/>
    <s v="https://www.crunchbase.com/organization/geothermal-international"/>
    <s v="https://www.twitter.com/geothermalint"/>
    <s v="http://www.facebook.com/gienergy"/>
    <s v="4c835944-7218-f9cc-8ad5-135fcf7e1fa3"/>
  </r>
  <r>
    <x v="58126"/>
    <s v="ge.tt"/>
    <s v="DNK"/>
    <m/>
    <s v="Copenhagen"/>
    <s v="Copenhagen"/>
    <x v="2"/>
    <s v="Ge.tt is an instant browser-based file-sharing web app for all types of materials including documents, video, music and photos."/>
    <s v="cloud data services|curated web|file sharing|real time|social media"/>
    <x v="2624"/>
    <x v="2"/>
    <n v="1"/>
    <n v="457590"/>
    <s v="2010-11-01"/>
    <s v="2011-12-20"/>
    <s v="2011-12-20"/>
    <m/>
    <s v="hello@ge.tt"/>
    <m/>
    <s v="https://www.crunchbase.com/organization/ge-tt"/>
    <s v="https://www.twitter.com/gettsharing"/>
    <m/>
    <s v="bddf872c-8731-f12f-fc64-cf2b769f8e5c"/>
  </r>
  <r>
    <x v="58127"/>
    <s v="immunogen.com"/>
    <s v="USA"/>
    <s v="MA"/>
    <s v="Boston"/>
    <s v="Waltham"/>
    <x v="1"/>
    <s v="ImmunoGen engages in the research and development of antibody-based anticancer therapeutics using its targeted antibody payload technology."/>
    <s v="biotechnology|health care|medical"/>
    <x v="44"/>
    <x v="7"/>
    <n v="4"/>
    <n v="26000000"/>
    <s v="1981-01-01"/>
    <s v="2011-06-15"/>
    <s v="2011-12-20"/>
    <m/>
    <m/>
    <s v="'781-895-0600"/>
    <s v="https://www.crunchbase.com/organization/immunogen"/>
    <m/>
    <m/>
    <s v="8622b6f6-05d7-19dc-8d02-1a87ec6f5d02"/>
  </r>
  <r>
    <x v="58128"/>
    <s v="leiyoo.com"/>
    <s v="CHN"/>
    <m/>
    <s v="Beijing"/>
    <s v="Beijing"/>
    <x v="0"/>
    <s v="Leiyoo is the leading developer and publisher for HTML5 mobile games in China."/>
    <m/>
    <x v="5"/>
    <x v="1"/>
    <n v="1"/>
    <m/>
    <s v="2010-01-01"/>
    <s v="2011-12-20"/>
    <s v="2011-12-20"/>
    <m/>
    <m/>
    <s v="86 10 5752 5200"/>
    <s v="https://www.crunchbase.com/organization/leiyoo"/>
    <m/>
    <m/>
    <s v="ef76090d-2ce1-4051-d4c9-6523f4a4c48b"/>
  </r>
  <r>
    <x v="58129"/>
    <s v="lusthaveit.com.au"/>
    <s v="AUS"/>
    <m/>
    <s v="Sydney"/>
    <s v="Sydney"/>
    <x v="0"/>
    <s v="Australia's Beauty Discovery Service"/>
    <s v="beauty|e-commerce"/>
    <x v="174"/>
    <x v="1"/>
    <n v="1"/>
    <m/>
    <s v="2011-07-01"/>
    <s v="2011-12-20"/>
    <s v="2011-12-20"/>
    <m/>
    <s v="support@lusthaveit.com.au"/>
    <n v="610449872709"/>
    <s v="https://www.crunchbase.com/organization/lust-have-it"/>
    <s v="https://www.twitter.com/lusthaveit"/>
    <s v="http://www.facebook.com/lusthaveit.com.au"/>
    <s v="f9a9c95b-6acb-e530-781b-bb60463b47a4"/>
  </r>
  <r>
    <x v="58130"/>
    <s v="physiciansangels.com"/>
    <s v="USA"/>
    <s v="OH"/>
    <s v="Toledo"/>
    <s v="Toledo"/>
    <x v="0"/>
    <s v="Physicians Angels, Inc. is a pioneering healthcare professional services company."/>
    <s v="health care"/>
    <x v="3"/>
    <x v="7"/>
    <n v="1"/>
    <m/>
    <s v="2011-01-01"/>
    <s v="2011-12-20"/>
    <s v="2011-12-20"/>
    <m/>
    <s v="contactus@physiciansangels.com"/>
    <s v="(419) 318-4471"/>
    <s v="https://www.crunchbase.com/organization/physicians-angels"/>
    <s v="https://www.twitter.com/physangels"/>
    <s v="https://www.facebook.com/physiciansangels"/>
    <s v="4eb62392-bc17-bdab-135a-128f1202cf91"/>
  </r>
  <r>
    <x v="58131"/>
    <s v="pixeon.com"/>
    <s v="BRA"/>
    <m/>
    <s v="Fortaleza"/>
    <s v="Florianópolis"/>
    <x v="0"/>
    <s v="Pixeon is a Brazilian software development company that addresses the imaging and workflow needs of diagnostic healthcare providers."/>
    <s v="software"/>
    <x v="10"/>
    <x v="7"/>
    <n v="1"/>
    <m/>
    <s v="2003-05-22"/>
    <s v="2011-12-20"/>
    <s v="2011-12-20"/>
    <m/>
    <s v="marketing@pixeon.com"/>
    <s v="'+ 55 48 3205.6000"/>
    <s v="https://www.crunchbase.com/organization/pixeon"/>
    <s v="https://www.twitter.com/pixeon"/>
    <s v="http://www.facebook.com/pixeon"/>
    <s v="169d3ef7-6f09-ed39-5eca-fe83a17de84e"/>
  </r>
  <r>
    <x v="58132"/>
    <s v="publicrelay.com"/>
    <s v="USA"/>
    <s v="VA"/>
    <s v="Washington, D.C."/>
    <s v="Reston"/>
    <x v="0"/>
    <s v="PublicRelay offers media monitoring and analytics solutions, delivering strategic, actionable insights to communications professionals."/>
    <s v="advertising"/>
    <x v="296"/>
    <x v="6"/>
    <n v="1"/>
    <m/>
    <s v="2008-01-01"/>
    <s v="2011-12-20"/>
    <s v="2011-12-20"/>
    <m/>
    <s v="info@publicrelay.com"/>
    <n v="4197300384"/>
    <s v="https://www.crunchbase.com/organization/publicrelay"/>
    <s v="https://www.twitter.com/publicrelay"/>
    <s v="http://www.facebook.com/publicrelay"/>
    <s v="a79ffbac-546a-637a-b81e-a7151cb0f73c"/>
  </r>
  <r>
    <x v="58133"/>
    <s v="ripstone.com"/>
    <s v="GBR"/>
    <m/>
    <s v="Liverpool"/>
    <s v="Liverpool"/>
    <x v="0"/>
    <s v="Ripstone is an independent UK based games publisher specialising in digitally distributed video games."/>
    <s v="logistics|publishing"/>
    <x v="4879"/>
    <x v="0"/>
    <n v="1"/>
    <n v="1016395"/>
    <s v="2011-02-01"/>
    <s v="2011-12-20"/>
    <s v="2011-12-20"/>
    <m/>
    <s v="info@ripstone.com"/>
    <s v="44 15 1709 2351"/>
    <s v="https://www.crunchbase.com/organization/ripstone"/>
    <s v="https://www.twitter.com/ripstonegames"/>
    <s v="http://www.facebook.com/ripstonepublishing"/>
    <s v="a664aa3f-ebd8-34b1-bd72-77af778a7e1f"/>
  </r>
  <r>
    <x v="58134"/>
    <s v="sleepsafedrivers.com"/>
    <s v="USA"/>
    <s v="KS"/>
    <s v="Kansas City"/>
    <s v="Lenexa"/>
    <x v="0"/>
    <s v="The SleepSafe™ Drivers program is designed specifically for employees in risk-sensitive jobs or with challenging work schedules."/>
    <s v="health care"/>
    <x v="3"/>
    <x v="0"/>
    <n v="1"/>
    <m/>
    <s v="2007-01-01"/>
    <s v="2011-12-20"/>
    <s v="2011-12-20"/>
    <m/>
    <s v="inquiries@sleepsafedrivers.com"/>
    <s v="(855)723-3378"/>
    <s v="https://www.crunchbase.com/organization/sleepsafe-drivers"/>
    <s v="https://www.twitter.com/sleepsafedriver"/>
    <s v="https://www.facebook.com/sleepsafedrivers"/>
    <s v="61403964-7ed0-4547-ea71-22676f554abc"/>
  </r>
  <r>
    <x v="58135"/>
    <s v="terrapaveinternational.com"/>
    <s v="USA"/>
    <s v="TX"/>
    <s v="Austin"/>
    <s v="Austin"/>
    <x v="0"/>
    <s v="Terra Pave International, Inc. (TPI) is the exclusive licensee of Terra Prime."/>
    <m/>
    <x v="5"/>
    <x v="0"/>
    <n v="1"/>
    <m/>
    <s v="2012-01-01"/>
    <s v="2011-12-20"/>
    <s v="2011-12-20"/>
    <m/>
    <m/>
    <n v="5123050009"/>
    <s v="https://www.crunchbase.com/organization/terra-pave-international"/>
    <s v="https://www.twitter.com/terrapave"/>
    <s v="http://www.facebook.com/terrrapaveinternationalinc"/>
    <s v="981fca55-7b95-db4c-c7b3-a273d28091bb"/>
  </r>
  <r>
    <x v="58136"/>
    <s v="thesmalls.com"/>
    <s v="GBR"/>
    <m/>
    <s v="London"/>
    <s v="London"/>
    <x v="0"/>
    <s v="The Smalls, a video content marketplace, connects independent filmmakers with brands and agencies looking to generate content."/>
    <s v="advertising"/>
    <x v="296"/>
    <x v="0"/>
    <n v="1"/>
    <n v="202413.39042429"/>
    <s v="2011-11-01"/>
    <s v="2011-12-20"/>
    <s v="2011-12-20"/>
    <m/>
    <s v="info@thesmalls.com"/>
    <n v="14472409222"/>
    <s v="https://www.crunchbase.com/organization/the-smalls"/>
    <s v="https://www.twitter.com/thesmalls"/>
    <s v="http://www.facebook.com/thesmallsfilms"/>
    <s v="6c6626fb-5949-df12-cc2d-5efc2fefe8e0"/>
  </r>
  <r>
    <x v="58137"/>
    <s v="titralyte.com"/>
    <s v="USA"/>
    <s v="TX"/>
    <s v="Houston"/>
    <s v="Houston"/>
    <x v="0"/>
    <s v="Titralyte is an innovative, oilfield technology company based in Houston, Texas."/>
    <m/>
    <x v="5"/>
    <x v="0"/>
    <n v="1"/>
    <m/>
    <s v="2011-01-01"/>
    <s v="2011-12-20"/>
    <s v="2011-12-20"/>
    <m/>
    <m/>
    <s v="'713-960-6620"/>
    <s v="https://www.crunchbase.com/organization/titralyte"/>
    <s v="https://www.twitter.com/waterlens"/>
    <m/>
    <s v="28e2ebb5-fdb5-74f6-4170-ccc3324af4ad"/>
  </r>
  <r>
    <x v="58138"/>
    <s v="usingmiles.com"/>
    <s v="USA"/>
    <s v="CO"/>
    <s v="Denver"/>
    <s v="Denver"/>
    <x v="0"/>
    <s v="UsingMiles manages users’ loyalty programs, organizing points, miles, coupons and credits."/>
    <s v="finance|transportation|travel"/>
    <x v="2114"/>
    <x v="0"/>
    <n v="5"/>
    <n v="3265000"/>
    <s v="2006-01-01"/>
    <s v="2008-05-01"/>
    <s v="2011-12-20"/>
    <m/>
    <s v="krista@usingmiles.com"/>
    <m/>
    <s v="https://www.crunchbase.com/organization/usingmiles"/>
    <s v="https://www.twitter.com/usingmiles"/>
    <s v="http://www.facebook.com/pages/usingmiles/330832023732"/>
    <s v="5de9c992-f071-6a29-8569-993ca75846c7"/>
  </r>
  <r>
    <x v="58139"/>
    <s v="vecturalux.com.w3snoop.com"/>
    <m/>
    <m/>
    <m/>
    <m/>
    <x v="0"/>
    <s v="Vecturalux is an Austin-based fabless semiconductor startup with technology allowing 10G communication up to 40km over multimode fiber."/>
    <m/>
    <x v="5"/>
    <x v="2"/>
    <n v="1"/>
    <m/>
    <m/>
    <s v="2011-12-20"/>
    <s v="2011-12-20"/>
    <m/>
    <m/>
    <m/>
    <s v="https://www.crunchbase.com/organization/vecturalux"/>
    <m/>
    <m/>
    <s v="21cedd6b-9c7f-ca2c-7f08-d9b8644c7a9a"/>
  </r>
  <r>
    <x v="58140"/>
    <s v="westadmat.com"/>
    <m/>
    <m/>
    <m/>
    <m/>
    <x v="0"/>
    <s v="Westmoreland Advanced Materials develops and markets unique refractory materials for niche applications."/>
    <m/>
    <x v="5"/>
    <x v="0"/>
    <n v="2"/>
    <m/>
    <m/>
    <s v="2011-01-31"/>
    <s v="2011-12-20"/>
    <m/>
    <m/>
    <n v="7246845912"/>
    <s v="https://www.crunchbase.com/organization/westmoreland-advanced-materials"/>
    <m/>
    <m/>
    <s v="e9b17577-585a-e217-f753-c85d0cab12da"/>
  </r>
  <r>
    <x v="58141"/>
    <s v="biolex.com"/>
    <s v="USA"/>
    <s v="NC"/>
    <s v="Raleigh"/>
    <s v="Pittsboro"/>
    <x v="3"/>
    <s v="Biolex Therapeutics developed therapeutic proteins and monoclonal antibodies that had been optimized to enhance their efficacy and potency."/>
    <s v="biotechnology|health care|medical"/>
    <x v="44"/>
    <x v="1"/>
    <n v="9"/>
    <n v="196664126"/>
    <s v="1997-01-01"/>
    <s v="2003-08-21"/>
    <s v="2011-12-19"/>
    <m/>
    <s v="info@biolex.com"/>
    <s v="'919.542.9901"/>
    <s v="https://www.crunchbase.com/organization/biolex-therapeutics"/>
    <m/>
    <m/>
    <s v="8b7f3b90-4e2e-7259-6405-461bf927ab98"/>
  </r>
  <r>
    <x v="58142"/>
    <s v="biosensia.com"/>
    <s v="IRL"/>
    <m/>
    <s v="Dublin"/>
    <s v="Dublin"/>
    <x v="0"/>
    <s v="Biosensia is a diagnostics company developing point-of-care platforms used for a variety of common biological sample types."/>
    <s v="biotechnology|health diagnostics|medical"/>
    <x v="44"/>
    <x v="0"/>
    <n v="2"/>
    <n v="4494680"/>
    <s v="2000-01-01"/>
    <s v="2008-02-05"/>
    <s v="2011-12-19"/>
    <m/>
    <s v="info@biosensia.com"/>
    <n v="353017163650"/>
    <s v="https://www.crunchbase.com/organization/biosensia"/>
    <s v="https://www.twitter.com/biosensialtd"/>
    <m/>
    <s v="f79a95b1-cdac-d4df-3d5f-ba7e4bbac5ac"/>
  </r>
  <r>
    <x v="58143"/>
    <s v="cellera.biz"/>
    <s v="ISR"/>
    <m/>
    <s v="Netanya"/>
    <s v="Caesarea"/>
    <x v="0"/>
    <s v="CellEra has developed a revolutionary fuel cell technology, providing a clean, safe, and renewable power generation solution."/>
    <s v="clean energy|energy|fuel|renewable energy"/>
    <x v="9"/>
    <x v="2"/>
    <n v="2"/>
    <n v="11200000"/>
    <s v="2007-01-01"/>
    <s v="2008-01-23"/>
    <s v="2011-12-19"/>
    <m/>
    <s v="info@cellera.biz"/>
    <s v="'+1 907-723-2993"/>
    <s v="https://www.crunchbase.com/organization/cellera"/>
    <m/>
    <m/>
    <s v="731a4cc3-bfd8-fb5c-f070-22a7cd344815"/>
  </r>
  <r>
    <x v="58144"/>
    <s v="checkout10.com"/>
    <s v="CHL"/>
    <m/>
    <s v="Santiago"/>
    <s v="Santiago"/>
    <x v="0"/>
    <s v="The Checkout10 represents the evolution of traditional loyalty cards, paper, through a simple loyalty program, integrated with social"/>
    <s v="enterprise software"/>
    <x v="10"/>
    <x v="1"/>
    <n v="1"/>
    <n v="40000"/>
    <s v="2011-01-01"/>
    <s v="2011-12-19"/>
    <s v="2011-12-19"/>
    <m/>
    <m/>
    <m/>
    <s v="https://www.crunchbase.com/organization/checkout10"/>
    <s v="https://www.twitter.com/checkout10"/>
    <m/>
    <s v="a6a6c6ea-4734-0c0e-db35-2042dd372a33"/>
  </r>
  <r>
    <x v="58145"/>
    <s v="citysourced.com"/>
    <s v="USA"/>
    <s v="CA"/>
    <s v="Los Angeles"/>
    <s v="Los Angeles"/>
    <x v="0"/>
    <s v="CitySourced is the largest enterprise civic engagement platform in the world, connecting citizens with their local government."/>
    <s v="mobile"/>
    <x v="15"/>
    <x v="0"/>
    <n v="2"/>
    <n v="1395000"/>
    <s v="2009-07-01"/>
    <s v="2009-05-01"/>
    <s v="2011-12-19"/>
    <m/>
    <s v="info@citysourced.com"/>
    <s v="'424-270-9438"/>
    <s v="https://www.crunchbase.com/organization/citysourced"/>
    <s v="https://www.twitter.com/citysourced"/>
    <s v="https://www.facebook.com/citysourced/"/>
    <s v="53edf254-18be-3780-afa3-f7f9d68652d9"/>
  </r>
  <r>
    <x v="58146"/>
    <s v="expressor-software.com"/>
    <s v="USA"/>
    <s v="MA"/>
    <s v="Boston"/>
    <s v="Burlington"/>
    <x v="2"/>
    <s v="expressor develops data integration software that allows users to develop, test, and run data flow applications on their desktop."/>
    <s v="analytics|big data|data integration|software"/>
    <x v="192"/>
    <x v="2"/>
    <n v="4"/>
    <n v="29050000"/>
    <s v="2007-01-01"/>
    <s v="2007-07-01"/>
    <s v="2011-12-19"/>
    <m/>
    <s v="info@expressor-software.com"/>
    <m/>
    <s v="https://www.crunchbase.com/organization/expressor-software"/>
    <s v="https://www.twitter.com/expressor"/>
    <m/>
    <s v="5ad38bb5-3fc5-b052-3d4a-3236effef093"/>
  </r>
  <r>
    <x v="58147"/>
    <s v="fantaxico.cl"/>
    <s v="CHL"/>
    <m/>
    <s v="Santiago"/>
    <s v="Santiago"/>
    <x v="0"/>
    <s v="Fantáxico offers online taxi booking services in Santiago, Chile."/>
    <s v="internet|transportation"/>
    <x v="29"/>
    <x v="1"/>
    <n v="1"/>
    <n v="40000"/>
    <m/>
    <s v="2011-12-19"/>
    <s v="2011-12-19"/>
    <m/>
    <s v="info@fantaxico.cl"/>
    <m/>
    <s v="https://www.crunchbase.com/organization/fantxico"/>
    <s v="https://www.twitter.com/fantaxico"/>
    <m/>
    <s v="d13293fd-9a08-1e87-7dd2-376825e1eb57"/>
  </r>
  <r>
    <x v="58148"/>
    <s v="fluxome.com"/>
    <s v="DNK"/>
    <m/>
    <s v="DNK - Other"/>
    <s v="Stenløse"/>
    <x v="2"/>
    <s v="Fluxome produces pure and natural resveratrol with ingredients that give beneficial effects to human health."/>
    <s v="biotechnology|dietary supplements|natural resources"/>
    <x v="7398"/>
    <x v="6"/>
    <n v="3"/>
    <n v="27739937.010859799"/>
    <s v="2002-01-01"/>
    <s v="2005-11-30"/>
    <s v="2011-12-19"/>
    <m/>
    <s v="info@fluxome.com"/>
    <s v="'45-47-18-84-00"/>
    <s v="https://www.crunchbase.com/organization/fluxome"/>
    <s v="https://www.twitter.com/evolvatweets"/>
    <m/>
    <s v="30e84853-e896-9766-d1b6-af10b9331523"/>
  </r>
  <r>
    <x v="58149"/>
    <s v="gennius.com"/>
    <s v="USA"/>
    <s v="MA"/>
    <s v="Boston"/>
    <s v="Waltham"/>
    <x v="2"/>
    <s v="Gennius provides healthcare organizations with enterprise software designed to make performance data relevant and actionable."/>
    <s v="biotechnology"/>
    <x v="36"/>
    <x v="6"/>
    <n v="1"/>
    <n v="250000"/>
    <s v="2002-01-01"/>
    <s v="2011-12-19"/>
    <s v="2011-12-19"/>
    <m/>
    <s v="info@gennius.com"/>
    <s v="'781-290-4744"/>
    <s v="https://www.crunchbase.com/organization/gennius"/>
    <s v="https://www.twitter.com/gennius"/>
    <m/>
    <s v="e309311a-4075-6ca4-ae9e-8718e5d88843"/>
  </r>
  <r>
    <x v="58150"/>
    <s v="guessyoursongs.com"/>
    <s v="USA"/>
    <s v="CO"/>
    <s v="Denver"/>
    <s v="Erie"/>
    <x v="0"/>
    <s v="Guess Your Songs is a music social gaming platform where players listen to 10 seconds of a random song and guess the song title."/>
    <s v="digital entertainment|gaming|music"/>
    <x v="5353"/>
    <x v="0"/>
    <n v="1"/>
    <n v="125000"/>
    <s v="2011-01-01"/>
    <s v="2011-12-19"/>
    <s v="2011-12-19"/>
    <m/>
    <m/>
    <n v="7208394011"/>
    <s v="https://www.crunchbase.com/organization/guess-your-songs"/>
    <s v="https://www.twitter.com/gysongs"/>
    <s v="http://www.facebook.com/guessyoursongs"/>
    <s v="25c10cc2-6154-07fc-2b17-aee971da2a8a"/>
  </r>
  <r>
    <x v="58151"/>
    <s v="ntt-inc.com"/>
    <s v="USA"/>
    <s v="DE"/>
    <s v="Wilmington, Delaware"/>
    <s v="Wilmington"/>
    <x v="0"/>
    <s v="Novel Therapeutic Technology develops practical drug delivery systems."/>
    <s v="biotechnology|pharmaceutical|therapeutics"/>
    <x v="44"/>
    <x v="1"/>
    <n v="1"/>
    <n v="75000000"/>
    <s v="2003-01-01"/>
    <s v="2011-12-19"/>
    <s v="2011-12-19"/>
    <m/>
    <m/>
    <s v="'302-571-1128"/>
    <s v="https://www.crunchbase.com/organization/novel-therapeutic-technologies"/>
    <m/>
    <m/>
    <s v="895bff53-facb-88eb-372f-37de19e80c20"/>
  </r>
  <r>
    <x v="58152"/>
    <s v="todocast.tv"/>
    <s v="USA"/>
    <s v="CA"/>
    <s v="Orange County, California"/>
    <s v="San Juan Capistrano"/>
    <x v="0"/>
    <s v="TodoCast is a SaaS-based company providing B2B interactive streaming platforms to enable real-time broadcasting of live events."/>
    <s v="b2b|real time|saas"/>
    <x v="5"/>
    <x v="0"/>
    <n v="1"/>
    <n v="1636120"/>
    <s v="2009-03-01"/>
    <s v="2011-12-19"/>
    <s v="2011-12-19"/>
    <m/>
    <s v="social@todocast.tv"/>
    <s v="'866-510-7889"/>
    <s v="https://www.crunchbase.com/organization/todocast-tv"/>
    <s v="https://www.twitter.com/todocast"/>
    <s v="http://www.facebook.com/todocasttv"/>
    <s v="b8a820cd-c396-e857-703e-f96e09f3d5dd"/>
  </r>
  <r>
    <x v="5740"/>
    <s v="transenterix.com"/>
    <m/>
    <m/>
    <m/>
    <m/>
    <x v="0"/>
    <s v="TransEnterix partners with the world’s leading physicians to develop pioneering technologies that revolutionize minimally invasive surgery."/>
    <s v="health care|medical|medical device"/>
    <x v="3"/>
    <x v="2"/>
    <n v="3"/>
    <n v="91179000"/>
    <m/>
    <s v="2007-12-31"/>
    <s v="2011-12-19"/>
    <m/>
    <m/>
    <m/>
    <s v="https://www.crunchbase.com/organization/transenterix-2"/>
    <m/>
    <m/>
    <s v="48af6ff7-2010-40fe-e64b-f86ee2d30624"/>
  </r>
  <r>
    <x v="58153"/>
    <s v="trendsetters.com"/>
    <s v="ARG"/>
    <m/>
    <s v="Buenos Aires"/>
    <s v="Buenos Aires"/>
    <x v="0"/>
    <s v="Trendsetter is a private online shopping community for fashion brands and design copyright, offering discounts of up to 70%."/>
    <s v="fashion"/>
    <x v="350"/>
    <x v="2"/>
    <n v="3"/>
    <n v="90000"/>
    <s v="2011-01-01"/>
    <s v="2011-01-01"/>
    <s v="2011-12-19"/>
    <m/>
    <s v="info@trendsetters.com"/>
    <s v="54 11 4743 6193"/>
    <s v="https://www.crunchbase.com/organization/trendsetters"/>
    <s v="https://www.twitter.com/trendsettersarg"/>
    <s v="https://www.facebook.com/160887473976662"/>
    <s v="51989895-02ae-7c21-48da-367d5361b303"/>
  </r>
  <r>
    <x v="58154"/>
    <s v="weezevents.com"/>
    <s v="FRA"/>
    <m/>
    <s v="Paris"/>
    <s v="Paris"/>
    <x v="0"/>
    <s v="Weezevent is a French startup that provides online event registration and ticketing services to event organizers."/>
    <s v="credit cards|e-commerce|event management|events|payments"/>
    <x v="7399"/>
    <x v="2"/>
    <n v="2"/>
    <n v="1439220"/>
    <s v="2008-04-15"/>
    <s v="2007-04-15"/>
    <s v="2011-12-19"/>
    <m/>
    <s v="contact@weezevent.com"/>
    <s v="'+ 331 84 16 55 67"/>
    <s v="https://www.crunchbase.com/organization/weezevent"/>
    <s v="https://www.twitter.com/weezevent"/>
    <m/>
    <s v="0932ae8b-789d-033a-ec58-0c15c400be60"/>
  </r>
  <r>
    <x v="58155"/>
    <m/>
    <s v="USA"/>
    <s v="NE"/>
    <s v="Omaha"/>
    <s v="Omaha"/>
    <x v="0"/>
    <s v="Looking for a lender interested in getting a good return on loan for acquisition and rehab costs on single family homes in Omaha."/>
    <s v="real estate"/>
    <x v="76"/>
    <x v="2"/>
    <n v="1"/>
    <m/>
    <s v="2011-09-11"/>
    <s v="2011-12-18"/>
    <s v="2011-12-18"/>
    <m/>
    <m/>
    <m/>
    <s v="https://www.crunchbase.com/organization/j-r-renovations"/>
    <m/>
    <s v="http://www.facebook.com/pages/jr-renovations/577277688999065"/>
    <s v="9fec1889-d4a4-f696-7b14-dafcb70e8de1"/>
  </r>
  <r>
    <x v="58156"/>
    <s v="targetmediacentral.com"/>
    <s v="USA"/>
    <s v="GA"/>
    <s v="Atlanta"/>
    <s v="Marietta"/>
    <x v="0"/>
    <s v="Web Driven Location-based Media Services"/>
    <s v="location based services|restaurants"/>
    <x v="1086"/>
    <x v="1"/>
    <n v="3"/>
    <n v="450000"/>
    <m/>
    <s v="2004-12-31"/>
    <s v="2011-12-18"/>
    <m/>
    <m/>
    <m/>
    <s v="https://www.crunchbase.com/organization/target-media-central"/>
    <m/>
    <m/>
    <s v="d6518907-d96e-775e-036b-22bf9d132d95"/>
  </r>
  <r>
    <x v="58157"/>
    <s v="biamix.com"/>
    <s v="USA"/>
    <s v="CA"/>
    <s v="Los Angeles"/>
    <s v="City Of Industry"/>
    <x v="0"/>
    <s v="BiaMix is a company dedicated to providing custom reagent mixes designed for biotech experiments."/>
    <s v="biotechnology"/>
    <x v="36"/>
    <x v="6"/>
    <n v="1"/>
    <m/>
    <s v="2007-06-14"/>
    <s v="2011-12-17"/>
    <s v="2011-12-17"/>
    <m/>
    <s v="info@bio.org"/>
    <s v="'+1 (202) 962-9200"/>
    <s v="https://www.crunchbase.com/organization/bio"/>
    <s v="https://www.twitter.com/iambiotech"/>
    <s v="http://www.facebook.com/iambiotech"/>
    <s v="2e6c8b93-46fd-e305-f5c0-454c143a999d"/>
  </r>
  <r>
    <x v="58158"/>
    <s v="mercybeam.com"/>
    <s v="USA"/>
    <s v="FL"/>
    <s v="Fort Myers"/>
    <s v="Sanibel"/>
    <x v="0"/>
    <s v="Convergent Radiotherapy develops new approaches to radiation therapy."/>
    <s v="biotechnology"/>
    <x v="36"/>
    <x v="2"/>
    <n v="1"/>
    <n v="1200000"/>
    <s v="2011-01-01"/>
    <s v="2011-12-17"/>
    <s v="2011-12-17"/>
    <m/>
    <m/>
    <m/>
    <s v="https://www.crunchbase.com/organization/convergent-radiotherapy"/>
    <m/>
    <m/>
    <s v="5455ee39-7297-1f2c-9ef4-d1b107f304e8"/>
  </r>
  <r>
    <x v="58159"/>
    <s v="episensor.com"/>
    <s v="IRL"/>
    <m/>
    <s v="Limerick"/>
    <s v="Limerick"/>
    <x v="0"/>
    <s v="EpiSensor is a provider of integrated enterprise-class wireless energy monitoring systems."/>
    <s v="energy management|enterprise software"/>
    <x v="3714"/>
    <x v="0"/>
    <n v="2"/>
    <n v="1814016.3899522501"/>
    <s v="2007-01-01"/>
    <s v="2009-07-19"/>
    <s v="2011-12-17"/>
    <m/>
    <s v="info@episensor.com"/>
    <s v="'+353 61 512 500"/>
    <s v="https://www.crunchbase.com/organization/episensor"/>
    <s v="https://www.twitter.com/episensor"/>
    <s v="http://www.facebook.com/episensor"/>
    <s v="bb0d275a-e8b1-c0c8-fe73-6855039047ea"/>
  </r>
  <r>
    <x v="58160"/>
    <s v="etimesheets.com"/>
    <s v="USA"/>
    <s v="VA"/>
    <s v="Washington, D.C."/>
    <s v="Herndon"/>
    <x v="0"/>
    <s v="eTimesheets.com is a provider of online, web-based managed time and attendance service."/>
    <s v="software"/>
    <x v="10"/>
    <x v="2"/>
    <n v="1"/>
    <n v="250000"/>
    <s v="1999-12-21"/>
    <s v="2011-12-17"/>
    <s v="2011-12-17"/>
    <m/>
    <s v="info@eTimesheets.com"/>
    <m/>
    <s v="https://www.crunchbase.com/organization/etimesheets-com"/>
    <s v="https://www.twitter.com/etimesheets"/>
    <m/>
    <s v="e1e1616f-f9c6-e5df-be82-9bc2ba551e59"/>
  </r>
  <r>
    <x v="58161"/>
    <m/>
    <s v="USA"/>
    <s v="GA"/>
    <s v="Atlanta"/>
    <s v="Newnan"/>
    <x v="0"/>
    <s v="PanAtlanta, LLC purchases distressed properties directly from banks at considerable discounts."/>
    <s v="real estate"/>
    <x v="76"/>
    <x v="2"/>
    <n v="1"/>
    <m/>
    <s v="2009-01-01"/>
    <s v="2011-12-17"/>
    <s v="2011-12-17"/>
    <m/>
    <m/>
    <m/>
    <s v="https://www.crunchbase.com/organization/panatlanta-llc"/>
    <m/>
    <m/>
    <s v="1ac9e1c0-3b4c-bdf0-bdff-9673cef348dc"/>
  </r>
  <r>
    <x v="58162"/>
    <s v="avst.com"/>
    <s v="USA"/>
    <s v="CA"/>
    <s v="Orange County, California"/>
    <s v="Foothill Ranch"/>
    <x v="0"/>
    <s v="With 30+ years of continuous innovation, AVST is a trusted developer of software-based Unified Communications solutions."/>
    <s v="call center|cloud computing|cloud management|collaboration|enterprise|enterprise applications|enterprise software|information technology|software|telecommunications|unified communications"/>
    <x v="7400"/>
    <x v="2"/>
    <n v="3"/>
    <n v="6594387"/>
    <s v="2003-09-01"/>
    <s v="2009-06-15"/>
    <s v="2011-12-16"/>
    <m/>
    <s v="information@avst.com"/>
    <s v="(949)699-2300"/>
    <s v="https://www.crunchbase.com/organization/avst"/>
    <s v="https://www.twitter.com/avst"/>
    <s v="http://www.facebook.com/avstcorporate"/>
    <s v="d47cc16b-167c-8f9b-f354-2315e8ac3125"/>
  </r>
  <r>
    <x v="58163"/>
    <s v="biletu.com"/>
    <s v="CHL"/>
    <m/>
    <s v="Santiago"/>
    <s v="Providencia"/>
    <x v="0"/>
    <s v="Biletu is a mobile and web app that enables users to plan and find events among friends, relatives and co-workers."/>
    <s v="e-commerce|mobile|shopping|transaction processing"/>
    <x v="344"/>
    <x v="1"/>
    <n v="1"/>
    <n v="40000"/>
    <s v="2011-11-01"/>
    <s v="2011-12-16"/>
    <s v="2011-12-16"/>
    <m/>
    <s v="hello@biletu.com"/>
    <n v="56977904706"/>
    <s v="https://www.crunchbase.com/organization/biletu"/>
    <s v="https://www.twitter.com/biletu"/>
    <s v="http://www.facebook.com/biletu"/>
    <s v="1332d8f2-8bb9-8511-8b08-f77759897b26"/>
  </r>
  <r>
    <x v="58164"/>
    <s v="csrware.com"/>
    <s v="USA"/>
    <s v="CA"/>
    <s v="SF Bay Area"/>
    <s v="San Francisco"/>
    <x v="0"/>
    <s v="CSRware provides delivery of environmental sustainability compliance software using a cloud-based model."/>
    <s v="energy management|enterprise software|manufacturing|market research|supply chain management|sustainability"/>
    <x v="7401"/>
    <x v="0"/>
    <n v="1"/>
    <n v="250000"/>
    <s v="2009-03-03"/>
    <s v="2011-12-16"/>
    <s v="2011-12-16"/>
    <m/>
    <s v="info@csrware.com"/>
    <s v="(855) 277-9273"/>
    <s v="https://www.crunchbase.com/organization/csrware"/>
    <s v="https://www.twitter.com/csrware"/>
    <s v="http://www.facebook.com/csrware"/>
    <s v="11a98ba7-446e-b582-56e9-e2fcffa77667"/>
  </r>
  <r>
    <x v="58165"/>
    <s v="desktone.com"/>
    <s v="USA"/>
    <s v="MA"/>
    <s v="Boston"/>
    <s v="Chelmsford"/>
    <x v="2"/>
    <s v="Desktone offers a desktop virtualization platform facilitating the deployment of Windows desktops and apps from a cloud to end user devices."/>
    <s v="apps|outsourcing|web hosting"/>
    <x v="3962"/>
    <x v="0"/>
    <n v="5"/>
    <n v="26249976"/>
    <s v="2006-01-01"/>
    <s v="2007-07-30"/>
    <s v="2011-12-16"/>
    <m/>
    <s v="info@desktone.com"/>
    <n v="9787100170"/>
    <s v="https://www.crunchbase.com/organization/desktone"/>
    <s v="https://www.twitter.com/desktone"/>
    <s v="https://www.facebook.com/vmwaredaas"/>
    <s v="ab0b87cc-93f4-98a2-a2a7-43cbc8b40787"/>
  </r>
  <r>
    <x v="58166"/>
    <s v="thefreshbag.com"/>
    <s v="USA"/>
    <s v="OH"/>
    <s v="Cleveland"/>
    <s v="Cleveland"/>
    <x v="3"/>
    <s v="wellness nutrition solutions"/>
    <m/>
    <x v="5"/>
    <x v="1"/>
    <n v="1"/>
    <m/>
    <s v="2010-12-01"/>
    <s v="2011-12-16"/>
    <s v="2011-12-16"/>
    <s v="2012-10-01"/>
    <s v="ian.wong@thefreshbag.com"/>
    <s v="'440.290.9135"/>
    <s v="https://www.crunchbase.com/organization/freshbag"/>
    <s v="https://www.twitter.com/freshbag"/>
    <m/>
    <s v="86a0511a-b256-ad84-3b16-a462aaea0b7c"/>
  </r>
  <r>
    <x v="58167"/>
    <s v="indigovision.com"/>
    <s v="GBR"/>
    <m/>
    <s v="Edinburgh"/>
    <s v="Edinburgh"/>
    <x v="0"/>
    <s v="IndigoVision manufactures complete IP video security solutions."/>
    <s v="enterprise software"/>
    <x v="10"/>
    <x v="6"/>
    <n v="1"/>
    <m/>
    <s v="1994-01-01"/>
    <s v="2011-12-16"/>
    <s v="2011-12-16"/>
    <m/>
    <m/>
    <s v="'+44 131 475 7200"/>
    <s v="https://www.crunchbase.com/organization/indigovision"/>
    <s v="https://www.twitter.com/indigovision"/>
    <m/>
    <s v="bae6d188-9a20-e03d-e29a-2ae4e806c55e"/>
  </r>
  <r>
    <x v="58168"/>
    <s v="subchondroplasty.com"/>
    <s v="USA"/>
    <s v="NY"/>
    <s v="New York City"/>
    <s v="New York"/>
    <x v="0"/>
    <s v="Knee Creations is an orthopedic medical device company developing therapeutic solutions for knee osteoarthritis."/>
    <s v="health care"/>
    <x v="3"/>
    <x v="0"/>
    <n v="3"/>
    <n v="6500000"/>
    <s v="2007-01-01"/>
    <s v="2009-03-31"/>
    <s v="2011-12-16"/>
    <m/>
    <s v="customerservice@kneecreations.com"/>
    <s v="'855-727-5818"/>
    <s v="https://www.crunchbase.com/organization/knee-creations"/>
    <s v="https://www.twitter.com/kneecreations"/>
    <m/>
    <s v="cf3f2b7f-01ee-4abc-7b1f-97a46c456dad"/>
  </r>
  <r>
    <x v="58169"/>
    <s v="kodkod.net"/>
    <s v="CHL"/>
    <m/>
    <s v="CHL - Other"/>
    <s v="Pucón"/>
    <x v="0"/>
    <s v="Kodkod is not just a restaurant. We are a green business that aims to help improve awareness about our environment, and about our own"/>
    <s v="hospitality"/>
    <x v="22"/>
    <x v="2"/>
    <n v="1"/>
    <n v="40000"/>
    <m/>
    <s v="2011-12-16"/>
    <s v="2011-12-16"/>
    <m/>
    <s v="lugardeencuentros@kodkod.net"/>
    <s v="'+56 9 7653 5601"/>
    <s v="https://www.crunchbase.com/organization/kodkod"/>
    <s v="https://www.twitter.com/_kodkod"/>
    <s v="http://www.facebook.com/kodkod.lugardeencuentros"/>
    <s v="e9db46b4-c6c4-04c8-5d0f-778020a92f56"/>
  </r>
  <r>
    <x v="58170"/>
    <s v="microventures.com"/>
    <s v="USA"/>
    <s v="TX"/>
    <s v="Austin"/>
    <s v="Austin"/>
    <x v="0"/>
    <s v="Microventures is an online equity crowdfunding platform enabling angel investors to connect with startups to raise capital."/>
    <s v="crowdfunding|finance|venture capital"/>
    <x v="39"/>
    <x v="2"/>
    <n v="2"/>
    <n v="450000"/>
    <s v="2009-10-01"/>
    <s v="2011-10-27"/>
    <s v="2011-12-16"/>
    <m/>
    <m/>
    <m/>
    <s v="https://www.crunchbase.com/organization/microventure-marketplace"/>
    <s v="https://www.twitter.com/microventures"/>
    <s v="http://www.facebook.com/microventures"/>
    <s v="53d57886-a4fb-374d-e704-92e8f48b3953"/>
  </r>
  <r>
    <x v="58171"/>
    <s v="paperhater.com"/>
    <s v="CAN"/>
    <s v="AB"/>
    <s v="Edmonton"/>
    <s v="Edmonton"/>
    <x v="0"/>
    <s v="Paperhater automatically digitizes paper receipts and business cards, and routes the information to various applications."/>
    <s v="hardware|software"/>
    <x v="136"/>
    <x v="2"/>
    <n v="1"/>
    <n v="40000"/>
    <s v="2010-08-15"/>
    <s v="2011-12-16"/>
    <s v="2011-12-16"/>
    <m/>
    <s v="ashley@paperhater.com"/>
    <s v="'780-716-5604"/>
    <s v="https://www.crunchbase.com/organization/paperhater-com"/>
    <s v="https://www.twitter.com/ashleyreddy"/>
    <m/>
    <s v="4bb05ef7-d8c7-037c-e52f-1229932233b7"/>
  </r>
  <r>
    <x v="58172"/>
    <m/>
    <s v="CHL"/>
    <m/>
    <s v="Santiago"/>
    <s v="Santiago"/>
    <x v="0"/>
    <s v="PayParrot started as a crowdmarketing tool, that let companies sell subscriptions base plans for the price of a tweet per month."/>
    <s v="crowdsourcing|customer service|subscription service"/>
    <x v="5"/>
    <x v="2"/>
    <n v="1"/>
    <n v="40000"/>
    <s v="2012-01-01"/>
    <s v="2011-12-16"/>
    <s v="2011-12-16"/>
    <m/>
    <m/>
    <m/>
    <s v="https://www.crunchbase.com/organization/payparrot"/>
    <m/>
    <m/>
    <s v="57efdfd9-32d6-40c4-0f05-1ac1a28fa04f"/>
  </r>
  <r>
    <x v="58173"/>
    <s v="redtenergy.com"/>
    <s v="IRL"/>
    <m/>
    <s v="Dublin"/>
    <s v="Dublin"/>
    <x v="0"/>
    <s v="RedT is a company which has created a method by which electrical energy can be stored in liquid form."/>
    <s v="energy|energy storage"/>
    <x v="300"/>
    <x v="0"/>
    <n v="1"/>
    <n v="1175760"/>
    <s v="2009-01-01"/>
    <s v="2011-12-16"/>
    <s v="2011-12-16"/>
    <m/>
    <s v="contact@redtenergy.com"/>
    <m/>
    <s v="https://www.crunchbase.com/organization/redt"/>
    <s v="https://www.twitter.com/redt_energy"/>
    <s v="http://www.facebook.com/redtenergy"/>
    <s v="3594f22b-697e-2b2f-8e0a-9f5c8a3c4b79"/>
  </r>
  <r>
    <x v="58174"/>
    <s v="stiechina.com"/>
    <s v="CHN"/>
    <m/>
    <s v="Beijing"/>
    <s v="Beijing"/>
    <x v="0"/>
    <s v="Santaro Interactive Entertainment is a startup engaged in the development of three-dimensional online games."/>
    <s v="software"/>
    <x v="10"/>
    <x v="0"/>
    <n v="2"/>
    <n v="2020000"/>
    <s v="2006-01-01"/>
    <s v="2010-04-28"/>
    <s v="2011-12-16"/>
    <m/>
    <s v="bd@sntaro.com"/>
    <s v="86 10 8216 7111"/>
    <s v="https://www.crunchbase.com/organization/santaro-interactive-entertainment-stie"/>
    <m/>
    <m/>
    <s v="7c9bfda4-2d84-0315-c96f-5a17aaad841c"/>
  </r>
  <r>
    <x v="58175"/>
    <s v="signaturerx.com"/>
    <s v="USA"/>
    <s v="CA"/>
    <s v="SF Bay Area"/>
    <s v="San Carlos"/>
    <x v="0"/>
    <s v="Signature Therapeutics is focused on creating novel medicines to improve upon the therapeutic utility of existing drugs."/>
    <s v="biotechnology"/>
    <x v="36"/>
    <x v="0"/>
    <n v="1"/>
    <n v="10000000"/>
    <s v="1967-01-01"/>
    <s v="2011-12-16"/>
    <s v="2011-12-16"/>
    <m/>
    <s v="info@signaturerx.com"/>
    <s v="(650) 331-4000"/>
    <s v="https://www.crunchbase.com/organization/signature-therapeutics-inc"/>
    <s v="https://www.twitter.com/ensyscebio"/>
    <m/>
    <s v="32d547ae-1052-53ca-3a09-a87b51eb0712"/>
  </r>
  <r>
    <x v="58176"/>
    <m/>
    <s v="IND"/>
    <m/>
    <s v="Pune"/>
    <s v="Pune"/>
    <x v="0"/>
    <s v="Big Deal Properties is a Pan-India group booking channel, which groups individual residential buyers based across India."/>
    <s v="real estate"/>
    <x v="76"/>
    <x v="2"/>
    <n v="1"/>
    <m/>
    <m/>
    <s v="2011-12-15"/>
    <s v="2011-12-15"/>
    <m/>
    <m/>
    <m/>
    <s v="https://www.crunchbase.com/organization/big-deal-properties"/>
    <m/>
    <m/>
    <s v="2aff0ed8-a744-e3cd-5996-a46ec19e5134"/>
  </r>
  <r>
    <x v="58177"/>
    <s v="regenbiopharma.com"/>
    <s v="USA"/>
    <s v="CA"/>
    <s v="San Diego"/>
    <s v="La Mesa"/>
    <x v="0"/>
    <s v="Bio-Matrix Scientific Group is engaged in the research, design and development of regenerative medical applications."/>
    <s v="biotechnology"/>
    <x v="36"/>
    <x v="0"/>
    <n v="1"/>
    <n v="50000"/>
    <m/>
    <s v="2011-12-15"/>
    <s v="2011-12-15"/>
    <m/>
    <m/>
    <s v="(619) 702-1404"/>
    <s v="https://www.crunchbase.com/organization/bio-matrix-scientific-group"/>
    <m/>
    <m/>
    <s v="4c0b3ec9-d255-aeac-01b0-a345b04ed869"/>
  </r>
  <r>
    <x v="58178"/>
    <s v="biomeasure.net"/>
    <s v="USA"/>
    <s v="IL"/>
    <s v="Chicago"/>
    <s v="Glenview"/>
    <x v="0"/>
    <s v="Biomeasure is a developer of non-invasive health assesment tools."/>
    <s v="biotechnology|health care|search engine"/>
    <x v="1005"/>
    <x v="1"/>
    <n v="1"/>
    <n v="45000000"/>
    <s v="1974-01-01"/>
    <s v="2011-12-15"/>
    <s v="2011-12-15"/>
    <m/>
    <m/>
    <n v="8477241713"/>
    <s v="https://www.crunchbase.com/organization/biomeasure"/>
    <s v="https://www.twitter.com/biomeasure"/>
    <s v="https://www.facebook.com/biomeasure"/>
    <s v="83ca5b10-aa4e-b3ae-fcd1-22291c50684c"/>
  </r>
  <r>
    <x v="58179"/>
    <s v="bluesprig.com"/>
    <s v="USA"/>
    <s v="CA"/>
    <s v="SF Bay Area"/>
    <s v="San Francisco"/>
    <x v="0"/>
    <s v="BlueSprig is a developer of personal utility applications."/>
    <s v="software"/>
    <x v="10"/>
    <x v="2"/>
    <n v="1"/>
    <n v="10000000"/>
    <s v="2011-05-01"/>
    <s v="2011-12-15"/>
    <s v="2011-12-15"/>
    <m/>
    <s v="info@bluesprig.com"/>
    <m/>
    <s v="https://www.crunchbase.com/organization/bluesprig"/>
    <m/>
    <m/>
    <s v="76d74d5f-7b1b-0913-bb6e-8f25b2d69a50"/>
  </r>
  <r>
    <x v="58180"/>
    <s v="embertx.com"/>
    <s v="USA"/>
    <s v="MA"/>
    <s v="Boston"/>
    <s v="Boston"/>
    <x v="0"/>
    <s v="Ember Therapeutics develops the power of brown fat biology and insulin sensitization to develop treatments for metabolic diseases."/>
    <s v="biotechnology|health care|therapeutics"/>
    <x v="44"/>
    <x v="0"/>
    <n v="1"/>
    <n v="34000000"/>
    <s v="2011-01-01"/>
    <s v="2011-12-15"/>
    <s v="2011-12-15"/>
    <m/>
    <s v="info@embertx.com"/>
    <s v="'617-585-2000"/>
    <s v="https://www.crunchbase.com/organization/ember-therapeutics"/>
    <m/>
    <m/>
    <s v="6a9505c2-5156-5258-3342-f9c098b89fb3"/>
  </r>
  <r>
    <x v="58181"/>
    <s v="gigantt.com"/>
    <s v="ISR"/>
    <m/>
    <s v="Tel Aviv"/>
    <s v="Tel Aviv-yafo"/>
    <x v="0"/>
    <s v="Gigantt is a collaborative project planning web application that uses a ZUI approach to manage complex work plans."/>
    <s v="career planning|project management|software"/>
    <x v="410"/>
    <x v="2"/>
    <n v="1"/>
    <n v="500000"/>
    <s v="2010-09-01"/>
    <s v="2011-12-15"/>
    <s v="2011-12-15"/>
    <m/>
    <s v="assaf@gigantt.com"/>
    <m/>
    <s v="https://www.crunchbase.com/organization/gigantt"/>
    <s v="https://www.twitter.com/giganttweets"/>
    <m/>
    <s v="6028154d-949c-5c99-7199-3d3e5ff0d7de"/>
  </r>
  <r>
    <x v="58182"/>
    <s v="goosechase.com"/>
    <s v="CAN"/>
    <s v="ON"/>
    <s v="Toronto"/>
    <s v="Kitchener"/>
    <x v="0"/>
    <s v="GooseChase is an intense scavenger hunt platform for the masses."/>
    <s v="social media"/>
    <x v="87"/>
    <x v="1"/>
    <n v="1"/>
    <n v="40000"/>
    <s v="2011-03-01"/>
    <s v="2011-12-15"/>
    <s v="2011-12-15"/>
    <m/>
    <s v="hi@goosechase.com"/>
    <m/>
    <s v="https://www.crunchbase.com/organization/goosechase"/>
    <s v="https://www.twitter.com/goosechase"/>
    <s v="http://www.facebook.com/goosechase-adventures/112969438782"/>
    <s v="7e4edd61-cfdb-63a0-2ffc-25a29f418456"/>
  </r>
  <r>
    <x v="58183"/>
    <s v="harmonyis.com"/>
    <s v="USA"/>
    <s v="VA"/>
    <s v="Washington, D.C."/>
    <s v="Reston"/>
    <x v="2"/>
    <s v="Harmony Information Systems provides integrated case and financial management solutions for health and human services organizations."/>
    <s v="information services|service industry|software"/>
    <x v="184"/>
    <x v="6"/>
    <n v="4"/>
    <n v="42000000"/>
    <s v="1998-01-01"/>
    <s v="2006-12-12"/>
    <s v="2011-12-15"/>
    <m/>
    <s v="info@harmonyis.com"/>
    <n v="17036745151"/>
    <s v="https://www.crunchbase.com/organization/harmony-information-systems"/>
    <s v="https://www.twitter.com/harmonyis"/>
    <s v="http://www.facebook.com/harmonyinformationsystems"/>
    <s v="28b3b692-8fa0-b51f-cf12-5b598a4b2046"/>
  </r>
  <r>
    <x v="58184"/>
    <s v="heycrowd.com"/>
    <s v="FRA"/>
    <m/>
    <s v="Paris"/>
    <s v="Paris"/>
    <x v="0"/>
    <s v="HeyCrowd is a mobile platform that enables users to share opinions and organizations to create and launch online surveys."/>
    <s v="market research|web hosting"/>
    <x v="500"/>
    <x v="1"/>
    <n v="2"/>
    <n v="354935"/>
    <s v="2010-01-01"/>
    <s v="2011-10-01"/>
    <s v="2011-12-15"/>
    <m/>
    <s v="contact@heycrowd.com"/>
    <m/>
    <s v="https://www.crunchbase.com/organization/heycrowd"/>
    <s v="https://www.twitter.com/heycrowd"/>
    <s v="http://www.facebook.com/heycrowd"/>
    <s v="432b1d67-ff4f-a949-cde0-a031f138ef0f"/>
  </r>
  <r>
    <x v="58185"/>
    <s v="i-rates.com"/>
    <s v="USA"/>
    <s v="CA"/>
    <s v="San Diego"/>
    <s v="San Diego"/>
    <x v="0"/>
    <s v="iRates is a California-based software company providing automated hotel revenue management software solutions."/>
    <s v="software"/>
    <x v="10"/>
    <x v="0"/>
    <n v="1"/>
    <n v="100000"/>
    <s v="2011-11-01"/>
    <s v="2011-12-15"/>
    <s v="2011-12-15"/>
    <m/>
    <s v="info@i-rates.com"/>
    <n v="18586463016"/>
    <s v="https://www.crunchbase.com/organization/irates"/>
    <s v="https://www.twitter.com/i_rates"/>
    <s v="http://www.facebook.com/iratesllc"/>
    <s v="14e2d367-7be0-e541-97b8-c10b51fa6bc9"/>
  </r>
  <r>
    <x v="58186"/>
    <s v="ntprx.com"/>
    <s v="USA"/>
    <s v="IL"/>
    <s v="Chicago"/>
    <s v="Chicago"/>
    <x v="3"/>
    <s v="NeuroTherapeutics Pharma develops therapeutics for patients suffering from central nervous system disorders."/>
    <s v="biotechnology|health care|pharmaceutical"/>
    <x v="44"/>
    <x v="1"/>
    <n v="3"/>
    <n v="58200000"/>
    <s v="2006-01-01"/>
    <s v="2009-01-06"/>
    <s v="2011-12-15"/>
    <m/>
    <m/>
    <s v="(773)444-4180"/>
    <s v="https://www.crunchbase.com/organization/neurotherapeutics-pharma"/>
    <m/>
    <m/>
    <s v="f0ad9627-a361-1300-3c35-1a4384f1738e"/>
  </r>
  <r>
    <x v="58187"/>
    <s v="pacerpro.com"/>
    <s v="USA"/>
    <s v="CA"/>
    <s v="SF Bay Area"/>
    <s v="San Francisco"/>
    <x v="0"/>
    <s v="PacerPro designs and develops software-as-a-service (SaaS) for use in the management, annotation and storage of federal court documents."/>
    <s v="software"/>
    <x v="10"/>
    <x v="0"/>
    <n v="1"/>
    <n v="620000"/>
    <s v="2011-01-01"/>
    <s v="2011-12-15"/>
    <s v="2011-12-15"/>
    <m/>
    <m/>
    <m/>
    <s v="https://www.crunchbase.com/organization/pacerpro"/>
    <m/>
    <m/>
    <s v="92fdbe44-3992-6f33-9e72-9c36b514b67b"/>
  </r>
  <r>
    <x v="58188"/>
    <s v="pressla.bs"/>
    <s v="USA"/>
    <s v="NY"/>
    <s v="New York City"/>
    <s v="Brooklyn"/>
    <x v="3"/>
    <s v="Press allows smartphone users to create multimedia slide shows by using photos, recorded sounds and texts."/>
    <s v="collaboration|messaging|presentations|publishing|software"/>
    <x v="700"/>
    <x v="1"/>
    <n v="1"/>
    <n v="70000"/>
    <s v="2011-06-01"/>
    <s v="2011-12-15"/>
    <s v="2011-12-15"/>
    <m/>
    <s v="crs-one@me.com"/>
    <s v="'212-363-0258"/>
    <s v="https://www.crunchbase.com/organization/press"/>
    <s v="https://www.twitter.com/press_app"/>
    <m/>
    <s v="714b47bc-ed94-56a0-18a5-a326a77718d3"/>
  </r>
  <r>
    <x v="58189"/>
    <s v="proacta.com"/>
    <s v="USA"/>
    <s v="CA"/>
    <s v="San Diego"/>
    <s v="La Jolla"/>
    <x v="3"/>
    <s v="Proacta is a clinical-stage biopharmaceutical company developing hypoxia-activated “prodrugs” for the treatment of cancer."/>
    <s v="biotechnology|health care|medical device"/>
    <x v="44"/>
    <x v="1"/>
    <n v="3"/>
    <n v="38500445"/>
    <s v="2004-01-01"/>
    <s v="2007-02-07"/>
    <s v="2011-12-15"/>
    <m/>
    <s v="info@proacta.com"/>
    <n v="8586420386"/>
    <s v="https://www.crunchbase.com/organization/proacta"/>
    <m/>
    <m/>
    <s v="fbc988ff-4834-7baa-59c6-ee528182a915"/>
  </r>
  <r>
    <x v="58190"/>
    <s v="psicofxp.com"/>
    <s v="ARG"/>
    <m/>
    <s v="Buenos Aires"/>
    <s v="Buenos Aires"/>
    <x v="3"/>
    <s v="Piscofxp provides a Spanish forum for users to share information and interests with others."/>
    <s v="curated web"/>
    <x v="28"/>
    <x v="0"/>
    <n v="1"/>
    <n v="1150000"/>
    <s v="2000-11-15"/>
    <s v="2011-12-15"/>
    <s v="2011-12-15"/>
    <s v="2014-11-15"/>
    <s v="info@psicofxp.com"/>
    <m/>
    <s v="https://www.crunchbase.com/organization/psicofxp-com"/>
    <s v="https://www.twitter.com/psicofxp"/>
    <s v="http://www.facebook.com/psicofxpcom"/>
    <s v="b3b2418b-b610-6447-b869-1d95c4639917"/>
  </r>
  <r>
    <x v="58191"/>
    <s v="qwite.com"/>
    <m/>
    <m/>
    <m/>
    <m/>
    <x v="0"/>
    <s v="Qwite is a company that created a health care mobile app for patients."/>
    <s v="mobile"/>
    <x v="15"/>
    <x v="1"/>
    <n v="1"/>
    <m/>
    <s v="2011-10-28"/>
    <s v="2011-12-15"/>
    <s v="2011-12-15"/>
    <m/>
    <s v="contact@qwite.com"/>
    <m/>
    <s v="https://www.crunchbase.com/organization/qwite"/>
    <s v="https://www.twitter.com/qwite_com"/>
    <s v="http://www.facebook.com/qwite"/>
    <s v="e55a1f44-ac30-a8a8-2800-41bee0a26942"/>
  </r>
  <r>
    <x v="58192"/>
    <s v="reallifeconnect.com"/>
    <s v="AUT"/>
    <m/>
    <s v="Vienna"/>
    <s v="Vienna"/>
    <x v="3"/>
    <s v="RealLifeConnect provides solutions for linking the digital world with the physical world via RFID and NFC technologies."/>
    <s v="apps|nfc|rfid|social media|software"/>
    <x v="1807"/>
    <x v="0"/>
    <n v="1"/>
    <n v="130000"/>
    <s v="2011-05-26"/>
    <s v="2011-12-15"/>
    <s v="2011-12-15"/>
    <m/>
    <s v="office@reallifeconnect.com"/>
    <s v="'+43 1 720880602"/>
    <s v="https://www.crunchbase.com/organization/reallifeconnect"/>
    <s v="https://www.twitter.com/reallifeconnect"/>
    <s v="http://www.facebook.com/reallifeconnect"/>
    <s v="3765a22e-554e-fee6-9db0-d0ce24b37a74"/>
  </r>
  <r>
    <x v="58193"/>
    <s v="thatrunk.com"/>
    <s v="USA"/>
    <s v="TX"/>
    <s v="Austin"/>
    <s v="Austin"/>
    <x v="0"/>
    <s v="ThaTrunk Inc is a technology platform that creates location-based mobile enterprise solutions."/>
    <s v="e-commerce|mobile"/>
    <x v="440"/>
    <x v="0"/>
    <n v="2"/>
    <m/>
    <s v="2010-01-01"/>
    <s v="2010-08-18"/>
    <s v="2011-12-15"/>
    <m/>
    <s v="Info@ThaTrunk.com"/>
    <n v="4044516152"/>
    <s v="https://www.crunchbase.com/organization/thatrunk-com-llc"/>
    <s v="https://www.twitter.com/thatrunkinc"/>
    <m/>
    <s v="4a91b11e-4c2a-7e7f-6b8f-ec0ad082e9e0"/>
  </r>
  <r>
    <x v="58194"/>
    <s v="onlinebackupcompany.com"/>
    <s v="DEU"/>
    <m/>
    <s v="Munich"/>
    <s v="Munich"/>
    <x v="0"/>
    <s v="OBC provides online backup, cloud computing and disaster recovery solutions and focuses on hassle free data restoration."/>
    <s v="flash storage|homeland security|web hosting"/>
    <x v="7402"/>
    <x v="2"/>
    <n v="1"/>
    <n v="8423293"/>
    <s v="2005-11-11"/>
    <s v="2011-12-15"/>
    <s v="2011-12-15"/>
    <m/>
    <s v="sales@onlinebackupcompany.com"/>
    <s v="47 81 50 01 80"/>
    <s v="https://www.crunchbase.com/organization/the-online-backup-company"/>
    <m/>
    <m/>
    <s v="9ac17e11-bedd-da2b-cba7-cd11cc4da9a3"/>
  </r>
  <r>
    <x v="58195"/>
    <s v="yooneed.com"/>
    <s v="FRA"/>
    <m/>
    <s v="Paris"/>
    <s v="Paris"/>
    <x v="0"/>
    <s v="Yooneed.com offers an online service marketplace for private and professional service providers."/>
    <s v="curated web"/>
    <x v="28"/>
    <x v="2"/>
    <n v="1"/>
    <n v="500000"/>
    <s v="2011-01-01"/>
    <s v="2011-12-15"/>
    <s v="2011-12-15"/>
    <m/>
    <s v="contact@yooneed.com"/>
    <m/>
    <s v="https://www.crunchbase.com/organization/yooneed-com"/>
    <s v="https://www.twitter.com/yooneeddotcom"/>
    <s v="https://www.facebook.com/yooneed"/>
    <s v="cbe4bfe2-7471-2894-6597-a79205365546"/>
  </r>
  <r>
    <x v="58196"/>
    <s v="zitra.com"/>
    <s v="DEU"/>
    <m/>
    <s v="Cologne"/>
    <s v="Cologne"/>
    <x v="2"/>
    <s v="Zitra.com is a company that provides tech support, management, and fulfillment services to companies."/>
    <s v="b2b|e-commerce|fashion|wholesale"/>
    <x v="14"/>
    <x v="0"/>
    <n v="1"/>
    <m/>
    <s v="2011-01-01"/>
    <s v="2011-12-15"/>
    <s v="2011-12-15"/>
    <m/>
    <s v="info@zitra.com"/>
    <n v="494020003997122"/>
    <s v="https://www.crunchbase.com/organization/zitra-com"/>
    <s v="https://www.twitter.com/keenon_fashion"/>
    <s v="http://www.facebook.com/zitra.keenonfashion"/>
    <s v="eee7f100-5551-a587-948d-1fda37213131"/>
  </r>
  <r>
    <x v="58197"/>
    <s v="calera.com"/>
    <s v="USA"/>
    <s v="CA"/>
    <s v="SF Bay Area"/>
    <s v="Los Gatos"/>
    <x v="0"/>
    <s v="Calera Corporation operates in the area of carbon dioxide deployment and sequestering."/>
    <s v="chemical|energy|recycling"/>
    <x v="1927"/>
    <x v="6"/>
    <n v="3"/>
    <n v="45500000"/>
    <s v="2007-01-01"/>
    <s v="2010-03-22"/>
    <s v="2011-12-14"/>
    <m/>
    <s v="info@calera.com"/>
    <s v="(408)340-4600"/>
    <s v="https://www.crunchbase.com/organization/calera"/>
    <m/>
    <m/>
    <s v="1729862c-4302-da3b-db69-71b9957893ec"/>
  </r>
  <r>
    <x v="58198"/>
    <s v="cityvoter.com"/>
    <s v="USA"/>
    <s v="MA"/>
    <s v="Boston"/>
    <s v="Cambridge"/>
    <x v="0"/>
    <s v="CityVoter is an online media company running localized social media promotions for geo-targeted communities."/>
    <s v="curated web|events|guides|local|social media"/>
    <x v="80"/>
    <x v="0"/>
    <n v="3"/>
    <n v="5280000"/>
    <s v="2005-01-01"/>
    <s v="2006-10-03"/>
    <s v="2011-12-14"/>
    <m/>
    <m/>
    <s v="'617-741-3100"/>
    <s v="https://www.crunchbase.com/organization/cityvoter"/>
    <s v="https://www.twitter.com/cityvoter"/>
    <s v="http://www.facebook.com/cityvoterinc"/>
    <s v="60fd2e69-4ae8-04d2-ce2b-e085a545683e"/>
  </r>
  <r>
    <x v="58199"/>
    <s v="digico.biz"/>
    <s v="GBR"/>
    <m/>
    <m/>
    <m/>
    <x v="0"/>
    <s v="DiGiCo is a UK-based manufacturer of digital mixing consoles for the live, theatre, broadcast and post-production industries."/>
    <s v="digital entertainment|hardware|software"/>
    <x v="683"/>
    <x v="2"/>
    <n v="1"/>
    <n v="77431466"/>
    <s v="2001-01-01"/>
    <s v="2011-12-14"/>
    <s v="2011-12-14"/>
    <m/>
    <s v="info@digiconsoles.com"/>
    <s v="'+44 1372 845600"/>
    <s v="https://www.crunchbase.com/organization/digico-europe"/>
    <m/>
    <s v="http://www.facebook.com/digico.official"/>
    <s v="7fa8733d-4fb4-ec2a-2221-fe68e5fb17bc"/>
  </r>
  <r>
    <x v="58200"/>
    <s v="foodydirect.com"/>
    <s v="USA"/>
    <s v="CA"/>
    <s v="SF Bay Area"/>
    <s v="Menlo Park"/>
    <x v="0"/>
    <s v="FoodyDirect is an online marketplace that enables users to find and get food delivered to their home or office."/>
    <s v="e-commerce"/>
    <x v="63"/>
    <x v="0"/>
    <n v="1"/>
    <m/>
    <s v="2011-01-01"/>
    <s v="2011-12-14"/>
    <s v="2011-12-14"/>
    <m/>
    <s v="service@foodydirect.com"/>
    <s v="'650-353-5908"/>
    <s v="https://www.crunchbase.com/organization/foodydirect"/>
    <s v="https://www.twitter.com/foodydirect"/>
    <s v="http://www.facebook.com/foodydirect"/>
    <s v="4e648227-a209-c409-29a2-d8d9d14d4fb5"/>
  </r>
  <r>
    <x v="58201"/>
    <s v="kidzui.com"/>
    <s v="USA"/>
    <s v="CA"/>
    <s v="San Diego"/>
    <s v="San Diego"/>
    <x v="2"/>
    <s v="KidZui provides internet browsers for children to navigate in pre-approved areas on the web."/>
    <s v="children|curated web|web browsers"/>
    <x v="146"/>
    <x v="2"/>
    <n v="6"/>
    <n v="18400000"/>
    <s v="2006-01-01"/>
    <s v="2006-09-01"/>
    <s v="2011-12-14"/>
    <m/>
    <m/>
    <m/>
    <s v="https://www.crunchbase.com/organization/kidzui"/>
    <m/>
    <m/>
    <s v="aba4fa3b-7b43-bb76-185c-80d6d6dbcf16"/>
  </r>
  <r>
    <x v="58202"/>
    <s v="medabil.com.br"/>
    <s v="BRA"/>
    <m/>
    <s v="Porto Alegre"/>
    <s v="Porto Alegre"/>
    <x v="0"/>
    <s v="Development of engineer project, manufacture and assembly of solutions in metal building systems and structural systems."/>
    <s v="construction|industrial engineering|manufacturing"/>
    <x v="1597"/>
    <x v="9"/>
    <n v="1"/>
    <n v="27027027"/>
    <s v="1967-01-01"/>
    <s v="2011-12-14"/>
    <s v="2011-12-14"/>
    <m/>
    <m/>
    <s v="55 51 2121 4000"/>
    <s v="https://www.crunchbase.com/organization/medabil"/>
    <s v="https://www.twitter.com/grupomedabil"/>
    <s v="http://www.facebook.com/medabil"/>
    <s v="d2c4e8f3-e5df-04ce-bf58-da34eab32125"/>
  </r>
  <r>
    <x v="58203"/>
    <s v="oceans-inc.com"/>
    <s v="JPN"/>
    <m/>
    <s v="Tokyo"/>
    <s v="Tokyo"/>
    <x v="0"/>
    <s v="Oceans operates a location-based communication service offering a map-based interface to interact with other users’ activities."/>
    <s v="social media"/>
    <x v="87"/>
    <x v="1"/>
    <n v="1"/>
    <n v="1000000"/>
    <s v="2010-09-16"/>
    <s v="2011-12-14"/>
    <s v="2011-12-14"/>
    <m/>
    <s v="business@oceans-inc.com"/>
    <m/>
    <s v="https://www.crunchbase.com/organization/oceans-inc"/>
    <m/>
    <m/>
    <s v="0df845f8-1b9f-728e-e123-6c645e66a2f3"/>
  </r>
  <r>
    <x v="58204"/>
    <s v="powercloudsystems.com"/>
    <s v="USA"/>
    <s v="CA"/>
    <s v="SF Bay Area"/>
    <s v="Palo Alto"/>
    <x v="2"/>
    <s v="PowerCloud Systems provides cloud-managed networking device software for original equipment manufacturers."/>
    <s v="cloud computing|cloud management|software|web hosting|wireless"/>
    <x v="264"/>
    <x v="2"/>
    <n v="2"/>
    <n v="6000000"/>
    <s v="2008-01-01"/>
    <s v="2010-12-01"/>
    <s v="2011-12-14"/>
    <m/>
    <s v="info@powercloudsystems.com"/>
    <m/>
    <s v="https://www.crunchbase.com/organization/powercloud-systems"/>
    <s v="https://www.twitter.com/powercloudsys"/>
    <m/>
    <s v="a3be061e-71fa-e5db-19fa-32788be8063f"/>
  </r>
  <r>
    <x v="58205"/>
    <s v="qtmsoft.com"/>
    <s v="CYP"/>
    <m/>
    <s v="Cyprus"/>
    <s v="Limassol"/>
    <x v="0"/>
    <s v="Qualiteam is an IT company specializing in e-business-focused technology solutions."/>
    <s v="b2b|e-commerce"/>
    <x v="63"/>
    <x v="6"/>
    <n v="1"/>
    <n v="1500000"/>
    <s v="2001-01-01"/>
    <s v="2011-12-14"/>
    <s v="2011-12-14"/>
    <m/>
    <s v="sales@qtmsoft.com"/>
    <s v="357 8 422794038"/>
    <s v="https://www.crunchbase.com/organization/qualiteam-software"/>
    <s v="https://www.twitter.com/x_cart"/>
    <s v="https://www.facebook.com/xcart"/>
    <s v="12c52891-a4ed-b52e-0001-6ffcf5dabad7"/>
  </r>
  <r>
    <x v="58206"/>
    <s v="styleforhire.com"/>
    <s v="USA"/>
    <s v="NY"/>
    <s v="New York City"/>
    <s v="Brooklyn"/>
    <x v="0"/>
    <s v="Style for Hire is a network of personal stylists providing in-home wardrobe advice and shopping assistance to customers."/>
    <s v="fashion"/>
    <x v="350"/>
    <x v="7"/>
    <n v="2"/>
    <n v="1075000"/>
    <s v="2008-01-01"/>
    <s v="2011-01-21"/>
    <s v="2011-12-14"/>
    <m/>
    <s v="stylists@styleforhire.com"/>
    <s v="'877-789-5307"/>
    <s v="https://www.crunchbase.com/organization/style-for-hire"/>
    <s v="https://www.twitter.com/styleforhire"/>
    <m/>
    <s v="f3366788-d946-1fc5-5735-1cb032eade16"/>
  </r>
  <r>
    <x v="58207"/>
    <s v="trupanion.com"/>
    <s v="USA"/>
    <s v="WA"/>
    <s v="Seattle"/>
    <s v="Seattle"/>
    <x v="1"/>
    <s v="Trupanion is an insurance company which provides pet care insurance."/>
    <s v="health insurance|insurance|pet"/>
    <x v="2439"/>
    <x v="7"/>
    <n v="1"/>
    <n v="9000000"/>
    <s v="1999-01-01"/>
    <s v="2011-12-14"/>
    <s v="2011-12-14"/>
    <m/>
    <s v="info@trupanion.com"/>
    <n v="18664054536"/>
    <s v="https://www.crunchbase.com/organization/trupanion"/>
    <s v="https://www.twitter.com/trupanion"/>
    <s v="http://www.facebook.com/petinsurance"/>
    <s v="474a320f-4cd7-c0b6-8e94-ccec2ce65834"/>
  </r>
  <r>
    <x v="58208"/>
    <s v="zartis.com"/>
    <s v="IRL"/>
    <m/>
    <s v="Cork"/>
    <s v="Cork"/>
    <x v="0"/>
    <s v="Zartis is a better way to hire and be hired. We connect software devs, UX/UI, product managers and data scientists with great employers."/>
    <s v="cloud computing|employment|human resources|recruiting|small and medium businesses|social recruiting|software"/>
    <x v="608"/>
    <x v="1"/>
    <n v="1"/>
    <n v="392504"/>
    <s v="2011-05-08"/>
    <s v="2011-12-14"/>
    <s v="2011-12-14"/>
    <m/>
    <s v="info@zartis.com"/>
    <m/>
    <s v="https://www.crunchbase.com/organization/zartis"/>
    <s v="https://www.twitter.com/zartis"/>
    <s v="http://www.facebook.com/zartis"/>
    <s v="a0b6b1f9-8943-fe71-bc61-e38b70b2d331"/>
  </r>
  <r>
    <x v="58209"/>
    <s v="brotips.com"/>
    <s v="CAN"/>
    <s v="ON"/>
    <s v="Toronto"/>
    <s v="Waterloo"/>
    <x v="0"/>
    <s v="brotips is an entertainment and media platform providing content as shareable 'tips' online."/>
    <s v="media and entertainment|online auctions|social media"/>
    <x v="244"/>
    <x v="2"/>
    <n v="1"/>
    <m/>
    <s v="2011-03-01"/>
    <s v="2011-12-13"/>
    <s v="2011-12-13"/>
    <m/>
    <s v="media@brotips.com"/>
    <m/>
    <s v="https://www.crunchbase.com/organization/brotips"/>
    <s v="https://www.twitter.com/brotips_hq"/>
    <m/>
    <s v="cc406bfe-ca2f-db02-888d-f528234ae0eb"/>
  </r>
  <r>
    <x v="58210"/>
    <s v="code71.com"/>
    <s v="USA"/>
    <s v="VA"/>
    <s v="Richmond"/>
    <s v="Glen Allen"/>
    <x v="3"/>
    <s v="Code71, a custom software development and integration specialist, helps SMEs develop and support cloud-based SaaS using Agile and Scrum."/>
    <s v="cloud computing|outsourcing|saas|software|web development"/>
    <x v="608"/>
    <x v="0"/>
    <n v="1"/>
    <n v="1000000"/>
    <s v="2006-05-01"/>
    <s v="2011-12-13"/>
    <s v="2011-12-13"/>
    <m/>
    <s v="bizdev@code71.com"/>
    <n v="8043065111"/>
    <s v="https://www.crunchbase.com/organization/code71"/>
    <m/>
    <m/>
    <s v="0fe87e03-f62b-0d82-9a76-e63b01223421"/>
  </r>
  <r>
    <x v="58211"/>
    <s v="dexawave.com"/>
    <s v="DNK"/>
    <m/>
    <s v="DNK - Other"/>
    <s v="Holstebro"/>
    <x v="0"/>
    <s v="DEXAWAVE is a simple and inexpensive technology to harvest wave energy from high energy waves in relatively deep sea."/>
    <s v="energy"/>
    <x v="300"/>
    <x v="2"/>
    <n v="1"/>
    <m/>
    <s v="2008-01-01"/>
    <s v="2011-12-13"/>
    <s v="2011-12-13"/>
    <m/>
    <m/>
    <s v="45 86 51 86 90"/>
    <s v="https://www.crunchbase.com/organization/dexawave"/>
    <m/>
    <m/>
    <s v="95a44945-bc68-a857-5d6a-a58a9cb841f5"/>
  </r>
  <r>
    <x v="58212"/>
    <s v="elonet.com.br"/>
    <s v="BRA"/>
    <m/>
    <s v="Porto Alegre"/>
    <s v="Porto Alegre"/>
    <x v="0"/>
    <s v="Manufacture of electricity meters and other solutions for the electrical power generator and distributor market."/>
    <s v="electrical distribution|energy|manufacturing"/>
    <x v="715"/>
    <x v="2"/>
    <n v="1"/>
    <n v="16393442"/>
    <s v="1980-01-01"/>
    <s v="2011-12-13"/>
    <s v="2011-12-13"/>
    <m/>
    <m/>
    <s v="55 51 2131 2200"/>
    <s v="https://www.crunchbase.com/organization/elo-sistemas-eletr-nicos"/>
    <m/>
    <m/>
    <s v="6df70a45-2a92-d513-15e2-ebea9a5577af"/>
  </r>
  <r>
    <x v="58213"/>
    <s v="greymattershc.co.uk"/>
    <s v="GBR"/>
    <m/>
    <s v="Newcastle"/>
    <s v="Newcastle Upon Tyne"/>
    <x v="0"/>
    <s v="Grey Matters dedicated to supporting those who suffer from long-term conditions such as dementia, hypertension and heart disease."/>
    <m/>
    <x v="5"/>
    <x v="1"/>
    <n v="2"/>
    <n v="257814.000104053"/>
    <s v="2011-01-01"/>
    <s v="2011-03-31"/>
    <s v="2011-12-13"/>
    <m/>
    <m/>
    <s v="44 79 3151 3499"/>
    <s v="https://www.crunchbase.com/organization/grey-matters"/>
    <s v="https://www.twitter.com/greymattershc"/>
    <m/>
    <s v="b8a33a5f-4bc2-437c-b9d2-a4870463c3d4"/>
  </r>
  <r>
    <x v="58214"/>
    <s v="healthmedx.com"/>
    <s v="USA"/>
    <s v="MO"/>
    <s v="Branson"/>
    <s v="Ozark"/>
    <x v="0"/>
    <s v="HealthMEDX, Inc. offers home care, long-term care, and rehab software solutions. It offers CareMEDX, a suite of knowledge management."/>
    <s v="enterprise software|health care|medical"/>
    <x v="247"/>
    <x v="0"/>
    <n v="1"/>
    <n v="56000000"/>
    <s v="1999-01-01"/>
    <s v="2011-12-13"/>
    <s v="2011-12-13"/>
    <m/>
    <s v="info@healthmedx.com"/>
    <s v="(417)582-1816"/>
    <s v="https://www.crunchbase.com/organization/healthmedx"/>
    <s v="https://www.twitter.com/healthmedx"/>
    <s v="http://www.facebook.com/healthmedx"/>
    <s v="625347fe-0b3e-65b8-4754-c68e3b20c790"/>
  </r>
  <r>
    <x v="58215"/>
    <m/>
    <m/>
    <m/>
    <m/>
    <m/>
    <x v="0"/>
    <s v="Indigio Technologies"/>
    <m/>
    <x v="5"/>
    <x v="2"/>
    <n v="1"/>
    <m/>
    <m/>
    <s v="2011-12-13"/>
    <s v="2011-12-13"/>
    <m/>
    <m/>
    <m/>
    <s v="https://www.crunchbase.com/organization/indigio-technologies"/>
    <m/>
    <m/>
    <s v="b0754184-da0d-c1e9-5862-890e0220b536"/>
  </r>
  <r>
    <x v="58216"/>
    <s v="ipxi.com"/>
    <s v="USA"/>
    <s v="IL"/>
    <s v="Chicago"/>
    <s v="Chicago"/>
    <x v="0"/>
    <s v="IPXI is a financial exchange firm that facilitates the non-exclusive licensing and trading of intellectual property rights."/>
    <s v="finance|financial services|intellectual property"/>
    <x v="491"/>
    <x v="0"/>
    <n v="1"/>
    <n v="10000000"/>
    <s v="2009-01-01"/>
    <s v="2011-12-13"/>
    <s v="2011-12-13"/>
    <m/>
    <m/>
    <s v="'312-327-8009"/>
    <s v="https://www.crunchbase.com/organization/ipxi"/>
    <s v="https://www.twitter.com/ipxi"/>
    <m/>
    <s v="df2c4cfc-800c-f043-c948-8c2c1e227e5b"/>
  </r>
  <r>
    <x v="58217"/>
    <s v="lekar.sk"/>
    <s v="SVK"/>
    <m/>
    <s v="Bratislava"/>
    <s v="Bratislava"/>
    <x v="2"/>
    <s v="On-line solution for selecting best local physicians"/>
    <s v="health care|information technology"/>
    <x v="66"/>
    <x v="1"/>
    <n v="1"/>
    <m/>
    <s v="2011-12-13"/>
    <s v="2011-12-13"/>
    <s v="2011-12-13"/>
    <m/>
    <s v="info@lekar.sk"/>
    <m/>
    <s v="https://www.crunchbase.com/organization/lekar-sk"/>
    <s v="https://www.twitter.com/plusjedenden"/>
    <s v="https://www.facebook.com/plusjedenden"/>
    <s v="5257c1b7-96ab-0173-7f2d-4baca4bb8889"/>
  </r>
  <r>
    <x v="58218"/>
    <m/>
    <s v="USA"/>
    <s v="TX"/>
    <s v="Houston"/>
    <s v="Houston"/>
    <x v="0"/>
    <s v="MicroMed Cardiovascular, a medical device company, provides mechanical circulatory support and solutions in the US and internationally."/>
    <s v="biotechnology|health care|medical device"/>
    <x v="44"/>
    <x v="0"/>
    <n v="3"/>
    <n v="11021503"/>
    <s v="1995-01-01"/>
    <s v="2011-01-31"/>
    <s v="2011-12-13"/>
    <m/>
    <m/>
    <m/>
    <s v="https://www.crunchbase.com/organization/micromed-cardiovascular"/>
    <m/>
    <m/>
    <s v="f70adc24-3bc3-396a-ea79-532211e6381e"/>
  </r>
  <r>
    <x v="58219"/>
    <s v="mystreamapp.com"/>
    <s v="USA"/>
    <s v="NY"/>
    <s v="New York City"/>
    <s v="New York"/>
    <x v="0"/>
    <s v="MyStream is a direct device-to-device(s) content sharing platform enabling users to synchronously and wirelessly listen to audio together."/>
    <s v="mobile"/>
    <x v="15"/>
    <x v="1"/>
    <n v="2"/>
    <n v="900000"/>
    <s v="2010-06-05"/>
    <s v="2011-03-16"/>
    <s v="2011-12-13"/>
    <m/>
    <s v="rzelson@mystreamapp.com"/>
    <s v="'914-420-6289"/>
    <s v="https://www.crunchbase.com/organization/rmz-development"/>
    <s v="https://www.twitter.com/mystreamapp"/>
    <s v="http://www.facebook.com/mystreamapp"/>
    <s v="2400e296-6679-1b86-cf6b-a8683a9521f0"/>
  </r>
  <r>
    <x v="58220"/>
    <s v="4dk.com"/>
    <s v="USA"/>
    <s v="VA"/>
    <s v="Washington, D.C."/>
    <s v="Herndon"/>
    <x v="2"/>
    <s v="4DK provides wireless technology products, professional services, and strategy solutions to telecom operators and infrastructure vendors."/>
    <s v="mobile"/>
    <x v="15"/>
    <x v="0"/>
    <n v="1"/>
    <n v="3378975"/>
    <s v="2005-01-01"/>
    <s v="2011-12-12"/>
    <s v="2011-12-12"/>
    <m/>
    <m/>
    <s v="'571-313-7500"/>
    <s v="https://www.crunchbase.com/organization/4dk-technologies"/>
    <s v="https://www.twitter.com/4dk"/>
    <s v="https://www.facebook.com/proximityasaservice"/>
    <s v="03a03374-b5d9-c383-dec6-d5613305f4a6"/>
  </r>
  <r>
    <x v="58221"/>
    <s v="advids.co"/>
    <s v="USA"/>
    <s v="NY"/>
    <s v="New York City"/>
    <s v="New York"/>
    <x v="0"/>
    <s v="VIDEO CREATION MADE EASY. Online Platform &amp; Concierge service to produce web videos."/>
    <s v="advertising|content creators|digital media|video"/>
    <x v="143"/>
    <x v="3"/>
    <n v="1"/>
    <n v="300000"/>
    <s v="2010-11-06"/>
    <s v="2011-12-12"/>
    <s v="2011-12-12"/>
    <m/>
    <s v="letstalk@advids2.com"/>
    <s v="(866) 448-3073"/>
    <s v="https://www.crunchbase.com/organization/advids"/>
    <s v="https://www.twitter.com/advids"/>
    <s v="http://www.facebook.com/pages/advids/206696806083775"/>
    <s v="813d6c44-c0cf-186a-1340-0a27cdd7503f"/>
  </r>
  <r>
    <x v="58222"/>
    <s v="bigbarn.co.uk"/>
    <s v="GBR"/>
    <m/>
    <m/>
    <m/>
    <x v="0"/>
    <s v="BigBarn is a U.K.-based community interest company that aims to reconnect consumers with their local producers and encourage local trade."/>
    <s v="hospitality"/>
    <x v="22"/>
    <x v="2"/>
    <n v="1"/>
    <n v="18783"/>
    <m/>
    <s v="2011-12-12"/>
    <s v="2011-12-12"/>
    <m/>
    <s v="info@bigbarn.co.uk"/>
    <n v="441234870355"/>
    <s v="https://www.crunchbase.com/organization/bigbarn"/>
    <s v="https://www.twitter.com/findlocalfood"/>
    <s v="http://www.facebook.com/pages/bigbarn-cic/169915333122812"/>
    <s v="1a205d4a-0e46-1479-13eb-195384a2862a"/>
  </r>
  <r>
    <x v="58223"/>
    <s v="comicreply.com"/>
    <s v="CAN"/>
    <s v="ON"/>
    <s v="Toronto"/>
    <s v="Toronto"/>
    <x v="0"/>
    <s v="Comic Reply is an online contest platform that enables their fans to create 'fan art.'"/>
    <s v="crowdsourcing|curated web|events"/>
    <x v="80"/>
    <x v="1"/>
    <n v="1"/>
    <n v="86250"/>
    <s v="2003-01-01"/>
    <s v="2011-12-12"/>
    <s v="2011-12-12"/>
    <m/>
    <m/>
    <m/>
    <s v="https://www.crunchbase.com/organization/comic-reply"/>
    <s v="https://www.twitter.com/comicreply"/>
    <s v="http://www.facebook.com/comicreply"/>
    <s v="c05f4898-0dfb-5256-60b4-562e3ccd4a96"/>
  </r>
  <r>
    <x v="58224"/>
    <s v="ediets.com"/>
    <s v="USA"/>
    <s v="FL"/>
    <s v="Ft. Lauderdale"/>
    <s v="Pompano Beach"/>
    <x v="0"/>
    <s v="eDiets.com is a provider of personalized nutrition, fitness and weight-loss programs."/>
    <s v="fitness|health care|nutrition|personalization"/>
    <x v="541"/>
    <x v="6"/>
    <n v="4"/>
    <n v="26267385"/>
    <s v="1992-01-01"/>
    <s v="2009-09-20"/>
    <s v="2011-12-12"/>
    <m/>
    <s v="nutrition@ediets.com"/>
    <s v="'954-360-9022"/>
    <s v="https://www.crunchbase.com/organization/ediets-com"/>
    <s v="https://www.twitter.com/ediets"/>
    <s v="http://www.facebook.com/ediets"/>
    <s v="c4ebf4d8-a356-15c2-ab12-5da8eb10146e"/>
  </r>
  <r>
    <x v="3089"/>
    <s v="goelevate.com"/>
    <s v="USA"/>
    <s v="CA"/>
    <s v="Anaheim"/>
    <s v="San Clemente"/>
    <x v="0"/>
    <s v="Elevate provides mobile broadband solutions for residential and small business users."/>
    <s v="digital media|internet|mobile|video"/>
    <x v="3727"/>
    <x v="5"/>
    <n v="1"/>
    <n v="500000"/>
    <s v="2008-01-01"/>
    <s v="2011-12-12"/>
    <s v="2011-12-12"/>
    <m/>
    <s v="publicrelations@goelevate.com"/>
    <s v="'855-835-3828"/>
    <s v="https://www.crunchbase.com/organization/elevate"/>
    <s v="https://www.twitter.com/goelevate"/>
    <s v="http://www.facebook.com/ielevate"/>
    <s v="da388741-7f62-43b5-18d3-db7b0cd2eb13"/>
  </r>
  <r>
    <x v="58225"/>
    <s v="endomedix.com"/>
    <s v="USA"/>
    <s v="NJ"/>
    <s v="Newark"/>
    <s v="Newark"/>
    <x v="0"/>
    <s v="Endomedix provides hydrogel technology solutions for the medical device market."/>
    <s v="health care|medical"/>
    <x v="3"/>
    <x v="0"/>
    <n v="1"/>
    <n v="300000"/>
    <s v="2005-01-01"/>
    <s v="2011-12-12"/>
    <s v="2011-12-12"/>
    <m/>
    <s v="rrusso@Endomedix.com"/>
    <n v="9736434502"/>
    <s v="https://www.crunchbase.com/organization/endomedix"/>
    <m/>
    <m/>
    <s v="99b4e06c-84b5-cf0d-15eb-1d5b4048f654"/>
  </r>
  <r>
    <x v="58226"/>
    <s v="gadgetsguru.com"/>
    <s v="IND"/>
    <m/>
    <s v="Mumbai"/>
    <s v="Mumbai"/>
    <x v="0"/>
    <s v="Gadgets Guru is India's first technology and Information e-commerce site."/>
    <s v="shopping"/>
    <x v="63"/>
    <x v="2"/>
    <n v="1"/>
    <m/>
    <s v="2005-01-01"/>
    <s v="2011-12-12"/>
    <s v="2011-12-12"/>
    <m/>
    <s v="sales@gadgetsguru.com"/>
    <n v="912261301111"/>
    <s v="https://www.crunchbase.com/organization/gadgetsguru-com"/>
    <m/>
    <m/>
    <s v="4fd2603a-3880-0a7d-42fc-7c7815fbc952"/>
  </r>
  <r>
    <x v="58227"/>
    <s v="groovebiopharma.com"/>
    <s v="USA"/>
    <s v="WA"/>
    <s v="Seattle"/>
    <s v="Seattle"/>
    <x v="0"/>
    <s v="Groove Biopharma develops novel microRNA therapeutics for maladies including cancer, fibrosis and infectious diseases."/>
    <s v="biotechnology"/>
    <x v="36"/>
    <x v="1"/>
    <n v="2"/>
    <n v="9900000"/>
    <s v="2008-01-01"/>
    <s v="2010-04-26"/>
    <s v="2011-12-12"/>
    <m/>
    <s v="info@groovebiopharma.com"/>
    <n v="2069577399"/>
    <s v="https://www.crunchbase.com/organization/groove-biopharma"/>
    <m/>
    <m/>
    <s v="36331813-96e4-5205-be5f-734dc7d6f140"/>
  </r>
  <r>
    <x v="58228"/>
    <s v="innovis.in"/>
    <s v="IND"/>
    <m/>
    <s v="New Delhi"/>
    <s v="Gurgaon"/>
    <x v="0"/>
    <s v="The company is focused on providing End-to-End turnkey services aimed at all technologies in mobile and fixed line telecommunication domain."/>
    <s v="telecommunications"/>
    <x v="338"/>
    <x v="7"/>
    <n v="1"/>
    <m/>
    <s v="2009-01-01"/>
    <s v="2011-12-12"/>
    <s v="2011-12-12"/>
    <m/>
    <m/>
    <s v="'+91 98100 47518"/>
    <s v="https://www.crunchbase.com/organization/innovis-2"/>
    <m/>
    <m/>
    <s v="68a02f40-1664-f80d-806b-f1cbaef3e92f"/>
  </r>
  <r>
    <x v="58229"/>
    <s v="myreks.com"/>
    <s v="BRA"/>
    <m/>
    <s v="Fortaleza"/>
    <s v="Florianópolis"/>
    <x v="0"/>
    <s v="We really believe that the best source of decisions are from friend's recommendations, and, at the same time, we think that the influence of"/>
    <s v="gamification|social media"/>
    <x v="1033"/>
    <x v="1"/>
    <n v="1"/>
    <m/>
    <s v="2011-08-25"/>
    <s v="2011-12-12"/>
    <s v="2011-12-12"/>
    <m/>
    <s v="contact@myreks.com"/>
    <s v="55 48 9623 9659"/>
    <s v="https://www.crunchbase.com/organization/myreks"/>
    <s v="https://www.twitter.com/myreks"/>
    <s v="https://www.facebook.com/109940549137960"/>
    <s v="39ae7910-a987-0141-b3b3-be536af53950"/>
  </r>
  <r>
    <x v="58230"/>
    <s v="progressivecareus.com"/>
    <s v="USA"/>
    <s v="FL"/>
    <s v="Miami"/>
    <s v="Miami"/>
    <x v="0"/>
    <s v="Progressive Care provides prescription pharmaceuticals specializing in anti-retroviral patient management, long-term care, and DME."/>
    <s v="biotechnology"/>
    <x v="36"/>
    <x v="0"/>
    <n v="1"/>
    <n v="150000"/>
    <s v="2005-01-01"/>
    <s v="2011-12-12"/>
    <s v="2011-12-12"/>
    <m/>
    <s v="Info@progressivecareus.com"/>
    <s v="'786-657-2060"/>
    <s v="https://www.crunchbase.com/organization/progressive-care"/>
    <m/>
    <m/>
    <s v="195d353e-8940-9d69-c081-79cfa13a291d"/>
  </r>
  <r>
    <x v="58231"/>
    <s v="resoomay.com"/>
    <s v="USA"/>
    <s v="NY"/>
    <s v="New York City"/>
    <s v="New York"/>
    <x v="0"/>
    <s v="Resoomay is an online service that enables technical candidates to find jobs in suitable New York-based companies."/>
    <s v="human resources|recruiting|software"/>
    <x v="410"/>
    <x v="0"/>
    <n v="1"/>
    <n v="35000"/>
    <s v="2011-01-01"/>
    <s v="2011-12-12"/>
    <s v="2011-12-12"/>
    <m/>
    <s v="inquiries@resoomay.com"/>
    <s v="'908-310-7254"/>
    <s v="https://www.crunchbase.com/organization/resoomay"/>
    <s v="https://www.twitter.com/resoomay"/>
    <m/>
    <s v="c2269955-1efe-d803-18b2-cc1ce21b929b"/>
  </r>
  <r>
    <x v="58232"/>
    <s v="sagenceconsulting.com"/>
    <s v="USA"/>
    <s v="IL"/>
    <s v="Chicago"/>
    <s v="Chicago"/>
    <x v="0"/>
    <s v="Sagence is a management consulting firm advising clients in information-intensive industries and specializes in data management &amp; analytics."/>
    <s v="analytics"/>
    <x v="178"/>
    <x v="6"/>
    <n v="1"/>
    <m/>
    <s v="2009-01-01"/>
    <s v="2011-12-12"/>
    <s v="2011-12-12"/>
    <m/>
    <m/>
    <s v="'312-635-1280"/>
    <s v="https://www.crunchbase.com/organization/sagence-group"/>
    <s v="https://www.twitter.com/sagenceinc"/>
    <s v="http://www.facebook.com/sagence"/>
    <s v="f14b3a65-52d9-65fa-b4b2-8be04969539b"/>
  </r>
  <r>
    <x v="58233"/>
    <s v="lifespirefreedom.com"/>
    <s v="USA"/>
    <s v="MA"/>
    <s v="Boston"/>
    <s v="Andover"/>
    <x v="0"/>
    <s v="Stonewedge offers an internet-based platform that enhances the health and wellness services given to senior citizens."/>
    <s v="software"/>
    <x v="10"/>
    <x v="0"/>
    <n v="3"/>
    <n v="2500000"/>
    <m/>
    <s v="2010-06-15"/>
    <s v="2011-12-12"/>
    <m/>
    <m/>
    <m/>
    <s v="https://www.crunchbase.com/organization/stonewedge"/>
    <m/>
    <m/>
    <s v="27fe4bbc-045c-5216-b3e7-325e55ff3e4c"/>
  </r>
  <r>
    <x v="58234"/>
    <s v="therapeuticmonitoring.com"/>
    <s v="CAN"/>
    <s v="ON"/>
    <s v="Ottawa"/>
    <s v="Ottawa"/>
    <x v="0"/>
    <s v="Therapeutic Monitoring Systems is a venture-funded company developing clinical decision support software for use in critical care medicine."/>
    <m/>
    <x v="5"/>
    <x v="1"/>
    <n v="1"/>
    <m/>
    <s v="2007-01-01"/>
    <s v="2011-12-12"/>
    <s v="2011-12-12"/>
    <m/>
    <s v="info@therapeuticmonitoring.com"/>
    <s v="'613-368-4311"/>
    <s v="https://www.crunchbase.com/organization/therapeutic-monitoring-systems-inc"/>
    <m/>
    <m/>
    <s v="8dddf1ac-6728-ffba-2d01-05f4cf5dde76"/>
  </r>
  <r>
    <x v="58235"/>
    <s v="veedims.com"/>
    <s v="USA"/>
    <s v="FL"/>
    <s v="Ft. Lauderdale"/>
    <s v="Fort Lauderdale"/>
    <x v="0"/>
    <s v="VEEDIMS is a virtual electrical and electronic device interface management system."/>
    <s v="automotive"/>
    <x v="114"/>
    <x v="0"/>
    <n v="1"/>
    <n v="350000"/>
    <s v="2007-01-01"/>
    <s v="2011-12-12"/>
    <s v="2011-12-12"/>
    <m/>
    <s v="info@veedims.com"/>
    <s v="'954-889-3700"/>
    <s v="https://www.crunchbase.com/organization/veedims"/>
    <s v="https://www.twitter.com/veedims"/>
    <s v="http://www.facebook.com/veedims"/>
    <s v="cfece1b2-bdb4-e746-c6de-fc383e1308c3"/>
  </r>
  <r>
    <x v="58236"/>
    <s v="wellnessfx.com"/>
    <s v="USA"/>
    <s v="CA"/>
    <s v="SF Bay Area"/>
    <s v="San Francisco"/>
    <x v="0"/>
    <s v="WellnessFX™ is a breakthrough web-based service that empowers individuals to understand and improve their health."/>
    <s v="health care|life science|web hosting"/>
    <x v="1005"/>
    <x v="2"/>
    <n v="2"/>
    <n v="15000000"/>
    <s v="2010-04-01"/>
    <s v="2010-10-12"/>
    <s v="2011-12-12"/>
    <m/>
    <s v="info@wellnessfx.com"/>
    <m/>
    <s v="https://www.crunchbase.com/organization/wellnessfx"/>
    <s v="https://www.twitter.com/wellnessfx"/>
    <s v="http://www.facebook.com/wellnessfx"/>
    <s v="c36d684f-c87d-f85d-2eef-95ac2b6dec0d"/>
  </r>
  <r>
    <x v="58237"/>
    <s v="combat2career.com"/>
    <s v="USA"/>
    <s v="CT"/>
    <s v="Hartford"/>
    <s v="East Hartford"/>
    <x v="0"/>
    <s v="Combat2Career is a technology company assisting military members and veterans in continuing their education."/>
    <s v="college recruiting|edtech|education"/>
    <x v="3277"/>
    <x v="1"/>
    <n v="2"/>
    <n v="228000"/>
    <s v="2011-05-27"/>
    <s v="2011-12-05"/>
    <s v="2011-12-11"/>
    <m/>
    <m/>
    <s v="'860-559-9150"/>
    <s v="https://www.crunchbase.com/organization/combat2career-c2c"/>
    <s v="https://www.twitter.com/combat2career"/>
    <s v="http://www.facebook.com/combat2career"/>
    <s v="3bcee02a-d25b-5059-7e9d-e33d93a15ad8"/>
  </r>
  <r>
    <x v="58238"/>
    <s v="crowdcompass.com"/>
    <s v="USA"/>
    <s v="OR"/>
    <s v="Portland, Oregon"/>
    <s v="Portland"/>
    <x v="2"/>
    <s v="CrowdCompass develops event, conferencing and tradeshow mobile apps for iPhone, iPad, Blackberry and Android devices."/>
    <s v="android|apps|events|internet|ios|mobile"/>
    <x v="7403"/>
    <x v="0"/>
    <n v="1"/>
    <n v="1300000"/>
    <s v="2009-04-01"/>
    <s v="2011-12-11"/>
    <s v="2011-12-11"/>
    <m/>
    <s v="sales@crowdcompass.com"/>
    <s v="'503-501-2425"/>
    <s v="https://www.crunchbase.com/organization/crowdcompass"/>
    <s v="https://www.twitter.com/crowdcompass"/>
    <s v="http://www.facebook.com/crowdcompass"/>
    <s v="a447c3d1-3ad2-35d7-8199-ee8135f7bd3a"/>
  </r>
  <r>
    <x v="58239"/>
    <s v="hugefan.com"/>
    <s v="USA"/>
    <s v="DC"/>
    <s v="Washington, D.C."/>
    <s v="Washington"/>
    <x v="3"/>
    <s v="HugeFan is an e-commerce service where celebrities in music, sports, business and technology sell in-person experiences via auction, fixed"/>
    <s v="e-commerce"/>
    <x v="63"/>
    <x v="1"/>
    <n v="1"/>
    <m/>
    <s v="2011-01-01"/>
    <s v="2011-12-11"/>
    <s v="2011-12-11"/>
    <s v="2013-01-01"/>
    <s v="info@hugefan.com"/>
    <s v="'+1 (650) 564-4843"/>
    <s v="https://www.crunchbase.com/organization/hugefan"/>
    <s v="https://www.twitter.com/hugefanrocks"/>
    <s v="http://www.facebook.com/hugefanrocks"/>
    <s v="8f99f7ff-0d2f-4c7d-661f-00b555e1c1a8"/>
  </r>
  <r>
    <x v="58240"/>
    <s v="nemohealthcare.com"/>
    <m/>
    <m/>
    <m/>
    <m/>
    <x v="0"/>
    <s v="Nemo Healthcare is a high-tech startup company that focuses on the development of innovative technology for pregnancy monitoring."/>
    <m/>
    <x v="5"/>
    <x v="1"/>
    <n v="1"/>
    <m/>
    <s v="2010-01-01"/>
    <s v="2011-12-11"/>
    <s v="2011-12-11"/>
    <m/>
    <m/>
    <m/>
    <s v="https://www.crunchbase.com/organization/nemo-healthcare"/>
    <m/>
    <m/>
    <s v="c35723c4-6b27-759e-1410-2c10fb273946"/>
  </r>
  <r>
    <x v="58241"/>
    <s v="revenuemax.com"/>
    <s v="DEU"/>
    <m/>
    <s v="Hamburg"/>
    <s v="Hamburg"/>
    <x v="0"/>
    <s v="RevenueMax is an advertising agency specializing in maximizing revenue."/>
    <s v="advertising"/>
    <x v="296"/>
    <x v="0"/>
    <n v="1"/>
    <m/>
    <s v="2010-06-01"/>
    <s v="2011-12-11"/>
    <s v="2011-12-11"/>
    <m/>
    <s v="info@revenuemax.de"/>
    <s v="49 40 209324447"/>
    <s v="https://www.crunchbase.com/organization/revenuemax"/>
    <s v="https://www.twitter.com/revenuemaxag"/>
    <m/>
    <s v="685c9d50-79c8-d6a7-af28-44092b818393"/>
  </r>
  <r>
    <x v="58242"/>
    <s v="cuipo.org"/>
    <s v="USA"/>
    <s v="CA"/>
    <s v="Anaheim"/>
    <s v="Newport Beach"/>
    <x v="0"/>
    <s v="Cuipo is a lifestyle brand dedicated to protecting and preserving the world’s endangered rainforests."/>
    <s v="big data|fashion|greentech"/>
    <x v="7404"/>
    <x v="0"/>
    <n v="1"/>
    <n v="2500000"/>
    <s v="2010-01-01"/>
    <s v="2011-12-10"/>
    <s v="2011-12-10"/>
    <m/>
    <s v="gogreen@cuipo.org"/>
    <s v="'949-612-9522"/>
    <s v="https://www.crunchbase.com/organization/cuipo"/>
    <s v="https://www.twitter.com/mycuipo"/>
    <s v="http://www.facebook.com/mycuipo"/>
    <s v="7fc479ac-504c-d91c-e52e-c84eb5a82285"/>
  </r>
  <r>
    <x v="58243"/>
    <s v="dealdash.com"/>
    <s v="USA"/>
    <s v="MN"/>
    <s v="Minneapolis"/>
    <s v="Minneapolis"/>
    <x v="0"/>
    <s v="DealDash is an e-commerce company operating a pay-to-participate auction website."/>
    <s v="auctions|e-commerce"/>
    <x v="63"/>
    <x v="0"/>
    <n v="1"/>
    <n v="1500000"/>
    <s v="2009-02-22"/>
    <s v="2011-12-10"/>
    <s v="2011-12-10"/>
    <m/>
    <s v="support@dealdash.com"/>
    <s v="(855) 455-3325"/>
    <s v="https://www.crunchbase.com/organization/dealdash"/>
    <s v="https://www.twitter.com/dealdash"/>
    <s v="http://www.facebook.com/dealdash"/>
    <s v="2bfd6f81-0fdb-faa4-abd4-c48f4f4a039e"/>
  </r>
  <r>
    <x v="58244"/>
    <s v="greenleaftrust.com"/>
    <s v="USA"/>
    <s v="MI"/>
    <s v="Kalamazoo"/>
    <s v="Kalamazoo"/>
    <x v="0"/>
    <s v="Despite our firm’s name, you do not need a trust to work with us."/>
    <s v="finance|financial services|wealth management"/>
    <x v="24"/>
    <x v="6"/>
    <n v="1"/>
    <m/>
    <s v="1998-01-01"/>
    <s v="2011-12-10"/>
    <s v="2011-12-10"/>
    <m/>
    <m/>
    <n v="2693889800"/>
    <s v="https://www.crunchbase.com/organization/greenleaf-trust"/>
    <m/>
    <s v="http://www.facebook.com/greenleaftrustwealthmanagement"/>
    <s v="ee323dbe-b67b-4232-9367-211dfa345231"/>
  </r>
  <r>
    <x v="58245"/>
    <s v="whiteshoemedia.com"/>
    <s v="USA"/>
    <s v="NY"/>
    <s v="New York City"/>
    <s v="New York"/>
    <x v="0"/>
    <s v="White Shoe Media is a technology start-up that develops mobile applications and supporting software."/>
    <s v="information technology|mobile|software"/>
    <x v="1123"/>
    <x v="1"/>
    <n v="2"/>
    <n v="65000"/>
    <s v="2009-01-01"/>
    <s v="2009-11-15"/>
    <s v="2011-12-10"/>
    <m/>
    <s v="info@whiteshoemedia.com"/>
    <s v="'+1 917 410 0229"/>
    <s v="https://www.crunchbase.com/organization/white-shoe-media"/>
    <s v="https://www.twitter.com/whiteshoemedia"/>
    <m/>
    <s v="5004edea-cd45-2135-1a07-569e22235d99"/>
  </r>
  <r>
    <x v="58246"/>
    <s v="adku.com"/>
    <s v="USA"/>
    <s v="CA"/>
    <s v="SF Bay Area"/>
    <s v="San Francisco"/>
    <x v="2"/>
    <s v="Adku is a stealth startup providing big data and related services for e-commerce companies."/>
    <s v="software"/>
    <x v="10"/>
    <x v="1"/>
    <n v="3"/>
    <n v="1540000"/>
    <s v="2010-08-01"/>
    <s v="2010-11-01"/>
    <s v="2011-12-09"/>
    <m/>
    <s v="contact@adku.com"/>
    <s v="'650-353-7050"/>
    <s v="https://www.crunchbase.com/organization/adku"/>
    <s v="https://www.twitter.com/adku"/>
    <m/>
    <s v="6b536ce9-224e-6701-ef7b-dc259a2d809d"/>
  </r>
  <r>
    <x v="58247"/>
    <s v="aetel.jp"/>
    <s v="JPN"/>
    <m/>
    <s v="Tokyo"/>
    <s v="Tokyo"/>
    <x v="0"/>
    <s v="Aetel (Droppy) is a Japan-based internet media business offering smartphone content, production, and management."/>
    <s v="curated web"/>
    <x v="28"/>
    <x v="2"/>
    <n v="1"/>
    <n v="57939"/>
    <s v="2011-06-23"/>
    <s v="2011-12-09"/>
    <s v="2011-12-09"/>
    <m/>
    <s v="yohei_isobe@aetel.jp"/>
    <s v="81 3 5843 8640"/>
    <s v="https://www.crunchbase.com/organization/aetel"/>
    <s v="https://www.twitter.com/droppy_jp"/>
    <m/>
    <s v="0794cf50-ab79-3fb3-9ae2-2c855671410b"/>
  </r>
  <r>
    <x v="58248"/>
    <s v="alanahealthcare.com"/>
    <s v="USA"/>
    <s v="TN"/>
    <s v="Nashville"/>
    <s v="Dickson"/>
    <x v="0"/>
    <s v="Alana HealthCare is a health solutions company that provides services to individuals with chronic and complex life conditions."/>
    <s v="health care"/>
    <x v="3"/>
    <x v="6"/>
    <n v="1"/>
    <n v="10000000"/>
    <s v="2009-01-01"/>
    <s v="2011-12-09"/>
    <s v="2011-12-09"/>
    <m/>
    <s v="info@alanahealthcare.com"/>
    <s v="'615-375-1094"/>
    <s v="https://www.crunchbase.com/organization/alana-healthcare"/>
    <s v="https://www.twitter.com/alanahealth"/>
    <s v="http://www.facebook.com/alanahealthcare"/>
    <s v="c4060af0-cfff-995d-99b7-4bc0d69962f0"/>
  </r>
  <r>
    <x v="58249"/>
    <s v="crunchbase.com"/>
    <s v="USA"/>
    <s v="CA"/>
    <s v="SF Bay Area"/>
    <s v="Sunnyvale"/>
    <x v="3"/>
    <s v="CiiNOW provides cloud gaming technology enabling service providers and game developers to deliver an optimized video gaming experience."/>
    <s v="3d technology|gaming|video games"/>
    <x v="499"/>
    <x v="2"/>
    <n v="1"/>
    <n v="13000000"/>
    <m/>
    <s v="2011-12-09"/>
    <s v="2011-12-09"/>
    <m/>
    <m/>
    <m/>
    <s v="https://www.crunchbase.com/organization/ciinow"/>
    <s v="https://www.twitter.com/ciinow"/>
    <m/>
    <s v="b1eed4ad-d891-fc66-3df4-d96cdb570f1c"/>
  </r>
  <r>
    <x v="58250"/>
    <s v="disclosurenet.com"/>
    <s v="CAN"/>
    <s v="ON"/>
    <s v="Toronto"/>
    <s v="Toronto"/>
    <x v="2"/>
    <s v="DisclosureNet provides cloud-based and in-house enterprise disclosure management solutions and services for internal and external reporting."/>
    <s v="software"/>
    <x v="10"/>
    <x v="6"/>
    <n v="2"/>
    <n v="10000000"/>
    <s v="2002-01-01"/>
    <s v="2010-05-13"/>
    <s v="2011-12-09"/>
    <m/>
    <s v="info@disclosurenet.com"/>
    <s v="'866-974-3638"/>
    <s v="https://www.crunchbase.com/organization/disclosurenet"/>
    <s v="https://www.twitter.com/disclosurenet"/>
    <s v="http://www.facebook.com/disclosurenet"/>
    <s v="2526d200-1ee8-04e5-13b8-a903d1754979"/>
  </r>
  <r>
    <x v="58251"/>
    <s v="epubdirect.com"/>
    <s v="IRL"/>
    <m/>
    <s v="Cork"/>
    <s v="Cork"/>
    <x v="0"/>
    <s v="ePub Direct is an on-line eBook distribution platform that connects book publishers with online retailers and libraries."/>
    <s v="advertising|apps|logistics|publishing|saas"/>
    <x v="7405"/>
    <x v="0"/>
    <n v="1"/>
    <n v="1700000"/>
    <s v="2009-10-01"/>
    <s v="2011-12-09"/>
    <s v="2011-12-09"/>
    <m/>
    <s v="info@epubdirect.com"/>
    <s v="021 7304650"/>
    <s v="https://www.crunchbase.com/organization/epub-direct"/>
    <s v="https://www.twitter.com/epubdirect"/>
    <m/>
    <s v="0cf4892c-4ea1-ccb9-8bb2-debe5fbbc8a3"/>
  </r>
  <r>
    <x v="58252"/>
    <s v="evozym.com"/>
    <s v="USA"/>
    <s v="DE"/>
    <s v="Dover"/>
    <s v="Lewes"/>
    <x v="0"/>
    <s v="Evozym Biologics develops a platform technology that utilizes evolutionary biology to transform gene profiles into novel proteins."/>
    <s v="biotechnology"/>
    <x v="36"/>
    <x v="1"/>
    <n v="1"/>
    <n v="600000"/>
    <s v="2009-01-01"/>
    <s v="2011-12-09"/>
    <s v="2011-12-09"/>
    <m/>
    <s v="info@evozym.com"/>
    <s v="'302-249-5458"/>
    <s v="https://www.crunchbase.com/organization/evozym-biologics"/>
    <m/>
    <m/>
    <s v="efa2c63c-2486-e1b5-f59a-0dc96811bf2f"/>
  </r>
  <r>
    <x v="58253"/>
    <s v="pjdltd.com"/>
    <s v="GBR"/>
    <m/>
    <s v="Derby"/>
    <s v="Derby"/>
    <x v="0"/>
    <s v="PJD Group is one of the UK’s largest independent mechanical engineering specialists with the commercial experience and technical expertise"/>
    <s v="manufacturing"/>
    <x v="41"/>
    <x v="1"/>
    <n v="1"/>
    <m/>
    <s v="1985-01-01"/>
    <s v="2011-12-09"/>
    <s v="2011-12-09"/>
    <m/>
    <s v="info@pjdltd.com"/>
    <s v="44 1332 819 550"/>
    <s v="https://www.crunchbase.com/organization/pjd-group"/>
    <m/>
    <m/>
    <s v="f567890d-2650-5947-152e-b6b0473c634c"/>
  </r>
  <r>
    <x v="58254"/>
    <s v="towerpaddleboards.com"/>
    <s v="USA"/>
    <s v="CA"/>
    <s v="San Diego"/>
    <s v="San Diego"/>
    <x v="0"/>
    <s v="Tower Paddle Boards is a manufacturer and direct retailer of stand up paddle (SUP) boards and paddles for SUP flatwater and paddle surfing."/>
    <s v="e-commerce"/>
    <x v="63"/>
    <x v="1"/>
    <n v="1"/>
    <n v="150000"/>
    <s v="2011-01-01"/>
    <s v="2011-12-09"/>
    <s v="2011-12-09"/>
    <m/>
    <s v="info@towerpaddleboards.com"/>
    <s v="'858-733-1055"/>
    <s v="https://www.crunchbase.com/organization/tower-paddle-boards"/>
    <s v="https://www.twitter.com/towerpb"/>
    <s v="http://www.facebook.com/towersup"/>
    <s v="f10f14de-c731-a34c-8dfd-a287e9e450bc"/>
  </r>
  <r>
    <x v="58255"/>
    <m/>
    <s v="USA"/>
    <s v="AZ"/>
    <s v="Phoenix"/>
    <s v="Scottsdale"/>
    <x v="0"/>
    <s v="Ascalon International is an oncology drug development company that creates and manages a portfolio of oncology drugs."/>
    <s v="biotechnology"/>
    <x v="36"/>
    <x v="2"/>
    <n v="2"/>
    <n v="905300"/>
    <s v="2009-01-01"/>
    <s v="2010-05-05"/>
    <s v="2011-12-08"/>
    <m/>
    <m/>
    <m/>
    <s v="https://www.crunchbase.com/organization/ascalon-international"/>
    <m/>
    <m/>
    <s v="a11946e3-0f2b-42b8-88f4-b8a9337411b7"/>
  </r>
  <r>
    <x v="58256"/>
    <s v="babycare.cn"/>
    <s v="CHN"/>
    <m/>
    <s v="Beijing"/>
    <s v="Beijing"/>
    <x v="2"/>
    <s v="Babycare is a Chinese company providing education-related services for 0 to 3 year olds."/>
    <s v="child care|education|tutoring"/>
    <x v="108"/>
    <x v="2"/>
    <n v="3"/>
    <n v="13940000"/>
    <s v="1998-10-26"/>
    <s v="2007-12-01"/>
    <s v="2011-12-08"/>
    <m/>
    <m/>
    <s v="86 10 6475 8339"/>
    <s v="https://www.crunchbase.com/organization/babycare"/>
    <m/>
    <m/>
    <s v="2b023040-9786-663f-bd39-3bd455624e03"/>
  </r>
  <r>
    <x v="58257"/>
    <s v="baltic-embedded.com"/>
    <s v="LVA"/>
    <m/>
    <s v="Riga"/>
    <s v="Riga"/>
    <x v="0"/>
    <s v="Baltic Embedded develops embedded solutions using Android OS for corporates to increase performance."/>
    <s v="android|electronics|embedded systems"/>
    <x v="7406"/>
    <x v="2"/>
    <n v="1"/>
    <n v="220777"/>
    <s v="2011-01-01"/>
    <s v="2011-12-08"/>
    <s v="2011-12-08"/>
    <m/>
    <s v="info@baltic-embedded.com"/>
    <n v="37167336162"/>
    <s v="https://www.crunchbase.com/organization/baltic-embedded"/>
    <m/>
    <s v="https://www.facebook.com/pages/baltic-embedded/331836460272269"/>
    <s v="1841e8e8-df5f-65a3-ad81-4a15e199e100"/>
  </r>
  <r>
    <x v="58258"/>
    <s v="blowoutboutique.com"/>
    <s v="USA"/>
    <s v="AL"/>
    <s v="Birmingham"/>
    <s v="Birmingham"/>
    <x v="0"/>
    <s v="Blowout is a boutique salon offering customized hair dressing."/>
    <s v="e-commerce"/>
    <x v="63"/>
    <x v="0"/>
    <n v="1"/>
    <n v="374000"/>
    <s v="2011-01-01"/>
    <s v="2011-12-08"/>
    <s v="2011-12-08"/>
    <m/>
    <m/>
    <s v="(205) 262-2988"/>
    <s v="https://www.crunchbase.com/organization/blowout-boutique-birmingham"/>
    <m/>
    <m/>
    <s v="5630d216-1c09-3229-3a13-05d9495aef78"/>
  </r>
  <r>
    <x v="58259"/>
    <s v="clerts.com"/>
    <m/>
    <m/>
    <m/>
    <m/>
    <x v="0"/>
    <s v="Clerts LLC was formed in 2011 as a private company to develop Clerts.com, providing immediate alerts and notification of items listed on"/>
    <m/>
    <x v="5"/>
    <x v="1"/>
    <n v="1"/>
    <m/>
    <m/>
    <s v="2011-12-08"/>
    <s v="2011-12-08"/>
    <m/>
    <s v="info@clerts.com"/>
    <m/>
    <s v="https://www.crunchbase.com/organization/clerts"/>
    <s v="https://www.twitter.com/clerts"/>
    <s v="http://www.facebook.com/clerts"/>
    <s v="7e04c9a9-7ac1-10f2-c27c-37e4bc1a0b62"/>
  </r>
  <r>
    <x v="58260"/>
    <s v="neonga.com"/>
    <s v="DEU"/>
    <m/>
    <s v="Berlin"/>
    <s v="Berlin"/>
    <x v="0"/>
    <s v="Neonga licenses, develops, operates, and markets online games worldwide."/>
    <s v="gaming|internet|online games"/>
    <x v="849"/>
    <x v="1"/>
    <n v="2"/>
    <n v="2817800"/>
    <s v="2010-01-01"/>
    <s v="2010-10-15"/>
    <s v="2011-12-08"/>
    <m/>
    <m/>
    <n v="4930246283202"/>
    <s v="https://www.crunchbase.com/organization/neonga"/>
    <m/>
    <m/>
    <s v="c32f7d62-0040-7c56-baa9-319432f3b1b0"/>
  </r>
  <r>
    <x v="58261"/>
    <s v="ogdenregional.com"/>
    <s v="USA"/>
    <s v="TN"/>
    <s v="Nashville"/>
    <s v="Nashville"/>
    <x v="0"/>
    <s v="Ogden Tomotherapy operates in the healthcare sector and offers advanced radiation-therapy treatment for cancer."/>
    <s v="health care|medical"/>
    <x v="3"/>
    <x v="7"/>
    <n v="1"/>
    <n v="676708"/>
    <s v="2011-01-01"/>
    <s v="2011-12-08"/>
    <s v="2011-12-08"/>
    <m/>
    <m/>
    <n v="8014792091"/>
    <s v="https://www.crunchbase.com/organization/ogden-tomotherapy"/>
    <s v="https://www.twitter.com/ogdenregional"/>
    <s v="https://www.facebook.com/ogdenregional"/>
    <s v="6b7596fe-a2ae-31ca-aba3-693ea6243714"/>
  </r>
  <r>
    <x v="58262"/>
    <s v="plumdistrict.com"/>
    <s v="USA"/>
    <s v="CA"/>
    <s v="SF Bay Area"/>
    <s v="San Francisco"/>
    <x v="0"/>
    <s v="Plum District is an e-commerce platform that offers products, activities and inspiration for all mothers."/>
    <s v="curated web|e-commerce|mothers"/>
    <x v="314"/>
    <x v="2"/>
    <n v="3"/>
    <n v="30600000"/>
    <s v="2009-01-01"/>
    <s v="2010-07-22"/>
    <s v="2011-12-08"/>
    <m/>
    <s v="bizdev@plumdistrict.com"/>
    <m/>
    <s v="https://www.crunchbase.com/organization/plum-district"/>
    <s v="https://www.twitter.com/plumdistrict"/>
    <m/>
    <s v="e213c8fc-021a-a05c-475a-f354cde6892f"/>
  </r>
  <r>
    <x v="58263"/>
    <s v="plumwillow.com"/>
    <m/>
    <m/>
    <m/>
    <m/>
    <x v="3"/>
    <s v="PlumWillow is an online teen social shopping community enabling members to create outfits, share them with friends, and purchase items."/>
    <s v="curated web|e-commerce|teenagers"/>
    <x v="314"/>
    <x v="0"/>
    <n v="2"/>
    <n v="705000"/>
    <s v="2010-01-01"/>
    <s v="2010-04-30"/>
    <s v="2011-12-08"/>
    <m/>
    <s v="scott@plumwillow.com"/>
    <s v="'201-977-2052"/>
    <s v="https://www.crunchbase.com/organization/plumwillow"/>
    <s v="https://www.twitter.com/plumwillow"/>
    <m/>
    <s v="1a07be65-eed5-f1bf-cbb9-4adc5d607b51"/>
  </r>
  <r>
    <x v="58264"/>
    <s v="razorinsights.com"/>
    <s v="USA"/>
    <s v="GA"/>
    <s v="Atlanta"/>
    <s v="Kennesaw"/>
    <x v="2"/>
    <s v="RazorInsights provides the medical industry with software and services to facilitate medical operations."/>
    <s v="health care"/>
    <x v="3"/>
    <x v="6"/>
    <n v="1"/>
    <n v="350000"/>
    <s v="2010-01-01"/>
    <s v="2011-12-08"/>
    <s v="2011-12-08"/>
    <m/>
    <m/>
    <n v="17703084112"/>
    <s v="https://www.crunchbase.com/organization/razor-insights"/>
    <s v="https://www.twitter.com/razorinsights"/>
    <s v="http://www.facebook.com/pages/razorinsights/120339731365356"/>
    <s v="3ae8c23b-4e2a-b4c5-56f1-fd1ef3fa09fe"/>
  </r>
  <r>
    <x v="58265"/>
    <s v="the42.com"/>
    <s v="USA"/>
    <s v="CA"/>
    <s v="Sacramento"/>
    <s v="Lincoln"/>
    <x v="0"/>
    <s v="Roundscapes, a technology startup and immersive media specialist, relaunched as 42, a digital agency and software lab."/>
    <s v="software"/>
    <x v="10"/>
    <x v="5"/>
    <n v="1"/>
    <n v="500000"/>
    <s v="2008-01-01"/>
    <s v="2011-12-08"/>
    <s v="2011-12-08"/>
    <m/>
    <s v="ck@roundscapes.com"/>
    <s v="'402-261-8952"/>
    <s v="https://www.crunchbase.com/organization/roundscapes"/>
    <s v="https://www.twitter.com/wearethe42"/>
    <s v="http://www.facebook.com/wearethe42"/>
    <s v="ca8c1658-d98c-651b-c4a7-9c4b542ca8b0"/>
  </r>
  <r>
    <x v="58266"/>
    <m/>
    <s v="USA"/>
    <s v="TX"/>
    <s v="Dallas"/>
    <s v="Irving"/>
    <x v="0"/>
    <s v="SRS Management provides support services to build cancer treatment centers."/>
    <s v="biotechnology"/>
    <x v="36"/>
    <x v="2"/>
    <n v="1"/>
    <n v="1020000"/>
    <m/>
    <s v="2011-12-08"/>
    <s v="2011-12-08"/>
    <m/>
    <m/>
    <m/>
    <s v="https://www.crunchbase.com/organization/srs-holdings"/>
    <m/>
    <m/>
    <s v="7c0cb492-03c5-0834-38a7-d433597a8aec"/>
  </r>
  <r>
    <x v="58267"/>
    <s v="taglabsinc.com"/>
    <s v="USA"/>
    <s v="CO"/>
    <s v="Denver"/>
    <s v="Denver"/>
    <x v="3"/>
    <s v="TagLabs develops mobile tagging solutions, enabling businesses and consumers to create mutually beneficial relationships with each other."/>
    <s v="software"/>
    <x v="10"/>
    <x v="1"/>
    <n v="1"/>
    <n v="281312"/>
    <s v="2011-04-29"/>
    <s v="2011-12-08"/>
    <s v="2011-12-08"/>
    <s v="2013-10-01"/>
    <s v="info@taglabsinc.com"/>
    <s v="'720-583-0542"/>
    <s v="https://www.crunchbase.com/organization/taglabs"/>
    <s v="https://www.twitter.com/taglabsinc"/>
    <m/>
    <s v="2396d8c9-fcb8-a844-9f30-30cbf3b9efac"/>
  </r>
  <r>
    <x v="58268"/>
    <m/>
    <s v="USA"/>
    <s v="AZ"/>
    <s v="Phoenix"/>
    <s v="Scottsdale"/>
    <x v="0"/>
    <s v="Western PCA Clinics is a biotechnology company based in Scottsdale, Arizona."/>
    <s v="biotechnology"/>
    <x v="36"/>
    <x v="2"/>
    <n v="1"/>
    <n v="225000"/>
    <s v="2011-01-01"/>
    <s v="2011-12-08"/>
    <s v="2011-12-08"/>
    <m/>
    <m/>
    <m/>
    <s v="https://www.crunchbase.com/organization/western-pca-clinics"/>
    <m/>
    <m/>
    <s v="33d95d83-f1e0-308c-9b12-4758fed47390"/>
  </r>
  <r>
    <x v="58269"/>
    <s v="ardmoreasc.com"/>
    <s v="USA"/>
    <s v="OK"/>
    <s v="OK - Other"/>
    <s v="Ardmore"/>
    <x v="0"/>
    <s v="Ardmore Regional Surgery Center is a multi-specialty facility providing clinical and healthcare services."/>
    <s v="health care"/>
    <x v="3"/>
    <x v="0"/>
    <n v="1"/>
    <n v="2900150"/>
    <s v="2002-05-01"/>
    <s v="2011-12-07"/>
    <s v="2011-12-07"/>
    <m/>
    <m/>
    <n v="5802240007"/>
    <s v="https://www.crunchbase.com/organization/ardmore-regional-surgery-center"/>
    <m/>
    <s v="https://www.facebook.com/ardmoreregionalsurgerycenter"/>
    <s v="26e33feb-897b-e967-1a19-2c1c06f3f26e"/>
  </r>
  <r>
    <x v="58270"/>
    <s v="cleanemissionfluids.com"/>
    <s v="USA"/>
    <s v="MI"/>
    <s v="Detroit"/>
    <s v="Grosse Pointe"/>
    <x v="0"/>
    <s v="Clean Emission Fluids, Inc. manufactures fueling and fluid dispensing solutions for the transportation industry."/>
    <m/>
    <x v="5"/>
    <x v="1"/>
    <n v="1"/>
    <m/>
    <s v="2007-01-01"/>
    <s v="2011-12-07"/>
    <s v="2011-12-07"/>
    <m/>
    <m/>
    <s v="(425) 930-7187"/>
    <s v="https://www.crunchbase.com/organization/clean-emission-fluids"/>
    <m/>
    <m/>
    <s v="db00713f-e698-e3df-e881-44644fe1eb7f"/>
  </r>
  <r>
    <x v="58271"/>
    <s v="crosspixel.net"/>
    <s v="USA"/>
    <s v="NY"/>
    <s v="New York City"/>
    <s v="New York"/>
    <x v="0"/>
    <s v="Cross Pixel provides high performance audience data and information for the real-time advertising industry."/>
    <s v="advertising"/>
    <x v="296"/>
    <x v="0"/>
    <n v="2"/>
    <n v="1800015"/>
    <s v="2010-01-01"/>
    <s v="2010-06-02"/>
    <s v="2011-12-07"/>
    <m/>
    <m/>
    <s v="'212-259-0400"/>
    <s v="https://www.crunchbase.com/organization/cross-pixel-media"/>
    <s v="https://www.twitter.com/crosspix"/>
    <m/>
    <s v="0dc1fa3b-98bd-def6-2842-eac36191be47"/>
  </r>
  <r>
    <x v="58272"/>
    <s v="nimbusconcepts.com"/>
    <s v="USA"/>
    <s v="TX"/>
    <s v="Austin"/>
    <s v="Austin"/>
    <x v="0"/>
    <s v="Nimbus Concepts develops and markets intellectual property and novel device technology in the field of radiofrequency tissue ablation."/>
    <s v="biotechnology"/>
    <x v="36"/>
    <x v="6"/>
    <n v="1"/>
    <n v="142500"/>
    <s v="2011-01-01"/>
    <s v="2011-12-07"/>
    <s v="2011-12-07"/>
    <m/>
    <s v="info@nimbusconcepts.com"/>
    <s v="'303-689-2300"/>
    <s v="https://www.crunchbase.com/organization/nimbus-concepts"/>
    <m/>
    <m/>
    <s v="eadf63df-16bd-1fba-cfd0-a3b754f1226d"/>
  </r>
  <r>
    <x v="58273"/>
    <s v="portola.com"/>
    <s v="USA"/>
    <s v="CA"/>
    <s v="SF Bay Area"/>
    <s v="South San Francisco"/>
    <x v="1"/>
    <s v="Portola Pharmaceuticals develops therapeutics for acute and chronic cardiovascular, and autoimmune and inflammatory diseases."/>
    <s v="biopharma|biotechnology|therapeutics"/>
    <x v="44"/>
    <x v="6"/>
    <n v="5"/>
    <n v="249099998"/>
    <s v="2003-01-01"/>
    <s v="2003-12-10"/>
    <s v="2011-12-07"/>
    <m/>
    <s v="info@portola.com"/>
    <s v="'650.246.7000"/>
    <s v="https://www.crunchbase.com/organization/portola-pharmaceuticals"/>
    <s v="https://www.twitter.com/portola_pharma"/>
    <m/>
    <s v="357fd07d-01db-8401-0e66-0652c9a3b59b"/>
  </r>
  <r>
    <x v="58274"/>
    <s v="reverbnetworks.com"/>
    <s v="USA"/>
    <s v="VA"/>
    <s v="Washington, D.C."/>
    <s v="Ashburn"/>
    <x v="0"/>
    <s v="Reverb Networks develops software-based, automated, continuous and Intelligent SON solutions."/>
    <s v="software"/>
    <x v="10"/>
    <x v="0"/>
    <n v="1"/>
    <n v="7000000"/>
    <s v="2007-01-01"/>
    <s v="2011-12-07"/>
    <s v="2011-12-07"/>
    <m/>
    <m/>
    <s v="'703-665-4222"/>
    <s v="https://www.crunchbase.com/organization/reverb-networks"/>
    <s v="https://www.twitter.com/reverbnetson"/>
    <s v="http://www.facebook.com/pages/reverb-networks/114150555294990"/>
    <s v="bb75118f-3503-643b-343c-884fd768ad24"/>
  </r>
  <r>
    <x v="58275"/>
    <s v="totalsmallbone.com"/>
    <s v="USA"/>
    <s v="PA"/>
    <s v="Philadelphia"/>
    <s v="Morrisville"/>
    <x v="2"/>
    <s v="Small Bones Innovations makes devices for small bones and joints, particularly focusing on trauma and arthroplasty."/>
    <s v="health care|medical|pharmaceutical"/>
    <x v="3"/>
    <x v="6"/>
    <n v="6"/>
    <n v="244000000"/>
    <s v="2004-05-01"/>
    <s v="2008-01-01"/>
    <s v="2011-12-07"/>
    <m/>
    <m/>
    <n v="2159894909"/>
    <s v="https://www.crunchbase.com/organization/small-bone-innovations"/>
    <s v="https://www.twitter.com/totalsmallbone"/>
    <m/>
    <s v="83c76134-b627-ef1d-7df5-3654ff4860fb"/>
  </r>
  <r>
    <x v="58276"/>
    <s v="weaverexpress.com"/>
    <s v="USA"/>
    <s v="OH"/>
    <s v="Akron - Canton"/>
    <s v="Sugarcreek"/>
    <x v="0"/>
    <s v="Weaver Express, the home of Industrial Grade BMPs. They provide robust erosion control products and services using their special blend of"/>
    <m/>
    <x v="5"/>
    <x v="0"/>
    <n v="1"/>
    <m/>
    <s v="2000-01-01"/>
    <s v="2011-12-07"/>
    <s v="2011-12-07"/>
    <m/>
    <m/>
    <s v="'330-852-7227"/>
    <s v="https://www.crunchbase.com/organization/weaver-express"/>
    <s v="https://www.twitter.com/filtrexx"/>
    <s v="https://www.facebook.com/filtrexx"/>
    <s v="7962ad4a-cc4b-b002-bdfa-8b812cfc27fb"/>
  </r>
  <r>
    <x v="58277"/>
    <s v="cooking.com"/>
    <s v="USA"/>
    <s v="CA"/>
    <s v="Los Angeles"/>
    <s v="Marina Del Rey"/>
    <x v="0"/>
    <s v="Cooking.com is an online store for kitchen products and offers a collection of recipes and community features."/>
    <s v="cooking|e-commerce|internet"/>
    <x v="721"/>
    <x v="2"/>
    <n v="7"/>
    <n v="107500000"/>
    <s v="1998-03-01"/>
    <s v="1999-04-01"/>
    <s v="2011-12-06"/>
    <m/>
    <m/>
    <m/>
    <s v="https://www.crunchbase.com/organization/cooking-com"/>
    <s v="https://www.twitter.com/cookingcom"/>
    <m/>
    <s v="d654664d-2935-313e-5448-20e2745e7c8a"/>
  </r>
  <r>
    <x v="58278"/>
    <s v="directdermatology.com"/>
    <s v="USA"/>
    <s v="CA"/>
    <s v="SF Bay Area"/>
    <s v="East Palo Alto"/>
    <x v="0"/>
    <s v="Direct Dermatology provides teledermatology consultative services for patients facing skin-related medical problems."/>
    <s v="health care"/>
    <x v="3"/>
    <x v="0"/>
    <n v="1"/>
    <n v="240000"/>
    <s v="2009-01-01"/>
    <s v="2011-12-06"/>
    <s v="2011-12-06"/>
    <m/>
    <m/>
    <s v="'650-566-0080"/>
    <s v="https://www.crunchbase.com/organization/direct-dermatology"/>
    <s v="https://www.twitter.com/directderm"/>
    <s v="http://www.facebook.com/pages/direct-dermatology/160540630670777"/>
    <s v="f0e40023-d94d-ea3c-75a2-036fc1f96fe4"/>
  </r>
  <r>
    <x v="58279"/>
    <s v="ecift.com"/>
    <s v="TUR"/>
    <m/>
    <s v="Istanbul"/>
    <s v="Istanbul"/>
    <x v="0"/>
    <s v="eÇift is an online matchmaking and dating service for individuals who are interested in building a serious, long-term relationship."/>
    <s v="curated web"/>
    <x v="28"/>
    <x v="0"/>
    <n v="2"/>
    <n v="4018200"/>
    <s v="2009-01-01"/>
    <s v="2009-01-01"/>
    <s v="2011-12-06"/>
    <m/>
    <m/>
    <s v="90 212 233 33 03"/>
    <s v="https://www.crunchbase.com/organization/eift"/>
    <s v="https://www.twitter.com/ecift"/>
    <s v="http://www.facebook.com/eciftcom"/>
    <s v="6146b71c-5925-0b6d-5494-be0cd177d5f8"/>
  </r>
  <r>
    <x v="58280"/>
    <s v="gapjumpers.me"/>
    <s v="USA"/>
    <s v="CA"/>
    <s v="SF Bay Area"/>
    <s v="San Francisco"/>
    <x v="0"/>
    <s v="Make optimal talent decisions with our bias interruption technology -&gt; Impact diversity at work"/>
    <s v="enterprise software|human resources|saas"/>
    <x v="10"/>
    <x v="1"/>
    <n v="1"/>
    <n v="40000"/>
    <s v="2012-01-01"/>
    <s v="2011-12-06"/>
    <s v="2011-12-06"/>
    <m/>
    <s v="myfriends@gapjumpers.me"/>
    <s v="(985) 306-9345"/>
    <s v="https://www.crunchbase.com/organization/gapjumpers"/>
    <s v="https://www.twitter.com/gapjumpers"/>
    <s v="http://www.facebook.com/gapjumpers"/>
    <s v="011516d8-d6d4-6b8d-6e1a-1e79d1ce6272"/>
  </r>
  <r>
    <x v="58281"/>
    <s v="gehrytech.com"/>
    <s v="USA"/>
    <s v="CA"/>
    <s v="Los Angeles"/>
    <s v="Los Angeles"/>
    <x v="0"/>
    <s v="Gehry Technologies is an AEC technology company, providing web-based 3D project collaboration, building information modeling, and more."/>
    <s v="3d technology|architecture|collaboration|web hosting"/>
    <x v="3024"/>
    <x v="2"/>
    <n v="3"/>
    <n v="24699999"/>
    <s v="2002-01-01"/>
    <s v="2010-12-31"/>
    <s v="2011-12-06"/>
    <m/>
    <m/>
    <m/>
    <s v="https://www.crunchbase.com/organization/gehry-technologies"/>
    <s v="https://www.twitter.com/gehrytech"/>
    <s v="http://www.facebook.com/gehrytechnologies"/>
    <s v="c37d0f27-21fe-978d-8477-b2ab82e98c3c"/>
  </r>
  <r>
    <x v="58282"/>
    <s v="finance-forecast.com"/>
    <s v="GBR"/>
    <m/>
    <s v="London"/>
    <s v="London"/>
    <x v="0"/>
    <s v="Intellectual Investments will produce high-tech intellectual robots and artificial intelligence for stock market forecasting and the."/>
    <m/>
    <x v="5"/>
    <x v="2"/>
    <n v="1"/>
    <m/>
    <s v="2012-04-01"/>
    <s v="2011-12-06"/>
    <s v="2011-12-06"/>
    <m/>
    <m/>
    <m/>
    <s v="https://www.crunchbase.com/organization/intellectual-investments"/>
    <m/>
    <s v="http://www.facebook.com/pages/stock-market-forecasts-and-prognos"/>
    <s v="a85c1dcd-73ad-c49e-5790-c8d64c25fb35"/>
  </r>
  <r>
    <x v="58283"/>
    <s v="securequorum.com"/>
    <s v="USA"/>
    <s v="TX"/>
    <s v="Dallas"/>
    <s v="Plano"/>
    <x v="0"/>
    <s v="Newton Insight is a SaaS-based supply chain management company providing transportation and logistics solutions."/>
    <s v="hardware|logistics|mobile|saas|supply chain management|transportation"/>
    <x v="2502"/>
    <x v="1"/>
    <n v="1"/>
    <m/>
    <s v="2011-08-01"/>
    <s v="2011-12-06"/>
    <s v="2011-12-06"/>
    <m/>
    <m/>
    <m/>
    <s v="https://www.crunchbase.com/organization/newton-insight"/>
    <s v="https://www.twitter.com/securequorum"/>
    <m/>
    <s v="2e67fd69-1b08-9996-3b90-4ceac01ec85a"/>
  </r>
  <r>
    <x v="58284"/>
    <s v="bio.cz"/>
    <s v="CZE"/>
    <m/>
    <s v="Prague"/>
    <s v="Prague"/>
    <x v="0"/>
    <s v="Organic Society is based in Prague, Czech Republic."/>
    <s v="biotechnology"/>
    <x v="36"/>
    <x v="1"/>
    <n v="1"/>
    <n v="40000"/>
    <m/>
    <s v="2011-12-06"/>
    <s v="2011-12-06"/>
    <m/>
    <s v="bio@bio.cz"/>
    <m/>
    <s v="https://www.crunchbase.com/organization/organic-society"/>
    <m/>
    <m/>
    <s v="8a04c27e-ad15-e6a5-c28a-1c5316866554"/>
  </r>
  <r>
    <x v="58285"/>
    <s v="pantea.it"/>
    <s v="ITA"/>
    <m/>
    <s v="ITA - Other"/>
    <s v="Navacchio"/>
    <x v="0"/>
    <s v="Pantea is a technology start-up focused on developing mobile marketing and advertising solutions for various companies."/>
    <s v="advertising"/>
    <x v="296"/>
    <x v="0"/>
    <n v="1"/>
    <n v="1004550"/>
    <s v="2008-01-01"/>
    <s v="2011-12-06"/>
    <s v="2011-12-06"/>
    <m/>
    <m/>
    <s v="39 050 754395"/>
    <s v="https://www.crunchbase.com/organization/pantea"/>
    <m/>
    <m/>
    <s v="bddbc944-2efe-9e5d-cabc-7830cdd3cc78"/>
  </r>
  <r>
    <x v="58286"/>
    <s v="pulsesocks.com"/>
    <s v="USA"/>
    <s v="IL"/>
    <s v="Chicago"/>
    <s v="Chicago"/>
    <x v="0"/>
    <s v="PulseSocks, the first in a line of innovative baby products from First Born, allows you to monitor your baby from anywhere in the world"/>
    <s v="e-commerce"/>
    <x v="63"/>
    <x v="0"/>
    <n v="1"/>
    <n v="40000"/>
    <s v="2011-03-01"/>
    <s v="2011-12-06"/>
    <s v="2011-12-06"/>
    <m/>
    <m/>
    <m/>
    <s v="https://www.crunchbase.com/organization/pulsesocks"/>
    <s v="https://www.twitter.com/pulsesocks"/>
    <m/>
    <s v="c30e77dc-f853-5763-fbc4-2331613426b8"/>
  </r>
  <r>
    <x v="58287"/>
    <s v="shellcatch.com"/>
    <s v="CHL"/>
    <m/>
    <s v="Santiago"/>
    <s v="Santiago"/>
    <x v="0"/>
    <s v="Mission is to improve the lives of millions of fishermen, connecting them to a sustainable and productive chain of certified ocean products."/>
    <s v="logistics|restaurants|retail"/>
    <x v="675"/>
    <x v="1"/>
    <n v="1"/>
    <n v="40000"/>
    <m/>
    <s v="2011-12-06"/>
    <s v="2011-12-06"/>
    <m/>
    <s v="info@shellcatch.com"/>
    <s v="562 2317960"/>
    <s v="https://www.crunchbase.com/organization/shellcatch"/>
    <s v="https://www.twitter.com/pezcame"/>
    <s v="http://www.facebook.com/shellcatch"/>
    <s v="3922ac4e-2571-be4f-f039-ab88041c7423"/>
  </r>
  <r>
    <x v="58288"/>
    <s v="sunoviaenergy.com"/>
    <s v="USA"/>
    <s v="FL"/>
    <s v="Sarasota - Bradenton"/>
    <s v="Sarasota"/>
    <x v="3"/>
    <s v="Sunovia is a clean-tech company developing energy-efficient, highly scalable solar cell systems using proprietary technology."/>
    <s v="energy|information technology|oil and gas"/>
    <x v="5562"/>
    <x v="0"/>
    <n v="2"/>
    <n v="12703000"/>
    <m/>
    <s v="2008-05-01"/>
    <s v="2011-12-06"/>
    <s v="2012-07-27"/>
    <s v="info@sunoviaenergy.com"/>
    <s v="'941-751-6800"/>
    <s v="https://www.crunchbase.com/organization/sunovia"/>
    <s v="https://www.twitter.com/sunoviaenergy"/>
    <m/>
    <s v="1a902319-58cd-0be0-626d-5c1f48e217e4"/>
  </r>
  <r>
    <x v="58289"/>
    <s v="verticalpp.com"/>
    <s v="USA"/>
    <s v="RI"/>
    <s v="Providence"/>
    <s v="Providence"/>
    <x v="2"/>
    <s v="Vertical Performance Partners is a performance lifecycle management company developing technologies for business clients."/>
    <s v="mobile"/>
    <x v="15"/>
    <x v="1"/>
    <n v="1"/>
    <n v="1500000"/>
    <s v="2009-01-01"/>
    <s v="2011-12-06"/>
    <s v="2011-12-06"/>
    <m/>
    <s v="sales@verticalpp.com"/>
    <n v="9783370306"/>
    <s v="https://www.crunchbase.com/organization/vertical-performance-partners"/>
    <m/>
    <m/>
    <s v="5b436618-7fcc-526d-bf30-0b3a75995835"/>
  </r>
  <r>
    <x v="58290"/>
    <s v="zink.com"/>
    <s v="USA"/>
    <s v="MA"/>
    <s v="Boston"/>
    <s v="Bedford"/>
    <x v="0"/>
    <s v="ZINK Imaging provides ink-free printing technology for consumer and business needs."/>
    <s v="consumer electronics|printing|software"/>
    <x v="3894"/>
    <x v="6"/>
    <n v="1"/>
    <n v="35000000"/>
    <s v="2005-01-01"/>
    <s v="2011-12-06"/>
    <s v="2011-12-06"/>
    <m/>
    <s v="info@zink.com"/>
    <s v="877-711-ZINK"/>
    <s v="https://www.crunchbase.com/organization/zink-imaging"/>
    <s v="https://www.twitter.com/zinkhappy"/>
    <s v="http://www.facebook.com/zinkhappy"/>
    <s v="a7e6cf06-4582-8dfe-7f09-6134bf606dd7"/>
  </r>
  <r>
    <x v="58291"/>
    <m/>
    <s v="USA"/>
    <s v="TX"/>
    <s v="Houston"/>
    <s v="Houston"/>
    <x v="0"/>
    <s v="Biopsych Health Systems develops patient management technology and a scalable delivery system that requires minimal physician interaction."/>
    <s v="biotechnology"/>
    <x v="36"/>
    <x v="2"/>
    <n v="2"/>
    <n v="375000"/>
    <s v="2009-01-01"/>
    <s v="2010-01-13"/>
    <s v="2011-12-05"/>
    <m/>
    <m/>
    <m/>
    <s v="https://www.crunchbase.com/organization/biopsych-health-systems"/>
    <m/>
    <m/>
    <s v="86d754dd-7b81-6809-87ed-3afd1ae2b112"/>
  </r>
  <r>
    <x v="58292"/>
    <s v="bonds.com"/>
    <s v="USA"/>
    <s v="NY"/>
    <s v="New York City"/>
    <s v="New York"/>
    <x v="2"/>
    <s v="BONDS.COM is a comprehensive, subscription-free online trading platform serving institutional fixed income investors."/>
    <s v="finance|internet|trading platform"/>
    <x v="88"/>
    <x v="0"/>
    <n v="2"/>
    <n v="23100000"/>
    <s v="2005-01-01"/>
    <s v="2011-03-01"/>
    <s v="2011-12-05"/>
    <m/>
    <s v="contactus@bonds.com"/>
    <m/>
    <s v="https://www.crunchbase.com/organization/bonds-com"/>
    <s v="https://www.twitter.com/bondsdotcom"/>
    <m/>
    <s v="09d5e32c-8ac4-9d4b-d1d3-6fe64c3a92e9"/>
  </r>
  <r>
    <x v="58293"/>
    <s v="bottomline.com"/>
    <s v="USA"/>
    <s v="NH"/>
    <s v="Portsmouth"/>
    <s v="Portsmouth"/>
    <x v="1"/>
    <s v="Bottomline Technologies offers e-payment, invoice and document automation solutions to corporations, financial institutions and banks."/>
    <s v="software"/>
    <x v="10"/>
    <x v="9"/>
    <n v="2"/>
    <n v="6260000"/>
    <s v="1989-01-01"/>
    <s v="2002-09-13"/>
    <s v="2011-12-05"/>
    <m/>
    <m/>
    <s v="'603-436-0700"/>
    <s v="https://www.crunchbase.com/organization/bottomline-technologies"/>
    <s v="https://www.twitter.com/bottomlinetech"/>
    <m/>
    <s v="269c288f-fb6b-00ba-6f20-5be7dfe005b4"/>
  </r>
  <r>
    <x v="58294"/>
    <s v="cargoguard.com"/>
    <s v="DEU"/>
    <m/>
    <s v="Munich"/>
    <s v="Munich"/>
    <x v="0"/>
    <s v="The CargoGuard system is a technical solution to protect valuable goods and classified documents during transportation and storage."/>
    <s v="manufacturing"/>
    <x v="41"/>
    <x v="0"/>
    <n v="2"/>
    <n v="4168328.7690880299"/>
    <s v="2007-01-01"/>
    <s v="2008-12-17"/>
    <s v="2011-12-05"/>
    <m/>
    <s v="contact@cargoguard.com"/>
    <s v="'+49 8091 14600"/>
    <s v="https://www.crunchbase.com/organization/cargoguard"/>
    <m/>
    <m/>
    <s v="f21a5361-4c53-a1eb-b55a-b1c64f2ca5de"/>
  </r>
  <r>
    <x v="58295"/>
    <s v="corebeer.com"/>
    <s v="USA"/>
    <s v="AR"/>
    <s v="AR - Other"/>
    <s v="Springdale"/>
    <x v="0"/>
    <s v="Core Brewing and Distilling Company [CBDC] is the first production microbrewery/distillery in Northwest Arkansas."/>
    <s v="craft beer"/>
    <x v="7"/>
    <x v="1"/>
    <n v="1"/>
    <m/>
    <s v="2010-01-01"/>
    <s v="2011-12-05"/>
    <s v="2011-12-05"/>
    <m/>
    <s v="jesse@corebeer.com"/>
    <s v="'479-879-2469"/>
    <s v="https://www.crunchbase.com/organization/core-brewing-distilling-co"/>
    <s v="https://www.twitter.com/corebrewery"/>
    <s v="http://www.facebook.com/corebrewery"/>
    <s v="e61bb375-bf32-e1b5-ca33-847dc8b6f386"/>
  </r>
  <r>
    <x v="58296"/>
    <s v="doforms.com"/>
    <s v="USA"/>
    <s v="NJ"/>
    <s v="Newark"/>
    <s v="Cranford"/>
    <x v="0"/>
    <s v="doForms is a mobile forms and workflow solution enabling easy data collection on smartphones and tablets and submission back to the office"/>
    <s v="software"/>
    <x v="10"/>
    <x v="0"/>
    <n v="1"/>
    <n v="100000"/>
    <s v="2011-04-01"/>
    <s v="2011-12-05"/>
    <s v="2011-12-05"/>
    <m/>
    <s v="mtetlow@doforms.com"/>
    <s v="(908) 505-9020"/>
    <s v="https://www.crunchbase.com/organization/doforms"/>
    <s v="https://www.twitter.com/doforms"/>
    <s v="http://www.facebook.com/doforms"/>
    <s v="b0067c57-ec56-86a8-5c6a-d7d06cc07f30"/>
  </r>
  <r>
    <x v="58297"/>
    <s v="kailosgenetics.com"/>
    <s v="USA"/>
    <s v="AL"/>
    <s v="Huntsville"/>
    <s v="Huntsville"/>
    <x v="0"/>
    <s v="Kailos Genetics provides consumers access to affordable physician-ordered genetic tests."/>
    <s v="biotechnology"/>
    <x v="36"/>
    <x v="0"/>
    <n v="1"/>
    <n v="1900000"/>
    <s v="2010-01-01"/>
    <s v="2011-12-05"/>
    <s v="2011-12-05"/>
    <m/>
    <s v="info@kailosgenetics.com"/>
    <s v="'256-327-9800"/>
    <s v="https://www.crunchbase.com/organization/kailos-genetics"/>
    <s v="https://www.twitter.com/kailosgenetics"/>
    <s v="https://www.facebook.com/kailostest"/>
    <s v="8b2fed98-51c6-e63c-a61b-faff09153c19"/>
  </r>
  <r>
    <x v="58298"/>
    <s v="latenitelabs.com"/>
    <s v="USA"/>
    <s v="NY"/>
    <s v="New York City"/>
    <s v="New York"/>
    <x v="2"/>
    <s v="Late Nite Labs provides educational institutions with virtual online simulations for science subjects."/>
    <s v="education"/>
    <x v="38"/>
    <x v="1"/>
    <n v="1"/>
    <n v="1100000"/>
    <s v="2006-01-01"/>
    <s v="2011-12-05"/>
    <s v="2011-12-05"/>
    <m/>
    <s v="info@latenitelabs.com"/>
    <s v="'718-344-5371"/>
    <s v="https://www.crunchbase.com/organization/late-nite-labs"/>
    <s v="https://www.twitter.com/latenitelab"/>
    <s v="https://www.facebook.com/latenitelabs"/>
    <s v="e64e7992-aa52-1957-473e-c8c82fd93b58"/>
  </r>
  <r>
    <x v="58299"/>
    <s v="mfoundry.com"/>
    <s v="USA"/>
    <s v="CA"/>
    <s v="SF Bay Area"/>
    <s v="Larkspur"/>
    <x v="2"/>
    <s v="mFoundry provides SaaS-based mobile banking solutions for financial institutions and retailers in the U.S."/>
    <s v="banking|mobile|mobile payments|saas"/>
    <x v="1041"/>
    <x v="6"/>
    <n v="4"/>
    <n v="40300000"/>
    <s v="2004-01-01"/>
    <s v="2006-03-21"/>
    <s v="2011-12-05"/>
    <m/>
    <s v="information@mfoundry.com"/>
    <n v="14159258557"/>
    <s v="https://www.crunchbase.com/organization/mfoundry"/>
    <m/>
    <m/>
    <s v="1b3dbc1c-8659-49b1-34e4-e43399e9fd75"/>
  </r>
  <r>
    <x v="58300"/>
    <s v="power2switch.com"/>
    <s v="USA"/>
    <s v="IL"/>
    <s v="Chicago"/>
    <s v="Chicago"/>
    <x v="2"/>
    <s v="Power2Switch is an online service enabling users to lower their electric bills by comparing energy suppliers and accessing renewable energy."/>
    <s v="clean energy|energy|internet|price comparison"/>
    <x v="4987"/>
    <x v="1"/>
    <n v="3"/>
    <n v="1575000"/>
    <s v="2009-05-03"/>
    <s v="2010-06-29"/>
    <s v="2011-12-05"/>
    <m/>
    <s v="seyi@Power2Switch.com"/>
    <s v="847 868 0247"/>
    <s v="https://www.crunchbase.com/organization/power2switch"/>
    <s v="https://www.twitter.com/power2switch"/>
    <s v="http://www.facebook.com/power2switch"/>
    <s v="2bd88bc2-969b-3736-ecdf-f3a36bc1cbf8"/>
  </r>
  <r>
    <x v="58301"/>
    <s v="revisiontherapeutics.com"/>
    <s v="USA"/>
    <s v="CA"/>
    <s v="San Diego"/>
    <s v="San Diego"/>
    <x v="0"/>
    <s v="ReVision Therapeutics, a biopharmaceutical company, develops drugs for the treatment of age-related macular degeneration diseases."/>
    <s v="biotechnology"/>
    <x v="36"/>
    <x v="1"/>
    <n v="2"/>
    <n v="3370231"/>
    <s v="2010-01-01"/>
    <s v="2010-04-23"/>
    <s v="2011-12-05"/>
    <m/>
    <m/>
    <s v="'858-768-7860"/>
    <s v="https://www.crunchbase.com/organization/revision-therapeutics"/>
    <m/>
    <m/>
    <s v="bf538052-7c4f-2615-393e-a0d805117ee0"/>
  </r>
  <r>
    <x v="58302"/>
    <m/>
    <s v="USA"/>
    <s v="CA"/>
    <s v="SF Bay Area"/>
    <s v="San Francisco"/>
    <x v="0"/>
    <s v="Semmle Capital Partners is a venture company involved in venture capital investments."/>
    <m/>
    <x v="5"/>
    <x v="2"/>
    <n v="1"/>
    <n v="1000000"/>
    <m/>
    <s v="2011-12-05"/>
    <s v="2011-12-05"/>
    <m/>
    <m/>
    <m/>
    <s v="https://www.crunchbase.com/organization/semmle-capital-partners"/>
    <m/>
    <m/>
    <s v="51c2e8bb-f37c-7059-7b1d-2b669c3595f5"/>
  </r>
  <r>
    <x v="58303"/>
    <s v="senstore.com"/>
    <s v="USA"/>
    <s v="CA"/>
    <s v="SF Bay Area"/>
    <s v="San Francisco"/>
    <x v="0"/>
    <s v="Senstore is providing the technical and social infrastructure to empower the DIY developer community to build health sensor devices."/>
    <s v="diy|hardware|health care|software"/>
    <x v="2490"/>
    <x v="1"/>
    <n v="1"/>
    <m/>
    <s v="2011-09-01"/>
    <s v="2011-12-05"/>
    <s v="2011-12-05"/>
    <m/>
    <s v="antony@senstore.com"/>
    <n v="4157796333"/>
    <s v="https://www.crunchbase.com/organization/senstore"/>
    <s v="https://www.twitter.com/senstore"/>
    <s v="http://www.facebook.com/senstore"/>
    <s v="b43ca998-c07b-d4bb-9199-322be1e21926"/>
  </r>
  <r>
    <x v="58304"/>
    <s v="spling.com"/>
    <s v="USA"/>
    <s v="NY"/>
    <s v="New York City"/>
    <s v="New York"/>
    <x v="0"/>
    <s v="Spling is a tech-driven ad platform helping brands increase media engagement and marketing revenue by optimizing their content presentation."/>
    <s v="advertising"/>
    <x v="296"/>
    <x v="1"/>
    <n v="3"/>
    <n v="475000"/>
    <s v="2011-01-01"/>
    <s v="2011-02-01"/>
    <s v="2011-12-05"/>
    <m/>
    <s v="team@spling.com"/>
    <s v="'973-868-6277"/>
    <s v="https://www.crunchbase.com/organization/spling"/>
    <s v="https://www.twitter.com/splingdotcom"/>
    <m/>
    <s v="8251e318-3a99-8d52-77b9-a0f226a88aa5"/>
  </r>
  <r>
    <x v="58305"/>
    <s v="taodyne.com"/>
    <s v="FRA"/>
    <m/>
    <s v="Nice"/>
    <s v="Valbonne"/>
    <x v="0"/>
    <s v="Taodyne created Tao3D, an open source platform for interactive 3D for business, science, education or art"/>
    <s v="3d technology|data visualization|presentations|software"/>
    <x v="1431"/>
    <x v="1"/>
    <n v="1"/>
    <n v="178834"/>
    <s v="2011-05-09"/>
    <s v="2011-12-05"/>
    <s v="2011-12-05"/>
    <m/>
    <s v="contact@taodyne.com"/>
    <s v="'+33 9 82 26 32 92"/>
    <s v="https://www.crunchbase.com/organization/taodyne"/>
    <s v="https://www.twitter.com/taodyne"/>
    <s v="http://www.facebook.com/taodyne"/>
    <s v="c9e33cec-8c4d-bbe7-cb64-2e4177c27d91"/>
  </r>
  <r>
    <x v="58306"/>
    <s v="tweek.tv"/>
    <s v="DEU"/>
    <m/>
    <s v="Berlin"/>
    <s v="Berlin"/>
    <x v="0"/>
    <s v="Social-data driven discovery for entertainment industries"/>
    <s v="advertising|data mining|guides|social media|video|video on demand"/>
    <x v="7407"/>
    <x v="1"/>
    <n v="1"/>
    <m/>
    <s v="2010-01-01"/>
    <s v="2011-12-05"/>
    <s v="2011-12-05"/>
    <m/>
    <s v="hello@tweek.tv"/>
    <s v="49 151 186 248 95"/>
    <s v="https://www.crunchbase.com/organization/ubertweek"/>
    <s v="https://www.twitter.com/tweek_tv"/>
    <s v="http://www.facebook.com/tweektv"/>
    <s v="a2de90fb-c690-c85c-be2c-b26824152e85"/>
  </r>
  <r>
    <x v="58307"/>
    <s v="viavoo.com"/>
    <s v="FRA"/>
    <m/>
    <s v="Paris"/>
    <s v="Boulogne-billancourt"/>
    <x v="0"/>
    <s v="Viavoo is a France-based provider of sentiment and text analytics software for customer feedback."/>
    <s v="analytics"/>
    <x v="178"/>
    <x v="0"/>
    <n v="1"/>
    <n v="2016300"/>
    <s v="2009-02-01"/>
    <s v="2011-12-05"/>
    <s v="2011-12-05"/>
    <m/>
    <s v="contact@viavoo.com"/>
    <s v="'+33 1 75 60 19 00"/>
    <s v="https://www.crunchbase.com/organization/viavoo"/>
    <s v="https://www.twitter.com/viavoo"/>
    <s v="https://www.facebook.com/fanviavoo"/>
    <s v="626629ba-4269-a677-2fc3-b580684f6af7"/>
  </r>
  <r>
    <x v="58308"/>
    <s v="xtremio.com"/>
    <s v="USA"/>
    <s v="CA"/>
    <s v="SF Bay Area"/>
    <s v="Cupertino"/>
    <x v="2"/>
    <s v="XtremIO develops next generation storage solutions based on Solid State technology."/>
    <s v="computer|enterprise software|software"/>
    <x v="148"/>
    <x v="7"/>
    <n v="3"/>
    <n v="25000000"/>
    <s v="2009-01-01"/>
    <s v="2009-11-11"/>
    <s v="2011-12-05"/>
    <m/>
    <s v="info@xtremio.com"/>
    <s v="972 7 22733073"/>
    <s v="https://www.crunchbase.com/organization/xtremio"/>
    <s v="https://www.twitter.com/emcxtremio"/>
    <m/>
    <s v="317d7bdd-e0d4-0f7d-24a3-b1b737aaac34"/>
  </r>
  <r>
    <x v="58309"/>
    <s v="questli.com"/>
    <s v="USA"/>
    <s v="CA"/>
    <s v="SF Bay Area"/>
    <s v="San Francisco"/>
    <x v="3"/>
    <s v="Questli is a clever treasure hunting game that combines the virtual and the real world in a unique way."/>
    <s v="apps|gamification"/>
    <x v="1461"/>
    <x v="1"/>
    <n v="1"/>
    <m/>
    <s v="2011-04-01"/>
    <s v="2011-12-04"/>
    <s v="2011-12-04"/>
    <s v="2014-01-01"/>
    <s v="corp@questli.com"/>
    <m/>
    <s v="https://www.crunchbase.com/organization/questli"/>
    <s v="https://www.twitter.com/qstli"/>
    <m/>
    <s v="fb4584d0-f964-5680-1986-8e679b72f84c"/>
  </r>
  <r>
    <x v="58310"/>
    <s v="democratiquela.com"/>
    <s v="USA"/>
    <s v="CA"/>
    <s v="SF Bay Area"/>
    <s v="San Francisco"/>
    <x v="0"/>
    <s v="Bitzio is a mobile media and app development company connecting fans with the celebrities of their interest."/>
    <s v="android|apps|fashion|gamification|ios|mobile"/>
    <x v="7408"/>
    <x v="2"/>
    <n v="1"/>
    <n v="180000"/>
    <m/>
    <s v="2011-12-02"/>
    <s v="2011-12-02"/>
    <m/>
    <s v="info@democratiqueLA.com"/>
    <s v="'213-400-0770"/>
    <s v="https://www.crunchbase.com/organization/bitzio"/>
    <s v="https://www.twitter.com/bitzio"/>
    <s v="http://www.facebook.com/bitzioinc"/>
    <s v="113b339c-e56d-7f0a-3f5a-07ecc298938c"/>
  </r>
  <r>
    <x v="58311"/>
    <s v="blueridgenetworks.com"/>
    <s v="USA"/>
    <s v="VA"/>
    <s v="Washington, D.C."/>
    <s v="Chantilly"/>
    <x v="0"/>
    <s v="Blue Ridge Networks provides high-security outsourced Virtual Private Network (VPN) solutions."/>
    <s v="curated web|network security|security"/>
    <x v="33"/>
    <x v="0"/>
    <n v="3"/>
    <n v="16680511"/>
    <s v="1987-01-01"/>
    <s v="2001-10-12"/>
    <s v="2011-12-02"/>
    <m/>
    <s v="facebook@blueridge.com"/>
    <n v="7036319588"/>
    <s v="https://www.crunchbase.com/organization/blue-ridge-networks"/>
    <s v="https://www.twitter.com/blueridge"/>
    <s v="http://www.facebook.com/blueridgenetworks"/>
    <s v="aa1fa2dc-8607-beca-9f40-3f97acde1861"/>
  </r>
  <r>
    <x v="58312"/>
    <s v="definemystyle.com"/>
    <s v="USA"/>
    <s v="OH"/>
    <s v="Cincinnati"/>
    <s v="Cincinnati"/>
    <x v="3"/>
    <s v="Define My Style is a teen style-centric community offering the tools and connections for young designers and entrepreneurs."/>
    <s v="curated web|fashion|teenagers"/>
    <x v="2721"/>
    <x v="1"/>
    <n v="1"/>
    <n v="690000"/>
    <s v="2010-02-01"/>
    <s v="2011-12-02"/>
    <s v="2011-12-02"/>
    <s v="2012-01-01"/>
    <s v="info@definemystyle.com"/>
    <s v="'513-322-4832"/>
    <s v="https://www.crunchbase.com/organization/define-my-style"/>
    <s v="https://www.twitter.com/definemystyle"/>
    <m/>
    <s v="57f607fa-77ef-b47d-04c8-efdd8d8eda0a"/>
  </r>
  <r>
    <x v="58313"/>
    <s v="exensa.com"/>
    <s v="FRA"/>
    <m/>
    <s v="Paris"/>
    <s v="Montrouge"/>
    <x v="0"/>
    <s v="eXenSa provides a scalable framework to compute models from various kind of data."/>
    <s v="data mining|e-commerce|machine learning"/>
    <x v="200"/>
    <x v="1"/>
    <n v="1"/>
    <n v="189154"/>
    <s v="2011-03-03"/>
    <s v="2011-12-02"/>
    <s v="2011-12-02"/>
    <m/>
    <s v="contact@exensa.com"/>
    <n v="33972144395"/>
    <s v="https://www.crunchbase.com/organization/exensa"/>
    <s v="https://www.twitter.com/exensa2"/>
    <m/>
    <s v="d33ad199-8a0f-486f-0bd5-98368f1f65f4"/>
  </r>
  <r>
    <x v="58314"/>
    <s v="happyfamilybrands.com"/>
    <s v="USA"/>
    <s v="NY"/>
    <s v="New York City"/>
    <s v="New York"/>
    <x v="0"/>
    <s v="Happy Family is committed to providing the best possible start for Baby's palate and her growing body."/>
    <s v="health care|hospitality"/>
    <x v="215"/>
    <x v="0"/>
    <n v="2"/>
    <n v="7631514"/>
    <s v="2003-01-01"/>
    <s v="2010-12-10"/>
    <s v="2011-12-02"/>
    <m/>
    <s v="parents@happyfamilybrands.com"/>
    <n v="112123742779"/>
    <s v="https://www.crunchbase.com/organization/happy-family"/>
    <s v="https://www.twitter.com/happyfamily"/>
    <s v="https://www.facebook.com/happyfamily"/>
    <s v="3acd1236-5af4-b187-8ef6-f19b4f33bceb"/>
  </r>
  <r>
    <x v="58315"/>
    <m/>
    <s v="USA"/>
    <s v="WA"/>
    <s v="Seattle"/>
    <s v="Seattle"/>
    <x v="0"/>
    <s v="iOculi is engaged in computer systems design and related services."/>
    <s v="computer|electronics|enterprise software"/>
    <x v="148"/>
    <x v="2"/>
    <n v="2"/>
    <n v="130000"/>
    <s v="2009-01-01"/>
    <s v="2010-01-08"/>
    <s v="2011-12-02"/>
    <m/>
    <m/>
    <m/>
    <s v="https://www.crunchbase.com/organization/ioculi"/>
    <m/>
    <m/>
    <s v="7f4c8372-c91d-fe7e-6a61-d62cd3f31212"/>
  </r>
  <r>
    <x v="58316"/>
    <s v="local-media.com"/>
    <s v="FRA"/>
    <m/>
    <s v="Paris"/>
    <s v="Paris"/>
    <x v="0"/>
    <s v="Local Media is a company that specializes in advertising, with attention to problematic performance and local issues."/>
    <s v="advertising"/>
    <x v="296"/>
    <x v="0"/>
    <n v="1"/>
    <n v="161307"/>
    <s v="2011-08-18"/>
    <s v="2011-12-02"/>
    <s v="2011-12-02"/>
    <m/>
    <m/>
    <m/>
    <s v="https://www.crunchbase.com/organization/local-media-2"/>
    <m/>
    <m/>
    <s v="4ae01a29-858f-4df2-7e4f-7fc942e15917"/>
  </r>
  <r>
    <x v="58317"/>
    <s v="nalarihealth.com"/>
    <s v="USA"/>
    <s v="RI"/>
    <s v="Providence"/>
    <s v="Providence"/>
    <x v="0"/>
    <s v="Nalari Health is an online health care delivery company aiming to improve health care access for the high risk patient population."/>
    <s v="biotechnology"/>
    <x v="36"/>
    <x v="0"/>
    <n v="1"/>
    <n v="100000"/>
    <s v="2010-01-01"/>
    <s v="2011-12-02"/>
    <s v="2011-12-02"/>
    <m/>
    <s v="info@nalarihealth.com"/>
    <n v="4012450277"/>
    <s v="https://www.crunchbase.com/organization/nalari-health"/>
    <s v="https://www.twitter.com/nalarihealth"/>
    <s v="https://www.facebook.com/nalari.health"/>
    <s v="9301509a-04d9-76c8-5929-a60efad1f062"/>
  </r>
  <r>
    <x v="58318"/>
    <s v="nokisaki.com"/>
    <s v="JPN"/>
    <m/>
    <s v="Tokyo"/>
    <s v="Tokyo"/>
    <x v="0"/>
    <s v="nokisaki.com is a provider of search and booking site of space to open shops, share-type parking service, and bike share service."/>
    <s v="e-commerce"/>
    <x v="63"/>
    <x v="2"/>
    <n v="2"/>
    <n v="500000"/>
    <s v="2009-04-23"/>
    <s v="2010-01-27"/>
    <s v="2011-12-02"/>
    <m/>
    <m/>
    <s v="81 3 3725 8890"/>
    <s v="https://www.crunchbase.com/organization/nokisaki-com"/>
    <m/>
    <s v="https://www.facebook.com/nokisakiparking"/>
    <s v="1adde8a4-c023-4111-f2f7-fc6dd7ef7946"/>
  </r>
  <r>
    <x v="58319"/>
    <s v="prismsolar.com"/>
    <s v="USA"/>
    <s v="NY"/>
    <s v="New York City"/>
    <s v="Highland"/>
    <x v="0"/>
    <s v="Prism Solar Technologies designs and manufactures products that improve the efficiency of solar energy collection."/>
    <s v="energy|manufacturing|solar"/>
    <x v="74"/>
    <x v="0"/>
    <n v="2"/>
    <n v="9400000"/>
    <s v="2004-01-01"/>
    <s v="2009-04-10"/>
    <s v="2011-12-02"/>
    <m/>
    <s v="sales@prismsolar.com"/>
    <n v="8458834394"/>
    <s v="https://www.crunchbase.com/organization/prism-solar-technologies"/>
    <s v="https://www.twitter.com/prismsolartech"/>
    <m/>
    <s v="de1d5a5a-d007-8766-7c4f-aaebd38696c0"/>
  </r>
  <r>
    <x v="58320"/>
    <s v="zentyal.com"/>
    <s v="ESP"/>
    <m/>
    <s v="Zaragoza"/>
    <s v="Zaragoza"/>
    <x v="0"/>
    <s v="Zentyal offers easy-to-use network infrastructure for small- and medium-scale businesses."/>
    <s v="enterprise software|information technology|software"/>
    <x v="184"/>
    <x v="0"/>
    <n v="1"/>
    <n v="1000000"/>
    <s v="2008-01-01"/>
    <s v="2011-12-02"/>
    <s v="2011-12-02"/>
    <m/>
    <s v="info@zentyal.com"/>
    <s v="'34-976-733506"/>
    <s v="https://www.crunchbase.com/organization/zentyal"/>
    <s v="https://www.twitter.com/zentyal"/>
    <s v="http://www.facebook.com/zentyal"/>
    <s v="e97db9e5-4287-0cf8-a379-b4fa6a2dcf8e"/>
  </r>
  <r>
    <x v="58321"/>
    <s v="dev.91.com"/>
    <s v="CHN"/>
    <m/>
    <s v="Fuzhou Shi"/>
    <s v="Fuzhou Shi"/>
    <x v="2"/>
    <s v="91 Boyuan Wireless is a Chinese domestic open platform that integrates various mobile payment channels."/>
    <s v="mobile|mobile payments|wireless"/>
    <x v="3252"/>
    <x v="1"/>
    <n v="1"/>
    <n v="30000000"/>
    <s v="2010-09-01"/>
    <s v="2011-12-01"/>
    <s v="2011-12-01"/>
    <m/>
    <m/>
    <s v="86 59 1876 79152"/>
    <s v="https://www.crunchbase.com/organization/91-boyuan-wireles"/>
    <m/>
    <m/>
    <s v="81715eaa-51d6-41de-5a63-392343914ce5"/>
  </r>
  <r>
    <x v="58322"/>
    <s v="accutrainee.com"/>
    <s v="GBR"/>
    <m/>
    <s v="London"/>
    <s v="London"/>
    <x v="0"/>
    <s v="Accutrainee was founded and is run by solicitors."/>
    <s v="legal|outsourcing|recruiting"/>
    <x v="407"/>
    <x v="0"/>
    <n v="1"/>
    <n v="195858"/>
    <s v="2011-01-01"/>
    <s v="2011-12-01"/>
    <s v="2011-12-01"/>
    <m/>
    <s v="info@accutrainee.com"/>
    <n v="4402070400973"/>
    <s v="https://www.crunchbase.com/organization/accutrainee"/>
    <s v="https://www.twitter.com/accutrainee"/>
    <s v="http://www.facebook.com/pages/accutrainee/243023239076845"/>
    <s v="3c041b7c-5c14-ff23-c4f4-c63781d33b29"/>
  </r>
  <r>
    <x v="58323"/>
    <s v="activerain.com"/>
    <s v="USA"/>
    <s v="WA"/>
    <s v="Seattle"/>
    <s v="Bellingham"/>
    <x v="2"/>
    <s v="ActiveRain is a social network and blogging platform focused on the real estate industry."/>
    <s v="real estate"/>
    <x v="76"/>
    <x v="2"/>
    <n v="3"/>
    <n v="3688000"/>
    <s v="2006-06-01"/>
    <s v="2008-01-21"/>
    <s v="2011-12-01"/>
    <m/>
    <m/>
    <m/>
    <s v="https://www.crunchbase.com/organization/activerain"/>
    <s v="https://www.twitter.com/activerain"/>
    <s v="http://www.facebook.com/activerain"/>
    <s v="92d63374-33a0-fb0b-4dba-642834dbbc4c"/>
  </r>
  <r>
    <x v="58324"/>
    <s v="appchina.com"/>
    <s v="CHN"/>
    <m/>
    <s v="Beijing"/>
    <s v="Beijing"/>
    <x v="0"/>
    <s v="AppChina is a Chinese app discovery engine that recommends apps based on location and preference."/>
    <s v="curated web"/>
    <x v="28"/>
    <x v="1"/>
    <n v="2"/>
    <n v="750000"/>
    <s v="2011-06-01"/>
    <s v="2011-07-01"/>
    <s v="2011-12-01"/>
    <m/>
    <s v="Roman-salah@yahoo.com"/>
    <s v="(771)151-1434"/>
    <s v="https://www.crunchbase.com/organization/appchina"/>
    <s v="https://www.twitter.com/apponchina"/>
    <m/>
    <s v="c2b91fa6-a6f2-533f-1215-15b036b389fe"/>
  </r>
  <r>
    <x v="58325"/>
    <s v="asantijewelofthenile.com"/>
    <s v="USA"/>
    <s v="NJ"/>
    <s v="Newark"/>
    <s v="Jersey City"/>
    <x v="0"/>
    <s v="Most jewelry is difficult to manipulate by women who are between the ages of 45 to 65. Some might have long nails or mobility."/>
    <m/>
    <x v="5"/>
    <x v="2"/>
    <n v="1"/>
    <m/>
    <s v="2011-01-01"/>
    <s v="2011-12-01"/>
    <s v="2011-12-01"/>
    <m/>
    <m/>
    <m/>
    <s v="https://www.crunchbase.com/organization/asanti-jewel-of-the-nile"/>
    <m/>
    <m/>
    <s v="f087b515-83d9-2dfa-68dd-ca9cc338e9cf"/>
  </r>
  <r>
    <x v="58326"/>
    <s v="awe.sm"/>
    <s v="USA"/>
    <s v="CA"/>
    <s v="SF Bay Area"/>
    <s v="San Francisco"/>
    <x v="2"/>
    <s v="awe.sm develops tools that measures the performance of social marketing campaigns."/>
    <s v="analytics|social media"/>
    <x v="54"/>
    <x v="6"/>
    <n v="2"/>
    <n v="5250000"/>
    <s v="2009-02-06"/>
    <s v="2010-12-01"/>
    <s v="2011-12-01"/>
    <m/>
    <s v="questions@awe.sm"/>
    <s v="'877-652-9376"/>
    <s v="https://www.crunchbase.com/organization/snowball-factory"/>
    <s v="https://www.twitter.com/awesm"/>
    <s v="https://www.facebook.com/unified"/>
    <s v="6a215a08-240c-6c87-1cbd-f5eae0a19050"/>
  </r>
  <r>
    <x v="58327"/>
    <s v="babyoye.com"/>
    <s v="IND"/>
    <m/>
    <s v="Mumbai"/>
    <s v="Mumbai"/>
    <x v="2"/>
    <s v="Babyoye is an e-commerce store providing pregnancy, infant-care and mother-care products and services in India."/>
    <s v="e-commerce|internet|shopping"/>
    <x v="314"/>
    <x v="5"/>
    <n v="2"/>
    <n v="2500000"/>
    <s v="2010-06-01"/>
    <s v="2011-04-15"/>
    <s v="2011-12-01"/>
    <m/>
    <s v="care@babyoye.com"/>
    <s v="91 22 6625 0000"/>
    <s v="https://www.crunchbase.com/organization/babyoye"/>
    <s v="https://www.twitter.com/babyoye"/>
    <s v="http://www.facebook.com/babyoye"/>
    <s v="22983571-fbb2-545f-72b2-984ced8509fc"/>
  </r>
  <r>
    <x v="58328"/>
    <s v="baiyaxuan.com"/>
    <s v="CHN"/>
    <m/>
    <s v="Beijing"/>
    <s v="Beijing"/>
    <x v="0"/>
    <s v="Baiyaxuan is an institution dealing with artist promotion, artistic copyright, and artwork comprehensive operations in China."/>
    <s v="art|e-commerce|industrial"/>
    <x v="26"/>
    <x v="2"/>
    <n v="1"/>
    <n v="60000000"/>
    <m/>
    <s v="2011-12-01"/>
    <s v="2011-12-01"/>
    <m/>
    <m/>
    <m/>
    <s v="https://www.crunchbase.com/organization/baiyaxuan"/>
    <m/>
    <m/>
    <s v="8e9c1677-b8f4-ceeb-0056-084055f2384d"/>
  </r>
  <r>
    <x v="58329"/>
    <s v="belter.com.cn"/>
    <s v="CHN"/>
    <m/>
    <s v="Shenzhen"/>
    <s v="Shenzhen"/>
    <x v="0"/>
    <s v="Shenzhen Belter Health is a Chinese technology service provider focused on the development of intelligent medical health products."/>
    <s v="health care"/>
    <x v="3"/>
    <x v="2"/>
    <n v="1"/>
    <n v="1569037"/>
    <m/>
    <s v="2011-12-01"/>
    <s v="2011-12-01"/>
    <m/>
    <m/>
    <m/>
    <s v="https://www.crunchbase.com/organization/shenzhen-belter-health"/>
    <m/>
    <m/>
    <s v="5d6e37c4-1f32-9fb9-b66b-89674689d47d"/>
  </r>
  <r>
    <x v="58330"/>
    <s v="getblinked.com"/>
    <s v="BRA"/>
    <m/>
    <s v="Recife"/>
    <s v="Recife"/>
    <x v="0"/>
    <s v="Blink is a mobile application that enables users to let their friends know of their current location on an intuitive map."/>
    <s v="android|internet|ios|messaging|mobile|private social networking|social media"/>
    <x v="959"/>
    <x v="1"/>
    <n v="1"/>
    <n v="50000"/>
    <s v="2011-09-01"/>
    <s v="2011-12-01"/>
    <s v="2011-12-01"/>
    <m/>
    <m/>
    <m/>
    <s v="https://www.crunchbase.com/organization/blink-for-iphone-and-android"/>
    <s v="https://www.twitter.com/blinksocial"/>
    <m/>
    <s v="b594aefa-9757-efef-20bd-bdcfc9166a74"/>
  </r>
  <r>
    <x v="58331"/>
    <s v="a9car.com"/>
    <s v="USA"/>
    <s v="CA"/>
    <s v="SF Bay Area"/>
    <s v="Burlingame"/>
    <x v="3"/>
    <s v="best used cars dealers number in Hilo 1(954)292-4481,best used cars dealers numbers in Hawaii-"/>
    <s v="automotive|blogging|internet"/>
    <x v="7409"/>
    <x v="0"/>
    <n v="4"/>
    <n v="10850000"/>
    <s v="2008-10-01"/>
    <s v="2009-06-01"/>
    <s v="2011-12-01"/>
    <m/>
    <s v="info@a9car.com"/>
    <s v="(954)292-4481"/>
    <s v="https://www.crunchbase.com/organization/carwoo"/>
    <s v="https://www.twitter.com/carwoo"/>
    <s v="http://www.facebook.com/techcrunch"/>
    <s v="b3bc89ad-1900-0108-ffb7-9dafb2f04dca"/>
  </r>
  <r>
    <x v="58332"/>
    <s v="citiservi.es"/>
    <s v="ESP"/>
    <m/>
    <s v="Bilbao"/>
    <s v="Bilbao"/>
    <x v="0"/>
    <s v="citiservi is a local advertising engine providing contact information about local businesses, services, and products for local users."/>
    <s v="advertising|internet|local|local advertising|search engine"/>
    <x v="71"/>
    <x v="0"/>
    <n v="3"/>
    <n v="3565693.3049973999"/>
    <s v="2008-10-01"/>
    <s v="2009-03-01"/>
    <s v="2011-12-01"/>
    <m/>
    <s v="info@citiservi.com"/>
    <s v="'+34 902 90 75 04"/>
    <s v="https://www.crunchbase.com/organization/citiservi"/>
    <s v="https://www.twitter.com/citiservi"/>
    <s v="https://www.facebook.com/club.citiservi.es"/>
    <s v="94f2ba1e-b12f-121b-6422-336c1ce24987"/>
  </r>
  <r>
    <x v="58333"/>
    <s v="comcrowd.com"/>
    <s v="AUS"/>
    <m/>
    <s v="Melbourne"/>
    <s v="Melbourne"/>
    <x v="3"/>
    <s v="ComCrowd, a social business platform, simplifies IT solution sales and acquisitions for companies and freelance contractors."/>
    <s v="software"/>
    <x v="10"/>
    <x v="0"/>
    <n v="2"/>
    <n v="350000"/>
    <s v="2011-04-08"/>
    <s v="2011-04-01"/>
    <s v="2011-12-01"/>
    <s v="2013-05-01"/>
    <s v="contact.us@comcrowd.com"/>
    <s v="'+61 3 98546266"/>
    <s v="https://www.crunchbase.com/organization/comcrowd"/>
    <m/>
    <m/>
    <s v="c347938a-a509-a561-bbfb-500c504da134"/>
  </r>
  <r>
    <x v="58334"/>
    <s v="coupflip.com"/>
    <s v="USA"/>
    <s v="NH"/>
    <s v="Manchester, New Hampshire"/>
    <s v="Hanover"/>
    <x v="0"/>
    <s v="CoupFlip is a marketplace for people to buy and sell unused daily deals from group buying sites such Groupon."/>
    <s v="coupons|e-commerce"/>
    <x v="63"/>
    <x v="1"/>
    <n v="1"/>
    <m/>
    <s v="2011-01-01"/>
    <s v="2011-12-01"/>
    <s v="2011-12-01"/>
    <m/>
    <s v="phil@coupflip.com"/>
    <m/>
    <s v="https://www.crunchbase.com/organization/coupflip"/>
    <s v="https://www.twitter.com/coupflip"/>
    <s v="https://www.facebook.com/coupflip"/>
    <s v="e912b33f-731c-2dc5-84eb-3bab017cab7f"/>
  </r>
  <r>
    <x v="58335"/>
    <s v="daniellakallmeyer.com"/>
    <m/>
    <m/>
    <m/>
    <m/>
    <x v="0"/>
    <s v="DANIELLA KALLMEYER is the multi-disciplinary designer of her name-sake New York womens fashion brand."/>
    <m/>
    <x v="5"/>
    <x v="2"/>
    <n v="1"/>
    <m/>
    <m/>
    <s v="2011-12-01"/>
    <s v="2011-12-01"/>
    <m/>
    <m/>
    <m/>
    <s v="https://www.crunchbase.com/organization/daniella-kallmeyer"/>
    <s v="https://www.twitter.com/daniellakny"/>
    <m/>
    <s v="6f45048a-36bc-4d7a-ae2c-9382ba6e014e"/>
  </r>
  <r>
    <x v="58336"/>
    <s v="datemyfamily.com"/>
    <s v="USA"/>
    <s v="FL"/>
    <s v="Ft. Lauderdale"/>
    <s v="Weston"/>
    <x v="3"/>
    <s v="DateMyFamily.com is a family-oriented dating and social networking website, incorporating family input into the dating process."/>
    <s v="social media"/>
    <x v="87"/>
    <x v="2"/>
    <n v="1"/>
    <n v="100000"/>
    <s v="2011-11-11"/>
    <s v="2011-12-01"/>
    <s v="2011-12-01"/>
    <s v="2013-01-01"/>
    <s v="info@datemyfamily.com"/>
    <m/>
    <s v="https://www.crunchbase.com/organization/datemyfamily-com"/>
    <s v="https://www.twitter.com/ceodatemyfamily"/>
    <m/>
    <s v="a0a5d23d-eea1-eace-a9e4-c70e260f95a2"/>
  </r>
  <r>
    <x v="58337"/>
    <s v="dayzeroproject.com"/>
    <s v="CHL"/>
    <m/>
    <s v="Santiago"/>
    <s v="Santiago"/>
    <x v="0"/>
    <s v="Day Zero Project, an online community, supports people in creating lists, setting challenges, and making positive changes in their lives."/>
    <s v="software"/>
    <x v="10"/>
    <x v="2"/>
    <n v="1"/>
    <n v="40000"/>
    <s v="2011-11-01"/>
    <s v="2011-12-01"/>
    <s v="2011-12-01"/>
    <m/>
    <s v="michael@dayzeroproject.com"/>
    <m/>
    <s v="https://www.crunchbase.com/organization/day-zero-project"/>
    <s v="https://www.twitter.com/dayzero"/>
    <s v="http://www.facebook.com/dayzero"/>
    <s v="6bc053f7-3c4e-4234-aa45-29aa745ff266"/>
  </r>
  <r>
    <x v="58338"/>
    <s v="delaget.com"/>
    <s v="USA"/>
    <s v="MN"/>
    <s v="Minneapolis"/>
    <s v="Eden Prairie"/>
    <x v="0"/>
    <s v="Delaget turns insights into action throuh its integrated suite of restaurant solutions that helps restaurant operators improve performance."/>
    <s v="software"/>
    <x v="10"/>
    <x v="3"/>
    <n v="1"/>
    <n v="400000"/>
    <s v="1990-01-01"/>
    <s v="2011-12-01"/>
    <s v="2011-12-01"/>
    <m/>
    <s v="aaron.engler@delaget.com"/>
    <n v="17634893051"/>
    <s v="https://www.crunchbase.com/organization/delaget"/>
    <s v="https://www.twitter.com/delaget"/>
    <s v="http://www.facebook.com/delagetllc"/>
    <s v="55c06bfe-89c6-ace9-ff3e-560c391ce419"/>
  </r>
  <r>
    <x v="58339"/>
    <s v="door-6.com"/>
    <s v="USA"/>
    <s v="WI"/>
    <s v="Madison"/>
    <s v="Madison"/>
    <x v="0"/>
    <s v="Door 6 is a SaaS-based platform that focuses on developing interactive games for smartphones."/>
    <s v="ios|mobile|video games"/>
    <x v="2499"/>
    <x v="0"/>
    <n v="1"/>
    <n v="100000"/>
    <s v="2009-06-01"/>
    <s v="2011-12-01"/>
    <s v="2011-12-01"/>
    <m/>
    <s v="press@door-6.com"/>
    <s v="262-29-DOOR-6"/>
    <s v="https://www.crunchbase.com/organization/door"/>
    <s v="https://www.twitter.com/door6"/>
    <m/>
    <s v="fa3588c7-a0e6-75b6-9ef4-fd321f15df5a"/>
  </r>
  <r>
    <x v="58340"/>
    <s v="edaytown.com"/>
    <s v="CHN"/>
    <m/>
    <s v="Guangzhou"/>
    <s v="Guangzhou"/>
    <x v="0"/>
    <s v="EdayTown owns and operates an educational, entertainment, and indoor recreation center that is based on child-situational experiences."/>
    <s v="children|digital entertainment|education"/>
    <x v="1898"/>
    <x v="1"/>
    <n v="1"/>
    <n v="15690376"/>
    <m/>
    <s v="2011-12-01"/>
    <s v="2011-12-01"/>
    <m/>
    <m/>
    <m/>
    <s v="https://www.crunchbase.com/organization/edaytown"/>
    <m/>
    <m/>
    <s v="d302c95e-7cb1-5480-679a-c80bee2b36d7"/>
  </r>
  <r>
    <x v="58341"/>
    <s v="edgeforecast.co.uk"/>
    <s v="GBR"/>
    <m/>
    <s v="Bath"/>
    <s v="Bath"/>
    <x v="0"/>
    <s v="Edge Financial Forecasting is a small business."/>
    <s v="software"/>
    <x v="10"/>
    <x v="1"/>
    <n v="1"/>
    <n v="23502"/>
    <m/>
    <s v="2011-12-01"/>
    <s v="2011-12-01"/>
    <m/>
    <m/>
    <n v="1225438438"/>
    <s v="https://www.crunchbase.com/organization/edge-financial-forecasting"/>
    <s v="https://www.twitter.com/edgeforecast"/>
    <m/>
    <s v="e9347707-2fc8-b542-39f6-29146106b1b8"/>
  </r>
  <r>
    <x v="58342"/>
    <s v="effimat.com"/>
    <s v="DNK"/>
    <m/>
    <s v="Odense"/>
    <s v="Odense"/>
    <x v="0"/>
    <s v="EffiMat Storage Technology delivers customized solutions for handling &amp; storage of small parts."/>
    <s v="logistics"/>
    <x v="114"/>
    <x v="0"/>
    <n v="1"/>
    <m/>
    <s v="2011-01-01"/>
    <s v="2011-12-01"/>
    <s v="2011-12-01"/>
    <m/>
    <s v="invoice@effimat.com"/>
    <m/>
    <s v="https://www.crunchbase.com/organization/effimat-storage-technology"/>
    <s v="https://www.twitter.com/effimatstorage"/>
    <s v="https://www.facebook.com/effimat-storage-technology-as-1645680979037434"/>
    <s v="62a62970-ed53-4034-94c0-6967283b310d"/>
  </r>
  <r>
    <x v="58343"/>
    <s v="entravision.com"/>
    <s v="USA"/>
    <s v="CA"/>
    <s v="Los Angeles"/>
    <s v="Santa Monica"/>
    <x v="1"/>
    <s v="Entravision Communications is a media firm for the Spanish-speaking Hispanic community, and owns TV, radio stations, and outdoor media."/>
    <s v="news"/>
    <x v="233"/>
    <x v="8"/>
    <n v="1"/>
    <n v="2000000"/>
    <s v="1998-01-01"/>
    <s v="2011-12-01"/>
    <s v="2011-12-01"/>
    <m/>
    <m/>
    <n v="3038323410"/>
    <s v="https://www.crunchbase.com/organization/entravision-communications-corporation"/>
    <m/>
    <s v="http://www.facebook.com/pages/entravision/163043940411597"/>
    <s v="97a92efb-8943-4d67-80cc-1cac6c3a2300"/>
  </r>
  <r>
    <x v="58344"/>
    <s v="estradabeisbol.com"/>
    <s v="USA"/>
    <s v="CA"/>
    <s v="Los Angeles"/>
    <s v="Manhattan Beach"/>
    <x v="0"/>
    <s v="Estrada Beisbol designs, tests and develops weighted hitting systems for baseball and softball players."/>
    <s v="service industry|sporting goods|sports"/>
    <x v="176"/>
    <x v="1"/>
    <n v="1"/>
    <n v="242500"/>
    <s v="2009-01-01"/>
    <s v="2011-12-01"/>
    <s v="2011-12-01"/>
    <m/>
    <m/>
    <s v="'310-529-7593"/>
    <s v="https://www.crunchbase.com/organization/estrada-beisbol"/>
    <m/>
    <s v="http://www.facebook.com/hittingjackit/198616879200"/>
    <s v="d711d436-e40c-bcda-5fb5-34501127f268"/>
  </r>
  <r>
    <x v="58345"/>
    <s v="evolven.com"/>
    <s v="USA"/>
    <s v="NJ"/>
    <s v="Newark"/>
    <s v="Jersey City"/>
    <x v="0"/>
    <s v="Evolven redefines change and configuration management with its groundbreaking Change &amp; Configuration Monitoring solution."/>
    <s v="software"/>
    <x v="10"/>
    <x v="0"/>
    <n v="1"/>
    <m/>
    <s v="2007-01-01"/>
    <s v="2011-12-01"/>
    <s v="2011-12-01"/>
    <m/>
    <s v="info@evolven.com"/>
    <s v="'888-841-5578"/>
    <s v="https://www.crunchbase.com/organization/evolven-software"/>
    <s v="https://www.twitter.com/evolven"/>
    <s v="http://www.facebook.com/evolven"/>
    <s v="e8afad4b-7956-84a6-8ecb-88ecc02b7abb"/>
  </r>
  <r>
    <x v="58346"/>
    <s v="face-me.pe"/>
    <s v="PER"/>
    <m/>
    <s v="Lima"/>
    <s v="Lima"/>
    <x v="0"/>
    <s v="Face-Me is a platform for creating custom characters and toys."/>
    <s v="toys"/>
    <x v="366"/>
    <x v="2"/>
    <n v="1"/>
    <n v="50000"/>
    <s v="2012-01-01"/>
    <s v="2011-12-01"/>
    <s v="2011-12-01"/>
    <m/>
    <m/>
    <m/>
    <s v="https://www.crunchbase.com/organization/face-me"/>
    <s v="https://www.twitter.com/facemetoys"/>
    <s v="http://www.facebook.com/viktoys"/>
    <s v="2cb8cb4f-5676-342c-eec5-39c727d18376"/>
  </r>
  <r>
    <x v="58347"/>
    <s v="ifengzi.com"/>
    <s v="CHN"/>
    <m/>
    <s v="Beijing"/>
    <s v="Beijing"/>
    <x v="0"/>
    <s v="Fengxiafei offers a 2D code for traditional enterprises to enhance the connections with their clients through smartphones."/>
    <s v="mobile"/>
    <x v="15"/>
    <x v="2"/>
    <n v="1"/>
    <m/>
    <s v="2011-09-01"/>
    <s v="2011-12-01"/>
    <s v="2011-12-01"/>
    <m/>
    <m/>
    <m/>
    <s v="https://www.crunchbase.com/organization/beijing-fengxiafei-science-and-technology-co-ltd"/>
    <m/>
    <m/>
    <s v="a06f8261-f455-e23b-cdcd-33484af2ffd4"/>
  </r>
  <r>
    <x v="58348"/>
    <s v="fetise.com"/>
    <s v="IND"/>
    <m/>
    <s v="Mumbai"/>
    <s v="Mumbai"/>
    <x v="0"/>
    <s v="Fetise.com is an Indian online designer outlet offering fashion and home care products for men and women."/>
    <s v="fashion"/>
    <x v="350"/>
    <x v="6"/>
    <n v="1"/>
    <n v="5000000"/>
    <s v="2011-02-01"/>
    <s v="2011-12-01"/>
    <s v="2011-12-01"/>
    <m/>
    <s v="support@fetise.com"/>
    <s v="91 22 6128 0000"/>
    <s v="https://www.crunchbase.com/organization/fetise-com"/>
    <s v="https://www.twitter.com/fetise"/>
    <s v="http://www.facebook.com/fetise"/>
    <s v="3dbbae83-4f00-1b60-a9d8-8a82d9891bbd"/>
  </r>
  <r>
    <x v="58349"/>
    <s v="133.cn"/>
    <s v="CHN"/>
    <m/>
    <s v="Beijing"/>
    <s v="Beijing"/>
    <x v="0"/>
    <s v="Flight Steward is a mobile application providing one-stop travel services including inquiry of flight delay, flight tickets."/>
    <s v="mobile|ticketing|travel"/>
    <x v="5738"/>
    <x v="2"/>
    <n v="2"/>
    <n v="20000000"/>
    <m/>
    <s v="2011-01-01"/>
    <s v="2011-12-01"/>
    <m/>
    <m/>
    <s v="86 40 0088 0133"/>
    <s v="https://www.crunchbase.com/organization/flight-steward"/>
    <m/>
    <m/>
    <s v="0dd7ab85-66a2-e5cd-5c17-1a03abcb4a61"/>
  </r>
  <r>
    <x v="58350"/>
    <s v="friendlywager.me"/>
    <s v="USA"/>
    <s v="NV"/>
    <s v="Las Vegas"/>
    <s v="Henderson"/>
    <x v="3"/>
    <s v="Friendly Wager App develops mobile social sports applications."/>
    <s v="sports"/>
    <x v="153"/>
    <x v="1"/>
    <n v="1"/>
    <m/>
    <s v="2011-07-27"/>
    <s v="2011-12-01"/>
    <s v="2011-12-01"/>
    <s v="2013-06-01"/>
    <s v="matt@friendlywager.me"/>
    <m/>
    <s v="https://www.crunchbase.com/organization/friendly-wager"/>
    <s v="https://www.twitter.com/friendlywagerme"/>
    <m/>
    <s v="2c3b7693-5ac7-c8b2-ff54-6a921d209b97"/>
  </r>
  <r>
    <x v="58351"/>
    <s v="futureware.co.jp"/>
    <s v="JPN"/>
    <m/>
    <s v="Tokyo"/>
    <s v="Tokyo"/>
    <x v="0"/>
    <s v="Futureware provides a service development websites and mobile applications."/>
    <s v="curated web"/>
    <x v="28"/>
    <x v="2"/>
    <n v="1"/>
    <m/>
    <s v="2011-11-15"/>
    <s v="2011-12-01"/>
    <s v="2011-12-01"/>
    <m/>
    <m/>
    <m/>
    <s v="https://www.crunchbase.com/organization/futureware"/>
    <m/>
    <s v="https://www.facebook.com/sakakibara.kentaro"/>
    <s v="016a9f67-e875-b98f-079c-35922d159ff0"/>
  </r>
  <r>
    <x v="58352"/>
    <m/>
    <m/>
    <m/>
    <m/>
    <m/>
    <x v="0"/>
    <s v="Global Top Level"/>
    <m/>
    <x v="5"/>
    <x v="2"/>
    <n v="1"/>
    <m/>
    <m/>
    <s v="2011-12-01"/>
    <s v="2011-12-01"/>
    <m/>
    <m/>
    <m/>
    <s v="https://www.crunchbase.com/organization/global-top-level"/>
    <m/>
    <m/>
    <s v="2db2c325-d136-5085-df82-d4fd55277e9a"/>
  </r>
  <r>
    <x v="58353"/>
    <s v="graffitilabs.com"/>
    <s v="GBR"/>
    <m/>
    <s v="GBR - Other"/>
    <s v="Stratford"/>
    <x v="0"/>
    <s v="Graffiti Labs offers a Facebook application that lets users draw for each other."/>
    <s v="apps|art|curated web"/>
    <x v="1706"/>
    <x v="1"/>
    <n v="1"/>
    <n v="1600000"/>
    <s v="2007-05-01"/>
    <s v="2011-12-01"/>
    <s v="2011-12-01"/>
    <m/>
    <m/>
    <s v="'617-244-2285"/>
    <s v="https://www.crunchbase.com/organization/graffiti"/>
    <m/>
    <m/>
    <s v="79f9066a-2fda-b11c-ac3a-b20438d2ab04"/>
  </r>
  <r>
    <x v="58354"/>
    <s v="greathealthworks.com"/>
    <s v="USA"/>
    <s v="FL"/>
    <s v="Ft. Lauderdale"/>
    <s v="Fort Lauderdale"/>
    <x v="0"/>
    <s v="Great HealthWorks, based in Hollywood, Florida, is the maker and distributor of Omega XL."/>
    <s v="health care"/>
    <x v="3"/>
    <x v="7"/>
    <n v="2"/>
    <m/>
    <s v="2002-01-01"/>
    <s v="2010-01-01"/>
    <s v="2011-12-01"/>
    <m/>
    <s v="support@greathealthworks.com"/>
    <s v="(866)449-9679"/>
    <s v="https://www.crunchbase.com/organization/great-healthworks"/>
    <s v="https://www.twitter.com/greathealthwks"/>
    <s v="https://www.facebook.com/greathealthwks"/>
    <s v="12f0ebb1-77d5-ec6b-a084-f2403c4434ef"/>
  </r>
  <r>
    <x v="58355"/>
    <s v="halfbrick.com"/>
    <s v="AUS"/>
    <m/>
    <s v="Brisbane"/>
    <s v="Brisbane"/>
    <x v="0"/>
    <s v="Halfbrick is an Australian video game developer that offers games such as Fruit Ninja and Jetpack Joyride across multiple platforms."/>
    <s v="information services|information technology"/>
    <x v="59"/>
    <x v="3"/>
    <n v="1"/>
    <n v="3000000"/>
    <s v="2001-01-01"/>
    <s v="2011-12-01"/>
    <s v="2011-12-01"/>
    <m/>
    <m/>
    <s v="'+61 7 3356 0429"/>
    <s v="https://www.crunchbase.com/organization/halfbrick-studios"/>
    <s v="https://www.twitter.com/halfbrick"/>
    <s v="http://www.facebook.com/halfbrick"/>
    <s v="e83ecabf-9c9a-67c7-07b8-c7c4055b3a1f"/>
  </r>
  <r>
    <x v="58356"/>
    <s v="hljbxny.com"/>
    <s v="CHN"/>
    <m/>
    <s v="Harbin"/>
    <s v="Harbin"/>
    <x v="0"/>
    <s v="Heilongjiang Binxi Cattle Industry is a comprehensive processing enterprise in the beef cattle industry."/>
    <s v="manufacturing"/>
    <x v="41"/>
    <x v="2"/>
    <n v="1"/>
    <m/>
    <s v="2005-01-01"/>
    <s v="2011-12-01"/>
    <s v="2011-12-01"/>
    <m/>
    <m/>
    <s v="86 451 5615 0366"/>
    <s v="https://www.crunchbase.com/organization/heilongjiang-binxi-cattle-industry"/>
    <m/>
    <m/>
    <s v="d34e7be7-ed92-4d4b-bb50-0a51c5d462f9"/>
  </r>
  <r>
    <x v="58357"/>
    <s v="highlighter.com"/>
    <s v="USA"/>
    <s v="WA"/>
    <s v="Seattle"/>
    <s v="Seattle"/>
    <x v="0"/>
    <s v="Highlighter is an education publishing platform for publishing documents, with engagement features such as highlighting and commenting."/>
    <s v="education|finance"/>
    <x v="901"/>
    <x v="0"/>
    <n v="4"/>
    <n v="730000"/>
    <s v="2010-08-07"/>
    <s v="2010-10-28"/>
    <s v="2011-12-01"/>
    <m/>
    <s v="josh@highlighter.com"/>
    <s v="'602-740-9050"/>
    <s v="https://www.crunchbase.com/organization/highlighter"/>
    <s v="https://www.twitter.com/highlightercom"/>
    <s v="http://www.facebook.com/highlightercom"/>
    <s v="9236b3d5-2ec2-9090-5d6a-18d5f5b2e38d"/>
  </r>
  <r>
    <x v="58358"/>
    <s v="hinacom.com"/>
    <s v="CHN"/>
    <m/>
    <s v="Beijing"/>
    <s v="Beijing"/>
    <x v="0"/>
    <s v="Hinacom Software and Technology is a provider of medical imaging and information systems and related services."/>
    <s v="health care|medical"/>
    <x v="3"/>
    <x v="2"/>
    <n v="2"/>
    <n v="5102426"/>
    <s v="2008-01-01"/>
    <s v="2010-05-01"/>
    <s v="2011-12-01"/>
    <m/>
    <m/>
    <s v="86 10 6270 1653"/>
    <s v="https://www.crunchbase.com/organization/hinacom"/>
    <m/>
    <m/>
    <s v="3741cfe7-53a3-ac4d-b69b-bb5825a19449"/>
  </r>
  <r>
    <x v="58359"/>
    <s v="hoozin.me"/>
    <s v="ISR"/>
    <m/>
    <s v="Haifa"/>
    <s v="Yoqne`am `illit"/>
    <x v="0"/>
    <s v="hoozin is an application that offers interaction and social messaging services on mobile devices."/>
    <s v="apps|messaging|mobile|social media"/>
    <x v="1424"/>
    <x v="2"/>
    <n v="1"/>
    <n v="720000"/>
    <s v="2011-12-09"/>
    <s v="2011-12-01"/>
    <s v="2011-12-01"/>
    <m/>
    <s v="support@hoozin.me"/>
    <m/>
    <s v="https://www.crunchbase.com/organization/hoozin"/>
    <s v="https://www.twitter.com/hoozin"/>
    <m/>
    <s v="5e55f0f7-e888-dadd-9e3c-5819e11ac614"/>
  </r>
  <r>
    <x v="58360"/>
    <s v="huaban.com"/>
    <s v="CHN"/>
    <m/>
    <s v="Hangzhou"/>
    <s v="Hangzhou"/>
    <x v="0"/>
    <s v="Huaban.com is a photo sharing social network site based on interest."/>
    <s v="mobile"/>
    <x v="15"/>
    <x v="0"/>
    <n v="1"/>
    <m/>
    <m/>
    <s v="2011-12-01"/>
    <s v="2011-12-01"/>
    <m/>
    <m/>
    <m/>
    <s v="https://www.crunchbase.com/organization/huaban-com"/>
    <m/>
    <m/>
    <s v="0f148948-4301-b900-21df-95f79619596d"/>
  </r>
  <r>
    <x v="58361"/>
    <s v="huango.cn"/>
    <m/>
    <m/>
    <m/>
    <m/>
    <x v="0"/>
    <s v="Huango.cn is a mobile e-commerce platform offering various products and elf-owned brand products."/>
    <s v="e-commerce"/>
    <x v="63"/>
    <x v="2"/>
    <n v="1"/>
    <m/>
    <s v="2010-06-01"/>
    <s v="2011-12-01"/>
    <s v="2011-12-01"/>
    <m/>
    <m/>
    <m/>
    <s v="https://www.crunchbase.com/organization/huango-cn"/>
    <m/>
    <m/>
    <s v="9aa63651-8024-65a6-8c54-fa8ce1add196"/>
  </r>
  <r>
    <x v="58362"/>
    <s v="huoli.com"/>
    <s v="CHN"/>
    <m/>
    <s v="Beijing"/>
    <s v="Beijing"/>
    <x v="0"/>
    <s v="HuoLi focuses on the development and operation of client software for mobile phones."/>
    <s v="developer platform|enterprise software|mobile"/>
    <x v="245"/>
    <x v="2"/>
    <n v="2"/>
    <n v="20000000"/>
    <m/>
    <s v="2011-02-01"/>
    <s v="2011-12-01"/>
    <m/>
    <m/>
    <s v="86 10 6310 0318"/>
    <s v="https://www.crunchbase.com/organization/huoli"/>
    <m/>
    <m/>
    <s v="dee8ce46-3037-a69d-afd5-056fd62a8c9f"/>
  </r>
  <r>
    <x v="58363"/>
    <s v="ibid2save.com"/>
    <s v="USA"/>
    <s v="NC"/>
    <s v="Charlotte"/>
    <s v="Charlotte"/>
    <x v="0"/>
    <s v="Ibid2Save is a penny auction company offering users deals on iPads, flat screen TVs, MacBook Pros and gift cards of preferred stores."/>
    <s v="advertising|auctions|e-commerce|lead generation"/>
    <x v="627"/>
    <x v="2"/>
    <n v="2"/>
    <n v="550000"/>
    <s v="2011-01-03"/>
    <s v="2011-04-15"/>
    <s v="2011-12-01"/>
    <m/>
    <s v="support@ibid2save.zendesk.com"/>
    <m/>
    <s v="https://www.crunchbase.com/organization/ibid2save"/>
    <s v="https://www.twitter.com/ibid2save"/>
    <s v="http://www.facebook.com/pages/ibid2savecom/161833967203242"/>
    <s v="19d62874-e92e-576c-3f3c-89532d171ed1"/>
  </r>
  <r>
    <x v="58364"/>
    <s v="ideastring.com"/>
    <s v="USA"/>
    <s v="GA"/>
    <s v="Atlanta"/>
    <s v="Atlanta"/>
    <x v="0"/>
    <s v="IdeaString provides an end-to-end SaaS based innovation and idea management platform to help organizations with new product development."/>
    <s v="analytics|collaboration|crm|enterprise software"/>
    <x v="1188"/>
    <x v="1"/>
    <n v="2"/>
    <m/>
    <s v="2011-06-01"/>
    <s v="2011-10-01"/>
    <s v="2011-12-01"/>
    <m/>
    <s v="info@ideastring.com"/>
    <s v="'404-751-8730"/>
    <s v="https://www.crunchbase.com/organization/ideastring"/>
    <s v="https://www.twitter.com/ideastring"/>
    <m/>
    <s v="ea001efb-db8c-8bd5-04ad-741079225e29"/>
  </r>
  <r>
    <x v="58365"/>
    <s v="ides-technologies.com"/>
    <s v="BEL"/>
    <m/>
    <s v="Brussels"/>
    <s v="Braine-l'alleud"/>
    <x v="0"/>
    <s v="IDES Technologies is a global provider of fraud detection products to solutions providers and transaction processors."/>
    <s v="search engine"/>
    <x v="28"/>
    <x v="0"/>
    <n v="1"/>
    <m/>
    <s v="2009-01-01"/>
    <s v="2011-12-01"/>
    <s v="2011-12-01"/>
    <m/>
    <s v="info@ides-technologies.com"/>
    <s v="32 4 745 60 086"/>
    <s v="https://www.crunchbase.com/organization/ides-technologies"/>
    <m/>
    <m/>
    <s v="9f387c41-3c5b-da27-f16c-1a2cf942ed3a"/>
  </r>
  <r>
    <x v="58366"/>
    <s v="iflexme.com"/>
    <s v="SGP"/>
    <m/>
    <s v="Singapore"/>
    <s v="Singapore"/>
    <x v="0"/>
    <s v="iFlexMe is a community-based communications smartphone application that provides free call services for members."/>
    <s v="android|apps|ios|messaging|mobile|payments|voip"/>
    <x v="7410"/>
    <x v="1"/>
    <n v="3"/>
    <n v="310000"/>
    <s v="2010-05-01"/>
    <s v="2010-05-01"/>
    <s v="2011-12-01"/>
    <m/>
    <s v="info@iflex.me"/>
    <m/>
    <s v="https://www.crunchbase.com/organization/iflexme"/>
    <s v="https://www.twitter.com/iflexme"/>
    <s v="https://www.facebook.com/iflexme"/>
    <s v="dada4c2e-da09-04f6-8bf1-8a42e3f5402f"/>
  </r>
  <r>
    <x v="58367"/>
    <s v="ikegps.com"/>
    <s v="USA"/>
    <s v="VA"/>
    <s v="Washington, D.C."/>
    <s v="Mclean"/>
    <x v="0"/>
    <s v="ikeGPS offers services as a solution for the complexities that arise in data collection and remote measurement."/>
    <s v="analytics|public transportation"/>
    <x v="4"/>
    <x v="6"/>
    <n v="2"/>
    <n v="1390000"/>
    <s v="2006-01-01"/>
    <s v="2005-08-25"/>
    <s v="2011-12-01"/>
    <m/>
    <s v="sales@ikegps.com"/>
    <s v="(703) 760-8601"/>
    <s v="https://www.crunchbase.com/organization/ikegps"/>
    <s v="https://www.twitter.com/ikegps"/>
    <s v="http://www.facebook.com/ikegps"/>
    <s v="9468d64a-88f2-a924-72db-43fe51b4ba8c"/>
  </r>
  <r>
    <x v="58368"/>
    <s v="impulseflyer.com"/>
    <s v="SGP"/>
    <m/>
    <s v="Singapore"/>
    <s v="Singapore"/>
    <x v="0"/>
    <s v="ImpulseFlyer is a VIP membership online luxury travel site in Asia Pacific."/>
    <s v="lifestyle|travel"/>
    <x v="351"/>
    <x v="1"/>
    <n v="1"/>
    <m/>
    <s v="2011-04-01"/>
    <s v="2011-12-01"/>
    <s v="2011-12-01"/>
    <m/>
    <s v="contactus@impulseflyer.com"/>
    <m/>
    <s v="https://www.crunchbase.com/organization/impulseflyer"/>
    <s v="https://www.twitter.com/impulseflyer"/>
    <s v="http://www.facebook.com/impulseflyer"/>
    <s v="77363fc5-e7b6-e22d-288a-7a6bd0805b53"/>
  </r>
  <r>
    <x v="58369"/>
    <s v="vcread.com"/>
    <s v="CHN"/>
    <m/>
    <s v="Beijing"/>
    <s v="Beijing"/>
    <x v="0"/>
    <s v="Inforgence Inc. is focused on the development and operation of mobile digital media technology platforms."/>
    <s v="enterprise software"/>
    <x v="10"/>
    <x v="2"/>
    <n v="1"/>
    <m/>
    <m/>
    <s v="2011-12-01"/>
    <s v="2011-12-01"/>
    <m/>
    <m/>
    <s v="86 10 6591 2229"/>
    <s v="https://www.crunchbase.com/organization/beijing-inforgence-inc"/>
    <m/>
    <m/>
    <s v="054fe9d8-ba54-a545-4ec4-3e1d5746d929"/>
  </r>
  <r>
    <x v="58370"/>
    <s v="izptec.com"/>
    <s v="CHN"/>
    <m/>
    <s v="Beijing"/>
    <s v="Beijing"/>
    <x v="0"/>
    <s v="Izp is a high-technology company, constructing internet media and e-commerce platforms for businesses."/>
    <s v="e-commerce"/>
    <x v="63"/>
    <x v="6"/>
    <n v="2"/>
    <n v="1330000"/>
    <s v="2008-01-01"/>
    <s v="2010-12-01"/>
    <s v="2011-12-01"/>
    <m/>
    <m/>
    <m/>
    <s v="https://www.crunchbase.com/organization/izp-technologies"/>
    <m/>
    <m/>
    <s v="9092ae8d-eed4-552a-fb37-a82ff8f0b8fb"/>
  </r>
  <r>
    <x v="58371"/>
    <s v="jackboxgames.com"/>
    <s v="USA"/>
    <s v="IL"/>
    <s v="Chicago"/>
    <s v="Chicago"/>
    <x v="0"/>
    <s v="Jackbox Games is a multi-platform game publishing company that develops a portfolio of games for various platforms."/>
    <m/>
    <x v="5"/>
    <x v="6"/>
    <n v="1"/>
    <m/>
    <s v="2011-12-01"/>
    <s v="2011-12-01"/>
    <s v="2011-12-01"/>
    <m/>
    <m/>
    <s v="'312-548-6772"/>
    <s v="https://www.crunchbase.com/organization/jackbox-games"/>
    <s v="https://www.twitter.com/jackboxgames"/>
    <s v="http://www.facebook.com/jackboxgames"/>
    <s v="0d1f098a-cfcb-fbf6-adb0-fd789d340b1d"/>
  </r>
  <r>
    <x v="58372"/>
    <s v="jiemai.com"/>
    <m/>
    <m/>
    <m/>
    <m/>
    <x v="0"/>
    <s v="Jiemai.com is a Chinese provider of one-stop global logistics and distribution logistics service solutions."/>
    <s v="enterprise software"/>
    <x v="10"/>
    <x v="2"/>
    <n v="1"/>
    <m/>
    <m/>
    <s v="2011-12-01"/>
    <s v="2011-12-01"/>
    <m/>
    <m/>
    <m/>
    <s v="https://www.crunchbase.com/organization/jiemai-com"/>
    <m/>
    <m/>
    <s v="8a71e00d-a2b8-ce16-88f3-d0728cc295be"/>
  </r>
  <r>
    <x v="58373"/>
    <s v="job1001.com"/>
    <s v="CHN"/>
    <m/>
    <s v="Shenzhen"/>
    <s v="Shenzhen"/>
    <x v="0"/>
    <s v="Job1001 website is a Chinese recruitment network platform with an integrated consultative service for job hunting and recruitment."/>
    <s v="internet|recruiting|social network"/>
    <x v="356"/>
    <x v="2"/>
    <n v="1"/>
    <n v="641736"/>
    <s v="2006-01-01"/>
    <s v="2011-12-01"/>
    <s v="2011-12-01"/>
    <m/>
    <m/>
    <m/>
    <s v="https://www.crunchbase.com/organization/job1001"/>
    <m/>
    <m/>
    <s v="210236fa-b2a4-4766-4a4f-c50b3a3c5e40"/>
  </r>
  <r>
    <x v="58374"/>
    <s v="l99.com"/>
    <s v="CHN"/>
    <m/>
    <s v="Beijing"/>
    <s v="Beijing"/>
    <x v="0"/>
    <s v="l99.com's location-based service, combined with photo sharing and other social features, enables users to record their life as a journal."/>
    <s v="social media"/>
    <x v="87"/>
    <x v="2"/>
    <n v="2"/>
    <n v="2270000"/>
    <m/>
    <s v="2010-01-01"/>
    <s v="2011-12-01"/>
    <m/>
    <m/>
    <m/>
    <s v="https://www.crunchbase.com/organization/l99-com"/>
    <m/>
    <m/>
    <s v="a1e09287-10ef-4428-899d-f26b747236d9"/>
  </r>
  <r>
    <x v="58375"/>
    <s v="lawpivot.com"/>
    <s v="USA"/>
    <s v="CA"/>
    <s v="SF Bay Area"/>
    <s v="Palo Alto"/>
    <x v="2"/>
    <s v="LawPivot take care of the legal matters so you can focus on what really matters."/>
    <s v="employment|finance|identity management|internet|legal|venture capital"/>
    <x v="7411"/>
    <x v="2"/>
    <n v="2"/>
    <n v="1600000"/>
    <s v="2009-01-01"/>
    <s v="2010-12-15"/>
    <s v="2011-12-01"/>
    <m/>
    <s v="info@lawpivot.com"/>
    <m/>
    <s v="https://www.crunchbase.com/organization/law-pivot"/>
    <s v="https://www.twitter.com/lawpivot"/>
    <m/>
    <s v="1b30f421-3a7b-d00d-4803-f94ab6d4ffc2"/>
  </r>
  <r>
    <x v="58376"/>
    <s v="lightswitch.com"/>
    <s v="USA"/>
    <s v="IL"/>
    <s v="Chicago"/>
    <s v="Chicago"/>
    <x v="0"/>
    <s v="Lightswitch is a web video production company specializing in the creation of content for small- and medium-sized businesses."/>
    <s v="advertising"/>
    <x v="296"/>
    <x v="1"/>
    <n v="1"/>
    <n v="1250000"/>
    <s v="2011-01-01"/>
    <s v="2011-12-01"/>
    <s v="2011-12-01"/>
    <m/>
    <s v="info@lightswitch.com"/>
    <s v="'312-999-3048"/>
    <s v="https://www.crunchbase.com/organization/lightswitch"/>
    <s v="https://www.twitter.com/lightswitchbiz"/>
    <s v="http://www.facebook.com/pages/lightswitch/107652399341080"/>
    <s v="e59ce4bf-454b-7c11-06b6-2e8546ac4db5"/>
  </r>
  <r>
    <x v="58377"/>
    <s v="lyceem.com"/>
    <m/>
    <m/>
    <m/>
    <m/>
    <x v="0"/>
    <s v="LYCEEM is an e-commerce website focused on tourist novelty and services."/>
    <s v="travel"/>
    <x v="22"/>
    <x v="6"/>
    <n v="1"/>
    <m/>
    <s v="2009-01-01"/>
    <s v="2011-12-01"/>
    <s v="2011-12-01"/>
    <m/>
    <m/>
    <m/>
    <s v="https://www.crunchbase.com/organization/lyceem"/>
    <m/>
    <m/>
    <s v="6f5e93a8-6175-4a1c-bdca-ed54b7870017"/>
  </r>
  <r>
    <x v="58378"/>
    <s v="madvenue.com"/>
    <s v="ESP"/>
    <m/>
    <s v="Valencia"/>
    <s v="Valencia"/>
    <x v="0"/>
    <s v="Madvenue is an international plataform dedicated to showcasing professional creative portfolios and providing them with business leads."/>
    <s v="curated web|web design"/>
    <x v="2721"/>
    <x v="1"/>
    <n v="1"/>
    <n v="67460"/>
    <s v="2011-11-01"/>
    <s v="2011-12-01"/>
    <s v="2011-12-01"/>
    <m/>
    <s v="info@madvenue.com"/>
    <m/>
    <s v="https://www.crunchbase.com/organization/madvenue"/>
    <s v="https://www.twitter.com/madvenue"/>
    <m/>
    <s v="72db4218-20a7-ad08-5b8e-323f701c05ff"/>
  </r>
  <r>
    <x v="58379"/>
    <s v="magnoliasolar.com"/>
    <s v="USA"/>
    <s v="MA"/>
    <s v="Boston"/>
    <s v="Woburn"/>
    <x v="0"/>
    <s v="Magnolia Solar focuses on developing and commercializing thin film solar cell technology that employs nanostructured materials and designs."/>
    <s v="energy|nanotechnology|solar"/>
    <x v="1178"/>
    <x v="1"/>
    <n v="1"/>
    <n v="750000"/>
    <s v="2008-01-01"/>
    <s v="2011-12-01"/>
    <s v="2011-12-01"/>
    <m/>
    <m/>
    <n v="7819320847"/>
    <s v="https://www.crunchbase.com/organization/magnolia-solar"/>
    <s v="https://www.twitter.com/magnoliasolar"/>
    <s v="http://www.facebook.com/magnolia-solar/104057583003350"/>
    <s v="f2b252a9-a896-7648-e317-88912b4696e7"/>
  </r>
  <r>
    <x v="58380"/>
    <s v="medclimate.com"/>
    <s v="USA"/>
    <s v="VA"/>
    <s v="Washington, D.C."/>
    <s v="Arlington"/>
    <x v="0"/>
    <s v="MedClimate offers innovative online health solutions that connect patients, providers, and payers."/>
    <s v="health care"/>
    <x v="3"/>
    <x v="2"/>
    <n v="1"/>
    <n v="280000"/>
    <s v="2010-12-01"/>
    <s v="2011-12-01"/>
    <s v="2011-12-01"/>
    <m/>
    <s v="contact@medclimate.com"/>
    <m/>
    <s v="https://www.crunchbase.com/organization/medclimate"/>
    <s v="https://www.twitter.com/medclimate"/>
    <s v="http://www.facebook.com/medclimate"/>
    <s v="519b9da0-e35c-b925-892b-14c4a2bf9469"/>
  </r>
  <r>
    <x v="58381"/>
    <s v="medlumics.com"/>
    <s v="ESP"/>
    <m/>
    <s v="Madrid"/>
    <s v="Madrid"/>
    <x v="0"/>
    <s v="Medlumics is a startup employing biophotonic technologies to develop products that improve human living standards."/>
    <s v="health care"/>
    <x v="3"/>
    <x v="0"/>
    <n v="1"/>
    <n v="4722200"/>
    <s v="2009-01-01"/>
    <s v="2011-12-01"/>
    <s v="2011-12-01"/>
    <m/>
    <s v="info@medlumics.com"/>
    <s v="34 91 511 72 41"/>
    <s v="https://www.crunchbase.com/organization/medlumics"/>
    <m/>
    <m/>
    <s v="14013809-5d11-68b9-64bd-e833b4bc599f"/>
  </r>
  <r>
    <x v="58382"/>
    <s v="medudem.com"/>
    <s v="CHE"/>
    <m/>
    <s v="Zurich"/>
    <s v="Zürich"/>
    <x v="0"/>
    <s v="MEDUDEM catalyzes the way health professionals and patients interact."/>
    <s v="consulting|health care|information technology"/>
    <x v="66"/>
    <x v="1"/>
    <n v="1"/>
    <n v="863205.58861879795"/>
    <s v="2007-09-01"/>
    <s v="2011-12-01"/>
    <s v="2011-12-01"/>
    <m/>
    <m/>
    <s v="41 44 586 96 26"/>
    <s v="https://www.crunchbase.com/organization/medudem"/>
    <m/>
    <m/>
    <s v="1a0b1420-e05b-cd85-30ac-e7971f206c9b"/>
  </r>
  <r>
    <x v="58383"/>
    <s v="metrolight.com"/>
    <s v="USA"/>
    <s v="CA"/>
    <s v="Ontario - Inland Empire"/>
    <s v="Ontario"/>
    <x v="0"/>
    <s v="Metrolight is a provider of electronic ballast solutions for high-intensity discharge lighting systems."/>
    <s v="electronics|lighting|service industry"/>
    <x v="13"/>
    <x v="0"/>
    <n v="3"/>
    <n v="16000000"/>
    <s v="1996-01-01"/>
    <s v="2007-08-16"/>
    <s v="2011-12-01"/>
    <m/>
    <m/>
    <s v="972 9 863 3060"/>
    <s v="https://www.crunchbase.com/organization/metrolight"/>
    <m/>
    <m/>
    <s v="881d01ce-386b-1c29-7e75-ef8968cbf082"/>
  </r>
  <r>
    <x v="58384"/>
    <s v="microlytic.com"/>
    <s v="USA"/>
    <s v="MA"/>
    <s v="Boston"/>
    <s v="Burlington"/>
    <x v="0"/>
    <s v="Screen to Structure in a Single Chip."/>
    <s v="biotechnology"/>
    <x v="36"/>
    <x v="0"/>
    <n v="1"/>
    <m/>
    <s v="2009-01-01"/>
    <s v="2011-12-01"/>
    <s v="2011-12-01"/>
    <m/>
    <m/>
    <s v="45 46 74 02 00"/>
    <s v="https://www.crunchbase.com/organization/microlytic"/>
    <m/>
    <s v="http://www.facebook.com/microlytic"/>
    <s v="6e8ca56c-7695-3561-ea1f-31d389c15530"/>
  </r>
  <r>
    <x v="58385"/>
    <s v="mightybell.com"/>
    <s v="USA"/>
    <s v="CA"/>
    <s v="SF Bay Area"/>
    <s v="Palo Alto"/>
    <x v="0"/>
    <s v="Mightybell makes community building fun again. Build a community and a business on your own branded mobile apps."/>
    <s v="communities|private social networking|professional networking|software"/>
    <x v="6855"/>
    <x v="0"/>
    <n v="2"/>
    <m/>
    <s v="2004-01-01"/>
    <s v="2010-11-05"/>
    <s v="2011-12-01"/>
    <m/>
    <s v="info@mightybell.com"/>
    <m/>
    <s v="https://www.crunchbase.com/organization/mightybell"/>
    <s v="https://www.twitter.com/mightybell"/>
    <s v="https://www.facebook.com/mightybell"/>
    <s v="767168b6-618d-9bfe-0366-936e84126b5e"/>
  </r>
  <r>
    <x v="1880"/>
    <s v="gomiso.com"/>
    <s v="USA"/>
    <s v="CA"/>
    <s v="SF Bay Area"/>
    <s v="San Francisco"/>
    <x v="2"/>
    <s v="Miso uses a second screen app to enhance the TV watching experience by offering viewers points and virtual badges for watching programs."/>
    <s v="apps|mobile|real time"/>
    <x v="45"/>
    <x v="2"/>
    <n v="3"/>
    <n v="5500000"/>
    <s v="2010-03-01"/>
    <s v="2010-05-22"/>
    <s v="2011-12-01"/>
    <m/>
    <s v="info@gomiso.com"/>
    <m/>
    <s v="https://www.crunchbase.com/organization/miso"/>
    <s v="https://www.twitter.com/gomiso"/>
    <m/>
    <s v="2a996ab0-30c5-653b-f149-fe405ec154b7"/>
  </r>
  <r>
    <x v="58386"/>
    <m/>
    <s v="USA"/>
    <s v="RI"/>
    <s v="Providence"/>
    <s v="Providence"/>
    <x v="0"/>
    <s v="Mosec Mobile Secretary is an Android-only mobile app that helps users organize business meetings and communication."/>
    <s v="software"/>
    <x v="10"/>
    <x v="2"/>
    <n v="1"/>
    <n v="50000"/>
    <m/>
    <s v="2011-12-01"/>
    <s v="2011-12-01"/>
    <m/>
    <m/>
    <m/>
    <s v="https://www.crunchbase.com/organization/mosec-mobile-secretary"/>
    <m/>
    <m/>
    <s v="f2ee10c4-98a7-b6ff-4084-c5ec85db97ff"/>
  </r>
  <r>
    <x v="58387"/>
    <s v="nprogress.com"/>
    <s v="USA"/>
    <s v="CA"/>
    <s v="Los Angeles"/>
    <s v="Los Angeles"/>
    <x v="3"/>
    <s v="nProgress develops ntro, a free smartphone app, connecting users with their neighborhoods."/>
    <s v="mobile|search engine|social media|transportation"/>
    <x v="7412"/>
    <x v="1"/>
    <n v="1"/>
    <n v="1700000"/>
    <s v="2010-02-01"/>
    <s v="2011-12-01"/>
    <s v="2011-12-01"/>
    <s v="2012-01-01"/>
    <s v="info@nprogress.com"/>
    <s v="'650-988-8500"/>
    <s v="https://www.crunchbase.com/organization/nprogress"/>
    <s v="https://www.twitter.com/ntro"/>
    <m/>
    <s v="c238c992-a2b4-8db0-c59f-bbdefcc1193c"/>
  </r>
  <r>
    <x v="58388"/>
    <s v="nrpjones.com"/>
    <s v="USA"/>
    <s v="IN"/>
    <s v="IN - Other"/>
    <s v="Laporte"/>
    <x v="0"/>
    <s v="NRP Jones manufactures hydraulic, industrial, and oilfield hoses, fittings and assemblies for both original equipment manufacturers."/>
    <s v="manufacturing"/>
    <x v="41"/>
    <x v="5"/>
    <n v="1"/>
    <m/>
    <s v="1945-01-01"/>
    <s v="2011-12-01"/>
    <s v="2011-12-01"/>
    <m/>
    <s v="sales@nrpjones.com"/>
    <n v="118003488868"/>
    <s v="https://www.crunchbase.com/organization/nrp-jones"/>
    <m/>
    <m/>
    <s v="837e27ba-e568-5bc1-445e-2ad859d28535"/>
  </r>
  <r>
    <x v="58389"/>
    <s v="omegamorgan.com"/>
    <s v="USA"/>
    <s v="OR"/>
    <s v="Portland, Oregon"/>
    <s v="Hillsboro"/>
    <x v="0"/>
    <s v="OMEGA MORGAN STARTED IN THE MACHINERY MOVING AND INDUSTRIAL CONTRACTING BUSINESS IN 1991."/>
    <s v="public transportation"/>
    <x v="114"/>
    <x v="5"/>
    <n v="1"/>
    <m/>
    <s v="1991-01-01"/>
    <s v="2011-12-01"/>
    <s v="2011-12-01"/>
    <m/>
    <s v="info@omegamorgan.com"/>
    <s v="'503-647-7474"/>
    <s v="https://www.crunchbase.com/organization/omega-morgan"/>
    <s v="https://www.twitter.com/omega_morgan"/>
    <s v="http://www.facebook.com/omegamorganinc"/>
    <s v="09079974-82b6-7df2-bfd5-fbb432bdac1a"/>
  </r>
  <r>
    <x v="58390"/>
    <m/>
    <s v="GBR"/>
    <m/>
    <m/>
    <m/>
    <x v="0"/>
    <s v="Powerhouse Biologics develops testing kits to analyze human body reactions towards antioxidants."/>
    <s v="hardware|software"/>
    <x v="136"/>
    <x v="2"/>
    <n v="1"/>
    <n v="157048"/>
    <s v="2010-01-01"/>
    <s v="2011-12-01"/>
    <s v="2011-12-01"/>
    <m/>
    <m/>
    <m/>
    <s v="https://www.crunchbase.com/organization/powerhouse-biologics"/>
    <m/>
    <m/>
    <s v="7b434c10-6142-f7eb-8114-91af892723db"/>
  </r>
  <r>
    <x v="58391"/>
    <s v="publishthis.com"/>
    <s v="USA"/>
    <s v="CA"/>
    <s v="Los Angeles"/>
    <s v="Sherman Oaks"/>
    <x v="0"/>
    <s v="PublishThis is a leading real-time content marketing platform enabling companies to monitor, create and publish content anywhere"/>
    <s v="content|content discovery|curated web|email marketing|social media|software"/>
    <x v="5072"/>
    <x v="0"/>
    <n v="2"/>
    <n v="7738628"/>
    <s v="2008-01-01"/>
    <s v="2011-01-01"/>
    <s v="2011-12-01"/>
    <m/>
    <s v="info@publishthis.com"/>
    <m/>
    <s v="https://www.crunchbase.com/organization/publishthis"/>
    <s v="https://www.twitter.com/publishthis"/>
    <m/>
    <s v="46d37fde-49f6-6cd0-bd00-6522e090fe6d"/>
  </r>
  <r>
    <x v="58392"/>
    <s v="queryhunter.com"/>
    <s v="CAN"/>
    <s v="ON"/>
    <s v="Toronto"/>
    <s v="Toronto"/>
    <x v="3"/>
    <s v="Data Cloud"/>
    <s v="analytics|cloud computing|data mining|data visualization|enterprise software|geospatial"/>
    <x v="3463"/>
    <x v="1"/>
    <n v="1"/>
    <m/>
    <s v="2011-12-01"/>
    <s v="2011-12-01"/>
    <s v="2011-12-01"/>
    <s v="2013-01-01"/>
    <s v="team@queryhunter.com"/>
    <m/>
    <s v="https://www.crunchbase.com/organization/query-hunter"/>
    <m/>
    <m/>
    <s v="e31ff2d5-ae16-23c6-6c34-92948b530466"/>
  </r>
  <r>
    <x v="58393"/>
    <s v="rapazapp.com"/>
    <s v="DEU"/>
    <m/>
    <s v="Regensburg"/>
    <s v="Regensburg"/>
    <x v="0"/>
    <s v="RapaZapp is a digital entertainment company that offers outsourcing services and cross-platform development solutions for social media."/>
    <s v="outsourcing|search engine|social media"/>
    <x v="312"/>
    <x v="0"/>
    <n v="1"/>
    <n v="40000"/>
    <s v="2011-09-01"/>
    <s v="2011-12-01"/>
    <s v="2011-12-01"/>
    <m/>
    <s v="info@rapazapp.com"/>
    <s v="'49-941-5699-3930"/>
    <s v="https://www.crunchbase.com/organization/rapazapp-interactive-studios"/>
    <s v="https://www.twitter.com/rapazapp"/>
    <s v="http://www.facebook.com/rapazapp"/>
    <s v="c53008bc-8c70-ad43-d7a7-97b370d970b8"/>
  </r>
  <r>
    <x v="58394"/>
    <s v="redroverapp.com"/>
    <s v="USA"/>
    <s v="NY"/>
    <s v="New York City"/>
    <s v="New York"/>
    <x v="0"/>
    <s v="RedRover is a curated event listing platform that enables users to discover information on local activities and purchase tickets."/>
    <s v="curated web"/>
    <x v="28"/>
    <x v="0"/>
    <n v="2"/>
    <n v="753206"/>
    <s v="2010-01-01"/>
    <s v="2010-07-06"/>
    <s v="2011-12-01"/>
    <m/>
    <m/>
    <m/>
    <s v="https://www.crunchbase.com/organization/redrover"/>
    <s v="https://www.twitter.com/redrover"/>
    <m/>
    <s v="8bb2046e-8b5a-87de-3ca1-34db30b4f7d0"/>
  </r>
  <r>
    <x v="58395"/>
    <s v="redseraphim.com"/>
    <s v="USA"/>
    <s v="CA"/>
    <s v="SF Bay Area"/>
    <s v="Santa Clara"/>
    <x v="3"/>
    <s v="Red Seraphim is a developer of games for social networks and mobile devices."/>
    <s v="mobile"/>
    <x v="15"/>
    <x v="1"/>
    <n v="1"/>
    <n v="50000"/>
    <s v="2011-01-01"/>
    <s v="2011-12-01"/>
    <s v="2011-12-01"/>
    <s v="2012-09-01"/>
    <s v="rs.investors@redseraphim.com"/>
    <s v="'408-899-9398"/>
    <s v="https://www.crunchbase.com/organization/red-seraphim"/>
    <s v="https://www.twitter.com/playredseraphim"/>
    <m/>
    <s v="e76f779a-55d0-ac89-9ea2-a45a91339e59"/>
  </r>
  <r>
    <x v="58396"/>
    <s v="rekoo.com"/>
    <s v="CHN"/>
    <m/>
    <s v="Beijing"/>
    <s v="Beijing"/>
    <x v="0"/>
    <s v="Rekoo is a Chinese research and development operator for social games in Asia."/>
    <s v="gaming|internet|social"/>
    <x v="849"/>
    <x v="6"/>
    <n v="2"/>
    <n v="1500000"/>
    <s v="2008-01-01"/>
    <s v="2009-12-23"/>
    <s v="2011-12-01"/>
    <m/>
    <s v="pr@rekoo.com"/>
    <s v="86 10 5218 0550"/>
    <s v="https://www.crunchbase.com/organization/rekoo"/>
    <m/>
    <m/>
    <s v="0c8ef151-f651-00e9-d1c6-ebc0ed19e98e"/>
  </r>
  <r>
    <x v="58397"/>
    <s v="rentmatch.com"/>
    <s v="USA"/>
    <s v="WA"/>
    <s v="Seattle"/>
    <s v="Seattle"/>
    <x v="0"/>
    <s v="RentMatch empowers property managers and owners to compare their rental prices to similar units in the same geographical area."/>
    <s v="finance|property management|real estate"/>
    <x v="301"/>
    <x v="0"/>
    <n v="2"/>
    <m/>
    <s v="2011-11-01"/>
    <s v="2010-11-01"/>
    <s v="2011-12-01"/>
    <m/>
    <s v="help@rentmatch.com"/>
    <s v="'425-679-9092"/>
    <s v="https://www.crunchbase.com/organization/rentmatch"/>
    <s v="https://www.twitter.com/rentmatchcom"/>
    <m/>
    <s v="7ca31a3b-4bbe-5413-e061-674537045ff4"/>
  </r>
  <r>
    <x v="58398"/>
    <s v="reversinglabs.com"/>
    <s v="USA"/>
    <s v="MA"/>
    <s v="Boston"/>
    <s v="Cambridge"/>
    <x v="0"/>
    <s v="ReversingLabs delivers game changing threat detection and analysis solutions."/>
    <s v="cyber security|mobile|security"/>
    <x v="878"/>
    <x v="6"/>
    <n v="1"/>
    <m/>
    <s v="2009-01-01"/>
    <s v="2011-12-01"/>
    <s v="2011-12-01"/>
    <m/>
    <m/>
    <s v="'617-245-0858"/>
    <s v="https://www.crunchbase.com/organization/reversinglabs"/>
    <s v="https://www.twitter.com/reversinglabshq"/>
    <m/>
    <s v="c389f552-eef4-be56-d452-3bb88c7d5b5c"/>
  </r>
  <r>
    <x v="58399"/>
    <s v="sandsign.com"/>
    <s v="BRA"/>
    <m/>
    <s v="BRA - Other"/>
    <s v="Costa Rica"/>
    <x v="0"/>
    <s v="Sand Sign is a gift service enabling people to send exotic messages to their family and friends."/>
    <s v="gift card|messaging"/>
    <x v="5201"/>
    <x v="1"/>
    <n v="1"/>
    <n v="25000"/>
    <s v="2011-05-01"/>
    <s v="2011-12-01"/>
    <s v="2011-12-01"/>
    <m/>
    <s v="info@sandsign.com"/>
    <s v="'+1 650 273 4777"/>
    <s v="https://www.crunchbase.com/organization/sand-sign"/>
    <s v="https://www.twitter.com/sandsign"/>
    <s v="https://www.facebook.com/sandsign"/>
    <s v="9056cc43-fa3b-3d81-dfb7-85b2644ee175"/>
  </r>
  <r>
    <x v="20827"/>
    <s v="getshortlist.com"/>
    <s v="USA"/>
    <s v="IL"/>
    <s v="Chicago"/>
    <s v="Chicago"/>
    <x v="3"/>
    <s v="Shortlist helps attendees, organizers and exhibitors make more meaningful connections at professional events."/>
    <s v="curated web|events|mobile"/>
    <x v="1203"/>
    <x v="1"/>
    <n v="1"/>
    <n v="310000"/>
    <s v="2011-08-31"/>
    <s v="2011-12-01"/>
    <s v="2011-12-01"/>
    <m/>
    <s v="jason@getshortlist.com"/>
    <s v="773 931-6885"/>
    <s v="https://www.crunchbase.com/organization/shortlist"/>
    <s v="https://www.twitter.com/shortlistme"/>
    <m/>
    <s v="ecbb4557-da3e-beb1-b506-8665d1250ca2"/>
  </r>
  <r>
    <x v="58400"/>
    <s v="sitecore.net"/>
    <s v="USA"/>
    <s v="CA"/>
    <s v="SF Bay Area"/>
    <s v="Sausalito"/>
    <x v="2"/>
    <s v="Sitecore is a software development company providing web content and customer experience management solutions."/>
    <s v="analytics|content|email marketing|software|web development"/>
    <x v="1646"/>
    <x v="7"/>
    <n v="1"/>
    <m/>
    <s v="2001-01-01"/>
    <s v="2011-12-01"/>
    <s v="2011-12-01"/>
    <m/>
    <s v="sales-us@sitecore.net"/>
    <m/>
    <s v="https://www.crunchbase.com/organization/sitecore"/>
    <s v="https://www.twitter.com/sitecore"/>
    <s v="http://www.facebook.com/sitecore"/>
    <s v="b5472a9a-46c2-ec85-7622-2736588fd575"/>
  </r>
  <r>
    <x v="58401"/>
    <s v="sixintel.com"/>
    <s v="USA"/>
    <s v="DC"/>
    <s v="Washington, D.C."/>
    <s v="Washington"/>
    <x v="3"/>
    <s v="SixIntel is a social sales intelligence platform delivering actionable information to sales professionals."/>
    <s v="software"/>
    <x v="10"/>
    <x v="1"/>
    <n v="1"/>
    <n v="250000"/>
    <s v="2011-07-04"/>
    <s v="2011-12-01"/>
    <s v="2011-12-01"/>
    <s v="2013-06-01"/>
    <s v="greg@sixintel.com"/>
    <s v="(571) 296-3262"/>
    <s v="https://www.crunchbase.com/organization/sixintel"/>
    <s v="https://www.twitter.com/6intel"/>
    <s v="http://www.facebook.com/sixintel"/>
    <s v="db6311b1-ab26-3879-2661-e638cf6f84ba"/>
  </r>
  <r>
    <x v="58402"/>
    <s v="1smart.org"/>
    <s v="CHN"/>
    <m/>
    <s v="Beijing"/>
    <s v="Beijing"/>
    <x v="0"/>
    <s v="Smart is a Chinese education and training company that targets primary, secondary, and K-12 students."/>
    <s v="education"/>
    <x v="38"/>
    <x v="2"/>
    <n v="1"/>
    <m/>
    <m/>
    <s v="2011-12-01"/>
    <s v="2011-12-01"/>
    <m/>
    <m/>
    <m/>
    <s v="https://www.crunchbase.com/organization/smart-3"/>
    <m/>
    <m/>
    <s v="d5945dbd-ac8a-c368-fe09-e6cb807bd657"/>
  </r>
  <r>
    <x v="58403"/>
    <s v="socialmeter.tv"/>
    <s v="CHL"/>
    <m/>
    <s v="Santiago"/>
    <s v="Santiago"/>
    <x v="0"/>
    <s v="Socialmeter.tv is a social network that allows audiences to check-in, watch, and comment on their preferred shows and win prizes and badges."/>
    <s v="social media"/>
    <x v="87"/>
    <x v="1"/>
    <n v="1"/>
    <n v="40000"/>
    <s v="2011-01-01"/>
    <s v="2011-12-01"/>
    <s v="2011-12-01"/>
    <m/>
    <s v="info@socialmeter.tv"/>
    <n v="56975191039"/>
    <s v="https://www.crunchbase.com/organization/socialmetertv"/>
    <s v="https://www.twitter.com/socialmetertv"/>
    <m/>
    <s v="258d6d17-c6bd-dc25-73f7-a9aceb7f8d32"/>
  </r>
  <r>
    <x v="58404"/>
    <s v="solatina.com"/>
    <m/>
    <m/>
    <m/>
    <m/>
    <x v="3"/>
    <s v="SoLatina is a socially-driven organization that focuses on providing support, information, and community to single Latina moms."/>
    <s v="curated web|mobile|parenting|social media"/>
    <x v="1526"/>
    <x v="1"/>
    <n v="1"/>
    <n v="15000"/>
    <s v="2010-03-01"/>
    <s v="2011-12-01"/>
    <s v="2011-12-01"/>
    <m/>
    <s v="info@solatina.com"/>
    <s v="'617.823.2363"/>
    <s v="https://www.crunchbase.com/organization/solatina"/>
    <s v="https://www.twitter.com/solatinagroup"/>
    <s v="http://www.facebook.com/solatinagroup"/>
    <s v="c578a57e-b4d3-917e-9841-272941e0df79"/>
  </r>
  <r>
    <x v="58405"/>
    <s v="southtree.com"/>
    <s v="USA"/>
    <s v="TN"/>
    <s v="Chattanooga"/>
    <s v="Chattanooga"/>
    <x v="0"/>
    <s v="Preserve your recorded moments digitally"/>
    <s v="curated web"/>
    <x v="28"/>
    <x v="6"/>
    <n v="1"/>
    <n v="60000"/>
    <s v="2009-01-01"/>
    <s v="2011-12-01"/>
    <s v="2011-12-01"/>
    <m/>
    <s v="info@southtree.com"/>
    <s v="'866-645-3358"/>
    <s v="https://www.crunchbase.com/organization/southtree"/>
    <s v="https://www.twitter.com/southtree"/>
    <s v="http://www.facebook.com/southtree"/>
    <s v="39b08a48-d371-798c-a4b9-25e803ea7a00"/>
  </r>
  <r>
    <x v="58406"/>
    <s v="splurgy.com"/>
    <s v="USA"/>
    <s v="CA"/>
    <s v="SF Bay Area"/>
    <s v="San Francisco"/>
    <x v="0"/>
    <s v="Splurgy provides a social platform for its users to create their personalized online promotions instantly."/>
    <s v="advertising|analytics|apps|coupons|e-commerce|enterprise software|saas|social bookmarking|social media"/>
    <x v="7413"/>
    <x v="2"/>
    <n v="1"/>
    <n v="550000"/>
    <s v="2011-01-01"/>
    <s v="2011-12-01"/>
    <s v="2011-12-01"/>
    <m/>
    <s v="inquiry@splurgy.com"/>
    <m/>
    <s v="https://www.crunchbase.com/organization/splurgy"/>
    <s v="https://www.twitter.com/splurgy"/>
    <s v="http://www.facebook.com/splurgy"/>
    <s v="8741e412-56f9-e2e8-efed-dda4e076bb94"/>
  </r>
  <r>
    <x v="58407"/>
    <s v="sproutorganicfoods.com"/>
    <s v="USA"/>
    <s v="GA"/>
    <s v="Atlanta"/>
    <s v="Duluth"/>
    <x v="2"/>
    <s v="Sprout Foods produces baby food such as cereals and new toddler meals using 100% USDA-certified organic ingredients."/>
    <s v="hospitality"/>
    <x v="22"/>
    <x v="0"/>
    <n v="1"/>
    <n v="4169864"/>
    <s v="2004-01-01"/>
    <s v="2011-12-01"/>
    <s v="2011-12-01"/>
    <m/>
    <s v="info@sproutbabyfood.com"/>
    <n v="17708216851"/>
    <s v="https://www.crunchbase.com/organization/sprout-foods"/>
    <s v="https://www.twitter.com/sproutfoods"/>
    <s v="http://www.facebook.com/sproutfoods"/>
    <s v="08aedde2-c94b-75e0-a369-f92a71241314"/>
  </r>
  <r>
    <x v="58408"/>
    <s v="starsvu.com"/>
    <s v="USA"/>
    <s v="CA"/>
    <s v="San Diego"/>
    <s v="San Diego"/>
    <x v="0"/>
    <s v="StarsVu is the developer of an online video production suite and licenses it."/>
    <s v="collaboration|enterprise software|video|video editing"/>
    <x v="740"/>
    <x v="1"/>
    <n v="1"/>
    <m/>
    <s v="2011-06-20"/>
    <s v="2011-12-01"/>
    <s v="2011-12-01"/>
    <m/>
    <s v="maha@starsvu.com"/>
    <n v="8583366965"/>
    <s v="https://www.crunchbase.com/organization/starsvu"/>
    <s v="https://www.twitter.com/starsvu"/>
    <s v="http://www.facebook.com/pages/starsvu/232599400154817"/>
    <s v="74cd3cc4-3570-0646-69eb-6dfe25c65b97"/>
  </r>
  <r>
    <x v="58409"/>
    <m/>
    <s v="USA"/>
    <s v="CA"/>
    <s v="SF Bay Area"/>
    <s v="San Francisco"/>
    <x v="0"/>
    <s v="TagMii is a digital loyalty platform for all customers to earn rewards while providing marketing and analytics solutions to SMB owners"/>
    <s v="advertising|loyalty programs"/>
    <x v="296"/>
    <x v="2"/>
    <n v="1"/>
    <m/>
    <s v="2011-11-01"/>
    <s v="2011-12-01"/>
    <s v="2011-12-01"/>
    <m/>
    <m/>
    <m/>
    <s v="https://www.crunchbase.com/organization/tagmii"/>
    <m/>
    <m/>
    <s v="fc9d9588-5cc3-478c-ba51-7554c99ff953"/>
  </r>
  <r>
    <x v="58410"/>
    <s v="takokat.com"/>
    <s v="USA"/>
    <s v="CA"/>
    <s v="Los Angeles"/>
    <s v="Pasadena"/>
    <x v="0"/>
    <s v="Takokat is a mini search engine allowing users to locate nearby restaurants that serve their favorite food."/>
    <s v="hospitality|local advertising|mobile|search engine|web development"/>
    <x v="7414"/>
    <x v="0"/>
    <n v="1"/>
    <n v="350000"/>
    <s v="2011-11-01"/>
    <s v="2011-12-01"/>
    <s v="2011-12-01"/>
    <m/>
    <s v="meow@takokat.com"/>
    <n v="2134004547"/>
    <s v="https://www.crunchbase.com/organization/takokat"/>
    <s v="https://www.twitter.com/takokatla"/>
    <m/>
    <s v="555aa40c-dde5-5900-897b-95dd14b63ffb"/>
  </r>
  <r>
    <x v="58411"/>
    <s v="thevisualagency.com"/>
    <m/>
    <m/>
    <m/>
    <m/>
    <x v="0"/>
    <s v="Datavisualization and Infographics to help companies and organization to communicate and understand data and concepts"/>
    <s v="data visualization|e-commerce|information technology"/>
    <x v="6707"/>
    <x v="1"/>
    <n v="1"/>
    <n v="268320.714806384"/>
    <s v="2011-01-01"/>
    <s v="2011-12-01"/>
    <s v="2011-12-01"/>
    <m/>
    <s v="info@thevisualagency.com"/>
    <s v="'+39 02 467 8631"/>
    <s v="https://www.crunchbase.com/organization/the-visual-agency"/>
    <s v="https://www.twitter.com/thevisualagency"/>
    <s v="https://www.facebook.com/thevisualagency"/>
    <s v="e1d11fb3-38c1-75db-5bd9-690461c9bea9"/>
  </r>
  <r>
    <x v="58412"/>
    <m/>
    <s v="IND"/>
    <m/>
    <s v="New Delhi"/>
    <s v="New Delhi"/>
    <x v="0"/>
    <s v="Three Platinum Softech is involved in Other computer related activities."/>
    <m/>
    <x v="5"/>
    <x v="2"/>
    <n v="1"/>
    <m/>
    <m/>
    <s v="2011-12-01"/>
    <s v="2011-12-01"/>
    <m/>
    <m/>
    <m/>
    <s v="https://www.crunchbase.com/organization/three-platinum-softech"/>
    <m/>
    <m/>
    <s v="24aba13a-94bc-3a15-5253-b2bf4cb8b95d"/>
  </r>
  <r>
    <x v="58413"/>
    <s v="tradeo.com"/>
    <s v="ISR"/>
    <m/>
    <s v="Tel Aviv"/>
    <s v="Tel Aviv"/>
    <x v="0"/>
    <s v="Tradeo is a social trading network that provides members the freedom to analyze the trades of fellow users."/>
    <s v="social media"/>
    <x v="87"/>
    <x v="0"/>
    <n v="1"/>
    <n v="1000000"/>
    <s v="2011-01-01"/>
    <s v="2011-12-01"/>
    <s v="2011-12-01"/>
    <m/>
    <s v="info@tradeo.com"/>
    <s v="'+44 20 3608 6616"/>
    <s v="https://www.crunchbase.com/organization/tradeo"/>
    <s v="https://www.twitter.com/tradeocom"/>
    <s v="http://www.facebook.com/tradeo"/>
    <s v="4c5fd300-dc9c-22e2-990b-f2198425571d"/>
  </r>
  <r>
    <x v="58414"/>
    <s v="trustmetrics.com"/>
    <s v="USA"/>
    <s v="NY"/>
    <s v="New York City"/>
    <s v="New York"/>
    <x v="0"/>
    <s v="Trust Metrics provides data-driven planning tools to improve campaign performance on advertising networks."/>
    <s v="advertising"/>
    <x v="296"/>
    <x v="0"/>
    <n v="1"/>
    <n v="500000"/>
    <m/>
    <s v="2011-12-01"/>
    <s v="2011-12-01"/>
    <m/>
    <m/>
    <m/>
    <s v="https://www.crunchbase.com/organization/trust-metrics"/>
    <m/>
    <m/>
    <s v="ac9282b7-aa15-3874-1564-fb1f76182f86"/>
  </r>
  <r>
    <x v="58415"/>
    <s v="tucloset.com"/>
    <s v="PER"/>
    <m/>
    <s v="Lima"/>
    <s v="Lima"/>
    <x v="0"/>
    <s v="Join the community that is changing the way we discover and buy fashion design and in Latin America"/>
    <s v="e-commerce|retail"/>
    <x v="63"/>
    <x v="1"/>
    <n v="1"/>
    <n v="50000"/>
    <s v="2012-01-01"/>
    <s v="2011-12-01"/>
    <s v="2011-12-01"/>
    <m/>
    <m/>
    <m/>
    <s v="https://www.crunchbase.com/organization/tucloset-com"/>
    <s v="https://www.twitter.com/tuclosetcom"/>
    <s v="http://www.facebook.com/tuclosetcom"/>
    <s v="fc89d5be-2a23-e7c2-f375-d7a804ea1b48"/>
  </r>
  <r>
    <x v="58416"/>
    <s v="ucampus.net"/>
    <s v="USA"/>
    <s v="TX"/>
    <s v="Austin"/>
    <s v="Austin"/>
    <x v="0"/>
    <s v="UCampus is a network of hyper-local online college communities that help U.S. college students find and connect with their school and city."/>
    <s v="advertising|education|local|universities"/>
    <x v="2065"/>
    <x v="0"/>
    <n v="1"/>
    <n v="100000"/>
    <s v="2009-08-01"/>
    <s v="2011-12-01"/>
    <s v="2011-12-01"/>
    <m/>
    <s v="info@ucampus.net"/>
    <s v="'512-981-7172"/>
    <s v="https://www.crunchbase.com/organization/ucampus"/>
    <s v="https://www.twitter.com/ucampushq"/>
    <m/>
    <s v="bd410c12-8b1b-c44b-d4f5-2f454fd6cc6f"/>
  </r>
  <r>
    <x v="58417"/>
    <s v="vendorsafe.com"/>
    <s v="USA"/>
    <s v="TX"/>
    <s v="Houston"/>
    <s v="Houston"/>
    <x v="2"/>
    <s v="A leading provider of cloud-managed IT security services that protect small-and medium-sized business’ information"/>
    <s v="network security|security|small and medium businesses"/>
    <x v="25"/>
    <x v="6"/>
    <n v="4"/>
    <n v="845556"/>
    <s v="1989-01-01"/>
    <s v="2008-01-02"/>
    <s v="2011-12-01"/>
    <m/>
    <s v="info@netsurion.com"/>
    <n v="7139290241"/>
    <s v="https://www.crunchbase.com/organization/vendorsafe-technologies"/>
    <s v="https://www.twitter.com/vendorsafe"/>
    <s v="https://www.facebook.com/netsurion"/>
    <s v="05c85c7d-ed02-6159-cfed-db81bdc9e92e"/>
  </r>
  <r>
    <x v="58418"/>
    <s v="wildfireapp.com"/>
    <s v="USA"/>
    <s v="CA"/>
    <s v="SF Bay Area"/>
    <s v="Redwood City"/>
    <x v="2"/>
    <s v="Wildfire is a provider of enterprise social media marketing software."/>
    <s v="advertising|enterprise software|social media"/>
    <x v="699"/>
    <x v="2"/>
    <n v="5"/>
    <n v="14100000"/>
    <s v="2008-07-01"/>
    <s v="2007-06-01"/>
    <s v="2011-12-01"/>
    <m/>
    <s v="info@wildfireapp.com"/>
    <m/>
    <s v="https://www.crunchbase.com/organization/wildfire-interactive"/>
    <s v="https://www.twitter.com/wildfireapp"/>
    <s v="http://www.facebook.com/wildfireinteractive"/>
    <s v="f39bc826-8663-5ee9-a38b-1584931556e3"/>
  </r>
  <r>
    <x v="58419"/>
    <s v="wirelessgate.co.jp"/>
    <s v="JPN"/>
    <m/>
    <s v="Tokyo"/>
    <s v="Tokyo"/>
    <x v="0"/>
    <s v="Public Wi-Fi aggregation services"/>
    <m/>
    <x v="5"/>
    <x v="2"/>
    <n v="1"/>
    <m/>
    <s v="2004-01-01"/>
    <s v="2011-12-01"/>
    <s v="2011-12-01"/>
    <m/>
    <m/>
    <s v="'+81 3-6433-2045"/>
    <s v="https://www.crunchbase.com/organization/wirelessgate"/>
    <m/>
    <m/>
    <s v="a6201887-2fbb-ba17-3919-1489addba30d"/>
  </r>
  <r>
    <x v="58420"/>
    <s v="yxyun.com"/>
    <s v="CHN"/>
    <m/>
    <s v="Shanghai"/>
    <s v="Suzhou"/>
    <x v="0"/>
    <s v="Wynlink Technology specializes in the development, operation, and management of cloud computing projects."/>
    <s v="web hosting"/>
    <x v="28"/>
    <x v="2"/>
    <n v="2"/>
    <n v="3000000"/>
    <m/>
    <s v="2011-08-01"/>
    <s v="2011-12-01"/>
    <m/>
    <m/>
    <m/>
    <s v="https://www.crunchbase.com/organization/wynlink-technology-co-ltd"/>
    <m/>
    <m/>
    <s v="779e6782-c239-212e-e740-5b5926413d1e"/>
  </r>
  <r>
    <x v="58421"/>
    <s v="yazuo.com"/>
    <s v="CHN"/>
    <m/>
    <s v="Beijing"/>
    <s v="Beijing"/>
    <x v="0"/>
    <s v="YAZUO provides comprehensive client management and marketing business services."/>
    <s v="software"/>
    <x v="10"/>
    <x v="7"/>
    <n v="2"/>
    <n v="1569037"/>
    <m/>
    <s v="2011-03-01"/>
    <s v="2011-12-01"/>
    <m/>
    <m/>
    <m/>
    <s v="https://www.crunchbase.com/organization/yazuo"/>
    <m/>
    <m/>
    <s v="5ac9cf79-b280-3c1e-5d17-4abda57e00bc"/>
  </r>
  <r>
    <x v="58422"/>
    <s v="yourdelivery.de"/>
    <s v="DEU"/>
    <m/>
    <s v="Berlin"/>
    <s v="Berlin"/>
    <x v="0"/>
    <s v="Yourdelivery is a company who provide private and corporate customer an online solution to order food."/>
    <s v="delivery|e-commerce|food processing|saas"/>
    <x v="805"/>
    <x v="0"/>
    <n v="1"/>
    <m/>
    <s v="2009-09-01"/>
    <s v="2011-12-01"/>
    <s v="2011-12-01"/>
    <m/>
    <s v="info@yourdelivery.de"/>
    <n v="493028886570"/>
    <s v="https://www.crunchbase.com/organization/yd-yourdelivery"/>
    <s v="https://www.twitter.com/yourdelivery"/>
    <s v="https://www.facebook.com/lieferando"/>
    <s v="b6de1c7e-77e8-2452-21ab-0a53b048a201"/>
  </r>
  <r>
    <x v="58423"/>
    <s v="zhiwo.com"/>
    <s v="CHN"/>
    <m/>
    <s v="Beijing"/>
    <s v="Beijing"/>
    <x v="0"/>
    <s v="Zhiwo.com is a Chinese cosmetics website specializing in cosmeceuticals, which provide professional solutions for skin issues."/>
    <s v="e-commerce"/>
    <x v="63"/>
    <x v="2"/>
    <n v="1"/>
    <m/>
    <s v="2010-01-01"/>
    <s v="2011-12-01"/>
    <s v="2011-12-01"/>
    <m/>
    <m/>
    <m/>
    <s v="https://www.crunchbase.com/organization/zhiwo"/>
    <m/>
    <m/>
    <s v="2585ab2c-a9ca-ff1c-43c1-f3c8d480c4a9"/>
  </r>
  <r>
    <x v="58424"/>
    <s v="100plus.com"/>
    <s v="USA"/>
    <s v="CA"/>
    <s v="SF Bay Area"/>
    <s v="San Francisco"/>
    <x v="2"/>
    <s v="100Plus is a personalized health prediction company using data analytics and game mechanics for healthy living of individuals."/>
    <s v="analytics"/>
    <x v="178"/>
    <x v="1"/>
    <n v="2"/>
    <n v="1250000"/>
    <s v="2011-09-16"/>
    <s v="2011-11-02"/>
    <s v="2011-11-30"/>
    <m/>
    <s v="info@100plus.com"/>
    <m/>
    <s v="https://www.crunchbase.com/organization/100plus"/>
    <s v="https://www.twitter.com/100plus"/>
    <m/>
    <s v="b78ede2d-76c1-d86e-26e4-88709affd838"/>
  </r>
  <r>
    <x v="58425"/>
    <s v="abeo.com"/>
    <s v="USA"/>
    <s v="TX"/>
    <s v="Dallas"/>
    <s v="Dallas"/>
    <x v="0"/>
    <s v="Abeo provides services for anesthesiology such as billing, transcription, coding, business, and managed care contracting services."/>
    <s v="health care"/>
    <x v="3"/>
    <x v="7"/>
    <n v="1"/>
    <n v="2012700"/>
    <s v="2007-01-01"/>
    <s v="2011-11-30"/>
    <s v="2011-11-30"/>
    <m/>
    <s v="info@abeomed.com"/>
    <s v="(972) 861-1270"/>
    <s v="https://www.crunchbase.com/organization/abeo"/>
    <s v="https://www.twitter.com/abeomanagement"/>
    <s v="http://www.facebook.com/abeomanagement"/>
    <s v="7b71b1df-2f5e-e078-7fde-28a69c03d1b0"/>
  </r>
  <r>
    <x v="58426"/>
    <s v="burstly.com"/>
    <s v="USA"/>
    <s v="CA"/>
    <s v="Los Angeles"/>
    <s v="Santa Monica"/>
    <x v="2"/>
    <s v="Burstly develops tools that provide solutions for beta-testing, intuitive analytics and application monetization."/>
    <s v="advertising|analytics|ios|mobile advertising"/>
    <x v="7415"/>
    <x v="2"/>
    <n v="2"/>
    <n v="7300000"/>
    <s v="2009-12-01"/>
    <s v="2010-03-30"/>
    <s v="2011-11-30"/>
    <m/>
    <m/>
    <m/>
    <s v="https://www.crunchbase.com/organization/burstly"/>
    <s v="https://www.twitter.com/burstly"/>
    <m/>
    <s v="bee98270-6ee2-ccd3-025c-dc9e087c5537"/>
  </r>
  <r>
    <x v="58427"/>
    <s v="circulite.net"/>
    <s v="USA"/>
    <s v="NJ"/>
    <s v="Newark"/>
    <s v="Teaneck"/>
    <x v="2"/>
    <s v="CircuLite is a cardiovascular device company, focused on developing minimally-invasive micro-pumps to treat chronic heart failures."/>
    <s v="health care|hospital|medical device"/>
    <x v="3"/>
    <x v="5"/>
    <n v="5"/>
    <n v="89200000"/>
    <s v="2004-01-01"/>
    <s v="2007-01-16"/>
    <s v="2011-11-30"/>
    <m/>
    <s v="information@circulite.net"/>
    <s v="'+1 508-739-0950"/>
    <s v="https://www.crunchbase.com/organization/circulite"/>
    <m/>
    <m/>
    <s v="55e267ec-1d35-a43a-ce92-c0b19c225465"/>
  </r>
  <r>
    <x v="58428"/>
    <s v="couplewise.com"/>
    <s v="USA"/>
    <s v="NY"/>
    <s v="New York City"/>
    <s v="New York"/>
    <x v="0"/>
    <s v="Couplewise is a group of couples therapist advisers and marriage researchers."/>
    <s v="social media"/>
    <x v="87"/>
    <x v="0"/>
    <n v="1"/>
    <n v="40000"/>
    <s v="2010-01-01"/>
    <s v="2011-11-30"/>
    <s v="2011-11-30"/>
    <m/>
    <s v="info@couplewise.com"/>
    <m/>
    <s v="https://www.crunchbase.com/organization/couplewise"/>
    <s v="https://www.twitter.com/couplewise"/>
    <s v="http://www.facebook.com/couplewise"/>
    <s v="7e48da4f-d727-cdb5-bf33-5c3532905c84"/>
  </r>
  <r>
    <x v="58429"/>
    <s v="edentherapy.com"/>
    <s v="USA"/>
    <s v="TX"/>
    <s v="Houston"/>
    <s v="Houston"/>
    <x v="0"/>
    <s v="Eden Therapeutics is based in Houston, Texas."/>
    <s v="biotechnology"/>
    <x v="36"/>
    <x v="1"/>
    <n v="1"/>
    <n v="1000000"/>
    <s v="2007-01-01"/>
    <s v="2011-11-30"/>
    <s v="2011-11-30"/>
    <m/>
    <m/>
    <s v="'281-802-4776"/>
    <s v="https://www.crunchbase.com/organization/eden-therapeutics"/>
    <m/>
    <m/>
    <s v="e5ebb015-4d34-90ff-7df8-8e5ce0fb7e54"/>
  </r>
  <r>
    <x v="58430"/>
    <s v="fotospin.co.uk"/>
    <s v="GBR"/>
    <m/>
    <s v="Durham"/>
    <s v="Durham"/>
    <x v="0"/>
    <s v="Fotospin"/>
    <m/>
    <x v="5"/>
    <x v="2"/>
    <n v="1"/>
    <n v="156123.149940673"/>
    <m/>
    <s v="2011-11-30"/>
    <s v="2011-11-30"/>
    <m/>
    <m/>
    <m/>
    <s v="https://www.crunchbase.com/organization/fotospin"/>
    <m/>
    <m/>
    <s v="02c78a86-ba9c-5c88-efa4-828442838255"/>
  </r>
  <r>
    <x v="58431"/>
    <s v="girltank.org"/>
    <s v="CHL"/>
    <m/>
    <s v="Santiago"/>
    <s v="Santiago"/>
    <x v="0"/>
    <s v="To disseminate stories about female social entrepreneurs to increase their visibility and encourage a global perception of women and girls."/>
    <s v="communities|content delivery network"/>
    <x v="7416"/>
    <x v="1"/>
    <n v="1"/>
    <n v="40000"/>
    <s v="2011-01-01"/>
    <s v="2011-11-30"/>
    <s v="2011-11-30"/>
    <m/>
    <s v="info@girltank.org"/>
    <m/>
    <s v="https://www.crunchbase.com/organization/girltank"/>
    <s v="https://www.twitter.com/girltankorg"/>
    <s v="http://www.facebook.com/107062489372516"/>
    <s v="808f84cd-9c64-a5a8-0d75-d4ff7c04fdec"/>
  </r>
  <r>
    <x v="58432"/>
    <s v="graymatics.com"/>
    <s v="SGP"/>
    <m/>
    <s v="Singapore"/>
    <s v="Singapore"/>
    <x v="0"/>
    <s v="Graymatics, a cloud platform, provides digital video and image recognition technology to products within images or video content."/>
    <s v="advertising"/>
    <x v="296"/>
    <x v="0"/>
    <n v="1"/>
    <n v="1800000"/>
    <s v="2010-01-01"/>
    <s v="2011-11-30"/>
    <s v="2011-11-30"/>
    <m/>
    <s v="info@graymatics.com"/>
    <s v="408-893-8069,+1 408-455-2063"/>
    <s v="https://www.crunchbase.com/organization/graymatics"/>
    <s v="https://www.twitter.com/graymatics_inc"/>
    <s v="http://www.facebook.com/graymatics"/>
    <s v="4bdb780d-c858-a444-5156-ba5eff607cb7"/>
  </r>
  <r>
    <x v="58433"/>
    <s v="hactus.com"/>
    <s v="USA"/>
    <s v="CA"/>
    <s v="SF Bay Area"/>
    <s v="San Francisco"/>
    <x v="0"/>
    <s v="Incubator, hackerspace, event aggregator"/>
    <s v="events|search engine"/>
    <x v="80"/>
    <x v="1"/>
    <n v="1"/>
    <n v="40000"/>
    <s v="2011-06-01"/>
    <s v="2011-11-30"/>
    <s v="2011-11-30"/>
    <m/>
    <s v="ccvannorman@gmail.com"/>
    <s v="'562-895-5880"/>
    <s v="https://www.crunchbase.com/organization/hactus"/>
    <s v="https://www.twitter.com/hactus"/>
    <m/>
    <s v="43886d9e-76ed-78a9-fc23-1719a3731494"/>
  </r>
  <r>
    <x v="58434"/>
    <s v="ideasphere.com"/>
    <s v="USA"/>
    <s v="NY"/>
    <s v="New York City"/>
    <s v="New York"/>
    <x v="0"/>
    <s v="IDEA SPHERE is a biotechnology company manufacturing natural and organic vitamins and nutrients."/>
    <s v="biotechnology|manufacturing|natural resources"/>
    <x v="7417"/>
    <x v="2"/>
    <n v="1"/>
    <n v="25000000"/>
    <m/>
    <s v="2011-11-30"/>
    <s v="2011-11-30"/>
    <m/>
    <m/>
    <n v="18139209336"/>
    <s v="https://www.crunchbase.com/organization/idea-sphere"/>
    <m/>
    <m/>
    <s v="f6e0766e-686d-0265-44b9-b217509f0d73"/>
  </r>
  <r>
    <x v="58435"/>
    <s v="theinterngroup.com"/>
    <s v="COL"/>
    <m/>
    <s v="Medellin"/>
    <s v="Medellín"/>
    <x v="0"/>
    <s v="Intern Latin America offers internship programs to help new generations tackle global issues that affect the world."/>
    <s v="education"/>
    <x v="38"/>
    <x v="0"/>
    <n v="1"/>
    <n v="40000"/>
    <s v="2011-01-01"/>
    <s v="2011-11-30"/>
    <s v="2011-11-30"/>
    <m/>
    <s v="info@theinterngroup.com"/>
    <m/>
    <s v="https://www.crunchbase.com/organization/intern-latin-america"/>
    <s v="https://www.twitter.com/theinterngroup"/>
    <s v="http://www.facebook.com/theinterngroup"/>
    <s v="25d860b6-8ee6-6072-df9f-240b553b9722"/>
  </r>
  <r>
    <x v="58436"/>
    <m/>
    <s v="USA"/>
    <s v="CA"/>
    <s v="San Diego"/>
    <s v="Escondido"/>
    <x v="0"/>
    <s v="Medical Device Innovations is a U.S.-based company that develops technologies for the treatment of atrial fibrillation and more."/>
    <s v="biotechnology"/>
    <x v="36"/>
    <x v="2"/>
    <n v="1"/>
    <n v="701696"/>
    <m/>
    <s v="2011-11-30"/>
    <s v="2011-11-30"/>
    <m/>
    <m/>
    <m/>
    <s v="https://www.crunchbase.com/organization/medical-device-innovations"/>
    <m/>
    <m/>
    <s v="8de7c970-068d-5c39-9521-08fde9a28eca"/>
  </r>
  <r>
    <x v="58437"/>
    <s v="networkoptix.com"/>
    <s v="USA"/>
    <s v="CA"/>
    <s v="Los Angeles"/>
    <s v="Burbank"/>
    <x v="0"/>
    <s v="Network Optix is a software development company developing video and digital media transfer and display solutions."/>
    <s v="software|video"/>
    <x v="171"/>
    <x v="0"/>
    <n v="1"/>
    <n v="750000"/>
    <s v="2011-02-07"/>
    <s v="2011-11-30"/>
    <s v="2011-11-30"/>
    <m/>
    <s v="nathan@disruptiventrepreneur.com"/>
    <s v="'818-640-6090"/>
    <s v="https://www.crunchbase.com/organization/network-optix"/>
    <s v="https://www.twitter.com/networkoptix"/>
    <s v="http://www.facebook.com/pages/network-optix/111064228972142"/>
    <s v="ed5da1d5-23cf-d9a1-b202-23ae1a7a87df"/>
  </r>
  <r>
    <x v="58438"/>
    <s v="newsbound.com"/>
    <s v="USA"/>
    <s v="CA"/>
    <s v="SF Bay Area"/>
    <s v="San Francisco"/>
    <x v="0"/>
    <s v="Newsbound provides visual storytelling to make complex topics accessible to readers."/>
    <s v="news"/>
    <x v="233"/>
    <x v="0"/>
    <n v="1"/>
    <n v="100000"/>
    <s v="2011-01-01"/>
    <s v="2011-11-30"/>
    <s v="2011-11-30"/>
    <m/>
    <s v="talk@newsbound.com"/>
    <s v="'415-598-8405"/>
    <s v="https://www.crunchbase.com/organization/newsbound"/>
    <s v="https://www.twitter.com/newsbound"/>
    <s v="http://www.facebook.com/newsbound"/>
    <s v="af13f94c-4c77-0ba7-c133-0fb56ee66703"/>
  </r>
  <r>
    <x v="58439"/>
    <s v="ownersabroad.org"/>
    <s v="GBR"/>
    <m/>
    <m/>
    <m/>
    <x v="0"/>
    <s v="Owners Abroad is a Primary/Secondary company located in 6900 S Orange Blossom Trl # 43, Orlando, Florida, United States."/>
    <s v="e-commerce|travel"/>
    <x v="138"/>
    <x v="1"/>
    <n v="1"/>
    <n v="40000"/>
    <s v="2007-01-24"/>
    <s v="2011-11-30"/>
    <s v="2011-11-30"/>
    <m/>
    <s v="owners@ownersabroad.org"/>
    <s v="'+44 (0)1865 312061"/>
    <s v="https://www.crunchbase.com/organization/ownersabroad-org"/>
    <s v="https://www.twitter.com/ownersabroad"/>
    <m/>
    <s v="f3d1f5fa-0274-919f-63fd-7742c95d7643"/>
  </r>
  <r>
    <x v="58440"/>
    <s v="redflag.com"/>
    <s v="USA"/>
    <s v="TX"/>
    <s v="Houston"/>
    <s v="Houston"/>
    <x v="0"/>
    <s v="RedFlag Software develops tools to control social networking access by offering a parental control monitoring service."/>
    <s v="software"/>
    <x v="10"/>
    <x v="0"/>
    <n v="1"/>
    <n v="225000"/>
    <s v="2011-01-01"/>
    <s v="2011-11-30"/>
    <s v="2011-11-30"/>
    <m/>
    <m/>
    <s v="'858-613-3300"/>
    <s v="https://www.crunchbase.com/organization/redflags"/>
    <m/>
    <m/>
    <s v="f2e2fc97-86cd-33c0-db43-6de6b25a9b94"/>
  </r>
  <r>
    <x v="58441"/>
    <s v="retroficiency.com"/>
    <s v="USA"/>
    <s v="MA"/>
    <s v="Boston"/>
    <s v="Boston"/>
    <x v="2"/>
    <s v="Retroficiency offers a building efficiency intelligence platform that delivers actionable insights for energy service providers."/>
    <s v="energy efficiency"/>
    <x v="9"/>
    <x v="0"/>
    <n v="1"/>
    <n v="7340000"/>
    <s v="2009-01-01"/>
    <s v="2011-11-30"/>
    <s v="2011-11-30"/>
    <m/>
    <s v="info@retroficiency.com"/>
    <n v="8577534840"/>
    <s v="https://www.crunchbase.com/organization/retroficiency"/>
    <s v="https://www.twitter.com/retroficiency"/>
    <s v="http://www.facebook.com/retroficiency"/>
    <s v="3578ab72-bce5-a32a-54ec-ca894de8d1dc"/>
  </r>
  <r>
    <x v="58442"/>
    <s v="savemeeting.com"/>
    <s v="ESP"/>
    <m/>
    <s v="Madrid"/>
    <s v="Madrid"/>
    <x v="0"/>
    <s v="SaveMeeting is engaged in the development, design, and sale of an application that enables users to record and transcribe meetings."/>
    <s v="audio|enterprise software|meeting software"/>
    <x v="7418"/>
    <x v="2"/>
    <n v="1"/>
    <n v="160374"/>
    <s v="2010-07-30"/>
    <s v="2011-11-30"/>
    <s v="2011-11-30"/>
    <m/>
    <s v="iramirez@savemeeting.com"/>
    <s v="34 917 08 05 60"/>
    <s v="https://www.crunchbase.com/organization/savemeeting"/>
    <s v="https://www.twitter.com/savemeetinglabs"/>
    <m/>
    <s v="33196817-a5c4-d93e-63b1-b03dd96c2005"/>
  </r>
  <r>
    <x v="58443"/>
    <s v="tmatuk.com"/>
    <s v="GBR"/>
    <m/>
    <m/>
    <m/>
    <x v="0"/>
    <s v="TMAT is a Europe-based manufacturer of acoustic and thermal insulation products."/>
    <s v="manufacturing"/>
    <x v="41"/>
    <x v="2"/>
    <n v="1"/>
    <n v="2508623"/>
    <s v="2009-01-01"/>
    <s v="2011-11-30"/>
    <s v="2011-11-30"/>
    <m/>
    <m/>
    <s v="44 1246 850 828"/>
    <s v="https://www.crunchbase.com/organization/tmat"/>
    <s v="https://www.twitter.com/tmatltd"/>
    <m/>
    <s v="bf5ea68b-4df1-c82f-bc0a-dd06b901fd89"/>
  </r>
  <r>
    <x v="58444"/>
    <s v="certpointsystems.com"/>
    <s v="USA"/>
    <s v="NY"/>
    <s v="Long Island"/>
    <s v="Roslyn Heights"/>
    <x v="0"/>
    <s v="Certpoint Systems provides corporate training software and solutions from small businesses to large enterprises."/>
    <s v="software"/>
    <x v="10"/>
    <x v="7"/>
    <n v="1"/>
    <n v="3750000"/>
    <s v="1996-01-01"/>
    <s v="2011-11-29"/>
    <s v="2011-11-29"/>
    <m/>
    <s v="sales@certpointsystems.com"/>
    <s v="'888-883-7646"/>
    <s v="https://www.crunchbase.com/organization/certpoint-systems"/>
    <s v="https://www.twitter.com/certpoint"/>
    <s v="http://www.facebook.com/pages/roslyn-heights-ny/certpoint-system"/>
    <s v="23c94ba6-f730-0426-1485-e2204eed3543"/>
  </r>
  <r>
    <x v="58445"/>
    <s v="fibrasandinas.com"/>
    <s v="CHL"/>
    <m/>
    <s v="Santiago"/>
    <s v="Santiago"/>
    <x v="0"/>
    <s v="Fibras Andinas Chile is exporter of luxury camelid fibers of premium quality."/>
    <s v="fashion|manufacturing|product design"/>
    <x v="389"/>
    <x v="1"/>
    <n v="1"/>
    <n v="40000"/>
    <m/>
    <s v="2011-11-29"/>
    <s v="2011-11-29"/>
    <m/>
    <s v="info@fibrasandinas.com"/>
    <s v="'+56 58 327132"/>
    <s v="https://www.crunchbase.com/organization/fibras-andinas-chile"/>
    <s v="https://www.twitter.com/fibrasandinas"/>
    <m/>
    <s v="7d8d70c4-f6ad-d812-55dc-793abf726d91"/>
  </r>
  <r>
    <x v="58446"/>
    <s v="highlightcam.com"/>
    <s v="USA"/>
    <s v="CA"/>
    <s v="SF Bay Area"/>
    <s v="Palo Alto"/>
    <x v="0"/>
    <s v="HighlightCam offers a video editing platform that enables users to transform their videos and pictures into professional-quality movies."/>
    <s v="mobile|video"/>
    <x v="821"/>
    <x v="0"/>
    <n v="2"/>
    <n v="3000000"/>
    <s v="2009-07-27"/>
    <s v="2009-06-01"/>
    <s v="2011-11-29"/>
    <m/>
    <s v="support@hlcam.com"/>
    <s v="'650-206-8573"/>
    <s v="https://www.crunchbase.com/organization/highlightcam"/>
    <s v="https://www.twitter.com/highlightcam"/>
    <s v="http://www.facebook.com/highlightcam"/>
    <s v="df38dde2-4ad8-dd46-698a-1aa9eb1937e5"/>
  </r>
  <r>
    <x v="58447"/>
    <s v="newpace.com"/>
    <s v="CAN"/>
    <s v="QC"/>
    <s v="Halifax"/>
    <s v="Bedford"/>
    <x v="0"/>
    <s v="NewPace Technology Development specializes in developing software solutions for business systems operation and management."/>
    <s v="android|apps|ios|mobile|software"/>
    <x v="127"/>
    <x v="0"/>
    <n v="2"/>
    <n v="834287"/>
    <s v="2009-01-01"/>
    <s v="2011-08-01"/>
    <s v="2011-11-29"/>
    <m/>
    <s v="info@newpace.com"/>
    <s v="'902-406-8375"/>
    <s v="https://www.crunchbase.com/organization/newpace-technology-development"/>
    <s v="https://www.twitter.com/newpace_tech"/>
    <s v="http://www.facebook.com/pages/bedford-ns/newpace-technology-deve"/>
    <s v="5ae19d8b-8a5e-561d-738f-032db34cb0bb"/>
  </r>
  <r>
    <x v="58448"/>
    <s v="onestop.com"/>
    <s v="USA"/>
    <s v="CA"/>
    <s v="Los Angeles"/>
    <s v="El Segundo"/>
    <x v="0"/>
    <s v="Onestop Internet is a full-spectrum eCommerce partner backed by blue-chip investors Bessemer Ventures and Fung Capital USA (Li &amp; Fung.)"/>
    <s v="e-commerce|fashion|internet|retail technology"/>
    <x v="832"/>
    <x v="7"/>
    <n v="2"/>
    <n v="22450000"/>
    <s v="2003-01-01"/>
    <s v="2008-10-14"/>
    <s v="2011-11-29"/>
    <m/>
    <s v="info@onestop.com"/>
    <s v="'310-894-7700"/>
    <s v="https://www.crunchbase.com/organization/onestop"/>
    <s v="https://www.twitter.com/onestopinternet"/>
    <s v="https://www.facebook.com/onestopinternet/"/>
    <s v="dedff83a-9d71-33ba-8b24-c10b6e500846"/>
  </r>
  <r>
    <x v="58449"/>
    <s v="scripped.com"/>
    <s v="USA"/>
    <s v="CA"/>
    <s v="SF Bay Area"/>
    <s v="San Francisco"/>
    <x v="0"/>
    <s v="Scripped provides web-based screenwriting software and crowdsource scripts for producers and brands."/>
    <s v="film|software|video streaming"/>
    <x v="740"/>
    <x v="0"/>
    <n v="3"/>
    <n v="791274"/>
    <s v="2007-07-07"/>
    <s v="2007-10-24"/>
    <s v="2011-11-29"/>
    <m/>
    <s v="contact@scripped.com"/>
    <n v="5103257039"/>
    <s v="https://www.crunchbase.com/organization/scripped"/>
    <s v="https://www.twitter.com/scripped"/>
    <s v="http://www.facebook.com/scripped"/>
    <s v="acddc5d1-3581-f8f3-8034-2d31bdc7ad68"/>
  </r>
  <r>
    <x v="58450"/>
    <s v="selventa.com"/>
    <s v="USA"/>
    <s v="MA"/>
    <s v="Boston"/>
    <s v="Cambridge"/>
    <x v="0"/>
    <s v="Selventa offers scientific consulting services, licensed software products and strategic partnerships for the medical sector."/>
    <s v="biotechnology|health care|health diagnostics"/>
    <x v="44"/>
    <x v="0"/>
    <n v="3"/>
    <n v="12000000"/>
    <s v="2001-01-01"/>
    <s v="2003-09-08"/>
    <s v="2011-11-29"/>
    <m/>
    <s v="info@selventa.com"/>
    <s v="'617-547-5421"/>
    <s v="https://www.crunchbase.com/organization/selventa"/>
    <s v="https://www.twitter.com/selventa"/>
    <m/>
    <s v="3a5a5868-4593-9da4-c90b-3e609e5c5121"/>
  </r>
  <r>
    <x v="58451"/>
    <s v="smashrun.com"/>
    <s v="USA"/>
    <s v="NY"/>
    <s v="New York City"/>
    <s v="Brooklyn"/>
    <x v="0"/>
    <s v="Smashrun is a website for runners to track their progress and compete against other users on the platform."/>
    <s v="curated web|fitness|health care|social media|sports"/>
    <x v="1272"/>
    <x v="1"/>
    <n v="1"/>
    <n v="40000"/>
    <s v="2010-01-01"/>
    <s v="2011-11-29"/>
    <s v="2011-11-29"/>
    <m/>
    <s v="hi@smashrun.com"/>
    <s v="(646) 543-0441"/>
    <s v="https://www.crunchbase.com/organization/smashrun"/>
    <s v="https://www.twitter.com/smashrunhq"/>
    <m/>
    <s v="39817c94-5811-ce35-955a-0e977f2a745f"/>
  </r>
  <r>
    <x v="58452"/>
    <s v="solutionary.com"/>
    <s v="USA"/>
    <s v="NE"/>
    <s v="Omaha"/>
    <s v="Omaha"/>
    <x v="2"/>
    <s v="Solutionary, an information security company, delivers solutions and services to reduce risk, increase data security and ensure compliance."/>
    <s v="security"/>
    <x v="175"/>
    <x v="5"/>
    <n v="1"/>
    <m/>
    <s v="2000-01-01"/>
    <s v="2011-11-29"/>
    <s v="2011-11-29"/>
    <m/>
    <s v="info@solutionary.com"/>
    <n v="4023613100"/>
    <s v="https://www.crunchbase.com/organization/solutionary"/>
    <s v="https://www.twitter.com/solutionary"/>
    <s v="https://www.facebook.com/solutionary.mssp"/>
    <s v="5bbd0b0a-9878-25c6-23be-56200a26280d"/>
  </r>
  <r>
    <x v="58453"/>
    <s v="specle.net"/>
    <s v="GBR"/>
    <m/>
    <s v="London"/>
    <s v="London"/>
    <x v="0"/>
    <s v="Specle offers a purpose-built web platform for publishers to present advertising specifications online clearly and graphically."/>
    <s v="advertising|news|printing"/>
    <x v="844"/>
    <x v="0"/>
    <n v="4"/>
    <n v="1406733"/>
    <s v="2006-10-31"/>
    <s v="2009-04-09"/>
    <s v="2011-11-29"/>
    <m/>
    <s v="info@specle.net"/>
    <s v="'+44 20 7871 3555"/>
    <s v="https://www.crunchbase.com/organization/specle"/>
    <s v="https://www.twitter.com/specle"/>
    <s v="http://www.facebook.com/specle"/>
    <s v="798cf479-0e44-1369-8130-60e9779e5de6"/>
  </r>
  <r>
    <x v="58454"/>
    <m/>
    <s v="USA"/>
    <s v="IN"/>
    <s v="IN - Other"/>
    <s v="Ireland"/>
    <x v="0"/>
    <s v="AGI Biopharmaceuticals offers a patented melanoma vaccine with future multi-cancer applications."/>
    <s v="biotechnology"/>
    <x v="36"/>
    <x v="2"/>
    <n v="1"/>
    <n v="4710000"/>
    <m/>
    <s v="2011-11-28"/>
    <s v="2011-11-28"/>
    <m/>
    <m/>
    <m/>
    <s v="https://www.crunchbase.com/organization/agi-biopharmaceuticals"/>
    <m/>
    <m/>
    <s v="d5a59a9d-0c86-0053-86be-dd1e873c8bbd"/>
  </r>
  <r>
    <x v="58455"/>
    <s v="arachnys.com"/>
    <s v="GBR"/>
    <m/>
    <s v="London"/>
    <s v="London"/>
    <x v="0"/>
    <s v="Arachnys aggregates business information from emerging markets to help companies increase opportunities and reduce risk in complex markets."/>
    <s v="big data|emerging markets|software"/>
    <x v="123"/>
    <x v="0"/>
    <n v="1"/>
    <m/>
    <s v="2010-12-01"/>
    <s v="2011-11-28"/>
    <s v="2011-11-28"/>
    <m/>
    <s v="david@arachnys.com"/>
    <s v="'+44 207 193 0987"/>
    <s v="https://www.crunchbase.com/organization/arachnys"/>
    <s v="https://www.twitter.com/arachnys"/>
    <m/>
    <s v="99980bbb-e60a-b822-0ad4-edad244e04c7"/>
  </r>
  <r>
    <x v="58456"/>
    <s v="control4.com"/>
    <s v="USA"/>
    <s v="UT"/>
    <s v="Salt Lake City"/>
    <s v="Salt Lake City"/>
    <x v="1"/>
    <s v="Control4 provides personalized automation and control solutions that allow virtual control of any device in homes and businesses."/>
    <s v="consumer electronics|energy management|home automation"/>
    <x v="7419"/>
    <x v="7"/>
    <n v="7"/>
    <n v="93000000"/>
    <s v="2003-01-01"/>
    <s v="2004-08-18"/>
    <s v="2011-11-28"/>
    <m/>
    <m/>
    <n v="18015233100"/>
    <s v="https://www.crunchbase.com/organization/control4"/>
    <s v="https://www.twitter.com/control4"/>
    <s v="http://www.facebook.com/control4fans"/>
    <s v="26761ecd-b523-8170-18a6-421594639124"/>
  </r>
  <r>
    <x v="58457"/>
    <s v="gameventures.com"/>
    <s v="SGP"/>
    <m/>
    <s v="Singapore"/>
    <s v="Singapore"/>
    <x v="2"/>
    <s v="Game Ventures develops competitive social games."/>
    <s v="gaming|social|social media"/>
    <x v="1033"/>
    <x v="0"/>
    <n v="1"/>
    <n v="620000"/>
    <s v="2009-01-01"/>
    <s v="2011-11-28"/>
    <s v="2011-11-28"/>
    <m/>
    <s v="contact@gameventures.com"/>
    <m/>
    <s v="https://www.crunchbase.com/organization/game-ventures"/>
    <s v="https://www.twitter.com/gameventures"/>
    <m/>
    <s v="0b14c7ec-969a-5f10-bce2-d98699cf1cb4"/>
  </r>
  <r>
    <x v="58458"/>
    <s v="gemelo.com.br"/>
    <m/>
    <m/>
    <m/>
    <m/>
    <x v="0"/>
    <s v="Gemelo is a company specializing in all aspects of IT outsourcing, serving companies of all sizes and segments."/>
    <m/>
    <x v="5"/>
    <x v="6"/>
    <n v="2"/>
    <n v="3762184.6443769"/>
    <m/>
    <s v="2010-08-30"/>
    <s v="2011-11-28"/>
    <m/>
    <s v="vendas@gemelo.com.br"/>
    <s v="'+55 11 3872-6844"/>
    <s v="https://www.crunchbase.com/organization/gemelo"/>
    <m/>
    <s v="https://www.facebook.com/gemelobrasil"/>
    <s v="eeeade09-18a8-7002-6997-a31de51633d3"/>
  </r>
  <r>
    <x v="58459"/>
    <s v="haystac.com"/>
    <s v="USA"/>
    <s v="MA"/>
    <s v="MA - Other"/>
    <s v="Newton Highlands"/>
    <x v="0"/>
    <s v="The Content Intelligence Company (tm)"/>
    <s v="content discovery|text analytics"/>
    <x v="297"/>
    <x v="0"/>
    <n v="1"/>
    <m/>
    <s v="2011-11-28"/>
    <s v="2011-11-28"/>
    <s v="2011-11-28"/>
    <m/>
    <m/>
    <s v="'+1 (617) 658-2030"/>
    <s v="https://www.crunchbase.com/organization/haystac"/>
    <m/>
    <m/>
    <s v="15bd6068-38a5-a472-0e2e-4d2cd6f2b16a"/>
  </r>
  <r>
    <x v="58460"/>
    <s v="launchpadtoys.com"/>
    <s v="USA"/>
    <s v="CA"/>
    <s v="SF Bay Area"/>
    <s v="San Francisco"/>
    <x v="2"/>
    <s v="Launchpad Toys develops digital toys and tools that empower kids to create, learn and share their ideas through play."/>
    <s v="apps|education|ios"/>
    <x v="2617"/>
    <x v="2"/>
    <n v="4"/>
    <n v="1117000"/>
    <s v="2010-03-01"/>
    <s v="2011-04-05"/>
    <s v="2011-11-28"/>
    <m/>
    <s v="howdy@launchpadtoys.com"/>
    <m/>
    <s v="https://www.crunchbase.com/organization/launchpad-toys"/>
    <s v="https://www.twitter.com/launchpadtoys"/>
    <m/>
    <s v="0f9206dc-5bc5-6441-e324-6c1f7e34119f"/>
  </r>
  <r>
    <x v="58461"/>
    <m/>
    <s v="GBR"/>
    <m/>
    <s v="Newcastle"/>
    <s v="Newcastle Upon Tyne"/>
    <x v="0"/>
    <s v="A Newcastle upon Tyne, UK-based chemical company"/>
    <m/>
    <x v="5"/>
    <x v="2"/>
    <n v="4"/>
    <n v="545235.37708421599"/>
    <s v="2008-01-01"/>
    <s v="2010-12-22"/>
    <s v="2011-11-28"/>
    <m/>
    <m/>
    <m/>
    <s v="https://www.crunchbase.com/organization/lyrachem"/>
    <m/>
    <m/>
    <s v="da134806-b1cf-ae9d-2a53-5607fd2ed1fb"/>
  </r>
  <r>
    <x v="58462"/>
    <s v="mercadotransporte.com"/>
    <s v="GBR"/>
    <m/>
    <s v="London"/>
    <s v="London"/>
    <x v="0"/>
    <s v="Like eBay but for shipping services"/>
    <s v="e-commerce"/>
    <x v="63"/>
    <x v="1"/>
    <n v="1"/>
    <n v="40000"/>
    <s v="2011-01-01"/>
    <s v="2011-11-28"/>
    <s v="2011-11-28"/>
    <m/>
    <s v="info@MercadoTransporte.com"/>
    <m/>
    <s v="https://www.crunchbase.com/organization/mercadotransporte-ltd"/>
    <m/>
    <s v="http://www.facebook.com/mercadotransporte"/>
    <s v="da3395b4-76c5-b361-1f0b-e0de2b6003f6"/>
  </r>
  <r>
    <x v="58463"/>
    <s v="misticom.com"/>
    <s v="PER"/>
    <m/>
    <s v="PER - Other"/>
    <s v="Arequipa"/>
    <x v="0"/>
    <s v="Misticom builds and operates FTTx networks that provide high-speed internet connectivity to homes and businesses."/>
    <s v="communications infrastructure|internet|isp"/>
    <x v="516"/>
    <x v="0"/>
    <n v="1"/>
    <n v="20000000"/>
    <s v="2011-11-28"/>
    <s v="2011-11-28"/>
    <s v="2011-11-28"/>
    <m/>
    <s v="info@misticom.com"/>
    <n v="5154254325"/>
    <s v="https://www.crunchbase.com/organization/misticom"/>
    <m/>
    <s v="http://www.facebook.com/misticomfibra"/>
    <s v="c6fc7956-7c5b-0735-e234-8828d17be113"/>
  </r>
  <r>
    <x v="58464"/>
    <s v="oliolivemedical.com"/>
    <s v="USA"/>
    <s v="UT"/>
    <s v="Salt Lake City"/>
    <s v="Salt Lake City"/>
    <x v="3"/>
    <s v="Olive Medical Corporation is a medical device manufacturing company providing affordable HD MIS imaging equipment to the OR."/>
    <s v="manufacturing"/>
    <x v="41"/>
    <x v="0"/>
    <n v="3"/>
    <n v="2071500"/>
    <s v="2009-10-01"/>
    <s v="2009-10-21"/>
    <s v="2011-11-28"/>
    <s v="2013-03-01"/>
    <s v="info@olivemedical.com"/>
    <s v="'801-953-0559"/>
    <s v="https://www.crunchbase.com/organization/olive-medical-corporation"/>
    <s v="https://www.twitter.com/olivemedical"/>
    <s v="https://www.facebook.com/olivemedical"/>
    <s v="f19c8010-a772-c97e-5443-5d5847ebd7a7"/>
  </r>
  <r>
    <x v="58465"/>
    <s v="snsplus.com"/>
    <m/>
    <m/>
    <m/>
    <m/>
    <x v="0"/>
    <s v="SNSplus is an online game development company."/>
    <s v="gaming|online games|web development"/>
    <x v="488"/>
    <x v="6"/>
    <n v="2"/>
    <n v="24700000"/>
    <m/>
    <s v="2011-11-01"/>
    <s v="2011-11-28"/>
    <m/>
    <s v="service@snsplus.com"/>
    <m/>
    <s v="https://www.crunchbase.com/organization/snsplus"/>
    <m/>
    <m/>
    <s v="92e95a77-d587-f6fb-f9c2-9d067ffeaf0e"/>
  </r>
  <r>
    <x v="58466"/>
    <s v="stylecaster.com"/>
    <s v="USA"/>
    <s v="NY"/>
    <s v="New York City"/>
    <s v="New York"/>
    <x v="2"/>
    <s v="StyleCaster is a digital media and technology platform enabling users to share fashion, beauty and lifestyle-related topics."/>
    <s v="beauty|digital media|e-commerce|fashion|internet|lifestyle|news|publishing|social media"/>
    <x v="7420"/>
    <x v="6"/>
    <n v="3"/>
    <n v="10249999"/>
    <s v="2008-04-10"/>
    <s v="2009-07-01"/>
    <s v="2011-11-28"/>
    <m/>
    <s v="rachel.siegel@stylecaster.com"/>
    <m/>
    <s v="https://www.crunchbase.com/organization/stylecaster"/>
    <s v="https://www.twitter.com/stylecaster"/>
    <s v="http://www.facebook.com/stylecaster"/>
    <s v="7538b189-e1f3-5593-b07c-61a53269881c"/>
  </r>
  <r>
    <x v="58467"/>
    <s v="breakmoon.com"/>
    <s v="ESP"/>
    <m/>
    <s v="Valencia"/>
    <s v="Valencia"/>
    <x v="0"/>
    <s v="Ésta es tu web para tus compras online. Entra en http://www.breakmoon.com y ¡benefíciate de las múltiples ofertas!"/>
    <s v="coupons|curated web|nightlife"/>
    <x v="1368"/>
    <x v="1"/>
    <n v="1"/>
    <n v="200000"/>
    <s v="2011-11-25"/>
    <s v="2011-11-25"/>
    <s v="2011-11-25"/>
    <m/>
    <s v="ocio@breakmoon.com"/>
    <n v="34662459838"/>
    <s v="https://www.crunchbase.com/organization/breakmoon-com"/>
    <s v="https://www.twitter.com/breakmoon_es"/>
    <m/>
    <s v="bcb68b81-0bf6-65eb-9bcf-0d996bbd4fc6"/>
  </r>
  <r>
    <x v="58468"/>
    <s v="cytoo.com"/>
    <s v="FRA"/>
    <m/>
    <s v="Grenoble"/>
    <s v="Grenoble"/>
    <x v="0"/>
    <s v="Cytoo develops and distributes products that make cellular analysis robust and reliable by dramatically decreasing cell variability."/>
    <s v="biotechnology|health care|medical"/>
    <x v="44"/>
    <x v="0"/>
    <n v="2"/>
    <n v="14700000"/>
    <s v="2008-01-01"/>
    <s v="2009-10-01"/>
    <s v="2011-11-25"/>
    <m/>
    <s v="contact@cytoo.com"/>
    <s v="33 4 38 88 47 05"/>
    <s v="https://www.crunchbase.com/organization/cytoo"/>
    <s v="https://www.twitter.com/cytoo"/>
    <s v="http://www.facebook.com/cytoo.cellarchitects"/>
    <s v="131d0148-9183-cab3-2941-b061ec726d83"/>
  </r>
  <r>
    <x v="58469"/>
    <s v="dinemarket.com"/>
    <s v="USA"/>
    <s v="NY"/>
    <s v="New York City"/>
    <s v="New York"/>
    <x v="0"/>
    <s v="Dine Market is an online purchasing platform that connects restaurants to all of their vendors."/>
    <s v="hospitality|restaurants"/>
    <x v="335"/>
    <x v="2"/>
    <n v="1"/>
    <n v="350000"/>
    <s v="2011-04-01"/>
    <s v="2011-11-25"/>
    <s v="2011-11-25"/>
    <m/>
    <s v="info@dinemarket.com"/>
    <m/>
    <s v="https://www.crunchbase.com/organization/dine-market"/>
    <s v="https://www.twitter.com/dinemarket"/>
    <s v="http://www.facebook.com/dinemarket"/>
    <s v="9869dd45-72a6-739c-bf03-9e1ff02c3648"/>
  </r>
  <r>
    <x v="58470"/>
    <s v="ohi.pt"/>
    <s v="PRT"/>
    <m/>
    <s v="Lisbon"/>
    <s v="Lisboa"/>
    <x v="0"/>
    <s v="OHI is a financial holding company engaged in fleet management and financial investments in helicopter operator services."/>
    <s v="air transportation|industrial|oil and gas"/>
    <x v="818"/>
    <x v="7"/>
    <n v="1"/>
    <n v="53492000"/>
    <s v="2011-01-01"/>
    <s v="2011-11-24"/>
    <s v="2011-11-24"/>
    <m/>
    <s v="ohi@ohi.pt"/>
    <s v="'+351 21 898 7000"/>
    <s v="https://www.crunchbase.com/organization/omni-helicopters-international"/>
    <m/>
    <s v="https://www.facebook.com/www.ohi.pt"/>
    <s v="debe8b2a-0f5c-fd61-78a6-f5d6c8d55bf9"/>
  </r>
  <r>
    <x v="58471"/>
    <s v="scirra.com"/>
    <s v="GBR"/>
    <m/>
    <s v="London"/>
    <s v="London"/>
    <x v="0"/>
    <s v="Scirra is a provider of development software that enables individuals without coding knowledge to create games."/>
    <s v="apps|mobile|software"/>
    <x v="45"/>
    <x v="2"/>
    <n v="1"/>
    <n v="35000"/>
    <s v="2011-05-09"/>
    <s v="2011-11-24"/>
    <s v="2011-11-24"/>
    <m/>
    <s v="tom@scirra.com"/>
    <s v="'+44 20 8123 9369"/>
    <s v="https://www.crunchbase.com/organization/scirra"/>
    <s v="https://www.twitter.com/scirra"/>
    <s v="http://www.facebook.com/scirraofficial"/>
    <s v="1b7f3ff4-5246-3cb6-eae3-ddf272aec31d"/>
  </r>
  <r>
    <x v="58472"/>
    <s v="alcanzarsolar.com"/>
    <s v="USA"/>
    <s v="CA"/>
    <s v="SF Bay Area"/>
    <s v="Palo Alto"/>
    <x v="0"/>
    <s v="Our Mission is to spur a staggering environmental impact by bringing down cost of Solar Technology, with directed innovation for extreme"/>
    <s v="energy|energy efficiency|solar"/>
    <x v="165"/>
    <x v="1"/>
    <n v="1"/>
    <n v="40000"/>
    <s v="2011-08-01"/>
    <s v="2011-11-23"/>
    <s v="2011-11-23"/>
    <m/>
    <s v="nisar@alcanzarsolar.com"/>
    <m/>
    <s v="https://www.crunchbase.com/organization/alcanzar-solar"/>
    <s v="https://www.twitter.com/alcanzarsolar"/>
    <m/>
    <s v="abee5942-2f40-5f30-aec4-e9b4533ab4e5"/>
  </r>
  <r>
    <x v="58473"/>
    <s v="stemulation.com"/>
    <s v="USA"/>
    <s v="CA"/>
    <s v="Anaheim"/>
    <s v="Aliso Viejo"/>
    <x v="0"/>
    <s v="Cole Martin, Incorporated was formed in 2008 and incorporated in 2010 as a California corporation."/>
    <s v="beauty|cosmetics|manufacturing|personal health"/>
    <x v="918"/>
    <x v="0"/>
    <n v="1"/>
    <m/>
    <s v="2008-01-10"/>
    <s v="2011-11-23"/>
    <s v="2011-11-23"/>
    <m/>
    <s v="customerservice@stemulation.com"/>
    <s v="'+1 (888) 937-1110"/>
    <s v="https://www.crunchbase.com/organization/cole-martin"/>
    <s v="https://www.twitter.com/stemulation"/>
    <s v="http://www.facebook.com/stemulation"/>
    <s v="b9278a2f-e372-e2cc-c515-edcb1470a2d0"/>
  </r>
  <r>
    <x v="58474"/>
    <s v="claritythree.com"/>
    <s v="GBR"/>
    <m/>
    <s v="Runcorn"/>
    <s v="Runcorn"/>
    <x v="0"/>
    <s v="ConstruQtive develops mobile applications that mine company data in order to spot trends and insightful information."/>
    <s v="enterprise software"/>
    <x v="10"/>
    <x v="1"/>
    <n v="1"/>
    <n v="156091.46960118599"/>
    <s v="2008-01-01"/>
    <s v="2011-11-23"/>
    <s v="2011-11-23"/>
    <m/>
    <m/>
    <m/>
    <s v="https://www.crunchbase.com/organization/construqtive"/>
    <m/>
    <m/>
    <s v="5cca2741-9cc1-640e-1c77-ca492f4b56e5"/>
  </r>
  <r>
    <x v="58475"/>
    <m/>
    <s v="CHL"/>
    <m/>
    <s v="Santiago"/>
    <s v="Santiago"/>
    <x v="0"/>
    <s v="Frontierre is something that is not explored … yet. The last and farthermost limit of knowledge or settlement beyond which lies the vast,"/>
    <s v="e-commerce"/>
    <x v="63"/>
    <x v="2"/>
    <n v="1"/>
    <n v="40000"/>
    <s v="2011-01-01"/>
    <s v="2011-11-23"/>
    <s v="2011-11-23"/>
    <m/>
    <s v="info@frontierre.com"/>
    <m/>
    <s v="https://www.crunchbase.com/organization/frontierre"/>
    <m/>
    <m/>
    <s v="29e4d897-84e6-a916-6ea0-8858698efe61"/>
  </r>
  <r>
    <x v="58476"/>
    <s v="ithera-medical.com"/>
    <s v="DEU"/>
    <m/>
    <s v="Munich"/>
    <s v="München"/>
    <x v="0"/>
    <s v="iThera Medical offers access to innovative technology and know-how in photonic molecular imaging."/>
    <s v="biotechnology"/>
    <x v="36"/>
    <x v="0"/>
    <n v="1"/>
    <m/>
    <s v="2010-01-01"/>
    <s v="2011-11-23"/>
    <s v="2011-11-23"/>
    <m/>
    <s v="info@ithera-medical.com"/>
    <s v="49 89 3187 3973"/>
    <s v="https://www.crunchbase.com/organization/ithera-medical"/>
    <m/>
    <m/>
    <s v="51f3659b-504e-a8d3-48fd-da58173f095e"/>
  </r>
  <r>
    <x v="58477"/>
    <s v="keyeffx.com"/>
    <s v="CHL"/>
    <m/>
    <s v="Santiago"/>
    <s v="Santiago"/>
    <x v="0"/>
    <s v="KeyEffx is a study of three d animation, visual effects and motion graphcs We are always in search of audiovisual excellence."/>
    <s v="animation|performing arts|visual search"/>
    <x v="561"/>
    <x v="1"/>
    <n v="1"/>
    <n v="40000"/>
    <s v="2012-08-01"/>
    <s v="2011-11-23"/>
    <s v="2011-11-23"/>
    <m/>
    <s v="info@keyeffx.com"/>
    <s v="'+56 2 2205 5782"/>
    <s v="https://www.crunchbase.com/organization/keyeffx"/>
    <s v="https://www.twitter.com/keyeffx"/>
    <s v="http://www.facebook.com/keyeffx"/>
    <s v="ab75e661-f19d-e345-d173-d8567397db5d"/>
  </r>
  <r>
    <x v="58478"/>
    <s v="signup.kitchon.com"/>
    <s v="CHL"/>
    <m/>
    <s v="Santiago"/>
    <s v="Santiago"/>
    <x v="0"/>
    <s v="Cooking brings about visions of beautiful food, engaging experiences with friends, healthy lifestyle, and creative endeavors."/>
    <s v="curated web"/>
    <x v="28"/>
    <x v="2"/>
    <n v="1"/>
    <n v="40000"/>
    <m/>
    <s v="2011-11-23"/>
    <s v="2011-11-23"/>
    <m/>
    <m/>
    <m/>
    <s v="https://www.crunchbase.com/organization/kitchon"/>
    <s v="https://www.twitter.com/cooking_kitchon"/>
    <m/>
    <s v="7f97e5ad-685f-3514-3f03-ae1a80e19719"/>
  </r>
  <r>
    <x v="58479"/>
    <s v="leafnow.com"/>
    <s v="USA"/>
    <s v="PA"/>
    <s v="Philadelphia"/>
    <s v="Philadelphia"/>
    <x v="0"/>
    <s v="LEAF Commercial Capital engages in equipment lease, note origination servicing and financing activities."/>
    <s v="finance|financial services|fintech"/>
    <x v="24"/>
    <x v="5"/>
    <n v="2"/>
    <n v="125000000"/>
    <s v="1995-01-01"/>
    <s v="2011-11-23"/>
    <s v="2011-11-23"/>
    <m/>
    <s v="Info@LEAFnow.com"/>
    <n v="2155691844"/>
    <s v="https://www.crunchbase.com/organization/leaf-commercial-capital"/>
    <s v="https://www.twitter.com/leafcommercial"/>
    <s v="http://www.facebook.com/leaf-commercial-capital-inc/236329"/>
    <s v="5a62f9ef-9920-a90f-8f98-e2adb9e9373b"/>
  </r>
  <r>
    <x v="58480"/>
    <s v="matchfund.com"/>
    <s v="USA"/>
    <s v="CA"/>
    <s v="SF Bay Area"/>
    <s v="San Jose"/>
    <x v="0"/>
    <s v="Matchfund is an educational banking platform designed to nurture real-world financial literacy in today’s family."/>
    <s v="finance"/>
    <x v="24"/>
    <x v="1"/>
    <n v="1"/>
    <n v="40000"/>
    <s v="2008-01-01"/>
    <s v="2011-11-23"/>
    <s v="2011-11-23"/>
    <m/>
    <s v="dpaultaylor@gmail.com"/>
    <s v="(408)216-0954"/>
    <s v="https://www.crunchbase.com/organization/matchfund"/>
    <m/>
    <m/>
    <s v="63b7c0a7-e620-f40b-aa95-f8399af29466"/>
  </r>
  <r>
    <x v="58481"/>
    <s v="mineralrightsworldwide.com"/>
    <s v="CHL"/>
    <m/>
    <s v="Santiago"/>
    <s v="Santiago"/>
    <x v="0"/>
    <s v="Mineral rights database"/>
    <s v="real estate"/>
    <x v="76"/>
    <x v="2"/>
    <n v="1"/>
    <n v="40000"/>
    <m/>
    <s v="2011-11-23"/>
    <s v="2011-11-23"/>
    <m/>
    <s v="info@mineralrightsforsale.com"/>
    <s v="(56) 9 507 72092"/>
    <s v="https://www.crunchbase.com/organization/mineralrightsworldwide-com"/>
    <m/>
    <m/>
    <s v="64c8db52-182c-6cb2-d2a2-ea73669e4cc1"/>
  </r>
  <r>
    <x v="58482"/>
    <s v="spectrarep.com"/>
    <s v="USA"/>
    <s v="VA"/>
    <s v="Washington, D.C."/>
    <s v="Chantilly"/>
    <x v="0"/>
    <s v="SpectraRep provides network solutions and applications for the homeland security, defense, public safety, education, and mass media sectors."/>
    <s v="software"/>
    <x v="10"/>
    <x v="0"/>
    <n v="1"/>
    <n v="500000"/>
    <s v="1999-01-01"/>
    <s v="2011-11-23"/>
    <s v="2011-11-23"/>
    <m/>
    <s v="info@spectrarep.com"/>
    <n v="7038033299"/>
    <s v="https://www.crunchbase.com/organization/spectrarep"/>
    <s v="https://www.twitter.com/spectrarep"/>
    <m/>
    <s v="46d94203-3770-d751-1053-ad1d0c31557c"/>
  </r>
  <r>
    <x v="58483"/>
    <s v="studiosnaps.com"/>
    <s v="CHL"/>
    <m/>
    <s v="Santiago"/>
    <s v="Santiago"/>
    <x v="0"/>
    <s v="Studiosnaps rethinks the traditional photobooth concept to transform a most commonly considered party favor into a new form of outdoor"/>
    <s v="advertising"/>
    <x v="296"/>
    <x v="1"/>
    <n v="1"/>
    <n v="40000"/>
    <s v="2011-01-01"/>
    <s v="2011-11-23"/>
    <s v="2011-11-23"/>
    <m/>
    <s v="info@studiosnaps.com"/>
    <s v="760 924 84"/>
    <s v="https://www.crunchbase.com/organization/studiosnaps"/>
    <s v="https://www.twitter.com/studiosnaps"/>
    <m/>
    <s v="1a7597fc-6bcb-9424-c00f-3b91d116dbe6"/>
  </r>
  <r>
    <x v="58484"/>
    <s v="sweetyhigh.com"/>
    <s v="USA"/>
    <s v="CA"/>
    <s v="Los Angeles"/>
    <s v="Sherman Oaks"/>
    <x v="0"/>
    <s v="Sweety High is an online platform for teen girls."/>
    <s v="curated web"/>
    <x v="28"/>
    <x v="2"/>
    <n v="1"/>
    <n v="4500000"/>
    <m/>
    <s v="2011-11-23"/>
    <s v="2011-11-23"/>
    <m/>
    <m/>
    <m/>
    <s v="https://www.crunchbase.com/organization/sweetie-high"/>
    <m/>
    <m/>
    <s v="e775a875-8fde-cea4-d620-e22ad2ed4c7b"/>
  </r>
  <r>
    <x v="58485"/>
    <s v="zinio.com"/>
    <s v="USA"/>
    <s v="NY"/>
    <s v="New York City"/>
    <s v="New York"/>
    <x v="0"/>
    <s v="Zinio is a multi-platform distribution service for digital magazines from a wide range of publishers."/>
    <s v="digital media|news|publishing"/>
    <x v="233"/>
    <x v="2"/>
    <n v="5"/>
    <n v="37400000"/>
    <s v="2001-07-28"/>
    <s v="2001-02-26"/>
    <s v="2011-11-23"/>
    <m/>
    <s v="support@zinio.com"/>
    <m/>
    <s v="https://www.crunchbase.com/organization/zinio"/>
    <s v="https://www.twitter.com/zinio"/>
    <s v="http://www.facebook.com/zinio"/>
    <s v="76163971-bf1d-4f8a-8861-02ff676a305c"/>
  </r>
  <r>
    <x v="58486"/>
    <s v="altia.com"/>
    <s v="USA"/>
    <s v="CO"/>
    <s v="Colorado Springs"/>
    <s v="Colorado Springs"/>
    <x v="0"/>
    <s v="Altia provides human-machine interface (HMI) development tools for designers to build and deliver user interfaces for various devices."/>
    <s v="software"/>
    <x v="10"/>
    <x v="0"/>
    <n v="1"/>
    <n v="1157500"/>
    <s v="1992-01-01"/>
    <s v="2011-11-22"/>
    <s v="2011-11-22"/>
    <m/>
    <s v="sales@altia.com"/>
    <n v="7195984392"/>
    <s v="https://www.crunchbase.com/organization/altia"/>
    <s v="https://www.twitter.com/altiahmi"/>
    <m/>
    <s v="2a90a1d7-cf0f-e9d2-8a0c-21291e8bbe20"/>
  </r>
  <r>
    <x v="58487"/>
    <s v="beavex.com"/>
    <s v="USA"/>
    <s v="GA"/>
    <s v="Atlanta"/>
    <s v="Atlanta"/>
    <x v="0"/>
    <s v="BeavEx is the leading provider of time-critical, same-day transportation and logistics services to businesses throughout the United States."/>
    <s v="public transportation"/>
    <x v="114"/>
    <x v="7"/>
    <n v="1"/>
    <m/>
    <s v="1989-01-01"/>
    <s v="2011-11-22"/>
    <s v="2011-11-22"/>
    <m/>
    <s v="info@beavex.com"/>
    <s v="(404) 260-0962"/>
    <s v="https://www.crunchbase.com/organization/beavex"/>
    <s v="https://www.twitter.com/beavex_inc"/>
    <s v="https://www.facebook.com/beavex"/>
    <s v="989940a4-140a-ce2b-51d0-0bd72cad3bd6"/>
  </r>
  <r>
    <x v="58488"/>
    <s v="corestix.com"/>
    <s v="USA"/>
    <s v="CA"/>
    <s v="Los Angeles"/>
    <s v="Manhattan Beach"/>
    <x v="0"/>
    <s v="Core Stix manufactures and markets a patented fitness machine that provides full body, core, cardio, and flexibility workout."/>
    <s v="hardware|software"/>
    <x v="136"/>
    <x v="0"/>
    <n v="1"/>
    <n v="60000"/>
    <s v="2010-01-01"/>
    <s v="2011-11-22"/>
    <s v="2011-11-22"/>
    <m/>
    <s v="customerservice@corestix.com"/>
    <s v="855-COR-STIX"/>
    <s v="https://www.crunchbase.com/organization/core-stix"/>
    <s v="https://www.twitter.com/corestix"/>
    <s v="http://www.facebook.com/corestix"/>
    <s v="0c6b9a97-cac4-c140-e5dd-bd6c3f170523"/>
  </r>
  <r>
    <x v="58489"/>
    <m/>
    <s v="USA"/>
    <s v="CO"/>
    <s v="Denver"/>
    <s v="Westminster"/>
    <x v="0"/>
    <s v="Digital Vault, Inc. was incorporated in 2011 and is based in Westminster, Colorado."/>
    <m/>
    <x v="5"/>
    <x v="2"/>
    <n v="1"/>
    <n v="1350000"/>
    <m/>
    <s v="2011-11-22"/>
    <s v="2011-11-22"/>
    <m/>
    <m/>
    <m/>
    <s v="https://www.crunchbase.com/organization/digital-vault"/>
    <m/>
    <m/>
    <s v="62b93ba5-701a-a905-0fda-49dedabdfe58"/>
  </r>
  <r>
    <x v="58490"/>
    <s v="gojifoodsolutions.com"/>
    <s v="BMU"/>
    <m/>
    <s v="Bermuda"/>
    <s v="Hamilton"/>
    <x v="0"/>
    <s v="Goji’s pioneering RF solid-state cooking technology enables faster, simpler and better food preparation."/>
    <m/>
    <x v="5"/>
    <x v="0"/>
    <n v="1"/>
    <n v="25000000"/>
    <s v="2009-01-01"/>
    <s v="2011-11-22"/>
    <s v="2011-11-22"/>
    <m/>
    <s v="info@gojisolutions.com"/>
    <m/>
    <s v="https://www.crunchbase.com/organization/goji-food-solutions"/>
    <m/>
    <m/>
    <s v="6e2b3c29-7686-21e4-2702-716c4b9b024f"/>
  </r>
  <r>
    <x v="58491"/>
    <s v="revolutionehr.com"/>
    <s v="USA"/>
    <s v="WI"/>
    <s v="Madison"/>
    <s v="Madison"/>
    <x v="0"/>
    <s v="RevolutionEHR provides cloud-based practice management and electronic health record systems for the optometric community."/>
    <s v="health care"/>
    <x v="3"/>
    <x v="6"/>
    <n v="2"/>
    <n v="1410015"/>
    <s v="2006-01-01"/>
    <s v="2007-02-14"/>
    <s v="2011-11-22"/>
    <m/>
    <m/>
    <m/>
    <s v="https://www.crunchbase.com/organization/health-innovation-technologies"/>
    <s v="https://www.twitter.com/revolutionehr"/>
    <s v="https://www.facebook.com/revolutionehr"/>
    <s v="4933593e-5d0d-a4cb-3453-3c630f860bcc"/>
  </r>
  <r>
    <x v="58492"/>
    <s v="insyde.com"/>
    <s v="TWN"/>
    <m/>
    <s v="Taiwan"/>
    <s v="Taipei"/>
    <x v="0"/>
    <s v="Insyde Software provides BIOS, UEFI firmware, engineering services and customized Android solutions."/>
    <s v="software"/>
    <x v="10"/>
    <x v="7"/>
    <n v="1"/>
    <n v="10000000"/>
    <s v="1998-01-01"/>
    <s v="2011-11-22"/>
    <s v="2011-11-22"/>
    <m/>
    <s v="contact.us@insyde.com"/>
    <s v="886 2 6608 3688"/>
    <s v="https://www.crunchbase.com/organization/insyde-software"/>
    <s v="https://www.twitter.com/insydesw"/>
    <m/>
    <s v="a785be1c-075b-1626-b5d6-84be32b95514"/>
  </r>
  <r>
    <x v="58493"/>
    <s v="ot-network.com"/>
    <s v="USA"/>
    <s v="GA"/>
    <s v="Atlanta"/>
    <s v="Atlanta"/>
    <x v="0"/>
    <s v="OT Enterprises, Inc. (OTEI) is a digital media, marketing and technology company that focuses on the business and lifestyle of sports."/>
    <s v="news"/>
    <x v="233"/>
    <x v="1"/>
    <n v="1"/>
    <m/>
    <s v="2005-04-16"/>
    <s v="2011-11-22"/>
    <s v="2011-11-22"/>
    <m/>
    <m/>
    <m/>
    <s v="https://www.crunchbase.com/organization/ot-enterprises"/>
    <m/>
    <m/>
    <s v="5acd98fd-1b00-ed9f-3fc8-ed76e2256958"/>
  </r>
  <r>
    <x v="58494"/>
    <s v="powerassure.com"/>
    <s v="USA"/>
    <s v="CA"/>
    <s v="SF Bay Area"/>
    <s v="Santa Clara"/>
    <x v="3"/>
    <s v="Power Assure offers data center infrastructure and energy management software for enterprises, government, and managed service providers."/>
    <s v="data center|enterprise software|infrastructure"/>
    <x v="117"/>
    <x v="6"/>
    <n v="8"/>
    <n v="62750002"/>
    <s v="2007-01-01"/>
    <s v="2009-04-30"/>
    <s v="2011-11-22"/>
    <m/>
    <s v="info@powerassure.com"/>
    <n v="4089809700"/>
    <s v="https://www.crunchbase.com/organization/power-assure"/>
    <s v="https://www.twitter.com/powerassure"/>
    <s v="http://www.facebook.com/powerassure"/>
    <s v="be769f39-bc70-006c-91af-b46eb8729980"/>
  </r>
  <r>
    <x v="58495"/>
    <s v="researchforgood.com"/>
    <s v="USA"/>
    <s v="WA"/>
    <s v="Seattle"/>
    <s v="Seattle"/>
    <x v="0"/>
    <s v="Research for Good is an online sample company providing survey respondents and donating to charities for every survey completed."/>
    <s v="charity|market research|non profit"/>
    <x v="681"/>
    <x v="0"/>
    <n v="1"/>
    <n v="502500"/>
    <s v="2010-01-01"/>
    <s v="2011-11-22"/>
    <s v="2011-11-22"/>
    <m/>
    <s v="sayhi@researchforgood.com"/>
    <s v="'647-293-4226"/>
    <s v="https://www.crunchbase.com/organization/research-for-good"/>
    <s v="https://www.twitter.com/researchforgood"/>
    <m/>
    <s v="ca650fc1-c986-2ab7-5d34-35a6d3dee5a3"/>
  </r>
  <r>
    <x v="58496"/>
    <s v="rightoninteractive.com"/>
    <s v="USA"/>
    <s v="IN"/>
    <s v="Indianapolis"/>
    <s v="Indianapolis"/>
    <x v="0"/>
    <s v="Right On Interactive is a lifecycle marketing automation company that enables organizations to win, retain and grow business."/>
    <s v="marketing automation|software"/>
    <x v="124"/>
    <x v="0"/>
    <n v="2"/>
    <n v="1405000"/>
    <s v="2006-05-22"/>
    <s v="2010-04-01"/>
    <s v="2011-11-22"/>
    <m/>
    <s v="info@rightoninteractive.com"/>
    <s v="(317) 225-5868"/>
    <s v="https://www.crunchbase.com/organization/right-on-interactive"/>
    <s v="https://www.twitter.com/roi_marketing"/>
    <s v="http://www.facebook.com/right-on-interactive/1652336435169"/>
    <s v="6c1d5607-6dbf-065a-7fbd-ef216410f669"/>
  </r>
  <r>
    <x v="58497"/>
    <s v="thirdmotion.com"/>
    <s v="USA"/>
    <s v="CA"/>
    <s v="SF Bay Area"/>
    <s v="San Francisco"/>
    <x v="0"/>
    <s v="ThirdMotion is a social game developer and publisher specializing in mid-core games."/>
    <s v="apps|gaming|social"/>
    <x v="1461"/>
    <x v="0"/>
    <n v="2"/>
    <n v="11000000"/>
    <s v="2009-01-01"/>
    <s v="2010-11-04"/>
    <s v="2011-11-22"/>
    <m/>
    <s v="Hello@rocketninja.com"/>
    <s v="'415-546-2015"/>
    <s v="https://www.crunchbase.com/organization/thirdmotion"/>
    <s v="https://www.twitter.com/rocketninjainc"/>
    <s v="https://www.facebook.com/unstoppable"/>
    <s v="de7cd0bc-48ce-30c1-4902-3764ea545318"/>
  </r>
  <r>
    <x v="58498"/>
    <s v="xoom.com"/>
    <s v="USA"/>
    <s v="CA"/>
    <s v="SF Bay Area"/>
    <s v="San Francisco"/>
    <x v="2"/>
    <s v="Xoom Corporation is a digital money transfer company that allows users to securely transfer money online."/>
    <s v="e-commerce|financial services|payments"/>
    <x v="1061"/>
    <x v="2"/>
    <n v="4"/>
    <n v="93229000"/>
    <s v="2001-03-01"/>
    <s v="2006-06-19"/>
    <s v="2011-11-22"/>
    <m/>
    <m/>
    <m/>
    <s v="https://www.crunchbase.com/organization/xoom"/>
    <s v="https://www.twitter.com/xoom"/>
    <s v="http://www.facebook.com/xoom/info"/>
    <s v="9921555e-1f0c-9404-6e89-24bc1641085b"/>
  </r>
  <r>
    <x v="58499"/>
    <s v="zympi.com"/>
    <s v="USA"/>
    <s v="CA"/>
    <s v="Ontario - Inland Empire"/>
    <s v="Redlands"/>
    <x v="0"/>
    <s v="Zympi is a Southern California based Corporation provides Patent pending white label marketing solution."/>
    <s v="mobile|web hosting"/>
    <x v="82"/>
    <x v="2"/>
    <n v="1"/>
    <m/>
    <s v="2010-09-03"/>
    <s v="2011-11-22"/>
    <s v="2011-11-22"/>
    <m/>
    <s v="satpathy@zympi.com"/>
    <m/>
    <s v="https://www.crunchbase.com/organization/zympi"/>
    <s v="https://www.twitter.com/zympi"/>
    <s v="http://www.facebook.com/zympi"/>
    <s v="c19d2589-7075-a691-7828-5fe6dac2fe61"/>
  </r>
  <r>
    <x v="58500"/>
    <s v="alistgames.com"/>
    <s v="USA"/>
    <s v="CA"/>
    <s v="Los Angeles"/>
    <s v="Pasadena"/>
    <x v="0"/>
    <s v="[a]list games is a video game development company focused on mobile and social games."/>
    <s v="developer platform|mobile|video games"/>
    <x v="1046"/>
    <x v="0"/>
    <n v="1"/>
    <n v="9300000"/>
    <m/>
    <s v="2011-11-21"/>
    <s v="2011-11-21"/>
    <m/>
    <s v="pr@alistgames.com"/>
    <m/>
    <s v="https://www.crunchbase.com/organization/a-list-games"/>
    <s v="https://www.twitter.com/alistdaily"/>
    <s v="https://www.facebook.com/alistdaily"/>
    <s v="fea242a3-f5d1-6058-5a2c-68430e2aae2c"/>
  </r>
  <r>
    <x v="58501"/>
    <s v="angellajoy.com"/>
    <s v="USA"/>
    <s v="FL"/>
    <s v="Pensacola"/>
    <s v="Pensacola"/>
    <x v="0"/>
    <s v="Angella Joy, Inc. (the Company) delivers resources to understand, organize and securely protect ALL vital information while providing."/>
    <s v="education"/>
    <x v="38"/>
    <x v="2"/>
    <n v="1"/>
    <m/>
    <s v="2006-06-06"/>
    <s v="2011-11-21"/>
    <s v="2011-11-21"/>
    <m/>
    <m/>
    <m/>
    <s v="https://www.crunchbase.com/organization/angella-joy-inc-dba-life-treasury"/>
    <m/>
    <m/>
    <s v="23a08875-24ed-3adf-3014-262e62b39c4c"/>
  </r>
  <r>
    <x v="58502"/>
    <s v="cybeye.com"/>
    <s v="USA"/>
    <s v="CA"/>
    <s v="Los Angeles"/>
    <s v="Rolling Hills Estates"/>
    <x v="0"/>
    <s v="Cybeye operates a personal web portal with social networking services, allowing members to set up profiles that are shared with others."/>
    <s v="software"/>
    <x v="10"/>
    <x v="0"/>
    <n v="1"/>
    <n v="3000000"/>
    <s v="2011-10-01"/>
    <s v="2011-11-21"/>
    <s v="2011-11-21"/>
    <m/>
    <s v="support@cybeye.com"/>
    <s v="'310-292-2820"/>
    <s v="https://www.crunchbase.com/organization/cybeye"/>
    <s v="https://www.twitter.com/cybeyeinc"/>
    <m/>
    <s v="8a1a5a27-bebb-eb75-fe93-540f4e1dbe78"/>
  </r>
  <r>
    <x v="58503"/>
    <s v="entriguesurgical.com"/>
    <s v="USA"/>
    <s v="TX"/>
    <s v="San Antonio"/>
    <s v="San Antonio"/>
    <x v="2"/>
    <s v="ENTrigue Surgical provides sinus surgeons with innovative and practical surgical solutions."/>
    <s v="biotechnology|health care|medical device"/>
    <x v="44"/>
    <x v="4"/>
    <n v="4"/>
    <n v="24350007"/>
    <s v="2007-01-01"/>
    <s v="2007-07-12"/>
    <s v="2011-11-21"/>
    <m/>
    <s v="customerservice@entriguesurgical.com"/>
    <s v="'+44 20 7401 7646"/>
    <s v="https://www.crunchbase.com/organization/entrigue-surgical"/>
    <s v="https://www.twitter.com/smithnephewplc"/>
    <s v="https://www.facebook.com/smithnephewplc"/>
    <s v="c7218e2d-dcc1-2539-670a-73508e7fec32"/>
  </r>
  <r>
    <x v="58504"/>
    <s v="runkeeper.com"/>
    <s v="USA"/>
    <s v="MA"/>
    <s v="Boston"/>
    <s v="Boston"/>
    <x v="2"/>
    <s v="FitnessKeeper offers Runkeeper, a mobile platform that employs location technology to allow users to track their workout performance."/>
    <s v="fitness|health care|ios|mobile|software|sports"/>
    <x v="6325"/>
    <x v="2"/>
    <n v="3"/>
    <n v="11510000"/>
    <s v="2008-08-01"/>
    <s v="2009-11-30"/>
    <s v="2011-11-21"/>
    <m/>
    <s v="info@runkeeper.com"/>
    <m/>
    <s v="https://www.crunchbase.com/organization/fitnesskeeper"/>
    <s v="https://www.twitter.com/runkeeper"/>
    <s v="http://www.facebook.com/runkeeper"/>
    <s v="d3881226-25c7-c19d-a61f-258503cd6ece"/>
  </r>
  <r>
    <x v="58505"/>
    <m/>
    <s v="USA"/>
    <s v="MA"/>
    <s v="Boston"/>
    <s v="Waltham"/>
    <x v="0"/>
    <s v="FMS Midwest Dialysis Centers is a biotech company based in the United States, networking kidney dialysis centers."/>
    <s v="biotechnology|health care|medical"/>
    <x v="44"/>
    <x v="2"/>
    <n v="2"/>
    <n v="10523411"/>
    <s v="2011-01-01"/>
    <s v="2011-06-21"/>
    <s v="2011-11-21"/>
    <m/>
    <m/>
    <m/>
    <s v="https://www.crunchbase.com/organization/fms-midwest-dialysis-centers"/>
    <m/>
    <m/>
    <s v="bf19885e-110b-24fb-6aea-95539f1dc4a9"/>
  </r>
  <r>
    <x v="58506"/>
    <s v="genqual.com"/>
    <s v="USA"/>
    <s v="IA"/>
    <s v="Des Moines"/>
    <s v="Des Moines"/>
    <x v="0"/>
    <s v="Genqual Corporation develops companion diagnostics for autoimmune, inflammatory and cancer therapies."/>
    <s v="biotechnology|health diagnostics"/>
    <x v="44"/>
    <x v="1"/>
    <n v="1"/>
    <n v="122000"/>
    <s v="2009-01-01"/>
    <s v="2011-11-21"/>
    <s v="2011-11-21"/>
    <m/>
    <m/>
    <s v="'206-650-5583"/>
    <s v="https://www.crunchbase.com/organization/genqual-corporation"/>
    <m/>
    <m/>
    <s v="979cf36e-95d7-fbd7-a023-785557f7912d"/>
  </r>
  <r>
    <x v="58507"/>
    <s v="grcooling.com"/>
    <s v="USA"/>
    <s v="TX"/>
    <s v="Austin"/>
    <s v="Austin"/>
    <x v="0"/>
    <s v="Green Revolution Cooling provides fluid submersion cooling solutions for OEM servers."/>
    <s v="electrical distribution"/>
    <x v="300"/>
    <x v="0"/>
    <n v="3"/>
    <n v="430000"/>
    <s v="2008-01-01"/>
    <s v="2009-07-22"/>
    <s v="2011-11-21"/>
    <m/>
    <s v="info@grcooling.com"/>
    <s v="'512-692-8003"/>
    <s v="https://www.crunchbase.com/organization/green-revolution-cooling"/>
    <s v="https://www.twitter.com/grcooling"/>
    <s v="https://www.facebook.com/greenrevolutioncooling"/>
    <s v="b26923e7-8456-65c5-6726-99077f23e945"/>
  </r>
  <r>
    <x v="58508"/>
    <s v="train2teach-online.com"/>
    <s v="IND"/>
    <m/>
    <s v="Chandigarh"/>
    <s v="Chandigarh"/>
    <x v="0"/>
    <s v="At the intersection of technology &amp; education building an online ecosystem for teaching &amp; learning LIVE like the real classroom"/>
    <s v="education|e-learning|training|tutoring|vocational education"/>
    <x v="283"/>
    <x v="1"/>
    <n v="1"/>
    <n v="10000"/>
    <s v="2008-09-01"/>
    <s v="2011-11-21"/>
    <s v="2011-11-21"/>
    <m/>
    <s v="ssp@train2teach-online.com"/>
    <n v="911722747041"/>
    <s v="https://www.crunchbase.com/organization/icpi-train2teach-online"/>
    <s v="https://www.twitter.com/2teachonline"/>
    <s v="http://www.facebook.com/2teachonline"/>
    <s v="96d73231-64a4-2849-dd68-dcef57d8afce"/>
  </r>
  <r>
    <x v="58509"/>
    <s v="idle-gaming.com"/>
    <s v="USA"/>
    <s v="CA"/>
    <s v="SF Bay Area"/>
    <s v="San Francisco"/>
    <x v="0"/>
    <s v="Idle Games® offers Idle Engine, a distributed simulation platform designed to provide an unshared game world with social game mechanics."/>
    <s v="apps|gaming|pc games"/>
    <x v="1461"/>
    <x v="6"/>
    <n v="2"/>
    <n v="19027562"/>
    <s v="2009-11-01"/>
    <s v="2011-02-08"/>
    <s v="2011-11-21"/>
    <m/>
    <s v="stuff@idle-games.com"/>
    <s v="'415-779-4353"/>
    <s v="https://www.crunchbase.com/organization/idle-gaming"/>
    <s v="https://www.twitter.com/idlegames"/>
    <s v="https://www.facebook.com/videopokertour"/>
    <s v="c1e603fb-68c6-53fd-1676-d317d8a41f7d"/>
  </r>
  <r>
    <x v="58510"/>
    <s v="normoxys.com"/>
    <s v="USA"/>
    <s v="MA"/>
    <s v="Boston"/>
    <s v="Wellesley"/>
    <x v="0"/>
    <s v="NormOxys is a biotechnology company developing a new class of polyol phosphate-based small molecule drugs for the treatments of cancers."/>
    <s v="biotechnology|health care|medical"/>
    <x v="44"/>
    <x v="0"/>
    <n v="5"/>
    <n v="25156708"/>
    <s v="2003-01-01"/>
    <s v="2009-04-29"/>
    <s v="2011-11-21"/>
    <m/>
    <m/>
    <s v="'781-391-0770"/>
    <s v="https://www.crunchbase.com/organization/normoxys"/>
    <m/>
    <m/>
    <s v="45f342b3-0593-0631-da1e-61c39853892d"/>
  </r>
  <r>
    <x v="58511"/>
    <s v="paragon28.com"/>
    <s v="USA"/>
    <s v="CO"/>
    <s v="Denver"/>
    <s v="Englewood"/>
    <x v="0"/>
    <s v="Paragon 28 provides forefoot, midfoot and hindfoot plates, screws, staples and allograft bone systems for use in foot and ankle surgery."/>
    <s v="hardware|software"/>
    <x v="136"/>
    <x v="0"/>
    <n v="1"/>
    <n v="200000"/>
    <s v="2010-01-01"/>
    <s v="2011-11-21"/>
    <s v="2011-11-21"/>
    <m/>
    <s v="info@paragon28.com"/>
    <n v="8887281220"/>
    <s v="https://www.crunchbase.com/organization/paragon-28"/>
    <m/>
    <m/>
    <s v="28793545-477d-507e-b794-aca991e93957"/>
  </r>
  <r>
    <x v="58512"/>
    <s v="patentspin.com"/>
    <s v="USA"/>
    <s v="TX"/>
    <s v="Dallas"/>
    <s v="Carrollton"/>
    <x v="0"/>
    <s v="PatentSpin is an investment advisory platform offering strategy management and monetizing solutions for patented technologies."/>
    <s v="consulting"/>
    <x v="5"/>
    <x v="1"/>
    <n v="1"/>
    <n v="1355"/>
    <s v="2011-01-01"/>
    <s v="2011-11-21"/>
    <s v="2011-11-21"/>
    <m/>
    <m/>
    <n v="14356408832"/>
    <s v="https://www.crunchbase.com/organization/patentspin"/>
    <m/>
    <m/>
    <s v="71a4b335-61f3-91a0-ebc5-449ed7670c00"/>
  </r>
  <r>
    <x v="58513"/>
    <s v="runkeeper.com"/>
    <m/>
    <m/>
    <m/>
    <m/>
    <x v="0"/>
    <s v="Runkeeper is a personal trainer in your pocket."/>
    <m/>
    <x v="5"/>
    <x v="2"/>
    <n v="2"/>
    <n v="11110000"/>
    <m/>
    <s v="2010-12-01"/>
    <s v="2011-11-21"/>
    <m/>
    <m/>
    <m/>
    <s v="https://www.crunchbase.com/organization/runkeeper-3"/>
    <s v="https://www.twitter.com/runkeeper"/>
    <s v="https://www.facebook.com/runkeeper/"/>
    <s v="32d86362-b240-2ef1-e720-1f8cc146a3bb"/>
  </r>
  <r>
    <x v="58514"/>
    <s v="seriousenergy.com"/>
    <s v="USA"/>
    <s v="CA"/>
    <s v="SF Bay Area"/>
    <s v="Sunnyvale"/>
    <x v="0"/>
    <s v="Serious Energy sells, manufacturers and delivers acoustical and thermal solutions to the “built environment” through its iWindow brand."/>
    <s v="building material|cleantech|green building"/>
    <x v="2020"/>
    <x v="6"/>
    <n v="5"/>
    <n v="135147224"/>
    <s v="2002-05-01"/>
    <s v="2007-11-01"/>
    <s v="2011-11-21"/>
    <m/>
    <s v="info@seriousenergy.com"/>
    <s v="'408-541-8000"/>
    <s v="https://www.crunchbase.com/organization/serious-materials"/>
    <s v="https://www.twitter.com/getserious"/>
    <m/>
    <s v="a8a983bb-752c-1600-5aa6-1131e20d26f3"/>
  </r>
  <r>
    <x v="58515"/>
    <s v="solaislighting.com"/>
    <s v="USA"/>
    <s v="CT"/>
    <s v="Hartford"/>
    <s v="Stamford"/>
    <x v="2"/>
    <s v="Solais Lighting is a market-driven manufacturing company improving environments through innovative LED lighting solutions."/>
    <s v="manufacturing"/>
    <x v="41"/>
    <x v="5"/>
    <n v="2"/>
    <n v="3850000"/>
    <s v="2008-01-01"/>
    <s v="2009-12-09"/>
    <s v="2011-11-21"/>
    <m/>
    <s v="info.lighting@powersecure.com.com"/>
    <s v="'203-683-6222"/>
    <s v="https://www.crunchbase.com/organization/solais-lighting"/>
    <s v="https://www.twitter.com/powersecureled"/>
    <s v="https://www.facebook.com/powersecureled"/>
    <s v="fd95db29-7752-a25b-69f8-a643c360b5df"/>
  </r>
  <r>
    <x v="58516"/>
    <s v="sovtherapeutics.com"/>
    <s v="USA"/>
    <s v="NC"/>
    <s v="Raleigh"/>
    <s v="Morrisville"/>
    <x v="0"/>
    <s v="SOV Therapeutics is a clinical stage biotechnology company developing oral testosterone replacement therapies for adult men."/>
    <s v="biotechnology"/>
    <x v="36"/>
    <x v="1"/>
    <n v="2"/>
    <n v="425000"/>
    <s v="2009-01-01"/>
    <s v="2010-02-18"/>
    <s v="2011-11-21"/>
    <m/>
    <m/>
    <s v="'919-601-2208"/>
    <s v="https://www.crunchbase.com/organization/sov-therapeutics"/>
    <m/>
    <m/>
    <s v="ddc37657-1cf4-fb55-61f0-7090fe9b9fd9"/>
  </r>
  <r>
    <x v="58517"/>
    <s v="speeddate.com"/>
    <s v="USA"/>
    <s v="CA"/>
    <s v="SF Bay Area"/>
    <s v="San Mateo"/>
    <x v="0"/>
    <s v="SpeedDate.com is an online webcam-enhanced dating site for finding online dates via a webcam, microphone, and instant messaging."/>
    <s v="curated web|messaging|photography|real time"/>
    <x v="2926"/>
    <x v="2"/>
    <n v="3"/>
    <n v="11600000"/>
    <s v="2007-03-01"/>
    <s v="2007-01-01"/>
    <s v="2011-11-21"/>
    <m/>
    <s v="saeedzed11@gmail.com"/>
    <m/>
    <s v="https://www.crunchbase.com/organization/speeddate"/>
    <s v="https://www.twitter.com/speeddate"/>
    <m/>
    <s v="002c5c33-6708-b407-2a3c-9222397590e6"/>
  </r>
  <r>
    <x v="58518"/>
    <s v="pratham.com"/>
    <s v="IND"/>
    <m/>
    <s v="Ahmedabad"/>
    <s v="Ahmedabad"/>
    <x v="0"/>
    <s v="Pratham Properties is a construction company that builds private houses and commercial buidings."/>
    <s v="real estate"/>
    <x v="76"/>
    <x v="7"/>
    <n v="1"/>
    <m/>
    <s v="2000-01-01"/>
    <s v="2011-11-20"/>
    <s v="2011-11-20"/>
    <m/>
    <s v="inquiry@pratham.co.in"/>
    <n v="9687684026"/>
    <s v="https://www.crunchbase.com/organization/pratham-properties"/>
    <m/>
    <s v="https://www.facebook.com/pratham.developers"/>
    <s v="77aee432-5341-49be-ddaa-756488d8a41c"/>
  </r>
  <r>
    <x v="58519"/>
    <s v="fancloud.com"/>
    <s v="USA"/>
    <s v="CA"/>
    <s v="Los Angeles"/>
    <s v="Woodland Hills"/>
    <x v="0"/>
    <s v="Fancloud is a real-time media portal offering NBA, NFL, MLB, and NHL news."/>
    <s v="location based services|social media|sports"/>
    <x v="7421"/>
    <x v="2"/>
    <n v="2"/>
    <n v="217000"/>
    <s v="2011-02-19"/>
    <s v="2011-11-13"/>
    <s v="2011-11-19"/>
    <m/>
    <s v="tgelke@fancloud.com"/>
    <m/>
    <s v="https://www.crunchbase.com/organization/fancloud"/>
    <s v="https://www.twitter.com/thefancloud"/>
    <m/>
    <s v="150ca9fb-bff9-6858-3b6d-4be8f6d1c89c"/>
  </r>
  <r>
    <x v="58520"/>
    <s v="jginkcreative.com"/>
    <s v="USA"/>
    <s v="PA"/>
    <s v="PA - Other"/>
    <s v="Huntingdon"/>
    <x v="0"/>
    <s v="J.G. ink is a limited liability company designed to print, produce, or replicate any none copy-written image (including embroidery)."/>
    <s v="printing|web design"/>
    <x v="125"/>
    <x v="1"/>
    <n v="1"/>
    <m/>
    <s v="2011-11-19"/>
    <s v="2011-11-19"/>
    <s v="2011-11-19"/>
    <m/>
    <s v="jerry@jginkcreative.com"/>
    <s v="'+1 267-446-1136"/>
    <s v="https://www.crunchbase.com/organization/j-g-ink"/>
    <s v="https://www.twitter.com/jginkcreative"/>
    <s v="http://www.facebook.com/jginkcreative"/>
    <s v="f29e1d15-fcca-0920-9bde-c722423bff4b"/>
  </r>
  <r>
    <x v="58521"/>
    <s v="koala.ch"/>
    <s v="CHE"/>
    <m/>
    <s v="CHE - Other"/>
    <s v="Belmont-sur-lausanne"/>
    <x v="0"/>
    <s v="KOALA.CH is a Swiss online footwear platform offering a large selection of shoes as well as bags and fashion accessories."/>
    <s v="e-commerce"/>
    <x v="63"/>
    <x v="2"/>
    <n v="3"/>
    <n v="3165969"/>
    <s v="2010-01-01"/>
    <s v="2010-08-01"/>
    <s v="2011-11-19"/>
    <m/>
    <s v="feedback@koala.ch"/>
    <m/>
    <s v="https://www.crunchbase.com/organization/koala-ch"/>
    <s v="https://www.twitter.com/koalentin"/>
    <s v="http://www.facebook.com/pages/koala-schuhe-online-in-der-schweiz"/>
    <s v="be50ae3a-414f-d289-06ea-b7453597d740"/>
  </r>
  <r>
    <x v="58522"/>
    <m/>
    <s v="USA"/>
    <s v="CA"/>
    <s v="Anaheim"/>
    <s v="Newport Beach"/>
    <x v="0"/>
    <s v="80th Street Residence FACC Fund I, LLC was incorporated in 2011 and is based in Newport Beach, California."/>
    <s v="health care"/>
    <x v="3"/>
    <x v="2"/>
    <n v="1"/>
    <n v="5100000"/>
    <s v="2011-01-01"/>
    <s v="2011-11-18"/>
    <s v="2011-11-18"/>
    <m/>
    <m/>
    <m/>
    <s v="https://www.crunchbase.com/organization/80th-street-residence-facc-fund-i"/>
    <m/>
    <m/>
    <s v="f7c4e935-f2f2-4dc5-65e4-1f0116f67114"/>
  </r>
  <r>
    <x v="58523"/>
    <s v="abidetx.com"/>
    <s v="USA"/>
    <s v="NJ"/>
    <s v="Newark"/>
    <s v="Princeton"/>
    <x v="0"/>
    <s v="Abide Therapeutics is a pharmaceutical company developing serine hydrolase inhibitors."/>
    <s v="biotechnology"/>
    <x v="36"/>
    <x v="0"/>
    <n v="1"/>
    <n v="2250180"/>
    <s v="2011-01-01"/>
    <s v="2011-11-18"/>
    <s v="2011-11-18"/>
    <m/>
    <m/>
    <s v="(858) 427-2590"/>
    <s v="https://www.crunchbase.com/organization/abide-therapeutics"/>
    <m/>
    <m/>
    <s v="7f51bbbd-1719-ca63-06a9-725496d95795"/>
  </r>
  <r>
    <x v="58524"/>
    <s v="erlink.com"/>
    <s v="USA"/>
    <s v="GA"/>
    <s v="Atlanta"/>
    <s v="Atlanta"/>
    <x v="0"/>
    <s v="ERLink is a member-based online community of emergency physicians that provides access to peer-led clinical discussions and case studies."/>
    <s v="software"/>
    <x v="10"/>
    <x v="0"/>
    <n v="1"/>
    <n v="501000"/>
    <s v="2009-01-01"/>
    <s v="2011-11-18"/>
    <s v="2011-11-18"/>
    <m/>
    <s v="erlink@erlink.com"/>
    <s v="'866-396-7667"/>
    <s v="https://www.crunchbase.com/organization/erlink"/>
    <m/>
    <m/>
    <s v="a5965471-237b-717e-a5d2-5b1507b1b4a8"/>
  </r>
  <r>
    <x v="58525"/>
    <s v="fancyhands.com"/>
    <s v="USA"/>
    <s v="NY"/>
    <s v="New York City"/>
    <s v="New York"/>
    <x v="0"/>
    <s v="Fancy Hands provides personal assistant services for various projects."/>
    <s v="mobile|professional services"/>
    <x v="15"/>
    <x v="6"/>
    <n v="1"/>
    <m/>
    <s v="2010-04-01"/>
    <s v="2011-11-18"/>
    <s v="2011-11-18"/>
    <m/>
    <s v="tedroden@fancyhands.com"/>
    <s v="'374-836-9566"/>
    <s v="https://www.crunchbase.com/organization/fancy-hands"/>
    <s v="https://www.twitter.com/fancyhands"/>
    <s v="http://www.facebook.com/fancyhands"/>
    <s v="0fb594e5-3788-1770-8337-3b2b0739f92f"/>
  </r>
  <r>
    <x v="58526"/>
    <s v="ffk.de"/>
    <s v="DEU"/>
    <m/>
    <s v="DEU - Other"/>
    <s v="Deutsch"/>
    <x v="0"/>
    <s v="ffk environment is a waste logistics company providing a range of waste disposal and secondary raw material production services."/>
    <s v="logistics|manufacturing|waste management"/>
    <x v="3228"/>
    <x v="2"/>
    <n v="1"/>
    <n v="16291200"/>
    <m/>
    <s v="2011-11-18"/>
    <s v="2011-11-18"/>
    <m/>
    <s v="ffk@ffk.de"/>
    <s v="'+49 35601 2970"/>
    <s v="https://www.crunchbase.com/organization/ffk-environment"/>
    <m/>
    <m/>
    <s v="600e1f75-4c69-b8d8-0cb4-df98ff228af0"/>
  </r>
  <r>
    <x v="58527"/>
    <s v="freshmilk.de"/>
    <s v="DEU"/>
    <m/>
    <s v="Berlin"/>
    <s v="Berlin"/>
    <x v="0"/>
    <s v="Freshmilk NetTV GmbH, a Berlin, Germany-based webTV provider."/>
    <s v="web hosting"/>
    <x v="28"/>
    <x v="0"/>
    <n v="1"/>
    <m/>
    <s v="2011-01-01"/>
    <s v="2011-11-18"/>
    <s v="2011-11-18"/>
    <m/>
    <m/>
    <m/>
    <s v="https://www.crunchbase.com/organization/freshmilk-nettv"/>
    <m/>
    <s v="https://www.facebook.com/freshmilknettv"/>
    <s v="87407abb-3a1d-902b-ac94-8ede5bfa52e5"/>
  </r>
  <r>
    <x v="58528"/>
    <s v="inpronto.com"/>
    <s v="USA"/>
    <s v="CA"/>
    <s v="SF Bay Area"/>
    <s v="San Francisco"/>
    <x v="0"/>
    <s v="InPronto is a dental device and service company that enables the dentist to outsource the entire dental implant procedure."/>
    <s v="hardware|software"/>
    <x v="136"/>
    <x v="0"/>
    <n v="3"/>
    <n v="3130697"/>
    <s v="2008-01-01"/>
    <s v="2008-08-15"/>
    <s v="2011-11-18"/>
    <m/>
    <s v="info@inpronto.com"/>
    <n v="14154945709"/>
    <s v="https://www.crunchbase.com/organization/inpronto"/>
    <m/>
    <m/>
    <s v="1301bf1d-fe24-c401-681b-27f8d381c370"/>
  </r>
  <r>
    <x v="58529"/>
    <s v="klip.com"/>
    <s v="USA"/>
    <s v="CA"/>
    <s v="SF Bay Area"/>
    <s v="Palo Alto"/>
    <x v="0"/>
    <s v="Klip is a video sharing app that allows users to capture, view and share videos on mobile devices."/>
    <s v="mobile"/>
    <x v="15"/>
    <x v="1"/>
    <n v="2"/>
    <n v="10000000"/>
    <s v="2011-01-01"/>
    <s v="2011-09-20"/>
    <s v="2011-11-18"/>
    <m/>
    <m/>
    <n v="9252708733"/>
    <s v="https://www.crunchbase.com/organization/klip"/>
    <s v="https://www.twitter.com/klipfans"/>
    <m/>
    <s v="6fa1e8fb-fd1c-8f7a-0ba0-f5466cc87d14"/>
  </r>
  <r>
    <x v="58530"/>
    <s v="gumchucks.com"/>
    <s v="USA"/>
    <s v="CA"/>
    <s v="Los Angeles"/>
    <s v="Santa Monica"/>
    <x v="0"/>
    <s v="OralWise is the creator of GumChucks, a flossing tool for kids."/>
    <s v="health care"/>
    <x v="3"/>
    <x v="1"/>
    <n v="1"/>
    <n v="753753"/>
    <s v="2010-01-01"/>
    <s v="2011-11-18"/>
    <s v="2011-11-18"/>
    <m/>
    <s v="info@gumchucks.com"/>
    <s v="'310-883-7967"/>
    <s v="https://www.crunchbase.com/organization/oralwise"/>
    <s v="https://www.twitter.com/gumchucks"/>
    <s v="http://www.facebook.com/gumchucks"/>
    <s v="74eb52ea-2b69-a12a-0361-6005643aa091"/>
  </r>
  <r>
    <x v="58531"/>
    <s v="planetsushi.fr"/>
    <s v="FRA"/>
    <m/>
    <s v="Puteaux"/>
    <s v="Puteaux"/>
    <x v="0"/>
    <s v="Planet Sushi is a chain of restaurants."/>
    <s v="hospitality"/>
    <x v="22"/>
    <x v="8"/>
    <n v="1"/>
    <m/>
    <s v="1998-01-01"/>
    <s v="2011-11-18"/>
    <s v="2011-11-18"/>
    <m/>
    <m/>
    <n v="33141441537"/>
    <s v="https://www.crunchbase.com/organization/planet-sushi"/>
    <s v="https://www.twitter.com/planetsushi"/>
    <s v="http://www.facebook.com/planetsushi"/>
    <s v="33070d57-fc00-5225-6011-ea41787ddef8"/>
  </r>
  <r>
    <x v="58532"/>
    <s v="samares.it"/>
    <s v="ITA"/>
    <m/>
    <s v="ITA - Other"/>
    <s v="Sesto San Giovanni"/>
    <x v="3"/>
    <s v="Samares is a developer of smart energy solutions."/>
    <s v="energy|hardware|software"/>
    <x v="909"/>
    <x v="0"/>
    <n v="1"/>
    <n v="2715200"/>
    <s v="2008-01-01"/>
    <s v="2011-11-18"/>
    <s v="2011-11-18"/>
    <s v="2012-08-01"/>
    <s v="info@samares.it"/>
    <s v="39 02 24 93 73 39"/>
    <s v="https://www.crunchbase.com/organization/samares"/>
    <m/>
    <m/>
    <s v="2db772f1-dde0-4d44-a0e0-39f1049c48b3"/>
  </r>
  <r>
    <x v="58533"/>
    <s v="shanon.co.jp"/>
    <m/>
    <m/>
    <m/>
    <m/>
    <x v="0"/>
    <s v="Shanon is a marketing platform that offers its services to events, seminars, and virtual events."/>
    <m/>
    <x v="5"/>
    <x v="6"/>
    <n v="1"/>
    <m/>
    <s v="2000-08-25"/>
    <s v="2011-11-18"/>
    <s v="2011-11-18"/>
    <m/>
    <m/>
    <s v="(036) 743-1552"/>
    <s v="https://www.crunchbase.com/organization/shanon"/>
    <s v="https://www.twitter.com/shanon_mk"/>
    <s v="https://www.facebook.com/shanon.co.jp"/>
    <s v="c7f6a884-ae8a-523f-9d44-7df4d8233882"/>
  </r>
  <r>
    <x v="58534"/>
    <m/>
    <m/>
    <m/>
    <m/>
    <m/>
    <x v="0"/>
    <s v="Streamline Tools"/>
    <m/>
    <x v="5"/>
    <x v="2"/>
    <n v="2"/>
    <n v="221454.28013806799"/>
    <m/>
    <s v="2010-08-06"/>
    <s v="2011-11-18"/>
    <m/>
    <m/>
    <m/>
    <s v="https://www.crunchbase.com/organization/streamline-tools"/>
    <m/>
    <m/>
    <s v="3def2ca4-a440-8c2a-3072-2ee2518ab371"/>
  </r>
  <r>
    <x v="58535"/>
    <s v="teradiode.com"/>
    <s v="USA"/>
    <s v="MA"/>
    <s v="Boston"/>
    <s v="Littleton"/>
    <x v="0"/>
    <s v="TeraDiode designs, develops, and manufactures direct-diode lasers applied in welding, cutting, and various other materials processing tasks."/>
    <s v="laser|manufacturing|national security"/>
    <x v="4464"/>
    <x v="6"/>
    <n v="2"/>
    <n v="13200000"/>
    <s v="2009-01-01"/>
    <s v="2011-08-23"/>
    <s v="2011-11-18"/>
    <m/>
    <s v="info@teradiode.com"/>
    <n v="9789881045"/>
    <s v="https://www.crunchbase.com/organization/teradiode"/>
    <m/>
    <m/>
    <s v="bfdc6eb6-6070-a469-47e4-b3568f82e99b"/>
  </r>
  <r>
    <x v="58536"/>
    <s v="uservoice.com"/>
    <s v="USA"/>
    <s v="CA"/>
    <s v="SF Bay Area"/>
    <s v="San Francisco"/>
    <x v="0"/>
    <s v="UserVoice integrates easy-to-use feedback, helpdesk, and knowledge base management tools in one platform to empower customer support."/>
    <s v="customer service|product management|software"/>
    <x v="10"/>
    <x v="0"/>
    <n v="3"/>
    <n v="1800000"/>
    <s v="2008-02-22"/>
    <s v="2008-01-04"/>
    <s v="2011-11-18"/>
    <m/>
    <s v="sales@uservoice.com"/>
    <m/>
    <s v="https://www.crunchbase.com/organization/uservoice"/>
    <s v="https://www.twitter.com/uservoice"/>
    <s v="http://www.facebook.com/uservoice"/>
    <s v="e3d06cc1-10f4-d5aa-4064-386d120bb9fd"/>
  </r>
  <r>
    <x v="58537"/>
    <s v="agiospharmaceuticals.com"/>
    <s v="USA"/>
    <s v="MA"/>
    <s v="Boston"/>
    <s v="Cambridge"/>
    <x v="1"/>
    <s v="Agios Pharmaceuticals is a biopharmaceutical company discovering and developing therapeutics for cancer metabolism."/>
    <s v="biotechnology|health care|pharmaceutical"/>
    <x v="44"/>
    <x v="3"/>
    <n v="4"/>
    <n v="119823937"/>
    <s v="2008-01-01"/>
    <s v="2008-07-07"/>
    <s v="2011-11-17"/>
    <m/>
    <s v="info@agios.com"/>
    <s v="(617) 649-8600"/>
    <s v="https://www.crunchbase.com/organization/agios-pharmaceuticals"/>
    <m/>
    <s v="http://www.facebook.com/pages/agios-pharmaceuticals/106390412737494"/>
    <s v="28defb23-9173-db55-f1e3-62501a8c952c"/>
  </r>
  <r>
    <x v="58538"/>
    <s v="americanmetalrecycling.com"/>
    <s v="USA"/>
    <s v="OH"/>
    <s v="Cleveland"/>
    <s v="Cleveland"/>
    <x v="0"/>
    <s v="Description: To purchase, equipment and facilities in and near transportation lanes. To buy through private individual persons."/>
    <s v="manufacturing"/>
    <x v="41"/>
    <x v="0"/>
    <n v="1"/>
    <m/>
    <s v="2011-12-05"/>
    <s v="2011-11-17"/>
    <s v="2011-11-17"/>
    <m/>
    <m/>
    <n v="14402371596"/>
    <s v="https://www.crunchbase.com/organization/american-scrap-metal-recyclers-l-l-c"/>
    <m/>
    <m/>
    <s v="8e08c639-9ae3-036d-2006-9e9d53389cdb"/>
  </r>
  <r>
    <x v="58539"/>
    <s v="androjek.com"/>
    <s v="USA"/>
    <s v="MO"/>
    <s v="Kansas City"/>
    <s v="Independence"/>
    <x v="3"/>
    <s v="AndroJek is a biotech company developing novel sperm function tests for screening and diagnosing male-factor infertility issues."/>
    <s v="biotechnology"/>
    <x v="36"/>
    <x v="1"/>
    <n v="1"/>
    <n v="400000"/>
    <s v="2008-06-01"/>
    <s v="2011-11-17"/>
    <s v="2011-11-17"/>
    <s v="2013-11-01"/>
    <s v="dorwick@androjek.com"/>
    <s v="'+1 (913) 233-9331"/>
    <s v="https://www.crunchbase.com/organization/androjek"/>
    <s v="https://www.twitter.com/androjek"/>
    <m/>
    <s v="5137620a-846b-1de3-1893-e385b54dcdb4"/>
  </r>
  <r>
    <x v="58540"/>
    <s v="ascendersoft.com"/>
    <s v="USA"/>
    <s v="CA"/>
    <s v="San Diego"/>
    <s v="San Diego"/>
    <x v="0"/>
    <s v="Ascender is a complete data management suite designed specifically for healthcare provider organizations."/>
    <s v="health care"/>
    <x v="3"/>
    <x v="0"/>
    <n v="1"/>
    <n v="864500"/>
    <m/>
    <s v="2011-11-17"/>
    <s v="2011-11-17"/>
    <m/>
    <s v="info@ascendersoft.com"/>
    <s v="'619.955.7847"/>
    <s v="https://www.crunchbase.com/organization/ascender-software"/>
    <m/>
    <m/>
    <s v="f20dc9d1-f354-96af-3b9f-6df0f7a438ff"/>
  </r>
  <r>
    <x v="58541"/>
    <s v="camnano.com"/>
    <s v="GBR"/>
    <m/>
    <s v="GBR - Other"/>
    <s v="Haverhill"/>
    <x v="0"/>
    <s v="Cambridge Nanotherm produces the industrys most efficient thermal management technology for LED applications and high powered electronics."/>
    <s v="nanotechnology"/>
    <x v="485"/>
    <x v="0"/>
    <n v="1"/>
    <m/>
    <s v="2010-01-01"/>
    <s v="2011-11-17"/>
    <s v="2011-11-17"/>
    <m/>
    <m/>
    <s v="44 1440 762 159"/>
    <s v="https://www.crunchbase.com/organization/nanotherm"/>
    <s v="https://www.twitter.com/camnano"/>
    <m/>
    <s v="9718c475-bfb4-37c9-f6a0-1c1f8f5906d4"/>
  </r>
  <r>
    <x v="58542"/>
    <s v="catalogspree.com"/>
    <s v="USA"/>
    <s v="CA"/>
    <s v="SF Bay Area"/>
    <s v="Mountain View"/>
    <x v="0"/>
    <s v="Catalog Spree provides retailers with a publishing platform to create digital catalogs. It also has a web &amp; mobile shopping app."/>
    <s v="e-commerce|mobile|retail"/>
    <x v="440"/>
    <x v="0"/>
    <n v="2"/>
    <n v="7800000"/>
    <s v="2010-01-01"/>
    <s v="2011-03-05"/>
    <s v="2011-11-17"/>
    <m/>
    <s v="info@catalogspree.com"/>
    <s v="'415-666-2481"/>
    <s v="https://www.crunchbase.com/organization/catalog-spree"/>
    <s v="https://www.twitter.com/catalogspree"/>
    <s v="http://www.facebook.com/catalogspree"/>
    <s v="7ed95773-e0ac-33dc-98ce-7cccfb43a09a"/>
  </r>
  <r>
    <x v="58543"/>
    <s v="hygia.net"/>
    <s v="USA"/>
    <s v="AL"/>
    <s v="Birmingham"/>
    <s v="Birmingham"/>
    <x v="0"/>
    <s v="Hygia Health Services operates as a third party reprocessor of non-critical and semi-critical single-use medical devices."/>
    <s v="biotechnology"/>
    <x v="36"/>
    <x v="6"/>
    <n v="1"/>
    <n v="3499976"/>
    <s v="1999-01-01"/>
    <s v="2011-11-17"/>
    <s v="2011-11-17"/>
    <m/>
    <s v="contact@hygia.net"/>
    <s v="'205-314-3920"/>
    <s v="https://www.crunchbase.com/organization/hygia-health-services"/>
    <m/>
    <m/>
    <s v="be883b92-474e-eede-bf01-1fa82cfb5439"/>
  </r>
  <r>
    <x v="58544"/>
    <s v="impermium.com"/>
    <s v="USA"/>
    <s v="CA"/>
    <s v="SF Bay Area"/>
    <s v="Redwood City"/>
    <x v="2"/>
    <s v="Impermium is a cyber-security company using ML to protect Internet sites against account hijacking and malicious user behavior &amp; content."/>
    <s v="security"/>
    <x v="175"/>
    <x v="0"/>
    <n v="2"/>
    <n v="9000000"/>
    <s v="2010-07-01"/>
    <s v="2011-06-27"/>
    <s v="2011-11-17"/>
    <m/>
    <s v="info@impermium.com"/>
    <n v="6502071445"/>
    <s v="https://www.crunchbase.com/organization/impermium"/>
    <s v="https://www.twitter.com/impermium"/>
    <m/>
    <s v="b71249b8-727f-55e7-5614-b066e008ec58"/>
  </r>
  <r>
    <x v="58545"/>
    <s v="istream.com"/>
    <s v="IND"/>
    <m/>
    <s v="Bangalore"/>
    <s v="Bangalore"/>
    <x v="0"/>
    <s v="We're an online #video service bringing the best #News (Live + VOD), hit #TV Shows and blockbuster #Movies in multiple languages."/>
    <s v="news|video"/>
    <x v="21"/>
    <x v="0"/>
    <n v="1"/>
    <n v="5000000"/>
    <s v="2007-01-01"/>
    <s v="2011-11-17"/>
    <s v="2011-11-17"/>
    <m/>
    <s v="contact@istream.com"/>
    <m/>
    <s v="https://www.crunchbase.com/organization/istream-com"/>
    <s v="https://www.twitter.com/istreamvideo"/>
    <m/>
    <s v="458d16f6-5a11-a185-eebc-3cd3b6b39fd6"/>
  </r>
  <r>
    <x v="58546"/>
    <s v="kngroo.com"/>
    <s v="USA"/>
    <s v="FL"/>
    <s v="Tampa"/>
    <s v="Tampa"/>
    <x v="3"/>
    <s v="Community focused Check-in Game"/>
    <s v="location based services|mobile"/>
    <x v="1129"/>
    <x v="1"/>
    <n v="1"/>
    <m/>
    <s v="2011-07-09"/>
    <s v="2011-11-17"/>
    <s v="2011-11-17"/>
    <m/>
    <s v="jeff@kngroo.com"/>
    <s v="'813-382-8193"/>
    <s v="https://www.crunchbase.com/organization/kngroo"/>
    <s v="https://www.twitter.com/kngrootalk"/>
    <m/>
    <s v="5a6634f2-18dd-0035-144e-2151051f9c51"/>
  </r>
  <r>
    <x v="58547"/>
    <s v="lieferheld.de"/>
    <s v="DEU"/>
    <m/>
    <s v="Berlin"/>
    <s v="Berlin"/>
    <x v="0"/>
    <s v="Lieferheld is an online platform for ordering and paying for food from restaurants within users’ social network."/>
    <s v="delivery|e-commerce|restaurants|social network"/>
    <x v="800"/>
    <x v="0"/>
    <n v="1"/>
    <n v="10784000"/>
    <s v="2010-09-01"/>
    <s v="2011-11-17"/>
    <s v="2011-11-17"/>
    <m/>
    <s v="info@lieferheld.de"/>
    <s v="49 0800 100 3929"/>
    <s v="https://www.crunchbase.com/organization/lieferheld"/>
    <s v="https://www.twitter.com/lieferheld"/>
    <s v="http://www.facebook.com/lieferheld"/>
    <s v="c30cf466-a533-07f1-232c-8d2b0c2e29a3"/>
  </r>
  <r>
    <x v="58548"/>
    <s v="liveandkicking.co.uk"/>
    <m/>
    <m/>
    <m/>
    <m/>
    <x v="0"/>
    <s v="Live &amp; Kicking is an online resource about to revolutionise the exhibition, conference and live event sectors."/>
    <m/>
    <x v="5"/>
    <x v="1"/>
    <n v="1"/>
    <n v="157887.257971991"/>
    <s v="2011-01-01"/>
    <s v="2011-11-17"/>
    <s v="2011-11-17"/>
    <m/>
    <m/>
    <m/>
    <s v="https://www.crunchbase.com/organization/live-kicking"/>
    <s v="https://www.twitter.com/livekicking"/>
    <s v="https://www.facebook.com/live-kicking-1497085490529487/"/>
    <s v="3006d84c-f1d3-2013-a2ce-e495f48376c8"/>
  </r>
  <r>
    <x v="58549"/>
    <s v="meritagepharma.com"/>
    <s v="USA"/>
    <s v="CA"/>
    <s v="San Diego"/>
    <s v="San Diego"/>
    <x v="2"/>
    <s v="Meritage Pharma develops prescription products for the treatment of gastrointestinal and atopic diseases."/>
    <s v="biotechnology|medical|pharmaceutical"/>
    <x v="44"/>
    <x v="1"/>
    <n v="3"/>
    <n v="58972055"/>
    <s v="2008-01-01"/>
    <s v="2008-06-16"/>
    <s v="2011-11-17"/>
    <m/>
    <s v="information@meritagepharma.com"/>
    <s v="'858-436-1660"/>
    <s v="https://www.crunchbase.com/organization/meritage-pharma"/>
    <s v="https://www.twitter.com/meritagepharma"/>
    <m/>
    <s v="547b99db-8467-8f2f-aefd-a193c1cfa2a5"/>
  </r>
  <r>
    <x v="58550"/>
    <s v="oxyrane.com"/>
    <s v="GBR"/>
    <m/>
    <s v="Manchester"/>
    <s v="Manchester"/>
    <x v="0"/>
    <s v="Oxyrane UK is a biopharmaceutical company developing biosuperior enzyme replacement therapies to treat inherited diseases."/>
    <s v="biopharma|biotechnology|pharmaceutical"/>
    <x v="44"/>
    <x v="2"/>
    <n v="1"/>
    <n v="26500000"/>
    <s v="2007-01-01"/>
    <s v="2011-11-17"/>
    <s v="2011-11-17"/>
    <m/>
    <s v="info@oxyrane.com"/>
    <s v="44 1612 326 000"/>
    <s v="https://www.crunchbase.com/organization/oxyrane-uk"/>
    <m/>
    <m/>
    <s v="ce687b4f-47c1-1b5b-f212-3f15578ce5d7"/>
  </r>
  <r>
    <x v="58551"/>
    <s v="panxchange.com"/>
    <s v="USA"/>
    <s v="CO"/>
    <s v="Denver"/>
    <s v="Denver"/>
    <x v="0"/>
    <s v="PanXchange offers a web-based trading platform specialized in regional and international physical commodities."/>
    <s v="agriculture|big data|energy|financial services|fintech|software"/>
    <x v="7422"/>
    <x v="1"/>
    <n v="2"/>
    <m/>
    <s v="2010-01-01"/>
    <s v="2011-10-31"/>
    <s v="2011-11-17"/>
    <m/>
    <s v="info@panxchange.com"/>
    <s v="(303)416-5455"/>
    <s v="https://www.crunchbase.com/organization/panxchange"/>
    <s v="https://www.twitter.com/panxchange"/>
    <m/>
    <s v="0b76f64e-a664-88e0-ae65-1e0390a8ff01"/>
  </r>
  <r>
    <x v="58552"/>
    <s v="preferredspectrum.com"/>
    <s v="USA"/>
    <s v="AZ"/>
    <s v="Phoenix"/>
    <s v="Phoenix"/>
    <x v="0"/>
    <s v="Preferred Spectrum Investments leases 4G wireless network licenses and funds the building of 4G wireless networks."/>
    <s v="curated web"/>
    <x v="28"/>
    <x v="1"/>
    <n v="1"/>
    <n v="1800000"/>
    <s v="2009-01-01"/>
    <s v="2011-11-17"/>
    <s v="2011-11-17"/>
    <m/>
    <s v="contact@preferredspectrum.com"/>
    <s v="'602-808-1030"/>
    <s v="https://www.crunchbase.com/organization/preferred-spectrum-investments"/>
    <m/>
    <m/>
    <s v="4aade90c-0375-9117-060d-65ac57a8a543"/>
  </r>
  <r>
    <x v="58553"/>
    <s v="virtutone.com"/>
    <s v="CAN"/>
    <s v="ON"/>
    <s v="Sherwood Park"/>
    <s v="Sherwood Park"/>
    <x v="0"/>
    <s v="Virtutone Networks provides VoIP, FOIP, and related communication services to business customers."/>
    <s v="mobile"/>
    <x v="15"/>
    <x v="0"/>
    <n v="1"/>
    <n v="76900"/>
    <s v="2005-01-01"/>
    <s v="2011-11-17"/>
    <s v="2011-11-17"/>
    <m/>
    <s v="sales@virtutone.com"/>
    <s v="'780-702-5777"/>
    <s v="https://www.crunchbase.com/organization/virtutone-networks"/>
    <m/>
    <s v="http://www.facebook.com/virtutone-networks-inc/64710273531"/>
    <s v="8438cb3c-be1e-f688-6571-8595f403c9b6"/>
  </r>
  <r>
    <x v="58554"/>
    <m/>
    <s v="USA"/>
    <s v="MA"/>
    <s v="Boston"/>
    <s v="Waltham"/>
    <x v="0"/>
    <s v="Baton Rouge Vascular Access is a US-based company operating in the healthcare sector."/>
    <s v="clinical trials|health diagnostics|medical"/>
    <x v="3"/>
    <x v="2"/>
    <n v="1"/>
    <n v="10864240"/>
    <s v="2011-01-01"/>
    <s v="2011-11-16"/>
    <s v="2011-11-16"/>
    <m/>
    <m/>
    <m/>
    <s v="https://www.crunchbase.com/organization/baton-rouge-vascular-access"/>
    <m/>
    <m/>
    <s v="67cdf6b2-0839-4a2f-b951-fb9588f9a6e1"/>
  </r>
  <r>
    <x v="58555"/>
    <s v="officepracticum.com"/>
    <s v="USA"/>
    <s v="NY"/>
    <s v="New York City"/>
    <s v="New York"/>
    <x v="0"/>
    <s v="Connexin Software provides electronic medical records and practice management systems for use in pediatric clinical settings."/>
    <s v="software"/>
    <x v="10"/>
    <x v="6"/>
    <n v="1"/>
    <m/>
    <s v="1997-03-24"/>
    <s v="2011-11-16"/>
    <s v="2011-11-16"/>
    <m/>
    <s v="info@officepracticum.com"/>
    <s v="'267-960-2760"/>
    <s v="https://www.crunchbase.com/organization/connexin-software"/>
    <s v="https://www.twitter.com/officepracticum"/>
    <s v="http://www.facebook.com/officepracticum"/>
    <s v="811fc5ab-0ccb-01fc-628a-80deda892d9a"/>
  </r>
  <r>
    <x v="58556"/>
    <s v="designlinecorporation.com"/>
    <s v="USA"/>
    <s v="NC"/>
    <s v="Charlotte"/>
    <s v="Charlotte"/>
    <x v="0"/>
    <s v="DesignLine manufactures and sells hybrid, electric, alternative fuel, and diesel mass transit buses and electric trolleys."/>
    <s v="manufacturing|oil and gas"/>
    <x v="164"/>
    <x v="5"/>
    <n v="5"/>
    <n v="70400025"/>
    <s v="1985-01-01"/>
    <s v="2009-07-29"/>
    <s v="2011-11-16"/>
    <m/>
    <m/>
    <n v="7049302145"/>
    <s v="https://www.crunchbase.com/organization/designline"/>
    <m/>
    <m/>
    <s v="13181dc6-b1bd-05cd-d159-71f811e92967"/>
  </r>
  <r>
    <x v="58557"/>
    <s v="dorseywright.com"/>
    <s v="USA"/>
    <s v="VA"/>
    <s v="Richmond"/>
    <s v="Richmond"/>
    <x v="2"/>
    <s v="Dorsey Wright and Associates is an investment advisory firm offering investment research and analysis through their proprietary platform."/>
    <s v="finance|fintech"/>
    <x v="24"/>
    <x v="0"/>
    <n v="1"/>
    <m/>
    <s v="1987-01-01"/>
    <s v="2011-11-16"/>
    <s v="2011-11-16"/>
    <m/>
    <m/>
    <s v="'804-320-8511"/>
    <s v="https://www.crunchbase.com/organization/dorsey-wright-and-associates"/>
    <s v="https://www.twitter.com/dorseywrightdwa"/>
    <s v="https://www.facebook.com/237440563008602"/>
    <s v="00737ec6-337f-9fed-91d7-4a406bfcabf9"/>
  </r>
  <r>
    <x v="58558"/>
    <s v="happiestminds.com"/>
    <s v="IND"/>
    <m/>
    <s v="Bangalore"/>
    <s v="Bangalore"/>
    <x v="0"/>
    <s v="Happiest Minds provides IT services focused on cloud computing, social media, mobility solutions, BI, analytics, and unified communications."/>
    <s v="analytics|cloud computing|social media|software"/>
    <x v="1395"/>
    <x v="2"/>
    <n v="1"/>
    <n v="45000000"/>
    <s v="2011-08-29"/>
    <s v="2011-11-16"/>
    <s v="2011-11-16"/>
    <m/>
    <s v="contactus@happiestminds.com"/>
    <m/>
    <s v="https://www.crunchbase.com/organization/happiest-minds"/>
    <s v="https://www.twitter.com/happiestminds"/>
    <s v="http://www.facebook.com/pages/happiest-minds-technologies/115759"/>
    <s v="c2a25368-c38f-f4dd-3ed2-b1a281afe173"/>
  </r>
  <r>
    <x v="58559"/>
    <s v="hydrologex.com"/>
    <s v="USA"/>
    <s v="TN"/>
    <s v="Nashville"/>
    <s v="Brentwood"/>
    <x v="0"/>
    <s v="HydroLogex LLC is a CleanTech company."/>
    <s v="manufacturing"/>
    <x v="41"/>
    <x v="0"/>
    <n v="1"/>
    <m/>
    <s v="2009-08-19"/>
    <s v="2011-11-16"/>
    <s v="2011-11-16"/>
    <m/>
    <m/>
    <n v="16158071406"/>
    <s v="https://www.crunchbase.com/organization/hydrologex-llc"/>
    <m/>
    <m/>
    <s v="6e9930fb-e262-6cb3-82d6-a7901ef6c2b0"/>
  </r>
  <r>
    <x v="58560"/>
    <s v="intellitix.com"/>
    <s v="CAN"/>
    <s v="QC"/>
    <s v="Montreal"/>
    <s v="Montréal"/>
    <x v="0"/>
    <s v="Intellitix is a global provider of RFID access control and cashless payment systems for live events."/>
    <s v="software"/>
    <x v="10"/>
    <x v="6"/>
    <n v="1"/>
    <n v="3000000"/>
    <s v="2010-01-01"/>
    <s v="2011-11-16"/>
    <s v="2011-11-16"/>
    <m/>
    <s v="info@intellitix.com"/>
    <s v="'1-855-755-3600"/>
    <s v="https://www.crunchbase.com/organization/intellitix"/>
    <s v="https://www.twitter.com/intellitix"/>
    <m/>
    <s v="023c2f7a-b08e-980e-bab7-8f32470a4832"/>
  </r>
  <r>
    <x v="58561"/>
    <s v="involvio.com"/>
    <s v="USA"/>
    <s v="NY"/>
    <s v="New York City"/>
    <s v="New York"/>
    <x v="0"/>
    <s v="Involvio is a social platform for college and university students to find events around them in real-time."/>
    <s v="software"/>
    <x v="10"/>
    <x v="0"/>
    <n v="1"/>
    <n v="155000"/>
    <s v="2011-01-01"/>
    <s v="2011-11-16"/>
    <s v="2011-11-16"/>
    <m/>
    <s v="hello@involvio.com"/>
    <s v="'347-382-8200"/>
    <s v="https://www.crunchbase.com/organization/involvio"/>
    <s v="https://www.twitter.com/involvio"/>
    <s v="http://www.facebook.com/involvio"/>
    <s v="17e6d9bd-2dee-3ca8-e25e-d3ded298dd73"/>
  </r>
  <r>
    <x v="58562"/>
    <s v="marketo.com"/>
    <s v="USA"/>
    <s v="CA"/>
    <s v="SF Bay Area"/>
    <s v="San Mateo"/>
    <x v="2"/>
    <s v="Marketo develops marketing automation software that provides inbound marketing, social marketing, CRM, and other related services."/>
    <s v="analytics|brand marketing|lead management|marketing automation|software"/>
    <x v="90"/>
    <x v="2"/>
    <n v="6"/>
    <n v="108400000"/>
    <s v="2006-01-01"/>
    <s v="2006-10-01"/>
    <s v="2011-11-16"/>
    <m/>
    <s v="sales@marketo.com"/>
    <m/>
    <s v="https://www.crunchbase.com/organization/marketo"/>
    <s v="https://www.twitter.com/marketo"/>
    <s v="http://www.facebook.com/marketo"/>
    <s v="9bb34518-db4f-7bcf-f9f1-5da5fafd937f"/>
  </r>
  <r>
    <x v="58563"/>
    <s v="protochips.com"/>
    <s v="USA"/>
    <s v="NC"/>
    <s v="Raleigh"/>
    <s v="Raleigh"/>
    <x v="0"/>
    <s v="Protochips provides materials and life sciences research analytical tools for research and development of nano-scale materials."/>
    <s v="nanotechnology"/>
    <x v="485"/>
    <x v="0"/>
    <n v="2"/>
    <n v="1287001"/>
    <s v="2002-01-01"/>
    <s v="2009-03-10"/>
    <s v="2011-11-16"/>
    <m/>
    <s v="contact@protochips.com"/>
    <n v="9193412748"/>
    <s v="https://www.crunchbase.com/organization/protochips"/>
    <s v="https://www.twitter.com/protochips"/>
    <s v="http://www.facebook.com/insitumicroscopy"/>
    <s v="76f05830-746b-5ccc-5a2d-f39f8840e060"/>
  </r>
  <r>
    <x v="58564"/>
    <s v="screen-inc.com"/>
    <s v="USA"/>
    <s v="WA"/>
    <s v="Seattle"/>
    <s v="Seattle"/>
    <x v="0"/>
    <s v="Screen develops computer-directed neuropsychological tests for the early detection of mild cognitive impairment."/>
    <s v="biotechnology"/>
    <x v="36"/>
    <x v="3"/>
    <n v="1"/>
    <n v="29000"/>
    <s v="1999-01-01"/>
    <s v="2011-11-16"/>
    <s v="2011-11-16"/>
    <m/>
    <m/>
    <s v="(866)668-9038"/>
    <s v="https://www.crunchbase.com/organization/screen"/>
    <m/>
    <m/>
    <s v="743d2c92-ca11-1b1a-8b38-d89058404396"/>
  </r>
  <r>
    <x v="58565"/>
    <s v="suvidhaa.com"/>
    <s v="IND"/>
    <m/>
    <s v="Mumbai"/>
    <s v="Mumbai"/>
    <x v="0"/>
    <s v="Suvidhaa is a renowned company in the payment and remittances space."/>
    <s v="internet"/>
    <x v="28"/>
    <x v="3"/>
    <n v="2"/>
    <n v="19000000"/>
    <s v="2007-01-01"/>
    <s v="2010-08-18"/>
    <s v="2011-11-16"/>
    <m/>
    <s v="care@suvidhaa.com"/>
    <n v="919223225225"/>
    <s v="https://www.crunchbase.com/organization/suvidhaa"/>
    <s v="https://www.twitter.com/suvidhaadotcom"/>
    <s v="https://www.facebook.com/suvidhaadotcom"/>
    <s v="7e01400d-f73f-a652-890b-18d5e4edb627"/>
  </r>
  <r>
    <x v="58566"/>
    <s v="swagofthemonth.com"/>
    <s v="USA"/>
    <s v="CA"/>
    <s v="Los Angeles"/>
    <s v="Santa Monica"/>
    <x v="3"/>
    <s v="Swag Of The Month is a subscription-based clothing company providing services for men."/>
    <s v="fashion"/>
    <x v="350"/>
    <x v="1"/>
    <n v="1"/>
    <n v="100000"/>
    <s v="2011-10-01"/>
    <s v="2011-11-16"/>
    <s v="2011-11-16"/>
    <s v="2014-01-01"/>
    <s v="erik@swagofthemonth.com"/>
    <s v="'323-929-7924"/>
    <s v="https://www.crunchbase.com/organization/swag-of-the-month"/>
    <s v="https://www.twitter.com/swagofthemonth"/>
    <m/>
    <s v="9800df83-0c16-ec8e-da27-8cee72c8a22c"/>
  </r>
  <r>
    <x v="58567"/>
    <s v="vinsula.com"/>
    <s v="USA"/>
    <s v="WA"/>
    <s v="Seattle"/>
    <s v="Seattle"/>
    <x v="0"/>
    <s v="Vinsula is a software development company specializing in intrusion detection and cyber-threat security solutions."/>
    <s v="software"/>
    <x v="10"/>
    <x v="0"/>
    <n v="1"/>
    <n v="82000"/>
    <s v="2011-01-01"/>
    <s v="2011-11-16"/>
    <s v="2011-11-16"/>
    <m/>
    <s v="karolos@vinsula.com"/>
    <s v="(888) 616-6888"/>
    <s v="https://www.crunchbase.com/organization/vinsula"/>
    <s v="https://www.twitter.com/vinsulainc"/>
    <s v="http://www.facebook.com/vinsulainc"/>
    <s v="ec622c0a-a72d-5f47-ec74-eac8eb283774"/>
  </r>
  <r>
    <x v="58568"/>
    <s v="addventures.co"/>
    <s v="RUS"/>
    <m/>
    <s v="Moscow"/>
    <s v="Moscow"/>
    <x v="0"/>
    <s v="ADDventures, a travel planning website, allows individuals to organize bookings and obtain advice on transportation means."/>
    <s v="adventure travel|tourism|travel"/>
    <x v="22"/>
    <x v="2"/>
    <n v="1"/>
    <n v="115000"/>
    <s v="2015-01-01"/>
    <s v="2011-11-15"/>
    <s v="2011-11-15"/>
    <m/>
    <m/>
    <m/>
    <s v="https://www.crunchbase.com/organization/addventures"/>
    <m/>
    <s v="https://www.facebook.com/addventuresco/"/>
    <s v="20abb39c-aec3-6a9b-a85b-2394b9fb5575"/>
  </r>
  <r>
    <x v="58569"/>
    <s v="innovaspire.com"/>
    <s v="USA"/>
    <s v="CA"/>
    <s v="SF Bay Area"/>
    <s v="San Carlos"/>
    <x v="0"/>
    <s v="Innovaspire develops social and educational multi-user mobile games and applications that integrate social and mobile features."/>
    <s v="developer platform|education|gaming"/>
    <x v="804"/>
    <x v="0"/>
    <n v="1"/>
    <n v="35000"/>
    <s v="2010-01-01"/>
    <s v="2011-11-15"/>
    <s v="2011-11-15"/>
    <m/>
    <s v="peopleplay@innovaspire.com"/>
    <n v="6504121646"/>
    <s v="https://www.crunchbase.com/organization/innovaspire"/>
    <m/>
    <m/>
    <s v="2cd76b62-28c6-fce3-2524-73c8e5f96269"/>
  </r>
  <r>
    <x v="58570"/>
    <s v="iwantoo.com"/>
    <s v="MEX"/>
    <m/>
    <s v="Yucatan"/>
    <s v="Mérida"/>
    <x v="0"/>
    <s v="Wantoo is a platform for social demand that allows users to raise personal opinions in order to garner support."/>
    <s v="software"/>
    <x v="10"/>
    <x v="0"/>
    <n v="1"/>
    <n v="200000"/>
    <s v="2011-11-15"/>
    <s v="2011-11-15"/>
    <s v="2011-11-15"/>
    <m/>
    <s v="hi@iwantoo.com"/>
    <m/>
    <s v="https://www.crunchbase.com/organization/iwantoo"/>
    <s v="https://www.twitter.com/iwantoo_en"/>
    <m/>
    <s v="a9cb1da2-0dee-004a-60a6-7af042627167"/>
  </r>
  <r>
    <x v="58571"/>
    <s v="laszlosystems.com"/>
    <s v="USA"/>
    <s v="CA"/>
    <s v="SF Bay Area"/>
    <s v="San Mateo"/>
    <x v="2"/>
    <s v="Laszlo Systems is an open-source platform providing user experience solutions for apps optimized for mobile and web-enabled devices."/>
    <s v="android|apps|internet|messaging|mobile|social media"/>
    <x v="4173"/>
    <x v="2"/>
    <n v="10"/>
    <n v="49890000"/>
    <s v="2000-01-01"/>
    <s v="2001-11-19"/>
    <s v="2011-11-15"/>
    <m/>
    <s v="info@laszlosystems.com"/>
    <m/>
    <s v="https://www.crunchbase.com/organization/laszlosystems"/>
    <s v="https://www.twitter.com/laszlosystems"/>
    <m/>
    <s v="cbd20e84-7d68-e44d-42ce-80ca484df64e"/>
  </r>
  <r>
    <x v="58572"/>
    <s v="nexgenstorage.com"/>
    <s v="USA"/>
    <s v="CO"/>
    <s v="Denver"/>
    <s v="Louisville"/>
    <x v="2"/>
    <s v="NexGen value-driven hybrid flash arrays let customers prioritize data and application performance based on business value."/>
    <s v="application performance management|computer|software"/>
    <x v="464"/>
    <x v="6"/>
    <n v="2"/>
    <n v="12000000"/>
    <s v="2010-01-01"/>
    <s v="2010-12-22"/>
    <s v="2011-11-15"/>
    <m/>
    <s v="Info@nexgenstorage.com"/>
    <s v="'720-245-6300"/>
    <s v="https://www.crunchbase.com/organization/nexgen-storage"/>
    <s v="https://www.twitter.com/nexgenstorage"/>
    <m/>
    <s v="fe386c3a-fb58-032b-0997-4fb4aa94d607"/>
  </r>
  <r>
    <x v="58573"/>
    <s v="pangalore.com"/>
    <s v="USA"/>
    <s v="CA"/>
    <s v="SF Bay Area"/>
    <s v="San Jose"/>
    <x v="0"/>
    <s v="Pangalore is a social games developer."/>
    <m/>
    <x v="5"/>
    <x v="0"/>
    <n v="1"/>
    <m/>
    <s v="2011-01-01"/>
    <s v="2011-11-15"/>
    <s v="2011-11-15"/>
    <m/>
    <s v="info@pangalore.com"/>
    <n v="14087687649"/>
    <s v="https://www.crunchbase.com/organization/pangalore"/>
    <m/>
    <s v="http://www.facebook.com/pangaloregames"/>
    <s v="e9280cd8-4bc6-cf4c-1dea-e491b7392fb7"/>
  </r>
  <r>
    <x v="58574"/>
    <s v="phgworks.com"/>
    <s v="USA"/>
    <s v="TN"/>
    <s v="Nashville"/>
    <s v="Brentwood"/>
    <x v="0"/>
    <s v="Founded in June 1995, Partners Heatlhcare Group is fast approaching its 20th anniversary. Partners is a Woman-Owned, Small Business."/>
    <s v="health care"/>
    <x v="3"/>
    <x v="0"/>
    <n v="1"/>
    <n v="2700000"/>
    <s v="1995-06-01"/>
    <s v="2011-11-15"/>
    <s v="2011-11-15"/>
    <m/>
    <m/>
    <s v="(615)370-5014"/>
    <s v="https://www.crunchbase.com/organization/partners-healthcare-group"/>
    <m/>
    <m/>
    <s v="6738b798-6213-17ae-305b-ebb0a28bf538"/>
  </r>
  <r>
    <x v="58575"/>
    <s v="pricebets.com"/>
    <s v="ESP"/>
    <m/>
    <s v="Barcelona"/>
    <s v="Barcelona"/>
    <x v="3"/>
    <s v="Pricebets is a Barcelona-based tech startup that offers website odds comparison services for users and visitors."/>
    <s v="sports"/>
    <x v="153"/>
    <x v="1"/>
    <n v="1"/>
    <n v="175916"/>
    <s v="2011-01-01"/>
    <s v="2011-11-15"/>
    <s v="2011-11-15"/>
    <m/>
    <s v="info@pricebets.com"/>
    <s v="34 687 73 40 62"/>
    <s v="https://www.crunchbase.com/organization/pricebets"/>
    <s v="https://www.twitter.com/pricebets"/>
    <m/>
    <s v="81f3a9c2-fa43-9f79-f686-f2f00876c5a0"/>
  </r>
  <r>
    <x v="58576"/>
    <s v="vyatta.com"/>
    <s v="USA"/>
    <s v="CA"/>
    <s v="SF Bay Area"/>
    <s v="Belmont"/>
    <x v="2"/>
    <s v="Vyatta, a Linux-based software platform, provides routing, firewalling, intrusion prevention, antivirus, and WAN load balancing services."/>
    <s v="enterprise software|network security|security"/>
    <x v="130"/>
    <x v="8"/>
    <n v="4"/>
    <n v="40800000"/>
    <s v="2005-01-01"/>
    <s v="2006-09-13"/>
    <s v="2011-11-15"/>
    <m/>
    <m/>
    <m/>
    <s v="https://www.crunchbase.com/organization/vyatta"/>
    <s v="https://www.twitter.com/vyatta"/>
    <m/>
    <s v="a84f3ac0-35dc-f7a8-7320-770c494ac71c"/>
  </r>
  <r>
    <x v="58577"/>
    <s v="angoss.com"/>
    <s v="CAN"/>
    <s v="ON"/>
    <s v="Toronto"/>
    <s v="Toronto"/>
    <x v="0"/>
    <s v="Angoss provides predictive analytics software and solutions to facilitate data-driven decision making for businesses."/>
    <s v="software"/>
    <x v="10"/>
    <x v="6"/>
    <n v="1"/>
    <n v="615953"/>
    <s v="1984-01-01"/>
    <s v="2011-11-14"/>
    <s v="2011-11-14"/>
    <m/>
    <s v="info@angoss.com"/>
    <s v="'+1 (866) 687-8838"/>
    <s v="https://www.crunchbase.com/organization/angoss-software"/>
    <s v="https://www.twitter.com/angoss"/>
    <s v="http://www.facebook.com/angossanalytics"/>
    <s v="8e1842fd-d07b-6cdb-884e-8794fcdbcef5"/>
  </r>
  <r>
    <x v="58578"/>
    <s v="atokore.com"/>
    <s v="JPN"/>
    <m/>
    <m/>
    <m/>
    <x v="0"/>
    <s v="Atokore operates an art review site that allows users to share, feature, and value art such as paintings and buildings."/>
    <s v="curated web"/>
    <x v="28"/>
    <x v="2"/>
    <n v="1"/>
    <n v="58438"/>
    <s v="2011-09-16"/>
    <s v="2011-11-14"/>
    <s v="2011-11-14"/>
    <m/>
    <m/>
    <m/>
    <s v="https://www.crunchbase.com/organization/atokore"/>
    <m/>
    <m/>
    <s v="1e9e068b-cf7e-32d8-c5ad-dc6e8b62ffd2"/>
  </r>
  <r>
    <x v="58579"/>
    <s v="carbonsalon.com"/>
    <s v="USA"/>
    <s v="WA"/>
    <s v="Seattle"/>
    <s v="Seattle"/>
    <x v="0"/>
    <s v="Carbon Salon provides web-based solutions that enable organizations to manage and report their environmental impact and use of resources."/>
    <s v="software"/>
    <x v="10"/>
    <x v="1"/>
    <n v="1"/>
    <n v="180000"/>
    <s v="2009-01-01"/>
    <s v="2011-11-14"/>
    <s v="2011-11-14"/>
    <m/>
    <m/>
    <s v="'206-613-9448"/>
    <s v="https://www.crunchbase.com/organization/carbon-salon"/>
    <m/>
    <m/>
    <s v="a0164ba9-bdfe-b55a-3507-7f7137b7a51e"/>
  </r>
  <r>
    <x v="58580"/>
    <m/>
    <s v="USA"/>
    <s v="TX"/>
    <s v="Houston"/>
    <s v="Sugar Land"/>
    <x v="0"/>
    <s v="Clear River Enviro manufactures and markets devices that allow hospitals and nursing homes to dispose of their pharmaceutical waste safely."/>
    <s v="cleantech|environmental engineering|pharmaceutical"/>
    <x v="7423"/>
    <x v="2"/>
    <n v="1"/>
    <n v="342500"/>
    <m/>
    <s v="2011-11-14"/>
    <s v="2011-11-14"/>
    <m/>
    <m/>
    <m/>
    <s v="https://www.crunchbase.com/organization/clear-river-enviro"/>
    <m/>
    <m/>
    <s v="293a6c96-5d97-fc1a-b1ee-ad40aad68fdc"/>
  </r>
  <r>
    <x v="58581"/>
    <s v="done.com"/>
    <s v="USA"/>
    <s v="NY"/>
    <s v="New York City"/>
    <s v="New York"/>
    <x v="3"/>
    <s v="Done. is a marketplace where talented locals create profiles to advertise their talents."/>
    <s v="curated web"/>
    <x v="28"/>
    <x v="2"/>
    <n v="1"/>
    <n v="985136"/>
    <s v="2011-02-24"/>
    <s v="2011-11-14"/>
    <s v="2011-11-14"/>
    <s v="2014-01-01"/>
    <m/>
    <m/>
    <s v="https://www.crunchbase.com/organization/done"/>
    <s v="https://www.twitter.com/done"/>
    <s v="http://www.facebook.com/donedotcom"/>
    <s v="ba17a353-0cbb-1748-b624-c6aabb6ff92a"/>
  </r>
  <r>
    <x v="58582"/>
    <m/>
    <s v="USA"/>
    <s v="KS"/>
    <s v="Kansas City"/>
    <s v="Olathe"/>
    <x v="0"/>
    <s v="ES Holdings is a U.S.-based company that has secured $18 million in Series A funding."/>
    <m/>
    <x v="5"/>
    <x v="2"/>
    <n v="1"/>
    <n v="18000000"/>
    <m/>
    <s v="2011-11-14"/>
    <s v="2011-11-14"/>
    <m/>
    <m/>
    <m/>
    <s v="https://www.crunchbase.com/organization/es-holdings"/>
    <m/>
    <m/>
    <s v="9e95027b-8629-3bfa-cc4f-b3f350a429ef"/>
  </r>
  <r>
    <x v="58583"/>
    <m/>
    <s v="USA"/>
    <s v="AZ"/>
    <s v="Phoenix"/>
    <s v="Scottsdale"/>
    <x v="0"/>
    <s v="Fitness Partners is a U.S.-based company that operates in the healthcare sector."/>
    <s v="health care"/>
    <x v="3"/>
    <x v="2"/>
    <n v="1"/>
    <n v="1230000"/>
    <m/>
    <s v="2011-11-14"/>
    <s v="2011-11-14"/>
    <m/>
    <m/>
    <m/>
    <s v="https://www.crunchbase.com/organization/fitness-partners"/>
    <m/>
    <m/>
    <s v="b0106e8f-a87f-3b2d-dc98-1b52e0934a98"/>
  </r>
  <r>
    <x v="58584"/>
    <s v="gradefund.com"/>
    <s v="USA"/>
    <s v="IL"/>
    <s v="Chicago"/>
    <s v="Northbrook"/>
    <x v="0"/>
    <s v="GradeFund is a firm that facilitates students getting paid for their good school grades."/>
    <s v="education|finance"/>
    <x v="901"/>
    <x v="1"/>
    <n v="1"/>
    <m/>
    <s v="2008-01-01"/>
    <s v="2011-11-14"/>
    <s v="2011-11-14"/>
    <m/>
    <s v="info@gradefund.com"/>
    <s v="201 3943386"/>
    <s v="https://www.crunchbase.com/organization/gradefund"/>
    <s v="https://www.twitter.com/gradefund"/>
    <s v="http://www.facebook.com/fb.gradefund"/>
    <s v="0b7bf326-7ece-8c5f-ece5-110e6a97d87e"/>
  </r>
  <r>
    <x v="58585"/>
    <s v="herborium.com"/>
    <s v="USA"/>
    <s v="NJ"/>
    <s v="Newark"/>
    <s v="Teaneck"/>
    <x v="0"/>
    <s v="Herborium Group is a botanical therapeutics company that develops licenses and markets proprietary and botanical-based medicinal products."/>
    <s v="biotechnology"/>
    <x v="36"/>
    <x v="0"/>
    <n v="1"/>
    <n v="25000"/>
    <s v="2000-01-01"/>
    <s v="2011-11-14"/>
    <s v="2011-11-14"/>
    <m/>
    <s v="CustomerService@Herborium.com"/>
    <s v="'201.849.4431"/>
    <s v="https://www.crunchbase.com/organization/herborium-group"/>
    <m/>
    <m/>
    <s v="1aabb250-f689-8777-668b-3e1400b2ed4c"/>
  </r>
  <r>
    <x v="58586"/>
    <s v="intouchfollowup.com"/>
    <s v="CAN"/>
    <s v="BC"/>
    <s v="Vancouver"/>
    <s v="Vancouver"/>
    <x v="0"/>
    <s v="InTouch Technology provides software solutions that help health club staff stay in touch with prospects and members."/>
    <s v="software"/>
    <x v="10"/>
    <x v="0"/>
    <n v="1"/>
    <n v="300000"/>
    <s v="2005-01-01"/>
    <s v="2011-11-14"/>
    <s v="2011-11-14"/>
    <m/>
    <s v="sales@intouchtechnology.com"/>
    <s v="'888-741-6408"/>
    <s v="https://www.crunchbase.com/organization/intouch-technology"/>
    <s v="https://www.twitter.com/intouchfollowup"/>
    <s v="http://www.facebook.com/pages/intouch/116271455112809"/>
    <s v="1480a9cd-5e69-c03f-3df4-cb8bc231b6bc"/>
  </r>
  <r>
    <x v="58587"/>
    <s v="kussfiltration.com"/>
    <s v="USA"/>
    <s v="OH"/>
    <s v="Toledo"/>
    <s v="Findlay"/>
    <x v="0"/>
    <s v="Kuss Filtration is a Global, Innovative, Environmentally Friendly Filtration Company."/>
    <s v="fuel|manufacturing|product design"/>
    <x v="6040"/>
    <x v="7"/>
    <n v="1"/>
    <n v="25000000"/>
    <s v="1949-01-01"/>
    <s v="2011-11-14"/>
    <s v="2011-11-14"/>
    <m/>
    <m/>
    <s v="(419)423-9040"/>
    <s v="https://www.crunchbase.com/organization/kuss-filtration"/>
    <m/>
    <m/>
    <s v="e18f71fd-64d7-8c6a-d79d-d4c563c551b0"/>
  </r>
  <r>
    <x v="58588"/>
    <s v="leonardobiosystems.com"/>
    <s v="USA"/>
    <s v="TX"/>
    <s v="Houston"/>
    <s v="Houston"/>
    <x v="0"/>
    <s v="Leonardo Biosystems is a provider of a proprietary multistage drug delivery platform for the treatment of cancer."/>
    <s v="biotechnology"/>
    <x v="36"/>
    <x v="1"/>
    <n v="2"/>
    <n v="2500000"/>
    <m/>
    <s v="2010-05-18"/>
    <s v="2011-11-14"/>
    <m/>
    <s v="info@leonardobiosystems.com"/>
    <s v="'713-409-1131"/>
    <s v="https://www.crunchbase.com/organization/leonardo-biosystems"/>
    <m/>
    <m/>
    <s v="ff064658-49d4-33c0-09d4-bc3aab055bce"/>
  </r>
  <r>
    <x v="58589"/>
    <s v="miamiinstruments.com"/>
    <s v="USA"/>
    <s v="FL"/>
    <s v="Miami"/>
    <s v="Miami"/>
    <x v="0"/>
    <s v="Miami Instruments develops surgical instruments used in minimally invasive cardiac surgeries."/>
    <s v="hardware|software"/>
    <x v="136"/>
    <x v="1"/>
    <n v="1"/>
    <n v="3000000"/>
    <s v="2007-01-01"/>
    <s v="2011-11-14"/>
    <s v="2011-11-14"/>
    <m/>
    <m/>
    <s v="(305) 688-6822"/>
    <s v="https://www.crunchbase.com/organization/miami-instruments"/>
    <m/>
    <m/>
    <s v="d6552cb9-2e66-0c57-3fbd-3acdc423a8b3"/>
  </r>
  <r>
    <x v="58590"/>
    <s v="pinnaclespinegroup.com"/>
    <s v="USA"/>
    <s v="TX"/>
    <s v="Dallas"/>
    <s v="Dallas"/>
    <x v="0"/>
    <s v="Pinnacle Spine Group develops spinal products that can be used in surgical procedures of the spine."/>
    <s v="biotechnology"/>
    <x v="36"/>
    <x v="1"/>
    <n v="1"/>
    <n v="250000"/>
    <s v="2011-01-01"/>
    <s v="2011-11-14"/>
    <s v="2011-11-14"/>
    <m/>
    <s v="info@pinnaclespinegroup.com"/>
    <s v="'214.466.1428"/>
    <s v="https://www.crunchbase.com/organization/pinnacle-spine"/>
    <m/>
    <m/>
    <s v="605b4410-afe0-8960-3afe-28322c3bd990"/>
  </r>
  <r>
    <x v="58591"/>
    <s v="proximusmobility.com"/>
    <s v="USA"/>
    <s v="GA"/>
    <s v="Atlanta"/>
    <s v="Atlanta"/>
    <x v="0"/>
    <s v="Proximus Mobility is a location-based proximity marketing software company that provides end-to-end solutions for businesses."/>
    <s v="software"/>
    <x v="10"/>
    <x v="0"/>
    <n v="1"/>
    <n v="1816666"/>
    <s v="2009-01-01"/>
    <s v="2011-11-14"/>
    <s v="2011-11-14"/>
    <m/>
    <s v="site@proximusmobility.com"/>
    <s v="'888-665-2527"/>
    <s v="https://www.crunchbase.com/organization/proximus"/>
    <s v="https://www.twitter.com/proximusmob"/>
    <s v="http://www.facebook.com/proximusmobility"/>
    <s v="4360f2cc-a485-23f0-11bc-60cc1ba8d261"/>
  </r>
  <r>
    <x v="58592"/>
    <s v="push.am"/>
    <s v="USA"/>
    <s v="CA"/>
    <s v="SF Bay Area"/>
    <s v="Menlo Park"/>
    <x v="0"/>
    <s v="Push Computing aims to build a platform to manage mobile user experience, applications and personal/business mobile devices in enterprises."/>
    <s v="apps|enterprise software|mobile"/>
    <x v="45"/>
    <x v="0"/>
    <n v="1"/>
    <n v="2000000"/>
    <s v="2011-01-01"/>
    <s v="2011-11-14"/>
    <s v="2011-11-14"/>
    <m/>
    <m/>
    <s v="'415-683-0766"/>
    <s v="https://www.crunchbase.com/organization/push-computing"/>
    <s v="https://www.twitter.com/mobileiron"/>
    <m/>
    <s v="cff9b9e7-cbcd-62d7-a91f-3b369c99a86a"/>
  </r>
  <r>
    <x v="58593"/>
    <s v="salesvu.com"/>
    <s v="USA"/>
    <s v="TX"/>
    <s v="Austin"/>
    <s v="Round Rock"/>
    <x v="0"/>
    <s v="SalesVu offers a SaaS-based POS system enabling users to make credit card payments via iPhones and iPads."/>
    <s v="cloud computing|ios|mobile|mobile payments|point of sale|saas|social media marketing|software"/>
    <x v="7424"/>
    <x v="2"/>
    <n v="1"/>
    <n v="600000"/>
    <s v="2007-01-01"/>
    <s v="2011-11-14"/>
    <s v="2011-11-14"/>
    <m/>
    <s v="Pascal.Nicolas@SalesVu.com"/>
    <m/>
    <s v="https://www.crunchbase.com/organization/salesvu"/>
    <s v="https://www.twitter.com/salesvu"/>
    <s v="http://www.facebook.com/pages/salesvu/118019994908695"/>
    <s v="9e94a0f9-cd60-b434-ff24-ccb33d96ff72"/>
  </r>
  <r>
    <x v="58594"/>
    <s v="salorix.com"/>
    <s v="USA"/>
    <s v="CA"/>
    <s v="SF Bay Area"/>
    <s v="Santa Clara"/>
    <x v="3"/>
    <s v="Salorix works with brands and agencies to simplify and scale social media engagement."/>
    <s v="advertising|real estate|social media marketing"/>
    <x v="4202"/>
    <x v="0"/>
    <n v="2"/>
    <n v="3502000"/>
    <s v="2009-03-01"/>
    <s v="2009-08-24"/>
    <s v="2011-11-14"/>
    <s v="2014-03-01"/>
    <s v="kalpana@salorix.com"/>
    <n v="4089703790"/>
    <s v="https://www.crunchbase.com/organization/salorix"/>
    <s v="https://www.twitter.com/salorix"/>
    <s v="http://www.facebook.com/salorix"/>
    <s v="1fe66532-16cb-ac75-27ed-b0e9327be195"/>
  </r>
  <r>
    <x v="58595"/>
    <s v="dp6.com.br"/>
    <s v="BRA"/>
    <m/>
    <s v="Sao Paulo"/>
    <s v="São Paulo"/>
    <x v="0"/>
    <s v="DP6 develops business intelligence for digital marketing and web analytics."/>
    <s v="analytics|marketing|professional services"/>
    <x v="684"/>
    <x v="6"/>
    <n v="1"/>
    <n v="1562500"/>
    <s v="2008-11-12"/>
    <s v="2011-11-12"/>
    <s v="2011-11-12"/>
    <m/>
    <s v="contato@dp6.com.br"/>
    <n v="551135004570"/>
    <s v="https://www.crunchbase.com/organization/dp6"/>
    <s v="https://www.twitter.com/_dp6"/>
    <s v="https://www.facebook.com/dp6.com.br"/>
    <s v="afc2d468-1c80-74c8-fdfc-cb83b553e165"/>
  </r>
  <r>
    <x v="58596"/>
    <m/>
    <s v="USA"/>
    <s v="CA"/>
    <s v="Bakersfield"/>
    <s v="California City"/>
    <x v="0"/>
    <s v="Re Pet is a manufacturer of recyclable plastic sheeting for food companies and supermarkets."/>
    <s v="manufacturing|recycling|waste management"/>
    <x v="1195"/>
    <x v="2"/>
    <n v="2"/>
    <n v="2730774.3732192698"/>
    <m/>
    <s v="2011-10-29"/>
    <s v="2011-11-12"/>
    <m/>
    <m/>
    <m/>
    <s v="https://www.crunchbase.com/organization/re-pet"/>
    <m/>
    <m/>
    <s v="a85af118-3161-053a-4121-0bf4734ac4e0"/>
  </r>
  <r>
    <x v="58597"/>
    <s v="fivepointshc.com"/>
    <s v="USA"/>
    <s v="GA"/>
    <s v="Atlanta"/>
    <s v="Atlanta"/>
    <x v="0"/>
    <s v="Five Points Healthcare is a leading provider of home healthcare and hospice services."/>
    <m/>
    <x v="5"/>
    <x v="1"/>
    <n v="1"/>
    <m/>
    <s v="2011-01-01"/>
    <s v="2011-11-11"/>
    <s v="2011-11-11"/>
    <m/>
    <s v="info@fivepointshc.com"/>
    <s v="(404)692-4417"/>
    <s v="https://www.crunchbase.com/organization/five-points-healthcare"/>
    <m/>
    <m/>
    <s v="aad4fd80-751b-9085-7b4a-e76b2d13f5f7"/>
  </r>
  <r>
    <x v="58598"/>
    <s v="infograins.com"/>
    <s v="IND"/>
    <m/>
    <s v="Indore"/>
    <s v="Indore"/>
    <x v="0"/>
    <s v="Infograins is one of the leading offshore software development company routed from Portland, Oregon USA"/>
    <m/>
    <x v="5"/>
    <x v="6"/>
    <n v="1"/>
    <m/>
    <s v="2011-11-11"/>
    <s v="2011-11-11"/>
    <s v="2011-11-11"/>
    <m/>
    <s v="info@infograins.com"/>
    <s v="(408)512-1416"/>
    <s v="https://www.crunchbase.com/organization/infograins-software-solutions-pvt-ltd"/>
    <m/>
    <m/>
    <s v="d2aa2fea-4b6a-04b1-c1c3-a406f859cf81"/>
  </r>
  <r>
    <x v="58599"/>
    <s v="getlift.com"/>
    <s v="USA"/>
    <s v="TX"/>
    <s v="Austin"/>
    <s v="Austin"/>
    <x v="0"/>
    <s v="Lift Agency LLC is a marketing solutions firm."/>
    <s v="public relations"/>
    <x v="208"/>
    <x v="0"/>
    <n v="1"/>
    <m/>
    <s v="2011-08-29"/>
    <s v="2011-11-11"/>
    <s v="2011-11-11"/>
    <m/>
    <s v="social@getlift.com"/>
    <n v="4164385438"/>
    <s v="https://www.crunchbase.com/organization/lift-agency-llc"/>
    <s v="https://www.twitter.com/getliftagency"/>
    <s v="http://www.facebook.com/getliftagency"/>
    <s v="e2662b4e-b309-fe85-f756-686e245f3f03"/>
  </r>
  <r>
    <x v="58600"/>
    <s v="tamyca.de"/>
    <s v="DEU"/>
    <m/>
    <s v="Aachen"/>
    <s v="Aachen"/>
    <x v="0"/>
    <s v="Mobility-as-a-Service and p2p Carsharing Provider"/>
    <s v="car sharing|collaborative consumption|transportation"/>
    <x v="114"/>
    <x v="0"/>
    <n v="1"/>
    <m/>
    <s v="2010-08-28"/>
    <s v="2011-11-11"/>
    <s v="2011-11-11"/>
    <m/>
    <s v="info@tamyca.de"/>
    <s v="'+49 241 56529819"/>
    <s v="https://www.crunchbase.com/organization/tamyca"/>
    <s v="https://www.twitter.com/tamyca_de"/>
    <s v="http://www.facebook.com/tamyca.de"/>
    <s v="cd17255b-638f-629b-ccda-511dcc098bc6"/>
  </r>
  <r>
    <x v="58601"/>
    <s v="twitchat.im"/>
    <s v="USA"/>
    <s v="GA"/>
    <s v="Atlanta"/>
    <s v="Atlanta"/>
    <x v="0"/>
    <s v="www.twitchat.im/download TwitChat is everything you love about Twitter and everything you need from an instant messaging app."/>
    <s v="apps|ios|messaging|mobile|social media"/>
    <x v="4173"/>
    <x v="1"/>
    <n v="1"/>
    <m/>
    <s v="2011-02-01"/>
    <s v="2011-11-11"/>
    <s v="2011-11-11"/>
    <m/>
    <s v="Marcus@twitchatapp.com"/>
    <n v="4043960094"/>
    <s v="https://www.crunchbase.com/organization/twitchat"/>
    <s v="https://www.twitter.com/twitchat"/>
    <m/>
    <s v="e8e5068b-9073-09cc-a5ac-fb2a39ad81c6"/>
  </r>
  <r>
    <x v="58602"/>
    <s v="umanpharma.com"/>
    <s v="CAN"/>
    <s v="QC"/>
    <s v="Quebec City"/>
    <s v="Quebec"/>
    <x v="0"/>
    <s v="Uman Pharma is a fully-integrated pharmaceutical company developing and marketing anticancer drugs and specialty oncology products."/>
    <s v="biotechnology|manufacturing|pharmaceutical"/>
    <x v="285"/>
    <x v="6"/>
    <n v="1"/>
    <n v="26502948"/>
    <s v="2008-01-01"/>
    <s v="2011-11-11"/>
    <s v="2011-11-11"/>
    <m/>
    <s v="info@umanpharma.com"/>
    <s v="'450-444-9989"/>
    <s v="https://www.crunchbase.com/organization/uman-pharma"/>
    <m/>
    <m/>
    <s v="ac666e11-8f0e-3caa-aef3-dd8f2baaa3ed"/>
  </r>
  <r>
    <x v="58603"/>
    <s v="adiengineering.com"/>
    <s v="USA"/>
    <s v="VA"/>
    <s v="Washington, D.C."/>
    <s v="Charlottesville"/>
    <x v="2"/>
    <s v="ADI Engineering are Developer and manufacturer of custom solutions for data center."/>
    <m/>
    <x v="5"/>
    <x v="0"/>
    <n v="1"/>
    <m/>
    <s v="1990-01-01"/>
    <s v="2011-11-10"/>
    <s v="2011-11-10"/>
    <m/>
    <s v="info@adiengineering.com"/>
    <s v="(434) 978-2888"/>
    <s v="https://www.crunchbase.com/organization/adi-engineering"/>
    <s v="https://www.twitter.com/adiengineering"/>
    <s v="https://www.facebook.com/137721162965763"/>
    <s v="4914e336-1f07-b498-c3b8-de99650b7d16"/>
  </r>
  <r>
    <x v="58604"/>
    <s v="apimtherapeutics.com"/>
    <s v="NOR"/>
    <m/>
    <s v="Trondheim"/>
    <s v="Trondheim"/>
    <x v="0"/>
    <s v="APIM Therapeutics is based on an original discovery by Prof. Marit Otterlei and co-inventors at the Department of Cancer Research and"/>
    <s v="biotechnology"/>
    <x v="36"/>
    <x v="2"/>
    <n v="1"/>
    <m/>
    <m/>
    <s v="2011-11-10"/>
    <s v="2011-11-10"/>
    <m/>
    <s v="contact@apimtherapeutics.com"/>
    <m/>
    <s v="https://www.crunchbase.com/organization/apim-therapeutics"/>
    <m/>
    <m/>
    <s v="efad9021-2d49-9299-65dc-59128176aea3"/>
  </r>
  <r>
    <x v="58605"/>
    <m/>
    <s v="USA"/>
    <s v="NC"/>
    <s v="Raleigh"/>
    <s v="Chapel Hill"/>
    <x v="2"/>
    <s v="Chatham Therapeutics is engaged in the development of gene-based therapy technologies focused on hemophilia."/>
    <s v="biotechnology|medical"/>
    <x v="44"/>
    <x v="2"/>
    <n v="1"/>
    <n v="201000"/>
    <s v="2010-01-01"/>
    <s v="2011-11-10"/>
    <s v="2011-11-10"/>
    <m/>
    <m/>
    <m/>
    <s v="https://www.crunchbase.com/organization/chatham-therapeutics"/>
    <m/>
    <m/>
    <s v="65319da5-6678-0131-2649-c7d404f23c57"/>
  </r>
  <r>
    <x v="58606"/>
    <s v="chorepay.com"/>
    <s v="USA"/>
    <s v="WA"/>
    <s v="Seattle"/>
    <s v="Seattle"/>
    <x v="3"/>
    <s v="ChorePay provides applications to help kids be empowered and responsible with their chores."/>
    <s v="finance|software"/>
    <x v="307"/>
    <x v="0"/>
    <n v="1"/>
    <n v="165000"/>
    <s v="2011-01-01"/>
    <s v="2011-11-10"/>
    <s v="2011-11-10"/>
    <m/>
    <s v="staff@chorepay.com"/>
    <s v="'206-622-3150"/>
    <s v="https://www.crunchbase.com/organization/chorppay"/>
    <s v="https://www.twitter.com/chorepay"/>
    <m/>
    <s v="2b0c5604-7937-0151-3bfa-1faabb19a9b0"/>
  </r>
  <r>
    <x v="58607"/>
    <s v="megahoot.com"/>
    <s v="USA"/>
    <s v="FL"/>
    <s v="Tampa"/>
    <s v="Spring Hill"/>
    <x v="0"/>
    <s v="MegaHoot is a social media network for individuals, corporations, brands, and sports and entertainment properties."/>
    <s v="social media"/>
    <x v="87"/>
    <x v="0"/>
    <n v="1"/>
    <n v="1500000"/>
    <s v="2011-11-10"/>
    <s v="2011-11-10"/>
    <s v="2011-11-10"/>
    <m/>
    <s v="info@megahoot.net"/>
    <m/>
    <s v="https://www.crunchbase.com/organization/megahoot"/>
    <m/>
    <m/>
    <s v="d46a66fc-3c87-6e06-da92-cd482750e972"/>
  </r>
  <r>
    <x v="58608"/>
    <s v="northernbrewer.com"/>
    <s v="USA"/>
    <s v="MN"/>
    <s v="Minneapolis"/>
    <s v="Saint Paul"/>
    <x v="0"/>
    <s v="Northern Brewer is a home-brewing company that sells brewing recipes, kits, literature and documentation."/>
    <s v="e-commerce"/>
    <x v="63"/>
    <x v="6"/>
    <n v="1"/>
    <n v="10000000"/>
    <s v="1993-10-01"/>
    <s v="2011-11-10"/>
    <s v="2011-11-10"/>
    <m/>
    <s v="brewmaster@northernbrewer.com"/>
    <s v="'651-291-8849"/>
    <s v="https://www.crunchbase.com/organization/northern-brewer"/>
    <s v="https://www.twitter.com/northern_brewer"/>
    <s v="http://www.facebook.com/northern.brewer.ltd"/>
    <s v="bf763d2c-8efd-551b-cbb6-760f9ea6ee2e"/>
  </r>
  <r>
    <x v="58609"/>
    <s v="picturae.com"/>
    <s v="NLD"/>
    <m/>
    <s v="NLD - Other"/>
    <s v="Heiloo"/>
    <x v="0"/>
    <s v="Picturae' is a service procider involving in digitisation, storage and hosting, management and enrichment of collections."/>
    <m/>
    <x v="5"/>
    <x v="6"/>
    <n v="1"/>
    <m/>
    <m/>
    <s v="2011-11-10"/>
    <s v="2011-11-10"/>
    <m/>
    <m/>
    <s v="'0031-725355750"/>
    <s v="https://www.crunchbase.com/organization/picturae"/>
    <s v="https://www.twitter.com/picturae_uk"/>
    <s v="http://www.facebook.com/pages/picturae-nederland/358966670821808"/>
    <s v="0e7e08ae-5103-8219-dd01-093ac03e5ec7"/>
  </r>
  <r>
    <x v="58610"/>
    <s v="retailmenot.com"/>
    <s v="USA"/>
    <s v="TX"/>
    <s v="Austin"/>
    <s v="Austin"/>
    <x v="1"/>
    <s v="RetailMeNot, a marketplace for online coupons and deals, operates a portfolio of coupon and deal websites."/>
    <s v="advertising|coupons|curated web|marketplace|retail"/>
    <x v="2051"/>
    <x v="5"/>
    <n v="5"/>
    <n v="299500000"/>
    <s v="2007-05-01"/>
    <s v="2009-11-01"/>
    <s v="2011-11-10"/>
    <m/>
    <s v="info@rmn.com"/>
    <s v="(512) 777-2970"/>
    <s v="https://www.crunchbase.com/organization/whale-shark-media"/>
    <s v="https://www.twitter.com/retailmenotinc"/>
    <s v="http://www.facebook.com/retailmenot"/>
    <s v="81aae685-7177-0a69-de18-5ca93da02f2c"/>
  </r>
  <r>
    <x v="58611"/>
    <m/>
    <s v="USA"/>
    <s v="TN"/>
    <s v="Nashville"/>
    <s v="Nashville"/>
    <x v="0"/>
    <s v="Our main goal is to be one of the most successful fast casual soul food restaurants in Tennessee, starting with one stand alone."/>
    <s v="hospitality"/>
    <x v="22"/>
    <x v="2"/>
    <n v="1"/>
    <m/>
    <s v="2011-11-01"/>
    <s v="2011-11-10"/>
    <s v="2011-11-10"/>
    <m/>
    <m/>
    <m/>
    <s v="https://www.crunchbase.com/organization/rldw-llc-dba-rodneys-soul-grill-express"/>
    <m/>
    <m/>
    <s v="93926bc9-fee2-a3e0-d212-d7a12e25f7dd"/>
  </r>
  <r>
    <x v="58612"/>
    <s v="snapappointments.com"/>
    <s v="USA"/>
    <s v="WA"/>
    <s v="Seattle"/>
    <s v="Seattle"/>
    <x v="0"/>
    <s v="Providing companies of all types and sizes a smarter way to manage appointments, schedules, and clients in the cloud."/>
    <s v="curated web"/>
    <x v="28"/>
    <x v="0"/>
    <n v="1"/>
    <m/>
    <s v="2010-07-15"/>
    <s v="2011-11-10"/>
    <s v="2011-11-10"/>
    <m/>
    <s v="info@snapappointments.com"/>
    <m/>
    <s v="https://www.crunchbase.com/organization/snapappointments"/>
    <s v="https://www.twitter.com/snapappointment"/>
    <s v="http://www.facebook.com/snapappointments"/>
    <s v="6d663865-b5b0-6736-0b58-1e3e4b86d607"/>
  </r>
  <r>
    <x v="58613"/>
    <s v="tarsusmedicalgroup.com"/>
    <s v="USA"/>
    <s v="CA"/>
    <s v="SF Bay Area"/>
    <s v="Menlo Park"/>
    <x v="0"/>
    <s v="Tarsus Medical develops solutions and devices for unsolved problems within the field of podiatry."/>
    <s v="health care"/>
    <x v="3"/>
    <x v="2"/>
    <n v="3"/>
    <n v="4035050"/>
    <m/>
    <s v="2010-06-25"/>
    <s v="2011-11-10"/>
    <m/>
    <m/>
    <m/>
    <s v="https://www.crunchbase.com/organization/tarsus-medical"/>
    <m/>
    <m/>
    <s v="8c0481f1-af27-a263-f26d-a4589a835375"/>
  </r>
  <r>
    <x v="58614"/>
    <s v="virxsys.com"/>
    <s v="USA"/>
    <s v="MD"/>
    <s v="Washington, D.C."/>
    <s v="Gaithersburg"/>
    <x v="3"/>
    <s v="VIRxSYS Corporation is a biotechnology company employing proprietary platform technologies to develop therapies for serious human diseases."/>
    <s v="biotechnology|health care|medical"/>
    <x v="44"/>
    <x v="0"/>
    <n v="4"/>
    <n v="84814349"/>
    <s v="1998-01-01"/>
    <s v="2005-10-11"/>
    <s v="2011-11-10"/>
    <s v="2012-10-14"/>
    <s v="findout@virxsys.com"/>
    <n v="19999999999"/>
    <s v="https://www.crunchbase.com/organization/virxsys"/>
    <m/>
    <m/>
    <s v="c935120a-23d4-2ca8-ae3a-66ce12d426c9"/>
  </r>
  <r>
    <x v="58615"/>
    <s v="vocabla.com"/>
    <s v="POL"/>
    <m/>
    <s v="Krakow"/>
    <s v="Kraków"/>
    <x v="0"/>
    <s v="Vocabla is a web application for learning and memorizing English words."/>
    <s v="education|language learning"/>
    <x v="38"/>
    <x v="1"/>
    <n v="1"/>
    <n v="200000"/>
    <s v="2011-01-01"/>
    <s v="2011-11-10"/>
    <s v="2011-11-10"/>
    <m/>
    <s v="office@vocabla.com"/>
    <m/>
    <s v="https://www.crunchbase.com/organization/vocabla"/>
    <s v="https://www.twitter.com/vocabla"/>
    <s v="https://www.facebook.com/vocabla"/>
    <s v="11a5f790-f8f9-4715-554b-b108410f2399"/>
  </r>
  <r>
    <x v="58616"/>
    <s v="aspiringminds.com"/>
    <s v="IND"/>
    <m/>
    <s v="New Delhi"/>
    <s v="Gurgaon"/>
    <x v="0"/>
    <s v="Aspiring Minds brings credible and genuine assessment to various aspects of education, training and employment."/>
    <s v="education"/>
    <x v="38"/>
    <x v="7"/>
    <n v="1"/>
    <m/>
    <s v="2008-01-01"/>
    <s v="2011-11-09"/>
    <s v="2011-11-09"/>
    <m/>
    <s v="varun@aspiringminds.in"/>
    <n v="911244842770"/>
    <s v="https://www.crunchbase.com/organization/aspiring-minds"/>
    <s v="https://www.twitter.com/aspiringmindsam"/>
    <s v="https://www.facebook.com/pages/aspiring-minds/"/>
    <s v="c3cb8d64-ff74-cd3c-706a-096a186c04b6"/>
  </r>
  <r>
    <x v="58617"/>
    <s v="beatthebushes.com"/>
    <s v="RUS"/>
    <m/>
    <s v="Moscow"/>
    <s v="Moscow"/>
    <x v="0"/>
    <s v="BeatTheBushes develops a geolocation web and mobile application for users to find things they have lost."/>
    <s v="social media"/>
    <x v="87"/>
    <x v="1"/>
    <n v="1"/>
    <n v="150000"/>
    <s v="2011-11-09"/>
    <s v="2011-11-09"/>
    <s v="2011-11-09"/>
    <m/>
    <s v="stanislav@beatthebushes.com"/>
    <n v="79167622127"/>
    <s v="https://www.crunchbase.com/organization/beatthebushes"/>
    <s v="https://www.twitter.com/beat_the_bushes"/>
    <s v="http://www.facebook.com/beatthebushes"/>
    <s v="27fbeb73-8f14-e475-fe0d-eb8a07e99899"/>
  </r>
  <r>
    <x v="58618"/>
    <s v="intuun.com"/>
    <s v="USA"/>
    <s v="NV"/>
    <s v="Reno - Sparks"/>
    <s v="Reno"/>
    <x v="0"/>
    <s v="InTUUN Systems provides health care information technology solutions focusing on creating clinically integrated provider networks."/>
    <s v="health care"/>
    <x v="3"/>
    <x v="0"/>
    <n v="2"/>
    <n v="850015"/>
    <s v="2007-01-01"/>
    <s v="2009-06-30"/>
    <s v="2011-11-09"/>
    <m/>
    <s v="info@intuun.com"/>
    <s v="'775-853-2257"/>
    <s v="https://www.crunchbase.com/organization/intuun-systems"/>
    <m/>
    <m/>
    <s v="9f07c4b8-f6b2-098d-b0dc-c16bc5cd210a"/>
  </r>
  <r>
    <x v="58619"/>
    <m/>
    <s v="USA"/>
    <s v="AR"/>
    <s v="Fayetteville"/>
    <s v="Fayetteville"/>
    <x v="0"/>
    <s v="Krazo Trading Co will provide screen printing and design to the Greek organizations, B2B, B2C &amp; Non-profits."/>
    <m/>
    <x v="5"/>
    <x v="2"/>
    <n v="1"/>
    <m/>
    <s v="2011-10-10"/>
    <s v="2011-11-09"/>
    <s v="2011-11-09"/>
    <m/>
    <m/>
    <m/>
    <s v="https://www.crunchbase.com/organization/krazo-trading"/>
    <m/>
    <m/>
    <s v="6f05ab15-e70b-6e42-68b8-67e209d20fcb"/>
  </r>
  <r>
    <x v="58620"/>
    <s v="livestream.com"/>
    <s v="USA"/>
    <s v="NY"/>
    <s v="New York City"/>
    <s v="New York"/>
    <x v="0"/>
    <s v="Livestream, a live video-streaming platform, allows users to watch, like and share live events via a suite of hardware and software tools."/>
    <s v="software|video|video streaming"/>
    <x v="740"/>
    <x v="3"/>
    <n v="4"/>
    <n v="14699973"/>
    <s v="2007-05-01"/>
    <s v="2007-05-01"/>
    <s v="2011-11-09"/>
    <m/>
    <s v="info@livestream.com"/>
    <m/>
    <s v="https://www.crunchbase.com/organization/livestream"/>
    <s v="https://www.twitter.com/livestream"/>
    <s v="http://www.facebook.com/livestream"/>
    <s v="027a72da-6ad5-1e9e-9d92-36d073471521"/>
  </r>
  <r>
    <x v="58621"/>
    <s v="luminatortechnologygroup.com"/>
    <s v="USA"/>
    <s v="TX"/>
    <s v="Dallas"/>
    <s v="Plano"/>
    <x v="2"/>
    <s v="Luminator Technology Group manufactures LED-based lighting technology and passenger information systems for the transportation industry."/>
    <s v="information services|lighting|manufacturing"/>
    <x v="2451"/>
    <x v="7"/>
    <n v="1"/>
    <n v="37000000"/>
    <s v="1928-01-01"/>
    <s v="2011-11-09"/>
    <s v="2011-11-09"/>
    <m/>
    <m/>
    <n v="7165681710"/>
    <s v="https://www.crunchbase.com/organization/luminator-technology-group"/>
    <s v="https://www.twitter.com/luminator_"/>
    <s v="https://www.facebook.com/659188457526365"/>
    <s v="b3e1005d-b06b-0542-2ce0-4ff143e412c1"/>
  </r>
  <r>
    <x v="58622"/>
    <s v="mendel.com"/>
    <s v="USA"/>
    <s v="CA"/>
    <s v="SF Bay Area"/>
    <s v="Hayward"/>
    <x v="2"/>
    <s v="Mendel Biotechnology is a plant biotechnology company that develops genetic and chemical solutions for a range of agricultural markets."/>
    <s v="agriculture|biotechnology|chemical"/>
    <x v="946"/>
    <x v="6"/>
    <n v="2"/>
    <n v="20234078"/>
    <s v="1997-01-01"/>
    <s v="2007-06-13"/>
    <s v="2011-11-09"/>
    <m/>
    <m/>
    <s v="(510) 264-0254"/>
    <s v="https://www.crunchbase.com/organization/mendel-biotechnology"/>
    <m/>
    <m/>
    <s v="ad63f681-a180-66c1-252a-578384250b8e"/>
  </r>
  <r>
    <x v="58623"/>
    <s v="ming.ly"/>
    <s v="USA"/>
    <s v="CA"/>
    <s v="SF Bay Area"/>
    <s v="San Francisco"/>
    <x v="0"/>
    <s v="Mingly offers a relationship management tool enabling users to maintain connections via a combination of email and social networks."/>
    <s v="social media"/>
    <x v="87"/>
    <x v="1"/>
    <n v="1"/>
    <n v="500000"/>
    <s v="2010-01-01"/>
    <s v="2011-11-09"/>
    <s v="2011-11-09"/>
    <m/>
    <s v="contact@ming.ly"/>
    <s v="'415-813-5418"/>
    <s v="https://www.crunchbase.com/organization/mingly"/>
    <s v="https://www.twitter.com/getmingly"/>
    <m/>
    <s v="f81a368c-886b-0db8-e942-dabb7e90e6f1"/>
  </r>
  <r>
    <x v="58624"/>
    <s v="ontraksoftware.com"/>
    <s v="USA"/>
    <s v="OH"/>
    <s v="Cincinnati"/>
    <s v="Cincinnati"/>
    <x v="0"/>
    <s v="OnTrak Software is a technology company that develops software solutions for the beverage distribution industry."/>
    <s v="software"/>
    <x v="10"/>
    <x v="0"/>
    <n v="2"/>
    <n v="502500"/>
    <s v="2004-01-01"/>
    <s v="2008-12-23"/>
    <s v="2011-11-09"/>
    <m/>
    <m/>
    <s v="'513-793-2929"/>
    <s v="https://www.crunchbase.com/organization/ontrak-software"/>
    <s v="https://www.twitter.com/ontraksoftware"/>
    <s v="http://www.facebook.com/pages/ontrak+software/114351545280544"/>
    <s v="0049cfb5-37eb-2f92-60ea-78878b02aa22"/>
  </r>
  <r>
    <x v="58625"/>
    <s v="parse.com"/>
    <s v="USA"/>
    <s v="CA"/>
    <s v="SF Bay Area"/>
    <s v="Menlo Park"/>
    <x v="2"/>
    <s v="Parse offers cloud-based software developer kits that enable users to create apps for desktop, mobile, and embedded devices."/>
    <s v="android|cloud computing|enterprise software|ios|mobile|paas"/>
    <x v="426"/>
    <x v="2"/>
    <n v="2"/>
    <n v="7000000"/>
    <s v="2011-06-01"/>
    <s v="2011-08-04"/>
    <s v="2011-11-09"/>
    <m/>
    <s v="community@parse.com"/>
    <m/>
    <s v="https://www.crunchbase.com/organization/parse"/>
    <s v="https://www.twitter.com/parseit"/>
    <m/>
    <s v="0c5a0b80-a984-f759-e1f1-36124b033619"/>
  </r>
  <r>
    <x v="58626"/>
    <s v="phorus.com"/>
    <s v="USA"/>
    <s v="CA"/>
    <s v="Los Angeles"/>
    <s v="Encino"/>
    <x v="0"/>
    <s v="phorus is a technology start-up creating a wireless home audio solution for mobile devices."/>
    <s v="mobile"/>
    <x v="15"/>
    <x v="7"/>
    <n v="3"/>
    <n v="2175000"/>
    <s v="2010-01-01"/>
    <s v="2011-03-15"/>
    <s v="2011-11-09"/>
    <m/>
    <s v="partners@phorus.com"/>
    <s v="'818-666-3995"/>
    <s v="https://www.crunchbase.com/organization/phorus"/>
    <s v="https://www.twitter.com/phorusaudio"/>
    <s v="http://www.facebook.com/phorusaudio"/>
    <s v="c414cccc-502e-0c7a-2c5d-928ce4c2a6f1"/>
  </r>
  <r>
    <x v="58627"/>
    <s v="rempexpharma.com"/>
    <s v="USA"/>
    <s v="CA"/>
    <s v="San Diego"/>
    <s v="San Diego"/>
    <x v="2"/>
    <s v="Rempex Pharmaceuticals engages in the discovery and development of antibacterial drugs for antibiotic resistance."/>
    <s v="biopharma|biotechnology|pharmaceutical"/>
    <x v="44"/>
    <x v="8"/>
    <n v="1"/>
    <n v="67500000"/>
    <s v="2011-01-01"/>
    <s v="2011-11-09"/>
    <s v="2011-11-09"/>
    <m/>
    <s v="info@rempexpharma.com"/>
    <n v="8588752851"/>
    <s v="https://www.crunchbase.com/organization/rempex-pharmaceuticals"/>
    <s v="https://www.twitter.com/mdconews"/>
    <s v="https://www.facebook.com/147257348702663"/>
    <s v="2a0bacdd-1022-5609-06b1-98c495959668"/>
  </r>
  <r>
    <x v="58628"/>
    <s v="responsiblecity.com"/>
    <s v="USA"/>
    <s v="MA"/>
    <s v="Boston"/>
    <s v="Cambridge"/>
    <x v="3"/>
    <s v="Social Media Cause Marketing"/>
    <s v="loyalty programs|social media|web hosting"/>
    <x v="943"/>
    <x v="1"/>
    <n v="1"/>
    <m/>
    <s v="2011-12-01"/>
    <s v="2011-11-09"/>
    <s v="2011-11-09"/>
    <s v="2012-01-01"/>
    <s v="info@responsiblecity.com"/>
    <m/>
    <s v="https://www.crunchbase.com/organization/responsible-city"/>
    <m/>
    <m/>
    <s v="141161f2-faf9-937b-050c-97ba0d1bd9dd"/>
  </r>
  <r>
    <x v="58629"/>
    <s v="starshooter.co"/>
    <s v="USA"/>
    <s v="DC"/>
    <s v="Washington, D.C."/>
    <s v="Washington"/>
    <x v="0"/>
    <s v="StarShooter Entertainment is a next generation entertainment company, combining animation, story-telling, interactivity, and unique"/>
    <m/>
    <x v="5"/>
    <x v="1"/>
    <n v="1"/>
    <m/>
    <m/>
    <s v="2011-11-09"/>
    <s v="2011-11-09"/>
    <m/>
    <s v="info@starshooter.co"/>
    <m/>
    <s v="https://www.crunchbase.com/organization/starshooter"/>
    <s v="https://www.twitter.com/starshooterinc"/>
    <m/>
    <s v="29cc825f-89cd-c663-2bf4-f14f51cc9d95"/>
  </r>
  <r>
    <x v="58630"/>
    <s v="solar3d.com"/>
    <s v="USA"/>
    <s v="CA"/>
    <s v="Santa Barbara"/>
    <s v="Santa Barbara"/>
    <x v="1"/>
    <s v="Sunworks develops a 3-dimensional solar cell technology to maximize the conversion of sunlight into electricity."/>
    <s v="clean energy|electronics|solar"/>
    <x v="732"/>
    <x v="0"/>
    <n v="2"/>
    <n v="419500"/>
    <m/>
    <s v="2011-09-26"/>
    <s v="2011-11-09"/>
    <m/>
    <s v="info@solar3d.com"/>
    <s v="'805-690-9000"/>
    <s v="https://www.crunchbase.com/organization/solar3d"/>
    <s v="https://www.twitter.com/solar3d"/>
    <m/>
    <s v="28c80ced-140e-540c-a213-2d92357cb21a"/>
  </r>
  <r>
    <x v="58631"/>
    <s v="thermaltherapeutics.com"/>
    <s v="USA"/>
    <s v="PA"/>
    <s v="Pittsburgh"/>
    <s v="Pittsburgh"/>
    <x v="3"/>
    <s v="ThermalTherapeutic Systems is focused on developing medical devices."/>
    <s v="health care|health diagnostics"/>
    <x v="3"/>
    <x v="1"/>
    <n v="2"/>
    <n v="3508462"/>
    <s v="2006-06-01"/>
    <s v="2009-12-01"/>
    <s v="2011-11-09"/>
    <s v="2013-03-13"/>
    <s v="info@thermaltherapeutics.com"/>
    <s v="'412-906-9070"/>
    <s v="https://www.crunchbase.com/organization/thermaltherapeuticsystems"/>
    <m/>
    <m/>
    <s v="540b4255-54c6-1e8a-d984-ed9f93a60e03"/>
  </r>
  <r>
    <x v="58632"/>
    <s v="trellisbio.com"/>
    <s v="USA"/>
    <s v="CA"/>
    <s v="SF Bay Area"/>
    <s v="San Francisco"/>
    <x v="0"/>
    <s v="Trellis Bioscience is a therapeutic antibody company developing treatments for infectious diseases and oncology indications."/>
    <s v="biotechnology|health care|therapeutics"/>
    <x v="44"/>
    <x v="1"/>
    <n v="3"/>
    <n v="21950708"/>
    <s v="1998-01-01"/>
    <s v="2007-02-14"/>
    <s v="2011-11-09"/>
    <m/>
    <m/>
    <s v="'650-616-1100"/>
    <s v="https://www.crunchbase.com/organization/trellis-bioscience"/>
    <m/>
    <m/>
    <s v="7a280d7e-5f82-256e-f9ad-647bc5e171a9"/>
  </r>
  <r>
    <x v="58633"/>
    <s v="zoundshearing.com"/>
    <s v="USA"/>
    <s v="AZ"/>
    <s v="Phoenix"/>
    <s v="Phoenix"/>
    <x v="0"/>
    <s v="Zounds is an online retailer offering hearing aids and accessories for the hearing impaired."/>
    <s v="hardware|medical device|price comparison"/>
    <x v="6506"/>
    <x v="2"/>
    <n v="4"/>
    <n v="73166307"/>
    <s v="2005-01-01"/>
    <s v="2007-02-14"/>
    <s v="2011-11-09"/>
    <m/>
    <s v="info@zoundshearing.com"/>
    <m/>
    <s v="https://www.crunchbase.com/organization/zounds"/>
    <s v="https://www.twitter.com/zoundshearing1"/>
    <s v="http://www.facebook.com/pages/zounds-hearing/166836439996060"/>
    <s v="203e9a26-0da8-ea21-f63a-579c92cd3178"/>
  </r>
  <r>
    <x v="58634"/>
    <s v="simpliclear.com"/>
    <s v="SGP"/>
    <m/>
    <s v="Singapore"/>
    <s v="Midview City"/>
    <x v="0"/>
    <s v="BioMers is a medical device company that specializes in the development of novel polymer composite technology for biomedical applications."/>
    <s v="health care"/>
    <x v="3"/>
    <x v="1"/>
    <n v="1"/>
    <n v="4825800"/>
    <m/>
    <s v="2011-11-08"/>
    <s v="2011-11-08"/>
    <m/>
    <s v="contact@biomersbraces.com"/>
    <m/>
    <s v="https://www.crunchbase.com/organization/biomers"/>
    <m/>
    <s v="https://www.facebook.com/simpliclear"/>
    <s v="1c84f77a-9b7f-d1f0-be8e-5cfb13aa1809"/>
  </r>
  <r>
    <x v="58635"/>
    <s v="bitehunter.com"/>
    <s v="USA"/>
    <s v="NY"/>
    <s v="New York City"/>
    <s v="New York"/>
    <x v="0"/>
    <s v="BiteHunter is a real-time location-based mobile app that helps users find dining deals."/>
    <s v="real time|restaurants|search engine"/>
    <x v="1034"/>
    <x v="0"/>
    <n v="1"/>
    <n v="800000"/>
    <s v="2010-01-01"/>
    <s v="2011-11-08"/>
    <s v="2011-11-08"/>
    <m/>
    <s v="info@bitehunter.com"/>
    <m/>
    <s v="https://www.crunchbase.com/organization/bitehunter"/>
    <s v="https://www.twitter.com/bitehunter_com"/>
    <m/>
    <s v="0a61d6da-9991-b15d-a05a-cb9c5e996ad9"/>
  </r>
  <r>
    <x v="58636"/>
    <s v="comic-rocket.com"/>
    <s v="USA"/>
    <s v="OR"/>
    <s v="Portland, Oregon"/>
    <s v="Portland"/>
    <x v="3"/>
    <s v="Comic Rocket develops web-based applications that work as a digital reader for social networking websites."/>
    <s v="apps|digital media|social network"/>
    <x v="1706"/>
    <x v="1"/>
    <n v="1"/>
    <n v="25000"/>
    <s v="2011-02-01"/>
    <s v="2011-11-08"/>
    <s v="2011-11-08"/>
    <s v="2013-12-31"/>
    <s v="info@comic-rocket.com"/>
    <s v="'503-246-3989"/>
    <s v="https://www.crunchbase.com/organization/comic-rocket"/>
    <s v="https://www.twitter.com/mycomicrocket"/>
    <s v="http://www.facebook.com/comicrocket"/>
    <s v="6a262ce7-0af5-fd4e-680a-c0ed5179082f"/>
  </r>
  <r>
    <x v="58637"/>
    <s v="extremeocean.ca"/>
    <s v="CAN"/>
    <s v="NL"/>
    <s v="St. John's"/>
    <s v="St. John's"/>
    <x v="0"/>
    <s v="ExtremeOcean’s primary business focus is the development of new technology and products for the marine industry."/>
    <s v="transportation"/>
    <x v="114"/>
    <x v="1"/>
    <n v="1"/>
    <m/>
    <s v="2010-06-10"/>
    <s v="2011-11-08"/>
    <s v="2011-11-08"/>
    <m/>
    <m/>
    <m/>
    <s v="https://www.crunchbase.com/organization/extremeocean-innovation-inc"/>
    <m/>
    <s v="http://www.facebook.com/extremeocean-innovation/162067633819744"/>
    <s v="5f55f4d8-d5fa-733a-a31d-c6c211e6aced"/>
  </r>
  <r>
    <x v="58638"/>
    <s v="grrsystems.com"/>
    <s v="CAN"/>
    <s v="NL"/>
    <s v="St. John's"/>
    <s v="St. John's"/>
    <x v="0"/>
    <s v="GRR Systems, Inc. creates a photo database solution for enterprise management of photos."/>
    <s v="software"/>
    <x v="10"/>
    <x v="1"/>
    <n v="1"/>
    <m/>
    <s v="2011-01-18"/>
    <s v="2011-11-08"/>
    <s v="2011-11-08"/>
    <m/>
    <m/>
    <n v="4163662121"/>
    <s v="https://www.crunchbase.com/organization/grr-systems-inc"/>
    <s v="https://www.twitter.com/dbgallery"/>
    <m/>
    <s v="7eb36a14-6e81-9c12-8cd0-e2d4637670d9"/>
  </r>
  <r>
    <x v="58639"/>
    <s v="idverge.com"/>
    <s v="USA"/>
    <s v="CA"/>
    <s v="Los Angeles"/>
    <s v="City Of Industry"/>
    <x v="3"/>
    <s v="Idverge allows users to analyze and leverage their entire online history by securely linking all their online identities."/>
    <s v="security"/>
    <x v="175"/>
    <x v="2"/>
    <n v="1"/>
    <n v="125000"/>
    <s v="2010-11-01"/>
    <s v="2011-11-08"/>
    <s v="2011-11-08"/>
    <s v="2013-06-01"/>
    <s v="info@idverge.com"/>
    <m/>
    <s v="https://www.crunchbase.com/organization/idverge"/>
    <s v="https://www.twitter.com/idverge"/>
    <m/>
    <s v="f855a5dc-269b-684a-fd14-653b7f82cfe4"/>
  </r>
  <r>
    <x v="58640"/>
    <s v="justaroundus.com"/>
    <s v="FRA"/>
    <m/>
    <s v="Paris"/>
    <s v="Paris"/>
    <x v="3"/>
    <s v="Just Around Us is a geosocial network that enables its members to share their activities with others in real time."/>
    <s v="location based services|music|social media|sports"/>
    <x v="7425"/>
    <x v="1"/>
    <n v="1"/>
    <n v="210000"/>
    <s v="2011-07-01"/>
    <s v="2011-11-08"/>
    <s v="2011-11-08"/>
    <s v="2014-01-01"/>
    <s v="pab@justaroundus.com"/>
    <n v="33609471107"/>
    <s v="https://www.crunchbase.com/organization/just-around-us"/>
    <s v="https://www.twitter.com/pabenlolo"/>
    <m/>
    <s v="70f97ff5-2811-ab4b-fc4a-3215d2287fc7"/>
  </r>
  <r>
    <x v="58641"/>
    <s v="launchrock.com"/>
    <s v="USA"/>
    <s v="CA"/>
    <s v="Ontario - Inland Empire"/>
    <s v="Walnut"/>
    <x v="2"/>
    <s v="LaunchRock is an online platform that enables its users to create viral &quot;Launching Soon&quot; pages with built in sharing tools and analytics."/>
    <s v="enterprise software|saas|social media"/>
    <x v="266"/>
    <x v="6"/>
    <n v="1"/>
    <n v="800000"/>
    <s v="2011-01-28"/>
    <s v="2011-11-08"/>
    <s v="2011-11-08"/>
    <m/>
    <s v="hello@launchrock.com"/>
    <s v="'+1 (855) 467-7532"/>
    <s v="https://www.crunchbase.com/organization/launchrock"/>
    <s v="https://www.twitter.com/getlaunchrock"/>
    <s v="http://www.facebook.com/launchrock"/>
    <s v="f37fdb67-d9d6-906f-2859-86d471f570f4"/>
  </r>
  <r>
    <x v="58642"/>
    <s v="livehealthier.com"/>
    <s v="USA"/>
    <s v="MD"/>
    <s v="Washington, D.C."/>
    <s v="Bethesda"/>
    <x v="0"/>
    <s v="LiveHealthier is a global provider of health management programs tailored to individuals and customized for corporations."/>
    <s v="health care"/>
    <x v="3"/>
    <x v="6"/>
    <n v="1"/>
    <n v="1000000"/>
    <s v="2005-01-01"/>
    <s v="2011-11-08"/>
    <s v="2011-11-08"/>
    <m/>
    <s v="customerservice@livehealthier.com"/>
    <n v="12404834492"/>
    <s v="https://www.crunchbase.com/organization/livehealthier"/>
    <s v="https://www.twitter.com/livehealthier"/>
    <s v="http://www.facebook.com/pages/livehealthier/117574588319375"/>
    <s v="14d8a5f4-c6e0-2fb9-9c1c-deda367f7b44"/>
  </r>
  <r>
    <x v="58643"/>
    <s v="orcasystems.com"/>
    <s v="USA"/>
    <s v="CA"/>
    <s v="San Diego"/>
    <s v="Poway"/>
    <x v="0"/>
    <s v="Orca Systems provides integrated radio frequency and modem technology, delivering solutions for wireless applications."/>
    <s v="application performance management|information technology|wireless"/>
    <x v="2280"/>
    <x v="0"/>
    <n v="1"/>
    <n v="5000822"/>
    <s v="2006-01-01"/>
    <s v="2011-11-08"/>
    <s v="2011-11-08"/>
    <m/>
    <s v="sales@orcasystems.com"/>
    <s v="'858-679-9115"/>
    <s v="https://www.crunchbase.com/organization/orca-systems"/>
    <m/>
    <m/>
    <s v="b2414b70-fbd0-1c6f-a60a-78189a584083"/>
  </r>
  <r>
    <x v="58644"/>
    <s v="perminova.com"/>
    <s v="USA"/>
    <s v="CA"/>
    <s v="San Diego"/>
    <s v="La Jolla"/>
    <x v="0"/>
    <s v="Perminova develops and markets web-based software for cardiology centers."/>
    <s v="cloud computing|enterprise software|saas|software"/>
    <x v="146"/>
    <x v="1"/>
    <n v="2"/>
    <n v="7560000"/>
    <s v="2008-01-01"/>
    <s v="2009-08-14"/>
    <s v="2011-11-08"/>
    <m/>
    <s v="jim.gogek@perminova.com"/>
    <s v="'866-584-5884"/>
    <s v="https://www.crunchbase.com/organization/perminova"/>
    <s v="https://www.twitter.com/perminovacardio"/>
    <m/>
    <s v="cdae58ff-0937-85e7-c648-5256e1ca29d6"/>
  </r>
  <r>
    <x v="58645"/>
    <s v="pivotmedical.com"/>
    <s v="USA"/>
    <s v="CA"/>
    <s v="SF Bay Area"/>
    <s v="Sunnyvale"/>
    <x v="2"/>
    <s v="Pivot Medical is focused on developing and marketing novel technologies for minimally invasive orthopedic treatments."/>
    <s v="developer platform|health care|medical"/>
    <x v="247"/>
    <x v="6"/>
    <n v="4"/>
    <n v="42725003"/>
    <s v="2007-01-01"/>
    <s v="2009-08-21"/>
    <s v="2011-11-08"/>
    <m/>
    <m/>
    <n v="4087394199"/>
    <s v="https://www.crunchbase.com/organization/pivot-medical"/>
    <m/>
    <m/>
    <s v="e14cba2d-0f21-cfc9-f1da-f878aa10426e"/>
  </r>
  <r>
    <x v="58646"/>
    <s v="strangeloopnetworks.com"/>
    <s v="CAN"/>
    <s v="BC"/>
    <s v="Vancouver"/>
    <s v="Vancouver"/>
    <x v="2"/>
    <s v="Strangeloop Networks provides front-end optimization solutions that enable companies to speed up their websites and enterprise apps."/>
    <s v="apps|enterprise|enterprise software"/>
    <x v="50"/>
    <x v="2"/>
    <n v="2"/>
    <n v="21500000"/>
    <s v="2006-01-01"/>
    <s v="2007-07-23"/>
    <s v="2011-11-08"/>
    <m/>
    <m/>
    <m/>
    <s v="https://www.crunchbase.com/organization/strangeloop-networks"/>
    <s v="https://www.twitter.com/strangeloopnet"/>
    <m/>
    <s v="7609d89a-e110-bf9f-2707-5d51576a92fe"/>
  </r>
  <r>
    <x v="58647"/>
    <s v="subccontrol.com"/>
    <s v="CAN"/>
    <s v="NL"/>
    <s v="NL - Other"/>
    <s v="Clarenville"/>
    <x v="0"/>
    <s v="SubC Control (SubC) is committed to creating cutting-edge and reliable solutions for the complex problems that can occur in the."/>
    <s v="consumer electronics"/>
    <x v="13"/>
    <x v="0"/>
    <n v="1"/>
    <m/>
    <s v="2010-02-26"/>
    <s v="2011-11-08"/>
    <s v="2011-11-08"/>
    <m/>
    <s v="info@subcimaging.com"/>
    <n v="18665711265"/>
    <s v="https://www.crunchbase.com/organization/subc-control-4"/>
    <s v="https://www.twitter.com/subccontrol"/>
    <s v="http://www.facebook.com/subccontrol"/>
    <s v="5f4cd951-e926-da40-f78a-cd5a1e2d7eb7"/>
  </r>
  <r>
    <x v="58648"/>
    <s v="tinkercad.com"/>
    <s v="FIN"/>
    <m/>
    <s v="Helsinki"/>
    <s v="Helsinki"/>
    <x v="2"/>
    <s v="Tinkercad is a web technology platform enabling users to develop CAD-based 3D models in their browsers."/>
    <s v="3d technology|cad|hardware|software"/>
    <x v="713"/>
    <x v="1"/>
    <n v="1"/>
    <n v="1000000"/>
    <s v="2010-01-01"/>
    <s v="2011-11-08"/>
    <s v="2011-11-08"/>
    <m/>
    <s v="team@tinkercad.com"/>
    <s v="358 4535 42444"/>
    <s v="https://www.crunchbase.com/organization/tinkercad"/>
    <s v="https://www.twitter.com/tinkercad"/>
    <s v="https://www.facebook.com/tinkercad"/>
    <s v="2c50b489-9e69-fbd4-6a12-145f65681b74"/>
  </r>
  <r>
    <x v="58649"/>
    <s v="tinubu.com"/>
    <s v="FRA"/>
    <m/>
    <m/>
    <m/>
    <x v="0"/>
    <s v="Tinubu Square develops trade credit management solutions for corporate customers, receivables, financing institutions, and credit insurers."/>
    <s v="developer platform|enterprise software|management information systems"/>
    <x v="184"/>
    <x v="6"/>
    <n v="1"/>
    <n v="15580440"/>
    <s v="2000-01-01"/>
    <s v="2011-11-08"/>
    <s v="2011-11-08"/>
    <m/>
    <s v="contact@tinubu.com"/>
    <s v="33 1 55 95 85 85"/>
    <s v="https://www.crunchbase.com/organization/tinubu-square"/>
    <m/>
    <m/>
    <s v="cd203e0d-262a-5af1-c5e9-e9388949e221"/>
  </r>
  <r>
    <x v="58650"/>
    <s v="tradingblox.com"/>
    <s v="USA"/>
    <s v="FL"/>
    <s v="Florida's Treasure Coast"/>
    <s v="Stuart"/>
    <x v="0"/>
    <s v="Trading Blox develops a trading and portfolio back-testing simulation platform, giving traders the tools to build robust trading systems."/>
    <s v="software"/>
    <x v="10"/>
    <x v="1"/>
    <n v="1"/>
    <n v="1800000"/>
    <s v="2001-01-01"/>
    <s v="2011-11-08"/>
    <s v="2011-11-08"/>
    <m/>
    <s v="salesinfo@tradingblox.com"/>
    <s v="'978-222-3111"/>
    <s v="https://www.crunchbase.com/organization/trading-blox"/>
    <m/>
    <m/>
    <s v="30a466d1-13d7-9a43-a953-f3d2ba45b773"/>
  </r>
  <r>
    <x v="58651"/>
    <s v="tuscanyda.com"/>
    <s v="USA"/>
    <s v="CO"/>
    <s v="Fort Collins"/>
    <s v="Fort Collins"/>
    <x v="0"/>
    <s v="Tuscany Design Automation develops and markets structured placement and visualization solutions for integrated circuit design."/>
    <s v="software"/>
    <x v="10"/>
    <x v="4"/>
    <n v="2"/>
    <n v="735000"/>
    <s v="2002-01-01"/>
    <s v="2010-09-02"/>
    <s v="2011-11-08"/>
    <m/>
    <s v="information@tuscanyda.com"/>
    <s v="'970-377-0717"/>
    <s v="https://www.crunchbase.com/organization/tuscany-design-automation"/>
    <s v="https://www.twitter.com/tuscanyda"/>
    <m/>
    <s v="5df7bba9-802b-91ba-d9ca-7f346d9fa1ad"/>
  </r>
  <r>
    <x v="58652"/>
    <s v="viazizscam.com"/>
    <m/>
    <m/>
    <m/>
    <m/>
    <x v="3"/>
    <s v="Viaziz Scam provides users with tips and tricks to have a higher chance of winning in auction websites."/>
    <s v="auctions|e-commerce|internet"/>
    <x v="314"/>
    <x v="1"/>
    <n v="1"/>
    <n v="2500"/>
    <s v="2011-11-08"/>
    <s v="2011-11-08"/>
    <s v="2011-11-08"/>
    <s v="2012-06-01"/>
    <s v="smithyjones32@yahoo.co.uk"/>
    <m/>
    <s v="https://www.crunchbase.com/organization/viaziz-scam"/>
    <m/>
    <m/>
    <s v="0afe287c-94de-187a-9795-ee214666764f"/>
  </r>
  <r>
    <x v="58653"/>
    <m/>
    <s v="DNK"/>
    <m/>
    <s v="DNK - Other"/>
    <s v="Smørumnedre"/>
    <x v="0"/>
    <s v="Victorious Medical Systems ApS develops devices used in cancer diagnostics"/>
    <m/>
    <x v="5"/>
    <x v="2"/>
    <n v="1"/>
    <m/>
    <s v="2011-01-01"/>
    <s v="2011-11-08"/>
    <s v="2011-11-08"/>
    <m/>
    <m/>
    <m/>
    <s v="https://www.crunchbase.com/organization/victorious-medical-systems"/>
    <m/>
    <m/>
    <s v="a1287132-e8dc-4690-d7e6-b420fa609f7e"/>
  </r>
  <r>
    <x v="58654"/>
    <s v="akselparis.com"/>
    <s v="USA"/>
    <s v="NY"/>
    <s v="New York City"/>
    <s v="New York"/>
    <x v="0"/>
    <s v="Aksel Group offers direct-to-customer apparel and accessories for men, and donates a school uniform to a child in need for every shirt sold."/>
    <s v="e-commerce|fashion|lifestyle|shopping"/>
    <x v="48"/>
    <x v="0"/>
    <n v="1"/>
    <n v="500000"/>
    <s v="2010-01-01"/>
    <s v="2011-11-07"/>
    <s v="2011-11-07"/>
    <m/>
    <s v="amen@akselparis.com"/>
    <s v="'+1 (888) 992-5735"/>
    <s v="https://www.crunchbase.com/organization/aksel-paris"/>
    <s v="https://www.twitter.com/akselparis"/>
    <s v="http://www.facebook.com/akselparis"/>
    <s v="511eec1d-c673-6295-7fd0-e7b473bda178"/>
  </r>
  <r>
    <x v="58655"/>
    <s v="astvinc.com"/>
    <s v="USA"/>
    <s v="FL"/>
    <s v="Tampa"/>
    <s v="Clearwater"/>
    <x v="0"/>
    <s v="As Seen On TV, Inc. is the distributor of As Seen On TV products in the range of household to electronic items."/>
    <s v="e-commerce|film distribution|tv"/>
    <x v="2019"/>
    <x v="6"/>
    <n v="1"/>
    <n v="12155000"/>
    <s v="2009-01-01"/>
    <s v="2011-11-07"/>
    <s v="2011-11-07"/>
    <m/>
    <m/>
    <n v="17272301031"/>
    <s v="https://www.crunchbase.com/organization/as-seen-on-tv"/>
    <s v="https://www.twitter.com/asseenontv"/>
    <s v="http://www.facebook.com/officialasseenontv"/>
    <s v="8e9815b3-9690-cfbb-1a41-e51e9bcda651"/>
  </r>
  <r>
    <x v="58656"/>
    <s v="calinteractive.com"/>
    <s v="USA"/>
    <s v="CA"/>
    <s v="Los Angeles"/>
    <s v="Studio City"/>
    <x v="3"/>
    <s v="California Interactive Technologies operates as a technology service provider to educational and corporate clients."/>
    <s v="edtech|education"/>
    <x v="283"/>
    <x v="1"/>
    <n v="1"/>
    <n v="3000000"/>
    <s v="2009-01-01"/>
    <s v="2011-11-07"/>
    <s v="2011-11-07"/>
    <m/>
    <m/>
    <s v="'818-506-0339"/>
    <s v="https://www.crunchbase.com/organization/california-interactive-technologies"/>
    <s v="https://www.twitter.com/calinteractive"/>
    <m/>
    <s v="0ea786e7-f686-7c7e-b038-e3b8fe1aa16f"/>
  </r>
  <r>
    <x v="58657"/>
    <s v="clipboard.com"/>
    <s v="USA"/>
    <s v="WA"/>
    <s v="Seattle"/>
    <s v="Bellevue"/>
    <x v="2"/>
    <s v="Clipboard is a web platform allowing users to gather links on various topics and store them online."/>
    <s v="curated web|social bookmarking|social media"/>
    <x v="87"/>
    <x v="0"/>
    <n v="2"/>
    <m/>
    <s v="2011-01-01"/>
    <s v="2011-04-01"/>
    <s v="2011-11-07"/>
    <m/>
    <s v="support@clipboard.com"/>
    <m/>
    <s v="https://www.crunchbase.com/organization/clipboard"/>
    <s v="https://www.twitter.com/clipboard"/>
    <m/>
    <s v="89f34519-c9db-3e06-23dd-d21750eae91e"/>
  </r>
  <r>
    <x v="58658"/>
    <s v="enstratius.com"/>
    <s v="USA"/>
    <s v="MN"/>
    <s v="Minneapolis"/>
    <s v="Eden Prairie"/>
    <x v="2"/>
    <s v="Enstratius provides cloud computing infrastructure management for public, private and hybrid cloud operations."/>
    <s v="cloud computing|cloud management|enterprise software|security"/>
    <x v="349"/>
    <x v="4"/>
    <n v="1"/>
    <n v="3500000"/>
    <s v="2009-01-01"/>
    <s v="2011-11-07"/>
    <s v="2011-11-07"/>
    <m/>
    <s v="contact@enstratus.com"/>
    <n v="6123385041"/>
    <s v="https://www.crunchbase.com/organization/enstratus"/>
    <s v="https://www.twitter.com/enstratius"/>
    <s v="https://www.facebook.com/enstratius"/>
    <s v="83b11475-b44c-6bae-0142-46fc5e1a2b6f"/>
  </r>
  <r>
    <x v="58659"/>
    <s v="fysius.nl"/>
    <s v="NLD"/>
    <m/>
    <s v="NLD - Other"/>
    <s v="Nijverdal"/>
    <x v="0"/>
    <s v="Fysius is a chain of clinics for patients with lower-back and related pains."/>
    <s v="medical"/>
    <x v="3"/>
    <x v="6"/>
    <n v="1"/>
    <m/>
    <s v="2007-01-01"/>
    <s v="2011-11-07"/>
    <s v="2011-11-07"/>
    <m/>
    <s v="info@fysius.nl"/>
    <n v="8002222227"/>
    <s v="https://www.crunchbase.com/organization/fysius-rugexperts"/>
    <s v="https://www.twitter.com/fysiusrugexpert"/>
    <s v="https://www.facebook.com/fysius"/>
    <s v="79e7eecf-c16d-015c-a96d-8c5c9108de69"/>
  </r>
  <r>
    <x v="58660"/>
    <s v="huntington.com.br"/>
    <s v="BRA"/>
    <m/>
    <s v="BRA - Other"/>
    <s v="Rio"/>
    <x v="2"/>
    <s v="Huntington is currently the largest assisted reproduction group in Latin America."/>
    <m/>
    <x v="5"/>
    <x v="1"/>
    <n v="1"/>
    <n v="2684063.42857143"/>
    <s v="1995-01-01"/>
    <s v="2011-11-07"/>
    <s v="2011-11-07"/>
    <m/>
    <m/>
    <s v="1(113)059-6100"/>
    <s v="https://www.crunchbase.com/organization/huntington"/>
    <m/>
    <s v="https://www.facebook.com/huntington"/>
    <s v="cfbadb37-7d46-fb09-e3ab-186eb9e6ecc4"/>
  </r>
  <r>
    <x v="58661"/>
    <s v="iversemedia.com"/>
    <s v="USA"/>
    <s v="TX"/>
    <s v="Austin"/>
    <s v="Waco"/>
    <x v="0"/>
    <s v="iVerse Media is a digital content distributor for mobile platforms specializing in digital comic books."/>
    <s v="internet|media and entertainment|software"/>
    <x v="266"/>
    <x v="0"/>
    <n v="1"/>
    <n v="4000000"/>
    <s v="2008-01-01"/>
    <s v="2011-11-07"/>
    <s v="2011-11-07"/>
    <m/>
    <s v="steve@iversemedia.com"/>
    <s v="(254) 307-2310"/>
    <s v="https://www.crunchbase.com/organization/iverse-media"/>
    <s v="https://www.twitter.com/comicsplus"/>
    <s v="http://www.facebook.com/iversemedia"/>
    <s v="6f04e72f-db5c-64f8-6ecd-be7e5025ba59"/>
  </r>
  <r>
    <x v="58662"/>
    <s v="mailboxapp.com"/>
    <s v="USA"/>
    <s v="CA"/>
    <s v="SF Bay Area"/>
    <s v="San Francisco"/>
    <x v="3"/>
    <s v="The fast, fun mobile inbox that puts email in its place."/>
    <s v="email|ios|messaging|task management"/>
    <x v="5065"/>
    <x v="7"/>
    <n v="1"/>
    <n v="5000000"/>
    <s v="2012-01-01"/>
    <s v="2011-11-07"/>
    <s v="2011-11-07"/>
    <s v="2015-02-26"/>
    <m/>
    <m/>
    <s v="https://www.crunchbase.com/organization/mailbox"/>
    <s v="https://www.twitter.com/mailbox"/>
    <s v="http://www.facebook.com/mailbox"/>
    <s v="53ee3174-b4d4-3371-311c-f68a473be273"/>
  </r>
  <r>
    <x v="58663"/>
    <s v="mi.lk"/>
    <s v="USA"/>
    <s v="CA"/>
    <s v="SF Bay Area"/>
    <s v="San Francisco"/>
    <x v="2"/>
    <s v="Milk is a mobile development lab that builds innovative mobile apps."/>
    <s v="apps|mobile|software"/>
    <x v="45"/>
    <x v="1"/>
    <n v="2"/>
    <n v="1700000"/>
    <s v="2011-01-01"/>
    <s v="2011-04-01"/>
    <s v="2011-11-07"/>
    <m/>
    <s v="social@milkstudios.com"/>
    <s v="'+1 (212) 645-2797"/>
    <s v="https://www.crunchbase.com/organization/milk"/>
    <s v="https://www.twitter.com/milk"/>
    <s v="https://www.facebook.com/milkmedia"/>
    <s v="6a52e2ee-a399-bfcc-2a3e-97a4425fc0bb"/>
  </r>
  <r>
    <x v="58664"/>
    <s v="sezmi.com"/>
    <s v="USA"/>
    <s v="CA"/>
    <s v="SF Bay Area"/>
    <s v="Belmont"/>
    <x v="2"/>
    <s v="Sezmi is a cloud-based video delivery platform for television providers to deliver services over IP devices."/>
    <s v="broadcasting|media and entertainment|video"/>
    <x v="236"/>
    <x v="2"/>
    <n v="6"/>
    <n v="96051393"/>
    <s v="2007-01-01"/>
    <s v="2007-08-01"/>
    <s v="2011-11-07"/>
    <m/>
    <s v="info@building-b.com"/>
    <m/>
    <s v="https://www.crunchbase.com/organization/sezmi"/>
    <s v="https://www.twitter.com/sezmi"/>
    <m/>
    <s v="f65b1a25-260d-fe24-c3bc-d94a50565cbf"/>
  </r>
  <r>
    <x v="58665"/>
    <s v="startupweekend.org"/>
    <s v="USA"/>
    <s v="WA"/>
    <s v="Seattle"/>
    <s v="Seattle"/>
    <x v="0"/>
    <s v="Startup Weekend organizes 54-hour weekend events where developers, business managers, and others discuss ideas for new startup companies."/>
    <s v="events|venture capital"/>
    <x v="7426"/>
    <x v="2"/>
    <n v="3"/>
    <n v="1250000"/>
    <s v="2007-01-01"/>
    <s v="2010-09-01"/>
    <s v="2011-11-07"/>
    <m/>
    <m/>
    <m/>
    <s v="https://www.crunchbase.com/organization/startup-weekend"/>
    <s v="https://www.twitter.com/startupweekend"/>
    <s v="http://www.facebook.com/startupweekend"/>
    <s v="e63e421d-9330-06da-c625-be16012338ee"/>
  </r>
  <r>
    <x v="58666"/>
    <m/>
    <s v="USA"/>
    <s v="UT"/>
    <s v="Salt Lake City"/>
    <s v="Salt Lake City"/>
    <x v="3"/>
    <s v="Trailhead Lodge is a biotech company operating in the technology sector."/>
    <s v="biotechnology"/>
    <x v="36"/>
    <x v="2"/>
    <n v="1"/>
    <n v="9690000"/>
    <s v="2011-01-01"/>
    <s v="2011-11-07"/>
    <s v="2011-11-07"/>
    <m/>
    <m/>
    <m/>
    <s v="https://www.crunchbase.com/organization/trailhead-lodge"/>
    <m/>
    <m/>
    <s v="983baa77-8a5b-cc89-d415-938bd051114d"/>
  </r>
  <r>
    <x v="58667"/>
    <s v="vivolux.com"/>
    <s v="SWE"/>
    <m/>
    <s v="Stockholm"/>
    <s v="Uppsala"/>
    <x v="0"/>
    <s v="Vivolux is the dynamic creativity of their co-workers. Their unique level of competence, focusing on mechanistic studies of anticancer"/>
    <s v="biotechnology"/>
    <x v="36"/>
    <x v="2"/>
    <n v="1"/>
    <m/>
    <s v="2006-01-01"/>
    <s v="2011-11-07"/>
    <s v="2011-11-07"/>
    <m/>
    <m/>
    <s v="46 3 17 41 17 35"/>
    <s v="https://www.crunchbase.com/organization/vivolux"/>
    <m/>
    <m/>
    <s v="6650b9f0-24d9-7239-06c8-b2d13a6f8f74"/>
  </r>
  <r>
    <x v="58668"/>
    <s v="cleargist.com"/>
    <s v="GRC"/>
    <m/>
    <s v="Athens"/>
    <s v="Athens"/>
    <x v="3"/>
    <s v="ClearGist offers personalization and recommendation widgets that can be embedded in e-commerce sites."/>
    <s v="software"/>
    <x v="10"/>
    <x v="1"/>
    <n v="1"/>
    <n v="20659"/>
    <s v="2011-11-10"/>
    <s v="2011-11-06"/>
    <s v="2011-11-06"/>
    <s v="2012-05-01"/>
    <s v="info@cleargist.com"/>
    <m/>
    <s v="https://www.crunchbase.com/organization/infolytics"/>
    <m/>
    <m/>
    <s v="68db1026-ffb0-ec97-70d1-f857baafa596"/>
  </r>
  <r>
    <x v="58669"/>
    <s v="mobile-medical.com"/>
    <s v="USA"/>
    <s v="VT"/>
    <s v="VT - Other"/>
    <s v="Saint Johnsbury"/>
    <x v="0"/>
    <s v="MMIC is a diverse company offering both commercial and military/disaster readiness product lines for domestic and international markets."/>
    <m/>
    <x v="5"/>
    <x v="0"/>
    <n v="2"/>
    <m/>
    <s v="1994-01-01"/>
    <s v="2007-11-06"/>
    <s v="2011-11-06"/>
    <m/>
    <m/>
    <s v="(802) 748-2323"/>
    <s v="https://www.crunchbase.com/organization/mobile-medical"/>
    <s v="https://www.twitter.com/mmicglobal"/>
    <s v="https://www.facebook.com/mmic-291160480907303/"/>
    <s v="5a5291df-f931-50ff-c076-d6cedf655ba1"/>
  </r>
  <r>
    <x v="58670"/>
    <s v="spilgames.com"/>
    <s v="NLD"/>
    <m/>
    <s v="Utrecht"/>
    <s v="Hilversum"/>
    <x v="0"/>
    <s v="Spil Games publishes free-to-play games for iPhone, iPad and Android devices."/>
    <s v="advertising|gaming|mobile"/>
    <x v="6498"/>
    <x v="3"/>
    <n v="1"/>
    <m/>
    <s v="2004-01-01"/>
    <s v="2011-11-06"/>
    <s v="2011-11-06"/>
    <m/>
    <s v="info@spilgames.com"/>
    <s v="31 35 646 6300"/>
    <s v="https://www.crunchbase.com/organization/spil-games"/>
    <s v="https://www.twitter.com/spilgames"/>
    <m/>
    <s v="59ebbdfb-40aa-e54b-c52b-02b081af85a2"/>
  </r>
  <r>
    <x v="58671"/>
    <m/>
    <s v="USA"/>
    <s v="DC"/>
    <s v="Washington, D.C."/>
    <s v="Washington"/>
    <x v="1"/>
    <s v="XM Satellite Radio is a subsidiary of SiriusXM Radio is an American satellite radio company."/>
    <s v="music"/>
    <x v="223"/>
    <x v="2"/>
    <n v="2"/>
    <n v="835000000"/>
    <s v="1990-01-01"/>
    <s v="2010-03-17"/>
    <s v="2011-11-06"/>
    <m/>
    <m/>
    <m/>
    <s v="https://www.crunchbase.com/organization/xm-satellite-radio"/>
    <s v="https://www.twitter.com/siriusxm"/>
    <s v="http://www.facebook.com/siriusxm"/>
    <s v="8589a822-010c-d6a1-7bc4-d12d30e0821b"/>
  </r>
  <r>
    <x v="58672"/>
    <s v="launchside.com"/>
    <s v="USA"/>
    <s v="OR"/>
    <s v="Portland, Oregon"/>
    <s v="Tualatin"/>
    <x v="3"/>
    <s v="LaunchSide is a web development studio that builds revenue-driven, web-based businesses for themselves and their clients."/>
    <s v="consulting|finance"/>
    <x v="24"/>
    <x v="1"/>
    <n v="2"/>
    <n v="50000"/>
    <s v="2011-05-01"/>
    <s v="2011-07-20"/>
    <s v="2011-11-05"/>
    <s v="2013-07-24"/>
    <s v="contact@launchside.com"/>
    <s v="'503-563-5308"/>
    <s v="https://www.crunchbase.com/organization/launchside"/>
    <s v="https://www.twitter.com/launchside"/>
    <s v="http://www.facebook.com/launchside"/>
    <s v="35eca3b1-8e8e-8fd5-458d-0dd450e65a82"/>
  </r>
  <r>
    <x v="58673"/>
    <s v="primavista.fr"/>
    <s v="FRA"/>
    <m/>
    <s v="Paris"/>
    <s v="Courbevoie"/>
    <x v="0"/>
    <s v="Primavista Group was established in 2007 but it is rich in the long history of its various brands, some more than 100 years."/>
    <s v="photography"/>
    <x v="233"/>
    <x v="7"/>
    <n v="1"/>
    <m/>
    <m/>
    <s v="2011-11-05"/>
    <s v="2011-11-05"/>
    <m/>
    <s v="contact@primavista-group.com"/>
    <m/>
    <s v="https://www.crunchbase.com/organization/primavista"/>
    <m/>
    <m/>
    <s v="79918329-0987-5554-e99d-7b481ec0cff6"/>
  </r>
  <r>
    <x v="58674"/>
    <s v="thevisualrealm.com"/>
    <s v="USA"/>
    <s v="FL"/>
    <s v="Tampa"/>
    <s v="Tampa"/>
    <x v="0"/>
    <s v="Visual Realm, Inc. is a leader in 3-D modeling, rendering, animation, and visualization."/>
    <s v="3d technology"/>
    <x v="136"/>
    <x v="1"/>
    <n v="1"/>
    <m/>
    <s v="2002-05-17"/>
    <s v="2011-11-05"/>
    <s v="2011-11-05"/>
    <m/>
    <s v="info@thevisualrealm.com"/>
    <s v="'+1 (727) 474-1212"/>
    <s v="https://www.crunchbase.com/organization/visual-realm-inc"/>
    <s v="https://www.twitter.com/visualrealm"/>
    <s v="http://www.facebook.com/visualrealm"/>
    <s v="cc775070-bb90-2f5a-97eb-095f915865df"/>
  </r>
  <r>
    <x v="58675"/>
    <s v="arisradiology.com"/>
    <s v="USA"/>
    <s v="OH"/>
    <s v="Akron - Canton"/>
    <s v="Hudson"/>
    <x v="0"/>
    <s v="Aris Teleradiology is a provider of teleradiology services."/>
    <s v="health care|information technology|medical device"/>
    <x v="66"/>
    <x v="0"/>
    <n v="1"/>
    <m/>
    <s v="2007-01-01"/>
    <s v="2011-11-04"/>
    <s v="2011-11-04"/>
    <m/>
    <s v="info@arisrad.com"/>
    <s v="(330)655-3800"/>
    <s v="https://www.crunchbase.com/organization/aris-teleradiology"/>
    <s v="https://www.twitter.com/arisradiology"/>
    <s v="https://www.facebook.com/arisradiology"/>
    <s v="5d300da3-e01a-32b8-f6d8-e26e1bf3411d"/>
  </r>
  <r>
    <x v="58676"/>
    <m/>
    <m/>
    <m/>
    <m/>
    <m/>
    <x v="0"/>
    <s v="CV Easy"/>
    <m/>
    <x v="5"/>
    <x v="2"/>
    <n v="1"/>
    <n v="96024.070033555094"/>
    <m/>
    <s v="2011-11-04"/>
    <s v="2011-11-04"/>
    <m/>
    <m/>
    <m/>
    <s v="https://www.crunchbase.com/organization/cv-easy"/>
    <m/>
    <m/>
    <s v="bd334af2-4840-c8d4-4158-dd49eedd3898"/>
  </r>
  <r>
    <x v="58677"/>
    <s v="forcefitness.in"/>
    <s v="IND"/>
    <m/>
    <s v="Bangalore"/>
    <s v="Bengaluru"/>
    <x v="0"/>
    <s v="Force Fitness (India) Pvt. Ltd. operates a health club chain."/>
    <s v="fitness"/>
    <x v="153"/>
    <x v="2"/>
    <n v="1"/>
    <m/>
    <m/>
    <s v="2011-11-04"/>
    <s v="2011-11-04"/>
    <m/>
    <s v="info@forcefitness.in"/>
    <n v="918025727464"/>
    <s v="https://www.crunchbase.com/organization/force-fitness-india"/>
    <m/>
    <s v="https://www.facebook.com/crazydomains"/>
    <s v="e9be1985-c804-4639-9b47-872fab996739"/>
  </r>
  <r>
    <x v="58678"/>
    <s v="globalpharmholdings.com"/>
    <s v="CHN"/>
    <m/>
    <s v="Shenzhen"/>
    <s v="Shenzhen"/>
    <x v="0"/>
    <s v="The Global Pharm Holdings Group is engaged in pharmaceutical-related products distribution and the herb cultivation business in China."/>
    <s v="biotechnology"/>
    <x v="36"/>
    <x v="5"/>
    <n v="1"/>
    <n v="5000000"/>
    <m/>
    <s v="2011-11-04"/>
    <s v="2011-11-04"/>
    <m/>
    <s v="VP@globalpharmholdings.com"/>
    <s v="86 755 8323 0226"/>
    <s v="https://www.crunchbase.com/organization/global-pharm-holdings-group"/>
    <m/>
    <m/>
    <s v="c8020a6e-f5ce-9d30-834e-ffa1a5c66427"/>
  </r>
  <r>
    <x v="58679"/>
    <s v="teamhively.com"/>
    <s v="USA"/>
    <s v="OR"/>
    <s v="Portland, Oregon"/>
    <s v="Portland"/>
    <x v="3"/>
    <s v="Hively provides systems that facilitate real-time customer feedback and employee rewards."/>
    <s v="curated web|customer service"/>
    <x v="28"/>
    <x v="0"/>
    <n v="1"/>
    <n v="25000"/>
    <s v="2011-05-09"/>
    <s v="2011-11-04"/>
    <s v="2011-11-04"/>
    <s v="2013-08-26"/>
    <s v="jason@teamhively.com"/>
    <s v="'971.533.8839"/>
    <s v="https://www.crunchbase.com/organization/hively"/>
    <s v="https://www.twitter.com/teamhively"/>
    <m/>
    <s v="4e2e0ca2-4349-5d95-17a3-270143968394"/>
  </r>
  <r>
    <x v="58680"/>
    <s v="hyperiontx.com"/>
    <s v="USA"/>
    <s v="CA"/>
    <s v="SF Bay Area"/>
    <s v="South San Francisco"/>
    <x v="2"/>
    <s v="Hyperion Therapeutics is a biopharmaceutical company focused on creating treatments for urea cycle disorders and other rare diseases."/>
    <s v="biopharma|biotechnology|health care|therapeutics"/>
    <x v="44"/>
    <x v="7"/>
    <n v="7"/>
    <n v="165961509"/>
    <s v="2006-01-01"/>
    <s v="2007-09-05"/>
    <s v="2011-11-04"/>
    <m/>
    <s v="kim.gray@hyperiontx.com"/>
    <s v="(650)745-7802"/>
    <s v="https://www.crunchbase.com/organization/hyperion"/>
    <m/>
    <s v="https://www.facebook.com/horizon-pharma"/>
    <s v="2e3b4619-ec53-2585-7030-f89ed4450a32"/>
  </r>
  <r>
    <x v="58681"/>
    <s v="itxpharma.com"/>
    <s v="USA"/>
    <s v="CA"/>
    <s v="San Diego"/>
    <s v="San Diego"/>
    <x v="0"/>
    <s v="iTherX is a clinical stage pharmaceutical company focused on discovering and developing treatments for Hepatitis C."/>
    <s v="biotechnology"/>
    <x v="36"/>
    <x v="1"/>
    <n v="2"/>
    <n v="5953595"/>
    <s v="1992-01-01"/>
    <s v="2010-05-13"/>
    <s v="2011-11-04"/>
    <m/>
    <s v="info@itherx.com"/>
    <s v="'858-222-1568"/>
    <s v="https://www.crunchbase.com/organization/itherx"/>
    <m/>
    <m/>
    <s v="118d433e-490a-23ee-6704-02c675538f88"/>
  </r>
  <r>
    <x v="58682"/>
    <s v="kickanotch.com"/>
    <s v="USA"/>
    <s v="KS"/>
    <s v="KS - Other"/>
    <s v="Prairie Village"/>
    <x v="0"/>
    <s v="Kickanotch mobile provides mobile marketing and monetization apps, and SaaS-based platform management solutions."/>
    <s v="android|app marketing|ios|mobile|mobile advertising"/>
    <x v="4513"/>
    <x v="0"/>
    <n v="3"/>
    <n v="1600000"/>
    <s v="2010-10-10"/>
    <s v="2011-04-04"/>
    <s v="2011-11-04"/>
    <m/>
    <s v="alynn@kickanotch.com"/>
    <s v="888 910-7226"/>
    <s v="https://www.crunchbase.com/organization/kickanotch-mobile"/>
    <m/>
    <s v="http://www.facebook.com/mersoftmedia"/>
    <s v="7770878a-4673-656f-86c6-64558859661e"/>
  </r>
  <r>
    <x v="58683"/>
    <s v="lot18.com"/>
    <s v="USA"/>
    <s v="NY"/>
    <s v="New York City"/>
    <s v="New York"/>
    <x v="0"/>
    <s v="Lot18 is an online marketer and seller of wine and gourmet goods based in New York City."/>
    <s v="food and beverage|service industry|wine and spirits"/>
    <x v="7"/>
    <x v="6"/>
    <n v="5"/>
    <n v="44500000"/>
    <s v="2010-01-01"/>
    <s v="2010-01-01"/>
    <s v="2011-11-04"/>
    <m/>
    <m/>
    <m/>
    <s v="https://www.crunchbase.com/organization/lot18"/>
    <s v="https://www.twitter.com/lot18"/>
    <s v="http://www.facebook.com/lot18wines"/>
    <s v="003d89d4-47dc-e35a-ddf6-eda9940f3ba7"/>
  </r>
  <r>
    <x v="58684"/>
    <s v="mads.com"/>
    <s v="NLD"/>
    <m/>
    <s v="Amsterdam"/>
    <s v="Amsterdam"/>
    <x v="0"/>
    <s v="MADS offers a mobile advertising value chain that delivers targeted ad campaigns to mobile consumers."/>
    <s v="ad targeting|advertising|location based services|mobile"/>
    <x v="1059"/>
    <x v="0"/>
    <n v="3"/>
    <n v="2334100"/>
    <s v="2006-02-01"/>
    <s v="2006-04-01"/>
    <s v="2011-11-04"/>
    <m/>
    <s v="ashu.mathura@mads.com"/>
    <m/>
    <s v="https://www.crunchbase.com/organization/mads"/>
    <m/>
    <s v="http://www.facebook.com/mads.digital.advertising"/>
    <s v="af948f96-7064-77e3-21db-98a6f76ba15f"/>
  </r>
  <r>
    <x v="58685"/>
    <s v="mixlr.com"/>
    <s v="GBR"/>
    <m/>
    <s v="London"/>
    <s v="London"/>
    <x v="0"/>
    <s v="Mixlr, a platform for social live audio, allows people to broadcast and engage with fans, friends and listeners in real-time."/>
    <s v="audio|broadcasting|music"/>
    <x v="1092"/>
    <x v="1"/>
    <n v="1"/>
    <m/>
    <s v="2010-09-01"/>
    <s v="2011-11-04"/>
    <s v="2011-11-04"/>
    <m/>
    <s v="mixlr@mixlr.com"/>
    <s v="44 78 8158 6870"/>
    <s v="https://www.crunchbase.com/organization/mixlr"/>
    <s v="https://www.twitter.com/mixlr"/>
    <s v="http://www.facebook.com/mixlr"/>
    <s v="b924bc0d-a511-11a4-f4bd-dc8b39d9c1ba"/>
  </r>
  <r>
    <x v="58686"/>
    <s v="powerplaymobile.com"/>
    <s v="USA"/>
    <s v="NC"/>
    <s v="Wilmington - Cape Fear, North Carolina"/>
    <s v="Wilmington"/>
    <x v="0"/>
    <s v="PowerPlay Mobile designs custom mobile marketing campaigns for their clients."/>
    <s v="advertising"/>
    <x v="296"/>
    <x v="0"/>
    <n v="1"/>
    <n v="337500"/>
    <s v="2010-01-01"/>
    <s v="2011-11-04"/>
    <s v="2011-11-04"/>
    <m/>
    <s v="support@powerplaymobile.com"/>
    <s v="'+91 91 08 055841"/>
    <s v="https://www.crunchbase.com/organization/powerplay-mobile"/>
    <s v="https://www.twitter.com/powerplaymobile"/>
    <s v="http://www.facebook.com/powerplaymobile"/>
    <s v="439fc315-389f-55c1-78ba-153b924ff99a"/>
  </r>
  <r>
    <x v="58687"/>
    <s v="safehousesoftware.com"/>
    <s v="AUS"/>
    <m/>
    <s v="Melbourne"/>
    <s v="Collingwood"/>
    <x v="0"/>
    <s v="Safehouse Technology Pty, Ltd., doing business as Clarity Visual Intelligence, engages in the development and marketing."/>
    <s v="data visualization"/>
    <x v="302"/>
    <x v="6"/>
    <n v="1"/>
    <m/>
    <m/>
    <s v="2011-11-04"/>
    <s v="2011-11-04"/>
    <m/>
    <m/>
    <n v="8188891741"/>
    <s v="https://www.crunchbase.com/organization/safehouse"/>
    <s v="https://www.twitter.com/safehousesoft"/>
    <m/>
    <s v="14e718ba-27d9-a8fe-1dfa-2fe53a621171"/>
  </r>
  <r>
    <x v="58688"/>
    <s v="samhi.co.in"/>
    <s v="IND"/>
    <m/>
    <s v="New Delhi"/>
    <s v="Gurgaon"/>
    <x v="0"/>
    <s v="SAMHI is a hospitality property company focused on the development, acquisition and ownership of business-class hotels."/>
    <s v="finance|hospitality|hotel"/>
    <x v="507"/>
    <x v="0"/>
    <n v="1"/>
    <n v="75000000"/>
    <s v="2010-01-01"/>
    <s v="2011-11-04"/>
    <s v="2011-11-04"/>
    <m/>
    <s v="info@samhi.co.in"/>
    <s v="91 12 4491 0100"/>
    <s v="https://www.crunchbase.com/organization/samhi-hotels"/>
    <s v="https://www.twitter.com/samhi_hotels"/>
    <s v="https://www.facebook.com/pages/samhi-hotels-pvt-ltd/515546391853260"/>
    <s v="a7de89a9-b467-ca08-6d04-0b2c169694f3"/>
  </r>
  <r>
    <x v="58689"/>
    <s v="tapsurge.com"/>
    <s v="USA"/>
    <s v="CA"/>
    <s v="SF Bay Area"/>
    <s v="San Francisco"/>
    <x v="0"/>
    <s v="Performance Based Mobile Marketing"/>
    <s v="mobile"/>
    <x v="15"/>
    <x v="1"/>
    <n v="1"/>
    <m/>
    <s v="2011-11-04"/>
    <s v="2011-11-04"/>
    <s v="2011-11-04"/>
    <m/>
    <s v="kph@angelrush.com"/>
    <s v="'415-335-0963"/>
    <s v="https://www.crunchbase.com/organization/tapsurge"/>
    <m/>
    <m/>
    <s v="374202e1-5905-8c80-208d-5de66c05162d"/>
  </r>
  <r>
    <x v="58690"/>
    <s v="myvirtualpaper.com"/>
    <s v="CAN"/>
    <s v="QC"/>
    <s v="Montreal"/>
    <s v="Longueuil"/>
    <x v="0"/>
    <s v="Virtual Paper helps publishers with operations and improves profitability by offering seamless migration to a compatible digital format."/>
    <s v="advertising|news|publishing"/>
    <x v="844"/>
    <x v="0"/>
    <n v="1"/>
    <n v="1282894.7368421101"/>
    <s v="2006-05-02"/>
    <s v="2011-11-04"/>
    <s v="2011-11-04"/>
    <m/>
    <s v="info@myvirtualpaper.com"/>
    <s v="'866-861-0022"/>
    <s v="https://www.crunchbase.com/organization/virtual-paper"/>
    <s v="https://www.twitter.com/virtualpaper"/>
    <s v="http://www.facebook.com/myvirtualpaper"/>
    <s v="e0242423-472f-1105-a83b-7afe17e82164"/>
  </r>
  <r>
    <x v="58691"/>
    <s v="asocstech.com"/>
    <s v="ISR"/>
    <m/>
    <s v="Tel Aviv"/>
    <s v="Rosh Ha'ayin"/>
    <x v="0"/>
    <s v="ASOCS develops and markets MultiComm processors that give handset users seamless connectivity over diverse wireless networks."/>
    <s v="mobile|telecommunications|virtualization"/>
    <x v="75"/>
    <x v="0"/>
    <n v="5"/>
    <n v="18522536"/>
    <s v="2003-01-01"/>
    <s v="2005-08-24"/>
    <s v="2011-11-03"/>
    <m/>
    <s v="info@asocstech.com"/>
    <s v="'+972 3-901-2090"/>
    <s v="https://www.crunchbase.com/organization/asocs"/>
    <s v="https://www.twitter.com/asocstech"/>
    <s v="http://www.facebook.com/pages/asocs-ltd/496938973725742"/>
    <s v="634c45af-93aa-404e-05f0-947184f1a878"/>
  </r>
  <r>
    <x v="58692"/>
    <s v="bolabanget.com"/>
    <s v="IDN"/>
    <m/>
    <s v="Jakarta"/>
    <s v="Jakarta"/>
    <x v="0"/>
    <s v="The leading sports content aggregator in Indonesia."/>
    <s v="soccer|sports"/>
    <x v="153"/>
    <x v="1"/>
    <n v="1"/>
    <m/>
    <s v="2011-11-03"/>
    <s v="2011-11-03"/>
    <s v="2011-11-03"/>
    <m/>
    <s v="info@bolabanget.com"/>
    <s v="'+62 819-0525-8602"/>
    <s v="https://www.crunchbase.com/organization/bolabanget"/>
    <s v="https://www.twitter.com/bolabanget"/>
    <s v="http://www.facebook.com/bolabangetdotcom"/>
    <s v="13d10a5f-e551-76cf-3ca6-87e1003a9c40"/>
  </r>
  <r>
    <x v="58693"/>
    <s v="dsgtek.com"/>
    <s v="USA"/>
    <s v="CA"/>
    <s v="SF Bay Area"/>
    <s v="Morgan Hill"/>
    <x v="0"/>
    <s v="DSG Technologies develops low temperature microwave heating and curing systems for thermal processing and thin-film deposition."/>
    <s v="manufacturing"/>
    <x v="41"/>
    <x v="1"/>
    <n v="3"/>
    <n v="1974640"/>
    <s v="2004-11-01"/>
    <s v="2009-11-30"/>
    <s v="2011-11-03"/>
    <m/>
    <s v="sales@dsgtek.com"/>
    <s v="'408-776-2890"/>
    <s v="https://www.crunchbase.com/organization/dsg-technologies"/>
    <m/>
    <m/>
    <s v="4436507a-f893-3c1a-cd2c-4938e9859c10"/>
  </r>
  <r>
    <x v="58694"/>
    <s v="fxbridge.com"/>
    <s v="USA"/>
    <s v="GA"/>
    <s v="Atlanta"/>
    <s v="Atlanta"/>
    <x v="0"/>
    <s v="FX Bridge Technologies provides software solutions to companies that participate in the foreign exchange marketplace."/>
    <s v="software"/>
    <x v="10"/>
    <x v="0"/>
    <n v="3"/>
    <n v="4534706"/>
    <s v="1999-01-01"/>
    <s v="2009-10-30"/>
    <s v="2011-11-03"/>
    <m/>
    <m/>
    <s v="'770-984-5422"/>
    <s v="https://www.crunchbase.com/organization/fx-bridge"/>
    <s v="https://www.twitter.com/forex_options"/>
    <m/>
    <s v="52c41c8c-b3af-9c17-db54-a09b748a4c50"/>
  </r>
  <r>
    <x v="58695"/>
    <s v="icarusstudios.com"/>
    <s v="USA"/>
    <s v="NC"/>
    <s v="Raleigh"/>
    <s v="Cary"/>
    <x v="0"/>
    <s v="Icarus Studios offers white label massively multiplayer online games and virtual worlds for entertainment, corporate, and government users."/>
    <s v="gaming|online games|virtual world"/>
    <x v="7132"/>
    <x v="0"/>
    <n v="1"/>
    <n v="173936"/>
    <s v="2001-01-01"/>
    <s v="2011-11-03"/>
    <s v="2011-11-03"/>
    <m/>
    <m/>
    <s v="'919-465-0007"/>
    <s v="https://www.crunchbase.com/organization/icarus-studios"/>
    <s v="https://www.twitter.com/mfvgames"/>
    <s v="http://www.facebook.com/mfvgames"/>
    <s v="581dec83-d916-83bf-ffb6-d15dc14b5451"/>
  </r>
  <r>
    <x v="58696"/>
    <s v="inversiones.com"/>
    <s v="USA"/>
    <s v="FL"/>
    <s v="Miami"/>
    <s v="Aventura"/>
    <x v="0"/>
    <s v="Inversiones.com is a Latin America and U.S.-based Hispanic premier social investment network."/>
    <s v="curated web|finance|personal finance"/>
    <x v="436"/>
    <x v="1"/>
    <n v="1"/>
    <n v="400000"/>
    <s v="2010-01-01"/>
    <s v="2011-11-03"/>
    <s v="2011-11-03"/>
    <m/>
    <s v="info@inversiones.com"/>
    <n v="3057885488"/>
    <s v="https://www.crunchbase.com/organization/inversiones-com"/>
    <s v="https://www.twitter.com/inversionesnews"/>
    <s v="https://www.facebook.com/inversiones"/>
    <s v="38770b37-c224-8c82-7888-c570bd8c42a8"/>
  </r>
  <r>
    <x v="58697"/>
    <s v="judge.me"/>
    <m/>
    <m/>
    <m/>
    <m/>
    <x v="3"/>
    <s v="judge.me is an internet arbitration and online dispute resolution platform."/>
    <s v="legal"/>
    <x v="407"/>
    <x v="1"/>
    <n v="1"/>
    <n v="40000"/>
    <m/>
    <s v="2011-11-03"/>
    <s v="2011-11-03"/>
    <s v="2013-07-01"/>
    <m/>
    <s v="1-888-SHOPIFY"/>
    <s v="https://www.crunchbase.com/organization/judge-me"/>
    <s v="https://www.twitter.com/judgedotme"/>
    <m/>
    <s v="db0fa7c7-acfc-5091-af1a-c234e5069b98"/>
  </r>
  <r>
    <x v="58698"/>
    <s v="noribachi.com"/>
    <s v="USA"/>
    <s v="CA"/>
    <s v="CA - Other"/>
    <s v="Harbor City"/>
    <x v="0"/>
    <s v="The Noribachi Group manufactures and markets commercial, industrial and residential smart energy products and solutions."/>
    <s v="clean energy|lighting|manufacturing"/>
    <x v="7427"/>
    <x v="6"/>
    <n v="4"/>
    <n v="1332500"/>
    <s v="2007-01-01"/>
    <s v="2009-04-22"/>
    <s v="2011-11-03"/>
    <m/>
    <s v="sales@noribachi.com"/>
    <n v="3106448980"/>
    <s v="https://www.crunchbase.com/organization/noribachi"/>
    <s v="https://www.twitter.com/noribachi"/>
    <s v="http://www.facebook.com/noribachi.co"/>
    <s v="6cf827f0-0399-a127-edbc-d94b107d5b0e"/>
  </r>
  <r>
    <x v="58699"/>
    <s v="onforce.com"/>
    <s v="USA"/>
    <s v="MA"/>
    <s v="Boston"/>
    <s v="Lexington"/>
    <x v="2"/>
    <s v="OnForce’s Freelancer Management System is a cloud-based SaaS allowing businesses to engage, manage &amp; pay their independent workforce."/>
    <s v="enterprise software|information technology|professional services"/>
    <x v="184"/>
    <x v="2"/>
    <n v="3"/>
    <n v="26750000"/>
    <s v="2003-02-01"/>
    <s v="2006-01-12"/>
    <s v="2011-11-03"/>
    <m/>
    <s v="diana.ermini@onforce.com"/>
    <m/>
    <s v="https://www.crunchbase.com/organization/onforce"/>
    <s v="https://www.twitter.com/onforce"/>
    <s v="http://www.facebook.com/pages/onforce/262004553911211"/>
    <s v="ad45f2e9-ebe4-aaff-3556-8457e2427153"/>
  </r>
  <r>
    <x v="58700"/>
    <s v="prolacta.com"/>
    <s v="USA"/>
    <s v="CA"/>
    <s v="Los Angeles"/>
    <s v="City Of Industry"/>
    <x v="0"/>
    <s v="Prolacta Bioscience provides human milk-based nutritional products for premature infants in the neonatal intensive care unit (NICU)."/>
    <s v="biotechnology|life science|nutrition"/>
    <x v="44"/>
    <x v="6"/>
    <n v="4"/>
    <n v="33323892"/>
    <s v="1999-01-01"/>
    <s v="2006-11-21"/>
    <s v="2011-11-03"/>
    <m/>
    <s v="info@prolacta.com"/>
    <n v="6265999269"/>
    <s v="https://www.crunchbase.com/organization/prolacta-bioscience"/>
    <s v="https://www.twitter.com/prolacta"/>
    <s v="http://www.facebook.com/prolacta"/>
    <s v="c68e5844-ea52-4614-fb2f-d249c35342c0"/>
  </r>
  <r>
    <x v="58701"/>
    <s v="voteit.com"/>
    <s v="USA"/>
    <s v="LA"/>
    <s v="New Orleans"/>
    <s v="New Orleans"/>
    <x v="0"/>
    <s v="VoteIt is an online, real-time consensus generator for discussions, debates, and decision-making."/>
    <s v="social media"/>
    <x v="87"/>
    <x v="1"/>
    <n v="1"/>
    <n v="800000"/>
    <s v="2011-03-28"/>
    <s v="2011-11-03"/>
    <s v="2011-11-03"/>
    <m/>
    <s v="taylor@voteit.com"/>
    <s v="'504-267-9315"/>
    <s v="https://www.crunchbase.com/organization/voteit"/>
    <s v="https://www.twitter.com/letsvoteit"/>
    <s v="http://www.facebook.com/letsvoteit"/>
    <s v="da00428e-be88-1724-9c4d-2eee86284064"/>
  </r>
  <r>
    <x v="58702"/>
    <s v="amplio-group.com"/>
    <s v="GBR"/>
    <m/>
    <s v="London"/>
    <s v="London"/>
    <x v="0"/>
    <s v="Amplio Group invests in renewable energy, alternative fuels, filtrations, recycling, environmental services and specialty care enterprises."/>
    <s v="environmental engineering|recycling|renewable energy"/>
    <x v="1927"/>
    <x v="0"/>
    <n v="1"/>
    <n v="22094400"/>
    <s v="2008-01-01"/>
    <s v="2011-11-02"/>
    <s v="2011-11-02"/>
    <m/>
    <s v="info@ampliopartners.com"/>
    <s v="44-(0)-20-7355-9547"/>
    <s v="https://www.crunchbase.com/organization/amplio-group"/>
    <m/>
    <m/>
    <s v="5da5d505-9563-2192-878e-2b9468f3fc87"/>
  </r>
  <r>
    <x v="58703"/>
    <s v="artsicle.com"/>
    <s v="USA"/>
    <s v="NY"/>
    <s v="New York City"/>
    <s v="New York"/>
    <x v="0"/>
    <s v="Artsicle operates an online art gallery that enables users to discover artwork by artists around the world."/>
    <s v="art|e-commerce"/>
    <x v="26"/>
    <x v="1"/>
    <n v="1"/>
    <n v="390000"/>
    <s v="2010-08-01"/>
    <s v="2011-11-02"/>
    <s v="2011-11-02"/>
    <m/>
    <s v="info@artsicle.com"/>
    <s v="(888) 491 1173"/>
    <s v="https://www.crunchbase.com/organization/artsicle"/>
    <s v="https://www.twitter.com/artsicle"/>
    <s v="http://www.facebook.com/artsicle"/>
    <s v="3613853c-2e33-0b23-b00c-eab844eac76b"/>
  </r>
  <r>
    <x v="58704"/>
    <s v="digitalfolio.com"/>
    <s v="USA"/>
    <s v="CO"/>
    <s v="Denver"/>
    <s v="Greenwood Village"/>
    <x v="0"/>
    <s v="Digital Folio is a Denver-based customer experience innovation firm developing a real-time shopping platform for consumers and retailers."/>
    <s v="e-commerce|enterprise software|mobile|price comparison|shopping"/>
    <x v="786"/>
    <x v="0"/>
    <n v="1"/>
    <n v="1200000"/>
    <s v="2002-01-01"/>
    <s v="2011-11-02"/>
    <s v="2011-11-02"/>
    <m/>
    <s v="info@digitalfolio.com"/>
    <s v="(720) 214-6050"/>
    <s v="https://www.crunchbase.com/organization/digital-folio"/>
    <s v="https://www.twitter.com/digitalfolio"/>
    <m/>
    <s v="fff4d722-bfa4-a1ac-d064-9315a8aecf7e"/>
  </r>
  <r>
    <x v="58705"/>
    <s v="dreamitize.com"/>
    <s v="USA"/>
    <s v="NY"/>
    <s v="New York City"/>
    <s v="New York"/>
    <x v="0"/>
    <s v="Dreamitize is an online knowledge hub that enables individuals to ask questions and get answers from others in real time."/>
    <s v="education"/>
    <x v="38"/>
    <x v="0"/>
    <n v="1"/>
    <n v="40000"/>
    <s v="2011-10-10"/>
    <s v="2011-11-02"/>
    <s v="2011-11-02"/>
    <m/>
    <m/>
    <s v="646 7751117"/>
    <s v="https://www.crunchbase.com/organization/dreamitize"/>
    <s v="https://www.twitter.com/dreamitize"/>
    <s v="https://www.facebook.com/dialog"/>
    <s v="966a0c1d-d993-cd60-f207-3d4d783cc587"/>
  </r>
  <r>
    <x v="58706"/>
    <s v="forgemedical.com"/>
    <s v="USA"/>
    <s v="PA"/>
    <s v="Harrisburg"/>
    <s v="Lancaster"/>
    <x v="0"/>
    <s v="Forge Medical provides hemostasis devices for dialysis units and phlebotomy laboratories in the U.S."/>
    <s v="hardware|software"/>
    <x v="136"/>
    <x v="1"/>
    <n v="1"/>
    <n v="180000"/>
    <s v="2009-01-01"/>
    <s v="2011-11-02"/>
    <s v="2011-11-02"/>
    <m/>
    <m/>
    <s v="'866-244-8988"/>
    <s v="https://www.crunchbase.com/organization/forge-medical"/>
    <m/>
    <m/>
    <s v="5e2580d3-af7f-8157-2491-f61963916b24"/>
  </r>
  <r>
    <x v="58707"/>
    <s v="lazurescientific.com"/>
    <s v="USA"/>
    <s v="WA"/>
    <s v="Seattle"/>
    <s v="Issaquah"/>
    <x v="0"/>
    <s v="LaZure Scientific is a development stage company focusing on the development of proprietary preferential cancer ablation technology."/>
    <s v="hardware|software"/>
    <x v="136"/>
    <x v="1"/>
    <n v="2"/>
    <n v="5160595"/>
    <s v="2006-01-01"/>
    <s v="2010-04-07"/>
    <s v="2011-11-02"/>
    <m/>
    <s v="inquire@LaZureScientific.com"/>
    <s v="'425-557-5964"/>
    <s v="https://www.crunchbase.com/organization/lazure-scientific"/>
    <m/>
    <m/>
    <s v="bfacd898-a31a-9cb4-7b87-6d44e3f36bfe"/>
  </r>
  <r>
    <x v="58708"/>
    <m/>
    <m/>
    <m/>
    <m/>
    <m/>
    <x v="0"/>
    <s v="Plan My food"/>
    <m/>
    <x v="5"/>
    <x v="2"/>
    <n v="3"/>
    <n v="255698.29694121101"/>
    <m/>
    <s v="2010-06-29"/>
    <s v="2011-11-02"/>
    <m/>
    <m/>
    <m/>
    <s v="https://www.crunchbase.com/organization/plan-my-food"/>
    <m/>
    <m/>
    <s v="4f2969a9-1572-652e-ebb1-857b1ccdfb78"/>
  </r>
  <r>
    <x v="58709"/>
    <s v="shopsavvy.com"/>
    <s v="USA"/>
    <s v="CA"/>
    <s v="SF Bay Area"/>
    <s v="San Francisco"/>
    <x v="2"/>
    <s v="ShopSavvy is one of the largest mobile shopping apps (available on iOS and Android) with more than one million active monthly users ."/>
    <s v="mobile|shopping"/>
    <x v="440"/>
    <x v="5"/>
    <n v="4"/>
    <n v="9500000"/>
    <s v="2008-09-08"/>
    <s v="2008-08-01"/>
    <s v="2011-11-02"/>
    <m/>
    <s v="support@shopsavvy.com"/>
    <s v="'214-550-3555"/>
    <s v="https://www.crunchbase.com/organization/shopsavvy"/>
    <s v="https://www.twitter.com/shopsavvy"/>
    <s v="http://www.facebook.com/shopsavvy"/>
    <s v="198d61d2-b516-f91b-7378-5227ca029c01"/>
  </r>
  <r>
    <x v="58710"/>
    <s v="siliconwolves.net"/>
    <s v="USA"/>
    <s v="NY"/>
    <s v="NY - Other"/>
    <s v="Dunkirk"/>
    <x v="0"/>
    <s v="SWCS Systems is a High Performance Computing systems developer &amp; manufacturer of highly specialized scientific computer workstations."/>
    <s v="web hosting"/>
    <x v="28"/>
    <x v="1"/>
    <n v="1"/>
    <m/>
    <s v="2011-03-04"/>
    <s v="2011-11-02"/>
    <s v="2011-11-02"/>
    <m/>
    <m/>
    <m/>
    <s v="https://www.crunchbase.com/organization/silicon-wolves-computing-society-llc"/>
    <s v="https://www.twitter.com/siliconwolves"/>
    <m/>
    <s v="a26a66fd-9ce8-3e49-482c-112bc4d4e415"/>
  </r>
  <r>
    <x v="58711"/>
    <s v="traffixsystems.com"/>
    <s v="ISR"/>
    <m/>
    <s v="Tel Aviv"/>
    <s v="Hod Hasharon"/>
    <x v="2"/>
    <s v="Traffix Systems is a 4G network-signaling company offering diameter products for telecommunications service providers."/>
    <s v="web hosting"/>
    <x v="28"/>
    <x v="9"/>
    <n v="3"/>
    <n v="8400000"/>
    <s v="2005-01-01"/>
    <s v="2006-02-08"/>
    <s v="2011-11-02"/>
    <m/>
    <s v="info@traffixsystems.com"/>
    <s v="'+972 (0)97889222"/>
    <s v="https://www.crunchbase.com/organization/traffix-systems"/>
    <s v="https://www.twitter.com/f5networks"/>
    <s v="https://www.facebook.com/f5networksinc"/>
    <s v="97bc5dba-cb0e-1616-f79a-b478a20bea33"/>
  </r>
  <r>
    <x v="58712"/>
    <s v="115.com"/>
    <m/>
    <m/>
    <m/>
    <m/>
    <x v="0"/>
    <s v="115 network disks is a network hard drives service provider in Mainland China."/>
    <s v="edtech|education"/>
    <x v="283"/>
    <x v="2"/>
    <n v="1"/>
    <m/>
    <m/>
    <s v="2011-11-01"/>
    <s v="2011-11-01"/>
    <m/>
    <m/>
    <m/>
    <s v="https://www.crunchbase.com/organization/115-network-disks"/>
    <m/>
    <m/>
    <s v="f853e88b-6c32-d667-355f-4511855af019"/>
  </r>
  <r>
    <x v="58713"/>
    <m/>
    <m/>
    <m/>
    <m/>
    <m/>
    <x v="0"/>
    <s v="24 Quan is an e-commerce website focused on group purchasing of boutique items and more."/>
    <s v="real estate"/>
    <x v="76"/>
    <x v="2"/>
    <n v="2"/>
    <m/>
    <m/>
    <s v="2010-05-01"/>
    <s v="2011-11-01"/>
    <m/>
    <m/>
    <m/>
    <s v="https://www.crunchbase.com/organization/24-quan"/>
    <m/>
    <m/>
    <s v="9a1b1e8f-6daa-1014-e665-acadd9aaad0b"/>
  </r>
  <r>
    <x v="58714"/>
    <s v="55social.com"/>
    <s v="BRA"/>
    <m/>
    <s v="Sao Paulo"/>
    <s v="São Paulo"/>
    <x v="0"/>
    <s v="55social is a platform that helps brands manage its social media and analyze its results."/>
    <s v="software"/>
    <x v="10"/>
    <x v="6"/>
    <n v="1"/>
    <n v="3000000"/>
    <s v="2011-07-14"/>
    <s v="2011-11-01"/>
    <s v="2011-11-01"/>
    <m/>
    <s v="marketing@55social.com"/>
    <s v="'+55 11 2365-5453"/>
    <s v="https://www.crunchbase.com/organization/55social"/>
    <s v="https://www.twitter.com/55socialbrasil"/>
    <s v="http://www.facebook.com/55social"/>
    <s v="f7a66c39-be1c-5eb3-5ec5-4ea92b26e315"/>
  </r>
  <r>
    <x v="58715"/>
    <s v="affcs.net"/>
    <s v="USA"/>
    <s v="GA"/>
    <s v="Atlanta"/>
    <s v="Atlanta"/>
    <x v="0"/>
    <s v="A Family First Community Services provides outpatient mental health services through their Assertive Community Treatment (ACT) program."/>
    <s v="health care"/>
    <x v="3"/>
    <x v="0"/>
    <n v="1"/>
    <n v="500000"/>
    <s v="2008-01-01"/>
    <s v="2011-11-01"/>
    <s v="2011-11-01"/>
    <m/>
    <m/>
    <s v="'770-414-9676"/>
    <s v="https://www.crunchbase.com/organization/a-family-first-community-services"/>
    <m/>
    <m/>
    <s v="6aa8431a-5afe-e3b8-9365-1b2d3d982105"/>
  </r>
  <r>
    <x v="58716"/>
    <s v="agile.ci"/>
    <s v="GBR"/>
    <m/>
    <s v="London"/>
    <s v="London"/>
    <x v="3"/>
    <s v="AGILE customer insight offers enterprise data analytics and insight SaaS for sales and marketing users."/>
    <s v="analytics|banking|big data|retail|saas|software"/>
    <x v="3097"/>
    <x v="1"/>
    <n v="1"/>
    <n v="640000"/>
    <s v="2011-11-01"/>
    <s v="2011-11-01"/>
    <s v="2011-11-01"/>
    <m/>
    <s v="info@agile.ci"/>
    <s v="20 7087 9050"/>
    <s v="https://www.crunchbase.com/organization/agile-customer-insight"/>
    <s v="https://www.twitter.com/agile_ci"/>
    <s v="http://www.facebook.com/agile-customer-insight/31436321530"/>
    <s v="6eaaa639-1f17-20b8-098f-6b2c19d330ef"/>
  </r>
  <r>
    <x v="58717"/>
    <s v="appletreebook.com"/>
    <m/>
    <m/>
    <m/>
    <m/>
    <x v="0"/>
    <s v="AppleTreeBook is focused on the research and development of digital educational products for children."/>
    <s v="mobile"/>
    <x v="15"/>
    <x v="2"/>
    <n v="1"/>
    <m/>
    <m/>
    <s v="2011-11-01"/>
    <s v="2011-11-01"/>
    <m/>
    <m/>
    <m/>
    <s v="https://www.crunchbase.com/organization/appletreebook"/>
    <m/>
    <m/>
    <s v="960cb8c1-2808-8fad-80a2-23fba235bdd9"/>
  </r>
  <r>
    <x v="58718"/>
    <s v="appshed.com"/>
    <s v="GBR"/>
    <m/>
    <s v="London"/>
    <s v="London"/>
    <x v="0"/>
    <s v="AppShed operates as an online framework that provides its users with tools to build applications online."/>
    <s v="apps|ios|mobile|saas"/>
    <x v="127"/>
    <x v="1"/>
    <n v="1"/>
    <n v="32090"/>
    <s v="2010-09-01"/>
    <s v="2011-11-01"/>
    <s v="2011-11-01"/>
    <m/>
    <s v="support@appshed.com"/>
    <m/>
    <s v="https://www.crunchbase.com/organization/appshed"/>
    <s v="https://www.twitter.com/appshed"/>
    <s v="http://www.facebook.com/appshed/120283351368720"/>
    <s v="b3a31ec5-30b8-b963-aeb1-c26fd7ac358c"/>
  </r>
  <r>
    <x v="58719"/>
    <s v="beatone.co.uk"/>
    <s v="GBR"/>
    <m/>
    <s v="London"/>
    <s v="London"/>
    <x v="0"/>
    <s v="Be At One is a popular cocktail bar chain with outlets across London serving a wide range of cocktails and provides venues for parties."/>
    <s v="events|hospitality|wine and spirits"/>
    <x v="1109"/>
    <x v="6"/>
    <n v="1"/>
    <n v="12748172"/>
    <s v="1998-01-01"/>
    <s v="2011-11-01"/>
    <s v="2011-11-01"/>
    <m/>
    <m/>
    <s v="44 20 7978 6595"/>
    <s v="https://www.crunchbase.com/organization/be-at-one"/>
    <s v="https://www.twitter.com/beatonebar"/>
    <s v="http://www.facebook.com/beatonebar"/>
    <s v="3eb5a134-f31a-dc2d-f904-ef912786d87a"/>
  </r>
  <r>
    <x v="58720"/>
    <s v="blaast.com"/>
    <s v="FIN"/>
    <m/>
    <s v="Helsinki"/>
    <s v="Helsinki"/>
    <x v="0"/>
    <s v="Blaast is a cloud-based 2G mobile platform offering access to over one hundred apps through one download."/>
    <s v="mobile"/>
    <x v="15"/>
    <x v="0"/>
    <n v="2"/>
    <n v="3700000"/>
    <s v="2010-06-18"/>
    <s v="2010-12-31"/>
    <s v="2011-11-01"/>
    <m/>
    <m/>
    <s v="358 4056 10201"/>
    <s v="https://www.crunchbase.com/organization/blaast"/>
    <s v="https://www.twitter.com/blaast"/>
    <s v="http://www.facebook.com/blaast"/>
    <s v="b2fc8d04-1142-c57c-7c44-4d206ab8aae5"/>
  </r>
  <r>
    <x v="58721"/>
    <s v="blueboxnow.com"/>
    <s v="USA"/>
    <s v="WA"/>
    <s v="Seattle"/>
    <s v="Seattle"/>
    <x v="3"/>
    <s v="Bluebox Now! is an advertisement-based casual gaming network that helps businesses enhance their customer engagement."/>
    <s v="finance|fintech|loyalty programs"/>
    <x v="1779"/>
    <x v="2"/>
    <n v="1"/>
    <m/>
    <s v="2011-08-08"/>
    <s v="2011-11-01"/>
    <s v="2011-11-01"/>
    <s v="2011-01-01"/>
    <s v="founders@blueboxnow.com"/>
    <m/>
    <s v="https://www.crunchbase.com/organization/bluebox-now"/>
    <s v="https://www.twitter.com/blueboxnow"/>
    <m/>
    <s v="0db3d7b7-26f9-27a8-245e-18a3a037bb2c"/>
  </r>
  <r>
    <x v="58722"/>
    <s v="bouncefootball.com"/>
    <s v="GBR"/>
    <m/>
    <s v="Edinburgh"/>
    <s v="Edinburgh"/>
    <x v="0"/>
    <s v="Recreational Football Event Management"/>
    <s v="soccer|social media|sports"/>
    <x v="2071"/>
    <x v="1"/>
    <n v="1"/>
    <n v="8022"/>
    <s v="2011-06-01"/>
    <s v="2011-11-01"/>
    <s v="2011-11-01"/>
    <m/>
    <s v="info@bouncefootball.com"/>
    <m/>
    <s v="https://www.crunchbase.com/organization/bouncefootball"/>
    <s v="https://www.twitter.com/bouncefootball"/>
    <s v="https://www.facebook.com/bouncefootball"/>
    <s v="a0cf1ad0-84ec-1696-106d-62a3f994a7d7"/>
  </r>
  <r>
    <x v="58723"/>
    <s v="brightnest.com"/>
    <s v="USA"/>
    <s v="CO"/>
    <s v="Denver"/>
    <s v="Denver"/>
    <x v="2"/>
    <s v="BrightNest provides homeowners with tips and tools to shape up their homes."/>
    <s v="curated web|internet"/>
    <x v="28"/>
    <x v="0"/>
    <n v="1"/>
    <n v="950000"/>
    <s v="2011-01-01"/>
    <s v="2011-11-01"/>
    <s v="2011-11-01"/>
    <m/>
    <s v="info@brightnest.com"/>
    <s v="'303-884-3165"/>
    <s v="https://www.crunchbase.com/organization/brightnest"/>
    <s v="https://www.twitter.com/brightnest"/>
    <s v="http://www.facebook.com/mybrightnest"/>
    <s v="1521923d-4a57-f3d8-d5f3-5fc4c771e6df"/>
  </r>
  <r>
    <x v="58724"/>
    <s v="maimaicha.com"/>
    <m/>
    <m/>
    <m/>
    <m/>
    <x v="0"/>
    <s v="Buy buy tea operates a Chinese business-to-consumer vertical that provides online retail services of tea."/>
    <s v="e-commerce"/>
    <x v="63"/>
    <x v="2"/>
    <n v="1"/>
    <n v="5503144"/>
    <s v="2006-01-01"/>
    <s v="2011-11-01"/>
    <s v="2011-11-01"/>
    <m/>
    <m/>
    <s v="86 53 1831 71750"/>
    <s v="https://www.crunchbase.com/organization/buy-buy-tea"/>
    <m/>
    <m/>
    <s v="3c6ff8f7-b0f9-68ae-5e1e-93c8323468e6"/>
  </r>
  <r>
    <x v="58725"/>
    <s v="causata.com"/>
    <s v="USA"/>
    <s v="CA"/>
    <s v="SF Bay Area"/>
    <s v="San Francisco"/>
    <x v="2"/>
    <s v="Causata, a software company, develops and delivers software that connects and transforms customer data into portable real-time intelligence."/>
    <s v="big data|predictive analytics|software"/>
    <x v="123"/>
    <x v="0"/>
    <n v="2"/>
    <n v="15500000"/>
    <s v="2009-01-01"/>
    <s v="2009-10-05"/>
    <s v="2011-11-01"/>
    <m/>
    <s v="brians@causata.com"/>
    <m/>
    <s v="https://www.crunchbase.com/organization/causata"/>
    <s v="https://www.twitter.com/causata"/>
    <s v="http://www.facebook.com/causata"/>
    <s v="709f2145-09e5-dfc6-1154-7622091d4252"/>
  </r>
  <r>
    <x v="58726"/>
    <s v="cityslicker.co.za"/>
    <s v="ZAF"/>
    <m/>
    <s v="Cape Town"/>
    <s v="Cape Town"/>
    <x v="0"/>
    <s v="CitySlicker is a flash sale website that provides fashion, home decor, travel and lifestyle offers."/>
    <s v="coupons|e-commerce|group buying"/>
    <x v="63"/>
    <x v="0"/>
    <n v="1"/>
    <m/>
    <s v="2011-04-01"/>
    <s v="2011-11-01"/>
    <s v="2011-11-01"/>
    <m/>
    <s v="info@cityslicker.co.za"/>
    <n v="27214811834"/>
    <s v="https://www.crunchbase.com/organization/cityslicker"/>
    <s v="https://www.twitter.com/cityslickerct"/>
    <s v="http://www.facebook.com/cape-town-cityslicker/170388766328"/>
    <s v="ff83c862-0e07-e845-7015-f548a35d0b71"/>
  </r>
  <r>
    <x v="58727"/>
    <s v="clever-cloud.com"/>
    <s v="FRA"/>
    <m/>
    <s v="Nantes"/>
    <s v="Nantes"/>
    <x v="0"/>
    <s v="Cloud hosting for developers. Polyglot and scalable, saving thousand of souls from server management since 2010."/>
    <s v="cloud computing|consumer electronics|paas|web development|web hosting"/>
    <x v="65"/>
    <x v="0"/>
    <n v="1"/>
    <n v="417212"/>
    <s v="2010-08-06"/>
    <s v="2011-11-01"/>
    <s v="2011-11-01"/>
    <m/>
    <s v="contact@clever-cloud.com"/>
    <s v="'+33 2 85 52 07 69"/>
    <s v="https://www.crunchbase.com/organization/clever-cloud"/>
    <s v="https://www.twitter.com/clever_cloud"/>
    <s v="http://www.facebook.com/clevercloudsas"/>
    <s v="2b243b31-f8cd-4a85-6db9-cef22dbd2642"/>
  </r>
  <r>
    <x v="58728"/>
    <s v="theconversation.com"/>
    <s v="GBR"/>
    <m/>
    <s v="London"/>
    <s v="Brighton"/>
    <x v="0"/>
    <s v="Conversation Media is invested in by Betaspring."/>
    <s v="news|publishing"/>
    <x v="233"/>
    <x v="6"/>
    <n v="1"/>
    <n v="50000"/>
    <s v="2010-01-01"/>
    <s v="2011-11-01"/>
    <s v="2011-11-01"/>
    <m/>
    <m/>
    <m/>
    <s v="https://www.crunchbase.com/organization/conversation-media"/>
    <s v="https://www.twitter.com/conversationus"/>
    <s v="https://www.facebook.com/theconversationus"/>
    <s v="1d11ab79-7da9-7979-b77b-acca392f54bd"/>
  </r>
  <r>
    <x v="58729"/>
    <s v="cupomnow.com.br"/>
    <s v="BRA"/>
    <m/>
    <s v="Rio de Janeiro"/>
    <s v="Rio De Janeiro"/>
    <x v="3"/>
    <s v="CupomNow offers daily discount coupons for products and services from local businesses throughout Brazil."/>
    <s v="coupons|e-commerce|group buying"/>
    <x v="63"/>
    <x v="0"/>
    <n v="2"/>
    <n v="1500000"/>
    <s v="2011-07-26"/>
    <s v="2011-07-01"/>
    <s v="2011-11-01"/>
    <s v="2014-01-01"/>
    <s v="ceo@cupomnow.com.br"/>
    <n v="552120251958"/>
    <s v="https://www.crunchbase.com/organization/cupomnow"/>
    <s v="https://www.twitter.com/cupomnow"/>
    <m/>
    <s v="fe337d32-0972-9779-4434-8fa924ea8b24"/>
  </r>
  <r>
    <x v="58730"/>
    <s v="deskwanted.com"/>
    <s v="DEU"/>
    <m/>
    <s v="Berlin"/>
    <s v="Berlin"/>
    <x v="3"/>
    <s v="Deskwanted.com is a global network of co-working spaces and shared offices used by a community of independent workers."/>
    <s v="search engine"/>
    <x v="28"/>
    <x v="1"/>
    <n v="1"/>
    <n v="681350"/>
    <s v="2009-12-01"/>
    <s v="2011-11-01"/>
    <s v="2011-11-01"/>
    <s v="2014-01-01"/>
    <s v="sophie@deskwanted.com"/>
    <s v="'+49 174 8398309"/>
    <s v="https://www.crunchbase.com/organization/deskwanted"/>
    <s v="https://www.twitter.com/deskmag"/>
    <s v="http://www.facebook.com/deskmag.coworking"/>
    <s v="c41b3d4e-8df3-8d07-57b0-922c1c46e6f6"/>
  </r>
  <r>
    <x v="58731"/>
    <s v="dinomarket.com"/>
    <s v="IDN"/>
    <m/>
    <s v="Jakarta"/>
    <s v="Jakarta"/>
    <x v="0"/>
    <s v="Dinomarket is an ecommerce website for electronic gadgets, fashion, and more."/>
    <s v="e-commerce"/>
    <x v="63"/>
    <x v="6"/>
    <n v="1"/>
    <n v="6000000"/>
    <s v="2008-06-01"/>
    <s v="2011-11-01"/>
    <s v="2011-11-01"/>
    <m/>
    <s v="support@dinomarket.com"/>
    <n v="8041113466"/>
    <s v="https://www.crunchbase.com/organization/dinomarket"/>
    <s v="https://www.twitter.com/dinomarket"/>
    <s v="http://www.facebook.com/dinomarketcom"/>
    <s v="fa88f761-c536-f95e-b25b-95e63e6aca38"/>
  </r>
  <r>
    <x v="58732"/>
    <s v="doclanding.com"/>
    <s v="USA"/>
    <s v="NE"/>
    <s v="Omaha"/>
    <s v="Omaha"/>
    <x v="0"/>
    <s v="DocLanding is a SaaS-based document management solution for personal and professional use."/>
    <s v="document management|enterprise software|saas"/>
    <x v="184"/>
    <x v="2"/>
    <n v="1"/>
    <n v="175000"/>
    <s v="2000-01-01"/>
    <s v="2011-11-01"/>
    <s v="2011-11-01"/>
    <m/>
    <s v="info@doclanding.com"/>
    <m/>
    <s v="https://www.crunchbase.com/organization/doccenter"/>
    <m/>
    <s v="http://www.facebook.com/doclanding"/>
    <s v="3889e0f3-c0cd-a8af-34c7-826e02782ff0"/>
  </r>
  <r>
    <x v="58733"/>
    <s v="dueprops.com"/>
    <s v="USA"/>
    <s v="GA"/>
    <s v="Atlanta"/>
    <s v="Atlanta"/>
    <x v="0"/>
    <s v="DueProps is a peer recognition game for workplaces to appreciate stellar behavior and work."/>
    <s v="employee benefits|gaming|human resources"/>
    <x v="5091"/>
    <x v="0"/>
    <n v="1"/>
    <n v="200000"/>
    <s v="2011-05-23"/>
    <s v="2011-11-01"/>
    <s v="2011-11-01"/>
    <m/>
    <s v="admin@dueprops.com"/>
    <m/>
    <s v="https://www.crunchbase.com/organization/dueprops"/>
    <s v="https://www.twitter.com/dueprops"/>
    <s v="https://www.facebook.com/obiefernandez.public"/>
    <s v="dd199f63-533e-dba3-8fcc-ecbf3ec4aca1"/>
  </r>
  <r>
    <x v="58734"/>
    <s v="elmbridgecourt.co.uk"/>
    <m/>
    <m/>
    <m/>
    <m/>
    <x v="2"/>
    <s v="Accessible. Sustainable. Affordable"/>
    <s v="real estate"/>
    <x v="76"/>
    <x v="2"/>
    <n v="1"/>
    <m/>
    <m/>
    <s v="2011-11-01"/>
    <s v="2011-11-01"/>
    <m/>
    <m/>
    <m/>
    <s v="https://www.crunchbase.com/organization/elmbridge-court"/>
    <m/>
    <m/>
    <s v="a272d6de-92a0-b35a-3af1-5cadcc33d264"/>
  </r>
  <r>
    <x v="58735"/>
    <s v="endersfund.com"/>
    <s v="USA"/>
    <s v="CA"/>
    <s v="SF Bay Area"/>
    <s v="San Francisco"/>
    <x v="0"/>
    <s v="Our mission is to continue producing engaging, asynchronous, casual games that are turn-based and inherently social."/>
    <s v="gaming|internet|web development"/>
    <x v="2522"/>
    <x v="1"/>
    <n v="1"/>
    <n v="1500000"/>
    <s v="2011-01-01"/>
    <s v="2011-11-01"/>
    <s v="2011-11-01"/>
    <m/>
    <s v="jinsoo@endersfund.com"/>
    <m/>
    <s v="https://www.crunchbase.com/organization/enders-fund"/>
    <s v="https://www.twitter.com/endersfund"/>
    <m/>
    <s v="a01e1bf5-1584-3799-b144-e1701132d74b"/>
  </r>
  <r>
    <x v="58736"/>
    <s v="etechies.in"/>
    <s v="IND"/>
    <m/>
    <s v="New Delhi"/>
    <s v="Gurgaon"/>
    <x v="0"/>
    <s v="eTechies.in is an Indian company that provides its clients with computer-based support services."/>
    <s v="computer|information technology|software"/>
    <x v="379"/>
    <x v="5"/>
    <n v="1"/>
    <n v="2003257"/>
    <s v="2010-01-01"/>
    <s v="2011-11-01"/>
    <s v="2011-11-01"/>
    <m/>
    <m/>
    <s v="91 12 4437 0181"/>
    <s v="https://www.crunchbase.com/organization/etechies-in"/>
    <s v="https://www.twitter.com/etechies"/>
    <m/>
    <s v="4cff5a49-889f-aa75-98c0-ad12377039fc"/>
  </r>
  <r>
    <x v="58737"/>
    <s v="fanattac.com"/>
    <s v="USA"/>
    <s v="CA"/>
    <s v="Los Angeles"/>
    <s v="Los Angeles"/>
    <x v="0"/>
    <s v="Fanattac is a social loyalty analytics provider for Media, Entertainment and Sports Companies"/>
    <s v="analytics|internet|social media"/>
    <x v="54"/>
    <x v="1"/>
    <n v="1"/>
    <n v="1000000"/>
    <s v="2011-01-01"/>
    <s v="2011-11-01"/>
    <s v="2011-11-01"/>
    <m/>
    <s v="social@fanattac.com"/>
    <s v="'323-463-6100"/>
    <s v="https://www.crunchbase.com/organization/fanattac"/>
    <s v="https://www.twitter.com/fanattac"/>
    <s v="http://www.facebook.com/pages/fanattac/183565675038931"/>
    <s v="0fcb53bf-2c17-e416-7a0e-ada5604ff825"/>
  </r>
  <r>
    <x v="58738"/>
    <s v="femmepharma.com"/>
    <s v="USA"/>
    <s v="PA"/>
    <s v="Philadelphia"/>
    <s v="Wayne"/>
    <x v="0"/>
    <s v="FemmePharma Global Healthcare is a pharmaceutical company that develops drugs for diseases and disorders that affect women."/>
    <s v="health care"/>
    <x v="3"/>
    <x v="0"/>
    <n v="2"/>
    <n v="2030580"/>
    <s v="1996-01-01"/>
    <s v="2010-04-14"/>
    <s v="2011-11-01"/>
    <m/>
    <m/>
    <s v="'610-995-0801"/>
    <s v="https://www.crunchbase.com/organization/femmepharma-global-healthcare"/>
    <s v="https://www.twitter.com/femmepharma"/>
    <s v="http://www.facebook.com/femmepharma"/>
    <s v="cedf636b-86fc-e52f-e3bf-d4e9e9f03496"/>
  </r>
  <r>
    <x v="58739"/>
    <s v="figures.com"/>
    <m/>
    <m/>
    <m/>
    <m/>
    <x v="0"/>
    <s v="The Figures.com is the largest group of action-figure sites online, serving 10 million pages a month to 300,000 unique visitors."/>
    <s v="collectibles|internet|news|toys"/>
    <x v="7428"/>
    <x v="1"/>
    <n v="2"/>
    <n v="100000"/>
    <s v="2010-01-01"/>
    <s v="2011-09-01"/>
    <s v="2011-11-01"/>
    <m/>
    <s v="editor@figures.com"/>
    <s v="'314-726-4994"/>
    <s v="https://www.crunchbase.com/organization/figures-com"/>
    <s v="https://www.twitter.com/figures_dot_com"/>
    <s v="https://www.facebook.com/pages/figurescom/80240142457"/>
    <s v="4127ee99-22c9-ca31-ef24-8b72afe3178d"/>
  </r>
  <r>
    <x v="58740"/>
    <s v="fivesquid.com"/>
    <s v="GBR"/>
    <m/>
    <m/>
    <m/>
    <x v="0"/>
    <s v="fivesquid.com is a marketplace for people and businesses to trade skills and services starting from £5"/>
    <s v="curated web"/>
    <x v="28"/>
    <x v="0"/>
    <n v="1"/>
    <n v="500000"/>
    <s v="2011-01-05"/>
    <s v="2011-11-01"/>
    <s v="2011-11-01"/>
    <m/>
    <s v="support@fivesquids.co.uk"/>
    <m/>
    <s v="https://www.crunchbase.com/organization/fivesquids-co-uk"/>
    <s v="https://www.twitter.com/fivesquids"/>
    <s v="https://www.facebook.com/fivesquid"/>
    <s v="d97ea744-2df3-1333-30c3-d81c9075cfb3"/>
  </r>
  <r>
    <x v="58741"/>
    <s v="flextrip.com"/>
    <s v="USA"/>
    <s v="CO"/>
    <s v="Denver"/>
    <s v="Boulder"/>
    <x v="2"/>
    <s v="Flextrip provides APIs and direct marketing tools to online travel companies to upsell bookable tours and activities."/>
    <s v="finance|fintech|tourism|travel"/>
    <x v="507"/>
    <x v="1"/>
    <n v="2"/>
    <n v="350000"/>
    <s v="2010-09-01"/>
    <s v="2011-08-01"/>
    <s v="2011-11-01"/>
    <m/>
    <m/>
    <s v="1 (415) 347-8747"/>
    <s v="https://www.crunchbase.com/organization/flextrip"/>
    <s v="https://www.twitter.com/flextrip"/>
    <s v="https://www.facebook.com/flextrip"/>
    <s v="a754f48d-a487-e0ac-cced-735738edac3c"/>
  </r>
  <r>
    <x v="58742"/>
    <s v="fondu.com"/>
    <s v="USA"/>
    <s v="NY"/>
    <s v="New York City"/>
    <s v="New York"/>
    <x v="2"/>
    <s v="Fondu is an online community for sharing bite-sized reviews about places to eat and drink."/>
    <s v="curated web|location based services"/>
    <x v="1941"/>
    <x v="1"/>
    <n v="1"/>
    <n v="575000"/>
    <s v="2010-02-01"/>
    <s v="2011-11-01"/>
    <s v="2011-11-01"/>
    <m/>
    <s v="contact@fondu.com"/>
    <m/>
    <s v="https://www.crunchbase.com/organization/fondu"/>
    <s v="https://www.twitter.com/fondu"/>
    <m/>
    <s v="27c65c04-c83b-8434-e715-272eb78cb01c"/>
  </r>
  <r>
    <x v="58743"/>
    <s v="foodiebytes.com"/>
    <s v="USA"/>
    <s v="MA"/>
    <s v="Boston"/>
    <s v="Burlington"/>
    <x v="0"/>
    <s v="Helping you find what's good on the menu with photos of the best local dishes taken by you, reviewed by you...the deals are on us!"/>
    <s v="hospitality"/>
    <x v="22"/>
    <x v="0"/>
    <n v="1"/>
    <m/>
    <s v="2011-02-01"/>
    <s v="2011-11-01"/>
    <s v="2011-11-01"/>
    <m/>
    <s v="info@foodiebytes.com"/>
    <s v="'781-218-9077"/>
    <s v="https://www.crunchbase.com/organization/foodiebytes-com"/>
    <s v="https://www.twitter.com/foodiebytes"/>
    <s v="http://www.facebook.com/foodiebytes"/>
    <s v="852bf597-72b2-234f-dd75-43b2ec48db68"/>
  </r>
  <r>
    <x v="58744"/>
    <s v="fookyz.com"/>
    <m/>
    <m/>
    <m/>
    <m/>
    <x v="0"/>
    <s v="FookyZ Inc. is engage in internet media and consulting business. The company is based in Tokyo, Japan."/>
    <s v="consulting"/>
    <x v="5"/>
    <x v="1"/>
    <n v="1"/>
    <m/>
    <m/>
    <s v="2011-11-01"/>
    <s v="2011-11-01"/>
    <m/>
    <m/>
    <m/>
    <s v="https://www.crunchbase.com/organization/fookyz"/>
    <m/>
    <m/>
    <s v="d0d1d35f-ac14-f09e-d7ed-ca51b69085b7"/>
  </r>
  <r>
    <x v="58745"/>
    <s v="getgeorgemobile.com"/>
    <s v="CAN"/>
    <s v="BC"/>
    <s v="Vancouver"/>
    <s v="Vancouver"/>
    <x v="3"/>
    <s v="George is an app for smartphones and tablets that allows users to make free calls over any network to anywhere in the world."/>
    <s v="android|ios|messaging|voip"/>
    <x v="5065"/>
    <x v="0"/>
    <n v="1"/>
    <n v="300000"/>
    <s v="2010-09-03"/>
    <s v="2011-11-01"/>
    <s v="2011-11-01"/>
    <s v="2013-07-01"/>
    <s v="stephen@getgeorgemobile.com"/>
    <s v="604 626-5037"/>
    <s v="https://www.crunchbase.com/organization/george-mobile"/>
    <s v="https://www.twitter.com/talkaboutgeorge"/>
    <m/>
    <s v="c3f0db4e-2e1d-7f32-6d4c-7c256e417187"/>
  </r>
  <r>
    <x v="58746"/>
    <s v="gizmo.com"/>
    <s v="USA"/>
    <s v="CA"/>
    <s v="SF Bay Area"/>
    <s v="San Francisco"/>
    <x v="0"/>
    <s v="Gizmo is a cloud-based multichannel marketing platform providing tools for marketers to build, deploy, and manage ad campaigns."/>
    <s v="advertising|app marketing|cloud computing|enterprise software|web development"/>
    <x v="1465"/>
    <x v="1"/>
    <n v="2"/>
    <n v="340000"/>
    <s v="2011-03-01"/>
    <s v="2011-03-01"/>
    <s v="2011-11-01"/>
    <m/>
    <s v="contact@gizmo.com"/>
    <s v="855-GET-GIZMO"/>
    <s v="https://www.crunchbase.com/organization/gizmo"/>
    <s v="https://www.twitter.com/gizmo"/>
    <m/>
    <s v="fe88d23d-cfae-6170-76b0-e2135a46356f"/>
  </r>
  <r>
    <x v="58747"/>
    <s v="glassandmarker.com"/>
    <s v="USA"/>
    <s v="CA"/>
    <s v="SF Bay Area"/>
    <s v="Oakland"/>
    <x v="0"/>
    <s v="Glass &amp; Marker is a creative video agency providing video production and creative strategy services."/>
    <s v="advertising|video"/>
    <x v="143"/>
    <x v="0"/>
    <n v="1"/>
    <n v="60000"/>
    <s v="2011-11-01"/>
    <s v="2011-11-01"/>
    <s v="2011-11-01"/>
    <m/>
    <s v="info@glassandmarker.com"/>
    <s v="'+1 (510) 698-4396"/>
    <s v="https://www.crunchbase.com/organization/glass-marker"/>
    <s v="https://www.twitter.com/glassandmarker"/>
    <s v="https://www.facebook.com/glassandmarker"/>
    <s v="ea9da43e-a9f4-b40a-d081-ebb588120a1a"/>
  </r>
  <r>
    <x v="58748"/>
    <s v="gomake.it"/>
    <m/>
    <m/>
    <m/>
    <m/>
    <x v="0"/>
    <s v="GoMake.it is a passionate community of creators working together to make great ideas a reality."/>
    <m/>
    <x v="5"/>
    <x v="2"/>
    <n v="1"/>
    <m/>
    <m/>
    <s v="2011-11-01"/>
    <s v="2011-11-01"/>
    <m/>
    <s v="hey@gomake.it"/>
    <m/>
    <s v="https://www.crunchbase.com/organization/gomake-it"/>
    <s v="https://www.twitter.com/gomakeit"/>
    <m/>
    <s v="bbf86e92-ff7d-c454-46c9-117954ba84c6"/>
  </r>
  <r>
    <x v="58749"/>
    <s v="gooverseas.com"/>
    <s v="USA"/>
    <s v="CA"/>
    <s v="SF Bay Area"/>
    <s v="Berkeley"/>
    <x v="0"/>
    <s v="Go Overseas is a review &amp; community site for programs abroad, including study abroad, volunteer, internships, teach and Gap Year programs."/>
    <s v="curated web"/>
    <x v="28"/>
    <x v="2"/>
    <n v="3"/>
    <n v="250000"/>
    <s v="2009-05-01"/>
    <s v="2008-01-01"/>
    <s v="2011-11-01"/>
    <m/>
    <s v="info@gooverseas.com"/>
    <m/>
    <s v="https://www.crunchbase.com/organization/go-overseas"/>
    <s v="https://www.twitter.com/gooverseas"/>
    <s v="http://www.facebook.com/gooverseas"/>
    <s v="b2b24939-4fe5-fb10-61fe-cdb5c2fd7596"/>
  </r>
  <r>
    <x v="58750"/>
    <s v="happen.in"/>
    <s v="KOR"/>
    <m/>
    <s v="Seoul"/>
    <s v="Seoul"/>
    <x v="0"/>
    <s v="GreySox is a Korean design company developing mobile applications such as the music apps String Trio, Drum Meister, and Finger Stomp."/>
    <s v="software"/>
    <x v="10"/>
    <x v="2"/>
    <n v="1"/>
    <n v="359624"/>
    <s v="2007-06-01"/>
    <s v="2011-11-01"/>
    <s v="2011-11-01"/>
    <m/>
    <s v="support@greysox.net"/>
    <s v="82 2 6403 7787"/>
    <s v="https://www.crunchbase.com/organization/greysox"/>
    <s v="https://www.twitter.com/greysox"/>
    <m/>
    <s v="4da8ebe7-5592-c727-2135-db8335ad48a3"/>
  </r>
  <r>
    <x v="58751"/>
    <s v="groovv.com"/>
    <s v="USA"/>
    <s v="CA"/>
    <s v="Los Angeles"/>
    <s v="Woodland Hills"/>
    <x v="2"/>
    <s v="Founded in 1996, the company has helped more than 500,000 businesses with their payment processing needs."/>
    <s v="advertising|app marketing|messaging|saas|small and medium businesses|social media marketing"/>
    <x v="4231"/>
    <x v="6"/>
    <n v="1"/>
    <n v="1000000"/>
    <s v="1996-01-01"/>
    <s v="2011-11-01"/>
    <s v="2011-11-01"/>
    <m/>
    <s v="support@merchantserviceshq.com"/>
    <s v="'987-653-2422"/>
    <s v="https://www.crunchbase.com/organization/fanminder"/>
    <s v="https://www.twitter.com/groovvsolutions"/>
    <s v="http://www.facebook.com/groovv/1462140314018191"/>
    <s v="418b61c8-7120-8504-5fde-01dc5034c164"/>
  </r>
  <r>
    <x v="58752"/>
    <s v="grubster.com.br"/>
    <s v="BRA"/>
    <m/>
    <s v="Sao Paulo"/>
    <s v="São Paulo"/>
    <x v="0"/>
    <s v="Grubster is an application offering yield management solutions for restaurants and enabling people to reserve tables at discounts."/>
    <s v="hospitality|restaurants"/>
    <x v="335"/>
    <x v="1"/>
    <n v="1"/>
    <m/>
    <s v="2011-10-01"/>
    <s v="2011-11-01"/>
    <s v="2011-11-01"/>
    <m/>
    <s v="contato@grubster.com.br"/>
    <s v="'+55 11 2639-1423"/>
    <s v="https://www.crunchbase.com/organization/grubster"/>
    <s v="https://www.twitter.com/grubsterdining"/>
    <s v="http://www.facebook.com/grubsterdining"/>
    <s v="7dfcc476-4a1e-5228-92b5-3f8528e0f3f1"/>
  </r>
  <r>
    <x v="58753"/>
    <s v="guanghetang.com"/>
    <s v="CHN"/>
    <m/>
    <s v="Shanghai"/>
    <s v="Shanghai"/>
    <x v="0"/>
    <s v="Guanghetang is a Taiwanese domestic enterprise that is specialized in confinement meals and female health care."/>
    <s v="health care"/>
    <x v="3"/>
    <x v="2"/>
    <n v="1"/>
    <n v="7861635"/>
    <m/>
    <s v="2011-11-01"/>
    <s v="2011-11-01"/>
    <m/>
    <m/>
    <s v="86 21 6448 3988"/>
    <s v="https://www.crunchbase.com/organization/guanghetang"/>
    <m/>
    <m/>
    <s v="fb88e840-5a16-6932-f861-02269cad38b0"/>
  </r>
  <r>
    <x v="58754"/>
    <s v="handpay.com.cn"/>
    <s v="CHN"/>
    <m/>
    <s v="Shanghai"/>
    <s v="Shanghai"/>
    <x v="0"/>
    <s v="Handpay Information &amp; Technology is a provider of mobile and online payment solutions in China."/>
    <s v="finance|fintech"/>
    <x v="24"/>
    <x v="0"/>
    <n v="3"/>
    <n v="2196193"/>
    <s v="2006-01-01"/>
    <s v="2009-08-01"/>
    <s v="2011-11-01"/>
    <m/>
    <m/>
    <s v="86 21 6886 6000"/>
    <s v="https://www.crunchbase.com/organization/handpay-information-technology-co-ltd"/>
    <m/>
    <m/>
    <s v="aea2f0fb-e34a-9ac8-69c9-1f9a47dc9b18"/>
  </r>
  <r>
    <x v="58755"/>
    <s v="hipclub.ru"/>
    <s v="RUS"/>
    <m/>
    <s v="Moscow"/>
    <s v="Moscow"/>
    <x v="0"/>
    <s v="Hipway is an online travel company offering a flash sale website and travel package specialist website."/>
    <s v="travel|venture capital"/>
    <x v="4469"/>
    <x v="2"/>
    <n v="3"/>
    <n v="2900000"/>
    <s v="2010-10-10"/>
    <s v="2010-10-01"/>
    <s v="2011-11-01"/>
    <m/>
    <s v="info@hipway.ru"/>
    <m/>
    <s v="https://www.crunchbase.com/organization/hipway"/>
    <s v="https://www.twitter.com/hipclub_ru"/>
    <s v="http://www.facebook.com/hipworld"/>
    <s v="baf53c49-90c7-f98f-d381-725aefe77679"/>
  </r>
  <r>
    <x v="14046"/>
    <s v="hiverhq.com"/>
    <s v="USA"/>
    <s v="CA"/>
    <s v="SF Bay Area"/>
    <s v="Palo Alto"/>
    <x v="0"/>
    <s v="HIver is software facilitating email collaboration by allowing users to share email labels and collaborate from their inbox."/>
    <s v="collaboration|messaging|project management"/>
    <x v="201"/>
    <x v="1"/>
    <n v="1"/>
    <m/>
    <s v="2011-07-01"/>
    <s v="2011-11-01"/>
    <s v="2011-11-01"/>
    <m/>
    <s v="niraj@grexit.com"/>
    <m/>
    <s v="https://www.crunchbase.com/organization/hiver"/>
    <s v="https://www.twitter.com/hiverhq"/>
    <s v="http://facebook.com/hiverhq"/>
    <s v="ade70d7b-901f-158d-3b31-5cca1ff91b4b"/>
  </r>
  <r>
    <x v="58756"/>
    <s v="holla.com"/>
    <s v="GBR"/>
    <m/>
    <s v="London"/>
    <s v="London"/>
    <x v="0"/>
    <s v="Holla@Me is a social discovery application that enables users to browse and discover locations to share their real-time activities."/>
    <s v="search engine|social media|social media management"/>
    <x v="943"/>
    <x v="2"/>
    <n v="1"/>
    <n v="67000"/>
    <s v="2011-11-01"/>
    <s v="2011-11-01"/>
    <s v="2011-11-01"/>
    <m/>
    <s v="holla@holla.com"/>
    <s v="'0207.544.1081"/>
    <s v="https://www.crunchbase.com/organization/holla-me"/>
    <m/>
    <m/>
    <s v="929166e6-7a64-93cc-ab7d-47eca7de35cf"/>
  </r>
  <r>
    <x v="58757"/>
    <s v="cymj.cc"/>
    <s v="CHN"/>
    <m/>
    <m/>
    <m/>
    <x v="0"/>
    <s v="Meijing Creative Exhibition Display manufactures design decorations, architectural models, 3D animations, and industrial models."/>
    <m/>
    <x v="5"/>
    <x v="2"/>
    <n v="1"/>
    <m/>
    <s v="2003-01-01"/>
    <s v="2011-11-01"/>
    <s v="2011-11-01"/>
    <m/>
    <m/>
    <m/>
    <s v="https://www.crunchbase.com/organization/hunan-meijing-creative-exhibition-display-co-ltd"/>
    <m/>
    <m/>
    <s v="ae3d2731-e014-a549-688d-2fbff7892afe"/>
  </r>
  <r>
    <x v="58758"/>
    <s v="pixative.com"/>
    <m/>
    <m/>
    <m/>
    <m/>
    <x v="0"/>
    <s v="Icarus provides an integrated platform that enables its users to work with administrative tasks."/>
    <s v="search engine"/>
    <x v="28"/>
    <x v="2"/>
    <n v="1"/>
    <n v="49904"/>
    <m/>
    <s v="2011-11-01"/>
    <s v="2011-11-01"/>
    <m/>
    <m/>
    <m/>
    <s v="https://www.crunchbase.com/organization/icarus-2"/>
    <m/>
    <m/>
    <s v="8e03be16-68f9-a8ca-3346-4bbab7e37864"/>
  </r>
  <r>
    <x v="58759"/>
    <s v="iddiction.com"/>
    <s v="USA"/>
    <s v="CA"/>
    <s v="SF Bay Area"/>
    <s v="Menlo Park"/>
    <x v="0"/>
    <s v="Iddiction is a mobile distribution and discovery platform helping developers to get mobile apps and games delivered to the right crowd."/>
    <s v="apps|ediscovery|ios|logistics|mobile"/>
    <x v="7429"/>
    <x v="1"/>
    <n v="1"/>
    <n v="3500000"/>
    <s v="2011-10-01"/>
    <s v="2011-11-01"/>
    <s v="2011-11-01"/>
    <m/>
    <s v="info@iddiction.com"/>
    <s v="'650-714-9435"/>
    <s v="https://www.crunchbase.com/organization/iddiction"/>
    <s v="https://www.twitter.com/iddiction"/>
    <s v="http://www.facebook.com/iddiction"/>
    <s v="c59f2261-4360-9ead-1197-16fe900a3fc9"/>
  </r>
  <r>
    <x v="58760"/>
    <s v="k121.com"/>
    <m/>
    <m/>
    <m/>
    <m/>
    <x v="0"/>
    <s v="K121 is an e-commerce website offering renowned sporting goods by retail organizations."/>
    <s v="e-commerce|mobile|sporting goods"/>
    <x v="3761"/>
    <x v="2"/>
    <n v="2"/>
    <n v="40000000"/>
    <m/>
    <s v="2010-09-01"/>
    <s v="2011-11-01"/>
    <m/>
    <m/>
    <s v="86 10 8840 0608"/>
    <s v="https://www.crunchbase.com/organization/k121"/>
    <m/>
    <m/>
    <s v="76c5d71e-f9fa-9b97-c698-9b7e826cf6f0"/>
  </r>
  <r>
    <x v="58761"/>
    <s v="kibin.com"/>
    <s v="USA"/>
    <s v="CA"/>
    <s v="SF Bay Area"/>
    <s v="Berkeley"/>
    <x v="0"/>
    <s v="Inspiring Better Writing. Starting with Students"/>
    <s v="edtech|education|professional services|saas"/>
    <x v="283"/>
    <x v="0"/>
    <n v="2"/>
    <n v="545000"/>
    <s v="2011-03-29"/>
    <s v="2011-05-17"/>
    <s v="2011-11-01"/>
    <m/>
    <s v="team@kibin.com"/>
    <s v="'415-633-6925"/>
    <s v="https://www.crunchbase.com/organization/kibin"/>
    <s v="https://www.twitter.com/kibin"/>
    <s v="http://www.facebook.com/kibininc"/>
    <s v="7c6f2bc5-47d6-7513-a773-fe586c49a6b6"/>
  </r>
  <r>
    <x v="58762"/>
    <s v="doublekickcandy.com"/>
    <s v="USA"/>
    <s v="KS"/>
    <s v="Kansas City"/>
    <s v="Kansas City"/>
    <x v="0"/>
    <s v="KickAss Candy, LLC operates in the retailing sector."/>
    <s v="hospitality"/>
    <x v="22"/>
    <x v="1"/>
    <n v="1"/>
    <n v="50000"/>
    <s v="2011-08-01"/>
    <s v="2011-11-01"/>
    <s v="2011-11-01"/>
    <m/>
    <s v="ContactUs@DoubleKickCandy.com"/>
    <s v="'816-268-2222"/>
    <s v="https://www.crunchbase.com/organization/kickass-candy"/>
    <m/>
    <s v="http://www.facebook.com/doublekickcandy"/>
    <s v="5ac0e735-0de2-2e04-736d-30e44fed5b95"/>
  </r>
  <r>
    <x v="58763"/>
    <s v="nncnet.com"/>
    <s v="CHN"/>
    <m/>
    <m/>
    <m/>
    <x v="0"/>
    <s v="Large Business District Networking is a large-scale commercial network technology company based in China."/>
    <s v="commercial|information technology|professional networking"/>
    <x v="7430"/>
    <x v="2"/>
    <n v="2"/>
    <n v="21000000"/>
    <m/>
    <s v="2007-09-01"/>
    <s v="2011-11-01"/>
    <m/>
    <m/>
    <m/>
    <s v="https://www.crunchbase.com/organization/large-business-district-networking"/>
    <m/>
    <m/>
    <s v="e4e9d3fc-e78d-43e5-ce43-92da273ebad5"/>
  </r>
  <r>
    <x v="58764"/>
    <s v="leaneco.dk"/>
    <s v="DNK"/>
    <m/>
    <s v="Kolding"/>
    <s v="Kolding"/>
    <x v="0"/>
    <s v="Leaneco believes in changing the way people think and act in the game of power infrastructure."/>
    <m/>
    <x v="5"/>
    <x v="1"/>
    <n v="1"/>
    <m/>
    <s v="2007-01-01"/>
    <s v="2011-11-01"/>
    <s v="2011-11-01"/>
    <m/>
    <m/>
    <s v="45 40 51 58 30"/>
    <s v="https://www.crunchbase.com/organization/leaneco"/>
    <m/>
    <s v="https://www.facebook.com/leaneco.dk"/>
    <s v="6977905a-a308-a458-ba60-d66d8727229c"/>
  </r>
  <r>
    <x v="27432"/>
    <s v="leho.com"/>
    <s v="CHN"/>
    <m/>
    <s v="Beijing"/>
    <s v="Beijing"/>
    <x v="0"/>
    <s v="Leho.com is a Chinese one-stop social platform for local businesses to connect with consumers."/>
    <s v="e-commerce|local business|social network"/>
    <x v="314"/>
    <x v="2"/>
    <n v="1"/>
    <n v="50000000"/>
    <m/>
    <s v="2011-11-01"/>
    <s v="2011-11-01"/>
    <m/>
    <m/>
    <n v="8601056509157"/>
    <s v="https://www.crunchbase.com/organization/leho"/>
    <m/>
    <m/>
    <s v="778b5d5b-e43c-8044-e54e-914b891af949"/>
  </r>
  <r>
    <x v="58765"/>
    <s v="maozhao.com"/>
    <s v="CHN"/>
    <m/>
    <s v="Shanghai"/>
    <s v="Shanghai"/>
    <x v="3"/>
    <s v="Maozhao, a social commerce platform, helps mothers discover, buy and share safe, high quality products for babies, kids and pets."/>
    <s v="curated web|e-commerce"/>
    <x v="314"/>
    <x v="1"/>
    <n v="1"/>
    <n v="500000"/>
    <s v="2011-10-01"/>
    <s v="2011-11-01"/>
    <s v="2011-11-01"/>
    <s v="2013-06-01"/>
    <s v="info@maozhao.com"/>
    <m/>
    <s v="https://www.crunchbase.com/organization/maozhao"/>
    <m/>
    <m/>
    <s v="01b2d433-602a-7b8e-11d6-e1fd404f7709"/>
  </r>
  <r>
    <x v="58766"/>
    <s v="mapbar.com"/>
    <s v="CHN"/>
    <m/>
    <s v="Beijing"/>
    <s v="Beijing"/>
    <x v="0"/>
    <s v="Mapbar is a domestic provider of online maps and wireless maps in China."/>
    <s v="enterprise software|internet|wireless"/>
    <x v="872"/>
    <x v="7"/>
    <n v="3"/>
    <n v="30000000"/>
    <s v="2005-01-01"/>
    <s v="2005-11-01"/>
    <s v="2011-11-01"/>
    <m/>
    <s v="support@mapbar.com"/>
    <s v="86 10 6803 9296"/>
    <s v="https://www.crunchbase.com/organization/mapbar"/>
    <s v="https://www.twitter.com/mapbaraccompany"/>
    <m/>
    <s v="20c33712-79a4-30b1-e650-6a749dba0468"/>
  </r>
  <r>
    <x v="58767"/>
    <s v="meeps.com"/>
    <s v="USA"/>
    <s v="CO"/>
    <s v="Denver"/>
    <s v="Boulder"/>
    <x v="0"/>
    <s v="Meeps manufacturers more than 4,000 different fishing spinners and spoons."/>
    <s v="curated web|messaging|search engine|social media"/>
    <x v="3141"/>
    <x v="1"/>
    <n v="1"/>
    <m/>
    <s v="2011-03-01"/>
    <s v="2011-11-01"/>
    <s v="2011-11-01"/>
    <m/>
    <s v="howdy@meeps.com"/>
    <s v="'415-755-7631"/>
    <s v="https://www.crunchbase.com/organization/meeps"/>
    <s v="https://www.twitter.com/himeeps"/>
    <m/>
    <s v="3c97660b-c4db-72a9-fcf5-915e128fd275"/>
  </r>
  <r>
    <x v="58768"/>
    <s v="memolane.com"/>
    <s v="USA"/>
    <s v="CA"/>
    <s v="SF Bay Area"/>
    <s v="San Francisco"/>
    <x v="0"/>
    <s v="Memolane is a platform that enables users to see, search, and share their memories."/>
    <s v="curated web"/>
    <x v="28"/>
    <x v="0"/>
    <n v="2"/>
    <n v="2500000"/>
    <s v="2010-01-01"/>
    <s v="2010-09-12"/>
    <s v="2011-11-01"/>
    <m/>
    <m/>
    <n v="15089095566"/>
    <s v="https://www.crunchbase.com/organization/memolane"/>
    <s v="https://www.twitter.com/memolane"/>
    <m/>
    <s v="f3a4cde4-1598-59b2-b6ef-07a552bff83b"/>
  </r>
  <r>
    <x v="58769"/>
    <s v="milibris.com"/>
    <s v="FRA"/>
    <m/>
    <s v="Paris"/>
    <s v="Paris"/>
    <x v="0"/>
    <s v="Reading solutions on new digital media"/>
    <s v="broadcasting|digital media|news"/>
    <x v="21"/>
    <x v="0"/>
    <n v="1"/>
    <n v="2044050"/>
    <s v="2009-01-01"/>
    <s v="2011-11-01"/>
    <s v="2011-11-01"/>
    <m/>
    <s v="contact@milibris.com"/>
    <s v="33 1 42 80 44 54"/>
    <s v="https://www.crunchbase.com/organization/milibris"/>
    <s v="https://www.twitter.com/milibris"/>
    <m/>
    <s v="724ffefc-dab9-789c-4fcf-f2139cbd3388"/>
  </r>
  <r>
    <x v="58770"/>
    <s v="moneytoolkit.com"/>
    <s v="GBR"/>
    <m/>
    <s v="Aldershot"/>
    <s v="Aldershot"/>
    <x v="0"/>
    <s v="Money Toolkit is a mobile banking and online budgeting application."/>
    <s v="android|finance|ios|personal finance"/>
    <x v="4181"/>
    <x v="2"/>
    <n v="2"/>
    <n v="144439"/>
    <s v="2011-03-01"/>
    <s v="2011-03-01"/>
    <s v="2011-11-01"/>
    <m/>
    <s v="about@moneytoolkit.com"/>
    <n v="4407538079051"/>
    <s v="https://www.crunchbase.com/organization/money-toolkit"/>
    <s v="https://www.twitter.com/moneytoolkit"/>
    <s v="http://www.facebook.com/pages/money-toolkit/115243735197913"/>
    <s v="ded983d4-01a2-1c87-996e-c72ae6b9418a"/>
  </r>
  <r>
    <x v="58771"/>
    <s v="myprintcloud.com"/>
    <s v="GBR"/>
    <m/>
    <s v="London"/>
    <s v="Maidenhead"/>
    <x v="0"/>
    <s v="MyPrintCloud is a cloud-based print management system integrated with web stores."/>
    <s v="enterprise software"/>
    <x v="10"/>
    <x v="0"/>
    <n v="1"/>
    <n v="1000000"/>
    <s v="2011-11-01"/>
    <s v="2011-11-01"/>
    <s v="2011-11-01"/>
    <m/>
    <s v="info@myprintcloud.com"/>
    <s v="'+44 7598 920808"/>
    <s v="https://www.crunchbase.com/organization/my-print-cloud"/>
    <s v="https://www.twitter.com/myprintcloud"/>
    <s v="https://www.facebook.com/myprintcloud"/>
    <s v="94128a09-5926-bf9f-2cc0-fc906fff6b1a"/>
  </r>
  <r>
    <x v="58772"/>
    <s v="byread.com"/>
    <s v="CHN"/>
    <m/>
    <s v="CHN - Other"/>
    <s v="Shengze"/>
    <x v="0"/>
    <s v="Nanjing Zhangmen is a Chinese company providing mobile internet application services."/>
    <s v="mobile|software"/>
    <x v="245"/>
    <x v="6"/>
    <n v="2"/>
    <n v="3000000"/>
    <s v="2005-08-01"/>
    <s v="2009-12-02"/>
    <s v="2011-11-01"/>
    <m/>
    <m/>
    <m/>
    <s v="https://www.crunchbase.com/organization/nanjing-zhangmen"/>
    <s v="https://www.twitter.com/gangsofbyread"/>
    <m/>
    <s v="75ded120-d570-338c-35ee-5206c9fc81c4"/>
  </r>
  <r>
    <x v="58773"/>
    <s v="nanostudio.com.br"/>
    <s v="USA"/>
    <s v="CA"/>
    <s v="SF Bay Area"/>
    <s v="Dublin"/>
    <x v="0"/>
    <s v="Nano Game Studio is a professional development studio focused on electronic games."/>
    <s v="mobile"/>
    <x v="15"/>
    <x v="2"/>
    <n v="1"/>
    <n v="500000"/>
    <s v="2007-01-01"/>
    <s v="2011-11-01"/>
    <s v="2011-11-01"/>
    <m/>
    <s v="contato@nanostudio.com.br"/>
    <m/>
    <s v="https://www.crunchbase.com/organization/nano-game-studio"/>
    <s v="https://www.twitter.com/nanogamestudio"/>
    <m/>
    <s v="eccd544d-be0a-6346-9564-d95ca4d5d756"/>
  </r>
  <r>
    <x v="58774"/>
    <m/>
    <m/>
    <m/>
    <m/>
    <m/>
    <x v="0"/>
    <s v="Nanotion"/>
    <m/>
    <x v="5"/>
    <x v="2"/>
    <n v="1"/>
    <n v="1370676"/>
    <m/>
    <s v="2011-11-01"/>
    <s v="2011-11-01"/>
    <m/>
    <m/>
    <m/>
    <s v="https://www.crunchbase.com/organization/nanotion"/>
    <m/>
    <m/>
    <s v="4a66f8ef-69f0-e3ce-ac10-c44d75d420eb"/>
  </r>
  <r>
    <x v="58775"/>
    <s v="nitch.biz"/>
    <s v="USA"/>
    <s v="MN"/>
    <s v="Minneapolis"/>
    <s v="Minneapolis"/>
    <x v="0"/>
    <s v="Nitch is a B2B collaborative platform offering tools for online bidding, vendor management, and communication."/>
    <s v="b2b|social media"/>
    <x v="87"/>
    <x v="1"/>
    <n v="1"/>
    <n v="72000"/>
    <s v="2011-03-01"/>
    <s v="2011-11-01"/>
    <s v="2011-11-01"/>
    <m/>
    <s v="mnoble@nitch.biz"/>
    <s v="'952.657.4743"/>
    <s v="https://www.crunchbase.com/organization/nitch"/>
    <s v="https://www.twitter.com/nitch_biz"/>
    <m/>
    <s v="293d1092-aca8-66d7-2d01-7d9f680e5283"/>
  </r>
  <r>
    <x v="58776"/>
    <s v="noniussoftware.com"/>
    <s v="PRT"/>
    <m/>
    <s v="Porto"/>
    <s v="Maia"/>
    <x v="2"/>
    <s v="Hospitality technology manufacturer and service provider"/>
    <s v="hospitality|manufacturing"/>
    <x v="6034"/>
    <x v="6"/>
    <n v="1"/>
    <n v="1390794"/>
    <s v="2005-04-04"/>
    <s v="2011-11-01"/>
    <s v="2011-11-01"/>
    <m/>
    <s v="nonius@noniussoftware.com"/>
    <s v="'+351 22 030 1520"/>
    <s v="https://www.crunchbase.com/organization/nonius-2"/>
    <s v="https://www.twitter.com/noniussoftware"/>
    <s v="https://www.facebook.com/noniussoftware"/>
    <s v="d8fc590b-11ef-3317-1557-0ff6f6297a0d"/>
  </r>
  <r>
    <x v="58777"/>
    <s v="nxecorporation.com"/>
    <s v="CAN"/>
    <s v="QC"/>
    <s v="Montreal"/>
    <s v="Laval"/>
    <x v="0"/>
    <s v="NXE is a tech company developing technology for higher education institutions."/>
    <s v="education|internet|software"/>
    <x v="288"/>
    <x v="1"/>
    <n v="1"/>
    <m/>
    <s v="2011-11-11"/>
    <s v="2011-11-01"/>
    <s v="2011-11-01"/>
    <m/>
    <s v="contact@nxecorporation.com"/>
    <m/>
    <s v="https://www.crunchbase.com/organization/nxe"/>
    <m/>
    <s v="http://www.facebook.com/nxecorporation"/>
    <s v="d7669a1d-1f2c-7d1f-cdfc-9c940fa19a56"/>
  </r>
  <r>
    <x v="58778"/>
    <s v="oasisventures.net"/>
    <s v="ARE"/>
    <m/>
    <s v="Dubai"/>
    <s v="Dubai"/>
    <x v="0"/>
    <s v="Oasis Ventures provides its clients the opportunity to diversify their investment portfolios."/>
    <m/>
    <x v="5"/>
    <x v="2"/>
    <n v="1"/>
    <m/>
    <m/>
    <s v="2011-11-01"/>
    <s v="2011-11-01"/>
    <m/>
    <m/>
    <m/>
    <s v="https://www.crunchbase.com/organization/oasis-venture"/>
    <m/>
    <m/>
    <s v="27c92f28-c21e-ca18-14ea-2116dc2c7bc6"/>
  </r>
  <r>
    <x v="58779"/>
    <s v="ocision.com"/>
    <s v="NOR"/>
    <m/>
    <s v="Oslo"/>
    <s v="Mysen"/>
    <x v="0"/>
    <s v="Ocision is a website that operates residential rental property listing and automobile review Internet portals."/>
    <s v="curated web|property management|real estate"/>
    <x v="441"/>
    <x v="0"/>
    <n v="3"/>
    <n v="1600000"/>
    <s v="2010-03-17"/>
    <s v="2010-03-01"/>
    <s v="2011-11-01"/>
    <m/>
    <s v="admin@ocision.com"/>
    <m/>
    <s v="https://www.crunchbase.com/organization/ocision"/>
    <m/>
    <m/>
    <s v="22e91079-70d0-deb2-0833-dd7356c7ae66"/>
  </r>
  <r>
    <x v="58780"/>
    <s v="offerti.nl"/>
    <s v="NLD"/>
    <m/>
    <s v="Amsterdam"/>
    <s v="Amsterdam"/>
    <x v="0"/>
    <s v="Offerti is demand-based platform for professional services that connects business service providers with clients."/>
    <s v="finance|professional services"/>
    <x v="24"/>
    <x v="0"/>
    <n v="1"/>
    <m/>
    <s v="2009-01-01"/>
    <s v="2011-11-01"/>
    <s v="2011-11-01"/>
    <m/>
    <s v="helpdesk@offerti.nl"/>
    <s v="'+31 20 620 3936"/>
    <s v="https://www.crunchbase.com/organization/offerti"/>
    <s v="https://www.twitter.com/offerti"/>
    <s v="http://www.facebook.com/offerti"/>
    <s v="9b7c0070-242d-31c5-3c47-6827887c5dbe"/>
  </r>
  <r>
    <x v="58781"/>
    <s v="orionvm.com"/>
    <s v="AUS"/>
    <m/>
    <s v="Sydney"/>
    <s v="Sydney"/>
    <x v="0"/>
    <s v="Powering Next-Gen IaaS Solutions"/>
    <s v="cloud computing|iaas|infrastructure|web hosting"/>
    <x v="146"/>
    <x v="0"/>
    <n v="1"/>
    <m/>
    <s v="2010-02-16"/>
    <s v="2011-11-01"/>
    <s v="2011-11-01"/>
    <m/>
    <s v="admin@orionvm.com"/>
    <m/>
    <s v="https://www.crunchbase.com/organization/orionvm"/>
    <s v="https://www.twitter.com/orionvm"/>
    <s v="http://www.facebook.com/orionvm"/>
    <s v="0567b08e-f5d8-6a0b-0f96-913c3c6a02b3"/>
  </r>
  <r>
    <x v="58782"/>
    <s v="overflowcafe.com"/>
    <s v="CAN"/>
    <s v="ON"/>
    <s v="Toronto"/>
    <s v="Toronto"/>
    <x v="0"/>
    <s v="Overflow Cafe makes websites popular, increases website traffic and sales for small to medium sized businesses worldwide."/>
    <s v="advertising|b2b|consulting|e-commerce|web development"/>
    <x v="1147"/>
    <x v="0"/>
    <n v="3"/>
    <n v="3672071"/>
    <s v="1995-12-01"/>
    <s v="2000-01-01"/>
    <s v="2011-11-01"/>
    <m/>
    <s v="service@overflowcafe.com"/>
    <s v="(416) 703-7979"/>
    <s v="https://www.crunchbase.com/organization/overflow-cafe"/>
    <s v="https://www.twitter.com/overflow_cafe"/>
    <s v="http://www.facebook.com/theoverflowcafe"/>
    <s v="a01e21dc-76c1-1d9d-f675-d637d09755f8"/>
  </r>
  <r>
    <x v="58783"/>
    <s v="piaochong.com"/>
    <s v="CHN"/>
    <m/>
    <s v="CHN - Other"/>
    <s v="Dongcheng"/>
    <x v="0"/>
    <s v="Piaochong.com is a business-to-customer website providing entertainment and relaxation under Chinaticket."/>
    <s v="e-commerce"/>
    <x v="63"/>
    <x v="2"/>
    <n v="1"/>
    <n v="1572327"/>
    <s v="2001-01-01"/>
    <s v="2011-11-01"/>
    <s v="2011-11-01"/>
    <m/>
    <m/>
    <m/>
    <s v="https://www.crunchbase.com/organization/piaochong-com"/>
    <m/>
    <m/>
    <s v="ce68d717-7496-c21a-c49c-cd117126f702"/>
  </r>
  <r>
    <x v="58784"/>
    <s v="pitchbrite.com"/>
    <s v="USA"/>
    <s v="CA"/>
    <s v="SF Bay Area"/>
    <s v="San Francisco"/>
    <x v="2"/>
    <s v="Pitchbrite is a platform that uses a proprietary recommendation engine to connect entrepreneurs with investors."/>
    <s v="curated web|finance|financial services|venture capital"/>
    <x v="88"/>
    <x v="1"/>
    <n v="1"/>
    <n v="200000"/>
    <s v="2011-01-01"/>
    <s v="2011-11-01"/>
    <s v="2011-11-01"/>
    <m/>
    <s v="support@pitchbrite.com"/>
    <m/>
    <s v="https://www.crunchbase.com/organization/pitchbrite"/>
    <s v="https://www.twitter.com/pitchbrite_"/>
    <m/>
    <s v="221e46c5-b4bf-a604-e6e0-882696129fc2"/>
  </r>
  <r>
    <x v="58785"/>
    <s v="provive.mx"/>
    <m/>
    <m/>
    <m/>
    <m/>
    <x v="0"/>
    <s v="Aims to rebuild communities by refurbishing foreclosed homes and working with the neighbors to renovate public spaces."/>
    <m/>
    <x v="5"/>
    <x v="2"/>
    <n v="1"/>
    <m/>
    <s v="2008-01-01"/>
    <s v="2011-11-01"/>
    <s v="2011-11-01"/>
    <m/>
    <m/>
    <s v="52 634 9100"/>
    <s v="https://www.crunchbase.com/organization/provive"/>
    <s v="https://www.twitter.com/provivemx"/>
    <s v="https://www.facebook.com/provive.mx"/>
    <s v="6fbd8cdb-0c6e-dbe3-0e48-ee41dde538c0"/>
  </r>
  <r>
    <x v="58786"/>
    <s v="pulladeal.com"/>
    <s v="IND"/>
    <m/>
    <s v="New Delhi"/>
    <s v="Gurgaon"/>
    <x v="0"/>
    <s v="Pulladeal is an e-commerce platform providing deals."/>
    <s v="curated web|e-commerce|shopping"/>
    <x v="314"/>
    <x v="2"/>
    <n v="2"/>
    <n v="18500000"/>
    <s v="2010-01-01"/>
    <s v="2010-08-01"/>
    <s v="2011-11-01"/>
    <m/>
    <s v="sujit.pulladeal@gmail.com"/>
    <s v="(888)200-0888"/>
    <s v="https://www.crunchbase.com/organization/dealsandyou-com"/>
    <s v="https://www.twitter.com/dealsandyou"/>
    <s v="https://www.facebook.com/pulladeal-1949255288632810"/>
    <s v="c36d5aa9-6b1b-2539-6527-6d3405f38b80"/>
  </r>
  <r>
    <x v="58787"/>
    <m/>
    <s v="PER"/>
    <m/>
    <s v="Lima"/>
    <s v="Lima"/>
    <x v="3"/>
    <s v="PuntoCome"/>
    <s v="internet"/>
    <x v="28"/>
    <x v="2"/>
    <n v="1"/>
    <n v="52584"/>
    <m/>
    <s v="2011-11-01"/>
    <s v="2011-11-01"/>
    <m/>
    <m/>
    <m/>
    <s v="https://www.crunchbase.com/organization/puntocome"/>
    <m/>
    <m/>
    <s v="b83f73a4-de1f-d70b-bfee-dfa117fe99aa"/>
  </r>
  <r>
    <x v="58788"/>
    <s v="quantcast.com"/>
    <s v="USA"/>
    <s v="CA"/>
    <s v="SF Bay Area"/>
    <s v="San Francisco"/>
    <x v="0"/>
    <s v="Quantcast helps create a more personalized digital world."/>
    <s v="advertising|internet|software"/>
    <x v="1465"/>
    <x v="2"/>
    <n v="4"/>
    <n v="65299999"/>
    <s v="2006-01-01"/>
    <s v="2007-03-01"/>
    <s v="2011-11-01"/>
    <m/>
    <s v="contact@quantcast.com"/>
    <m/>
    <s v="https://www.crunchbase.com/organization/quantcast"/>
    <s v="https://www.twitter.com/quantcast"/>
    <s v="http://www.facebook.com/quantcast"/>
    <s v="8754aa07-6a53-aea5-fd0a-6f82c9191d1d"/>
  </r>
  <r>
    <x v="58789"/>
    <s v="quewey.com"/>
    <s v="USA"/>
    <s v="PA"/>
    <s v="Philadelphia"/>
    <s v="Philadelphia"/>
    <x v="3"/>
    <s v="Quewey connects knowledge keepers with knowledge seekers and provides quick and reliable answers to business questions."/>
    <s v="curated web|professional networking"/>
    <x v="2075"/>
    <x v="0"/>
    <n v="1"/>
    <n v="250000"/>
    <s v="2011-01-01"/>
    <s v="2011-11-01"/>
    <s v="2011-11-01"/>
    <s v="2013-06-01"/>
    <s v="info@quewey.com"/>
    <m/>
    <s v="https://www.crunchbase.com/organization/quewey"/>
    <s v="https://www.twitter.com/queweyqs"/>
    <m/>
    <s v="1579fce9-d0bb-e213-3b80-50306c3f2eab"/>
  </r>
  <r>
    <x v="58790"/>
    <s v="radialdrilling.com"/>
    <s v="USA"/>
    <s v="TX"/>
    <s v="Houston"/>
    <s v="Spring"/>
    <x v="0"/>
    <s v="A provider of lateral drilling technologies and related services to increase production in mature oil and gas wells."/>
    <s v="oil and gas"/>
    <x v="89"/>
    <x v="6"/>
    <n v="1"/>
    <m/>
    <s v="2004-01-01"/>
    <s v="2011-11-01"/>
    <s v="2011-11-01"/>
    <m/>
    <s v="info@radialdrilling.com"/>
    <s v="(281)374-7507"/>
    <s v="https://www.crunchbase.com/organization/radial-drilling-services"/>
    <s v="https://www.twitter.com/radialdrilling"/>
    <s v="https://www.facebook.com/113529625331138"/>
    <s v="dc7713f9-1cbb-4c0e-cdbb-3aa7f1c25227"/>
  </r>
  <r>
    <x v="58791"/>
    <s v="letsrelive.com"/>
    <s v="USA"/>
    <s v="CA"/>
    <s v="SF Bay Area"/>
    <s v="San Francisco"/>
    <x v="0"/>
    <s v="Relive develops and offers easy-to-use applications that help parents organize, share, and preserve their digital photos."/>
    <s v="mobile"/>
    <x v="15"/>
    <x v="1"/>
    <n v="1"/>
    <m/>
    <s v="2011-04-15"/>
    <s v="2011-11-01"/>
    <s v="2011-11-01"/>
    <m/>
    <s v="support@letsrelive.com"/>
    <m/>
    <s v="https://www.crunchbase.com/organization/relive"/>
    <s v="https://www.twitter.com/letsrelive"/>
    <s v="http://www.facebook.com/pages/relive/313504098690455"/>
    <s v="a4e2b718-ea86-e1ca-26f6-e174fc6a2cfc"/>
  </r>
  <r>
    <x v="58792"/>
    <s v="reunify.com"/>
    <s v="USA"/>
    <s v="CA"/>
    <s v="Los Angeles"/>
    <s v="Los Angeles"/>
    <x v="0"/>
    <s v="Reunify is leading the revolution in Consumer Insights technology."/>
    <s v="analytics|big data"/>
    <x v="178"/>
    <x v="0"/>
    <n v="2"/>
    <m/>
    <s v="2011-11-01"/>
    <s v="2010-06-01"/>
    <s v="2011-11-01"/>
    <m/>
    <m/>
    <s v="(310) 893-1736"/>
    <s v="https://www.crunchbase.com/organization/reunify"/>
    <s v="https://www.twitter.com/reunifytech"/>
    <s v="https://www.facebook.com/reunify-118482654853163/"/>
    <s v="38273a2c-b4d0-1377-b178-7eddedceaabf"/>
  </r>
  <r>
    <x v="58793"/>
    <s v="rmbcollect.com"/>
    <s v="USA"/>
    <s v="TN"/>
    <s v="Knoxville"/>
    <s v="Knoxville"/>
    <x v="0"/>
    <s v="RMB Inc. offers powerful solutions that deliver exceptional results, one client at a time."/>
    <s v="health care"/>
    <x v="3"/>
    <x v="6"/>
    <n v="1"/>
    <m/>
    <s v="1991-01-01"/>
    <s v="2011-11-01"/>
    <s v="2011-11-01"/>
    <m/>
    <m/>
    <s v="'800-697-7782"/>
    <s v="https://www.crunchbase.com/organization/rmb-inc"/>
    <m/>
    <m/>
    <s v="fb455685-9b08-9184-4b1c-9d27f43b44d6"/>
  </r>
  <r>
    <x v="58794"/>
    <s v="sajilni.com"/>
    <s v="JOR"/>
    <m/>
    <s v="Amman"/>
    <s v="Amman"/>
    <x v="0"/>
    <s v="Event management and e-ticketing platform for the Middle East"/>
    <s v="ticketing"/>
    <x v="325"/>
    <x v="1"/>
    <n v="1"/>
    <n v="166000"/>
    <s v="2011-01-01"/>
    <s v="2011-11-01"/>
    <s v="2011-11-01"/>
    <m/>
    <s v="info@sajilni.com"/>
    <n v="96265805683"/>
    <s v="https://www.crunchbase.com/organization/sajilni"/>
    <s v="https://www.twitter.com/sajilni"/>
    <s v="https://www.facebook.com/sajilni"/>
    <s v="9d4ba00d-57dd-c908-91a6-b670be9060c5"/>
  </r>
  <r>
    <x v="58795"/>
    <s v="ssrlabs.com"/>
    <s v="USA"/>
    <s v="CA"/>
    <s v="SF Bay Area"/>
    <s v="Pacifica"/>
    <x v="0"/>
    <s v="Massively parallel coprocessors (accelerators) for HPC and Big Data"/>
    <s v="big data|fintech|security"/>
    <x v="7431"/>
    <x v="2"/>
    <n v="1"/>
    <n v="375000"/>
    <s v="2011-06-28"/>
    <s v="2011-11-01"/>
    <s v="2011-11-01"/>
    <m/>
    <s v="axel.kloth@ssrlabs.com"/>
    <m/>
    <s v="https://www.crunchbase.com/organization/scalable-systems-research-labs"/>
    <m/>
    <m/>
    <s v="ac7b776d-618e-4838-3f21-317b74000289"/>
  </r>
  <r>
    <x v="58796"/>
    <s v="scoresmediagroup.com"/>
    <s v="USA"/>
    <s v="NY"/>
    <s v="New York City"/>
    <s v="New York"/>
    <x v="0"/>
    <s v="Scores Media Group is an online gentlemen's club that provides live interactive videos."/>
    <s v="internet|social media"/>
    <x v="87"/>
    <x v="0"/>
    <n v="1"/>
    <n v="3500000"/>
    <m/>
    <s v="2011-11-01"/>
    <s v="2011-11-01"/>
    <m/>
    <s v="admin@scoresmediagroup.com"/>
    <s v="'646-213-0078"/>
    <s v="https://www.crunchbase.com/organization/scores-media-group"/>
    <m/>
    <m/>
    <s v="71b9ec75-474b-1072-e28c-8b57ab88a69d"/>
  </r>
  <r>
    <x v="58797"/>
    <s v="secondmarket.com"/>
    <s v="USA"/>
    <s v="NY"/>
    <s v="New York City"/>
    <s v="New York"/>
    <x v="2"/>
    <s v="SecondMarket enables private companies and investment funds to customize, control and seamlessly execute primary and secondary transactions."/>
    <s v="finance|service industry|trading platform"/>
    <x v="39"/>
    <x v="6"/>
    <n v="5"/>
    <n v="34150000"/>
    <s v="2004-01-01"/>
    <s v="2006-09-19"/>
    <s v="2011-11-01"/>
    <m/>
    <s v="support@SecondMarket.com"/>
    <m/>
    <s v="https://www.crunchbase.com/organization/secondmarket"/>
    <s v="https://www.twitter.com/secondmarket"/>
    <s v="http://www.facebook.com/pages/secondmarket/68893429074"/>
    <s v="82d99bb9-1178-9c64-b2a4-d0403104c80b"/>
  </r>
  <r>
    <x v="58798"/>
    <s v="sevacall.com"/>
    <s v="USA"/>
    <s v="MD"/>
    <s v="Washington, D.C."/>
    <s v="Potomac"/>
    <x v="0"/>
    <s v="Seva Call is a search engine that enables its users to connect with professionals in any industry."/>
    <s v="internet"/>
    <x v="28"/>
    <x v="6"/>
    <n v="1"/>
    <n v="1300000"/>
    <s v="2008-05-01"/>
    <s v="2011-11-01"/>
    <s v="2011-11-01"/>
    <m/>
    <s v="help@talklocal.com"/>
    <s v="'+1 (877) 987-7382"/>
    <s v="https://www.crunchbase.com/organization/seva-call"/>
    <s v="https://www.twitter.com/talklocal"/>
    <s v="http://www.facebook.com/sevacall"/>
    <s v="ceadecb2-4a27-ef71-73cc-bd7c8657ddcb"/>
  </r>
  <r>
    <x v="58799"/>
    <s v="hggd.cn"/>
    <m/>
    <m/>
    <m/>
    <m/>
    <x v="0"/>
    <s v="In spur Huaguang Optoelectronics researches, develops, and produces compound semiconductor wafers and optoelectronics."/>
    <s v="manufacturing"/>
    <x v="41"/>
    <x v="2"/>
    <n v="1"/>
    <m/>
    <m/>
    <s v="2011-11-01"/>
    <s v="2011-11-01"/>
    <m/>
    <m/>
    <s v="86 53 6810 2600"/>
    <s v="https://www.crunchbase.com/organization/shandong-in-spur-huaguang-optoelectronics"/>
    <m/>
    <m/>
    <s v="d36a0bd5-4a6b-5a0a-460a-8410ee06da72"/>
  </r>
  <r>
    <x v="58800"/>
    <m/>
    <s v="CHN"/>
    <m/>
    <s v="Hangzhou"/>
    <s v="Hangzhou"/>
    <x v="0"/>
    <s v="Shunwang Technology is a Chinese net bar platform operator providing support services to net bars through its software platform."/>
    <s v="advertising|internet|software"/>
    <x v="1465"/>
    <x v="2"/>
    <n v="1"/>
    <n v="16236400"/>
    <s v="2005-07-11"/>
    <s v="2011-11-01"/>
    <s v="2011-11-01"/>
    <m/>
    <m/>
    <m/>
    <s v="https://www.crunchbase.com/organization/hangzhou-shunwang-technology-co-ltd"/>
    <m/>
    <m/>
    <s v="b550f493-60ed-ad74-25a9-32abc29c2efb"/>
  </r>
  <r>
    <x v="58801"/>
    <s v="simplepons.com"/>
    <s v="USA"/>
    <s v="FL"/>
    <s v="Palm Beaches"/>
    <s v="Delray Beach"/>
    <x v="0"/>
    <s v="SimplePons offers a renewable membership via mobile app or physical coupon book comprised of daily deals."/>
    <s v="coupons|curated web"/>
    <x v="314"/>
    <x v="0"/>
    <n v="1"/>
    <n v="1000000"/>
    <s v="2011-02-01"/>
    <s v="2011-11-01"/>
    <s v="2011-11-01"/>
    <m/>
    <s v="Fun@Simplepons.com"/>
    <s v="'561-330-3500"/>
    <s v="https://www.crunchbase.com/organization/simplepons"/>
    <m/>
    <m/>
    <s v="b6acfed7-1b71-a1ae-3189-5b3745d70f17"/>
  </r>
  <r>
    <x v="58802"/>
    <s v="spotlesscity.com"/>
    <s v="USA"/>
    <s v="NY"/>
    <s v="New York City"/>
    <s v="Brooklyn"/>
    <x v="3"/>
    <s v="SpotlessCity is a web-based platform that helps people handle all of their dry cleaning and laundry needs online."/>
    <s v="e-commerce|search engine"/>
    <x v="314"/>
    <x v="1"/>
    <n v="1"/>
    <n v="200000"/>
    <s v="2011-01-01"/>
    <s v="2011-11-01"/>
    <s v="2011-11-01"/>
    <m/>
    <s v="care@spotlesscity.com"/>
    <s v="(877) 986-7786"/>
    <s v="https://www.crunchbase.com/organization/spotlesscity"/>
    <s v="https://www.twitter.com/spotlesscity"/>
    <m/>
    <s v="7f880829-83f3-9ff8-9812-7eea7ab37be3"/>
  </r>
  <r>
    <x v="58803"/>
    <s v="stealth10.com"/>
    <s v="USA"/>
    <s v="CA"/>
    <s v="SF Bay Area"/>
    <s v="Menlo Park"/>
    <x v="0"/>
    <s v="Founded by a group of Silicon Valley veterans, Stealth10 has assembled one of the top mobile game development teams in the world."/>
    <s v="mmo games|mobile"/>
    <x v="280"/>
    <x v="1"/>
    <n v="1"/>
    <m/>
    <s v="2011-06-01"/>
    <s v="2011-11-01"/>
    <s v="2011-11-01"/>
    <m/>
    <m/>
    <m/>
    <s v="https://www.crunchbase.com/organization/stealth10"/>
    <s v="https://www.twitter.com/stealth10inc"/>
    <m/>
    <s v="41b98b08-c765-545d-ec84-164448acd839"/>
  </r>
  <r>
    <x v="58804"/>
    <s v="stitch.es"/>
    <s v="USA"/>
    <s v="CA"/>
    <s v="SF Bay Area"/>
    <s v="San Francisco"/>
    <x v="0"/>
    <s v="Stitch.es is a Design company located in San Francisco, San Francisco, CA, United States."/>
    <s v="curated web"/>
    <x v="28"/>
    <x v="1"/>
    <n v="1"/>
    <m/>
    <s v="2010-12-01"/>
    <s v="2011-11-01"/>
    <s v="2011-11-01"/>
    <m/>
    <s v="info@stitch.es"/>
    <m/>
    <s v="https://www.crunchbase.com/organization/stitch-es"/>
    <s v="https://www.twitter.com/stitch_es"/>
    <m/>
    <s v="8afbef5e-3601-cd9e-9330-91fab2c86c6c"/>
  </r>
  <r>
    <x v="58805"/>
    <s v="thesunnytrail.com"/>
    <s v="CAN"/>
    <s v="BC"/>
    <s v="Vancouver"/>
    <s v="Vancouver"/>
    <x v="2"/>
    <s v="Sunnytrail Insight Labs develops web apps such as Sunnytrail, Talentguide and Talentbuddy."/>
    <s v="curated web"/>
    <x v="28"/>
    <x v="2"/>
    <n v="2"/>
    <n v="149581"/>
    <s v="2011-06-01"/>
    <s v="2011-08-15"/>
    <s v="2011-11-01"/>
    <m/>
    <m/>
    <m/>
    <s v="https://www.crunchbase.com/organization/sunnytrail-insight-labs"/>
    <s v="https://www.twitter.com/sunnytrail"/>
    <s v="http://www.facebook.com/talentbuddy"/>
    <s v="00e1d50b-eaca-0679-a53f-1870925a8226"/>
  </r>
  <r>
    <x v="58806"/>
    <s v="dailyvoice.com"/>
    <s v="USA"/>
    <s v="NY"/>
    <s v="New York City"/>
    <s v="New York"/>
    <x v="0"/>
    <s v="The Daily Voice is a local news organization."/>
    <s v="digital media|news|publishing"/>
    <x v="233"/>
    <x v="2"/>
    <n v="2"/>
    <n v="10970000"/>
    <s v="2010-01-01"/>
    <s v="2010-06-01"/>
    <s v="2011-11-01"/>
    <m/>
    <s v="info@dailyvoice.com"/>
    <m/>
    <s v="https://www.crunchbase.com/organization/mainstreet-connect"/>
    <m/>
    <m/>
    <s v="978f9fb8-49c7-01b9-622c-d1b10a282cf3"/>
  </r>
  <r>
    <x v="58807"/>
    <s v="thetestfactory.com"/>
    <s v="GBR"/>
    <m/>
    <s v="GBR - Other"/>
    <s v="Houghton"/>
    <x v="0"/>
    <s v="The Test Factory is an online platform that delivers online assessment solutions, tailored to its clients’ exact needs."/>
    <s v="education|skill assessment"/>
    <x v="38"/>
    <x v="0"/>
    <n v="1"/>
    <n v="700000"/>
    <s v="2007-11-01"/>
    <s v="2011-11-01"/>
    <s v="2011-11-01"/>
    <m/>
    <m/>
    <s v="44 1913 055 212"/>
    <s v="https://www.crunchbase.com/organization/the-test-factory"/>
    <s v="https://www.twitter.com/thetestfactory"/>
    <m/>
    <s v="f4c75b85-0bd5-9608-be89-e05441d124b9"/>
  </r>
  <r>
    <x v="58808"/>
    <s v="tici.es"/>
    <s v="BRA"/>
    <m/>
    <s v="Brasilia"/>
    <s v="Brasília"/>
    <x v="0"/>
    <s v="Ticies is a social network that helps people plan where to go with their friends, relatives and acquaintances, in all cities of the world."/>
    <s v="curated web|guides|social media"/>
    <x v="87"/>
    <x v="1"/>
    <n v="1"/>
    <n v="1000000"/>
    <s v="2009-08-08"/>
    <s v="2011-11-01"/>
    <s v="2011-11-01"/>
    <m/>
    <s v="ticies@ticies.com"/>
    <m/>
    <s v="https://www.crunchbase.com/organization/ticies"/>
    <s v="https://www.twitter.com/ticies"/>
    <s v="https://www.facebook.com/ticies?_rdr=p"/>
    <s v="5eb1809c-749f-d5f1-e55c-6124d8a503b3"/>
  </r>
  <r>
    <x v="58809"/>
    <s v="tins.ly"/>
    <s v="USA"/>
    <s v="CO"/>
    <s v="Colorado Springs"/>
    <s v="Colorado Springs"/>
    <x v="0"/>
    <s v="Tins.ly is a U.S.-based technology startup focused on developing interactive digital content solutions."/>
    <s v="software"/>
    <x v="10"/>
    <x v="1"/>
    <n v="1"/>
    <n v="25000"/>
    <s v="2010-06-01"/>
    <s v="2011-11-01"/>
    <s v="2011-11-01"/>
    <m/>
    <s v="founders@tins.ly"/>
    <m/>
    <s v="https://www.crunchbase.com/organization/tins-ly"/>
    <s v="https://www.twitter.com/tins_ly"/>
    <s v="http://www.facebook.com/tinslyinc"/>
    <s v="58f8bd83-1aa1-647b-58c3-c3ba2fe38671"/>
  </r>
  <r>
    <x v="58810"/>
    <s v="ucroo.com"/>
    <s v="AUS"/>
    <m/>
    <s v="Melbourne"/>
    <s v="Prahran"/>
    <x v="0"/>
    <s v="UCROO is a private online network that connects students with peers, classmates, student organizations, and staff at their university."/>
    <s v="edtech|education|universities"/>
    <x v="283"/>
    <x v="1"/>
    <n v="1"/>
    <n v="410000"/>
    <s v="2011-01-01"/>
    <s v="2011-11-01"/>
    <s v="2011-11-01"/>
    <m/>
    <s v="team@ucroo.com"/>
    <s v="'+61 3"/>
    <s v="https://www.crunchbase.com/organization/ucroo"/>
    <s v="https://www.twitter.com/ucroo"/>
    <s v="http://www.facebook.com/ucroo"/>
    <s v="066bb009-a6e8-67b7-de55-54f42eda258c"/>
  </r>
  <r>
    <x v="58811"/>
    <s v="valon.fi"/>
    <s v="FIN"/>
    <m/>
    <s v="Vantaa"/>
    <s v="Vantaa"/>
    <x v="0"/>
    <s v="Valon Lasers offers a method of pan-retinal photocoagulation for patients and physicians."/>
    <s v="manufacturing"/>
    <x v="41"/>
    <x v="0"/>
    <n v="1"/>
    <n v="2044050"/>
    <s v="1972-01-01"/>
    <s v="2011-11-01"/>
    <s v="2011-11-01"/>
    <m/>
    <s v="info@valon.fi"/>
    <s v="358 9894 61600"/>
    <s v="https://www.crunchbase.com/organization/valon-lasers"/>
    <s v="https://www.twitter.com/valonlasers"/>
    <s v="http://www.facebook.com/valonlaser"/>
    <s v="c6bea88e-1da5-de5b-9626-5867148093e8"/>
  </r>
  <r>
    <x v="58812"/>
    <s v="vgift.cn"/>
    <s v="CHN"/>
    <m/>
    <s v="Beijing"/>
    <s v="Beijing"/>
    <x v="0"/>
    <s v="Vgift, a subordinate of Beijing Vgift Liye Science and Technology Co. Ltd., is an e-commerce site offering various gift items."/>
    <s v="manufacturing"/>
    <x v="41"/>
    <x v="2"/>
    <n v="1"/>
    <n v="1572327"/>
    <s v="2011-12-01"/>
    <s v="2011-11-01"/>
    <s v="2011-11-01"/>
    <m/>
    <m/>
    <m/>
    <s v="https://www.crunchbase.com/organization/vgift"/>
    <m/>
    <m/>
    <s v="2ce1d2c8-4498-ecd0-d5f8-e85e73f47ba6"/>
  </r>
  <r>
    <x v="58813"/>
    <s v="vicomsecurity.com"/>
    <s v="IND"/>
    <m/>
    <s v="Kolkata"/>
    <s v="Kolkata"/>
    <x v="0"/>
    <s v="A leading and professionally managed CCTV Security &amp; Surveillance system, Fire Safety system, PA system."/>
    <s v="security"/>
    <x v="175"/>
    <x v="6"/>
    <n v="1"/>
    <m/>
    <s v="1995-01-01"/>
    <s v="2011-11-01"/>
    <s v="2011-11-01"/>
    <m/>
    <s v="info@vicomsecurity.com"/>
    <n v="913322872290"/>
    <s v="https://www.crunchbase.com/organization/vicom-security"/>
    <m/>
    <m/>
    <s v="33ff9434-0096-8102-d615-bcd089379457"/>
  </r>
  <r>
    <x v="58814"/>
    <s v="wabrikworks.com"/>
    <s v="EST"/>
    <m/>
    <m/>
    <m/>
    <x v="0"/>
    <s v="Wabrikworks develops products that aim to make life simpler, such as full size smart card readers and IT and photography gadgets."/>
    <s v="consumer electronics|hardware|health care|software"/>
    <x v="1629"/>
    <x v="1"/>
    <n v="1"/>
    <n v="133000"/>
    <s v="2011-01-01"/>
    <s v="2011-11-01"/>
    <s v="2011-11-01"/>
    <m/>
    <s v="arte@wabrikworks.com"/>
    <n v="37256490450"/>
    <s v="https://www.crunchbase.com/organization/wabrikworks"/>
    <s v="https://www.twitter.com/plussid"/>
    <m/>
    <s v="56dc5a37-590a-14a5-1a0d-c002d3d0835a"/>
  </r>
  <r>
    <x v="58815"/>
    <s v="wali.com"/>
    <s v="CHN"/>
    <m/>
    <s v="Beijing"/>
    <s v="Beijing"/>
    <x v="0"/>
    <s v="Wali is a mobile internet high-tech enterprise focused on mobile phone client software development, and BOSS development and maintenance."/>
    <s v="mobile"/>
    <x v="15"/>
    <x v="2"/>
    <n v="2"/>
    <n v="8600000"/>
    <m/>
    <s v="2010-12-01"/>
    <s v="2011-11-01"/>
    <m/>
    <m/>
    <n v="8618601360082"/>
    <s v="https://www.crunchbase.com/organization/wali"/>
    <m/>
    <m/>
    <s v="df9a1b4c-d0af-4c79-5847-55c41597139b"/>
  </r>
  <r>
    <x v="58816"/>
    <s v="winedemon.com"/>
    <s v="GBR"/>
    <m/>
    <s v="London"/>
    <s v="Norwich"/>
    <x v="0"/>
    <s v="WineDemon offers an app that enables users to rate wines and discover what wine to select based on previous reviewers ratings."/>
    <s v="hospitality|ios|wine and spirits"/>
    <x v="7390"/>
    <x v="1"/>
    <n v="1"/>
    <n v="796760"/>
    <s v="2011-11-01"/>
    <s v="2011-11-01"/>
    <s v="2011-11-01"/>
    <m/>
    <s v="team@winedemon.com"/>
    <m/>
    <s v="https://www.crunchbase.com/organization/winedemon"/>
    <s v="https://www.twitter.com/winedemon"/>
    <m/>
    <s v="790f396d-fc4f-2fdf-3841-9e52ccfb01f7"/>
  </r>
  <r>
    <x v="58817"/>
    <s v="wingsintellect.com"/>
    <s v="IND"/>
    <m/>
    <s v="Mumbai"/>
    <s v="Mumbai"/>
    <x v="0"/>
    <s v="Wings Intellect designs and develops products to create engaging and pleasurable experiences around daily life processes."/>
    <s v="education|virtualization"/>
    <x v="5272"/>
    <x v="0"/>
    <n v="1"/>
    <n v="500000"/>
    <s v="2011-11-01"/>
    <s v="2011-11-01"/>
    <s v="2011-11-01"/>
    <m/>
    <s v="wingsintellect@gmail.com"/>
    <s v="'+91 98 20 820663"/>
    <s v="https://www.crunchbase.com/organization/wings-intellect"/>
    <s v="https://www.twitter.com/wingsintellect"/>
    <s v="http://www.facebook.com/icetheory"/>
    <s v="20ade099-74d7-0a44-762b-240e58c86c0e"/>
  </r>
  <r>
    <x v="58818"/>
    <s v="wiseri.com"/>
    <s v="ESP"/>
    <m/>
    <s v="San SebastiÃ¡n De Los Reyes"/>
    <s v="San Sebastián De Los Reyes"/>
    <x v="3"/>
    <s v="Wiseri is an online recruitment platform that captivates, guides, and motivates human capital as a resource for enterprises."/>
    <s v="artificial intelligence|crowdsourcing|employment|gamification|recruiting|search engine"/>
    <x v="7432"/>
    <x v="0"/>
    <n v="1"/>
    <n v="163524"/>
    <s v="2010-01-01"/>
    <s v="2011-11-01"/>
    <s v="2011-11-01"/>
    <m/>
    <s v="info@wiseri.com"/>
    <s v="34 63 555 15 41"/>
    <s v="https://www.crunchbase.com/organization/wiseri"/>
    <s v="https://www.twitter.com/wiseri"/>
    <m/>
    <s v="c302710a-1a33-d526-ab43-cb24665886f1"/>
  </r>
  <r>
    <x v="58819"/>
    <s v="wishgenie.com"/>
    <s v="GBR"/>
    <m/>
    <s v="London"/>
    <s v="London"/>
    <x v="0"/>
    <s v="Wishgenie is a social crowdfunding platform that enables users to club together and contribute to the community."/>
    <s v="curated web"/>
    <x v="28"/>
    <x v="0"/>
    <n v="1"/>
    <n v="1000000"/>
    <s v="2011-11-01"/>
    <s v="2011-11-01"/>
    <s v="2011-11-01"/>
    <m/>
    <s v="info@wishgenie.com"/>
    <m/>
    <s v="https://www.crunchbase.com/organization/wishgenie"/>
    <s v="https://www.twitter.com/wishgenie"/>
    <s v="http://www.facebook.com/wishgenie"/>
    <s v="b9009232-7cec-3a36-312e-80a903dbda3e"/>
  </r>
  <r>
    <x v="58820"/>
    <s v="wistone.com"/>
    <s v="CHN"/>
    <m/>
    <s v="Beijing"/>
    <s v="Beijing"/>
    <x v="0"/>
    <s v="Wistone is a Chinese mobile game developer offering games such as WWⅡ, Call of Champions, Flight Control, Critter Island, and more."/>
    <s v="developer platform|online games|pc games"/>
    <x v="488"/>
    <x v="6"/>
    <n v="2"/>
    <n v="10000000"/>
    <s v="2006-01-01"/>
    <s v="2009-04-01"/>
    <s v="2011-11-01"/>
    <m/>
    <m/>
    <s v="86 10 8454 2845"/>
    <s v="https://www.crunchbase.com/organization/wistone"/>
    <m/>
    <m/>
    <s v="f0344beb-4cd4-a96a-5cc1-85cbd1cb52c7"/>
  </r>
  <r>
    <x v="58821"/>
    <s v="womencentric.net"/>
    <s v="USA"/>
    <s v="NY"/>
    <s v="NY - Other"/>
    <s v="Pomona"/>
    <x v="0"/>
    <s v="WomenCentric is a global online business directory and connection hub for professional women."/>
    <s v="news|social media"/>
    <x v="398"/>
    <x v="0"/>
    <n v="1"/>
    <n v="15270"/>
    <s v="2005-10-01"/>
    <s v="2011-11-01"/>
    <s v="2011-11-01"/>
    <m/>
    <s v="success@womencentric.net"/>
    <s v="'845-362-7880"/>
    <s v="https://www.crunchbase.com/organization/womencentric"/>
    <s v="https://www.twitter.com/womencentric"/>
    <s v="http://www.facebook.com/womencentric/106048306839"/>
    <s v="14dbb595-43a4-dfab-4790-d0a64e3554c5"/>
  </r>
  <r>
    <x v="58822"/>
    <s v="marry10.com"/>
    <s v="CHN"/>
    <m/>
    <s v="Beijing"/>
    <s v="Beijing"/>
    <x v="0"/>
    <s v="Xishiwang.com is an e-commerce platform for services such as wedding banquet reservation, overseas weddings and wedding mall."/>
    <s v="e-commerce"/>
    <x v="63"/>
    <x v="2"/>
    <n v="2"/>
    <m/>
    <m/>
    <s v="2011-03-01"/>
    <s v="2011-11-01"/>
    <m/>
    <m/>
    <m/>
    <s v="https://www.crunchbase.com/organization/xishiwang-com"/>
    <m/>
    <m/>
    <s v="70ac1200-4df4-e533-e785-82e5d63d0d4c"/>
  </r>
  <r>
    <x v="58823"/>
    <s v="yqps.net"/>
    <s v="CHN"/>
    <m/>
    <s v="CHN - Other"/>
    <s v="Xiangyang"/>
    <x v="0"/>
    <s v="Xiangfan Yu Qing Electric Vehicle develops vehicle control systems and multienergy resource management systems for vehicles."/>
    <s v="automotive|electric vehicle|mechanical design"/>
    <x v="7433"/>
    <x v="2"/>
    <n v="1"/>
    <n v="12578616"/>
    <m/>
    <s v="2011-11-01"/>
    <s v="2011-11-01"/>
    <m/>
    <m/>
    <m/>
    <s v="https://www.crunchbase.com/organization/xiangfan-yu-qing-electric-vehicle-co"/>
    <m/>
    <m/>
    <s v="f848538c-d321-3c44-8b22-0e4443ee67e8"/>
  </r>
  <r>
    <x v="58824"/>
    <s v="zuvvu.com"/>
    <s v="IND"/>
    <m/>
    <s v="Ahmedabad"/>
    <s v="Ahmadabad"/>
    <x v="3"/>
    <s v="Zuvvu is a social media advertising and engagement platform allowing internet users to discover their social media presence and influence."/>
    <s v="advertising|social media advertising|social media management|social media marketing"/>
    <x v="71"/>
    <x v="1"/>
    <n v="1"/>
    <n v="12000"/>
    <s v="2010-06-01"/>
    <s v="2011-11-01"/>
    <s v="2011-11-01"/>
    <m/>
    <s v="hello@zuvvu.com"/>
    <s v="91 42 4429 3092"/>
    <s v="https://www.crunchbase.com/organization/zuvvu"/>
    <s v="https://www.twitter.com/zuvvu"/>
    <s v="http://www.facebook.com/zuvvu"/>
    <s v="2a5f6ec0-b03f-b5da-8fc3-7a569eb94d15"/>
  </r>
  <r>
    <x v="58825"/>
    <s v="callmyname.com"/>
    <s v="CYP"/>
    <m/>
    <s v="Cyprus"/>
    <s v="Nicosia"/>
    <x v="0"/>
    <s v="CallmyName offers a cloud-based social communicator for individuals to reach each other with just in time relevant information."/>
    <s v="messaging"/>
    <x v="201"/>
    <x v="3"/>
    <n v="1"/>
    <n v="6000000"/>
    <s v="2007-01-01"/>
    <s v="2011-10-31"/>
    <s v="2011-10-31"/>
    <m/>
    <s v="info@callmyname.com"/>
    <m/>
    <s v="https://www.crunchbase.com/organization/callmyname"/>
    <m/>
    <s v="http://www.facebook.com/pages/callmyname/249821501756202"/>
    <s v="6060d42c-6c77-a71c-07ad-662e78efc5c2"/>
  </r>
  <r>
    <x v="58826"/>
    <s v="castt.com"/>
    <s v="USA"/>
    <s v="MN"/>
    <s v="MN - Other"/>
    <s v="Rockville"/>
    <x v="0"/>
    <s v="CASTT, an IP marketing and licensing platform for tech transfers, drives unsolicited leads, increases revenue, and speeds time-to-market."/>
    <s v="software"/>
    <x v="10"/>
    <x v="0"/>
    <n v="1"/>
    <n v="475000"/>
    <s v="2010-01-01"/>
    <s v="2011-10-31"/>
    <s v="2011-10-31"/>
    <m/>
    <s v="info@CaSTT.com"/>
    <s v="'651-340-4837"/>
    <s v="https://www.crunchbase.com/organization/castt"/>
    <m/>
    <m/>
    <s v="7a1730f7-2def-5921-8533-60f57f60f72f"/>
  </r>
  <r>
    <x v="58827"/>
    <s v="cosmopol-shop.com"/>
    <m/>
    <m/>
    <m/>
    <m/>
    <x v="0"/>
    <s v="Onlineshop for cultural merchandising"/>
    <s v="digital entertainment|music|nightlife"/>
    <x v="1589"/>
    <x v="1"/>
    <n v="1"/>
    <n v="131204.359877496"/>
    <s v="2009-01-01"/>
    <s v="2011-10-31"/>
    <s v="2011-10-31"/>
    <m/>
    <s v="info@cosmopol-shop.com"/>
    <n v="492114160587"/>
    <s v="https://www.crunchbase.com/organization/cosmopol"/>
    <s v="https://www.twitter.com/arshabitandi_de"/>
    <s v="https://www.facebook.com/cosmopol"/>
    <s v="c86b57de-e63e-cb29-42dc-977a90715a38"/>
  </r>
  <r>
    <x v="58828"/>
    <s v="facet.com"/>
    <s v="CAN"/>
    <s v="BC"/>
    <s v="Vancouver"/>
    <s v="Vancouver"/>
    <x v="0"/>
    <s v="Facet Decision Systems sells scenario-based solutions to software development companies."/>
    <s v="clean energy|location based services|software|transportation"/>
    <x v="7434"/>
    <x v="1"/>
    <n v="1"/>
    <n v="1507645"/>
    <s v="1991-01-01"/>
    <s v="2011-10-31"/>
    <s v="2011-10-31"/>
    <m/>
    <s v="chouston@facet.com"/>
    <n v="16049432864"/>
    <s v="https://www.crunchbase.com/organization/facet-decision-system"/>
    <m/>
    <m/>
    <s v="dfbf93c4-9c45-7902-3281-a70e0f3a29db"/>
  </r>
  <r>
    <x v="58829"/>
    <s v="intellikine.com"/>
    <s v="USA"/>
    <s v="CA"/>
    <s v="San Diego"/>
    <s v="La Jolla"/>
    <x v="2"/>
    <s v="Intellikine is focused on the R&amp;D of orally available small molecule drugs targeting the PI3K/mTOR pathway."/>
    <s v="biotechnology|health care|medical"/>
    <x v="44"/>
    <x v="6"/>
    <n v="3"/>
    <n v="85000000"/>
    <s v="2007-01-01"/>
    <s v="2007-06-01"/>
    <s v="2011-10-31"/>
    <m/>
    <m/>
    <s v="'858-768-6500"/>
    <s v="https://www.crunchbase.com/organization/intellikine"/>
    <s v="https://www.twitter.com/takedaoncology"/>
    <s v="https://www.facebook.com/takedaoncology"/>
    <s v="f6dd9062-6067-9577-f7c7-2b4ab9f6b0e8"/>
  </r>
  <r>
    <x v="58830"/>
    <s v="linkingsport.com"/>
    <s v="USA"/>
    <s v="NY"/>
    <s v="New York City"/>
    <s v="New York"/>
    <x v="3"/>
    <s v="LinkingSport is a social network dedicated to sports, allowing users to organize games, join teams, and connect with others."/>
    <s v="sports"/>
    <x v="153"/>
    <x v="1"/>
    <n v="1"/>
    <n v="35000"/>
    <s v="2010-01-01"/>
    <s v="2011-10-31"/>
    <s v="2011-10-31"/>
    <m/>
    <s v="feedback@linkingsport.com"/>
    <s v="'617-699-9752"/>
    <s v="https://www.crunchbase.com/organization/lsa-sports"/>
    <s v="https://www.twitter.com/linkingsport"/>
    <m/>
    <s v="875cec17-0fba-4df8-d07a-f32aff019925"/>
  </r>
  <r>
    <x v="58831"/>
    <s v="medrio.com"/>
    <s v="USA"/>
    <s v="CA"/>
    <s v="SF Bay Area"/>
    <s v="San Francisco"/>
    <x v="0"/>
    <s v="Medrio provides advanced electronic data capture (EDC) and e-clinical tools suitable for complex clinical trials."/>
    <s v="health care|software"/>
    <x v="247"/>
    <x v="6"/>
    <n v="1"/>
    <n v="2026196"/>
    <s v="2005-01-01"/>
    <s v="2011-10-31"/>
    <s v="2011-10-31"/>
    <m/>
    <s v="info@medrio.com"/>
    <n v="4159622089"/>
    <s v="https://www.crunchbase.com/organization/medrio"/>
    <s v="https://www.twitter.com/medrio"/>
    <s v="http://www.facebook.com/medrioeclinical"/>
    <s v="e5c35015-5c8d-6c3f-48dd-fe780331c1b9"/>
  </r>
  <r>
    <x v="58832"/>
    <s v="omnicademy.com"/>
    <s v="USA"/>
    <s v="LA"/>
    <s v="Baton Rouge"/>
    <s v="Port Allen"/>
    <x v="0"/>
    <s v="Omnicademy is a free social networking platform that allows universities to share their course content."/>
    <s v="social media"/>
    <x v="87"/>
    <x v="1"/>
    <n v="2"/>
    <n v="750000"/>
    <s v="2010-03-17"/>
    <s v="2011-03-18"/>
    <s v="2011-10-31"/>
    <m/>
    <s v="stacey@omnicademy.com"/>
    <s v="'225-308-1301"/>
    <s v="https://www.crunchbase.com/organization/omnicademy"/>
    <s v="https://www.twitter.com/omnicademy"/>
    <s v="https://www.facebook.com/omnicademy"/>
    <s v="c1b89a29-4b54-5033-f90a-32ca789874d9"/>
  </r>
  <r>
    <x v="58833"/>
    <s v="prospect-partners.com"/>
    <m/>
    <m/>
    <m/>
    <m/>
    <x v="0"/>
    <s v="Prospect Water Co. provides water treatment products and services to household and commercial customers through independently."/>
    <m/>
    <x v="5"/>
    <x v="2"/>
    <n v="1"/>
    <m/>
    <m/>
    <s v="2011-10-31"/>
    <s v="2011-10-31"/>
    <m/>
    <m/>
    <m/>
    <s v="https://www.crunchbase.com/organization/prospect-water-co"/>
    <m/>
    <m/>
    <s v="5a327d4d-cec0-2943-36e4-0b2cea34697c"/>
  </r>
  <r>
    <x v="58834"/>
    <s v="brandwatchtech.com"/>
    <s v="USA"/>
    <s v="OR"/>
    <s v="Portland, Oregon"/>
    <s v="Portland"/>
    <x v="0"/>
    <s v="BrandWatch helps businesses detect counterfeits, secure supply chains, reduce product liability, identify gray market diversions, and more."/>
    <s v="security"/>
    <x v="175"/>
    <x v="0"/>
    <n v="1"/>
    <n v="3300000"/>
    <s v="2001-01-01"/>
    <s v="2011-10-30"/>
    <s v="2011-10-30"/>
    <m/>
    <m/>
    <s v="'503-285-3890"/>
    <s v="https://www.crunchbase.com/organization/brandwatch-technologies"/>
    <m/>
    <m/>
    <s v="04756711-1d71-b7aa-7673-3299754b6926"/>
  </r>
  <r>
    <x v="58835"/>
    <s v="mogocharm.com"/>
    <s v="USA"/>
    <s v="WA"/>
    <s v="Seattle"/>
    <s v="Seattle"/>
    <x v="0"/>
    <s v="MOGO Design creates, markets, and distributes patented magnetic accessories, footwear, and charms for tween and teen girls."/>
    <s v="e-commerce"/>
    <x v="63"/>
    <x v="0"/>
    <n v="2"/>
    <n v="800000"/>
    <s v="2009-01-01"/>
    <s v="2011-08-25"/>
    <s v="2011-10-30"/>
    <m/>
    <s v="info@getmogo.com"/>
    <s v="'206-285-0663"/>
    <s v="https://www.crunchbase.com/organization/mogo-design"/>
    <s v="https://www.twitter.com/getmogo"/>
    <s v="http://www.facebook.com/pages/mogo-charm/227204923959853"/>
    <s v="5643b9c8-8e20-b333-4e99-d9c3f3bdd1dc"/>
  </r>
  <r>
    <x v="58836"/>
    <s v="redeemandget.com"/>
    <s v="IRL"/>
    <m/>
    <s v="Dublin"/>
    <s v="Dublin"/>
    <x v="0"/>
    <s v="Redeem &amp; get: service that enables merchants running group offers to manage their deal customers online."/>
    <s v="coupons|curated web|internet"/>
    <x v="314"/>
    <x v="1"/>
    <n v="1"/>
    <n v="200000"/>
    <s v="2011-03-01"/>
    <s v="2011-10-30"/>
    <s v="2011-10-30"/>
    <m/>
    <s v="info@redeemandget.com"/>
    <m/>
    <s v="https://www.crunchbase.com/organization/redeem-get"/>
    <s v="https://www.twitter.com/redeemandget"/>
    <s v="http://www.facebook.com/redeemandget"/>
    <s v="135278da-e6af-d9df-a8f5-ed1eea374065"/>
  </r>
  <r>
    <x v="58837"/>
    <s v="boardingpass.jp"/>
    <s v="JPN"/>
    <m/>
    <m/>
    <m/>
    <x v="0"/>
    <s v="Boarding pass is a Japan-based company that develops and operates internet services and manages a goods storage services."/>
    <s v="web hosting"/>
    <x v="28"/>
    <x v="0"/>
    <n v="1"/>
    <n v="59390"/>
    <s v="2010-07-23"/>
    <s v="2011-10-28"/>
    <s v="2011-10-28"/>
    <m/>
    <m/>
    <m/>
    <s v="https://www.crunchbase.com/organization/boarding-pass"/>
    <m/>
    <m/>
    <s v="884d22d8-ebcc-b010-84be-7acb07bc7e06"/>
  </r>
  <r>
    <x v="58838"/>
    <s v="dinegasm.com"/>
    <s v="USA"/>
    <s v="FL"/>
    <s v="Ft. Lauderdale"/>
    <s v="Pembroke Pines"/>
    <x v="0"/>
    <s v="DineGasm offers a discount service that caters exclusively to people seeking affordable nightlife around the city."/>
    <s v="curated web|hospitality|identity management|restaurants|social media"/>
    <x v="7435"/>
    <x v="1"/>
    <n v="1"/>
    <n v="15500"/>
    <s v="2011-12-19"/>
    <s v="2011-10-28"/>
    <s v="2011-10-28"/>
    <m/>
    <s v="info@dinegasm.com"/>
    <s v="'305-879-7095"/>
    <s v="https://www.crunchbase.com/organization/dinegasm"/>
    <s v="https://www.twitter.com/dinegasm"/>
    <s v="http://www.facebook.com/dinegasm"/>
    <s v="9061f1e4-1bef-aa4b-f5f0-c0323693f48c"/>
  </r>
  <r>
    <x v="58839"/>
    <s v="hangarseven.co.uk"/>
    <s v="GBR"/>
    <m/>
    <s v="London"/>
    <s v="London"/>
    <x v="0"/>
    <s v="Hangar Seven is a creative production business working with both clients and agencies to provide end-to-end marketing services."/>
    <s v="advertising"/>
    <x v="296"/>
    <x v="5"/>
    <n v="1"/>
    <n v="1610280"/>
    <s v="2007-01-01"/>
    <s v="2011-10-28"/>
    <s v="2011-10-28"/>
    <m/>
    <s v="info@hangarseven.co.uk"/>
    <s v="44 84 5625 5747"/>
    <s v="https://www.crunchbase.com/organization/hangar-seven"/>
    <m/>
    <m/>
    <s v="4c124423-4b49-d8d8-1c8d-6cb711a30d72"/>
  </r>
  <r>
    <x v="58840"/>
    <s v="shoefitr.com"/>
    <s v="USA"/>
    <s v="PA"/>
    <s v="Pittsburgh"/>
    <s v="Pittsburgh"/>
    <x v="3"/>
    <s v="Shoefitr provides a software solution that enables online footwear retailers to recommend shoe sizes for customers."/>
    <s v="e-commerce|fashion|personalization|software"/>
    <x v="2399"/>
    <x v="0"/>
    <n v="3"/>
    <n v="1255000"/>
    <s v="2010-01-01"/>
    <s v="2010-05-17"/>
    <s v="2011-10-28"/>
    <s v="2016-01-01"/>
    <s v="contact@shoefitr.com"/>
    <s v="'908-507-0985"/>
    <s v="https://www.crunchbase.com/organization/shoefitr"/>
    <s v="https://www.twitter.com/shoefitr"/>
    <s v="http://www.facebook.com/shoefitr"/>
    <s v="72e180e4-68c3-cc87-5ced-65765f387c68"/>
  </r>
  <r>
    <x v="58841"/>
    <s v="simio.com"/>
    <s v="USA"/>
    <s v="PA"/>
    <s v="Pittsburgh"/>
    <s v="Sewickley"/>
    <x v="0"/>
    <s v="Simio is a private company dedicated to delivering leading edge solutions for the design, emulation, and scheduling of complex systems."/>
    <s v="software"/>
    <x v="10"/>
    <x v="0"/>
    <n v="3"/>
    <n v="2376769"/>
    <s v="2007-01-01"/>
    <s v="2010-02-25"/>
    <s v="2011-10-28"/>
    <m/>
    <s v="info@simio.com"/>
    <n v="4122539378"/>
    <s v="https://www.crunchbase.com/organization/simio"/>
    <s v="https://www.twitter.com/simio"/>
    <s v="https://www.facebook.com/simiollc"/>
    <s v="3ec18af2-25dc-14f1-3426-5a59828e511c"/>
  </r>
  <r>
    <x v="58842"/>
    <s v="sourcedogg.com"/>
    <s v="IRL"/>
    <m/>
    <s v="Galway"/>
    <s v="Galway"/>
    <x v="0"/>
    <s v="E-procurement software and procurement consultancy services."/>
    <s v="consulting|procurement|software"/>
    <x v="281"/>
    <x v="6"/>
    <n v="1"/>
    <n v="850000"/>
    <s v="2009-09-11"/>
    <s v="2011-10-28"/>
    <s v="2011-10-28"/>
    <m/>
    <s v="info@sourcedogg.com"/>
    <s v="(353) 190-1509"/>
    <s v="https://www.crunchbase.com/organization/sourcedogg-com"/>
    <s v="https://www.twitter.com/sourcedogg"/>
    <s v="http://www.facebook.com/sourcedogg"/>
    <s v="b89cb69d-7426-66f9-b9dd-bcd23fb6b40f"/>
  </r>
  <r>
    <x v="58843"/>
    <s v="stackops.com"/>
    <s v="ESP"/>
    <m/>
    <s v="Madrid"/>
    <s v="Madrid"/>
    <x v="0"/>
    <s v="Stackops is a technology company that offers an open-source platform providing cloud computing solutions for businesses of all industries."/>
    <s v="cloud computing|cloud management|iaas|infrastructure|open source|software"/>
    <x v="662"/>
    <x v="2"/>
    <n v="1"/>
    <n v="457104"/>
    <s v="2011-03-01"/>
    <s v="2011-10-28"/>
    <s v="2011-10-28"/>
    <m/>
    <s v="contactus@stackops.com"/>
    <m/>
    <s v="https://www.crunchbase.com/organization/stackops"/>
    <s v="https://www.twitter.com/stackops"/>
    <m/>
    <s v="dafe2025-eee4-695f-b7f4-e6ab59454cc2"/>
  </r>
  <r>
    <x v="58844"/>
    <s v="atreaon.com"/>
    <s v="USA"/>
    <s v="MA"/>
    <s v="Boston"/>
    <s v="Newton"/>
    <x v="0"/>
    <s v="Atreaon is a bio-pharmaceutical company developing an engineered protein, Atsttrin, for the treatment of inflammatory diseases."/>
    <s v="biotechnology"/>
    <x v="36"/>
    <x v="1"/>
    <n v="1"/>
    <n v="8000000"/>
    <s v="2010-01-01"/>
    <s v="2011-10-27"/>
    <s v="2011-10-27"/>
    <m/>
    <m/>
    <s v="'617-244-2800"/>
    <s v="https://www.crunchbase.com/organization/atreaon"/>
    <m/>
    <m/>
    <s v="12927ef6-fb9d-a423-7f75-f8efa6a31c54"/>
  </r>
  <r>
    <x v="58845"/>
    <s v="discreteheadwear.com"/>
    <s v="USA"/>
    <s v="UT"/>
    <s v="Salt Lake City"/>
    <s v="Salt Lake City"/>
    <x v="0"/>
    <s v="Discrete Sport is a sportswear company offering products such as headwear, button ups, hoodies and  T-shirts."/>
    <s v="sports"/>
    <x v="153"/>
    <x v="0"/>
    <n v="1"/>
    <n v="15000"/>
    <s v="2008-01-01"/>
    <s v="2011-10-27"/>
    <s v="2011-10-27"/>
    <m/>
    <s v="info@discreteheadwear.com"/>
    <s v="'801-628-6898"/>
    <s v="https://www.crunchbase.com/organization/discrete-sport"/>
    <s v="https://www.twitter.com/discretehats"/>
    <s v="http://www.facebook.com/pages/discrete-headwear/284825007506"/>
    <s v="13394a66-0970-9991-de6c-f2787299f8b7"/>
  </r>
  <r>
    <x v="58846"/>
    <s v="hyperink.com"/>
    <s v="USA"/>
    <s v="CA"/>
    <s v="SF Bay Area"/>
    <s v="San Francisco"/>
    <x v="0"/>
    <s v="Hyperink is a self-publishing platform that allows users to curate and create books on topics ranging from technology to travel."/>
    <s v="advertising"/>
    <x v="296"/>
    <x v="0"/>
    <n v="1"/>
    <n v="1200000"/>
    <s v="2010-01-01"/>
    <s v="2011-10-27"/>
    <s v="2011-10-27"/>
    <m/>
    <s v="hello@hyperink.com"/>
    <s v="'650-395-7596"/>
    <s v="https://www.crunchbase.com/organization/hyperink"/>
    <s v="https://www.twitter.com/hyperink"/>
    <m/>
    <s v="33a020c0-604a-5026-9501-a4e4e76805e8"/>
  </r>
  <r>
    <x v="58847"/>
    <s v="mobakids.jp"/>
    <s v="JPN"/>
    <m/>
    <s v="Tokyo"/>
    <s v="Tokyo"/>
    <x v="0"/>
    <s v="Mobakids provides management and consulting, electronic deployment, development, planning, and delivery of e-book authoring."/>
    <s v="consulting"/>
    <x v="5"/>
    <x v="2"/>
    <n v="1"/>
    <n v="59376"/>
    <s v="2009-04-05"/>
    <s v="2011-10-27"/>
    <s v="2011-10-27"/>
    <m/>
    <m/>
    <m/>
    <s v="https://www.crunchbase.com/organization/mobakids"/>
    <s v="https://www.twitter.com/synapse_am"/>
    <s v="https://www.facebook.com/synapse.am"/>
    <s v="502adcb3-7e36-7b8b-483d-017950b9e3da"/>
  </r>
  <r>
    <x v="58848"/>
    <s v="prysm.com"/>
    <s v="USA"/>
    <s v="CA"/>
    <s v="SF Bay Area"/>
    <s v="San Jose"/>
    <x v="0"/>
    <s v="Prysm Inc. is a privately held video wall designer and manufacturer headquartered in Silicon Valley, California."/>
    <s v="information services|information technology|video"/>
    <x v="1731"/>
    <x v="5"/>
    <n v="3"/>
    <n v="147558930"/>
    <s v="2005-01-01"/>
    <s v="2010-01-05"/>
    <s v="2011-10-27"/>
    <m/>
    <m/>
    <n v="14085869900"/>
    <s v="https://www.crunchbase.com/organization/prysm"/>
    <s v="https://www.twitter.com/prysminc"/>
    <s v="http://www.facebook.com/prysminc"/>
    <s v="676dede5-f3a3-165e-e893-2aac74e48637"/>
  </r>
  <r>
    <x v="58849"/>
    <s v="brightnest.com"/>
    <s v="USA"/>
    <s v="CO"/>
    <s v="Denver"/>
    <s v="Denver"/>
    <x v="0"/>
    <s v="SmartHabitat is a free, personalized iPhone application that helps people maintain, manage, clean, and decorate their homes."/>
    <s v="hardware|software"/>
    <x v="136"/>
    <x v="2"/>
    <n v="2"/>
    <n v="1518160"/>
    <s v="2010-01-01"/>
    <s v="2011-01-13"/>
    <s v="2011-10-27"/>
    <m/>
    <m/>
    <m/>
    <s v="https://www.crunchbase.com/organization/smarthabitat"/>
    <m/>
    <m/>
    <s v="fc3b830f-aeea-a2b5-15f9-02989f544412"/>
  </r>
  <r>
    <x v="58850"/>
    <s v="thinkgrid.com"/>
    <s v="GBR"/>
    <m/>
    <s v="London"/>
    <s v="London"/>
    <x v="2"/>
    <s v="ThinkGrid offers a platform that enables IT solution providers to build their own versatile cloud businesses."/>
    <s v="cloud computing|enterprise software"/>
    <x v="146"/>
    <x v="6"/>
    <n v="1"/>
    <m/>
    <s v="2008-01-01"/>
    <s v="2011-10-27"/>
    <s v="2011-10-27"/>
    <m/>
    <s v="sales@thinkgrid.co.uk"/>
    <s v="44 20 3393 7320"/>
    <s v="https://www.crunchbase.com/organization/thinkgrid"/>
    <m/>
    <m/>
    <s v="0b668c31-65d3-25f4-7047-7da15667ff9a"/>
  </r>
  <r>
    <x v="58851"/>
    <s v="wildfireconnections.com"/>
    <s v="USA"/>
    <s v="NC"/>
    <s v="Charlotte"/>
    <s v="Charlotte"/>
    <x v="0"/>
    <s v="WildFire Connections, a wireless IP data networking company, designs, builds and manages city-wide and county-wide wireless camera networks."/>
    <s v="mobile"/>
    <x v="15"/>
    <x v="0"/>
    <n v="1"/>
    <n v="300000"/>
    <s v="2008-01-01"/>
    <s v="2011-10-27"/>
    <s v="2011-10-27"/>
    <m/>
    <s v="bdunlap@wildfireconnections.com"/>
    <s v="'704-890-5858"/>
    <s v="https://www.crunchbase.com/organization/wildfire-connections"/>
    <s v="https://www.twitter.com/wildfireconnect"/>
    <s v="https://www.facebook.com/198767050187329"/>
    <s v="d026bbd4-99e9-af25-6872-cd63d3d98b20"/>
  </r>
  <r>
    <x v="58852"/>
    <s v="ycdmultimedia.com"/>
    <s v="USA"/>
    <s v="NY"/>
    <s v="New York City"/>
    <s v="New York"/>
    <x v="0"/>
    <s v="YCD Multimedia enables businesses to realize measureable returns on investment with its end-to-end suite of smart digital signage solutions."/>
    <s v="digital media|digital signage|enterprise software"/>
    <x v="2969"/>
    <x v="6"/>
    <n v="5"/>
    <n v="41500000"/>
    <s v="1999-01-01"/>
    <s v="2006-03-19"/>
    <s v="2011-10-27"/>
    <m/>
    <s v="info@ycdmultimedia.com"/>
    <s v="'646-237-8100"/>
    <s v="https://www.crunchbase.com/organization/ycd-multimedia"/>
    <s v="https://www.twitter.com/ycdmultimedia"/>
    <s v="http://www.facebook.com/ycdmultimedia"/>
    <s v="48cea491-0602-9580-26f7-4604f68978e9"/>
  </r>
  <r>
    <x v="58853"/>
    <s v="anderson-aerospace.com"/>
    <s v="USA"/>
    <s v="OH"/>
    <s v="Akron - Canton"/>
    <s v="Kent"/>
    <x v="0"/>
    <s v="Anderson Aerospace designs and manufactures advanced technology satellite antenna systems for aircrafts."/>
    <s v="aerospace|manufacturing"/>
    <x v="222"/>
    <x v="1"/>
    <n v="1"/>
    <n v="250000"/>
    <s v="2010-01-01"/>
    <s v="2011-10-26"/>
    <s v="2011-10-26"/>
    <m/>
    <m/>
    <s v="(866) 830-7402"/>
    <s v="https://www.crunchbase.com/organization/anderson-aerospace"/>
    <m/>
    <m/>
    <s v="0b2ffffe-20d4-f5b1-1f16-71053b6c0d03"/>
  </r>
  <r>
    <x v="58854"/>
    <s v="cadee.co"/>
    <s v="CAN"/>
    <s v="ON"/>
    <s v="Toronto"/>
    <s v="Toronto"/>
    <x v="0"/>
    <s v="Cadee enables users to build their own golf profile and share golf activities, stats and favorite courses with other Cadee users."/>
    <s v="curated web|social media|sports"/>
    <x v="2071"/>
    <x v="0"/>
    <n v="1"/>
    <m/>
    <s v="2011-03-01"/>
    <s v="2011-10-26"/>
    <s v="2011-10-26"/>
    <m/>
    <s v="info@cadee.co"/>
    <m/>
    <s v="https://www.crunchbase.com/organization/cadee"/>
    <s v="https://www.twitter.com/cadeegolf"/>
    <s v="http://www.facebook.com/cadeegolf"/>
    <s v="2fea39d2-e4e2-ab91-b3cd-78394b0bb419"/>
  </r>
  <r>
    <x v="58855"/>
    <s v="getchorus.com"/>
    <s v="USA"/>
    <s v="CA"/>
    <s v="SF Bay Area"/>
    <s v="San Francisco"/>
    <x v="0"/>
    <s v="Chorus works with your current customer support solution to let companies reply to the angriest emails first, decrease risk of bad PR on"/>
    <s v="enterprise software"/>
    <x v="10"/>
    <x v="1"/>
    <n v="1"/>
    <m/>
    <s v="2010-09-01"/>
    <s v="2011-10-26"/>
    <s v="2011-10-26"/>
    <m/>
    <s v="contact@getchorus.com"/>
    <s v="'+1 (408) 359-8915"/>
    <s v="https://www.crunchbase.com/organization/chorus"/>
    <s v="https://www.twitter.com/chorusindex"/>
    <m/>
    <s v="fec00d17-18af-ad69-27be-3f777497bdaf"/>
  </r>
  <r>
    <x v="58856"/>
    <s v="dhdlog.com"/>
    <s v="USA"/>
    <s v="TX"/>
    <s v="Dallas"/>
    <s v="Dallas"/>
    <x v="0"/>
    <s v="Digital Health Dialog develops technologies to communicate directly with patients via its mobile messaging tool."/>
    <s v="health care"/>
    <x v="3"/>
    <x v="1"/>
    <n v="1"/>
    <n v="3400000"/>
    <s v="2010-01-01"/>
    <s v="2011-10-26"/>
    <s v="2011-10-26"/>
    <m/>
    <s v="info@dhdlog.com"/>
    <s v="'214-245-4613"/>
    <s v="https://www.crunchbase.com/organization/digital-health-dialog"/>
    <m/>
    <m/>
    <s v="979f0aaf-93f8-7fcc-d266-d72951aaeb5e"/>
  </r>
  <r>
    <x v="58857"/>
    <s v="eduvee.com"/>
    <s v="GBR"/>
    <m/>
    <s v="London"/>
    <s v="London"/>
    <x v="0"/>
    <s v="Eduvee is the brainchild of engineering graduates who want to bring education into the digital age."/>
    <s v="edtech|education"/>
    <x v="283"/>
    <x v="0"/>
    <n v="1"/>
    <m/>
    <s v="2011-01-01"/>
    <s v="2011-10-26"/>
    <s v="2011-10-26"/>
    <m/>
    <s v="contact@eduvee.com"/>
    <m/>
    <s v="https://www.crunchbase.com/organization/eduvee"/>
    <s v="https://www.twitter.com/eduvee"/>
    <s v="http://www.facebook.com/eduvee"/>
    <s v="de2652ae-fdf8-f0de-b983-df5c4ceeb304"/>
  </r>
  <r>
    <x v="58858"/>
    <s v="discovr.info"/>
    <s v="AUS"/>
    <m/>
    <s v="Perth"/>
    <s v="Perth"/>
    <x v="0"/>
    <s v="Filter Squad operates Discovr, a series of mobile apps that enable users to listen and share new releases, songs, videos and photos."/>
    <s v="apps|ediscovery|ios|music"/>
    <x v="3930"/>
    <x v="1"/>
    <n v="2"/>
    <n v="1344657.37416625"/>
    <s v="2011-01-14"/>
    <s v="2011-01-16"/>
    <s v="2011-10-26"/>
    <m/>
    <s v="dave@filtersquad.com"/>
    <m/>
    <s v="https://www.crunchbase.com/organization/filtersquad"/>
    <s v="https://www.twitter.com/discovr"/>
    <m/>
    <s v="93d2ed36-e691-9b29-1a7e-f5d1bbe9ae36"/>
  </r>
  <r>
    <x v="58859"/>
    <s v="govoluntr.com"/>
    <s v="USA"/>
    <s v="CA"/>
    <s v="SF Bay Area"/>
    <s v="Mountain View"/>
    <x v="0"/>
    <s v="GoVoluntr is a social network that aims to connect nonprofits with willing volunteers."/>
    <s v="curated web|network security|non profit|social media"/>
    <x v="735"/>
    <x v="0"/>
    <n v="1"/>
    <m/>
    <s v="2011-05-28"/>
    <s v="2011-10-26"/>
    <s v="2011-10-26"/>
    <m/>
    <s v="hello@govoluntr.com"/>
    <s v="'408-465-9459"/>
    <s v="https://www.crunchbase.com/organization/govoluntr"/>
    <s v="https://www.twitter.com/govoluntr"/>
    <s v="http://www.facebook.com/govoluntr"/>
    <s v="56515645-76e2-6124-0e2e-9aa09c667cd1"/>
  </r>
  <r>
    <x v="58860"/>
    <s v="homelyst.com"/>
    <s v="ESP"/>
    <m/>
    <s v="Valencia"/>
    <s v="Valencia"/>
    <x v="0"/>
    <s v="Online marketplace where you can access home furnishings and home decor products from hundreds of brands and stores"/>
    <s v="lead generation"/>
    <x v="208"/>
    <x v="1"/>
    <n v="1"/>
    <m/>
    <s v="2014-01-01"/>
    <s v="2011-10-26"/>
    <s v="2011-10-26"/>
    <m/>
    <m/>
    <m/>
    <s v="https://www.crunchbase.com/organization/homelyst"/>
    <s v="https://www.twitter.com/homelyst"/>
    <s v="http://www.facebook.com/homelyst"/>
    <s v="cf8d21fa-6be7-2ab6-67c1-9cf312d7329d"/>
  </r>
  <r>
    <x v="58861"/>
    <s v="krowder.com"/>
    <s v="USA"/>
    <s v="PA"/>
    <s v="Pittsburgh"/>
    <s v="Pittsburgh"/>
    <x v="0"/>
    <s v="Krowder is a community-powered delivery platform that helps facilitate the delivery of local items."/>
    <s v="communities|crowdsourcing|delivery"/>
    <x v="7436"/>
    <x v="1"/>
    <n v="1"/>
    <n v="25000"/>
    <m/>
    <s v="2011-10-26"/>
    <s v="2011-10-26"/>
    <m/>
    <s v="logan@krowder.com"/>
    <s v="'412.254.4194"/>
    <s v="https://www.crunchbase.com/organization/krowder"/>
    <s v="https://www.twitter.com/krowderpgh"/>
    <m/>
    <s v="95dacd67-f1bb-5d31-1d86-4c11b6eb42c7"/>
  </r>
  <r>
    <x v="58862"/>
    <s v="limemicro.com"/>
    <s v="GBR"/>
    <m/>
    <s v="London"/>
    <s v="Guildford"/>
    <x v="0"/>
    <s v="Lime Microsystems is a semiconductor company specializing in digitally-configurable transceivers for advanced wireless broadband systems."/>
    <s v="electronics|semiconductor|wireless"/>
    <x v="457"/>
    <x v="0"/>
    <n v="2"/>
    <n v="4336290"/>
    <s v="2005-03-01"/>
    <s v="2006-09-01"/>
    <s v="2011-10-26"/>
    <m/>
    <s v="info@limemicro.com"/>
    <s v="44 14 8368 5063"/>
    <s v="https://www.crunchbase.com/organization/lime-microsystems"/>
    <s v="https://www.twitter.com/limemicro"/>
    <m/>
    <s v="a81cff6e-4d75-c83b-2d70-a7caf0ece2d9"/>
  </r>
  <r>
    <x v="58863"/>
    <s v="lookacross.com"/>
    <s v="USA"/>
    <s v="MN"/>
    <s v="Minneapolis"/>
    <s v="Minneapolis"/>
    <x v="0"/>
    <s v="LookAcross provides sales productivity tools that help sales and marketing professionals improve their connect rate with prospects."/>
    <s v="crm|lead management|software"/>
    <x v="95"/>
    <x v="0"/>
    <n v="1"/>
    <m/>
    <s v="2011-01-01"/>
    <s v="2011-10-26"/>
    <s v="2011-10-26"/>
    <m/>
    <s v="Info@lookacross.com"/>
    <s v="'888-567-2486"/>
    <s v="https://www.crunchbase.com/organization/lookacross"/>
    <s v="https://www.twitter.com/lookacross"/>
    <m/>
    <s v="8baf5783-f2cd-a126-f0fc-d7661fabaa7d"/>
  </r>
  <r>
    <x v="58864"/>
    <s v="makercraft.com"/>
    <s v="USA"/>
    <s v="PA"/>
    <s v="Pittsburgh"/>
    <s v="Pittsburgh"/>
    <x v="0"/>
    <s v="MakerCraft’s mobile app allows people to easily design and purchase customized jewelry. Women often know exactly what they want, but are"/>
    <s v="apps|jewelry"/>
    <x v="2600"/>
    <x v="1"/>
    <n v="1"/>
    <n v="25000"/>
    <s v="2011-06-01"/>
    <s v="2011-10-26"/>
    <s v="2011-10-26"/>
    <m/>
    <s v="support@makercraft.com"/>
    <m/>
    <s v="https://www.crunchbase.com/organization/makercraft"/>
    <s v="https://www.twitter.com/makercraft"/>
    <s v="http://facebook.com/makercraft"/>
    <s v="44e4a9d3-c88f-f031-3e15-91dc0bfbc792"/>
  </r>
  <r>
    <x v="58865"/>
    <s v="matchalarm.co.jp"/>
    <s v="JPN"/>
    <m/>
    <s v="Tokyo"/>
    <s v="Tokyo"/>
    <x v="0"/>
    <s v="Matchalarm is a domestic matchmaking and dating app based on Facebook."/>
    <s v="social media"/>
    <x v="87"/>
    <x v="2"/>
    <n v="1"/>
    <m/>
    <s v="2010-09-23"/>
    <s v="2011-10-26"/>
    <s v="2011-10-26"/>
    <m/>
    <m/>
    <n v="810368042683"/>
    <s v="https://www.crunchbase.com/organization/matchalarm"/>
    <m/>
    <m/>
    <s v="ba6eb2a7-4074-d59f-c8d1-ccb9ab3bea2d"/>
  </r>
  <r>
    <x v="58866"/>
    <s v="myunfold.com"/>
    <s v="USA"/>
    <s v="WA"/>
    <s v="Seattle"/>
    <s v="Seattle"/>
    <x v="0"/>
    <s v="MyUnfold is an automated platform that matches talent to jobs."/>
    <s v="college recruiting|recruiting|software"/>
    <x v="2842"/>
    <x v="1"/>
    <n v="1"/>
    <n v="45000"/>
    <s v="2011-10-29"/>
    <s v="2011-10-26"/>
    <s v="2011-10-26"/>
    <m/>
    <s v="marketing@myunfold.com"/>
    <s v="(206) 510-3944"/>
    <s v="https://www.crunchbase.com/organization/myunfold"/>
    <s v="https://www.twitter.com/myunfold"/>
    <s v="http://www.facebook.com/myunfold"/>
    <s v="d86697d1-cfe3-c4b4-9f51-1e8b89c4c6c8"/>
  </r>
  <r>
    <x v="58867"/>
    <m/>
    <s v="USA"/>
    <s v="NY"/>
    <s v="New York City"/>
    <s v="New York"/>
    <x v="0"/>
    <s v="OPE GEDC HOLDINGS INC. was formed on 2011-09-08 in Delaware by THE CORPORATION TRUST COMPANY"/>
    <m/>
    <x v="5"/>
    <x v="2"/>
    <n v="1"/>
    <n v="211459196"/>
    <s v="2011-09-08"/>
    <s v="2011-10-26"/>
    <s v="2011-10-26"/>
    <m/>
    <m/>
    <m/>
    <s v="https://www.crunchbase.com/organization/ope-gedc-holdings"/>
    <m/>
    <m/>
    <s v="e69a3bd5-0e07-f23a-03ab-ae7c76093883"/>
  </r>
  <r>
    <x v="58868"/>
    <s v="picaboo.com"/>
    <s v="USA"/>
    <s v="CA"/>
    <s v="SF Bay Area"/>
    <s v="Redwood City"/>
    <x v="0"/>
    <s v="Picaboo is a web-based image publishing and printing service."/>
    <s v="photography"/>
    <x v="233"/>
    <x v="0"/>
    <n v="6"/>
    <n v="7807981"/>
    <s v="2002-01-01"/>
    <s v="2004-04-01"/>
    <s v="2011-10-26"/>
    <m/>
    <s v="info@picaboo.com"/>
    <n v="16503269410"/>
    <s v="https://www.crunchbase.com/organization/picaboo"/>
    <s v="https://www.twitter.com/picaboo"/>
    <s v="http://www.facebook.com/picaboo"/>
    <s v="a2845b6e-c20c-0925-8f6a-1eae7ce4485d"/>
  </r>
  <r>
    <x v="58869"/>
    <s v="playchemy.com"/>
    <s v="USA"/>
    <s v="CA"/>
    <s v="SF Bay Area"/>
    <s v="Burlingame"/>
    <x v="0"/>
    <s v="Playchemy develops dedicated entertainment software exclusively for touch devices."/>
    <s v="digital entertainment|mobile devices|software"/>
    <x v="7437"/>
    <x v="1"/>
    <n v="1"/>
    <n v="1080303"/>
    <s v="2010-01-01"/>
    <s v="2011-10-26"/>
    <s v="2011-10-26"/>
    <m/>
    <s v="info@playchemy.com"/>
    <s v="'650-862-3931"/>
    <s v="https://www.crunchbase.com/organization/playchemy"/>
    <s v="https://www.twitter.com/playchemy"/>
    <s v="http://www.facebook.com/playchemy"/>
    <s v="9962a1e1-bc30-ffbc-fcf1-8db8b1c96eed"/>
  </r>
  <r>
    <x v="58870"/>
    <s v="primroseretirement.com"/>
    <s v="USA"/>
    <s v="SD"/>
    <s v="SD - Other"/>
    <s v="Aberdeen"/>
    <x v="0"/>
    <s v="Primrose Retirement Communities provides quality independent senior living and assisted living care."/>
    <s v="communities|elder care|retirement"/>
    <x v="582"/>
    <x v="9"/>
    <n v="1"/>
    <n v="2760000"/>
    <s v="1989-01-01"/>
    <s v="2011-10-26"/>
    <s v="2011-10-26"/>
    <m/>
    <s v="company@primroseretirement.com"/>
    <s v="'712-352-1111"/>
    <s v="https://www.crunchbase.com/organization/primrose-retirement-communities"/>
    <s v="https://www.twitter.com/primroseliving"/>
    <s v="http://www.facebook.com/primroseliving"/>
    <s v="458b3311-7ea1-8cb3-91f9-137f37f46a27"/>
  </r>
  <r>
    <x v="58871"/>
    <s v="siliconrepublic.com"/>
    <s v="IRL"/>
    <m/>
    <s v="Dublin"/>
    <s v="Dublin"/>
    <x v="0"/>
    <s v="Since 2002, Siliconrepublic has embraced its mission to be Ireland’s No 1 resource for technology news."/>
    <s v="news"/>
    <x v="233"/>
    <x v="0"/>
    <n v="1"/>
    <m/>
    <s v="2002-01-01"/>
    <s v="2011-10-26"/>
    <s v="2011-10-26"/>
    <m/>
    <s v="info@siliconrepublic.com"/>
    <s v="'+353 1 625 1400"/>
    <s v="https://www.crunchbase.com/organization/silicon-republic"/>
    <s v="https://www.twitter.com/siliconrepublic"/>
    <s v="http://www.facebook.com/siliconrepublic"/>
    <s v="2ed21972-54a9-7fea-1c87-b7b7e81a1c5e"/>
  </r>
  <r>
    <x v="58872"/>
    <s v="sincerely.com"/>
    <s v="USA"/>
    <s v="CA"/>
    <s v="SF Bay Area"/>
    <s v="San Francisco"/>
    <x v="2"/>
    <s v="Sincerely is a gifting network enabling their clients mail gifts of all types."/>
    <s v="social media"/>
    <x v="87"/>
    <x v="2"/>
    <n v="1"/>
    <n v="3000000"/>
    <s v="2011-01-01"/>
    <s v="2011-10-26"/>
    <s v="2011-10-26"/>
    <m/>
    <m/>
    <m/>
    <s v="https://www.crunchbase.com/organization/sincerely"/>
    <s v="https://www.twitter.com/sincerely"/>
    <s v="https://www.facebook.com/sincerelyinc"/>
    <s v="7d67bacc-bb17-56ff-2a99-cf17363f4e6a"/>
  </r>
  <r>
    <x v="58873"/>
    <s v="sociablelabs.com"/>
    <s v="USA"/>
    <s v="CA"/>
    <s v="SF Bay Area"/>
    <s v="San Francisco"/>
    <x v="0"/>
    <s v="Sociable Labs is a SAAS provider of social and viral marketing solutions."/>
    <s v="digital media|e-commerce|enterprise software|marketing automation|saas"/>
    <x v="7438"/>
    <x v="0"/>
    <n v="2"/>
    <n v="7000000"/>
    <s v="2009-01-01"/>
    <s v="2009-12-31"/>
    <s v="2011-10-26"/>
    <m/>
    <m/>
    <s v="(650)762-9177"/>
    <s v="https://www.crunchbase.com/organization/sociable"/>
    <m/>
    <s v="http://www.facebook.com/sociablelabs"/>
    <s v="684383ba-9045-9668-3c8d-6a1203860072"/>
  </r>
  <r>
    <x v="58874"/>
    <s v="troc.com"/>
    <m/>
    <m/>
    <m/>
    <m/>
    <x v="0"/>
    <s v="Troc is a company that provides people an opportunity to buy and sell used goods."/>
    <m/>
    <x v="5"/>
    <x v="7"/>
    <n v="1"/>
    <m/>
    <s v="1982-01-01"/>
    <s v="2011-10-26"/>
    <s v="2011-10-26"/>
    <m/>
    <s v="webmaster@troc.com"/>
    <s v="'04.90.15.14.13"/>
    <s v="https://www.crunchbase.com/organization/troc-com"/>
    <m/>
    <s v="https://www.facebook.com/troccom"/>
    <s v="03c2fc5b-5afb-d97b-7474-036157ca0589"/>
  </r>
  <r>
    <x v="58875"/>
    <s v="vitalclip.com"/>
    <s v="USA"/>
    <s v="PA"/>
    <s v="Pittsburgh"/>
    <s v="Pittsburgh"/>
    <x v="0"/>
    <s v="VitalClip is creating an iPhone accessory that measures vital signs and adds context to deliver an instant and meaningful view of your"/>
    <s v="apps|health care|ios|software"/>
    <x v="7439"/>
    <x v="1"/>
    <n v="1"/>
    <n v="25000"/>
    <m/>
    <s v="2011-10-26"/>
    <s v="2011-10-26"/>
    <m/>
    <s v="info@vitalclip.com"/>
    <m/>
    <s v="https://www.crunchbase.com/organization/vitalclip"/>
    <s v="https://www.twitter.com/vitalclip"/>
    <m/>
    <s v="3b0a83af-0a69-bf94-2acc-7c6c390cad6a"/>
  </r>
  <r>
    <x v="58876"/>
    <s v="weddinglovely.com"/>
    <s v="USA"/>
    <s v="CA"/>
    <s v="SF Bay Area"/>
    <s v="San Jose"/>
    <x v="0"/>
    <s v="WeddingLovely is a collection of wedding tools and directories for promoting small business, local and independent wedding vendors."/>
    <s v="curated web"/>
    <x v="28"/>
    <x v="1"/>
    <n v="1"/>
    <m/>
    <s v="2010-08-01"/>
    <s v="2011-10-26"/>
    <s v="2011-10-26"/>
    <m/>
    <s v="hi@weddinglovely.com"/>
    <m/>
    <s v="https://www.crunchbase.com/organization/weddinglovely"/>
    <s v="https://www.twitter.com/weddinglovely"/>
    <s v="http://www.facebook.com/weddinglovely"/>
    <s v="4f1d49c9-a020-9a6c-952f-c46ce91943ed"/>
  </r>
  <r>
    <x v="58877"/>
    <s v="wioffer.com"/>
    <s v="USA"/>
    <s v="NY"/>
    <s v="New York City"/>
    <s v="New York"/>
    <x v="0"/>
    <s v="WiO let's you Search, Discover or Tag TV, Radio, Internet, Magazine, Movie Theater and In-Store ads."/>
    <s v="mobile"/>
    <x v="15"/>
    <x v="2"/>
    <n v="2"/>
    <m/>
    <s v="2010-01-10"/>
    <s v="2011-01-19"/>
    <s v="2011-10-26"/>
    <m/>
    <s v="info@wioffer.com"/>
    <m/>
    <s v="https://www.crunchbase.com/organization/wioffer"/>
    <s v="https://www.twitter.com/wioffer"/>
    <s v="http://www.facebook.com/wioffer"/>
    <s v="54a4f07a-f327-50cd-6e98-e89bcb42cdb7"/>
  </r>
  <r>
    <x v="58878"/>
    <s v="zingaya.com"/>
    <s v="USA"/>
    <s v="CA"/>
    <s v="SF Bay Area"/>
    <s v="Palo Alto"/>
    <x v="0"/>
    <s v="Zingaya provides online voice calling facilities to website operators through any computer device, directly from a webpage."/>
    <s v="customer service|e-commerce|messaging|telecommunications|voip"/>
    <x v="7440"/>
    <x v="0"/>
    <n v="1"/>
    <n v="1150000"/>
    <s v="2010-06-01"/>
    <s v="2011-10-26"/>
    <s v="2011-10-26"/>
    <m/>
    <s v="info@zingaya.com"/>
    <s v="44 5603 077 998"/>
    <s v="https://www.crunchbase.com/organization/zingaya"/>
    <s v="https://www.twitter.com/zingaya_service"/>
    <s v="http://www.facebook.com/zingaya/info"/>
    <s v="16ee262d-b7da-4239-9715-3481042bc61b"/>
  </r>
  <r>
    <x v="58879"/>
    <s v="apogeeinformatics.com"/>
    <s v="USA"/>
    <s v="OR"/>
    <s v="Portland, Oregon"/>
    <s v="Portland"/>
    <x v="0"/>
    <s v="Apogee is a technology firm experienced in modeling and simulation, medical applications, and other areas in the healthcare environment."/>
    <s v="software"/>
    <x v="10"/>
    <x v="0"/>
    <n v="3"/>
    <n v="2155050"/>
    <s v="2004-01-01"/>
    <s v="2009-12-28"/>
    <s v="2011-10-25"/>
    <m/>
    <s v="info@apogeeinformatics.com"/>
    <n v="2568955099"/>
    <s v="https://www.crunchbase.com/organization/apogee-informatics"/>
    <m/>
    <m/>
    <s v="5af834a5-4d1c-b976-258f-3e5d0fa6d269"/>
  </r>
  <r>
    <x v="58880"/>
    <s v="bostwicklaboratories.com"/>
    <s v="USA"/>
    <s v="VA"/>
    <s v="Richmond"/>
    <s v="Glen Allen"/>
    <x v="0"/>
    <s v="Bostwick Laboratories provides anatomic and clinical pathology laboratory services specializing in the monitoring and diagnosis of cancer."/>
    <s v="biotechnology"/>
    <x v="36"/>
    <x v="7"/>
    <n v="1"/>
    <m/>
    <s v="1999-01-01"/>
    <s v="2011-10-25"/>
    <s v="2011-10-25"/>
    <m/>
    <m/>
    <n v="8042391954"/>
    <s v="https://www.crunchbase.com/organization/bostwick-laboratories"/>
    <m/>
    <m/>
    <s v="abfbefaf-1b8c-a2a4-6982-c801a33474fe"/>
  </r>
  <r>
    <x v="58881"/>
    <s v="cramworld.com"/>
    <s v="USA"/>
    <s v="MN"/>
    <s v="Minneapolis"/>
    <s v="White Bear Lake"/>
    <x v="0"/>
    <s v="CRAM is dedicated to providing industry leading digital security products that protect your data against theft, piracy &amp; hacking."/>
    <s v="cyber security|security"/>
    <x v="25"/>
    <x v="0"/>
    <n v="2"/>
    <n v="650000"/>
    <s v="2010-01-01"/>
    <s v="2011-07-25"/>
    <s v="2011-10-25"/>
    <m/>
    <s v="info@cramworld.com"/>
    <s v="(651)324-4440"/>
    <s v="https://www.crunchbase.com/organization/cram-worldwide"/>
    <s v="https://www.twitter.com/cramworldwide"/>
    <s v="https://www.facebook.com/cramworldwide"/>
    <s v="68d57e5b-d00a-4148-a5e2-bcf82ac399a6"/>
  </r>
  <r>
    <x v="58882"/>
    <s v="greyislandenergy.com"/>
    <s v="CAN"/>
    <s v="NL"/>
    <s v="St. John's"/>
    <s v="St. John's"/>
    <x v="0"/>
    <s v="Grey Island Energy (GIE) is developing technology."/>
    <s v="energy|innovation management|renewable energy"/>
    <x v="9"/>
    <x v="1"/>
    <n v="1"/>
    <m/>
    <s v="2010-01-06"/>
    <s v="2011-10-25"/>
    <s v="2011-10-25"/>
    <m/>
    <m/>
    <s v="709 7642507"/>
    <s v="https://www.crunchbase.com/organization/grey-island-energy"/>
    <s v="https://www.twitter.com/greyislandnl"/>
    <s v="http://www.facebook.com/pages/grey-island-energy-inc/226801090684654"/>
    <s v="886d0b16-e3a1-ad73-fb3a-394326b918b3"/>
  </r>
  <r>
    <x v="58883"/>
    <s v="mondokio.com"/>
    <s v="USA"/>
    <s v="OH"/>
    <s v="Columbus, Ohio"/>
    <s v="Columbus"/>
    <x v="0"/>
    <s v="Mondokio is an educational tool that allows students to consider various perspectives on the same news topic."/>
    <m/>
    <x v="5"/>
    <x v="1"/>
    <n v="1"/>
    <m/>
    <s v="2009-01-01"/>
    <s v="2011-10-25"/>
    <s v="2011-10-25"/>
    <m/>
    <m/>
    <m/>
    <s v="https://www.crunchbase.com/organization/mondokio"/>
    <s v="https://www.twitter.com/mondokio"/>
    <s v="http://www.facebook.com/mondokio-international-news/108754"/>
    <s v="056815c6-ac5c-b1eb-408e-6cb116610e4a"/>
  </r>
  <r>
    <x v="58884"/>
    <s v="montiel.com"/>
    <s v="USA"/>
    <s v="CA"/>
    <s v="San Diego"/>
    <s v="San Diego"/>
    <x v="0"/>
    <s v="Montiel USA is a company that designs and produces activewear for women."/>
    <s v="fashion|fitness"/>
    <x v="7441"/>
    <x v="0"/>
    <n v="1"/>
    <n v="827500"/>
    <s v="2011-01-01"/>
    <s v="2011-10-25"/>
    <s v="2011-10-25"/>
    <m/>
    <m/>
    <m/>
    <s v="https://www.crunchbase.com/organization/montiel-usa"/>
    <s v="https://www.twitter.com/emontielusa"/>
    <s v="http://www.facebook.com/pages/montiel/297570120267140"/>
    <s v="70649e56-1e72-9a1b-5377-c4791b0c0158"/>
  </r>
  <r>
    <x v="58885"/>
    <s v="neriscience.com"/>
    <s v="USA"/>
    <s v="MA"/>
    <s v="Boston"/>
    <s v="Watertown"/>
    <x v="0"/>
    <s v="NERI is a research organization delivering customized research and clinical trial solutions to private public-sector organizations."/>
    <s v="biotechnology|clinical trials|medical device"/>
    <x v="44"/>
    <x v="5"/>
    <n v="1"/>
    <n v="45000000"/>
    <s v="1986-01-01"/>
    <s v="2011-10-25"/>
    <s v="2011-10-25"/>
    <m/>
    <s v="media@neriscience.com"/>
    <n v="6179264282"/>
    <s v="https://www.crunchbase.com/organization/neri"/>
    <s v="https://www.twitter.com/neriscience"/>
    <m/>
    <s v="f44e9e0b-5a50-1e89-6485-a3fee6583def"/>
  </r>
  <r>
    <x v="58886"/>
    <s v="nuforce.com"/>
    <s v="USA"/>
    <s v="CA"/>
    <s v="SF Bay Area"/>
    <s v="Milpitas"/>
    <x v="0"/>
    <s v="Nuforce develops, produces, and sells consumer electronics such as digital-to-analog converters, headphones, speakers, subwoofers, and more."/>
    <s v="hardware|software"/>
    <x v="136"/>
    <x v="0"/>
    <n v="2"/>
    <n v="1876620"/>
    <s v="2005-01-01"/>
    <s v="2009-12-03"/>
    <s v="2011-10-25"/>
    <m/>
    <m/>
    <s v="'1-408-890-6840"/>
    <s v="https://www.crunchbase.com/organization/nuforce"/>
    <m/>
    <s v="http://www.facebook.com/nuforce"/>
    <s v="e19a7fa9-563b-d1f9-00aa-0d6d5c8fbfb7"/>
  </r>
  <r>
    <x v="58887"/>
    <s v="oakhilladvisors.com"/>
    <s v="USA"/>
    <s v="NY"/>
    <s v="New York City"/>
    <s v="New York"/>
    <x v="0"/>
    <s v="Oak Hill Advisors, L.P. is a leading independent investment firm specializing in leveraged loans, high yield bonds, structured products,"/>
    <m/>
    <x v="5"/>
    <x v="2"/>
    <n v="1"/>
    <m/>
    <m/>
    <s v="2011-10-25"/>
    <s v="2011-10-25"/>
    <m/>
    <m/>
    <m/>
    <s v="https://www.crunchbase.com/organization/oak-hill-advisors"/>
    <m/>
    <m/>
    <s v="5baec3ca-a291-325e-9e64-2078b51d0efd"/>
  </r>
  <r>
    <x v="58888"/>
    <s v="privasecurity.com"/>
    <s v="USA"/>
    <s v="CA"/>
    <s v="SF Bay Area"/>
    <s v="Cupertino"/>
    <x v="0"/>
    <s v="Priva Security develops authentication technologies and transaction processing solutions for government organizations and consumer markets."/>
    <s v="software"/>
    <x v="10"/>
    <x v="1"/>
    <n v="2"/>
    <n v="3980492"/>
    <s v="1999-01-01"/>
    <s v="2010-05-07"/>
    <s v="2011-10-25"/>
    <m/>
    <s v="Businessdev@priva-tech.com"/>
    <s v="(877) 232-8748"/>
    <s v="https://www.crunchbase.com/organization/priva-security-corporation"/>
    <m/>
    <m/>
    <s v="5688f43d-d201-46b7-7cdc-66c027a03f29"/>
  </r>
  <r>
    <x v="58889"/>
    <s v="solvnetwork.com"/>
    <s v="USA"/>
    <s v="CO"/>
    <s v="Denver"/>
    <s v="Englewood"/>
    <x v="0"/>
    <s v="Solvâ€™s vision was shaped through years of experience delivering innovative workforce management solutions to the worldâ€™s largest and"/>
    <s v="consulting"/>
    <x v="5"/>
    <x v="1"/>
    <n v="1"/>
    <m/>
    <s v="2011-01-01"/>
    <s v="2011-10-25"/>
    <s v="2011-10-25"/>
    <m/>
    <s v="info@solvstaffing.com"/>
    <s v="'303-590-1640"/>
    <s v="https://www.crunchbase.com/organization/solv-staffing"/>
    <s v="https://www.twitter.com/solvnetwork"/>
    <s v="http://www.facebook.com/pages/solv-network/177302885684372"/>
    <s v="52bef836-1452-fe99-fe9a-c1caf794877a"/>
  </r>
  <r>
    <x v="58890"/>
    <s v="doortodoororganics.com"/>
    <m/>
    <m/>
    <m/>
    <m/>
    <x v="0"/>
    <s v="Door to Door Organics is a company that delivers natural &amp; organic groceries to customer's homes."/>
    <m/>
    <x v="5"/>
    <x v="2"/>
    <n v="1"/>
    <m/>
    <m/>
    <s v="2011-10-25"/>
    <s v="2011-10-25"/>
    <m/>
    <m/>
    <m/>
    <s v="https://www.crunchbase.com/organization/to-door"/>
    <m/>
    <m/>
    <s v="f865255c-9f2d-282b-af70-c4dd3b8c2ed0"/>
  </r>
  <r>
    <x v="58891"/>
    <s v="vesoccludemedical.com"/>
    <s v="USA"/>
    <s v="NC"/>
    <s v="Raleigh"/>
    <s v="Raleigh"/>
    <x v="0"/>
    <s v="Vesocclude is a medical device company that develops and manufactures ligation products for various medical specialties."/>
    <s v="biotechnology"/>
    <x v="36"/>
    <x v="1"/>
    <n v="1"/>
    <n v="1515615"/>
    <s v="2005-01-01"/>
    <s v="2011-10-25"/>
    <s v="2011-10-25"/>
    <m/>
    <s v="toma97@aol.com"/>
    <s v="'919-596-2000"/>
    <s v="https://www.crunchbase.com/organization/vesocclude-medical"/>
    <m/>
    <m/>
    <s v="7324c287-4583-68c5-b4ba-8b772c487e6a"/>
  </r>
  <r>
    <x v="58892"/>
    <s v="yourencore.com"/>
    <s v="USA"/>
    <s v="IN"/>
    <s v="Indianapolis"/>
    <s v="Indianapolis"/>
    <x v="0"/>
    <s v="YourEncore is a network of retired and veteran scientists and engineers providing their clients with proven experience to help accelerate"/>
    <s v="consulting"/>
    <x v="5"/>
    <x v="6"/>
    <n v="1"/>
    <m/>
    <s v="2003-10-01"/>
    <s v="2011-10-25"/>
    <s v="2011-10-25"/>
    <m/>
    <s v="marketing@yourencore.com"/>
    <s v="'317-226-9301"/>
    <s v="https://www.crunchbase.com/organization/yourencore"/>
    <m/>
    <s v="http://www.facebook.com/yourencore"/>
    <s v="0238fd62-d8b6-6c21-a4e4-1fbacf09478d"/>
  </r>
  <r>
    <x v="58893"/>
    <m/>
    <s v="USA"/>
    <s v="NJ"/>
    <s v="Newark"/>
    <s v="Jersey City"/>
    <x v="0"/>
    <s v="Currently, Arjodala Events Group is an exclusive, intimate and unique event design set up service located at our home base business."/>
    <m/>
    <x v="5"/>
    <x v="2"/>
    <n v="1"/>
    <m/>
    <s v="2006-02-20"/>
    <s v="2011-10-24"/>
    <s v="2011-10-24"/>
    <m/>
    <m/>
    <m/>
    <s v="https://www.crunchbase.com/organization/arjo-dala-events-group"/>
    <m/>
    <m/>
    <s v="751abaab-d454-b7b5-530d-033659711ee3"/>
  </r>
  <r>
    <x v="58894"/>
    <s v="dlvrtherapeutics.ca"/>
    <s v="CAN"/>
    <s v="ON"/>
    <s v="Toronto"/>
    <s v="Toronto"/>
    <x v="0"/>
    <s v="DLVR Therapeutics is a biotechnology company co-founded by University Health Network, the Ontario Institute for Cancer Research and MaRS"/>
    <s v="biotechnology"/>
    <x v="36"/>
    <x v="1"/>
    <n v="1"/>
    <m/>
    <s v="2011-01-01"/>
    <s v="2011-10-24"/>
    <s v="2011-10-24"/>
    <m/>
    <s v="info@dlvrtherapeutics.ca"/>
    <m/>
    <s v="https://www.crunchbase.com/organization/dlvr-therapeutics"/>
    <m/>
    <m/>
    <s v="f615d3a6-3e65-88e0-0f0f-244cec98dad2"/>
  </r>
  <r>
    <x v="58895"/>
    <m/>
    <s v="USA"/>
    <s v="NJ"/>
    <s v="Newark"/>
    <s v="Plainfield"/>
    <x v="0"/>
    <s v="EEE&amp;E, LLC consists of a mobile food truck service offering homemade foods (breakfasts &amp; lunch), event planning for intimate gatherings."/>
    <s v="hospitality"/>
    <x v="22"/>
    <x v="2"/>
    <n v="1"/>
    <m/>
    <s v="2010-11-16"/>
    <s v="2011-10-24"/>
    <s v="2011-10-24"/>
    <m/>
    <m/>
    <m/>
    <s v="https://www.crunchbase.com/organization/elders-eclectic-edibles-events-llc"/>
    <m/>
    <m/>
    <s v="78ed9ba6-6b6f-750d-ce7e-93899db1904b"/>
  </r>
  <r>
    <x v="58896"/>
    <s v="equipuk.com"/>
    <s v="GBR"/>
    <m/>
    <s v="Alfreton"/>
    <s v="Alfreton"/>
    <x v="0"/>
    <s v="Equip Outdoor Technologies is specialized in the design and marketing of technical outdoor equipment."/>
    <s v="fashion|manufacturing|marketing"/>
    <x v="1846"/>
    <x v="2"/>
    <n v="1"/>
    <n v="31885858"/>
    <s v="1993-01-01"/>
    <s v="2011-10-24"/>
    <s v="2011-10-24"/>
    <m/>
    <s v="info@equipuk.com"/>
    <s v="44 17 7360 1870"/>
    <s v="https://www.crunchbase.com/organization/equip-outdoor-technologies"/>
    <m/>
    <m/>
    <s v="a398c858-f711-e662-991b-30bcdc71ed8b"/>
  </r>
  <r>
    <x v="58897"/>
    <s v="gree-corp.com"/>
    <s v="JPN"/>
    <m/>
    <s v="Tokyo"/>
    <s v="Tokyo"/>
    <x v="1"/>
    <s v="Gree is a Japanese internet media company that provides mobile social networking, and mobile technology services for its users."/>
    <s v="internet|mobile|social network"/>
    <x v="82"/>
    <x v="8"/>
    <n v="4"/>
    <n v="152197921"/>
    <s v="2004-12-07"/>
    <s v="2004-07-08"/>
    <s v="2011-10-24"/>
    <m/>
    <s v="inquiry@gree-corp.com"/>
    <m/>
    <s v="https://www.crunchbase.com/organization/gree"/>
    <s v="https://www.twitter.com/gree_corp"/>
    <m/>
    <s v="32874923-7c6f-25a9-bcc7-1ac062f484e0"/>
  </r>
  <r>
    <x v="58898"/>
    <s v="hercampus.com"/>
    <s v="USA"/>
    <s v="MA"/>
    <s v="Boston"/>
    <s v="Boston"/>
    <x v="0"/>
    <s v="Her Campus Media is a leading multi-platform media and marketing company targeting college women."/>
    <s v="advertising|fashion|lifestyle|news|sponsorship"/>
    <x v="7442"/>
    <x v="0"/>
    <n v="1"/>
    <n v="50000"/>
    <s v="2009-09-16"/>
    <s v="2011-10-24"/>
    <s v="2011-10-24"/>
    <m/>
    <s v="info@hercampus.com"/>
    <n v="8282808097"/>
    <s v="https://www.crunchbase.com/organization/her-campus-media"/>
    <s v="https://www.twitter.com/hercampus"/>
    <s v="http://www.facebook.com/hercampusmagazine"/>
    <s v="8d36f934-52f5-8eac-d773-c4eacb65fcdc"/>
  </r>
  <r>
    <x v="58899"/>
    <s v="invup.com"/>
    <s v="USA"/>
    <s v="MA"/>
    <s v="Boston"/>
    <s v="Boston"/>
    <x v="0"/>
    <s v="Invup makes community involvement engaging for employees and cost effective for companies. Save time You deserve better than spreadsheets"/>
    <s v="business development"/>
    <x v="5"/>
    <x v="1"/>
    <n v="1"/>
    <n v="50000"/>
    <s v="2011-01-01"/>
    <s v="2011-10-24"/>
    <s v="2011-10-24"/>
    <m/>
    <m/>
    <m/>
    <s v="https://www.crunchbase.com/organization/invup"/>
    <m/>
    <m/>
    <s v="f2bb115f-a785-8d74-0853-e74885486110"/>
  </r>
  <r>
    <x v="58900"/>
    <s v="kanbox.com"/>
    <s v="CHN"/>
    <m/>
    <s v="Beijing"/>
    <s v="Beijing"/>
    <x v="2"/>
    <s v="Kanbox is a network disk and synchronization tool that is used for file management and backup."/>
    <s v="cloud computing|computer|enterprise software|internet|mobile"/>
    <x v="4352"/>
    <x v="2"/>
    <n v="1"/>
    <n v="20000000"/>
    <s v="2010-01-01"/>
    <s v="2011-10-24"/>
    <s v="2011-10-24"/>
    <m/>
    <m/>
    <s v="86 10 8451 0909"/>
    <s v="https://www.crunchbase.com/organization/kanbox"/>
    <m/>
    <m/>
    <s v="ad1820a6-701c-088c-bbc0-afe885432f98"/>
  </r>
  <r>
    <x v="58901"/>
    <m/>
    <s v="USA"/>
    <s v="NJ"/>
    <s v="Newark"/>
    <s v="Plainfield"/>
    <x v="0"/>
    <s v="Kiddies Smilz is a 24 hour Child Care service. At kiddies Smilz we offer families affordable services and monthly option packages."/>
    <m/>
    <x v="5"/>
    <x v="2"/>
    <n v="1"/>
    <m/>
    <s v="2012-10-11"/>
    <s v="2011-10-24"/>
    <s v="2011-10-24"/>
    <m/>
    <m/>
    <m/>
    <s v="https://www.crunchbase.com/organization/kiddies-smilz"/>
    <m/>
    <m/>
    <s v="05489387-2153-d450-b22f-5b186c02c76f"/>
  </r>
  <r>
    <x v="58902"/>
    <m/>
    <s v="USA"/>
    <s v="CA"/>
    <s v="Anaheim"/>
    <s v="Orange"/>
    <x v="0"/>
    <s v="Luv Rink is a start up roller skating rink establishment with multiple rinks located in Orange."/>
    <m/>
    <x v="5"/>
    <x v="2"/>
    <n v="1"/>
    <m/>
    <s v="2011-06-01"/>
    <s v="2011-10-24"/>
    <s v="2011-10-24"/>
    <m/>
    <m/>
    <m/>
    <s v="https://www.crunchbase.com/organization/luv-rink"/>
    <m/>
    <m/>
    <s v="ab80cbcd-f824-655b-1a6f-79d2822157f0"/>
  </r>
  <r>
    <x v="58903"/>
    <s v="lynxsportswear.com"/>
    <s v="USA"/>
    <s v="NJ"/>
    <s v="Newark"/>
    <s v="Lincroft"/>
    <x v="0"/>
    <s v="After years of trying every bra on the market, I came up with an idea that was too crazy to work."/>
    <s v="lifestyle|sports"/>
    <x v="2422"/>
    <x v="1"/>
    <n v="1"/>
    <n v="50000"/>
    <m/>
    <s v="2011-10-24"/>
    <s v="2011-10-24"/>
    <m/>
    <m/>
    <s v="(856) 345-9694"/>
    <s v="https://www.crunchbase.com/organization/lynx-sportswear"/>
    <s v="https://www.twitter.com/lynxsportswear"/>
    <s v="http://www.facebook.com/pages/lynx-sportswear/129024190490756"/>
    <s v="8fa01efb-f362-7d08-4bab-1658ab19e6e7"/>
  </r>
  <r>
    <x v="58904"/>
    <s v="isensesystems.com"/>
    <s v="USA"/>
    <s v="FL"/>
    <s v="Palm Beaches"/>
    <s v="West Palm Beach"/>
    <x v="0"/>
    <s v="Metabolomx is a biotech company that develops systems for the identification of lung cancer from breath."/>
    <s v="biotechnology"/>
    <x v="36"/>
    <x v="1"/>
    <n v="1"/>
    <n v="1140000"/>
    <s v="2010-01-01"/>
    <s v="2011-10-24"/>
    <s v="2011-10-24"/>
    <m/>
    <s v="admin@isensesystems.com"/>
    <n v="5616595671"/>
    <s v="https://www.crunchbase.com/organization/metabolomx"/>
    <m/>
    <m/>
    <s v="f7c8bdf1-f72b-1949-a351-3c54d631226f"/>
  </r>
  <r>
    <x v="58905"/>
    <s v="minervaworldwide.com"/>
    <s v="USA"/>
    <s v="WA"/>
    <s v="Seattle"/>
    <s v="Bellevue"/>
    <x v="3"/>
    <s v="Minerva Worldwide operates a website that offers guidance on weight loss, beauty and healthcare."/>
    <s v="software"/>
    <x v="10"/>
    <x v="1"/>
    <n v="1"/>
    <n v="840000"/>
    <s v="2011-01-01"/>
    <s v="2011-10-24"/>
    <s v="2011-10-24"/>
    <m/>
    <m/>
    <s v="'425-453-1909"/>
    <s v="https://www.crunchbase.com/organization/minerva-worldwide"/>
    <m/>
    <m/>
    <s v="38e3d043-fdfc-90f0-18ed-bdac59343f88"/>
  </r>
  <r>
    <x v="58906"/>
    <s v="mobmed.com"/>
    <s v="USA"/>
    <s v="NJ"/>
    <s v="Atlantic City"/>
    <s v="Bayville"/>
    <x v="0"/>
    <s v="Mobile Medical Testing LLC’s objective is to build a quality, professional, house call service for diagnostic specimen collections."/>
    <s v="medical"/>
    <x v="3"/>
    <x v="2"/>
    <n v="1"/>
    <m/>
    <s v="2011-10-07"/>
    <s v="2011-10-24"/>
    <s v="2011-10-24"/>
    <m/>
    <m/>
    <m/>
    <s v="https://www.crunchbase.com/organization/mobile-medical-testing-llc"/>
    <m/>
    <m/>
    <s v="fa68e473-072c-2cda-b5fa-b9a4010e8202"/>
  </r>
  <r>
    <x v="58907"/>
    <s v="myedu.com"/>
    <s v="USA"/>
    <s v="TX"/>
    <s v="Austin"/>
    <s v="Austin"/>
    <x v="2"/>
    <s v="MyEdu is a web app that helps students receive job and internship opportunities by creating personalized graduation plans and profiles."/>
    <s v="education|employment|identity management|recruiting"/>
    <x v="6496"/>
    <x v="6"/>
    <n v="3"/>
    <n v="18700000"/>
    <s v="2009-01-01"/>
    <s v="2009-01-01"/>
    <s v="2011-10-24"/>
    <m/>
    <m/>
    <s v="'646-747-7149"/>
    <s v="https://www.crunchbase.com/organization/myedu"/>
    <s v="https://www.twitter.com/myedu"/>
    <s v="https://www.facebook.com/myedu"/>
    <s v="ed8383da-06cd-4377-0ad8-1ed2798018a2"/>
  </r>
  <r>
    <x v="58908"/>
    <s v="newageblastmedia.com"/>
    <s v="USA"/>
    <s v="PA"/>
    <s v="PA - Other"/>
    <s v="Holmes"/>
    <x v="0"/>
    <s v="New Age Blast Media® is an alternative 100% recycled glass sandblasting media."/>
    <s v="manufacturing"/>
    <x v="41"/>
    <x v="1"/>
    <n v="1"/>
    <n v="200000"/>
    <s v="2008-01-01"/>
    <s v="2011-10-24"/>
    <s v="2011-10-24"/>
    <m/>
    <s v="infoNABM@novetas.com"/>
    <s v="(877)775-6226"/>
    <s v="https://www.crunchbase.com/organization/novetas-solutions"/>
    <m/>
    <s v="https://www.facebook.com/new-age-blast-media-121919097832611/"/>
    <s v="cf74da09-1619-b85b-ce63-4c420738f265"/>
  </r>
  <r>
    <x v="58909"/>
    <s v="party-over-here.com"/>
    <s v="USA"/>
    <s v="NJ"/>
    <s v="Newark"/>
    <s v="Plainfield"/>
    <x v="0"/>
    <s v="Party Over Here is an event planning service geared toward children of all ages."/>
    <s v="events|personalization"/>
    <x v="325"/>
    <x v="2"/>
    <n v="1"/>
    <m/>
    <s v="2011-10-01"/>
    <s v="2011-10-24"/>
    <s v="2011-10-24"/>
    <m/>
    <m/>
    <s v="'+1 (818) 507-8094"/>
    <s v="https://www.crunchbase.com/organization/party-over-here"/>
    <m/>
    <s v="http://www.facebook.com/pages/marina-del-rey-ca/party-over-here-"/>
    <s v="9c43aa52-4403-e301-4cae-7d1c09821d15"/>
  </r>
  <r>
    <x v="58910"/>
    <s v="pkclean.com"/>
    <s v="USA"/>
    <s v="MA"/>
    <s v="Boston"/>
    <s v="Boston"/>
    <x v="0"/>
    <s v="It's fifth generation system allows its customers to utilize their plastic waste and lower their energy costs."/>
    <s v="recycling"/>
    <x v="705"/>
    <x v="0"/>
    <n v="1"/>
    <m/>
    <s v="2009-01-01"/>
    <s v="2011-10-24"/>
    <s v="2011-10-24"/>
    <m/>
    <s v="info@pkclean.com"/>
    <m/>
    <s v="https://www.crunchbase.com/organization/pk-clean"/>
    <m/>
    <s v="https://www.facebook.com/cleanerfuturepk"/>
    <s v="5b7b4687-bb52-3cdb-8a78-8852c0170cc6"/>
  </r>
  <r>
    <x v="58911"/>
    <m/>
    <s v="USA"/>
    <s v="NJ"/>
    <s v="Newark"/>
    <s v="Fair Lawn"/>
    <x v="0"/>
    <s v="Ramtiger fitness is a complete fitness system offrering everything from out door fitness bootcamps, in home fitness training."/>
    <s v="consulting"/>
    <x v="5"/>
    <x v="2"/>
    <n v="1"/>
    <m/>
    <s v="2011-04-29"/>
    <s v="2011-10-24"/>
    <s v="2011-10-24"/>
    <m/>
    <m/>
    <m/>
    <s v="https://www.crunchbase.com/organization/ramtiger-fitness"/>
    <m/>
    <m/>
    <s v="d862357e-eb8f-c587-abb3-c422815f2e57"/>
  </r>
  <r>
    <x v="58912"/>
    <s v="realtimetomography.com"/>
    <s v="USA"/>
    <s v="PA"/>
    <s v="Philadelphia"/>
    <s v="Villanova"/>
    <x v="0"/>
    <s v="Real Time Tomography develops processing and image reconstruction solutions for two- and three-dimensional medical imaging systems."/>
    <s v="software"/>
    <x v="10"/>
    <x v="0"/>
    <n v="1"/>
    <n v="150000"/>
    <s v="2007-01-01"/>
    <s v="2011-10-24"/>
    <s v="2011-10-24"/>
    <m/>
    <m/>
    <m/>
    <s v="https://www.crunchbase.com/organization/real-time-tomography"/>
    <s v="https://www.twitter.com/realtimetomo"/>
    <m/>
    <s v="c0cad32d-011b-9a9e-c2fb-c660caa81399"/>
  </r>
  <r>
    <x v="58913"/>
    <m/>
    <s v="USA"/>
    <s v="NJ"/>
    <s v="Newark"/>
    <s v="Jersey City"/>
    <x v="0"/>
    <s v="Sea’s Food Café will sell a large selection of fresh raw seafood &amp; vegetables along with a healthy delicious Menu of cooked foods."/>
    <s v="hospitality"/>
    <x v="22"/>
    <x v="2"/>
    <n v="1"/>
    <m/>
    <s v="2011-10-11"/>
    <s v="2011-10-24"/>
    <s v="2011-10-24"/>
    <m/>
    <m/>
    <m/>
    <s v="https://www.crunchbase.com/organization/seas-food-cafe"/>
    <m/>
    <m/>
    <s v="27c98488-4f34-1abd-8526-645bdf3a991d"/>
  </r>
  <r>
    <x v="58914"/>
    <s v="sencha.com"/>
    <s v="USA"/>
    <s v="CA"/>
    <s v="SF Bay Area"/>
    <s v="Redwood City"/>
    <x v="0"/>
    <s v="Sencha offers a complete line of products for HTML5-based app development and deployment tailored for both desktop and mobile experiences."/>
    <s v="curated web|enterprise software|mobile|open source|software|web development"/>
    <x v="945"/>
    <x v="3"/>
    <n v="2"/>
    <n v="29000000"/>
    <s v="2007-04-01"/>
    <s v="2010-06-23"/>
    <s v="2011-10-24"/>
    <m/>
    <s v="info@sencha.com"/>
    <m/>
    <s v="https://www.crunchbase.com/organization/sencha"/>
    <s v="https://www.twitter.com/sencha"/>
    <s v="http://www.facebook.com/senchainc"/>
    <s v="90611778-ccf4-5c5d-4769-7c7251096d2e"/>
  </r>
  <r>
    <x v="58915"/>
    <s v="solar-reserve.com"/>
    <s v="USA"/>
    <s v="CA"/>
    <s v="Los Angeles"/>
    <s v="Santa Monica"/>
    <x v="0"/>
    <s v="SolarReserve, a venture-backed renewable energy company, focuses on advanced solar thermal storage technology."/>
    <s v="energy|renewable energy|solar"/>
    <x v="165"/>
    <x v="6"/>
    <n v="3"/>
    <n v="182000000"/>
    <s v="2007-01-01"/>
    <s v="2008-09-16"/>
    <s v="2011-10-24"/>
    <m/>
    <s v="info@solar-reserve.com"/>
    <s v="'310-315-2200"/>
    <s v="https://www.crunchbase.com/organization/solarreserve"/>
    <s v="https://www.twitter.com/solarreserve"/>
    <s v="http://www.facebook.com/solarreserve"/>
    <s v="8368b180-8d66-db59-6f0d-3644af15f859"/>
  </r>
  <r>
    <x v="58916"/>
    <s v="subtext.com"/>
    <s v="USA"/>
    <s v="CA"/>
    <s v="SF Bay Area"/>
    <s v="Mountain View"/>
    <x v="2"/>
    <s v="Subtext is a digital reading service spanning the K12 curriculum and enabling students to collaborate in the pages of any digital document."/>
    <s v="education"/>
    <x v="38"/>
    <x v="7"/>
    <n v="1"/>
    <n v="3000000"/>
    <s v="2010-01-01"/>
    <s v="2011-10-24"/>
    <s v="2011-10-24"/>
    <m/>
    <m/>
    <s v="'+1 (800) 338-4204"/>
    <s v="https://www.crunchbase.com/organization/subtext"/>
    <s v="https://www.twitter.com/readwithsubtext"/>
    <s v="https://www.facebook.com/renlearn"/>
    <s v="0105eb4b-9cfc-d98d-d318-d767276fa8e0"/>
  </r>
  <r>
    <x v="58917"/>
    <m/>
    <s v="USA"/>
    <s v="NJ"/>
    <s v="Newark"/>
    <s v="Plainfield"/>
    <x v="0"/>
    <s v="TCIC is a mobel ice cream vender,that provides ice cream that meets all dietary needs."/>
    <s v="hospitality"/>
    <x v="22"/>
    <x v="2"/>
    <n v="1"/>
    <m/>
    <s v="2011-11-11"/>
    <s v="2011-10-24"/>
    <s v="2011-10-24"/>
    <m/>
    <m/>
    <m/>
    <s v="https://www.crunchbase.com/organization/tc-ice-cream"/>
    <m/>
    <m/>
    <s v="c965e792-265b-4a4b-254c-f7a7b5f725ca"/>
  </r>
  <r>
    <x v="58918"/>
    <s v="therapeuticsystems.com"/>
    <s v="USA"/>
    <s v="MA"/>
    <s v="Worcester"/>
    <s v="Amherst"/>
    <x v="0"/>
    <s v="Therapeutic Systems Research Laboratories, Inc. operates as a biopharmaceutical research and oral drug delivery company."/>
    <s v="biopharma|delivery|therapeutics"/>
    <x v="7443"/>
    <x v="1"/>
    <n v="1"/>
    <n v="50000"/>
    <s v="2008-01-01"/>
    <s v="2011-10-24"/>
    <s v="2011-10-24"/>
    <m/>
    <m/>
    <n v="7814136847"/>
    <s v="https://www.crunchbase.com/organization/therapeutic-systems"/>
    <s v="https://www.twitter.com/therapeuticsys"/>
    <s v="http://www.facebook.com/pages/therapeutic-systems/235160230435"/>
    <s v="5228c9b2-4539-d975-f5e4-765a381e877a"/>
  </r>
  <r>
    <x v="58919"/>
    <s v="tinfoilsecurity.com"/>
    <s v="USA"/>
    <s v="CA"/>
    <s v="SF Bay Area"/>
    <s v="Palo Alto"/>
    <x v="0"/>
    <s v="Tinfoil provides software for scanning websites to detect vulnerabilities, and offers solutions to address them."/>
    <s v="internet|security"/>
    <x v="2453"/>
    <x v="1"/>
    <n v="3"/>
    <n v="100000"/>
    <s v="2011-01-01"/>
    <s v="2011-08-01"/>
    <s v="2011-10-24"/>
    <m/>
    <s v="contact@tinfoilsecurity.com"/>
    <n v="18554846364"/>
    <s v="https://www.crunchbase.com/organization/tinfoil-security"/>
    <s v="https://www.twitter.com/tinfoilsecurity"/>
    <s v="http://www.facebook.com/tinfoilsecurity"/>
    <s v="41030514-4914-91fd-e314-57456b9daca6"/>
  </r>
  <r>
    <x v="58920"/>
    <s v="urbanconsign.com"/>
    <s v="USA"/>
    <s v="NJ"/>
    <s v="Newark"/>
    <s v="Hoboken"/>
    <x v="0"/>
    <s v="Urban Consign &amp; Design (UC&amp;D) is a high end furniture resale gallery located in Hoboken, New Jersey."/>
    <s v="furniture"/>
    <x v="366"/>
    <x v="1"/>
    <n v="1"/>
    <m/>
    <s v="2011-09-27"/>
    <s v="2011-10-24"/>
    <s v="2011-10-24"/>
    <m/>
    <s v="pfitzgerald@urbanconsign.com"/>
    <s v="(201) 921-6800"/>
    <s v="https://www.crunchbase.com/organization/urban-consign-design"/>
    <s v="https://www.twitter.com/urbanconsign"/>
    <s v="http://www.facebook.com/urbanconsign"/>
    <s v="04728630-3587-be24-444d-711809f23b98"/>
  </r>
  <r>
    <x v="58921"/>
    <s v="wealthatwork.co.uk"/>
    <s v="GBR"/>
    <m/>
    <s v="Liverpool"/>
    <s v="Liverpool"/>
    <x v="2"/>
    <s v="WEALTH at work is a leading provider of financial education and employee wealth management services in the workplace with an excellent"/>
    <s v="education|finance|training"/>
    <x v="901"/>
    <x v="6"/>
    <n v="1"/>
    <m/>
    <s v="2004-01-01"/>
    <s v="2011-10-24"/>
    <s v="2011-10-24"/>
    <m/>
    <m/>
    <s v="44 1512 553 468"/>
    <s v="https://www.crunchbase.com/organization/wealth-at-work"/>
    <s v="https://www.twitter.com/wealthatwork"/>
    <m/>
    <s v="83fb6c11-697b-eb9e-e12b-2e6edf7f59a1"/>
  </r>
  <r>
    <x v="58922"/>
    <s v="webnotes.net"/>
    <s v="USA"/>
    <s v="MA"/>
    <s v="Boston"/>
    <s v="Cambridge"/>
    <x v="0"/>
    <s v="WebNotes helps individuals manage online information by making it easy to collect, organize, and share effectively."/>
    <s v="curated web|internet"/>
    <x v="28"/>
    <x v="0"/>
    <n v="5"/>
    <n v="344999"/>
    <s v="2007-01-01"/>
    <s v="2008-07-01"/>
    <s v="2011-10-24"/>
    <m/>
    <s v="aking@webnotes.net"/>
    <s v="'617-714-5464"/>
    <s v="https://www.crunchbase.com/organization/webnotes"/>
    <s v="https://www.twitter.com/webnoter"/>
    <m/>
    <s v="051e051f-e5fa-1881-2a56-c26eb341a2a9"/>
  </r>
  <r>
    <x v="58923"/>
    <s v="workday.com"/>
    <s v="USA"/>
    <s v="CA"/>
    <s v="SF Bay Area"/>
    <s v="Pleasanton"/>
    <x v="1"/>
    <s v="Workday provides SaaS-based enterprise solutions for a company's human resources and financial management activities."/>
    <s v="enterprise software|finance|fintech|human resources|saas|web development"/>
    <x v="307"/>
    <x v="2"/>
    <n v="3"/>
    <n v="175000000"/>
    <s v="2005-03-01"/>
    <s v="2005-01-01"/>
    <s v="2011-10-24"/>
    <m/>
    <s v="sales@workday.com"/>
    <m/>
    <s v="https://www.crunchbase.com/organization/workday"/>
    <s v="https://www.twitter.com/workday"/>
    <s v="http://www.facebook.com/pages/workday/118878077237"/>
    <s v="b9d62289-d55f-2692-f290-1433172f8289"/>
  </r>
  <r>
    <x v="58924"/>
    <s v="zaarly.com"/>
    <s v="USA"/>
    <s v="CA"/>
    <s v="SF Bay Area"/>
    <s v="San Francisco"/>
    <x v="0"/>
    <s v="Zaarly is an American private company focused on developing a proximity-based, real-time, buyer-powered market platform."/>
    <s v="android|e-commerce|internet|ios|mobile"/>
    <x v="7444"/>
    <x v="0"/>
    <n v="2"/>
    <n v="15150000"/>
    <s v="2011-02-20"/>
    <s v="2011-03-09"/>
    <s v="2011-10-24"/>
    <m/>
    <s v="zaarly@zaarly.com"/>
    <s v="(650) 549-4150"/>
    <s v="https://www.crunchbase.com/organization/zaarly"/>
    <s v="https://www.twitter.com/zaarly"/>
    <s v="http://www.facebook.com/zaarly"/>
    <s v="663a385f-e132-4a30-07e9-70619b07175a"/>
  </r>
  <r>
    <x v="58925"/>
    <s v="zygo.com"/>
    <s v="USA"/>
    <s v="CT"/>
    <s v="CT - Other"/>
    <s v="Middlefield"/>
    <x v="2"/>
    <s v="Zygo Corporation develops high end optical systems and components for metrology and end-user applications."/>
    <s v="manufacturing"/>
    <x v="41"/>
    <x v="7"/>
    <n v="1"/>
    <n v="9000000"/>
    <s v="1970-01-01"/>
    <s v="2011-10-24"/>
    <s v="2011-10-24"/>
    <m/>
    <s v="inquire@zygo.com"/>
    <s v="(860)347-8506"/>
    <s v="https://www.crunchbase.com/organization/zygo-corporation"/>
    <s v="https://www.twitter.com/zygocorp"/>
    <s v="https://www.facebook.com/zygocorp/"/>
    <s v="0002da99-6654-1ecd-79c6-8064a01ebfa6"/>
  </r>
  <r>
    <x v="58926"/>
    <s v="assetvue.net"/>
    <s v="USA"/>
    <s v="PA"/>
    <s v="Philadelphia"/>
    <s v="Bristol"/>
    <x v="0"/>
    <s v="Asset Vue is a provider of RFID-based asset and data center management solutions."/>
    <s v="hardware|rfid|software"/>
    <x v="136"/>
    <x v="1"/>
    <n v="1"/>
    <n v="200000"/>
    <s v="2011-08-11"/>
    <s v="2011-10-23"/>
    <s v="2011-10-23"/>
    <m/>
    <s v="contact@assetvue.net"/>
    <n v="2157856879"/>
    <s v="https://www.crunchbase.com/organization/assetvue"/>
    <m/>
    <m/>
    <s v="5a578a5f-4048-7994-0c67-358649b4a676"/>
  </r>
  <r>
    <x v="58927"/>
    <s v="teradici.com"/>
    <s v="CAN"/>
    <s v="BC"/>
    <s v="Burnaby"/>
    <s v="Burnaby"/>
    <x v="0"/>
    <s v="Teradici PCoIP technology drives all the components you need to run a remote desktop infrastructure, whether on premise or in the cloud."/>
    <s v="enterprise software|hardware|software"/>
    <x v="136"/>
    <x v="3"/>
    <n v="6"/>
    <n v="82821087"/>
    <s v="2004-01-01"/>
    <s v="2004-12-20"/>
    <s v="2011-10-23"/>
    <m/>
    <s v="info@teradici.com"/>
    <s v="'604-451-5800"/>
    <s v="https://www.crunchbase.com/organization/teradici"/>
    <s v="https://www.twitter.com/teradici"/>
    <s v="http://www.facebook.com/teradici"/>
    <s v="f99b0946-7312-31fa-cce2-3ae810564d0d"/>
  </r>
  <r>
    <x v="58928"/>
    <s v="unyqe.com"/>
    <s v="SYC"/>
    <m/>
    <s v="Seychelles"/>
    <s v="Victoria"/>
    <x v="3"/>
    <s v="Unyqe is a developer of mobile entertainment, social, and news applications."/>
    <s v="apps|ios|mobile|software"/>
    <x v="127"/>
    <x v="2"/>
    <n v="1"/>
    <n v="35000"/>
    <s v="2011-11-10"/>
    <s v="2011-10-23"/>
    <s v="2011-10-23"/>
    <s v="2013-01-01"/>
    <s v="contact@unyqe.com"/>
    <m/>
    <s v="https://www.crunchbase.com/organization/unyqe"/>
    <s v="https://www.twitter.com/unyqeapps"/>
    <m/>
    <s v="194c7a9e-50e1-fcf3-b3ba-9f1238c9ba65"/>
  </r>
  <r>
    <x v="58929"/>
    <s v="flareo.com"/>
    <s v="USA"/>
    <s v="CA"/>
    <s v="SF Bay Area"/>
    <s v="Berkeley"/>
    <x v="3"/>
    <s v="Flareo is a startup search engine."/>
    <s v="search engine"/>
    <x v="28"/>
    <x v="2"/>
    <n v="1"/>
    <n v="700000"/>
    <s v="2010-04-01"/>
    <s v="2011-10-22"/>
    <s v="2011-10-22"/>
    <s v="2011-01-01"/>
    <m/>
    <m/>
    <s v="https://www.crunchbase.com/organization/flareo"/>
    <m/>
    <m/>
    <s v="7124ef9b-356d-4836-9c70-3ed4d932bf9e"/>
  </r>
  <r>
    <x v="58930"/>
    <s v="integ-it.com"/>
    <s v="USA"/>
    <s v="OH"/>
    <s v="Cincinnati"/>
    <s v="Independence"/>
    <x v="3"/>
    <s v="The Wyse portfolio includes industry-leading thin, zero and cloud PC client solutions with advanced management, desktop virtualization and"/>
    <s v="enterprise software"/>
    <x v="10"/>
    <x v="1"/>
    <n v="1"/>
    <m/>
    <m/>
    <s v="2011-10-22"/>
    <s v="2011-10-22"/>
    <s v="2012-01-01"/>
    <m/>
    <s v="'216-377-6800"/>
    <s v="https://www.crunchbase.com/organization/integrity-it-solutions"/>
    <m/>
    <m/>
    <s v="256771d3-6fd8-27ce-57ab-60c8f197b3da"/>
  </r>
  <r>
    <x v="58931"/>
    <s v="reventive-world.com"/>
    <s v="USA"/>
    <s v="CA"/>
    <s v="SF Bay Area"/>
    <s v="San Francisco"/>
    <x v="0"/>
    <s v="REVENTIVE develops Close and Gocon, online social applications for sharing daily updates with friends."/>
    <s v="mobile"/>
    <x v="15"/>
    <x v="2"/>
    <n v="1"/>
    <n v="200000"/>
    <s v="2011-08-11"/>
    <s v="2011-10-22"/>
    <s v="2011-10-22"/>
    <m/>
    <s v="reventive@reventive-world.com"/>
    <m/>
    <s v="https://www.crunchbase.com/organization/reventive"/>
    <m/>
    <m/>
    <s v="7b33bdb5-1451-f55d-b90f-b9758bf8f2d9"/>
  </r>
  <r>
    <x v="58932"/>
    <s v="rpmbmx.com"/>
    <s v="USA"/>
    <s v="IL"/>
    <s v="IL - Other"/>
    <s v="Rockport"/>
    <x v="0"/>
    <s v="The team at RPM would like to introduce our new line of BMX racing frames and component parts. Using the latest technology."/>
    <s v="manufacturing"/>
    <x v="41"/>
    <x v="2"/>
    <n v="1"/>
    <m/>
    <s v="2010-05-05"/>
    <s v="2011-10-22"/>
    <s v="2011-10-22"/>
    <m/>
    <m/>
    <m/>
    <s v="https://www.crunchbase.com/organization/rockford-precision-manufacturing"/>
    <m/>
    <m/>
    <s v="5c565132-052a-8fdf-489b-ab0952a280f8"/>
  </r>
  <r>
    <x v="58933"/>
    <s v="3playmedia.com"/>
    <s v="USA"/>
    <s v="MA"/>
    <s v="Boston"/>
    <s v="Cambridge"/>
    <x v="0"/>
    <s v="3Play Media offers video captioning, transcription, and translation services."/>
    <s v="software"/>
    <x v="10"/>
    <x v="0"/>
    <n v="3"/>
    <n v="1011601"/>
    <s v="2007-01-01"/>
    <s v="2010-02-08"/>
    <s v="2011-10-21"/>
    <m/>
    <s v="info@3playmedia.com"/>
    <n v="6172450510"/>
    <s v="https://www.crunchbase.com/organization/3play-media"/>
    <s v="https://www.twitter.com/3playmedia"/>
    <s v="http://www.facebook.com/3play-media/82200682872"/>
    <s v="63ebc810-a00e-1bcf-d21f-00ae6fd31689"/>
  </r>
  <r>
    <x v="58934"/>
    <s v="myblife.com"/>
    <s v="USA"/>
    <s v="CA"/>
    <s v="Los Angeles"/>
    <s v="Santa Monica"/>
    <x v="2"/>
    <s v="bLife is developing a personalized fitness program that helps users strenghten their minds and improve their health and well-being."/>
    <s v="software"/>
    <x v="10"/>
    <x v="0"/>
    <n v="1"/>
    <n v="1500000"/>
    <s v="2010-01-01"/>
    <s v="2011-10-21"/>
    <s v="2011-10-21"/>
    <m/>
    <s v="info@myblife.com"/>
    <s v="'310-909-7510"/>
    <s v="https://www.crunchbase.com/organization/blife"/>
    <s v="https://www.twitter.com/blife"/>
    <s v="http://www.facebook.com/blifeinc"/>
    <s v="4a540e34-5026-56c2-d078-8b7a9f1762ab"/>
  </r>
  <r>
    <x v="58935"/>
    <s v="cribfrog.com"/>
    <s v="USA"/>
    <s v="MN"/>
    <s v="Minneapolis"/>
    <s v="Minneapolis"/>
    <x v="0"/>
    <s v="CribFrog connects neighbors to each other. Beta product is launching soon. In its beta form CribFrog will connect neighbors that live in"/>
    <m/>
    <x v="5"/>
    <x v="1"/>
    <n v="1"/>
    <m/>
    <s v="2011-01-01"/>
    <s v="2011-10-21"/>
    <s v="2011-10-21"/>
    <m/>
    <m/>
    <n v="17632868154"/>
    <s v="https://www.crunchbase.com/organization/cribfrog"/>
    <m/>
    <m/>
    <s v="844ff7d8-e508-6547-d2ad-de469fc19497"/>
  </r>
  <r>
    <x v="58936"/>
    <s v="discgenics.com"/>
    <s v="USA"/>
    <s v="UT"/>
    <s v="Salt Lake City"/>
    <s v="Salt Lake City"/>
    <x v="0"/>
    <s v="DiscGenics develops tissue engineering and progenitor cell science for the treatment of degenerative disc disease."/>
    <s v="biotechnology"/>
    <x v="36"/>
    <x v="0"/>
    <n v="1"/>
    <n v="1839000"/>
    <s v="2007-01-01"/>
    <s v="2011-10-21"/>
    <s v="2011-10-21"/>
    <m/>
    <s v="anthony@discgenics.com"/>
    <n v="8015813222"/>
    <s v="https://www.crunchbase.com/organization/discgenics"/>
    <m/>
    <m/>
    <s v="85907fc3-7dc0-d75e-db51-e199a28a0622"/>
  </r>
  <r>
    <x v="58937"/>
    <s v="discountdoc.com"/>
    <s v="USA"/>
    <s v="PA"/>
    <s v="Philadelphia"/>
    <s v="King Of Prussia"/>
    <x v="0"/>
    <s v="Discount Doc aims to make elective cosmetic surgery more widely available to patients."/>
    <s v="medical"/>
    <x v="3"/>
    <x v="1"/>
    <n v="1"/>
    <m/>
    <s v="2011-05-01"/>
    <s v="2011-10-21"/>
    <s v="2011-10-21"/>
    <m/>
    <m/>
    <m/>
    <s v="https://www.crunchbase.com/organization/discountdoc"/>
    <m/>
    <m/>
    <s v="f6bb84d1-0eff-2ee6-1110-dfe2f5d71cad"/>
  </r>
  <r>
    <x v="58938"/>
    <s v="feelpress.com"/>
    <s v="JPN"/>
    <m/>
    <s v="Tokyo"/>
    <s v="Minato"/>
    <x v="0"/>
    <s v="Imonomi offers an application that enables its users to log their contents in real-time."/>
    <s v="ios|mobile|social media"/>
    <x v="195"/>
    <x v="1"/>
    <n v="1"/>
    <m/>
    <s v="2011-10-11"/>
    <s v="2011-10-21"/>
    <s v="2011-10-21"/>
    <m/>
    <s v="team@feelpress.com"/>
    <m/>
    <s v="https://www.crunchbase.com/organization/imonomi"/>
    <s v="https://www.twitter.com/feelpress"/>
    <s v="https://www.facebook.com/feelpress"/>
    <s v="afb13824-7e7f-fc60-5a26-2df6e9a3023c"/>
  </r>
  <r>
    <x v="58939"/>
    <m/>
    <s v="USA"/>
    <s v="CA"/>
    <s v="Palm Springs"/>
    <s v="Palm Desert"/>
    <x v="0"/>
    <s v="The company, Josey Ellis Commercial Real Estate Investments LLC has a goal of acquiring Commercial Residential properties."/>
    <s v="real estate"/>
    <x v="76"/>
    <x v="2"/>
    <n v="1"/>
    <m/>
    <s v="2011-08-29"/>
    <s v="2011-10-21"/>
    <s v="2011-10-21"/>
    <m/>
    <m/>
    <m/>
    <s v="https://www.crunchbase.com/organization/josey-ellis-commercial-real-estate-investments"/>
    <m/>
    <m/>
    <s v="7045f430-3be5-3a33-78d3-4663afa79731"/>
  </r>
  <r>
    <x v="58940"/>
    <s v="makeoversolutions.com"/>
    <s v="USA"/>
    <s v="NY"/>
    <s v="New York City"/>
    <s v="New York"/>
    <x v="0"/>
    <s v="Makeover Solutions is a marketing company providing web-based virtual makeovers."/>
    <s v="beauty|marketing|web hosting"/>
    <x v="7445"/>
    <x v="2"/>
    <n v="4"/>
    <n v="12223336"/>
    <s v="2007-01-01"/>
    <s v="2007-11-01"/>
    <s v="2011-10-21"/>
    <m/>
    <m/>
    <m/>
    <s v="https://www.crunchbase.com/organization/makeoversolutions"/>
    <s v="https://www.twitter.com/dailymakeover"/>
    <s v="http://www.facebook.com/pages/daily-makeover/23946041665"/>
    <s v="498897d8-c6a7-e8c7-7b7a-06afea17b919"/>
  </r>
  <r>
    <x v="58941"/>
    <s v="medventive.com"/>
    <s v="USA"/>
    <s v="MA"/>
    <s v="Boston"/>
    <s v="Waltham"/>
    <x v="2"/>
    <s v="MedVentive, an accountable care organization, offers MedVentive Population Manager, a network platform for clinical integration programs."/>
    <s v="health care|medical|software"/>
    <x v="247"/>
    <x v="6"/>
    <n v="6"/>
    <n v="28400000"/>
    <s v="1997-01-01"/>
    <s v="2006-10-10"/>
    <s v="2011-10-21"/>
    <m/>
    <m/>
    <s v="'781-290-2500"/>
    <s v="https://www.crunchbase.com/organization/medventive"/>
    <s v="https://www.twitter.com/medventive"/>
    <m/>
    <s v="39c6fbde-674d-96b1-05e2-1b478369adf0"/>
  </r>
  <r>
    <x v="58942"/>
    <s v="orthobond.com"/>
    <s v="USA"/>
    <s v="NJ"/>
    <s v="Newark"/>
    <s v="North Brunswick"/>
    <x v="0"/>
    <s v="Orthobond is a biotechnology company that is focused on improving the performance and safety of implantable medical devices."/>
    <s v="biotechnology"/>
    <x v="36"/>
    <x v="1"/>
    <n v="1"/>
    <n v="2147092"/>
    <s v="2004-01-01"/>
    <s v="2011-10-21"/>
    <s v="2011-10-21"/>
    <m/>
    <s v="info@orthobond.com"/>
    <s v="'732-729-6235"/>
    <s v="https://www.crunchbase.com/organization/orthobond"/>
    <m/>
    <m/>
    <s v="587fb60b-3af0-49cb-320d-799f59b26d06"/>
  </r>
  <r>
    <x v="58943"/>
    <s v="pose.com"/>
    <s v="USA"/>
    <s v="CA"/>
    <s v="Los Angeles"/>
    <s v="Santa Monica"/>
    <x v="0"/>
    <s v="Celebrate and shop unique style on Pose's free apps for iOS and Android and at Pose.com."/>
    <s v="fashion|location based services|mobile|shopping|social media"/>
    <x v="7446"/>
    <x v="0"/>
    <n v="2"/>
    <n v="4600000"/>
    <s v="2010-11-01"/>
    <s v="2011-01-11"/>
    <s v="2011-10-21"/>
    <m/>
    <s v="support@pose.com"/>
    <m/>
    <s v="https://www.crunchbase.com/organization/pose-com"/>
    <s v="https://www.twitter.com/pose"/>
    <s v="http://www.facebook.com/pose"/>
    <s v="08fcaf6f-638c-aeed-2618-c8d00802a846"/>
  </r>
  <r>
    <x v="58944"/>
    <s v="streamworksproducts.com"/>
    <s v="USA"/>
    <s v="CA"/>
    <s v="CA - Other"/>
    <s v="Stockton"/>
    <x v="0"/>
    <s v="Streamworks Products Group, Inc. develops consumer products focused mainly on fishing &amp; outdoor, hearing protection and lighted tools."/>
    <s v="lighting"/>
    <x v="338"/>
    <x v="1"/>
    <n v="2"/>
    <n v="1245000"/>
    <s v="2003-01-01"/>
    <s v="2010-03-25"/>
    <s v="2011-10-21"/>
    <m/>
    <s v="info@streamworksproducts.com"/>
    <s v="'209-337-3307"/>
    <s v="https://www.crunchbase.com/organization/streamworks-products-group-spg"/>
    <m/>
    <m/>
    <s v="fa7ac812-2bd3-c945-b6e0-7becb3a3d569"/>
  </r>
  <r>
    <x v="58945"/>
    <s v="telemetryweb.com"/>
    <s v="USA"/>
    <s v="MN"/>
    <s v="Minneapolis"/>
    <s v="Minneapolis"/>
    <x v="0"/>
    <s v="TelemetryWeb is web based software that maintains the link between people and the things they care about."/>
    <m/>
    <x v="5"/>
    <x v="1"/>
    <n v="1"/>
    <m/>
    <s v="2010-01-01"/>
    <s v="2011-10-21"/>
    <s v="2011-10-21"/>
    <m/>
    <s v="info@TelemetryWeb.com"/>
    <m/>
    <s v="https://www.crunchbase.com/organization/telemetryweb"/>
    <s v="https://www.twitter.com/telemetryweb"/>
    <m/>
    <s v="6e08b3cf-b4b2-5c9c-911d-1b9df9f52b3f"/>
  </r>
  <r>
    <x v="58946"/>
    <s v="unitedprotec.com"/>
    <s v="USA"/>
    <s v="NC"/>
    <s v="NC - Other"/>
    <s v="Locust"/>
    <x v="0"/>
    <s v="United Protective Technologies is engaged in the R&amp;D and manufacture of surface modification products and materials."/>
    <s v="manufacturing"/>
    <x v="41"/>
    <x v="0"/>
    <n v="1"/>
    <n v="680755"/>
    <s v="2002-01-01"/>
    <s v="2011-10-21"/>
    <s v="2011-10-21"/>
    <m/>
    <s v="info@unitedprotec.com"/>
    <n v="7048880975"/>
    <s v="https://www.crunchbase.com/organization/united-protective-technologies"/>
    <m/>
    <m/>
    <s v="bd4d4ca2-9ec8-9911-6d27-5b373b004a23"/>
  </r>
  <r>
    <x v="58947"/>
    <s v="viki.com"/>
    <s v="USA"/>
    <s v="CA"/>
    <s v="SF Bay Area"/>
    <s v="San Francisco"/>
    <x v="2"/>
    <s v="Brings global prime-time entertainment to new audiences and unlocks new markets and revenue opportunities for content owners."/>
    <s v="curated web|music|tv|video|video streaming"/>
    <x v="1328"/>
    <x v="6"/>
    <n v="2"/>
    <n v="24300000"/>
    <s v="2010-01-01"/>
    <s v="2010-12-08"/>
    <s v="2011-10-21"/>
    <m/>
    <s v="info@viki.com"/>
    <s v="(656)222-4347"/>
    <s v="https://www.crunchbase.com/organization/viki"/>
    <s v="https://www.twitter.com/viki"/>
    <s v="http://www.facebook.com/viki"/>
    <s v="4ae2007a-661c-5108-58f6-9add19edd56b"/>
  </r>
  <r>
    <x v="58948"/>
    <s v="angieslist.com"/>
    <s v="USA"/>
    <s v="IN"/>
    <s v="Indianapolis"/>
    <s v="Indianapolis"/>
    <x v="1"/>
    <s v="Angie's List is a website containing crowd-sourced reviews of local businesses on a subscription basis."/>
    <s v="advertising|e-commerce|local"/>
    <x v="627"/>
    <x v="8"/>
    <n v="9"/>
    <n v="182600000"/>
    <s v="1995-01-01"/>
    <s v="2006-06-01"/>
    <s v="2011-10-20"/>
    <m/>
    <m/>
    <n v="13178083675"/>
    <s v="https://www.crunchbase.com/organization/angies-list"/>
    <s v="https://www.twitter.com/angieslist"/>
    <s v="http://www.facebook.com/angieslist"/>
    <s v="92fed872-fd70-a543-5ff4-d070e04b9a12"/>
  </r>
  <r>
    <x v="58949"/>
    <s v="zctech.lofter.com"/>
    <m/>
    <m/>
    <m/>
    <m/>
    <x v="0"/>
    <s v="Beijing Exhibition Cheng Technology was added in 2013."/>
    <m/>
    <x v="5"/>
    <x v="1"/>
    <n v="1"/>
    <m/>
    <m/>
    <s v="2011-10-20"/>
    <s v="2011-10-20"/>
    <m/>
    <m/>
    <s v="'+81 3-6658-5955"/>
    <s v="https://www.crunchbase.com/organization/beijing-exhibition-cheng-technology"/>
    <m/>
    <m/>
    <s v="4c1b9e9f-cd24-324b-14b5-dd102bf4ace4"/>
  </r>
  <r>
    <x v="58950"/>
    <s v="coupncabin.com"/>
    <s v="USA"/>
    <s v="IN"/>
    <s v="South Bend"/>
    <s v="Whiting"/>
    <x v="0"/>
    <s v="CouponCabin is an online coupon resource that provides printable, freebie, local and grocery coupons for thousands of merchants."/>
    <s v="coupons|curated web|grocery"/>
    <x v="721"/>
    <x v="2"/>
    <n v="1"/>
    <n v="54000000"/>
    <s v="2003-08-01"/>
    <s v="2011-10-20"/>
    <s v="2011-10-20"/>
    <m/>
    <s v="webmaster@couponcabin.net"/>
    <m/>
    <s v="https://www.crunchbase.com/organization/couponcabin"/>
    <s v="https://www.twitter.com/askforoffer"/>
    <s v="https://facebook.com/askforofferindia"/>
    <s v="608a1e9c-b9df-9079-820e-7272f78661ac"/>
  </r>
  <r>
    <x v="58951"/>
    <s v="crayonpixel.com"/>
    <s v="KOR"/>
    <m/>
    <s v="Seoul"/>
    <s v="Seoul"/>
    <x v="0"/>
    <s v="CrayonPixel is an elite game studio with a singular focus on building content for social and mobile gaming platforms."/>
    <s v="content|gaming|pc games"/>
    <x v="472"/>
    <x v="0"/>
    <n v="1"/>
    <n v="1412963"/>
    <s v="2009-01-01"/>
    <s v="2011-10-20"/>
    <s v="2011-10-20"/>
    <m/>
    <s v="info@crayonpixel.com"/>
    <s v="82 10 5326 9550"/>
    <s v="https://www.crunchbase.com/organization/crayonpixel"/>
    <s v="https://www.twitter.com/crayonpixel"/>
    <s v="http://www.facebook.com/crayonpixel"/>
    <s v="40fd4840-b156-71d6-b9e0-5d47ef4597d1"/>
  </r>
  <r>
    <x v="58952"/>
    <s v="foundersync.com"/>
    <s v="USA"/>
    <s v="OH"/>
    <s v="Cleveland"/>
    <s v="Cleveland"/>
    <x v="0"/>
    <s v="Entrepreneurial Match Making For College Students - Matching potential co-founders by personality and skills. Think LinkedIn meets eHarmony."/>
    <s v="social media"/>
    <x v="87"/>
    <x v="1"/>
    <n v="1"/>
    <m/>
    <s v="2011-08-10"/>
    <s v="2011-10-20"/>
    <s v="2011-10-20"/>
    <m/>
    <s v="contact@foundersync.com"/>
    <s v="'216-200-7962"/>
    <s v="https://www.crunchbase.com/organization/foundersync"/>
    <s v="https://www.twitter.com/foundersync"/>
    <m/>
    <s v="06eca1b1-c556-8ea8-8fbf-f4ab5950bbc8"/>
  </r>
  <r>
    <x v="58953"/>
    <s v="hughestelematics.com"/>
    <s v="USA"/>
    <s v="GA"/>
    <s v="Atlanta"/>
    <s v="Atlanta"/>
    <x v="2"/>
    <s v="Hughes Telematics develops a suite of information-based and wireless services for automobile platforms."/>
    <s v="automotive|mobile|wireless"/>
    <x v="2502"/>
    <x v="5"/>
    <n v="3"/>
    <n v="67255150"/>
    <s v="2007-01-01"/>
    <s v="2010-05-20"/>
    <s v="2011-10-20"/>
    <m/>
    <m/>
    <s v="'404-573-5800"/>
    <s v="https://www.crunchbase.com/organization/hughes-telematics"/>
    <m/>
    <s v="https://www.facebook.com/127260117366332"/>
    <s v="eb76e915-95a8-df9b-fb6a-71caabeb40e9"/>
  </r>
  <r>
    <x v="58954"/>
    <s v="nutraspace.com"/>
    <s v="USA"/>
    <s v="TX"/>
    <s v="Dallas"/>
    <s v="Grand Prairie"/>
    <x v="0"/>
    <s v="NutraSpace is a social network, search engine and a health library platform for the health, nutrition, fitness, and medical market."/>
    <s v="health care"/>
    <x v="3"/>
    <x v="0"/>
    <n v="1"/>
    <n v="600000"/>
    <s v="2011-01-01"/>
    <s v="2011-10-20"/>
    <s v="2011-10-20"/>
    <m/>
    <m/>
    <n v="9728146267"/>
    <s v="https://www.crunchbase.com/organization/nutraspace"/>
    <s v="https://www.twitter.com/mynutraspace"/>
    <s v="http://www.facebook.com/nutraspace"/>
    <s v="43cfc3ae-0677-ae87-2d30-dd84d563c73c"/>
  </r>
  <r>
    <x v="58955"/>
    <s v="onyx.net"/>
    <s v="GBR"/>
    <m/>
    <s v="Stockton-on-tees"/>
    <s v="Stockton-on-tees"/>
    <x v="2"/>
    <s v="Onyx Group is a UK-based provider of business continuity, cloud computing and datacenter services."/>
    <s v="cloud computing|data center|web hosting"/>
    <x v="651"/>
    <x v="6"/>
    <n v="1"/>
    <n v="66273600"/>
    <s v="1994-01-01"/>
    <s v="2011-10-20"/>
    <s v="2011-10-20"/>
    <m/>
    <s v="support@onyx.net"/>
    <n v="441642216200"/>
    <s v="https://www.crunchbase.com/organization/onyx-group"/>
    <s v="https://www.twitter.com/onyxgroupuk"/>
    <m/>
    <s v="68f176d6-6725-0650-8518-444edb8e91df"/>
  </r>
  <r>
    <x v="58956"/>
    <s v="web.archive.org"/>
    <s v="USA"/>
    <s v="CA"/>
    <s v="San Diego"/>
    <s v="Vista"/>
    <x v="3"/>
    <s v="Ophthonix manufactures and markets high resolution spectacle lenses for vision assessment and correction applications."/>
    <s v="biotechnology|eyewear|medical device"/>
    <x v="3009"/>
    <x v="2"/>
    <n v="7"/>
    <n v="92253803"/>
    <s v="2000-01-01"/>
    <s v="2004-01-14"/>
    <s v="2011-10-20"/>
    <m/>
    <s v="info@ophthonix.com"/>
    <m/>
    <s v="https://www.crunchbase.com/organization/ophthonix"/>
    <m/>
    <m/>
    <s v="0a618f52-1f36-5b19-08b8-3c1d410dc09f"/>
  </r>
  <r>
    <x v="58957"/>
    <s v="rocketstaff.com"/>
    <s v="JPN"/>
    <m/>
    <s v="Tokyo"/>
    <s v="Tokyo"/>
    <x v="0"/>
    <s v="Rocket Staff offers community design, mobile advertising, and business consultation solutions in Japan and Korea."/>
    <s v="advertising|consulting|mobile"/>
    <x v="133"/>
    <x v="1"/>
    <n v="1"/>
    <n v="65084"/>
    <s v="2011-11-11"/>
    <s v="2011-10-20"/>
    <s v="2011-10-20"/>
    <m/>
    <s v="info@rocketstaff.com"/>
    <m/>
    <s v="https://www.crunchbase.com/organization/rocket-staff"/>
    <m/>
    <s v="https://www.facebook.com/224488317575216"/>
    <s v="4ea0e4cb-d58d-8688-1daf-47e5bcb18bdc"/>
  </r>
  <r>
    <x v="58958"/>
    <s v="ultrasolar.com"/>
    <s v="USA"/>
    <s v="CA"/>
    <s v="SF Bay Area"/>
    <s v="Santa Clara"/>
    <x v="0"/>
    <s v="Ultrasolar technology is a stealth mode company that develops solar cells, which utilize the wasted solar energy."/>
    <s v="energy efficiency|solar"/>
    <x v="165"/>
    <x v="1"/>
    <n v="2"/>
    <n v="5400000"/>
    <s v="2009-01-01"/>
    <s v="2010-11-10"/>
    <s v="2011-10-20"/>
    <m/>
    <m/>
    <s v="'408-216-7678"/>
    <s v="https://www.crunchbase.com/organization/ultrasolar-technology"/>
    <m/>
    <m/>
    <s v="d58f5d26-bfb0-dfea-1ec3-2b8e49042c15"/>
  </r>
  <r>
    <x v="58959"/>
    <s v="uptivity.com"/>
    <s v="USA"/>
    <s v="OH"/>
    <s v="Columbus, Ohio"/>
    <s v="Columbus"/>
    <x v="2"/>
    <s v="Uptivity is a provider of call recording, performance management, and analytics software products."/>
    <s v="software"/>
    <x v="10"/>
    <x v="7"/>
    <n v="2"/>
    <n v="6500000"/>
    <s v="2004-01-01"/>
    <s v="2005-09-06"/>
    <s v="2011-10-20"/>
    <m/>
    <s v="support@callcopy.com"/>
    <s v="'614-340-3346"/>
    <s v="https://www.crunchbase.com/organization/uptivity-inc"/>
    <s v="https://www.twitter.com/uptivity"/>
    <s v="http://www.facebook.com/uptivity"/>
    <s v="36b6a61a-0fc0-69d8-c951-9d1f4d61f453"/>
  </r>
  <r>
    <x v="58960"/>
    <s v="blink.com"/>
    <s v="USA"/>
    <s v="NY"/>
    <s v="New York City"/>
    <s v="New York"/>
    <x v="2"/>
    <s v="Blink.com is a venture-supported personal information management service that enables its users to access their favorite web links."/>
    <s v="information services|internet|personalization"/>
    <x v="180"/>
    <x v="2"/>
    <n v="2"/>
    <n v="11500000"/>
    <s v="1999-05-01"/>
    <s v="2000-03-31"/>
    <s v="2011-10-19"/>
    <m/>
    <s v="general@blink.com"/>
    <n v="2126196200"/>
    <s v="https://www.crunchbase.com/organization/blink-com"/>
    <m/>
    <m/>
    <s v="a70fa5ac-69e9-a7ae-a34d-ae72f03f7152"/>
  </r>
  <r>
    <x v="58961"/>
    <s v="crowdpark.com"/>
    <s v="DEU"/>
    <m/>
    <s v="Berlin"/>
    <s v="Berlin"/>
    <x v="0"/>
    <s v="Crowdpark develops social casino games for multiple platforms including the web, Facebook, and mobile."/>
    <s v="news"/>
    <x v="233"/>
    <x v="0"/>
    <n v="2"/>
    <n v="8000000"/>
    <s v="2009-05-01"/>
    <s v="2010-06-01"/>
    <s v="2011-10-19"/>
    <m/>
    <s v="info@crowdpark.com"/>
    <s v="'+49 30 41721280"/>
    <s v="https://www.crunchbase.com/organization/parklabs"/>
    <s v="https://www.twitter.com/crowdpark"/>
    <s v="http://www.facebook.com/crowdpark"/>
    <s v="6115e64f-1182-77dc-106f-36cd8e490daf"/>
  </r>
  <r>
    <x v="58962"/>
    <s v="ecoinsight.com"/>
    <s v="USA"/>
    <s v="GA"/>
    <s v="Atlanta"/>
    <s v="Atlanta"/>
    <x v="0"/>
    <s v="ecoInsight is a sales platform for lighting and electrical professionals who sell energy upgrades."/>
    <s v="software"/>
    <x v="10"/>
    <x v="0"/>
    <n v="1"/>
    <n v="800000"/>
    <s v="2009-01-01"/>
    <s v="2011-10-19"/>
    <s v="2011-10-19"/>
    <m/>
    <s v="info@ecoinsight.com"/>
    <s v="'404-532-9275"/>
    <s v="https://www.crunchbase.com/organization/ecoinsight"/>
    <s v="https://www.twitter.com/ecoinsight"/>
    <s v="http://www.facebook.com/ecoinsight"/>
    <s v="735b5476-4ccb-1a04-9b56-4ace2cc5cd29"/>
  </r>
  <r>
    <x v="58963"/>
    <s v="enterrasolutions.com"/>
    <s v="USA"/>
    <s v="VA"/>
    <s v="Washington, D.C."/>
    <s v="Reston"/>
    <x v="0"/>
    <s v="Enterra Solutions is a cloud-based, intelligent supply chain technology company that solves complex supply chain execution problems of"/>
    <s v="enterprise software"/>
    <x v="10"/>
    <x v="0"/>
    <n v="1"/>
    <m/>
    <s v="2002-01-01"/>
    <s v="2011-10-19"/>
    <s v="2011-10-19"/>
    <m/>
    <s v="info@enterrasolutions.com"/>
    <s v="'215-497-3100"/>
    <s v="https://www.crunchbase.com/organization/enterra-solutions"/>
    <s v="https://www.twitter.com/enterrasolution"/>
    <s v="http://www.facebook.com/enterrasolutions"/>
    <s v="56b64f55-89b4-f516-8814-472b9a6d2f39"/>
  </r>
  <r>
    <x v="58964"/>
    <s v="fanpierboston.com"/>
    <s v="USA"/>
    <s v="MA"/>
    <s v="Boston"/>
    <s v="Boston"/>
    <x v="0"/>
    <s v="Fan Pier is a waterfront site offering office, retail, restaurant and residential opportunities."/>
    <s v="real estate|restaurants|retail"/>
    <x v="4361"/>
    <x v="0"/>
    <n v="1"/>
    <n v="50000000"/>
    <m/>
    <s v="2011-10-19"/>
    <s v="2011-10-19"/>
    <m/>
    <m/>
    <m/>
    <s v="https://www.crunchbase.com/organization/fan-pier"/>
    <s v="https://www.twitter.com/twentytwolib"/>
    <s v="http://www.facebook.com/pages/twenty-two-liberty/163415203817963"/>
    <s v="74bee295-51a0-771f-b155-851ce887c5c8"/>
  </r>
  <r>
    <x v="58965"/>
    <s v="imagenbiotech.com"/>
    <s v="USA"/>
    <s v="NY"/>
    <s v="New York City"/>
    <s v="New York"/>
    <x v="0"/>
    <s v="Imagen Biotech is focused on identifying and developing therapeutics for blinding diseases."/>
    <s v="biotechnology|health care|therapeutics"/>
    <x v="44"/>
    <x v="1"/>
    <n v="1"/>
    <n v="40000000"/>
    <s v="2011-06-01"/>
    <s v="2011-10-19"/>
    <s v="2011-10-19"/>
    <m/>
    <s v="contact@imagenbiotech.com"/>
    <m/>
    <s v="https://www.crunchbase.com/organization/imagen-biotech"/>
    <m/>
    <m/>
    <s v="90bb8a3e-f7fd-e041-a1c4-27fd8300e4f8"/>
  </r>
  <r>
    <x v="58966"/>
    <s v="internationaltelematics.com"/>
    <s v="NZL"/>
    <m/>
    <s v="Auckland"/>
    <s v="Auckland"/>
    <x v="0"/>
    <s v="International Telematics specializes in the design of telematic solutions that capture information on a company's remote assets."/>
    <s v="health diagnostics|manufacturing"/>
    <x v="51"/>
    <x v="0"/>
    <n v="1"/>
    <n v="2345000"/>
    <s v="2003-01-01"/>
    <s v="2011-10-19"/>
    <s v="2011-10-19"/>
    <m/>
    <m/>
    <s v="64 9 379 7211"/>
    <s v="https://www.crunchbase.com/organization/international-telematics"/>
    <s v="https://www.twitter.com/itelematic"/>
    <m/>
    <s v="9d656a9c-7e02-8822-c067-d12df16c05ae"/>
  </r>
  <r>
    <x v="58967"/>
    <s v="microphage.com"/>
    <s v="USA"/>
    <s v="CO"/>
    <s v="Denver"/>
    <s v="Longmont"/>
    <x v="3"/>
    <s v="MicroPhage, a diagnostic technology company, develops diagnostic testing for bacterial identification and antibiotic susceptibility."/>
    <s v="biotechnology|health diagnostics|pharmaceutical"/>
    <x v="44"/>
    <x v="0"/>
    <n v="2"/>
    <n v="14514449"/>
    <s v="2002-01-01"/>
    <s v="2009-05-31"/>
    <s v="2011-10-19"/>
    <s v="2012-04-01"/>
    <m/>
    <s v="'303-652-5200"/>
    <s v="https://www.crunchbase.com/organization/microphage"/>
    <m/>
    <m/>
    <s v="b4303a33-72bc-9bf7-df69-552b42b166d3"/>
  </r>
  <r>
    <x v="58968"/>
    <s v="nuvasive.com"/>
    <s v="USA"/>
    <s v="CA"/>
    <s v="San Diego"/>
    <s v="San Diego"/>
    <x v="1"/>
    <s v="NuVasive is a medical device company developing minimally disruptive surgical products and procedurally integrated solutions for the spine."/>
    <s v="biotechnology|health care|medical device"/>
    <x v="44"/>
    <x v="8"/>
    <n v="3"/>
    <n v="65262984"/>
    <s v="1997-01-01"/>
    <s v="2002-06-01"/>
    <s v="2011-10-19"/>
    <m/>
    <s v="info@nuvasive.com"/>
    <n v="8589092048"/>
    <s v="https://www.crunchbase.com/organization/nuvasive"/>
    <s v="https://www.twitter.com/nuvasiveinc"/>
    <s v="http://www.facebook.com/nuvasive"/>
    <s v="f3c04a4e-9310-9a09-ee69-c8f9fae2ad7e"/>
  </r>
  <r>
    <x v="58969"/>
    <s v="quiqmeds.com"/>
    <s v="USA"/>
    <s v="PA"/>
    <s v="Philadelphia"/>
    <s v="Malvern"/>
    <x v="0"/>
    <s v="QUIQ offers a delivery system for physicians and office staff to provide prescriptions directly to patients at the point-of-care."/>
    <s v="health care"/>
    <x v="3"/>
    <x v="0"/>
    <n v="2"/>
    <n v="2050000"/>
    <s v="2004-01-01"/>
    <s v="2009-12-28"/>
    <s v="2011-10-19"/>
    <m/>
    <s v="info@quiqmeds.com"/>
    <n v="16108285555"/>
    <s v="https://www.crunchbase.com/organization/quiq"/>
    <s v="https://www.twitter.com/quiqmeds"/>
    <s v="http://www.facebook.com/pages/quiqmeds/198046303603575"/>
    <s v="fd30b70c-b136-c8e5-84ba-4f5187bfe832"/>
  </r>
  <r>
    <x v="58970"/>
    <s v="redeemia.com"/>
    <s v="GBR"/>
    <m/>
    <s v="London"/>
    <s v="London"/>
    <x v="0"/>
    <s v="Redeemia is a web search engine that enables users to find customized offers and deals on the web."/>
    <s v="curated web|e-commerce|mobile"/>
    <x v="383"/>
    <x v="1"/>
    <n v="1"/>
    <n v="250000"/>
    <m/>
    <s v="2011-10-19"/>
    <s v="2011-10-19"/>
    <m/>
    <s v="info@redeemia.com"/>
    <m/>
    <s v="https://www.crunchbase.com/organization/redeemia-ltd"/>
    <s v="https://www.twitter.com/redeemia"/>
    <s v="http://www.facebook.com/redeemia"/>
    <s v="c29c1533-231e-2d1c-9527-dd82da520636"/>
  </r>
  <r>
    <x v="58971"/>
    <s v="semprusbio.com"/>
    <s v="USA"/>
    <s v="MA"/>
    <s v="Boston"/>
    <s v="Cambridge"/>
    <x v="2"/>
    <s v="Semprus BioSciences is a venture-backed biomedical company developing medical devices implementing the Semprus technology."/>
    <s v="biotechnology|health care|medical device"/>
    <x v="44"/>
    <x v="0"/>
    <n v="3"/>
    <n v="27000000"/>
    <s v="2006-01-01"/>
    <s v="2008-12-14"/>
    <s v="2011-10-19"/>
    <m/>
    <s v="info@semprusbio.com"/>
    <n v="6175777756"/>
    <s v="https://www.crunchbase.com/organization/semprus-biosciences"/>
    <s v="https://www.twitter.com/semprusbio"/>
    <m/>
    <s v="2d24c79e-9121-7183-e3ba-d2180c9b9195"/>
  </r>
  <r>
    <x v="58972"/>
    <s v="statesmantravel.com"/>
    <s v="GBR"/>
    <m/>
    <s v="London"/>
    <s v="London"/>
    <x v="0"/>
    <s v="Statesman Travel Group is a business travel management company providing travel management services for corporate and private clients."/>
    <s v="travel"/>
    <x v="22"/>
    <x v="6"/>
    <n v="1"/>
    <n v="6716840"/>
    <s v="1972-01-01"/>
    <s v="2011-10-19"/>
    <s v="2011-10-19"/>
    <m/>
    <s v="enquiries@statesmantravel.com"/>
    <s v="'+44 20 3667 1000"/>
    <s v="https://www.crunchbase.com/organization/statesman-travel-group"/>
    <s v="https://www.twitter.com/statesmantravel"/>
    <s v="http://www.facebook.com/statesmantravel"/>
    <s v="b6cd582d-fee6-dfbe-8daf-acd026996208"/>
  </r>
  <r>
    <x v="58973"/>
    <s v="textnow.com"/>
    <s v="CAN"/>
    <s v="ON"/>
    <s v="Toronto"/>
    <s v="Waterloo"/>
    <x v="0"/>
    <s v="TextNow is the world’s first all-ip cloud-based phone carrier."/>
    <s v="mobile"/>
    <x v="15"/>
    <x v="6"/>
    <n v="1"/>
    <n v="1000000"/>
    <s v="2009-02-15"/>
    <s v="2011-10-19"/>
    <s v="2011-10-19"/>
    <m/>
    <s v="bizdev@enflick.com"/>
    <s v="(226)476-1578"/>
    <s v="https://www.crunchbase.com/organization/enflick"/>
    <s v="https://www.twitter.com/textnowapp"/>
    <s v="http://www.facebook.com/textnow"/>
    <s v="4338f26a-36df-7495-127a-81bc63d111ca"/>
  </r>
  <r>
    <x v="58974"/>
    <s v="wishery.com"/>
    <s v="USA"/>
    <s v="CA"/>
    <s v="SF Bay Area"/>
    <s v="San Francisco"/>
    <x v="2"/>
    <s v="Email Tools for Frontline Communicators"/>
    <s v="apps|crm|data integration|email|enterprise software"/>
    <x v="7447"/>
    <x v="1"/>
    <n v="1"/>
    <m/>
    <s v="2011-03-01"/>
    <s v="2011-10-19"/>
    <s v="2011-10-19"/>
    <m/>
    <m/>
    <s v="'855-947-4379"/>
    <s v="https://www.crunchbase.com/organization/wishery"/>
    <s v="https://www.twitter.com/wishery"/>
    <m/>
    <s v="a7cf93a3-77a8-e115-2568-e70fb17643e3"/>
  </r>
  <r>
    <x v="58975"/>
    <s v="adaptix.com"/>
    <s v="USA"/>
    <s v="TX"/>
    <s v="Dallas"/>
    <s v="Carrollton"/>
    <x v="2"/>
    <s v="ADAPTIX provides OFDMA-based mobile wireless systems and 4G technology."/>
    <s v="public relations"/>
    <x v="208"/>
    <x v="2"/>
    <n v="2"/>
    <n v="6500000"/>
    <s v="2000-01-01"/>
    <s v="2009-10-05"/>
    <s v="2011-10-18"/>
    <m/>
    <m/>
    <n v="2142914633"/>
    <s v="https://www.crunchbase.com/organization/adaptix"/>
    <m/>
    <m/>
    <s v="06f4b86c-670d-ab77-c2e0-cca42d1c72ff"/>
  </r>
  <r>
    <x v="58976"/>
    <s v="ambature.com"/>
    <s v="USA"/>
    <s v="CA"/>
    <s v="SF Bay Area"/>
    <s v="Cupertino"/>
    <x v="0"/>
    <s v="Ambature, a stealth mode company, develops technologies to improve the efficiency of electrical energy generation, distribution and usage."/>
    <s v="cleantech|electronics|energy"/>
    <x v="950"/>
    <x v="0"/>
    <n v="3"/>
    <n v="3310000"/>
    <s v="2007-04-18"/>
    <s v="2009-08-12"/>
    <s v="2011-10-18"/>
    <m/>
    <m/>
    <n v="19282217411"/>
    <s v="https://www.crunchbase.com/organization/ambature"/>
    <m/>
    <m/>
    <s v="3e518471-0c9a-bf0f-c3e1-214d5e058e3d"/>
  </r>
  <r>
    <x v="58977"/>
    <s v="chi-x.com"/>
    <m/>
    <m/>
    <m/>
    <m/>
    <x v="0"/>
    <s v="Chi-X Global Holdings, a global operator of technologically advanced alternative market centers and a provider of innovative market level"/>
    <s v="finance|fintech"/>
    <x v="24"/>
    <x v="6"/>
    <n v="1"/>
    <m/>
    <m/>
    <s v="2011-10-18"/>
    <s v="2011-10-18"/>
    <m/>
    <m/>
    <s v="61 2 8078 1700"/>
    <s v="https://www.crunchbase.com/organization/chi-x-global-holdings"/>
    <m/>
    <m/>
    <s v="5027833b-9fdc-d8c1-8e7a-8f64f5e649cc"/>
  </r>
  <r>
    <x v="58978"/>
    <s v="culturalitemedia.com"/>
    <s v="CAN"/>
    <s v="ON"/>
    <s v="Toronto"/>
    <s v="Toronto"/>
    <x v="0"/>
    <s v="Culturalite is a platform curating the world's cultural information on a daily basis."/>
    <s v="artificial intelligence|curated web|data mining|data visualization|marketing automation|news"/>
    <x v="7448"/>
    <x v="1"/>
    <n v="1"/>
    <n v="1300000"/>
    <s v="2011-10-18"/>
    <s v="2011-10-18"/>
    <s v="2011-10-18"/>
    <m/>
    <s v="info@culturalitemedia.com"/>
    <s v="'+1 (416) 588-6789"/>
    <s v="https://www.crunchbase.com/organization/culturalite"/>
    <s v="https://www.twitter.com/culturalite"/>
    <s v="http://www.facebook.com/culturalite"/>
    <s v="7446d761-1848-5391-cf2b-d19ac8130036"/>
  </r>
  <r>
    <x v="58979"/>
    <s v="eco-films.com"/>
    <m/>
    <m/>
    <m/>
    <m/>
    <x v="3"/>
    <s v="ECO Films is a film production company producing films that raise public awareness of global environmental, political, and human issues."/>
    <s v="film production|social media"/>
    <x v="561"/>
    <x v="1"/>
    <n v="1"/>
    <n v="60000"/>
    <s v="2007-01-01"/>
    <s v="2011-10-18"/>
    <s v="2011-10-18"/>
    <m/>
    <m/>
    <n v="13102922750"/>
    <s v="https://www.crunchbase.com/organization/eco-films"/>
    <s v="https://www.twitter.com/ecofilmsllc"/>
    <s v="http://www.facebook.com/pages/eco-films-llc/210477002369339"/>
    <s v="5eb53bd9-ab2f-be09-e9ee-760b755fb913"/>
  </r>
  <r>
    <x v="58980"/>
    <s v="kasumi-sou.co.jp"/>
    <s v="JPN"/>
    <m/>
    <s v="Tokyo"/>
    <s v="Tokyo"/>
    <x v="0"/>
    <s v="Kasumi-sou provide the Insurance consulting webservice"/>
    <s v="finance"/>
    <x v="24"/>
    <x v="2"/>
    <n v="1"/>
    <m/>
    <s v="2011-07-07"/>
    <s v="2011-10-18"/>
    <s v="2011-10-18"/>
    <m/>
    <s v="info@moooks.co.jp"/>
    <s v="'+81 3-5766-6644"/>
    <s v="https://www.crunchbase.com/organization/kasumi-sou"/>
    <m/>
    <s v="http://www.facebook.com/meiwakiyaku"/>
    <s v="9d67d5ad-a91b-ee32-3236-9246f540fabc"/>
  </r>
  <r>
    <x v="58981"/>
    <s v="lysanda.com"/>
    <s v="GBR"/>
    <m/>
    <m/>
    <m/>
    <x v="0"/>
    <s v="Lysanda, a cleantech company, produces Eco-Loga, helping users reduce fleet running cost by providing data on fuel consumption and wastage."/>
    <s v="cleantech|fuel|waste management"/>
    <x v="9"/>
    <x v="0"/>
    <n v="2"/>
    <n v="17786793.099921901"/>
    <s v="1997-01-01"/>
    <s v="2009-09-28"/>
    <s v="2011-10-18"/>
    <m/>
    <s v="info@lysanda.com"/>
    <s v="44 1376 574 400"/>
    <s v="https://www.crunchbase.com/organization/lysanda"/>
    <s v="https://www.twitter.com/lysandaecolog"/>
    <m/>
    <s v="2decddf4-5f34-77e9-a702-bce1d3867788"/>
  </r>
  <r>
    <x v="58982"/>
    <s v="opendesks.com"/>
    <s v="USA"/>
    <s v="PA"/>
    <s v="Philadelphia"/>
    <s v="Conshohocken"/>
    <x v="0"/>
    <s v="OpenDesks offers a mobile social reservation system that provides real-time access to shared business resources such as meeting rooms."/>
    <s v="software"/>
    <x v="10"/>
    <x v="0"/>
    <n v="1"/>
    <n v="5000"/>
    <s v="2011-06-24"/>
    <s v="2011-10-18"/>
    <s v="2011-10-18"/>
    <m/>
    <s v="info@opendesks.com"/>
    <s v="'855-673-6337"/>
    <s v="https://www.crunchbase.com/organization/opendesks"/>
    <s v="https://www.twitter.com/opendesks"/>
    <m/>
    <s v="7b8247cc-27a8-d902-ddb0-dde474a67909"/>
  </r>
  <r>
    <x v="58983"/>
    <s v="soricimed.com"/>
    <s v="CAN"/>
    <s v="NB"/>
    <s v="Moncton"/>
    <s v="Moncton"/>
    <x v="0"/>
    <s v="Soricimed Biopharma operates as a clinical-stage drug and diagnostic development company."/>
    <s v="biotechnology"/>
    <x v="36"/>
    <x v="0"/>
    <n v="1"/>
    <n v="109000"/>
    <s v="2005-01-01"/>
    <s v="2011-10-18"/>
    <s v="2011-10-18"/>
    <m/>
    <s v="info@soricimed.com"/>
    <s v="'506-872-2181"/>
    <s v="https://www.crunchbase.com/organization/soricimed"/>
    <s v="https://www.twitter.com/soricimed"/>
    <s v="http://www.facebook.com/soricimed"/>
    <s v="2d6904af-7e64-5c74-abce-e8d8ddda9e5f"/>
  </r>
  <r>
    <x v="58984"/>
    <s v="thematv.com"/>
    <s v="FRA"/>
    <m/>
    <s v="Paris"/>
    <s v="Paris"/>
    <x v="0"/>
    <s v="Thema is a distributor of pay TV channels to cable, IPTV, DTH, operators and also for mobile packages."/>
    <s v="news"/>
    <x v="233"/>
    <x v="0"/>
    <n v="1"/>
    <n v="8205600"/>
    <s v="2005-01-01"/>
    <s v="2011-10-18"/>
    <s v="2011-10-18"/>
    <m/>
    <s v="info@thematv.com"/>
    <s v="33 1 45 25 25 66"/>
    <s v="https://www.crunchbase.com/organization/thema"/>
    <s v="https://www.twitter.com/thematv"/>
    <m/>
    <s v="38ed9c28-e0c2-2796-6315-776166f66d26"/>
  </r>
  <r>
    <x v="58985"/>
    <s v="waze.com"/>
    <s v="USA"/>
    <s v="CA"/>
    <s v="SF Bay Area"/>
    <s v="Palo Alto"/>
    <x v="2"/>
    <s v="waze is a free mobile navigation app for smartphones that allows drivers to use live maps, real-time traffic updates, and other road data."/>
    <s v="apps|navigation|transportation"/>
    <x v="7449"/>
    <x v="6"/>
    <n v="3"/>
    <n v="67000000"/>
    <s v="2007-01-01"/>
    <s v="2008-03-01"/>
    <s v="2011-10-18"/>
    <m/>
    <m/>
    <n v="6503239293"/>
    <s v="https://www.crunchbase.com/organization/waze"/>
    <s v="https://www.twitter.com/waze"/>
    <s v="https://www.facebook.com/waze"/>
    <s v="c6c7de71-e8dc-ca84-9847-2e93d7672218"/>
  </r>
  <r>
    <x v="58986"/>
    <s v="asuresoftware.com"/>
    <s v="USA"/>
    <s v="TX"/>
    <s v="Austin"/>
    <s v="Austin"/>
    <x v="1"/>
    <s v="Asure Software offers web-based workforce management solutions for organizations to manage their office environment and human resources."/>
    <s v="software"/>
    <x v="10"/>
    <x v="3"/>
    <n v="1"/>
    <n v="3200000"/>
    <s v="1985-01-01"/>
    <s v="2011-10-17"/>
    <s v="2011-10-17"/>
    <m/>
    <s v="ctrbula@asuresoftware.com"/>
    <s v="(888) 323-8835"/>
    <s v="https://www.crunchbase.com/organization/asure-software"/>
    <s v="https://www.twitter.com/asure_software"/>
    <s v="http://www.facebook.com/asuresoftwareyourworkplacesimplified"/>
    <s v="614b7d92-153f-b397-532d-6a5ee1076f3b"/>
  </r>
  <r>
    <x v="58987"/>
    <s v="babynames.net"/>
    <s v="USA"/>
    <s v="TX"/>
    <s v="Seminole"/>
    <s v="Seminole"/>
    <x v="0"/>
    <s v="Belly Ballot is a website that helps parents find a name for their baby by crowdsourcing the process."/>
    <s v="parenting|social media"/>
    <x v="311"/>
    <x v="1"/>
    <n v="1"/>
    <n v="75000"/>
    <s v="2011-09-15"/>
    <s v="2011-10-17"/>
    <s v="2011-10-17"/>
    <m/>
    <s v="info@bellyballot.com"/>
    <m/>
    <s v="https://www.crunchbase.com/organization/belly-ballot"/>
    <s v="https://www.twitter.com/bellyballot"/>
    <s v="https://www.facebook.com/bellyballot"/>
    <s v="ffa68fb1-e2b9-ad37-a3ed-909b2ff7fb0f"/>
  </r>
  <r>
    <x v="58988"/>
    <s v="collarity.com"/>
    <s v="USA"/>
    <s v="CA"/>
    <s v="SF Bay Area"/>
    <s v="Palo Alto"/>
    <x v="0"/>
    <s v="Collarity provides search and discovery widgets that are embeddable on websites to increase higher page views and conversion rates."/>
    <s v="advertising|developer tools|ediscovery|search engine"/>
    <x v="1465"/>
    <x v="0"/>
    <n v="3"/>
    <n v="12197674"/>
    <s v="2005-01-01"/>
    <s v="2008-02-01"/>
    <s v="2011-10-17"/>
    <m/>
    <s v="info@collarity.com"/>
    <s v="'877-866-7792"/>
    <s v="https://www.crunchbase.com/organization/collarity"/>
    <m/>
    <m/>
    <s v="f3d628e6-4bea-5125-e5ea-6f77390ffb7b"/>
  </r>
  <r>
    <x v="58989"/>
    <s v="demandforce.com"/>
    <s v="USA"/>
    <s v="CA"/>
    <s v="SF Bay Area"/>
    <s v="San Francisco"/>
    <x v="2"/>
    <s v="Demandforce develops Demandforce D3, a SaaS-based app that helps businesses to reach consumers via emails, SMS and online services."/>
    <s v="information technology|saas|software"/>
    <x v="184"/>
    <x v="3"/>
    <n v="3"/>
    <n v="10119801"/>
    <s v="2003-01-01"/>
    <s v="2010-01-01"/>
    <s v="2011-10-17"/>
    <m/>
    <s v="info@demandforce.com"/>
    <s v="'415-904-8080"/>
    <s v="https://www.crunchbase.com/organization/demandforce"/>
    <s v="https://www.twitter.com/demandforce"/>
    <s v="https://www.facebook.com/demandforce"/>
    <s v="4861bcf2-b048-432b-eaab-3c2ec2925fc5"/>
  </r>
  <r>
    <x v="58990"/>
    <s v="functionalneuromodulation.com"/>
    <s v="CAN"/>
    <s v="ON"/>
    <s v="Toronto"/>
    <s v="Toronto"/>
    <x v="0"/>
    <s v="Functional Neuromodulation is a medical technology company developing neuromodulation technologies for cognitive and memory disorders."/>
    <s v="developer platform|health care|medical"/>
    <x v="247"/>
    <x v="2"/>
    <n v="1"/>
    <n v="10400000"/>
    <s v="2010-01-01"/>
    <s v="2011-10-17"/>
    <s v="2011-10-17"/>
    <m/>
    <m/>
    <s v="'434-242-0571"/>
    <s v="https://www.crunchbase.com/organization/functional-neuromodulation"/>
    <m/>
    <m/>
    <s v="852a6e4c-2993-4883-880e-919112979d20"/>
  </r>
  <r>
    <x v="58991"/>
    <s v="kpaonline.com"/>
    <s v="USA"/>
    <s v="CO"/>
    <s v="Denver"/>
    <s v="Lafayette"/>
    <x v="2"/>
    <s v="KPA is a dealer services and internet marketing provider for automotive, truck and equipment companies."/>
    <s v="consulting|software"/>
    <x v="10"/>
    <x v="6"/>
    <n v="1"/>
    <n v="5000000"/>
    <s v="1986-01-01"/>
    <s v="2011-10-17"/>
    <s v="2011-10-17"/>
    <m/>
    <s v="info@kpaonline.com"/>
    <s v="'303-228-8750"/>
    <s v="https://www.crunchbase.com/organization/kpa"/>
    <s v="https://www.twitter.com/kpaonline"/>
    <s v="http://www.facebook.com/kpaonline"/>
    <s v="1efb1f95-fbba-2c57-29fe-81678ff7590a"/>
  </r>
  <r>
    <x v="58992"/>
    <s v="nefsis.com"/>
    <s v="USA"/>
    <s v="CA"/>
    <s v="San Diego"/>
    <s v="San Diego"/>
    <x v="0"/>
    <s v="Nefsis, a cloud computing company, provides HD video conferencing and web collaboration tools for business and other organizations."/>
    <s v="collaboration|software|video conferencing"/>
    <x v="2002"/>
    <x v="2"/>
    <n v="2"/>
    <n v="1500000"/>
    <s v="1998-01-01"/>
    <s v="2004-11-01"/>
    <s v="2011-10-17"/>
    <m/>
    <m/>
    <m/>
    <s v="https://www.crunchbase.com/organization/nefsis"/>
    <s v="https://www.twitter.com/nefsis"/>
    <s v="http://www.facebook.com/nefsis"/>
    <s v="c8148ae7-6edb-76d3-ca2e-4c673de23550"/>
  </r>
  <r>
    <x v="58993"/>
    <s v="recyclebank.com"/>
    <s v="USA"/>
    <s v="NY"/>
    <s v="New York City"/>
    <s v="New York"/>
    <x v="0"/>
    <s v="Recyclebank inspires and rewards smarter, everyday choices for a more sustainable future."/>
    <s v="advertising|e-commerce|marketing|recycling|renewable energy"/>
    <x v="7450"/>
    <x v="2"/>
    <n v="6"/>
    <n v="85200000"/>
    <s v="2004-01-01"/>
    <s v="2005-02-28"/>
    <s v="2011-10-17"/>
    <m/>
    <s v="info@recyclebank.com"/>
    <s v="(188) 872-7297"/>
    <s v="https://www.crunchbase.com/organization/recyclebank"/>
    <s v="https://www.twitter.com/recyclebank"/>
    <s v="http://www.facebook.com/recyclebank"/>
    <s v="3a20b0bd-2743-ccd2-720c-5da2125fd36c"/>
  </r>
  <r>
    <x v="58994"/>
    <s v="redfinnet.com"/>
    <s v="USA"/>
    <s v="FL"/>
    <s v="Ft. Lauderdale"/>
    <s v="Fort Lauderdale"/>
    <x v="0"/>
    <s v="RedFin Network is a payment gateway that provides support, distribution, billing and fulfillment for products and services of Blue Bamboo."/>
    <s v="software"/>
    <x v="10"/>
    <x v="0"/>
    <n v="1"/>
    <n v="271850"/>
    <s v="2011-01-01"/>
    <s v="2011-10-17"/>
    <s v="2011-10-17"/>
    <m/>
    <s v="support@redfinnet.com"/>
    <s v="'954-769-1335"/>
    <s v="https://www.crunchbase.com/organization/redfin-network"/>
    <s v="https://www.twitter.com/redfinnetwork"/>
    <s v="http://www.facebook.com/redfinnetwork"/>
    <s v="cec16cf0-c322-9993-bd8d-6557dfe6b2f6"/>
  </r>
  <r>
    <x v="58995"/>
    <s v="residentgifts.com"/>
    <s v="USA"/>
    <s v="FL"/>
    <s v="Palm Beaches"/>
    <s v="Palm Beach Gardens"/>
    <x v="0"/>
    <s v="Resident Gifts provides reward programs for residents to earn points throughout their lease term."/>
    <s v="real estate"/>
    <x v="76"/>
    <x v="0"/>
    <n v="1"/>
    <n v="605000"/>
    <s v="2009-01-01"/>
    <s v="2011-10-17"/>
    <s v="2011-10-17"/>
    <m/>
    <m/>
    <s v="'847-910-9237"/>
    <s v="https://www.crunchbase.com/organization/resident-gifts"/>
    <s v="https://www.twitter.com/residentgifts"/>
    <m/>
    <s v="988e2363-ddd4-516c-db66-63a7209d0422"/>
  </r>
  <r>
    <x v="58996"/>
    <s v="sunpreme.com"/>
    <s v="USA"/>
    <s v="CA"/>
    <s v="SF Bay Area"/>
    <s v="Sunnyvale"/>
    <x v="0"/>
    <s v="Sunpreme is a solar company that designs and manufactures photovoltaic cells and panels."/>
    <s v="cleantech|energy|manufacturing|solar"/>
    <x v="74"/>
    <x v="6"/>
    <n v="1"/>
    <n v="50000000"/>
    <s v="2009-01-01"/>
    <s v="2011-10-17"/>
    <s v="2011-10-17"/>
    <m/>
    <s v="info@sunpreme.com"/>
    <n v="4082452760"/>
    <s v="https://www.crunchbase.com/organization/sunpreme"/>
    <m/>
    <s v="https://www.facebook.com/sunpreme"/>
    <s v="4a8f2f70-6b2b-4afe-37c8-5378ffa24581"/>
  </r>
  <r>
    <x v="58997"/>
    <s v="happyelements.cn"/>
    <s v="CHN"/>
    <m/>
    <s v="Beijing"/>
    <s v="Beijing"/>
    <x v="0"/>
    <s v="Happy Elements is focused on the development of social, web, and mobile games as well as publishing services."/>
    <s v="pc games|publishing|web development"/>
    <x v="5505"/>
    <x v="7"/>
    <n v="2"/>
    <n v="35000000"/>
    <s v="2009-01-01"/>
    <s v="2010-07-01"/>
    <s v="2011-10-16"/>
    <m/>
    <s v="recruit@happyelements.co."/>
    <m/>
    <s v="https://www.crunchbase.com/organization/happy-elements"/>
    <s v="https://www.twitter.com/happy_elements"/>
    <s v="http://www.facebook.com/pages/happy-elements/116072725116176"/>
    <s v="3d8f5927-61e7-436f-4ec7-80bd8225f355"/>
  </r>
  <r>
    <x v="58998"/>
    <s v="agavideo.com"/>
    <s v="MEX"/>
    <m/>
    <s v="Mexico City"/>
    <s v="Mexico City"/>
    <x v="0"/>
    <s v="Agavideo provides web and mobile platform and VoD streaming for video content distributors."/>
    <s v="film|internet|logistics"/>
    <x v="7451"/>
    <x v="2"/>
    <n v="1"/>
    <n v="30000"/>
    <m/>
    <s v="2011-10-15"/>
    <s v="2011-10-15"/>
    <m/>
    <s v="hello@agavideo.com"/>
    <m/>
    <s v="https://www.crunchbase.com/organization/agavideo"/>
    <s v="https://www.twitter.com/agavideo"/>
    <m/>
    <s v="5909a2ce-1d5b-0184-fce1-1b64705487b0"/>
  </r>
  <r>
    <x v="58999"/>
    <s v="applixgroup.com"/>
    <s v="ITA"/>
    <m/>
    <s v="Cagliari"/>
    <s v="Cagliari"/>
    <x v="0"/>
    <s v="Applix is a company focused on mobile solutions. It develops projects and digital platforms for brands, publishers and institutions."/>
    <s v="enterprise software"/>
    <x v="10"/>
    <x v="6"/>
    <n v="2"/>
    <n v="4807850"/>
    <s v="2010-02-01"/>
    <s v="2010-05-01"/>
    <s v="2011-10-15"/>
    <m/>
    <s v="info@applixgroup.com"/>
    <s v="'+39 02 3943 2371"/>
    <s v="https://www.crunchbase.com/organization/applix"/>
    <s v="https://www.twitter.com/youapplix"/>
    <s v="https://www.facebook.com/youapplix"/>
    <s v="be7d5b8a-2d14-5b0c-2b6d-f4cfb4c52ab9"/>
  </r>
  <r>
    <x v="59000"/>
    <s v="getcactusapp.com"/>
    <s v="MEX"/>
    <m/>
    <s v="Mexico City"/>
    <s v="Guadalajara"/>
    <x v="0"/>
    <s v="Cactus offers a geo-aware mobile application which enables users to obtain discounts from restaurants."/>
    <s v="mobile|restaurants"/>
    <x v="179"/>
    <x v="2"/>
    <n v="1"/>
    <n v="30000"/>
    <m/>
    <s v="2011-10-15"/>
    <s v="2011-10-15"/>
    <m/>
    <m/>
    <m/>
    <s v="https://www.crunchbase.com/organization/cactus-2"/>
    <m/>
    <m/>
    <s v="5eee0cd5-5017-776b-ea63-8fbda306864b"/>
  </r>
  <r>
    <x v="59001"/>
    <s v="clasesd.com"/>
    <s v="MEX"/>
    <m/>
    <s v="Mexico City"/>
    <s v="Guadalajara"/>
    <x v="0"/>
    <s v="El primer portal donde puedes encontrar y anunciar de forma gratuita clases particulares, escuelas, cursos extraacadémicos y diplomados en"/>
    <s v="advertising|education|publishing|tutoring"/>
    <x v="7452"/>
    <x v="2"/>
    <n v="1"/>
    <n v="30000"/>
    <m/>
    <s v="2011-10-15"/>
    <s v="2011-10-15"/>
    <m/>
    <m/>
    <m/>
    <s v="https://www.crunchbase.com/organization/clasesd"/>
    <m/>
    <m/>
    <s v="7b891d5d-0769-9471-442f-586eafd2498c"/>
  </r>
  <r>
    <x v="59002"/>
    <s v="flumes.com"/>
    <m/>
    <m/>
    <m/>
    <m/>
    <x v="0"/>
    <s v="Flumes is a data analysis company that makes sense of large amounts of data."/>
    <s v="analytics|business intelligence|data mining|data visualization|predictive analytics|real time"/>
    <x v="302"/>
    <x v="1"/>
    <n v="1"/>
    <n v="78915"/>
    <s v="2011-11-12"/>
    <s v="2011-10-15"/>
    <s v="2011-10-15"/>
    <m/>
    <s v="hello@flumes.com"/>
    <n v="2033550614"/>
    <s v="https://www.crunchbase.com/organization/flumes"/>
    <s v="https://www.twitter.com/flumesmedia"/>
    <s v="http://www.facebook.com/flumesmedia"/>
    <s v="e7a17920-b6af-bac6-d771-d51856963501"/>
  </r>
  <r>
    <x v="59003"/>
    <s v="idealclasses.com"/>
    <s v="IND"/>
    <m/>
    <s v="IND - Other"/>
    <s v="Goregaon"/>
    <x v="0"/>
    <s v="Ideal Education has been at the forefront of coaching students across multiple spheres of education since 1987."/>
    <s v="education"/>
    <x v="38"/>
    <x v="7"/>
    <n v="1"/>
    <m/>
    <s v="1987-01-01"/>
    <s v="2011-10-15"/>
    <s v="2011-10-15"/>
    <m/>
    <s v="info@idealclasses.com"/>
    <n v="9102228726077"/>
    <s v="https://www.crunchbase.com/organization/ideal-education"/>
    <m/>
    <s v="https://www.facebook.com/idealeducationpvt.ltd"/>
    <s v="ae3f507a-5267-a2bb-7547-1f79f14992b6"/>
  </r>
  <r>
    <x v="59004"/>
    <s v="pikhub.com"/>
    <s v="MEX"/>
    <m/>
    <s v="Yucatan"/>
    <s v="Mérida"/>
    <x v="0"/>
    <s v="Pikhub will help you relive the entire experience of the events that have been part of your life."/>
    <s v="events|photography|photo sharing|social media"/>
    <x v="5802"/>
    <x v="1"/>
    <n v="1"/>
    <n v="30000"/>
    <s v="2010-01-01"/>
    <s v="2011-10-15"/>
    <s v="2011-10-15"/>
    <m/>
    <s v="hello@pikhub.com"/>
    <m/>
    <s v="https://www.crunchbase.com/organization/pikhub"/>
    <s v="https://www.twitter.com/pikhub"/>
    <m/>
    <s v="7119859f-146b-62f4-74dc-60d7119b93d6"/>
  </r>
  <r>
    <x v="59005"/>
    <s v="relead.com"/>
    <s v="USA"/>
    <s v="CA"/>
    <s v="Los Angeles"/>
    <s v="Santa Monica"/>
    <x v="3"/>
    <s v="Relead provides web-analytics data- based actionable sales leads to businesses."/>
    <s v="analytics|b2b|lead generation|real time"/>
    <x v="684"/>
    <x v="1"/>
    <n v="1"/>
    <m/>
    <s v="2011-09-01"/>
    <s v="2011-10-15"/>
    <s v="2011-10-15"/>
    <s v="2013-10-01"/>
    <s v="team@relead.com"/>
    <m/>
    <s v="https://www.crunchbase.com/organization/relead"/>
    <s v="https://www.twitter.com/relead"/>
    <m/>
    <s v="e44f45ab-a589-7de9-325d-317cb8d3b12b"/>
  </r>
  <r>
    <x v="59006"/>
    <s v="yapmo.com"/>
    <s v="USA"/>
    <s v="IL"/>
    <s v="Chicago"/>
    <s v="Chicago"/>
    <x v="0"/>
    <s v="Yapmo is a mobile software company providing tools that enhance employee engagement and productivity and reduce information overload."/>
    <s v="enterprise software|social media"/>
    <x v="266"/>
    <x v="0"/>
    <n v="1"/>
    <n v="3500000"/>
    <s v="2011-01-01"/>
    <s v="2011-10-15"/>
    <s v="2011-10-15"/>
    <m/>
    <s v="info@yapmo.com"/>
    <n v="3126747990"/>
    <s v="https://www.crunchbase.com/organization/yapmo"/>
    <s v="https://www.twitter.com/yapmo"/>
    <s v="http://www.facebook.com/yapmo.llc"/>
    <s v="4356a012-a139-bbae-89fd-c8a7f416ba09"/>
  </r>
  <r>
    <x v="59007"/>
    <s v="extremereach.com"/>
    <s v="USA"/>
    <s v="CA"/>
    <s v="SF Bay Area"/>
    <s v="Emeryville"/>
    <x v="2"/>
    <s v="Extreme Reach Digital offers a platform that measures the effectiveness of video advertising across media vendors and channels."/>
    <s v="advertising|analytics|brand marketing|mobile|test and measurement|video"/>
    <x v="5700"/>
    <x v="0"/>
    <n v="1"/>
    <n v="180000"/>
    <s v="2011-10-01"/>
    <s v="2011-10-14"/>
    <s v="2011-10-14"/>
    <m/>
    <m/>
    <m/>
    <s v="https://www.crunchbase.com/organization/brandads"/>
    <s v="https://www.twitter.com/extremereach"/>
    <m/>
    <s v="6b6cb1cd-e11e-93b5-86e4-1b7b1e9933f0"/>
  </r>
  <r>
    <x v="59008"/>
    <s v="carmine.co.uk"/>
    <s v="GBR"/>
    <m/>
    <s v="London"/>
    <s v="London"/>
    <x v="2"/>
    <s v="Beauty Product Discovery Service"/>
    <s v="cosmetics|curated web"/>
    <x v="3616"/>
    <x v="0"/>
    <n v="1"/>
    <m/>
    <s v="2011-05-01"/>
    <s v="2011-10-14"/>
    <s v="2011-10-14"/>
    <m/>
    <s v="social-uk@carmine.co.uk"/>
    <m/>
    <s v="https://www.crunchbase.com/organization/carmine"/>
    <s v="https://www.twitter.com/carmine_uk"/>
    <m/>
    <s v="827356c4-6390-2c1e-73bd-6d5d8c2a5ada"/>
  </r>
  <r>
    <x v="59009"/>
    <s v="cavitronix.com"/>
    <s v="USA"/>
    <s v="VA"/>
    <s v="VA - Other"/>
    <s v="Bristol"/>
    <x v="0"/>
    <s v="CavitroniX™ expects to commercialize its proprietary E2C® fuel emulsion technology to a large oil-consuming market."/>
    <s v="energy"/>
    <x v="300"/>
    <x v="1"/>
    <n v="1"/>
    <m/>
    <s v="2006-01-01"/>
    <s v="2011-10-14"/>
    <s v="2011-10-14"/>
    <m/>
    <s v="lpelter@cavitronix.com"/>
    <s v="(301) 580-1875"/>
    <s v="https://www.crunchbase.com/organization/cavitronix"/>
    <m/>
    <m/>
    <s v="e8bb6ca9-f596-bb13-4b79-64e76231485d"/>
  </r>
  <r>
    <x v="59010"/>
    <s v="digitalassent.com"/>
    <s v="USA"/>
    <s v="GA"/>
    <s v="Atlanta"/>
    <s v="Atlanta"/>
    <x v="0"/>
    <s v="Digital Assent is a healthcare technology company helping physicians to effectively engage with patients at the point of care."/>
    <s v="health care|hospital|reputation|software"/>
    <x v="486"/>
    <x v="0"/>
    <n v="4"/>
    <n v="12500000"/>
    <s v="2009-10-01"/>
    <s v="2011-01-24"/>
    <s v="2011-10-14"/>
    <m/>
    <s v="info@digitalassent.com"/>
    <s v="'404-382-7574"/>
    <s v="https://www.crunchbase.com/organization/digital-assent"/>
    <s v="https://www.twitter.com/digitalassent"/>
    <s v="http://www.facebook.com/digitalassent"/>
    <s v="b0c78c61-a146-7356-34fc-5f8d97a8710b"/>
  </r>
  <r>
    <x v="59011"/>
    <s v="mobilepatrolapps.com"/>
    <s v="USA"/>
    <s v="DE"/>
    <s v="DE - Other"/>
    <s v="Delaware City"/>
    <x v="2"/>
    <s v="Mobile Patrol develops applications for iPod Touch, iPad, and iPhone that provide real-time detention center detainee information."/>
    <s v="software"/>
    <x v="10"/>
    <x v="1"/>
    <n v="1"/>
    <n v="250000"/>
    <s v="2010-01-01"/>
    <s v="2011-10-14"/>
    <s v="2011-10-14"/>
    <m/>
    <s v="Info@mobilpatrolapps.com"/>
    <s v="'479-409-5786"/>
    <s v="https://www.crunchbase.com/organization/mobile-patrol"/>
    <m/>
    <m/>
    <s v="3df20ce1-6ad4-012a-a301-111fcdffe4e0"/>
  </r>
  <r>
    <x v="59012"/>
    <s v="naphcare.com"/>
    <s v="USA"/>
    <s v="AL"/>
    <s v="Birmingham"/>
    <s v="Birmingham"/>
    <x v="0"/>
    <s v="NaphCare is a company that provides healthcare service and creates care solutions and tools for its providers."/>
    <s v="health care"/>
    <x v="3"/>
    <x v="7"/>
    <n v="1"/>
    <m/>
    <s v="1989-01-01"/>
    <s v="2011-10-14"/>
    <s v="2011-10-14"/>
    <m/>
    <m/>
    <n v="2055217068"/>
    <s v="https://www.crunchbase.com/organization/naphcare"/>
    <s v="https://www.twitter.com/naphcare1"/>
    <s v="http://www.facebook.com/pages/naphcare-inc/124549757608960"/>
    <s v="88ba59da-ac1f-2b13-3988-456441612a0b"/>
  </r>
  <r>
    <x v="59013"/>
    <s v="provandv.com"/>
    <s v="USA"/>
    <s v="AL"/>
    <s v="Huntsville"/>
    <s v="Huntsville"/>
    <x v="0"/>
    <s v="Pro V&amp;V is a software and a third-party test laboratory specializing in providing compliance testing services for regulated industries."/>
    <s v="software"/>
    <x v="10"/>
    <x v="1"/>
    <n v="1"/>
    <n v="200000"/>
    <m/>
    <s v="2011-10-14"/>
    <s v="2011-10-14"/>
    <m/>
    <s v="jack.cobb@provandv.com"/>
    <s v="'256-713-1111"/>
    <s v="https://www.crunchbase.com/organization/pro-v-v"/>
    <m/>
    <m/>
    <s v="04c53a95-c6d1-24d0-5fca-b25b9568eb6f"/>
  </r>
  <r>
    <x v="59014"/>
    <s v="prozyme.com"/>
    <s v="USA"/>
    <s v="CA"/>
    <s v="SF Bay Area"/>
    <s v="Hayward"/>
    <x v="0"/>
    <s v="ProZyme specializes in the development of value-added reagents, kits and platforms for improved analytical results."/>
    <s v="biotechnology"/>
    <x v="36"/>
    <x v="6"/>
    <n v="1"/>
    <n v="321414"/>
    <s v="1990-01-01"/>
    <s v="2011-10-14"/>
    <s v="2011-10-14"/>
    <m/>
    <s v="info@prozyme.com"/>
    <s v="'510-638-6900"/>
    <s v="https://www.crunchbase.com/organization/prozyme"/>
    <s v="https://www.twitter.com/prozyme_inc"/>
    <s v="https://www.facebook.com/822167007863134"/>
    <s v="f6c85ac9-4f24-a5e2-9b7e-9d6db1fc59e2"/>
  </r>
  <r>
    <x v="59015"/>
    <s v="virdante.com"/>
    <s v="USA"/>
    <s v="MA"/>
    <s v="Boston"/>
    <s v="Cambridge"/>
    <x v="0"/>
    <s v="Virdante Pharmaceuticals is a biopharmaceutical company developing and commercializing drugs for autoimmune and inflammatory diseases."/>
    <s v="biotechnology|health care|pharmaceutical"/>
    <x v="44"/>
    <x v="0"/>
    <n v="2"/>
    <n v="60075000"/>
    <s v="2007-01-01"/>
    <s v="2009-11-25"/>
    <s v="2011-10-14"/>
    <m/>
    <s v="info@virdante.com"/>
    <s v="'617-300-8500"/>
    <s v="https://www.crunchbase.com/organization/virdante-pharmaceuticals"/>
    <m/>
    <m/>
    <s v="6d55f24f-ed7d-83b4-4d4f-ddc8d0a31c6c"/>
  </r>
  <r>
    <x v="59016"/>
    <s v="ants.com"/>
    <s v="USA"/>
    <s v="GA"/>
    <s v="Atlanta"/>
    <s v="Dunwoody"/>
    <x v="3"/>
    <s v="ANTs Software develops high-performance data management architectural products and solutions."/>
    <s v="architecture|it infrastructure|software"/>
    <x v="342"/>
    <x v="1"/>
    <n v="4"/>
    <n v="28306508"/>
    <s v="1979-01-01"/>
    <s v="2010-01-15"/>
    <s v="2011-10-13"/>
    <m/>
    <s v="info@ants.com"/>
    <m/>
    <s v="https://www.crunchbase.com/organization/ants-software"/>
    <s v="https://www.twitter.com/antssoftware"/>
    <m/>
    <s v="bb6739c9-bc5d-7c27-eaf7-822108f01353"/>
  </r>
  <r>
    <x v="59017"/>
    <s v="axeriontherapeutics.com"/>
    <s v="USA"/>
    <s v="CT"/>
    <s v="Hartford"/>
    <s v="New Haven"/>
    <x v="0"/>
    <s v="Axerion Therapeutics is a biotech company focused on developing innovative therapeutics for neurological diseases and injuries."/>
    <s v="biotechnology"/>
    <x v="36"/>
    <x v="1"/>
    <n v="2"/>
    <n v="1150000"/>
    <s v="2009-01-01"/>
    <s v="2010-04-05"/>
    <s v="2011-10-13"/>
    <m/>
    <s v="info@AxerionTherapeutics.com"/>
    <n v="2032032389"/>
    <s v="https://www.crunchbase.com/organization/axerion-therapeutics"/>
    <m/>
    <m/>
    <s v="4cbd76c0-94d8-e368-a2fd-efe9cdba9bed"/>
  </r>
  <r>
    <x v="59018"/>
    <s v="duckduckgo.com"/>
    <s v="USA"/>
    <s v="PA"/>
    <s v="Philadelphia"/>
    <s v="Paoli"/>
    <x v="0"/>
    <s v="DuckDuckGo is an internet search engine that protects web searchers’ privacy."/>
    <s v="internet|privacy|search engine"/>
    <x v="2453"/>
    <x v="2"/>
    <n v="1"/>
    <n v="3000000"/>
    <s v="2008-09-25"/>
    <s v="2011-10-13"/>
    <s v="2011-10-13"/>
    <m/>
    <m/>
    <m/>
    <s v="https://www.crunchbase.com/organization/duck-duck-go"/>
    <s v="https://www.twitter.com/duckduckgo"/>
    <s v="http://www.facebook.com/duckduckgo"/>
    <s v="29023897-a26e-4c49-3e1f-0456a2b786e1"/>
  </r>
  <r>
    <x v="59019"/>
    <s v="harqen.com"/>
    <s v="USA"/>
    <s v="WI"/>
    <s v="Milwaukee"/>
    <s v="Milwaukee"/>
    <x v="0"/>
    <s v="HarQen offers SaaS-based solutions enabling users to securely capture, find, and share the most valuable moments within their conversations."/>
    <s v="audio|big data|collaboration|enterprise software|human resources"/>
    <x v="5797"/>
    <x v="1"/>
    <n v="3"/>
    <n v="7768177"/>
    <s v="2007-05-05"/>
    <s v="2008-01-01"/>
    <s v="2011-10-13"/>
    <m/>
    <s v="info@harqen.com"/>
    <n v="4147551947"/>
    <s v="https://www.crunchbase.com/organization/harqen"/>
    <s v="https://www.twitter.com/harqen"/>
    <m/>
    <s v="d00498b6-3b57-81cd-b80d-ff0f78317f78"/>
  </r>
  <r>
    <x v="59020"/>
    <s v="eigerlab.org"/>
    <s v="USA"/>
    <s v="IN"/>
    <s v="IN - Other"/>
    <s v="Rockfield"/>
    <x v="0"/>
    <s v="EIGERlab serves the region with leading edge business and engineering support services."/>
    <s v="education"/>
    <x v="38"/>
    <x v="1"/>
    <n v="1"/>
    <m/>
    <s v="2012-01-01"/>
    <s v="2011-10-13"/>
    <s v="2011-10-13"/>
    <m/>
    <s v="info@eigerlab.org"/>
    <s v="'+1 (815) 965-3522"/>
    <s v="https://www.crunchbase.com/organization/innovation-gardens-of-rockford"/>
    <m/>
    <s v="http://www.facebook.com/eigerlab"/>
    <s v="cfc4be26-3cd4-8ef0-d775-e5c008bc74d2"/>
  </r>
  <r>
    <x v="59021"/>
    <s v="lumex.biz"/>
    <s v="USA"/>
    <s v="FL"/>
    <s v="Tampa"/>
    <s v="St. Petersburg"/>
    <x v="0"/>
    <s v="Lumex Instruments. R&amp;D and Production Company was founded in October 1991 as a joint-stock company with limited liability by a team of"/>
    <s v="software"/>
    <x v="10"/>
    <x v="1"/>
    <n v="1"/>
    <m/>
    <s v="1991-01-01"/>
    <s v="2011-10-13"/>
    <s v="2011-10-13"/>
    <m/>
    <s v="sales@lumex.ru"/>
    <s v="7 812 718 5390"/>
    <s v="https://www.crunchbase.com/organization/lumex-instruments"/>
    <m/>
    <s v="http://www.facebook.com/lumexinstruments"/>
    <s v="26be773c-4319-c91d-c1a7-5ee54e64a436"/>
  </r>
  <r>
    <x v="59022"/>
    <s v="lemmens.com"/>
    <s v="BEL"/>
    <m/>
    <s v="BEL - Other"/>
    <s v="Gembloux"/>
    <x v="0"/>
    <s v="P. Lemmens Company is a Belgian company which specialized in areas related to air movement such as ventilation, heating and air"/>
    <s v="analytics"/>
    <x v="178"/>
    <x v="1"/>
    <n v="1"/>
    <m/>
    <s v="1977-01-01"/>
    <s v="2011-10-13"/>
    <s v="2011-10-13"/>
    <m/>
    <m/>
    <s v="32 8 162 52 52"/>
    <s v="https://www.crunchbase.com/organization/p-lemmens-company"/>
    <m/>
    <m/>
    <s v="eb42bdf0-c496-6f39-70a2-1c40ed1e33c9"/>
  </r>
  <r>
    <x v="59023"/>
    <s v="twinstrata.com"/>
    <s v="USA"/>
    <s v="MA"/>
    <s v="Boston"/>
    <s v="Natick"/>
    <x v="2"/>
    <s v="TwinStrata expands data storage resources via access to cloud storage to help IT organizations reduce costs and improve efficiency."/>
    <s v="cloud computing|cloud data services|enterprise software|software|virtualization"/>
    <x v="651"/>
    <x v="0"/>
    <n v="5"/>
    <n v="19389775"/>
    <s v="2007-01-01"/>
    <s v="2009-07-13"/>
    <s v="2011-10-13"/>
    <m/>
    <m/>
    <n v="15084978062"/>
    <s v="https://www.crunchbase.com/organization/twinstrata"/>
    <s v="https://www.twitter.com/twinstrata"/>
    <s v="http://www.facebook.com/twinstrata"/>
    <s v="82fa2d2c-acce-b499-15db-2208719178fb"/>
  </r>
  <r>
    <x v="59024"/>
    <s v="ushi.com"/>
    <s v="CHN"/>
    <m/>
    <s v="Shanghai"/>
    <s v="Shanghai"/>
    <x v="0"/>
    <s v="Ushi is a private business social networking platform connecting professionals and entrepreneurs in China."/>
    <s v="professional networking|social media"/>
    <x v="2605"/>
    <x v="6"/>
    <n v="4"/>
    <n v="5994768"/>
    <s v="2010-02-22"/>
    <s v="2010-05-01"/>
    <s v="2011-10-13"/>
    <m/>
    <s v="pr@ushi.cn"/>
    <n v="862151759804"/>
    <s v="https://www.crunchbase.com/organization/ushi"/>
    <s v="https://www.twitter.com/ushichina"/>
    <m/>
    <s v="03b67340-e35f-6bbb-0429-a93f15f26c0d"/>
  </r>
  <r>
    <x v="59025"/>
    <s v="vaddio.com"/>
    <s v="USA"/>
    <s v="MN"/>
    <s v="Minneapolis"/>
    <s v="Minnetonka"/>
    <x v="2"/>
    <s v="Vaddio is a manufacturer and OEM distributor of video and audio conferencing products."/>
    <s v="audio|manufacturing|service industry|video"/>
    <x v="7453"/>
    <x v="6"/>
    <n v="1"/>
    <n v="37600000"/>
    <s v="2003-01-01"/>
    <s v="2011-10-13"/>
    <s v="2011-10-13"/>
    <m/>
    <s v="support@vaddio.com"/>
    <s v="'763-971-4400"/>
    <s v="https://www.crunchbase.com/organization/vaddio"/>
    <s v="https://www.twitter.com/vaddio"/>
    <s v="http://www.facebook.com/vaddio"/>
    <s v="183fd985-a535-2faa-44b2-0b57b58b4136"/>
  </r>
  <r>
    <x v="59026"/>
    <s v="visionary-fun.jp"/>
    <s v="JPN"/>
    <m/>
    <s v="Tokyo"/>
    <s v="Tokyo"/>
    <x v="0"/>
    <s v="Visionary Fun is a Japan-based company engaged in business intern adoption support services."/>
    <s v="curated web"/>
    <x v="28"/>
    <x v="1"/>
    <n v="1"/>
    <n v="63767"/>
    <m/>
    <s v="2011-10-13"/>
    <s v="2011-10-13"/>
    <m/>
    <m/>
    <m/>
    <s v="https://www.crunchbase.com/organization/visionary-fun"/>
    <s v="https://www.twitter.com/keisuke_matsuda"/>
    <s v="http://www.facebook.com/keisukematsuda"/>
    <s v="6631f841-a120-bfcf-0ffe-b5e795355d92"/>
  </r>
  <r>
    <x v="59027"/>
    <s v="penvision.com"/>
    <s v="SWE"/>
    <m/>
    <m/>
    <m/>
    <x v="0"/>
    <s v="XMS Penvision is an experienced digital pen &amp; paper solutions provider working through a dedicated worldwide partner network."/>
    <s v="enterprise software"/>
    <x v="10"/>
    <x v="1"/>
    <n v="1"/>
    <m/>
    <m/>
    <s v="2011-10-13"/>
    <s v="2011-10-13"/>
    <m/>
    <s v="sales@penvision.com"/>
    <s v="46-(0)11-400-13-00"/>
    <s v="https://www.crunchbase.com/organization/xms-penvision"/>
    <s v="https://www.twitter.com/xmspenvision"/>
    <s v="https://www.facebook.com/penvision"/>
    <s v="6dd59ed0-270b-0f48-40c8-95830bf36eb6"/>
  </r>
  <r>
    <x v="59028"/>
    <s v="10x10room.com"/>
    <s v="USA"/>
    <s v="MA"/>
    <s v="Boston"/>
    <s v="Lexington"/>
    <x v="0"/>
    <s v="10X10 Room develops online role-playing games (RPG)."/>
    <s v="software"/>
    <x v="10"/>
    <x v="0"/>
    <n v="1"/>
    <n v="77500"/>
    <s v="2010-01-01"/>
    <s v="2011-10-12"/>
    <s v="2011-10-12"/>
    <m/>
    <s v="team@10x10room.com"/>
    <s v="'413-841-2399"/>
    <s v="https://www.crunchbase.com/organization/10x10-room"/>
    <s v="https://www.twitter.com/10x10room"/>
    <s v="http://www.facebook.com/playconclave"/>
    <s v="3dd079f6-58ab-cf2a-edb2-99f53d387086"/>
  </r>
  <r>
    <x v="59029"/>
    <s v="awayfind.com"/>
    <s v="USA"/>
    <s v="CA"/>
    <s v="Ontario - Inland Empire"/>
    <s v="Walnut"/>
    <x v="0"/>
    <s v="AwayFind is a web application that sends mobile alerts for urgent emails."/>
    <s v="audio|email|messaging|sms"/>
    <x v="4015"/>
    <x v="0"/>
    <n v="4"/>
    <n v="800000"/>
    <s v="2008-01-01"/>
    <s v="2008-07-01"/>
    <s v="2011-10-12"/>
    <m/>
    <s v="info@awayfind.com"/>
    <s v="'415-992-5177"/>
    <s v="https://www.crunchbase.com/organization/awayfind"/>
    <s v="https://www.twitter.com/awayfind"/>
    <s v="http://www.facebook.com/awayfind"/>
    <s v="41e604fc-cfa5-06a8-c83a-d317c0476af9"/>
  </r>
  <r>
    <x v="59030"/>
    <s v="bitcauldron.com"/>
    <s v="USA"/>
    <s v="FL"/>
    <s v="Gainesville"/>
    <s v="Gainesville"/>
    <x v="0"/>
    <s v="Bit Cauldron is a consumer electronics company developing 3D technologies."/>
    <s v="hardware|software"/>
    <x v="136"/>
    <x v="0"/>
    <n v="3"/>
    <n v="1971253"/>
    <s v="2008-01-01"/>
    <s v="2009-09-14"/>
    <s v="2011-10-12"/>
    <m/>
    <m/>
    <s v="'352-870-3799"/>
    <s v="https://www.crunchbase.com/organization/bit-cauldron"/>
    <s v="https://www.twitter.com/bitcauldron"/>
    <s v="http://www.facebook.com/bitcauldron"/>
    <s v="85cb61ff-925c-225a-3a52-afbf718df2de"/>
  </r>
  <r>
    <x v="59031"/>
    <s v="softbase.com"/>
    <s v="USA"/>
    <s v="NC"/>
    <s v="Asheville"/>
    <s v="Asheville"/>
    <x v="0"/>
    <s v="SoftBase offers application testing and tuning solutions for IBM's DB2® database, enabling customers to build high-quality DB2 applications."/>
    <s v="apps|computer|software"/>
    <x v="1854"/>
    <x v="0"/>
    <n v="1"/>
    <n v="12200000"/>
    <s v="1987-01-01"/>
    <s v="2011-10-12"/>
    <s v="2011-10-12"/>
    <m/>
    <s v="support@softbase.com"/>
    <s v="'828-670-9900"/>
    <s v="https://www.crunchbase.com/organization/candescent-softbase"/>
    <s v="https://www.twitter.com/softbase"/>
    <m/>
    <s v="31fc0944-7e46-21e4-f059-090731370b86"/>
  </r>
  <r>
    <x v="59032"/>
    <s v="ebyline.com"/>
    <s v="USA"/>
    <s v="CA"/>
    <s v="Los Angeles"/>
    <s v="Sherman Oaks"/>
    <x v="2"/>
    <s v="Ebyline is a virtual newsroom platform for freelance journalists and news publishers."/>
    <s v="news"/>
    <x v="233"/>
    <x v="0"/>
    <n v="2"/>
    <n v="6500000"/>
    <s v="2009-08-09"/>
    <s v="2010-11-08"/>
    <s v="2011-10-12"/>
    <m/>
    <s v="contact@ebyline.com"/>
    <s v="'877-405-4030"/>
    <s v="https://www.crunchbase.com/organization/ebyline"/>
    <s v="https://www.twitter.com/ebyline"/>
    <m/>
    <s v="03be94f2-9032-ce79-0f8b-0c6a6a07db7f"/>
  </r>
  <r>
    <x v="59033"/>
    <s v="myhint.co"/>
    <s v="USA"/>
    <s v="NJ"/>
    <s v="Newark"/>
    <s v="Somerset"/>
    <x v="0"/>
    <s v="Health Options Worldwide offers cloud-based solutions that enable companies in the healthcare and insurance industries increase their sales."/>
    <s v="health care"/>
    <x v="3"/>
    <x v="0"/>
    <n v="3"/>
    <n v="597000"/>
    <s v="2008-12-01"/>
    <s v="2010-11-15"/>
    <s v="2011-10-12"/>
    <m/>
    <s v="clark@healthoptionsworldwide.com"/>
    <s v="'609-436-0455"/>
    <s v="https://www.crunchbase.com/organization/health-options-worldwide"/>
    <s v="https://www.twitter.com/getmyhint"/>
    <s v="http://www.facebook.com/getmyhint"/>
    <s v="1e8206b9-d2f5-f7b4-944a-414c77b25514"/>
  </r>
  <r>
    <x v="59034"/>
    <s v="natureworksllc.com"/>
    <s v="USA"/>
    <s v="MN"/>
    <s v="Minneapolis"/>
    <s v="Minnetonka"/>
    <x v="0"/>
    <s v="NatureWorks, a cleantech company, manufactures low carbon footprint biopolymers from renewable resources."/>
    <s v="chemical|greentech|natural resources"/>
    <x v="2873"/>
    <x v="7"/>
    <n v="1"/>
    <n v="150000000"/>
    <s v="1997-01-01"/>
    <s v="2011-10-12"/>
    <s v="2011-10-12"/>
    <m/>
    <m/>
    <s v="'952-742-0400"/>
    <s v="https://www.crunchbase.com/organization/natureworks"/>
    <s v="https://www.twitter.com/natureworks"/>
    <s v="http://www.facebook.com/pages/natureworks-llc/132010183487438"/>
    <s v="b409b03a-53ec-c1c6-32a9-27943834275b"/>
  </r>
  <r>
    <x v="59035"/>
    <s v="nubee.sg"/>
    <s v="SGP"/>
    <m/>
    <s v="Singapore"/>
    <s v="Singapore"/>
    <x v="0"/>
    <s v="Nubee is a Singapore-based game development studio focused on developing next-generation social games."/>
    <s v="gaming|ios|online games"/>
    <x v="2499"/>
    <x v="6"/>
    <n v="1"/>
    <n v="13000000"/>
    <s v="2010-11-24"/>
    <s v="2011-10-12"/>
    <s v="2011-10-12"/>
    <m/>
    <s v="info@nubee.sg"/>
    <s v="65 6467 7522"/>
    <s v="https://www.crunchbase.com/organization/nubee"/>
    <s v="https://www.twitter.com/nubeesg"/>
    <s v="http://www.facebook.com/nubeetokyojp"/>
    <s v="3df30dca-34f1-c7a8-da76-3604316c0b22"/>
  </r>
  <r>
    <x v="59036"/>
    <s v="pinkdingo.com"/>
    <s v="USA"/>
    <s v="NY"/>
    <s v="New York City"/>
    <s v="New York"/>
    <x v="3"/>
    <s v="Pinkdingo is a New York-based online platform providing charity services."/>
    <s v="curated web"/>
    <x v="28"/>
    <x v="1"/>
    <n v="1"/>
    <n v="1400000"/>
    <s v="2009-10-01"/>
    <s v="2011-10-12"/>
    <s v="2011-10-12"/>
    <s v="2012-01-01"/>
    <m/>
    <s v="'203-857-3443"/>
    <s v="https://www.crunchbase.com/organization/pinkdingo"/>
    <s v="https://www.twitter.com/pinkdingo"/>
    <m/>
    <s v="29fe2e95-d387-3e0c-cb69-f24e9c7cde73"/>
  </r>
  <r>
    <x v="59037"/>
    <s v="pdenergy.com"/>
    <s v="USA"/>
    <s v="MD"/>
    <s v="Washington, D.C."/>
    <s v="Bethesda"/>
    <x v="0"/>
    <s v="Prudent Energy designs and manufactures Vanadium Redox Battery Energy Storage System (VRB-ESS®), an advanced flow battery system."/>
    <s v="energy|energy management|manufacturing"/>
    <x v="715"/>
    <x v="0"/>
    <n v="2"/>
    <n v="51500000"/>
    <s v="2007-01-01"/>
    <s v="2010-03-02"/>
    <s v="2011-10-12"/>
    <m/>
    <s v="sales@pdenergy.com"/>
    <s v="'301-825-8910"/>
    <s v="https://www.crunchbase.com/organization/prudent-energy"/>
    <s v="https://www.twitter.com/prudentvrb"/>
    <m/>
    <s v="74b94420-cfc8-8b48-3772-bf747a03e6c6"/>
  </r>
  <r>
    <x v="59038"/>
    <s v="quailsurgery.com"/>
    <s v="USA"/>
    <s v="NV"/>
    <s v="Reno - Sparks"/>
    <s v="Reno"/>
    <x v="0"/>
    <s v="Quail Surgical &amp; Pain Management Center is an outpatient surgical center in Reno, Nevada."/>
    <s v="health care"/>
    <x v="3"/>
    <x v="6"/>
    <n v="1"/>
    <n v="35000"/>
    <s v="1997-01-01"/>
    <s v="2011-10-12"/>
    <s v="2011-10-12"/>
    <m/>
    <m/>
    <n v="7758277577"/>
    <s v="https://www.crunchbase.com/organization/quail-surgical-pain-management-center"/>
    <m/>
    <m/>
    <s v="5890f73b-5a69-ae37-e2c0-9f38bf4c6d40"/>
  </r>
  <r>
    <x v="59039"/>
    <s v="servhawk.com"/>
    <s v="USA"/>
    <s v="VA"/>
    <s v="Washington, D.C."/>
    <s v="Mclean"/>
    <x v="0"/>
    <s v="Servhawk is a provider of server energy analytics solutions to IT organizations."/>
    <s v="analytics"/>
    <x v="178"/>
    <x v="0"/>
    <n v="1"/>
    <n v="200000"/>
    <s v="2010-01-01"/>
    <s v="2011-10-12"/>
    <s v="2011-10-12"/>
    <m/>
    <s v="info@servhawk.com"/>
    <s v="'703-447-1456"/>
    <s v="https://www.crunchbase.com/organization/servhawk"/>
    <m/>
    <m/>
    <s v="158fd78f-1834-9db0-a304-529e0280cc53"/>
  </r>
  <r>
    <x v="59040"/>
    <s v="snapette.com"/>
    <s v="USA"/>
    <s v="NY"/>
    <s v="New York City"/>
    <s v="New York"/>
    <x v="2"/>
    <s v="Snapette is a mobile shopping application for finding and sharing fashion products available in neighborhood stores."/>
    <s v="fashion|location based services|mobile|shopping|social media"/>
    <x v="7446"/>
    <x v="6"/>
    <n v="1"/>
    <n v="1500000"/>
    <s v="2011-01-01"/>
    <s v="2011-10-12"/>
    <s v="2011-10-12"/>
    <m/>
    <s v="hello@snapette.com"/>
    <m/>
    <s v="https://www.crunchbase.com/organization/snapette"/>
    <s v="https://www.twitter.com/snapette"/>
    <s v="http://www.facebook.com/snapette"/>
    <s v="cb24ee38-948c-9a9b-ca9e-ef734123fdfc"/>
  </r>
  <r>
    <x v="59041"/>
    <s v="twigmore.com"/>
    <s v="USA"/>
    <s v="NY"/>
    <s v="New York City"/>
    <s v="New York"/>
    <x v="3"/>
    <s v="Twigmore, a travel networking tool on Facebook, allows users to tap into their friend's network for local contacts."/>
    <s v="apps|travel"/>
    <x v="2355"/>
    <x v="1"/>
    <n v="2"/>
    <n v="275000"/>
    <s v="2009-10-15"/>
    <s v="2010-05-14"/>
    <s v="2011-10-12"/>
    <s v="2013-05-01"/>
    <s v="info@twigmore.com"/>
    <n v="16467067393"/>
    <s v="https://www.crunchbase.com/organization/twigmore"/>
    <s v="https://www.twitter.com/twigmore"/>
    <m/>
    <s v="3fe04eae-0365-c190-9ca0-fd7ca2336438"/>
  </r>
  <r>
    <x v="59042"/>
    <s v="vellosystems.com"/>
    <s v="USA"/>
    <s v="CA"/>
    <s v="SF Bay Area"/>
    <s v="Menlo Park"/>
    <x v="0"/>
    <s v="Vello Systems is a provider of open programmable application infrastructure software solutions for ethernet and optical networks."/>
    <s v="analytics|application performance management|infrastructure"/>
    <x v="123"/>
    <x v="6"/>
    <n v="1"/>
    <n v="25000000"/>
    <s v="2009-01-01"/>
    <s v="2011-10-12"/>
    <s v="2011-10-12"/>
    <m/>
    <m/>
    <n v="16503247601"/>
    <s v="https://www.crunchbase.com/organization/vello-systems"/>
    <s v="https://www.twitter.com/vellosys"/>
    <m/>
    <s v="4b18eb62-d1a7-2c71-b4db-0ce3d416e18c"/>
  </r>
  <r>
    <x v="59043"/>
    <s v="vibetrace.com"/>
    <s v="GBR"/>
    <m/>
    <s v="Newcastle"/>
    <s v="Newcastle Upon Tyne"/>
    <x v="0"/>
    <s v="E-commerce marketing automation &amp; personalization system, similar to Amazon's, delivered as a service."/>
    <s v="e-commerce|personalization|social media"/>
    <x v="244"/>
    <x v="0"/>
    <n v="1"/>
    <n v="25465.695748926501"/>
    <s v="2011-01-01"/>
    <s v="2011-10-12"/>
    <s v="2011-10-12"/>
    <m/>
    <s v="hello@vibetrace.com"/>
    <s v="'+40.758.974.102"/>
    <s v="https://www.crunchbase.com/organization/vibetrace"/>
    <s v="https://www.twitter.com/vibetrace"/>
    <m/>
    <s v="fd2cd976-19ed-0832-0dae-f927cbc21ede"/>
  </r>
  <r>
    <x v="59044"/>
    <s v="aternity.com"/>
    <s v="USA"/>
    <s v="MA"/>
    <s v="Worcester"/>
    <s v="Westborough"/>
    <x v="2"/>
    <s v="Aternity is an enterprise software company offering end user monitoring and frontline performance intelligence tools."/>
    <s v="business intelligence|enterprise software|mobile"/>
    <x v="731"/>
    <x v="6"/>
    <n v="3"/>
    <n v="25500000"/>
    <s v="2004-01-01"/>
    <s v="2005-02-14"/>
    <s v="2011-10-11"/>
    <m/>
    <m/>
    <n v="5084750414"/>
    <s v="https://www.crunchbase.com/organization/aternity"/>
    <s v="https://www.twitter.com/aternityinc"/>
    <s v="http://www.facebook.com/aternityinc"/>
    <s v="9924ff01-1100-3535-46c7-23bfa538c504"/>
  </r>
  <r>
    <x v="59045"/>
    <s v="dslaboratories.com"/>
    <s v="USA"/>
    <s v="FL"/>
    <s v="Ft. Lauderdale"/>
    <s v="Pompano Beach"/>
    <x v="0"/>
    <s v="DS Laboratories is a cosmetics company developing and selling personal care products."/>
    <s v="health care"/>
    <x v="3"/>
    <x v="6"/>
    <n v="1"/>
    <n v="1730000"/>
    <s v="2007-01-01"/>
    <s v="2011-10-11"/>
    <s v="2011-10-11"/>
    <m/>
    <s v="contact@dslaboratories.com"/>
    <s v="'888-404-7770"/>
    <s v="https://www.crunchbase.com/organization/ds-laboratories"/>
    <s v="https://www.twitter.com/dslabsglobal"/>
    <s v="https://www.facebook.com/ds.labs"/>
    <s v="a1fafbc3-ef42-df27-a027-38698106c7fe"/>
  </r>
  <r>
    <x v="59046"/>
    <s v="giggil.com"/>
    <s v="USA"/>
    <s v="IN"/>
    <s v="Indianapolis"/>
    <s v="Indianapolis"/>
    <x v="0"/>
    <s v="Green is Good LLC recycles consumers' personal items by marketing and selling them across multiple marketplaces."/>
    <s v="e-commerce"/>
    <x v="63"/>
    <x v="0"/>
    <n v="1"/>
    <n v="222000"/>
    <s v="2009-01-01"/>
    <s v="2011-10-11"/>
    <s v="2011-10-11"/>
    <m/>
    <s v="hello@giggil.com"/>
    <s v="(888) 316-7404"/>
    <s v="https://www.crunchbase.com/organization/green-is-good"/>
    <s v="https://www.twitter.com/giggil"/>
    <s v="http://www.facebook.com/giggil"/>
    <s v="750efebf-620e-58be-726d-a16613232ccd"/>
  </r>
  <r>
    <x v="59047"/>
    <s v="grupanya.com"/>
    <s v="TUR"/>
    <m/>
    <s v="Istanbul"/>
    <s v="Istanbul"/>
    <x v="0"/>
    <s v="Grupanya is a group shopping site that offers daily deals on products and services in various categories such as dining, travel, and more."/>
    <s v="e-commerce|group buying"/>
    <x v="63"/>
    <x v="6"/>
    <n v="2"/>
    <m/>
    <s v="2009-11-01"/>
    <s v="2010-05-06"/>
    <s v="2011-10-11"/>
    <m/>
    <s v="info@grupanya.com"/>
    <n v="2169992575"/>
    <s v="https://www.crunchbase.com/organization/grupanya"/>
    <s v="https://www.twitter.com/grupanya"/>
    <s v="http://www.facebook.com/grupanya"/>
    <s v="de5932e4-68ac-b034-d5e7-137c4d844d4b"/>
  </r>
  <r>
    <x v="59048"/>
    <s v="heliospectra.com"/>
    <s v="SWE"/>
    <m/>
    <s v="Gothenburg"/>
    <s v="Gothenburg"/>
    <x v="0"/>
    <s v="To closely control the intensity of light wavelengths and to accurately match the spectrum to a specific plant."/>
    <s v="biotechnology|intelligent systems|lighting"/>
    <x v="4006"/>
    <x v="0"/>
    <n v="1"/>
    <n v="4475888"/>
    <s v="2006-01-01"/>
    <s v="2011-10-11"/>
    <s v="2011-10-11"/>
    <m/>
    <s v="info@heliospectra.com"/>
    <s v="(463)140-6710"/>
    <s v="https://www.crunchbase.com/organization/heliospectra"/>
    <s v="https://www.twitter.com/heliospectra"/>
    <s v="https://www.facebook.com/812775078782162"/>
    <s v="9bf77499-5f92-ef6c-6319-a0ab8ff064e0"/>
  </r>
  <r>
    <x v="59049"/>
    <s v="hurikat.com"/>
    <s v="FRA"/>
    <m/>
    <s v="Paris"/>
    <s v="Paris"/>
    <x v="0"/>
    <s v="Hurikat is a community of consumers dedicated to avoid waiting lines."/>
    <s v="communities"/>
    <x v="107"/>
    <x v="1"/>
    <n v="1"/>
    <n v="271221"/>
    <s v="2010-10-07"/>
    <s v="2011-10-11"/>
    <s v="2011-10-11"/>
    <m/>
    <m/>
    <m/>
    <s v="https://www.crunchbase.com/organization/hurikat"/>
    <s v="https://www.twitter.com/hurikathq"/>
    <s v="https://www.facebook.com/hurikat"/>
    <s v="fd2f9cf7-eb8e-384b-7c85-83958baba54c"/>
  </r>
  <r>
    <x v="59050"/>
    <s v="jbfsale.com"/>
    <s v="USA"/>
    <s v="PA"/>
    <s v="Pittsburgh"/>
    <s v="Pittsburgh"/>
    <x v="0"/>
    <s v="Just Between Friends is a website organizing events for the sale and purchase of used children's and maternity clothing."/>
    <s v="e-commerce|toys"/>
    <x v="174"/>
    <x v="0"/>
    <n v="3"/>
    <n v="1065500"/>
    <s v="1997-09-01"/>
    <s v="2009-11-20"/>
    <s v="2011-10-11"/>
    <m/>
    <m/>
    <s v="(913) 302-3201"/>
    <s v="https://www.crunchbase.com/organization/just-between-friends"/>
    <s v="https://www.twitter.com/jbffranchise"/>
    <s v="http://www.facebook.com/jbfsale"/>
    <s v="76a197da-1a7e-dc5c-ea28-1f96b14092af"/>
  </r>
  <r>
    <x v="59051"/>
    <s v="mootermedia.com"/>
    <s v="AUS"/>
    <m/>
    <s v="Sydney"/>
    <s v="Sydney"/>
    <x v="0"/>
    <s v="Mooter develops and provides digital media solutions, including a contextual targeting and analysis platform and search engine marketing."/>
    <s v="advertising|digital media|marketing|search engine"/>
    <x v="711"/>
    <x v="0"/>
    <n v="1"/>
    <n v="15000000"/>
    <m/>
    <s v="2011-10-11"/>
    <s v="2011-10-11"/>
    <m/>
    <m/>
    <m/>
    <s v="https://www.crunchbase.com/organization/mooter-media"/>
    <m/>
    <m/>
    <s v="3a8f3ff3-f842-4ba8-bede-362264358314"/>
  </r>
  <r>
    <x v="59052"/>
    <s v="qwips.com"/>
    <s v="USA"/>
    <s v="NY"/>
    <s v="New York City"/>
    <s v="New York"/>
    <x v="0"/>
    <s v="QWiPS is a social voice platform for adding and sharing voice to photos, Tweets and Facebook posts."/>
    <s v="apps|audio|social media"/>
    <x v="964"/>
    <x v="1"/>
    <n v="1"/>
    <n v="1250000"/>
    <s v="2010-01-01"/>
    <s v="2011-10-11"/>
    <s v="2011-10-11"/>
    <m/>
    <s v="info@qwips.com"/>
    <m/>
    <s v="https://www.crunchbase.com/organization/qwips"/>
    <s v="https://www.twitter.com/qwips"/>
    <s v="http://www.facebook.com/qwips"/>
    <s v="4414bfa0-d696-7c0d-a6b3-feb2e5549f23"/>
  </r>
  <r>
    <x v="59053"/>
    <s v="shepherdis.com"/>
    <s v="USA"/>
    <s v="MI"/>
    <s v="Detroit"/>
    <s v="Ann Arbor"/>
    <x v="0"/>
    <s v="Shepherd Intelligent Systems offers real-time fleet management software to locate vehicles, predict arrival times, and manage routes."/>
    <s v="software"/>
    <x v="10"/>
    <x v="1"/>
    <n v="1"/>
    <n v="1250000"/>
    <m/>
    <s v="2011-10-11"/>
    <s v="2011-10-11"/>
    <m/>
    <m/>
    <s v="'734-223-3051"/>
    <s v="https://www.crunchbase.com/organization/shepherd-intelligent-systems"/>
    <m/>
    <m/>
    <s v="d0e7e4a9-f680-4279-c431-0b1ac7cc15b0"/>
  </r>
  <r>
    <x v="59054"/>
    <s v="audiovroom.com"/>
    <s v="USA"/>
    <s v="CA"/>
    <s v="SF Bay Area"/>
    <s v="Mountain View"/>
    <x v="3"/>
    <s v="Social Genius is a data analytics software company helping brands better spend their marketing dollars."/>
    <s v="software"/>
    <x v="10"/>
    <x v="1"/>
    <n v="1"/>
    <n v="1320384"/>
    <s v="2010-02-05"/>
    <s v="2011-10-11"/>
    <s v="2011-10-11"/>
    <s v="2012-01-01"/>
    <s v="hello@audiovroom.com"/>
    <s v="'212-880-2083"/>
    <s v="https://www.crunchbase.com/organization/social-genius"/>
    <s v="https://www.twitter.com/audiovroom"/>
    <m/>
    <s v="2db6eeaa-b9a0-4f60-2694-2183276e4e3c"/>
  </r>
  <r>
    <x v="59055"/>
    <m/>
    <s v="USA"/>
    <s v="CA"/>
    <s v="Los Angeles"/>
    <s v="Beverly Hills"/>
    <x v="0"/>
    <s v="BluFrog Path Lab Solutions is a biotechnology incorporated in 2010 in Beverly Hills, California."/>
    <s v="biotechnology"/>
    <x v="36"/>
    <x v="2"/>
    <n v="1"/>
    <n v="1600000"/>
    <s v="2010-01-01"/>
    <s v="2011-10-10"/>
    <s v="2011-10-10"/>
    <m/>
    <m/>
    <m/>
    <s v="https://www.crunchbase.com/organization/blufrog-path-lab-solutions"/>
    <m/>
    <m/>
    <s v="7831fe98-50da-ea09-b2ff-a713c3f35640"/>
  </r>
  <r>
    <x v="59056"/>
    <s v="dokkankom.com"/>
    <s v="USA"/>
    <s v="NY"/>
    <s v="New York City"/>
    <s v="New York"/>
    <x v="0"/>
    <s v="Dokkankom is an online shopping destination that provides users with branded fashion, design and tech products."/>
    <s v="e-commerce"/>
    <x v="63"/>
    <x v="1"/>
    <n v="1"/>
    <n v="30000"/>
    <s v="2011-10-20"/>
    <s v="2011-10-10"/>
    <s v="2011-10-10"/>
    <m/>
    <s v="anas@dokkankom.com"/>
    <s v="650 924 9981"/>
    <s v="https://www.crunchbase.com/organization/advanced-commerce-technologies"/>
    <s v="https://www.twitter.com/dokkankom"/>
    <s v="https://www.facebook.com/dokkankom"/>
    <s v="1431b898-a048-51b5-31bb-5838ef9f392c"/>
  </r>
  <r>
    <x v="59057"/>
    <s v="eyeona.com"/>
    <s v="USA"/>
    <s v="CA"/>
    <s v="SF Bay Area"/>
    <s v="Los Gatos"/>
    <x v="3"/>
    <s v="Eyeona is a consumer-facing mobile app and website helping shoppers get the best prices using their smartphones."/>
    <s v="curated web|mobile|price comparison|retail|shopping"/>
    <x v="383"/>
    <x v="0"/>
    <n v="1"/>
    <n v="2000000"/>
    <s v="2011-01-01"/>
    <s v="2011-10-10"/>
    <s v="2011-10-10"/>
    <m/>
    <s v="info@eyeona.com"/>
    <s v="'408-580-0100"/>
    <s v="https://www.crunchbase.com/organization/eyeona"/>
    <s v="https://www.twitter.com/eyeonaapp"/>
    <m/>
    <s v="21987301-f313-fc25-1582-ca496762756e"/>
  </r>
  <r>
    <x v="59058"/>
    <s v="gingerd.com"/>
    <s v="USA"/>
    <s v="MA"/>
    <s v="Boston"/>
    <s v="Cambridge"/>
    <x v="3"/>
    <s v="Gingerd offers Dailydata, an app that helps chronic patients and their caregivers and clinicians keep track of their health."/>
    <s v="analytics"/>
    <x v="178"/>
    <x v="0"/>
    <n v="1"/>
    <n v="1700000"/>
    <m/>
    <s v="2011-10-10"/>
    <s v="2011-10-10"/>
    <s v="2013-06-01"/>
    <s v="help@getdailydata.com"/>
    <s v="1-855-GINGER-IO"/>
    <s v="https://www.crunchbase.com/organization/gingerd"/>
    <s v="https://www.twitter.com/dailydata"/>
    <s v="http://www.facebook.com/pages/gingerio/216227078391733"/>
    <s v="0e731e90-9a51-0bb5-93f2-df90b2641620"/>
  </r>
  <r>
    <x v="59059"/>
    <s v="madvertise.com"/>
    <s v="DEU"/>
    <m/>
    <s v="Berlin"/>
    <s v="Berlin"/>
    <x v="0"/>
    <s v="Madvertise is a mobile advertising company providing location-based interactive campaigns for mobile apps and websites."/>
    <s v="advertising|mobile|mobile advertising"/>
    <x v="133"/>
    <x v="6"/>
    <n v="4"/>
    <n v="10000000"/>
    <s v="2008-09-16"/>
    <s v="2008-10-01"/>
    <s v="2011-10-10"/>
    <m/>
    <s v="info@madvertise.com"/>
    <n v="493069535452"/>
    <s v="https://www.crunchbase.com/organization/madvertise"/>
    <s v="https://www.twitter.com/madvertise"/>
    <s v="http://www.facebook.com/madvertise"/>
    <s v="8624bb69-775a-f53f-f1c3-601ba102bf0b"/>
  </r>
  <r>
    <x v="59060"/>
    <s v="meliorpharmaceuticals.com"/>
    <s v="USA"/>
    <s v="PA"/>
    <s v="Philadelphia"/>
    <s v="Exton"/>
    <x v="0"/>
    <s v="Melior Pharmaceuticals is a clinical stage pharmaceutical company developing treatment for metabolic disease and skin disorders."/>
    <s v="biotechnology"/>
    <x v="36"/>
    <x v="1"/>
    <n v="1"/>
    <n v="375000"/>
    <m/>
    <s v="2011-10-10"/>
    <s v="2011-10-10"/>
    <m/>
    <s v="bizdev@meliordiscovery.com"/>
    <s v="(610) 280-0633"/>
    <s v="https://www.crunchbase.com/organization/melior-pharmaceuticals"/>
    <m/>
    <m/>
    <s v="ef69b806-912a-a0a3-d45e-c08868245833"/>
  </r>
  <r>
    <x v="59061"/>
    <s v="paybubble.com"/>
    <s v="USA"/>
    <s v="CA"/>
    <s v="SF Bay Area"/>
    <s v="San Francisco"/>
    <x v="3"/>
    <s v="Paybubble offers an expense management app for businesses, individuals and groups."/>
    <s v="mobile|mobile payments"/>
    <x v="34"/>
    <x v="1"/>
    <n v="1"/>
    <n v="30000"/>
    <s v="2012-01-01"/>
    <s v="2011-10-10"/>
    <s v="2011-10-10"/>
    <m/>
    <s v="info@paybubble.com"/>
    <m/>
    <s v="https://www.crunchbase.com/organization/paybubble"/>
    <s v="https://www.twitter.com/paybubble"/>
    <m/>
    <s v="5d41eb6a-a60b-f0c1-2074-3a7205894538"/>
  </r>
  <r>
    <x v="59062"/>
    <s v="salveospecialty.com"/>
    <s v="USA"/>
    <s v="FL"/>
    <s v="Tampa"/>
    <s v="St. Petersburg"/>
    <x v="2"/>
    <s v="Salveo Specialty Pharmacy, a specialty pharmacy company, offers medication and clinical services to patients with chronic conditions."/>
    <s v="biotechnology|health care|medical"/>
    <x v="44"/>
    <x v="6"/>
    <n v="2"/>
    <n v="19250000"/>
    <s v="2011-01-01"/>
    <s v="2011-06-09"/>
    <s v="2011-10-10"/>
    <m/>
    <s v="info@salveospecialty.com"/>
    <s v="'727-873-1142"/>
    <s v="https://www.crunchbase.com/organization/salveo-specialty-pharmacy"/>
    <m/>
    <m/>
    <s v="7c78240a-1634-38f2-e0fc-5cf42d551d1e"/>
  </r>
  <r>
    <x v="59063"/>
    <s v="twochop.com"/>
    <s v="USA"/>
    <s v="NY"/>
    <s v="New York City"/>
    <s v="New York"/>
    <x v="0"/>
    <s v="Our vision is to gamify the internet."/>
    <s v="gaming|image recognition|text analytics"/>
    <x v="7094"/>
    <x v="1"/>
    <n v="1"/>
    <n v="450000"/>
    <s v="2010-01-01"/>
    <s v="2011-10-10"/>
    <s v="2011-10-10"/>
    <m/>
    <s v="info@twochop.com"/>
    <s v="'917-513-9319"/>
    <s v="https://www.crunchbase.com/organization/twochop"/>
    <m/>
    <m/>
    <s v="5f8f60da-d1ac-6e12-ce1f-6b5c017ddad5"/>
  </r>
  <r>
    <x v="59064"/>
    <s v="vcopious.com"/>
    <s v="USA"/>
    <s v="PA"/>
    <s v="Philadelphia"/>
    <s v="Blue Bell"/>
    <x v="0"/>
    <s v="vcopious is your in virtual environments for Training, Conferences, Trade Shows, Webinars, Seminars, Career Fairs, and Briefings."/>
    <s v="enterprise software|social media|software|virtualization"/>
    <x v="7454"/>
    <x v="1"/>
    <n v="1"/>
    <m/>
    <s v="2009-01-01"/>
    <s v="2011-10-10"/>
    <s v="2011-10-10"/>
    <m/>
    <s v="info@vcopious.com"/>
    <s v="(484) 362-0777"/>
    <s v="https://www.crunchbase.com/organization/vcopious-software"/>
    <s v="https://www.twitter.com/vcopious"/>
    <m/>
    <s v="60913c3d-3ca9-7227-29dc-188f1a199d4d"/>
  </r>
  <r>
    <x v="59065"/>
    <s v="zaizher.im"/>
    <s v="CHN"/>
    <m/>
    <s v="Beijing"/>
    <s v="Beijing"/>
    <x v="0"/>
    <s v="Zaizher.im is a location-based social communication application."/>
    <s v="apps|internet|mobile"/>
    <x v="289"/>
    <x v="0"/>
    <n v="1"/>
    <n v="250000"/>
    <s v="2011-05-01"/>
    <s v="2011-10-10"/>
    <s v="2011-10-10"/>
    <m/>
    <s v="robert@zaizher.im"/>
    <n v="861062514989"/>
    <s v="https://www.crunchbase.com/organization/zaizher-im"/>
    <m/>
    <m/>
    <s v="c169c9a9-7afd-b943-c8e7-c789929ecf3d"/>
  </r>
  <r>
    <x v="59066"/>
    <s v="benefex.co.uk"/>
    <s v="GBR"/>
    <m/>
    <s v="London"/>
    <s v="Southampton"/>
    <x v="0"/>
    <s v="Benefex provides online employee benefit management, communication and engagement software globally"/>
    <s v="software"/>
    <x v="10"/>
    <x v="6"/>
    <n v="1"/>
    <n v="6524375"/>
    <s v="2003-05-18"/>
    <s v="2011-10-08"/>
    <s v="2011-10-08"/>
    <m/>
    <s v="info@benefex.co.uk"/>
    <s v="44 8451 298 636"/>
    <s v="https://www.crunchbase.com/organization/benefex-group"/>
    <s v="https://www.twitter.com/benefex_uk"/>
    <m/>
    <s v="28b30a4e-f266-4dac-8a4f-7cf34347a37a"/>
  </r>
  <r>
    <x v="59067"/>
    <s v="dualog.com"/>
    <s v="NOR"/>
    <m/>
    <s v="Tromso"/>
    <s v="Tromsø"/>
    <x v="0"/>
    <s v="Established 1994, Dualog is one of the Worlds leading Maritime Data Communications Providers."/>
    <s v="software"/>
    <x v="10"/>
    <x v="0"/>
    <n v="1"/>
    <m/>
    <s v="1994-01-01"/>
    <s v="2011-10-08"/>
    <s v="2011-10-08"/>
    <m/>
    <m/>
    <s v="'47-77-62-19-00"/>
    <s v="https://www.crunchbase.com/organization/dualog"/>
    <m/>
    <m/>
    <s v="a6fc2066-8e28-6ddc-898b-130ffb2e1b77"/>
  </r>
  <r>
    <x v="59068"/>
    <s v="personaldevelopmentbureau.com"/>
    <s v="GBR"/>
    <m/>
    <s v="London"/>
    <s v="Croydon"/>
    <x v="0"/>
    <s v="Personal Development Bureau offers support services for those facing redundancy, job loss, early retirement, and more."/>
    <s v="software"/>
    <x v="10"/>
    <x v="1"/>
    <n v="1"/>
    <n v="38745"/>
    <s v="2010-01-01"/>
    <s v="2011-10-08"/>
    <s v="2011-10-08"/>
    <m/>
    <m/>
    <m/>
    <s v="https://www.crunchbase.com/organization/personal-development-bureau"/>
    <m/>
    <m/>
    <s v="691bebed-eda9-cc36-7b3c-c9e910f45d2a"/>
  </r>
  <r>
    <x v="59069"/>
    <m/>
    <m/>
    <m/>
    <m/>
    <m/>
    <x v="0"/>
    <s v="Rock Flower Networks"/>
    <m/>
    <x v="5"/>
    <x v="2"/>
    <n v="3"/>
    <n v="618073.628949821"/>
    <m/>
    <s v="2010-10-14"/>
    <s v="2011-10-08"/>
    <m/>
    <m/>
    <m/>
    <s v="https://www.crunchbase.com/organization/rock-flower-networks"/>
    <m/>
    <m/>
    <s v="f6e914a3-41b6-a413-966d-1fa4c2d0d3e7"/>
  </r>
  <r>
    <x v="59070"/>
    <s v="sumodrinks.com"/>
    <m/>
    <m/>
    <m/>
    <m/>
    <x v="0"/>
    <s v="SUMO Drinks refreshing calorie killer! Revolutionary new drink full of natural functional ingredients that increase your metabolism."/>
    <m/>
    <x v="5"/>
    <x v="2"/>
    <n v="1"/>
    <n v="92988.175003745404"/>
    <s v="2008-01-01"/>
    <s v="2011-10-08"/>
    <s v="2011-10-08"/>
    <m/>
    <m/>
    <s v="'+44 191 490 9117"/>
    <s v="https://www.crunchbase.com/organization/sumo-drinks"/>
    <s v="https://www.twitter.com/sumodrinks"/>
    <s v="https://www.facebook.com/sumodrinks"/>
    <s v="a3ae73fd-43a7-dba4-103d-1861173f9a9d"/>
  </r>
  <r>
    <x v="59071"/>
    <s v="touchbionics.com"/>
    <s v="GBR"/>
    <m/>
    <s v="Livingston"/>
    <s v="Livingston"/>
    <x v="2"/>
    <s v="Touch Bionics Inc., is a Livingston, Scotland, UK-based developer of advanced upper-limb prosthetics."/>
    <s v="biotechnology"/>
    <x v="36"/>
    <x v="6"/>
    <n v="3"/>
    <n v="9058042.7604937796"/>
    <m/>
    <s v="2010-01-30"/>
    <s v="2011-10-08"/>
    <m/>
    <s v="info@touchbionics.com"/>
    <s v="'+44 1506 438556"/>
    <s v="https://www.crunchbase.com/organization/touch-bionics"/>
    <s v="https://www.twitter.com/touchbionics"/>
    <m/>
    <s v="6d46070e-0bba-69c2-23e2-0a7fcc8ef86f"/>
  </r>
  <r>
    <x v="59072"/>
    <s v="aihit.com"/>
    <s v="GBR"/>
    <m/>
    <s v="Staines-upon-thames"/>
    <s v="Staines-upon-thames"/>
    <x v="2"/>
    <s v="aiHit provides company data for the business information, market research and lead generation industries."/>
    <s v="analytics|artificial intelligence|business intelligence|consulting|machine learning"/>
    <x v="64"/>
    <x v="0"/>
    <n v="2"/>
    <n v="7500000"/>
    <s v="2007-01-01"/>
    <s v="2007-12-12"/>
    <s v="2011-10-07"/>
    <m/>
    <s v="contact@aihit.com"/>
    <s v="'+44 20 3598 1002"/>
    <s v="https://www.crunchbase.com/organization/aihit"/>
    <s v="https://www.twitter.com/aihit"/>
    <s v="http://www.facebook.com/aihit"/>
    <s v="e08f104e-4692-37e7-1d60-4ac12100f695"/>
  </r>
  <r>
    <x v="59073"/>
    <m/>
    <m/>
    <m/>
    <m/>
    <m/>
    <x v="0"/>
    <s v="BiocroÃ develops microplates for cell screening activities in drug discovery and research operations."/>
    <s v="biotechnology|medical device|pharmaceutical"/>
    <x v="44"/>
    <x v="2"/>
    <n v="1"/>
    <n v="1182192"/>
    <m/>
    <s v="2011-10-07"/>
    <s v="2011-10-07"/>
    <m/>
    <m/>
    <m/>
    <s v="https://www.crunchbase.com/organization/biocro"/>
    <m/>
    <m/>
    <s v="5e64c29a-09a5-96d6-a8fd-b23feb15e2e8"/>
  </r>
  <r>
    <x v="59074"/>
    <m/>
    <s v="USA"/>
    <s v="TX"/>
    <s v="San Antonio"/>
    <s v="Seguin"/>
    <x v="0"/>
    <s v="Biz In A Box, JV (BNB) is a joint venture between Pure &amp; Gentle, Inc. (PGI) and Giles-Parscale Media (GPM)."/>
    <s v="chemical|manufacturing|marketing"/>
    <x v="1954"/>
    <x v="2"/>
    <n v="1"/>
    <m/>
    <s v="2012-01-01"/>
    <s v="2011-10-07"/>
    <s v="2011-10-07"/>
    <m/>
    <m/>
    <m/>
    <s v="https://www.crunchbase.com/organization/biz-in-a-box-jv"/>
    <m/>
    <m/>
    <s v="c0314e7e-5a1e-25f2-91f1-fa4993f1569a"/>
  </r>
  <r>
    <x v="59075"/>
    <s v="cinamaker.com"/>
    <s v="USA"/>
    <s v="OH"/>
    <s v="Cleveland"/>
    <s v="Cleveland"/>
    <x v="3"/>
    <s v="CinaMaker is creating a standardized workflow and process by which video content creators can produce their movies in a collaborative"/>
    <m/>
    <x v="5"/>
    <x v="1"/>
    <n v="1"/>
    <m/>
    <s v="2011-01-01"/>
    <s v="2011-10-07"/>
    <s v="2011-10-07"/>
    <m/>
    <m/>
    <m/>
    <s v="https://www.crunchbase.com/organization/cinamaker"/>
    <s v="https://www.twitter.com/cinamaker"/>
    <m/>
    <s v="3b5d48d2-f562-e09c-54b6-44b67bd70ab1"/>
  </r>
  <r>
    <x v="59076"/>
    <s v="collidermedia.com"/>
    <s v="USA"/>
    <s v="TX"/>
    <s v="Austin"/>
    <s v="Austin"/>
    <x v="2"/>
    <s v="Collider Media provides business intelligence solutions to ad networks, publishers, and marketers."/>
    <s v="advertising"/>
    <x v="296"/>
    <x v="7"/>
    <n v="2"/>
    <n v="6201649"/>
    <s v="2009-01-01"/>
    <s v="2010-06-02"/>
    <s v="2011-10-07"/>
    <m/>
    <s v="socialmedia@videologygroup.com"/>
    <s v="'512-609-8055"/>
    <s v="https://www.crunchbase.com/organization/collider-media"/>
    <s v="https://www.twitter.com/videologygroup"/>
    <s v="https://www.facebook.com/videologygroup"/>
    <s v="66562f05-bbfb-8159-208d-7740fd757e2e"/>
  </r>
  <r>
    <x v="59077"/>
    <s v="design2silicon.com"/>
    <s v="USA"/>
    <s v="CA"/>
    <s v="SF Bay Area"/>
    <s v="San Jose"/>
    <x v="0"/>
    <s v="D2S designs and develops software and IPs that facilitate direct write e-beam lithography for the production of SoC integrated circuits."/>
    <s v="manufacturing|semiconductor|software"/>
    <x v="162"/>
    <x v="0"/>
    <n v="2"/>
    <n v="21663227"/>
    <s v="2007-01-01"/>
    <s v="2009-04-02"/>
    <s v="2011-10-07"/>
    <m/>
    <m/>
    <s v="'408-781-9017"/>
    <s v="https://www.crunchbase.com/organization/d2s"/>
    <s v="https://www.twitter.com/benchmark"/>
    <m/>
    <s v="016a094e-01ad-fea8-aa3a-8fd0846705ca"/>
  </r>
  <r>
    <x v="59078"/>
    <s v="higear.com"/>
    <s v="USA"/>
    <s v="CA"/>
    <s v="SF Bay Area"/>
    <s v="San Francisco"/>
    <x v="2"/>
    <s v="HiGear is a private car-sharing club for luxury and sports cars."/>
    <s v="automotive"/>
    <x v="114"/>
    <x v="1"/>
    <n v="2"/>
    <n v="1300000"/>
    <s v="2011-01-01"/>
    <s v="2011-05-01"/>
    <s v="2011-10-07"/>
    <m/>
    <s v="support@higear.com"/>
    <s v="'1-855-344-4327"/>
    <s v="https://www.crunchbase.com/organization/higear"/>
    <s v="https://www.twitter.com/rent2buy"/>
    <s v="https://www.facebook.com/rent2buy"/>
    <s v="91db805d-d9e0-3730-0973-bf56358e20b3"/>
  </r>
  <r>
    <x v="32233"/>
    <s v="hubbub.fm"/>
    <s v="AUT"/>
    <m/>
    <s v="Vienna"/>
    <s v="Vienna"/>
    <x v="0"/>
    <s v="Hubbub develops voice-based solutions to enhance online social communication."/>
    <s v="audio|broadcasting|file sharing|messaging|music|news|social media|video streaming"/>
    <x v="7455"/>
    <x v="1"/>
    <n v="1"/>
    <n v="300000"/>
    <s v="2011-01-01"/>
    <s v="2011-10-07"/>
    <s v="2011-10-07"/>
    <m/>
    <s v="ear@hubbub.fm"/>
    <m/>
    <s v="https://www.crunchbase.com/organization/hubbub"/>
    <s v="https://www.twitter.com/hubbubfm"/>
    <m/>
    <s v="feeb9361-871e-c234-9e34-1f88222c653a"/>
  </r>
  <r>
    <x v="59079"/>
    <s v="memetales.com"/>
    <s v="USA"/>
    <s v="WA"/>
    <s v="Seattle"/>
    <s v="Bellevue"/>
    <x v="0"/>
    <s v="Memetales is a picture book platform for kids that enables publishers to easily add their books into mobile devices."/>
    <s v="children|ebooks|mobile"/>
    <x v="819"/>
    <x v="0"/>
    <n v="1"/>
    <n v="100000"/>
    <s v="2010-01-01"/>
    <s v="2011-10-07"/>
    <s v="2011-10-07"/>
    <m/>
    <s v="info@memetales.com"/>
    <s v="'614-975-9435"/>
    <s v="https://www.crunchbase.com/organization/memetales"/>
    <s v="https://www.twitter.com/memetales"/>
    <s v="http://www.facebook.com/memetales"/>
    <s v="5752f8d4-cd9d-d751-4d2c-e28ebeb5afbe"/>
  </r>
  <r>
    <x v="59080"/>
    <s v="moprise.com"/>
    <s v="USA"/>
    <s v="WA"/>
    <s v="Seattle"/>
    <s v="Seattle"/>
    <x v="3"/>
    <s v="Moprise is a cloud-based solution that enables enterprise users to access, share and collaborate on business content from mobile devices."/>
    <s v="enterprise software"/>
    <x v="10"/>
    <x v="1"/>
    <n v="2"/>
    <n v="2238055"/>
    <s v="2010-01-01"/>
    <s v="2011-07-08"/>
    <s v="2011-10-07"/>
    <m/>
    <s v="info@moprise.com"/>
    <n v="12069793622"/>
    <s v="https://www.crunchbase.com/organization/moprise"/>
    <s v="https://www.twitter.com/moprise"/>
    <m/>
    <s v="cd26fcd3-b4d4-05ca-4aee-89d68c674359"/>
  </r>
  <r>
    <x v="59081"/>
    <s v="offsitecare.com"/>
    <s v="USA"/>
    <s v="CA"/>
    <s v="Napa Valley"/>
    <s v="Sebastopol"/>
    <x v="0"/>
    <s v="Offsite Care Resources develops and offers cloud-based electronic health record solutions."/>
    <s v="biotechnology"/>
    <x v="36"/>
    <x v="1"/>
    <n v="1"/>
    <n v="1258507"/>
    <s v="2007-01-01"/>
    <s v="2011-10-07"/>
    <s v="2011-10-07"/>
    <m/>
    <s v="info@offsitecare.com"/>
    <n v="7078241633"/>
    <s v="https://www.crunchbase.com/organization/offsite-care-resources"/>
    <s v="https://www.twitter.com/offsitecare"/>
    <m/>
    <s v="3cca95ba-87a3-3b55-fc5a-b0664e7f1ef2"/>
  </r>
  <r>
    <x v="59082"/>
    <s v="skyniceland.com"/>
    <s v="USA"/>
    <s v="NY"/>
    <s v="New York City"/>
    <s v="New York"/>
    <x v="0"/>
    <s v="Skyn Iceland is a skincare products company offering products that address the effects of stress on the skin."/>
    <s v="e-commerce"/>
    <x v="63"/>
    <x v="0"/>
    <n v="1"/>
    <n v="100000"/>
    <s v="2003-01-01"/>
    <s v="2011-10-07"/>
    <s v="2011-10-07"/>
    <m/>
    <s v="cs@skyniceland.com"/>
    <s v="'212-888-1828"/>
    <s v="https://www.crunchbase.com/organization/skyn-iceland"/>
    <s v="https://www.twitter.com/skyniceland"/>
    <s v="http://www.facebook.com/skyniceland"/>
    <s v="ef9eafc3-e9de-8e02-b0f0-a86d16912d6e"/>
  </r>
  <r>
    <x v="59083"/>
    <s v="southernair.com"/>
    <s v="USA"/>
    <s v="CT"/>
    <s v="Hartford"/>
    <s v="Norwalk"/>
    <x v="0"/>
    <s v="Southern Air is an air cargo carrier, specializing in long-haul ACMI, charter, and government operations."/>
    <s v="aerospace|government|public transportation"/>
    <x v="5434"/>
    <x v="7"/>
    <n v="1"/>
    <n v="55000000"/>
    <s v="1947-01-01"/>
    <s v="2011-10-07"/>
    <s v="2011-10-07"/>
    <m/>
    <s v="sales@southernair.com"/>
    <s v="'859-568-9200"/>
    <s v="https://www.crunchbase.com/organization/southern-air"/>
    <m/>
    <m/>
    <s v="5fe8f9dc-4296-0c9a-2301-efb43431e602"/>
  </r>
  <r>
    <x v="59084"/>
    <s v="thefinancescholar.com"/>
    <m/>
    <m/>
    <m/>
    <m/>
    <x v="0"/>
    <s v="Social finance news"/>
    <s v="apps|news|social media|software|stock exchanges"/>
    <x v="7456"/>
    <x v="1"/>
    <n v="1"/>
    <m/>
    <s v="2011-01-01"/>
    <s v="2011-10-07"/>
    <s v="2011-10-07"/>
    <m/>
    <s v="michael@mknwebsolutions.com"/>
    <m/>
    <s v="https://www.crunchbase.com/organization/the-finance-scholar"/>
    <s v="https://www.twitter.com/mknwebsolutions"/>
    <m/>
    <s v="cdc9f136-0189-88f5-36d9-cf4a76d7cb7a"/>
  </r>
  <r>
    <x v="59085"/>
    <s v="thehalogroup.com"/>
    <s v="USA"/>
    <s v="NY"/>
    <s v="New York City"/>
    <s v="New York"/>
    <x v="0"/>
    <s v="The Halo Group is a marketing communications and branding agency."/>
    <s v="advertising"/>
    <x v="296"/>
    <x v="0"/>
    <n v="1"/>
    <m/>
    <s v="1994-02-16"/>
    <s v="2011-10-07"/>
    <s v="2011-10-07"/>
    <m/>
    <m/>
    <s v="'212-643-9700"/>
    <s v="https://www.crunchbase.com/organization/the-halo-group"/>
    <s v="https://www.twitter.com/thehalogroup"/>
    <s v="http://www.facebook.com/thehalogroupny"/>
    <s v="89a2daaa-3e8c-84d1-b725-be44c6199952"/>
  </r>
  <r>
    <x v="59086"/>
    <s v="trustteam.be"/>
    <s v="BEL"/>
    <m/>
    <s v="BEL - Other"/>
    <s v="Marke"/>
    <x v="0"/>
    <s v="Trust Team is a dynamic, professional IT partner that offers its customers total solutions at the level of infrastructure, software,"/>
    <s v="software"/>
    <x v="10"/>
    <x v="6"/>
    <n v="1"/>
    <m/>
    <s v="2002-01-01"/>
    <s v="2011-10-07"/>
    <s v="2011-10-07"/>
    <m/>
    <m/>
    <s v="32 5 623 46 06"/>
    <s v="https://www.crunchbase.com/organization/trustteam"/>
    <m/>
    <m/>
    <s v="cb17848b-f427-cc69-90d0-201c2a3c930a"/>
  </r>
  <r>
    <x v="59087"/>
    <s v="ventiva.com"/>
    <s v="USA"/>
    <s v="CA"/>
    <s v="SF Bay Area"/>
    <s v="Santa Clara"/>
    <x v="0"/>
    <s v="Ventiva is focused on creating thermal management products that effectively eliminate heat in LED bulbs."/>
    <s v="electronics|lighting|manufacturing"/>
    <x v="637"/>
    <x v="0"/>
    <n v="3"/>
    <n v="10963708"/>
    <s v="2008-01-01"/>
    <s v="2009-07-03"/>
    <s v="2011-10-07"/>
    <m/>
    <m/>
    <s v="'408-919-0100"/>
    <s v="https://www.crunchbase.com/organization/ventiva"/>
    <m/>
    <m/>
    <s v="abf021a4-8dd4-5271-1fe3-8e7d0800c750"/>
  </r>
  <r>
    <x v="59088"/>
    <s v="calypsowireless.us"/>
    <s v="USA"/>
    <s v="TX"/>
    <s v="Houston"/>
    <s v="Houston"/>
    <x v="0"/>
    <s v="Calypso Wireless offers high-speed wireless broadband technology that seamlessly switches mobile users from cellular to Wi-Fi WLANs."/>
    <s v="mobile"/>
    <x v="15"/>
    <x v="1"/>
    <n v="1"/>
    <n v="87000"/>
    <s v="1983-01-01"/>
    <s v="2011-10-06"/>
    <s v="2011-10-06"/>
    <m/>
    <m/>
    <s v="'305-316-7850"/>
    <s v="https://www.crunchbase.com/organization/calypso-wireless"/>
    <m/>
    <m/>
    <s v="43dbb0c0-8463-81c3-2c70-9def2648efb1"/>
  </r>
  <r>
    <x v="59089"/>
    <s v="clusterpark.com"/>
    <s v="LVA"/>
    <m/>
    <s v="Riga"/>
    <s v="Riga"/>
    <x v="0"/>
    <s v="Cost-efficient solution for large-scale log data collection, high-speed search &amp; visual analytics."/>
    <s v="information services|information technology|software"/>
    <x v="184"/>
    <x v="1"/>
    <n v="1"/>
    <n v="266907"/>
    <m/>
    <s v="2011-10-06"/>
    <s v="2011-10-06"/>
    <m/>
    <s v="info@clusterpark.com"/>
    <s v="371 286 49550"/>
    <s v="https://www.crunchbase.com/organization/clusterpark"/>
    <s v="https://www.twitter.com/clusterpark"/>
    <m/>
    <s v="854648dc-ed1e-5375-a136-f4b5eb653171"/>
  </r>
  <r>
    <x v="59090"/>
    <s v="contourenergy.com"/>
    <s v="USA"/>
    <s v="CA"/>
    <s v="Ontario - Inland Empire"/>
    <s v="Azusa"/>
    <x v="0"/>
    <s v="Contour Energy Systems is a portable power company offering customizable battery technologies for cross-industry applications."/>
    <s v="electronics|energy|manufacturing"/>
    <x v="248"/>
    <x v="0"/>
    <n v="3"/>
    <n v="39200000"/>
    <s v="2007-06-01"/>
    <s v="2009-08-28"/>
    <s v="2011-10-06"/>
    <m/>
    <s v="info@contourenergy.com"/>
    <n v="6263895086"/>
    <s v="https://www.crunchbase.com/organization/contour-energy-systems"/>
    <s v="https://www.twitter.com/contourenergy"/>
    <m/>
    <s v="35972f93-8cd7-f7a4-5fba-fb0ae08e634d"/>
  </r>
  <r>
    <x v="59091"/>
    <s v="ikonsemi.com"/>
    <s v="IRL"/>
    <m/>
    <s v="IRL - Other"/>
    <s v="Glasnevin"/>
    <x v="0"/>
    <s v="Ikon Solutions is a fabless semiconductor company focused on developing integrated and efficient solutions for the LED lighting industry."/>
    <s v="consumer electronics|electronics"/>
    <x v="13"/>
    <x v="0"/>
    <n v="1"/>
    <n v="1061520"/>
    <s v="2009-01-01"/>
    <s v="2011-10-06"/>
    <s v="2011-10-06"/>
    <m/>
    <s v="info@ikonsemi.com"/>
    <s v="353 1 449 8751"/>
    <s v="https://www.crunchbase.com/organization/ikon-semiconductor"/>
    <m/>
    <m/>
    <s v="c03e990b-fb0a-9736-02ff-7c565e6d2ad3"/>
  </r>
  <r>
    <x v="59092"/>
    <s v="powermat.com"/>
    <s v="USA"/>
    <s v="CA"/>
    <s v="SF Bay Area"/>
    <s v="San Francisco"/>
    <x v="0"/>
    <s v="Powermat Technologies develops wireless energy transfer solutions for consumers, original equipment manufacturers, and public places."/>
    <s v="electronics|mobile|wireless"/>
    <x v="879"/>
    <x v="6"/>
    <n v="1"/>
    <n v="80000000"/>
    <s v="2007-01-01"/>
    <s v="2011-10-06"/>
    <s v="2011-10-06"/>
    <m/>
    <m/>
    <s v="972 2 995 0500"/>
    <s v="https://www.crunchbase.com/organization/powermat"/>
    <s v="https://www.twitter.com/powermat"/>
    <s v="http://www.facebook.com/powermat"/>
    <s v="fff473e3-0f7d-b475-1da2-c9496721f49f"/>
  </r>
  <r>
    <x v="59093"/>
    <s v="prohoopstrength.com"/>
    <s v="USA"/>
    <s v="MA"/>
    <s v="Boston"/>
    <s v="Boston"/>
    <x v="0"/>
    <s v="Pro Hoop Strength is an online website for professional basketball strength and conditioning."/>
    <s v="sports"/>
    <x v="153"/>
    <x v="1"/>
    <n v="1"/>
    <n v="10000"/>
    <s v="2011-01-01"/>
    <s v="2011-10-06"/>
    <s v="2011-10-06"/>
    <m/>
    <m/>
    <s v="'210-215-2876"/>
    <s v="https://www.crunchbase.com/organization/pro-hoop-strength"/>
    <s v="https://www.twitter.com/prohoopstrength"/>
    <s v="http://www.facebook.com/prohoopstrength"/>
    <s v="3b71db80-5a55-5812-ccec-93f3f765b443"/>
  </r>
  <r>
    <x v="59094"/>
    <s v="puuilo.fi"/>
    <s v="FIN"/>
    <m/>
    <s v="FIN - Other"/>
    <s v="Kajaani"/>
    <x v="0"/>
    <s v="Puuilo, a mid-sized non-food retailer offering small hardware, gardening products, tools, machinery, leisure products, pet products,"/>
    <s v="hardware|software"/>
    <x v="136"/>
    <x v="2"/>
    <n v="1"/>
    <m/>
    <s v="1982-01-01"/>
    <s v="2011-10-06"/>
    <s v="2011-10-06"/>
    <m/>
    <s v="puuilo@puuilo.fi"/>
    <s v="'+358 20 7869410"/>
    <s v="https://www.crunchbase.com/organization/puuilo"/>
    <m/>
    <m/>
    <s v="1943bcdb-e2c6-02c6-0575-c80abc188c81"/>
  </r>
  <r>
    <x v="59095"/>
    <s v="tappin.com"/>
    <s v="USA"/>
    <s v="TX"/>
    <s v="San Antonio"/>
    <s v="San Antonio"/>
    <x v="2"/>
    <s v="TappIn is a cloud services provider offering digital content access and sharing for mobile users."/>
    <s v="enterprise software|meeting software|photo sharing"/>
    <x v="7457"/>
    <x v="0"/>
    <n v="2"/>
    <n v="2293122"/>
    <s v="2009-01-01"/>
    <s v="2010-03-26"/>
    <s v="2011-10-06"/>
    <m/>
    <s v="info@tappin.com"/>
    <s v="'206-708-7267"/>
    <s v="https://www.crunchbase.com/organization/tappin"/>
    <s v="https://www.twitter.com/tapp_in"/>
    <s v="http://www.facebook.com/tappn"/>
    <s v="c7a1623c-92a4-a043-cb86-54654065b9d3"/>
  </r>
  <r>
    <x v="59096"/>
    <m/>
    <s v="USA"/>
    <s v="OH"/>
    <s v="Cincinnati"/>
    <s v="Cincinnati"/>
    <x v="0"/>
    <s v="VenueAgent operates an online destination that enables event hosts to search and discover local event venues and spaces."/>
    <s v="events|internet|search engine"/>
    <x v="80"/>
    <x v="2"/>
    <n v="1"/>
    <n v="190000"/>
    <s v="2009-01-01"/>
    <s v="2011-10-06"/>
    <s v="2011-10-06"/>
    <m/>
    <m/>
    <m/>
    <s v="https://www.crunchbase.com/organization/venueagent"/>
    <m/>
    <m/>
    <s v="5a29b124-b099-1507-7108-5bf8f20d8d76"/>
  </r>
  <r>
    <x v="59097"/>
    <s v="yavalu.com"/>
    <s v="DEU"/>
    <m/>
    <s v="Munich"/>
    <s v="München"/>
    <x v="0"/>
    <s v="Yavalu brings the banking 2."/>
    <s v="finance"/>
    <x v="24"/>
    <x v="1"/>
    <n v="2"/>
    <m/>
    <s v="2010-10-19"/>
    <s v="2011-04-15"/>
    <s v="2011-10-06"/>
    <m/>
    <s v="info@yavalu.com"/>
    <n v="490000000"/>
    <s v="https://www.crunchbase.com/organization/yavalu"/>
    <m/>
    <s v="http://www.facebook.com/yavalu"/>
    <s v="e22597b4-5f4c-66ef-8539-40547ff62ed2"/>
  </r>
  <r>
    <x v="59098"/>
    <s v="amadesa.com"/>
    <s v="USA"/>
    <s v="IL"/>
    <s v="Chicago"/>
    <s v="Evanston"/>
    <x v="3"/>
    <s v="Amadesa delivers a SaaS-based solution focuses on providing a dynamic website of personalized and automated content delivery."/>
    <s v="analytics|personalization|test and measurement"/>
    <x v="178"/>
    <x v="0"/>
    <n v="2"/>
    <n v="12800000"/>
    <s v="2005-05-15"/>
    <s v="2007-12-03"/>
    <s v="2011-10-05"/>
    <m/>
    <s v="info@amadesa.com"/>
    <n v="8474480061"/>
    <s v="https://www.crunchbase.com/organization/amadesa"/>
    <s v="https://www.twitter.com/amadesa"/>
    <m/>
    <s v="1fec6b61-c40a-0814-0bbc-2cab5dc27d1a"/>
  </r>
  <r>
    <x v="59099"/>
    <s v="astonish.com"/>
    <s v="USA"/>
    <s v="RI"/>
    <s v="Providence"/>
    <s v="Warwick"/>
    <x v="0"/>
    <s v="Astonish provides an insurance marketing and sales platform that enables agencies to grow their businesses and generate leads."/>
    <s v="software"/>
    <x v="10"/>
    <x v="3"/>
    <n v="1"/>
    <m/>
    <s v="2006-01-01"/>
    <s v="2011-10-05"/>
    <s v="2011-10-05"/>
    <m/>
    <m/>
    <s v="(800) 595-2373"/>
    <s v="https://www.crunchbase.com/organization/astonish-results"/>
    <s v="https://www.twitter.com/astonishresults"/>
    <s v="http://www.facebook.com/astonishresults"/>
    <s v="6d368819-3174-828a-fc3d-a496d89dfbaf"/>
  </r>
  <r>
    <x v="59100"/>
    <s v="bioinspiretechnologies.com"/>
    <s v="USA"/>
    <s v="CA"/>
    <s v="SF Bay Area"/>
    <s v="Palo Alto"/>
    <x v="0"/>
    <s v="BioInspire Technologies is dedicated to the research and development of interventional medical devices."/>
    <s v="biotechnology"/>
    <x v="36"/>
    <x v="0"/>
    <n v="1"/>
    <n v="3124082"/>
    <s v="2009-01-01"/>
    <s v="2011-10-05"/>
    <s v="2011-10-05"/>
    <m/>
    <s v="info@BioInspireTechnologies.com"/>
    <s v="'707-239-5707"/>
    <s v="https://www.crunchbase.com/organization/bioinspire-technologies"/>
    <m/>
    <m/>
    <s v="b5b205a5-14e8-41a3-3433-f222f088efca"/>
  </r>
  <r>
    <x v="59101"/>
    <s v="coolitsystems.com"/>
    <s v="CAN"/>
    <s v="AB"/>
    <s v="Calgary"/>
    <s v="Calgary"/>
    <x v="0"/>
    <s v="CoolIT Systems is engaged in the design and manufacture of electronic cooling systems and system integration services."/>
    <s v="manufacturing"/>
    <x v="41"/>
    <x v="6"/>
    <n v="2"/>
    <n v="10000000"/>
    <s v="2001-01-01"/>
    <s v="2009-10-16"/>
    <s v="2011-10-05"/>
    <m/>
    <s v="marketing@coolitsystems.com"/>
    <s v="'403-235-4895"/>
    <s v="https://www.crunchbase.com/organization/coolit-systems"/>
    <s v="https://www.twitter.com/coolitsystems"/>
    <s v="http://www.facebook.com/coolitsystems"/>
    <s v="77dd9fbb-d142-e2c4-19c8-46f1a3821d20"/>
  </r>
  <r>
    <x v="59102"/>
    <s v="curtran.com"/>
    <s v="USA"/>
    <s v="TX"/>
    <s v="Houston"/>
    <s v="Spring"/>
    <x v="0"/>
    <s v="CurTran develops and manufactures wire and cable products for power transmission, signal and magnetic winding applications."/>
    <s v="manufacturing"/>
    <x v="41"/>
    <x v="6"/>
    <n v="1"/>
    <n v="6280000"/>
    <s v="2011-10-05"/>
    <s v="2011-10-05"/>
    <s v="2011-10-05"/>
    <m/>
    <s v="webinquiry@curtran.com"/>
    <s v="'832.482.2359"/>
    <s v="https://www.crunchbase.com/organization/curtran"/>
    <m/>
    <s v="http://www.facebook.com/curtran/193679170743399"/>
    <s v="812e7d90-bc5a-1767-49cf-61bcc8b59e39"/>
  </r>
  <r>
    <x v="59103"/>
    <s v="getapp.com"/>
    <s v="ESP"/>
    <m/>
    <s v="Barcelona"/>
    <s v="Barcelona"/>
    <x v="0"/>
    <s v="GetApp is a software marketplace that helps businesses discover business apps. It serves as an online lead generation channel for SaaS."/>
    <s v="app marketing|apps|cloud computing|enterprise software|saas|software"/>
    <x v="4731"/>
    <x v="0"/>
    <n v="1"/>
    <n v="1100000"/>
    <s v="2010-01-15"/>
    <s v="2011-10-05"/>
    <s v="2011-10-05"/>
    <m/>
    <s v="info@getapp.com"/>
    <m/>
    <s v="https://www.crunchbase.com/organization/getapp"/>
    <s v="https://www.twitter.com/getapp"/>
    <s v="http://www.facebook.com/getappcom"/>
    <s v="4a26f2bb-6241-b0ed-b392-607c7953d7e9"/>
  </r>
  <r>
    <x v="59104"/>
    <s v="incentivetargeting.com"/>
    <s v="USA"/>
    <s v="MA"/>
    <s v="Boston"/>
    <s v="Cambridge"/>
    <x v="2"/>
    <s v="Incentive Targeting offers a software-as-a-service platform for promotional campaigns in the grocery industry."/>
    <s v="public relations|retail"/>
    <x v="70"/>
    <x v="0"/>
    <n v="2"/>
    <n v="3980000"/>
    <s v="2007-02-07"/>
    <s v="2010-05-04"/>
    <s v="2011-10-05"/>
    <m/>
    <s v="info@incentivetargeting.com"/>
    <s v="'617-661-4170"/>
    <s v="https://www.crunchbase.com/organization/incentive-targeting"/>
    <s v="https://www.twitter.com/incentivetarget"/>
    <m/>
    <s v="0365b01e-b557-6bd3-299b-4498591599b8"/>
  </r>
  <r>
    <x v="59105"/>
    <s v="n-able.com"/>
    <s v="CAN"/>
    <s v="ON"/>
    <s v="Ottawa"/>
    <s v="Ottawa"/>
    <x v="2"/>
    <s v="N-able Technologies is a provider of complete IT management and automation solutions for managed service providers."/>
    <s v="software"/>
    <x v="10"/>
    <x v="6"/>
    <n v="1"/>
    <m/>
    <s v="2000-01-01"/>
    <s v="2011-10-05"/>
    <s v="2011-10-05"/>
    <m/>
    <s v="sales@n-able.com"/>
    <s v="(187) 765-5468"/>
    <s v="https://www.crunchbase.com/organization/n-able-technologies"/>
    <s v="https://www.twitter.com/nablemsp"/>
    <s v="http://www.facebook.com/nabletechnologies/info"/>
    <s v="59d9cb25-817c-163f-b362-a904ff74c434"/>
  </r>
  <r>
    <x v="59106"/>
    <s v="plugaround.com"/>
    <s v="FRA"/>
    <m/>
    <s v="Paris"/>
    <s v="Paris"/>
    <x v="0"/>
    <s v="Plugaround provides web services such as KidoiKoi and Zenwego for online friends to organize their group events in real life."/>
    <s v="curated web|private social networking|social media|travel"/>
    <x v="4712"/>
    <x v="1"/>
    <n v="1"/>
    <n v="93359"/>
    <s v="2010-03-27"/>
    <s v="2011-10-05"/>
    <s v="2011-10-05"/>
    <m/>
    <s v="contact@plugaround.com"/>
    <m/>
    <s v="https://www.crunchbase.com/organization/plugaround"/>
    <s v="https://www.twitter.com/plugaround"/>
    <s v="http://www.facebook.com/plugaround"/>
    <s v="3b1cb330-71e0-8396-35f0-42efe75412bc"/>
  </r>
  <r>
    <x v="59107"/>
    <s v="quietlogistics.com"/>
    <s v="USA"/>
    <s v="MA"/>
    <s v="Boston"/>
    <s v="Andover"/>
    <x v="0"/>
    <s v="Quiet Logistics is a third-party logistics provider offering consumer-driven fulfillment services."/>
    <s v="software"/>
    <x v="10"/>
    <x v="7"/>
    <n v="2"/>
    <n v="6399980"/>
    <s v="2005-01-01"/>
    <s v="2009-05-26"/>
    <s v="2011-10-05"/>
    <m/>
    <s v="Findoutmore@quietlogistics.com"/>
    <s v="'877-887-8438"/>
    <s v="https://www.crunchbase.com/organization/quiet-logistics"/>
    <s v="https://www.twitter.com/quietlogistics"/>
    <s v="https://www.facebook.com/275554109471"/>
    <s v="0ce20a23-cc9a-9132-7605-96878826da9a"/>
  </r>
  <r>
    <x v="59108"/>
    <s v="studergroup.com"/>
    <s v="USA"/>
    <s v="FL"/>
    <s v="Pensacola"/>
    <s v="Gulf Breeze"/>
    <x v="2"/>
    <s v="Studer Group, a Gulf Breeze, FL-based healthcare performance improvement firm."/>
    <s v="health care"/>
    <x v="3"/>
    <x v="7"/>
    <n v="1"/>
    <m/>
    <s v="1999-01-01"/>
    <s v="2011-10-05"/>
    <s v="2011-10-05"/>
    <m/>
    <m/>
    <s v="'850-439-5839"/>
    <s v="https://www.crunchbase.com/organization/studer-group"/>
    <s v="https://www.twitter.com/studergroup"/>
    <s v="http://www.facebook.com/studergroup"/>
    <s v="8511a951-abaf-15f7-c8a6-f4f941238131"/>
  </r>
  <r>
    <x v="59109"/>
    <s v="scasurgery.com"/>
    <s v="USA"/>
    <s v="AL"/>
    <s v="Birmingham"/>
    <s v="Birmingham"/>
    <x v="1"/>
    <s v="Surgical Care Affiliates (SCA) operates surgical facilities and provides management services to ambulatory surgery centers and hospitals."/>
    <s v="biotechnology|health care|hospital"/>
    <x v="44"/>
    <x v="9"/>
    <n v="2"/>
    <n v="25745170"/>
    <s v="1982-01-01"/>
    <s v="2007-07-10"/>
    <s v="2011-10-05"/>
    <m/>
    <m/>
    <s v="'847-236-0921"/>
    <s v="https://www.crunchbase.com/organization/surgical-care-affiliates"/>
    <s v="https://www.twitter.com/scasolutions"/>
    <s v="http://www.facebook.com/surgicalcareaffiliates"/>
    <s v="c3872313-7729-00d0-80e9-846c494404d1"/>
  </r>
  <r>
    <x v="59110"/>
    <s v="adaptplc.com"/>
    <s v="GBR"/>
    <m/>
    <s v="London"/>
    <s v="London"/>
    <x v="2"/>
    <s v="Adapt is a UK-based managed IT services provider."/>
    <s v="cloud computing|enterprise software|information technology"/>
    <x v="662"/>
    <x v="2"/>
    <n v="1"/>
    <n v="46168126"/>
    <s v="2001-01-01"/>
    <s v="2011-10-04"/>
    <s v="2011-10-04"/>
    <m/>
    <s v="newthinking@adaptplc.com"/>
    <s v="44 84 5304 3044"/>
    <s v="https://www.crunchbase.com/organization/adapt"/>
    <s v="https://www.twitter.com/domore_adapt"/>
    <m/>
    <s v="7105610f-89a5-6078-24c9-098f9f8bf42e"/>
  </r>
  <r>
    <x v="59111"/>
    <s v="affle.com"/>
    <s v="SGP"/>
    <m/>
    <m/>
    <m/>
    <x v="0"/>
    <s v="Affle is a Singapore HQ company, the architect of an end-to-end mobile marketing platform - ‘Mobile Audience as a Service’ (“MAAS”)."/>
    <s v="advertising|analytics|apps|mobile|software"/>
    <x v="1599"/>
    <x v="5"/>
    <n v="5"/>
    <n v="20000000"/>
    <s v="2006-02-01"/>
    <s v="2006-11-01"/>
    <s v="2011-10-04"/>
    <m/>
    <s v="partners@affle.com"/>
    <s v="(656) 225-2652"/>
    <s v="https://www.crunchbase.com/organization/affle"/>
    <s v="https://www.twitter.com/affle"/>
    <s v="http://www.facebook.com/affle"/>
    <s v="92af8866-c7b6-bf84-415c-00a3a8c3a9fd"/>
  </r>
  <r>
    <x v="59112"/>
    <s v="cloudbot.com"/>
    <s v="USA"/>
    <s v="IL"/>
    <s v="Chicago"/>
    <s v="Chicago"/>
    <x v="0"/>
    <s v="Cloudbot is a mobile and web app that aggregates and manages users' online presence into a single interface."/>
    <s v="cloud computing|cloud management|internet|messaging|mobile"/>
    <x v="664"/>
    <x v="2"/>
    <n v="2"/>
    <n v="1220000"/>
    <s v="2010-11-01"/>
    <s v="2011-03-01"/>
    <s v="2011-10-04"/>
    <m/>
    <s v="hello@cloudbot.com"/>
    <m/>
    <s v="https://www.crunchbase.com/organization/cloudbot"/>
    <s v="https://www.twitter.com/cloudbot"/>
    <s v="http://www.facebook.com/cloudbot"/>
    <s v="c67d9599-8d6b-83c5-acb8-11fa764a697f"/>
  </r>
  <r>
    <x v="59113"/>
    <s v="creabilis-sa.com"/>
    <s v="GBR"/>
    <m/>
    <s v="London"/>
    <s v="Canterbury"/>
    <x v="0"/>
    <s v="Creabilis, a specialty pharmaceutical company focused on dermatology, discovers and develops new medicines for a range of skin disorders."/>
    <s v="biotechnology|health care|pharmaceutical"/>
    <x v="44"/>
    <x v="2"/>
    <n v="2"/>
    <n v="51145047.677877203"/>
    <s v="2003-01-01"/>
    <s v="2008-06-06"/>
    <s v="2011-10-04"/>
    <m/>
    <s v="info@creabilis-sa.com"/>
    <s v="352 26 420 522"/>
    <s v="https://www.crunchbase.com/organization/creabilis"/>
    <s v="https://www.twitter.com/creabilis_sa"/>
    <m/>
    <s v="5c8aa422-9e60-5229-2cc2-86c87c100df2"/>
  </r>
  <r>
    <x v="59114"/>
    <s v="dish.fm"/>
    <s v="RUS"/>
    <m/>
    <s v="Moscow"/>
    <s v="Moscow"/>
    <x v="0"/>
    <s v="Dish.fm offers a restaurant dish discovery app providing recommendations by analyzing food reviews on the web."/>
    <s v="hospitality|local|location based services|mobile|restaurants|search engine"/>
    <x v="7458"/>
    <x v="2"/>
    <n v="1"/>
    <n v="150000"/>
    <s v="2011-09-07"/>
    <s v="2011-10-04"/>
    <s v="2011-10-04"/>
    <m/>
    <s v="hello@dish.fm"/>
    <m/>
    <s v="https://www.crunchbase.com/organization/dish-fm"/>
    <s v="https://www.twitter.com/dishfm"/>
    <m/>
    <s v="15bd0951-a8cb-2c78-b3e2-d59f23da6128"/>
  </r>
  <r>
    <x v="59115"/>
    <s v="excelerarx.com"/>
    <s v="USA"/>
    <s v="MN"/>
    <s v="Minneapolis"/>
    <s v="Minneapolis"/>
    <x v="0"/>
    <s v="Excelera is a specialty pharmacy network helping members assert control over complex patient outcomes and total cost of care."/>
    <s v="biotechnology|medical"/>
    <x v="44"/>
    <x v="0"/>
    <n v="1"/>
    <n v="300000"/>
    <s v="2011-01-01"/>
    <s v="2011-10-04"/>
    <s v="2011-10-04"/>
    <m/>
    <s v="info@excelerarx.com"/>
    <n v="6122937560"/>
    <s v="https://www.crunchbase.com/organization/excelerarx"/>
    <m/>
    <m/>
    <s v="7867ba7d-3a7c-b6e2-a3d9-10114f73e465"/>
  </r>
  <r>
    <x v="59116"/>
    <s v="fanzila.com"/>
    <s v="ISR"/>
    <m/>
    <s v="Tel Aviv"/>
    <s v="Tel Aviv"/>
    <x v="0"/>
    <s v="Fanzila is a social media platform that enables SMBs and brands to create customized sites on Facebook, mobile and the web."/>
    <s v="apps|blogging platforms|developer tools|social media|software|video"/>
    <x v="1553"/>
    <x v="0"/>
    <n v="2"/>
    <n v="1000000"/>
    <s v="2005-01-01"/>
    <s v="2005-01-01"/>
    <s v="2011-10-04"/>
    <m/>
    <s v="info@fanzila.com"/>
    <s v="972 3 560 8088"/>
    <s v="https://www.crunchbase.com/organization/fanzila"/>
    <s v="https://www.twitter.com/fanzilaapps"/>
    <s v="http://www.facebook.com/a/103967959665283"/>
    <s v="04c318cc-3a64-e7c0-38bd-a96c59fad0f0"/>
  </r>
  <r>
    <x v="59117"/>
    <s v="gordiantec.com"/>
    <s v="AUS"/>
    <m/>
    <s v="Perth"/>
    <s v="Perth"/>
    <x v="0"/>
    <s v="GordianTec is an Australian medical startup validating algorithms for single-nucleotide polymorphism data identification."/>
    <s v="health care|health diagnostics|medical|venture capital"/>
    <x v="2033"/>
    <x v="2"/>
    <n v="1"/>
    <n v="1153846.15384615"/>
    <s v="2011-08-25"/>
    <s v="2011-10-04"/>
    <s v="2011-10-04"/>
    <m/>
    <m/>
    <s v="61 4 1130 2820"/>
    <s v="https://www.crunchbase.com/organization/gordiantec"/>
    <m/>
    <m/>
    <s v="aa972105-6bd3-4bfa-e0c0-5736d4568b63"/>
  </r>
  <r>
    <x v="59118"/>
    <s v="helemassage.com"/>
    <s v="USA"/>
    <s v="HI"/>
    <s v="Honolulu"/>
    <s v="Honolulu"/>
    <x v="0"/>
    <s v="Hele Massage is Hawaii's #1 Mobile Massage Service."/>
    <s v="consulting"/>
    <x v="5"/>
    <x v="2"/>
    <n v="1"/>
    <m/>
    <s v="2011-07-21"/>
    <s v="2011-10-04"/>
    <s v="2011-10-04"/>
    <m/>
    <m/>
    <m/>
    <s v="https://www.crunchbase.com/organization/hele-massage"/>
    <m/>
    <m/>
    <s v="8449d482-e535-d886-12f0-914444779977"/>
  </r>
  <r>
    <x v="59119"/>
    <s v="innocentive.com"/>
    <s v="USA"/>
    <s v="MA"/>
    <s v="Boston"/>
    <s v="Waltham"/>
    <x v="0"/>
    <s v="InnoCentive is an open innovation company that crowdsources commission research and development problems."/>
    <s v="collaboration|crowdsourcing|enterprise software"/>
    <x v="10"/>
    <x v="6"/>
    <n v="4"/>
    <n v="30300000"/>
    <s v="2001-01-01"/>
    <s v="2006-02-01"/>
    <s v="2011-10-04"/>
    <m/>
    <s v="press@innocentive.com"/>
    <m/>
    <s v="https://www.crunchbase.com/organization/innocentive"/>
    <s v="https://www.twitter.com/innocentive"/>
    <m/>
    <s v="a1518a25-1fad-a2a0-def6-d77bb79110e7"/>
  </r>
  <r>
    <x v="59120"/>
    <m/>
    <s v="USA"/>
    <s v="RI"/>
    <s v="Providence"/>
    <s v="Cumberland"/>
    <x v="0"/>
    <s v="Innovative Acquisitions is a real estate company, which is based in Cumberland, Rhode Island."/>
    <s v="biotechnology|health care|health diagnostics"/>
    <x v="44"/>
    <x v="2"/>
    <n v="1"/>
    <n v="70000249"/>
    <m/>
    <s v="2011-10-04"/>
    <s v="2011-10-04"/>
    <m/>
    <m/>
    <m/>
    <s v="https://www.crunchbase.com/organization/innovative-acquisitions"/>
    <m/>
    <m/>
    <s v="712a8919-7df0-a67f-e298-5b7cbac254a0"/>
  </r>
  <r>
    <x v="59121"/>
    <s v="investors-clinic.com"/>
    <s v="IND"/>
    <m/>
    <s v="New Delhi"/>
    <s v="Noida"/>
    <x v="0"/>
    <s v="Investors Clinic is an independent real estate advisor company in India. The company is committed to providing best-in-class customer servic"/>
    <s v="real estate"/>
    <x v="76"/>
    <x v="8"/>
    <n v="1"/>
    <m/>
    <s v="2006-12-07"/>
    <s v="2011-10-04"/>
    <s v="2011-10-04"/>
    <m/>
    <s v="info@investors-clinic.com"/>
    <s v="(999)901-9993"/>
    <s v="https://www.crunchbase.com/organization/investors-clinic"/>
    <s v="https://www.twitter.com/investorclinic"/>
    <s v="https://www.facebook.com/investorsclinicdotcom"/>
    <s v="d9cff495-6689-bdcb-4ab2-c692ff8e2715"/>
  </r>
  <r>
    <x v="59122"/>
    <s v="k1speed.com"/>
    <s v="USA"/>
    <s v="CA"/>
    <s v="Anaheim"/>
    <s v="Irvine"/>
    <x v="0"/>
    <s v="K1 Speed is an entertainment platform indoor go kart racing."/>
    <s v="gaming|media and entertainment|racing"/>
    <x v="6353"/>
    <x v="5"/>
    <n v="1"/>
    <n v="6600000"/>
    <s v="2003-01-01"/>
    <s v="2011-10-04"/>
    <s v="2011-10-04"/>
    <m/>
    <s v="info@k1speed.com"/>
    <n v="9492500614"/>
    <s v="https://www.crunchbase.com/organization/k1-speed"/>
    <s v="https://www.twitter.com/k1speed"/>
    <s v="http://www.facebook.com/k1speedfans"/>
    <s v="4d0183d5-275e-b4e4-5e7a-e2d610bd3a24"/>
  </r>
  <r>
    <x v="59123"/>
    <s v="medi-tap.com"/>
    <s v="USA"/>
    <s v="AR"/>
    <s v="Fayetteville"/>
    <s v="Fayetteville"/>
    <x v="0"/>
    <s v="MediTAP has partnered with Lifecom Health, Unityware, LLC and the University of Arkansas for Medical Sciences Northwest."/>
    <s v="medical"/>
    <x v="3"/>
    <x v="0"/>
    <n v="1"/>
    <m/>
    <s v="2011-12-21"/>
    <s v="2011-10-04"/>
    <s v="2011-10-04"/>
    <m/>
    <m/>
    <m/>
    <s v="https://www.crunchbase.com/organization/meditap-llc"/>
    <s v="https://www.twitter.com/meditap"/>
    <s v="http://www.facebook.com/pages/meditap-llc/153215071403780"/>
    <s v="77ea29e0-0337-e7f7-108c-d2a0f0303750"/>
  </r>
  <r>
    <x v="59124"/>
    <s v="mshare.net"/>
    <s v="USA"/>
    <s v="UT"/>
    <s v="Salt Lake City"/>
    <s v="Salt Lake City"/>
    <x v="0"/>
    <s v="Mindshare Technologies provides SaaS-based customer survey and enterprise feedback management solutions for data collection activities."/>
    <s v="beauty|enterprise software|hospitality|travel"/>
    <x v="7459"/>
    <x v="5"/>
    <n v="1"/>
    <n v="20000000"/>
    <s v="1996-01-01"/>
    <s v="2011-10-04"/>
    <s v="2011-10-04"/>
    <m/>
    <s v="info@mshare.net"/>
    <n v="8012632334"/>
    <s v="https://www.crunchbase.com/organization/mindshare-technologies"/>
    <s v="https://www.twitter.com/mindsharevoice"/>
    <m/>
    <s v="9f2ebb00-dcb5-bcae-3734-f61c35774462"/>
  </r>
  <r>
    <x v="59125"/>
    <s v="newcenturyhospice.com"/>
    <s v="USA"/>
    <s v="TX"/>
    <s v="Dallas"/>
    <s v="Dallas"/>
    <x v="2"/>
    <s v="New Century Hospice is a hospice company located in Texas that provides support programs for people diagnosed with terminal illness."/>
    <s v="biotechnology|health care|health diagnostics"/>
    <x v="44"/>
    <x v="7"/>
    <n v="4"/>
    <n v="34296337"/>
    <s v="2006-01-01"/>
    <s v="2010-10-12"/>
    <s v="2011-10-04"/>
    <m/>
    <s v="IntakeAustin@newcenturyhospice.com"/>
    <s v="'214-217-1100"/>
    <s v="https://www.crunchbase.com/organization/new-century-hospice"/>
    <m/>
    <s v="http://www.facebook.com/newcenturyhospice"/>
    <s v="36db9f35-68ac-3192-0ff6-be6a7faa46c5"/>
  </r>
  <r>
    <x v="59126"/>
    <s v="ortivawireless.com"/>
    <s v="USA"/>
    <s v="CA"/>
    <s v="San Diego"/>
    <s v="La Jolla"/>
    <x v="2"/>
    <s v="Ortiva offers mobile video optimization gateway, a server-based solution for the management of live and on-demand mobile videos."/>
    <s v="mobile|video|wireless"/>
    <x v="3760"/>
    <x v="1"/>
    <n v="6"/>
    <n v="41346439"/>
    <s v="2004-01-01"/>
    <s v="2005-02-01"/>
    <s v="2011-10-04"/>
    <m/>
    <s v="sales@ortivawireless.com"/>
    <s v="'+1 858 704 1550"/>
    <s v="https://www.crunchbase.com/organization/ortiva-wireless"/>
    <m/>
    <m/>
    <s v="70f500cd-45c1-2273-e0e0-1519cd79c748"/>
  </r>
  <r>
    <x v="59127"/>
    <s v="can2go.com"/>
    <s v="CAN"/>
    <s v="QC"/>
    <s v="Montreal"/>
    <s v="Montréal"/>
    <x v="0"/>
    <s v="SCL Elements provides multi-protocol CAN2GO, flexible wireless and wired controllers for building automation."/>
    <s v="mobile"/>
    <x v="15"/>
    <x v="0"/>
    <n v="1"/>
    <n v="2150000"/>
    <s v="2009-01-01"/>
    <s v="2011-10-04"/>
    <s v="2011-10-04"/>
    <m/>
    <s v="sales@can2go.com"/>
    <n v="5143138894"/>
    <s v="https://www.crunchbase.com/organization/scl-elements"/>
    <s v="https://www.twitter.com/can2go"/>
    <s v="http://www.facebook.com/can2go"/>
    <s v="0ff12fd9-9906-c84e-57a6-a7c6ce7eaf81"/>
  </r>
  <r>
    <x v="59128"/>
    <s v="sheridansurgery.com"/>
    <s v="USA"/>
    <s v="WY"/>
    <s v="WY - Other"/>
    <s v="Sheridan"/>
    <x v="0"/>
    <s v="Sheridan Surgical Center is a surgical facility offering individualized care and the ability to return home the same day as the procedure."/>
    <s v="health care|medical"/>
    <x v="3"/>
    <x v="1"/>
    <n v="1"/>
    <n v="190466"/>
    <s v="2005-01-01"/>
    <s v="2011-10-04"/>
    <s v="2011-10-04"/>
    <m/>
    <s v="rcarter@vcn.com"/>
    <n v="3076730655"/>
    <s v="https://www.crunchbase.com/organization/sheridan-surgical-center"/>
    <m/>
    <m/>
    <s v="b9406f0e-a412-4192-e83c-cbd564734e33"/>
  </r>
  <r>
    <x v="59129"/>
    <s v="1c.ru"/>
    <s v="RUS"/>
    <m/>
    <s v="Moscow"/>
    <s v="Moscow"/>
    <x v="0"/>
    <s v="1C Company engages in the development, distribution, publishing, and support of mass-market software."/>
    <s v="gaming|software|video games"/>
    <x v="488"/>
    <x v="9"/>
    <n v="1"/>
    <n v="200000000"/>
    <s v="1991-01-01"/>
    <s v="2011-10-03"/>
    <s v="2011-10-03"/>
    <m/>
    <m/>
    <s v="7 4952 58 44 08"/>
    <s v="https://www.crunchbase.com/organization/1c-company"/>
    <s v="https://www.twitter.com/v81c"/>
    <m/>
    <s v="ca482df2-6259-0c92-d884-70367a9e5f5c"/>
  </r>
  <r>
    <x v="59130"/>
    <m/>
    <s v="USA"/>
    <s v="CA"/>
    <s v="SF Bay Area"/>
    <s v="San Leandro"/>
    <x v="0"/>
    <s v="777 Davis is a California-based company operating in the technology sector."/>
    <s v="information services|information technology|software"/>
    <x v="184"/>
    <x v="2"/>
    <n v="1"/>
    <n v="2875000"/>
    <s v="2011-01-01"/>
    <s v="2011-10-03"/>
    <s v="2011-10-03"/>
    <m/>
    <m/>
    <m/>
    <s v="https://www.crunchbase.com/organization/777-davis"/>
    <m/>
    <m/>
    <s v="7f6b2935-15b4-0dee-12ae-68dd21afbe0a"/>
  </r>
  <r>
    <x v="59131"/>
    <s v="banyanbranch.com"/>
    <s v="USA"/>
    <s v="WA"/>
    <s v="Seattle"/>
    <s v="Seattle"/>
    <x v="2"/>
    <s v="Banyan Branch is a pure social media agency that enables brands and companies to harness the power of social media for their benefit."/>
    <s v="apps|consulting|news|social media"/>
    <x v="1039"/>
    <x v="4"/>
    <n v="1"/>
    <n v="1700000"/>
    <s v="2007-11-01"/>
    <s v="2011-10-03"/>
    <s v="2011-10-03"/>
    <m/>
    <s v="info@banyanbranch.com"/>
    <s v="(206) 971-0010"/>
    <s v="https://www.crunchbase.com/organization/banyan-branch"/>
    <s v="https://www.twitter.com/banyanbranch"/>
    <s v="http://www.facebook.com/seattle-wa/banyan-branch/278490545510"/>
    <s v="39a0520a-8ae9-4c17-6e87-8ca531389494"/>
  </r>
  <r>
    <x v="59132"/>
    <s v="bridgeenergygroup.com"/>
    <s v="USA"/>
    <s v="MA"/>
    <s v="Boston"/>
    <s v="Marlborough"/>
    <x v="0"/>
    <s v="Bridge Energy Group provides business consulting and systems integration solutions for clients in the utility industry."/>
    <s v="clean energy|consulting|it infrastructure"/>
    <x v="2176"/>
    <x v="6"/>
    <n v="2"/>
    <n v="11000000"/>
    <s v="2006-01-01"/>
    <s v="2011-09-19"/>
    <s v="2011-10-03"/>
    <m/>
    <s v="info@BridgeEnergyGroup.com"/>
    <s v="'508-281-7133"/>
    <s v="https://www.crunchbase.com/organization/bridge-energy-group"/>
    <s v="https://www.twitter.com/bridgeenergygrp"/>
    <m/>
    <s v="a7a5c12d-5bf6-614e-c155-368edea1dd08"/>
  </r>
  <r>
    <x v="59133"/>
    <s v="dealcurious.com"/>
    <s v="USA"/>
    <s v="MN"/>
    <s v="Minneapolis"/>
    <s v="Excelsior"/>
    <x v="0"/>
    <s v="DealCurious is a real estate technology company that enables users to create, negotiate, and deliver online offers for houses."/>
    <s v="curated web|internet|real estate"/>
    <x v="441"/>
    <x v="0"/>
    <n v="1"/>
    <n v="400000"/>
    <s v="2009-01-01"/>
    <s v="2011-10-03"/>
    <s v="2011-10-03"/>
    <m/>
    <m/>
    <s v="'248-872-4596"/>
    <s v="https://www.crunchbase.com/organization/dealcurious"/>
    <s v="https://www.twitter.com/dealcurious"/>
    <m/>
    <s v="42c30354-77d9-a40f-a570-62221dddc5f0"/>
  </r>
  <r>
    <x v="59134"/>
    <s v="domgeo.ru"/>
    <m/>
    <m/>
    <m/>
    <m/>
    <x v="3"/>
    <s v="Russian online real estate services"/>
    <s v="real estate"/>
    <x v="76"/>
    <x v="0"/>
    <n v="1"/>
    <m/>
    <s v="2011-01-01"/>
    <s v="2011-10-03"/>
    <s v="2011-10-03"/>
    <m/>
    <m/>
    <m/>
    <s v="https://www.crunchbase.com/organization/domgeo-ru"/>
    <m/>
    <m/>
    <s v="f77ce92d-c614-cdc7-5a8a-07e7ca2c64e6"/>
  </r>
  <r>
    <x v="59135"/>
    <s v="enkata.com"/>
    <s v="USA"/>
    <s v="CA"/>
    <s v="SF Bay Area"/>
    <s v="San Mateo"/>
    <x v="0"/>
    <s v="Enkata's data intelligence solutions use machine data to help sales people and back office workers reach their full potential."/>
    <s v="analytics|business intelligence|saas"/>
    <x v="178"/>
    <x v="6"/>
    <n v="3"/>
    <n v="17280000"/>
    <s v="1999-01-01"/>
    <s v="2006-09-26"/>
    <s v="2011-10-03"/>
    <m/>
    <s v="info@enkata.com"/>
    <s v="'650-453-3800"/>
    <s v="https://www.crunchbase.com/organization/enkata-technologies"/>
    <s v="https://www.twitter.com/enkatacloud"/>
    <s v="http://www.facebook.com/enkata/267880813232911"/>
    <s v="b6721c8c-3f43-5399-cbfb-2014dd4ddc60"/>
  </r>
  <r>
    <x v="59136"/>
    <s v="graffitiworld.co"/>
    <m/>
    <m/>
    <m/>
    <m/>
    <x v="0"/>
    <s v="Graffiti World has Clients · Services · Augmented Reality · Mural Production · Event Production · Graphic Design · Residency."/>
    <m/>
    <x v="5"/>
    <x v="2"/>
    <n v="1"/>
    <m/>
    <m/>
    <s v="2011-10-03"/>
    <s v="2011-10-03"/>
    <m/>
    <m/>
    <m/>
    <s v="https://www.crunchbase.com/organization/graffiti-world"/>
    <m/>
    <m/>
    <s v="bbc52779-b864-583c-43c8-b40217ca390e"/>
  </r>
  <r>
    <x v="59137"/>
    <m/>
    <s v="USA"/>
    <s v="MD"/>
    <s v="MD - Other"/>
    <s v="Capitol Heights"/>
    <x v="0"/>
    <s v="IJJ CORP. is a tech firm developing high-tech solutions for the government and private sector to offer decisions via information processing."/>
    <s v="information technology"/>
    <x v="59"/>
    <x v="2"/>
    <n v="2"/>
    <n v="265924"/>
    <m/>
    <s v="2009-10-06"/>
    <s v="2011-10-03"/>
    <m/>
    <m/>
    <m/>
    <s v="https://www.crunchbase.com/organization/ijj-corp"/>
    <m/>
    <m/>
    <s v="ccb65b16-4a2b-c4af-2792-d06e69e686aa"/>
  </r>
  <r>
    <x v="59138"/>
    <s v="indceramics.com"/>
    <s v="USA"/>
    <s v="TN"/>
    <s v="Knoxville"/>
    <s v="Oak Ridge"/>
    <x v="0"/>
    <s v="Industrial Ceramic Solutions (ICS) design and produce the Ceramic High-Temperature Particulate Filters."/>
    <s v="energy efficiency|industrial"/>
    <x v="9"/>
    <x v="1"/>
    <n v="1"/>
    <n v="1100000"/>
    <s v="1997-01-01"/>
    <s v="2011-10-03"/>
    <s v="2011-10-03"/>
    <m/>
    <s v="inquiry@indceramics.com"/>
    <s v="(865) 482-7552"/>
    <s v="https://www.crunchbase.com/organization/industrial-ceramic-solutions"/>
    <s v="https://www.twitter.com/indceramics"/>
    <s v="http://www.facebook.com/industrial.ceramic.solutions"/>
    <s v="7bff89e4-c1a1-670b-cd99-ce09724c6b3e"/>
  </r>
  <r>
    <x v="59139"/>
    <s v="loylty.com"/>
    <s v="IND"/>
    <m/>
    <s v="Mumbai"/>
    <s v="Mumbai"/>
    <x v="0"/>
    <s v="Loylty Rewardz Management is a customer loyalty and relationship management company based in India."/>
    <s v="advertising"/>
    <x v="296"/>
    <x v="6"/>
    <n v="1"/>
    <n v="4400000"/>
    <s v="2006-01-01"/>
    <s v="2011-10-03"/>
    <s v="2011-10-03"/>
    <m/>
    <s v="Mumbai-Office@Loylty.com"/>
    <s v="91 22 4045 4747"/>
    <s v="https://www.crunchbase.com/organization/loylty-rewardz-management"/>
    <s v="https://www.twitter.com/loyltyrewardz"/>
    <s v="http://www.facebook.com/loyltyrewardzindia"/>
    <s v="b4504ee8-3b75-8df1-db8d-de5b2f4fd36d"/>
  </r>
  <r>
    <x v="59140"/>
    <s v="perrit.nl"/>
    <s v="NLD"/>
    <m/>
    <s v="Groningen"/>
    <s v="Hengelo"/>
    <x v="0"/>
    <s v="Perrit is a technology company that develops hosted online software."/>
    <s v="software"/>
    <x v="10"/>
    <x v="0"/>
    <n v="1"/>
    <m/>
    <s v="1996-01-01"/>
    <s v="2011-10-03"/>
    <s v="2011-10-03"/>
    <m/>
    <s v="sales@perrit.nl"/>
    <s v="'+31 74 750 1220"/>
    <s v="https://www.crunchbase.com/organization/perrit"/>
    <s v="https://www.twitter.com/perritnl"/>
    <s v="http://www.facebook.com/perritnl"/>
    <s v="a52d5957-c636-e84b-46c3-8a734ec5034a"/>
  </r>
  <r>
    <x v="59141"/>
    <s v="watchparty.tv"/>
    <s v="USA"/>
    <s v="MD"/>
    <s v="MD - Other"/>
    <s v="Takoma Park"/>
    <x v="0"/>
    <s v="WatchParty provides technology that enables people to create virtual living rooms and watch TV with others."/>
    <s v="curated web|social media"/>
    <x v="87"/>
    <x v="1"/>
    <n v="5"/>
    <n v="130000"/>
    <s v="2010-06-30"/>
    <s v="2010-08-30"/>
    <s v="2011-10-03"/>
    <m/>
    <s v="contact@watchparty.tv"/>
    <s v="'240-455-4311"/>
    <s v="https://www.crunchbase.com/organization/watchparty"/>
    <s v="https://www.twitter.com/watchparty"/>
    <m/>
    <s v="1fdee36b-fca8-ffc3-6ada-f140b88ba830"/>
  </r>
  <r>
    <x v="59142"/>
    <m/>
    <s v="USA"/>
    <s v="TX"/>
    <s v="Lubbock"/>
    <s v="Lubbock"/>
    <x v="0"/>
    <s v="Coin-Tech's mission will be to develop relationships with high volume, cash based, retail businesses."/>
    <s v="consulting"/>
    <x v="5"/>
    <x v="2"/>
    <n v="1"/>
    <m/>
    <s v="2011-10-02"/>
    <s v="2011-10-02"/>
    <s v="2011-10-02"/>
    <m/>
    <m/>
    <m/>
    <s v="https://www.crunchbase.com/organization/coin-tech"/>
    <m/>
    <s v="http://www.facebook.com/pages/coin-tech/111063658912716"/>
    <s v="f7286ed5-fc25-04ec-1f23-fd1b92445bfb"/>
  </r>
  <r>
    <x v="59143"/>
    <s v="siteseeker.se"/>
    <s v="SWE"/>
    <m/>
    <s v="Stockholm"/>
    <s v="Stockholm"/>
    <x v="0"/>
    <s v="Euroling is a provider of services for information retrieval that offers search and data services for e-commerce, web sites and intranets."/>
    <s v="search engine"/>
    <x v="28"/>
    <x v="0"/>
    <n v="1"/>
    <n v="1020965"/>
    <s v="2000-01-01"/>
    <s v="2011-10-02"/>
    <s v="2011-10-02"/>
    <m/>
    <s v="info@euroling.se"/>
    <s v="46 8 51 90 05 00"/>
    <s v="https://www.crunchbase.com/organization/euroling"/>
    <s v="https://www.twitter.com/siteseeker_blog"/>
    <m/>
    <s v="5b9db5d6-a8d0-c834-7a6d-24c395a76843"/>
  </r>
  <r>
    <x v="59144"/>
    <s v="everlater.com"/>
    <s v="USA"/>
    <s v="CO"/>
    <s v="Denver"/>
    <s v="Boulder"/>
    <x v="2"/>
    <s v="Everlater is a site enabling users to record travel experiences, share them with friends, and discover new ideas from other travelers."/>
    <s v="finance|fintech|travel"/>
    <x v="507"/>
    <x v="6"/>
    <n v="3"/>
    <n v="750000"/>
    <s v="2008-08-15"/>
    <s v="2009-08-06"/>
    <s v="2011-10-02"/>
    <m/>
    <s v="partners@everlater.com"/>
    <m/>
    <s v="https://www.crunchbase.com/organization/everlater"/>
    <s v="https://www.twitter.com/everlater"/>
    <s v="https://www.facebook.com/mapquest"/>
    <s v="651dc902-e769-38b9-2db4-eb82adf86d02"/>
  </r>
  <r>
    <x v="59145"/>
    <s v="phoenixhsc.co.uk"/>
    <s v="GBR"/>
    <m/>
    <s v="Cannock"/>
    <s v="Cannock"/>
    <x v="0"/>
    <s v="Phoenix Health &amp; Safety provides health and safety training courses accredited by IOSH, NEBOSH, ConstructionSkills, and CIEH."/>
    <s v="consulting"/>
    <x v="5"/>
    <x v="6"/>
    <n v="1"/>
    <n v="397307"/>
    <s v="2005-01-01"/>
    <s v="2011-10-02"/>
    <s v="2011-10-02"/>
    <m/>
    <s v="info@phoenixhsc.co.uk"/>
    <s v="44 84 5500 8811"/>
    <s v="https://www.crunchbase.com/organization/phoenix-health-and-safety"/>
    <s v="https://www.twitter.com/phoenixhsc"/>
    <s v="http://www.facebook.com/pages/phoenix-health-safety/15035085868"/>
    <s v="f67108b4-42a3-f9a8-ab7c-38dc044dd2fb"/>
  </r>
  <r>
    <x v="59146"/>
    <s v="syncreon.com"/>
    <s v="USA"/>
    <s v="MI"/>
    <s v="Detroit"/>
    <s v="Auburn Hills"/>
    <x v="0"/>
    <s v="syncreon is a global contract logistics and supply chain management company that uses its asset-light business model to provide specialized"/>
    <s v="logistics|supply chain management"/>
    <x v="114"/>
    <x v="4"/>
    <n v="1"/>
    <m/>
    <s v="1969-01-01"/>
    <s v="2011-10-02"/>
    <s v="2011-10-02"/>
    <m/>
    <s v="service@syncreon.com"/>
    <s v="353 1 806 7150"/>
    <s v="https://www.crunchbase.com/organization/syncreon"/>
    <m/>
    <m/>
    <s v="61ff9abc-e2bc-5622-0ab6-7c381c8a56da"/>
  </r>
  <r>
    <x v="59147"/>
    <s v="adgibbon.com"/>
    <s v="DEU"/>
    <m/>
    <s v="Berlin"/>
    <s v="Berlin"/>
    <x v="0"/>
    <s v="AdGibbon is a self-service, ad tech platform that offers media solutions to advertisers, agencies, and publishers."/>
    <s v="ad targeting|advertising|analytics|mobile advertising"/>
    <x v="977"/>
    <x v="1"/>
    <n v="1"/>
    <n v="501958"/>
    <s v="2011-10-01"/>
    <s v="2011-10-01"/>
    <s v="2011-10-01"/>
    <m/>
    <s v="info@adgibbon.com"/>
    <n v="4917683301266"/>
    <s v="https://www.crunchbase.com/organization/adgibbon"/>
    <s v="https://www.twitter.com/adgibbon"/>
    <s v="http://www.facebook.com/adgibbon"/>
    <s v="c4af3a10-c81a-9905-74e4-a230144db5e9"/>
  </r>
  <r>
    <x v="59148"/>
    <s v="adtonik.com"/>
    <s v="USA"/>
    <s v="CA"/>
    <s v="SF Bay Area"/>
    <s v="San Francisco"/>
    <x v="0"/>
    <s v="AdTonik is a TV Audience Platform for mobile."/>
    <s v="analytics|mobile|mobile advertising"/>
    <x v="3213"/>
    <x v="2"/>
    <n v="1"/>
    <n v="500000"/>
    <s v="2011-01-01"/>
    <s v="2011-10-01"/>
    <s v="2011-10-01"/>
    <m/>
    <m/>
    <m/>
    <s v="https://www.crunchbase.com/organization/adtonik"/>
    <s v="https://www.twitter.com/adtonik"/>
    <m/>
    <s v="af558618-60bd-817b-d9ed-e16e936111b9"/>
  </r>
  <r>
    <x v="59149"/>
    <s v="alife-studios.com"/>
    <s v="HKG"/>
    <m/>
    <s v="Hong Kong"/>
    <s v="Hong Kong"/>
    <x v="0"/>
    <s v="Alife studios inc. is a developer that specializes in mobile game applications and turnkey development."/>
    <m/>
    <x v="5"/>
    <x v="1"/>
    <n v="1"/>
    <m/>
    <s v="2011-10-01"/>
    <s v="2011-10-01"/>
    <s v="2011-10-01"/>
    <m/>
    <s v="info@alife-studios.com"/>
    <n v="85231022800"/>
    <s v="https://www.crunchbase.com/organization/alife-studios-inc"/>
    <m/>
    <m/>
    <s v="bfb8e36d-651f-96de-80a0-79bd625735ef"/>
  </r>
  <r>
    <x v="59150"/>
    <s v="alphanation.com"/>
    <s v="USA"/>
    <s v="NY"/>
    <s v="New York City"/>
    <s v="New York"/>
    <x v="3"/>
    <s v="AlphaNation provided an open information platform that offered a safe, easy to use, and learning-focused environment for investors."/>
    <s v="finance"/>
    <x v="24"/>
    <x v="1"/>
    <n v="3"/>
    <n v="650000"/>
    <s v="2010-01-01"/>
    <s v="2011-03-01"/>
    <s v="2011-10-01"/>
    <m/>
    <s v="jeff@alphanation.com"/>
    <m/>
    <s v="https://www.crunchbase.com/organization/alphanation"/>
    <s v="https://www.twitter.com/alpha_nation"/>
    <s v="https://www.facebook.com/sfalphanation"/>
    <s v="cbbc5989-a47d-bcd4-38bf-561823486a2a"/>
  </r>
  <r>
    <x v="59151"/>
    <s v="aprovecha.com"/>
    <s v="BRA"/>
    <m/>
    <s v="Manaus"/>
    <s v="Nossa Senhora Das Graças"/>
    <x v="0"/>
    <s v="Aprovecha is a website that aggregates coupon deals onto it from all over the internet."/>
    <s v="curated web|group buying"/>
    <x v="314"/>
    <x v="0"/>
    <n v="1"/>
    <m/>
    <s v="2011-03-01"/>
    <s v="2011-10-01"/>
    <s v="2011-10-01"/>
    <m/>
    <s v="contacto@aprovecha.com"/>
    <s v="'+58-212.740.10.20"/>
    <s v="https://www.crunchbase.com/organization/aprovecha-com"/>
    <s v="https://www.twitter.com/aprovechaccs"/>
    <s v="https://www.facebook.com/aprovechaccs"/>
    <s v="c83c1fa4-f59e-1504-efb7-d2eaafdd4b81"/>
  </r>
  <r>
    <x v="59152"/>
    <s v="autoradio.cn"/>
    <s v="CHN"/>
    <m/>
    <s v="Beijing"/>
    <s v="Beijing"/>
    <x v="0"/>
    <s v="AutoRadio is focused on voice content platform related to automobile."/>
    <s v="fashion"/>
    <x v="350"/>
    <x v="2"/>
    <n v="1"/>
    <m/>
    <s v="2007-01-01"/>
    <s v="2011-10-01"/>
    <s v="2011-10-01"/>
    <m/>
    <m/>
    <m/>
    <s v="https://www.crunchbase.com/organization/autoradio"/>
    <m/>
    <m/>
    <s v="a9028a2e-42c0-8104-dc3e-68f9746a4154"/>
  </r>
  <r>
    <x v="59153"/>
    <s v="buding.cn"/>
    <s v="CHN"/>
    <m/>
    <s v="Beijing"/>
    <s v="Beijing"/>
    <x v="0"/>
    <s v="Beijing Buding Fangzhou Science and Technology Co. Ltd. (Pudding Mobile for short), is member of the Innovation Works Family."/>
    <s v="e-commerce"/>
    <x v="63"/>
    <x v="2"/>
    <n v="1"/>
    <n v="10000000"/>
    <s v="2010-01-01"/>
    <s v="2011-10-01"/>
    <s v="2011-10-01"/>
    <m/>
    <m/>
    <m/>
    <s v="https://www.crunchbase.com/organization/beijing-buding-fangzhou-science-and-technology"/>
    <m/>
    <m/>
    <s v="93add56a-260f-b285-7766-450ed79ba6b9"/>
  </r>
  <r>
    <x v="59154"/>
    <s v="beeku.com"/>
    <s v="CHN"/>
    <m/>
    <m/>
    <m/>
    <x v="0"/>
    <s v="BIC Science and Technology is a social media company providing marketing strategy, activity promotion, and media operation solutions."/>
    <s v="mobile"/>
    <x v="15"/>
    <x v="2"/>
    <n v="2"/>
    <m/>
    <s v="2011-01-01"/>
    <s v="2011-09-01"/>
    <s v="2011-10-01"/>
    <m/>
    <m/>
    <m/>
    <s v="https://www.crunchbase.com/organization/bic-science-and-technology"/>
    <m/>
    <m/>
    <s v="78ac30a5-8dce-2c8f-8ff4-185bef2f1f8c"/>
  </r>
  <r>
    <x v="59155"/>
    <s v="blokkd.com"/>
    <s v="USA"/>
    <s v="GA"/>
    <s v="Atlanta"/>
    <s v="Atlanta"/>
    <x v="3"/>
    <s v="Blokkd was a real-time online platform that enabled its users to discuss topics that were relevant to them."/>
    <s v="curated web|internet"/>
    <x v="28"/>
    <x v="1"/>
    <n v="1"/>
    <n v="12500"/>
    <s v="2011-05-13"/>
    <s v="2011-10-01"/>
    <s v="2011-10-01"/>
    <s v="2013-05-01"/>
    <m/>
    <m/>
    <s v="https://www.crunchbase.com/organization/blokkd-inc"/>
    <m/>
    <m/>
    <s v="e5c829c4-1efb-b708-a8e7-9cd0df28127b"/>
  </r>
  <r>
    <x v="59156"/>
    <s v="getbsafe.com"/>
    <s v="USA"/>
    <s v="CA"/>
    <s v="SF Bay Area"/>
    <s v="Palo Alto"/>
    <x v="0"/>
    <s v="bSafe (formerly Bipper) develops and commercializes personal mobile safety applications for both adults and children."/>
    <s v="location based services|mobile"/>
    <x v="1129"/>
    <x v="0"/>
    <n v="5"/>
    <n v="4205000"/>
    <s v="2008-01-01"/>
    <s v="2008-04-01"/>
    <s v="2011-10-01"/>
    <m/>
    <m/>
    <m/>
    <s v="https://www.crunchbase.com/organization/bsafe"/>
    <s v="https://www.twitter.com/getbsafe"/>
    <s v="http://www.facebook.com/bsafeapp"/>
    <s v="06ddddf9-b956-85d3-2457-a1a21578e5d3"/>
  </r>
  <r>
    <x v="59157"/>
    <s v="careerise.me"/>
    <s v="EGY"/>
    <m/>
    <s v="Cairo"/>
    <s v="Gîza"/>
    <x v="0"/>
    <s v="careerise is a recruitment platform that harnesses the power of social networking."/>
    <s v="career planning|employment|social media"/>
    <x v="312"/>
    <x v="1"/>
    <n v="1"/>
    <m/>
    <s v="2010-01-01"/>
    <s v="2011-10-01"/>
    <s v="2011-10-01"/>
    <m/>
    <s v="info@careerise.com"/>
    <s v="'+20 100 110 8551"/>
    <s v="https://www.crunchbase.com/organization/careerise"/>
    <s v="https://www.twitter.com/careerise"/>
    <s v="http://www.facebook.com/careerise"/>
    <s v="b21248df-7e52-5acb-5a2a-402c9d118786"/>
  </r>
  <r>
    <x v="59158"/>
    <s v="carerix.com"/>
    <s v="NLD"/>
    <m/>
    <s v="The Hague"/>
    <s v="Delft"/>
    <x v="0"/>
    <s v="Carerix Recruitment Software is a complete online recruitment software system for recruitment and staffing agencies."/>
    <s v="recruiting"/>
    <x v="407"/>
    <x v="0"/>
    <n v="1"/>
    <m/>
    <s v="2004-01-01"/>
    <s v="2011-10-01"/>
    <s v="2011-10-01"/>
    <m/>
    <s v="helpdesk@carerix.com"/>
    <n v="310152682560"/>
    <s v="https://www.crunchbase.com/organization/carerix"/>
    <s v="https://www.twitter.com/carerix"/>
    <s v="https://www.facebook.com/carerix"/>
    <s v="51a75382-8d00-9f00-0e89-4adcd433b632"/>
  </r>
  <r>
    <x v="59159"/>
    <s v="chinasmarthotel.com"/>
    <m/>
    <m/>
    <m/>
    <m/>
    <x v="0"/>
    <s v="China Smart Hotels Management is focused on the hotel industry for business people and travelers."/>
    <s v="travel"/>
    <x v="22"/>
    <x v="2"/>
    <n v="1"/>
    <m/>
    <s v="2010-01-01"/>
    <s v="2011-10-01"/>
    <s v="2011-10-01"/>
    <m/>
    <m/>
    <m/>
    <s v="https://www.crunchbase.com/organization/china-smart-hotels-management"/>
    <m/>
    <m/>
    <s v="0f29a266-0f1b-c05e-5449-6d8cd5a23f7c"/>
  </r>
  <r>
    <x v="59160"/>
    <s v="cquni.com"/>
    <s v="CHN"/>
    <m/>
    <s v="Chongqing"/>
    <s v="Chongqing"/>
    <x v="0"/>
    <s v="Chongqing Mengxun Electronic Technology is a company focused on the OEM/ODM production of electronic products."/>
    <s v="mobile"/>
    <x v="15"/>
    <x v="2"/>
    <n v="1"/>
    <n v="62630"/>
    <s v="2001-01-01"/>
    <s v="2011-10-01"/>
    <s v="2011-10-01"/>
    <m/>
    <m/>
    <s v="8623 86397878"/>
    <s v="https://www.crunchbase.com/organization/chongqing-mengxun-electronic-technology-co-ltd"/>
    <m/>
    <m/>
    <s v="bc4c8e84-cd8b-211a-614d-edac13ae0207"/>
  </r>
  <r>
    <x v="59161"/>
    <s v="civilgeo.com"/>
    <s v="USA"/>
    <s v="WI"/>
    <s v="Madison"/>
    <s v="Middleton"/>
    <x v="0"/>
    <s v="CivilGEO is a software firm focused on developing advanced engineering software for use in the civil engineering market."/>
    <s v="civil engineering|information technology|software"/>
    <x v="1964"/>
    <x v="2"/>
    <n v="1"/>
    <n v="1850000"/>
    <s v="2010-12-06"/>
    <s v="2011-10-01"/>
    <s v="2011-10-01"/>
    <m/>
    <m/>
    <m/>
    <s v="https://www.crunchbase.com/organization/civilgeo"/>
    <s v="https://www.twitter.com/civilgeo"/>
    <s v="http://www.facebook.com/pages/civilgeo-engineering-software/6876"/>
    <s v="4c8bf355-66c6-517c-5dc0-9e2bbbc307a2"/>
  </r>
  <r>
    <x v="59162"/>
    <s v="cleanedison.com"/>
    <s v="USA"/>
    <s v="NY"/>
    <s v="New York City"/>
    <s v="New York"/>
    <x v="2"/>
    <s v="CleanEdison is a cleantech education provider offering online, in-classroom, and hands-on vocational training services."/>
    <s v="curated web|edtech|education|employment|greentech|internet|sustainability"/>
    <x v="7460"/>
    <x v="0"/>
    <n v="1"/>
    <n v="600000"/>
    <s v="2008-01-01"/>
    <s v="2011-10-01"/>
    <s v="2011-10-01"/>
    <m/>
    <m/>
    <n v="6467864124"/>
    <s v="https://www.crunchbase.com/organization/cleanedison"/>
    <s v="https://www.twitter.com/cleanedison"/>
    <s v="http://www.facebook.com/cleanedisoninc"/>
    <s v="d5464018-0524-04f0-400b-ff05f9f5306e"/>
  </r>
  <r>
    <x v="59163"/>
    <s v="clipabout.com"/>
    <s v="USA"/>
    <s v="CA"/>
    <s v="SF Bay Area"/>
    <s v="San Francisco"/>
    <x v="0"/>
    <s v="Founded by two Ph.D.s and 6-year Google Video/YouTube veterans, Clipabout is building a platform to provide personalized video"/>
    <m/>
    <x v="5"/>
    <x v="1"/>
    <n v="1"/>
    <m/>
    <s v="2012-01-01"/>
    <s v="2011-10-01"/>
    <s v="2011-10-01"/>
    <m/>
    <m/>
    <m/>
    <s v="https://www.crunchbase.com/organization/clipabout"/>
    <s v="https://www.twitter.com/clipabout"/>
    <s v="http://www.facebook.com/clipabout"/>
    <s v="0d20bdaf-34a5-8b0b-c050-26775348c0b4"/>
  </r>
  <r>
    <x v="59164"/>
    <s v="codegroup.eu"/>
    <s v="DNK"/>
    <m/>
    <s v="DNK - Other"/>
    <s v="Roskilde"/>
    <x v="0"/>
    <s v="A leading provider of cost estimation software solutions."/>
    <s v="software"/>
    <x v="10"/>
    <x v="0"/>
    <n v="1"/>
    <m/>
    <s v="2003-01-01"/>
    <s v="2011-10-01"/>
    <s v="2011-10-01"/>
    <m/>
    <s v="info@sigmaestimates.dk"/>
    <s v="'+45 70 26 25 75"/>
    <s v="https://www.crunchbase.com/organization/codegroup"/>
    <m/>
    <m/>
    <s v="2a57c5cc-5319-890d-6cff-2f9d051f5fb1"/>
  </r>
  <r>
    <x v="59165"/>
    <s v="coderbuddy.com"/>
    <m/>
    <m/>
    <m/>
    <m/>
    <x v="3"/>
    <s v="Coderbuddy is a free web service that enables users to easily create and publish applications and websites on Google's servers."/>
    <s v="software"/>
    <x v="10"/>
    <x v="1"/>
    <n v="1"/>
    <m/>
    <s v="2010-01-01"/>
    <s v="2011-10-01"/>
    <s v="2011-10-01"/>
    <m/>
    <m/>
    <m/>
    <s v="https://www.crunchbase.com/organization/fosdev"/>
    <s v="https://www.twitter.com/coderbuddy"/>
    <m/>
    <s v="f2e9877b-ba3b-e239-a65a-b44c7543b45a"/>
  </r>
  <r>
    <x v="59166"/>
    <s v="commercetools.com"/>
    <s v="DEU"/>
    <m/>
    <s v="Munich"/>
    <s v="München"/>
    <x v="2"/>
    <s v="commercetools offers cloud based eCommerce software focusing on APIs and Micro-Services for real omni-channel customer experience."/>
    <s v="software"/>
    <x v="10"/>
    <x v="6"/>
    <n v="2"/>
    <n v="834000"/>
    <s v="2006-01-01"/>
    <s v="2006-09-01"/>
    <s v="2011-10-01"/>
    <m/>
    <s v="ondemand@commercetools.de"/>
    <n v="4989998299649"/>
    <s v="https://www.crunchbase.com/organization/commercetools"/>
    <s v="https://www.twitter.com/commercetools"/>
    <s v="http://www.facebook.com/commercetools"/>
    <s v="03b0ea6f-6da0-00c1-8c17-1ad52c7b630d"/>
  </r>
  <r>
    <x v="59167"/>
    <s v="cupoint.com"/>
    <s v="ARG"/>
    <m/>
    <s v="Buenos Aires"/>
    <s v="Buenos Aires"/>
    <x v="2"/>
    <s v="Cupoint is a daily deals aggregator and recommendation engine for users to find deals based on their interests."/>
    <s v="coupons|e-commerce|restaurants|shopping|software"/>
    <x v="3555"/>
    <x v="0"/>
    <n v="1"/>
    <n v="700000"/>
    <s v="2010-10-01"/>
    <s v="2011-10-01"/>
    <s v="2011-10-01"/>
    <m/>
    <s v="contact@cupoint.com"/>
    <m/>
    <s v="https://www.crunchbase.com/organization/cupoint"/>
    <s v="https://www.twitter.com/cupoint"/>
    <s v="https://www.facebook.com/cupoint"/>
    <s v="54269b6c-a6c0-10d5-5892-6da05e200b55"/>
  </r>
  <r>
    <x v="59168"/>
    <s v="cutetown.net"/>
    <s v="RUS"/>
    <m/>
    <s v="Perm"/>
    <s v="Perm"/>
    <x v="0"/>
    <s v="Cutetown is a collaborative mapping service that allows users to participate in the creation of world maps."/>
    <s v="3d technology|collaboration|public transportation"/>
    <x v="2337"/>
    <x v="1"/>
    <n v="1"/>
    <n v="150000"/>
    <s v="2011-10-01"/>
    <s v="2011-10-01"/>
    <s v="2011-10-01"/>
    <m/>
    <s v="founders@cutetown.net"/>
    <m/>
    <s v="https://www.crunchbase.com/organization/cutetown"/>
    <s v="https://www.twitter.com/cutetownmap"/>
    <m/>
    <s v="9f8f217b-cd14-e9bb-11ad-09948ed848c0"/>
  </r>
  <r>
    <x v="59169"/>
    <s v="datavote.com"/>
    <s v="USA"/>
    <s v="CA"/>
    <s v="SF Bay Area"/>
    <s v="Palo Alto"/>
    <x v="3"/>
    <s v="Datavote validates customer information for businesses by comparing the data with information they have on their database."/>
    <s v="big data|email marketing|enterprise software|social media"/>
    <x v="4131"/>
    <x v="0"/>
    <n v="1"/>
    <n v="100000"/>
    <s v="2010-01-01"/>
    <s v="2011-10-01"/>
    <s v="2011-10-01"/>
    <m/>
    <s v="info@datavote.com"/>
    <m/>
    <s v="https://www.crunchbase.com/organization/datavote"/>
    <s v="https://www.twitter.com/contactdata"/>
    <m/>
    <s v="bcf0976b-a698-2c36-173c-e5ea95c57437"/>
  </r>
  <r>
    <x v="59170"/>
    <s v="dinklife.com"/>
    <s v="USA"/>
    <s v="CA"/>
    <s v="SF Bay Area"/>
    <s v="San Francisco"/>
    <x v="3"/>
    <s v="DINKlife is a community and a lifestyle brand providing couples without children with relevant deals, events, and lifestyle media."/>
    <s v="content|events|lifestyle|social media"/>
    <x v="1603"/>
    <x v="2"/>
    <n v="1"/>
    <n v="95000"/>
    <s v="2010-10-01"/>
    <s v="2011-10-01"/>
    <s v="2011-10-01"/>
    <m/>
    <s v="cory@dinklife.com"/>
    <m/>
    <s v="https://www.crunchbase.com/organization/dinklife"/>
    <s v="https://www.twitter.com/dinklife"/>
    <m/>
    <s v="3bd1d0ac-c34b-91c9-72db-d3a77d65ca13"/>
  </r>
  <r>
    <x v="59171"/>
    <s v="dinsmoresteele.com"/>
    <s v="USA"/>
    <s v="NY"/>
    <s v="New York City"/>
    <s v="New York"/>
    <x v="0"/>
    <s v="Dinsmore Steele is a human capital agency that provides companies with in-depth, unbiased strategic advice in managing their human capital."/>
    <s v="consulting"/>
    <x v="5"/>
    <x v="0"/>
    <n v="1"/>
    <n v="250000"/>
    <s v="2010-03-21"/>
    <s v="2011-10-01"/>
    <s v="2011-10-01"/>
    <m/>
    <s v="info@dinsmoresteele.com"/>
    <s v="'646-300-9139"/>
    <s v="https://www.crunchbase.com/organization/dinsmore-steele"/>
    <s v="https://www.twitter.com/dinsmore_steele"/>
    <s v="http://www.facebook.com/dinsmoresteele"/>
    <s v="5fb4867f-d711-e0fd-1a8a-baa1c61e6ef7"/>
  </r>
  <r>
    <x v="59172"/>
    <s v="duckhookmedia.com"/>
    <s v="USA"/>
    <s v="TX"/>
    <s v="Houston"/>
    <s v="Houston"/>
    <x v="0"/>
    <s v="Golf Industry Online Media Company"/>
    <s v="advertising|mobile|web development"/>
    <x v="2157"/>
    <x v="1"/>
    <n v="1"/>
    <m/>
    <s v="2011-10-01"/>
    <s v="2011-10-01"/>
    <s v="2011-10-01"/>
    <m/>
    <s v="info@DuckHookMedia.com"/>
    <n v="8322710213"/>
    <s v="https://www.crunchbase.com/organization/duckhook-media"/>
    <s v="https://www.twitter.com/duckhooked_com"/>
    <s v="http://www.facebook.com/duckhookedcom/154878761265757"/>
    <s v="7655a468-27d0-72f7-e543-1f6fc1346c83"/>
  </r>
  <r>
    <x v="59173"/>
    <s v="eayun.cn"/>
    <s v="CHN"/>
    <m/>
    <s v="Beijing"/>
    <s v="Beijing"/>
    <x v="0"/>
    <s v="Eayun is a cloud computing service provider offering products such as the Eayun private cloud system."/>
    <s v="mobile"/>
    <x v="15"/>
    <x v="2"/>
    <n v="1"/>
    <m/>
    <m/>
    <s v="2011-10-01"/>
    <s v="2011-10-01"/>
    <m/>
    <m/>
    <m/>
    <s v="https://www.crunchbase.com/organization/eayun"/>
    <m/>
    <m/>
    <s v="30d4b1a0-7b59-10c9-9185-3f0191987aad"/>
  </r>
  <r>
    <x v="59174"/>
    <s v="eoeandroid.com"/>
    <s v="CHN"/>
    <m/>
    <s v="Beijing"/>
    <s v="Beijing"/>
    <x v="0"/>
    <s v="EoeMobile Wireless Technology is focused on developing an accurate mobile internet content service platform."/>
    <s v="web hosting"/>
    <x v="28"/>
    <x v="2"/>
    <n v="1"/>
    <m/>
    <m/>
    <s v="2011-10-01"/>
    <s v="2011-10-01"/>
    <m/>
    <m/>
    <m/>
    <s v="https://www.crunchbase.com/organization/beijing-eoemobile-wireless-technology-co-ltd"/>
    <m/>
    <m/>
    <s v="13bda01a-4953-61e1-f029-ece207c38e0c"/>
  </r>
  <r>
    <x v="59175"/>
    <s v="flowdock.com"/>
    <s v="FIN"/>
    <m/>
    <s v="Helsinki"/>
    <s v="Helsinki"/>
    <x v="2"/>
    <s v="Flowdock is a communication application that enables members of a group to chat via a shared inbox."/>
    <s v="collaboration|information technology|internet|messaging|real time|saas|software"/>
    <x v="453"/>
    <x v="0"/>
    <n v="1"/>
    <n v="650000"/>
    <s v="2009-12-23"/>
    <s v="2011-10-01"/>
    <s v="2011-10-01"/>
    <m/>
    <s v="team@flowdock.com"/>
    <s v="358 4007 02927"/>
    <s v="https://www.crunchbase.com/organization/flowdock"/>
    <s v="https://www.twitter.com/flowdock"/>
    <s v="https://www.facebook.com/flowdock"/>
    <s v="bb55d9e6-4fa8-63b8-166e-0009bde1d76a"/>
  </r>
  <r>
    <x v="59176"/>
    <s v="frugalo.com"/>
    <s v="USA"/>
    <s v="WA"/>
    <s v="Seattle"/>
    <s v="Bellevue"/>
    <x v="2"/>
    <s v="Frugalo is a daily deals aggregation platform that allows to manage all deals in one place."/>
    <s v="curated web"/>
    <x v="28"/>
    <x v="1"/>
    <n v="1"/>
    <n v="140000"/>
    <s v="2011-01-01"/>
    <s v="2011-10-01"/>
    <s v="2011-10-01"/>
    <m/>
    <m/>
    <m/>
    <s v="https://www.crunchbase.com/organization/frugalo"/>
    <s v="https://www.twitter.com/befrugalo"/>
    <m/>
    <s v="fcca4e6d-ba2a-f863-f46c-a9184b5819eb"/>
  </r>
  <r>
    <x v="59177"/>
    <s v="furnesh.com"/>
    <s v="USA"/>
    <s v="MA"/>
    <s v="Boston"/>
    <s v="Boston"/>
    <x v="0"/>
    <s v="Furnesh is an online store that offers home decor and furniture featured in home design magazines."/>
    <s v="e-commerce|furniture|lighting"/>
    <x v="7461"/>
    <x v="2"/>
    <n v="1"/>
    <n v="250000"/>
    <s v="2011-08-01"/>
    <s v="2011-10-01"/>
    <s v="2011-10-01"/>
    <m/>
    <s v="info@furnesh.com"/>
    <m/>
    <s v="https://www.crunchbase.com/organization/furnsh"/>
    <s v="https://www.twitter.com/furnesh"/>
    <m/>
    <s v="00884059-96d4-2a8e-5ea8-1b351a64b301"/>
  </r>
  <r>
    <x v="59178"/>
    <s v="gitanjaligroup.com"/>
    <s v="IND"/>
    <m/>
    <s v="Mumbai"/>
    <s v="Mumbai"/>
    <x v="0"/>
    <s v="Gitanjali Group was established in 1966 as one of the earliest of India’s dedicated diamond houses."/>
    <s v="jewelry"/>
    <x v="366"/>
    <x v="9"/>
    <n v="2"/>
    <m/>
    <s v="1964-01-01"/>
    <s v="2005-09-22"/>
    <s v="2011-10-01"/>
    <m/>
    <m/>
    <n v="2240102120"/>
    <s v="https://www.crunchbase.com/organization/gitanjali-group"/>
    <m/>
    <m/>
    <s v="9eface05-37b2-8f28-3c94-9628aea5c5e7"/>
  </r>
  <r>
    <x v="59179"/>
    <s v="gldamerica.com"/>
    <s v="USA"/>
    <s v="CT"/>
    <s v="Hartford"/>
    <s v="Fairfield"/>
    <x v="0"/>
    <s v="Gold America is an e-commerce platform that enables users to buy and sell gold, silver, and platinum jewelry."/>
    <s v="e-commerce"/>
    <x v="63"/>
    <x v="1"/>
    <n v="1"/>
    <n v="100000"/>
    <s v="2011-10-01"/>
    <s v="2011-10-01"/>
    <s v="2011-10-01"/>
    <m/>
    <s v="info@gldamerica.com"/>
    <s v="'203-955-1234"/>
    <s v="https://www.crunchbase.com/organization/gold-america"/>
    <s v="https://www.twitter.com/goldamerica"/>
    <m/>
    <s v="22c5b2c6-d1b3-6128-774f-b5d3377f3a0f"/>
  </r>
  <r>
    <x v="59180"/>
    <s v="beheroic.com"/>
    <s v="USA"/>
    <s v="MN"/>
    <s v="Minneapolis"/>
    <s v="Minneapolis"/>
    <x v="0"/>
    <s v="Heroic is an online marketplace that lets users share recommendations of local service providers with friends and neighbors."/>
    <s v="curated web"/>
    <x v="28"/>
    <x v="2"/>
    <n v="1"/>
    <n v="120000"/>
    <s v="2011-07-01"/>
    <s v="2011-10-01"/>
    <s v="2011-10-01"/>
    <m/>
    <s v="Hello@BeHeroic.com"/>
    <m/>
    <s v="https://www.crunchbase.com/organization/heroic"/>
    <s v="https://www.twitter.com/heroiclive"/>
    <m/>
    <s v="0537da59-6291-008c-2027-de93f475fce5"/>
  </r>
  <r>
    <x v="59181"/>
    <s v="historicfutures.com"/>
    <s v="GBR"/>
    <m/>
    <s v="Oxton"/>
    <s v="Oxton"/>
    <x v="0"/>
    <s v="Historic Futures Limited are recognised experts in supply-chain traceability with world leading technologies and consulting expertise."/>
    <s v="consulting"/>
    <x v="5"/>
    <x v="0"/>
    <n v="2"/>
    <n v="1150000"/>
    <s v="2003-01-01"/>
    <s v="2007-06-01"/>
    <s v="2011-10-01"/>
    <m/>
    <m/>
    <n v="4401993886420"/>
    <s v="https://www.crunchbase.com/organization/historic-futures"/>
    <s v="https://www.twitter.com/historic_future"/>
    <m/>
    <s v="751f907d-c9b5-7230-1392-6528a28c4c2c"/>
  </r>
  <r>
    <x v="59182"/>
    <s v="hndiscounts.com"/>
    <s v="USA"/>
    <s v="GA"/>
    <s v="Atlanta"/>
    <s v="Lawrenceville"/>
    <x v="3"/>
    <s v="HN Discounts Corporation, an online superstore, sells a variety of premium quality products across multiple categories at low prices."/>
    <s v="e-commerce|fashion"/>
    <x v="14"/>
    <x v="0"/>
    <n v="1"/>
    <n v="25000"/>
    <s v="2011-10-01"/>
    <s v="2011-10-01"/>
    <s v="2011-10-01"/>
    <s v="2012-08-01"/>
    <s v="cs@hndiscounts.com"/>
    <s v="(706) 963-0001"/>
    <s v="https://www.crunchbase.com/organization/hn-discounts-corporation"/>
    <s v="https://www.twitter.com/hndiscounts"/>
    <s v="http://www.facebook.com/hndiscountscom/194338190650740"/>
    <s v="aabfcdd3-9ea9-b65c-6d9f-6a0f0bd7af88"/>
  </r>
  <r>
    <x v="59183"/>
    <s v="hoopos.com"/>
    <s v="IND"/>
    <m/>
    <s v="Bangalore"/>
    <s v="Bangalore"/>
    <x v="2"/>
    <s v="Maternity,Baby &amp; Kids care center &amp; shop"/>
    <s v="e-commerce"/>
    <x v="63"/>
    <x v="5"/>
    <n v="1"/>
    <m/>
    <s v="2011-01-01"/>
    <s v="2011-10-01"/>
    <s v="2011-10-01"/>
    <m/>
    <m/>
    <m/>
    <s v="https://www.crunchbase.com/organization/hoopos-com"/>
    <s v="https://www.twitter.com/hoopos"/>
    <s v="http://www.facebook.com/babyoye"/>
    <s v="c85dd2a6-423b-3c6f-2c57-88ed7e4e8b81"/>
  </r>
  <r>
    <x v="59184"/>
    <s v="hubblr.com"/>
    <s v="AUS"/>
    <m/>
    <s v="Sydney"/>
    <s v="Sydney"/>
    <x v="0"/>
    <s v="Hubblr is an enterprise social media engagement platform that enables businesses to build brand awareness and customer loyalty."/>
    <s v="enterprise software"/>
    <x v="10"/>
    <x v="0"/>
    <n v="1"/>
    <n v="100000"/>
    <s v="2011-06-30"/>
    <s v="2011-10-01"/>
    <s v="2011-10-01"/>
    <m/>
    <s v="info@hubblr.com"/>
    <s v="'+612 8206 9569"/>
    <s v="https://www.crunchbase.com/organization/hubblr"/>
    <s v="https://www.twitter.com/hubblrmedia"/>
    <s v="http://www.facebook.com/pages/hubblr/204307639639494"/>
    <s v="de3cfc2b-36a2-0be8-338a-f71c5a4768b0"/>
  </r>
  <r>
    <x v="59185"/>
    <s v="ikonverse.com"/>
    <s v="USA"/>
    <s v="IL"/>
    <s v="Chicago"/>
    <s v="Chicago"/>
    <x v="0"/>
    <s v="iKONVERSE is a cloud-based enterprise collaborative social network designed to increase team productivity."/>
    <s v="curated web"/>
    <x v="28"/>
    <x v="0"/>
    <n v="1"/>
    <n v="100000"/>
    <s v="2011-09-01"/>
    <s v="2011-10-01"/>
    <s v="2011-10-01"/>
    <m/>
    <s v="info@ikonverse.com"/>
    <s v="'312-451-5723"/>
    <s v="https://www.crunchbase.com/organization/ikonverse"/>
    <s v="https://www.twitter.com/ikonverse"/>
    <m/>
    <s v="42ee23df-e808-71a6-d3fc-caeab719c541"/>
  </r>
  <r>
    <x v="59186"/>
    <s v="insights.us"/>
    <s v="ISR"/>
    <m/>
    <s v="Tel Aviv"/>
    <s v="Ramat Gan"/>
    <x v="0"/>
    <s v="Replace expensive consultants with knowledgeable crowds"/>
    <s v="crowdsourcing|innovation management"/>
    <x v="5"/>
    <x v="0"/>
    <n v="2"/>
    <n v="80000"/>
    <s v="2010-10-01"/>
    <s v="2010-10-23"/>
    <s v="2011-10-01"/>
    <m/>
    <s v="info@insights.us"/>
    <s v="1(202) 999-3777"/>
    <s v="https://www.crunchbase.com/organization/insights"/>
    <s v="https://www.twitter.com/insightsus"/>
    <s v="http://www.facebook.com/col.insights"/>
    <s v="a34b5ea4-427f-9c75-5789-5f84c7b3a959"/>
  </r>
  <r>
    <x v="59187"/>
    <s v="instapagar.br"/>
    <s v="BRA"/>
    <m/>
    <s v="Sao Paulo"/>
    <s v="São Paulo"/>
    <x v="3"/>
    <s v="Instapagar is a Brazilian peer-to-peer lending platform that enables users to borrow and lend bitcoins."/>
    <s v="finance"/>
    <x v="24"/>
    <x v="2"/>
    <n v="1"/>
    <n v="550000"/>
    <s v="2011-08-01"/>
    <s v="2011-10-01"/>
    <s v="2011-10-01"/>
    <s v="2012-02-01"/>
    <m/>
    <m/>
    <s v="https://www.crunchbase.com/organization/instapagar"/>
    <m/>
    <m/>
    <s v="865383d2-5c84-53e9-db7c-386517fc79d4"/>
  </r>
  <r>
    <x v="59188"/>
    <s v="instreet.cn"/>
    <s v="CHN"/>
    <m/>
    <s v="CHN - Other"/>
    <s v="Haidian"/>
    <x v="0"/>
    <s v="Instreet Network is a website and open information distribution platform providing retail through picture-advertising."/>
    <s v="social media"/>
    <x v="87"/>
    <x v="2"/>
    <n v="1"/>
    <n v="1000000"/>
    <s v="2009-01-01"/>
    <s v="2011-10-01"/>
    <s v="2011-10-01"/>
    <m/>
    <m/>
    <s v="86 10 6215 9793"/>
    <s v="https://www.crunchbase.com/organization/instreet-network"/>
    <m/>
    <m/>
    <s v="da67a2f4-5f12-d67d-5679-5c8ec332b9ab"/>
  </r>
  <r>
    <x v="59189"/>
    <s v="intuilab.com"/>
    <s v="FRA"/>
    <m/>
    <s v="LabÃ¨ge"/>
    <s v="Labège"/>
    <x v="0"/>
    <s v="Create Amazing Interactive Experiences"/>
    <s v="analytics|digital signage|software"/>
    <x v="90"/>
    <x v="2"/>
    <n v="1"/>
    <n v="1619221.9638463701"/>
    <s v="2002-01-01"/>
    <s v="2011-10-01"/>
    <s v="2011-10-01"/>
    <m/>
    <s v="bessin@intuilab.com"/>
    <m/>
    <s v="https://www.crunchbase.com/organization/intuilab"/>
    <s v="https://www.twitter.com/intuilab"/>
    <s v="http://www.facebook.com/pages/intuilab/170265327759"/>
    <s v="1e4dfcd0-894a-5ecb-98c2-0e4b30a62013"/>
  </r>
  <r>
    <x v="59190"/>
    <s v="joshfire.com"/>
    <s v="FRA"/>
    <m/>
    <s v="Paris"/>
    <s v="Paris"/>
    <x v="0"/>
    <s v="Content publishers’ and service providers’ life has been dramatically complicated since the proliferation of mobiles, tablets and connected"/>
    <s v="internet of things|software"/>
    <x v="146"/>
    <x v="1"/>
    <n v="1"/>
    <n v="134935"/>
    <s v="2010-11-01"/>
    <s v="2011-10-01"/>
    <s v="2011-10-01"/>
    <m/>
    <s v="contact@joshfire.com"/>
    <s v="'+33 1 77 75 67 60"/>
    <s v="https://www.crunchbase.com/organization/joshfire"/>
    <s v="https://www.twitter.com/joshfire"/>
    <s v="http://www.facebook.com/pages/joshfire/164675086887501"/>
    <s v="66f650fd-f8a0-d8c3-502a-413236c66dab"/>
  </r>
  <r>
    <x v="59191"/>
    <s v="kaixin001.com"/>
    <s v="CHN"/>
    <m/>
    <s v="Beijing"/>
    <s v="Beijing"/>
    <x v="0"/>
    <s v="Kaixin is a Chinese social networking service for white-collar urbanites, providing tools such as blogging, photo sharing, and social games."/>
    <s v="photo sharing|social media|social network"/>
    <x v="398"/>
    <x v="2"/>
    <n v="3"/>
    <n v="124000000"/>
    <s v="2008-04-01"/>
    <s v="2008-08-01"/>
    <s v="2011-10-01"/>
    <m/>
    <m/>
    <m/>
    <s v="https://www.crunchbase.com/organization/kaixin"/>
    <s v="https://www.twitter.com/kaixin001"/>
    <m/>
    <s v="584d12b0-5d10-dafe-04b9-637193b55c76"/>
  </r>
  <r>
    <x v="59192"/>
    <s v="kdpof.com"/>
    <m/>
    <m/>
    <m/>
    <m/>
    <x v="0"/>
    <s v="Company specialized in the development of technology for high capacity communications over Large Core Plastic Optical Fiber (POF)"/>
    <m/>
    <x v="5"/>
    <x v="0"/>
    <n v="1"/>
    <m/>
    <m/>
    <s v="2011-10-01"/>
    <s v="2011-10-01"/>
    <m/>
    <m/>
    <m/>
    <s v="https://www.crunchbase.com/organization/kdpof"/>
    <m/>
    <m/>
    <s v="34e488d5-3b77-1b19-490d-fd826d18f3d7"/>
  </r>
  <r>
    <x v="59193"/>
    <s v="keepmecertified.com"/>
    <s v="USA"/>
    <s v="MA"/>
    <s v="Boston"/>
    <s v="Boston"/>
    <x v="0"/>
    <s v="Keep Me Certified provides certified online real estate continuing education."/>
    <s v="education|real estate"/>
    <x v="2242"/>
    <x v="1"/>
    <n v="1"/>
    <m/>
    <s v="2012-01-07"/>
    <s v="2011-10-01"/>
    <s v="2011-10-01"/>
    <m/>
    <s v="support@keepmecertified.com"/>
    <s v="'+1 (617) 651-1335"/>
    <s v="https://www.crunchbase.com/organization/keep-me-certified"/>
    <s v="https://www.twitter.com/keepmecertified"/>
    <s v="http://www.facebook.com/pages/keep-me-certified-school-of-real-estate/314898505220573"/>
    <s v="60d71216-13ff-81aa-f8dc-b5b9303397fc"/>
  </r>
  <r>
    <x v="59194"/>
    <s v="kuponjo.de"/>
    <s v="DEU"/>
    <m/>
    <s v="Berlin"/>
    <s v="Berlin"/>
    <x v="3"/>
    <s v="Kuponjo enables companies to integrate a sustainable online- and mobile-couponing distribution system onto their sites."/>
    <s v="advertising|coupons|internet|mobile|point of sale"/>
    <x v="3372"/>
    <x v="1"/>
    <n v="3"/>
    <n v="167600"/>
    <s v="2010-04-06"/>
    <s v="2010-04-01"/>
    <s v="2011-10-01"/>
    <m/>
    <s v="penkala@kuponjo.de"/>
    <s v="49 30 60 988 432"/>
    <s v="https://www.crunchbase.com/organization/kuponjo"/>
    <s v="https://www.twitter.com/kuponjo"/>
    <s v="http://www.facebook.com/gruenderszene"/>
    <s v="91a98e99-bef1-67cb-9683-e7a2a2da9c4c"/>
  </r>
  <r>
    <x v="59195"/>
    <s v="labtrip.com"/>
    <s v="ESP"/>
    <m/>
    <s v="Barcelona"/>
    <s v="Barcelona"/>
    <x v="0"/>
    <s v="Social tool to create travel guides"/>
    <s v="android|career planning|guides|ios|mobile|travel"/>
    <x v="7462"/>
    <x v="1"/>
    <n v="1"/>
    <m/>
    <s v="2010-11-17"/>
    <s v="2011-10-01"/>
    <s v="2011-10-01"/>
    <m/>
    <s v="media@labtrip.com"/>
    <m/>
    <s v="https://www.crunchbase.com/organization/labtrip"/>
    <s v="https://www.twitter.com/labtrip"/>
    <m/>
    <s v="5bb1a31f-2e5e-e487-2b5c-84a8e25a454f"/>
  </r>
  <r>
    <x v="59196"/>
    <s v="leftlanesports.com"/>
    <s v="USA"/>
    <s v="CA"/>
    <s v="San Luis Obispo"/>
    <s v="San Luis Obispo"/>
    <x v="0"/>
    <s v="LeftLane Sports is a members-only shopping website that sells sporting goods and fitness equipment."/>
    <s v="sports"/>
    <x v="153"/>
    <x v="6"/>
    <n v="1"/>
    <m/>
    <s v="2009-11-01"/>
    <s v="2011-10-01"/>
    <s v="2011-10-01"/>
    <m/>
    <s v="info@leftlanesports.com"/>
    <s v="'805-781-9205"/>
    <s v="https://www.crunchbase.com/organization/leftlane-sports"/>
    <s v="https://www.twitter.com/leftlanesports"/>
    <s v="http://www.facebook.com/pages/leftlane-sports/124826679054"/>
    <s v="0e092918-4427-f77c-3269-4f97d01fa0d3"/>
  </r>
  <r>
    <x v="59197"/>
    <s v="lendfriend.com"/>
    <s v="USA"/>
    <s v="CA"/>
    <s v="SF Bay Area"/>
    <s v="San Francisco"/>
    <x v="0"/>
    <s v="LendFriend offers software products that provide support for users during the loan’s creation, proposal, approval and repayment."/>
    <s v="payments"/>
    <x v="197"/>
    <x v="0"/>
    <n v="1"/>
    <m/>
    <s v="2010-01-01"/>
    <s v="2011-10-01"/>
    <s v="2011-10-01"/>
    <m/>
    <s v="info@lendfriend.com"/>
    <m/>
    <s v="https://www.crunchbase.com/organization/lendfriend"/>
    <s v="https://www.twitter.com/lendfriend"/>
    <m/>
    <s v="95d5e54f-396b-314f-706a-d40369395ede"/>
  </r>
  <r>
    <x v="59198"/>
    <s v="likeandy.com"/>
    <m/>
    <m/>
    <m/>
    <m/>
    <x v="0"/>
    <s v="spiderbook."/>
    <s v="curated web|mobile|video"/>
    <x v="3727"/>
    <x v="1"/>
    <n v="1"/>
    <m/>
    <s v="2011-01-01"/>
    <s v="2011-10-01"/>
    <s v="2011-10-01"/>
    <m/>
    <s v="likeandy@likeandy.com"/>
    <m/>
    <s v="https://www.crunchbase.com/organization/likeandy"/>
    <s v="https://www.twitter.com/likeandycom"/>
    <m/>
    <s v="3cf30c8a-4395-34c6-1f38-0e0d4c8e4e85"/>
  </r>
  <r>
    <x v="59199"/>
    <s v="logicproductgroup.com"/>
    <s v="USA"/>
    <s v="NY"/>
    <s v="New York City"/>
    <s v="New York"/>
    <x v="0"/>
    <s v="Logic Product Group provides non-toxic products made with natural ingredients that are safe for children, adults, pets and the environment."/>
    <s v="e-commerce"/>
    <x v="63"/>
    <x v="1"/>
    <n v="1"/>
    <m/>
    <s v="2011-10-01"/>
    <s v="2011-10-01"/>
    <s v="2011-10-01"/>
    <m/>
    <s v="contact@logicproductgroup.com"/>
    <s v="'888.997.4442"/>
    <s v="https://www.crunchbase.com/organization/logic-product-group"/>
    <s v="https://www.twitter.com/totlogic"/>
    <s v="http://www.facebook.com/logicproductgroup"/>
    <s v="394f9ca2-8537-91c4-9273-51caf2e374dc"/>
  </r>
  <r>
    <x v="59200"/>
    <s v="looxcie.com"/>
    <s v="USA"/>
    <s v="CA"/>
    <s v="SF Bay Area"/>
    <s v="Sunnyvale"/>
    <x v="0"/>
    <s v="The Looxcie HD allows for mobile video sharing in high definition and instant sharing of live broadcasts with friends as experiences"/>
    <s v="hardware|software|video"/>
    <x v="358"/>
    <x v="6"/>
    <n v="1"/>
    <m/>
    <s v="2008-09-01"/>
    <s v="2011-10-01"/>
    <s v="2011-10-01"/>
    <m/>
    <m/>
    <n v="14085430001"/>
    <s v="https://www.crunchbase.com/organization/looxcie"/>
    <s v="https://www.twitter.com/looxciecam"/>
    <s v="http://www.facebook.com/looxcie"/>
    <s v="d65011b3-2ca3-91cf-f696-9c5b89af0f87"/>
  </r>
  <r>
    <x v="59201"/>
    <s v="mesixty.com"/>
    <s v="SGP"/>
    <m/>
    <s v="Singapore"/>
    <s v="Singapore"/>
    <x v="0"/>
    <s v="MeSixty is a software developer that focuses on developing applications for their customers."/>
    <s v="ios|mobile|photo sharing|social media|venture capital"/>
    <x v="7463"/>
    <x v="1"/>
    <n v="1"/>
    <m/>
    <s v="2011-01-01"/>
    <s v="2011-10-01"/>
    <s v="2011-10-01"/>
    <m/>
    <s v="contact@mesixty.com"/>
    <m/>
    <s v="https://www.crunchbase.com/organization/mesixty"/>
    <s v="https://www.twitter.com/mesixty"/>
    <s v="http://www.facebook.com/mesixty"/>
    <s v="1a7e9260-6745-f8fe-321d-881248525999"/>
  </r>
  <r>
    <x v="59202"/>
    <s v="myparichay.in"/>
    <s v="IND"/>
    <m/>
    <s v="Bangalore"/>
    <s v="Bangalore"/>
    <x v="0"/>
    <s v="MyParichay provides mobile and social technology-based job networking and hiring solutions that connect job seekers with employers."/>
    <s v="apps|mobile|recruiting|search engine|social media"/>
    <x v="7341"/>
    <x v="0"/>
    <n v="1"/>
    <n v="250000"/>
    <s v="2011-01-01"/>
    <s v="2011-10-01"/>
    <s v="2011-10-01"/>
    <m/>
    <s v="ranjans@myparichay.in"/>
    <m/>
    <s v="https://www.crunchbase.com/organization/myparichay"/>
    <s v="https://www.twitter.com/myparichay"/>
    <m/>
    <s v="dce984a1-7e6f-62f3-39a0-b2d7f86ace64"/>
  </r>
  <r>
    <x v="59203"/>
    <s v="odinrfid.com"/>
    <s v="USA"/>
    <s v="VA"/>
    <s v="Washington, D.C."/>
    <s v="Ashburn"/>
    <x v="0"/>
    <s v="ODIN offers radio-frequency identification (RFID) software and solutions for the healthcare, government, IT asset, and social media sectors."/>
    <s v="health care|social media|software"/>
    <x v="7464"/>
    <x v="0"/>
    <n v="2"/>
    <n v="3060000"/>
    <s v="2002-11-09"/>
    <s v="2011-01-21"/>
    <s v="2011-10-01"/>
    <m/>
    <s v="info@odinrfid.com"/>
    <s v="'703-968-0000"/>
    <s v="https://www.crunchbase.com/organization/odin"/>
    <m/>
    <m/>
    <s v="9f5c4e18-5f7e-6e67-75fc-0dc43a7d2a7a"/>
  </r>
  <r>
    <x v="59204"/>
    <s v="ondaxinc.com"/>
    <s v="USA"/>
    <s v="CA"/>
    <s v="Los Angeles"/>
    <s v="Monrovia"/>
    <x v="0"/>
    <s v="Ondax designs, manufactures and markets high-performance holographic optical filters, wavelength-stabilized laser sources."/>
    <s v="hardware|software"/>
    <x v="136"/>
    <x v="0"/>
    <n v="5"/>
    <n v="8742387"/>
    <s v="2000-01-01"/>
    <s v="2005-01-24"/>
    <s v="2011-10-01"/>
    <m/>
    <s v="lwest@ondax.com"/>
    <n v="6263579321"/>
    <s v="https://www.crunchbase.com/organization/ondax"/>
    <m/>
    <m/>
    <s v="741d6f4b-a1af-9983-692c-bb0c90af29fb"/>
  </r>
  <r>
    <x v="59205"/>
    <s v="opensky.com"/>
    <s v="USA"/>
    <s v="NY"/>
    <s v="New York City"/>
    <s v="New York"/>
    <x v="0"/>
    <s v="OpenSky is a social shopping marketplace that helps people discover, buy and share unique goods that match their individual taste."/>
    <s v="e-commerce|marketplace|shopping"/>
    <x v="63"/>
    <x v="0"/>
    <n v="5"/>
    <n v="49350000"/>
    <s v="2009-01-01"/>
    <s v="2009-05-01"/>
    <s v="2011-10-01"/>
    <m/>
    <s v="help@opensky.com"/>
    <s v="'877-734-6736"/>
    <s v="https://www.crunchbase.com/organization/opensky"/>
    <s v="https://www.twitter.com/opensky"/>
    <s v="http://www.facebook.com/opensky"/>
    <s v="754491e5-156e-f1ca-bf4b-66406a942fb5"/>
  </r>
  <r>
    <x v="59206"/>
    <s v="oriontechnologies.com"/>
    <s v="USA"/>
    <s v="FL"/>
    <s v="Orlando"/>
    <s v="Orlando"/>
    <x v="0"/>
    <s v="Orion Technologies, LLC specializes in embedded single board computers (SBC) as well as full system design and development."/>
    <s v="manufacturing"/>
    <x v="41"/>
    <x v="0"/>
    <n v="1"/>
    <m/>
    <s v="1990-01-01"/>
    <s v="2011-10-01"/>
    <s v="2011-10-01"/>
    <m/>
    <m/>
    <s v="(407)476-2120"/>
    <s v="https://www.crunchbase.com/organization/orion-technologies-2"/>
    <s v="https://www.twitter.com/orionembedded"/>
    <s v="https://www.facebook.com/oriontechnologies?ref=hl"/>
    <s v="f39fc783-5197-c213-61ac-74c2cd373f47"/>
  </r>
  <r>
    <x v="59207"/>
    <s v="cormcapital.com"/>
    <m/>
    <m/>
    <m/>
    <m/>
    <x v="0"/>
    <s v="A subsidiary of Corm Capital, OX Holdings ® is an investment vehicle that allows select investors to participate in growth stage businesses."/>
    <s v="finance|financial services"/>
    <x v="24"/>
    <x v="2"/>
    <n v="1"/>
    <m/>
    <s v="2011-01-01"/>
    <s v="2011-10-01"/>
    <s v="2011-10-01"/>
    <m/>
    <m/>
    <m/>
    <s v="https://www.crunchbase.com/organization/ox"/>
    <m/>
    <m/>
    <s v="fddd64cb-42a0-a74e-aacc-867f0b263207"/>
  </r>
  <r>
    <x v="59208"/>
    <s v="pinorpeg.com"/>
    <s v="GBR"/>
    <m/>
    <s v="Newcastle"/>
    <s v="Newcastle Upon Tyne"/>
    <x v="3"/>
    <s v="Pinorpeg is an online fashion discovery platform that provides users custom-curated product streams."/>
    <s v="e-commerce|fashion"/>
    <x v="14"/>
    <x v="2"/>
    <n v="1"/>
    <n v="15580"/>
    <m/>
    <s v="2011-10-01"/>
    <s v="2011-10-01"/>
    <s v="2012-02-01"/>
    <s v="hello@pinorpeg.com"/>
    <m/>
    <s v="https://www.crunchbase.com/organization/pin-or-peg"/>
    <s v="https://www.twitter.com/pinorpeg"/>
    <m/>
    <s v="7cd82676-9adc-198f-b490-d1d3fee5eec9"/>
  </r>
  <r>
    <x v="59209"/>
    <s v="pps.tv"/>
    <s v="CHN"/>
    <m/>
    <m/>
    <m/>
    <x v="2"/>
    <s v="PPS is a Chinese brand that is focused on providing peer-to-peer streaming video network software."/>
    <s v="photography|software|video"/>
    <x v="740"/>
    <x v="2"/>
    <n v="4"/>
    <n v="59640000"/>
    <s v="2005-06-01"/>
    <s v="2005-12-01"/>
    <s v="2011-10-01"/>
    <m/>
    <m/>
    <m/>
    <s v="https://www.crunchbase.com/organization/pps"/>
    <s v="https://www.twitter.com/ppstv"/>
    <m/>
    <s v="7bca6eaa-b8cc-5d3c-a74c-173276210e58"/>
  </r>
  <r>
    <x v="59210"/>
    <s v="prizzm.com"/>
    <s v="CHE"/>
    <m/>
    <s v="Steinhausen"/>
    <s v="Steinhausen"/>
    <x v="3"/>
    <s v="Reverse CRM"/>
    <s v="crm|saas|software"/>
    <x v="95"/>
    <x v="1"/>
    <n v="1"/>
    <m/>
    <s v="2011-07-29"/>
    <s v="2011-10-01"/>
    <s v="2011-10-01"/>
    <m/>
    <s v="charles@prizzm.com"/>
    <n v="4155773411"/>
    <s v="https://www.crunchbase.com/organization/prizzm"/>
    <s v="https://www.twitter.com/prizzmtwt"/>
    <m/>
    <s v="79f6ece7-cf7c-2e7d-3996-98b5ee91b3c6"/>
  </r>
  <r>
    <x v="59211"/>
    <s v="realsamurai.co.jp"/>
    <s v="JPN"/>
    <m/>
    <s v="JPN - Other"/>
    <s v="Hyogo"/>
    <x v="0"/>
    <s v="Location-based communication services"/>
    <m/>
    <x v="5"/>
    <x v="2"/>
    <n v="1"/>
    <m/>
    <m/>
    <s v="2011-10-01"/>
    <s v="2011-10-01"/>
    <m/>
    <m/>
    <m/>
    <s v="https://www.crunchbase.com/organization/real-samurai"/>
    <m/>
    <s v="http://www.facebook.com/rsenginegame"/>
    <s v="76977404-6c78-322a-28d0-581161b6a4bc"/>
  </r>
  <r>
    <x v="59212"/>
    <s v="redroverpilot.launchrock.com"/>
    <s v="USA"/>
    <s v="NY"/>
    <s v="New York City"/>
    <s v="New York"/>
    <x v="0"/>
    <s v="Red Rover is a platform for discovering and sharing business processes such as goal tracking, client onboarding, and peer-to-peer learning."/>
    <s v="enterprise software|finance"/>
    <x v="307"/>
    <x v="0"/>
    <n v="1"/>
    <n v="418000"/>
    <s v="2008-09-01"/>
    <s v="2011-10-01"/>
    <s v="2011-10-01"/>
    <m/>
    <s v="info@redroverhq.com"/>
    <s v="'+32 2 303 43 32"/>
    <s v="https://www.crunchbase.com/organization/red-rover"/>
    <s v="https://www.twitter.com/redroverhq"/>
    <s v="https://www.facebook.com/launchrock"/>
    <s v="8e0f2bd0-1bb8-1ea7-baf2-15e31f73c046"/>
  </r>
  <r>
    <x v="59213"/>
    <s v="ripvanwafels.com"/>
    <s v="USA"/>
    <s v="CA"/>
    <s v="SF Bay Area"/>
    <s v="San Francisco"/>
    <x v="0"/>
    <s v="Rip van Wafels aims to revolutionize the way Americans enjoy their daily coffee. A Rip van Wafel enhances the coffee break."/>
    <s v="business intelligence|subscription service"/>
    <x v="178"/>
    <x v="1"/>
    <n v="1"/>
    <n v="182000"/>
    <s v="2010-06-01"/>
    <s v="2011-10-01"/>
    <s v="2011-10-01"/>
    <m/>
    <s v="sales@ripvanwafels.com"/>
    <s v="'401-529-5403"/>
    <s v="https://www.crunchbase.com/organization/ripvanwafels"/>
    <s v="https://www.twitter.com/ripvanwafels"/>
    <s v="http://www.facebook.com/ripvanwafels"/>
    <s v="82c7e88c-2a54-f0ff-f0bf-26540c495d44"/>
  </r>
  <r>
    <x v="59214"/>
    <s v="rosesandrye.com"/>
    <s v="USA"/>
    <s v="CA"/>
    <s v="SF Bay Area"/>
    <s v="San Francisco"/>
    <x v="0"/>
    <s v="Roses &amp; Rye is a online footwear company that designs and sells mom-friendly products."/>
    <s v="e-commerce|fashion"/>
    <x v="14"/>
    <x v="1"/>
    <n v="1"/>
    <n v="700000"/>
    <s v="2011-09-01"/>
    <s v="2011-10-01"/>
    <s v="2011-10-01"/>
    <m/>
    <s v="kate@rosesandrye.com"/>
    <m/>
    <s v="https://www.crunchbase.com/organization/roses-rye"/>
    <s v="https://www.twitter.com/rosesandrye"/>
    <m/>
    <s v="acba5c91-98cf-8091-fadf-191ff954ae1e"/>
  </r>
  <r>
    <x v="59215"/>
    <s v="rxtimercap.com"/>
    <s v="USA"/>
    <s v="CA"/>
    <s v="Los Angeles"/>
    <s v="Thousand Oaks"/>
    <x v="0"/>
    <s v="Rx Timer Cap is a pill bottle with a digital timer on the cap that shows the amount of time it’s been since you’ve last taken your pills."/>
    <m/>
    <x v="5"/>
    <x v="6"/>
    <n v="1"/>
    <m/>
    <s v="2011-02-01"/>
    <s v="2011-10-01"/>
    <s v="2011-10-01"/>
    <m/>
    <m/>
    <s v="'800-428-7537"/>
    <s v="https://www.crunchbase.com/organization/timercap"/>
    <s v="https://www.twitter.com/rxtimercap"/>
    <s v="https://www.facebook.com/rxtimercap"/>
    <s v="d4ce4b44-16d2-b6bd-e38d-0d4efbae0bad"/>
  </r>
  <r>
    <x v="59216"/>
    <s v="sampleboard.com"/>
    <s v="ZAF"/>
    <m/>
    <s v="Cape Town"/>
    <s v="Cape Town"/>
    <x v="0"/>
    <s v="SampleBoard develops solutions that enable designers to create professional visual concepts."/>
    <s v="search engine|software"/>
    <x v="146"/>
    <x v="1"/>
    <n v="1"/>
    <n v="25000"/>
    <s v="2010-01-01"/>
    <s v="2011-10-01"/>
    <s v="2011-10-01"/>
    <m/>
    <s v="info@sampleboard.com"/>
    <m/>
    <s v="https://www.crunchbase.com/organization/sampleboard"/>
    <s v="https://www.twitter.com/sampleboard"/>
    <s v="http://www.facebook.com/sampleboard"/>
    <s v="f7c67953-01f7-5fea-00ac-1481518d2f68"/>
  </r>
  <r>
    <x v="59217"/>
    <s v="atshaker.com"/>
    <s v="ISR"/>
    <m/>
    <m/>
    <m/>
    <x v="0"/>
    <s v="Shaker is social networking software that connects its users with their friends in a shared, virtual environment."/>
    <s v="real time|social media|virtualization"/>
    <x v="7454"/>
    <x v="0"/>
    <n v="3"/>
    <n v="18000000"/>
    <s v="2010-01-01"/>
    <s v="2010-07-01"/>
    <s v="2011-10-01"/>
    <m/>
    <s v="nir@scene53.com"/>
    <s v="972 3 518 0708"/>
    <s v="https://www.crunchbase.com/organization/shaker"/>
    <s v="https://www.twitter.com/atshaker"/>
    <s v="https://www.facebook.com/shakerfans"/>
    <s v="4f1daef5-9bf9-bebb-8f94-0f3396641d0e"/>
  </r>
  <r>
    <x v="59218"/>
    <s v="share-look.com"/>
    <s v="POL"/>
    <m/>
    <s v="Warsaw"/>
    <s v="Warsaw"/>
    <x v="3"/>
    <s v="Sharelook is a mobile-based personal shop assistant that provides fashion-related advisory services."/>
    <s v="advice|android|fashion|ios|mobile|photography|social media"/>
    <x v="7465"/>
    <x v="1"/>
    <n v="1"/>
    <n v="30000"/>
    <s v="2011-09-01"/>
    <s v="2011-10-01"/>
    <s v="2011-10-01"/>
    <s v="2013-09-01"/>
    <s v="kamil@share-look.com"/>
    <s v="48 509 27 29 97"/>
    <s v="https://www.crunchbase.com/organization/sharelook"/>
    <s v="https://www.twitter.com/sharelookapp"/>
    <m/>
    <s v="251167aa-ed05-185b-98da-e9b9aa3abf55"/>
  </r>
  <r>
    <x v="59219"/>
    <s v="sharewithu.com"/>
    <s v="CHN"/>
    <m/>
    <s v="Beijing"/>
    <s v="Beijing"/>
    <x v="0"/>
    <s v="ShareWithU (Beijing) Information Consulting is focused on building a community for social network."/>
    <s v="information services|social media|social network"/>
    <x v="119"/>
    <x v="6"/>
    <n v="2"/>
    <n v="17000000"/>
    <m/>
    <s v="2010-09-01"/>
    <s v="2011-10-01"/>
    <m/>
    <m/>
    <m/>
    <s v="https://www.crunchbase.com/organization/sharewithu"/>
    <s v="https://www.twitter.com/sharewithu_zixi"/>
    <m/>
    <s v="4d1d3c4c-b892-bc7c-d75e-c8325ccffc38"/>
  </r>
  <r>
    <x v="59220"/>
    <s v="shoette.com"/>
    <s v="FRA"/>
    <m/>
    <s v="Paris"/>
    <s v="Paris"/>
    <x v="0"/>
    <s v="Shoette is a back-up shoe, a rollable ballerina that fits in every woman's bag."/>
    <s v="fashion|shoes"/>
    <x v="386"/>
    <x v="1"/>
    <n v="1"/>
    <n v="67478"/>
    <s v="2010-01-01"/>
    <s v="2011-10-01"/>
    <s v="2011-10-01"/>
    <m/>
    <s v="community@shoette.com"/>
    <m/>
    <s v="https://www.crunchbase.com/organization/shoette"/>
    <s v="https://www.twitter.com/shoettefrance"/>
    <s v="http://www.facebook.com/shoette"/>
    <s v="8672dce1-c1ee-c011-0d96-c24a90f566ec"/>
  </r>
  <r>
    <x v="59221"/>
    <s v="goshoplogic.com"/>
    <s v="USA"/>
    <s v="CA"/>
    <s v="SF Bay Area"/>
    <s v="San Francisco"/>
    <x v="2"/>
    <s v="ShopLogic offers technology that enables e-commerce merchants to optimize and manage promotions on their websites."/>
    <s v="analytics|e-commerce"/>
    <x v="122"/>
    <x v="1"/>
    <n v="1"/>
    <n v="250000"/>
    <s v="2011-01-01"/>
    <s v="2011-10-01"/>
    <s v="2011-10-01"/>
    <m/>
    <s v="contact@goshoplogic.com"/>
    <m/>
    <s v="https://www.crunchbase.com/organization/shoplogic"/>
    <s v="https://www.twitter.com/shoplogic"/>
    <m/>
    <s v="6419af56-3afd-eacc-3729-5309a3e16474"/>
  </r>
  <r>
    <x v="59222"/>
    <s v="siddhidevelopers.com"/>
    <s v="IND"/>
    <m/>
    <s v="Ahmedabad"/>
    <s v="Ahmedabad"/>
    <x v="0"/>
    <s v="Siddhi Developers the group is committed towards shaping dreams and transforming lives."/>
    <m/>
    <x v="5"/>
    <x v="2"/>
    <n v="1"/>
    <m/>
    <m/>
    <s v="2011-10-01"/>
    <s v="2011-10-01"/>
    <m/>
    <s v="info@siddhidevelopers.com"/>
    <s v="91 27 1724 3200"/>
    <s v="https://www.crunchbase.com/organization/siddhi-developers"/>
    <m/>
    <s v="https://www.facebook.com/siddhidevelopers/"/>
    <s v="40bf3edc-d3fc-9a53-04dc-42ce63e5a053"/>
  </r>
  <r>
    <x v="59223"/>
    <s v="sossee.com"/>
    <s v="BEL"/>
    <m/>
    <s v="Brussels"/>
    <s v="Brussels"/>
    <x v="0"/>
    <s v="Sossee is an online retailer aggregator that operates as a free trading platform."/>
    <s v="curated web"/>
    <x v="28"/>
    <x v="2"/>
    <n v="1"/>
    <n v="13503"/>
    <m/>
    <s v="2011-10-01"/>
    <s v="2011-10-01"/>
    <m/>
    <s v="info@sossee.com"/>
    <s v="00132 496 534 214"/>
    <s v="https://www.crunchbase.com/organization/sossee"/>
    <s v="https://www.twitter.com/cjdcosta"/>
    <m/>
    <s v="586de43f-ecb4-a953-de62-1425120c1c61"/>
  </r>
  <r>
    <x v="59224"/>
    <s v="sportomania.pl"/>
    <s v="ISR"/>
    <m/>
    <s v="Tel Aviv"/>
    <s v="Jerusalem"/>
    <x v="0"/>
    <s v="Sportomania is a swimming school for children and adults in Międzylesie, Poland."/>
    <s v="sports"/>
    <x v="153"/>
    <x v="2"/>
    <n v="1"/>
    <n v="70000"/>
    <m/>
    <s v="2011-10-01"/>
    <s v="2011-10-01"/>
    <m/>
    <m/>
    <m/>
    <s v="https://www.crunchbase.com/organization/sportomania"/>
    <m/>
    <s v="https://www.facebook.com/sportomania"/>
    <s v="feded5be-3cbd-d85b-8782-e2d8b368bb33"/>
  </r>
  <r>
    <x v="59225"/>
    <s v="startme.co.za"/>
    <s v="ZAF"/>
    <m/>
    <s v="Johannesburg"/>
    <s v="Midrand"/>
    <x v="0"/>
    <s v="StartMe is a crowdfunding platform for South African entrepreneurs and creationists."/>
    <s v="crowdfunding|finance"/>
    <x v="24"/>
    <x v="1"/>
    <n v="1"/>
    <n v="50000"/>
    <s v="2011-10-01"/>
    <s v="2011-10-01"/>
    <s v="2011-10-01"/>
    <m/>
    <s v="benbotes@gmail.com"/>
    <m/>
    <s v="https://www.crunchbase.com/organization/startme"/>
    <s v="https://www.twitter.com/startmefund"/>
    <s v="http://www.facebook.com/pages/sa-entrepreneurs-and-investors-net"/>
    <s v="58468752-eadf-983d-54f6-115061ff3690"/>
  </r>
  <r>
    <x v="59226"/>
    <s v="joyofapple.com"/>
    <s v="USA"/>
    <s v="CA"/>
    <s v="SF Bay Area"/>
    <s v="San Francisco"/>
    <x v="0"/>
    <s v="Storie is a mobile (iOS) blogging platform where users express themselves through stories told through a series of pictures."/>
    <s v="blogging platforms|content delivery network|social media"/>
    <x v="398"/>
    <x v="1"/>
    <n v="1"/>
    <m/>
    <m/>
    <s v="2011-10-01"/>
    <s v="2011-10-01"/>
    <m/>
    <m/>
    <m/>
    <s v="https://www.crunchbase.com/organization/storie"/>
    <s v="https://www.twitter.com/storieapp"/>
    <m/>
    <s v="5ff44b4d-0f96-2514-b33a-d03751c11b2e"/>
  </r>
  <r>
    <x v="59227"/>
    <s v="talkboxapp.com"/>
    <s v="HKG"/>
    <m/>
    <s v="Hong Kong"/>
    <s v="Hong Kong"/>
    <x v="0"/>
    <s v="Talkbox is instant communication software with functions of voice recording and transmission."/>
    <s v="ios|location based services|mobile"/>
    <x v="4872"/>
    <x v="0"/>
    <n v="1"/>
    <m/>
    <s v="2011-01-18"/>
    <s v="2011-10-01"/>
    <s v="2011-10-01"/>
    <m/>
    <s v="support@talkboxapp.com"/>
    <s v="'+852.2866.0084"/>
    <s v="https://www.crunchbase.com/organization/talkbox-voice-messenger"/>
    <s v="https://www.twitter.com/talkboxapp"/>
    <m/>
    <s v="dccec4e9-72ba-dc6e-5c12-70f270aa90b2"/>
  </r>
  <r>
    <x v="59228"/>
    <s v="tapviva.com"/>
    <s v="USA"/>
    <s v="CA"/>
    <s v="SF Bay Area"/>
    <s v="San Francisco"/>
    <x v="0"/>
    <s v="We are an end-to-end order-ahead and payment solution, allowing orders from multiple ordering avenues to appear as virtual tickets on iPads"/>
    <s v="android|hospitality|ios|mobile|restaurants|software"/>
    <x v="7390"/>
    <x v="1"/>
    <n v="1"/>
    <m/>
    <s v="2011-02-01"/>
    <s v="2011-10-01"/>
    <s v="2011-10-01"/>
    <m/>
    <s v="contact@tapviva.com"/>
    <s v="'209-648-4775"/>
    <s v="https://www.crunchbase.com/organization/tapviva"/>
    <s v="https://www.twitter.com/tapviva"/>
    <m/>
    <s v="ccb57f51-1dc9-870c-8a23-fcf5124c50d1"/>
  </r>
  <r>
    <x v="59229"/>
    <s v="telibrahma.com"/>
    <s v="IND"/>
    <m/>
    <s v="Bangalore"/>
    <s v="Bangalore"/>
    <x v="0"/>
    <s v="TELiBrahma is a mobile solutions company located in Bangalore, India."/>
    <s v="advertising|developer tools|enterprise software|logistics|mobile|software|wireless"/>
    <x v="7466"/>
    <x v="6"/>
    <n v="3"/>
    <n v="2250000"/>
    <s v="2004-01-01"/>
    <s v="2006-01-01"/>
    <s v="2011-10-01"/>
    <m/>
    <s v="info@telibrahma.com"/>
    <s v="91 80 4087 2000"/>
    <s v="https://www.crunchbase.com/organization/telibrahma"/>
    <s v="https://www.twitter.com/telibrahma"/>
    <m/>
    <s v="53466dd6-4505-2e94-9c2a-f59ffdc4a2c7"/>
  </r>
  <r>
    <x v="59230"/>
    <s v="theroutebox.com"/>
    <s v="ESP"/>
    <m/>
    <s v="Barcelona"/>
    <s v="Barcelona"/>
    <x v="0"/>
    <s v="Ground Transportation Marketplace"/>
    <s v="public transportation|travel"/>
    <x v="707"/>
    <x v="1"/>
    <n v="1"/>
    <n v="81018"/>
    <s v="2011-01-01"/>
    <s v="2011-10-01"/>
    <s v="2011-10-01"/>
    <m/>
    <s v="info@theroutebox.com"/>
    <s v="34 93 589 80 03"/>
    <s v="https://www.crunchbase.com/organization/theroutebox"/>
    <s v="https://www.twitter.com/theroutebox"/>
    <m/>
    <s v="eb032c25-b359-2a9b-f9bb-d688f2934357"/>
  </r>
  <r>
    <x v="59231"/>
    <s v="uploadcare.com"/>
    <s v="USA"/>
    <s v="FL"/>
    <s v="Miami"/>
    <s v="Miami"/>
    <x v="0"/>
    <s v="File uploading, storage and processing"/>
    <s v="cloud computing|cloud data services|content|enterprise software|saas"/>
    <x v="2624"/>
    <x v="1"/>
    <n v="1"/>
    <m/>
    <s v="2011-10-01"/>
    <s v="2011-10-01"/>
    <s v="2011-10-01"/>
    <m/>
    <s v="hello@uploadcare.com"/>
    <n v="89219522342"/>
    <s v="https://www.crunchbase.com/organization/uploadcare-com"/>
    <s v="https://www.twitter.com/uploadcare"/>
    <m/>
    <s v="e54bc85b-5d31-d440-e9fb-e68a12d690f1"/>
  </r>
  <r>
    <x v="59232"/>
    <m/>
    <s v="USA"/>
    <s v="CA"/>
    <s v="SF Bay Area"/>
    <s v="San Francisco"/>
    <x v="0"/>
    <s v="Gaming smart platform"/>
    <s v="education"/>
    <x v="38"/>
    <x v="2"/>
    <n v="1"/>
    <m/>
    <m/>
    <s v="2011-10-01"/>
    <s v="2011-10-01"/>
    <m/>
    <m/>
    <m/>
    <s v="https://www.crunchbase.com/organization/uq-inc"/>
    <m/>
    <m/>
    <s v="563ce79c-629c-2be7-b5e8-0dd6e70bbd2a"/>
  </r>
  <r>
    <x v="59233"/>
    <s v="verdeverdad.mx"/>
    <s v="MEX"/>
    <m/>
    <s v="MEX - Other"/>
    <s v="Sinaloa"/>
    <x v="0"/>
    <s v="Ver de Verdad is a chain of small eye-care shops which provides high quality affordable eye glasses to low income population."/>
    <s v="retail"/>
    <x v="63"/>
    <x v="6"/>
    <n v="1"/>
    <m/>
    <s v="2011-01-01"/>
    <s v="2011-10-01"/>
    <s v="2011-10-01"/>
    <m/>
    <s v="marketing@verdeverdad.mx"/>
    <n v="18002254321"/>
    <s v="https://www.crunchbase.com/organization/ver-de-verdad"/>
    <s v="https://www.twitter.com/verdeverdadmx"/>
    <s v="https://www.facebook.com/opticasverdeverdad"/>
    <s v="2715fdbc-8c2d-54e4-dc93-29015b0e2ada"/>
  </r>
  <r>
    <x v="4827"/>
    <s v="waddleapp.com"/>
    <s v="USA"/>
    <s v="CA"/>
    <s v="SF Bay Area"/>
    <s v="San Francisco"/>
    <x v="3"/>
    <s v="Waddle enables groups to connect and privately create memories together through social albums."/>
    <s v="mobile"/>
    <x v="15"/>
    <x v="1"/>
    <n v="2"/>
    <m/>
    <s v="2011-01-01"/>
    <s v="2011-06-01"/>
    <s v="2011-10-01"/>
    <m/>
    <m/>
    <m/>
    <s v="https://www.crunchbase.com/organization/waddle"/>
    <s v="https://www.twitter.com/waddleapp"/>
    <m/>
    <s v="1f38406a-8963-6084-4c05-f76425735ab4"/>
  </r>
  <r>
    <x v="59234"/>
    <s v="windgenpower.com"/>
    <s v="KEN"/>
    <m/>
    <s v="Nairobi"/>
    <s v="Nairobi"/>
    <x v="0"/>
    <s v="WindGen Power develops and manufactures small wind turbines for the East African off-grid energy market."/>
    <m/>
    <x v="5"/>
    <x v="1"/>
    <n v="1"/>
    <m/>
    <s v="2010-01-01"/>
    <s v="2011-10-01"/>
    <s v="2011-10-01"/>
    <m/>
    <m/>
    <s v="254 718 015 737"/>
    <s v="https://www.crunchbase.com/organization/windgen-power-products"/>
    <s v="https://www.twitter.com/powergen_re"/>
    <s v="https://www.facebook.com/504891412870790"/>
    <s v="79c88c53-dfc9-be4b-c2a8-5fcc9627d610"/>
  </r>
  <r>
    <x v="59235"/>
    <s v="company.2121.com"/>
    <s v="CHN"/>
    <m/>
    <s v="Shanghai"/>
    <s v="Shanghai"/>
    <x v="0"/>
    <s v="Youbei Game is a children network game company in China, that is focused on children and teenagers."/>
    <s v="enterprise software"/>
    <x v="10"/>
    <x v="2"/>
    <n v="2"/>
    <n v="1000000"/>
    <s v="2010-01-01"/>
    <s v="2011-04-01"/>
    <s v="2011-10-01"/>
    <m/>
    <m/>
    <m/>
    <s v="https://www.crunchbase.com/organization/youbei-game"/>
    <m/>
    <m/>
    <s v="c184ec25-8b7e-7fbd-e6fb-8c47c93b2d65"/>
  </r>
  <r>
    <x v="59236"/>
    <s v="zondle.com"/>
    <m/>
    <m/>
    <m/>
    <m/>
    <x v="0"/>
    <s v="Zondle is a game-based learning website that enables teachers and students to create games that support their learning needs."/>
    <s v="content|education|internet|social media"/>
    <x v="2541"/>
    <x v="1"/>
    <n v="1"/>
    <m/>
    <s v="2011-01-01"/>
    <s v="2011-10-01"/>
    <s v="2011-10-01"/>
    <m/>
    <s v="ben.barton@zondle.com"/>
    <n v="447590692595"/>
    <s v="https://www.crunchbase.com/organization/zondle"/>
    <s v="https://www.twitter.com/zondle"/>
    <m/>
    <s v="72e1d27f-9ac8-9d72-da8e-065c46789b35"/>
  </r>
  <r>
    <x v="59237"/>
    <s v="aesica-pharma.co.uk"/>
    <s v="GBR"/>
    <m/>
    <s v="Newcastle"/>
    <s v="Newcastle Upon Tyne"/>
    <x v="2"/>
    <s v="Aesica Pharmaceuticals Ltd. develops, manufactures, and supplies active pharmaceutical ingredients, formulations, and custom synthesis"/>
    <s v="biotechnology"/>
    <x v="36"/>
    <x v="9"/>
    <n v="1"/>
    <m/>
    <s v="2004-01-01"/>
    <s v="2011-09-30"/>
    <s v="2011-09-30"/>
    <m/>
    <s v="info@aesica-pharma.com"/>
    <s v="44 19 1218 1960"/>
    <s v="https://www.crunchbase.com/organization/aesica-pharmaceuticals"/>
    <s v="https://www.twitter.com/aesica"/>
    <m/>
    <s v="aca4d2ed-99e7-c334-31ee-3125e97e09f5"/>
  </r>
  <r>
    <x v="59238"/>
    <s v="aquamarinepower.com"/>
    <s v="GBR"/>
    <m/>
    <s v="Edinburgh"/>
    <s v="Edinburgh"/>
    <x v="0"/>
    <s v="Aquamarine Power is a wave energy company developing a hydro-electric wave energy converter called Oyster."/>
    <s v="clean energy|energy|energy management"/>
    <x v="9"/>
    <x v="6"/>
    <n v="2"/>
    <n v="28331066.611837801"/>
    <s v="2005-01-01"/>
    <s v="2010-11-24"/>
    <s v="2011-09-30"/>
    <m/>
    <s v="info@aquamarinepower.com"/>
    <n v="441315241444"/>
    <s v="https://www.crunchbase.com/organization/aquamarine-power"/>
    <s v="https://www.twitter.com/aquamarinepower"/>
    <s v="http://www.facebook.com/aquamarinepower"/>
    <s v="c3f8868e-ee08-5103-26d3-39d39ae0fe28"/>
  </r>
  <r>
    <x v="59239"/>
    <s v="biotoolomics.com"/>
    <s v="GBR"/>
    <m/>
    <s v="Durham"/>
    <s v="Durham"/>
    <x v="0"/>
    <s v="Biotoolomics offers a broad range of process chromatography media."/>
    <m/>
    <x v="5"/>
    <x v="0"/>
    <n v="1"/>
    <n v="156158.094454826"/>
    <s v="2006-01-01"/>
    <s v="2011-09-30"/>
    <s v="2011-09-30"/>
    <m/>
    <m/>
    <s v="44 1207 585 820"/>
    <s v="https://www.crunchbase.com/organization/biotoloomics"/>
    <m/>
    <m/>
    <s v="0b355f07-8c49-08ec-1ac0-60da7b9d6b93"/>
  </r>
  <r>
    <x v="59240"/>
    <s v="cambfix.co.uk"/>
    <s v="GBR"/>
    <m/>
    <s v="Newcastle"/>
    <s v="Newcastle Upon Tyne"/>
    <x v="0"/>
    <s v="Cambfix has developed a platform technology to provide a comprehensive trauma fixation system."/>
    <m/>
    <x v="5"/>
    <x v="2"/>
    <n v="1"/>
    <n v="156158.094454826"/>
    <m/>
    <s v="2011-09-30"/>
    <s v="2011-09-30"/>
    <m/>
    <m/>
    <m/>
    <s v="https://www.crunchbase.com/organization/cambfix"/>
    <m/>
    <m/>
    <s v="8f749b32-9487-9b9e-6e3a-5264feb71889"/>
  </r>
  <r>
    <x v="59241"/>
    <s v="deepfield.net"/>
    <s v="USA"/>
    <s v="MI"/>
    <s v="Detroit"/>
    <s v="Ann Arbor"/>
    <x v="0"/>
    <s v="DeepField provides software and hosted solutions for real-time management of cloud and over-the-top services."/>
    <s v="analytics"/>
    <x v="178"/>
    <x v="0"/>
    <n v="1"/>
    <n v="1525000"/>
    <s v="2011-12-01"/>
    <s v="2011-09-30"/>
    <s v="2011-09-30"/>
    <m/>
    <s v="info@deepfield.net"/>
    <s v="'734-276-4194"/>
    <s v="https://www.crunchbase.com/organization/deepfield"/>
    <s v="https://www.twitter.com/deepfield"/>
    <s v="http://www.facebook.com/deepfield"/>
    <s v="26e5d30b-196f-e9d0-728a-41bd4ee99942"/>
  </r>
  <r>
    <x v="59242"/>
    <m/>
    <m/>
    <m/>
    <m/>
    <m/>
    <x v="2"/>
    <s v="Innovate/Protect is a company that maximizes the economic benefits of intellectual property assets."/>
    <s v="intellectual property|legal"/>
    <x v="407"/>
    <x v="2"/>
    <n v="1"/>
    <n v="1035000"/>
    <m/>
    <s v="2011-09-30"/>
    <s v="2011-09-30"/>
    <m/>
    <m/>
    <m/>
    <s v="https://www.crunchbase.com/organization/innovate-protect"/>
    <m/>
    <m/>
    <s v="a53878b0-607c-a8fd-e700-f6b12ce3027d"/>
  </r>
  <r>
    <x v="59243"/>
    <s v="insight-plus.jp"/>
    <s v="JPN"/>
    <m/>
    <s v="Tokyo"/>
    <s v="Tokyo"/>
    <x v="0"/>
    <s v="Insight Plus has worked with more than 500 clients in the corporate."/>
    <s v="analytics"/>
    <x v="178"/>
    <x v="1"/>
    <n v="1"/>
    <m/>
    <m/>
    <s v="2011-09-30"/>
    <s v="2011-09-30"/>
    <m/>
    <s v="info@insight-plus.jp"/>
    <s v="81 3 6478 9775"/>
    <s v="https://www.crunchbase.com/organization/insight-plus"/>
    <s v="https://www.twitter.com/insightplusjp"/>
    <m/>
    <s v="d3a96e8b-99f0-1683-231a-3ca6ca0c83e9"/>
  </r>
  <r>
    <x v="59244"/>
    <m/>
    <m/>
    <m/>
    <m/>
    <m/>
    <x v="0"/>
    <s v="I-Pocaust"/>
    <m/>
    <x v="5"/>
    <x v="2"/>
    <n v="1"/>
    <n v="156158.094454826"/>
    <m/>
    <s v="2011-09-30"/>
    <s v="2011-09-30"/>
    <m/>
    <m/>
    <m/>
    <s v="https://www.crunchbase.com/organization/i-pocaust"/>
    <m/>
    <m/>
    <s v="ff523d12-e16d-5047-f22b-5b0eacbff752"/>
  </r>
  <r>
    <x v="59245"/>
    <s v="pleasestaycalm.com"/>
    <s v="CAN"/>
    <s v="ON"/>
    <s v="Toronto"/>
    <s v="Toronto"/>
    <x v="0"/>
    <s v="Massive Damage is a location-based zombie survival game that features a multiplayer and cooperative social network-driven gameplay."/>
    <s v="location based services|mobile|social media"/>
    <x v="5150"/>
    <x v="2"/>
    <n v="3"/>
    <n v="432979"/>
    <s v="2010-11-15"/>
    <s v="2010-11-15"/>
    <s v="2011-09-30"/>
    <m/>
    <m/>
    <n v="4168447830"/>
    <s v="https://www.crunchbase.com/organization/massive-damage"/>
    <s v="https://www.twitter.com/pleasestaycalm"/>
    <s v="http://www.facebook.com/pleasestaycalm"/>
    <s v="a0fc561c-0147-d713-5f12-fce473017e9f"/>
  </r>
  <r>
    <x v="59246"/>
    <s v="nexalogy.com"/>
    <s v="CAN"/>
    <s v="QC"/>
    <s v="Montreal"/>
    <s v="Montréal"/>
    <x v="0"/>
    <s v="Nexalogy develops a social data analysis system (SDAS) that enables users to extract value from their existing data feeds."/>
    <s v="analytics"/>
    <x v="178"/>
    <x v="0"/>
    <n v="1"/>
    <n v="580645.16129032301"/>
    <s v="2010-01-18"/>
    <s v="2011-09-30"/>
    <s v="2011-09-30"/>
    <m/>
    <s v="info@nexalogy.com"/>
    <s v="'514.272.8349"/>
    <s v="https://www.crunchbase.com/organization/nexalogy"/>
    <s v="https://www.twitter.com/nexalogy"/>
    <s v="http://www.facebook.com/nexalogy"/>
    <s v="8195961b-9990-2e1e-4a8d-5cfc988c6c6e"/>
  </r>
  <r>
    <x v="59247"/>
    <s v="northstarbiosciences.com"/>
    <s v="USA"/>
    <s v="CT"/>
    <s v="Hartford"/>
    <s v="Guilford"/>
    <x v="0"/>
    <s v="Northstar Biosciences is a life sciences company focused on bringing solutions that leverage the restorative capabilities of lauric acid."/>
    <s v="biotechnology"/>
    <x v="36"/>
    <x v="1"/>
    <n v="1"/>
    <n v="163800"/>
    <m/>
    <s v="2011-09-30"/>
    <s v="2011-09-30"/>
    <m/>
    <s v="info@northstarbiosciences.com"/>
    <s v="'203-689-5399"/>
    <s v="https://www.crunchbase.com/organization/northstar-biosciences"/>
    <m/>
    <s v="http://www.facebook.com/clearandnatural"/>
    <s v="211dfcbf-4731-bee8-645c-a4c11f3ef993"/>
  </r>
  <r>
    <x v="59248"/>
    <s v="rollerdigital.com"/>
    <s v="USA"/>
    <s v="CA"/>
    <s v="Los Angeles"/>
    <s v="West Hollywood"/>
    <x v="0"/>
    <s v="Ensure your business stands out from the crowd."/>
    <s v="hospitality"/>
    <x v="22"/>
    <x v="0"/>
    <n v="1"/>
    <m/>
    <s v="2013-01-01"/>
    <s v="2011-09-30"/>
    <s v="2011-09-30"/>
    <m/>
    <s v="info@rollerdigital.com"/>
    <m/>
    <s v="https://www.crunchbase.com/organization/roller"/>
    <s v="https://www.twitter.com/rollerdigital"/>
    <s v="http://www.facebook.com/rollerdigital"/>
    <s v="9ee72692-3e42-3c92-c527-a73b0bb1e830"/>
  </r>
  <r>
    <x v="59249"/>
    <s v="spinink.ca"/>
    <s v="CAN"/>
    <s v="ON"/>
    <s v="Toronto"/>
    <s v="Mississauga"/>
    <x v="0"/>
    <s v="Spin Ink Screen Printing provides custom printed apparel."/>
    <s v="fashion"/>
    <x v="350"/>
    <x v="1"/>
    <n v="1"/>
    <m/>
    <s v="2011-10-10"/>
    <s v="2011-09-30"/>
    <s v="2011-09-30"/>
    <m/>
    <m/>
    <m/>
    <s v="https://www.crunchbase.com/organization/spin-ink-ltd"/>
    <s v="https://www.twitter.com/spinink"/>
    <s v="http://www.facebook.com/partycatband"/>
    <s v="5fb04ef6-e739-d99e-05c1-d9abb1d94424"/>
  </r>
  <r>
    <x v="59250"/>
    <s v="getspotnews.com"/>
    <s v="MYS"/>
    <m/>
    <s v="Kuala Lumpur"/>
    <s v="Selangor"/>
    <x v="0"/>
    <s v="Spot News Local News is an important part of our lives."/>
    <s v="apps|news"/>
    <x v="1153"/>
    <x v="2"/>
    <n v="1"/>
    <m/>
    <m/>
    <s v="2011-09-30"/>
    <s v="2011-09-30"/>
    <m/>
    <m/>
    <m/>
    <s v="https://www.crunchbase.com/organization/spot-news"/>
    <m/>
    <s v="https://www.facebook.com/malaysianewsapp"/>
    <s v="a46dfa20-efb5-2584-e0d3-8d14d1158909"/>
  </r>
  <r>
    <x v="59251"/>
    <s v="t2systems.com"/>
    <s v="USA"/>
    <s v="IN"/>
    <s v="Indianapolis"/>
    <s v="Indianapolis"/>
    <x v="2"/>
    <s v="T2 Systems provides parking management solutions and services for events."/>
    <s v="events|parking|software"/>
    <x v="7467"/>
    <x v="5"/>
    <n v="2"/>
    <n v="31000000"/>
    <s v="1994-01-01"/>
    <s v="2007-06-25"/>
    <s v="2011-09-30"/>
    <m/>
    <s v="info@t2systems.com"/>
    <n v="3175247422"/>
    <s v="https://www.crunchbase.com/organization/t2-systems"/>
    <s v="https://www.twitter.com/t2systemsinc"/>
    <s v="http://www.facebook.com/t2systems"/>
    <s v="ca75b1a4-16a9-6df1-eaa9-fc5fca489988"/>
  </r>
  <r>
    <x v="59252"/>
    <s v="vilabs.com"/>
    <s v="USA"/>
    <s v="MA"/>
    <s v="Boston"/>
    <s v="Waltham"/>
    <x v="0"/>
    <s v="V.i. Labs offers software providers cloud-based solutions to generate actionable intelligence on the use and misuse of their applications."/>
    <s v="analytics|business intelligence|software"/>
    <x v="123"/>
    <x v="0"/>
    <n v="5"/>
    <n v="15000000"/>
    <s v="2006-01-01"/>
    <s v="2006-05-26"/>
    <s v="2011-09-30"/>
    <m/>
    <s v="info@vilabs.com"/>
    <s v="(781)398-3400"/>
    <s v="https://www.crunchbase.com/organization/v-i-laboratories"/>
    <s v="https://www.twitter.com/vilabs"/>
    <s v="http://www.facebook.com/vilabs"/>
    <s v="061f2d21-4e88-d922-c0cf-72bdd3ab4296"/>
  </r>
  <r>
    <x v="59253"/>
    <s v="wondershake.com"/>
    <s v="JPN"/>
    <m/>
    <m/>
    <m/>
    <x v="0"/>
    <s v="Wondershake develops social media applications for mobile phones and other wireless devices."/>
    <s v="curated web"/>
    <x v="28"/>
    <x v="0"/>
    <n v="1"/>
    <n v="360000"/>
    <s v="2009-01-01"/>
    <s v="2011-09-30"/>
    <s v="2011-09-30"/>
    <m/>
    <s v="wondershake@gmail.com"/>
    <n v="354227125"/>
    <s v="https://www.crunchbase.com/organization/wondershake"/>
    <s v="https://www.twitter.com/wondershake"/>
    <s v="https://www.facebook.com/wondershake"/>
    <s v="7a8f604a-4da7-d5eb-3a56-6c581ebad074"/>
  </r>
  <r>
    <x v="59254"/>
    <s v="zvents.com"/>
    <s v="USA"/>
    <s v="CA"/>
    <s v="SF Bay Area"/>
    <s v="San Mateo"/>
    <x v="2"/>
    <s v="Zvents creates and operates local entertainment guides online."/>
    <s v="concerts|curated web|events|music|nightlife|restaurants|social media|ticketing"/>
    <x v="7468"/>
    <x v="2"/>
    <n v="4"/>
    <n v="55200000"/>
    <s v="2005-03-01"/>
    <s v="2005-10-05"/>
    <s v="2011-09-30"/>
    <m/>
    <m/>
    <m/>
    <s v="https://www.crunchbase.com/organization/zvents"/>
    <s v="https://www.twitter.com/zvents"/>
    <m/>
    <s v="d1af53ec-866d-eda9-23db-429866757fec"/>
  </r>
  <r>
    <x v="59255"/>
    <s v="airsensewireless.com"/>
    <s v="GBR"/>
    <m/>
    <s v="London"/>
    <s v="London"/>
    <x v="0"/>
    <s v="AirSense Wireless provides technology solutions for seamless switching between mobile and Wi-Fi networks."/>
    <s v="mobile|wireless"/>
    <x v="259"/>
    <x v="6"/>
    <n v="1"/>
    <n v="2502038"/>
    <s v="2010-06-01"/>
    <s v="2011-09-29"/>
    <s v="2011-09-29"/>
    <m/>
    <m/>
    <s v="44 2079 938 331"/>
    <s v="https://www.crunchbase.com/organization/airsense-wireless"/>
    <s v="https://www.twitter.com/airsenselondon"/>
    <m/>
    <s v="3a91bf41-895d-11dc-3012-ebf33cafc187"/>
  </r>
  <r>
    <x v="59256"/>
    <s v="aureon.com"/>
    <s v="USA"/>
    <s v="NY"/>
    <s v="New York City"/>
    <s v="New York"/>
    <x v="3"/>
    <s v="Aureon Laboratories focused on developing the advancement of predictive and personalized cancer treatment options."/>
    <s v="biotechnology|health diagnostics|life science"/>
    <x v="44"/>
    <x v="2"/>
    <n v="8"/>
    <n v="73331503"/>
    <m/>
    <s v="2002-09-30"/>
    <s v="2011-09-29"/>
    <m/>
    <m/>
    <m/>
    <s v="https://www.crunchbase.com/organization/aureon-laboratories"/>
    <m/>
    <m/>
    <s v="924725a3-a7b1-d775-405c-3927e9295a69"/>
  </r>
  <r>
    <x v="59257"/>
    <m/>
    <s v="USA"/>
    <s v="NJ"/>
    <s v="Newark"/>
    <s v="Brick"/>
    <x v="0"/>
    <s v="Beat Freak Music Group is a music production company."/>
    <s v="music"/>
    <x v="223"/>
    <x v="2"/>
    <n v="1"/>
    <m/>
    <s v="2010-10-13"/>
    <s v="2011-09-29"/>
    <s v="2011-09-29"/>
    <m/>
    <m/>
    <m/>
    <s v="https://www.crunchbase.com/organization/beat-freak-music-group-llc"/>
    <m/>
    <m/>
    <s v="d85dd1bb-77bd-92f1-558b-ccea034bab86"/>
  </r>
  <r>
    <x v="59258"/>
    <s v="criver.com"/>
    <s v="USA"/>
    <s v="MA"/>
    <s v="Boston"/>
    <s v="Wilmington"/>
    <x v="1"/>
    <s v="Charles River Laboratories International provides research models, and outsourced preclinical services for the accelerated R&amp;D of drugs."/>
    <s v="biotechnology|health care|pharmaceutical"/>
    <x v="44"/>
    <x v="9"/>
    <n v="1"/>
    <n v="34000000"/>
    <s v="1947-01-01"/>
    <s v="2011-09-29"/>
    <s v="2011-09-29"/>
    <m/>
    <m/>
    <s v="'781-222-6000"/>
    <s v="https://www.crunchbase.com/organization/charles-river-laboratories-international"/>
    <s v="https://www.twitter.com/criverlabs"/>
    <s v="http://www.facebook.com/charlesriverlabs"/>
    <s v="be54d8c2-ac5d-e1b3-09df-5dadc185c401"/>
  </r>
  <r>
    <x v="59259"/>
    <s v="clientoutlook.com"/>
    <s v="CAN"/>
    <s v="ON"/>
    <s v="Toronto"/>
    <s v="Waterloo"/>
    <x v="0"/>
    <s v="Client Outlook provides access to useful and secure information for physicians and frontline healthcare professionals."/>
    <s v="health care"/>
    <x v="3"/>
    <x v="0"/>
    <n v="2"/>
    <n v="100000"/>
    <s v="2006-01-01"/>
    <s v="2010-03-31"/>
    <s v="2011-09-29"/>
    <m/>
    <s v="info@clientoutlook.com"/>
    <s v="'519-342-3049"/>
    <s v="https://www.crunchbase.com/organization/client-outlook"/>
    <s v="https://www.twitter.com/clientoutlook"/>
    <m/>
    <s v="7cdfa2d4-20c5-4174-3992-3409d28df5f3"/>
  </r>
  <r>
    <x v="59260"/>
    <s v="contentfleet.com"/>
    <s v="DEU"/>
    <m/>
    <s v="Hamburg"/>
    <s v="Hamburg"/>
    <x v="0"/>
    <s v="Content Fleet offers technology that assists online publishers in content creation."/>
    <s v="advertising|big data|business intelligence|content|publishing|saas|software"/>
    <x v="2835"/>
    <x v="6"/>
    <n v="2"/>
    <n v="3500000"/>
    <s v="2010-10-01"/>
    <s v="2010-11-18"/>
    <s v="2011-09-29"/>
    <m/>
    <s v="info@contentfleet.com"/>
    <n v="49407402222333"/>
    <s v="https://www.crunchbase.com/organization/content-fleet"/>
    <s v="https://www.twitter.com/contentfleetde"/>
    <s v="http://www.facebook.com/content-fleet-gmbh/178151068902096"/>
    <s v="2df0cb68-d06a-c4da-6eda-73fed3e8e885"/>
  </r>
  <r>
    <x v="59261"/>
    <m/>
    <s v="USA"/>
    <s v="MD"/>
    <s v="Washington, D.C."/>
    <s v="Bethesda"/>
    <x v="0"/>
    <s v="Energy Management &amp; Security Solutions was incorporated in 2011 and is based in Bethesda, Maryland."/>
    <s v="security"/>
    <x v="175"/>
    <x v="2"/>
    <n v="1"/>
    <n v="8986925"/>
    <s v="2011-01-01"/>
    <s v="2011-09-29"/>
    <s v="2011-09-29"/>
    <m/>
    <m/>
    <m/>
    <s v="https://www.crunchbase.com/organization/energy-management-security-solutions"/>
    <m/>
    <m/>
    <s v="3a65e77e-8599-e484-7c94-315cd82f605f"/>
  </r>
  <r>
    <x v="59262"/>
    <s v="iyonewark.org"/>
    <s v="USA"/>
    <s v="NJ"/>
    <s v="Newark"/>
    <s v="Newark"/>
    <x v="0"/>
    <s v="The International Youth Organization (IYO) is one of the leading, multi-service, community-based, non-profit agencies serving."/>
    <m/>
    <x v="5"/>
    <x v="2"/>
    <n v="1"/>
    <m/>
    <s v="1973-07-01"/>
    <s v="2011-09-29"/>
    <s v="2011-09-29"/>
    <m/>
    <m/>
    <m/>
    <s v="https://www.crunchbase.com/organization/international-youth-organization"/>
    <s v="https://www.twitter.com/iyo_youth"/>
    <s v="http://www.facebook.com/groups/84262044971"/>
    <s v="4f878273-afae-a559-e773-71e72109f34f"/>
  </r>
  <r>
    <x v="59263"/>
    <s v="movethatblock.com"/>
    <s v="USA"/>
    <s v="NY"/>
    <s v="NY - Other"/>
    <s v="Lyndonville"/>
    <x v="0"/>
    <s v="MoveThatBlock.com is an online classifieds website allowing users to create profiles, compare, and post ads for free."/>
    <s v="classifieds|employment|real estate|search engine"/>
    <x v="7469"/>
    <x v="0"/>
    <n v="1"/>
    <n v="1050000"/>
    <s v="2010-09-01"/>
    <s v="2011-09-29"/>
    <s v="2011-09-29"/>
    <m/>
    <s v="seldridge@movethatblock.com"/>
    <s v="'315-442-0100"/>
    <s v="https://www.crunchbase.com/organization/movethatblock-com"/>
    <s v="https://www.twitter.com/movethatblock"/>
    <s v="http://www.facebook.com/movethatblock"/>
    <s v="8feb240f-1d92-f4bf-ebc6-b9deb263cb58"/>
  </r>
  <r>
    <x v="59264"/>
    <s v="welcometoparadisefalls.com"/>
    <s v="USA"/>
    <s v="NJ"/>
    <s v="Newark"/>
    <s v="Newark"/>
    <x v="0"/>
    <s v="My Business will be in the Urban Agriculture Industry. Urban agriculture is becoming the answer to the age old problem of getting your."/>
    <s v="hospitality"/>
    <x v="22"/>
    <x v="2"/>
    <n v="1"/>
    <m/>
    <s v="2011-09-15"/>
    <s v="2011-09-29"/>
    <s v="2011-09-29"/>
    <m/>
    <s v="info@welcometoparadise.com"/>
    <s v="'+1 760-439-7005"/>
    <s v="https://www.crunchbase.com/organization/paradise-gardens-greenhouses"/>
    <s v="https://www.twitter.com/paradisefallssd"/>
    <s v="https://www.facebook.com/paradisefallsweddings"/>
    <s v="fa0f8b06-fd3b-0375-cbc4-7c40e2d56651"/>
  </r>
  <r>
    <x v="59265"/>
    <s v="propertybase.com"/>
    <s v="DEU"/>
    <m/>
    <s v="Munich"/>
    <s v="Munich"/>
    <x v="0"/>
    <s v="Propertybase is software for real estate agents, brokerages, and developers to better servicing their clients"/>
    <s v="real estate|saas"/>
    <x v="76"/>
    <x v="2"/>
    <n v="2"/>
    <m/>
    <s v="2010-01-01"/>
    <s v="2010-04-01"/>
    <s v="2011-09-29"/>
    <m/>
    <m/>
    <m/>
    <s v="https://www.crunchbase.com/organization/propertybase"/>
    <s v="https://www.twitter.com/propertybase"/>
    <s v="http://www.facebook.com/propertybasecrm"/>
    <s v="37ded16d-0c8b-bb76-c9f5-fb0bbe84699b"/>
  </r>
  <r>
    <x v="59266"/>
    <s v="proximagen.com"/>
    <s v="GBR"/>
    <m/>
    <s v="London"/>
    <s v="London"/>
    <x v="0"/>
    <s v="Proximagen is a neuroscience research company developing drugs for neurodegenerative disorders, including Parkinson’s and Alzheimers."/>
    <s v="biotechnology|medical|medical device"/>
    <x v="44"/>
    <x v="0"/>
    <n v="2"/>
    <n v="96500000"/>
    <s v="2003-01-01"/>
    <s v="2009-06-05"/>
    <s v="2011-09-29"/>
    <m/>
    <m/>
    <s v="44 20 7400 7700"/>
    <s v="https://www.crunchbase.com/organization/proximagen"/>
    <m/>
    <m/>
    <s v="95132aff-7855-8b8b-1c92-197c966a3c8a"/>
  </r>
  <r>
    <x v="59267"/>
    <s v="redgage.com"/>
    <s v="USA"/>
    <s v="FL"/>
    <s v="Miami"/>
    <s v="Miami Beach"/>
    <x v="0"/>
    <s v="RedGage LLC operates a social networking platform that enables users to earn money for posting photos, videos, blogs, and links."/>
    <s v="curated web"/>
    <x v="28"/>
    <x v="0"/>
    <n v="1"/>
    <n v="397000"/>
    <s v="2007-01-01"/>
    <s v="2011-09-29"/>
    <s v="2011-09-29"/>
    <m/>
    <s v="Support@RedGage.com"/>
    <n v="13056744417"/>
    <s v="https://www.crunchbase.com/organization/redgage"/>
    <m/>
    <m/>
    <s v="389667ff-b4ae-d0c9-e25d-509e51f78a07"/>
  </r>
  <r>
    <x v="59268"/>
    <m/>
    <s v="USA"/>
    <s v="NJ"/>
    <s v="Newark"/>
    <s v="East Orange"/>
    <x v="0"/>
    <s v="SING TING Delicious Restaurant provides oranic and nonorganic ,food for vegeteran and non vegeterans.Food will be baked, barbequed."/>
    <m/>
    <x v="5"/>
    <x v="2"/>
    <n v="1"/>
    <m/>
    <s v="2011-06-07"/>
    <s v="2011-09-29"/>
    <s v="2011-09-29"/>
    <m/>
    <m/>
    <m/>
    <s v="https://www.crunchbase.com/organization/sing-ting-delicious"/>
    <m/>
    <m/>
    <s v="ac229eef-7468-cbf0-63be-d01dedc059c0"/>
  </r>
  <r>
    <x v="59269"/>
    <s v="sweetlabs.com"/>
    <s v="USA"/>
    <s v="CA"/>
    <s v="San Diego"/>
    <s v="San Diego"/>
    <x v="0"/>
    <s v="SweetLabs provides app distribution solutions for app developers and device makers."/>
    <s v="android|software|web apps"/>
    <x v="127"/>
    <x v="10"/>
    <n v="3"/>
    <n v="21500000"/>
    <s v="2008-02-01"/>
    <s v="2008-09-28"/>
    <s v="2011-09-29"/>
    <m/>
    <s v="Info@sweetlabs.com"/>
    <m/>
    <s v="https://www.crunchbase.com/organization/sweetlabs"/>
    <s v="https://www.twitter.com/sweetlabs"/>
    <s v="http://www.facebook.com/sweetlabs"/>
    <s v="42719ae6-8a13-c91d-c812-2eeb1bf6d356"/>
  </r>
  <r>
    <x v="59270"/>
    <m/>
    <s v="USA"/>
    <s v="NJ"/>
    <s v="Newark"/>
    <s v="West Orange"/>
    <x v="0"/>
    <s v="Teach4Life (T4L) Consulting is a one stop business resource center that provides individuals, entrepreneurs, and small business owners."/>
    <s v="news"/>
    <x v="233"/>
    <x v="2"/>
    <n v="1"/>
    <m/>
    <s v="2011-11-01"/>
    <s v="2011-09-29"/>
    <s v="2011-09-29"/>
    <m/>
    <m/>
    <m/>
    <s v="https://www.crunchbase.com/organization/teach4life-consulting-llc"/>
    <m/>
    <s v="http://www.facebook.com/t4lcareerscenter"/>
    <s v="b093de46-7af0-21b7-bb16-92ce1c806f2c"/>
  </r>
  <r>
    <x v="59271"/>
    <s v="ti-bi-technology.com"/>
    <s v="USA"/>
    <s v="NJ"/>
    <s v="NJ - Other"/>
    <s v="Vauxhall"/>
    <x v="0"/>
    <s v="Ti-Bi Technology is a name brand electronic manufacturing company,"/>
    <s v="consumer electronics"/>
    <x v="13"/>
    <x v="2"/>
    <n v="1"/>
    <m/>
    <s v="2010-07-10"/>
    <s v="2011-09-29"/>
    <s v="2011-09-29"/>
    <m/>
    <m/>
    <m/>
    <s v="https://www.crunchbase.com/organization/ti-bi-technology"/>
    <m/>
    <m/>
    <s v="ec05660b-095c-6415-bc94-d56759a4742e"/>
  </r>
  <r>
    <x v="59272"/>
    <s v="vertra.com"/>
    <s v="USA"/>
    <s v="HI"/>
    <s v="Honolulu"/>
    <s v="Honolulu"/>
    <x v="0"/>
    <s v="Vertra Inc. manufactures and supplies sun-resistant skincare products specifically for athletes."/>
    <s v="e-commerce"/>
    <x v="63"/>
    <x v="0"/>
    <n v="2"/>
    <n v="420000"/>
    <s v="2004-01-01"/>
    <s v="2010-05-05"/>
    <s v="2011-09-29"/>
    <m/>
    <m/>
    <s v="'808-593-8378"/>
    <s v="https://www.crunchbase.com/organization/vertra"/>
    <s v="https://www.twitter.com/vertrasuncare"/>
    <s v="http://www.facebook.com/vertraelementaresistance"/>
    <s v="58ea7657-5bff-bbd0-4f2b-dc4265dc9c2e"/>
  </r>
  <r>
    <x v="59273"/>
    <s v="visntec.com"/>
    <s v="USA"/>
    <s v="AR"/>
    <s v="Fayetteville"/>
    <s v="Bentonville"/>
    <x v="0"/>
    <s v="Vision Technologies manufactures electro optic, infrared and thermal imaging systems, used in military combat and industrial applications."/>
    <s v="software"/>
    <x v="10"/>
    <x v="5"/>
    <n v="1"/>
    <n v="1500000"/>
    <s v="1998-01-01"/>
    <s v="2011-09-29"/>
    <s v="2011-09-29"/>
    <m/>
    <m/>
    <s v="(410) 760-6949"/>
    <s v="https://www.crunchbase.com/organization/vision-technologies"/>
    <s v="https://www.twitter.com/vision_tech_inc"/>
    <m/>
    <s v="eab90689-8c60-a0d5-1be3-f093e4b2b023"/>
  </r>
  <r>
    <x v="59274"/>
    <m/>
    <s v="USA"/>
    <s v="NJ"/>
    <s v="Newark"/>
    <s v="Newark"/>
    <x v="0"/>
    <s v="Well Mansion For Expecteens will provide daytime housing."/>
    <s v="education"/>
    <x v="38"/>
    <x v="2"/>
    <n v="1"/>
    <m/>
    <s v="2011-10-30"/>
    <s v="2011-09-29"/>
    <s v="2011-09-29"/>
    <m/>
    <m/>
    <m/>
    <s v="https://www.crunchbase.com/organization/well-mansion-for-expecteens"/>
    <m/>
    <m/>
    <s v="213f575e-f108-ee9d-eb08-4bf21ad5970f"/>
  </r>
  <r>
    <x v="59275"/>
    <s v="achievers.com"/>
    <s v="USA"/>
    <s v="CA"/>
    <s v="SF Bay Area"/>
    <s v="San Francisco"/>
    <x v="2"/>
    <s v="Achievers is a recognition and rewards software that increases employee engagement, retention and performance."/>
    <s v="saas|social|software"/>
    <x v="10"/>
    <x v="5"/>
    <n v="5"/>
    <n v="52422326"/>
    <s v="1995-01-01"/>
    <s v="2007-11-29"/>
    <s v="2011-09-28"/>
    <m/>
    <s v="info@achievers.com"/>
    <s v="(888) 622-3343"/>
    <s v="https://www.crunchbase.com/organization/achievers"/>
    <s v="https://www.twitter.com/achievers"/>
    <s v="http://www.facebook.com/achieverscommunity"/>
    <s v="9f290fdc-351c-f83a-d123-fbccffcb18f7"/>
  </r>
  <r>
    <x v="59276"/>
    <s v="fundly.com"/>
    <s v="USA"/>
    <s v="CA"/>
    <s v="SF Bay Area"/>
    <s v="Palo Alto"/>
    <x v="2"/>
    <s v="Fundly is an online fundraising platform that empowers people to make a difference."/>
    <s v="crowdfunding|education|health care|non profit|payments|social media"/>
    <x v="7470"/>
    <x v="2"/>
    <n v="4"/>
    <n v="7800000"/>
    <s v="2009-03-01"/>
    <s v="2010-07-01"/>
    <s v="2011-09-28"/>
    <m/>
    <s v="info@fundly.com"/>
    <m/>
    <s v="https://www.crunchbase.com/organization/fundly"/>
    <s v="https://www.twitter.com/fundly"/>
    <s v="http://www.facebook.com/fundly"/>
    <s v="855152bf-732f-f4b5-d9c8-d985b6ef44f1"/>
  </r>
  <r>
    <x v="59277"/>
    <s v="idwatchdog.com"/>
    <s v="USA"/>
    <s v="CO"/>
    <s v="Denver"/>
    <s v="Denver"/>
    <x v="0"/>
    <s v="ID Watchdog develops proprietary monitoring technologies that can detect identity theft."/>
    <s v="security"/>
    <x v="175"/>
    <x v="6"/>
    <n v="4"/>
    <n v="6566531"/>
    <s v="2005-01-01"/>
    <s v="2009-10-21"/>
    <s v="2011-09-28"/>
    <m/>
    <s v="info@idwatchdog.com"/>
    <s v="'303-820-3333"/>
    <s v="https://www.crunchbase.com/organization/id-watchdog"/>
    <s v="https://www.twitter.com/id_watchdog"/>
    <s v="https://www.facebook.com/idwatchdog1"/>
    <s v="53658d09-b335-f865-60a0-77509573a5f4"/>
  </r>
  <r>
    <x v="59278"/>
    <s v="inclinethera.com"/>
    <s v="USA"/>
    <s v="CA"/>
    <s v="SF Bay Area"/>
    <s v="Redwood City"/>
    <x v="2"/>
    <s v="Incline Therapeutics is a hospital-focused specialty pharmaceutical company developing IONSYS for the treatment of post-operative pain."/>
    <s v="biotechnology|medical|therapeutics"/>
    <x v="44"/>
    <x v="7"/>
    <n v="3"/>
    <n v="64940000"/>
    <s v="2009-01-01"/>
    <s v="2009-12-23"/>
    <s v="2011-09-28"/>
    <m/>
    <m/>
    <s v="'650-241-6800"/>
    <s v="https://www.crunchbase.com/organization/incline-therapeutics"/>
    <s v="https://www.twitter.com/mdconews"/>
    <s v="https://www.facebook.com/147257348702663"/>
    <s v="0b4594ff-ad24-df89-d90a-57a538780dbf"/>
  </r>
  <r>
    <x v="59279"/>
    <s v="mdialog.com"/>
    <s v="CAN"/>
    <s v="ON"/>
    <s v="Toronto"/>
    <s v="Toronto"/>
    <x v="2"/>
    <s v="mDialog is a company providing video stream management on connected devices including iPad, iPhone, Android, GoogleTV, Apple TV and Roku."/>
    <s v="advertising"/>
    <x v="296"/>
    <x v="2"/>
    <n v="2"/>
    <n v="8027970"/>
    <s v="2005-01-01"/>
    <s v="2007-10-31"/>
    <s v="2011-09-28"/>
    <m/>
    <s v="info@mdialog.com"/>
    <m/>
    <s v="https://www.crunchbase.com/organization/mdialog"/>
    <s v="https://www.twitter.com/mdialog"/>
    <m/>
    <s v="3b6ccb2a-9c92-7bd7-0672-69c61941dd05"/>
  </r>
  <r>
    <x v="59280"/>
    <s v="rjpharm.com"/>
    <s v="CHN"/>
    <m/>
    <s v="CHN - Other"/>
    <s v="Ningbo"/>
    <x v="0"/>
    <s v="Ningbo Renjian Pharmaceutical is a biochemical company and specializes in chemical medicines and reagents manufacturing."/>
    <s v="biotechnology|medical"/>
    <x v="44"/>
    <x v="2"/>
    <n v="1"/>
    <n v="9400000"/>
    <s v="1988-01-01"/>
    <s v="2011-09-28"/>
    <s v="2011-09-28"/>
    <m/>
    <m/>
    <m/>
    <s v="https://www.crunchbase.com/organization/ningbo-renjian-pharmaceutical"/>
    <m/>
    <m/>
    <s v="458a286d-e602-e5a0-dc3e-4ff31517f121"/>
  </r>
  <r>
    <x v="59281"/>
    <s v="novaled.com"/>
    <s v="DEU"/>
    <m/>
    <s v="Dresden"/>
    <s v="Dresden"/>
    <x v="2"/>
    <s v="Novaled provides proprietary organic materials and technologies for superior OLEDs in display, lighting and high performance OSC."/>
    <s v="electronics|lighting|nanotechnology"/>
    <x v="1127"/>
    <x v="6"/>
    <n v="3"/>
    <n v="32498888.1983127"/>
    <s v="2001-01-01"/>
    <s v="2005-12-01"/>
    <s v="2011-09-28"/>
    <m/>
    <m/>
    <s v="49 351 796580"/>
    <s v="https://www.crunchbase.com/organization/novaled"/>
    <m/>
    <s v="https://www.facebook.com/375980399083509"/>
    <s v="2f33ca77-6f88-ddcf-8aa0-30f4f021a7b9"/>
  </r>
  <r>
    <x v="59282"/>
    <s v="paysimple.com"/>
    <s v="USA"/>
    <s v="CO"/>
    <s v="Denver"/>
    <s v="Denver"/>
    <x v="0"/>
    <s v="PaySimple provides a SaaS-based online payment solution that offers integrated invoicing and payment acceptance in one system."/>
    <s v="accounting|credit cards|payments|software"/>
    <x v="4737"/>
    <x v="6"/>
    <n v="1"/>
    <n v="16000000"/>
    <s v="2006-01-01"/>
    <s v="2011-09-28"/>
    <s v="2011-09-28"/>
    <m/>
    <s v="guide@paysimple.com"/>
    <s v="'303-800-0578"/>
    <s v="https://www.crunchbase.com/organization/paysimple"/>
    <s v="https://www.twitter.com/paysimple"/>
    <s v="http://www.facebook.com/paysimple"/>
    <s v="53193031-a3db-931f-c7fe-43097798d7e2"/>
  </r>
  <r>
    <x v="59283"/>
    <s v="privatefly.com"/>
    <s v="GBR"/>
    <m/>
    <s v="London"/>
    <s v="Saint Albans"/>
    <x v="0"/>
    <s v="PrivateFly is the leading private jet booking platform - making it faster, easier and more cost-effective to compare and book private jets."/>
    <s v="public transportation"/>
    <x v="114"/>
    <x v="2"/>
    <n v="1"/>
    <n v="3127272"/>
    <s v="2007-01-01"/>
    <s v="2011-09-28"/>
    <s v="2011-09-28"/>
    <m/>
    <s v="enquiries@privatefly.com"/>
    <m/>
    <s v="https://www.crunchbase.com/organization/privatefly"/>
    <s v="https://www.twitter.com/privatefly"/>
    <s v="http://www.facebook.com/pages/privatefly-the-private-jet-booking"/>
    <s v="c6593199-c3b6-08ee-fa03-2604054e9df7"/>
  </r>
  <r>
    <x v="59284"/>
    <s v="gorundown.com"/>
    <m/>
    <m/>
    <m/>
    <m/>
    <x v="3"/>
    <s v="Rundown is a content marketing tool for professional content teams inside brands, agencies, and online publishers."/>
    <s v="content|curated web|real time|social media"/>
    <x v="87"/>
    <x v="1"/>
    <n v="1"/>
    <m/>
    <s v="2011-01-01"/>
    <s v="2011-09-28"/>
    <s v="2011-09-28"/>
    <m/>
    <m/>
    <m/>
    <s v="https://www.crunchbase.com/organization/rundown"/>
    <m/>
    <m/>
    <s v="e9de3d14-e033-5ca4-c840-a2180fce1731"/>
  </r>
  <r>
    <x v="59285"/>
    <s v="thesmartcube.com"/>
    <s v="GBR"/>
    <m/>
    <s v="London"/>
    <s v="London"/>
    <x v="0"/>
    <s v="Smart Cube is a professional services firm delivering customized, high value business and investment research and data analytics."/>
    <s v="analytics"/>
    <x v="178"/>
    <x v="7"/>
    <n v="1"/>
    <n v="6410909"/>
    <s v="2003-01-01"/>
    <s v="2011-09-28"/>
    <s v="2011-09-28"/>
    <m/>
    <s v="uk@thesmartcube.com"/>
    <s v="44 20 3301 3940"/>
    <s v="https://www.crunchbase.com/organization/smart-cube"/>
    <s v="https://www.twitter.com/tscinsights"/>
    <s v="http://www.facebook.com/the.smart.cube"/>
    <s v="f0473996-7a5c-6f14-9f3a-61c6ce12e037"/>
  </r>
  <r>
    <x v="59286"/>
    <s v="telecardiacorp.com"/>
    <s v="USA"/>
    <s v="MA"/>
    <s v="Boston"/>
    <s v="Boston"/>
    <x v="0"/>
    <s v="Telecardia is a technology development company with a series of versatile MEMS-enabled pH sensor technology platforms."/>
    <s v="health care|medical device|sensor"/>
    <x v="842"/>
    <x v="1"/>
    <n v="2"/>
    <n v="4000000"/>
    <s v="2010-01-01"/>
    <s v="2010-09-22"/>
    <s v="2011-09-28"/>
    <m/>
    <s v="info@telecardiacorp.com"/>
    <s v="'617-217-2874"/>
    <s v="https://www.crunchbase.com/organization/telecardia"/>
    <m/>
    <m/>
    <s v="19b827e2-15d5-b0eb-ee8e-1f653841e362"/>
  </r>
  <r>
    <x v="59287"/>
    <s v="tenfu.com"/>
    <m/>
    <m/>
    <m/>
    <m/>
    <x v="0"/>
    <s v="Ten Fu is a private label tea company based in the People’s Republic of China."/>
    <m/>
    <x v="5"/>
    <x v="9"/>
    <n v="1"/>
    <m/>
    <s v="1993-01-01"/>
    <s v="2011-09-28"/>
    <s v="2011-09-28"/>
    <m/>
    <m/>
    <s v="86 59 2338 9334"/>
    <s v="https://www.crunchbase.com/organization/ten-fu-group"/>
    <m/>
    <m/>
    <s v="32c7f9a2-af5d-d9bd-b2cf-e8ceb77843aa"/>
  </r>
  <r>
    <x v="59288"/>
    <s v="myubiquity.com"/>
    <s v="USA"/>
    <s v="CA"/>
    <s v="SF Bay Area"/>
    <s v="San Francisco"/>
    <x v="0"/>
    <s v="Ubiquity is a growth-explosive entrepreneurial FinTech company that has been trail-blazing and disrupting our industry since 1999."/>
    <s v="enterprise software|professional services"/>
    <x v="10"/>
    <x v="6"/>
    <n v="1"/>
    <n v="955211"/>
    <s v="1999-08-01"/>
    <s v="2011-09-28"/>
    <s v="2011-09-28"/>
    <m/>
    <s v="hello@myubiquity.com"/>
    <s v="(855) 401-7253"/>
    <s v="https://www.crunchbase.com/organization/ubiquity-retirement-savings"/>
    <s v="https://www.twitter.com/theonline401k"/>
    <s v="http://www.facebook.com/theonline401k"/>
    <s v="177bc756-d989-aaa2-33a4-69f33cb911b8"/>
  </r>
  <r>
    <x v="59289"/>
    <s v="yieldex.com"/>
    <s v="USA"/>
    <s v="NY"/>
    <s v="New York City"/>
    <s v="New York"/>
    <x v="2"/>
    <s v="Yieldex provides a cross-channel revenue and inventory management platform providing analytics and solutions for digital publishers."/>
    <s v="advertising|developer tools|digital media"/>
    <x v="1348"/>
    <x v="8"/>
    <n v="3"/>
    <n v="18500000"/>
    <s v="2007-01-01"/>
    <s v="2009-02-18"/>
    <s v="2011-09-28"/>
    <m/>
    <s v="info@yieldex.com"/>
    <s v="'646-397-0054"/>
    <s v="https://www.crunchbase.com/organization/yieldex"/>
    <s v="https://www.twitter.com/yieldex"/>
    <s v="http://www.facebook.com/pages/yieldex/297135497044108"/>
    <s v="7be72fc0-c46f-a3b4-33bd-ae545054343d"/>
  </r>
  <r>
    <x v="59290"/>
    <s v="brighttalk.com"/>
    <s v="USA"/>
    <s v="CA"/>
    <s v="SF Bay Area"/>
    <s v="San Francisco"/>
    <x v="0"/>
    <s v="BrightTALK provides videos and webinars for professionals and their communities."/>
    <s v="advertising|lead generation|semantic web|video|video streaming"/>
    <x v="3957"/>
    <x v="2"/>
    <n v="1"/>
    <n v="20500000"/>
    <s v="2002-01-01"/>
    <s v="2011-09-27"/>
    <s v="2011-09-27"/>
    <m/>
    <m/>
    <m/>
    <s v="https://www.crunchbase.com/organization/brighttalk"/>
    <s v="https://www.twitter.com/brighttalk"/>
    <s v="http://www.facebook.com/brighttalk"/>
    <s v="04b59d41-597d-1afc-e985-e6b02909b87d"/>
  </r>
  <r>
    <x v="59291"/>
    <s v="nancyswildrides.com"/>
    <s v="USA"/>
    <s v="CA"/>
    <s v="Palm Springs"/>
    <s v="Palm Springs"/>
    <x v="0"/>
    <s v="Dynamic Recreation, Inc. (DRI), dba Nancy’s Wild Rides (NWR), will develop and operate a private year round recreation adventure park."/>
    <s v="sports"/>
    <x v="153"/>
    <x v="2"/>
    <n v="1"/>
    <m/>
    <s v="2009-10-15"/>
    <s v="2011-09-27"/>
    <s v="2011-09-27"/>
    <m/>
    <m/>
    <m/>
    <s v="https://www.crunchbase.com/organization/dynamic-recreation"/>
    <m/>
    <m/>
    <s v="33625a77-d895-c085-3f69-ad5c41c3c71b"/>
  </r>
  <r>
    <x v="59292"/>
    <s v="dpfsensor.com"/>
    <s v="USA"/>
    <s v="MA"/>
    <s v="Boston"/>
    <s v="Cambridge"/>
    <x v="0"/>
    <s v="Filter Sensing Technologies (FST) is an MIT spin-off developing high-performance sensor technologies."/>
    <s v="industrial|mechanical engineering|sensor"/>
    <x v="506"/>
    <x v="1"/>
    <n v="1"/>
    <n v="2000000"/>
    <s v="2008-01-01"/>
    <s v="2011-09-27"/>
    <s v="2011-09-27"/>
    <m/>
    <m/>
    <n v="6175002006"/>
    <s v="https://www.crunchbase.com/organization/filter-sensing-technologies"/>
    <m/>
    <m/>
    <s v="e8fed6de-a884-40aa-5a5d-9a13d21c60dc"/>
  </r>
  <r>
    <x v="59293"/>
    <s v="homesav.com"/>
    <s v="CAN"/>
    <s v="ON"/>
    <s v="Toronto"/>
    <s v="Toronto"/>
    <x v="2"/>
    <s v="HomeSav is an online shopping club offering designer furniture, home decor, lifestyle and other family related products."/>
    <s v="e-commerce|furniture"/>
    <x v="174"/>
    <x v="1"/>
    <n v="1"/>
    <n v="1200000"/>
    <s v="2010-01-01"/>
    <s v="2011-09-27"/>
    <s v="2011-09-27"/>
    <m/>
    <s v="info@homesav.com"/>
    <s v="'855-260-4999"/>
    <s v="https://www.crunchbase.com/organization/homesav"/>
    <s v="https://www.twitter.com/homesav"/>
    <m/>
    <s v="8f52b7a4-6717-2417-c4c0-2d09a2d98109"/>
  </r>
  <r>
    <x v="59294"/>
    <s v="usineadesign.com"/>
    <s v="FRA"/>
    <m/>
    <s v="Paris"/>
    <s v="Paris"/>
    <x v="0"/>
    <s v="L’Usine Ã Design is a web platform that allows customized furniture orders."/>
    <s v="e-commerce|furniture"/>
    <x v="174"/>
    <x v="1"/>
    <n v="2"/>
    <n v="6130400"/>
    <s v="2009-07-06"/>
    <s v="2010-05-01"/>
    <s v="2011-09-27"/>
    <m/>
    <s v="contact@usineadesign.com"/>
    <n v="33183627762"/>
    <s v="https://www.crunchbase.com/organization/lusine-a-design"/>
    <s v="https://www.twitter.com/usineadesign"/>
    <m/>
    <s v="5c39c977-5af7-48e1-e564-d355a68e1cbd"/>
  </r>
  <r>
    <x v="59295"/>
    <s v="marketforce.com"/>
    <s v="USA"/>
    <s v="CO"/>
    <s v="Denver"/>
    <s v="Louisville"/>
    <x v="0"/>
    <s v="Market Force Information provides consumer experience data and insights gathered by 'Mystery Shoppers' for multi-location businesses."/>
    <s v="analytics|consulting|market research"/>
    <x v="681"/>
    <x v="5"/>
    <n v="2"/>
    <n v="47000000"/>
    <s v="2005-01-01"/>
    <s v="2007-03-06"/>
    <s v="2011-09-27"/>
    <m/>
    <s v="sales@marketforce.com"/>
    <s v="'303-402-6920"/>
    <s v="https://www.crunchbase.com/organization/market-force-information"/>
    <s v="https://www.twitter.com/marketforce"/>
    <m/>
    <s v="d8f63776-a0c0-4f49-9c74-b146444f75a0"/>
  </r>
  <r>
    <x v="59296"/>
    <s v="medicago.com"/>
    <s v="CAN"/>
    <s v="QC"/>
    <s v="Quebec City"/>
    <s v="Quebec"/>
    <x v="0"/>
    <s v="Medicago is a biotechnology company focused on the research, development, production, and commercialization of vaccines in Canada."/>
    <s v="biotechnology|health care|medical"/>
    <x v="44"/>
    <x v="7"/>
    <n v="2"/>
    <n v="35000000"/>
    <s v="1997-01-01"/>
    <s v="2010-05-13"/>
    <s v="2011-09-27"/>
    <m/>
    <s v="info@medicago.com"/>
    <n v="4186586699"/>
    <s v="https://www.crunchbase.com/organization/medicago"/>
    <m/>
    <m/>
    <s v="06b2b26d-a8e5-5e87-c9e2-c1f143967034"/>
  </r>
  <r>
    <x v="59297"/>
    <s v="pitchengine.com"/>
    <s v="USA"/>
    <s v="WY"/>
    <s v="WY - Other"/>
    <s v="Riverton"/>
    <x v="0"/>
    <s v="PitchEngine is a social platform that enables businesses to create content to share via social networks, search engines and mobile devices."/>
    <s v="network security|public relations|search engine|seo|small and medium businesses|social media|software"/>
    <x v="7471"/>
    <x v="2"/>
    <n v="1"/>
    <n v="460154"/>
    <s v="2008-08-01"/>
    <s v="2011-09-27"/>
    <s v="2011-09-27"/>
    <m/>
    <m/>
    <m/>
    <s v="https://www.crunchbase.com/organization/pitchengine"/>
    <s v="https://www.twitter.com/jasonkintzler"/>
    <m/>
    <s v="0dada834-5cad-572f-5493-7b562b641b61"/>
  </r>
  <r>
    <x v="59298"/>
    <s v="prospexmedical.com"/>
    <s v="USA"/>
    <s v="MN"/>
    <s v="Minneapolis"/>
    <s v="Saint Paul"/>
    <x v="0"/>
    <s v="Prospex Medical is a medical device incubator focused on innovating and incubating novel medical technologies."/>
    <s v="biotechnology|health care|medical device"/>
    <x v="44"/>
    <x v="1"/>
    <n v="2"/>
    <n v="3000000"/>
    <m/>
    <s v="2005-04-25"/>
    <s v="2011-09-27"/>
    <m/>
    <s v="info@prospexmedical.com"/>
    <s v="'651-757-4300"/>
    <s v="https://www.crunchbase.com/organization/prospex-medical"/>
    <m/>
    <m/>
    <s v="efeec738-fba1-15ab-f80b-07db2b343e37"/>
  </r>
  <r>
    <x v="59299"/>
    <s v="phcsc-missionhills.com"/>
    <s v="USA"/>
    <s v="AK"/>
    <s v="Anchorage"/>
    <s v="Anchorage"/>
    <x v="0"/>
    <s v="Providence Surgery Centers is an Alaska-based company that owns and operates surgery centers."/>
    <s v="biotechnology"/>
    <x v="36"/>
    <x v="2"/>
    <n v="1"/>
    <n v="45000"/>
    <s v="2005-01-01"/>
    <s v="2011-09-27"/>
    <s v="2011-09-27"/>
    <m/>
    <m/>
    <n v="8182562157"/>
    <s v="https://www.crunchbase.com/organization/providence-surgery"/>
    <m/>
    <m/>
    <s v="db8d0cbe-f901-62bd-185e-505e9b98c829"/>
  </r>
  <r>
    <x v="59300"/>
    <s v="smartwaretoday.com"/>
    <s v="USA"/>
    <s v="AR"/>
    <s v="Little Rock"/>
    <s v="Little Rock"/>
    <x v="0"/>
    <s v="SmartwareToday.com is a company that has grown up in the residential technology market."/>
    <s v="medical"/>
    <x v="3"/>
    <x v="2"/>
    <n v="1"/>
    <m/>
    <s v="2001-01-01"/>
    <s v="2011-09-27"/>
    <s v="2011-09-27"/>
    <m/>
    <m/>
    <m/>
    <s v="https://www.crunchbase.com/organization/smartwaretoday-com"/>
    <m/>
    <m/>
    <s v="b3456468-08ad-6053-cb14-0e8771a178d6"/>
  </r>
  <r>
    <x v="59301"/>
    <s v="tykoon.com"/>
    <s v="USA"/>
    <s v="NY"/>
    <s v="New York City"/>
    <s v="New York"/>
    <x v="0"/>
    <s v="Tykoon is a social and personalized financial services platform enabling children to earn, save, give and spend money."/>
    <s v="finance"/>
    <x v="24"/>
    <x v="0"/>
    <n v="2"/>
    <n v="1830000"/>
    <s v="2010-01-01"/>
    <s v="2011-02-22"/>
    <s v="2011-09-27"/>
    <m/>
    <m/>
    <s v="'704-944-8501"/>
    <s v="https://www.crunchbase.com/organization/tykoon"/>
    <s v="https://www.twitter.com/tykoonnation"/>
    <m/>
    <s v="dabfb7d9-4af2-6aea-79b5-2c666a93e40b"/>
  </r>
  <r>
    <x v="59302"/>
    <s v="vphealth.co.za"/>
    <s v="USA"/>
    <s v="DC"/>
    <s v="Washington, D.C."/>
    <s v="Washington"/>
    <x v="0"/>
    <s v="VPHealth is a healthcare services company based in Washington, D.C."/>
    <s v="health care|hospital|medical"/>
    <x v="3"/>
    <x v="6"/>
    <n v="1"/>
    <n v="20000000"/>
    <s v="2011-01-01"/>
    <s v="2011-09-27"/>
    <s v="2011-09-27"/>
    <m/>
    <m/>
    <m/>
    <s v="https://www.crunchbase.com/organization/vphealth"/>
    <s v="https://www.twitter.com/vphealthsystems"/>
    <m/>
    <s v="79e6454d-79ed-a85f-ed38-1e8bd28db870"/>
  </r>
  <r>
    <x v="59303"/>
    <s v="breitbart.com"/>
    <s v="USA"/>
    <s v="CA"/>
    <s v="Los Angeles"/>
    <s v="Los Angeles"/>
    <x v="0"/>
    <s v="Breitbart News Network offers real-time access to news and analysis sources online."/>
    <s v="news"/>
    <x v="233"/>
    <x v="1"/>
    <n v="1"/>
    <n v="10000000"/>
    <s v="2007-01-01"/>
    <s v="2011-09-26"/>
    <s v="2011-09-26"/>
    <m/>
    <s v="sales@breitbart.com"/>
    <s v="'310-508-0220"/>
    <s v="https://www.crunchbase.com/organization/breitbart-news-network"/>
    <s v="https://www.twitter.com/breitbartnews"/>
    <s v="http://www.facebook.com/breitbart"/>
    <s v="c89ea510-ba89-8428-612b-530f5646df07"/>
  </r>
  <r>
    <x v="59304"/>
    <s v="bukupe.com"/>
    <s v="JPN"/>
    <m/>
    <s v="Tokyo"/>
    <s v="Tokyo"/>
    <x v="0"/>
    <s v="Bukupe is an online social reading service offering recommendations based on a user’s history."/>
    <s v="social media"/>
    <x v="87"/>
    <x v="2"/>
    <n v="2"/>
    <n v="261104"/>
    <s v="2011-02-14"/>
    <s v="2011-03-01"/>
    <s v="2011-09-26"/>
    <m/>
    <m/>
    <m/>
    <s v="https://www.crunchbase.com/organization/bukupe"/>
    <s v="https://www.twitter.com/bukupe"/>
    <s v="http://www.facebook.com/bukupe"/>
    <s v="8db54751-c3b5-c12d-4cfb-b6724aa7dbe5"/>
  </r>
  <r>
    <x v="59305"/>
    <s v="momentumbio.co.uk"/>
    <s v="GBR"/>
    <m/>
    <s v="London"/>
    <s v="Reading"/>
    <x v="0"/>
    <s v="Momentum Bioscience develops enzyme mediated amplification solutions for the rapid detection of pathogens in blood and sterile fluids."/>
    <s v="biotechnology"/>
    <x v="36"/>
    <x v="0"/>
    <n v="1"/>
    <n v="357060"/>
    <s v="2005-01-01"/>
    <s v="2011-09-26"/>
    <s v="2011-09-26"/>
    <m/>
    <s v="info@momentumbio.co.uk"/>
    <s v="44 1189 357 344"/>
    <s v="https://www.crunchbase.com/organization/momentum-bioscience"/>
    <m/>
    <m/>
    <s v="70ec28b0-02af-68e1-03ea-97c931dce108"/>
  </r>
  <r>
    <x v="59306"/>
    <m/>
    <s v="GBR"/>
    <m/>
    <m/>
    <m/>
    <x v="0"/>
    <s v="Resource Interactive, Columbus, Ohio-based interactive marketing agency."/>
    <s v="advertising"/>
    <x v="296"/>
    <x v="2"/>
    <n v="1"/>
    <m/>
    <m/>
    <s v="2011-09-26"/>
    <s v="2011-09-26"/>
    <m/>
    <m/>
    <m/>
    <s v="https://www.crunchbase.com/organization/resource-interactive"/>
    <m/>
    <m/>
    <s v="a5c85866-a875-e29e-6460-e1aae1a1f81d"/>
  </r>
  <r>
    <x v="59307"/>
    <s v="rybbaby.com"/>
    <s v="CHN"/>
    <m/>
    <s v="CHN - Other"/>
    <s v="Beiguan"/>
    <x v="0"/>
    <s v="RYB Cradles the growth of young children and facilates , ensures, and guarantees their success as they grow."/>
    <m/>
    <x v="5"/>
    <x v="1"/>
    <n v="1"/>
    <m/>
    <s v="1998-01-01"/>
    <s v="2011-09-26"/>
    <s v="2011-09-26"/>
    <m/>
    <m/>
    <m/>
    <s v="https://www.crunchbase.com/organization/ryb"/>
    <m/>
    <m/>
    <s v="133021fb-5dcc-a728-5843-8ef38e634be2"/>
  </r>
  <r>
    <x v="59308"/>
    <s v="superfocus.com"/>
    <s v="USA"/>
    <s v="CA"/>
    <s v="Los Angeles"/>
    <s v="Van Nuys"/>
    <x v="0"/>
    <s v="Superfocus develops and commercializes user-adjustable variable focus eyeglasses and frames."/>
    <s v="e-commerce"/>
    <x v="63"/>
    <x v="1"/>
    <n v="2"/>
    <n v="7802468"/>
    <m/>
    <s v="2009-06-03"/>
    <s v="2011-09-26"/>
    <m/>
    <s v="info@superfocus.com"/>
    <s v="'818-785-7462"/>
    <s v="https://www.crunchbase.com/organization/superfocus"/>
    <s v="https://www.twitter.com/superfocusnow"/>
    <m/>
    <s v="cd70dca9-0d74-6c02-17a1-f9543ed90bcf"/>
  </r>
  <r>
    <x v="59309"/>
    <s v="huisheshangcorp.com"/>
    <s v="FRA"/>
    <m/>
    <s v="Paris"/>
    <s v="Paris"/>
    <x v="3"/>
    <s v="The Luxury Club is a luxury e-tailer providing designer brands, fashion items and lifestyle products in China."/>
    <s v="fashion"/>
    <x v="350"/>
    <x v="0"/>
    <n v="1"/>
    <m/>
    <s v="2010-01-01"/>
    <s v="2011-09-26"/>
    <s v="2011-09-26"/>
    <m/>
    <s v="service@huisheshang.com"/>
    <m/>
    <s v="https://www.crunchbase.com/organization/the-luxury-club"/>
    <m/>
    <m/>
    <s v="36749c3e-37ce-b09e-eb8b-1c02f87e3dd2"/>
  </r>
  <r>
    <x v="59310"/>
    <s v="wi3inc.com"/>
    <s v="USA"/>
    <s v="NY"/>
    <s v="Rochester, New York"/>
    <s v="Victor"/>
    <x v="0"/>
    <s v="Wi3 is a company providing WiPNET services using existing cable infrastructure to provide Internet connectivity."/>
    <s v="hardware|software"/>
    <x v="136"/>
    <x v="1"/>
    <n v="1"/>
    <n v="1090000"/>
    <s v="2008-01-01"/>
    <s v="2011-09-26"/>
    <s v="2011-09-26"/>
    <m/>
    <s v="info@wi3inc.com"/>
    <s v="'585-419-7073"/>
    <s v="https://www.crunchbase.com/organization/wi3"/>
    <m/>
    <s v="http://www.facebook.com/pages/wi3-inc/127604387303537"/>
    <s v="6589e810-8583-fd32-eaef-6026feea99c7"/>
  </r>
  <r>
    <x v="59311"/>
    <s v="bizeso.com"/>
    <s v="IND"/>
    <m/>
    <s v="New Delhi"/>
    <s v="New Delhi"/>
    <x v="0"/>
    <s v="With a mission to bridge the gap between manufacturers and consumers, bizeso.com revolutionizes the experience of online shopping &amp; trading."/>
    <s v="advertising|art|audio|blogging platforms|business development|human resources|photography|social media"/>
    <x v="5812"/>
    <x v="0"/>
    <n v="1"/>
    <m/>
    <s v="2011-07-28"/>
    <s v="2011-09-25"/>
    <s v="2011-09-25"/>
    <m/>
    <s v="info@bizeso.com"/>
    <m/>
    <s v="https://www.crunchbase.com/organization/bizeso-services-private-limited"/>
    <s v="https://www.twitter.com/bizeso"/>
    <m/>
    <s v="339f9672-894c-d443-8273-9030f030c7b3"/>
  </r>
  <r>
    <x v="59312"/>
    <s v="callloop.com"/>
    <s v="USA"/>
    <s v="FL"/>
    <s v="Palm Beaches"/>
    <s v="Delray Beach"/>
    <x v="0"/>
    <s v="Call Loop is a voice broadcasting and sms marketing automation platform."/>
    <s v="marketing automation|messaging|mobile|small and medium businesses|sms"/>
    <x v="5206"/>
    <x v="1"/>
    <n v="1"/>
    <n v="90000"/>
    <s v="2009-01-01"/>
    <s v="2011-09-25"/>
    <s v="2011-09-25"/>
    <m/>
    <m/>
    <s v="'561-404-7448"/>
    <s v="https://www.crunchbase.com/organization/call-loop"/>
    <s v="https://www.twitter.com/callloop"/>
    <s v="http://www.facebook.com/callloop"/>
    <s v="aaf8e5cb-4f3e-ef25-7e2e-166955a09896"/>
  </r>
  <r>
    <x v="59313"/>
    <s v="orbelhealth.com"/>
    <s v="GBR"/>
    <m/>
    <s v="London"/>
    <s v="London"/>
    <x v="0"/>
    <s v="Orbel Health develops personal alcohol hand gel dispensers to help in preventing the spread of hospital acquired infections."/>
    <s v="health care"/>
    <x v="3"/>
    <x v="2"/>
    <n v="1"/>
    <n v="385816.36170026701"/>
    <s v="2009-01-01"/>
    <s v="2011-09-25"/>
    <s v="2011-09-25"/>
    <m/>
    <s v="info@orbelhealth.com"/>
    <m/>
    <s v="https://www.crunchbase.com/organization/orbel-health"/>
    <m/>
    <m/>
    <s v="0a8407e9-046d-4ac7-c673-5995d09aa050"/>
  </r>
  <r>
    <x v="59314"/>
    <s v="tamtrongroup.com"/>
    <s v="FIN"/>
    <m/>
    <s v="Tampere"/>
    <s v="Tampere"/>
    <x v="0"/>
    <s v="Tamtron, a Tampere, Finland-based weighing systems provider. Founded in 1972, Tamtron provides digital weighing equipment and related"/>
    <m/>
    <x v="5"/>
    <x v="6"/>
    <n v="1"/>
    <m/>
    <s v="1972-01-01"/>
    <s v="2011-09-25"/>
    <s v="2011-09-25"/>
    <m/>
    <s v="weighing@tamtron.fi"/>
    <s v="'+358 3 31435000"/>
    <s v="https://www.crunchbase.com/organization/tamtron"/>
    <s v="https://www.twitter.com/tamtrongroup"/>
    <s v="http://www.facebook.com/pages/tamtron-group/112287535464357"/>
    <s v="6a2ab28d-0edc-6e06-2395-74305a8f8cf7"/>
  </r>
  <r>
    <x v="59315"/>
    <m/>
    <s v="NLD"/>
    <m/>
    <s v="The Hague"/>
    <s v="Delft"/>
    <x v="2"/>
    <s v="Consul risk management international provides security event management solutions internationally."/>
    <s v="event management|risk management|security"/>
    <x v="7472"/>
    <x v="2"/>
    <n v="2"/>
    <n v="14816145.1084272"/>
    <s v="1986-01-01"/>
    <s v="1998-11-01"/>
    <s v="2011-09-24"/>
    <m/>
    <m/>
    <m/>
    <s v="https://www.crunchbase.com/organization/consul-risk-management-international"/>
    <m/>
    <m/>
    <s v="602f80bc-a7d7-d682-c6cb-953b9f38de46"/>
  </r>
  <r>
    <x v="59316"/>
    <s v="fastcall.com"/>
    <s v="USA"/>
    <s v="CA"/>
    <s v="Los Angeles"/>
    <s v="West Hollywood"/>
    <x v="0"/>
    <s v="FastCall offers salesforce-native phone applications enabling integration between Salesforce and users’ “softphone”."/>
    <s v="crm|customer service|marketing automation|messaging"/>
    <x v="1326"/>
    <x v="1"/>
    <n v="1"/>
    <m/>
    <s v="2011-01-01"/>
    <s v="2011-09-23"/>
    <s v="2011-09-23"/>
    <m/>
    <s v="richard@fastcall.com"/>
    <m/>
    <s v="https://www.crunchbase.com/organization/fastcall411"/>
    <s v="https://www.twitter.com/rprosen"/>
    <m/>
    <s v="bedda71e-a14c-122a-23bb-3a4e32d5d22a"/>
  </r>
  <r>
    <x v="59317"/>
    <s v="letgive.com"/>
    <s v="USA"/>
    <s v="NY"/>
    <s v="New York City"/>
    <s v="New York"/>
    <x v="0"/>
    <s v="simple non-profit donation platform"/>
    <s v="developer apis|e-commerce|non profit"/>
    <x v="141"/>
    <x v="1"/>
    <n v="1"/>
    <m/>
    <s v="2011-01-01"/>
    <s v="2011-09-23"/>
    <s v="2011-09-23"/>
    <m/>
    <m/>
    <s v="'646-450-8741"/>
    <s v="https://www.crunchbase.com/organization/letgive"/>
    <s v="https://www.twitter.com/letgive"/>
    <m/>
    <s v="560f6cf2-3d66-a2db-30e9-4f6f09a7a18f"/>
  </r>
  <r>
    <x v="59318"/>
    <s v="mineful.com"/>
    <s v="USA"/>
    <s v="IL"/>
    <s v="Chicago"/>
    <s v="Chicago"/>
    <x v="0"/>
    <s v="Mineful is a customer analytics and marketing automation tool for online businesses."/>
    <s v="advertising|analytics|business intelligence|enterprise software"/>
    <x v="277"/>
    <x v="0"/>
    <n v="1"/>
    <n v="25000"/>
    <s v="2009-08-01"/>
    <s v="2011-09-23"/>
    <s v="2011-09-23"/>
    <m/>
    <s v="info@mineful.com"/>
    <s v="'800-848-9317"/>
    <s v="https://www.crunchbase.com/organization/mineful"/>
    <s v="https://www.twitter.com/mineful"/>
    <s v="http://www.facebook.com/mineful"/>
    <s v="03275426-bb0e-4c04-50f2-4638ccbbd980"/>
  </r>
  <r>
    <x v="59319"/>
    <s v="neosurgical.com"/>
    <s v="IRL"/>
    <m/>
    <s v="IRL - Other"/>
    <s v="Parkmore"/>
    <x v="0"/>
    <s v="neoSurgical is an Irish medical devices firm specializing in the surgical devices industry."/>
    <s v="health care|medical"/>
    <x v="3"/>
    <x v="0"/>
    <n v="1"/>
    <n v="2148800"/>
    <s v="2007-01-01"/>
    <s v="2011-09-23"/>
    <s v="2011-09-23"/>
    <m/>
    <s v="info@neosurgical.com"/>
    <s v="353 1 524 1446"/>
    <s v="https://www.crunchbase.com/organization/neosurgical"/>
    <s v="https://www.twitter.com/neosurgical"/>
    <m/>
    <s v="4554fdbe-ad86-0a6f-0b02-274f5259fa08"/>
  </r>
  <r>
    <x v="59320"/>
    <s v="nunook.com"/>
    <s v="IND"/>
    <m/>
    <s v="Chennai"/>
    <s v="Chennai"/>
    <x v="0"/>
    <s v="Nunook Interactive is a developer of educational games for school students."/>
    <m/>
    <x v="5"/>
    <x v="2"/>
    <n v="1"/>
    <m/>
    <s v="2009-01-01"/>
    <s v="2011-09-23"/>
    <s v="2011-09-23"/>
    <m/>
    <m/>
    <s v="91 44 4383 5074"/>
    <s v="https://www.crunchbase.com/organization/nunook-interactive"/>
    <s v="https://www.twitter.com/brainnook"/>
    <s v="http://www.facebook.com/brainnook"/>
    <s v="674268ac-bffd-5df2-c405-03203f7af993"/>
  </r>
  <r>
    <x v="59321"/>
    <s v="savosolar.fi"/>
    <s v="FIN"/>
    <m/>
    <s v="FIN - Other"/>
    <s v="Mikkeli"/>
    <x v="0"/>
    <s v="Savo-Solar Oy, a Mikkeli, Finland-based manufacturer of solar thermal solutions."/>
    <m/>
    <x v="5"/>
    <x v="0"/>
    <n v="1"/>
    <m/>
    <m/>
    <s v="2011-09-23"/>
    <s v="2011-09-23"/>
    <m/>
    <s v="info@savosolar.fi"/>
    <s v="358 1027 10810"/>
    <s v="https://www.crunchbase.com/organization/savosolar"/>
    <m/>
    <m/>
    <s v="b6f4f4f1-d45b-fcce-6fa9-81ed94f065a4"/>
  </r>
  <r>
    <x v="59322"/>
    <s v="xbowling.com"/>
    <s v="USA"/>
    <s v="GA"/>
    <s v="Atlanta"/>
    <s v="Dacula"/>
    <x v="0"/>
    <s v="Sports Challenge Network harnesses the power and personalization of social mobile technology through smart devices."/>
    <s v="apps|internet|software"/>
    <x v="428"/>
    <x v="0"/>
    <n v="1"/>
    <n v="2000000"/>
    <m/>
    <s v="2011-09-23"/>
    <s v="2011-09-23"/>
    <m/>
    <s v="info@SportsChallengeNetwork.net"/>
    <m/>
    <s v="https://www.crunchbase.com/organization/sports-challenge-network"/>
    <s v="https://www.twitter.com/xbowling"/>
    <s v="http://www.facebook.com/xbowlingapp"/>
    <s v="85c3c64d-a9c2-16ef-9124-dc5569a2404d"/>
  </r>
  <r>
    <x v="59323"/>
    <s v="sycaralocal.com"/>
    <s v="USA"/>
    <s v="AZ"/>
    <s v="Phoenix"/>
    <s v="Scottsdale"/>
    <x v="2"/>
    <s v="SyCara Local is a digital marketing agency that develops local SEO and listing management tools for agencies and brands."/>
    <s v="internet|local|search engine|semantic search|seo"/>
    <x v="158"/>
    <x v="0"/>
    <n v="2"/>
    <n v="201400"/>
    <s v="2010-01-01"/>
    <s v="2010-01-01"/>
    <s v="2011-09-23"/>
    <m/>
    <s v="info@sycara.com"/>
    <s v="'602-840-0400"/>
    <s v="https://www.crunchbase.com/organization/sycara"/>
    <s v="https://www.twitter.com/sycaralocal"/>
    <s v="http://www.facebook.com/sycaralocal"/>
    <s v="4280ca20-a0ea-ac0c-c4ee-3ca947206bd6"/>
  </r>
  <r>
    <x v="59324"/>
    <s v="tapsense.com"/>
    <s v="USA"/>
    <s v="CA"/>
    <s v="SF Bay Area"/>
    <s v="San Francisco"/>
    <x v="0"/>
    <s v="TapSense is a leading mobile advertising platform that provides a private RTB (Real Time Bidding) marketplace solution."/>
    <s v="advertising|android|ios|mobile"/>
    <x v="4513"/>
    <x v="0"/>
    <n v="1"/>
    <m/>
    <s v="2011-05-10"/>
    <s v="2011-09-23"/>
    <s v="2011-09-23"/>
    <m/>
    <s v="info@tapsense.com"/>
    <s v="No receptionist (contact via email)"/>
    <s v="https://www.crunchbase.com/organization/tapsense"/>
    <s v="https://www.twitter.com/tapsense"/>
    <s v="http://www.facebook.com/tapsense"/>
    <s v="787a9cf6-482a-5de3-888c-26044ff55877"/>
  </r>
  <r>
    <x v="59325"/>
    <s v="transactiontree.com"/>
    <s v="USA"/>
    <s v="GA"/>
    <s v="Atlanta"/>
    <s v="Dunwoody"/>
    <x v="0"/>
    <s v="TransactionTree is a provider of digital receipt solutions for the retail industry and other transaction-oriented enterprises."/>
    <s v="retail"/>
    <x v="63"/>
    <x v="0"/>
    <n v="1"/>
    <n v="185000"/>
    <s v="2009-01-01"/>
    <s v="2011-09-23"/>
    <s v="2011-09-23"/>
    <m/>
    <s v="sales@transactiontree.com"/>
    <s v="(888) 803-9990"/>
    <s v="https://www.crunchbase.com/organization/transactiontree"/>
    <s v="https://www.twitter.com/transactiontree"/>
    <s v="http://www.facebook.com/nomopaper"/>
    <s v="04b9ed9f-77ea-3eee-ec3d-54d9e69715c5"/>
  </r>
  <r>
    <x v="59326"/>
    <s v="sdrycleaning.com"/>
    <s v="USA"/>
    <s v="CA"/>
    <s v="Anaheim"/>
    <s v="Newport Beach"/>
    <x v="3"/>
    <s v="U.S. Dry Cleaning Services owns and operates 70 retail laundry and dry cleaning in the United States."/>
    <s v="curated web"/>
    <x v="28"/>
    <x v="5"/>
    <n v="1"/>
    <n v="9100000"/>
    <s v="2005-01-01"/>
    <s v="2011-09-23"/>
    <s v="2011-09-23"/>
    <m/>
    <m/>
    <s v="'949-734-7310"/>
    <s v="https://www.crunchbase.com/organization/us-dry-cleaning-services"/>
    <m/>
    <m/>
    <s v="aa68fa00-9351-0c12-dd35-49080e397e5d"/>
  </r>
  <r>
    <x v="59327"/>
    <m/>
    <s v="USA"/>
    <s v="CA"/>
    <s v="Anaheim"/>
    <s v="Irvine"/>
    <x v="0"/>
    <s v="Altermune Technologies develops therapeutics to combat resistant pathogens such as MRSA, C. difficile, pseudomonas, and pandemic influenza."/>
    <s v="biotechnology"/>
    <x v="36"/>
    <x v="2"/>
    <n v="1"/>
    <n v="7000000"/>
    <s v="2010-01-01"/>
    <s v="2011-09-22"/>
    <s v="2011-09-22"/>
    <m/>
    <m/>
    <m/>
    <s v="https://www.crunchbase.com/organization/altermune-technologies"/>
    <m/>
    <m/>
    <s v="f30e2b2a-52ef-63cd-3108-780a25418003"/>
  </r>
  <r>
    <x v="59328"/>
    <s v="companydatatrees.com"/>
    <s v="USA"/>
    <s v="CA"/>
    <s v="San Diego"/>
    <s v="San Diego"/>
    <x v="0"/>
    <s v="Company Data Trees is a marketing and advertising firm use big data to build social graphs of companies and assess their purchasing needs."/>
    <s v="advertising|analytics|b2b"/>
    <x v="977"/>
    <x v="0"/>
    <n v="1"/>
    <m/>
    <s v="2010-11-18"/>
    <s v="2011-09-22"/>
    <s v="2011-09-22"/>
    <m/>
    <s v="sales@companydatatrees.com"/>
    <s v="'760-542-8027"/>
    <s v="https://www.crunchbase.com/organization/company-data-trees"/>
    <m/>
    <m/>
    <s v="cfcede81-2379-4e34-d340-41520a39b49e"/>
  </r>
  <r>
    <x v="59329"/>
    <s v="cortus.com"/>
    <s v="FRA"/>
    <m/>
    <s v="Montpellier"/>
    <s v="Montpellier"/>
    <x v="0"/>
    <s v="Cortus S.A., a Montpellier, France developer of 32-bit processor IP for embedded systems."/>
    <m/>
    <x v="5"/>
    <x v="0"/>
    <n v="1"/>
    <m/>
    <s v="2005-01-01"/>
    <s v="2011-09-22"/>
    <s v="2011-09-22"/>
    <m/>
    <s v="r&amp;d@cortus.com"/>
    <s v="33 4 30 96 70 00"/>
    <s v="https://www.crunchbase.com/organization/cortus-sa"/>
    <m/>
    <m/>
    <s v="a983a66b-afa0-7994-10f3-2e3fa536d82c"/>
  </r>
  <r>
    <x v="59330"/>
    <s v="efficienphoton.com"/>
    <m/>
    <m/>
    <m/>
    <m/>
    <x v="0"/>
    <s v="Efficient Photon"/>
    <m/>
    <x v="5"/>
    <x v="2"/>
    <n v="1"/>
    <m/>
    <m/>
    <s v="2011-09-22"/>
    <s v="2011-09-22"/>
    <m/>
    <m/>
    <m/>
    <s v="https://www.crunchbase.com/organization/efficient-photon"/>
    <m/>
    <m/>
    <s v="44e7877e-7771-a8a7-b553-d6e1c2cc495d"/>
  </r>
  <r>
    <x v="59331"/>
    <s v="get.com"/>
    <s v="USA"/>
    <s v="CA"/>
    <s v="Los Angeles"/>
    <s v="Santa Monica"/>
    <x v="3"/>
    <s v="Get.com is a community web site and product discovery platform that helps people make better purchasing decisions."/>
    <s v="social media"/>
    <x v="87"/>
    <x v="1"/>
    <n v="1"/>
    <n v="1000000"/>
    <s v="2011-04-01"/>
    <s v="2011-09-22"/>
    <s v="2011-09-22"/>
    <s v="2012-01-01"/>
    <s v="contact@get.com"/>
    <m/>
    <s v="https://www.crunchbase.com/organization/get-com"/>
    <s v="https://www.twitter.com/getdotcom"/>
    <m/>
    <s v="c46b3435-419a-a696-b57e-d9c6f9d6b833"/>
  </r>
  <r>
    <x v="59332"/>
    <s v="lipocalyx.de"/>
    <m/>
    <m/>
    <m/>
    <m/>
    <x v="0"/>
    <s v="Lipocalyx GmbH develops transfection reagents for siRNA."/>
    <s v="biotechnology"/>
    <x v="36"/>
    <x v="1"/>
    <n v="1"/>
    <m/>
    <m/>
    <s v="2011-09-22"/>
    <s v="2011-09-22"/>
    <m/>
    <m/>
    <m/>
    <s v="https://www.crunchbase.com/organization/lipocalyx"/>
    <s v="https://www.twitter.com/lipocalyx"/>
    <s v="https://www.facebook.com/viromer-transfection-584449361681525"/>
    <s v="582b664a-f266-ac3e-e58a-0199d27f5788"/>
  </r>
  <r>
    <x v="59333"/>
    <s v="localeyesite.com"/>
    <s v="USA"/>
    <s v="NC"/>
    <s v="Raleigh"/>
    <s v="Raleigh"/>
    <x v="0"/>
    <s v="Local Eye Site provides staffing services to eye care organizations in recruiting optometrists, ophthalmic technicians and others."/>
    <s v="public relations"/>
    <x v="208"/>
    <x v="0"/>
    <n v="2"/>
    <n v="160000"/>
    <s v="2007-01-01"/>
    <s v="2009-11-07"/>
    <s v="2011-09-22"/>
    <m/>
    <s v="info@localeyesite.com"/>
    <n v="19197910656"/>
    <s v="https://www.crunchbase.com/organization/local-eye-site"/>
    <s v="https://www.twitter.com/localeyesite"/>
    <s v="http://www.facebook.com/pages/local-eye-site/172751552747233"/>
    <s v="6fe57537-c67a-c3a7-d551-e5a6f3c5ae7c"/>
  </r>
  <r>
    <x v="59334"/>
    <s v="motivitylabs.com"/>
    <s v="USA"/>
    <s v="TX"/>
    <s v="Dallas"/>
    <s v="Irving"/>
    <x v="0"/>
    <s v="Motivity Labs (formerly Corpus Mobile Labs), an Irving, Texas-based software services firm that focuses on the wireless industry."/>
    <s v="software"/>
    <x v="10"/>
    <x v="3"/>
    <n v="1"/>
    <m/>
    <s v="2009-01-01"/>
    <s v="2011-09-22"/>
    <s v="2011-09-22"/>
    <m/>
    <s v="info@motivitylabs.com"/>
    <s v="(121) 463-0148"/>
    <s v="https://www.crunchbase.com/organization/motivity-labs"/>
    <s v="https://www.twitter.com/motivitylabsinc"/>
    <s v="http://www.facebook.com/motivitylabs"/>
    <s v="85b49a2a-fb01-b350-f776-496b0b410ab5"/>
  </r>
  <r>
    <x v="59335"/>
    <s v="silvertailsystems.com"/>
    <s v="USA"/>
    <s v="CA"/>
    <s v="SF Bay Area"/>
    <s v="Menlo Park"/>
    <x v="2"/>
    <s v="Silver Tail Systems employs web session intelligence and real-time behavioral analytics to detect and prevent fraud and abuse on websites."/>
    <s v="analytics|fraud detection|security|software"/>
    <x v="1551"/>
    <x v="2"/>
    <n v="3"/>
    <n v="22100000"/>
    <s v="2008-01-08"/>
    <s v="2008-09-26"/>
    <s v="2011-09-22"/>
    <m/>
    <s v="info@silvertailsystems.com"/>
    <m/>
    <s v="https://www.crunchbase.com/organization/silver-tail-systems"/>
    <m/>
    <m/>
    <s v="a4f2e428-c369-152a-c5da-6a55ad68c9ac"/>
  </r>
  <r>
    <x v="59336"/>
    <s v="thinkspeed.com"/>
    <s v="USA"/>
    <s v="TX"/>
    <s v="Austin"/>
    <s v="Austin"/>
    <x v="0"/>
    <s v="Thinkspeed is a crowd sourced research platform which enables companies to obtain targeted, objective, and actionable insight in the technol"/>
    <s v="crowdsourcing|information technology|software"/>
    <x v="184"/>
    <x v="0"/>
    <n v="1"/>
    <m/>
    <s v="2010-09-01"/>
    <s v="2011-09-22"/>
    <s v="2011-09-22"/>
    <m/>
    <s v="contact@thinkspeed.com"/>
    <s v="'512-428-9000"/>
    <s v="https://www.crunchbase.com/organization/thinkspeed"/>
    <s v="https://www.twitter.com/thinkspeed"/>
    <s v="http://www.facebook.com/thinkspeedhq"/>
    <s v="0448f4fe-3280-3475-d63e-a99721d842b5"/>
  </r>
  <r>
    <x v="59337"/>
    <s v="adchemy.com"/>
    <s v="USA"/>
    <s v="CA"/>
    <s v="SF Bay Area"/>
    <s v="Foster City"/>
    <x v="2"/>
    <s v="Adchemy develops SaaS-based software that helps marketers optimize their paid ad campaigns."/>
    <s v="advertising|marketplace|saas"/>
    <x v="627"/>
    <x v="2"/>
    <n v="7"/>
    <n v="119191000"/>
    <s v="2004-01-01"/>
    <s v="2005-02-09"/>
    <s v="2011-09-21"/>
    <m/>
    <s v="sales@adchemy.com"/>
    <m/>
    <s v="https://www.crunchbase.com/organization/adchemy"/>
    <s v="https://www.twitter.com/adchemy"/>
    <m/>
    <s v="5fd22a64-1753-b845-d16e-be6889be78c9"/>
  </r>
  <r>
    <x v="59338"/>
    <s v="attunity.com"/>
    <s v="USA"/>
    <s v="MA"/>
    <s v="Boston"/>
    <s v="Burlington"/>
    <x v="1"/>
    <s v="Attunity provides information-availability software solutions enabling access, sharing and distribution of data in various platforms."/>
    <s v="information services|information technology|software"/>
    <x v="184"/>
    <x v="7"/>
    <n v="4"/>
    <n v="10500000"/>
    <s v="1988-01-01"/>
    <s v="2004-06-01"/>
    <s v="2011-09-21"/>
    <m/>
    <s v="sales@attunity.com"/>
    <s v="'+972 9-899-3000"/>
    <s v="https://www.crunchbase.com/organization/attunity"/>
    <s v="https://www.twitter.com/attunity"/>
    <s v="http://www.facebook.com/attunity"/>
    <s v="f4d64d0c-9210-4af7-8479-554c4d4a1cb8"/>
  </r>
  <r>
    <x v="59339"/>
    <s v="contextweb.com"/>
    <s v="USA"/>
    <s v="NY"/>
    <s v="New York City"/>
    <s v="New York"/>
    <x v="3"/>
    <s v="ContextWeb is a digital media services company providing real-time online ad performance data for businesses and brands."/>
    <s v="advertising|analytics|curated web|digital media"/>
    <x v="816"/>
    <x v="2"/>
    <n v="5"/>
    <n v="63500000"/>
    <s v="2000-01-01"/>
    <s v="2004-06-01"/>
    <s v="2011-09-21"/>
    <m/>
    <m/>
    <m/>
    <s v="https://www.crunchbase.com/organization/contextweb"/>
    <s v="https://www.twitter.com/contextweb"/>
    <m/>
    <s v="4333e0ee-7959-8453-7e19-5583365e50c3"/>
  </r>
  <r>
    <x v="59340"/>
    <s v="dailypath.com"/>
    <s v="USA"/>
    <s v="OR"/>
    <s v="Portland, Oregon"/>
    <s v="Portland"/>
    <x v="0"/>
    <s v="learn and accomplish new things together"/>
    <s v="curated web|education|health care"/>
    <x v="5213"/>
    <x v="1"/>
    <n v="1"/>
    <m/>
    <s v="2011-01-01"/>
    <s v="2011-09-21"/>
    <s v="2011-09-21"/>
    <m/>
    <s v="support@dailypath.com"/>
    <s v="'650-646-3914"/>
    <s v="https://www.crunchbase.com/organization/dailypath"/>
    <s v="https://www.twitter.com/dailypath"/>
    <m/>
    <s v="435a26ac-8d9b-6cf9-dce1-287ce5d1198f"/>
  </r>
  <r>
    <x v="59341"/>
    <s v="techendeavour.com"/>
    <s v="USA"/>
    <s v="TX"/>
    <s v="Austin"/>
    <s v="Austin"/>
    <x v="2"/>
    <s v="Endeavour has been on the cutting-edge of delivering Enterprise Digital Transformation solutions to Fortune 500 companies, since 2002."/>
    <s v="mobile"/>
    <x v="15"/>
    <x v="5"/>
    <n v="1"/>
    <m/>
    <s v="2002-01-13"/>
    <s v="2011-09-21"/>
    <s v="2011-09-21"/>
    <m/>
    <s v="info@techendeavour.com"/>
    <s v="1(512) 464-1218"/>
    <s v="https://www.crunchbase.com/organization/endeavour-software-technologies-inc-"/>
    <s v="https://www.twitter.com/mobilitycompany"/>
    <s v="http://www.facebook.com/endeavour.the.mobility.company"/>
    <s v="96fd7296-d6b5-8e23-0887-183518000449"/>
  </r>
  <r>
    <x v="59342"/>
    <s v="fitsistant.com"/>
    <s v="USA"/>
    <s v="NC"/>
    <s v="Raleigh"/>
    <s v="Durham"/>
    <x v="0"/>
    <s v="Personally tailored fitness software"/>
    <s v="fitness|software"/>
    <x v="2267"/>
    <x v="1"/>
    <n v="1"/>
    <m/>
    <s v="2011-01-10"/>
    <s v="2011-09-21"/>
    <s v="2011-09-21"/>
    <m/>
    <m/>
    <s v="'919-381-6273"/>
    <s v="https://www.crunchbase.com/organization/fitsistant"/>
    <s v="https://www.twitter.com/fitsistant"/>
    <m/>
    <s v="09cfe6e1-293a-ce53-2a7e-d3498ae6dc1a"/>
  </r>
  <r>
    <x v="59343"/>
    <s v="innerscoperesearch.com"/>
    <s v="USA"/>
    <s v="MA"/>
    <s v="Boston"/>
    <s v="Boston"/>
    <x v="0"/>
    <s v="Innerscope Research delivers audience and consumer insights using neuroscience informed biometrics."/>
    <s v="biotechnology"/>
    <x v="36"/>
    <x v="0"/>
    <n v="1"/>
    <n v="9400000"/>
    <s v="2006-01-01"/>
    <s v="2011-09-21"/>
    <s v="2011-09-21"/>
    <m/>
    <m/>
    <s v="'617-904-0555"/>
    <s v="https://www.crunchbase.com/organization/innerscope-research"/>
    <s v="https://www.twitter.com/innerscope"/>
    <m/>
    <s v="185d430b-47a3-8485-9b4a-d9d1f1c32091"/>
  </r>
  <r>
    <x v="59344"/>
    <s v="vmsplay.com"/>
    <s v="SWE"/>
    <m/>
    <s v="Stockholm"/>
    <s v="Stockholm"/>
    <x v="0"/>
    <s v="Ironroad USA offers a video message service (VMS) for customers in Europe, South America, Asia, and Africa."/>
    <s v="messaging|mobile"/>
    <x v="374"/>
    <x v="0"/>
    <n v="1"/>
    <n v="1200000"/>
    <s v="2012-01-01"/>
    <s v="2011-09-21"/>
    <s v="2011-09-21"/>
    <m/>
    <s v="info@ironroad.com"/>
    <s v="'310-789-1245"/>
    <s v="https://www.crunchbase.com/organization/ironroad-usa"/>
    <s v="https://www.twitter.com/vmsplay"/>
    <s v="http://www.facebook.com/vmsplay"/>
    <s v="36bb4d8b-2547-85ba-3fc1-e6668c6cafd9"/>
  </r>
  <r>
    <x v="59345"/>
    <s v="lasermotive.com"/>
    <s v="USA"/>
    <s v="WA"/>
    <s v="Seattle"/>
    <s v="Kent"/>
    <x v="0"/>
    <s v="LaserMotive designs and builds systems to deliver wireless power via laser."/>
    <s v="internet"/>
    <x v="28"/>
    <x v="1"/>
    <n v="1"/>
    <m/>
    <s v="2007-01-01"/>
    <s v="2011-09-21"/>
    <s v="2011-09-21"/>
    <m/>
    <m/>
    <n v="2538723300"/>
    <s v="https://www.crunchbase.com/organization/laser-motive"/>
    <s v="https://www.twitter.com/lasermotive"/>
    <s v="http://www.facebook.com/pages/lasermotive/174034959285297"/>
    <s v="94a4c313-6d86-a8ab-a113-8505e7fe0b0a"/>
  </r>
  <r>
    <x v="59346"/>
    <s v="nukona.com"/>
    <s v="USA"/>
    <s v="CA"/>
    <s v="San Diego"/>
    <s v="Solana Beach"/>
    <x v="2"/>
    <s v="Nukona is a mobile management company enabling IT organizations to secure, deploy and manage corporate apps and data on mobile devices."/>
    <s v="enterprise software"/>
    <x v="10"/>
    <x v="4"/>
    <n v="3"/>
    <n v="206800"/>
    <s v="2010-01-01"/>
    <s v="2010-11-08"/>
    <s v="2011-09-21"/>
    <m/>
    <m/>
    <s v="'858-876-5025"/>
    <s v="https://www.crunchbase.com/organization/nukona"/>
    <s v="https://www.twitter.com/symantec"/>
    <s v="https://www.facebook.com/symantec"/>
    <s v="7a3c36e6-5f91-e6da-4161-4339f6345cd5"/>
  </r>
  <r>
    <x v="59347"/>
    <s v="oneononeads.com"/>
    <s v="USA"/>
    <s v="NJ"/>
    <s v="Newark"/>
    <s v="Mahwah"/>
    <x v="0"/>
    <s v="One On One Ads, Inc., a Mahwah, New Jersey-based provider of a technology for mobile and online automated video creation and insertion."/>
    <s v="advertising"/>
    <x v="296"/>
    <x v="0"/>
    <n v="1"/>
    <m/>
    <s v="2011-01-01"/>
    <s v="2011-09-21"/>
    <s v="2011-09-21"/>
    <m/>
    <s v="happiness@oneononeads.com"/>
    <n v="12013586317"/>
    <s v="https://www.crunchbase.com/organization/one-on-one-ads"/>
    <m/>
    <m/>
    <s v="0f3d4761-73b7-0b93-65cd-96dd7c78fa83"/>
  </r>
  <r>
    <x v="59348"/>
    <s v="spotsi.com"/>
    <s v="USA"/>
    <s v="OR"/>
    <s v="Portland, Oregon"/>
    <s v="Portland"/>
    <x v="0"/>
    <s v="spotsi helps travelers, tour creators, and businesses breakthrough the overwhelming amount of travel information available, unlocking the"/>
    <s v="information services|tourism|travel"/>
    <x v="1293"/>
    <x v="1"/>
    <n v="1"/>
    <m/>
    <s v="2011-01-01"/>
    <s v="2011-09-21"/>
    <s v="2011-09-21"/>
    <m/>
    <s v="guide@spotsi.com"/>
    <s v="'+1 (888) 460-4780"/>
    <s v="https://www.crunchbase.com/organization/spotsi"/>
    <s v="https://www.twitter.com/spotsi"/>
    <s v="http://www.facebook.com/spotsi"/>
    <s v="43e2c83a-701e-02a0-c954-3657327927d5"/>
  </r>
  <r>
    <x v="59349"/>
    <s v="stitcher.com"/>
    <s v="USA"/>
    <s v="CA"/>
    <s v="SF Bay Area"/>
    <s v="San Francisco"/>
    <x v="2"/>
    <s v="Stitcher is an online radio service that allows individuals to stream news, entertainment, sports and talk radio onto mobile devices."/>
    <s v="mobile|music|news|sports"/>
    <x v="7473"/>
    <x v="0"/>
    <n v="4"/>
    <n v="18800000"/>
    <s v="2008-01-01"/>
    <s v="2008-01-01"/>
    <s v="2011-09-21"/>
    <m/>
    <s v="info@stitcher.com"/>
    <s v="'415-956-1801"/>
    <s v="https://www.crunchbase.com/organization/stitcher"/>
    <s v="https://www.twitter.com/stitcher"/>
    <s v="http://www.facebook.com/stitcherradio"/>
    <s v="da7fc6c4-4dc2-bf13-e6e3-b82c795e56a0"/>
  </r>
  <r>
    <x v="59350"/>
    <s v="vitryn.com"/>
    <s v="CHL"/>
    <m/>
    <s v="Santiago"/>
    <s v="Santiago"/>
    <x v="0"/>
    <s v="Vitryn is a curated product advisor that also serves as a social product recommender."/>
    <s v="brand marketing|curated web|e-commerce|fashion|shopping|sports|wine and spirits"/>
    <x v="7474"/>
    <x v="2"/>
    <n v="1"/>
    <n v="40000"/>
    <s v="2012-04-12"/>
    <s v="2011-09-21"/>
    <s v="2011-09-21"/>
    <m/>
    <s v="matamala@vitryn.com"/>
    <n v="56985012344"/>
    <s v="https://www.crunchbase.com/organization/vitryn"/>
    <m/>
    <m/>
    <s v="c86d7acf-0160-9715-71b5-6c7633409815"/>
  </r>
  <r>
    <x v="59351"/>
    <s v="asantae.com"/>
    <s v="USA"/>
    <s v="AZ"/>
    <s v="Phoenix"/>
    <s v="Mesa"/>
    <x v="0"/>
    <s v="Avidus Management Group produces and markets nutritional products internationally through direct and network marketing channels."/>
    <s v="health care"/>
    <x v="3"/>
    <x v="0"/>
    <n v="2"/>
    <n v="1946775"/>
    <s v="2009-01-01"/>
    <s v="2011-01-18"/>
    <s v="2011-09-20"/>
    <m/>
    <s v="customerservice@asantae.com"/>
    <s v="'888-463-5279"/>
    <s v="https://www.crunchbase.com/organization/asantae"/>
    <s v="https://www.twitter.com/asantaecorp"/>
    <s v="http://www.facebook.com/asantaecorporate"/>
    <s v="1fbef1ae-5c09-f8a2-e446-e54c946d19b3"/>
  </r>
  <r>
    <x v="59352"/>
    <s v="bobberinteractive.com"/>
    <s v="USA"/>
    <s v="WA"/>
    <s v="Seattle"/>
    <s v="Seattle"/>
    <x v="0"/>
    <s v="Bobber Interactive Corporation offers customer engagement solutions for financial institutions."/>
    <s v="finance|software"/>
    <x v="307"/>
    <x v="0"/>
    <n v="1"/>
    <n v="1400000"/>
    <s v="2010-01-01"/>
    <s v="2011-09-20"/>
    <s v="2011-09-20"/>
    <m/>
    <s v="Info@bobberinteractive.com"/>
    <s v="'206-443-3863"/>
    <s v="https://www.crunchbase.com/organization/bobber-interactive-corporation"/>
    <s v="https://www.twitter.com/bobberinteract"/>
    <s v="http://www.facebook.com/pages/bobber-interactive/348569005167958"/>
    <s v="8217a68a-3442-2f4a-a2e9-87e12a2d3029"/>
  </r>
  <r>
    <x v="59353"/>
    <s v="carecentrix.com"/>
    <s v="USA"/>
    <s v="CT"/>
    <s v="Hartford"/>
    <s v="East Hartford"/>
    <x v="0"/>
    <s v="CareCentrix is the nation’s recognized leader in home health benefit management solutions, focused on effectively coordinating high quality,"/>
    <s v="health care"/>
    <x v="3"/>
    <x v="8"/>
    <n v="1"/>
    <m/>
    <s v="1996-01-01"/>
    <s v="2011-09-20"/>
    <s v="2011-09-20"/>
    <m/>
    <s v="info@carecentrix.com"/>
    <s v="'860-528-4038"/>
    <s v="https://www.crunchbase.com/organization/carecentrix"/>
    <s v="https://www.twitter.com/carecentrix"/>
    <m/>
    <s v="d1baf4a9-5bb1-d97a-ed6e-8a756b41858f"/>
  </r>
  <r>
    <x v="59354"/>
    <s v="theclearcollar.com"/>
    <s v="USA"/>
    <s v="MN"/>
    <s v="Minneapolis"/>
    <s v="Eagan"/>
    <x v="0"/>
    <s v="Clear Advantage Collar is a company that produces and markets cervical collars for easy palpation and access."/>
    <s v="biotechnology"/>
    <x v="36"/>
    <x v="1"/>
    <n v="1"/>
    <n v="360000"/>
    <s v="2009-01-01"/>
    <s v="2011-09-20"/>
    <s v="2011-09-20"/>
    <m/>
    <s v="info@birdcronin.com"/>
    <s v="'704-302-1123"/>
    <s v="https://www.crunchbase.com/organization/clear-advantage-collar"/>
    <s v="https://www.twitter.com/clearcollar"/>
    <s v="http://www.facebook.com/pages/clear-advantage-collar-inc/1711233"/>
    <s v="14b9023e-be7e-9efa-a026-9a49ab796456"/>
  </r>
  <r>
    <x v="59355"/>
    <s v="codaautomotive.com"/>
    <s v="USA"/>
    <s v="CA"/>
    <s v="Los Angeles"/>
    <s v="Los Angeles"/>
    <x v="0"/>
    <s v="CODA Automotive designs and semi manufactures lithium-iron phosphate battery systems for automotive and power storage utility applications."/>
    <s v="automotive|battery|manufacturing"/>
    <x v="2525"/>
    <x v="6"/>
    <n v="5"/>
    <n v="229000000"/>
    <s v="2009-01-01"/>
    <s v="2009-07-28"/>
    <s v="2011-09-20"/>
    <m/>
    <m/>
    <s v="'+1 (502) 242-7466"/>
    <s v="https://www.crunchbase.com/organization/coda-automotive"/>
    <s v="https://www.twitter.com/codaautomotive"/>
    <m/>
    <s v="90c2ae90-62d4-9e36-2f77-6ce4378edad5"/>
  </r>
  <r>
    <x v="59356"/>
    <s v="dgse.com"/>
    <s v="USA"/>
    <s v="TX"/>
    <s v="Dallas"/>
    <s v="Dallas"/>
    <x v="0"/>
    <s v="DGSE is a company that sells jewelry and bullion products to retail, wholesale and internet customers."/>
    <s v="e-commerce"/>
    <x v="63"/>
    <x v="5"/>
    <n v="2"/>
    <n v="5600000"/>
    <s v="1965-01-01"/>
    <s v="2010-08-25"/>
    <s v="2011-09-20"/>
    <m/>
    <s v="info@dgse.com"/>
    <s v="'972-587-4049"/>
    <s v="https://www.crunchbase.com/organization/dgse"/>
    <s v="https://www.twitter.com/dgsecompanies"/>
    <s v="https://www.facebook.com/dallasgoldandsilver"/>
    <s v="0b6e5e6c-d1a4-c4d4-69ba-72848a165b3a"/>
  </r>
  <r>
    <x v="59357"/>
    <s v="gridironsoftware.com"/>
    <s v="CAN"/>
    <s v="ON"/>
    <s v="Ottawa"/>
    <s v="Ottawa"/>
    <x v="3"/>
    <s v="GridIron Software creates a hybrid-SaaS solution offering enterprises automated and transparent data DNA collection and management systems."/>
    <s v="software"/>
    <x v="10"/>
    <x v="0"/>
    <n v="3"/>
    <n v="8267939"/>
    <s v="2002-01-01"/>
    <s v="2008-04-01"/>
    <s v="2011-09-20"/>
    <s v="2014-01-01"/>
    <s v="sales@GridIronSoftware.com"/>
    <s v="'613-226-9445"/>
    <s v="https://www.crunchbase.com/organization/gridiron-software"/>
    <s v="https://www.twitter.com/gridironflow"/>
    <m/>
    <s v="e28be997-6f97-69ff-96e0-1b4b3f722976"/>
  </r>
  <r>
    <x v="59358"/>
    <s v="healthwyse.com"/>
    <s v="USA"/>
    <s v="MA"/>
    <s v="Boston"/>
    <s v="Wilmington"/>
    <x v="0"/>
    <s v="HealthWyse offers EMR software solutions for home health, hospice and private duty agencies to improve profitability and patient care."/>
    <s v="software"/>
    <x v="10"/>
    <x v="2"/>
    <n v="1"/>
    <m/>
    <s v="1998-06-01"/>
    <s v="2011-09-20"/>
    <s v="2011-09-20"/>
    <m/>
    <s v="info@healthwyse.com"/>
    <m/>
    <s v="https://www.crunchbase.com/organization/healthwyse"/>
    <s v="https://www.twitter.com/health_wyse"/>
    <s v="http://www.facebook.com/healthwyse"/>
    <s v="14e42f09-4be8-edbb-a2db-682276b27c59"/>
  </r>
  <r>
    <x v="59359"/>
    <s v="honestlynow.com"/>
    <s v="USA"/>
    <s v="NY"/>
    <s v="New York City"/>
    <s v="New York"/>
    <x v="3"/>
    <s v="Honestly Now is a Q&amp;A platform that helps people make personal decisions, with the help of the crowd and a roster of honest people."/>
    <s v="advice|internet|mobile|parenting"/>
    <x v="1526"/>
    <x v="2"/>
    <n v="1"/>
    <m/>
    <s v="2010-01-01"/>
    <s v="2011-09-20"/>
    <s v="2011-09-20"/>
    <m/>
    <s v="tereza@honestlynow.com"/>
    <m/>
    <s v="https://www.crunchbase.com/organization/honestly-now"/>
    <s v="https://www.twitter.com/honestlynowinc"/>
    <m/>
    <s v="85e53c66-a51d-62a8-6685-93ee26e95418"/>
  </r>
  <r>
    <x v="59360"/>
    <s v="infinisource.com"/>
    <s v="USA"/>
    <s v="NC"/>
    <s v="Charlotte"/>
    <s v="Charlotte"/>
    <x v="0"/>
    <s v="SaaS-based human capital management (HCM) solutions for small to medium-size employers in the United States."/>
    <s v="human resources|saas|software"/>
    <x v="10"/>
    <x v="5"/>
    <n v="1"/>
    <m/>
    <s v="1985-01-01"/>
    <s v="2011-09-20"/>
    <s v="2011-09-20"/>
    <m/>
    <s v="marketing@infinisource.com"/>
    <s v="(801)262-1611"/>
    <s v="https://www.crunchbase.com/organization/infinisource"/>
    <s v="https://www.twitter.com/infinisource"/>
    <s v="http://www.facebook.com/pages/infinisource/496720463723985"/>
    <s v="a4ee4de8-7550-91d7-08f7-882ddb7d3b37"/>
  </r>
  <r>
    <x v="59361"/>
    <s v="intelleflex.com"/>
    <s v="USA"/>
    <s v="CA"/>
    <s v="SF Bay Area"/>
    <s v="Santa Clara"/>
    <x v="0"/>
    <s v="Intelleflex provides on-demand, data visibility solutions for cold chain and asset management."/>
    <s v="asset management|data integration|enterprise software"/>
    <x v="397"/>
    <x v="6"/>
    <n v="4"/>
    <n v="44000000"/>
    <s v="2003-01-01"/>
    <s v="2007-12-13"/>
    <s v="2011-09-20"/>
    <m/>
    <s v="info@intelleflex.com"/>
    <s v="'408-200-6500"/>
    <s v="https://www.crunchbase.com/organization/intelleflex"/>
    <s v="https://www.twitter.com/intelleflex"/>
    <s v="http://www.facebook.com/pages/intelleflex/148031141946747"/>
    <s v="ccc21e74-913c-fd63-1448-974b914d02ba"/>
  </r>
  <r>
    <x v="59362"/>
    <s v="mirics.com"/>
    <s v="GBR"/>
    <m/>
    <s v="London"/>
    <s v="London"/>
    <x v="0"/>
    <s v="Mirics Semiconductor offers semiconductors that enable global platform products for converged broadcast."/>
    <s v="consumer electronics|electronics|semiconductor"/>
    <x v="1127"/>
    <x v="0"/>
    <n v="5"/>
    <n v="52548106"/>
    <s v="2004-05-01"/>
    <s v="2007-08-06"/>
    <s v="2011-09-20"/>
    <m/>
    <s v="info@mirics.com"/>
    <s v="44 1252 612 888"/>
    <s v="https://www.crunchbase.com/organization/mirics-semiconductor"/>
    <m/>
    <m/>
    <s v="d8f5e5c4-e48e-00c4-5b43-95c5918d731b"/>
  </r>
  <r>
    <x v="59363"/>
    <s v="moonshado.com"/>
    <s v="USA"/>
    <s v="IL"/>
    <s v="Chicago"/>
    <s v="Chicago"/>
    <x v="0"/>
    <s v="Moonshado provides SMS-centric applications to facilitate communication between enterprises and their customer base."/>
    <s v="messaging"/>
    <x v="201"/>
    <x v="0"/>
    <n v="4"/>
    <n v="1000000"/>
    <s v="2007-01-01"/>
    <s v="2009-12-09"/>
    <s v="2011-09-20"/>
    <m/>
    <s v="contact@moonshado.com"/>
    <s v="'800.971.3106"/>
    <s v="https://www.crunchbase.com/organization/moonshado"/>
    <s v="https://www.twitter.com/moonshadosms"/>
    <m/>
    <s v="df689822-eb68-102f-50f9-73770b22bf74"/>
  </r>
  <r>
    <x v="59364"/>
    <s v="necktiekoozies.com"/>
    <s v="USA"/>
    <s v="LA"/>
    <s v="Baton Rouge"/>
    <s v="Baton Rouge"/>
    <x v="0"/>
    <s v="Neck Tie Koozies, LLC creates more than just a hands free beverage holder."/>
    <s v="retail"/>
    <x v="63"/>
    <x v="2"/>
    <n v="1"/>
    <m/>
    <s v="2010-07-30"/>
    <s v="2011-09-20"/>
    <s v="2011-09-20"/>
    <m/>
    <s v="info@necktiecoolies.com"/>
    <m/>
    <s v="https://www.crunchbase.com/organization/neck-tie-koozies"/>
    <s v="https://www.twitter.com/necktiekoozies"/>
    <s v="http://www.facebook.com/pages/neck-tie-koozies/104960362896028"/>
    <s v="d2aac95e-81a8-7a80-682e-d81cf2b5e5c3"/>
  </r>
  <r>
    <x v="59365"/>
    <s v="nwea.org"/>
    <s v="USA"/>
    <s v="OR"/>
    <s v="Portland, Oregon"/>
    <s v="Portland"/>
    <x v="0"/>
    <s v="NWEA is a non-profit organization that works towards improving the education system and encouraging learning amongst students."/>
    <s v="education|management information systems|non profit"/>
    <x v="643"/>
    <x v="7"/>
    <n v="1"/>
    <n v="17000000"/>
    <s v="1974-01-01"/>
    <s v="2011-09-20"/>
    <s v="2011-09-20"/>
    <m/>
    <m/>
    <n v="5036397873"/>
    <s v="https://www.crunchbase.com/organization/northwest-evaluation-association"/>
    <s v="https://www.twitter.com/nwea"/>
    <s v="http://www.facebook.com/nwea"/>
    <s v="c51a3eb6-bcce-f2eb-7e69-795eaa102815"/>
  </r>
  <r>
    <x v="59366"/>
    <s v="palmettovet.com"/>
    <s v="USA"/>
    <s v="LA"/>
    <s v="Baton Rouge"/>
    <s v="Baton Rouge"/>
    <x v="0"/>
    <s v="Palmetto Veterinary Associates LLC will be a veterinary speciality clinic specializing in small animal oncology (cancer) treatment for ..."/>
    <s v="medical"/>
    <x v="3"/>
    <x v="1"/>
    <n v="1"/>
    <m/>
    <s v="2009-08-15"/>
    <s v="2011-09-20"/>
    <s v="2011-09-20"/>
    <m/>
    <m/>
    <s v="'+1 (803) 628-1665"/>
    <s v="https://www.crunchbase.com/organization/palmetto-veterinary-associates"/>
    <s v="https://www.twitter.com/palmettovms"/>
    <s v="https://www.facebook.com/palmettovetmed"/>
    <s v="71d51a61-713a-38da-0d0d-b400f4447073"/>
  </r>
  <r>
    <x v="59367"/>
    <s v="peerapp.com"/>
    <s v="USA"/>
    <s v="MA"/>
    <s v="Boston"/>
    <s v="Newton"/>
    <x v="0"/>
    <s v="PeerApp provides intelligent media caching software that facilitates content delivery for internet service providers."/>
    <s v="isp|mobile|peer to peer"/>
    <x v="82"/>
    <x v="6"/>
    <n v="4"/>
    <n v="22500000"/>
    <s v="2004-01-01"/>
    <s v="2005-01-16"/>
    <s v="2011-09-20"/>
    <m/>
    <m/>
    <n v="16176636280"/>
    <s v="https://www.crunchbase.com/organization/peerapp"/>
    <s v="https://www.twitter.com/peerapp"/>
    <s v="http://www.facebook.com/cachepeerapp"/>
    <s v="23aa05d4-cffe-f285-06b4-ec3462009b83"/>
  </r>
  <r>
    <x v="59368"/>
    <s v="srsparivar.com"/>
    <s v="IND"/>
    <m/>
    <s v="Faridabad"/>
    <s v="Faridabad"/>
    <x v="0"/>
    <s v="SRS Group is a dynamic and diversified business house, with a strong presence across multiple sectors."/>
    <m/>
    <x v="5"/>
    <x v="2"/>
    <n v="1"/>
    <m/>
    <s v="2000-01-01"/>
    <s v="2011-09-20"/>
    <s v="2011-09-20"/>
    <m/>
    <s v="info@srsparivar.com"/>
    <s v="91 12 9428 2801"/>
    <s v="https://www.crunchbase.com/organization/srs-group"/>
    <s v="https://www.twitter.com/srsparivar"/>
    <s v="https://www.facebook.com/thesrsgroup/"/>
    <s v="b7aa7582-196f-7784-f778-5c8fe4d98a3c"/>
  </r>
  <r>
    <x v="59369"/>
    <s v="subhub.com"/>
    <s v="GBR"/>
    <m/>
    <s v="Cardiff"/>
    <s v="Cardiff"/>
    <x v="0"/>
    <s v="SubHub offers a managed and hosted service for anyone to build and run a money-making content website."/>
    <s v="content|subscription service|web hosting"/>
    <x v="87"/>
    <x v="2"/>
    <n v="4"/>
    <n v="1000000"/>
    <s v="2005-01-01"/>
    <s v="2005-01-01"/>
    <s v="2011-09-20"/>
    <m/>
    <s v="info@subhub.com"/>
    <m/>
    <s v="https://www.crunchbase.com/organization/subhub"/>
    <s v="https://www.twitter.com/subhub"/>
    <s v="http://www.facebook.com/subhub"/>
    <s v="f13fefbe-75fd-ef78-96cc-2b0a9ebe3aac"/>
  </r>
  <r>
    <x v="59370"/>
    <s v="thefix.com"/>
    <s v="USA"/>
    <s v="NY"/>
    <s v="New York City"/>
    <s v="New York"/>
    <x v="0"/>
    <s v="TheFix.com is a website offering alcohol and drug addiction recovery news and information."/>
    <s v="news|publishing"/>
    <x v="233"/>
    <x v="0"/>
    <n v="2"/>
    <n v="2900000"/>
    <s v="2010-12-01"/>
    <s v="2010-12-01"/>
    <s v="2011-09-20"/>
    <m/>
    <s v="info@thefix.com"/>
    <s v="'1-888-438-3493"/>
    <s v="https://www.crunchbase.com/organization/thefix-com"/>
    <s v="https://www.twitter.com/_thefix"/>
    <s v="http://www.facebook.com/thefix.com.fb"/>
    <s v="3533b56e-466b-9eb5-778f-f4586ba9f8b7"/>
  </r>
  <r>
    <x v="59371"/>
    <s v="thomas-krenn.com"/>
    <s v="DEU"/>
    <m/>
    <s v="DEU - Other"/>
    <s v="Freyung"/>
    <x v="0"/>
    <s v="Thomas-Krenn has a vision for their own future. Their objectives are on the one hand the values they want to achieve and on the other hand"/>
    <s v="e-commerce"/>
    <x v="63"/>
    <x v="6"/>
    <n v="1"/>
    <m/>
    <s v="2002-01-01"/>
    <s v="2011-09-20"/>
    <s v="2011-09-20"/>
    <m/>
    <s v="info@thomas-krenn.com"/>
    <s v="'+49 8551 91500"/>
    <s v="https://www.crunchbase.com/organization/thomas-krenn"/>
    <s v="https://www.twitter.com/thomaskrennag"/>
    <s v="http://www.facebook.com/thomaskrenn.ag"/>
    <s v="654a3425-a0d6-3601-1cfb-de3290225011"/>
  </r>
  <r>
    <x v="59372"/>
    <s v="trustyou.com"/>
    <s v="USA"/>
    <s v="TX"/>
    <s v="Dallas"/>
    <s v="Dallas"/>
    <x v="0"/>
    <s v="TrustYou provides online reputation management tools to hotels, restaurants and destinations across the world."/>
    <s v="hospitality"/>
    <x v="22"/>
    <x v="6"/>
    <n v="1"/>
    <n v="5000000"/>
    <s v="2008-01-01"/>
    <s v="2011-09-20"/>
    <s v="2011-09-20"/>
    <m/>
    <s v="inquiries@trustyou.net"/>
    <m/>
    <s v="https://www.crunchbase.com/organization/trustyou"/>
    <s v="https://www.twitter.com/trustyou"/>
    <s v="http://www.facebook.com/trustyou"/>
    <s v="4aa6017d-4765-e661-efaf-73154c430e17"/>
  </r>
  <r>
    <x v="59373"/>
    <s v="windarphotonics.com"/>
    <s v="DNK"/>
    <m/>
    <s v="Taastrup"/>
    <s v="Taastrup"/>
    <x v="0"/>
    <s v="Windar Photonics A/S provides laser-based anemometer that measures the wind's direction and speed"/>
    <m/>
    <x v="5"/>
    <x v="0"/>
    <n v="1"/>
    <m/>
    <s v="2008-01-01"/>
    <s v="2011-09-20"/>
    <s v="2011-09-20"/>
    <m/>
    <m/>
    <m/>
    <s v="https://www.crunchbase.com/organization/windar-photonics"/>
    <s v="https://www.twitter.com/mr_windarp"/>
    <s v="http://www.facebook.com/pages/windar-photonics-as/278194285622563"/>
    <s v="41167c86-04aa-0d86-a719-8f935f85c751"/>
  </r>
  <r>
    <x v="59374"/>
    <s v="xploremobility.com"/>
    <s v="USA"/>
    <s v="MT"/>
    <s v="MT - Other"/>
    <s v="Belgrade"/>
    <x v="0"/>
    <s v="Xplore Mobility designs and manufactures wheelchairs for people with walking disabilities."/>
    <s v="biotechnology"/>
    <x v="36"/>
    <x v="1"/>
    <n v="1"/>
    <n v="25000"/>
    <s v="2009-01-01"/>
    <s v="2011-09-20"/>
    <s v="2011-09-20"/>
    <m/>
    <s v="info@XploreMobility.com"/>
    <s v="'406-219-0075"/>
    <s v="https://www.crunchbase.com/organization/xplore-mobility"/>
    <m/>
    <m/>
    <s v="8121d15b-b8af-5676-1c56-7e0857b774dd"/>
  </r>
  <r>
    <x v="59375"/>
    <s v="amromco.com"/>
    <s v="USA"/>
    <s v="TX"/>
    <s v="Houston"/>
    <s v="Houston"/>
    <x v="0"/>
    <s v="Amromco Energy is engaged in the exploration and production of oil and gas in Romania."/>
    <s v="energy|oil and gas|renewable energy"/>
    <x v="165"/>
    <x v="6"/>
    <n v="1"/>
    <m/>
    <m/>
    <s v="2011-09-19"/>
    <s v="2011-09-19"/>
    <m/>
    <m/>
    <s v="'832-204-4850"/>
    <s v="https://www.crunchbase.com/organization/amromco-energy"/>
    <m/>
    <m/>
    <s v="e2e0780e-d080-e542-169a-cfb72978bac0"/>
  </r>
  <r>
    <x v="59376"/>
    <s v="arcsoft.com"/>
    <s v="USA"/>
    <s v="CA"/>
    <s v="SF Bay Area"/>
    <s v="Fremont"/>
    <x v="0"/>
    <s v="ArcSoft is a software developer of multimedia technologies and applications across desktop, mobile and embedded platforms."/>
    <s v="digital media|mobile|photography|software|video"/>
    <x v="3328"/>
    <x v="7"/>
    <n v="1"/>
    <n v="20000000"/>
    <s v="1994-03-01"/>
    <s v="2011-09-19"/>
    <s v="2011-09-19"/>
    <m/>
    <m/>
    <n v="15104401270"/>
    <s v="https://www.crunchbase.com/organization/arcsoft"/>
    <s v="https://www.twitter.com/arcsoft"/>
    <s v="http://www.facebook.com/arcsoftinc"/>
    <s v="6109e71c-44de-074c-23eb-95b6fe2e6fdd"/>
  </r>
  <r>
    <x v="59377"/>
    <s v="boulderwindpower.com"/>
    <s v="USA"/>
    <s v="CO"/>
    <s v="Denver"/>
    <s v="Boulder"/>
    <x v="0"/>
    <s v="Boulder Wind Power engages in designing and manufacturing of wind turbines."/>
    <s v="cleantech|manufacturing|wind energy"/>
    <x v="74"/>
    <x v="6"/>
    <n v="2"/>
    <n v="43000000"/>
    <s v="2009-01-01"/>
    <s v="2011-02-03"/>
    <s v="2011-09-19"/>
    <m/>
    <s v="BD@boulderwindpower.com"/>
    <n v="3036301511"/>
    <s v="https://www.crunchbase.com/organization/boulder-wind-power"/>
    <m/>
    <m/>
    <s v="982d711a-7ca5-0db1-7286-d78bccfb1ce5"/>
  </r>
  <r>
    <x v="59378"/>
    <s v="growopltd.com"/>
    <s v="USA"/>
    <s v="CA"/>
    <s v="Anaheim"/>
    <s v="Irvine"/>
    <x v="0"/>
    <s v="Grow Op Technology designs and manufactures portable, hydroponic, self contained growing environments for indoor growing."/>
    <s v="e-commerce"/>
    <x v="63"/>
    <x v="0"/>
    <n v="2"/>
    <n v="515750"/>
    <s v="2010-01-01"/>
    <s v="2011-02-09"/>
    <s v="2011-09-19"/>
    <m/>
    <s v="info@growopltd.com"/>
    <s v="855 (447-6967)"/>
    <s v="https://www.crunchbase.com/organization/growop-technology"/>
    <m/>
    <m/>
    <s v="0ebcceb5-617b-48e6-6e2e-a24289eac724"/>
  </r>
  <r>
    <x v="59379"/>
    <s v="huntmads.com"/>
    <s v="ARG"/>
    <m/>
    <s v="Buenos Aires"/>
    <s v="Buenos Aires"/>
    <x v="0"/>
    <s v="HUNT Mobile Ads is an advertising network that offers solutions to build brands and monetize the mobile internet."/>
    <s v="advertising|mobile|publishing"/>
    <x v="2292"/>
    <x v="0"/>
    <n v="1"/>
    <m/>
    <s v="2010-06-01"/>
    <s v="2011-09-19"/>
    <s v="2011-09-19"/>
    <m/>
    <s v="info@huntmads.com"/>
    <s v="54 11 4899 0449"/>
    <s v="https://www.crunchbase.com/organization/hunt-m-ads"/>
    <s v="https://www.twitter.com/huntmads"/>
    <s v="http://www.facebook.com/huntmobileads"/>
    <s v="e6895028-b596-bbc3-6869-176209b84f96"/>
  </r>
  <r>
    <x v="59380"/>
    <s v="igobubble.com"/>
    <s v="IRL"/>
    <m/>
    <s v="Cork"/>
    <s v="Cork"/>
    <x v="0"/>
    <s v="igobubble is a unique social discovery tool built on Darwinian principles of evolution."/>
    <s v="apps|ios|location based services|mobile|social media|virtualization"/>
    <x v="7475"/>
    <x v="1"/>
    <n v="1"/>
    <m/>
    <s v="2010-07-01"/>
    <s v="2011-09-19"/>
    <s v="2011-09-19"/>
    <m/>
    <s v="info@igobubble.com"/>
    <s v="353 962 657 99070"/>
    <s v="https://www.crunchbase.com/organization/igobubble"/>
    <s v="https://www.twitter.com/igobubble"/>
    <m/>
    <s v="b7410cd8-f04b-6924-236a-adbae1844968"/>
  </r>
  <r>
    <x v="59381"/>
    <s v="kytherabiopharma.com"/>
    <s v="USA"/>
    <s v="CA"/>
    <s v="Los Angeles"/>
    <s v="Calabasas"/>
    <x v="2"/>
    <s v="Kythera Biopharmaceuticals discovers, develops and commercializes novel prescription products for the aesthetic medicine market."/>
    <s v="biopharma|biotechnology|health care"/>
    <x v="44"/>
    <x v="6"/>
    <n v="4"/>
    <n v="98400000"/>
    <s v="2005-08-01"/>
    <s v="2005-09-16"/>
    <s v="2011-09-19"/>
    <m/>
    <s v="amunshi@kytherabiopharma.com"/>
    <s v="(818) 587-4500"/>
    <s v="https://www.crunchbase.com/organization/kythera-biopharmaceuticals"/>
    <s v="https://www.twitter.com/kytherabiopharm"/>
    <s v="http://www.facebook.com/pages/kythera-biopharmaceuticals-inc/159881570711292"/>
    <s v="9d2eb633-5b7f-bb0e-41e4-462ed5d88a1b"/>
  </r>
  <r>
    <x v="59382"/>
    <s v="lightbasedtechnologies.com"/>
    <s v="CAN"/>
    <s v="BC"/>
    <s v="Vancouver"/>
    <s v="Vancouver"/>
    <x v="0"/>
    <s v="Light-Based Technology develops disruptive linear technologies that enable the control of solid-state lighting products."/>
    <s v="developer platform|information technology|manufacturing"/>
    <x v="4027"/>
    <x v="0"/>
    <n v="3"/>
    <n v="17000000"/>
    <s v="2004-01-01"/>
    <s v="2010-03-19"/>
    <s v="2011-09-19"/>
    <m/>
    <s v="info@lightbasedtechnologies.com"/>
    <s v="'604-299-4421"/>
    <s v="https://www.crunchbase.com/organization/light-based-technologies"/>
    <m/>
    <m/>
    <s v="e064a648-e229-3bda-3c21-324e7e072963"/>
  </r>
  <r>
    <x v="59383"/>
    <s v="realgravity.com"/>
    <s v="USA"/>
    <s v="CA"/>
    <s v="SF Bay Area"/>
    <s v="San Francisco"/>
    <x v="2"/>
    <s v="RealGravity is a provider of online video syndication solutions connecting content providers with brand-safe publishers."/>
    <s v="enterprise software"/>
    <x v="10"/>
    <x v="0"/>
    <n v="3"/>
    <n v="3625000"/>
    <s v="2009-01-01"/>
    <s v="2009-07-20"/>
    <s v="2011-09-19"/>
    <m/>
    <s v="sales@realgravity.com"/>
    <m/>
    <s v="https://www.crunchbase.com/organization/realgravity"/>
    <m/>
    <m/>
    <s v="74d8eee3-0e35-db51-cb9e-a0f50d82af17"/>
  </r>
  <r>
    <x v="59384"/>
    <s v="telesocial.com"/>
    <s v="USA"/>
    <s v="CA"/>
    <s v="SF Bay Area"/>
    <s v="San Francisco"/>
    <x v="0"/>
    <s v="TeleSocial is an integrated voice and IP service that connects voice calls through social media."/>
    <s v="developer apis|messaging|mobile|public relations|telecommunications|voip|wireless"/>
    <x v="7476"/>
    <x v="1"/>
    <n v="2"/>
    <n v="1093493"/>
    <s v="2008-08-15"/>
    <s v="2011-01-24"/>
    <s v="2011-09-19"/>
    <m/>
    <s v="info@telesocial.com"/>
    <n v="14802753595"/>
    <s v="https://www.crunchbase.com/organization/telesocial"/>
    <s v="https://www.twitter.com/telesocial"/>
    <s v="https://www.facebook.com/telesocial"/>
    <s v="b30243ce-3c30-fc70-063f-840510d26e3d"/>
  </r>
  <r>
    <x v="59385"/>
    <s v="vividolabs.com"/>
    <s v="USA"/>
    <s v="CA"/>
    <s v="SF Bay Area"/>
    <s v="Santa Clara"/>
    <x v="0"/>
    <s v="Vivido Labs is a company that provides on demand cloud-based solutions for sales, marketing, business and mobile employee productivity."/>
    <s v="software"/>
    <x v="10"/>
    <x v="6"/>
    <n v="1"/>
    <n v="3000398"/>
    <s v="2009-01-01"/>
    <s v="2011-09-19"/>
    <s v="2011-09-19"/>
    <m/>
    <m/>
    <s v="'408-692-5002"/>
    <s v="https://www.crunchbase.com/organization/vividolabs"/>
    <s v="https://www.twitter.com/vividolabs"/>
    <m/>
    <s v="8f2a28ba-cb33-f73f-2a75-536a81a391a6"/>
  </r>
  <r>
    <x v="59386"/>
    <s v="51you.com"/>
    <s v="CHN"/>
    <m/>
    <s v="Beijing"/>
    <s v="Beijing"/>
    <x v="0"/>
    <s v="Xinhua Travel Network Service is a Chinese air shipping agent and travel agency."/>
    <s v="aerospace|transportation|travel"/>
    <x v="1364"/>
    <x v="2"/>
    <n v="1"/>
    <n v="23000000"/>
    <m/>
    <s v="2011-09-19"/>
    <s v="2011-09-19"/>
    <m/>
    <m/>
    <m/>
    <s v="https://www.crunchbase.com/organization/xinhua-travel"/>
    <m/>
    <m/>
    <s v="842db8d8-8775-f148-5b1b-e4d2c2f70804"/>
  </r>
  <r>
    <x v="59387"/>
    <m/>
    <s v="IND"/>
    <m/>
    <s v="Chennai"/>
    <s v="Chennai"/>
    <x v="0"/>
    <s v="Shriram Credit Company Limited is a non-banking finance company that is engaged in asset finance and NBFC-based lending activities."/>
    <s v="banking|finance|fitness"/>
    <x v="7477"/>
    <x v="2"/>
    <n v="1"/>
    <n v="15000000"/>
    <m/>
    <s v="2011-09-18"/>
    <s v="2011-09-18"/>
    <m/>
    <m/>
    <m/>
    <s v="https://www.crunchbase.com/organization/shiram-credit"/>
    <m/>
    <m/>
    <s v="973cce1a-f743-a238-53eb-697c6d177f57"/>
  </r>
  <r>
    <x v="59388"/>
    <s v="mythucy.com"/>
    <s v="USA"/>
    <s v="CA"/>
    <s v="Los Angeles"/>
    <s v="Rancho Santa Margarita"/>
    <x v="3"/>
    <s v="Thucy gives users the chance to take, organize, share and collaborate notes and information across multiple platforms."/>
    <s v="curated web|education|internet"/>
    <x v="677"/>
    <x v="1"/>
    <n v="1"/>
    <n v="10000"/>
    <s v="2011-03-01"/>
    <s v="2011-09-18"/>
    <s v="2011-09-18"/>
    <s v="2012-01-01"/>
    <m/>
    <m/>
    <s v="https://www.crunchbase.com/organization/thucy"/>
    <s v="https://www.twitter.com/mythucy"/>
    <m/>
    <s v="13d184ff-e5e2-a0cd-fadc-ac96caf55cbe"/>
  </r>
  <r>
    <x v="59389"/>
    <s v="apprupt.com"/>
    <s v="DEU"/>
    <m/>
    <s v="Hamburg"/>
    <s v="Hamburg"/>
    <x v="2"/>
    <s v="apprupt is a mobile advertising company that operates a performance-based network for in-content advertisements."/>
    <s v="advertising"/>
    <x v="296"/>
    <x v="0"/>
    <n v="2"/>
    <m/>
    <s v="2008-01-01"/>
    <s v="2010-05-01"/>
    <s v="2011-09-16"/>
    <m/>
    <s v="info@apprupt.com"/>
    <s v="49 40 40185126"/>
    <s v="https://www.crunchbase.com/organization/apprupt"/>
    <s v="https://www.twitter.com/apprupt"/>
    <s v="https://www.facebook.com/operamediaworks"/>
    <s v="f854c61d-1848-cfc1-1aab-1de0dc47e436"/>
  </r>
  <r>
    <x v="59390"/>
    <s v="ciralight.com"/>
    <s v="USA"/>
    <s v="CA"/>
    <s v="Ontario - Inland Empire"/>
    <s v="Corona"/>
    <x v="0"/>
    <s v="Ciralight Global manufactures Ciralight SunTracker, a clean-tech sustainable lighting solution."/>
    <s v="building material|lighting|manufacturing"/>
    <x v="7478"/>
    <x v="1"/>
    <n v="2"/>
    <n v="1772360"/>
    <s v="2009-01-01"/>
    <s v="2010-01-29"/>
    <s v="2011-09-16"/>
    <m/>
    <m/>
    <s v="'877-520-5005"/>
    <s v="https://www.crunchbase.com/organization/ciralight-global"/>
    <s v="https://www.twitter.com/ciralight"/>
    <s v="http://www.facebook.com/ciralight"/>
    <s v="4cbfa937-7431-d2b0-9fc3-3cf3a165a316"/>
  </r>
  <r>
    <x v="59391"/>
    <s v="computekindustries.co.cc"/>
    <s v="USA"/>
    <s v="CO"/>
    <s v="Colorado Springs"/>
    <s v="Colorado Springs"/>
    <x v="0"/>
    <s v="CompuTEKIndustries, a tech development firm, offers in-house open-source software development, web app solutions, and computing solutions."/>
    <s v="android|cloud computing|ios|mobile|software|web development|webos"/>
    <x v="426"/>
    <x v="1"/>
    <n v="1"/>
    <n v="2000"/>
    <s v="2003-03-10"/>
    <s v="2011-09-16"/>
    <s v="2011-09-16"/>
    <m/>
    <s v="marketing@computekindustries.co.cc"/>
    <s v="'719-357-7209"/>
    <s v="https://www.crunchbase.com/organization/computek-industries-llc"/>
    <s v="https://www.twitter.com/computek_ind"/>
    <s v="http://www.facebook.com/computekindustries.co.cc"/>
    <s v="fd02570f-2b95-7742-c511-1bf3ad6a61e8"/>
  </r>
  <r>
    <x v="59392"/>
    <m/>
    <s v="USA"/>
    <s v="NY"/>
    <s v="New York City"/>
    <s v="New York"/>
    <x v="0"/>
    <s v="GenJuice makes discovering trendsetting blogs and staying updated with their content easy."/>
    <s v="advertising|blogging platforms|social media"/>
    <x v="2577"/>
    <x v="2"/>
    <n v="1"/>
    <m/>
    <s v="2010-01-01"/>
    <s v="2011-09-16"/>
    <s v="2011-09-16"/>
    <m/>
    <m/>
    <m/>
    <s v="https://www.crunchbase.com/organization/genjuice"/>
    <s v="https://www.twitter.com/genjuice"/>
    <s v="http://www.facebook.com/genjuice"/>
    <s v="ec768320-dcda-affa-9311-0d0fd1334f40"/>
  </r>
  <r>
    <x v="59393"/>
    <s v="gravityrd.com"/>
    <s v="HUN"/>
    <m/>
    <s v="Budapest"/>
    <s v="Budapest"/>
    <x v="0"/>
    <s v="Gravity R&amp;D provides recommendations solutions that enable businesses to deliver better user experiences."/>
    <s v="ad targeting|advertising|analytics|big data|data mining|e-commerce|machine learning|personalization"/>
    <x v="7479"/>
    <x v="0"/>
    <n v="2"/>
    <n v="3000000"/>
    <s v="2007-01-01"/>
    <s v="2010-12-31"/>
    <s v="2011-09-16"/>
    <m/>
    <s v="info@gravityrd.com"/>
    <m/>
    <s v="https://www.crunchbase.com/organization/gravityrd"/>
    <s v="https://www.twitter.com/gravityrd"/>
    <s v="https://facebook.com/gravityrd"/>
    <s v="cd6c8a93-d90a-0ae0-df11-30df992fe6c7"/>
  </r>
  <r>
    <x v="59394"/>
    <s v="guidesly.com"/>
    <s v="USA"/>
    <s v="NY"/>
    <s v="New York City"/>
    <s v="New York"/>
    <x v="0"/>
    <s v="Guidesly is a mobile and web platform that allows people to create and share multimedia interactive guides, quickly and easily."/>
    <s v="curated web|mobile"/>
    <x v="82"/>
    <x v="1"/>
    <n v="1"/>
    <m/>
    <s v="2011-06-06"/>
    <s v="2011-09-16"/>
    <s v="2011-09-16"/>
    <m/>
    <m/>
    <m/>
    <s v="https://www.crunchbase.com/organization/guidesly"/>
    <s v="https://www.twitter.com/guidesly"/>
    <m/>
    <s v="39f96a2b-d76e-e4b5-6ee1-0ffe3ca32bec"/>
  </r>
  <r>
    <x v="59395"/>
    <s v="lookflow.com"/>
    <s v="USA"/>
    <s v="CA"/>
    <s v="SF Bay Area"/>
    <s v="Mountain View"/>
    <x v="2"/>
    <s v="Photo Sharing"/>
    <s v="photography"/>
    <x v="233"/>
    <x v="1"/>
    <n v="1"/>
    <m/>
    <s v="2009-01-01"/>
    <s v="2011-09-16"/>
    <s v="2011-09-16"/>
    <m/>
    <m/>
    <m/>
    <s v="https://www.crunchbase.com/organization/lookflow"/>
    <m/>
    <m/>
    <s v="71130eaf-3b68-e644-4bb1-e4954fd413ad"/>
  </r>
  <r>
    <x v="59396"/>
    <s v="onlynaturalpet.com"/>
    <s v="USA"/>
    <s v="CO"/>
    <s v="Denver"/>
    <s v="Boulder"/>
    <x v="0"/>
    <s v="Only Natural Pet Store operates a chain of stores that sell natural pet care products and supplies for dogs and cats."/>
    <s v="e-commerce|natural resources|pet"/>
    <x v="7480"/>
    <x v="6"/>
    <n v="1"/>
    <n v="3500000"/>
    <s v="2004-01-01"/>
    <s v="2011-09-16"/>
    <s v="2011-09-16"/>
    <m/>
    <m/>
    <s v="'720-406-7475"/>
    <s v="https://www.crunchbase.com/organization/only-natural-pet-store"/>
    <s v="https://www.twitter.com/onlynaturalpet"/>
    <s v="http://www.facebook.com/pages/boulder-co/only-natural-pet-store"/>
    <s v="cf0a39df-011a-320b-fa65-f90e79097a3d"/>
  </r>
  <r>
    <x v="59397"/>
    <s v="probiddirect.com"/>
    <s v="USA"/>
    <s v="CA"/>
    <s v="Sacramento Valley"/>
    <s v="Chico"/>
    <x v="0"/>
    <s v="A professional network connecting home and business owners with service pros and vendors to discover and manage home and service projects."/>
    <s v="construction|home improvement|home renovation|home services|professional networking|professional services|project management"/>
    <x v="1790"/>
    <x v="1"/>
    <n v="1"/>
    <n v="343000"/>
    <s v="2011-09-16"/>
    <s v="2011-09-16"/>
    <s v="2011-09-16"/>
    <m/>
    <s v="biz@probiddirect.com"/>
    <s v="(888)776-1243"/>
    <s v="https://www.crunchbase.com/organization/probiddirect-com"/>
    <s v="https://www.twitter.com/probiddirect1"/>
    <s v="https://www.facebook.com/probiddirect"/>
    <s v="9a69ed5a-f412-add7-d453-a132144ffe4a"/>
  </r>
  <r>
    <x v="59398"/>
    <s v="sterionics.com"/>
    <s v="USA"/>
    <s v="OH"/>
    <s v="Cleveland"/>
    <s v="Cleveland"/>
    <x v="0"/>
    <s v="Sterionics offers a simple, portable, effective sterilization device."/>
    <s v="health care|medical|medical device"/>
    <x v="3"/>
    <x v="2"/>
    <n v="1"/>
    <m/>
    <m/>
    <s v="2011-09-16"/>
    <s v="2011-09-16"/>
    <m/>
    <s v="spweeks@sterionics.com"/>
    <m/>
    <s v="https://www.crunchbase.com/organization/sterionics"/>
    <m/>
    <m/>
    <s v="089974da-67e5-c895-a3fc-247175d709fd"/>
  </r>
  <r>
    <x v="59399"/>
    <s v="tenmarks.com"/>
    <s v="USA"/>
    <s v="CA"/>
    <s v="SF Bay Area"/>
    <s v="Burlingame"/>
    <x v="2"/>
    <s v="TenMarks creates a web-based learning environment that simplifies assignments, automates grading, and offers videos and interactive lessons."/>
    <s v="education"/>
    <x v="38"/>
    <x v="0"/>
    <n v="4"/>
    <n v="4820000"/>
    <s v="2009-01-01"/>
    <s v="2009-02-26"/>
    <s v="2011-09-16"/>
    <m/>
    <s v="info@tenmarks.com"/>
    <s v="'415-868-4450"/>
    <s v="https://www.crunchbase.com/organization/tenmarks-education"/>
    <s v="https://www.twitter.com/tenmarks"/>
    <s v="http://www.facebook.com/tenmarks"/>
    <s v="92039f99-33bd-13c6-4529-161249c33a2b"/>
  </r>
  <r>
    <x v="59400"/>
    <s v="torchgroup.com"/>
    <s v="USA"/>
    <s v="IL"/>
    <s v="Chicago"/>
    <s v="Oak Park"/>
    <x v="0"/>
    <s v="Torch Group, LLC operates in the healthcare sector."/>
    <s v="biotechnology"/>
    <x v="36"/>
    <x v="0"/>
    <n v="1"/>
    <n v="5400000"/>
    <s v="2010-01-01"/>
    <s v="2011-09-16"/>
    <s v="2011-09-16"/>
    <m/>
    <m/>
    <s v="440 5191823"/>
    <s v="https://www.crunchbase.com/organization/torch-group"/>
    <s v="https://www.twitter.com/torchgroup"/>
    <s v="https://www.facebook.com/torchgroupinc"/>
    <s v="2b4b2a6c-1b86-97a3-da7a-c09c90fa3857"/>
  </r>
  <r>
    <x v="59401"/>
    <s v="toura.com"/>
    <s v="USA"/>
    <s v="NY"/>
    <s v="New York City"/>
    <s v="New York"/>
    <x v="2"/>
    <s v="Toura is a scalable app creation tool for a variety of mobile platforms to share content experience, information and entertainment."/>
    <s v="android|apps|ios|mobile|software|web development"/>
    <x v="127"/>
    <x v="6"/>
    <n v="4"/>
    <n v="5692160"/>
    <s v="2009-01-01"/>
    <s v="2010-01-27"/>
    <s v="2011-09-16"/>
    <m/>
    <s v="info@toura.com"/>
    <s v="'+44 20 3657 1999"/>
    <s v="https://www.crunchbase.com/organization/toura"/>
    <s v="https://www.twitter.com/touramobile"/>
    <s v="https://www.facebook.com/monitisecreate"/>
    <s v="8cb82c48-b5b2-655a-a919-33b30a22addc"/>
  </r>
  <r>
    <x v="59402"/>
    <s v="usherbuddy.com"/>
    <s v="USA"/>
    <s v="NY"/>
    <s v="New York City"/>
    <s v="New York"/>
    <x v="0"/>
    <s v="UsherBuddy provides personalized lists of last-minute ticket deals for events."/>
    <s v="advertising|e-commerce|events|ticketing"/>
    <x v="1278"/>
    <x v="1"/>
    <n v="1"/>
    <m/>
    <s v="2011-02-01"/>
    <s v="2011-09-16"/>
    <s v="2011-09-16"/>
    <m/>
    <s v="info@usherbuddy.com"/>
    <m/>
    <s v="https://www.crunchbase.com/organization/usherbuddy"/>
    <s v="https://www.twitter.com/usherbuddy"/>
    <m/>
    <s v="e2b257c8-a612-d381-a7fe-ac11a158bbf6"/>
  </r>
  <r>
    <x v="59403"/>
    <s v="westworldmedia.com"/>
    <s v="USA"/>
    <s v="CT"/>
    <s v="Hartford"/>
    <s v="Ridgefield"/>
    <x v="2"/>
    <s v="West World Media collects, compiles and provides show times listings and movie data for newspapers in the U.S."/>
    <s v="news|social media|social news"/>
    <x v="398"/>
    <x v="6"/>
    <n v="1"/>
    <n v="22500000"/>
    <s v="2007-01-01"/>
    <s v="2011-09-16"/>
    <s v="2011-09-16"/>
    <m/>
    <s v="info@westworldmedia.com"/>
    <s v="'203-438-8389"/>
    <s v="https://www.crunchbase.com/organization/west-world-media"/>
    <m/>
    <s v="https://www.facebook.com/westworldmedia"/>
    <s v="af6df3db-3a07-33d8-701a-56ad29c07377"/>
  </r>
  <r>
    <x v="59404"/>
    <s v="aboutmystar.com"/>
    <s v="FRA"/>
    <m/>
    <s v="Paris"/>
    <s v="Paris"/>
    <x v="0"/>
    <s v="AboutMyStar is an online service that enables celebrities to manage their digital image, capitalize, and develop their fan communities."/>
    <s v="communities|image recognition|internet|public relations"/>
    <x v="7481"/>
    <x v="2"/>
    <n v="1"/>
    <n v="275166"/>
    <s v="2011-09-01"/>
    <s v="2011-09-15"/>
    <s v="2011-09-15"/>
    <m/>
    <m/>
    <m/>
    <s v="https://www.crunchbase.com/organization/aboutmystar"/>
    <m/>
    <m/>
    <s v="db8eae08-d06d-23fc-0a25-2f542dcd66f2"/>
  </r>
  <r>
    <x v="59405"/>
    <s v="accunostics.co.uk"/>
    <s v="GBR"/>
    <m/>
    <s v="GBR - Other"/>
    <s v="Forres"/>
    <x v="0"/>
    <s v="AccuNostics is engaged in the design, development and manufacture self-monitoring devices."/>
    <s v="health care|health diagnostics"/>
    <x v="3"/>
    <x v="0"/>
    <n v="1"/>
    <n v="6321095"/>
    <s v="2008-01-01"/>
    <s v="2011-09-15"/>
    <s v="2011-09-15"/>
    <m/>
    <s v="info@accunostics.co.uk"/>
    <m/>
    <s v="https://www.crunchbase.com/organization/accunostics"/>
    <s v="https://www.twitter.com/accunostics"/>
    <m/>
    <s v="0dd3817e-29da-e3fd-228e-9c47453ec734"/>
  </r>
  <r>
    <x v="59406"/>
    <s v="bundleit.com"/>
    <s v="USA"/>
    <s v="CT"/>
    <s v="Hartford"/>
    <s v="Old Saybrook"/>
    <x v="3"/>
    <s v="Bundle It offers an online platform for users to find, share, and remember events."/>
    <s v="curated web|events|local"/>
    <x v="80"/>
    <x v="1"/>
    <n v="2"/>
    <n v="450000"/>
    <s v="2011-03-02"/>
    <s v="2011-04-15"/>
    <s v="2011-09-15"/>
    <m/>
    <m/>
    <s v="'860-794-6533"/>
    <s v="https://www.crunchbase.com/organization/bundle-it"/>
    <m/>
    <m/>
    <s v="00ca9426-d480-307d-8e4c-230feaeb9a84"/>
  </r>
  <r>
    <x v="59407"/>
    <s v="cloudcontrol.com"/>
    <s v="DEU"/>
    <m/>
    <s v="Berlin"/>
    <s v="Berlin"/>
    <x v="2"/>
    <s v="cloudControl offers a platform to facilitate supercharge development and scaling of the applications on the cloud."/>
    <s v="cloud computing|enterprise software|paas"/>
    <x v="146"/>
    <x v="2"/>
    <n v="1"/>
    <m/>
    <s v="2009-01-01"/>
    <s v="2011-09-15"/>
    <s v="2011-09-15"/>
    <m/>
    <s v="info@cloudcontrol.de"/>
    <m/>
    <s v="https://www.crunchbase.com/organization/cloudcontrol"/>
    <s v="https://www.twitter.com/cloudcontrolled"/>
    <s v="http://www.facebook.com/cloudcontrol"/>
    <s v="b5ff271d-8355-c072-6094-c9882ed8815f"/>
  </r>
  <r>
    <x v="59408"/>
    <s v="cocrystaldiscovery.com"/>
    <s v="USA"/>
    <s v="WA"/>
    <s v="Seattle"/>
    <s v="Bothell"/>
    <x v="2"/>
    <s v="Cocrystal Discovery is a biotechnology company developing antiviral therapeutics for human diseases."/>
    <s v="biotechnology|health diagnostics|therapeutics"/>
    <x v="44"/>
    <x v="1"/>
    <n v="2"/>
    <n v="15177581"/>
    <s v="2007-01-01"/>
    <s v="2009-10-09"/>
    <s v="2011-09-15"/>
    <m/>
    <m/>
    <s v="'425-398-7178"/>
    <s v="https://www.crunchbase.com/organization/cocrystal-discovery"/>
    <m/>
    <m/>
    <s v="59d22cce-a092-fa9b-dfa3-364c11e9c202"/>
  </r>
  <r>
    <x v="59409"/>
    <s v="gamerizon.com"/>
    <s v="CAN"/>
    <s v="QC"/>
    <s v="Montreal"/>
    <s v="Montréal"/>
    <x v="3"/>
    <s v="Gamerizon Studio is a independent studio specialized in the development of mobile and casual games."/>
    <s v="developer tools|gaming|mobile"/>
    <x v="1046"/>
    <x v="0"/>
    <n v="1"/>
    <n v="5000000"/>
    <s v="2008-01-01"/>
    <s v="2011-09-15"/>
    <s v="2011-09-15"/>
    <s v="2014-02-01"/>
    <s v="info@gamerizon.com"/>
    <s v="'514-844-1500"/>
    <s v="https://www.crunchbase.com/organization/gamerizon-studio"/>
    <m/>
    <s v="https://www.facebook.com/gamerizon"/>
    <s v="3f433b06-6dca-eb61-faa8-b9e54b05f100"/>
  </r>
  <r>
    <x v="59410"/>
    <s v="get10.com"/>
    <s v="USA"/>
    <s v="CO"/>
    <s v="Denver"/>
    <s v="Centennial"/>
    <x v="0"/>
    <s v="Get10 develops CRM methods that provide consumers access to perks and rewards in deals sites."/>
    <s v="advertising|identity management|local|loyalty programs|publishing|retail|seo|social media"/>
    <x v="7482"/>
    <x v="2"/>
    <n v="1"/>
    <n v="285000"/>
    <s v="2008-03-10"/>
    <s v="2011-09-15"/>
    <s v="2011-09-15"/>
    <m/>
    <s v="Info@Get10.com"/>
    <m/>
    <s v="https://www.crunchbase.com/organization/get10"/>
    <s v="https://www.twitter.com/get10"/>
    <s v="http://www.facebook.com/get10usa"/>
    <s v="7876a528-1cd0-d747-eeed-9ff24c6031a0"/>
  </r>
  <r>
    <x v="59411"/>
    <s v="goodwilldevelopers.com"/>
    <s v="IND"/>
    <m/>
    <s v="Mumbai"/>
    <s v="Mumbai"/>
    <x v="0"/>
    <s v="Goodwill Developers has created luxurious spaces that have epitomized the pinnacle of comfort."/>
    <s v="construction"/>
    <x v="76"/>
    <x v="0"/>
    <n v="1"/>
    <m/>
    <s v="1997-01-01"/>
    <s v="2011-09-15"/>
    <s v="2011-09-15"/>
    <m/>
    <s v="goodwilldevelopers@hotmail.com"/>
    <n v="222789855152"/>
    <s v="https://www.crunchbase.com/organization/goodwill-developers"/>
    <m/>
    <m/>
    <s v="35ecde80-3aa1-54e8-474e-9c89b7c76c9f"/>
  </r>
  <r>
    <x v="59412"/>
    <s v="greenoffon.com"/>
    <s v="CAN"/>
    <s v="ON"/>
    <s v="Ottawa"/>
    <s v="Ottawa"/>
    <x v="0"/>
    <s v="GreenOffOn is an end-to-end solution for communication in environmental protection, social responsibility and sustainable development."/>
    <s v="green building|sustainability"/>
    <x v="2020"/>
    <x v="0"/>
    <n v="1"/>
    <n v="91708"/>
    <s v="2011-01-01"/>
    <s v="2011-09-15"/>
    <s v="2011-09-15"/>
    <m/>
    <m/>
    <m/>
    <s v="https://www.crunchbase.com/organization/greenoffon"/>
    <s v="https://www.twitter.com/greenoffon"/>
    <s v="https://www.facebook.com/168776156540910"/>
    <s v="0edb2870-769e-4f9f-464c-638c198a0da8"/>
  </r>
  <r>
    <x v="59413"/>
    <s v="iqelite.com"/>
    <s v="ESP"/>
    <m/>
    <s v="Barcelona"/>
    <s v="Barcelona"/>
    <x v="0"/>
    <s v="IQ Elite is a social discovery site that allows users to make contact with other users for relationships, friendships, and more."/>
    <s v="search engine|social media"/>
    <x v="87"/>
    <x v="2"/>
    <n v="3"/>
    <n v="336405"/>
    <s v="2009-12-01"/>
    <s v="2010-03-01"/>
    <s v="2011-09-15"/>
    <m/>
    <s v="info@IQElite.com"/>
    <m/>
    <s v="https://www.crunchbase.com/organization/iq-elite"/>
    <m/>
    <m/>
    <s v="5789b5a1-fb10-024d-e420-79da5300ac86"/>
  </r>
  <r>
    <x v="59414"/>
    <s v="lamaisonaz.com"/>
    <s v="USA"/>
    <s v="AZ"/>
    <s v="Phoenix"/>
    <s v="Scottsdale"/>
    <x v="0"/>
    <s v="La Maison Interiors is a company that provides design assistance, home furnishings and accessories."/>
    <s v="manufacturing"/>
    <x v="41"/>
    <x v="0"/>
    <n v="1"/>
    <n v="600000"/>
    <s v="2011-01-01"/>
    <s v="2011-09-15"/>
    <s v="2011-09-15"/>
    <m/>
    <s v="info@lamaisonaz.com"/>
    <s v="'480-948-1144"/>
    <s v="https://www.crunchbase.com/organization/la-maison-interiors"/>
    <s v="https://www.twitter.com/lamaisonaz"/>
    <s v="http://www.facebook.com/lamaisonaz"/>
    <s v="ba709507-d49f-d1d7-5586-6b7211d6b472"/>
  </r>
  <r>
    <x v="59415"/>
    <s v="longboardmedia.com"/>
    <s v="USA"/>
    <s v="CA"/>
    <s v="SF Bay Area"/>
    <s v="San Francisco"/>
    <x v="2"/>
    <s v="Longboard Media is a full-service media management network for large retailers, mobile commerce applications and shopping publishers."/>
    <s v="advertising|e-commerce"/>
    <x v="627"/>
    <x v="0"/>
    <n v="1"/>
    <n v="6000000"/>
    <s v="2008-11-08"/>
    <s v="2011-09-15"/>
    <s v="2011-09-15"/>
    <m/>
    <s v="sales@longboardmedia.com"/>
    <m/>
    <s v="https://www.crunchbase.com/organization/longboard-media"/>
    <s v="https://www.twitter.com/longboardmedia"/>
    <m/>
    <s v="faac977c-fd74-781e-6be2-aaf28d7f40a2"/>
  </r>
  <r>
    <x v="59416"/>
    <s v="n4md.com"/>
    <s v="USA"/>
    <s v="GA"/>
    <s v="Atlanta"/>
    <s v="Atlanta"/>
    <x v="0"/>
    <s v="N4MD provides services that help media companies and professional bloggers repurpose their content into e-books and e-magazines."/>
    <s v="ios|mobile"/>
    <x v="462"/>
    <x v="1"/>
    <n v="1"/>
    <n v="25000"/>
    <s v="2011-01-01"/>
    <s v="2011-09-15"/>
    <s v="2011-09-15"/>
    <m/>
    <s v="jh@n4md.com"/>
    <s v="'404-975-4921"/>
    <s v="https://www.crunchbase.com/organization/n4md"/>
    <s v="https://www.twitter.com/n4mdsocialmags"/>
    <m/>
    <s v="1bd8684e-8722-6b8b-3c3b-44f000e3ff1d"/>
  </r>
  <r>
    <x v="59417"/>
    <s v="paymentus.com"/>
    <s v="USA"/>
    <s v="NC"/>
    <s v="Charlotte"/>
    <s v="Charlotte"/>
    <x v="0"/>
    <s v="Paymentus provides a payment network that allows consumers to pay billing companies in real-time via any funding method."/>
    <s v="finance"/>
    <x v="24"/>
    <x v="3"/>
    <n v="2"/>
    <n v="3600000"/>
    <s v="2004-01-01"/>
    <s v="2007-08-10"/>
    <s v="2011-09-15"/>
    <m/>
    <s v="info@paymentus.com"/>
    <s v="(888)440-4826"/>
    <s v="https://www.crunchbase.com/organization/paymentus"/>
    <s v="https://www.twitter.com/paymentuscorp"/>
    <m/>
    <s v="a534fabc-8c1d-38a6-f6a1-4bd703334069"/>
  </r>
  <r>
    <x v="59418"/>
    <s v="realpage.com"/>
    <s v="USA"/>
    <s v="TX"/>
    <s v="Dallas"/>
    <s v="Carrollton"/>
    <x v="1"/>
    <s v="RealPage develops on-demand multifamily property management software for the apartment communities in the U.S."/>
    <s v="payments|property management|software"/>
    <x v="5165"/>
    <x v="8"/>
    <n v="8"/>
    <n v="86401577"/>
    <s v="1995-01-01"/>
    <s v="2003-12-30"/>
    <s v="2011-09-15"/>
    <m/>
    <m/>
    <s v="(877) 325-7243"/>
    <s v="https://www.crunchbase.com/organization/realpage"/>
    <s v="https://www.twitter.com/realpage"/>
    <s v="http://www.facebook.com/realpage"/>
    <s v="b69ddcca-2327-df7b-c5c6-4399bfe58021"/>
  </r>
  <r>
    <x v="59419"/>
    <s v="roambi.com"/>
    <s v="USA"/>
    <s v="CA"/>
    <s v="San Diego"/>
    <s v="Solana Beach"/>
    <x v="2"/>
    <s v="Roambi develops mobile business applications that enable users to access big datasets in accessible mobile formats."/>
    <s v="analytics|application performance management|mobile"/>
    <x v="731"/>
    <x v="6"/>
    <n v="4"/>
    <n v="48349999"/>
    <s v="2008-01-01"/>
    <s v="2009-09-23"/>
    <s v="2011-09-15"/>
    <m/>
    <s v="info@mellmo.com"/>
    <s v="'858-847-3272"/>
    <s v="https://www.crunchbase.com/organization/mellmo"/>
    <s v="https://www.twitter.com/roambi"/>
    <s v="http://www.facebook.com/roambi"/>
    <s v="2cbd8cad-2d78-20fc-e977-7728eae8c32a"/>
  </r>
  <r>
    <x v="59420"/>
    <s v="scoopinion.com"/>
    <s v="FIN"/>
    <m/>
    <s v="Helsinki"/>
    <s v="Helsinki"/>
    <x v="0"/>
    <s v="Scoopinion recommends articles based on users’ reading habits and browser history."/>
    <s v="analytics|news"/>
    <x v="3929"/>
    <x v="1"/>
    <n v="1"/>
    <n v="330000"/>
    <s v="2011-09-15"/>
    <s v="2011-09-15"/>
    <s v="2011-09-15"/>
    <m/>
    <m/>
    <n v="358503794642"/>
    <s v="https://www.crunchbase.com/organization/scoopinion"/>
    <s v="https://www.twitter.com/scoopinion"/>
    <s v="http://www.facebook.com/scoopinion"/>
    <s v="a25112e9-d272-9e6b-ec9d-83dd75bc29f0"/>
  </r>
  <r>
    <x v="59421"/>
    <s v="stage32.com"/>
    <s v="USA"/>
    <s v="CA"/>
    <s v="Los Angeles"/>
    <s v="Los Angeles"/>
    <x v="0"/>
    <s v="Stage 32 is the world leader in networking opportunities and education for film, television and theater creatives."/>
    <s v="edtech|education|film|professional networking|theatre"/>
    <x v="7483"/>
    <x v="0"/>
    <n v="1"/>
    <n v="250000"/>
    <s v="2011-09-15"/>
    <s v="2011-09-15"/>
    <s v="2011-09-15"/>
    <m/>
    <s v="atoney@stage32.com"/>
    <m/>
    <s v="https://www.crunchbase.com/organization/stage-32"/>
    <s v="https://www.twitter.com/stage32"/>
    <s v="http://www.facebook.com/stage32"/>
    <s v="b61c099f-68b8-e419-0f12-0bfeafa1cabc"/>
  </r>
  <r>
    <x v="59422"/>
    <s v="stimasystems.com"/>
    <s v="KEN"/>
    <m/>
    <s v="Nairobi"/>
    <s v="Nairobi"/>
    <x v="0"/>
    <s v="Stima was founded to profitably address pervasive demand for affordable energy at the Base-of-Pyramid."/>
    <s v="solar"/>
    <x v="165"/>
    <x v="1"/>
    <n v="1"/>
    <m/>
    <s v="2010-11-01"/>
    <s v="2011-09-15"/>
    <s v="2011-09-15"/>
    <m/>
    <s v="partners@stimasystems.com"/>
    <m/>
    <s v="https://www.crunchbase.com/organization/stima-systems"/>
    <s v="https://www.twitter.com/stima_systems"/>
    <s v="http://www.facebook.com/stimasystems"/>
    <s v="3ba2f2cb-a415-744a-2903-088267accc19"/>
  </r>
  <r>
    <x v="59423"/>
    <s v="thefootballsocialclub.com"/>
    <s v="FRA"/>
    <m/>
    <s v="Paris"/>
    <s v="Paris"/>
    <x v="3"/>
    <s v="The Football Social Club used syndication tools, Twitter, RSS and XML feeds to bring users a football dedicated feed."/>
    <s v="soccer|social media|sports"/>
    <x v="2071"/>
    <x v="0"/>
    <n v="2"/>
    <n v="860760"/>
    <s v="2009-07-01"/>
    <s v="2009-07-07"/>
    <s v="2011-09-15"/>
    <s v="2013-07-01"/>
    <s v="contact@thefootballsocialclub.com"/>
    <m/>
    <s v="https://www.crunchbase.com/organization/the-football-social-club"/>
    <s v="https://www.twitter.com/fsctwitt"/>
    <m/>
    <s v="24140034-1ac3-b823-afee-2229d1b7dc43"/>
  </r>
  <r>
    <x v="59424"/>
    <s v="wrenchguy.net"/>
    <s v="USA"/>
    <s v="CA"/>
    <s v="Los Angeles"/>
    <s v="Redondo Beach"/>
    <x v="0"/>
    <s v="Wrenchguy provides mobile automotive diagnostics and repair services for malfunctioning vehicles."/>
    <s v="mobile"/>
    <x v="15"/>
    <x v="1"/>
    <n v="1"/>
    <n v="20000"/>
    <s v="2011-01-01"/>
    <s v="2011-09-15"/>
    <s v="2011-09-15"/>
    <m/>
    <m/>
    <s v="'310-279-9599"/>
    <s v="https://www.crunchbase.com/organization/wrenchguys-mobile"/>
    <m/>
    <m/>
    <s v="1837cd56-fb99-5b89-664f-c9dc4af90556"/>
  </r>
  <r>
    <x v="59425"/>
    <s v="xenith.com"/>
    <s v="USA"/>
    <s v="MA"/>
    <s v="Boston"/>
    <s v="Lowell"/>
    <x v="0"/>
    <s v="Xenith develops football helmets and is also involved in raising awareness to reduce the risk of head injuries."/>
    <s v="manufacturing|risk management|sports"/>
    <x v="3098"/>
    <x v="0"/>
    <n v="2"/>
    <n v="13200000"/>
    <s v="2004-01-01"/>
    <s v="2011-02-28"/>
    <s v="2011-09-15"/>
    <m/>
    <s v="customerservice@xenith.com"/>
    <s v="'978-328-5280"/>
    <s v="https://www.crunchbase.com/organization/xenith"/>
    <s v="https://www.twitter.com/xenithfootball"/>
    <s v="http://www.facebook.com/xenith"/>
    <s v="df506dda-dd53-6abb-6ae8-906b25066de8"/>
  </r>
  <r>
    <x v="59426"/>
    <s v="acumentrics.com"/>
    <s v="USA"/>
    <s v="MA"/>
    <s v="Boston"/>
    <s v="Westwood"/>
    <x v="0"/>
    <s v="Acumentrics, a manufacturer of custom power products, produce AC and DC UPSs for military and industrial power conditioning and backup."/>
    <s v="consumer electronics|electronics|manufacturing|national security"/>
    <x v="2435"/>
    <x v="6"/>
    <n v="2"/>
    <n v="18100000"/>
    <s v="1994-01-01"/>
    <s v="2008-06-05"/>
    <s v="2011-09-14"/>
    <m/>
    <s v="sales@acumentrics.com"/>
    <s v="'781-461-8251"/>
    <s v="https://www.crunchbase.com/organization/acumentrics"/>
    <m/>
    <s v="http://www.facebook.com/acumentrics"/>
    <s v="585e604f-0e2d-32d1-1d76-1c9effdbd77b"/>
  </r>
  <r>
    <x v="59427"/>
    <s v="apenimed.com"/>
    <s v="USA"/>
    <s v="MN"/>
    <s v="Minneapolis"/>
    <s v="Minneapolis"/>
    <x v="2"/>
    <s v="ApeniMED is a health IT company providing high-value automated workflow solutions to healthcare providers."/>
    <s v="health care|medical"/>
    <x v="3"/>
    <x v="1"/>
    <n v="2"/>
    <n v="3853000"/>
    <s v="2007-01-01"/>
    <s v="2010-07-16"/>
    <s v="2011-09-14"/>
    <m/>
    <s v="sales@apenimed.com"/>
    <s v="'1-855-849-6031"/>
    <s v="https://www.crunchbase.com/organization/apenimed"/>
    <s v="https://www.twitter.com/apenimed"/>
    <m/>
    <s v="bc6a3384-4182-4a08-8b32-0ef157ad609c"/>
  </r>
  <r>
    <x v="59428"/>
    <s v="appextras.com"/>
    <m/>
    <m/>
    <m/>
    <m/>
    <x v="0"/>
    <s v="AppExtras is an app that allows you to promote other apps and earn money at the same time."/>
    <s v="software"/>
    <x v="10"/>
    <x v="2"/>
    <n v="1"/>
    <m/>
    <m/>
    <s v="2011-09-14"/>
    <s v="2011-09-14"/>
    <m/>
    <m/>
    <m/>
    <s v="https://www.crunchbase.com/organization/appextras"/>
    <s v="https://www.twitter.com/appextras"/>
    <s v="https://www.facebook.com/appextras"/>
    <s v="49bd355e-b7b0-5d4a-b4ce-a60530b3844a"/>
  </r>
  <r>
    <x v="59429"/>
    <s v="autoloader.de"/>
    <s v="DEU"/>
    <m/>
    <s v="DEU - Other"/>
    <s v="Oberding"/>
    <x v="0"/>
    <s v="It specialises in the development and distribution of fault-tolerant automation facilities."/>
    <m/>
    <x v="5"/>
    <x v="0"/>
    <n v="1"/>
    <m/>
    <s v="2009-01-01"/>
    <s v="2011-09-14"/>
    <s v="2011-09-14"/>
    <m/>
    <m/>
    <m/>
    <s v="https://www.crunchbase.com/organization/autoloader-gmbh-2"/>
    <m/>
    <m/>
    <s v="83e0db1e-4499-0c36-8c03-e7c214b481f7"/>
  </r>
  <r>
    <x v="59430"/>
    <s v="compcare.com"/>
    <s v="USA"/>
    <s v="FL"/>
    <s v="Tampa"/>
    <s v="Tampa"/>
    <x v="0"/>
    <s v="Comprehensive Care is a specialty healthcare company focusing on behavioral health services and medical care to improve lives of people."/>
    <s v="biotechnology"/>
    <x v="36"/>
    <x v="6"/>
    <n v="1"/>
    <n v="1800000"/>
    <s v="1969-01-01"/>
    <s v="2011-09-14"/>
    <s v="2011-09-14"/>
    <m/>
    <s v="info@compcare.com"/>
    <s v="'787-522-4400"/>
    <s v="https://www.crunchbase.com/organization/comprehensive-care"/>
    <m/>
    <m/>
    <s v="19e5ee39-00e7-db11-8380-41839fbcbf34"/>
  </r>
  <r>
    <x v="59431"/>
    <s v="goinstant.com"/>
    <s v="CAN"/>
    <s v="NS"/>
    <s v="Halifax"/>
    <s v="Halifax"/>
    <x v="2"/>
    <s v="GoInstant offers a collaboration API that allows developers to build real-time, multiuser apps."/>
    <s v="enterprise software"/>
    <x v="10"/>
    <x v="1"/>
    <n v="1"/>
    <n v="1700000"/>
    <s v="2010-01-01"/>
    <s v="2011-09-14"/>
    <s v="2011-09-14"/>
    <m/>
    <s v="contact@goinstant.com"/>
    <m/>
    <s v="https://www.crunchbase.com/organization/goinstant"/>
    <s v="https://www.twitter.com/goinstant"/>
    <m/>
    <s v="b4384da0-692c-7332-46ee-e5b69fd43a8f"/>
  </r>
  <r>
    <x v="59432"/>
    <s v="mertado.com"/>
    <s v="USA"/>
    <s v="CA"/>
    <s v="SF Bay Area"/>
    <s v="Redwood Shores"/>
    <x v="2"/>
    <s v="Mertado is an online social shopping platform that allows consumers to discover and buy products from communities they frequently visit."/>
    <s v="apps|e-commerce|social media"/>
    <x v="3105"/>
    <x v="1"/>
    <n v="1"/>
    <n v="2300000"/>
    <m/>
    <s v="2011-09-14"/>
    <s v="2011-09-14"/>
    <m/>
    <s v="support@mertado.com"/>
    <s v="'650-383-6225"/>
    <s v="https://www.crunchbase.com/organization/six-times-seven"/>
    <s v="https://www.twitter.com/mertado"/>
    <m/>
    <s v="0247e9f4-eefd-d6e2-0e19-4b6285690ca3"/>
  </r>
  <r>
    <x v="59433"/>
    <s v="misomedia.com"/>
    <s v="USA"/>
    <s v="CA"/>
    <s v="Los Angeles"/>
    <s v="Venice"/>
    <x v="3"/>
    <s v="Miso Media is a tech and music startup that develops music education software for music learners."/>
    <s v="education|e-learning|music"/>
    <x v="3631"/>
    <x v="2"/>
    <n v="2"/>
    <n v="3000000"/>
    <s v="2008-01-01"/>
    <s v="2010-12-20"/>
    <s v="2011-09-14"/>
    <m/>
    <s v="support@misomedia.com"/>
    <m/>
    <s v="https://www.crunchbase.com/organization/miso-media"/>
    <s v="https://www.twitter.com/misomedia"/>
    <m/>
    <s v="4118cfb5-b6da-fc6b-3bd3-86db079eebb7"/>
  </r>
  <r>
    <x v="59434"/>
    <s v="netsoltech.com"/>
    <s v="USA"/>
    <s v="CA"/>
    <s v="Los Angeles"/>
    <s v="Calabasas"/>
    <x v="1"/>
    <s v="NetSol Technologies is a provider of IT and enterprise solutions for leasing, finance, health care technology, insurance and e Procurement."/>
    <s v="finance|fintech"/>
    <x v="24"/>
    <x v="9"/>
    <n v="1"/>
    <n v="4000000"/>
    <s v="1996-01-01"/>
    <s v="2011-09-14"/>
    <s v="2011-09-14"/>
    <m/>
    <s v="investors@netsoltech.com"/>
    <n v="8182229195"/>
    <s v="https://www.crunchbase.com/organization/netsol-technologies"/>
    <s v="https://www.twitter.com/netsoltech"/>
    <s v="https://www.facebook.com/netsolpk?rf=200704393286665"/>
    <s v="8bc0815d-416d-277c-1688-9a9579379936"/>
  </r>
  <r>
    <x v="59435"/>
    <s v="newbodymd.com"/>
    <s v="USA"/>
    <s v="CA"/>
    <s v="Sacramento"/>
    <s v="Sacramento"/>
    <x v="0"/>
    <s v="New Body MD is a complete plastic surgery practice serving Sacramento and Northern California."/>
    <s v="health care"/>
    <x v="3"/>
    <x v="1"/>
    <n v="1"/>
    <n v="200000"/>
    <s v="2011-01-01"/>
    <s v="2011-09-14"/>
    <s v="2011-09-14"/>
    <m/>
    <s v="info@newbodymd.com"/>
    <s v="'855-345-2639"/>
    <s v="https://www.crunchbase.com/organization/new-body-md"/>
    <s v="https://www.twitter.com/newbodymd"/>
    <s v="http://www.facebook.com/newbodymd"/>
    <s v="94e7b634-a70c-7082-1fd5-19460eb052a5"/>
  </r>
  <r>
    <x v="59436"/>
    <s v="overstockdrugstore.com"/>
    <s v="USA"/>
    <s v="UT"/>
    <s v="Salt Lake City"/>
    <s v="Salt Lake City"/>
    <x v="0"/>
    <s v="Overstock Drugstore specializes in brand name diabetic, over-the-counter and health and beauty care products direct to the customer."/>
    <s v="e-commerce"/>
    <x v="63"/>
    <x v="0"/>
    <n v="2"/>
    <n v="2111760"/>
    <s v="1995-01-01"/>
    <s v="2009-02-18"/>
    <s v="2011-09-14"/>
    <m/>
    <s v="info@overstockdrugstore.com"/>
    <s v="'801-727-0080"/>
    <s v="https://www.crunchbase.com/organization/overstock-drugstore"/>
    <s v="https://www.twitter.com/overstockdrugst"/>
    <s v="https://www.facebook.com/shoptmbr"/>
    <s v="4faed24e-a46d-4cf4-cfb3-3de62f9e795a"/>
  </r>
  <r>
    <x v="59437"/>
    <s v="pervasip.com"/>
    <s v="USA"/>
    <s v="NY"/>
    <s v="New York City"/>
    <s v="White Plains"/>
    <x v="0"/>
    <s v="Pervasip delivers wholesale VoIP telephone and videophone services for the residential and small business markets."/>
    <s v="public relations"/>
    <x v="208"/>
    <x v="1"/>
    <n v="1"/>
    <n v="75000"/>
    <s v="1964-01-01"/>
    <s v="2011-09-14"/>
    <s v="2011-09-14"/>
    <m/>
    <s v="info@pervasip.com"/>
    <s v="'914-750-9339"/>
    <s v="https://www.crunchbase.com/organization/pervasip"/>
    <m/>
    <m/>
    <s v="ab3392f9-7057-6bf3-cca8-94b7ccfcc805"/>
  </r>
  <r>
    <x v="59438"/>
    <m/>
    <s v="USA"/>
    <s v="CO"/>
    <s v="Denver"/>
    <s v="Aurora"/>
    <x v="0"/>
    <s v="A privately held firm, thats primary purpose is to find, lease, land."/>
    <s v="oil and gas"/>
    <x v="89"/>
    <x v="2"/>
    <n v="1"/>
    <m/>
    <s v="2011-09-14"/>
    <s v="2011-09-14"/>
    <s v="2011-09-14"/>
    <m/>
    <m/>
    <m/>
    <s v="https://www.crunchbase.com/organization/royal-petroleum-inc"/>
    <m/>
    <m/>
    <s v="b1e951f7-ffe6-86db-80e9-c573e76efb97"/>
  </r>
  <r>
    <x v="59439"/>
    <s v="tail-f.com"/>
    <s v="SWE"/>
    <m/>
    <s v="Stockholm"/>
    <s v="Stockholm"/>
    <x v="2"/>
    <s v="Tail-f Systems is a provider of configuration management and network automation software."/>
    <s v="software"/>
    <x v="10"/>
    <x v="6"/>
    <n v="2"/>
    <n v="6340000"/>
    <s v="2005-01-01"/>
    <s v="2005-11-15"/>
    <s v="2011-09-14"/>
    <m/>
    <m/>
    <s v="46 8 21 37 40"/>
    <s v="https://www.crunchbase.com/organization/tail-f-systems"/>
    <s v="https://www.twitter.com/tailfsystems"/>
    <s v="http://www.facebook.com/tailfsystems"/>
    <s v="10082e9a-948a-e2da-8d66-92ccc14511fa"/>
  </r>
  <r>
    <x v="59440"/>
    <m/>
    <s v="USA"/>
    <s v="MD"/>
    <s v="Baltimore"/>
    <s v="Owings Mills"/>
    <x v="0"/>
    <s v="T.H.E. Medical is dedicated to products that make the patient transfer process safe and comfortable for both patient and caregiver."/>
    <s v="health care"/>
    <x v="3"/>
    <x v="2"/>
    <n v="1"/>
    <n v="3800000"/>
    <m/>
    <s v="2011-09-14"/>
    <s v="2011-09-14"/>
    <m/>
    <m/>
    <m/>
    <s v="https://www.crunchbase.com/organization/t-h-e-medical"/>
    <m/>
    <m/>
    <s v="088ccfbc-83b9-77c2-ba76-f1d07f3a9754"/>
  </r>
  <r>
    <x v="59441"/>
    <s v="tranzeo.com"/>
    <s v="CAN"/>
    <s v="BC"/>
    <s v="BC - Other"/>
    <s v="Pitt Meadows"/>
    <x v="0"/>
    <s v="Tranzeo Wireless Technologies manufacturers wireless network equipment that allows communities and businesses to communicate."/>
    <s v="mobile"/>
    <x v="15"/>
    <x v="6"/>
    <n v="4"/>
    <n v="4811163"/>
    <s v="2000-01-01"/>
    <s v="2009-10-01"/>
    <s v="2011-09-14"/>
    <m/>
    <m/>
    <s v="'604-460-6002"/>
    <s v="https://www.crunchbase.com/organization/tranzeo-wireless-technologies"/>
    <m/>
    <m/>
    <s v="5157f604-c959-d201-2945-a0503551cde9"/>
  </r>
  <r>
    <x v="59442"/>
    <s v="triplegift.net"/>
    <s v="USA"/>
    <s v="CA"/>
    <s v="SF Bay Area"/>
    <s v="Pleasanton"/>
    <x v="0"/>
    <s v="TripleGift offers money holder greeting cards divided into &quot;Spend,&quot; &quot;Save&quot; and &quot;Share&quot; sections to teach kids to become financially aware."/>
    <s v="events"/>
    <x v="325"/>
    <x v="1"/>
    <n v="1"/>
    <n v="14000"/>
    <s v="2011-01-01"/>
    <s v="2011-09-14"/>
    <s v="2011-09-14"/>
    <m/>
    <s v="customerservice@triplegift.net"/>
    <s v="'925-600-1606"/>
    <s v="https://www.crunchbase.com/organization/triplegift"/>
    <s v="https://www.twitter.com/spendsaveshare"/>
    <s v="http://www.facebook.com/triplegift"/>
    <s v="dae4297d-c9a3-6bcc-b6ba-8b2cde5cff99"/>
  </r>
  <r>
    <x v="59443"/>
    <s v="veeseo.com"/>
    <s v="DEU"/>
    <m/>
    <s v="Hamburg"/>
    <s v="Hamburg"/>
    <x v="2"/>
    <s v="Veeseo provides the most relevant video and article recommendations."/>
    <s v="local|search engine|video"/>
    <x v="561"/>
    <x v="0"/>
    <n v="1"/>
    <m/>
    <s v="2005-01-01"/>
    <s v="2011-09-14"/>
    <s v="2011-09-14"/>
    <m/>
    <s v="mail@veeseo.com"/>
    <s v="49 40 5327 3374"/>
    <s v="https://www.crunchbase.com/organization/veeseo"/>
    <s v="https://www.twitter.com/veeseo"/>
    <s v="https://www.facebook.com/veeseo/"/>
    <s v="0548a6a4-d9be-7e21-6e08-7c4d88fe5f68"/>
  </r>
  <r>
    <x v="59444"/>
    <s v="yorder.it"/>
    <s v="USA"/>
    <s v="WA"/>
    <s v="Seattle"/>
    <s v="Seattle"/>
    <x v="0"/>
    <s v="Yorder provides a mobile commerce ordering solution for sports teams and food vendors."/>
    <s v="android|apps|e-commerce|ios|mobile|restaurants|sports"/>
    <x v="7484"/>
    <x v="0"/>
    <n v="1"/>
    <n v="7450"/>
    <s v="2010-01-01"/>
    <s v="2011-09-14"/>
    <s v="2011-09-14"/>
    <m/>
    <s v="support@yorder.it"/>
    <m/>
    <s v="https://www.crunchbase.com/organization/yorder"/>
    <s v="https://www.twitter.com/yorderit"/>
    <m/>
    <s v="4780f90a-9623-a8dc-0f0d-fd0b8b78f7ce"/>
  </r>
  <r>
    <x v="59445"/>
    <s v="zhenai.com"/>
    <s v="CHN"/>
    <m/>
    <s v="Shenzhen"/>
    <s v="Shenzhen"/>
    <x v="0"/>
    <s v="Zhenai.com is a provider of integrated internet and telephone matchmaking services to Chinese-speaking single men and women."/>
    <s v="telecommunications"/>
    <x v="338"/>
    <x v="2"/>
    <n v="1"/>
    <m/>
    <s v="2005-01-01"/>
    <s v="2011-09-14"/>
    <s v="2011-09-14"/>
    <m/>
    <m/>
    <m/>
    <s v="https://www.crunchbase.com/organization/zhenai"/>
    <s v="https://www.twitter.com/zhenaixi"/>
    <m/>
    <s v="483e73de-6e55-13f1-4b5b-cefe17462626"/>
  </r>
  <r>
    <x v="59446"/>
    <s v="aiexchange.com"/>
    <s v="USA"/>
    <s v="MA"/>
    <s v="Boston"/>
    <s v="Boston"/>
    <x v="3"/>
    <s v="AI Exchange offers a web-based technology and investment advisory platform for alternative investments."/>
    <s v="finance|fintech"/>
    <x v="24"/>
    <x v="1"/>
    <n v="1"/>
    <n v="1500000"/>
    <s v="2011-01-01"/>
    <s v="2011-09-13"/>
    <s v="2011-09-13"/>
    <s v="2015-01-01"/>
    <s v="contact@aiexchange.com"/>
    <s v="'617-517-3910"/>
    <s v="https://www.crunchbase.com/organization/ai-exchange"/>
    <m/>
    <m/>
    <s v="f0211840-e721-5e86-7b20-5fa7899b8b38"/>
  </r>
  <r>
    <x v="59447"/>
    <s v="arrienpharma.com"/>
    <s v="USA"/>
    <s v="CT"/>
    <s v="Hartford"/>
    <s v="Ansonia"/>
    <x v="0"/>
    <s v="Arrien Pharmaceuticals is a small molecule-targeted therapeutics drug discovery and development company targeting cell signaling pathways."/>
    <s v="biotechnology"/>
    <x v="36"/>
    <x v="1"/>
    <n v="1"/>
    <n v="2000000"/>
    <s v="2011-01-01"/>
    <s v="2011-09-13"/>
    <s v="2011-09-13"/>
    <m/>
    <s v="info@arrienpharma.com"/>
    <n v="7324697000"/>
    <s v="https://www.crunchbase.com/organization/arrien-pharmaceuticals"/>
    <m/>
    <m/>
    <s v="93c9731a-b808-1870-fa15-7a3a68103795"/>
  </r>
  <r>
    <x v="59448"/>
    <s v="cardstar.com"/>
    <s v="USA"/>
    <s v="MA"/>
    <s v="Boston"/>
    <s v="Boston"/>
    <x v="2"/>
    <s v="CardStar is a privately-held software company developing mobile applications that connect membership and rewards cards to smartphones."/>
    <s v="android|app marketing|crm|e-commerce|ios|mobile|software"/>
    <x v="4665"/>
    <x v="1"/>
    <n v="4"/>
    <n v="2030882"/>
    <s v="2008-12-01"/>
    <s v="2008-12-01"/>
    <s v="2011-09-13"/>
    <m/>
    <s v="support@cardstar.com"/>
    <m/>
    <s v="https://www.crunchbase.com/organization/cardstar"/>
    <s v="https://www.twitter.com/cardstar"/>
    <s v="http://www.facebook.com/cardstar"/>
    <s v="ffa59dfc-fbc0-0c15-fe59-49f24f99a629"/>
  </r>
  <r>
    <x v="59449"/>
    <s v="cellgateusa.com"/>
    <s v="USA"/>
    <s v="CA"/>
    <s v="Anaheim"/>
    <s v="Irvine"/>
    <x v="0"/>
    <s v="Cell Gate USA is DBA of Pager Part Mart, Inc a California S-Corporation located at 56 Tesla Irvine CA 92618 was established in 1994."/>
    <s v="mobile|wireless"/>
    <x v="259"/>
    <x v="0"/>
    <n v="1"/>
    <m/>
    <s v="1997-01-17"/>
    <s v="2011-09-13"/>
    <s v="2011-09-13"/>
    <m/>
    <s v="web@cellgateusa.com"/>
    <s v="'+1 (949) 679-6161"/>
    <s v="https://www.crunchbase.com/organization/cell-gate-usa"/>
    <s v="https://www.twitter.com/cellgateusa"/>
    <s v="http://www.facebook.com/cellgateusa"/>
    <s v="809d2a35-55cf-2e45-8e84-c69909581a06"/>
  </r>
  <r>
    <x v="59450"/>
    <s v="cdn.cloud.cm"/>
    <s v="USA"/>
    <s v="CA"/>
    <s v="Los Angeles"/>
    <s v="Los Angeles"/>
    <x v="3"/>
    <s v="Cloud.CM, a cloud-based platform, allows its users to bring all their photos, videos, music, and documents anywhere and share them easily."/>
    <s v="curated web"/>
    <x v="28"/>
    <x v="1"/>
    <n v="1"/>
    <n v="500000"/>
    <s v="2009-03-31"/>
    <s v="2011-09-13"/>
    <s v="2011-09-13"/>
    <s v="2012-02-01"/>
    <s v="seanmccoy@cloud.cm"/>
    <s v="'1-866-699-8898"/>
    <s v="https://www.crunchbase.com/organization/xtreme-innovations"/>
    <s v="https://www.twitter.com/clouddotcm"/>
    <m/>
    <s v="f3bdb915-8abe-6669-e60d-d6c07d542e84"/>
  </r>
  <r>
    <x v="59451"/>
    <s v="currentgrid.com"/>
    <s v="USA"/>
    <s v="MD"/>
    <s v="Washington, D.C."/>
    <s v="Germantown"/>
    <x v="2"/>
    <s v="CURRENT is a provider of core smart grid infrastructure and software solutions."/>
    <s v="enterprise software|infrastructure|it infrastructure"/>
    <x v="184"/>
    <x v="8"/>
    <n v="1"/>
    <n v="13000000"/>
    <s v="2000-01-01"/>
    <s v="2011-09-13"/>
    <s v="2011-09-13"/>
    <m/>
    <s v="info@currentgrid.com"/>
    <s v="'877-775-8446"/>
    <s v="https://www.crunchbase.com/organization/current"/>
    <s v="https://www.twitter.com/ormazabal_en"/>
    <m/>
    <s v="0439b121-51b8-3a3c-d144-86350693192a"/>
  </r>
  <r>
    <x v="59452"/>
    <s v="droidunit.net"/>
    <s v="USA"/>
    <s v="TX"/>
    <s v="Houston"/>
    <s v="Houston"/>
    <x v="0"/>
    <s v="DroidUnit.net, a company creating products based on disruptive technology for Connecting, Controlling and Monitoring remote devices."/>
    <s v="web hosting"/>
    <x v="28"/>
    <x v="2"/>
    <n v="1"/>
    <m/>
    <s v="2011-10-10"/>
    <s v="2011-09-13"/>
    <s v="2011-09-13"/>
    <m/>
    <m/>
    <m/>
    <s v="https://www.crunchbase.com/organization/droidunit-net"/>
    <m/>
    <m/>
    <s v="99973c4f-f512-9d28-4d2c-31e4d22fb000"/>
  </r>
  <r>
    <x v="59453"/>
    <m/>
    <s v="USA"/>
    <s v="MA"/>
    <s v="Boston"/>
    <s v="Framingham"/>
    <x v="0"/>
    <s v="Hard 8 Games is a Massachusetts-based game development company."/>
    <s v="gaming|online games|video games"/>
    <x v="616"/>
    <x v="2"/>
    <n v="1"/>
    <n v="1500000"/>
    <m/>
    <s v="2011-09-13"/>
    <s v="2011-09-13"/>
    <m/>
    <m/>
    <m/>
    <s v="https://www.crunchbase.com/organization/hard-8-games"/>
    <m/>
    <m/>
    <s v="a43e0e64-3919-73d7-10e5-489f0949928c"/>
  </r>
  <r>
    <x v="59454"/>
    <s v="jedsbarbequeandbrew.com"/>
    <s v="USA"/>
    <s v="OH"/>
    <s v="Cleveland"/>
    <s v="Westlake"/>
    <x v="0"/>
    <s v="Jeds Barbeque and Brew is a restaurant chain in Westlake, OH."/>
    <s v="food processing|hospitality"/>
    <x v="335"/>
    <x v="1"/>
    <n v="1"/>
    <m/>
    <s v="2011-11-13"/>
    <s v="2011-09-13"/>
    <s v="2011-09-13"/>
    <m/>
    <m/>
    <s v="'+1 419-874-8481"/>
    <s v="https://www.crunchbase.com/organization/jeds-barbeque-and-brew-westlake-oh"/>
    <s v="https://www.twitter.com/jedsbg"/>
    <s v="http://www.facebook.com/pages/jeds-barbeque-and-brew/129173277162633"/>
    <s v="3818334c-cda2-92c9-6f02-948fc44169b3"/>
  </r>
  <r>
    <x v="59455"/>
    <s v="jetsuite.com"/>
    <s v="USA"/>
    <s v="CA"/>
    <s v="Anaheim"/>
    <s v="Irvine"/>
    <x v="0"/>
    <s v="JetSuite owns and operates a fleet of WiFi-equipped JetSuite Edition CJ3s and Phenom 100s available for private jet charter."/>
    <s v="aerospace|travel"/>
    <x v="971"/>
    <x v="3"/>
    <n v="1"/>
    <n v="7000000"/>
    <s v="2009-01-01"/>
    <s v="2011-09-13"/>
    <s v="2011-09-13"/>
    <m/>
    <s v="GuestServices@JetSuite.com"/>
    <s v="(866) 779-7770"/>
    <s v="https://www.crunchbase.com/organization/jetsuite"/>
    <s v="https://www.twitter.com/jetsuite"/>
    <s v="http://www.facebook.com/jetsuiteair"/>
    <s v="ab7b6756-a9cd-940d-8d03-711cd4a03af3"/>
  </r>
  <r>
    <x v="59456"/>
    <s v="ogorod.com"/>
    <s v="RUS"/>
    <m/>
    <s v="Moscow"/>
    <s v="Moscow"/>
    <x v="3"/>
    <s v="Ogorod is a Russian web portal providing social networking services."/>
    <s v="location based services|social media"/>
    <x v="3496"/>
    <x v="2"/>
    <n v="2"/>
    <n v="1400000"/>
    <s v="2009-03-08"/>
    <s v="2009-03-08"/>
    <s v="2011-09-13"/>
    <s v="2012-01-01"/>
    <s v="hello@ogorod.com"/>
    <m/>
    <s v="https://www.crunchbase.com/organization/ogorod"/>
    <s v="https://www.twitter.com/ogorod"/>
    <m/>
    <s v="4642db33-2c40-9f9f-5572-8b2504e2e2cc"/>
  </r>
  <r>
    <x v="59457"/>
    <s v="pixim.com"/>
    <s v="USA"/>
    <s v="CA"/>
    <s v="SF Bay Area"/>
    <s v="Mountain View"/>
    <x v="2"/>
    <s v="Pixim is a semiconductor company that manufactures chips for video cameras."/>
    <s v="enterprise software|hardware|video"/>
    <x v="358"/>
    <x v="0"/>
    <n v="8"/>
    <n v="90832109"/>
    <s v="1998-01-01"/>
    <s v="2001-10-30"/>
    <s v="2011-09-13"/>
    <m/>
    <m/>
    <s v="'650-934-0550"/>
    <s v="https://www.crunchbase.com/organization/pixim"/>
    <s v="https://www.twitter.com/sony"/>
    <s v="https://www.facebook.com/sony"/>
    <s v="ab24d3cb-73f4-f0ee-7b14-149f3f19aaac"/>
  </r>
  <r>
    <x v="59458"/>
    <s v="plzaeroscience.com"/>
    <s v="USA"/>
    <s v="MO"/>
    <s v="MO - Other"/>
    <s v="Saint Clair"/>
    <x v="2"/>
    <s v="PLZ Aeroscience is a North American leader in specialty aerosol product manufacturing."/>
    <s v="aerospace|chemical|manufacturing"/>
    <x v="222"/>
    <x v="7"/>
    <n v="1"/>
    <n v="29100000"/>
    <s v="1947-01-01"/>
    <s v="2011-09-13"/>
    <s v="2011-09-13"/>
    <m/>
    <s v="info@plzaeroscience.com"/>
    <n v="6366293400"/>
    <s v="https://www.crunchbase.com/organization/plz-aerospace"/>
    <m/>
    <m/>
    <s v="ccc60a34-bb66-ea11-6400-5733ce5d01b4"/>
  </r>
  <r>
    <x v="59459"/>
    <s v="surfeasy.com"/>
    <s v="CAN"/>
    <s v="ON"/>
    <s v="Toronto"/>
    <s v="Toronto"/>
    <x v="2"/>
    <s v="SurfEasy is a virtual private network browser security application."/>
    <s v="browser extensions|privacy|security"/>
    <x v="2529"/>
    <x v="2"/>
    <n v="1"/>
    <m/>
    <s v="2011-03-01"/>
    <s v="2011-09-13"/>
    <s v="2011-09-13"/>
    <m/>
    <s v="info@SurfEasy.com"/>
    <m/>
    <s v="https://www.crunchbase.com/organization/surfeasy"/>
    <s v="https://www.twitter.com/surfeasyinc"/>
    <s v="http://www.facebook.com/surfeasyinc"/>
    <s v="38837a58-9336-c8c8-bb90-045597f669f5"/>
  </r>
  <r>
    <x v="59460"/>
    <s v="thepreferredprepaid.com"/>
    <s v="USA"/>
    <s v="CA"/>
    <s v="Anaheim"/>
    <s v="Irvine"/>
    <x v="0"/>
    <s v="Cell Gate USA is DBA of Pager Part Mart, Inc a California S-Corporation located at 56 Tesla Irvine CA 92618 was established in 1994."/>
    <s v="mobile"/>
    <x v="15"/>
    <x v="0"/>
    <n v="1"/>
    <m/>
    <s v="2008-01-12"/>
    <s v="2011-09-13"/>
    <s v="2011-09-13"/>
    <m/>
    <s v="support@thepreferredprepaid.com"/>
    <s v="(877) 486-7879"/>
    <s v="https://www.crunchbase.com/organization/the-preferred-prepaid"/>
    <s v="https://www.twitter.com/topupx"/>
    <s v="https://www.facebook.com/thepreferredprepaid"/>
    <s v="2d83b058-a6d0-b500-5d75-1df365eeedb2"/>
  </r>
  <r>
    <x v="59461"/>
    <s v="turntable.fm"/>
    <s v="USA"/>
    <s v="NY"/>
    <s v="New York City"/>
    <s v="New York"/>
    <x v="3"/>
    <s v="Turntable.fm brings the social value of music to the digital music experience by letting people experience and discover music together."/>
    <s v="music|social media"/>
    <x v="796"/>
    <x v="1"/>
    <n v="1"/>
    <n v="7000000"/>
    <s v="2011-05-01"/>
    <s v="2011-09-13"/>
    <s v="2011-09-13"/>
    <s v="2013-12-01"/>
    <m/>
    <s v="'646-820-3321"/>
    <s v="https://www.crunchbase.com/organization/turntable-fm"/>
    <s v="https://www.twitter.com/turntablefm"/>
    <m/>
    <s v="433610bf-0735-5b30-61db-ff120b4b8fa6"/>
  </r>
  <r>
    <x v="59462"/>
    <s v="weemba.com"/>
    <s v="USA"/>
    <s v="FL"/>
    <s v="Miami"/>
    <s v="Miami Beach"/>
    <x v="3"/>
    <s v="Weemba is an online financial community connecting commercial and individual borrowers with professional lenders."/>
    <s v="commercial|finance|financial services"/>
    <x v="24"/>
    <x v="0"/>
    <n v="2"/>
    <n v="10455481"/>
    <s v="2009-01-01"/>
    <s v="2009-11-11"/>
    <s v="2011-09-13"/>
    <m/>
    <s v="amanda.corbett@weemba.com"/>
    <m/>
    <s v="https://www.crunchbase.com/organization/weemba"/>
    <s v="https://www.twitter.com/weemba"/>
    <m/>
    <s v="5ac3622a-19d7-d261-fe4b-68cc1119d5f6"/>
  </r>
  <r>
    <x v="59463"/>
    <s v="axiologix.net"/>
    <s v="USA"/>
    <s v="NJ"/>
    <s v="Atlantic City"/>
    <s v="Egg Harbor Township"/>
    <x v="0"/>
    <s v="Axiologix Education Corporation delivers and markets cloud-based educational software solutions for small and medium-sized businesses."/>
    <s v="internet|shopping|software"/>
    <x v="1287"/>
    <x v="1"/>
    <n v="1"/>
    <n v="47628901"/>
    <s v="2009-01-01"/>
    <s v="2011-09-12"/>
    <s v="2011-09-12"/>
    <m/>
    <m/>
    <s v="'609-646-2005"/>
    <s v="https://www.crunchbase.com/organization/axilogix-education"/>
    <m/>
    <m/>
    <s v="182b773b-c47d-0b2d-3ae9-823e09509268"/>
  </r>
  <r>
    <x v="59464"/>
    <s v="coches.com"/>
    <s v="ESP"/>
    <m/>
    <s v="Madrid"/>
    <s v="Madrid"/>
    <x v="0"/>
    <s v="Coches.com is an online portal for buying and selling new and used cars of any brand."/>
    <s v="automotive|e-commerce"/>
    <x v="193"/>
    <x v="2"/>
    <n v="1"/>
    <m/>
    <m/>
    <s v="2011-09-12"/>
    <s v="2011-09-12"/>
    <m/>
    <m/>
    <m/>
    <s v="https://www.crunchbase.com/organization/coches"/>
    <s v="https://www.twitter.com/coches"/>
    <s v="http://www.facebook.com/cochescom"/>
    <s v="3ce435ce-3752-257b-8ef7-4ae18a8fa2d9"/>
  </r>
  <r>
    <x v="59465"/>
    <s v="devicemagic.com"/>
    <s v="USA"/>
    <s v="NC"/>
    <s v="Raleigh"/>
    <s v="Raleigh"/>
    <x v="0"/>
    <s v="Device Magic replaces paper forms and processes for organizations across the world."/>
    <m/>
    <x v="5"/>
    <x v="0"/>
    <n v="1"/>
    <m/>
    <s v="2010-01-01"/>
    <s v="2011-09-12"/>
    <s v="2011-09-12"/>
    <m/>
    <m/>
    <s v="'214-382-2640"/>
    <s v="https://www.crunchbase.com/organization/device-magic"/>
    <s v="https://www.twitter.com/devicemagic"/>
    <s v="https://www.facebook.com/161818700528105"/>
    <s v="9a0fab18-83be-0322-fb75-59741633cdb9"/>
  </r>
  <r>
    <x v="59466"/>
    <s v="divaspirlanta.com"/>
    <s v="TUR"/>
    <m/>
    <s v="Istanbul"/>
    <s v="Istanbul"/>
    <x v="0"/>
    <s v="Divas Diamond is an e-store for diamonds that offers designer products, certificated diamonds, and jewelry cleaning and repair services."/>
    <s v="e-commerce"/>
    <x v="63"/>
    <x v="1"/>
    <n v="1"/>
    <n v="900000"/>
    <s v="2011-05-30"/>
    <s v="2011-09-12"/>
    <s v="2011-09-12"/>
    <m/>
    <s v="divas@divaspirlanta.com"/>
    <n v="902125226600"/>
    <s v="https://www.crunchbase.com/organization/divas-diamond"/>
    <s v="https://www.twitter.com/divasdiamondcom"/>
    <s v="http://www.facebook.com/divasdiamond"/>
    <s v="ac96fbb0-705f-cdf9-2eb1-aa684b0927bd"/>
  </r>
  <r>
    <x v="59467"/>
    <s v="geg.no"/>
    <s v="GBR"/>
    <m/>
    <s v="GBR - Other"/>
    <s v="Hammersmith"/>
    <x v="0"/>
    <s v="Green Energy Group (GEG) is headquartered in London/ UK and was founded in 2008."/>
    <m/>
    <x v="5"/>
    <x v="6"/>
    <n v="1"/>
    <m/>
    <s v="2008-01-01"/>
    <s v="2011-09-12"/>
    <s v="2011-09-12"/>
    <m/>
    <m/>
    <s v="47 22 99 60 73"/>
    <s v="https://www.crunchbase.com/organization/green-energy-group"/>
    <m/>
    <m/>
    <s v="66709490-2f08-362b-54ad-394a74ee5b9b"/>
  </r>
  <r>
    <x v="59468"/>
    <s v="mlsensors.com"/>
    <s v="SGP"/>
    <m/>
    <s v="Singapore"/>
    <s v="Singapore"/>
    <x v="0"/>
    <s v="Microlight Sensors is a Singapore company that manufactures and sells optical systems, instruments, and components for sensor technologies."/>
    <s v="manufacturing"/>
    <x v="41"/>
    <x v="1"/>
    <n v="2"/>
    <m/>
    <s v="2006-01-01"/>
    <s v="2010-12-14"/>
    <s v="2011-09-12"/>
    <m/>
    <s v="sales@mlsensors.com"/>
    <s v="65 6501 1084"/>
    <s v="https://www.crunchbase.com/organization/microlight-sensors"/>
    <m/>
    <m/>
    <s v="c0b02e83-96d2-f67c-47f7-cb3f8da91fc6"/>
  </r>
  <r>
    <x v="59469"/>
    <s v="multitouch.fi"/>
    <m/>
    <m/>
    <m/>
    <m/>
    <x v="0"/>
    <s v="MultiTouch Ltd manufactures table- and wall-sized multitouch displays. Multiple users can use displays simultaneously."/>
    <m/>
    <x v="5"/>
    <x v="6"/>
    <n v="1"/>
    <m/>
    <s v="2007-01-01"/>
    <s v="2011-09-12"/>
    <s v="2011-09-12"/>
    <m/>
    <m/>
    <s v="358 4563 08580"/>
    <s v="https://www.crunchbase.com/organization/multitouch"/>
    <s v="https://www.twitter.com/multitaction"/>
    <m/>
    <s v="3abe7b7c-f130-6431-84ba-07d2b8415522"/>
  </r>
  <r>
    <x v="59470"/>
    <s v="payuslessrx.com"/>
    <s v="USA"/>
    <s v="NY"/>
    <s v="Long Island"/>
    <s v="Stony Brook"/>
    <x v="0"/>
    <s v="PayUsLess is a social e-commerce service that provides an advertising and internet sales platform for any business."/>
    <s v="e-commerce"/>
    <x v="63"/>
    <x v="1"/>
    <n v="1"/>
    <n v="100000"/>
    <m/>
    <s v="2011-09-12"/>
    <s v="2011-09-12"/>
    <m/>
    <s v="contact@healthcard4free.com"/>
    <s v="http://payuslessrx.com/category/blog/"/>
    <s v="https://www.crunchbase.com/organization/payuslessrx-com"/>
    <s v="https://www.twitter.com/healthcard4free"/>
    <s v="http://www.facebook.com/healthcard4free"/>
    <s v="7c65a973-b0eb-4349-9904-ed82f69096f4"/>
  </r>
  <r>
    <x v="59471"/>
    <s v="pixelqi.com"/>
    <s v="USA"/>
    <s v="CA"/>
    <s v="SF Bay Area"/>
    <s v="San Bruno"/>
    <x v="0"/>
    <s v="Pixel Qi Corporation, is based in San Bruno, California and with principal offices in Taipei, Taiwan, and aims to design innovative LCD"/>
    <s v="consumer electronics|curated web"/>
    <x v="437"/>
    <x v="0"/>
    <n v="1"/>
    <m/>
    <s v="2008-01-01"/>
    <s v="2011-09-12"/>
    <s v="2011-09-12"/>
    <m/>
    <s v="admin@pixelqi.com"/>
    <s v="'650-745-2036"/>
    <s v="https://www.crunchbase.com/organization/pixel-qi"/>
    <m/>
    <m/>
    <s v="1c64cc44-55ce-a2b3-f7ad-358da2d50cc8"/>
  </r>
  <r>
    <x v="59472"/>
    <s v="rentlord.com"/>
    <s v="USA"/>
    <s v="UT"/>
    <s v="Salt Lake City"/>
    <s v="Provo"/>
    <x v="0"/>
    <s v="Rentlord is an online social platform enabling landlords and tenants to rent homes."/>
    <s v="curated web|e-commerce|real estate|social media"/>
    <x v="1682"/>
    <x v="0"/>
    <n v="1"/>
    <m/>
    <s v="2008-01-01"/>
    <s v="2011-09-12"/>
    <s v="2011-09-12"/>
    <m/>
    <s v="colintan@rentlord.com"/>
    <s v="44 78 9473 0218"/>
    <s v="https://www.crunchbase.com/organization/rentlord"/>
    <s v="https://www.twitter.com/rentlord"/>
    <s v="http://www.facebook.com/rentonline"/>
    <s v="f24eb15b-4aba-43db-6e03-d125bf5fa59f"/>
  </r>
  <r>
    <x v="59473"/>
    <s v="savtira.com"/>
    <s v="USA"/>
    <s v="FL"/>
    <s v="Tampa"/>
    <s v="Tampa"/>
    <x v="3"/>
    <s v="Savtira delivers an enterprise class e-commerce platform for the marketing, selling and distribution of digital content and physical goods."/>
    <s v="cloud computing|e-commerce|enterprise software"/>
    <x v="1287"/>
    <x v="6"/>
    <n v="2"/>
    <m/>
    <s v="2010-01-01"/>
    <s v="2011-07-06"/>
    <s v="2011-09-12"/>
    <s v="2012-08-01"/>
    <s v="info@savtira.com"/>
    <s v="'813-402-0123"/>
    <s v="https://www.crunchbase.com/organization/savtira-corporation"/>
    <m/>
    <m/>
    <s v="5b3df52e-7ce0-1023-8458-38e189f0afaa"/>
  </r>
  <r>
    <x v="59474"/>
    <s v="silentpwr.com"/>
    <s v="USA"/>
    <s v="MN"/>
    <s v="St. Cloud"/>
    <s v="Baxter"/>
    <x v="0"/>
    <s v="Silent Power, a renewable technology company, offers distributed energy storage systems for the electric vehicle and backup power markets."/>
    <s v="electric vehicle|energy storage|renewable energy"/>
    <x v="363"/>
    <x v="0"/>
    <n v="2"/>
    <n v="3500000"/>
    <s v="2002-01-01"/>
    <s v="2010-12-27"/>
    <s v="2011-09-12"/>
    <m/>
    <s v="sales@silentpwr.com"/>
    <s v="'218-454-3030"/>
    <s v="https://www.crunchbase.com/organization/silent-power"/>
    <m/>
    <s v="https://www.facebook.com/dbparacord"/>
    <s v="e6463bae-e934-6064-aaf9-563aa702aba7"/>
  </r>
  <r>
    <x v="59475"/>
    <m/>
    <s v="USA"/>
    <s v="TX"/>
    <s v="Dallas"/>
    <s v="Dallas"/>
    <x v="0"/>
    <s v="Sterling Hospice Partners L.P. operates in the healthcare sector."/>
    <s v="health care"/>
    <x v="3"/>
    <x v="2"/>
    <n v="1"/>
    <n v="650000"/>
    <s v="2009-01-01"/>
    <s v="2011-09-12"/>
    <s v="2011-09-12"/>
    <m/>
    <m/>
    <m/>
    <s v="https://www.crunchbase.com/organization/sterling-hospice-partners"/>
    <m/>
    <m/>
    <s v="af11f847-8892-acf2-8ee8-cbff6249ea2a"/>
  </r>
  <r>
    <x v="59476"/>
    <s v="superdimension.com"/>
    <s v="USA"/>
    <s v="MN"/>
    <s v="Minneapolis"/>
    <s v="Minneapolis"/>
    <x v="2"/>
    <s v="SuperDimension is a medical device company developing minimally invasive pulmonology devices for the treatment of distal lung disease."/>
    <s v="health care|medical|medical device"/>
    <x v="3"/>
    <x v="6"/>
    <n v="5"/>
    <n v="75800000"/>
    <s v="1995-01-01"/>
    <s v="2003-01-31"/>
    <s v="2011-09-12"/>
    <m/>
    <s v="info.us@superdimension.com"/>
    <n v="8667069639"/>
    <s v="https://www.crunchbase.com/organization/superdimension"/>
    <m/>
    <m/>
    <s v="a4c0862b-35f7-29a2-a082-576a60054d95"/>
  </r>
  <r>
    <x v="59477"/>
    <s v="tenshatherapeutics.com"/>
    <s v="USA"/>
    <s v="MA"/>
    <s v="Boston"/>
    <s v="Cambridge"/>
    <x v="2"/>
    <s v="Tensha Therapeutics develops small molecule bromodomain inhibitors to treat cancer and other serious disorders."/>
    <s v="biotechnology|health care|pharmaceutical"/>
    <x v="44"/>
    <x v="4"/>
    <n v="1"/>
    <n v="15000000"/>
    <m/>
    <s v="2011-09-12"/>
    <s v="2011-09-12"/>
    <m/>
    <s v="tensha@hcven.com"/>
    <s v="'+41 61 688 11 11"/>
    <s v="https://www.crunchbase.com/organization/tensha-therapeutics"/>
    <s v="https://www.twitter.com/roche"/>
    <s v="https://www.facebook.com/rochecareers"/>
    <s v="898616c9-82c7-3593-f8c4-58e7fc6b763b"/>
  </r>
  <r>
    <x v="59478"/>
    <s v="tremorvideo.com"/>
    <s v="USA"/>
    <s v="NY"/>
    <s v="New York City"/>
    <s v="New York"/>
    <x v="1"/>
    <s v="Tremor Video (NYSE: TRMR) is transforming the video advertising experience across all screens for the world’s leading brands."/>
    <s v="advertising|digital media|marketing"/>
    <x v="414"/>
    <x v="2"/>
    <n v="8"/>
    <n v="116400000"/>
    <s v="2005-01-01"/>
    <s v="2006-03-01"/>
    <s v="2011-09-12"/>
    <m/>
    <s v="Press@TremorVideo.com"/>
    <s v="(646) 723-5300"/>
    <s v="https://www.crunchbase.com/organization/tremor-video"/>
    <s v="https://www.twitter.com/tremorvideo"/>
    <s v="http://www.facebook.com/tremorvideo"/>
    <s v="4274fa75-6b34-fb38-6c9f-1e5b2175338a"/>
  </r>
  <r>
    <x v="59479"/>
    <s v="weightwinshealth.com"/>
    <s v="GBR"/>
    <m/>
    <s v="London"/>
    <s v="London"/>
    <x v="0"/>
    <s v="Weight Wins is an evidence-based weight loss incentive program to produce sustained weight loss results."/>
    <s v="health care|personal health"/>
    <x v="3"/>
    <x v="2"/>
    <n v="1"/>
    <n v="952578"/>
    <s v="2008-01-01"/>
    <s v="2011-09-12"/>
    <s v="2011-09-12"/>
    <m/>
    <s v="info@weightwins.com"/>
    <s v="'+44 20 7462 6804"/>
    <s v="https://www.crunchbase.com/organization/weight-wins"/>
    <s v="https://www.twitter.com/weightwins"/>
    <s v="http://www.facebook.com/weightwins"/>
    <s v="72ee99d8-feba-6499-d8f3-637a7a621713"/>
  </r>
  <r>
    <x v="59480"/>
    <s v="docircuits.com"/>
    <m/>
    <m/>
    <m/>
    <m/>
    <x v="0"/>
    <s v="DoCircuits is a cloud-based online circuit simulation tool that can be used to create and simulate lab experiments online."/>
    <s v="electronics|software"/>
    <x v="148"/>
    <x v="1"/>
    <n v="1"/>
    <m/>
    <s v="2012-04-05"/>
    <s v="2011-09-11"/>
    <s v="2011-09-11"/>
    <m/>
    <s v="info@docircuits.com"/>
    <m/>
    <s v="https://www.crunchbase.com/organization/docircuits"/>
    <s v="https://www.twitter.com/docircuits"/>
    <s v="http://www.facebook.com/docircuits"/>
    <s v="b5f6794b-8024-6afa-ff42-7f33cf21ba34"/>
  </r>
  <r>
    <x v="59481"/>
    <s v="organizer.com"/>
    <s v="USA"/>
    <s v="CA"/>
    <s v="SF Bay Area"/>
    <s v="San Francisco"/>
    <x v="0"/>
    <s v="Organizer, a mash-up of hackers, campaign organizers, entrepreneurs, and investors, builds mobile apps to facilitate face-to-face contact."/>
    <s v="advertising|mobile|politics"/>
    <x v="7485"/>
    <x v="0"/>
    <n v="1"/>
    <n v="3900000"/>
    <s v="2010-01-01"/>
    <s v="2011-09-11"/>
    <s v="2011-09-11"/>
    <m/>
    <s v="info@organizer.com"/>
    <s v="'+1 (877) 870-7202"/>
    <s v="https://www.crunchbase.com/organization/organizer"/>
    <s v="https://www.twitter.com/organizerinc"/>
    <s v="http://www.facebook.com/organizer/253238914782106"/>
    <s v="bfc36046-88aa-eab6-ed2e-99ad0c58d109"/>
  </r>
  <r>
    <x v="59482"/>
    <s v="patopa.com"/>
    <s v="USA"/>
    <s v="AZ"/>
    <s v="Phoenix"/>
    <s v="Phoenix"/>
    <x v="0"/>
    <s v="Paid to Party LLC (Patopa) is in the business of providing loyalty membership marketing (LMM) services to promoters and nightlife."/>
    <s v="software"/>
    <x v="10"/>
    <x v="2"/>
    <n v="1"/>
    <m/>
    <s v="2010-03-13"/>
    <s v="2011-09-11"/>
    <s v="2011-09-11"/>
    <m/>
    <m/>
    <m/>
    <s v="https://www.crunchbase.com/organization/paid-to-party-llc"/>
    <s v="https://www.twitter.com/patopallc"/>
    <s v="http://www.facebook.com/patopacard"/>
    <s v="5ab3f1f8-93e3-4f05-d040-24db9cec0c32"/>
  </r>
  <r>
    <x v="59483"/>
    <s v="promiliad.com"/>
    <s v="USA"/>
    <s v="MT"/>
    <s v="MT - Other"/>
    <s v="Alberton"/>
    <x v="0"/>
    <s v="Promiliad Biopharma is an innovative drug discovery company that creates novel natural product-like small molecules."/>
    <s v="biotechnology|medical device"/>
    <x v="44"/>
    <x v="1"/>
    <n v="1"/>
    <n v="450000"/>
    <s v="2002-01-01"/>
    <s v="2011-09-11"/>
    <s v="2011-09-11"/>
    <m/>
    <m/>
    <s v="(406)864-0022"/>
    <s v="https://www.crunchbase.com/organization/promiliad-biopharma"/>
    <s v="https://www.twitter.com/pages"/>
    <m/>
    <s v="c544f59c-49b6-13ed-82e5-be92033d64f4"/>
  </r>
  <r>
    <x v="59484"/>
    <s v="floorballgear.com"/>
    <s v="USA"/>
    <s v="CA"/>
    <s v="Orange County, California"/>
    <s v="Mission Viejo"/>
    <x v="0"/>
    <s v="Florrball Gear (FBG) will provide sales of floorball equipment to consumers online."/>
    <s v="sporting goods|sports"/>
    <x v="176"/>
    <x v="1"/>
    <n v="1"/>
    <m/>
    <s v="2010-12-10"/>
    <s v="2011-09-10"/>
    <s v="2011-09-10"/>
    <m/>
    <s v="sales@floorballgear.com"/>
    <s v="'+1 (949) 289-5626"/>
    <s v="https://www.crunchbase.com/organization/floorball-gear"/>
    <s v="https://www.twitter.com/floorballgear"/>
    <s v="http://www.facebook.com/floorballgear"/>
    <s v="2ad8681e-45db-ff7b-ed34-8ee2376ffeca"/>
  </r>
  <r>
    <x v="59485"/>
    <s v="greenbureau.fr"/>
    <s v="FRA"/>
    <m/>
    <s v="Paris"/>
    <s v="Paris"/>
    <x v="0"/>
    <s v="Greenbureau operates an online portal that offers services such as digital billing, invoicing, and account management."/>
    <s v="accounting|billing|internet of things"/>
    <x v="4474"/>
    <x v="0"/>
    <n v="1"/>
    <n v="400000"/>
    <s v="2011-07-17"/>
    <s v="2011-09-10"/>
    <s v="2011-09-10"/>
    <m/>
    <s v="support@greenbureau.fr"/>
    <s v="'+33 9 50 69 34 60"/>
    <s v="https://www.crunchbase.com/organization/greenbureau"/>
    <s v="https://www.twitter.com/greenbureaufr"/>
    <s v="http://www.facebook.com/greenbureau"/>
    <s v="48e2bb20-bd75-62bd-e009-0fb7c17aa683"/>
  </r>
  <r>
    <x v="59486"/>
    <s v="cutanealife.com"/>
    <s v="USA"/>
    <s v="PA"/>
    <s v="Philadelphia"/>
    <s v="Wayne"/>
    <x v="0"/>
    <s v="Cutanea Life Sciences is a pharmaceutical company, licensing and developing therapeutics for the treatment of dermatological conditions."/>
    <s v="biotechnology"/>
    <x v="36"/>
    <x v="0"/>
    <n v="1"/>
    <n v="450000"/>
    <s v="2005-01-01"/>
    <s v="2011-09-09"/>
    <s v="2011-09-09"/>
    <m/>
    <s v="info@cutanealife.com"/>
    <s v="'484-588-2036"/>
    <s v="https://www.crunchbase.com/organization/cutanea-life-sciences"/>
    <m/>
    <m/>
    <s v="86003e42-9444-06ad-0f64-4918f0aad803"/>
  </r>
  <r>
    <x v="59487"/>
    <s v="dynamicops.com"/>
    <s v="USA"/>
    <s v="MA"/>
    <s v="Boston"/>
    <s v="Burlington"/>
    <x v="2"/>
    <s v="DynamicOps™ is an operations virtualization platform helping enterprises transfer existing infrastructure into on-demand cloud services."/>
    <s v="cloud management|enterprise software|virtualization"/>
    <x v="651"/>
    <x v="6"/>
    <n v="2"/>
    <n v="16300000"/>
    <s v="2008-01-01"/>
    <s v="2011-02-28"/>
    <s v="2011-09-09"/>
    <m/>
    <s v="info@dynamicops.com"/>
    <s v="'781-328-9222"/>
    <s v="https://www.crunchbase.com/organization/dynamicops"/>
    <m/>
    <m/>
    <s v="696544e7-4321-3913-7cb8-b1ef7cf297ad"/>
  </r>
  <r>
    <x v="59488"/>
    <s v="foundationsrecoverynetwork.com"/>
    <s v="USA"/>
    <s v="TN"/>
    <s v="Nashville"/>
    <s v="Brentwood"/>
    <x v="0"/>
    <s v="Foundations Recovery Network is a dual diagnosis treatment provider with an evidence based integrated treatment model."/>
    <s v="health care"/>
    <x v="3"/>
    <x v="7"/>
    <n v="1"/>
    <n v="7000000"/>
    <s v="1995-01-01"/>
    <s v="2011-09-09"/>
    <s v="2011-09-09"/>
    <m/>
    <m/>
    <s v="'615-345-3200"/>
    <s v="https://www.crunchbase.com/organization/foundations-recovery-network"/>
    <s v="https://www.twitter.com/frnetwork"/>
    <s v="http://www.facebook.com/frnetwork"/>
    <s v="b9a5eace-640a-7591-b992-fce2141bf646"/>
  </r>
  <r>
    <x v="59489"/>
    <s v="gnip.com"/>
    <s v="USA"/>
    <s v="CO"/>
    <s v="Denver"/>
    <s v="Boulder"/>
    <x v="2"/>
    <s v="Gnip provides social media data for customers in sectors such as social media monitoring, business intelligence, government, and finance."/>
    <s v="enterprise software"/>
    <x v="10"/>
    <x v="9"/>
    <n v="4"/>
    <n v="6640000"/>
    <s v="2008-03-01"/>
    <s v="2008-03-01"/>
    <s v="2011-09-09"/>
    <m/>
    <s v="info@gnip.com"/>
    <s v="'303-997-7488"/>
    <s v="https://www.crunchbase.com/organization/gnip"/>
    <s v="https://www.twitter.com/gnip"/>
    <m/>
    <s v="144d5a14-6611-2d66-2e39-d8091b9350ec"/>
  </r>
  <r>
    <x v="59490"/>
    <s v="healthequity.com"/>
    <s v="USA"/>
    <s v="UT"/>
    <s v="Salt Lake City"/>
    <s v="Draper"/>
    <x v="1"/>
    <s v="HealthEquity, a health savings trustee, assists its members to build health savings by providing health account administration."/>
    <s v="e-commerce|financial services|health care|payments"/>
    <x v="7486"/>
    <x v="7"/>
    <n v="1"/>
    <n v="12500000"/>
    <s v="2002-01-01"/>
    <s v="2011-09-09"/>
    <s v="2011-09-09"/>
    <m/>
    <s v="rputnam@healthequity.com"/>
    <s v="(801)727-1209"/>
    <s v="https://www.crunchbase.com/organization/healthequity"/>
    <s v="https://www.twitter.com/healthequity"/>
    <s v="http://www.facebook.com/healthequitypage"/>
    <s v="3b2e7c37-6265-67df-24bc-499a5a7c269f"/>
  </r>
  <r>
    <x v="59491"/>
    <s v="powerinbox.com"/>
    <s v="USA"/>
    <s v="MA"/>
    <s v="Boston"/>
    <s v="Cambridge"/>
    <x v="0"/>
    <s v="IORevolution offers an add-on that incorporates users' interactive content of social media sites into their email accounts."/>
    <s v="software"/>
    <x v="10"/>
    <x v="2"/>
    <n v="1"/>
    <n v="1049997"/>
    <s v="2011-01-01"/>
    <s v="2011-09-09"/>
    <s v="2011-09-09"/>
    <m/>
    <s v="hello@powerinbox.com"/>
    <m/>
    <s v="https://www.crunchbase.com/organization/io-revolution"/>
    <s v="https://www.twitter.com/powerinbox"/>
    <s v="http://www.facebook.com/powerinbox"/>
    <s v="5d1a48b0-c548-c3c9-2b4a-bba6a277277c"/>
  </r>
  <r>
    <x v="59492"/>
    <s v="mexxbooks.com"/>
    <s v="GBR"/>
    <m/>
    <s v="London"/>
    <s v="London"/>
    <x v="0"/>
    <s v="MexxBooks is a European e-book community and e-book club located in Munich, Germany."/>
    <s v="e-commerce"/>
    <x v="63"/>
    <x v="2"/>
    <n v="1"/>
    <n v="625324.242199659"/>
    <s v="2011-05-20"/>
    <s v="2011-09-09"/>
    <s v="2011-09-09"/>
    <m/>
    <s v="das.team@mexxbooks.com"/>
    <m/>
    <s v="https://www.crunchbase.com/organization/mexxbooks"/>
    <m/>
    <m/>
    <s v="c49305f9-81cb-c5d7-5744-b9898fd485a3"/>
  </r>
  <r>
    <x v="59493"/>
    <s v="ozsaferooms.com"/>
    <s v="USA"/>
    <s v="OK"/>
    <s v="Oklahoma City"/>
    <s v="Oklahoma City"/>
    <x v="0"/>
    <s v="OZ SafeRooms manufactures storm shelters."/>
    <s v="manufacturing"/>
    <x v="41"/>
    <x v="1"/>
    <n v="1"/>
    <n v="981000"/>
    <s v="2010-01-01"/>
    <s v="2011-09-09"/>
    <s v="2011-09-09"/>
    <m/>
    <s v="Info@OzSafeRooms.com"/>
    <s v="'405-672-8400"/>
    <s v="https://www.crunchbase.com/organization/oz-saferooms"/>
    <m/>
    <s v="http://www.facebook.com/ozsaferooms"/>
    <s v="9508cf2f-4822-8b5d-93b6-d90b07f810bf"/>
  </r>
  <r>
    <x v="59494"/>
    <s v="studyegg.com"/>
    <s v="USA"/>
    <s v="RI"/>
    <s v="Providence"/>
    <s v="Providence"/>
    <x v="0"/>
    <s v="StudyEgg adds an assessment layer on great educational video: Khan Academy videos, MIT OpenCourseWare, TED Ed videos, etc."/>
    <s v="education"/>
    <x v="38"/>
    <x v="1"/>
    <n v="1"/>
    <m/>
    <s v="2010-12-01"/>
    <s v="2011-09-09"/>
    <s v="2011-09-09"/>
    <m/>
    <s v="bill@studyegg.com"/>
    <s v="'801-701-5000"/>
    <s v="https://www.crunchbase.com/organization/studyegg"/>
    <s v="https://www.twitter.com/studyegg"/>
    <s v="http://www.facebook.com/studyegg"/>
    <s v="ab45ff2d-0918-2cde-3b28-4b6de3c7410d"/>
  </r>
  <r>
    <x v="59495"/>
    <m/>
    <s v="USA"/>
    <s v="FL"/>
    <s v="Palm Beaches"/>
    <s v="Boca Raton"/>
    <x v="0"/>
    <s v="Velocomp is a sports technology company that offers a range of power measurement tools for bicycles worldwide."/>
    <s v="sporting goods"/>
    <x v="176"/>
    <x v="2"/>
    <n v="1"/>
    <n v="1420000"/>
    <m/>
    <s v="2011-09-09"/>
    <s v="2011-09-09"/>
    <m/>
    <m/>
    <m/>
    <s v="https://www.crunchbase.com/organization/velocomp"/>
    <m/>
    <m/>
    <s v="ae7f58d6-d29c-e176-4793-a651c398d4f3"/>
  </r>
  <r>
    <x v="59496"/>
    <s v="vitaproducts.com"/>
    <s v="USA"/>
    <s v="PA"/>
    <s v="Philadelphia"/>
    <s v="Philadelphia"/>
    <x v="0"/>
    <s v="Vita Products manufactures biodegradable and environmentally safe products for the floriculture, horticulture and Christmas tree industry."/>
    <s v="environmental engineering|flowers|manufacturing"/>
    <x v="7487"/>
    <x v="1"/>
    <n v="2"/>
    <n v="747070"/>
    <m/>
    <s v="2010-03-18"/>
    <s v="2011-09-09"/>
    <m/>
    <s v="info@vitaproducts.com"/>
    <s v="480 8138156"/>
    <s v="https://www.crunchbase.com/organization/vita-products"/>
    <m/>
    <m/>
    <s v="4c39a63d-119b-d35f-6018-88bd5c6e0df7"/>
  </r>
  <r>
    <x v="59497"/>
    <s v="5starquarterback.com"/>
    <s v="USA"/>
    <s v="RI"/>
    <s v="Providence"/>
    <s v="Johnston"/>
    <x v="0"/>
    <s v="5 Star Quarterback's mission is to help young men achieve there football dreams through great NFL football coaching, individualized."/>
    <s v="sports"/>
    <x v="153"/>
    <x v="2"/>
    <n v="1"/>
    <m/>
    <s v="2011-08-01"/>
    <s v="2011-09-08"/>
    <s v="2011-09-08"/>
    <m/>
    <m/>
    <m/>
    <s v="https://www.crunchbase.com/organization/5-star-quarterback"/>
    <m/>
    <m/>
    <s v="a182d932-72a3-4c08-c9ae-8eaf0922b017"/>
  </r>
  <r>
    <x v="59498"/>
    <s v="ba-lab.com"/>
    <s v="USA"/>
    <s v="CA"/>
    <s v="SF Bay Area"/>
    <s v="Berkeley"/>
    <x v="3"/>
    <s v="Bio Architecture Lab is engaged in the development of low cost, scalable, and sustainable biomass."/>
    <s v="chemical|cleantech|fuel|renewable energy"/>
    <x v="1927"/>
    <x v="0"/>
    <n v="6"/>
    <n v="33500000"/>
    <s v="2007-01-01"/>
    <s v="2008-03-31"/>
    <s v="2011-09-08"/>
    <m/>
    <s v="contact@ba-lab.com"/>
    <s v="'510-704-0659"/>
    <s v="https://www.crunchbase.com/organization/bio-architecture-lab"/>
    <m/>
    <m/>
    <s v="58a8a8ad-3a39-ead4-f0f0-535212bdc39f"/>
  </r>
  <r>
    <x v="59499"/>
    <s v="byyd-tech.com"/>
    <s v="GBR"/>
    <m/>
    <s v="London"/>
    <s v="London"/>
    <x v="0"/>
    <s v="byyd is the leading mobile Demand-side Platform (DSP) that enables advertisers to connect with precisely targeted mobile audiences around th"/>
    <s v="advertising|app marketing|mobile"/>
    <x v="133"/>
    <x v="6"/>
    <n v="3"/>
    <n v="8100000"/>
    <s v="2008-10-01"/>
    <s v="2009-11-11"/>
    <s v="2011-09-08"/>
    <m/>
    <m/>
    <s v="'+44 (0) 203 021 1250"/>
    <s v="https://www.crunchbase.com/organization/byyd"/>
    <s v="https://www.twitter.com/byyd_tech"/>
    <m/>
    <s v="36823152-fd8d-6450-1620-e8bcbc12768b"/>
  </r>
  <r>
    <x v="59500"/>
    <s v="fastcustomer.com"/>
    <s v="USA"/>
    <s v="DC"/>
    <s v="Washington, D.C."/>
    <s v="Washington"/>
    <x v="0"/>
    <s v="FastCustomer is a browser and iPhone app that allows users to reach customer services without being on hold."/>
    <s v="customer service|enterprise software|mobile"/>
    <x v="245"/>
    <x v="1"/>
    <n v="1"/>
    <n v="750000"/>
    <s v="2011-01-01"/>
    <s v="2011-09-08"/>
    <s v="2011-09-08"/>
    <m/>
    <s v="aaron@fastcustomer.com"/>
    <s v="'909-742-9123"/>
    <s v="https://www.crunchbase.com/organization/fastcustomer"/>
    <s v="https://www.twitter.com/fastcustomer"/>
    <s v="http://www.facebook.com/fastcustomer"/>
    <s v="1ad9488a-5055-a9c6-7784-b8c6643915c7"/>
  </r>
  <r>
    <x v="59501"/>
    <s v="pocketpico.com"/>
    <s v="USA"/>
    <s v="MI"/>
    <s v="Detroit"/>
    <s v="Ann Arbor"/>
    <x v="0"/>
    <s v="Ix Innovations is dedicated to enhancing the usability of electrical test and measurement instrumentation."/>
    <m/>
    <x v="5"/>
    <x v="1"/>
    <n v="1"/>
    <m/>
    <s v="2009-01-01"/>
    <s v="2011-09-08"/>
    <s v="2011-09-08"/>
    <m/>
    <m/>
    <s v="'734-926-5900"/>
    <s v="https://www.crunchbase.com/organization/ix-innovations"/>
    <m/>
    <m/>
    <s v="fba02d8d-a6a5-88fd-0c7f-42e846a63827"/>
  </r>
  <r>
    <x v="59502"/>
    <s v="lemoncrate.com"/>
    <s v="USA"/>
    <s v="CA"/>
    <s v="SF Bay Area"/>
    <s v="Millbrae"/>
    <x v="3"/>
    <s v="LemonCrate operates an online shopping platform enabling users to shop, share, and discover various products."/>
    <s v="e-commerce"/>
    <x v="63"/>
    <x v="0"/>
    <n v="1"/>
    <n v="45000"/>
    <s v="2011-01-01"/>
    <s v="2011-09-08"/>
    <s v="2011-09-08"/>
    <m/>
    <s v="social_media@lemoncrate.com"/>
    <s v="'508-333-3616"/>
    <s v="https://www.crunchbase.com/organization/lemoncrate"/>
    <s v="https://www.twitter.com/lemoncrate"/>
    <s v="https://www.facebook.com/lemoncrate"/>
    <s v="42bb5383-4624-9f9e-75ca-db42667afc45"/>
  </r>
  <r>
    <x v="59503"/>
    <s v="lucierna.com"/>
    <s v="USA"/>
    <s v="CA"/>
    <s v="SF Bay Area"/>
    <s v="Sunnyvale"/>
    <x v="2"/>
    <s v="Lucierna offers a complete enterprise application performance management (APM) solution that helps address application performance problems."/>
    <s v="software"/>
    <x v="10"/>
    <x v="0"/>
    <n v="1"/>
    <n v="2106600"/>
    <s v="2009-05-22"/>
    <s v="2011-09-08"/>
    <s v="2011-09-08"/>
    <m/>
    <s v="info@lucierna.com"/>
    <n v="34938947418"/>
    <s v="https://www.crunchbase.com/organization/lucierna"/>
    <s v="https://www.twitter.com/lucierna_inc"/>
    <m/>
    <s v="e73a7406-993c-2b7e-c5c9-db41e2942056"/>
  </r>
  <r>
    <x v="59504"/>
    <s v="qosmos.com"/>
    <s v="FRA"/>
    <m/>
    <s v="Paris"/>
    <s v="Paris"/>
    <x v="0"/>
    <s v="Qosmos provides software and hardware platforms that identify and extract information traveling through networks."/>
    <s v="open source|real time|software"/>
    <x v="10"/>
    <x v="6"/>
    <n v="3"/>
    <n v="43449200"/>
    <s v="2000-01-01"/>
    <s v="2006-09-05"/>
    <s v="2011-09-08"/>
    <m/>
    <s v="contact@qosmos.com"/>
    <s v="33 1 78 09 14 40"/>
    <s v="https://www.crunchbase.com/organization/qosmos"/>
    <s v="https://www.twitter.com/qosmos_news"/>
    <m/>
    <s v="04f39763-3f06-44b5-ce43-6b1545066b97"/>
  </r>
  <r>
    <x v="59505"/>
    <s v="seedcamp.com"/>
    <s v="GBR"/>
    <m/>
    <s v="London"/>
    <s v="London"/>
    <x v="0"/>
    <s v="Seedcamp is a First Round Fund, investing in pre-seed and seed stage startups, backing ambitious Founders."/>
    <s v="finance"/>
    <x v="24"/>
    <x v="2"/>
    <n v="4"/>
    <n v="6892400"/>
    <s v="2007-05-01"/>
    <s v="2007-09-13"/>
    <s v="2011-09-08"/>
    <m/>
    <m/>
    <m/>
    <s v="https://www.crunchbase.com/organization/seedcamp"/>
    <s v="https://www.twitter.com/seedcamp"/>
    <s v="http://www.facebook.com/seedcamp"/>
    <s v="0686cdc6-d6e7-0417-8329-29b5c85afeef"/>
  </r>
  <r>
    <x v="59506"/>
    <s v="sermo.com"/>
    <s v="USA"/>
    <s v="NY"/>
    <s v="New York City"/>
    <s v="New York"/>
    <x v="2"/>
    <s v="SERMO is the social network for doctors."/>
    <s v="apps|health care|information technology|medical"/>
    <x v="1267"/>
    <x v="2"/>
    <n v="5"/>
    <n v="66000000"/>
    <s v="2005-01-01"/>
    <s v="2006-09-26"/>
    <s v="2011-09-08"/>
    <m/>
    <s v="info@sermo.com"/>
    <m/>
    <s v="https://www.crunchbase.com/organization/sermo"/>
    <s v="https://www.twitter.com/sermo"/>
    <s v="https://www.facebook.com/sermo?fref=ts"/>
    <s v="9d5c63e6-8520-666d-99b3-95dba581a955"/>
  </r>
  <r>
    <x v="59507"/>
    <s v="spreaker.com"/>
    <s v="USA"/>
    <s v="CA"/>
    <s v="SF Bay Area"/>
    <s v="San Francisco"/>
    <x v="0"/>
    <s v="Spreaker is a platform for creating, listening and sharing audio content on the web, iPhone, iPad and Android devices."/>
    <s v="audio|podcast"/>
    <x v="223"/>
    <x v="0"/>
    <n v="2"/>
    <n v="1007468"/>
    <s v="2009-11-01"/>
    <s v="2010-10-18"/>
    <s v="2011-09-08"/>
    <m/>
    <s v="info@spreaker.com"/>
    <s v="39 05 14 20 03 16"/>
    <s v="https://www.crunchbase.com/organization/spreaker"/>
    <s v="https://www.twitter.com/spreaker"/>
    <s v="https://www.facebook.com/spreaker"/>
    <s v="a87e04df-4397-8098-04b5-968562cc38e1"/>
  </r>
  <r>
    <x v="59508"/>
    <s v="taptu.com"/>
    <s v="USA"/>
    <s v="CO"/>
    <s v="Denver"/>
    <s v="Denver"/>
    <x v="2"/>
    <s v="Taptu, a social and media technology company, offers My Taptu, a social news aggregator available for the iPhone and Android mobile devices."/>
    <s v="mobile devices|news|social"/>
    <x v="225"/>
    <x v="2"/>
    <n v="3"/>
    <n v="17991299"/>
    <s v="2007-10-01"/>
    <s v="2008-12-18"/>
    <s v="2011-09-08"/>
    <m/>
    <s v="hello@taptu.com"/>
    <m/>
    <s v="https://www.crunchbase.com/organization/taptu"/>
    <s v="https://www.twitter.com/taptu"/>
    <m/>
    <s v="f43e16af-b089-5880-c63c-d1f11964fa66"/>
  </r>
  <r>
    <x v="59509"/>
    <s v="trunkclub.com"/>
    <s v="USA"/>
    <s v="IL"/>
    <s v="Chicago"/>
    <s v="Chicago"/>
    <x v="2"/>
    <s v="Trunk Club is a men's clothing service where a personal stylist handpicks high-end clothes and ships it for free."/>
    <s v="e-commerce|fashion|retail"/>
    <x v="14"/>
    <x v="8"/>
    <n v="4"/>
    <n v="12444994"/>
    <s v="2009-01-01"/>
    <s v="2010-05-13"/>
    <s v="2011-09-08"/>
    <m/>
    <s v="info@trunkclub.com"/>
    <s v="'312-801-7200"/>
    <s v="https://www.crunchbase.com/organization/the-trunk-club"/>
    <s v="https://www.twitter.com/trunkclub"/>
    <s v="http://www.facebook.com/trunkclub"/>
    <s v="0e78056a-5492-fe09-8906-7de160f39b36"/>
  </r>
  <r>
    <x v="59510"/>
    <s v="twitter.com"/>
    <s v="USA"/>
    <s v="CA"/>
    <s v="SF Bay Area"/>
    <s v="San Francisco"/>
    <x v="1"/>
    <s v="Twitter is a global social networking platform that allows its users to send and read 140-character messages known as “tweets.”"/>
    <s v="blogging platforms|messaging|sms|social media"/>
    <x v="2926"/>
    <x v="8"/>
    <n v="8"/>
    <n v="1160166511"/>
    <s v="2006-03-21"/>
    <s v="2007-07-01"/>
    <s v="2011-09-08"/>
    <m/>
    <s v="press@twitter.com"/>
    <m/>
    <s v="https://www.crunchbase.com/organization/twitter"/>
    <s v="https://www.twitter.com/twitter"/>
    <s v="https://www.facebook.com/twitterinc"/>
    <s v="5da6106f-0d27-0d37-e9d7-dcfeccc1f709"/>
  </r>
  <r>
    <x v="59511"/>
    <s v="vintnersalliance.com"/>
    <s v="USA"/>
    <s v="CA"/>
    <s v="SF Bay Area"/>
    <s v="San Francisco"/>
    <x v="0"/>
    <s v="Vintners' Alliance is a marketing technology and database provider for premium wineries."/>
    <s v="advertising|e-commerce|enterprise software|marketing|wine and spirits"/>
    <x v="7488"/>
    <x v="2"/>
    <n v="2"/>
    <n v="2900000"/>
    <m/>
    <s v="2011-09-07"/>
    <s v="2011-09-08"/>
    <m/>
    <s v="info@vintnersalliance.com"/>
    <m/>
    <s v="https://www.crunchbase.com/organization/vintners-alliance"/>
    <m/>
    <m/>
    <s v="69432fd6-b397-120b-a9b0-370720f08ac1"/>
  </r>
  <r>
    <x v="59512"/>
    <s v="informationprotected.com"/>
    <s v="USA"/>
    <s v="CA"/>
    <s v="SF Bay Area"/>
    <s v="Livermore"/>
    <x v="0"/>
    <s v="Access Information Management provides records management storage and destruction services for hardcopy and electronic records."/>
    <s v="enterprise software|information services|information technology"/>
    <x v="184"/>
    <x v="8"/>
    <n v="1"/>
    <m/>
    <s v="2004-01-01"/>
    <s v="2011-09-07"/>
    <s v="2011-09-07"/>
    <m/>
    <m/>
    <s v="(925) 461-7402"/>
    <s v="https://www.crunchbase.com/organization/access-information-management"/>
    <s v="https://www.twitter.com/accesstoday"/>
    <s v="http://www.facebook.com/informationprotected"/>
    <s v="64edd923-4fb1-2f1a-57dd-171bb1146d93"/>
  </r>
  <r>
    <x v="59513"/>
    <s v="agencyq.com"/>
    <s v="USA"/>
    <s v="DC"/>
    <s v="Washington, D.C."/>
    <s v="Washington"/>
    <x v="0"/>
    <s v="agencyQ is a digital marketing agency providing consultancy in the areas of digital marketing, technology, strategy, and design."/>
    <s v="advertising"/>
    <x v="296"/>
    <x v="0"/>
    <n v="1"/>
    <n v="1600000"/>
    <s v="1999-01-01"/>
    <s v="2011-09-07"/>
    <s v="2011-09-07"/>
    <m/>
    <s v="marketing@agencyQ.com"/>
    <n v="2027760072"/>
    <s v="https://www.crunchbase.com/organization/agencyq"/>
    <s v="https://www.twitter.com/agencyq"/>
    <s v="http://www.facebook.com/agencyq"/>
    <s v="6ac76ceb-524e-66cb-45a8-c1483fd35426"/>
  </r>
  <r>
    <x v="59514"/>
    <s v="ambitiousminds.co.uk"/>
    <s v="GBR"/>
    <m/>
    <s v="Liverpool"/>
    <s v="Liverpool"/>
    <x v="0"/>
    <s v="Ambitious Minds is an education specialist providing communication, media relations, and training and consultancy services."/>
    <s v="education"/>
    <x v="38"/>
    <x v="0"/>
    <n v="1"/>
    <n v="559521"/>
    <s v="2009-01-01"/>
    <s v="2011-09-07"/>
    <s v="2011-09-07"/>
    <m/>
    <s v="info@ambitiousminds.co.uk"/>
    <s v="'+44 151 601 3024"/>
    <s v="https://www.crunchbase.com/organization/ambitious-minds"/>
    <s v="https://www.twitter.com/amthoughts"/>
    <m/>
    <s v="de537eca-78fc-8a85-0123-4f938ec710f9"/>
  </r>
  <r>
    <x v="59515"/>
    <s v="caregiversinc.net"/>
    <s v="USA"/>
    <s v="TN"/>
    <s v="Nashville"/>
    <s v="Nashville"/>
    <x v="0"/>
    <s v="Caregivers offers non-medical homecare services and companionship for the elderly, disabled, and other people facing injuries or illnesses."/>
    <s v="assisted living|elder care|health care"/>
    <x v="3"/>
    <x v="1"/>
    <n v="2"/>
    <n v="2700000"/>
    <s v="1998-01-01"/>
    <s v="2010-03-02"/>
    <s v="2011-09-07"/>
    <m/>
    <s v="caregiverinc@aol.com"/>
    <s v="'615.340.9001"/>
    <s v="https://www.crunchbase.com/organization/caregivers"/>
    <m/>
    <m/>
    <s v="e5ecb0dd-b6b5-6531-90a6-a195e3430dc3"/>
  </r>
  <r>
    <x v="59516"/>
    <s v="finestrella.com"/>
    <s v="MEX"/>
    <m/>
    <s v="Mexico City"/>
    <s v="Mexico City"/>
    <x v="0"/>
    <s v="Finestrella provides consumer loans for purchasing cell phones and related accessories."/>
    <s v="consumer|finance|mobile"/>
    <x v="134"/>
    <x v="2"/>
    <n v="1"/>
    <n v="13800000"/>
    <s v="2008-01-01"/>
    <s v="2011-09-07"/>
    <s v="2011-09-07"/>
    <m/>
    <m/>
    <s v="52 5 557 9965"/>
    <s v="https://www.crunchbase.com/organization/finestrella"/>
    <m/>
    <m/>
    <s v="7aa12b66-3298-a5ce-379e-99ba3ff6ec3d"/>
  </r>
  <r>
    <x v="59517"/>
    <s v="hadza.com"/>
    <m/>
    <m/>
    <m/>
    <m/>
    <x v="0"/>
    <s v="Hadza operates an online platform that shares videos, photos, and audios."/>
    <m/>
    <x v="5"/>
    <x v="2"/>
    <n v="1"/>
    <m/>
    <m/>
    <s v="2011-09-07"/>
    <s v="2011-09-07"/>
    <m/>
    <m/>
    <m/>
    <s v="https://www.crunchbase.com/organization/hadza"/>
    <m/>
    <m/>
    <s v="e47cc7bb-29bf-bd16-de11-109f0780627d"/>
  </r>
  <r>
    <x v="27231"/>
    <s v="inspire.com"/>
    <s v="USA"/>
    <s v="VA"/>
    <s v="Washington, D.C."/>
    <s v="Arlington"/>
    <x v="0"/>
    <s v="Inspire is the patient engagement company. Inspire creates and manages online support communities for 700,000+ patients and caregivers."/>
    <s v="biotechnology|communities|health care"/>
    <x v="5882"/>
    <x v="0"/>
    <n v="1"/>
    <n v="375000"/>
    <s v="2005-01-01"/>
    <s v="2011-09-07"/>
    <s v="2011-09-07"/>
    <m/>
    <s v="team@inspire.com"/>
    <s v="(800) 945-0381"/>
    <s v="https://www.crunchbase.com/organization/inspire-2"/>
    <s v="https://www.twitter.com/teaminspire"/>
    <s v="http://www.facebook.com/inspiredotcom"/>
    <s v="83f1c938-e3f9-b6f2-2674-a679374c0098"/>
  </r>
  <r>
    <x v="59518"/>
    <m/>
    <s v="USA"/>
    <s v="CA"/>
    <s v="Ontario - Inland Empire"/>
    <s v="Walnut"/>
    <x v="0"/>
    <s v="Links Global is a third-party logistics business that offers freight overhauling services, warehouse storage space, and related equipment."/>
    <s v="finance|fintech|logistics"/>
    <x v="1882"/>
    <x v="2"/>
    <n v="1"/>
    <n v="22000000"/>
    <m/>
    <s v="2011-09-07"/>
    <s v="2011-09-07"/>
    <m/>
    <m/>
    <m/>
    <s v="https://www.crunchbase.com/organization/links-global"/>
    <m/>
    <m/>
    <s v="78c8f190-b484-6ea0-12fe-691a82040427"/>
  </r>
  <r>
    <x v="59519"/>
    <s v="mouthpartycaramel.com"/>
    <s v="USA"/>
    <s v="MD"/>
    <s v="Baltimore"/>
    <s v="Baltimore"/>
    <x v="0"/>
    <s v="Mouth Party, LLC produces Mouth Party caramels, which are sold online and in retail locations."/>
    <s v="manufacturing"/>
    <x v="41"/>
    <x v="0"/>
    <n v="1"/>
    <n v="25000"/>
    <s v="2006-01-01"/>
    <s v="2011-09-07"/>
    <s v="2011-09-07"/>
    <m/>
    <s v="info@mouthpartycaramel.com"/>
    <s v="'410-663-0355"/>
    <s v="https://www.crunchbase.com/organization/mouth-party"/>
    <s v="https://www.twitter.com/mouth_party"/>
    <s v="https://www.facebook.com/131869813803"/>
    <s v="f03cdba6-9e58-0b2f-c2a6-38ee091e2647"/>
  </r>
  <r>
    <x v="59520"/>
    <s v="nhommua.com"/>
    <s v="VNM"/>
    <m/>
    <s v="Ho Chi Minh"/>
    <s v="Ho Chi Minh City"/>
    <x v="0"/>
    <s v="NhomMua.com is a groupon website and e-commerce platform that offers various products."/>
    <s v="e-commerce|finance"/>
    <x v="53"/>
    <x v="7"/>
    <n v="1"/>
    <m/>
    <s v="2010-01-01"/>
    <s v="2011-09-07"/>
    <s v="2011-09-07"/>
    <m/>
    <m/>
    <s v="84 8 7305 6616"/>
    <s v="https://www.crunchbase.com/organization/nhommua-com"/>
    <s v="https://www.twitter.com/nhommua"/>
    <s v="http://www.facebook.com/nhommua.hcmc"/>
    <s v="de757240-8573-d57e-8ee7-265b7905810e"/>
  </r>
  <r>
    <x v="59521"/>
    <s v="precysetech.com"/>
    <s v="USA"/>
    <s v="GA"/>
    <s v="Atlanta"/>
    <s v="Norcross"/>
    <x v="0"/>
    <s v="Precyse Technologies provides wireless based systems that enable companies to monitor and communicate with physical assets and personnel."/>
    <s v="internet|mobile|wireless"/>
    <x v="261"/>
    <x v="0"/>
    <n v="4"/>
    <n v="14509500"/>
    <s v="2004-01-01"/>
    <s v="2009-08-06"/>
    <s v="2011-09-07"/>
    <m/>
    <s v="info@precysetech.com"/>
    <n v="16786844371"/>
    <s v="https://www.crunchbase.com/organization/precyse-technologies"/>
    <s v="https://www.twitter.com/precyse"/>
    <m/>
    <s v="17fb4536-e11d-4b30-0382-bbc78968bdd2"/>
  </r>
  <r>
    <x v="59522"/>
    <s v="striiv.com"/>
    <s v="USA"/>
    <s v="CA"/>
    <s v="SF Bay Area"/>
    <s v="Redwood City"/>
    <x v="0"/>
    <s v="Striiv develops portable fitness devices and mobile-enabled applications that help users be active and healthy."/>
    <s v="hardware|software"/>
    <x v="136"/>
    <x v="0"/>
    <n v="2"/>
    <n v="6000000"/>
    <s v="2010-01-01"/>
    <s v="2011-01-01"/>
    <s v="2011-09-07"/>
    <m/>
    <s v="info@striiv.com"/>
    <n v="6502514409"/>
    <s v="https://www.crunchbase.com/organization/striiv"/>
    <s v="https://www.twitter.com/striiv"/>
    <s v="http://www.facebook.com/pages/striiv/176458429076726"/>
    <s v="b1ee7640-72c8-a0ca-1631-9384955b85ff"/>
  </r>
  <r>
    <x v="59523"/>
    <s v="valen.com"/>
    <s v="USA"/>
    <s v="CO"/>
    <s v="Denver"/>
    <s v="Denver"/>
    <x v="0"/>
    <s v="Valen Analytics provides proprietary data, analytics and predictive modeling to help carriers manage and segment their portfolios."/>
    <s v="analytics|big data|insurance|predictive analytics"/>
    <x v="896"/>
    <x v="0"/>
    <n v="3"/>
    <n v="14770000"/>
    <s v="2002-01-01"/>
    <s v="2007-11-13"/>
    <s v="2011-09-07"/>
    <m/>
    <s v="info@valen.com"/>
    <s v="'720-570-3333"/>
    <s v="https://www.crunchbase.com/organization/valen-technologies"/>
    <s v="https://www.twitter.com/daxcraig"/>
    <s v="http://www.facebook.com/valen.technologies"/>
    <s v="be6d55a1-d522-45f6-9a8d-cebc86ec1a8b"/>
  </r>
  <r>
    <x v="59524"/>
    <s v="wesync.tv"/>
    <s v="CHL"/>
    <m/>
    <s v="Santiago"/>
    <s v="Santiago"/>
    <x v="3"/>
    <s v="Wesync crowdsources, stitches and synchronizes photos and videos taken by different people at the same event."/>
    <s v="mobile"/>
    <x v="15"/>
    <x v="2"/>
    <n v="1"/>
    <n v="100000"/>
    <s v="2011-08-23"/>
    <s v="2011-09-07"/>
    <s v="2011-09-07"/>
    <s v="2011-11-01"/>
    <s v="hello@wesync.tv"/>
    <m/>
    <s v="https://www.crunchbase.com/organization/wesync-tv"/>
    <m/>
    <m/>
    <s v="fc7b1b55-bb8b-e9d9-1049-32bd0391ed64"/>
  </r>
  <r>
    <x v="59525"/>
    <s v="yimup.com"/>
    <s v="COL"/>
    <m/>
    <s v="Bogota"/>
    <s v="Bogotá"/>
    <x v="0"/>
    <s v="Yimup is an online platform that enables emerging artists to create and share their work."/>
    <s v="art"/>
    <x v="631"/>
    <x v="1"/>
    <n v="1"/>
    <n v="34644"/>
    <m/>
    <s v="2011-09-07"/>
    <s v="2011-09-07"/>
    <m/>
    <s v="info@yimup.net"/>
    <m/>
    <s v="https://www.crunchbase.com/organization/yimup"/>
    <s v="https://www.twitter.com/yimup"/>
    <s v="https://www.facebook.com/yimup"/>
    <s v="0a29ee5d-4157-39b7-ac96-6d42a8f43414"/>
  </r>
  <r>
    <x v="59526"/>
    <s v="adility.com"/>
    <s v="USA"/>
    <s v="CA"/>
    <s v="SF Bay Area"/>
    <s v="San Francisco"/>
    <x v="2"/>
    <s v="Adiility is a technology company enabling online to offline commerce transactions."/>
    <s v="advertising|coupons|local advertising|network security"/>
    <x v="7489"/>
    <x v="0"/>
    <n v="2"/>
    <n v="100000"/>
    <s v="2009-02-01"/>
    <s v="2011-07-01"/>
    <s v="2011-09-06"/>
    <m/>
    <s v="support@adility.com"/>
    <s v="'404-939-2716"/>
    <s v="https://www.crunchbase.com/organization/adility"/>
    <s v="https://www.twitter.com/adility"/>
    <m/>
    <s v="f3e6ca4b-ef17-fb24-327a-ca3450c51dfc"/>
  </r>
  <r>
    <x v="59527"/>
    <s v="amakem.com"/>
    <s v="BEL"/>
    <m/>
    <s v="Brussels"/>
    <s v="Diepenbeek"/>
    <x v="0"/>
    <s v="Amakem is a kinase platform company developing therapeutics for the treatment of serious eye conditions."/>
    <s v="biotechnology|medical|therapeutics"/>
    <x v="44"/>
    <x v="0"/>
    <n v="1"/>
    <n v="25378200"/>
    <s v="2010-01-01"/>
    <s v="2011-09-06"/>
    <s v="2011-09-06"/>
    <m/>
    <s v="info@amakem.com"/>
    <s v="32-(0)-11-286-982"/>
    <s v="https://www.crunchbase.com/organization/amakem-nv"/>
    <m/>
    <m/>
    <s v="5dbaaa4e-2772-23a1-2450-2ef4e33dba12"/>
  </r>
  <r>
    <x v="59528"/>
    <s v="autoda.de"/>
    <s v="DEU"/>
    <m/>
    <s v="Hamburg"/>
    <s v="Hamburg"/>
    <x v="2"/>
    <s v="AutoDa is Germany's largest online used car dealer with peer-reviewed's car,"/>
    <s v="automotive"/>
    <x v="114"/>
    <x v="6"/>
    <n v="1"/>
    <m/>
    <s v="2010-01-01"/>
    <s v="2011-09-06"/>
    <s v="2011-09-06"/>
    <m/>
    <s v="marketing@autoda.de"/>
    <s v="'+49 221 29283100"/>
    <s v="https://www.crunchbase.com/organization/autoda"/>
    <s v="https://www.twitter.com/autoda_de"/>
    <s v="http://www.facebook.com/autoda"/>
    <s v="9ae69f6c-5c51-24bc-8956-70b6de6ce5d7"/>
  </r>
  <r>
    <x v="59529"/>
    <s v="bsbrand.com"/>
    <s v="USA"/>
    <s v="OR"/>
    <s v="Eugene"/>
    <s v="Bend"/>
    <x v="0"/>
    <s v="BlackStrap is engaged in providing sportsmen with innovative sporting products."/>
    <s v="e-commerce"/>
    <x v="63"/>
    <x v="0"/>
    <n v="1"/>
    <n v="200000"/>
    <m/>
    <s v="2011-09-06"/>
    <s v="2011-09-06"/>
    <m/>
    <s v="webservice@bsbrand.com"/>
    <s v="'+1 (541) 213-2500"/>
    <s v="https://www.crunchbase.com/organization/blackstrap"/>
    <s v="https://www.twitter.com/blackstrapinc"/>
    <s v="http://www.facebook.com/bsbrand"/>
    <s v="2fb709c6-5145-eae8-c20a-fc36d0074f3c"/>
  </r>
  <r>
    <x v="59530"/>
    <m/>
    <s v="USA"/>
    <s v="MA"/>
    <s v="Boston"/>
    <s v="Watertown"/>
    <x v="0"/>
    <s v="Blend Biosciences is a therapeutic nanotechnology startup."/>
    <s v="biotechnology"/>
    <x v="36"/>
    <x v="2"/>
    <n v="1"/>
    <n v="2800000"/>
    <m/>
    <s v="2011-09-06"/>
    <s v="2011-09-06"/>
    <m/>
    <m/>
    <m/>
    <s v="https://www.crunchbase.com/organization/blend-biosciences"/>
    <m/>
    <m/>
    <s v="b5f1bcb1-832d-3bed-23db-8e6589cf1cd8"/>
  </r>
  <r>
    <x v="59531"/>
    <s v="chatterblock.com"/>
    <s v="CAN"/>
    <s v="BC"/>
    <s v="Vancouver"/>
    <s v="Victoria"/>
    <x v="0"/>
    <s v="ChatterBlock is a social networking and content website that targets the requirements of families and their supporting communities."/>
    <s v="events|internet|parenting|social media"/>
    <x v="1603"/>
    <x v="0"/>
    <n v="1"/>
    <n v="500000"/>
    <s v="2011-01-11"/>
    <s v="2011-09-06"/>
    <s v="2011-09-06"/>
    <m/>
    <s v="info@chatterblock.com"/>
    <s v="'250-800-0501"/>
    <s v="https://www.crunchbase.com/organization/chatterblock"/>
    <s v="https://www.twitter.com/gochatterblock"/>
    <s v="http://www.facebook.com/chatterblock"/>
    <s v="65f6e82c-fe93-2fd2-318c-dec56d118c36"/>
  </r>
  <r>
    <x v="59532"/>
    <s v="chill.com"/>
    <s v="USA"/>
    <s v="CA"/>
    <s v="Los Angeles"/>
    <s v="Los Angeles"/>
    <x v="3"/>
    <s v="Chill is social video discovery platform."/>
    <s v="e-commerce"/>
    <x v="63"/>
    <x v="2"/>
    <n v="1"/>
    <n v="1500000"/>
    <s v="2010-01-01"/>
    <s v="2011-09-06"/>
    <s v="2011-09-06"/>
    <s v="2013-01-01"/>
    <s v="info@namesake.com"/>
    <m/>
    <s v="https://www.crunchbase.com/organization/chill"/>
    <s v="https://www.twitter.com/namesake"/>
    <s v="http://www.facebook.com/chilllive"/>
    <s v="3767efc6-89e3-6ad3-1bd2-7fe5e180326c"/>
  </r>
  <r>
    <x v="59533"/>
    <s v="communitypharmacy.com"/>
    <s v="USA"/>
    <s v="TX"/>
    <s v="Dallas"/>
    <s v="Denton"/>
    <x v="0"/>
    <s v="Community Pharmacy is a locally owned, full service pharmacy located in Denton, Texas. There pharmacy is truly unique in that they have"/>
    <s v="biotechnology"/>
    <x v="36"/>
    <x v="1"/>
    <n v="1"/>
    <m/>
    <m/>
    <s v="2011-09-06"/>
    <s v="2011-09-06"/>
    <m/>
    <s v="info@communitypharmacy.com"/>
    <s v="(940) 382-1618"/>
    <s v="https://www.crunchbase.com/organization/community-pharmacy"/>
    <s v="https://www.twitter.com/communitypharma"/>
    <s v="https://www.facebook.com/162092986537"/>
    <s v="8df696aa-241a-80e7-17a9-4fd72759618f"/>
  </r>
  <r>
    <x v="59534"/>
    <s v="dynamighty.com"/>
    <s v="USA"/>
    <s v="CA"/>
    <s v="SF Bay Area"/>
    <s v="San Francisco"/>
    <x v="0"/>
    <s v="Dynamighty is a San Francisco-based developer of action games for core gamers on tablets, smartphones, and consoles."/>
    <s v="android|casual games|freemium|ios|social media"/>
    <x v="7490"/>
    <x v="0"/>
    <n v="1"/>
    <n v="130000"/>
    <s v="2011-03-01"/>
    <s v="2011-09-06"/>
    <s v="2011-09-06"/>
    <m/>
    <s v="info@dynamighty.com"/>
    <n v="14156850913"/>
    <s v="https://www.crunchbase.com/organization/dynamighty"/>
    <s v="https://www.twitter.com/dynamighty"/>
    <s v="http://www.facebook.com/dynamighty"/>
    <s v="4fd88088-acd0-d7f9-1780-faf8d6e75ab6"/>
  </r>
  <r>
    <x v="59535"/>
    <s v="fusiononeinc.com"/>
    <s v="USA"/>
    <s v="IL"/>
    <s v="Chicago"/>
    <s v="Roselle"/>
    <x v="0"/>
    <s v="FusionOne is a developer of digital imaging PACS solutions for private office based clinics."/>
    <s v="health care"/>
    <x v="3"/>
    <x v="0"/>
    <n v="1"/>
    <n v="200000"/>
    <s v="2000-01-01"/>
    <s v="2011-09-06"/>
    <s v="2011-09-06"/>
    <m/>
    <s v="info@fusiononeinc.com"/>
    <s v="'877-387-6300"/>
    <s v="https://www.crunchbase.com/organization/fusionone-electronic-healthcare"/>
    <m/>
    <m/>
    <s v="2990b45c-f8f9-7492-4b5c-56d542d46e71"/>
  </r>
  <r>
    <x v="59536"/>
    <s v="g2webservices.com"/>
    <s v="USA"/>
    <s v="WA"/>
    <s v="Seattle"/>
    <s v="Bellevue"/>
    <x v="0"/>
    <s v="G2 Web Services provides merchant compliance monitoring and e-commerce risk management."/>
    <s v="e-commerce"/>
    <x v="63"/>
    <x v="6"/>
    <n v="1"/>
    <m/>
    <s v="2004-01-01"/>
    <s v="2011-09-06"/>
    <s v="2011-09-06"/>
    <m/>
    <m/>
    <s v="'425-749-4040"/>
    <s v="https://www.crunchbase.com/organization/g2-web-services"/>
    <s v="https://www.twitter.com/g2webservices"/>
    <s v="https://www.facebook.com/g2webservices"/>
    <s v="8e8d2c4c-3052-9a3e-2ac2-a402db1d88f9"/>
  </r>
  <r>
    <x v="59537"/>
    <s v="generalcompression.com"/>
    <s v="USA"/>
    <s v="MA"/>
    <s v="Boston"/>
    <s v="Newton"/>
    <x v="0"/>
    <s v="General Compression develops advanced compressed air energy storage technology that produces low-cost, dispatchable clean power."/>
    <s v="cleantech|energy|energy storage"/>
    <x v="9"/>
    <x v="6"/>
    <n v="4"/>
    <n v="77490000"/>
    <s v="2006-01-01"/>
    <s v="2010-02-23"/>
    <s v="2011-09-06"/>
    <m/>
    <s v="info@generalcompression.com"/>
    <s v="'617-559-9999"/>
    <s v="https://www.crunchbase.com/organization/general-compression"/>
    <s v="https://www.twitter.com/gcenergystorage"/>
    <m/>
    <s v="0d529144-1784-caa0-1164-41cd468cba0b"/>
  </r>
  <r>
    <x v="59538"/>
    <s v="lanyrd.com"/>
    <s v="GBR"/>
    <m/>
    <s v="London"/>
    <s v="London"/>
    <x v="2"/>
    <s v="Lanyrd is a directory of conferences, events and speakers where users can build their own speaker profile and catch up on conference videos."/>
    <s v="curated web"/>
    <x v="28"/>
    <x v="2"/>
    <n v="1"/>
    <n v="1400000"/>
    <m/>
    <s v="2011-09-06"/>
    <s v="2011-09-06"/>
    <m/>
    <m/>
    <m/>
    <s v="https://www.crunchbase.com/organization/lanyrd"/>
    <s v="https://www.twitter.com/lanyrd"/>
    <m/>
    <s v="6b0e5e24-aebc-dd52-56ba-9026d679c8da"/>
  </r>
  <r>
    <x v="59539"/>
    <s v="libriloop.com"/>
    <s v="USA"/>
    <s v="OH"/>
    <s v="Cleveland"/>
    <s v="Cleveland"/>
    <x v="0"/>
    <s v="LibriLoop offers recycling services and products to libraries, education systems, and the publishing industry."/>
    <s v="recycling|sustainability"/>
    <x v="705"/>
    <x v="0"/>
    <n v="1"/>
    <n v="50000"/>
    <s v="2010-05-16"/>
    <s v="2011-09-06"/>
    <s v="2011-09-06"/>
    <m/>
    <s v="Brett@libriloop.com"/>
    <s v="'419-971-6261"/>
    <s v="https://www.crunchbase.com/organization/libriloop"/>
    <s v="https://www.twitter.com/libriloop"/>
    <s v="http://www.facebook.com/pages/libriloopcom/174014184674"/>
    <s v="cf3f530f-1074-5291-8878-c70657c2cb8a"/>
  </r>
  <r>
    <x v="59540"/>
    <s v="linebackerinc.com"/>
    <s v="USA"/>
    <s v="OH"/>
    <s v="Columbus, Ohio"/>
    <s v="Columbus"/>
    <x v="0"/>
    <s v="Linebacker specializes in developing medical device innovations that improve the lives of patients and healthcare practitioners."/>
    <s v="hardware|software"/>
    <x v="136"/>
    <x v="1"/>
    <n v="1"/>
    <n v="315317"/>
    <s v="2007-01-01"/>
    <s v="2011-09-06"/>
    <s v="2011-09-06"/>
    <m/>
    <s v="info@linebackerinc.com"/>
    <s v="'614-340-1862"/>
    <s v="https://www.crunchbase.com/organization/linebacker"/>
    <m/>
    <m/>
    <s v="b599d3d0-c2fb-88a9-57f2-2e9a57f8aa40"/>
  </r>
  <r>
    <x v="59541"/>
    <s v="psiflow.com"/>
    <s v="USA"/>
    <s v="ID"/>
    <s v="Boise"/>
    <s v="Boise"/>
    <x v="0"/>
    <s v="pSiFlow Technology enables organizations to create and manage cloud-based mobile applications, tailored for their business processes."/>
    <s v="software"/>
    <x v="10"/>
    <x v="1"/>
    <n v="2"/>
    <n v="665000"/>
    <s v="2009-01-01"/>
    <s v="2009-10-30"/>
    <s v="2011-09-06"/>
    <m/>
    <s v="support@psiflow.com"/>
    <s v="'208-287-4664"/>
    <s v="https://www.crunchbase.com/organization/psiflow-technology"/>
    <m/>
    <m/>
    <s v="9efacf71-1706-d72d-7bad-6d0f257b340c"/>
  </r>
  <r>
    <x v="59542"/>
    <s v="rapleaf.com"/>
    <s v="USA"/>
    <s v="NY"/>
    <s v="New York City"/>
    <s v="New York"/>
    <x v="2"/>
    <s v="Acquired by TowerData in 2013, Rapleaf provides comprehensive data about email addresses and the people behind them."/>
    <s v="big data|email marketing|messaging"/>
    <x v="7491"/>
    <x v="0"/>
    <n v="4"/>
    <n v="16000000"/>
    <s v="2006-01-01"/>
    <s v="2006-06-01"/>
    <s v="2011-09-06"/>
    <m/>
    <s v="info@rapleaf.com"/>
    <m/>
    <s v="https://www.crunchbase.com/organization/rapleaf"/>
    <s v="https://www.twitter.com/rapleaf"/>
    <s v="http://www.facebook.com/rapleaf"/>
    <s v="e3876d6d-40af-0081-35e9-49a801daa031"/>
  </r>
  <r>
    <x v="59543"/>
    <s v="riobrands.com"/>
    <s v="USA"/>
    <s v="PA"/>
    <s v="Philadelphia"/>
    <s v="Philadelphia"/>
    <x v="0"/>
    <s v="RIO Brands LLC, a Conshohocken, PA-based is a leading supplier of a full line of outdoor furniture and other related accessories used for"/>
    <s v="e-commerce|furniture"/>
    <x v="174"/>
    <x v="0"/>
    <n v="1"/>
    <m/>
    <s v="1947-01-01"/>
    <s v="2011-09-06"/>
    <s v="2011-09-06"/>
    <m/>
    <m/>
    <s v="'215-632-2800"/>
    <s v="https://www.crunchbase.com/organization/rio-brands"/>
    <m/>
    <s v="http://www.facebook.com/riobrands"/>
    <s v="6cee2c64-ea26-228b-e152-71c25cb9588d"/>
  </r>
  <r>
    <x v="59544"/>
    <s v="sapiens.com"/>
    <s v="ISR"/>
    <m/>
    <s v="Tel Aviv"/>
    <s v="Holon"/>
    <x v="1"/>
    <s v="Sapiens International Corporation is a leading global provider of software solutions for the insurance industry"/>
    <s v="innovation management|management information systems|software"/>
    <x v="184"/>
    <x v="8"/>
    <n v="2"/>
    <n v="22114147"/>
    <s v="1982-01-01"/>
    <s v="2000-12-27"/>
    <s v="2011-09-06"/>
    <m/>
    <s v="info@sapiens.com"/>
    <s v="'+972 8-938-2777"/>
    <s v="https://www.crunchbase.com/organization/sapiens-international"/>
    <s v="https://www.twitter.com/sapiensins"/>
    <s v="http://www.facebook.com/sapiensintcorp"/>
    <s v="ed4f0403-391c-ead8-424d-367a72e25bc2"/>
  </r>
  <r>
    <x v="59545"/>
    <s v="sched.it"/>
    <s v="USA"/>
    <s v="NJ"/>
    <s v="Newark"/>
    <s v="Princeton"/>
    <x v="3"/>
    <s v="SCHEDit offers a calendaring platform that helps users schedule their events easily."/>
    <s v="curated web|events|social media"/>
    <x v="80"/>
    <x v="1"/>
    <n v="1"/>
    <n v="300000"/>
    <s v="2011-04-06"/>
    <s v="2011-09-06"/>
    <s v="2011-09-06"/>
    <s v="2013-06-01"/>
    <m/>
    <s v="'650-274-7628"/>
    <s v="https://www.crunchbase.com/organization/schedit"/>
    <s v="https://www.twitter.com/schedit"/>
    <m/>
    <s v="f7267b98-a1a0-f18a-fe99-7c0a3520d608"/>
  </r>
  <r>
    <x v="59546"/>
    <s v="sixtysecondparent.com"/>
    <s v="USA"/>
    <s v="NC"/>
    <s v="Asheville"/>
    <s v="Black Mountain"/>
    <x v="0"/>
    <s v="Sixty Second Parent is an online support network that allows users to share parenting, child development, and learning information."/>
    <s v="software"/>
    <x v="10"/>
    <x v="0"/>
    <n v="1"/>
    <n v="251000"/>
    <s v="2008-01-01"/>
    <s v="2011-09-06"/>
    <s v="2011-09-06"/>
    <m/>
    <s v="michelle@sixtysecondparent.com"/>
    <s v="'828-778-0901"/>
    <s v="https://www.crunchbase.com/organization/sixty-second-parent"/>
    <s v="https://www.twitter.com/60secondparent"/>
    <s v="http://www.facebook.com/sixtysecondparent"/>
    <s v="c9c2cbd0-731f-75e5-5e2a-8d7d1ffbe2cb"/>
  </r>
  <r>
    <x v="59547"/>
    <s v="solren.com"/>
    <s v="USA"/>
    <s v="MA"/>
    <s v="Boston"/>
    <s v="Lawrence"/>
    <x v="0"/>
    <s v="Solectria Renewables is a grid-tied PV inverter, string combiner, and web-based monitoring manufacturer for solar projects."/>
    <s v="energy|manufacturing|solar"/>
    <x v="74"/>
    <x v="6"/>
    <n v="1"/>
    <n v="2100000"/>
    <s v="2005-01-01"/>
    <s v="2011-09-06"/>
    <s v="2011-09-06"/>
    <m/>
    <s v="info@solren.com"/>
    <n v="9786839702"/>
    <s v="https://www.crunchbase.com/organization/solectria-renewables"/>
    <s v="https://www.twitter.com/solectriaren"/>
    <s v="http://www.facebook.com/solectriarenewables"/>
    <s v="feb67bf3-d72e-e7dd-9a78-9e77d9546bd1"/>
  </r>
  <r>
    <x v="59548"/>
    <m/>
    <s v="USA"/>
    <s v="CA"/>
    <s v="SF Bay Area"/>
    <s v="Mountain View"/>
    <x v="0"/>
    <s v="TCZ Holdings Inc., based in Mountain View, California, operates in the technology sector."/>
    <s v="consulting|information technology|internet"/>
    <x v="180"/>
    <x v="2"/>
    <n v="1"/>
    <n v="3000000"/>
    <s v="2011-01-01"/>
    <s v="2011-09-06"/>
    <s v="2011-09-06"/>
    <m/>
    <m/>
    <m/>
    <s v="https://www.crunchbase.com/organization/tcz-holdings"/>
    <m/>
    <m/>
    <s v="ea0c58ca-6750-6cfa-1c4d-ae5a867d9c8c"/>
  </r>
  <r>
    <x v="59549"/>
    <m/>
    <m/>
    <m/>
    <m/>
    <m/>
    <x v="0"/>
    <s v="Toomga"/>
    <s v="market research|public relations"/>
    <x v="3690"/>
    <x v="2"/>
    <n v="1"/>
    <n v="16856"/>
    <m/>
    <s v="2011-09-06"/>
    <s v="2011-09-06"/>
    <m/>
    <m/>
    <m/>
    <s v="https://www.crunchbase.com/organization/toomga"/>
    <m/>
    <m/>
    <s v="df253070-bed6-b75c-f110-99ea63dcaf79"/>
  </r>
  <r>
    <x v="59550"/>
    <s v="torbit.com"/>
    <s v="USA"/>
    <s v="CA"/>
    <s v="SF Bay Area"/>
    <s v="San Mateo"/>
    <x v="2"/>
    <s v="Torbit is a cloud-based website accelerator service that makes websites faster and allows users to measure their website’s performance."/>
    <s v="automotive|cloud computing|web development|web hosting"/>
    <x v="1440"/>
    <x v="0"/>
    <n v="1"/>
    <n v="584988"/>
    <s v="2010-11-01"/>
    <s v="2011-09-06"/>
    <s v="2011-09-06"/>
    <m/>
    <s v="support@torbit.com"/>
    <s v="'888.885.3836"/>
    <s v="https://www.crunchbase.com/organization/torbit"/>
    <s v="https://www.twitter.com/torbit"/>
    <s v="http://www.facebook.com/torbitinc"/>
    <s v="84d8fa86-3731-7d35-2493-1966b5adfa3d"/>
  </r>
  <r>
    <x v="59551"/>
    <m/>
    <s v="USA"/>
    <s v="MA"/>
    <s v="Boston"/>
    <s v="Wellesley"/>
    <x v="0"/>
    <s v="Wellsense Technologies develops and commercializes smart textile technology for the healthcare industry to prevent adverse events."/>
    <s v="health care"/>
    <x v="3"/>
    <x v="2"/>
    <n v="1"/>
    <n v="9165500"/>
    <s v="2009-01-01"/>
    <s v="2011-09-06"/>
    <s v="2011-09-06"/>
    <m/>
    <m/>
    <m/>
    <s v="https://www.crunchbase.com/organization/wellsense-technologies"/>
    <m/>
    <m/>
    <s v="dee5df24-2c0b-3118-a9c1-e52af5d47cec"/>
  </r>
  <r>
    <x v="59552"/>
    <s v="yoursphere.com"/>
    <s v="USA"/>
    <s v="CA"/>
    <s v="Sacramento"/>
    <s v="Davis"/>
    <x v="0"/>
    <s v="Yoursphere Media is a global community platform enabling the youth to share their ideas, social interactions, and interests with the world."/>
    <s v="software"/>
    <x v="10"/>
    <x v="0"/>
    <n v="1"/>
    <n v="1500000"/>
    <s v="2007-01-01"/>
    <s v="2011-09-06"/>
    <s v="2011-09-06"/>
    <m/>
    <s v="CustomerService@Yoursphere.com"/>
    <s v="'530-747-2424"/>
    <s v="https://www.crunchbase.com/organization/yoursphere-media"/>
    <s v="https://www.twitter.com/yoursphere"/>
    <m/>
    <s v="11552040-108e-b49b-a33f-4cfd1cdc4309"/>
  </r>
  <r>
    <x v="59553"/>
    <s v="briefix.com"/>
    <m/>
    <m/>
    <m/>
    <m/>
    <x v="3"/>
    <s v="BrieFix is an interactive online tool that offers personalized solutions for design projects covering websites and logos."/>
    <s v="software"/>
    <x v="10"/>
    <x v="1"/>
    <n v="1"/>
    <n v="21189"/>
    <s v="2011-01-01"/>
    <s v="2011-09-05"/>
    <s v="2011-09-05"/>
    <m/>
    <s v="aliana@briefix.com"/>
    <m/>
    <s v="https://www.crunchbase.com/organization/briefix"/>
    <s v="https://www.twitter.com/briefix"/>
    <s v="http://www.facebook.com/briefix"/>
    <s v="e4098d27-8588-1f37-645d-82445f70d5ad"/>
  </r>
  <r>
    <x v="59554"/>
    <s v="chess-pt.com"/>
    <s v="NLD"/>
    <m/>
    <s v="Amsterdam"/>
    <s v="Haarlem"/>
    <x v="0"/>
    <s v="Chess payment Technology International BV is part of the renowned Chess Group."/>
    <m/>
    <x v="5"/>
    <x v="2"/>
    <n v="1"/>
    <m/>
    <m/>
    <s v="2011-09-05"/>
    <s v="2011-09-05"/>
    <m/>
    <s v="info@chess-pt.com"/>
    <n v="31854011640"/>
    <s v="https://www.crunchbase.com/organization/chess-payment-technology"/>
    <m/>
    <m/>
    <s v="4102a63b-043c-c2e9-bd3d-d560d2301b3a"/>
  </r>
  <r>
    <x v="59555"/>
    <s v="frenchweb.fr"/>
    <s v="FRA"/>
    <m/>
    <s v="Paris"/>
    <s v="Paris"/>
    <x v="0"/>
    <s v="FrenchWeb is a media source for internet news, startups, and tech trends in France. FrenchWeb.fr is edited by AdsVark Media"/>
    <s v="curated web|news"/>
    <x v="398"/>
    <x v="2"/>
    <n v="1"/>
    <n v="1000000"/>
    <s v="2010-01-01"/>
    <s v="2011-09-05"/>
    <s v="2011-09-05"/>
    <m/>
    <s v="publicite@frenchweb.fr"/>
    <m/>
    <s v="https://www.crunchbase.com/organization/frenchweb"/>
    <s v="https://www.twitter.com/frenchweb"/>
    <s v="http://www.facebook.com/frenchweb.fr"/>
    <s v="8812edbd-200f-89d0-fded-e937c75c6632"/>
  </r>
  <r>
    <x v="59556"/>
    <s v="groupstre.am"/>
    <s v="USA"/>
    <s v="CA"/>
    <s v="SF Bay Area"/>
    <s v="Palo Alto"/>
    <x v="3"/>
    <s v="GroupStream is a collaborative storytelling platform that allows users to upload and share their media and stories."/>
    <s v="collaboration"/>
    <x v="5"/>
    <x v="1"/>
    <n v="1"/>
    <n v="21189"/>
    <s v="2011-01-01"/>
    <s v="2011-09-05"/>
    <s v="2011-09-05"/>
    <m/>
    <m/>
    <m/>
    <s v="https://www.crunchbase.com/organization/groupstream"/>
    <s v="https://www.twitter.com/groupstream"/>
    <m/>
    <s v="7f8c2b7f-0d52-1ade-2920-7f940c130075"/>
  </r>
  <r>
    <x v="59557"/>
    <s v="ident-technology.com"/>
    <s v="DEU"/>
    <m/>
    <s v="DEU - Other"/>
    <s v="Weßling"/>
    <x v="2"/>
    <s v="IDENT Technology offers tech solutions for data transmission in capacitive near-field and gesture-supported man-machine control."/>
    <s v="software"/>
    <x v="10"/>
    <x v="9"/>
    <n v="2"/>
    <n v="338000"/>
    <s v="2002-01-01"/>
    <s v="2010-04-16"/>
    <s v="2011-09-05"/>
    <m/>
    <m/>
    <s v="'+49 4807 927200"/>
    <s v="https://www.crunchbase.com/organization/ident-technology"/>
    <s v="https://www.twitter.com/microchiptech"/>
    <s v="http://www.facebook.com/microchip-technology-inc/203209817"/>
    <s v="d031581e-04be-f261-fea0-c9e1a08ef672"/>
  </r>
  <r>
    <x v="59558"/>
    <m/>
    <m/>
    <m/>
    <m/>
    <m/>
    <x v="0"/>
    <s v="Market Over Video"/>
    <s v="e-commerce|video"/>
    <x v="2019"/>
    <x v="2"/>
    <n v="1"/>
    <n v="35371"/>
    <m/>
    <s v="2011-09-05"/>
    <s v="2011-09-05"/>
    <m/>
    <m/>
    <m/>
    <s v="https://www.crunchbase.com/organization/market-over-video"/>
    <m/>
    <m/>
    <s v="f24a057c-8d1d-e686-ed33-e1b73ec13904"/>
  </r>
  <r>
    <x v="59559"/>
    <s v="weavermobile.com"/>
    <s v="USA"/>
    <s v="CA"/>
    <s v="SF Bay Area"/>
    <s v="Santa Clara"/>
    <x v="0"/>
    <s v="MobileWeaver develops mobile applications that facilitate photo management through social networks."/>
    <s v="mobile|photo sharing|social media"/>
    <x v="2173"/>
    <x v="0"/>
    <n v="1"/>
    <n v="95359"/>
    <s v="2011-01-01"/>
    <s v="2011-09-05"/>
    <s v="2011-09-05"/>
    <m/>
    <s v="help@weavermobile.com"/>
    <s v="'408-748-1333"/>
    <s v="https://www.crunchbase.com/organization/mobileweaver"/>
    <s v="https://www.twitter.com/weavermobile"/>
    <s v="http://www.facebook.com/photobox.us"/>
    <s v="a4c24f43-1cce-f2f8-ce08-174fc1e61871"/>
  </r>
  <r>
    <x v="59560"/>
    <s v="nippo.ie"/>
    <s v="LVA"/>
    <m/>
    <m/>
    <m/>
    <x v="3"/>
    <s v="Nippo is a real estate aggregation and management tool with collaboration and analysis features."/>
    <s v="advertising|collaborative consumption|real estate|web development"/>
    <x v="1567"/>
    <x v="1"/>
    <n v="1"/>
    <n v="21189"/>
    <m/>
    <s v="2011-09-05"/>
    <s v="2011-09-05"/>
    <s v="2012-05-30"/>
    <m/>
    <m/>
    <s v="https://www.crunchbase.com/organization/nippo"/>
    <s v="https://www.twitter.com/nippo_co"/>
    <m/>
    <s v="f1cef791-8847-9d5a-04e7-2b5a8d0ed4aa"/>
  </r>
  <r>
    <x v="59561"/>
    <s v="oneloudr.com"/>
    <s v="AUT"/>
    <m/>
    <s v="Dornbirn"/>
    <s v="Dornbirn"/>
    <x v="0"/>
    <s v="Platform for musicians to collaborate in the music making, discovery and selling process. Sign up for FREE!"/>
    <s v="collaboration|legal|music|video"/>
    <x v="7492"/>
    <x v="1"/>
    <n v="1"/>
    <n v="21296.8352902759"/>
    <s v="2012-01-01"/>
    <s v="2011-09-05"/>
    <s v="2011-09-05"/>
    <m/>
    <s v="go@oneloudr.com"/>
    <m/>
    <s v="https://www.crunchbase.com/organization/oneloudr-productions"/>
    <s v="https://www.twitter.com/oneloudr"/>
    <s v="http://www.facebook.com/oneloudr"/>
    <s v="7f16db18-51e3-fc57-f9b2-37e2c81b937e"/>
  </r>
  <r>
    <x v="59562"/>
    <s v="soup.me"/>
    <s v="AUT"/>
    <m/>
    <s v="Vienna"/>
    <s v="Vienna"/>
    <x v="0"/>
    <s v="soup.me transforms social media information into visualizations, collecting and aggregating it in one place under users' brand and control."/>
    <s v="curated web"/>
    <x v="28"/>
    <x v="1"/>
    <n v="1"/>
    <n v="748678"/>
    <s v="2011-09-01"/>
    <s v="2011-09-05"/>
    <s v="2011-09-05"/>
    <m/>
    <s v="team@soup.me"/>
    <s v="43 699 81665261"/>
    <s v="https://www.crunchbase.com/organization/soup-me"/>
    <s v="https://www.twitter.com/soup_me"/>
    <m/>
    <s v="f00a5d5b-d784-152b-76e1-2d2d3a8a5af8"/>
  </r>
  <r>
    <x v="59563"/>
    <s v="sproom.net"/>
    <s v="DNK"/>
    <m/>
    <s v="Copenhagen"/>
    <s v="Copenhagen"/>
    <x v="2"/>
    <s v="Sproom is a business network, bringing together electronic exchange of invoices, orders, notifications between buyers and supliers."/>
    <s v="billing|electronics|professional networking|software"/>
    <x v="7493"/>
    <x v="0"/>
    <n v="1"/>
    <n v="2273363"/>
    <s v="2010-07-07"/>
    <s v="2011-09-05"/>
    <s v="2011-09-05"/>
    <m/>
    <s v="info@sproom.net"/>
    <s v="45 88 20 20 40"/>
    <s v="https://www.crunchbase.com/organization/sproom"/>
    <s v="https://www.twitter.com/sproomsolutions"/>
    <m/>
    <s v="7296e23a-f16e-9312-dd43-22da2f9b2a7d"/>
  </r>
  <r>
    <x v="59564"/>
    <s v="yurpy.com"/>
    <m/>
    <m/>
    <m/>
    <m/>
    <x v="3"/>
    <s v="Yurpy provides an online platform for local mom and pop businesses to showcase printable deals to local consumers."/>
    <s v="curated web"/>
    <x v="28"/>
    <x v="1"/>
    <n v="1"/>
    <n v="25000"/>
    <s v="2010-01-01"/>
    <s v="2011-09-05"/>
    <s v="2011-09-05"/>
    <s v="2012-01-01"/>
    <m/>
    <m/>
    <s v="https://www.crunchbase.com/organization/yurpy"/>
    <s v="https://www.twitter.com/yurpy"/>
    <m/>
    <s v="ecc25997-8795-7e7c-0af1-36ac48df95fa"/>
  </r>
  <r>
    <x v="59565"/>
    <s v="glya.co"/>
    <s v="COL"/>
    <m/>
    <s v="Bogota"/>
    <s v="Bogotá"/>
    <x v="0"/>
    <s v="Glya is a social network that enables health professionals to socialize and share information among one another."/>
    <s v="health care|medical"/>
    <x v="3"/>
    <x v="1"/>
    <n v="1"/>
    <n v="35421"/>
    <s v="2012-01-01"/>
    <s v="2011-09-04"/>
    <s v="2011-09-04"/>
    <m/>
    <s v="info@glya.co"/>
    <m/>
    <s v="https://www.crunchbase.com/organization/glya"/>
    <s v="https://www.twitter.com/glyaco"/>
    <s v="https://es-es.facebook.com/glya.co"/>
    <s v="f5c70011-899d-3b4c-3c42-bd185b06416c"/>
  </r>
  <r>
    <x v="59566"/>
    <s v="jamorigin.com"/>
    <s v="DNK"/>
    <m/>
    <s v="Aarhus"/>
    <s v="Aarhus"/>
    <x v="0"/>
    <s v="Jam Origin is an independent software- and research company based in Aarhus, Denmark. We are a small team of engineers determined to push"/>
    <s v="music|musical instruments|software"/>
    <x v="2045"/>
    <x v="1"/>
    <n v="1"/>
    <n v="191082.80254777099"/>
    <s v="2009-01-01"/>
    <s v="2011-09-04"/>
    <s v="2011-09-04"/>
    <m/>
    <m/>
    <s v="45 31 24 15 24"/>
    <s v="https://www.crunchbase.com/organization/jamorigin"/>
    <s v="https://www.twitter.com/jamorigin"/>
    <s v="https://www.facebook.com/jamorigin"/>
    <s v="76aa66ce-8434-cfe6-c785-8c81a5107f83"/>
  </r>
  <r>
    <x v="59567"/>
    <m/>
    <m/>
    <m/>
    <m/>
    <m/>
    <x v="0"/>
    <s v="Cubbi.co"/>
    <s v="crm|small and medium businesses"/>
    <x v="95"/>
    <x v="2"/>
    <n v="1"/>
    <n v="34933"/>
    <m/>
    <s v="2011-09-03"/>
    <s v="2011-09-03"/>
    <m/>
    <m/>
    <m/>
    <s v="https://www.crunchbase.com/organization/cubbi-co"/>
    <m/>
    <m/>
    <s v="1fc01928-091d-9445-4f14-f0692d0d5ba8"/>
  </r>
  <r>
    <x v="59568"/>
    <s v="wwbe.com"/>
    <s v="USA"/>
    <s v="MA"/>
    <s v="Boston"/>
    <s v="Boston"/>
    <x v="0"/>
    <s v="World Wide Beauty Exchange is a business to business manufacturer sales portal for the professional beauty industry."/>
    <s v="b2b|beauty|health care|manufacturing"/>
    <x v="918"/>
    <x v="1"/>
    <n v="1"/>
    <m/>
    <s v="2010-01-01"/>
    <s v="2011-09-03"/>
    <s v="2011-09-03"/>
    <m/>
    <s v="eric@wwbe.com"/>
    <s v="'+1 (508) 265-8157"/>
    <s v="https://www.crunchbase.com/organization/world-wide-beauty-exchange"/>
    <s v="https://www.twitter.com/wwbe247"/>
    <s v="http://www.facebook.com/gotwwbe"/>
    <s v="c3f3235c-0a14-c8ad-c4a8-8c1810baae6e"/>
  </r>
  <r>
    <x v="59569"/>
    <s v="aptalispharma.com"/>
    <s v="USA"/>
    <s v="NJ"/>
    <s v="Newark"/>
    <s v="Bridgewater"/>
    <x v="2"/>
    <s v="Aptalis Pharma develops and markets therapies for the treatment of gastrointestinal diseases and disorders."/>
    <s v="biotechnology"/>
    <x v="36"/>
    <x v="7"/>
    <n v="1"/>
    <n v="170466"/>
    <m/>
    <s v="2011-09-02"/>
    <s v="2011-09-02"/>
    <m/>
    <m/>
    <m/>
    <s v="https://www.crunchbase.com/organization/aptalis"/>
    <m/>
    <m/>
    <s v="8e18be99-a068-3d1d-65c2-2be673925fef"/>
  </r>
  <r>
    <x v="59570"/>
    <s v="baseclick.eu"/>
    <s v="DEU"/>
    <m/>
    <s v="DEU - Other"/>
    <s v="Tutzing"/>
    <x v="0"/>
    <s v="Baseclick is a Germany-based startup that holds the rights to new procedures in click chemistry and DNA photography."/>
    <s v="biotechnology"/>
    <x v="36"/>
    <x v="1"/>
    <n v="1"/>
    <n v="1710600"/>
    <s v="2008-01-01"/>
    <s v="2011-09-02"/>
    <s v="2011-09-02"/>
    <m/>
    <s v="info@baseclick.eu"/>
    <s v="49 8158 903 867"/>
    <s v="https://www.crunchbase.com/organization/baseclick"/>
    <m/>
    <m/>
    <s v="d140620f-09bb-dd33-baaa-ecffff1d8bc6"/>
  </r>
  <r>
    <x v="59571"/>
    <s v="graphon.com"/>
    <s v="USA"/>
    <s v="CA"/>
    <s v="SF Bay Area"/>
    <s v="Santa Cruz"/>
    <x v="0"/>
    <s v="GraphOn offers software solutions for fast application access, cross-platform connectivity, and a lower cost of ownership."/>
    <s v="software"/>
    <x v="10"/>
    <x v="0"/>
    <n v="1"/>
    <n v="7100000"/>
    <s v="1996-01-01"/>
    <s v="2011-09-02"/>
    <s v="2011-09-02"/>
    <m/>
    <s v="info@graphon.com"/>
    <m/>
    <s v="https://www.crunchbase.com/organization/graphon"/>
    <m/>
    <s v="http://www.facebook.com/graphon"/>
    <s v="9284908b-2d34-c29d-ab2c-2f88f5cae712"/>
  </r>
  <r>
    <x v="59572"/>
    <s v="hotspur-inc.com"/>
    <s v="USA"/>
    <s v="CA"/>
    <s v="SF Bay Area"/>
    <s v="Mountain View"/>
    <x v="2"/>
    <s v="Hotspur Technologies is a developer of catheter-based technologies aimed at restoring blood flow for patients with obstructed vessels."/>
    <s v="customer service|health care|health diagnostics"/>
    <x v="3"/>
    <x v="8"/>
    <n v="5"/>
    <n v="10321150"/>
    <s v="2008-01-01"/>
    <s v="2008-11-01"/>
    <s v="2011-09-02"/>
    <m/>
    <s v="info@hotspur-inc.com"/>
    <s v="'650-969-3150"/>
    <s v="https://www.crunchbase.com/organization/hotspur-technologies"/>
    <m/>
    <m/>
    <s v="b5fb40c7-240e-823f-6f17-402f03175c38"/>
  </r>
  <r>
    <x v="59573"/>
    <s v="meinprospekt.de"/>
    <s v="DEU"/>
    <m/>
    <s v="Berlin"/>
    <s v="Berlin"/>
    <x v="2"/>
    <s v="MeinProspekt makes brochures of supermarkets available online and in an app."/>
    <s v="travel"/>
    <x v="22"/>
    <x v="2"/>
    <n v="2"/>
    <m/>
    <m/>
    <s v="2010-11-10"/>
    <s v="2011-09-02"/>
    <m/>
    <s v="team@meinprospekt.de"/>
    <n v="4989540481109"/>
    <s v="https://www.crunchbase.com/organization/meinprospekt"/>
    <s v="https://www.twitter.com/meinprospekt"/>
    <m/>
    <s v="e068c555-2a0f-e4c3-9f09-9b702a4255a8"/>
  </r>
  <r>
    <x v="59574"/>
    <s v="netamericaalliance.com"/>
    <s v="USA"/>
    <s v="TX"/>
    <s v="Dallas"/>
    <s v="Dallas"/>
    <x v="0"/>
    <s v="NetAmerica Alliance provides 4G LTE optimization services to carriers’ and their users."/>
    <s v="mobile"/>
    <x v="15"/>
    <x v="6"/>
    <n v="1"/>
    <n v="4125000"/>
    <s v="2009-01-01"/>
    <s v="2011-09-02"/>
    <s v="2011-09-02"/>
    <m/>
    <m/>
    <n v="17133515166"/>
    <s v="https://www.crunchbase.com/organization/netamerica-alliance"/>
    <s v="https://www.twitter.com/netamerica4g"/>
    <m/>
    <s v="16b613a4-d1c5-dc80-5dc7-eb9683b1c940"/>
  </r>
  <r>
    <x v="59575"/>
    <s v="playonsports.com"/>
    <s v="USA"/>
    <s v="GA"/>
    <s v="Atlanta"/>
    <s v="Atlanta"/>
    <x v="2"/>
    <s v="PlayOn! Sports is a high school sports media company that streams events and videos on-demand."/>
    <s v="media and entertainment|sports|video on demand"/>
    <x v="4718"/>
    <x v="6"/>
    <n v="2"/>
    <n v="10000000"/>
    <s v="1999-01-01"/>
    <s v="2010-08-02"/>
    <s v="2011-09-02"/>
    <m/>
    <s v="info@playonsports.com"/>
    <s v="'404-920-3190"/>
    <s v="https://www.crunchbase.com/organization/playon-sports"/>
    <s v="https://www.twitter.com/playonsports"/>
    <s v="https://www.facebook.com/nfhsnetwork"/>
    <s v="ab84b80e-3b70-d7d7-7305-6163ebfdcd03"/>
  </r>
  <r>
    <x v="59576"/>
    <s v="prot-on.com"/>
    <s v="ESP"/>
    <m/>
    <s v="Madrid"/>
    <s v="Madrid"/>
    <x v="0"/>
    <s v="Prot-On is an innovative and new generation Information Rights Management solution"/>
    <s v="cyber security|security"/>
    <x v="25"/>
    <x v="0"/>
    <n v="1"/>
    <n v="1572364.5026801699"/>
    <s v="2010-09-10"/>
    <s v="2011-09-02"/>
    <s v="2011-09-02"/>
    <m/>
    <s v="info@prot-on.com"/>
    <s v="34 911 44 23 50"/>
    <s v="https://www.crunchbase.com/organization/prot-on"/>
    <s v="https://www.twitter.com/prot_on"/>
    <s v="http://www.facebook.com/prot.on"/>
    <s v="76c03a24-278b-a09f-4f94-60df3752b00b"/>
  </r>
  <r>
    <x v="59577"/>
    <s v="qinaya.com.co"/>
    <m/>
    <m/>
    <m/>
    <m/>
    <x v="0"/>
    <s v="Qinaya offers a range of web design and development, SEO, print advertising, and corporate graphic line services."/>
    <s v="cloud data services|web development"/>
    <x v="662"/>
    <x v="2"/>
    <n v="1"/>
    <n v="35595"/>
    <m/>
    <s v="2011-09-02"/>
    <s v="2011-09-02"/>
    <m/>
    <m/>
    <m/>
    <s v="https://www.crunchbase.com/organization/qinaya"/>
    <m/>
    <m/>
    <s v="d038c6e9-36a4-0293-61a4-fef0b876f034"/>
  </r>
  <r>
    <x v="59578"/>
    <s v="sividon.com"/>
    <s v="DEU"/>
    <m/>
    <s v="Cologne"/>
    <s v="Kölln-reisiek"/>
    <x v="2"/>
    <s v="Sividon Diagnostics develops advanced diagnostics that facilitate therapeutic discovery."/>
    <s v="health care|health diagnostics"/>
    <x v="3"/>
    <x v="2"/>
    <n v="1"/>
    <m/>
    <s v="2010-01-01"/>
    <s v="2011-09-02"/>
    <s v="2011-09-02"/>
    <m/>
    <s v="info@sividon.com"/>
    <s v="49-(0)-221-669-561-00"/>
    <s v="https://www.crunchbase.com/organization/sividon-diagnostics"/>
    <m/>
    <m/>
    <s v="bca873d8-38ac-1395-cd04-0d3dd65de101"/>
  </r>
  <r>
    <x v="59579"/>
    <s v="getdrop.co"/>
    <s v="IRL"/>
    <m/>
    <s v="Dublin"/>
    <s v="Dublin"/>
    <x v="0"/>
    <s v="The Drop Kitchen Connected Scale and free Recipe App are an unbeatable combination that help anyone to bake beautiful and delicious creation"/>
    <s v="apps|hardware|mobile"/>
    <x v="719"/>
    <x v="0"/>
    <n v="1"/>
    <m/>
    <s v="2012-01-01"/>
    <s v="2011-09-01"/>
    <s v="2011-09-01"/>
    <m/>
    <s v="media@getdrop.co"/>
    <s v="353 8 7983 5770"/>
    <s v="https://www.crunchbase.com/organization/adaptics"/>
    <s v="https://www.twitter.com/adapticshq"/>
    <s v="http://www.facebook.com/getdrop"/>
    <s v="026a35d6-25de-4886-c863-1440a65f186b"/>
  </r>
  <r>
    <x v="59580"/>
    <s v="aditazz.com"/>
    <s v="USA"/>
    <s v="CA"/>
    <s v="SF Bay Area"/>
    <s v="San Bruno"/>
    <x v="0"/>
    <s v="Aditazz designs and delivers next-generation healthcare facilities by integrating new design, technology and manufacturing techniques."/>
    <s v="big data|predictive analytics|social innovation"/>
    <x v="123"/>
    <x v="6"/>
    <n v="1"/>
    <n v="5600000"/>
    <s v="2010-01-01"/>
    <s v="2011-09-01"/>
    <s v="2011-09-01"/>
    <m/>
    <s v="info@aditazz.com"/>
    <s v="'650-492-7000"/>
    <s v="https://www.crunchbase.com/organization/aditazz"/>
    <m/>
    <m/>
    <s v="346a69de-13d9-c4f9-6681-dc5c00730f41"/>
  </r>
  <r>
    <x v="59581"/>
    <s v="healthsight.com"/>
    <s v="USA"/>
    <s v="MO"/>
    <s v="St. Louis"/>
    <s v="St Louis"/>
    <x v="0"/>
    <s v="Adjudica offers HealthSight, a transparency and engagement web-based platform for employer and government health plans."/>
    <s v="apps|enterprise software|medical|software"/>
    <x v="558"/>
    <x v="1"/>
    <n v="2"/>
    <n v="550000"/>
    <s v="2008-01-01"/>
    <s v="2010-01-01"/>
    <s v="2011-09-01"/>
    <m/>
    <s v="info@healthsight.com"/>
    <s v="'888-302-4880"/>
    <s v="https://www.crunchbase.com/organization/adjudica"/>
    <m/>
    <m/>
    <s v="ad5e99b1-3752-3429-ac72-dd2be13bf972"/>
  </r>
  <r>
    <x v="59582"/>
    <s v="adsage.com"/>
    <s v="USA"/>
    <s v="WA"/>
    <s v="Seattle"/>
    <s v="Bellevue"/>
    <x v="2"/>
    <s v="AdSage is a digital marketing agency offering search engine optimization and advertising solutions."/>
    <s v="advertising|data mining|marketing|software"/>
    <x v="2452"/>
    <x v="7"/>
    <n v="1"/>
    <n v="20000000"/>
    <s v="2007-01-01"/>
    <s v="2011-09-01"/>
    <s v="2011-09-01"/>
    <m/>
    <s v="info@adsage.com"/>
    <s v="86 10 6266 2626"/>
    <s v="https://www.crunchbase.com/organization/adsage"/>
    <s v="https://www.twitter.com/adsageaff"/>
    <s v="http://www.facebook.com/pages/adsage/162496510434939"/>
    <s v="3924e307-b69a-ed0c-a190-5675a68d450c"/>
  </r>
  <r>
    <x v="59583"/>
    <s v="afsi.com"/>
    <s v="USA"/>
    <s v="AZ"/>
    <s v="Phoenix"/>
    <s v="Phoenix"/>
    <x v="0"/>
    <s v="AFS Technologies provides food and beverage enterprise software solutions such as business intelligence and mobile delivery automation."/>
    <s v="business intelligence|enterprise software|food and beverage|saas"/>
    <x v="2918"/>
    <x v="5"/>
    <n v="3"/>
    <n v="10200000"/>
    <s v="1985-01-01"/>
    <s v="2006-03-31"/>
    <s v="2011-09-01"/>
    <m/>
    <s v="info@afsi.com"/>
    <s v="(877) 821-3007"/>
    <s v="https://www.crunchbase.com/organization/afs-technology"/>
    <s v="https://www.twitter.com/afstechnologies"/>
    <s v="http://www.facebook.com/afstechnologies"/>
    <s v="b816b99e-29ef-e9bd-aa0d-1da158fcef94"/>
  </r>
  <r>
    <x v="59584"/>
    <s v="appetise.com"/>
    <s v="GBR"/>
    <m/>
    <s v="Derby"/>
    <s v="Derby"/>
    <x v="0"/>
    <s v="Appetise is an online ordering website that enables individuals to find and order food from local restaurants to take out."/>
    <s v="delivery|hospitality"/>
    <x v="568"/>
    <x v="1"/>
    <n v="1"/>
    <m/>
    <s v="2008-05-16"/>
    <s v="2011-09-01"/>
    <s v="2011-09-01"/>
    <m/>
    <s v="team@appetise.com"/>
    <n v="441242248612"/>
    <s v="https://www.crunchbase.com/organization/appetise"/>
    <s v="https://www.twitter.com/appetise"/>
    <s v="https://www.facebook.com/appetise/?ref=aymt_homepage_panel"/>
    <s v="0587f6b1-6df0-f078-455c-a08e751c9a95"/>
  </r>
  <r>
    <x v="59585"/>
    <s v="app-side.com"/>
    <s v="ISR"/>
    <m/>
    <s v="Tel Aviv"/>
    <s v="Tel Aviv"/>
    <x v="0"/>
    <s v="Appside is the world’s first motion-controlled apps and games marketplace."/>
    <s v="apps|motion capture"/>
    <x v="1470"/>
    <x v="1"/>
    <n v="1"/>
    <n v="150000"/>
    <s v="2011-01-01"/>
    <s v="2011-09-01"/>
    <s v="2011-09-01"/>
    <m/>
    <m/>
    <m/>
    <s v="https://www.crunchbase.com/organization/appside"/>
    <s v="https://www.twitter.com/motionstore"/>
    <s v="http://www.facebook.com/appside/338364399510030"/>
    <s v="5beb3e1e-9807-7029-d7fd-769095feec8d"/>
  </r>
  <r>
    <x v="59586"/>
    <s v="assia-inc.com"/>
    <s v="USA"/>
    <s v="CA"/>
    <s v="SF Bay Area"/>
    <s v="Redwood City"/>
    <x v="0"/>
    <s v="ASSIA works with leading service providers across the globe as a strategic partner delivering broadband solutions."/>
    <s v="internet|isp|software"/>
    <x v="146"/>
    <x v="6"/>
    <n v="3"/>
    <n v="50800000"/>
    <s v="2003-01-01"/>
    <s v="2009-11-02"/>
    <s v="2011-09-01"/>
    <m/>
    <s v="info@assia-inc.com"/>
    <n v="6506543400"/>
    <s v="https://www.crunchbase.com/organization/assia"/>
    <s v="https://www.twitter.com/assia_inc"/>
    <m/>
    <s v="8d68733d-ac55-7ccb-48ee-c19586bd4edb"/>
  </r>
  <r>
    <x v="59587"/>
    <s v="eedoo.cn"/>
    <s v="CHN"/>
    <m/>
    <s v="Beijing"/>
    <s v="Beijing"/>
    <x v="0"/>
    <s v="Beijing Eedoo Technology is a Chinese provider of digital interactive products and online services."/>
    <s v="mobile"/>
    <x v="15"/>
    <x v="6"/>
    <n v="1"/>
    <m/>
    <s v="2010-07-01"/>
    <s v="2011-09-01"/>
    <s v="2011-09-01"/>
    <m/>
    <m/>
    <s v="86 10 8289 6634"/>
    <s v="https://www.crunchbase.com/organization/beijing-eedoo-technology-ltd"/>
    <m/>
    <m/>
    <s v="896dc778-f3ae-2d72-1d52-4f32566d4d7c"/>
  </r>
  <r>
    <x v="59588"/>
    <s v="bitsmithgames.com"/>
    <s v="IRL"/>
    <m/>
    <s v="Dublin"/>
    <s v="Dublin"/>
    <x v="0"/>
    <s v="Video game development for tablet devices: iPad, iPhone, Windows 8 and android."/>
    <s v="developer platform|gaming|video games"/>
    <x v="488"/>
    <x v="1"/>
    <n v="1"/>
    <m/>
    <s v="2010-01-01"/>
    <s v="2011-09-01"/>
    <s v="2011-09-01"/>
    <m/>
    <s v="owenllharris@gmail.com"/>
    <s v="(087) 790-8492"/>
    <s v="https://www.crunchbase.com/organization/bitsmith-games"/>
    <s v="https://www.twitter.com/bitsmithgames"/>
    <s v="http://www.facebook.com/bitsmithgames"/>
    <s v="f57e01c3-1c3d-46e5-b3ac-7971591d4d7d"/>
  </r>
  <r>
    <x v="59589"/>
    <s v="bixti.com"/>
    <s v="ARG"/>
    <m/>
    <s v="Buenos Aires"/>
    <s v="Buenos Aires"/>
    <x v="2"/>
    <s v="Bixti supports independent artists by providing a sales channel for free."/>
    <s v="e-commerce|fashion"/>
    <x v="14"/>
    <x v="6"/>
    <n v="2"/>
    <n v="45000"/>
    <s v="2010-11-01"/>
    <s v="2011-09-01"/>
    <s v="2011-09-01"/>
    <m/>
    <s v="comercial@bixti.com"/>
    <n v="541148545911"/>
    <s v="https://www.crunchbase.com/organization/bixti-com"/>
    <s v="https://www.twitter.com/bixti"/>
    <s v="https://es-es.facebook.com/bixti.comunidad"/>
    <s v="b384305e-a7e2-339a-1822-ab93d6ddc98c"/>
  </r>
  <r>
    <x v="59590"/>
    <s v="blackocean.com"/>
    <s v="USA"/>
    <s v="NY"/>
    <s v="New York City"/>
    <s v="New York"/>
    <x v="0"/>
    <s v="Black Ocean supports and invests in technology startups focused on media, e-commerce, and online communities."/>
    <s v="curated web"/>
    <x v="28"/>
    <x v="2"/>
    <n v="1"/>
    <n v="100000000"/>
    <s v="2010-01-01"/>
    <s v="2011-09-01"/>
    <s v="2011-09-01"/>
    <m/>
    <m/>
    <m/>
    <s v="https://www.crunchbase.com/organization/black-ocean"/>
    <m/>
    <m/>
    <s v="60abe1c3-5709-22b2-3c6a-6625886d57c6"/>
  </r>
  <r>
    <x v="59591"/>
    <s v="bonush.com"/>
    <s v="AUS"/>
    <m/>
    <m/>
    <m/>
    <x v="3"/>
    <s v="Bonush is a web-based phone network system that offers VoIP, messaging, voicemail, and other related services."/>
    <s v="advertising|information technology|messaging|music|real time|search engine"/>
    <x v="7494"/>
    <x v="0"/>
    <n v="1"/>
    <n v="29000"/>
    <s v="2009-01-01"/>
    <s v="2011-09-01"/>
    <s v="2011-09-01"/>
    <s v="2012-10-01"/>
    <m/>
    <n v="61406066614"/>
    <s v="https://www.crunchbase.com/organization/bonush"/>
    <m/>
    <m/>
    <s v="d3303867-4ddf-fa64-45b3-6ccae8d74983"/>
  </r>
  <r>
    <x v="59592"/>
    <s v="boxstar.com"/>
    <s v="USA"/>
    <s v="TX"/>
    <s v="Dallas"/>
    <s v="Dallas"/>
    <x v="0"/>
    <s v="Boxstar, a media and technology company, delivers advertising messages direct to consumers via outgoing shipments of online retailers."/>
    <s v="advertising"/>
    <x v="296"/>
    <x v="0"/>
    <n v="1"/>
    <n v="611000"/>
    <s v="2011-01-01"/>
    <s v="2011-09-01"/>
    <s v="2011-09-01"/>
    <m/>
    <s v="info@boxstar.com"/>
    <s v="'+1 (469) 351-3310"/>
    <s v="https://www.crunchbase.com/organization/boxstar-media"/>
    <s v="https://www.twitter.com/boxstarllc"/>
    <s v="http://www.facebook.com/pages/boxstar-llc/160663127357585"/>
    <s v="1cdf24b4-b135-6dac-136b-e0f659d3638a"/>
  </r>
  <r>
    <x v="59593"/>
    <s v="buzzinate.com"/>
    <s v="CHN"/>
    <m/>
    <s v="Shanghai"/>
    <s v="Shanghai"/>
    <x v="0"/>
    <s v="Buzzinate Information Technology Company is the Chinese digital integrated marketing supplier."/>
    <s v="marketing automation"/>
    <x v="124"/>
    <x v="1"/>
    <n v="1"/>
    <m/>
    <s v="2009-01-01"/>
    <s v="2011-09-01"/>
    <s v="2011-09-01"/>
    <m/>
    <m/>
    <s v="86 21 6218 1685"/>
    <s v="https://www.crunchbase.com/organization/buzzinate-information-technology-company"/>
    <s v="https://www.twitter.com/buzzinate"/>
    <m/>
    <s v="2bb67493-f19a-1757-2436-de56616fd6f9"/>
  </r>
  <r>
    <x v="59594"/>
    <s v="cellum.com"/>
    <s v="HUN"/>
    <m/>
    <s v="HUN - Other"/>
    <s v="Budaörs"/>
    <x v="0"/>
    <s v="mobile payments service provider"/>
    <s v="b2b|e-commerce|mobile|mobile payments|payments|qr codes|security|shopping"/>
    <x v="4709"/>
    <x v="6"/>
    <n v="1"/>
    <m/>
    <s v="2000-01-01"/>
    <s v="2011-09-01"/>
    <s v="2011-09-01"/>
    <m/>
    <s v="marketing@cellum.com"/>
    <s v="36 23 814 633"/>
    <s v="https://www.crunchbase.com/organization/cellum-group"/>
    <s v="https://www.twitter.com/cellum_group"/>
    <s v="http://www.facebook.com/cellumgroup"/>
    <s v="3e5de7b9-02e0-8f76-b1c2-3d5dba31bed1"/>
  </r>
  <r>
    <x v="59595"/>
    <s v="chinapnr.com"/>
    <s v="CHN"/>
    <m/>
    <s v="Shanghai"/>
    <s v="Shanghai"/>
    <x v="0"/>
    <s v="ChinaPNR is a financial payment company focused on payment services such as online, POS, and mobile payment."/>
    <s v="fintech"/>
    <x v="24"/>
    <x v="6"/>
    <n v="1"/>
    <n v="6700000"/>
    <s v="2006-01-01"/>
    <s v="2011-09-01"/>
    <s v="2011-09-01"/>
    <m/>
    <m/>
    <s v="86 40 0821 3999"/>
    <s v="https://www.crunchbase.com/organization/chinapnr"/>
    <m/>
    <m/>
    <s v="24c3b937-08a2-1ec3-f15c-01cca691581b"/>
  </r>
  <r>
    <x v="59596"/>
    <s v="citychattr.ca"/>
    <s v="CAN"/>
    <s v="ON"/>
    <s v="Toronto"/>
    <s v="Mississauga"/>
    <x v="0"/>
    <s v="City Chattr is a neighborhood social network that connects local residents with their neighbors and local service providers."/>
    <s v="communities|social media"/>
    <x v="311"/>
    <x v="1"/>
    <n v="1"/>
    <n v="17403"/>
    <s v="2011-07-01"/>
    <s v="2011-09-01"/>
    <s v="2011-09-01"/>
    <m/>
    <s v="saskia@citychattr.ca"/>
    <n v="9058551558"/>
    <s v="https://www.crunchbase.com/organization/city-chattr"/>
    <m/>
    <s v="https://www.facebook.com/citychattr.ca"/>
    <s v="4261783c-0d0a-06f3-d542-6f8a50f0e594"/>
  </r>
  <r>
    <x v="59597"/>
    <s v="clouli.com"/>
    <s v="CHL"/>
    <m/>
    <s v="CHL - Other"/>
    <s v="Temuco"/>
    <x v="2"/>
    <s v="Expert knowledge available to students."/>
    <s v="education|software"/>
    <x v="283"/>
    <x v="1"/>
    <n v="1"/>
    <n v="25000"/>
    <s v="2011-01-01"/>
    <s v="2011-09-01"/>
    <s v="2011-09-01"/>
    <m/>
    <m/>
    <m/>
    <s v="https://www.crunchbase.com/organization/clouli"/>
    <s v="https://www.twitter.com/clouli_com"/>
    <m/>
    <s v="b3286666-0b97-d7b7-4334-3ffd9742b024"/>
  </r>
  <r>
    <x v="59598"/>
    <s v="clrtouch.com"/>
    <s v="USA"/>
    <s v="NY"/>
    <s v="New York City"/>
    <s v="Brooklyn"/>
    <x v="3"/>
    <s v="HTML5 advertising platform for creating video ad formats that run seamlessly across tablets and programmatic inventory."/>
    <s v="advertising|mobile|web development"/>
    <x v="2157"/>
    <x v="1"/>
    <n v="1"/>
    <n v="20000"/>
    <s v="2010-07-01"/>
    <s v="2011-09-01"/>
    <s v="2011-09-01"/>
    <s v="2012-05-01"/>
    <s v="hello@clrtouch.com"/>
    <m/>
    <s v="https://www.crunchbase.com/organization/clrtouch"/>
    <s v="https://www.twitter.com/clrtouch"/>
    <m/>
    <s v="645dbd25-f6a5-e6ae-fc2a-fcfc0caaf960"/>
  </r>
  <r>
    <x v="59599"/>
    <s v="collegebrain.com"/>
    <s v="USA"/>
    <s v="WA"/>
    <s v="Seattle"/>
    <s v="Mercer Island"/>
    <x v="0"/>
    <s v="CollegeBrain is a social networking site that helps college students from various campuses connect and share stories online."/>
    <s v="curated web|education"/>
    <x v="677"/>
    <x v="1"/>
    <n v="1"/>
    <n v="715000"/>
    <s v="2011-08-01"/>
    <s v="2011-09-01"/>
    <s v="2011-09-01"/>
    <m/>
    <s v="info@collegebrain.com"/>
    <m/>
    <s v="https://www.crunchbase.com/organization/collegebrain"/>
    <s v="https://www.twitter.com/collegebrain"/>
    <m/>
    <s v="2bd09fcb-6e34-c0ed-1a33-d8e197665717"/>
  </r>
  <r>
    <x v="59600"/>
    <s v="conefactory.mx"/>
    <s v="MEX"/>
    <m/>
    <s v="MEX - Other"/>
    <s v="Santa Catarina"/>
    <x v="3"/>
    <s v="Cone Factory was born as an answer to the intense and busy lifestyle of students nowadays."/>
    <s v="service industry"/>
    <x v="5"/>
    <x v="1"/>
    <n v="1"/>
    <m/>
    <s v="2010-01-01"/>
    <s v="2011-09-01"/>
    <s v="2011-09-01"/>
    <s v="2014-07-01"/>
    <m/>
    <m/>
    <s v="https://www.crunchbase.com/organization/cone-factory"/>
    <m/>
    <m/>
    <s v="3ad1b300-f617-5b17-0c47-bb7f0b3198b9"/>
  </r>
  <r>
    <x v="59601"/>
    <s v="continuum.net"/>
    <s v="USA"/>
    <s v="MA"/>
    <s v="Boston"/>
    <s v="Boston"/>
    <x v="0"/>
    <s v="SaaS-based managed services technology platform"/>
    <s v="software"/>
    <x v="10"/>
    <x v="7"/>
    <n v="1"/>
    <m/>
    <s v="2011-09-01"/>
    <s v="2011-09-01"/>
    <s v="2011-09-01"/>
    <m/>
    <m/>
    <m/>
    <s v="https://www.crunchbase.com/organization/continuum-managed-services"/>
    <s v="https://www.twitter.com/followcontinuum"/>
    <s v="http://www.facebook.com/continuum+managed+services/2497267"/>
    <s v="64e18ed3-3f57-1b83-eba7-df48d997188c"/>
  </r>
  <r>
    <x v="59602"/>
    <s v="cormedicscorp.com"/>
    <s v="USA"/>
    <s v="TX"/>
    <s v="Houston"/>
    <s v="Houston"/>
    <x v="0"/>
    <s v="Cormedics develops novel technologies that treat the heart with drugs, cells, genes, and device therapies."/>
    <s v="health care"/>
    <x v="3"/>
    <x v="1"/>
    <n v="2"/>
    <n v="1000000"/>
    <s v="1989-01-01"/>
    <s v="2009-01-01"/>
    <s v="2011-09-01"/>
    <m/>
    <s v="jmeador@CormedicsCorp.com"/>
    <s v="'832-265-8850"/>
    <s v="https://www.crunchbase.com/organization/cormedics"/>
    <m/>
    <m/>
    <s v="4684bd58-95e4-1374-b9bd-f8b05c769c77"/>
  </r>
  <r>
    <x v="59603"/>
    <s v="cyberdefendercorp.com"/>
    <s v="USA"/>
    <s v="CA"/>
    <s v="Los Angeles"/>
    <s v="Los Angeles"/>
    <x v="0"/>
    <s v="CyberDefender provides remote technical support services, internet security software and utilities to ensure maximum safety of consumers."/>
    <s v="consumer|internet|security"/>
    <x v="2453"/>
    <x v="7"/>
    <n v="7"/>
    <n v="13210580"/>
    <s v="2003-01-01"/>
    <s v="2009-05-29"/>
    <s v="2011-09-01"/>
    <m/>
    <s v="ir@cyberdefender.com"/>
    <m/>
    <s v="https://www.crunchbase.com/organization/cyberdefender"/>
    <s v="https://www.twitter.com/cyberdefender"/>
    <m/>
    <s v="498cacd4-c0b5-78a4-3e2d-fb4dc01f6164"/>
  </r>
  <r>
    <x v="59604"/>
    <s v="daishu.com"/>
    <s v="CHN"/>
    <m/>
    <s v="Beijing"/>
    <s v="Beijing"/>
    <x v="0"/>
    <s v="Daishu.com is focused on education vertical services for parents of 0 to 6 year olds."/>
    <s v="education"/>
    <x v="38"/>
    <x v="2"/>
    <n v="2"/>
    <n v="7700000"/>
    <m/>
    <s v="2011-02-01"/>
    <s v="2011-09-01"/>
    <m/>
    <m/>
    <m/>
    <s v="https://www.crunchbase.com/organization/daishu-com"/>
    <m/>
    <m/>
    <s v="f7953f8a-d99e-f2dc-cc99-cddf811b9c36"/>
  </r>
  <r>
    <x v="59605"/>
    <s v="xintaidianqi.com"/>
    <s v="CHN"/>
    <m/>
    <s v="CHN - Other"/>
    <s v="Dandong"/>
    <x v="0"/>
    <s v="Dandong Xintai Electrics is a Chinese company engaged in the R&amp;D, design, production, and sales of energy-saving transformers."/>
    <s v="manufacturing"/>
    <x v="41"/>
    <x v="2"/>
    <n v="1"/>
    <n v="1846394"/>
    <s v="1999-01-01"/>
    <s v="2011-09-01"/>
    <s v="2011-09-01"/>
    <m/>
    <m/>
    <s v="86 41 5413 9102"/>
    <s v="https://www.crunchbase.com/organization/dandong-xintai-electrics-co-ltd"/>
    <m/>
    <m/>
    <s v="c431304a-4545-6f87-ebe8-5a0ea44b1f31"/>
  </r>
  <r>
    <x v="59606"/>
    <s v="dashluxe.com.au"/>
    <s v="AUS"/>
    <m/>
    <s v="Sydney"/>
    <s v="Sydney"/>
    <x v="3"/>
    <s v="DashLuxe was a member-only fashion design and lifestyle products site in Australia."/>
    <s v="fashion"/>
    <x v="350"/>
    <x v="1"/>
    <n v="2"/>
    <m/>
    <m/>
    <s v="2010-11-01"/>
    <s v="2011-09-01"/>
    <s v="2013-05-01"/>
    <m/>
    <m/>
    <s v="https://www.crunchbase.com/organization/dashluxe"/>
    <s v="https://www.twitter.com/dashluxe"/>
    <m/>
    <s v="58398200-4d33-2726-264f-fd21a9037e68"/>
  </r>
  <r>
    <x v="59607"/>
    <s v="datamotion.com"/>
    <s v="USA"/>
    <s v="NJ"/>
    <s v="Newark"/>
    <s v="Morristown"/>
    <x v="0"/>
    <s v="DataMotion provides secure data delivery solutions for messaging and email encryption."/>
    <s v="software"/>
    <x v="10"/>
    <x v="0"/>
    <n v="3"/>
    <n v="3255000"/>
    <s v="1999-01-01"/>
    <s v="2000-01-18"/>
    <s v="2011-09-01"/>
    <m/>
    <s v="sales@datamotion.com"/>
    <n v="9734550750"/>
    <s v="https://www.crunchbase.com/organization/datamotion"/>
    <s v="https://www.twitter.com/datamotion"/>
    <s v="http://www.facebook.com/pages/datamotion-inc/372691749493857"/>
    <s v="55f36854-9119-14d8-a271-7acfffe3aa84"/>
  </r>
  <r>
    <x v="59608"/>
    <s v="diningcircle.com"/>
    <s v="USA"/>
    <s v="MO"/>
    <s v="MO - Other"/>
    <s v="Clarkton"/>
    <x v="0"/>
    <s v="DiningCircle helps restaurants manage their reservations, guests and bottom-line."/>
    <s v="customer service|restaurants|software"/>
    <x v="20"/>
    <x v="0"/>
    <n v="1"/>
    <n v="50000"/>
    <s v="2011-01-01"/>
    <s v="2011-09-01"/>
    <s v="2011-09-01"/>
    <m/>
    <s v="support@diningcircle.com"/>
    <s v="'314-632-6221"/>
    <s v="https://www.crunchbase.com/organization/diningcircle"/>
    <s v="https://www.twitter.com/diningcircle"/>
    <m/>
    <s v="61b27622-c524-76fe-8a55-a8e99407d5f9"/>
  </r>
  <r>
    <x v="59609"/>
    <s v="domainindex.com"/>
    <s v="LUX"/>
    <m/>
    <s v="Leudelange"/>
    <s v="Leudelange"/>
    <x v="0"/>
    <s v="A one-stop shop for all domain name related data."/>
    <s v="search engine"/>
    <x v="28"/>
    <x v="2"/>
    <n v="1"/>
    <n v="250000"/>
    <s v="2011-03-11"/>
    <s v="2011-09-01"/>
    <s v="2011-09-01"/>
    <m/>
    <s v="mm@qentis.com"/>
    <n v="4369915852848"/>
    <s v="https://www.crunchbase.com/organization/domainindex-com"/>
    <m/>
    <m/>
    <s v="5871d4e3-0baa-eb29-bdc8-55e349578904"/>
  </r>
  <r>
    <x v="59610"/>
    <s v="douban.com"/>
    <s v="CHN"/>
    <m/>
    <s v="Beijing"/>
    <s v="Beijing"/>
    <x v="0"/>
    <s v="Douban is a Chinese social networking service that offers &quot;lifestyle and culture&quot; products and services for urbanites and college students."/>
    <s v="music|social media|social network"/>
    <x v="796"/>
    <x v="7"/>
    <n v="3"/>
    <n v="59000000"/>
    <s v="2005-03-01"/>
    <s v="2006-07-01"/>
    <s v="2011-09-01"/>
    <m/>
    <m/>
    <s v="86 10 8479 9008"/>
    <s v="https://www.crunchbase.com/organization/douban"/>
    <s v="https://www.twitter.com/doubanread"/>
    <m/>
    <s v="e668344f-ece0-05d1-5071-c8d3e9d7ead7"/>
  </r>
  <r>
    <x v="59611"/>
    <s v="dovetailsystems.com"/>
    <s v="GBR"/>
    <m/>
    <s v="London"/>
    <s v="London"/>
    <x v="0"/>
    <s v="Dovetail provides enterprise-class solutions that support the process of banking payments."/>
    <s v="enterprise software|payments|software"/>
    <x v="57"/>
    <x v="5"/>
    <n v="1"/>
    <m/>
    <s v="2000-02-01"/>
    <s v="2011-09-01"/>
    <s v="2011-09-01"/>
    <m/>
    <s v="info@dovetailsystems.com"/>
    <m/>
    <s v="https://www.crunchbase.com/organization/dovetail"/>
    <m/>
    <m/>
    <s v="172a1b1c-fa37-1d3a-dd70-6aebe63d526b"/>
  </r>
  <r>
    <x v="59612"/>
    <s v="dreamzer.com"/>
    <s v="FRA"/>
    <m/>
    <s v="Paris"/>
    <s v="Paris"/>
    <x v="0"/>
    <s v="Dreamzer Games is a developer and publisher of online browser games."/>
    <s v="developer apis|publishing"/>
    <x v="858"/>
    <x v="1"/>
    <n v="1"/>
    <n v="158080"/>
    <s v="2008-01-01"/>
    <s v="2011-09-01"/>
    <s v="2011-09-01"/>
    <m/>
    <m/>
    <m/>
    <s v="https://www.crunchbase.com/organization/dreamzer-games"/>
    <m/>
    <m/>
    <s v="83f80fc9-b390-b671-d0c3-078913d919eb"/>
  </r>
  <r>
    <x v="59613"/>
    <s v="drillster.com"/>
    <s v="NLD"/>
    <m/>
    <s v="Utrecht"/>
    <s v="Vleuten"/>
    <x v="0"/>
    <s v="Drillster is an adaptive and interactive learning and testing application."/>
    <s v="education"/>
    <x v="38"/>
    <x v="0"/>
    <n v="1"/>
    <n v="431127"/>
    <s v="2010-05-01"/>
    <s v="2011-09-01"/>
    <s v="2011-09-01"/>
    <m/>
    <s v="info@drillster.com"/>
    <s v="'+31 30 755 5330"/>
    <s v="https://www.crunchbase.com/organization/drillster"/>
    <s v="https://www.twitter.com/drillsterdotcom"/>
    <m/>
    <s v="f984e1ca-2193-5cdf-662f-c623a31bc892"/>
  </r>
  <r>
    <x v="59614"/>
    <s v="droidhen.com"/>
    <m/>
    <m/>
    <m/>
    <m/>
    <x v="0"/>
    <s v="Droidhen is focused on developing online games for Android platforms."/>
    <s v="video"/>
    <x v="236"/>
    <x v="1"/>
    <n v="1"/>
    <m/>
    <m/>
    <s v="2011-09-01"/>
    <s v="2011-09-01"/>
    <m/>
    <m/>
    <m/>
    <s v="https://www.crunchbase.com/organization/droidhen"/>
    <m/>
    <m/>
    <s v="2e6aa6d2-3790-27e4-1f4e-b4fc78a64368"/>
  </r>
  <r>
    <x v="59615"/>
    <s v="ecquire.com"/>
    <s v="CAN"/>
    <s v="BC"/>
    <s v="Vancouver"/>
    <s v="Vancouver"/>
    <x v="0"/>
    <s v="Ecquire is a sales productivity tool that allows its users to transfer data to their CRM."/>
    <s v="apps|automotive|browser extensions|crm|enterprise software|web browsers"/>
    <x v="7495"/>
    <x v="1"/>
    <n v="5"/>
    <n v="590000"/>
    <s v="2008-04-02"/>
    <s v="2008-04-02"/>
    <s v="2011-09-01"/>
    <m/>
    <s v="paul@ecquire.com"/>
    <m/>
    <s v="https://www.crunchbase.com/organization/ecquire-inc"/>
    <s v="https://www.twitter.com/ecquire"/>
    <m/>
    <s v="ef1c14d3-6402-174b-c1e0-dc79d00b027f"/>
  </r>
  <r>
    <x v="59616"/>
    <s v="engineyard.com"/>
    <s v="USA"/>
    <s v="CA"/>
    <s v="SF Bay Area"/>
    <s v="San Francisco"/>
    <x v="0"/>
    <s v="Engine Yard is Platform-as-a-Service providing tools for creating software applications."/>
    <s v="apps|infrastructure|paas|software|web development|web hosting"/>
    <x v="428"/>
    <x v="2"/>
    <n v="4"/>
    <n v="37500000"/>
    <s v="2006-01-01"/>
    <s v="2008-01-01"/>
    <s v="2011-09-01"/>
    <m/>
    <s v="info@engineyard.com"/>
    <m/>
    <s v="https://www.crunchbase.com/organization/engineyard"/>
    <s v="https://www.twitter.com/engineyard"/>
    <s v="http://www.facebook.com/engineyard"/>
    <s v="a2dd7184-7598-9c6d-28dd-829cbb78a9a9"/>
  </r>
  <r>
    <x v="59617"/>
    <s v="fixational.com"/>
    <s v="IRL"/>
    <m/>
    <s v="Galway"/>
    <s v="Galway"/>
    <x v="0"/>
    <s v="Eye-movement controls for mobile devices"/>
    <s v="ios|mobile|software"/>
    <x v="462"/>
    <x v="1"/>
    <n v="1"/>
    <m/>
    <s v="2010-01-01"/>
    <s v="2011-09-01"/>
    <s v="2011-09-01"/>
    <m/>
    <s v="info@fixational.com"/>
    <s v="353 8 798 40440"/>
    <s v="https://www.crunchbase.com/organization/fixational"/>
    <s v="https://www.twitter.com/fixational"/>
    <s v="http://www.facebook.com/fixational"/>
    <s v="fe7799b0-fb4f-da36-dab0-7d34c97cdfcc"/>
  </r>
  <r>
    <x v="59618"/>
    <s v="flaveit.com"/>
    <m/>
    <m/>
    <m/>
    <m/>
    <x v="3"/>
    <s v="Flaveit is a social media platform that allows users to stay connected to the entire commercial online market."/>
    <s v="social media"/>
    <x v="87"/>
    <x v="2"/>
    <n v="1"/>
    <n v="300000"/>
    <s v="2011-09-15"/>
    <s v="2011-09-01"/>
    <s v="2011-09-01"/>
    <s v="2013-01-01"/>
    <s v="info@flaveit.com"/>
    <m/>
    <s v="https://www.crunchbase.com/organization/flaveit"/>
    <s v="https://www.twitter.com/flaveit"/>
    <m/>
    <s v="02146043-13fb-00ba-cf6f-c359a4339312"/>
  </r>
  <r>
    <x v="59619"/>
    <s v="geniaphotonics.com"/>
    <s v="CAN"/>
    <s v="QC"/>
    <s v="Montreal"/>
    <s v="Laval"/>
    <x v="0"/>
    <s v="Genia Photonics develops picosecond fiber laser systems for molecular spectroscope systems."/>
    <s v="analytics"/>
    <x v="178"/>
    <x v="0"/>
    <n v="1"/>
    <m/>
    <s v="2009-01-01"/>
    <s v="2011-09-01"/>
    <s v="2011-09-01"/>
    <m/>
    <m/>
    <s v="'514-364-0343"/>
    <s v="https://www.crunchbase.com/organization/genia-photonics"/>
    <m/>
    <m/>
    <s v="cfd3e94f-1bf4-e543-eda8-6f7b51baa1c2"/>
  </r>
  <r>
    <x v="59620"/>
    <s v="getfractal.com"/>
    <s v="GBR"/>
    <m/>
    <s v="London"/>
    <s v="London"/>
    <x v="0"/>
    <s v="Get Fractal validates HTML emails across email clients and automatically fixes known email quirks."/>
    <s v="email marketing|messaging|web design"/>
    <x v="7496"/>
    <x v="1"/>
    <n v="1"/>
    <n v="71425"/>
    <s v="2011-06-01"/>
    <s v="2011-09-01"/>
    <s v="2011-09-01"/>
    <m/>
    <s v="contact@getfractal.com"/>
    <n v="4402074485078"/>
    <s v="https://www.crunchbase.com/organization/get-fractal"/>
    <s v="https://www.twitter.com/getfractal"/>
    <m/>
    <s v="d029c21c-4b1a-865b-8fc0-36a3b3d8853a"/>
  </r>
  <r>
    <x v="59621"/>
    <s v="glocal.com"/>
    <s v="USA"/>
    <s v="MI"/>
    <s v="Detroit"/>
    <s v="Detroit"/>
    <x v="3"/>
    <s v="Glocal is an online destination enabling users to share and consume information on local things."/>
    <s v="curated web|file sharing|lifestyle|local|news|social media|sports"/>
    <x v="7497"/>
    <x v="0"/>
    <n v="1"/>
    <n v="1000000"/>
    <s v="2010-09-01"/>
    <s v="2011-09-01"/>
    <s v="2011-09-01"/>
    <s v="2014-01-01"/>
    <s v="info@glocal.com"/>
    <s v="313 227 7300"/>
    <s v="https://www.crunchbase.com/organization/glocal"/>
    <s v="https://www.twitter.com/glocalinc"/>
    <s v="https://www.facebook.com/rushlookinc"/>
    <s v="79d8af20-0014-5382-8151-7c0a4d3d14ea"/>
  </r>
  <r>
    <x v="59622"/>
    <s v="greatcontent.com"/>
    <s v="DEU"/>
    <m/>
    <s v="Berlin"/>
    <s v="Berlin"/>
    <x v="0"/>
    <s v="Curated crowd sourcing tool for creative text creation - supermarket for great text content"/>
    <s v="content"/>
    <x v="631"/>
    <x v="0"/>
    <n v="1"/>
    <n v="215563"/>
    <s v="2011-09-01"/>
    <s v="2011-09-01"/>
    <s v="2011-09-01"/>
    <m/>
    <s v="contact@greatcontent.com"/>
    <s v="1(646) 665-4767"/>
    <s v="https://www.crunchbase.com/organization/greatcontent-com"/>
    <m/>
    <s v="http://www.facebook.com/greatcontent"/>
    <s v="13d36aaf-812f-5db6-4572-d80ef10a48cc"/>
  </r>
  <r>
    <x v="59623"/>
    <s v="greena.com.cn"/>
    <s v="CHN"/>
    <m/>
    <s v="CHN - Other"/>
    <s v="Kunming"/>
    <x v="0"/>
    <s v="Green A is a professional spirulina company that integrates the research, production, and sale of spirulina based on individual innovation."/>
    <s v="enterprise|health care|information technology"/>
    <x v="66"/>
    <x v="2"/>
    <n v="3"/>
    <n v="20673981"/>
    <s v="1997-01-01"/>
    <s v="2010-03-01"/>
    <s v="2011-09-01"/>
    <m/>
    <m/>
    <s v="86 87 1831 8348"/>
    <s v="https://www.crunchbase.com/organization/green-a"/>
    <m/>
    <m/>
    <s v="c5bbad66-7e8f-679f-117d-e91f0668e834"/>
  </r>
  <r>
    <x v="59624"/>
    <s v="groupcharger.com"/>
    <s v="USA"/>
    <s v="TX"/>
    <s v="Austin"/>
    <s v="Austin"/>
    <x v="0"/>
    <s v="GroupCharger provides digital marketers a comprehensive report of their marketing performance to the groups they target along with new leads"/>
    <s v="curated web"/>
    <x v="28"/>
    <x v="0"/>
    <n v="1"/>
    <m/>
    <s v="2011-01-01"/>
    <s v="2011-09-01"/>
    <s v="2011-09-01"/>
    <m/>
    <s v="info@groupcharger.com"/>
    <s v="'512-410-0041"/>
    <s v="https://www.crunchbase.com/organization/groupcharger"/>
    <s v="https://www.twitter.com/groupcharger"/>
    <m/>
    <s v="4709d1a4-b011-5a39-384e-05cb3588b8be"/>
  </r>
  <r>
    <x v="59625"/>
    <s v="delian.cn"/>
    <m/>
    <m/>
    <m/>
    <m/>
    <x v="0"/>
    <s v="Delian Group is a large-scale Chinese company specialized in series chemical products for automobiles."/>
    <s v="automotive"/>
    <x v="114"/>
    <x v="2"/>
    <n v="1"/>
    <m/>
    <s v="1992-01-01"/>
    <s v="2011-09-01"/>
    <s v="2011-09-01"/>
    <m/>
    <m/>
    <s v="86 757 8578 0297"/>
    <s v="https://www.crunchbase.com/organization/guangdong-delian-group"/>
    <m/>
    <m/>
    <s v="485e2e3b-c4a5-ebd2-4c16-06c20a924d84"/>
  </r>
  <r>
    <x v="59626"/>
    <s v="halo2cloud.com"/>
    <s v="USA"/>
    <s v="CT"/>
    <s v="Hartford"/>
    <s v="Glastonbury"/>
    <x v="0"/>
    <s v="HALO2CLOUD distributes consumer electronics for homes worldwide."/>
    <s v="hardware|software"/>
    <x v="136"/>
    <x v="0"/>
    <n v="1"/>
    <n v="465039"/>
    <s v="2011-01-01"/>
    <s v="2011-09-01"/>
    <s v="2011-09-01"/>
    <m/>
    <s v="support@halo2cloud.com"/>
    <s v="'860-633-0882"/>
    <s v="https://www.crunchbase.com/organization/halo2cloud"/>
    <s v="https://www.twitter.com/halo2cloud"/>
    <s v="http://www.facebook.com/halo2cloud"/>
    <s v="0166d780-be73-ec69-126a-72858b6c2732"/>
  </r>
  <r>
    <x v="59627"/>
    <s v="herewedate.com"/>
    <s v="FRA"/>
    <m/>
    <s v="Paris"/>
    <s v="Paris"/>
    <x v="0"/>
    <s v="HereWeDate is a fun way to date singles."/>
    <s v="curated web"/>
    <x v="28"/>
    <x v="1"/>
    <n v="1"/>
    <m/>
    <s v="2011-01-02"/>
    <s v="2011-09-01"/>
    <s v="2011-09-01"/>
    <m/>
    <s v="hello@herewedate.com"/>
    <n v="33631293341"/>
    <s v="https://www.crunchbase.com/organization/herewedate"/>
    <s v="https://www.twitter.com/herewedate"/>
    <m/>
    <s v="33a2a4bc-f147-12fb-798b-b2852cc21367"/>
  </r>
  <r>
    <x v="59628"/>
    <s v="hivemine.com"/>
    <s v="USA"/>
    <s v="WA"/>
    <s v="Seattle"/>
    <s v="Seattle"/>
    <x v="0"/>
    <s v="Hivemine provides social business software products, including AskMe."/>
    <s v="collaboration|knowledge management|software"/>
    <x v="10"/>
    <x v="1"/>
    <n v="1"/>
    <n v="150000"/>
    <s v="2011-01-01"/>
    <s v="2011-09-01"/>
    <s v="2011-09-01"/>
    <m/>
    <m/>
    <m/>
    <s v="https://www.crunchbase.com/organization/hivemyne"/>
    <s v="https://www.twitter.com/hivemine"/>
    <m/>
    <s v="e2e30878-8d70-7ff2-4be2-3d42b72cabe0"/>
  </r>
  <r>
    <x v="59629"/>
    <s v="thisissolar.com"/>
    <s v="USA"/>
    <s v="CA"/>
    <s v="Orange County, California"/>
    <s v="Long Beach"/>
    <x v="0"/>
    <s v="Hollr's most recent release Solar : Weather is the most talked about app in weather and has over 2.8M iOS downloads."/>
    <s v="broadcasting|content|ios|mobile|photography|real time|transportation|video|video streaming"/>
    <x v="7498"/>
    <x v="2"/>
    <n v="1"/>
    <m/>
    <s v="2011-09-01"/>
    <s v="2011-09-01"/>
    <s v="2011-09-01"/>
    <m/>
    <s v="info@hollr.tv"/>
    <m/>
    <s v="https://www.crunchbase.com/organization/hollr"/>
    <s v="https://www.twitter.com/neverbeencooler"/>
    <s v="http://www.facebook.com/neverbeencooler"/>
    <s v="d31b86f6-0099-e327-1447-3bf0145f0054"/>
  </r>
  <r>
    <x v="59630"/>
    <s v="hoolaigames.com"/>
    <s v="CHN"/>
    <m/>
    <s v="Beijing"/>
    <s v="Beijing"/>
    <x v="2"/>
    <s v="Hoolai Games develops and publishes social web and mobile games such as Hoolai Three Kingdoms, War of Immortals, and Hoolai Poker."/>
    <s v="android|mobile"/>
    <x v="462"/>
    <x v="7"/>
    <n v="2"/>
    <m/>
    <s v="2008-12-01"/>
    <s v="2011-01-01"/>
    <s v="2011-09-01"/>
    <m/>
    <m/>
    <m/>
    <s v="https://www.crunchbase.com/organization/hoolai"/>
    <s v="https://www.twitter.com/hoolaigames"/>
    <s v="https://www.facebook.com/273888012635072"/>
    <s v="ba5ecbc0-38d4-3761-193f-911cea1c8646"/>
  </r>
  <r>
    <x v="59631"/>
    <s v="kuangtong.com"/>
    <s v="CHN"/>
    <m/>
    <s v="CHN - Other"/>
    <s v="Yichang"/>
    <x v="0"/>
    <s v="Hubei Kento Electronic is engaged in the design and development of LED lighting application products."/>
    <s v="manufacturing"/>
    <x v="41"/>
    <x v="2"/>
    <n v="1"/>
    <n v="3918495"/>
    <s v="2003-01-01"/>
    <s v="2011-09-01"/>
    <s v="2011-09-01"/>
    <m/>
    <m/>
    <m/>
    <s v="https://www.crunchbase.com/organization/hubei-kento-electronic-co-ltd"/>
    <m/>
    <m/>
    <s v="d0e07e21-f32d-6363-3090-ae63e84dbb16"/>
  </r>
  <r>
    <x v="59632"/>
    <s v="hydrobuilder.com"/>
    <s v="USA"/>
    <s v="CA"/>
    <s v="Sacramento Valley"/>
    <s v="Chico"/>
    <x v="0"/>
    <s v="HydroBuilder.com is a gardening supplier shop offers indoor grow lights, hydroponic system, plant nutrients, ventilation systems, grow tent."/>
    <s v="e-commerce"/>
    <x v="63"/>
    <x v="1"/>
    <n v="1"/>
    <m/>
    <s v="2011-04-01"/>
    <s v="2011-09-01"/>
    <s v="2011-09-01"/>
    <m/>
    <s v="hello@hydrobuilder.com"/>
    <s v="'888-815-9763"/>
    <s v="https://www.crunchbase.com/organization/hydrobuilder-com"/>
    <s v="https://www.twitter.com/hydrobuilder"/>
    <s v="https://www.facebook.com/hydrobuilder"/>
    <s v="80d583e0-5f67-c863-405b-e121415217d6"/>
  </r>
  <r>
    <x v="59633"/>
    <s v="hypepoints.com"/>
    <s v="USA"/>
    <s v="FL"/>
    <s v="Palm Beaches"/>
    <s v="Delray Beach"/>
    <x v="0"/>
    <s v="HypePoints is a social giving website that enables individuals to share redeemable points with their friends on social media."/>
    <s v="file sharing|social media"/>
    <x v="266"/>
    <x v="0"/>
    <n v="1"/>
    <n v="1000"/>
    <s v="2011-10-01"/>
    <s v="2011-09-01"/>
    <s v="2011-09-01"/>
    <m/>
    <s v="info@hypepoints.com"/>
    <m/>
    <s v="https://www.crunchbase.com/organization/hypepoints"/>
    <s v="https://www.twitter.com/hypepoints"/>
    <s v="https://www.facebook.com/contribs"/>
    <s v="9b4a9c4c-3451-d84c-650b-13b1fa05391c"/>
  </r>
  <r>
    <x v="59634"/>
    <s v="icabbi.com"/>
    <s v="IRL"/>
    <m/>
    <s v="Dublin"/>
    <s v="Dublin"/>
    <x v="0"/>
    <s v="The world's leading cloud based taxi dispatch system"/>
    <s v="cloud computing|enterprise software|transportation"/>
    <x v="1440"/>
    <x v="0"/>
    <n v="1"/>
    <m/>
    <s v="2009-01-01"/>
    <s v="2011-09-01"/>
    <s v="2011-09-01"/>
    <m/>
    <s v="info@iCabbi.com"/>
    <s v="353 1 839 5593"/>
    <s v="https://www.crunchbase.com/organization/icabbi"/>
    <s v="https://www.twitter.com/icabbi"/>
    <s v="http://www.facebook.com/icabbi"/>
    <s v="55086c92-a32c-ffee-4d2d-eb0809946b09"/>
  </r>
  <r>
    <x v="59635"/>
    <s v="idea.me"/>
    <s v="ESP"/>
    <m/>
    <s v="Madrid"/>
    <s v="Madrid"/>
    <x v="0"/>
    <s v="Idea.me is a bitcoin-based crowdfunding platform for artistic, musical, retail, and other philanthropic projects."/>
    <s v="digital media|finance"/>
    <x v="250"/>
    <x v="0"/>
    <n v="2"/>
    <n v="125000"/>
    <s v="2011-01-01"/>
    <s v="2011-01-01"/>
    <s v="2011-09-01"/>
    <m/>
    <s v="contacto@idea.me"/>
    <m/>
    <s v="https://www.crunchbase.com/organization/idea-me"/>
    <s v="https://www.twitter.com/ideamecom"/>
    <s v="http://www.facebook.com/ideamecom"/>
    <s v="e4b2eac4-f93a-2788-c878-39c9fe97596d"/>
  </r>
  <r>
    <x v="59636"/>
    <s v="imaste-ips.com"/>
    <s v="ESP"/>
    <m/>
    <s v="Madrid"/>
    <s v="Madrid"/>
    <x v="2"/>
    <s v="IMASTE provides worldwide cloud-based virtual events such as online 3D environments and trade shows."/>
    <s v="enterprise software|semantic web|video streaming|web development"/>
    <x v="2287"/>
    <x v="0"/>
    <n v="1"/>
    <n v="999950"/>
    <s v="2003-05-01"/>
    <s v="2011-09-01"/>
    <s v="2011-09-01"/>
    <m/>
    <s v="info@imaste-ips.com"/>
    <n v="34915360503"/>
    <s v="https://www.crunchbase.com/organization/imaste"/>
    <s v="https://www.twitter.com/imasteofficial"/>
    <s v="https://www.facebook.com/pages/imaste/123483327736037?fref=ts"/>
    <s v="45437d56-4930-da71-37ac-9e611ed843d2"/>
  </r>
  <r>
    <x v="59637"/>
    <s v="callezee.com"/>
    <s v="IND"/>
    <m/>
    <s v="Chennai"/>
    <s v="Chennai"/>
    <x v="0"/>
    <s v="A multi-media information service organization that is currently covering 17 cities across India, under the brand name &quot;Call Ezee&quot;."/>
    <s v="internet"/>
    <x v="28"/>
    <x v="7"/>
    <n v="1"/>
    <m/>
    <s v="1990-01-01"/>
    <s v="2011-09-01"/>
    <s v="2011-09-01"/>
    <m/>
    <m/>
    <n v="4242424242"/>
    <s v="https://www.crunchbase.com/organization/inmac-technology-management"/>
    <m/>
    <s v="https://www.facebook.com/callezee.in"/>
    <s v="b2aeccd2-d88a-f31a-9048-b9a7ee2a9499"/>
  </r>
  <r>
    <x v="59638"/>
    <s v="intiza.com"/>
    <s v="ARG"/>
    <m/>
    <s v="Buenos Aires"/>
    <s v="Buenos Aires"/>
    <x v="0"/>
    <s v="Intiza helps people to create business plans and execute them."/>
    <s v="fintech|saas|small and medium businesses"/>
    <x v="24"/>
    <x v="1"/>
    <n v="1"/>
    <n v="25000"/>
    <s v="2010-01-01"/>
    <s v="2011-09-01"/>
    <s v="2011-09-01"/>
    <m/>
    <s v="info@intiza.com"/>
    <n v="116502784405"/>
    <s v="https://www.crunchbase.com/organization/intiza"/>
    <s v="https://www.twitter.com/intizasaas"/>
    <s v="https://www.facebook.com/intizasaas"/>
    <s v="39c0e2f8-3d74-70e7-290b-49302cf5e313"/>
  </r>
  <r>
    <x v="59639"/>
    <s v="sanhuancn.kvov.com.cn"/>
    <m/>
    <m/>
    <m/>
    <m/>
    <x v="0"/>
    <s v="Jiangsu Sanhuan Industrial is focused on the production of environmental protection equipment, storage battery related equipment, and more."/>
    <s v="battery|electronics|hardware"/>
    <x v="570"/>
    <x v="2"/>
    <n v="1"/>
    <n v="1567398"/>
    <s v="1978-01-01"/>
    <s v="2011-09-01"/>
    <s v="2011-09-01"/>
    <m/>
    <m/>
    <m/>
    <s v="https://www.crunchbase.com/organization/jiangsu-sanhuan-industrial-group"/>
    <m/>
    <m/>
    <s v="83a87207-6896-a56f-99d4-485e74de3d1a"/>
  </r>
  <r>
    <x v="59640"/>
    <s v="joliebox.com"/>
    <s v="FRA"/>
    <m/>
    <s v="Paris"/>
    <s v="Paris"/>
    <x v="2"/>
    <s v="JolieBox offers an online store, magazine and subscription service to discover and shop for beauty, grooming and lifestyle products."/>
    <s v="beauty|e-commerce|internet|subscription service"/>
    <x v="682"/>
    <x v="2"/>
    <n v="1"/>
    <n v="1428500"/>
    <s v="2011-01-01"/>
    <s v="2011-09-01"/>
    <s v="2011-09-01"/>
    <m/>
    <s v="info@birchbox.com"/>
    <m/>
    <s v="https://www.crunchbase.com/organization/joliebox"/>
    <s v="https://www.twitter.com/joliebox"/>
    <s v="https://www.facebook.com/birchboxfr"/>
    <s v="f5f2d846-cf67-6881-970a-f216bc99d380"/>
  </r>
  <r>
    <x v="59641"/>
    <s v="jslyhl.com"/>
    <s v="CHN"/>
    <m/>
    <s v="Zhengzhou"/>
    <s v="Zhengzhou"/>
    <x v="0"/>
    <s v="jslyhl.com is a Chinese website offering services such as singles matching, psychological counseling, and medical care."/>
    <s v="social media"/>
    <x v="87"/>
    <x v="2"/>
    <n v="1"/>
    <n v="10000000"/>
    <m/>
    <s v="2011-09-01"/>
    <s v="2011-09-01"/>
    <m/>
    <m/>
    <m/>
    <s v="https://www.crunchbase.com/organization/jslyhl"/>
    <m/>
    <m/>
    <s v="4791aa80-8f00-16e7-8108-78e9de6598e8"/>
  </r>
  <r>
    <x v="59642"/>
    <s v="julong.com.cn"/>
    <s v="CHN"/>
    <m/>
    <s v="Shenzhen"/>
    <s v="Shenzhen"/>
    <x v="0"/>
    <s v="Julong Educational Technology is focused on R&amp;D, production of education modernization equipment, and educational series products."/>
    <s v="edtech|education"/>
    <x v="283"/>
    <x v="7"/>
    <n v="4"/>
    <n v="152037"/>
    <s v="1998-01-01"/>
    <s v="2000-10-01"/>
    <s v="2011-09-01"/>
    <m/>
    <m/>
    <s v="86 75 5267 45938"/>
    <s v="https://www.crunchbase.com/organization/shenzhen-julong-educational-technology-co-ltd"/>
    <m/>
    <m/>
    <s v="b4825508-c734-b532-1a05-c4ac076aa6c7"/>
  </r>
  <r>
    <x v="59643"/>
    <s v="kidsca.sh"/>
    <s v="USA"/>
    <s v="CA"/>
    <s v="Los Angeles"/>
    <s v="Thousand Oaks"/>
    <x v="0"/>
    <s v="KidsCash is an e-wallet for kids that allows them to buy goods online independently, and educates them on saving and spending."/>
    <s v="e-commerce"/>
    <x v="63"/>
    <x v="1"/>
    <n v="1"/>
    <m/>
    <s v="2011-04-02"/>
    <s v="2011-09-01"/>
    <s v="2011-09-01"/>
    <m/>
    <s v="Erez@kidsca.sh"/>
    <s v="'+972-54-6672310"/>
    <s v="https://www.crunchbase.com/organization/kidscash"/>
    <s v="https://www.twitter.com/kidscash4u"/>
    <m/>
    <s v="de8319ff-e166-1a59-634f-debfaebbf9c4"/>
  </r>
  <r>
    <x v="59644"/>
    <s v="kopi.co.uk"/>
    <s v="GBR"/>
    <m/>
    <s v="London"/>
    <s v="Cambridge"/>
    <x v="0"/>
    <s v="Kopi is an e-commerce platform that offers gourmet coffee subscription services."/>
    <s v="coffee|curated web|e-commerce|subscription service"/>
    <x v="721"/>
    <x v="0"/>
    <n v="1"/>
    <n v="100000"/>
    <s v="2011-09-01"/>
    <s v="2011-09-01"/>
    <s v="2011-09-01"/>
    <m/>
    <s v="hello@kopi.co.uk"/>
    <m/>
    <s v="https://www.crunchbase.com/organization/kopi"/>
    <s v="https://www.twitter.com/wearekopi"/>
    <s v="http://www.facebook.com/wearekopi"/>
    <s v="9dba7a1c-af1c-dc4c-ea76-ce28a429fa61"/>
  </r>
  <r>
    <x v="59645"/>
    <s v="leonar3do.com"/>
    <s v="HUN"/>
    <m/>
    <s v="HUN - Other"/>
    <s v="Kecskemét"/>
    <x v="0"/>
    <s v="Leonar3Do’s technology opens a new dimension in the human – computer relationship."/>
    <s v="3d technology|information technology|virtualization"/>
    <x v="117"/>
    <x v="0"/>
    <n v="1"/>
    <m/>
    <s v="2011-01-01"/>
    <s v="2011-09-01"/>
    <s v="2011-09-01"/>
    <m/>
    <s v="sales@leonar3do.com"/>
    <s v="36 17 876 450"/>
    <s v="https://www.crunchbase.com/organization/leonar3do"/>
    <m/>
    <s v="http://www.facebook.com/leonar3do"/>
    <s v="d3dd1d4a-baf2-80fc-a171-4625e1aeb9e5"/>
  </r>
  <r>
    <x v="59646"/>
    <s v="lller.com"/>
    <m/>
    <m/>
    <m/>
    <m/>
    <x v="0"/>
    <s v="LLLer is a social online education platform for LifeLong Learning."/>
    <s v="education"/>
    <x v="38"/>
    <x v="1"/>
    <n v="1"/>
    <m/>
    <s v="2012-02-01"/>
    <s v="2011-09-01"/>
    <s v="2011-09-01"/>
    <m/>
    <s v="feedback@lller.com"/>
    <m/>
    <s v="https://www.crunchbase.com/organization/lller"/>
    <s v="https://www.twitter.com/lllercommunity"/>
    <m/>
    <s v="b3345e94-9ad9-b5f7-0aa5-ac155377b683"/>
  </r>
  <r>
    <x v="59647"/>
    <s v="gfan.com"/>
    <s v="CHN"/>
    <m/>
    <s v="Shenzhen"/>
    <s v="Shenzhen"/>
    <x v="0"/>
    <s v="Mappn is a high-tech company focused on app development, product operation, and user services of the Android mobile internet platforms."/>
    <s v="mobile"/>
    <x v="15"/>
    <x v="0"/>
    <n v="4"/>
    <m/>
    <s v="2007-01-01"/>
    <s v="2010-05-01"/>
    <s v="2011-09-01"/>
    <m/>
    <s v="market@mappn.com"/>
    <s v="'86-0755-83242705"/>
    <s v="https://www.crunchbase.com/organization/mappn"/>
    <m/>
    <m/>
    <s v="9de30df6-342b-13c9-35a5-74f4185837ce"/>
  </r>
  <r>
    <x v="59648"/>
    <s v="matrimony.com"/>
    <s v="IND"/>
    <m/>
    <s v="Chennai"/>
    <s v="Chennai"/>
    <x v="2"/>
    <s v="Matrimony.com provides value-based information and customer service."/>
    <s v="classifieds|curated web|customer service"/>
    <x v="314"/>
    <x v="2"/>
    <n v="3"/>
    <n v="40400000"/>
    <s v="1997-04-14"/>
    <s v="2006-08-02"/>
    <s v="2011-09-01"/>
    <m/>
    <m/>
    <m/>
    <s v="https://www.crunchbase.com/organization/matrimony-com"/>
    <s v="https://www.twitter.com/bharatmatrimony"/>
    <s v="http://www.facebook.com/bharatmatrimony"/>
    <s v="79b6b83c-da75-4bdc-8706-663ae60905fd"/>
  </r>
  <r>
    <x v="59649"/>
    <s v="mercurypuzzle.com"/>
    <s v="DEU"/>
    <m/>
    <s v="Munich"/>
    <s v="Munich"/>
    <x v="0"/>
    <s v="Mercury Puzzle is a developer of social networks and online assessment tools and solutions."/>
    <s v="career planning|curated web|human resources|recruiting|skill assessment"/>
    <x v="121"/>
    <x v="0"/>
    <n v="1"/>
    <n v="357125"/>
    <s v="2012-05-31"/>
    <s v="2011-09-01"/>
    <s v="2011-09-01"/>
    <m/>
    <s v="office@mercurypuzzle.com"/>
    <s v="'+43 1 8907679"/>
    <s v="https://www.crunchbase.com/organization/mercury-puzzle"/>
    <s v="https://www.twitter.com/mercurypuzzle"/>
    <s v="https://www.facebook.com/mercurypuzzle"/>
    <s v="a60ac734-50ec-5a75-5dfb-f7a2b22a2149"/>
  </r>
  <r>
    <x v="59650"/>
    <s v="mesamedicalgroup.com"/>
    <s v="USA"/>
    <s v="KY"/>
    <s v="Lexington"/>
    <s v="Lexington"/>
    <x v="2"/>
    <s v="Based in Lexington, KY, MESA staffs and operates emergency departments and hospital medicine programs in hospitals throughout Kentucky."/>
    <m/>
    <x v="5"/>
    <x v="4"/>
    <n v="1"/>
    <m/>
    <s v="1999-01-01"/>
    <s v="2011-09-01"/>
    <s v="2011-09-01"/>
    <m/>
    <m/>
    <s v="'859-335-9041"/>
    <s v="https://www.crunchbase.com/organization/mesa-medical-group"/>
    <s v="https://www.twitter.com/teamhealth"/>
    <s v="https://www.facebook.com/teamhealth"/>
    <s v="0c750c5a-af20-2d22-1472-a3c404a1cb59"/>
  </r>
  <r>
    <x v="59651"/>
    <s v="mimiboard.com"/>
    <s v="ZAF"/>
    <m/>
    <s v="Cape Town"/>
    <s v="Cape Town"/>
    <x v="0"/>
    <s v="Mimiboard is a virtual noticeboard that enables the audience to add notes from Facebook, Mxit, and other communication channels."/>
    <s v="news|publishing"/>
    <x v="233"/>
    <x v="1"/>
    <n v="1"/>
    <n v="1000000"/>
    <s v="2011-01-01"/>
    <s v="2011-09-01"/>
    <s v="2011-09-01"/>
    <m/>
    <s v="chat@umuntumedia.com"/>
    <s v="'+27 879 416 560"/>
    <s v="https://www.crunchbase.com/organization/umuntu-media"/>
    <s v="https://www.twitter.com/mimiboard"/>
    <m/>
    <s v="b43a414a-1e3c-89f2-ac72-c2bcbe4571d0"/>
  </r>
  <r>
    <x v="59652"/>
    <s v="mindbloom.com"/>
    <s v="USA"/>
    <s v="WA"/>
    <s v="Seattle"/>
    <s v="Seattle"/>
    <x v="2"/>
    <s v="Mindbloom is an interactive media company focused on behavior science, personalized media and social gaming techniques."/>
    <s v="mobile"/>
    <x v="15"/>
    <x v="1"/>
    <n v="2"/>
    <n v="3200000"/>
    <s v="2008-01-01"/>
    <s v="2008-10-22"/>
    <s v="2011-09-01"/>
    <m/>
    <s v="pr@mindbloom.com"/>
    <m/>
    <s v="https://www.crunchbase.com/organization/mindbloom"/>
    <s v="https://www.twitter.com/mindbloom"/>
    <m/>
    <s v="5505b944-6efb-f2c9-deb1-b8220e2d59a7"/>
  </r>
  <r>
    <x v="59653"/>
    <s v="mixberrymedia.com"/>
    <s v="USA"/>
    <s v="CA"/>
    <s v="SF Bay Area"/>
    <s v="Burlingame"/>
    <x v="0"/>
    <s v="A global audio ad network that delivers intelligent and targeted ads on the web and mobile."/>
    <s v="advertising"/>
    <x v="296"/>
    <x v="2"/>
    <n v="1"/>
    <m/>
    <s v="2010-01-01"/>
    <s v="2011-09-01"/>
    <s v="2011-09-01"/>
    <m/>
    <s v="info@mixberrymedia.com"/>
    <m/>
    <s v="https://www.crunchbase.com/organization/mixberry-media"/>
    <s v="https://www.twitter.com/mixberrymedia"/>
    <s v="https://www.facebook.com/mixberrymedia"/>
    <s v="674bea3c-a50d-671c-d06c-0c4a1e3ea1da"/>
  </r>
  <r>
    <x v="59654"/>
    <s v="mixgar.com"/>
    <s v="HUN"/>
    <m/>
    <s v="Budapest"/>
    <s v="Budapest"/>
    <x v="0"/>
    <s v="Mixgar is a provider of streaming music to venues like bars, clubs and events."/>
    <s v="events|hospitality|mobile|music|social media|video|video streaming"/>
    <x v="7499"/>
    <x v="1"/>
    <n v="1"/>
    <n v="25000"/>
    <s v="2011-04-01"/>
    <s v="2011-09-01"/>
    <s v="2011-09-01"/>
    <m/>
    <s v="info@mixgar.com"/>
    <s v="36 14 895 180"/>
    <s v="https://www.crunchbase.com/organization/mixgar"/>
    <s v="https://www.twitter.com/mixgar"/>
    <m/>
    <s v="0527262f-1b19-f5c5-923e-0f97778130de"/>
  </r>
  <r>
    <x v="59655"/>
    <s v="http"/>
    <s v="USA"/>
    <s v="FL"/>
    <s v="Miami"/>
    <s v="Coral Gables"/>
    <x v="0"/>
    <s v="Mobile App Development"/>
    <s v="cyber security|internet|mobile|software"/>
    <x v="263"/>
    <x v="1"/>
    <n v="1"/>
    <m/>
    <s v="2008-09-01"/>
    <s v="2011-09-01"/>
    <s v="2011-09-01"/>
    <m/>
    <s v="ttmllc182@gmail.com"/>
    <s v="(404)430-8704"/>
    <s v="https://www.crunchbase.com/organization/moblication"/>
    <s v="https://www.twitter.com/moblication"/>
    <s v="http://www.facebook.com/moblication"/>
    <s v="b2228edf-4dd0-cfd3-9281-c9e3ca692fcd"/>
  </r>
  <r>
    <x v="59656"/>
    <m/>
    <s v="CHN"/>
    <m/>
    <s v="Shanghai"/>
    <s v="Shanghai"/>
    <x v="0"/>
    <s v="Motor2 conducts secondhand car purchases and other value-added services."/>
    <s v="e-commerce"/>
    <x v="63"/>
    <x v="2"/>
    <n v="2"/>
    <n v="5000000"/>
    <s v="2007-05-01"/>
    <s v="2007-12-01"/>
    <s v="2011-09-01"/>
    <m/>
    <m/>
    <m/>
    <s v="https://www.crunchbase.com/organization/motor2"/>
    <m/>
    <m/>
    <s v="95e3eff8-f4b5-c783-d8a5-a0c395ecc42b"/>
  </r>
  <r>
    <x v="59657"/>
    <s v="mport.com.au"/>
    <s v="AUS"/>
    <m/>
    <s v="Sydney"/>
    <s v="Artarmon"/>
    <x v="0"/>
    <s v="mPort offers a 3D body scanner that allows individuals to measure and track their body measurements for fitness and fashion purposes."/>
    <s v="3d technology|fitness|hardware|health care|software|wearables"/>
    <x v="2426"/>
    <x v="0"/>
    <n v="1"/>
    <n v="200000"/>
    <s v="2011-07-01"/>
    <s v="2011-09-01"/>
    <s v="2011-09-01"/>
    <m/>
    <s v="admin@mport.com.au"/>
    <s v="'+61 2 9439 2367"/>
    <s v="https://www.crunchbase.com/organization/mport"/>
    <s v="https://www.twitter.com/mportworld"/>
    <s v="http://www.facebook.com/mportworld"/>
    <s v="79b8d901-8b0d-4156-a0ad-b16b3eb8574b"/>
  </r>
  <r>
    <x v="59658"/>
    <s v="mydealboard.com"/>
    <s v="CAN"/>
    <s v="ON"/>
    <s v="Toronto"/>
    <s v="Mississauga"/>
    <x v="0"/>
    <s v="MyDealBoard.com offers a daily deal aggregator that provides personalized recommendations based on the user's interests."/>
    <s v="curated web"/>
    <x v="28"/>
    <x v="2"/>
    <n v="1"/>
    <n v="102372"/>
    <s v="2010-10-01"/>
    <s v="2011-09-01"/>
    <s v="2011-09-01"/>
    <m/>
    <s v="info@mydealboard.com"/>
    <n v="4164713338"/>
    <s v="https://www.crunchbase.com/organization/mydealboard-com"/>
    <s v="https://www.twitter.com/mydealboard"/>
    <m/>
    <s v="1003a17b-11c7-540e-279e-69384343af3b"/>
  </r>
  <r>
    <x v="59659"/>
    <s v="saifeiya.com"/>
    <m/>
    <m/>
    <m/>
    <m/>
    <x v="0"/>
    <s v="Neimonggu Saifeiya is focused on breeding ducks for flesh, cooked food production, chain catering trade, and more."/>
    <s v="manufacturing"/>
    <x v="41"/>
    <x v="2"/>
    <n v="1"/>
    <m/>
    <s v="1988-01-01"/>
    <s v="2011-09-01"/>
    <s v="2011-09-01"/>
    <m/>
    <m/>
    <s v="86 47 6490 9789"/>
    <s v="https://www.crunchbase.com/organization/neimonggu-saifeiya-group"/>
    <m/>
    <m/>
    <s v="4db8d8d6-e344-53f3-8d20-7bd6188265cc"/>
  </r>
  <r>
    <x v="59660"/>
    <s v="neurohero.com"/>
    <s v="IRL"/>
    <m/>
    <s v="Dublin"/>
    <s v="Dublin"/>
    <x v="0"/>
    <s v="About a year after Steve’s stroke, we became aware that he felt excluded when friends and family came over."/>
    <s v="apps|health care"/>
    <x v="558"/>
    <x v="1"/>
    <n v="1"/>
    <m/>
    <s v="2006-01-01"/>
    <s v="2011-09-01"/>
    <s v="2011-09-01"/>
    <m/>
    <s v="info@neurohero.com"/>
    <n v="353879373142"/>
    <s v="https://www.crunchbase.com/organization/neuro-hero"/>
    <s v="https://www.twitter.com/neurohero"/>
    <s v="http://www.facebook.com/neuroheroofficial"/>
    <s v="1feca979-4af8-13dc-d8fe-9844bd345be8"/>
  </r>
  <r>
    <x v="59661"/>
    <s v="nprsurgerycenter.com"/>
    <s v="USA"/>
    <s v="FL"/>
    <s v="Tampa"/>
    <s v="New Port Richey"/>
    <x v="0"/>
    <s v="New Port Richey Surgery Center provides surgical care and outpatient surgery services in various procedures."/>
    <s v="biotechnology"/>
    <x v="36"/>
    <x v="1"/>
    <n v="1"/>
    <n v="178486"/>
    <s v="1985-01-01"/>
    <s v="2011-09-01"/>
    <s v="2011-09-01"/>
    <m/>
    <m/>
    <s v="'727-848-0446"/>
    <s v="https://www.crunchbase.com/organization/new-port-richey-surgery-center"/>
    <m/>
    <m/>
    <s v="c65065c2-b072-9028-5fc2-7323935a15d2"/>
  </r>
  <r>
    <x v="59662"/>
    <s v="noitavonne.com"/>
    <s v="USA"/>
    <s v="TX"/>
    <s v="Houston"/>
    <s v="Houston"/>
    <x v="0"/>
    <s v="Noitavonne is a manufacturer and supplier of workstations, tablet computers, mobile phones, and smart watches."/>
    <s v="hardware|manufacturing|mobile|software|wireless"/>
    <x v="932"/>
    <x v="2"/>
    <n v="1"/>
    <n v="250000"/>
    <s v="2009-11-23"/>
    <s v="2011-09-01"/>
    <s v="2011-09-01"/>
    <m/>
    <s v="admin@noitavonne.com"/>
    <m/>
    <s v="https://www.crunchbase.com/organization/noitavonne"/>
    <s v="https://www.twitter.com/noitavonne"/>
    <s v="http://www.facebook.com/noitmobile"/>
    <s v="e2c5e891-84e8-05f6-410c-f375321d1819"/>
  </r>
  <r>
    <x v="59663"/>
    <s v="sportspickerapp.com"/>
    <s v="USA"/>
    <s v="FL"/>
    <s v="Palm Beaches"/>
    <s v="Boca Raton"/>
    <x v="0"/>
    <s v="OHK Labs develops SportsPicker, a free-to-play sports prediction application for Facebook and iOS platforms."/>
    <s v="android|ios|mobile|sports"/>
    <x v="4038"/>
    <x v="1"/>
    <n v="1"/>
    <n v="100000"/>
    <s v="2011-05-09"/>
    <s v="2011-09-01"/>
    <s v="2011-09-01"/>
    <m/>
    <m/>
    <m/>
    <s v="https://www.crunchbase.com/organization/ohk-labs"/>
    <s v="https://www.twitter.com/sportspickerap"/>
    <m/>
    <s v="f757b1fd-6522-231d-3f05-a1307f8d0b8a"/>
  </r>
  <r>
    <x v="59664"/>
    <s v="oleapark.com"/>
    <s v="FRA"/>
    <m/>
    <s v="Paris"/>
    <s v="Paris"/>
    <x v="0"/>
    <s v="OleaPark is a hub for social events, connecting people at events online, with an option of tracking each other so they can meet in person."/>
    <s v="analytics|events|location based services|meeting software|mobile"/>
    <x v="7500"/>
    <x v="1"/>
    <n v="1"/>
    <m/>
    <s v="2011-01-01"/>
    <s v="2011-09-01"/>
    <s v="2011-09-01"/>
    <m/>
    <s v="contact@oleapark.com"/>
    <m/>
    <s v="https://www.crunchbase.com/organization/oleapark"/>
    <s v="https://www.twitter.com/oleapark"/>
    <s v="http://www.facebook.com/oleapark"/>
    <s v="342700c4-3740-8add-6d01-2e87af1a51c6"/>
  </r>
  <r>
    <x v="59665"/>
    <s v="olx.com"/>
    <s v="USA"/>
    <s v="NY"/>
    <s v="New York City"/>
    <s v="New York"/>
    <x v="2"/>
    <s v="OLX is an online classifieds platform that enables its users to create ads and display them on social networks."/>
    <s v="curated web|e-commerce|internet|shopping"/>
    <x v="314"/>
    <x v="8"/>
    <n v="5"/>
    <n v="28500000"/>
    <s v="2006-03-01"/>
    <s v="2007-09-01"/>
    <s v="2011-09-01"/>
    <m/>
    <s v="support@olx.com"/>
    <m/>
    <s v="https://www.crunchbase.com/organization/olx"/>
    <s v="https://www.twitter.com/olx"/>
    <s v="http://www.facebook.com/olxindia"/>
    <s v="1966bb69-4bc9-1077-c181-fe3d67509160"/>
  </r>
  <r>
    <x v="59666"/>
    <s v="oneaway.me"/>
    <s v="USA"/>
    <s v="PA"/>
    <s v="Philadelphia"/>
    <s v="Philadelphia"/>
    <x v="0"/>
    <s v="OneAway is a mobile application that notifies users when people nearby are friends or known to them."/>
    <s v="career planning|local|messaging|mobile|social media"/>
    <x v="7501"/>
    <x v="1"/>
    <n v="1"/>
    <n v="20000"/>
    <s v="2011-09-01"/>
    <s v="2011-09-01"/>
    <s v="2011-09-01"/>
    <m/>
    <s v="info@oneaway.me"/>
    <m/>
    <s v="https://www.crunchbase.com/organization/oneaway"/>
    <s v="https://www.twitter.com/oneawayme"/>
    <m/>
    <s v="3e37e8ac-313a-e9fd-1358-15c657a59c76"/>
  </r>
  <r>
    <x v="59667"/>
    <s v="oony.com"/>
    <s v="ARG"/>
    <m/>
    <s v="Buenos Aires"/>
    <s v="Buenos Aires"/>
    <x v="0"/>
    <s v="Oony is the best way to find deals in your city."/>
    <s v="artificial intelligence|coupons|curated web|mobile|software"/>
    <x v="3514"/>
    <x v="1"/>
    <n v="2"/>
    <n v="175000"/>
    <s v="2010-03-01"/>
    <s v="2011-01-01"/>
    <s v="2011-09-01"/>
    <m/>
    <s v="support@oony.com"/>
    <n v="15491150310606"/>
    <s v="https://www.crunchbase.com/organization/oony"/>
    <s v="https://www.twitter.com/oony"/>
    <s v="http://www.facebook.com/oonyverse"/>
    <s v="69966bf1-e622-ccd0-2add-2da55468bf46"/>
  </r>
  <r>
    <x v="59668"/>
    <s v="openhomepro.com"/>
    <s v="USA"/>
    <s v="CA"/>
    <s v="SF Bay Area"/>
    <s v="San Francisco"/>
    <x v="2"/>
    <s v="Open Home Pro offers software solutions that enable real estate agents to manage their businesses on mobile devices."/>
    <s v="ios|mobile|real estate"/>
    <x v="3218"/>
    <x v="1"/>
    <n v="1"/>
    <n v="35265"/>
    <s v="2010-05-17"/>
    <s v="2011-09-01"/>
    <s v="2011-09-01"/>
    <m/>
    <s v="support@openhomepro.com"/>
    <n v="4088027282"/>
    <s v="https://www.crunchbase.com/organization/open-home-pro"/>
    <s v="https://www.twitter.com/openhomepro"/>
    <s v="https://www.facebook.com/openhomepro"/>
    <s v="6fb1c3c7-d1c0-3950-0b98-d939edd14310"/>
  </r>
  <r>
    <x v="59669"/>
    <s v="optiscont.cz"/>
    <s v="CZE"/>
    <m/>
    <s v="Prague"/>
    <s v="Prague"/>
    <x v="0"/>
    <s v="Optiscont distributes glasses and provides automated optician services through kiosks."/>
    <s v="e-commerce"/>
    <x v="63"/>
    <x v="2"/>
    <n v="1"/>
    <m/>
    <s v="2011-01-01"/>
    <s v="2011-09-01"/>
    <s v="2011-09-01"/>
    <m/>
    <s v="info@optiscont.cz"/>
    <s v="'+420 800 299 992"/>
    <s v="https://www.crunchbase.com/organization/optiscont"/>
    <s v="https://www.twitter.com/optiscont"/>
    <s v="https://www.facebook.com/optiscont"/>
    <s v="c712d82b-1d93-3d79-1df9-a3ad4723088a"/>
  </r>
  <r>
    <x v="59670"/>
    <s v="peerz.net"/>
    <s v="NLD"/>
    <m/>
    <s v="Amsterdam"/>
    <s v="Amsterdam"/>
    <x v="0"/>
    <s v="Peerz helps people get insight into their positive qualities through the opinion of their peers."/>
    <s v="curated web|human resources|psychology|skill assessment"/>
    <x v="5213"/>
    <x v="1"/>
    <n v="2"/>
    <n v="144860"/>
    <s v="2010-01-14"/>
    <s v="2010-01-14"/>
    <s v="2011-09-01"/>
    <m/>
    <s v="info@peerz.net"/>
    <s v="31 207 37 17 17"/>
    <s v="https://www.crunchbase.com/organization/peerz"/>
    <s v="https://www.twitter.com/peerz"/>
    <m/>
    <s v="3da79df9-52ea-04f3-7a57-d79a7fa5ae34"/>
  </r>
  <r>
    <x v="59671"/>
    <m/>
    <s v="USA"/>
    <s v="NM"/>
    <s v="Albuquerque"/>
    <s v="Albuquerque"/>
    <x v="3"/>
    <s v="PiAuto is an automotive company providing personal car brokerage services."/>
    <s v="automotive"/>
    <x v="114"/>
    <x v="2"/>
    <n v="1"/>
    <n v="250000"/>
    <s v="2011-02-01"/>
    <s v="2011-09-01"/>
    <s v="2011-09-01"/>
    <s v="2012-04-01"/>
    <m/>
    <m/>
    <s v="https://www.crunchbase.com/organization/piauto"/>
    <m/>
    <m/>
    <s v="590f0f2d-a68e-96ab-b2b0-2f7bed797bef"/>
  </r>
  <r>
    <x v="59672"/>
    <s v="pilipop.com"/>
    <s v="FRA"/>
    <m/>
    <s v="Paris"/>
    <s v="Paris"/>
    <x v="2"/>
    <s v="Pili Pop Labs is an language and English learning method based on immersion and oral practice."/>
    <s v="e-learning"/>
    <x v="283"/>
    <x v="1"/>
    <n v="1"/>
    <m/>
    <s v="2012-04-01"/>
    <s v="2011-09-01"/>
    <s v="2011-09-01"/>
    <m/>
    <s v="hello@pilipop.com"/>
    <m/>
    <s v="https://www.crunchbase.com/organization/pili-pop-labs"/>
    <s v="https://www.twitter.com/pilipoplabs"/>
    <s v="https://www.facebook.com/pilipoplabs/"/>
    <s v="c67347b3-bd77-bd18-1bd7-0163fdc42058"/>
  </r>
  <r>
    <x v="59673"/>
    <s v="planzap.com"/>
    <s v="USA"/>
    <s v="PA"/>
    <s v="Philadelphia"/>
    <s v="Philadelphia"/>
    <x v="0"/>
    <s v="PlanZap provides online reservation services for customer-recommended professionals."/>
    <s v="curated web|professional services"/>
    <x v="28"/>
    <x v="1"/>
    <n v="1"/>
    <n v="10000"/>
    <s v="2011-12-01"/>
    <s v="2011-09-01"/>
    <s v="2011-09-01"/>
    <m/>
    <s v="support@planzap.com"/>
    <n v="2407311152"/>
    <s v="https://www.crunchbase.com/organization/planzap"/>
    <s v="https://www.twitter.com/zapcorp"/>
    <m/>
    <s v="a43df4e6-34e5-1f50-8a53-038fc0f6d3ce"/>
  </r>
  <r>
    <x v="59674"/>
    <s v="pressabout.us"/>
    <s v="BLR"/>
    <m/>
    <s v="Minsk"/>
    <s v="Minsk"/>
    <x v="0"/>
    <s v="PressAboutUs is an online web platform that allows users to create press rooms, publish releases, and share them online."/>
    <s v="news"/>
    <x v="233"/>
    <x v="2"/>
    <n v="1"/>
    <n v="20000"/>
    <s v="2011-09-01"/>
    <s v="2011-09-01"/>
    <s v="2011-09-01"/>
    <m/>
    <s v="admin@pressabout.us"/>
    <m/>
    <s v="https://www.crunchbase.com/organization/press-about-us"/>
    <s v="https://www.twitter.com/pressaboutus"/>
    <m/>
    <s v="af551f77-ab10-0770-9800-88f13ee6b0b5"/>
  </r>
  <r>
    <x v="59675"/>
    <s v="prima-solutions.com"/>
    <s v="USA"/>
    <s v="IL"/>
    <s v="Chicago"/>
    <s v="Chicago"/>
    <x v="0"/>
    <s v="Prima Solutions provides software framework solutions to support applications used by the insurance industry."/>
    <s v="software"/>
    <x v="10"/>
    <x v="0"/>
    <n v="2"/>
    <n v="6199900"/>
    <s v="2000-01-01"/>
    <s v="2005-06-06"/>
    <s v="2011-09-01"/>
    <m/>
    <s v="info.usa@prima-solutions.com"/>
    <s v="33 1 70 91 24 30"/>
    <s v="https://www.crunchbase.com/organization/prima-solutions"/>
    <m/>
    <m/>
    <s v="11577d14-80e5-eb8c-98b7-1f679e26ec37"/>
  </r>
  <r>
    <x v="59676"/>
    <s v="publicate.it"/>
    <s v="GBR"/>
    <m/>
    <s v="London"/>
    <s v="London"/>
    <x v="0"/>
    <s v="Capture leads and create content using curation"/>
    <s v="content|content creators|content delivery network|curated web|email marketing|lead generation|lead management"/>
    <x v="1509"/>
    <x v="1"/>
    <n v="1"/>
    <n v="194530"/>
    <s v="2011-06-01"/>
    <s v="2011-09-01"/>
    <s v="2011-09-01"/>
    <m/>
    <s v="hello@publicate.it"/>
    <s v="(518) 620-1456"/>
    <s v="https://www.crunchbase.com/organization/publicate"/>
    <s v="https://www.twitter.com/publicate_"/>
    <s v="https://www.facebook.com/109835485772426"/>
    <s v="8b57fdb3-40dc-da17-8634-d53b47f80deb"/>
  </r>
  <r>
    <x v="59677"/>
    <s v="redpanda.co.in"/>
    <s v="IND"/>
    <m/>
    <s v="Mumbai"/>
    <s v="Mumbai"/>
    <x v="0"/>
    <s v="Red Panda Innovation Labs enables technology product ideas to meet entrepreneurs who can convert these ideas into viable businesses."/>
    <s v="apps|mobile|software"/>
    <x v="45"/>
    <x v="1"/>
    <n v="1"/>
    <n v="500000"/>
    <s v="2011-01-01"/>
    <s v="2011-09-01"/>
    <s v="2011-09-01"/>
    <m/>
    <s v="care@redpanda.co.in"/>
    <m/>
    <s v="https://www.crunchbase.com/organization/red-panda-innovation-labs"/>
    <s v="https://www.twitter.com/redpandalabs"/>
    <s v="http://www.facebook.com/redpandainnovationlabs"/>
    <s v="49d43112-f955-621d-544b-2be053027450"/>
  </r>
  <r>
    <x v="59678"/>
    <s v="relevancemediacorp.com"/>
    <s v="USA"/>
    <s v="CO"/>
    <s v="Denver"/>
    <s v="Denver"/>
    <x v="0"/>
    <s v="Relevance Media is a cloud-based data analytics platform providing real-time visualizations of relationships between data and sources."/>
    <s v="enterprise software"/>
    <x v="10"/>
    <x v="1"/>
    <n v="3"/>
    <n v="500000"/>
    <s v="2010-01-07"/>
    <s v="2010-05-14"/>
    <s v="2011-09-01"/>
    <m/>
    <m/>
    <s v="'720-306-5058"/>
    <s v="https://www.crunchbase.com/organization/relevance-media"/>
    <s v="https://www.twitter.com/howardperson"/>
    <m/>
    <s v="29ca2c8e-3033-08a6-320d-af892a15aea7"/>
  </r>
  <r>
    <x v="59679"/>
    <s v="rustomjee.com"/>
    <s v="IND"/>
    <m/>
    <s v="Mumbai"/>
    <s v="Mumbai"/>
    <x v="0"/>
    <s v="Rustomjee is one of the leading property developers in Mumbai, with a strong in house construction capability."/>
    <s v="real estate"/>
    <x v="76"/>
    <x v="9"/>
    <n v="2"/>
    <m/>
    <s v="1996-01-01"/>
    <s v="2008-11-01"/>
    <s v="2011-09-01"/>
    <m/>
    <s v="rustomjeespaces@gmail.com"/>
    <n v="912261116111"/>
    <s v="https://www.crunchbase.com/organization/rustomjee"/>
    <s v="https://www.twitter.com/rustomjeespaces"/>
    <s v="https://www.facebook.com/rustomjeespaces"/>
    <s v="5e15ca4c-963f-2f81-cc36-03baeffd9c83"/>
  </r>
  <r>
    <x v="59680"/>
    <s v="safeminicab.com"/>
    <s v="GBR"/>
    <m/>
    <s v="Wembley"/>
    <s v="Wembley"/>
    <x v="0"/>
    <s v="Safer Minicabs is an app and online-based service allowing users to get a quote for their minicabs from minicab companies in real time."/>
    <s v="mobile"/>
    <x v="15"/>
    <x v="1"/>
    <n v="4"/>
    <n v="74743"/>
    <s v="2009-05-01"/>
    <s v="2009-06-01"/>
    <s v="2011-09-01"/>
    <m/>
    <s v="info@saferminicabs.com"/>
    <m/>
    <s v="https://www.crunchbase.com/organization/safer-minicabs"/>
    <s v="https://www.twitter.com/saferminicabs"/>
    <s v="http://www.facebook.com/saferminicabs"/>
    <s v="f6595cbf-b175-e44e-d2dc-eb86f9643e93"/>
  </r>
  <r>
    <x v="59681"/>
    <s v="samurai-international.jp"/>
    <s v="JPN"/>
    <m/>
    <s v="Tokyo"/>
    <s v="Minato"/>
    <x v="0"/>
    <s v="Samurai International is a company based out of Second Watanabe bldg.7F, 1-7-3, Higashi Azabu, Minato- ku, Japan."/>
    <s v="mobile"/>
    <x v="15"/>
    <x v="1"/>
    <n v="1"/>
    <m/>
    <s v="2011-08-01"/>
    <s v="2011-09-01"/>
    <s v="2011-09-01"/>
    <m/>
    <s v="info@samurai-interntaional.jp"/>
    <s v="81-(0)3-5962-8573"/>
    <s v="https://www.crunchbase.com/organization/samurai-international"/>
    <m/>
    <s v="http://www.facebook.com/samurai.international"/>
    <s v="5ea5802d-9dd7-e988-94a0-a41895befff6"/>
  </r>
  <r>
    <x v="59682"/>
    <s v="ssefc.com"/>
    <s v="CHN"/>
    <m/>
    <s v="Shanghai"/>
    <s v="Shanghai"/>
    <x v="0"/>
    <s v="Shanghai Shipping Freight Exchange is a trading and e-commerce platform focused on international shipping freight trading and pricing."/>
    <s v="e-commerce"/>
    <x v="63"/>
    <x v="2"/>
    <n v="1"/>
    <m/>
    <s v="2010-01-01"/>
    <s v="2011-09-01"/>
    <s v="2011-09-01"/>
    <m/>
    <m/>
    <s v="86 40 0001 9100"/>
    <s v="https://www.crunchbase.com/organization/shanghai-shipping-freight-exchange-co-ltd"/>
    <m/>
    <m/>
    <s v="0a26e49a-3f11-0ae5-aee8-4a3ffa93e0d1"/>
  </r>
  <r>
    <x v="59683"/>
    <s v="shapecollage.com"/>
    <s v="CAN"/>
    <s v="BC"/>
    <s v="Vancouver"/>
    <s v="Vancouver"/>
    <x v="0"/>
    <s v="Shape Collage is an automatic photo-collage maker that enables users to create collages in different shapes."/>
    <s v="photography|photo sharing"/>
    <x v="233"/>
    <x v="1"/>
    <n v="1"/>
    <m/>
    <s v="2009-03-20"/>
    <s v="2011-09-01"/>
    <s v="2011-09-01"/>
    <m/>
    <s v="support@shapecollage.com"/>
    <n v="17185139918"/>
    <s v="https://www.crunchbase.com/organization/shape-collage"/>
    <s v="https://www.twitter.com/shapecollage"/>
    <m/>
    <s v="a61cf233-2578-4eb6-e2c5-df1dd8e231cb"/>
  </r>
  <r>
    <x v="59684"/>
    <s v="hasee.com"/>
    <s v="CHN"/>
    <m/>
    <s v="CHN - Other"/>
    <s v="Longgang"/>
    <x v="0"/>
    <s v="Shenzhen Hasee computer is focused on the R&amp;D and sales of IT products and IA."/>
    <s v="mobile"/>
    <x v="15"/>
    <x v="7"/>
    <n v="1"/>
    <m/>
    <s v="2001-01-01"/>
    <s v="2011-09-01"/>
    <s v="2011-09-01"/>
    <m/>
    <m/>
    <s v="'+86 755 8471 0000"/>
    <s v="https://www.crunchbase.com/organization/shenzhen-hasee-computer"/>
    <m/>
    <m/>
    <s v="0ad17051-7e32-bf61-6854-5c0ea7397a1a"/>
  </r>
  <r>
    <x v="59685"/>
    <s v="shoes4you.com.br"/>
    <s v="BRA"/>
    <m/>
    <s v="Curitiba"/>
    <s v="Curitiba"/>
    <x v="3"/>
    <s v="Shoes4you is a subscription-based Brazilian website specialized in offering a range of women’s shoes."/>
    <s v="e-commerce|fashion|shoes|subscription service"/>
    <x v="867"/>
    <x v="0"/>
    <n v="2"/>
    <m/>
    <s v="2011-06-01"/>
    <s v="2011-06-01"/>
    <s v="2011-09-01"/>
    <m/>
    <s v="olivier@shoes4you.com.br"/>
    <m/>
    <s v="https://www.crunchbase.com/organization/shoes4you"/>
    <s v="https://www.twitter.com/muccashop"/>
    <m/>
    <s v="412bb617-0af7-3e48-4dd6-e0414bdadf75"/>
  </r>
  <r>
    <x v="59686"/>
    <s v="simpletest.io"/>
    <s v="CZE"/>
    <m/>
    <s v="Prague"/>
    <s v="Prague"/>
    <x v="3"/>
    <s v="SimpleTest.io is an online test tool for checking the website functionality."/>
    <s v="cloud computing|internet|test and measurement|web hosting"/>
    <x v="43"/>
    <x v="2"/>
    <n v="1"/>
    <m/>
    <s v="2011-04-18"/>
    <s v="2011-09-01"/>
    <s v="2011-09-01"/>
    <s v="2013-12-31"/>
    <s v="info@simpletest.io"/>
    <m/>
    <s v="https://www.crunchbase.com/organization/simpletest-io"/>
    <s v="https://www.twitter.com/simpletestio"/>
    <s v="http://www.facebook.com/simpletestio"/>
    <s v="54a714c5-5881-779d-2e6a-5cadd30bec75"/>
  </r>
  <r>
    <x v="59687"/>
    <s v="getsimplist.com"/>
    <s v="USA"/>
    <s v="NY"/>
    <s v="New York City"/>
    <s v="New York"/>
    <x v="0"/>
    <s v="Connect the right people at the right moments to empower more rewarding and effective relationships."/>
    <s v="business development|digital media|recruiting|search engine"/>
    <x v="312"/>
    <x v="0"/>
    <n v="1"/>
    <m/>
    <s v="2011-07-01"/>
    <s v="2011-09-01"/>
    <s v="2011-09-01"/>
    <m/>
    <s v="crunchbase@knod.es"/>
    <m/>
    <s v="https://www.crunchbase.com/organization/knodes"/>
    <s v="https://www.twitter.com/getsimplist"/>
    <m/>
    <s v="c811dbb4-1d95-033f-b5bd-2a9df1537d9e"/>
  </r>
  <r>
    <x v="59688"/>
    <s v="siz.io"/>
    <m/>
    <m/>
    <m/>
    <m/>
    <x v="0"/>
    <s v="There is 100 hours of video uploaded to YouTube every minute and, let’s face it, it’s not always easy finding something good to watch."/>
    <s v="photo sharing|social bookmarking|social media|video|video streaming"/>
    <x v="147"/>
    <x v="1"/>
    <n v="1"/>
    <m/>
    <s v="2011-01-01"/>
    <s v="2011-09-01"/>
    <s v="2011-09-01"/>
    <m/>
    <m/>
    <m/>
    <s v="https://www.crunchbase.com/organization/siz-io"/>
    <s v="https://www.twitter.com/siz_io"/>
    <s v="https://www.facebook.com/siz.io"/>
    <s v="50d9cc6e-58d2-2ba7-926c-75d4ae23d2d1"/>
  </r>
  <r>
    <x v="59689"/>
    <s v="theskimm.com"/>
    <m/>
    <m/>
    <m/>
    <m/>
    <x v="0"/>
    <s v="Skimm! is working in breaking news, political news, and documentaries."/>
    <m/>
    <x v="5"/>
    <x v="2"/>
    <n v="1"/>
    <m/>
    <m/>
    <s v="2011-09-01"/>
    <s v="2011-09-01"/>
    <m/>
    <m/>
    <m/>
    <s v="https://www.crunchbase.com/organization/skimm"/>
    <m/>
    <m/>
    <s v="15247d3b-8f88-9b5d-d269-db1964eea16d"/>
  </r>
  <r>
    <x v="59690"/>
    <s v="slanissue.com"/>
    <s v="CHN"/>
    <m/>
    <s v="Beijing"/>
    <s v="Beijing"/>
    <x v="0"/>
    <s v="Slanissue is a Chinese company that creates cartoon image brands to contribute for the children’s growth in China."/>
    <s v="edtech|education"/>
    <x v="283"/>
    <x v="6"/>
    <n v="1"/>
    <n v="10000000"/>
    <m/>
    <s v="2011-09-01"/>
    <s v="2011-09-01"/>
    <m/>
    <m/>
    <s v="86 10 6241 7313"/>
    <s v="https://www.crunchbase.com/organization/beijing-slanissue-science-and-technology-co-ltd"/>
    <m/>
    <m/>
    <s v="ca3fbc01-d78f-d77e-07a4-f6b3efeb74dc"/>
  </r>
  <r>
    <x v="59691"/>
    <s v="snackr.net"/>
    <s v="USA"/>
    <s v="CA"/>
    <s v="Anaheim"/>
    <s v="Brea"/>
    <x v="0"/>
    <s v="Snackr is an RSS ticker that pulls random items from your feeds and scrolls them across your desktop."/>
    <s v="software"/>
    <x v="10"/>
    <x v="0"/>
    <n v="1"/>
    <m/>
    <m/>
    <s v="2011-09-01"/>
    <s v="2011-09-01"/>
    <m/>
    <s v="nj@snackr.net"/>
    <m/>
    <s v="https://www.crunchbase.com/organization/snackr"/>
    <s v="https://www.twitter.com/snackr"/>
    <m/>
    <s v="c3527f2c-663d-cc56-c5ee-6ae165544473"/>
  </r>
  <r>
    <x v="59692"/>
    <s v="snakecreeklasers.com"/>
    <s v="USA"/>
    <s v="PA"/>
    <s v="PA - Other"/>
    <s v="Friendsville"/>
    <x v="0"/>
    <s v="Snake Creek Lasers is a developer and manufacturer of miniature solid-state lasers, OEM modules, laser flashlights."/>
    <m/>
    <x v="5"/>
    <x v="0"/>
    <n v="4"/>
    <m/>
    <s v="1995-01-01"/>
    <s v="2008-11-01"/>
    <s v="2011-09-01"/>
    <m/>
    <s v="info@snakecreeklasers.com"/>
    <s v="(570)553-1120"/>
    <s v="https://www.crunchbase.com/organization/snake-creek-lasers"/>
    <m/>
    <m/>
    <s v="2b34682b-d38d-a5fb-6b65-729266d71098"/>
  </r>
  <r>
    <x v="59693"/>
    <s v="solfex.co.uk"/>
    <s v="GBR"/>
    <m/>
    <s v="Preston"/>
    <s v="Preston"/>
    <x v="2"/>
    <s v="Solfex is focused on the integration and distribution of renewable energy systems."/>
    <s v="logistics|solar"/>
    <x v="1980"/>
    <x v="0"/>
    <n v="1"/>
    <n v="2031980.6663812899"/>
    <s v="2006-01-01"/>
    <s v="2011-09-01"/>
    <s v="2011-09-01"/>
    <m/>
    <m/>
    <s v="44 17 7231 2847"/>
    <s v="https://www.crunchbase.com/organization/solfex"/>
    <m/>
    <m/>
    <s v="fbb8b58c-6ebe-4960-36b3-da974ebb34aa"/>
  </r>
  <r>
    <x v="59694"/>
    <s v="sourcedna.com"/>
    <s v="USA"/>
    <s v="CA"/>
    <s v="SF Bay Area"/>
    <s v="Oakland"/>
    <x v="0"/>
    <s v="SourceDNA is a code similarity engine enabling companies that make or sell code to track what's inside apps."/>
    <s v="analytics|lead generation|mobile|security"/>
    <x v="7502"/>
    <x v="0"/>
    <n v="1"/>
    <m/>
    <s v="2011-01-01"/>
    <s v="2011-09-01"/>
    <s v="2011-09-01"/>
    <m/>
    <s v="info@sourcedna.com"/>
    <s v="'510-595-9505"/>
    <s v="https://www.crunchbase.com/organization/sourcedna"/>
    <s v="https://www.twitter.com/sourcedna"/>
    <m/>
    <s v="0423edca-e20f-30c2-e824-dbeff85c920f"/>
  </r>
  <r>
    <x v="59695"/>
    <s v="speakermix.com"/>
    <s v="USA"/>
    <s v="TX"/>
    <s v="Austin"/>
    <s v="Austin"/>
    <x v="3"/>
    <s v="Speaker Discovery Service"/>
    <s v="events"/>
    <x v="325"/>
    <x v="1"/>
    <n v="1"/>
    <m/>
    <s v="2011-01-01"/>
    <s v="2011-09-01"/>
    <s v="2011-09-01"/>
    <m/>
    <s v="info@speakermix.com"/>
    <s v="'512-588-3324"/>
    <s v="https://www.crunchbase.com/organization/speakermix"/>
    <s v="https://www.twitter.com/speakermix"/>
    <m/>
    <s v="330a6706-99d5-dda9-3cea-931ccb97fd2c"/>
  </r>
  <r>
    <x v="59696"/>
    <s v="stsuringroup.com"/>
    <s v="USA"/>
    <s v="NC"/>
    <s v="Raleigh"/>
    <s v="Siler City"/>
    <x v="0"/>
    <s v="The mission of the saints during group is develop novel medical education software."/>
    <s v="education|software"/>
    <x v="283"/>
    <x v="2"/>
    <n v="1"/>
    <m/>
    <s v="2011-04-15"/>
    <s v="2011-09-01"/>
    <s v="2011-09-01"/>
    <m/>
    <m/>
    <m/>
    <s v="https://www.crunchbase.com/organization/st-surin-group"/>
    <m/>
    <m/>
    <s v="02b945db-ec30-a374-1c08-e88a435fcf88"/>
  </r>
  <r>
    <x v="59697"/>
    <s v="stylezen.net"/>
    <s v="USA"/>
    <s v="OH"/>
    <s v="Cincinnati"/>
    <s v="Cincinnati"/>
    <x v="3"/>
    <s v="StyleZen is an online shopping site that provides personalized recommendations for fashion-related products."/>
    <s v="collectibles|ediscovery|fashion|lifestyle"/>
    <x v="1341"/>
    <x v="1"/>
    <n v="1"/>
    <n v="20000"/>
    <s v="2011-09-01"/>
    <s v="2011-09-01"/>
    <s v="2011-09-01"/>
    <s v="2012-04-01"/>
    <s v="michael@stylezen.net"/>
    <m/>
    <s v="https://www.crunchbase.com/organization/stylezen"/>
    <s v="https://www.twitter.com/stylezen"/>
    <m/>
    <s v="d3d02391-6a62-c32a-d3ea-f94bae5ddc42"/>
  </r>
  <r>
    <x v="59698"/>
    <s v="svgmedia.in"/>
    <s v="IND"/>
    <m/>
    <s v="New Delhi"/>
    <s v="Gurgaon"/>
    <x v="0"/>
    <s v="Leading Indian Digital Media Network"/>
    <s v="advertising"/>
    <x v="296"/>
    <x v="3"/>
    <n v="1"/>
    <n v="3500000"/>
    <s v="2006-01-01"/>
    <s v="2011-09-01"/>
    <s v="2011-09-01"/>
    <m/>
    <s v="marketing@tyroo.com"/>
    <s v="'+91 124 473 4600"/>
    <s v="https://www.crunchbase.com/organization/svg-media-pvt-ltd"/>
    <m/>
    <s v="https://www.facebook.com/svgmedia"/>
    <s v="b91335b8-bb7a-0dc9-6e24-11d8d3b94997"/>
  </r>
  <r>
    <x v="59699"/>
    <s v="swappers.co.il"/>
    <s v="ISR"/>
    <m/>
    <m/>
    <m/>
    <x v="0"/>
    <s v="Swapper Trade is an Israel-based online secondary market platform for daily deals."/>
    <s v="coupons|e-commerce"/>
    <x v="63"/>
    <x v="1"/>
    <n v="1"/>
    <n v="100000"/>
    <s v="2011-09-07"/>
    <s v="2011-09-01"/>
    <s v="2011-09-01"/>
    <m/>
    <s v="info@swappers.co.il"/>
    <s v="'+972-54-4211029"/>
    <s v="https://www.crunchbase.com/organization/swapper-trade"/>
    <s v="https://www.twitter.com/dailyd"/>
    <m/>
    <s v="86d47e80-7f18-7fdc-7307-f0cd71ada5ae"/>
  </r>
  <r>
    <x v="59700"/>
    <s v="sweatdrops.com"/>
    <s v="USA"/>
    <s v="NY"/>
    <s v="New York City"/>
    <s v="New York"/>
    <x v="3"/>
    <s v="Sweatdrops offers a mobile user interface to identify and measure the actions and behavior associated with the user's fitness life story."/>
    <s v="health care"/>
    <x v="3"/>
    <x v="1"/>
    <n v="1"/>
    <n v="300000"/>
    <s v="2011-09-01"/>
    <s v="2011-09-01"/>
    <s v="2011-09-01"/>
    <s v="2012-01-01"/>
    <s v="alan@sweatdrops.com"/>
    <s v="'646-926-2046"/>
    <s v="https://www.crunchbase.com/organization/sweatdrops"/>
    <m/>
    <m/>
    <s v="64b39a49-f317-00c3-bc49-0da1662ec3f6"/>
  </r>
  <r>
    <x v="59701"/>
    <s v="taeksi.com"/>
    <m/>
    <m/>
    <m/>
    <m/>
    <x v="3"/>
    <s v="online taxi ordering"/>
    <s v="mobile"/>
    <x v="15"/>
    <x v="1"/>
    <n v="1"/>
    <m/>
    <s v="2011-01-01"/>
    <s v="2011-09-01"/>
    <s v="2011-09-01"/>
    <s v="2012-06-30"/>
    <m/>
    <m/>
    <s v="https://www.crunchbase.com/organization/taeksi"/>
    <s v="https://www.twitter.com/taeksi"/>
    <m/>
    <s v="15e67b4f-580d-da5e-445c-8536c3a3a84a"/>
  </r>
  <r>
    <x v="59702"/>
    <s v="talmetrix.com"/>
    <s v="USA"/>
    <s v="OH"/>
    <s v="Cincinnati"/>
    <s v="Cincinnati"/>
    <x v="0"/>
    <s v="Talmetrix™ is re-inventing how talent-focused organizations, and their employees, work together to fuel a culture of high performance."/>
    <s v="cloud computing|enterprise software|human resources|saas|software"/>
    <x v="146"/>
    <x v="0"/>
    <n v="1"/>
    <n v="1250000"/>
    <s v="2013-11-01"/>
    <s v="2011-09-01"/>
    <s v="2011-09-01"/>
    <m/>
    <s v="info@talmetrix.com"/>
    <m/>
    <s v="https://www.crunchbase.com/organization/blackbookhr"/>
    <s v="https://www.twitter.com/talmetrix"/>
    <s v="http://www.facebook.com/pages/talmetrix/282493415949"/>
    <s v="9df5b822-d4a1-b415-0f0c-fc729f76a70a"/>
  </r>
  <r>
    <x v="59703"/>
    <s v="teamsun.com.cn"/>
    <s v="CHN"/>
    <m/>
    <s v="Beijing"/>
    <s v="Beijing"/>
    <x v="0"/>
    <s v="Teamsun Technology offers IT applications and services for the development of computer information systems."/>
    <s v="cloud computing|information services|internet of things|mobile"/>
    <x v="1083"/>
    <x v="5"/>
    <n v="1"/>
    <n v="73667711.598746106"/>
    <s v="1998-11-01"/>
    <s v="2011-09-01"/>
    <s v="2011-09-01"/>
    <m/>
    <m/>
    <s v="86 10 8273 3988"/>
    <s v="https://www.crunchbase.com/organization/teamsun-technology-co"/>
    <m/>
    <m/>
    <s v="12fe8b97-39a7-4be5-2259-995131c3eb2b"/>
  </r>
  <r>
    <x v="59704"/>
    <s v="roommates.net"/>
    <s v="USA"/>
    <s v="CA"/>
    <s v="SF Bay Area"/>
    <s v="San Jose"/>
    <x v="0"/>
    <s v="Tenantry Network is a company focused on providing collaborative services and web services."/>
    <s v="collaboration|curated web"/>
    <x v="28"/>
    <x v="1"/>
    <n v="1"/>
    <n v="30000"/>
    <m/>
    <s v="2011-09-01"/>
    <s v="2011-09-01"/>
    <m/>
    <m/>
    <m/>
    <s v="https://www.crunchbase.com/organization/tenantry-network"/>
    <s v="https://www.twitter.com/roommatesnet"/>
    <m/>
    <s v="e3b92fe1-6a86-c4df-f5cd-760ff98dc2f5"/>
  </r>
  <r>
    <x v="59705"/>
    <s v="tensquaregames.com"/>
    <s v="POL"/>
    <m/>
    <s v="Wroclaw"/>
    <s v="Wroclaw"/>
    <x v="0"/>
    <s v="Ten Square Games tech company that is a video and mobile game developer."/>
    <s v="3d technology|software"/>
    <x v="136"/>
    <x v="0"/>
    <n v="1"/>
    <m/>
    <s v="2011-09-01"/>
    <s v="2011-09-01"/>
    <s v="2011-09-01"/>
    <m/>
    <s v="contact@tensquaregames.com"/>
    <m/>
    <s v="https://www.crunchbase.com/organization/ten-square-games"/>
    <s v="https://www.twitter.com/tensquaregames"/>
    <s v="http://www.facebook.com/tensquaregames"/>
    <s v="927110f2-2a01-bf9b-49d8-b8e76d3b5ab1"/>
  </r>
  <r>
    <x v="59706"/>
    <s v="thefanmachine.com"/>
    <s v="ARG"/>
    <m/>
    <s v="Buenos Aires"/>
    <s v="Buenos Aires"/>
    <x v="0"/>
    <s v="The Fan Machine mission is to save companies time and money in your marketing campaigns."/>
    <s v="advertising|apps|digital media|social media marketing"/>
    <x v="3234"/>
    <x v="2"/>
    <n v="1"/>
    <n v="25000"/>
    <s v="2011-01-01"/>
    <s v="2011-09-01"/>
    <s v="2011-09-01"/>
    <m/>
    <s v="info@thefanmachine.com"/>
    <n v="541147757906"/>
    <s v="https://www.crunchbase.com/organization/the-fan-machine"/>
    <s v="https://www.twitter.com/thefanmachine"/>
    <s v="http://www.facebook.com/thefanmachine"/>
    <s v="e37230b2-78dd-d3c5-afe0-b41940e935a0"/>
  </r>
  <r>
    <x v="59707"/>
    <s v="miqi.cn"/>
    <m/>
    <m/>
    <m/>
    <m/>
    <x v="0"/>
    <s v="The miqi.cn is an e-commerce website focused on the sale of premium cosmetic brands."/>
    <s v="manufacturing"/>
    <x v="41"/>
    <x v="2"/>
    <n v="2"/>
    <n v="10000000"/>
    <s v="2010-10-01"/>
    <s v="2011-04-01"/>
    <s v="2011-09-01"/>
    <m/>
    <m/>
    <s v="'+86 400 080 0777"/>
    <s v="https://www.crunchbase.com/organization/miqi-cn"/>
    <m/>
    <m/>
    <s v="482b7b62-50c2-679e-05a5-dbb3d7c11dac"/>
  </r>
  <r>
    <x v="59708"/>
    <s v="thetime.co.il"/>
    <s v="ISR"/>
    <m/>
    <s v="Tel Aviv"/>
    <s v="Tel Aviv"/>
    <x v="0"/>
    <s v="thetime is an investment company focusing on technology start-ups in the telecom, Internet, media and entertainment industries."/>
    <m/>
    <x v="5"/>
    <x v="2"/>
    <n v="1"/>
    <n v="2000000"/>
    <m/>
    <s v="2011-09-01"/>
    <s v="2011-09-01"/>
    <m/>
    <m/>
    <m/>
    <s v="https://www.crunchbase.com/organization/thetime"/>
    <s v="https://www.twitter.com/thetimecoil"/>
    <s v="https://www.facebook.com/biogaming-ltd-708413615913233"/>
    <s v="3c12f28b-bb46-094c-8959-535b639925df"/>
  </r>
  <r>
    <x v="59709"/>
    <s v="trustedsafe.de"/>
    <s v="DEU"/>
    <m/>
    <s v="Berlin"/>
    <s v="Berlin"/>
    <x v="3"/>
    <s v="trustedSafe provides cloud-based document storage and transfer that is secure and compliant with data protection laws."/>
    <s v="cloud computing|privacy|security"/>
    <x v="620"/>
    <x v="0"/>
    <n v="1"/>
    <n v="718545"/>
    <s v="2011-06-16"/>
    <s v="2011-09-01"/>
    <s v="2011-09-01"/>
    <s v="2012-01-01"/>
    <s v="walter.seemayer@trustedsafe.de"/>
    <s v="49 30 39809107"/>
    <s v="https://www.crunchbase.com/organization/trustedsafe"/>
    <s v="https://www.twitter.com/trustedsafe"/>
    <m/>
    <s v="3dd6da8a-6e2e-3d71-584b-cbb97fc829a6"/>
  </r>
  <r>
    <x v="59710"/>
    <s v="uniplicator.com"/>
    <s v="CZE"/>
    <m/>
    <s v="Prague"/>
    <s v="Prague"/>
    <x v="3"/>
    <s v="Online low-cost manufacturing service"/>
    <s v="manufacturing"/>
    <x v="41"/>
    <x v="1"/>
    <n v="1"/>
    <m/>
    <s v="2011-07-01"/>
    <s v="2011-09-01"/>
    <s v="2011-09-01"/>
    <s v="2012-06-30"/>
    <s v="info@uniplicator.com"/>
    <n v="420776054458"/>
    <s v="https://www.crunchbase.com/organization/uniplicator"/>
    <m/>
    <s v="http://www.facebook.com/uniplicator"/>
    <s v="33c59a47-f088-d56c-c7d0-eadd4d6ca844"/>
  </r>
  <r>
    <x v="59711"/>
    <s v="unveillance.com"/>
    <s v="USA"/>
    <s v="DE"/>
    <s v="Wilmington, Delaware"/>
    <s v="Wilmington"/>
    <x v="2"/>
    <s v="Unveillance has developed the first zero false-positive approach at analyzing the malware infection and botnet participation."/>
    <m/>
    <x v="5"/>
    <x v="0"/>
    <n v="1"/>
    <m/>
    <s v="2011-01-01"/>
    <s v="2011-09-01"/>
    <s v="2011-09-01"/>
    <m/>
    <m/>
    <s v="(800) 540-8478"/>
    <s v="https://www.crunchbase.com/organization/unveillance"/>
    <m/>
    <m/>
    <s v="298c0f38-c311-8d0b-8e28-09a2effb0896"/>
  </r>
  <r>
    <x v="59712"/>
    <s v="uxflip.com"/>
    <s v="USA"/>
    <s v="PA"/>
    <s v="Philadelphia"/>
    <s v="Philadelphia"/>
    <x v="2"/>
    <s v="UXFLIP allows businesses to analyze, manage, and enhance their existing mobile applications in real time."/>
    <s v="mobile"/>
    <x v="15"/>
    <x v="1"/>
    <n v="1"/>
    <n v="20000"/>
    <s v="2011-01-01"/>
    <s v="2011-09-01"/>
    <s v="2011-09-01"/>
    <m/>
    <m/>
    <m/>
    <s v="https://www.crunchbase.com/organization/uxflip"/>
    <s v="https://www.twitter.com/uxflip"/>
    <m/>
    <s v="724fc972-1741-d450-f49e-70fe537b4c64"/>
  </r>
  <r>
    <x v="59713"/>
    <s v="wecook.fr"/>
    <s v="FRA"/>
    <m/>
    <s v="Paris"/>
    <s v="Paris"/>
    <x v="0"/>
    <s v="WeCook.fr is making personalized meals recommendations. Tell us what you like, what are your cooking skills, your budget and we provide you"/>
    <s v="cooking"/>
    <x v="7"/>
    <x v="1"/>
    <n v="1"/>
    <m/>
    <s v="2010-01-01"/>
    <s v="2011-09-01"/>
    <s v="2011-09-01"/>
    <m/>
    <s v="contact@wecook.fr"/>
    <s v="33 6 82 48 92 91"/>
    <s v="https://www.crunchbase.com/organization/wecook"/>
    <s v="https://www.twitter.com/wecook_fr"/>
    <s v="http://www.facebook.com/wecook.fr"/>
    <s v="19ed0eb2-8222-a1c8-5d20-49250f8206e9"/>
  </r>
  <r>
    <x v="59714"/>
    <s v="northernpower.com"/>
    <s v="THA"/>
    <m/>
    <s v="Bangkok"/>
    <s v="Bangkok"/>
    <x v="0"/>
    <s v="Wind Energy Holding develops wind farm power plant projects in Thailand."/>
    <s v="electrical distribution|energy|energy management"/>
    <x v="300"/>
    <x v="2"/>
    <n v="1"/>
    <n v="10000000"/>
    <m/>
    <s v="2011-09-01"/>
    <s v="2011-09-01"/>
    <m/>
    <m/>
    <m/>
    <s v="https://www.crunchbase.com/organization/wind-power-holdings"/>
    <m/>
    <m/>
    <s v="60898867-baa2-9836-936c-5d2b819ca2ed"/>
  </r>
  <r>
    <x v="59715"/>
    <s v="es.wuaki.tv"/>
    <s v="ESP"/>
    <m/>
    <s v="Barcelona"/>
    <s v="Barcelona"/>
    <x v="2"/>
    <s v="Wuaki.tv is an online platform that enables users to watch TV series and films made by independent filmmakers."/>
    <s v="film|news|video|video streaming"/>
    <x v="21"/>
    <x v="6"/>
    <n v="1"/>
    <m/>
    <s v="2009-01-01"/>
    <s v="2011-09-01"/>
    <s v="2011-09-01"/>
    <m/>
    <s v="help@wuaki.tv"/>
    <m/>
    <s v="https://www.crunchbase.com/organization/wuaki-tv"/>
    <s v="https://www.twitter.com/wuakitv"/>
    <s v="http://www.facebook.com/wuaki.tv"/>
    <s v="d99ccd4e-f1f8-37c2-db16-4c23feef2251"/>
  </r>
  <r>
    <x v="59716"/>
    <s v="xianguo.com"/>
    <s v="CHN"/>
    <m/>
    <s v="Shanghai"/>
    <s v="Shanghai"/>
    <x v="0"/>
    <s v="Xianguo.com is an online RSS reader developed to cater newspaper, magazine, and press-related industries."/>
    <s v="mobile"/>
    <x v="15"/>
    <x v="0"/>
    <n v="2"/>
    <n v="10000000"/>
    <s v="2006-01-01"/>
    <s v="2010-03-01"/>
    <s v="2011-09-01"/>
    <m/>
    <m/>
    <m/>
    <s v="https://www.crunchbase.com/organization/xianguo"/>
    <s v="https://www.twitter.com/xianguo"/>
    <m/>
    <s v="2cdd30a6-863d-4e4a-03a3-e19a7bf3d3bb"/>
  </r>
  <r>
    <x v="59717"/>
    <s v="yi-inc.com"/>
    <s v="CHN"/>
    <m/>
    <s v="Guangzhou"/>
    <s v="Guangzhou"/>
    <x v="0"/>
    <s v="Yi Ji Electrical Appliance provides third partner services to traditional enterprises."/>
    <s v="e-commerce|enterprise software|outsourcing"/>
    <x v="1689"/>
    <x v="2"/>
    <n v="2"/>
    <n v="20000000"/>
    <s v="2009-01-01"/>
    <s v="2010-03-01"/>
    <s v="2011-09-01"/>
    <m/>
    <m/>
    <s v="86 400 8866 135"/>
    <s v="https://www.crunchbase.com/organization/yi-ji-electrical-appliance"/>
    <m/>
    <m/>
    <s v="4fc86df8-7253-1d26-eec9-1c998cebe346"/>
  </r>
  <r>
    <x v="59718"/>
    <s v="yoquevos.com"/>
    <s v="ARG"/>
    <m/>
    <s v="Buenos Aires"/>
    <s v="Buenos Aires"/>
    <x v="3"/>
    <s v="A leading online brand in Buenos Aires."/>
    <s v="curated web"/>
    <x v="28"/>
    <x v="1"/>
    <n v="1"/>
    <n v="25000"/>
    <s v="2008-10-01"/>
    <s v="2011-09-01"/>
    <s v="2011-09-01"/>
    <m/>
    <s v="info@yoquevos.com"/>
    <n v="11549116409323"/>
    <s v="https://www.crunchbase.com/organization/yoquevos"/>
    <s v="https://www.twitter.com/yoquevos"/>
    <s v="http://www.facebook.com/yoquevos"/>
    <s v="131ef188-f76b-86f3-f262-459ff0b7bab7"/>
  </r>
  <r>
    <x v="59719"/>
    <s v="blurtt.com"/>
    <s v="USA"/>
    <s v="TX"/>
    <s v="Austin"/>
    <s v="Austin"/>
    <x v="3"/>
    <s v="Blurtt is a photo sharing app for the iPhone that allows users to captionize and share photos with others."/>
    <s v="curated web|messaging|photography|social media"/>
    <x v="2926"/>
    <x v="1"/>
    <n v="2"/>
    <n v="59000"/>
    <s v="2010-01-01"/>
    <s v="2011-07-22"/>
    <s v="2011-08-31"/>
    <s v="2014-02-01"/>
    <s v="jeanette@blurtt.com"/>
    <m/>
    <s v="https://www.crunchbase.com/organization/blurtt"/>
    <s v="https://www.twitter.com/blurtt"/>
    <m/>
    <s v="62a48a15-4b5e-bc3f-812e-51994500bc55"/>
  </r>
  <r>
    <x v="59720"/>
    <s v="cidra.com"/>
    <s v="USA"/>
    <s v="CT"/>
    <s v="Hartford"/>
    <s v="Wallingford"/>
    <x v="0"/>
    <s v="CiDRA is a process optimization company that delivers innovative products and services that improves customer’s operating performance."/>
    <s v="industrial|industrial automation|manufacturing"/>
    <x v="222"/>
    <x v="5"/>
    <n v="3"/>
    <n v="114000000"/>
    <s v="1996-01-01"/>
    <s v="2000-06-22"/>
    <s v="2011-08-31"/>
    <m/>
    <s v="sales@cidra.com"/>
    <s v="(203)265-0035"/>
    <s v="https://www.crunchbase.com/organization/cidra"/>
    <s v="https://www.twitter.com/cidra_news"/>
    <s v="https://www.facebook.com/pages/cidra-holdings/1377655099135079?rf=1415327212023542"/>
    <s v="d845879f-d442-e53a-2a4b-efdbbe221efa"/>
  </r>
  <r>
    <x v="59721"/>
    <s v="cng-one.com"/>
    <s v="USA"/>
    <s v="OH"/>
    <s v="Akron - Canton"/>
    <s v="Hudson"/>
    <x v="0"/>
    <s v="CNG-ONE specializes in aftermarket compressed natural gas (CNG) technology for the transportation industry."/>
    <s v="automotive|oil and gas|transportation"/>
    <x v="818"/>
    <x v="1"/>
    <n v="1"/>
    <n v="25000"/>
    <s v="2010-01-01"/>
    <s v="2011-08-31"/>
    <s v="2011-08-31"/>
    <m/>
    <s v="Info@CNG-One.com"/>
    <n v="13309294551"/>
    <s v="https://www.crunchbase.com/organization/cng-one"/>
    <m/>
    <s v="http://www.facebook.com/cngonellc"/>
    <s v="c79da13f-702c-1078-36c7-96a74c58da6c"/>
  </r>
  <r>
    <x v="59722"/>
    <s v="cupple.mobi"/>
    <s v="GBR"/>
    <m/>
    <m/>
    <m/>
    <x v="0"/>
    <s v="Cupple is an app that allows couples to privately share pictures, messages and locations with each other."/>
    <s v="apps|mobile|privacy|social media"/>
    <x v="7503"/>
    <x v="1"/>
    <n v="1"/>
    <n v="15000"/>
    <s v="2011-10-18"/>
    <s v="2011-08-31"/>
    <s v="2011-08-31"/>
    <m/>
    <s v="hello@cupple.mobi"/>
    <m/>
    <s v="https://www.crunchbase.com/organization/cupple"/>
    <s v="https://www.twitter.com/cupplehq"/>
    <m/>
    <s v="2bde5fe3-933d-1373-4a43-198850fe3933"/>
  </r>
  <r>
    <x v="59723"/>
    <m/>
    <s v="USA"/>
    <s v="GA"/>
    <s v="Atlanta"/>
    <s v="Atlanta"/>
    <x v="0"/>
    <s v="Goodman Asset Protection (GAP) is an innovative asset protection and real-time information monitoring service for businesses."/>
    <s v="security"/>
    <x v="175"/>
    <x v="2"/>
    <n v="1"/>
    <m/>
    <s v="2011-08-31"/>
    <s v="2011-08-31"/>
    <s v="2011-08-31"/>
    <m/>
    <m/>
    <m/>
    <s v="https://www.crunchbase.com/organization/goodman-asset-protection"/>
    <m/>
    <m/>
    <s v="694e7482-b733-7eea-b65a-65cc8f73c9e9"/>
  </r>
  <r>
    <x v="59724"/>
    <s v="gupshup.me"/>
    <s v="IND"/>
    <m/>
    <s v="Mumbai"/>
    <s v="Mumbai"/>
    <x v="0"/>
    <s v="Gupshup enables users to communicate and share their short messages privately and publicly."/>
    <s v="information services|information technology|mobile"/>
    <x v="709"/>
    <x v="3"/>
    <n v="4"/>
    <n v="43000000"/>
    <s v="2004-06-01"/>
    <s v="2006-12-22"/>
    <s v="2011-08-31"/>
    <m/>
    <s v="marketing@gupshup.me"/>
    <m/>
    <s v="https://www.crunchbase.com/organization/gupshup-technology-india-pvt-ltd"/>
    <s v="https://www.twitter.com/gupshupme"/>
    <s v="http://www.facebook.com/gupshupump"/>
    <s v="17408813-8763-ce85-d6fa-255cc1ccaa11"/>
  </r>
  <r>
    <x v="59725"/>
    <s v="hivemedia.tv"/>
    <s v="USA"/>
    <s v="CA"/>
    <s v="Bakersfield"/>
    <s v="California City"/>
    <x v="3"/>
    <s v="Hive Media creates social media games that allow fans to live their favorite hit movies and TV series via Facebook and mobile devices."/>
    <s v="casual games|gaming|mobile"/>
    <x v="280"/>
    <x v="0"/>
    <n v="1"/>
    <n v="1500000"/>
    <s v="2008-01-01"/>
    <s v="2011-08-31"/>
    <s v="2011-08-31"/>
    <m/>
    <s v="info@hivemedia.tv"/>
    <m/>
    <s v="https://www.crunchbase.com/organization/hive-media"/>
    <s v="https://www.twitter.com/hivemediatv"/>
    <m/>
    <s v="4f0727a7-c649-05a9-1dce-ed3853b264a5"/>
  </r>
  <r>
    <x v="59726"/>
    <s v="claimcatcher.com"/>
    <s v="USA"/>
    <s v="VA"/>
    <s v="Richmond"/>
    <s v="Richmond"/>
    <x v="0"/>
    <s v="ICEX is specialized in providing insurance information services."/>
    <s v="finance"/>
    <x v="24"/>
    <x v="1"/>
    <n v="1"/>
    <n v="500000"/>
    <s v="2011-01-01"/>
    <s v="2011-08-31"/>
    <s v="2011-08-31"/>
    <m/>
    <m/>
    <s v="'804-750-2400"/>
    <s v="https://www.crunchbase.com/organization/icex"/>
    <s v="https://www.twitter.com/claimcatcher"/>
    <s v="http://www.facebook.com/claimcatcher/357244534354847"/>
    <s v="1f9cbd78-0148-7086-6900-0bda8649bd8c"/>
  </r>
  <r>
    <x v="59727"/>
    <s v="judobaby.com"/>
    <s v="USA"/>
    <s v="CA"/>
    <s v="SF Bay Area"/>
    <s v="Redwood City"/>
    <x v="0"/>
    <s v="Judobaby develops family entertainment that is easy to learn, fun to play, and entertaining for all ages."/>
    <s v="software"/>
    <x v="10"/>
    <x v="0"/>
    <n v="1"/>
    <n v="3142406"/>
    <s v="2008-01-01"/>
    <s v="2011-08-31"/>
    <s v="2011-08-31"/>
    <m/>
    <s v="info@judobaby.com"/>
    <s v="'650-368-3499"/>
    <s v="https://www.crunchbase.com/organization/judobaby"/>
    <s v="https://www.twitter.com/petsportsleague"/>
    <s v="http://www.facebook.com/petsportsleague"/>
    <s v="527bccd0-1d8d-df1d-4eaf-2bb54ea9e77e"/>
  </r>
  <r>
    <x v="18556"/>
    <s v="leapfor.it"/>
    <s v="USA"/>
    <s v="OH"/>
    <s v="Cincinnati"/>
    <s v="Cincinnati"/>
    <x v="3"/>
    <s v="Leap is a mobile application that enables users to create and document challenges with their Facebook friends."/>
    <s v="mobile|photography|social media"/>
    <x v="2173"/>
    <x v="1"/>
    <n v="1"/>
    <n v="25000"/>
    <s v="2011-09-01"/>
    <s v="2011-08-31"/>
    <s v="2011-08-31"/>
    <s v="2013-12-01"/>
    <s v="founders@leapfor.it"/>
    <m/>
    <s v="https://www.crunchbase.com/organization/leap"/>
    <s v="https://www.twitter.com/leap"/>
    <m/>
    <s v="47dc2419-2f72-78ed-8dff-44fa9e6711dd"/>
  </r>
  <r>
    <x v="59728"/>
    <s v="app.tutorconnect.me"/>
    <s v="AUS"/>
    <m/>
    <s v="Melbourne"/>
    <s v="South Melbourne"/>
    <x v="0"/>
    <s v="MeetLinkShare is an online collaboration platform allowing its users to create teams and share information."/>
    <s v="apps|enterprise software|mobile"/>
    <x v="45"/>
    <x v="1"/>
    <n v="1"/>
    <n v="60000"/>
    <s v="2011-02-28"/>
    <s v="2011-08-31"/>
    <s v="2011-08-31"/>
    <m/>
    <m/>
    <m/>
    <s v="https://www.crunchbase.com/organization/meetlinkshare"/>
    <s v="https://www.twitter.com/tutorconnectme"/>
    <m/>
    <s v="7b16a1d0-c2dd-9674-534d-e86049e75c34"/>
  </r>
  <r>
    <x v="59729"/>
    <s v="progressus.asia"/>
    <s v="USA"/>
    <s v="MD"/>
    <s v="Baltimore"/>
    <s v="Baltimore"/>
    <x v="0"/>
    <s v="Progressus provides a range of school-based therapy and early intervention services."/>
    <s v="health care"/>
    <x v="3"/>
    <x v="1"/>
    <n v="1"/>
    <n v="1480000"/>
    <m/>
    <s v="2011-08-31"/>
    <s v="2011-08-31"/>
    <m/>
    <m/>
    <m/>
    <s v="https://www.crunchbase.com/organization/progressus"/>
    <m/>
    <m/>
    <s v="6a1433c7-93ab-7f94-c1eb-43a2f1f7afa1"/>
  </r>
  <r>
    <x v="59730"/>
    <s v="robertsonhealth.com"/>
    <s v="USA"/>
    <s v="MI"/>
    <s v="Flint"/>
    <s v="Saginaw"/>
    <x v="0"/>
    <s v="Robertson Global Health Solutions is a software and services company focused on the implementation of medical applications."/>
    <s v="biotechnology"/>
    <x v="36"/>
    <x v="6"/>
    <n v="2"/>
    <n v="1445000"/>
    <s v="2005-01-01"/>
    <s v="2010-10-26"/>
    <s v="2011-08-31"/>
    <m/>
    <s v="information@robertsonhealth.com"/>
    <s v="989) 799-8720"/>
    <s v="https://www.crunchbase.com/organization/robertson-global-health-solutions"/>
    <m/>
    <m/>
    <s v="2ba402de-b092-5449-616b-631b8bdf54de"/>
  </r>
  <r>
    <x v="59731"/>
    <s v="voipswitch.com"/>
    <s v="GBR"/>
    <m/>
    <s v="London"/>
    <s v="London"/>
    <x v="0"/>
    <s v="VoipSwitch focuses on developing softswitch platform solutions for global telecommunications service providers."/>
    <s v="mobile|public relations|voip"/>
    <x v="1558"/>
    <x v="3"/>
    <n v="1"/>
    <n v="498000"/>
    <s v="2001-01-01"/>
    <s v="2011-08-31"/>
    <s v="2011-08-31"/>
    <m/>
    <s v="sales@voipswitch.com"/>
    <s v="44 20 8136 9000"/>
    <s v="https://www.crunchbase.com/organization/voipswitch"/>
    <s v="https://www.twitter.com/voipswitch_com"/>
    <s v="https://www.facebook.com/voipswitchinc"/>
    <s v="f2485b53-6dd3-04e2-b0c0-8dc4a1ffe2bb"/>
  </r>
  <r>
    <x v="59732"/>
    <s v="zextit.com"/>
    <s v="USA"/>
    <s v="CA"/>
    <s v="SF Bay Area"/>
    <s v="San Francisco"/>
    <x v="0"/>
    <s v="Zextit is a social platform for users to share web content with friends via their smartphones for feedback."/>
    <s v="curated web|messaging"/>
    <x v="201"/>
    <x v="1"/>
    <n v="1"/>
    <n v="165000"/>
    <s v="2011-08-15"/>
    <s v="2011-08-31"/>
    <s v="2011-08-31"/>
    <m/>
    <s v="gary@zextit.com"/>
    <n v="9257879585"/>
    <s v="https://www.crunchbase.com/organization/zextit"/>
    <s v="https://www.twitter.com/gzilk"/>
    <m/>
    <s v="2758f38c-93ee-c477-c0be-3ba471dd2b80"/>
  </r>
  <r>
    <x v="59733"/>
    <s v="airtouchinc.com"/>
    <s v="USA"/>
    <s v="CA"/>
    <s v="Anaheim"/>
    <s v="Newport Beach"/>
    <x v="0"/>
    <s v="AirTouch Communications, a technology firm, engages in the development and marketing of communication devices in the United States."/>
    <s v="marketing|mobile|wireless"/>
    <x v="6150"/>
    <x v="0"/>
    <n v="2"/>
    <n v="17506428"/>
    <s v="2004-01-01"/>
    <s v="2011-04-28"/>
    <s v="2011-08-30"/>
    <m/>
    <s v="support@airtouchinc.com"/>
    <s v="'949-825-6570"/>
    <s v="https://www.crunchbase.com/organization/airtouch-communications"/>
    <s v="https://www.twitter.com/airtouchinc"/>
    <m/>
    <s v="ef28e7ca-6738-03f0-bc5e-999fdb685424"/>
  </r>
  <r>
    <x v="59734"/>
    <s v="alertenterprise.com"/>
    <s v="USA"/>
    <s v="CA"/>
    <s v="SF Bay Area"/>
    <s v="Fremont"/>
    <x v="0"/>
    <s v="AlertEnterprise offers identity intelligence and enterprise access management software for preventing fraud, theft and acts of sabotage."/>
    <s v="enterprise|identity management|security"/>
    <x v="25"/>
    <x v="6"/>
    <n v="2"/>
    <n v="27000000"/>
    <s v="2007-01-01"/>
    <s v="2009-02-11"/>
    <s v="2011-08-30"/>
    <m/>
    <m/>
    <n v="5104400841"/>
    <s v="https://www.crunchbase.com/organization/alertenterprise"/>
    <s v="https://www.twitter.com/alertenterprise"/>
    <s v="http://www.facebook.com/pages/alertenterprise-inc/24804718521503"/>
    <s v="e413d660-fde0-53bb-2a3c-3964e58f9579"/>
  </r>
  <r>
    <x v="59735"/>
    <s v="answergo.com"/>
    <s v="CAN"/>
    <s v="ON"/>
    <s v="Toronto"/>
    <s v="Markham"/>
    <x v="0"/>
    <s v="AnswerGo.com is an online platform that allows users to ask questions and receive answers from professionals."/>
    <s v="curated web|internet"/>
    <x v="28"/>
    <x v="2"/>
    <n v="1"/>
    <n v="10000"/>
    <s v="2011-07-01"/>
    <s v="2011-08-30"/>
    <s v="2011-08-30"/>
    <m/>
    <s v="info@answergo.com"/>
    <s v="905 604 4451"/>
    <s v="https://www.crunchbase.com/organization/answergo-com"/>
    <s v="https://www.twitter.com/_answergo_"/>
    <s v="http://www.facebook.com/answergo"/>
    <s v="190ee8fc-0255-ad1e-f2a3-499f77e14be0"/>
  </r>
  <r>
    <x v="59736"/>
    <s v="beerdropper.com"/>
    <s v="USA"/>
    <s v="MA"/>
    <s v="Boston"/>
    <s v="Waltham"/>
    <x v="0"/>
    <s v="On-demand alcohol delivery platform."/>
    <s v="courier service|developer platform"/>
    <x v="4062"/>
    <x v="0"/>
    <n v="1"/>
    <n v="106000"/>
    <s v="2011-09-21"/>
    <s v="2011-08-30"/>
    <s v="2011-08-30"/>
    <m/>
    <s v="Krell@CEOinABox.co"/>
    <s v="(908)370-2531"/>
    <s v="https://www.crunchbase.com/organization/beerdropper"/>
    <s v="https://www.twitter.com/beerdropper"/>
    <s v="https://www.facebook.com/beerdropper"/>
    <s v="92034da1-9635-fab3-d6ca-6d94998e18d7"/>
  </r>
  <r>
    <x v="59737"/>
    <s v="beringmedia.com"/>
    <s v="CAN"/>
    <s v="ON"/>
    <s v="Toronto"/>
    <s v="Toronto"/>
    <x v="2"/>
    <s v="Bering Media is the leading audience network for broadband Internet service providers and mobile network operators."/>
    <s v="advertising|privacy"/>
    <x v="7504"/>
    <x v="0"/>
    <n v="2"/>
    <n v="7500000"/>
    <s v="2008-01-01"/>
    <s v="2009-11-05"/>
    <s v="2011-08-30"/>
    <m/>
    <s v="info@beringmedia.com"/>
    <s v="'416-583-5228"/>
    <s v="https://www.crunchbase.com/organization/bering-media"/>
    <m/>
    <m/>
    <s v="416375c8-3353-af61-4fda-df519f613e8a"/>
  </r>
  <r>
    <x v="59738"/>
    <s v="brickandmobile.com"/>
    <s v="CAN"/>
    <s v="ON"/>
    <s v="Toronto"/>
    <s v="Toronto"/>
    <x v="0"/>
    <s v="brick&amp;mobile is a mobile marketing agency specializing in providing services for mobile marketing reseller programs."/>
    <s v="advertising|app marketing|mobile|web development"/>
    <x v="2157"/>
    <x v="0"/>
    <n v="1"/>
    <n v="100000"/>
    <s v="2011-07-01"/>
    <s v="2011-08-30"/>
    <s v="2011-08-30"/>
    <m/>
    <s v="info@brickandmobile.com"/>
    <s v="'1-888-280-3197"/>
    <s v="https://www.crunchbase.com/organization/brick-mobile"/>
    <s v="https://www.twitter.com/brickandmobile"/>
    <s v="http://www.facebook.com/brickandmobile"/>
    <s v="463cda74-eb37-64ef-a10e-09adab396c8a"/>
  </r>
  <r>
    <x v="59739"/>
    <s v="bubbleguminteractive.com"/>
    <s v="AUS"/>
    <m/>
    <s v="Sydney"/>
    <s v="Sydney"/>
    <x v="0"/>
    <s v="Bubble Gum Interactive is an independent game development studio creating story-driven entertainment experiences."/>
    <s v="children|mobile|virtual world"/>
    <x v="7505"/>
    <x v="0"/>
    <n v="2"/>
    <n v="301802.92988832202"/>
    <s v="2011-01-01"/>
    <s v="2011-01-01"/>
    <s v="2011-08-30"/>
    <m/>
    <s v="info@bubbleguminteractive.com"/>
    <m/>
    <s v="https://www.crunchbase.com/organization/bubble-gum-interactive"/>
    <s v="https://www.twitter.com/bgistudio"/>
    <s v="http://www.facebook.com/spaceheroesuniverse"/>
    <s v="8309fd33-e340-1d58-9052-f2fcaf11abbe"/>
  </r>
  <r>
    <x v="59740"/>
    <s v="centrixsoftware.com"/>
    <s v="GBR"/>
    <m/>
    <s v="Newbury"/>
    <s v="Newbury"/>
    <x v="0"/>
    <s v="Centrix Software provides workspace computing solutions that optimize the way IT infrastructures deliver applications and content."/>
    <s v="cloud computing|software|virtualization"/>
    <x v="651"/>
    <x v="6"/>
    <n v="1"/>
    <n v="10000000"/>
    <s v="2008-01-01"/>
    <s v="2011-08-30"/>
    <s v="2011-08-30"/>
    <m/>
    <s v="enquiries@centrixsoftware.com"/>
    <s v="'+44 1635 239800"/>
    <s v="https://www.crunchbase.com/organization/centrix-software"/>
    <s v="https://www.twitter.com/centrixsoftware"/>
    <s v="http://www.facebook.com/pages/centrix-software/137343129681008"/>
    <s v="911e9f26-4714-b637-fe2a-eacca1253a47"/>
  </r>
  <r>
    <x v="59741"/>
    <s v="danotekmotion.com"/>
    <s v="USA"/>
    <s v="MI"/>
    <s v="Detroit"/>
    <s v="Canton"/>
    <x v="3"/>
    <s v="Danotek Motion Technologies developed generators and electrical conversion systems for alternative energy and transportation applications."/>
    <s v="cleantech|electrical distribution|energy"/>
    <x v="9"/>
    <x v="0"/>
    <n v="3"/>
    <n v="42700000"/>
    <s v="2001-01-01"/>
    <s v="2008-11-19"/>
    <s v="2011-08-30"/>
    <m/>
    <s v="info@danotekmotion.com"/>
    <s v="'734-426-5976"/>
    <s v="https://www.crunchbase.com/organization/danotek-motion-technologies"/>
    <m/>
    <m/>
    <s v="eeac5ff1-7410-bd1b-aaa7-3cb2a91a5e6d"/>
  </r>
  <r>
    <x v="59742"/>
    <s v="dorsavi.com"/>
    <s v="AUS"/>
    <m/>
    <s v="Melbourne"/>
    <s v="Melbourne"/>
    <x v="0"/>
    <s v="DorsaVi is a biotechnology company developing innovative motion analysis device technologies."/>
    <s v="biotechnology"/>
    <x v="36"/>
    <x v="0"/>
    <n v="1"/>
    <n v="5000000"/>
    <s v="2008-03-01"/>
    <s v="2011-08-30"/>
    <s v="2011-08-30"/>
    <m/>
    <s v="info@dorsavi.com"/>
    <s v="'+61 7202353131"/>
    <s v="https://www.crunchbase.com/organization/dorsavi"/>
    <s v="https://www.twitter.com/dorsavi"/>
    <s v="http://www.facebook.com/dorsavi"/>
    <s v="59b2da1b-26ae-896b-5945-296f034a66cd"/>
  </r>
  <r>
    <x v="59743"/>
    <s v="doubleverify.com"/>
    <s v="USA"/>
    <s v="NY"/>
    <s v="New York City"/>
    <s v="New York"/>
    <x v="0"/>
    <s v="DoubleVerify provides online media verification and campaign effectiveness solutions for marketers, advertisers and digital publishers."/>
    <s v="advertising|digital media|publishing"/>
    <x v="844"/>
    <x v="2"/>
    <n v="4"/>
    <n v="49500000"/>
    <s v="2008-01-01"/>
    <s v="2009-05-18"/>
    <s v="2011-08-30"/>
    <m/>
    <m/>
    <m/>
    <s v="https://www.crunchbase.com/organization/doubleverify"/>
    <s v="https://www.twitter.com/doubleverify"/>
    <s v="http://www.facebook.com/pages/doubleverify/129650610434547"/>
    <s v="221653c8-6bcc-508f-dcff-a87f64b74568"/>
  </r>
  <r>
    <x v="59744"/>
    <s v="emcore.com"/>
    <s v="USA"/>
    <s v="NM"/>
    <s v="Albuquerque"/>
    <s v="Albuquerque"/>
    <x v="1"/>
    <s v="Emcore offers a portfolio of compound semiconductor-based products for the broadband, fiber optics, space, and solar power markets."/>
    <s v="semiconductor|solar|wireless"/>
    <x v="7506"/>
    <x v="8"/>
    <n v="1"/>
    <n v="204142"/>
    <s v="1984-01-01"/>
    <s v="2011-08-30"/>
    <s v="2011-08-30"/>
    <m/>
    <s v="investor@emcore.com"/>
    <n v="6262933420"/>
    <s v="https://www.crunchbase.com/organization/emcore"/>
    <m/>
    <s v="http://www.facebook.com/pages/emcore/137363616307703"/>
    <s v="2a5b8b16-8b47-5ce6-d7b8-9c3f9d9fdeeb"/>
  </r>
  <r>
    <x v="59745"/>
    <s v="flickme.com"/>
    <s v="USA"/>
    <s v="CA"/>
    <s v="SF Bay Area"/>
    <s v="San Mateo"/>
    <x v="3"/>
    <s v="Flickme provides online digital video services enabling users to rent or buy Hollywood films, share discounts with friends and earn badges."/>
    <s v="digital media|internet|video streaming"/>
    <x v="147"/>
    <x v="0"/>
    <n v="1"/>
    <m/>
    <s v="2011-01-01"/>
    <s v="2011-08-30"/>
    <s v="2011-08-30"/>
    <m/>
    <s v="support@flickme.com"/>
    <n v="16502355485"/>
    <s v="https://www.crunchbase.com/organization/flickme"/>
    <s v="https://www.twitter.com/flickme"/>
    <m/>
    <s v="62650555-646c-e375-9541-bf9081f27665"/>
  </r>
  <r>
    <x v="59746"/>
    <s v="grabbit.net"/>
    <s v="USA"/>
    <s v="CA"/>
    <s v="SF Bay Area"/>
    <s v="San Mateo"/>
    <x v="0"/>
    <s v="Grabbit uses semantic filtering to recommend products to users in real-time while reading contents on the web, laptop, mobile and TV."/>
    <s v="blogging platforms|curated web|e-commerce|publishing|social media|software"/>
    <x v="1821"/>
    <x v="1"/>
    <n v="2"/>
    <n v="195000"/>
    <s v="2009-02-01"/>
    <s v="2009-06-01"/>
    <s v="2011-08-30"/>
    <m/>
    <s v="info@grabbit.net"/>
    <s v="'650-714-2696"/>
    <s v="https://www.crunchbase.com/organization/grabbit"/>
    <s v="https://www.twitter.com/lunarpages"/>
    <s v="http://www.facebook.com/lunarpages"/>
    <s v="29f0c0f9-688b-c610-c2c8-8c7748e2d2da"/>
  </r>
  <r>
    <x v="59747"/>
    <m/>
    <s v="USA"/>
    <s v="CA"/>
    <s v="SF Bay Area"/>
    <s v="Los Altos"/>
    <x v="0"/>
    <s v="O2 Medtech is a California-based early-stage medical device company."/>
    <s v="health care"/>
    <x v="3"/>
    <x v="2"/>
    <n v="3"/>
    <n v="7144321"/>
    <m/>
    <s v="2010-05-18"/>
    <s v="2011-08-30"/>
    <m/>
    <m/>
    <m/>
    <s v="https://www.crunchbase.com/organization/o2-medtech"/>
    <m/>
    <m/>
    <s v="60d36633-ae44-4297-da26-6b9a05c43bdb"/>
  </r>
  <r>
    <x v="59748"/>
    <s v="profitpt.com"/>
    <s v="USA"/>
    <s v="MA"/>
    <s v="Worcester"/>
    <s v="North Brookfield"/>
    <x v="0"/>
    <s v="Profit Point is a provider of supply chain optimization software and service solutions."/>
    <s v="software|supply chain management"/>
    <x v="281"/>
    <x v="2"/>
    <n v="1"/>
    <n v="2500000"/>
    <m/>
    <s v="2011-08-30"/>
    <s v="2011-08-30"/>
    <m/>
    <s v="info@profitpt.com"/>
    <m/>
    <s v="https://www.crunchbase.com/organization/profit-point"/>
    <s v="https://www.twitter.com/scoptimization"/>
    <m/>
    <s v="e95920a2-4124-862f-0bad-88ed2b1d2c5b"/>
  </r>
  <r>
    <x v="59749"/>
    <s v="scioncv.com"/>
    <s v="USA"/>
    <s v="FL"/>
    <s v="Miami"/>
    <s v="Miami"/>
    <x v="3"/>
    <s v="Scion Cardio-Vascular is a medical device company aiming to facilitate procedures in the interventional cardio-vascular arena."/>
    <s v="health care"/>
    <x v="3"/>
    <x v="0"/>
    <n v="1"/>
    <n v="200000"/>
    <s v="1996-01-01"/>
    <s v="2011-08-30"/>
    <s v="2011-08-30"/>
    <m/>
    <s v="info@scioncv.com"/>
    <n v="3052598878"/>
    <s v="https://www.crunchbase.com/organization/scion-cardio-vascular"/>
    <m/>
    <m/>
    <s v="835916d1-3f25-f6dc-b335-edf647c1dc8f"/>
  </r>
  <r>
    <x v="59750"/>
    <s v="therio.com"/>
    <s v="USA"/>
    <s v="KS"/>
    <s v="Kansas City"/>
    <s v="Manhattan"/>
    <x v="0"/>
    <s v="Therio is a Kansas-based pharmaceutical company."/>
    <s v="health care|medical"/>
    <x v="3"/>
    <x v="1"/>
    <n v="1"/>
    <n v="275000"/>
    <s v="2011-01-01"/>
    <s v="2011-08-30"/>
    <s v="2011-08-30"/>
    <m/>
    <m/>
    <s v="'785-776-3863"/>
    <s v="https://www.crunchbase.com/organization/therio"/>
    <m/>
    <m/>
    <s v="12502119-4545-65f7-a625-47c9517c9462"/>
  </r>
  <r>
    <x v="59751"/>
    <s v="victrix.ca"/>
    <s v="CAN"/>
    <s v="QC"/>
    <s v="Montreal"/>
    <s v="Montréal"/>
    <x v="0"/>
    <s v="Victrix is an IT consulting company that focuses on providing infrastructure, telecommunications, security, and collaborative solutions."/>
    <s v="consulting"/>
    <x v="5"/>
    <x v="6"/>
    <n v="1"/>
    <n v="1000000"/>
    <s v="2003-01-01"/>
    <s v="2011-08-30"/>
    <s v="2011-08-30"/>
    <m/>
    <m/>
    <s v="'514-879-1919"/>
    <s v="https://www.crunchbase.com/organization/victrix"/>
    <m/>
    <s v="https://www.facebook.com/209643765715015"/>
    <s v="683a68b0-3bde-f910-cbdc-b0672da4cf25"/>
  </r>
  <r>
    <x v="59752"/>
    <s v="woozworld.com"/>
    <s v="CAN"/>
    <s v="QC"/>
    <s v="Montreal"/>
    <s v="Montréal"/>
    <x v="0"/>
    <s v="Woozworld develops and operates gaming websites for kids and teenagers."/>
    <s v="social media"/>
    <x v="87"/>
    <x v="2"/>
    <n v="2"/>
    <n v="9000000"/>
    <s v="2010-04-01"/>
    <s v="2010-05-10"/>
    <s v="2011-08-30"/>
    <m/>
    <m/>
    <m/>
    <s v="https://www.crunchbase.com/organization/woozworld"/>
    <s v="https://www.twitter.com/woozworld"/>
    <s v="http://www.facebook.com/woozworld"/>
    <s v="7a552f17-adf3-ac9c-d614-5fcd5ba26e70"/>
  </r>
  <r>
    <x v="59753"/>
    <m/>
    <s v="USA"/>
    <s v="NY"/>
    <s v="New York City"/>
    <s v="New York"/>
    <x v="0"/>
    <s v="WP Rocket Holdings is a biotech company based in New York, United States."/>
    <s v="biotechnology|health care|medical"/>
    <x v="44"/>
    <x v="2"/>
    <n v="1"/>
    <n v="25480000"/>
    <s v="2011-01-01"/>
    <s v="2011-08-30"/>
    <s v="2011-08-30"/>
    <m/>
    <m/>
    <m/>
    <s v="https://www.crunchbase.com/organization/wp-rocket-holdings"/>
    <m/>
    <m/>
    <s v="e202b0a5-0c98-c689-984b-d63e58a3ea72"/>
  </r>
  <r>
    <x v="59754"/>
    <s v="celtro.com"/>
    <s v="ISR"/>
    <m/>
    <s v="Tel Aviv"/>
    <s v="Petah Tiqva"/>
    <x v="0"/>
    <s v="Celtro provides cellular backhaul traffic aggregation and optimization solutions for mobile operators to improve network efficiency."/>
    <s v="mobile|service industry|telecommunications"/>
    <x v="259"/>
    <x v="6"/>
    <n v="4"/>
    <n v="35230812"/>
    <s v="2001-04-05"/>
    <s v="2006-09-12"/>
    <s v="2011-08-29"/>
    <m/>
    <s v="info@celtro.com"/>
    <s v="'+972-3-920-6500"/>
    <s v="https://www.crunchbase.com/organization/celtro"/>
    <m/>
    <m/>
    <s v="d7781af3-83da-e8a9-c655-227094098739"/>
  </r>
  <r>
    <x v="59755"/>
    <s v="emergentdiscovery.com"/>
    <s v="USA"/>
    <s v="ME"/>
    <s v="Portland, Maine"/>
    <s v="Portland"/>
    <x v="0"/>
    <s v="Emergent Discovery offers technologies that provide users with personalized music recommendations, content, commerce, and community."/>
    <s v="ediscovery|internet|music|software"/>
    <x v="3719"/>
    <x v="0"/>
    <n v="1"/>
    <n v="682249"/>
    <s v="2004-12-01"/>
    <s v="2011-08-29"/>
    <s v="2011-08-29"/>
    <m/>
    <s v="michael@emergentdiscovery.com"/>
    <s v="'207-774-3100"/>
    <s v="https://www.crunchbase.com/organization/emergent-discovery"/>
    <m/>
    <m/>
    <s v="67a86f42-accd-4620-6a41-940bc82f7488"/>
  </r>
  <r>
    <x v="59756"/>
    <s v="firstservicenetworks.com"/>
    <s v="USA"/>
    <s v="AZ"/>
    <s v="Phoenix"/>
    <s v="Scottsdale"/>
    <x v="0"/>
    <s v="First Service Networks provides facilities management sourcing services for the retail industry."/>
    <s v="software"/>
    <x v="10"/>
    <x v="7"/>
    <n v="1"/>
    <n v="10000000"/>
    <s v="1966-01-01"/>
    <s v="2011-08-29"/>
    <s v="2011-08-29"/>
    <m/>
    <m/>
    <n v="14439891317"/>
    <s v="https://www.crunchbase.com/organization/first-service-networks"/>
    <m/>
    <m/>
    <s v="15843c68-f64d-44e1-35bc-751cd05c61cf"/>
  </r>
  <r>
    <x v="59757"/>
    <s v="graffle.com"/>
    <s v="USA"/>
    <s v="IL"/>
    <s v="Chicago"/>
    <s v="New Lenox"/>
    <x v="0"/>
    <s v="Graffle offers a platform for global fundraising by integrating technology and social media with NPOs and socially responsible companies."/>
    <s v="non profit"/>
    <x v="5"/>
    <x v="1"/>
    <n v="1"/>
    <n v="535000"/>
    <s v="2011-01-01"/>
    <s v="2011-08-29"/>
    <s v="2011-08-29"/>
    <m/>
    <m/>
    <s v="'855-473-3353"/>
    <s v="https://www.crunchbase.com/organization/graffle"/>
    <s v="https://www.twitter.com/gograffle"/>
    <s v="http://www.facebook.com/pages/graffle/202821666426947"/>
    <s v="d521af5e-22d9-4a89-0005-bc53e31b1ec0"/>
  </r>
  <r>
    <x v="59758"/>
    <s v="jiberish.com"/>
    <s v="USA"/>
    <s v="CO"/>
    <s v="Denver"/>
    <s v="Denver"/>
    <x v="0"/>
    <s v="Jiberish is a lifestyle brand operating a network of premium retail stores in the United States."/>
    <s v="e-commerce"/>
    <x v="63"/>
    <x v="0"/>
    <n v="1"/>
    <n v="360000"/>
    <s v="2004-01-01"/>
    <s v="2011-08-29"/>
    <s v="2011-08-29"/>
    <m/>
    <s v="infobox@jiberish.com"/>
    <s v="'303-961-6938"/>
    <s v="https://www.crunchbase.com/organization/jiberish"/>
    <s v="https://www.twitter.com/jiberish"/>
    <s v="http://www.facebook.com/jiberishclothing"/>
    <s v="d5fa5fdd-1975-70ef-bc17-e7c475c297d1"/>
  </r>
  <r>
    <x v="59759"/>
    <s v="ortho-tag.com"/>
    <s v="USA"/>
    <s v="PA"/>
    <s v="Pittsburgh"/>
    <s v="Pittsburgh"/>
    <x v="0"/>
    <s v="Ortho-tag develops smart implant technologies that integrate advancements in biosensor and information technologies with orthopedics."/>
    <s v="health care"/>
    <x v="3"/>
    <x v="1"/>
    <n v="1"/>
    <n v="1600000"/>
    <s v="2011-01-01"/>
    <s v="2011-08-29"/>
    <s v="2011-08-29"/>
    <m/>
    <m/>
    <s v="'310-748-1148"/>
    <s v="https://www.crunchbase.com/organization/ortho-tag"/>
    <s v="https://www.twitter.com/bw"/>
    <m/>
    <s v="bc4eda48-152f-2c90-ea57-79bdfcca202a"/>
  </r>
  <r>
    <x v="59760"/>
    <s v="populationdiagnostics.com"/>
    <s v="USA"/>
    <s v="NY"/>
    <s v="Long Island"/>
    <s v="Melville"/>
    <x v="0"/>
    <s v="Population Diagnostics is focused on the research of human genetics to develop DNA-based diagnostics and personalized medicine tests."/>
    <s v="biotechnology|health diagnostics"/>
    <x v="44"/>
    <x v="1"/>
    <n v="1"/>
    <n v="5360344"/>
    <s v="2006-01-01"/>
    <s v="2011-08-29"/>
    <s v="2011-08-29"/>
    <m/>
    <s v="info@populationdiagnostics.com"/>
    <s v="'516-316-5895"/>
    <s v="https://www.crunchbase.com/organization/population-diagnostics"/>
    <m/>
    <m/>
    <s v="78f31389-52c4-2360-3858-51b37daf1c4b"/>
  </r>
  <r>
    <x v="59761"/>
    <s v="tamaracinc.com"/>
    <s v="USA"/>
    <s v="WA"/>
    <s v="Seattle"/>
    <s v="Seattle"/>
    <x v="2"/>
    <s v="Tamarac provides a suite of software tools and services to automate the process of portfolio management, rebalancing, and trading."/>
    <s v="computer|developer tools|software"/>
    <x v="148"/>
    <x v="7"/>
    <n v="2"/>
    <n v="12120000"/>
    <s v="2000-01-01"/>
    <s v="2008-01-03"/>
    <s v="2011-08-29"/>
    <m/>
    <m/>
    <s v="'206-525-8811"/>
    <s v="https://www.crunchbase.com/organization/tamarac"/>
    <s v="https://www.twitter.com/tamaracinc"/>
    <m/>
    <s v="f5e2885b-e6a4-5bcd-6f8b-390375763dd1"/>
  </r>
  <r>
    <x v="59762"/>
    <s v="vocalocity.com"/>
    <s v="USA"/>
    <s v="GA"/>
    <s v="Atlanta"/>
    <s v="Atlanta"/>
    <x v="2"/>
    <s v="Vocalocity is a business VoIP company providing hosted PBX services for small enterprises."/>
    <s v="enterprise software|telecommunications|voip"/>
    <x v="2002"/>
    <x v="8"/>
    <n v="16"/>
    <n v="46117107"/>
    <s v="2001-01-01"/>
    <s v="2002-06-26"/>
    <s v="2011-08-29"/>
    <m/>
    <s v="social@vonagebusiness.com"/>
    <s v="(404)487-1200"/>
    <s v="https://www.crunchbase.com/organization/vocalocity"/>
    <s v="https://www.twitter.com/vocalocity"/>
    <s v="http://www.facebook.com/vocalocitybusinessvoip"/>
    <s v="01bd22ab-7388-96f9-fcfb-0f1d5746abce"/>
  </r>
  <r>
    <x v="59763"/>
    <s v="voiceassist.com"/>
    <s v="USA"/>
    <s v="CA"/>
    <s v="Anaheim"/>
    <s v="Lake Forest"/>
    <x v="0"/>
    <s v="Voice Assist is a hosted speech applications company enabling access to any information through any device using speech technology."/>
    <s v="messaging"/>
    <x v="201"/>
    <x v="0"/>
    <n v="2"/>
    <n v="3873000"/>
    <s v="2002-01-01"/>
    <s v="2011-02-22"/>
    <s v="2011-08-29"/>
    <m/>
    <s v="michael@voiceassist.com"/>
    <s v="'949-655-1677"/>
    <s v="https://www.crunchbase.com/organization/voice-assist"/>
    <s v="https://www.twitter.com/voiceassist"/>
    <s v="http://www.facebook.com/voiceassist"/>
    <s v="d292e722-de45-9049-ff15-c7ed68fcc32a"/>
  </r>
  <r>
    <x v="59764"/>
    <s v="zeeboinc.com"/>
    <s v="USA"/>
    <s v="CA"/>
    <s v="San Diego"/>
    <s v="San Diego"/>
    <x v="3"/>
    <s v="Zeebo is a 3G digital entertainment and education platform offering video games, chat facilities and educational apps."/>
    <s v="consumer electronics|education|emerging markets"/>
    <x v="3512"/>
    <x v="0"/>
    <n v="2"/>
    <n v="25000000"/>
    <s v="2007-01-01"/>
    <s v="2010-05-27"/>
    <s v="2011-08-29"/>
    <m/>
    <s v="info@zeeboinc.com"/>
    <s v="'858-554-1380"/>
    <s v="https://www.crunchbase.com/organization/zeebo"/>
    <s v="https://www.twitter.com/zeebo_news"/>
    <m/>
    <s v="3c2a2507-259e-32a9-5be4-9004611fa508"/>
  </r>
  <r>
    <x v="59765"/>
    <s v="teextee.com"/>
    <m/>
    <m/>
    <m/>
    <m/>
    <x v="3"/>
    <s v="TeeXtee is a stream community network with a wide range of communication functions."/>
    <s v="messaging|video chat"/>
    <x v="201"/>
    <x v="1"/>
    <n v="1"/>
    <n v="14402"/>
    <s v="2010-07-28"/>
    <s v="2011-08-28"/>
    <s v="2011-08-28"/>
    <s v="2013-07-01"/>
    <s v="SidorenkoDP@Gmail.com"/>
    <n v="89183056399"/>
    <s v="https://www.crunchbase.com/organization/teextee"/>
    <s v="https://www.twitter.com/teexteedotcom"/>
    <m/>
    <s v="fb25c7ad-4246-b06f-e407-8525a8cd9f33"/>
  </r>
  <r>
    <x v="59766"/>
    <s v="vbhc.com"/>
    <s v="IND"/>
    <m/>
    <s v="Bangalore"/>
    <s v="Bengaluru"/>
    <x v="0"/>
    <s v="VBHC is a fully-integrated real estate company providing building designing and construction services and other related financial services."/>
    <s v="construction|interior design|real estate"/>
    <x v="128"/>
    <x v="6"/>
    <n v="1"/>
    <n v="26000000"/>
    <s v="2008-01-01"/>
    <s v="2011-08-28"/>
    <s v="2011-08-28"/>
    <m/>
    <s v="outreach@vbhc.com"/>
    <s v="91 80 4347 9500"/>
    <s v="https://www.crunchbase.com/organization/value-and-budget-housing-corporation"/>
    <s v="https://www.twitter.com/vbhc_homes"/>
    <s v="http://www.facebook.com/vbhchomes"/>
    <s v="05d34fd1-82c6-ef21-aaac-2ca1a6c7f436"/>
  </r>
  <r>
    <x v="59767"/>
    <s v="archetypes.com"/>
    <s v="USA"/>
    <s v="NY"/>
    <s v="New York City"/>
    <s v="New York"/>
    <x v="0"/>
    <s v="Archetypes operates a community website that helps people identify themselves through a universal pattern of behavior called 'archetypes.'"/>
    <s v="social media"/>
    <x v="87"/>
    <x v="0"/>
    <n v="1"/>
    <n v="3535000"/>
    <s v="2011-01-01"/>
    <s v="2011-08-26"/>
    <s v="2011-08-26"/>
    <m/>
    <s v="ask@ArchetypeMe.com"/>
    <s v="'646-459-6747"/>
    <s v="https://www.crunchbase.com/organization/archetypes"/>
    <s v="https://www.twitter.com/archetypes_com"/>
    <s v="https://www.facebook.com/archetypes"/>
    <s v="e493aa72-3274-1b37-6450-796adb9ddc2d"/>
  </r>
  <r>
    <x v="59768"/>
    <s v="estateya.com"/>
    <s v="ISR"/>
    <m/>
    <s v="Tel Aviv"/>
    <s v="Tel Aviv"/>
    <x v="0"/>
    <s v="Estateya is a real estate investments-based social marketplace that provides services for novice investors."/>
    <s v="internet|marketplace|real estate"/>
    <x v="584"/>
    <x v="1"/>
    <n v="1"/>
    <n v="90000"/>
    <s v="2011-01-01"/>
    <s v="2011-08-26"/>
    <s v="2011-08-26"/>
    <m/>
    <s v="info@estateya.com"/>
    <s v="'+972 52-629-8889"/>
    <s v="https://www.crunchbase.com/organization/estateya"/>
    <s v="https://www.twitter.com/estateya_com"/>
    <s v="http://www.facebook.com/estateya"/>
    <s v="2b838d4e-9fac-eb47-537e-0d06c9a81282"/>
  </r>
  <r>
    <x v="59769"/>
    <s v="goodguide.com"/>
    <s v="USA"/>
    <s v="CA"/>
    <s v="SF Bay Area"/>
    <s v="San Francisco"/>
    <x v="2"/>
    <s v="GoodGuide helps consumers find safe, healthy and green products by providing expert ratings for food, personal care products, and others."/>
    <s v="curated web|health care|internet|ios"/>
    <x v="4845"/>
    <x v="0"/>
    <n v="3"/>
    <n v="14229998"/>
    <s v="2007-12-01"/>
    <s v="2009-01-19"/>
    <s v="2011-08-26"/>
    <m/>
    <s v="partnerships@goodguide.com"/>
    <s v="'415-732-7722"/>
    <s v="https://www.crunchbase.com/organization/goodguide"/>
    <s v="https://www.twitter.com/goodguide"/>
    <s v="https://www.facebook.com/goodguide"/>
    <s v="a1d30124-737c-8b35-6b65-fab3f3dc4a12"/>
  </r>
  <r>
    <x v="59770"/>
    <s v="imbookin.com"/>
    <s v="USA"/>
    <s v="NY"/>
    <s v="New York City"/>
    <s v="New York"/>
    <x v="0"/>
    <s v="Pogby is a web solution allowing users to search and see pricing of event venue packages."/>
    <s v="curated web|events|meeting software"/>
    <x v="7150"/>
    <x v="0"/>
    <n v="1"/>
    <m/>
    <s v="2008-08-15"/>
    <s v="2011-08-26"/>
    <s v="2011-08-26"/>
    <m/>
    <s v="support@imbookin.com"/>
    <m/>
    <s v="https://www.crunchbase.com/organization/pogby"/>
    <s v="https://www.twitter.com/imbookin"/>
    <s v="http://www.facebook.com/imbookin"/>
    <s v="1462db8e-42d9-63d8-847a-081cc68fbc92"/>
  </r>
  <r>
    <x v="59771"/>
    <s v="studiekring.nl"/>
    <s v="NLD"/>
    <m/>
    <s v="Utrecht"/>
    <s v="Utrecht"/>
    <x v="0"/>
    <s v="Studiekring offers additional guidance for students attending high school and years seven and eight of primary school."/>
    <s v="education"/>
    <x v="38"/>
    <x v="7"/>
    <n v="1"/>
    <m/>
    <s v="2002-01-01"/>
    <s v="2011-08-26"/>
    <s v="2011-08-26"/>
    <m/>
    <s v="info@studiekring.nl"/>
    <s v="'+31 30 272 1444"/>
    <s v="https://www.crunchbase.com/organization/studiekring"/>
    <s v="https://www.twitter.com/studiekring"/>
    <s v="http://www.facebook.com/studiekring"/>
    <s v="1b50ba7f-1c86-3061-46dd-2880fe67e79d"/>
  </r>
  <r>
    <x v="59772"/>
    <s v="tavi.us"/>
    <s v="USA"/>
    <s v="SD"/>
    <s v="SD - Other"/>
    <s v="Rapid City"/>
    <x v="0"/>
    <s v="Thubrikar Aortic Valve is a South Dakota-based company that operates in the healthcare sector."/>
    <s v="health care"/>
    <x v="3"/>
    <x v="1"/>
    <n v="1"/>
    <n v="865000"/>
    <s v="2010-01-01"/>
    <s v="2011-08-26"/>
    <s v="2011-08-26"/>
    <m/>
    <m/>
    <s v="'312-659-0437"/>
    <s v="https://www.crunchbase.com/organization/thubrikar-aortic-valve"/>
    <m/>
    <m/>
    <s v="32c6c068-8094-19b6-133f-27fd589ef42e"/>
  </r>
  <r>
    <x v="59773"/>
    <s v="yupiq.com"/>
    <s v="CAN"/>
    <s v="BC"/>
    <s v="Vancouver"/>
    <s v="Victoria"/>
    <x v="3"/>
    <s v="YUPIQ helps companies find new customers and achieve real business results from online promotions."/>
    <s v="film|music|social media|sports"/>
    <x v="7507"/>
    <x v="0"/>
    <n v="1"/>
    <m/>
    <s v="2011-03-01"/>
    <s v="2011-08-26"/>
    <s v="2011-08-26"/>
    <s v="2013-03-01"/>
    <s v="will.fraser@yupiq.com"/>
    <s v="'866-532-1854"/>
    <s v="https://www.crunchbase.com/organization/yupiq"/>
    <s v="https://www.twitter.com/getsaasquatch"/>
    <s v="http://www.facebook.com/referralsaasquatch"/>
    <s v="7dcdf624-174c-4015-6a2e-5e4de30ed42d"/>
  </r>
  <r>
    <x v="59774"/>
    <s v="actifi.com"/>
    <s v="USA"/>
    <s v="MN"/>
    <s v="Minneapolis"/>
    <s v="Plymouth"/>
    <x v="0"/>
    <s v="ActiFi provides practice management solutions to financial institutions and financial advisory firms."/>
    <s v="consulting"/>
    <x v="5"/>
    <x v="0"/>
    <n v="1"/>
    <n v="137500"/>
    <s v="2003-01-01"/>
    <s v="2011-08-25"/>
    <s v="2011-08-25"/>
    <m/>
    <s v="info@actifi.com"/>
    <s v="'763-550-0223"/>
    <s v="https://www.crunchbase.com/organization/actifi"/>
    <s v="https://www.twitter.com/actifi"/>
    <s v="http://www.facebook.com/actifi"/>
    <s v="8c893031-15a6-0bfa-7c94-af493aa1dc5d"/>
  </r>
  <r>
    <x v="59775"/>
    <s v="ascmadison.com"/>
    <s v="USA"/>
    <s v="WA"/>
    <s v="Seattle"/>
    <s v="Redmond"/>
    <x v="0"/>
    <s v="ASC Madison is a Washington-based company that operates in the healthcare sector."/>
    <s v="health care"/>
    <x v="3"/>
    <x v="2"/>
    <n v="1"/>
    <n v="1325000"/>
    <s v="2011-01-01"/>
    <s v="2011-08-25"/>
    <s v="2011-08-25"/>
    <m/>
    <m/>
    <m/>
    <s v="https://www.crunchbase.com/organization/asc-madison"/>
    <s v="https://www.twitter.com/ascmadison"/>
    <m/>
    <s v="5d34164e-058b-c83a-4c47-e2dd0065ce18"/>
  </r>
  <r>
    <x v="59776"/>
    <s v="bulzi.com"/>
    <s v="USA"/>
    <s v="CA"/>
    <s v="Anaheim"/>
    <s v="Newport Beach"/>
    <x v="0"/>
    <s v="Bulzi offers a digital out-of-home advertising platform leveraging real-time audience measurement to serve hyper-targeted campaigns."/>
    <s v="advertising"/>
    <x v="296"/>
    <x v="0"/>
    <n v="1"/>
    <n v="400000"/>
    <s v="2003-01-01"/>
    <s v="2011-08-25"/>
    <s v="2011-08-25"/>
    <m/>
    <s v="info@bulzi.com"/>
    <s v="'949-480-1685"/>
    <s v="https://www.crunchbase.com/organization/bulzi-media"/>
    <s v="https://www.twitter.com/bulzimediainc"/>
    <s v="http://www.facebook.com/bulzimediainc"/>
    <s v="6cbdce52-e5ca-54ef-b976-3ea117efbc0e"/>
  </r>
  <r>
    <x v="59777"/>
    <s v="buzzient.com"/>
    <s v="USA"/>
    <s v="MA"/>
    <s v="Boston"/>
    <s v="Boston"/>
    <x v="3"/>
    <s v="Buzzient is a SaaS application that enables enterprise business integration with social media such as Twitter, YouTube, Facebook and others."/>
    <s v="analytics|business intelligence|enterprise software|saas|social crm|social media"/>
    <x v="3538"/>
    <x v="2"/>
    <n v="2"/>
    <n v="1569585"/>
    <s v="2007-11-01"/>
    <s v="2008-04-01"/>
    <s v="2011-08-25"/>
    <s v="2014-09-01"/>
    <s v="info@buzzient.com"/>
    <m/>
    <s v="https://www.crunchbase.com/organization/buzzient"/>
    <s v="https://www.twitter.com/buzzient"/>
    <s v="http://www.facebook.com/buzzient"/>
    <s v="4993613f-6b49-509c-6f1c-19909d6443c1"/>
  </r>
  <r>
    <x v="59778"/>
    <s v="coalign.com"/>
    <s v="USA"/>
    <s v="CA"/>
    <s v="SF Bay Area"/>
    <s v="Redwood City"/>
    <x v="0"/>
    <s v="CoAlign offers a hydraulic expansion technology and locking mechanism for expandable interbody implants in spine surgery."/>
    <s v="hardware|software"/>
    <x v="136"/>
    <x v="1"/>
    <n v="1"/>
    <n v="6285835"/>
    <s v="2007-01-01"/>
    <s v="2011-08-25"/>
    <s v="2011-08-25"/>
    <m/>
    <s v="jloy@coalign.com"/>
    <s v="'415-203-4805"/>
    <s v="https://www.crunchbase.com/organization/coalign"/>
    <m/>
    <s v="http://www.facebook.com/strykercareers"/>
    <s v="2754c2fa-3f80-372e-8d73-189cfc2d077f"/>
  </r>
  <r>
    <x v="59779"/>
    <s v="coldcrate.com"/>
    <s v="USA"/>
    <s v="TN"/>
    <s v="Nashville"/>
    <s v="Nashville"/>
    <x v="3"/>
    <s v="Disruptive Biological Packaging"/>
    <s v="biotechnology|logistics"/>
    <x v="7508"/>
    <x v="1"/>
    <n v="1"/>
    <m/>
    <s v="2010-09-22"/>
    <s v="2011-08-25"/>
    <s v="2011-08-25"/>
    <m/>
    <s v="kumar@coldcrate.com"/>
    <m/>
    <s v="https://www.crunchbase.com/organization/cold-crate"/>
    <s v="https://www.twitter.com/coldcrate"/>
    <m/>
    <s v="7dbed1e6-b2f7-48fd-d7e8-70d4701921d3"/>
  </r>
  <r>
    <x v="59780"/>
    <s v="dealer.com"/>
    <s v="USA"/>
    <s v="VT"/>
    <s v="Montpelier"/>
    <s v="Burlington"/>
    <x v="2"/>
    <s v="Dealer.com is a provider of a streamlined and intuitive solution for managing dealership marketing and operations."/>
    <s v="advertising"/>
    <x v="296"/>
    <x v="7"/>
    <n v="2"/>
    <n v="5000000"/>
    <s v="1998-11-06"/>
    <s v="2010-01-15"/>
    <s v="2011-08-25"/>
    <m/>
    <s v="pr@dealer.com"/>
    <s v="'802-658-0965"/>
    <s v="https://www.crunchbase.com/organization/dealer-com"/>
    <s v="https://www.twitter.com/dealerdotcom"/>
    <s v="http://www.facebook.com/dealerdotcom"/>
    <s v="2168735f-b438-5783-091a-9d8e621d313c"/>
  </r>
  <r>
    <x v="59781"/>
    <s v="gekkotechnology.com"/>
    <s v="GBR"/>
    <m/>
    <s v="GBR - Other"/>
    <s v="Kenilworth"/>
    <x v="0"/>
    <s v="Gekko Technology designs and manufactures LED lighting products for the film, television, photographic, and entertainment industries."/>
    <s v="manufacturing"/>
    <x v="41"/>
    <x v="1"/>
    <n v="1"/>
    <n v="834798"/>
    <s v="2004-01-01"/>
    <s v="2011-08-25"/>
    <s v="2011-08-25"/>
    <m/>
    <s v="sales@gekkotechnology.com"/>
    <s v="44 84 4800 5326"/>
    <s v="https://www.crunchbase.com/organization/gekko-technology"/>
    <m/>
    <s v="http://www.facebook.com/gekkotechnology"/>
    <s v="d66b40fd-de50-9638-1a8a-9c693448c83f"/>
  </r>
  <r>
    <x v="59782"/>
    <s v="goodgreens.com"/>
    <s v="USA"/>
    <s v="OH"/>
    <s v="Cleveland"/>
    <s v="Cleveland"/>
    <x v="0"/>
    <s v="Good Greens makes healthful bars and powders that offer the highest value in nutrition and taste."/>
    <m/>
    <x v="5"/>
    <x v="1"/>
    <n v="1"/>
    <m/>
    <s v="2011-01-01"/>
    <s v="2011-08-25"/>
    <s v="2011-08-25"/>
    <m/>
    <s v="info@goodgreens.com"/>
    <s v="'800-601-0580"/>
    <s v="https://www.crunchbase.com/organization/good-greens"/>
    <s v="https://www.twitter.com/goodgreensbars"/>
    <s v="http://www.facebook.com/goodgreensbars"/>
    <s v="994a41aa-d5cf-1e78-ff67-01d1d046d5d8"/>
  </r>
  <r>
    <x v="59783"/>
    <s v="iamsmarttechnology.com"/>
    <s v="USA"/>
    <s v="CO"/>
    <s v="Denver"/>
    <s v="Denver"/>
    <x v="3"/>
    <s v="I Am Smart Technology develops and commercializes the HG Smart Switch, a plug and play device for any appliance at home."/>
    <s v="hardware|software"/>
    <x v="136"/>
    <x v="1"/>
    <n v="2"/>
    <n v="752000"/>
    <s v="2008-01-14"/>
    <s v="2008-01-19"/>
    <s v="2011-08-25"/>
    <s v="2012-01-03"/>
    <s v="jason.b@iamsmarttechnology.com"/>
    <s v="'888-989-4446"/>
    <s v="https://www.crunchbase.com/organization/i-am-smart-technology"/>
    <s v="https://www.twitter.com/iamsmarttech"/>
    <m/>
    <s v="6e5e459b-baca-b754-3028-037585a35159"/>
  </r>
  <r>
    <x v="59784"/>
    <s v="marketengine.com"/>
    <s v="AUS"/>
    <m/>
    <s v="Sydney"/>
    <s v="Darlinghurst"/>
    <x v="0"/>
    <s v="Market Engine is a global retailing software and support company that enables businesses to manage their own e-commerce solution."/>
    <s v="retail|software"/>
    <x v="141"/>
    <x v="0"/>
    <n v="1"/>
    <m/>
    <s v="2011-01-01"/>
    <s v="2011-08-25"/>
    <s v="2011-08-25"/>
    <m/>
    <m/>
    <s v="1(300)658-628"/>
    <s v="https://www.crunchbase.com/organization/market-engine"/>
    <m/>
    <m/>
    <s v="9b7d6369-26af-e5bb-f107-14b24ac2038d"/>
  </r>
  <r>
    <x v="59785"/>
    <m/>
    <s v="USA"/>
    <s v="OR"/>
    <s v="Portland, Oregon"/>
    <s v="Portland"/>
    <x v="0"/>
    <s v="NetPayment is an online network that facilitates real-time funds transfer and payment transactions."/>
    <s v="payments|real time"/>
    <x v="197"/>
    <x v="2"/>
    <n v="1"/>
    <n v="1154995"/>
    <s v="2009-01-01"/>
    <s v="2011-08-25"/>
    <s v="2011-08-25"/>
    <m/>
    <m/>
    <m/>
    <s v="https://www.crunchbase.com/organization/netpayment"/>
    <m/>
    <m/>
    <s v="369f38f2-ce94-7aa6-60c5-dbaf78cadf71"/>
  </r>
  <r>
    <x v="59786"/>
    <s v="rezee.com"/>
    <s v="USA"/>
    <s v="IL"/>
    <s v="Chicago"/>
    <s v="Naperville"/>
    <x v="0"/>
    <s v="Rezee is a technology-based company that helps users connect with their clients to manage schedules online."/>
    <s v="software"/>
    <x v="10"/>
    <x v="1"/>
    <n v="1"/>
    <n v="190000"/>
    <s v="2011-01-01"/>
    <s v="2011-08-25"/>
    <s v="2011-08-25"/>
    <m/>
    <s v="support@rezee.com"/>
    <s v="'847-687-5381"/>
    <s v="https://www.crunchbase.com/organization/rezee"/>
    <m/>
    <m/>
    <s v="3129740f-fc07-431e-eb77-00577b7a1e42"/>
  </r>
  <r>
    <x v="59787"/>
    <s v="ritzcameraandimage.com"/>
    <s v="USA"/>
    <s v="MD"/>
    <s v="Washington, D.C."/>
    <s v="Beltsville"/>
    <x v="0"/>
    <s v="Ritz &amp; Wolf Camera &amp; Image is Americaâ€™s Premier retail destination for cameras and imaging."/>
    <s v="photography"/>
    <x v="233"/>
    <x v="8"/>
    <n v="1"/>
    <m/>
    <s v="1918-01-01"/>
    <s v="2011-08-25"/>
    <s v="2011-08-25"/>
    <m/>
    <s v="customerservice@ritzcamera.com"/>
    <s v="'+1 (855) 622-7489"/>
    <s v="https://www.crunchbase.com/organization/ritz-wolf-camera-image"/>
    <s v="https://www.twitter.com/ritzcamera"/>
    <s v="http://www.facebook.com/ritzcamera"/>
    <s v="eba95edd-a855-cb43-ce8d-404e24b42093"/>
  </r>
  <r>
    <x v="59788"/>
    <s v="spacebikini.com"/>
    <s v="USA"/>
    <s v="NY"/>
    <s v="New York City"/>
    <s v="New York"/>
    <x v="0"/>
    <s v="The place where artists can chill, share creativity, and have fun, of course!"/>
    <s v="internet|media and entertainment|social network"/>
    <x v="87"/>
    <x v="1"/>
    <n v="1"/>
    <n v="50000"/>
    <s v="2011-08-25"/>
    <s v="2011-08-25"/>
    <s v="2011-08-25"/>
    <m/>
    <s v="jack@spacebikini.com"/>
    <s v="(415) 894-2760"/>
    <s v="https://www.crunchbase.com/organization/spacebikini"/>
    <s v="https://www.twitter.com/spacebikini"/>
    <m/>
    <s v="6e486c2b-15f2-ab7f-e9f9-dd88b0f774a1"/>
  </r>
  <r>
    <x v="59789"/>
    <s v="techlicious.com"/>
    <s v="USA"/>
    <s v="NY"/>
    <s v="New York City"/>
    <s v="New York"/>
    <x v="0"/>
    <s v="Techlicious provides information and advice on consumer electronics and other technologies that are focused on women's lifestyles."/>
    <s v="advice|consumer electronics|hardware|software"/>
    <x v="2082"/>
    <x v="2"/>
    <n v="2"/>
    <n v="110000"/>
    <s v="2009-01-01"/>
    <s v="2009-01-01"/>
    <s v="2011-08-25"/>
    <m/>
    <s v="info@techlicious.com"/>
    <m/>
    <s v="https://www.crunchbase.com/organization/techlicious"/>
    <s v="https://www.twitter.com/techlicious"/>
    <s v="http://www.facebook.com/techlicious"/>
    <s v="6ed763c4-ed9c-69a6-29b7-5106fc94ffb9"/>
  </r>
  <r>
    <x v="59790"/>
    <s v="virsto.com"/>
    <s v="USA"/>
    <s v="CA"/>
    <s v="SF Bay Area"/>
    <s v="Sunnyvale"/>
    <x v="2"/>
    <s v="Virsto Software operates VMware®, a tool offering abstracts block storage and sequentializing virtual machine storage I/O traffic."/>
    <s v="cloud computing|software|virtualization"/>
    <x v="651"/>
    <x v="2"/>
    <n v="3"/>
    <n v="24000000"/>
    <s v="2007-07-01"/>
    <s v="2009-06-26"/>
    <s v="2011-08-25"/>
    <m/>
    <s v="info@virsto.com"/>
    <m/>
    <s v="https://www.crunchbase.com/organization/virsto"/>
    <m/>
    <m/>
    <s v="0307b6d0-c5dd-69d3-8695-8fa7d73a31c0"/>
  </r>
  <r>
    <x v="59791"/>
    <s v="academica.fi"/>
    <s v="FIN"/>
    <m/>
    <s v="Helsinki"/>
    <s v="Helsinki"/>
    <x v="0"/>
    <s v="Academica provides companies with all the necessary IT infrastructure as a service to enable companies to focus on their core competencies"/>
    <s v="consulting"/>
    <x v="5"/>
    <x v="7"/>
    <n v="1"/>
    <m/>
    <m/>
    <s v="2011-08-24"/>
    <s v="2011-08-24"/>
    <m/>
    <s v="asiakaspalvelu@academica.fi"/>
    <s v="'+358 75 7570100"/>
    <s v="https://www.crunchbase.com/organization/academica"/>
    <m/>
    <m/>
    <s v="ccc80c7f-258a-e7cd-ff46-91aaeab9495d"/>
  </r>
  <r>
    <x v="59792"/>
    <s v="armgo.com"/>
    <s v="USA"/>
    <s v="NY"/>
    <s v="New York City"/>
    <s v="Tarrytown"/>
    <x v="0"/>
    <s v="ARMGO Pharma develops small molecule therapeutics to treat debilitating cardiac, skeletal muscular, and neurological disorders."/>
    <s v="biotechnology"/>
    <x v="36"/>
    <x v="0"/>
    <n v="1"/>
    <n v="1000000"/>
    <s v="2004-01-01"/>
    <s v="2011-08-24"/>
    <s v="2011-08-24"/>
    <m/>
    <s v="info@armgo.com"/>
    <n v="2129230316"/>
    <s v="https://www.crunchbase.com/organization/armgo-pharma-inc"/>
    <m/>
    <m/>
    <s v="2ca1bc98-74e9-b284-39d0-814e3c09d926"/>
  </r>
  <r>
    <x v="59793"/>
    <s v="bleacherreport.com"/>
    <s v="USA"/>
    <s v="CA"/>
    <s v="SF Bay Area"/>
    <s v="San Francisco"/>
    <x v="2"/>
    <s v="Bleacher Report is a digital media company based in America, delivering digital media content on sports around the world."/>
    <s v="advertising|digital media|publishing|sports"/>
    <x v="7509"/>
    <x v="2"/>
    <n v="5"/>
    <n v="40500000"/>
    <s v="2007-01-01"/>
    <s v="2007-11-01"/>
    <s v="2011-08-24"/>
    <m/>
    <s v="support@bleacherreport.com"/>
    <m/>
    <s v="https://www.crunchbase.com/organization/bleacher-report"/>
    <s v="https://www.twitter.com/bleacherreport"/>
    <s v="http://www.facebook.com/bleacherreport"/>
    <s v="14123066-fe41-b63c-66ed-1275b8250a5d"/>
  </r>
  <r>
    <x v="59794"/>
    <s v="cloudstrategies.net"/>
    <s v="USA"/>
    <s v="NJ"/>
    <s v="NJ - Other"/>
    <s v="Cedar Knolls"/>
    <x v="2"/>
    <s v="CloudStrategies is engaged in developing cloud-based business solutions to enable businesses to better understand their target audience."/>
    <s v="enterprise software"/>
    <x v="10"/>
    <x v="0"/>
    <n v="1"/>
    <n v="1500000"/>
    <s v="2009-01-01"/>
    <s v="2011-08-24"/>
    <s v="2011-08-24"/>
    <m/>
    <s v="info@cloudstrategies.net"/>
    <s v="'973-630-5020"/>
    <s v="https://www.crunchbase.com/organization/cloudstrategies"/>
    <s v="https://www.twitter.com/cstrategiesllc"/>
    <s v="http://www.facebook.com/cloudstrategies"/>
    <s v="58306146-9b21-9e82-d66e-67ed2e9c5b46"/>
  </r>
  <r>
    <x v="59795"/>
    <s v="educerus.com"/>
    <s v="USA"/>
    <s v="IL"/>
    <s v="Chicago"/>
    <s v="Lincolnshire"/>
    <x v="2"/>
    <s v="Educerus Health is a clinical services organization providing targeted risk adjustment solutions to the medicare advantage industry."/>
    <s v="biotechnology|health care|information technology"/>
    <x v="579"/>
    <x v="0"/>
    <n v="1"/>
    <n v="685000"/>
    <s v="2011-01-01"/>
    <s v="2011-08-24"/>
    <s v="2011-08-24"/>
    <m/>
    <s v="info@educerus.com"/>
    <s v="'847.821.0074"/>
    <s v="https://www.crunchbase.com/organization/educerus"/>
    <m/>
    <m/>
    <s v="18669b10-3e84-fe84-3eb8-1bc9b9a32b7a"/>
  </r>
  <r>
    <x v="59796"/>
    <s v="fireflyledlight.com"/>
    <s v="USA"/>
    <s v="TX"/>
    <s v="Austin"/>
    <s v="Austin"/>
    <x v="0"/>
    <s v="Firefly LED lighting provides commercial and residential lighting solutions such as lamps, fixtures, and architectural lighting products."/>
    <s v="clean energy|energy|energy efficiency|finance|hardware|lighting|software"/>
    <x v="7510"/>
    <x v="1"/>
    <n v="1"/>
    <n v="3500000"/>
    <s v="2010-06-24"/>
    <s v="2011-08-24"/>
    <s v="2011-08-24"/>
    <m/>
    <s v="steve@fireflyledlight.com"/>
    <n v="5129630222"/>
    <s v="https://www.crunchbase.com/organization/firefly-led-lighting"/>
    <s v="https://www.twitter.com/fireflyled"/>
    <s v="https://www.facebook.com/fireflyledlighting"/>
    <s v="1f407aaf-a51d-f3c9-7257-502ad1fdaf1f"/>
  </r>
  <r>
    <x v="59797"/>
    <s v="globalone.com"/>
    <s v="USA"/>
    <s v="NY"/>
    <s v="New York City"/>
    <s v="New York"/>
    <x v="2"/>
    <s v="GlobalOne is a cloud solution provider providing strategy, implementation, and support services with focus on client management (CRM),"/>
    <s v="enterprise software"/>
    <x v="10"/>
    <x v="6"/>
    <n v="1"/>
    <m/>
    <m/>
    <s v="2011-08-24"/>
    <s v="2011-08-24"/>
    <m/>
    <s v="info@globalone.com"/>
    <s v="'+1 212-419-0440"/>
    <s v="https://www.crunchbase.com/organization/globalone-group"/>
    <s v="https://www.twitter.com/cloudsherpas"/>
    <m/>
    <s v="bbe1f1ab-7a6d-56da-f11a-c248d6797cd2"/>
  </r>
  <r>
    <x v="59798"/>
    <s v="greyhawkpaytech.com"/>
    <s v="USA"/>
    <s v="TX"/>
    <s v="Austin"/>
    <s v="Austin"/>
    <x v="0"/>
    <s v="Gray Hawk Payment Technologies provides automated cash management solutions for state, local, and federal governments."/>
    <s v="hardware|software"/>
    <x v="136"/>
    <x v="1"/>
    <n v="1"/>
    <n v="175000"/>
    <s v="2009-01-01"/>
    <s v="2011-08-24"/>
    <s v="2011-08-24"/>
    <m/>
    <s v="sales@grayhawkpaytech.com"/>
    <s v="'512-751-2437"/>
    <s v="https://www.crunchbase.com/organization/gray-hawk-payment-technologies"/>
    <m/>
    <m/>
    <s v="4f075fcf-9f75-a5b2-b07e-761f5f8fa77d"/>
  </r>
  <r>
    <x v="59799"/>
    <s v="harborwingtech.com"/>
    <s v="USA"/>
    <s v="WA"/>
    <s v="Seattle"/>
    <s v="Seattle"/>
    <x v="0"/>
    <s v="Harbor Wing Technologies designs and manufactures marine platforms for maritime threat and oceanic exploration applications."/>
    <s v="manufacturing"/>
    <x v="41"/>
    <x v="0"/>
    <n v="2"/>
    <n v="186200"/>
    <s v="2003-01-01"/>
    <s v="2010-04-09"/>
    <s v="2011-08-24"/>
    <m/>
    <s v="info@harborwingtech.com"/>
    <s v="'206-624-0585"/>
    <s v="https://www.crunchbase.com/organization/harbor-wing-technologies"/>
    <m/>
    <m/>
    <s v="0606bcd9-daef-ee80-f6f7-a5f6f1af52f7"/>
  </r>
  <r>
    <x v="59800"/>
    <s v="intelicoat.com"/>
    <s v="USA"/>
    <s v="MA"/>
    <s v="MA - Other"/>
    <s v="South Hadley"/>
    <x v="2"/>
    <s v="InteliCoat Technologies manufactures and supplies coated papers, films, and specialty substrates for digital imaging applications."/>
    <s v="manufacturing"/>
    <x v="41"/>
    <x v="6"/>
    <n v="1"/>
    <n v="150000"/>
    <s v="1933-01-01"/>
    <s v="2011-08-24"/>
    <s v="2011-08-24"/>
    <m/>
    <m/>
    <s v="(413) 539-5186"/>
    <s v="https://www.crunchbase.com/organization/intelicoat-technologies"/>
    <m/>
    <s v="https://www.facebook.com/390276834362463"/>
    <s v="166a4a53-be3d-89a2-72cd-bc3f125c05f4"/>
  </r>
  <r>
    <x v="59801"/>
    <s v="occlutech.com"/>
    <s v="SWE"/>
    <m/>
    <s v="Malmo"/>
    <s v="Helsingborg"/>
    <x v="0"/>
    <s v="Occlutech is a hi-tech company developing cardiac occlusion devices and other vascular implants."/>
    <s v="health care|manufacturing|medical device"/>
    <x v="51"/>
    <x v="6"/>
    <n v="1"/>
    <n v="21649500"/>
    <s v="2003-01-01"/>
    <s v="2011-08-24"/>
    <s v="2011-08-24"/>
    <m/>
    <s v="order@occlutech.com"/>
    <s v="46 42 33 65 21"/>
    <s v="https://www.crunchbase.com/organization/occlutech"/>
    <m/>
    <m/>
    <s v="0624f7c5-f231-13e0-d4b1-03e96204bdf6"/>
  </r>
  <r>
    <x v="59802"/>
    <s v="redsallnatural.com"/>
    <s v="USA"/>
    <s v="CT"/>
    <s v="Hartford"/>
    <s v="Fairfield"/>
    <x v="0"/>
    <s v="Red’s All Natural sells burritos through online retailers."/>
    <s v="e-commerce"/>
    <x v="63"/>
    <x v="0"/>
    <n v="2"/>
    <n v="1746001"/>
    <s v="2007-01-01"/>
    <s v="2010-10-12"/>
    <s v="2011-08-24"/>
    <m/>
    <s v="Red@RedsAllNatural.com"/>
    <s v="(203)437-7713"/>
    <s v="https://www.crunchbase.com/organization/reds-all-natural"/>
    <s v="https://www.twitter.com/redsburritos"/>
    <s v="https://www.facebook.com/redsallnatural/"/>
    <s v="15c3c275-44d7-4cac-d4d4-a086c90377e7"/>
  </r>
  <r>
    <x v="59803"/>
    <s v="smartyants.com"/>
    <s v="USA"/>
    <s v="CA"/>
    <s v="SF Bay Area"/>
    <s v="Redwood Shores"/>
    <x v="2"/>
    <s v="Smarty Ants is an e-learning platform that delivers innovative ways to teach reading skills to children 4 to 7 years old."/>
    <s v="education"/>
    <x v="38"/>
    <x v="2"/>
    <n v="2"/>
    <n v="501550"/>
    <s v="2007-01-01"/>
    <s v="2009-06-10"/>
    <s v="2011-08-24"/>
    <m/>
    <s v="info@smartyants.com"/>
    <m/>
    <s v="https://www.crunchbase.com/organization/smartyants"/>
    <s v="https://www.twitter.com/smartyants"/>
    <s v="http://www.facebook.com/smartyantsreadingworld"/>
    <s v="8e01fcd0-c55a-aa79-68f9-b7e9387bc08f"/>
  </r>
  <r>
    <x v="59804"/>
    <s v="tinypay.me"/>
    <s v="USA"/>
    <s v="CA"/>
    <s v="SF Bay Area"/>
    <s v="San Francisco"/>
    <x v="3"/>
    <s v="Tinypay.me is an e-commerce platform that enables people to sell physical and digital items, notify friends and receive payments via PayPal."/>
    <s v="e-commerce|social media"/>
    <x v="244"/>
    <x v="2"/>
    <n v="1"/>
    <n v="1000000"/>
    <s v="2010-01-01"/>
    <s v="2011-08-24"/>
    <s v="2011-08-24"/>
    <m/>
    <s v="info@tinypay.me"/>
    <m/>
    <s v="https://www.crunchbase.com/organization/tinypay-me"/>
    <s v="https://www.twitter.com/tinypayme"/>
    <m/>
    <s v="607e3443-68ec-e7dc-637d-c15a97be061f"/>
  </r>
  <r>
    <x v="59805"/>
    <s v="1000corks.com"/>
    <s v="USA"/>
    <s v="OR"/>
    <s v="Portland, Oregon"/>
    <s v="Lake Oswego"/>
    <x v="0"/>
    <s v="1000 Corks lets you find your favorite wines at great prices."/>
    <s v="search engine"/>
    <x v="28"/>
    <x v="1"/>
    <n v="1"/>
    <n v="40000"/>
    <s v="2008-01-01"/>
    <s v="2011-08-23"/>
    <s v="2011-08-23"/>
    <m/>
    <s v="cs@1000corks.com"/>
    <s v="'1-415-992-8090."/>
    <s v="https://www.crunchbase.com/organization/1000-corks"/>
    <s v="https://www.twitter.com/1000corks"/>
    <m/>
    <s v="ddab30a8-1550-9bb9-7c84-5171a6acf316"/>
  </r>
  <r>
    <x v="59806"/>
    <s v="c3rs.com"/>
    <s v="USA"/>
    <s v="VA"/>
    <s v="VA - Other"/>
    <s v="Louisa"/>
    <x v="0"/>
    <s v="C3RS"/>
    <m/>
    <x v="5"/>
    <x v="1"/>
    <n v="1"/>
    <m/>
    <s v="2008-01-01"/>
    <s v="2011-08-23"/>
    <s v="2011-08-23"/>
    <m/>
    <m/>
    <s v="'540-967-1894"/>
    <s v="https://www.crunchbase.com/organization/c3rs"/>
    <m/>
    <m/>
    <s v="7093886a-21ce-5c06-3f15-cdab18f9ed52"/>
  </r>
  <r>
    <x v="59807"/>
    <s v="bil-o-wood.com"/>
    <s v="CAN"/>
    <s v="ON"/>
    <s v="ON - Other"/>
    <s v="Blind River"/>
    <x v="0"/>
    <s v="Camp Bil-O-Wood is a traditional, co-ed, summer camp for children ages seven to seventeen."/>
    <s v="sports"/>
    <x v="153"/>
    <x v="1"/>
    <n v="1"/>
    <m/>
    <s v="1996-06-01"/>
    <s v="2011-08-23"/>
    <s v="2011-08-23"/>
    <m/>
    <s v="trishaludwig@bil-o-wood.com"/>
    <s v="'+1 (203) 303-4676"/>
    <s v="https://www.crunchbase.com/organization/camp-bil-o-wood-ltd"/>
    <s v="https://www.twitter.com/bilowood"/>
    <s v="http://www.facebook.com/bilowood"/>
    <s v="f59b506d-3c4d-0979-73bb-cc2a1a37968f"/>
  </r>
  <r>
    <x v="59808"/>
    <s v="edatasource.com"/>
    <s v="USA"/>
    <s v="NY"/>
    <s v="New York City"/>
    <s v="New York"/>
    <x v="0"/>
    <s v="eData Source offers inbox delivery, campaign rendering, competitor &amp; ecommerce tracking including custom analysis."/>
    <s v="advertising|business intelligence|market research"/>
    <x v="3229"/>
    <x v="0"/>
    <n v="2"/>
    <n v="2052167"/>
    <s v="2003-01-01"/>
    <s v="2009-05-04"/>
    <s v="2011-08-23"/>
    <m/>
    <s v="customer-service@edatasource.com"/>
    <s v="(212)514-8900"/>
    <s v="https://www.crunchbase.com/organization/email-data-source"/>
    <s v="https://www.twitter.com/edatasource"/>
    <m/>
    <s v="d40474bb-7e9c-7ae0-cca6-246c5ce1e9ba"/>
  </r>
  <r>
    <x v="59809"/>
    <s v="ieahev.org"/>
    <s v="USA"/>
    <s v="IL"/>
    <s v="Chicago"/>
    <s v="Chicago"/>
    <x v="0"/>
    <s v="Hybrid Electric Vehicle Technologies"/>
    <s v="electric vehicle|information technology|innovation management"/>
    <x v="308"/>
    <x v="2"/>
    <n v="1"/>
    <m/>
    <s v="2005-09-12"/>
    <s v="2011-08-23"/>
    <s v="2011-08-23"/>
    <m/>
    <m/>
    <m/>
    <s v="https://www.crunchbase.com/organization/hybrid-electric-vehicle-technologies"/>
    <s v="https://www.twitter.com/iahev"/>
    <s v="https://www.facebook.com/181116438656572"/>
    <s v="b02c0469-b332-9b83-f974-76bcb6ecf4ed"/>
  </r>
  <r>
    <x v="59810"/>
    <s v="lumicity.com"/>
    <s v="GBR"/>
    <m/>
    <s v="London"/>
    <s v="London"/>
    <x v="0"/>
    <s v="Lumicity provides end-to-end solutions for solar photovoltaic (PV) systems, including design, planning, procurement, financing, and more."/>
    <s v="cleantech|finance|solar"/>
    <x v="492"/>
    <x v="0"/>
    <n v="1"/>
    <n v="3301826"/>
    <s v="2010-01-01"/>
    <s v="2011-08-23"/>
    <s v="2011-08-23"/>
    <m/>
    <s v="enquiries@lumicity.com"/>
    <s v="020 7558 8674"/>
    <s v="https://www.crunchbase.com/organization/lumicity"/>
    <s v="https://www.twitter.com/tristanfischer"/>
    <m/>
    <s v="a8cc6099-c39f-44f5-e88b-16389033ba15"/>
  </r>
  <r>
    <x v="59811"/>
    <s v="makerbot.com"/>
    <s v="USA"/>
    <s v="NY"/>
    <s v="New York City"/>
    <s v="Brooklyn"/>
    <x v="2"/>
    <s v="MakerBot Industries creates open source 3D printers."/>
    <s v="3d printing|diy|hardware|open source|software"/>
    <x v="7511"/>
    <x v="7"/>
    <n v="2"/>
    <n v="10000000"/>
    <s v="2009-01-01"/>
    <s v="2010-07-26"/>
    <s v="2011-08-23"/>
    <m/>
    <s v="contact@makerbot.com"/>
    <n v="3476763956"/>
    <s v="https://www.crunchbase.com/organization/makerbot"/>
    <s v="https://www.twitter.com/makerbot"/>
    <s v="http://www.facebook.com/makerbot"/>
    <s v="dfd10b58-086f-62e9-0730-3f9a4d3aba8e"/>
  </r>
  <r>
    <x v="59812"/>
    <s v="marzindustries.com"/>
    <s v="USA"/>
    <s v="VA"/>
    <s v="Richmond"/>
    <s v="Richmond"/>
    <x v="0"/>
    <s v="Marz Industries has developed a system that improves fuel efficiency and reduces emissions for large diesel engines."/>
    <s v="transportation"/>
    <x v="114"/>
    <x v="1"/>
    <n v="1"/>
    <m/>
    <s v="2008-01-01"/>
    <s v="2011-08-23"/>
    <s v="2011-08-23"/>
    <m/>
    <s v="info@marzindustries.com"/>
    <s v="(804) 859-1247"/>
    <s v="https://www.crunchbase.com/organization/marz-industries"/>
    <s v="https://www.twitter.com/marzindustries"/>
    <m/>
    <s v="086a3be2-fd86-a184-556e-e782bb285734"/>
  </r>
  <r>
    <x v="59813"/>
    <s v="mkpayment.com"/>
    <s v="DEU"/>
    <m/>
    <s v="Berlin"/>
    <s v="Berlin"/>
    <x v="0"/>
    <s v="MK Payment is a Berlin based technology provider for prepaid payment systems. It also offers white label solutions to Telecom operators."/>
    <s v="e-commerce|fintech|payments"/>
    <x v="1061"/>
    <x v="0"/>
    <n v="1"/>
    <m/>
    <s v="2011-02-01"/>
    <s v="2011-08-23"/>
    <s v="2011-08-23"/>
    <m/>
    <s v="ibrahim.tarlig@mkpayment.com"/>
    <n v="493040054169"/>
    <s v="https://www.crunchbase.com/organization/mangrkart"/>
    <s v="https://www.twitter.com/mkpayment"/>
    <s v="http://www.facebook.com/mkpayment"/>
    <s v="8057bf0d-ecab-64fc-8c07-02b1e8a93c8e"/>
  </r>
  <r>
    <x v="59814"/>
    <s v="araglegal.com"/>
    <s v="USA"/>
    <s v="IA"/>
    <s v="Des Moines"/>
    <s v="West Des Moines"/>
    <x v="0"/>
    <s v="Mobile Ads is a geo-targeted mobile advertising company that entices buyers to act upon deals, discounts."/>
    <s v="news"/>
    <x v="233"/>
    <x v="6"/>
    <n v="1"/>
    <m/>
    <s v="2011-12-01"/>
    <s v="2011-08-23"/>
    <s v="2011-08-23"/>
    <m/>
    <m/>
    <n v="8008884184"/>
    <s v="https://www.crunchbase.com/organization/mobile-ads"/>
    <s v="https://www.twitter.com/araglegal"/>
    <s v="https://www.facebook.com/araglegal"/>
    <s v="9585b0aa-49d9-f3b6-7e6d-c3e2fce08ed0"/>
  </r>
  <r>
    <x v="59815"/>
    <s v="powervisionoptical.com"/>
    <s v="GBR"/>
    <m/>
    <m/>
    <m/>
    <x v="0"/>
    <s v="Power Vision is a UK-based startup developer of specialist equipment that applies anti-reflective coatings to spectacles lenses."/>
    <s v="hardware|software"/>
    <x v="136"/>
    <x v="0"/>
    <n v="1"/>
    <n v="825456"/>
    <s v="2010-01-01"/>
    <s v="2011-08-23"/>
    <s v="2011-08-23"/>
    <m/>
    <s v="enquiries@pvoptical.com"/>
    <s v="44 1530 839 998"/>
    <s v="https://www.crunchbase.com/organization/power-vision"/>
    <m/>
    <s v="https://www.facebook.com/sputteringarmachinespvoptical"/>
    <s v="a90fe196-e06a-4435-ca03-84c92ec7b529"/>
  </r>
  <r>
    <x v="59816"/>
    <s v="tesoroenterprises.us"/>
    <s v="USA"/>
    <s v="CT"/>
    <s v="Hartford"/>
    <s v="New Canaan"/>
    <x v="0"/>
    <s v="Tesoro Enterprises offers floor and wall covering materials for retail customers, building contractors, and others."/>
    <s v="customer service|enterprise software|retail"/>
    <x v="141"/>
    <x v="1"/>
    <n v="1"/>
    <n v="134100"/>
    <m/>
    <s v="2011-08-23"/>
    <s v="2011-08-23"/>
    <m/>
    <s v="info@TesoroDistributors.com"/>
    <s v="'203-763-1169"/>
    <s v="https://www.crunchbase.com/organization/tesoro-enterprises"/>
    <m/>
    <m/>
    <s v="c0e5c5b4-0099-3fdc-a022-98983f0a2668"/>
  </r>
  <r>
    <x v="59817"/>
    <s v="tmsneuro.com"/>
    <s v="USA"/>
    <s v="VA"/>
    <s v="Washington, D.C."/>
    <s v="Mclean"/>
    <x v="0"/>
    <s v="TMS NeuroHealth Centers Tysons Corner provides transcranial magnetic stimulation therapy for the treatment of neurological diseases."/>
    <s v="biotechnology"/>
    <x v="36"/>
    <x v="0"/>
    <n v="1"/>
    <n v="750000"/>
    <s v="2011-01-01"/>
    <s v="2011-08-23"/>
    <s v="2011-08-23"/>
    <m/>
    <m/>
    <s v="'+1 (855) 333-4867"/>
    <s v="https://www.crunchbase.com/organization/tms-neurohealth-centers-tysons-corner"/>
    <s v="https://www.twitter.com/tmsneurohealth"/>
    <s v="https://www.facebook.com/greenbrooktmsneurohealth"/>
    <s v="bc3c695f-d1ff-aa36-0594-5b5cf34d0583"/>
  </r>
  <r>
    <x v="59818"/>
    <m/>
    <s v="USA"/>
    <s v="MA"/>
    <s v="Boston"/>
    <s v="Belmont"/>
    <x v="0"/>
    <s v="VitaFlavor is an organic flavor enhanced vitamin powder that can be incorporated into the rice and grain cooking process to bring essential"/>
    <s v="hospitality"/>
    <x v="22"/>
    <x v="2"/>
    <n v="1"/>
    <n v="40000"/>
    <m/>
    <s v="2011-08-23"/>
    <s v="2011-08-23"/>
    <m/>
    <m/>
    <m/>
    <s v="https://www.crunchbase.com/organization/vitaflavor"/>
    <s v="https://www.twitter.com/vitaflavor"/>
    <m/>
    <s v="93530b4c-f87b-fad0-15dc-23010d33856b"/>
  </r>
  <r>
    <x v="59819"/>
    <s v="wanova.com"/>
    <s v="USA"/>
    <s v="CA"/>
    <s v="SF Bay Area"/>
    <s v="Campbell"/>
    <x v="2"/>
    <s v="Wanova provides desktop virtualization solutions that enable companies to manage, support and secure their desktops and laptops."/>
    <s v="enterprise software|information technology|virtualization"/>
    <x v="117"/>
    <x v="0"/>
    <n v="6"/>
    <n v="23000000"/>
    <s v="2008-01-01"/>
    <s v="2008-04-01"/>
    <s v="2011-08-23"/>
    <m/>
    <m/>
    <s v="(408) 201 9420"/>
    <s v="https://www.crunchbase.com/organization/wanova"/>
    <m/>
    <m/>
    <s v="66d419e3-e9cd-8f39-578a-f704d9296860"/>
  </r>
  <r>
    <x v="59820"/>
    <s v="youwebinc.com"/>
    <s v="USA"/>
    <s v="CA"/>
    <s v="SF Bay Area"/>
    <s v="Mountain View"/>
    <x v="0"/>
    <s v="YouWeb develops products and business models for companies in the consumer internet and mobile computing sectors."/>
    <s v="consulting|finance|incubators"/>
    <x v="39"/>
    <x v="2"/>
    <n v="1"/>
    <n v="2000000"/>
    <s v="2007-01-01"/>
    <s v="2011-08-23"/>
    <s v="2011-08-23"/>
    <m/>
    <m/>
    <m/>
    <s v="https://www.crunchbase.com/organization/youweb"/>
    <m/>
    <m/>
    <s v="98c14e9b-bc26-377e-0b0a-01b6a9f4e3a9"/>
  </r>
  <r>
    <x v="59821"/>
    <s v="adealio.com"/>
    <s v="USA"/>
    <s v="TX"/>
    <s v="Austin"/>
    <s v="Austin"/>
    <x v="0"/>
    <s v="aDealio provides targeted local marketing solutions for businesses and consumers in the U.S."/>
    <s v="coupons|e-commerce"/>
    <x v="63"/>
    <x v="1"/>
    <n v="2"/>
    <n v="1500000"/>
    <s v="2010-04-01"/>
    <s v="2011-03-01"/>
    <s v="2011-08-22"/>
    <m/>
    <s v="support@adealio.com"/>
    <s v="'866-380-5990"/>
    <s v="https://www.crunchbase.com/organization/adealio"/>
    <s v="https://www.twitter.com/adealio"/>
    <m/>
    <s v="e281f686-1d11-a95d-0a07-47d3a6b422bd"/>
  </r>
  <r>
    <x v="59822"/>
    <s v="dreamheartgames.com"/>
    <s v="USA"/>
    <s v="CA"/>
    <s v="SF Bay Area"/>
    <s v="San Francisco"/>
    <x v="0"/>
    <s v="DreamHeart is a mobile application developer offering products for Android and iOS mobile devices."/>
    <s v="apps|ios|mobile"/>
    <x v="127"/>
    <x v="1"/>
    <n v="1"/>
    <n v="156700"/>
    <s v="2011-01-01"/>
    <s v="2011-08-22"/>
    <s v="2011-08-22"/>
    <m/>
    <m/>
    <m/>
    <s v="https://www.crunchbase.com/organization/dreamheart"/>
    <s v="https://www.twitter.com/dreamheartgames"/>
    <s v="http://www.facebook.com/dreamheartgames"/>
    <s v="f736c82d-10ed-37da-d3c7-c6a51bdcbfda"/>
  </r>
  <r>
    <x v="59823"/>
    <s v="indmusicnetwork.com"/>
    <s v="USA"/>
    <s v="NY"/>
    <s v="New York City"/>
    <s v="Brooklyn"/>
    <x v="2"/>
    <s v="InDMusic is a company providing rights management and monetization software for online musical content."/>
    <s v="music"/>
    <x v="223"/>
    <x v="1"/>
    <n v="1"/>
    <n v="200000"/>
    <m/>
    <s v="2011-08-22"/>
    <s v="2011-08-22"/>
    <m/>
    <m/>
    <m/>
    <s v="https://www.crunchbase.com/organization/indmusic"/>
    <s v="https://www.twitter.com/indmusic"/>
    <s v="http://www.facebook.com/indmusic"/>
    <s v="4ee8dfc1-3f93-1339-6193-a27681fbc265"/>
  </r>
  <r>
    <x v="59824"/>
    <s v="leadsdirectinc.com"/>
    <s v="USA"/>
    <s v="FL"/>
    <s v="Tampa"/>
    <s v="Tampa"/>
    <x v="0"/>
    <s v="A pay for performance marketing resource facilitating lead generated opportunities across various business verticals."/>
    <s v="advertising|sports"/>
    <x v="1665"/>
    <x v="0"/>
    <n v="1"/>
    <m/>
    <s v="2011-08-23"/>
    <s v="2011-08-22"/>
    <s v="2011-08-22"/>
    <m/>
    <s v="founders@leadsdirectinc.com"/>
    <s v="1-855-LEADS-DIRECT"/>
    <s v="https://www.crunchbase.com/organization/leads-direct"/>
    <s v="https://www.twitter.com/leadsdirectinc"/>
    <s v="http://www.facebook.com/pages/leads-direct/237933619581888"/>
    <s v="e37ee112-af41-4c34-ff01-3f306310e4a4"/>
  </r>
  <r>
    <x v="59825"/>
    <s v="medify.com"/>
    <s v="USA"/>
    <s v="WA"/>
    <s v="Seattle"/>
    <s v="Seattle"/>
    <x v="2"/>
    <s v="Medify provides data-driven consumer health information online, allowing patients to make highly informed decisions about their health."/>
    <s v="health care"/>
    <x v="3"/>
    <x v="5"/>
    <n v="2"/>
    <n v="2300000"/>
    <s v="2010-01-01"/>
    <s v="2010-07-07"/>
    <s v="2011-08-22"/>
    <m/>
    <s v="support@medify.com"/>
    <s v="'206-579-3731"/>
    <s v="https://www.crunchbase.com/organization/medify"/>
    <s v="https://www.twitter.com/medifyinc"/>
    <s v="https://www.facebook.com/alliancehealth"/>
    <s v="c5ff290f-3d80-6962-aa1c-aaf88c0fa094"/>
  </r>
  <r>
    <x v="59826"/>
    <s v="nimblecommerce.com"/>
    <s v="USA"/>
    <s v="CA"/>
    <s v="SF Bay Area"/>
    <s v="Santa Clara"/>
    <x v="2"/>
    <s v="NimbleCommerce is an e-commerce solutions provider offering engaging e-commerce solutions along with a network of local offers and products."/>
    <s v="e-commerce"/>
    <x v="63"/>
    <x v="2"/>
    <n v="1"/>
    <m/>
    <s v="2008-01-01"/>
    <s v="2011-08-22"/>
    <s v="2011-08-22"/>
    <m/>
    <s v="sales@nimblecommerce.com"/>
    <m/>
    <s v="https://www.crunchbase.com/organization/nimble-commerce"/>
    <s v="https://www.twitter.com/nimblecommerce"/>
    <s v="http://www.facebook.com/nimblecommerce"/>
    <s v="fb5754bb-3e68-69a0-cd96-53463c3993eb"/>
  </r>
  <r>
    <x v="59827"/>
    <s v="redhawkinteractive.com"/>
    <s v="USA"/>
    <s v="CA"/>
    <s v="Los Angeles"/>
    <s v="Sherman Oaks"/>
    <x v="0"/>
    <s v="Red Hawk Interactive provides e-commerce platform that allows content creators to distribute content over streaming media platform."/>
    <s v="e-commerce"/>
    <x v="63"/>
    <x v="1"/>
    <n v="1"/>
    <m/>
    <s v="2011-04-01"/>
    <s v="2011-08-22"/>
    <s v="2011-08-22"/>
    <m/>
    <s v="founders@redhawkinteractive.com"/>
    <n v="18132203310"/>
    <s v="https://www.crunchbase.com/organization/red-hawk-interactive"/>
    <s v="https://www.twitter.com/channelshift"/>
    <m/>
    <s v="0be1d5e5-85c6-e559-390c-84df8289a304"/>
  </r>
  <r>
    <x v="59828"/>
    <s v="teburu.com"/>
    <s v="USA"/>
    <s v="FL"/>
    <s v="Tampa"/>
    <s v="Tampa"/>
    <x v="0"/>
    <s v="Innovative Online Ordering Solutions"/>
    <s v="restaurants|saas|software"/>
    <x v="20"/>
    <x v="0"/>
    <n v="1"/>
    <m/>
    <s v="2010-11-01"/>
    <s v="2011-08-22"/>
    <s v="2011-08-22"/>
    <m/>
    <s v="founders@teburu.com"/>
    <s v="'727-389-2970"/>
    <s v="https://www.crunchbase.com/organization/teburu"/>
    <s v="https://www.twitter.com/teburuonline"/>
    <s v="http://www.facebook.com/teburu"/>
    <s v="3d8a5fe7-bc9f-9b3b-f534-e2038a8bf25e"/>
  </r>
  <r>
    <x v="59829"/>
    <s v="oddsfutures.com"/>
    <s v="IRL"/>
    <m/>
    <s v="Dublin"/>
    <s v="Dublin"/>
    <x v="0"/>
    <s v="Oddsfutures is a sports odds binary derivative marketplace."/>
    <s v="finance|sports"/>
    <x v="5590"/>
    <x v="1"/>
    <n v="2"/>
    <n v="541296"/>
    <s v="2009-01-01"/>
    <s v="2010-01-01"/>
    <s v="2011-08-20"/>
    <m/>
    <s v="general@oddsfutures.com"/>
    <m/>
    <s v="https://www.crunchbase.com/organization/marketmaker-software"/>
    <s v="https://www.twitter.com/oddsfutures"/>
    <m/>
    <s v="43941ebf-573e-5443-1b94-225dd8ef1c0b"/>
  </r>
  <r>
    <x v="59830"/>
    <s v="onebuckresume.com"/>
    <s v="USA"/>
    <s v="FL"/>
    <s v="Miami"/>
    <s v="Miami Beach"/>
    <x v="0"/>
    <s v="OneBuckResume is a platform that creates resumes for the cost of $1.00 for job seekers."/>
    <s v="consulting"/>
    <x v="5"/>
    <x v="6"/>
    <n v="1"/>
    <n v="750000"/>
    <s v="2011-01-01"/>
    <s v="2011-08-20"/>
    <s v="2011-08-20"/>
    <m/>
    <m/>
    <m/>
    <s v="https://www.crunchbase.com/organization/onebuckresume"/>
    <s v="https://www.twitter.com/onebuckresume"/>
    <s v="http://www.facebook.com/onebuckresume"/>
    <s v="35f84ee5-5840-4f3b-e2d6-2509e5647cdb"/>
  </r>
  <r>
    <x v="59831"/>
    <s v="3seventy.com"/>
    <s v="USA"/>
    <s v="TX"/>
    <s v="Austin"/>
    <s v="Austin"/>
    <x v="0"/>
    <s v="3Seventy is a leading TSP (Text Service Provider) accessed through a set of RESTful API's or intuitive UI."/>
    <s v="app marketing|software"/>
    <x v="124"/>
    <x v="0"/>
    <n v="1"/>
    <n v="2000000"/>
    <s v="2008-01-01"/>
    <s v="2011-08-19"/>
    <s v="2011-08-19"/>
    <m/>
    <s v="sales@3seventy.com"/>
    <m/>
    <s v="https://www.crunchbase.com/organization/3seventy"/>
    <s v="https://www.twitter.com/3seventy"/>
    <s v="http://www.facebook.com/3seventy"/>
    <s v="1ff4668d-65f2-f3bd-4487-9a30597958a3"/>
  </r>
  <r>
    <x v="59832"/>
    <s v="americangnuity.com"/>
    <s v="USA"/>
    <s v="UT"/>
    <s v="Salt Lake City"/>
    <s v="Bountiful"/>
    <x v="0"/>
    <s v="They are a new reality TV show focused on the entrepreneur where the audience ‘votes with their wallets’ to donate, purchase products."/>
    <s v="news"/>
    <x v="233"/>
    <x v="1"/>
    <n v="1"/>
    <n v="670000"/>
    <s v="2014-04-03"/>
    <s v="2011-08-19"/>
    <s v="2011-08-19"/>
    <m/>
    <m/>
    <m/>
    <s v="https://www.crunchbase.com/organization/american-gnuity"/>
    <s v="https://www.twitter.com/americangnuity"/>
    <s v="https://www.facebook.com/pages/american-gnuity/1423999994511531?ref=hl"/>
    <s v="5e94a948-f56d-a762-58a3-ad5320f86dc0"/>
  </r>
  <r>
    <x v="59833"/>
    <s v="americasrealdeal.com"/>
    <s v="USA"/>
    <s v="UT"/>
    <s v="Salt Lake City"/>
    <s v="Bountiful"/>
    <x v="0"/>
    <s v="They are a new reality TV show focused on the entrepreneur where the audience ‘votes with their wallets’ to donate &amp; purchase products."/>
    <s v="news"/>
    <x v="233"/>
    <x v="1"/>
    <n v="1"/>
    <n v="670000"/>
    <s v="2014-04-03"/>
    <s v="2011-08-19"/>
    <s v="2011-08-19"/>
    <m/>
    <m/>
    <m/>
    <s v="https://www.crunchbase.com/organization/america-s-real-deal"/>
    <s v="https://www.twitter.com/americarealdeal"/>
    <s v="https://www.facebook.com/americasrealdeal"/>
    <s v="1c47d671-5f2e-64ba-cd1c-acb108f658d6"/>
  </r>
  <r>
    <x v="59834"/>
    <s v="biostratum.com"/>
    <s v="USA"/>
    <s v="NC"/>
    <s v="Raleigh"/>
    <s v="Durham"/>
    <x v="0"/>
    <s v="BioStratum develops and commercializes therapeutic agents for the treatment of diabetes and diabetic complications."/>
    <s v="biotechnology|health care|therapeutics"/>
    <x v="44"/>
    <x v="1"/>
    <n v="2"/>
    <n v="10099999"/>
    <s v="1994-01-01"/>
    <s v="2003-08-22"/>
    <s v="2011-08-19"/>
    <m/>
    <m/>
    <s v="'919-572-6515"/>
    <s v="https://www.crunchbase.com/organization/biostratum"/>
    <m/>
    <m/>
    <s v="503ef1e9-39f5-b633-8ac8-267efb5e77c8"/>
  </r>
  <r>
    <x v="59835"/>
    <s v="ez4uteam.com"/>
    <s v="PRT"/>
    <m/>
    <s v="Porto"/>
    <s v="Porto"/>
    <x v="0"/>
    <s v="EZ4U provides cutting edge technology solutions such as its powerful SMS [and Voice] Communication Platform &amp; Cost Reduction Consultancy"/>
    <s v="software"/>
    <x v="10"/>
    <x v="1"/>
    <n v="1"/>
    <n v="40000"/>
    <s v="2010-01-01"/>
    <s v="2011-08-19"/>
    <s v="2011-08-19"/>
    <m/>
    <s v="info@ez4uteam.com"/>
    <s v="'+351 22 073 1391"/>
    <s v="https://www.crunchbase.com/organization/ez4u"/>
    <s v="https://www.twitter.com/ez4uteam"/>
    <s v="http://www.facebook.com/ez4uteam"/>
    <s v="5b45d992-1a08-7b38-0ef6-77b82202174d"/>
  </r>
  <r>
    <x v="59836"/>
    <s v="independentstocks.com"/>
    <s v="USA"/>
    <s v="UT"/>
    <s v="Salt Lake City"/>
    <s v="Bountiful"/>
    <x v="0"/>
    <s v="Independent Stock Market (ISM) will be the world's most respected stock market ."/>
    <s v="finance|venture capital"/>
    <x v="39"/>
    <x v="0"/>
    <n v="1"/>
    <m/>
    <s v="2010-05-12"/>
    <s v="2011-08-19"/>
    <s v="2011-08-19"/>
    <m/>
    <m/>
    <s v="'801-951-0420"/>
    <s v="https://www.crunchbase.com/organization/independent-stock-market"/>
    <s v="https://www.twitter.com/public_stock"/>
    <s v="http://www.facebook.com/pages/independent-stock-market/280951211930475"/>
    <s v="a8b82e59-e2bf-80ee-39f4-a87ad883c27e"/>
  </r>
  <r>
    <x v="59837"/>
    <s v="janusbio.com"/>
    <s v="USA"/>
    <s v="MA"/>
    <s v="Boston"/>
    <s v="Cambridge"/>
    <x v="0"/>
    <s v="Janus Biotherapeutics, an autoimmunity therapeutics company, develops orally available compounds for the treatment of autoimmune diseases."/>
    <s v="biotechnology"/>
    <x v="36"/>
    <x v="1"/>
    <n v="2"/>
    <n v="1600000"/>
    <s v="2010-01-01"/>
    <s v="2011-03-16"/>
    <s v="2011-08-19"/>
    <m/>
    <s v="jbaron@janusbio.com"/>
    <s v="'617-225-7700"/>
    <s v="https://www.crunchbase.com/organization/janus-biotherapeutics"/>
    <m/>
    <s v="http://www.facebook.com/janus-biotherapeutics/229583013723"/>
    <s v="b53aa8de-7ebd-4a17-38a7-31d3121ddaec"/>
  </r>
  <r>
    <x v="59838"/>
    <s v="kogeto.com"/>
    <s v="USA"/>
    <s v="NY"/>
    <s v="New York City"/>
    <s v="New York"/>
    <x v="0"/>
    <s v="Kogeto creates 360º video capture solutions for VR and immersive cinema applications."/>
    <s v="internet"/>
    <x v="28"/>
    <x v="2"/>
    <n v="1"/>
    <n v="670000"/>
    <s v="2010-06-16"/>
    <s v="2011-08-19"/>
    <s v="2011-08-19"/>
    <m/>
    <s v="info@kogeto.com"/>
    <m/>
    <s v="https://www.crunchbase.com/organization/kogeto"/>
    <s v="https://www.twitter.com/kogeto"/>
    <s v="http://www.facebook.com/kogeto"/>
    <s v="b27f2b7c-4556-0951-f4b9-5d7bc87fa33c"/>
  </r>
  <r>
    <x v="59839"/>
    <s v="kraftwerk-rps.com"/>
    <s v="DEU"/>
    <m/>
    <s v="DEU - Other"/>
    <s v="Weingarten"/>
    <x v="0"/>
    <s v="KRAFTWERK Renewable Power Solutions designs and builds power plants based on renewable energy."/>
    <s v="energy|product design|renewable energy"/>
    <x v="7512"/>
    <x v="0"/>
    <n v="1"/>
    <n v="40000"/>
    <s v="2006-01-01"/>
    <s v="2011-08-19"/>
    <s v="2011-08-19"/>
    <m/>
    <s v="info@kraftwerk-rps.com"/>
    <s v="'+49 751 5579073"/>
    <s v="https://www.crunchbase.com/organization/kraftwerk"/>
    <m/>
    <s v="https://www.facebook.com/kraftwerk.rps"/>
    <s v="3d40405c-1646-16fb-df12-92428b3345dc"/>
  </r>
  <r>
    <x v="59840"/>
    <s v="mascoma.com"/>
    <s v="USA"/>
    <s v="MA"/>
    <s v="Boston"/>
    <s v="Boston"/>
    <x v="0"/>
    <s v="Mascoma is a biofuel company that produces cellulosic ethanol made from wood and switchgrass."/>
    <s v="biofuel|biomass energy|biotechnology|cleantech"/>
    <x v="332"/>
    <x v="6"/>
    <n v="5"/>
    <n v="175800000"/>
    <s v="2005-01-01"/>
    <s v="2006-11-12"/>
    <s v="2011-08-19"/>
    <m/>
    <s v="info@mascoma.com"/>
    <s v="603 676 3320"/>
    <s v="https://www.crunchbase.com/organization/mascoma-corporation"/>
    <s v="https://www.twitter.com/mascomacorp"/>
    <m/>
    <s v="1ce39b92-f228-8c34-5c59-480f74c6ba2e"/>
  </r>
  <r>
    <x v="59841"/>
    <m/>
    <s v="USA"/>
    <s v="TX"/>
    <s v="TX - Other"/>
    <s v="Huntsville"/>
    <x v="0"/>
    <s v="Oliver Brothers Lumber Company has been in business 46 years providing lumber and hardware products."/>
    <s v="manufacturing"/>
    <x v="41"/>
    <x v="2"/>
    <n v="1"/>
    <m/>
    <m/>
    <s v="2011-08-19"/>
    <s v="2011-08-19"/>
    <m/>
    <m/>
    <m/>
    <s v="https://www.crunchbase.com/organization/oliver-brothers-lumber-company"/>
    <m/>
    <m/>
    <s v="6dc04780-12fd-1737-b5d9-328f8c82e741"/>
  </r>
  <r>
    <x v="59842"/>
    <s v="snapsort.com"/>
    <s v="CAN"/>
    <s v="ON"/>
    <s v="Toronto"/>
    <s v="Waterloo"/>
    <x v="0"/>
    <s v="Snapsort provides instant and personalized camera recommendations that help users compare, review, round up and learn about cameras."/>
    <s v="advice|artificial intelligence|automotive|curated web|e-commerce"/>
    <x v="7513"/>
    <x v="1"/>
    <n v="1"/>
    <n v="500000"/>
    <s v="2009-08-01"/>
    <s v="2011-08-19"/>
    <s v="2011-08-19"/>
    <m/>
    <s v="team@snapsort.com"/>
    <s v="519 594 0036"/>
    <s v="https://www.crunchbase.com/organization/snapsort"/>
    <s v="https://www.twitter.com/snapsort"/>
    <s v="https://www.facebook.com/snapsort"/>
    <s v="ebda6a99-24fd-15da-a4ac-c9e19a7e1854"/>
  </r>
  <r>
    <x v="59843"/>
    <s v="unifiedinbox.com"/>
    <s v="SGP"/>
    <m/>
    <m/>
    <m/>
    <x v="0"/>
    <s v="Building the Internet of Communications."/>
    <s v="big data|cloud computing|enterprise software|iaas|paas|saas"/>
    <x v="43"/>
    <x v="0"/>
    <n v="1"/>
    <n v="10000000"/>
    <s v="2010-04-02"/>
    <s v="2011-08-19"/>
    <s v="2011-08-19"/>
    <m/>
    <s v="info@unifiedinbox.com"/>
    <s v="1(408) 490-3430"/>
    <s v="https://www.crunchbase.com/organization/unified-inbox"/>
    <s v="https://www.twitter.com/unifiedinbox"/>
    <s v="http://www.facebook.com/unifiedinbox"/>
    <s v="48f81328-bea4-f006-655a-fdf75052baeb"/>
  </r>
  <r>
    <x v="55161"/>
    <s v="aegis-petro.com"/>
    <s v="CHN"/>
    <m/>
    <s v="Shanghai"/>
    <s v="Shanghai"/>
    <x v="0"/>
    <s v="Aegis Petroleum Technology provides various sewage treatments for oilfields and manages the oilfield fluid waste drilling process."/>
    <s v="energy|waste management|water purification"/>
    <x v="9"/>
    <x v="2"/>
    <n v="1"/>
    <n v="4300000"/>
    <m/>
    <s v="2011-08-18"/>
    <s v="2011-08-18"/>
    <m/>
    <m/>
    <m/>
    <s v="https://www.crunchbase.com/organization/aegis-petroleum-technology"/>
    <m/>
    <m/>
    <s v="437c37bf-5b5a-c829-809e-ad343acfbdd3"/>
  </r>
  <r>
    <x v="59844"/>
    <s v="assaymetrics.com"/>
    <s v="GBR"/>
    <m/>
    <s v="Cardiff"/>
    <s v="Cardiff"/>
    <x v="0"/>
    <s v="AssayMetrics offers novel fluorescence technologies: dye labeling reagents, enzyme substrates, imaging agents and fluorescence lifetime"/>
    <s v="biotechnology"/>
    <x v="36"/>
    <x v="0"/>
    <n v="1"/>
    <m/>
    <s v="2004-01-01"/>
    <s v="2011-08-18"/>
    <s v="2011-08-18"/>
    <m/>
    <s v="sales@assaymetrics.com"/>
    <s v="'029-2068-2040"/>
    <s v="https://www.crunchbase.com/organization/assaymetrics"/>
    <m/>
    <m/>
    <s v="64ffab6e-7812-f6cc-0b6b-669a349ae668"/>
  </r>
  <r>
    <x v="59845"/>
    <s v="azteknetworks.net"/>
    <s v="USA"/>
    <s v="CO"/>
    <s v="Denver"/>
    <s v="Boulder"/>
    <x v="2"/>
    <s v="Aztek Networks provides emergency stand-alone switches, enabling network operators to provide reliable voice and emergency access services."/>
    <s v="network hardware|telecommunications|web hosting"/>
    <x v="516"/>
    <x v="1"/>
    <n v="6"/>
    <n v="34649948"/>
    <m/>
    <s v="2006-09-19"/>
    <s v="2011-08-18"/>
    <m/>
    <s v="azteksupport@azteknetworks.net"/>
    <s v="'303-786-9100"/>
    <s v="https://www.crunchbase.com/organization/aztek-networks"/>
    <m/>
    <m/>
    <s v="f94e233b-276d-f0c7-24cf-d57838941a99"/>
  </r>
  <r>
    <x v="59846"/>
    <m/>
    <m/>
    <m/>
    <m/>
    <m/>
    <x v="0"/>
    <s v="Belford Hoist"/>
    <m/>
    <x v="5"/>
    <x v="2"/>
    <n v="2"/>
    <n v="135996.789541167"/>
    <m/>
    <s v="2011-01-19"/>
    <s v="2011-08-18"/>
    <m/>
    <m/>
    <m/>
    <s v="https://www.crunchbase.com/organization/belford-hoist"/>
    <m/>
    <m/>
    <s v="40fb4e9d-8892-0d43-4226-858e99dd312b"/>
  </r>
  <r>
    <x v="59847"/>
    <s v="capitalnewyork.com"/>
    <s v="USA"/>
    <s v="NY"/>
    <s v="New York City"/>
    <s v="New York"/>
    <x v="0"/>
    <s v="Capital New York is a publication that delivers analysis and reporting on city and state politics and the media industry in New York."/>
    <s v="news"/>
    <x v="233"/>
    <x v="0"/>
    <n v="1"/>
    <n v="1700000"/>
    <s v="2010-05-01"/>
    <s v="2011-08-18"/>
    <s v="2011-08-18"/>
    <m/>
    <s v="info@capitalnewyork.com"/>
    <m/>
    <s v="https://www.crunchbase.com/organization/capital-new-york"/>
    <s v="https://www.twitter.com/capitalnewyork"/>
    <s v="http://www.facebook.com/capitalnewyork"/>
    <s v="9e160368-96e6-28ac-d0e4-20aa07fee86b"/>
  </r>
  <r>
    <x v="59848"/>
    <s v="clipsource.net"/>
    <s v="SWE"/>
    <m/>
    <s v="Stockholm"/>
    <s v="Stockholm"/>
    <x v="0"/>
    <s v="Clipsource is a distribution platform for screeners, clips, trailers and other pre-premiere content from the entertainment industry."/>
    <s v="digital media|news"/>
    <x v="233"/>
    <x v="1"/>
    <n v="1"/>
    <n v="627535"/>
    <s v="2008-08-22"/>
    <s v="2011-08-18"/>
    <s v="2011-08-18"/>
    <m/>
    <s v="info@clipsource.net"/>
    <s v="'+46 8 580 803 20"/>
    <s v="https://www.crunchbase.com/organization/clipsource"/>
    <s v="https://www.twitter.com/clipsource"/>
    <s v="https://www.facebook.com/clipsource/"/>
    <s v="afb12581-355b-dd8c-4401-0ca4552325a6"/>
  </r>
  <r>
    <x v="59849"/>
    <m/>
    <s v="CAN"/>
    <s v="QC"/>
    <s v="QC - Other"/>
    <s v="Hull"/>
    <x v="0"/>
    <s v="CML Versatel develops communications systems."/>
    <s v="telecommunications"/>
    <x v="338"/>
    <x v="2"/>
    <n v="1"/>
    <n v="5000000"/>
    <m/>
    <s v="2011-08-18"/>
    <s v="2011-08-18"/>
    <m/>
    <m/>
    <m/>
    <s v="https://www.crunchbase.com/organization/cml-versatel"/>
    <m/>
    <m/>
    <s v="3ec34e22-08a0-5527-2d03-1898720544cf"/>
  </r>
  <r>
    <x v="59850"/>
    <s v="icuracao.com"/>
    <s v="USA"/>
    <s v="CA"/>
    <s v="Los Angeles"/>
    <s v="Los Angeles"/>
    <x v="0"/>
    <s v="Curacao is a one-stop online shop for electronics, home furnishings, entertainment, gifts and services."/>
    <s v="e-commerce|electronics|retail|shopping"/>
    <x v="150"/>
    <x v="8"/>
    <n v="1"/>
    <n v="15000000"/>
    <s v="1978-01-01"/>
    <s v="2011-08-18"/>
    <s v="2011-08-18"/>
    <m/>
    <s v="info@iCuracao.com"/>
    <s v="'213.386.4412"/>
    <s v="https://www.crunchbase.com/organization/curacao"/>
    <s v="https://www.twitter.com/lacuracao"/>
    <s v="http://www.facebook.com/curacaousa"/>
    <s v="f0f726d8-1489-ceb0-6993-3bd799fcad81"/>
  </r>
  <r>
    <x v="59851"/>
    <s v="decibel.net"/>
    <s v="GBR"/>
    <m/>
    <s v="London"/>
    <s v="London"/>
    <x v="0"/>
    <s v="Decibel Music Systems operates a platform that supplies music metadata APIs and digital assets to the broadcast, media and digital sectors."/>
    <s v="music"/>
    <x v="223"/>
    <x v="0"/>
    <n v="1"/>
    <m/>
    <s v="2010-01-01"/>
    <s v="2011-08-18"/>
    <s v="2011-08-18"/>
    <m/>
    <s v="team@decibel.net"/>
    <s v="'+44 20 3657 9760"/>
    <s v="https://www.crunchbase.com/organization/decibel-music-systems"/>
    <s v="https://www.twitter.com/decibelnet"/>
    <s v="https://www.facebook.com/quantone-limited-1111480282229913"/>
    <s v="809bf6bf-aa9c-dd4d-168c-413ac34ba07e"/>
  </r>
  <r>
    <x v="59852"/>
    <s v="digitalharmony.com"/>
    <s v="USA"/>
    <s v="TX"/>
    <s v="Austin"/>
    <s v="Austin"/>
    <x v="0"/>
    <s v="Digital Harmony Games is a video game company specializing in indie game development."/>
    <m/>
    <x v="5"/>
    <x v="2"/>
    <n v="1"/>
    <m/>
    <m/>
    <s v="2011-08-18"/>
    <s v="2011-08-18"/>
    <m/>
    <m/>
    <m/>
    <s v="https://www.crunchbase.com/organization/digital-harmony-games"/>
    <s v="https://www.twitter.com/digiharmgames"/>
    <m/>
    <s v="83089fa9-873d-19d8-eab1-f9fd97209031"/>
  </r>
  <r>
    <x v="59853"/>
    <s v="farmhousedelivery.com"/>
    <s v="USA"/>
    <s v="TX"/>
    <s v="Austin"/>
    <s v="Austin"/>
    <x v="0"/>
    <s v="Farmhouse Delivery serves Austin and Houston with the highest-quality, sustainably-produced food from local Texas farmers."/>
    <s v="food processing|retail"/>
    <x v="116"/>
    <x v="1"/>
    <n v="1"/>
    <m/>
    <m/>
    <s v="2011-08-18"/>
    <s v="2011-08-18"/>
    <m/>
    <m/>
    <s v="(512)529-8569"/>
    <s v="https://www.crunchbase.com/organization/farmhouse-delivery"/>
    <s v="https://www.twitter.com/texasfarmhouse"/>
    <s v="https://www.facebook.com/farmhouse-delivery-93703679287/"/>
    <s v="2c8ee435-bc46-3aa8-54bb-30997f6328e8"/>
  </r>
  <r>
    <x v="59854"/>
    <s v="gripnote.com"/>
    <s v="USA"/>
    <s v="CA"/>
    <s v="SF Bay Area"/>
    <s v="San Francisco"/>
    <x v="2"/>
    <s v="gripNote is an online document marketplace enabling students to buy and sell notes, study guides, lecture notes and other college documents."/>
    <s v="education"/>
    <x v="38"/>
    <x v="1"/>
    <n v="1"/>
    <m/>
    <s v="2011-01-01"/>
    <s v="2011-08-18"/>
    <s v="2011-08-18"/>
    <m/>
    <s v="contact@gripnote.com"/>
    <m/>
    <s v="https://www.crunchbase.com/organization/gripnote"/>
    <s v="https://www.twitter.com/gripnotenews"/>
    <m/>
    <s v="ef39736c-ffa6-d157-2b77-9f3d4c09e3be"/>
  </r>
  <r>
    <x v="59855"/>
    <s v="nanohybrids.net"/>
    <s v="USA"/>
    <s v="TX"/>
    <s v="Austin"/>
    <s v="Austin"/>
    <x v="0"/>
    <s v="NanoHybrids harnesses the power of nanotechnology and molecular targeting."/>
    <s v="clinical trials|medical device|nanotechnology"/>
    <x v="1568"/>
    <x v="1"/>
    <n v="1"/>
    <m/>
    <s v="2009-01-01"/>
    <s v="2011-08-18"/>
    <s v="2011-08-18"/>
    <m/>
    <s v="web-team@nanohybrids.net"/>
    <n v="5128100072"/>
    <s v="https://www.crunchbase.com/organization/nanohybrids"/>
    <s v="https://www.twitter.com/nanohybrids"/>
    <s v="https://www.facebook.com/nanohybrids"/>
    <s v="4f785a39-b0f8-d442-393d-cf30db703e77"/>
  </r>
  <r>
    <x v="59856"/>
    <s v="nextgoals.com"/>
    <m/>
    <m/>
    <m/>
    <m/>
    <x v="0"/>
    <s v="social fitness tracking"/>
    <s v="hardware|software"/>
    <x v="136"/>
    <x v="1"/>
    <n v="1"/>
    <m/>
    <s v="2011-06-29"/>
    <s v="2011-08-18"/>
    <s v="2011-08-18"/>
    <m/>
    <s v="founders@nextgoals.com"/>
    <s v="86 151 4064 7585"/>
    <s v="https://www.crunchbase.com/organization/nextgoals"/>
    <s v="https://www.twitter.com/nextgoals"/>
    <m/>
    <s v="3ee038bb-e4d8-6f20-aa14-93a2dbda720b"/>
  </r>
  <r>
    <x v="59857"/>
    <s v="phorest.com"/>
    <s v="IRL"/>
    <m/>
    <s v="Dublin"/>
    <s v="Dublin"/>
    <x v="0"/>
    <s v="Phorest operates a web-based salon management tool and online booking services."/>
    <s v="enterprise software|saas|social crm|software"/>
    <x v="95"/>
    <x v="0"/>
    <n v="1"/>
    <n v="1867970"/>
    <s v="2003-01-01"/>
    <s v="2011-08-18"/>
    <s v="2011-08-18"/>
    <m/>
    <s v="info@phorest.com"/>
    <s v="(908)497-9999"/>
    <s v="https://www.crunchbase.com/organization/phorest"/>
    <s v="https://www.twitter.com/thephorestword"/>
    <s v="http://www.facebook.com/phorestsalonsoftware"/>
    <s v="79497e67-8f52-081f-fa44-0c4ef28a9899"/>
  </r>
  <r>
    <x v="59858"/>
    <s v="raydyneenergy.com"/>
    <m/>
    <m/>
    <m/>
    <m/>
    <x v="0"/>
    <s v="RayDyne is a high concentration solar photovoltaic panel company founded in August of 2008 and headquartered in Austin."/>
    <m/>
    <x v="5"/>
    <x v="1"/>
    <n v="1"/>
    <m/>
    <s v="2008-08-01"/>
    <s v="2011-08-18"/>
    <s v="2011-08-18"/>
    <m/>
    <m/>
    <m/>
    <s v="https://www.crunchbase.com/organization/raydyne-energy"/>
    <m/>
    <m/>
    <s v="b525edaa-8938-64ad-3f21-d421d9d45d0e"/>
  </r>
  <r>
    <x v="59859"/>
    <s v="salientpharmaceuticals.com"/>
    <s v="USA"/>
    <s v="TX"/>
    <s v="Houston"/>
    <s v="Houston"/>
    <x v="0"/>
    <s v="Salient is developing CASAD™, a proprietary composition proven to adsorb a range of toxins and inflammatory proteins."/>
    <s v="biotechnology"/>
    <x v="36"/>
    <x v="1"/>
    <n v="2"/>
    <n v="2000000"/>
    <s v="2007-01-01"/>
    <s v="2010-01-29"/>
    <s v="2011-08-18"/>
    <m/>
    <s v="info@salientpharmaceuticals.com"/>
    <s v="'713-589-9859"/>
    <s v="https://www.crunchbase.com/organization/salient-pharmaceuticals"/>
    <m/>
    <m/>
    <s v="a2061df4-7700-14d7-ba79-01af37597f8d"/>
  </r>
  <r>
    <x v="59860"/>
    <s v="seec.se"/>
    <s v="SWE"/>
    <m/>
    <s v="Stockholm"/>
    <s v="Stockholm"/>
    <x v="0"/>
    <s v="SEEC AB develops, markets, and sells or leases energy stores with energy modules for large buildings."/>
    <s v="clean energy|energy|energy storage"/>
    <x v="9"/>
    <x v="2"/>
    <n v="1"/>
    <n v="1411955"/>
    <s v="2006-10-01"/>
    <s v="2011-08-18"/>
    <s v="2011-08-18"/>
    <m/>
    <s v="info@seec.se"/>
    <s v="46 8 55 63 36 00"/>
    <s v="https://www.crunchbase.com/organization/seec-ab"/>
    <m/>
    <m/>
    <s v="54c02d31-bf06-a420-a4a2-17011fb96266"/>
  </r>
  <r>
    <x v="59861"/>
    <s v="spectraseis.com"/>
    <s v="CHE"/>
    <m/>
    <s v="Zurich"/>
    <s v="Zürich"/>
    <x v="0"/>
    <s v="Spectraseis provides microseismic fracture monitoring and stimulation evaluation solutions to leading E&amp;P firms."/>
    <s v="innovation management|real time"/>
    <x v="5"/>
    <x v="0"/>
    <n v="1"/>
    <n v="3600000"/>
    <s v="2003-01-01"/>
    <s v="2011-08-18"/>
    <s v="2011-08-18"/>
    <m/>
    <m/>
    <s v="'403-668-6812"/>
    <s v="https://www.crunchbase.com/organization/spectraseis"/>
    <m/>
    <s v="http://www.facebook.com/spectraseisinc"/>
    <s v="8212d36e-f00c-58fb-155e-933391ad9b87"/>
  </r>
  <r>
    <x v="59862"/>
    <s v="tacticalinfosys.com"/>
    <s v="USA"/>
    <s v="TX"/>
    <s v="Austin"/>
    <s v="Austin"/>
    <x v="0"/>
    <s v="Hosted biometric matching services"/>
    <s v="cloud computing|saas|software"/>
    <x v="146"/>
    <x v="1"/>
    <n v="1"/>
    <m/>
    <s v="2009-11-01"/>
    <s v="2011-08-18"/>
    <s v="2011-08-18"/>
    <m/>
    <s v="info@tacticalinfosys.com"/>
    <m/>
    <s v="https://www.crunchbase.com/organization/tactical-information-systems"/>
    <s v="https://www.twitter.com/tacticalinfosys"/>
    <s v="http://www.facebook.com/tacticalinfosys"/>
    <s v="019c3e1b-4907-7f45-9299-907ea117a445"/>
  </r>
  <r>
    <x v="59863"/>
    <s v="vocalmedia.me"/>
    <m/>
    <m/>
    <m/>
    <m/>
    <x v="0"/>
    <s v="Vocal Media is a new venture with a low-end disruption to traditional advertising media."/>
    <m/>
    <x v="5"/>
    <x v="2"/>
    <n v="1"/>
    <m/>
    <m/>
    <s v="2011-08-18"/>
    <s v="2011-08-18"/>
    <m/>
    <m/>
    <m/>
    <s v="https://www.crunchbase.com/organization/vocal-media"/>
    <m/>
    <s v="https://www.facebook.com/iamvocalmovement"/>
    <s v="306a715b-7ad1-4db1-d323-5a41ad76001b"/>
  </r>
  <r>
    <x v="59864"/>
    <s v="yournextleap.com"/>
    <s v="IND"/>
    <m/>
    <s v="Pune"/>
    <s v="Pune"/>
    <x v="0"/>
    <s v="YourNextLeap.com is a recommendation engine which acts as a virtual career counselor to help students make smarter career decisions."/>
    <s v="career planning|consulting|education"/>
    <x v="220"/>
    <x v="2"/>
    <n v="1"/>
    <m/>
    <s v="2010-01-01"/>
    <s v="2011-08-18"/>
    <s v="2011-08-18"/>
    <m/>
    <s v="contact@yournextleap.com"/>
    <s v="91 99 6053 1790"/>
    <s v="https://www.crunchbase.com/organization/yournextleap"/>
    <s v="https://www.twitter.com/nextleap"/>
    <m/>
    <s v="94b76fd9-695d-123f-ac23-d0691834cf2b"/>
  </r>
  <r>
    <x v="59865"/>
    <s v="zilkermotors.com"/>
    <s v="USA"/>
    <s v="CA"/>
    <s v="SF Bay Area"/>
    <s v="Sunnyvale"/>
    <x v="0"/>
    <s v="Zilker Motors is an automotive manufacturer of high-efficiency and high-performance vehicles."/>
    <m/>
    <x v="5"/>
    <x v="1"/>
    <n v="1"/>
    <m/>
    <m/>
    <s v="2011-08-18"/>
    <s v="2011-08-18"/>
    <m/>
    <m/>
    <n v="15105952002"/>
    <s v="https://www.crunchbase.com/organization/zilker-motors"/>
    <m/>
    <m/>
    <s v="30d6db3c-a161-bec5-d0df-211a206eb846"/>
  </r>
  <r>
    <x v="59866"/>
    <s v="cce-engineering.com"/>
    <s v="GBR"/>
    <m/>
    <s v="Middlesbrough"/>
    <s v="Middlesbrough"/>
    <x v="0"/>
    <s v="CCE Engineering providing new plant enhancing concepts &amp; technologies."/>
    <m/>
    <x v="5"/>
    <x v="0"/>
    <n v="1"/>
    <n v="164353.842866769"/>
    <s v="2010-01-01"/>
    <s v="2011-08-17"/>
    <s v="2011-08-17"/>
    <m/>
    <m/>
    <s v="44 16 4278 0234"/>
    <s v="https://www.crunchbase.com/organization/cce-engineering"/>
    <m/>
    <m/>
    <s v="d19ca7a9-aacd-1892-4e14-ce34b3bdfebe"/>
  </r>
  <r>
    <x v="59867"/>
    <s v="digiboo.com"/>
    <s v="USA"/>
    <s v="ID"/>
    <s v="Boise"/>
    <s v="Boise"/>
    <x v="0"/>
    <s v="Digiboo is an online retail platform for downloading digital movies and TV shows."/>
    <s v="internet|media and entertainment|retail"/>
    <x v="244"/>
    <x v="0"/>
    <n v="2"/>
    <n v="11150000"/>
    <s v="2008-01-01"/>
    <s v="2011-06-13"/>
    <s v="2011-08-17"/>
    <m/>
    <s v="help@digiboo.com"/>
    <s v="'310-264-5989"/>
    <s v="https://www.crunchbase.com/organization/digiboo"/>
    <s v="https://www.twitter.com/digiboomovies"/>
    <s v="http://www.facebook.com/pages/digiboo/207956129288113"/>
    <s v="d77a30b4-5d51-9529-ce02-e647f1e9688c"/>
  </r>
  <r>
    <x v="59868"/>
    <s v="dualtec.com.br"/>
    <s v="BRA"/>
    <m/>
    <s v="Sao Paulo"/>
    <s v="São Paulo"/>
    <x v="0"/>
    <s v="Dualtec focused on three major segments of the IT market - cloud computing for mission-critical, high-volume, cloud services."/>
    <m/>
    <x v="5"/>
    <x v="6"/>
    <n v="1"/>
    <m/>
    <s v="1996-01-01"/>
    <s v="2011-08-17"/>
    <s v="2011-08-17"/>
    <m/>
    <m/>
    <s v="55 11 5033 5900"/>
    <s v="https://www.crunchbase.com/organization/dualtec"/>
    <s v="https://www.twitter.com/dualteccloud"/>
    <s v="https://www.facebook.com/dualteccloud"/>
    <s v="ac1fac0b-5473-d42f-0122-411a82e65f1d"/>
  </r>
  <r>
    <x v="59869"/>
    <s v="entellusmedical.com"/>
    <s v="USA"/>
    <s v="MN"/>
    <s v="Minneapolis"/>
    <s v="Plymouth"/>
    <x v="0"/>
    <s v="Entellus Medical develops technology-based treatment solutions for ENT physicians, their patients and payers."/>
    <s v="biotechnology|health care|medical|medical device"/>
    <x v="44"/>
    <x v="6"/>
    <n v="5"/>
    <n v="92000000"/>
    <s v="2006-04-01"/>
    <s v="2006-04-01"/>
    <s v="2011-08-17"/>
    <m/>
    <s v="info@entellusmedical.com"/>
    <s v="763/463-1595"/>
    <s v="https://www.crunchbase.com/organization/entellus-medical"/>
    <m/>
    <m/>
    <s v="7d0d3c03-e9d0-5fc7-d16c-0d669044e6c1"/>
  </r>
  <r>
    <x v="59870"/>
    <s v="every1speaks.com"/>
    <s v="GBR"/>
    <m/>
    <s v="Newcastle"/>
    <s v="Newcastle Upon Tyne"/>
    <x v="0"/>
    <s v="Every1Speaks is a collaborative learning platform designed to facilitate enquiry based learning for 21st century learners."/>
    <m/>
    <x v="5"/>
    <x v="1"/>
    <n v="1"/>
    <n v="164353.842866769"/>
    <m/>
    <s v="2011-08-17"/>
    <s v="2011-08-17"/>
    <m/>
    <m/>
    <n v="441642384573"/>
    <s v="https://www.crunchbase.com/organization/every1speaks"/>
    <s v="https://www.twitter.com/every1speaks"/>
    <s v="https://www.facebook.com/every1speaks/"/>
    <s v="f4f4a2e6-35fb-49eb-e340-99ef8dfdc54a"/>
  </r>
  <r>
    <x v="59871"/>
    <s v="gdine.com"/>
    <s v="USA"/>
    <s v="IL"/>
    <s v="Chicago"/>
    <s v="Chicago"/>
    <x v="0"/>
    <s v="gDine is an online marketplace for dining that provides tools for consumers to plan and book any dining event."/>
    <s v="hospitality|internet|restaurants"/>
    <x v="610"/>
    <x v="1"/>
    <n v="1"/>
    <n v="625000"/>
    <s v="2010-01-01"/>
    <s v="2011-08-17"/>
    <s v="2011-08-17"/>
    <m/>
    <s v="admin@gdine.com"/>
    <s v="'312-641-9800"/>
    <s v="https://www.crunchbase.com/organization/gdine"/>
    <s v="https://www.twitter.com/gdinechicago"/>
    <s v="https://www.facebook.com/gdinechicago"/>
    <s v="5c0a02ff-8763-9db6-6b70-e58d1f401740"/>
  </r>
  <r>
    <x v="59872"/>
    <s v="keystonedental.com"/>
    <s v="USA"/>
    <s v="MA"/>
    <s v="Boston"/>
    <s v="Burlington"/>
    <x v="0"/>
    <s v="Keystone Dental is an oral healthcare company delivering advanced, easy-to-use implants, biomaterials and planning software."/>
    <s v="biopharma|health care|medical device"/>
    <x v="44"/>
    <x v="6"/>
    <n v="1"/>
    <n v="20000000"/>
    <s v="2006-03-01"/>
    <s v="2011-08-17"/>
    <s v="2011-08-17"/>
    <m/>
    <m/>
    <n v="8669039272"/>
    <s v="https://www.crunchbase.com/organization/keystone-dental"/>
    <m/>
    <m/>
    <s v="46f60d9a-e45d-2e0c-33d6-4d7b63af1e18"/>
  </r>
  <r>
    <x v="59873"/>
    <s v="rockstarpowersuite.com"/>
    <s v="USA"/>
    <s v="GA"/>
    <s v="Atlanta"/>
    <s v="Flowery Branch"/>
    <x v="0"/>
    <s v="Keyword Rockstar offers a software toolkit for creating, optimizing, and deploying professional business graphics and advertisements."/>
    <s v="software"/>
    <x v="10"/>
    <x v="1"/>
    <n v="1"/>
    <n v="170000"/>
    <m/>
    <s v="2011-08-17"/>
    <s v="2011-08-17"/>
    <m/>
    <m/>
    <s v="(888) 376-8233"/>
    <s v="https://www.crunchbase.com/organization/keyword-rockstar"/>
    <s v="https://www.twitter.com/rspowersuite"/>
    <s v="http://www.facebook.com/rockstarpowersuite"/>
    <s v="6e78f500-08d2-3790-967a-32d493c4e587"/>
  </r>
  <r>
    <x v="59874"/>
    <s v="ridemission.com"/>
    <s v="USA"/>
    <s v="CA"/>
    <s v="SF Bay Area"/>
    <s v="San Francisco"/>
    <x v="2"/>
    <s v="Mission Motors develops electric vehicle components and systems."/>
    <s v="automotive|electric vehicle|software"/>
    <x v="281"/>
    <x v="2"/>
    <n v="3"/>
    <n v="14069797"/>
    <s v="2007-08-09"/>
    <s v="2008-10-01"/>
    <s v="2011-08-17"/>
    <m/>
    <s v="info@ridemission.com"/>
    <m/>
    <s v="https://www.crunchbase.com/organization/mission-motors"/>
    <s v="https://www.twitter.com/missionmotors"/>
    <m/>
    <s v="25d5e3ad-0a73-6e54-ebaa-d4ad4c13af12"/>
  </r>
  <r>
    <x v="59875"/>
    <s v="shopo.in"/>
    <s v="IND"/>
    <m/>
    <s v="Chennai"/>
    <s v="Chennai"/>
    <x v="2"/>
    <s v="Shopo is the marketplace for everything with an Indian heart- The place for contemporary and traditional Indian designer and hand made"/>
    <s v="e-commerce|fashion|retail"/>
    <x v="14"/>
    <x v="1"/>
    <n v="1"/>
    <m/>
    <s v="2011-01-01"/>
    <s v="2011-08-17"/>
    <s v="2011-08-17"/>
    <m/>
    <s v="team@shopo.in"/>
    <n v="8880233322"/>
    <s v="https://www.crunchbase.com/organization/shopo"/>
    <s v="https://www.twitter.com/shopoindia"/>
    <s v="https://www.facebook.com/myshopo"/>
    <s v="29842394-0a19-2819-1091-693217ff8ee8"/>
  </r>
  <r>
    <x v="59876"/>
    <s v="touchtunes.com"/>
    <s v="USA"/>
    <s v="NY"/>
    <s v="New York City"/>
    <s v="New York"/>
    <x v="2"/>
    <s v="TouchTunes Networks is an entertainment platform providing end-to-end solutions including hardware, software and network operations."/>
    <s v="advertising|hardware|music|software"/>
    <x v="6817"/>
    <x v="6"/>
    <n v="1"/>
    <n v="45000000"/>
    <s v="1998-01-01"/>
    <s v="2011-08-17"/>
    <s v="2011-08-17"/>
    <m/>
    <s v="general@touchtunes.com"/>
    <s v="'212-991-6540"/>
    <s v="https://www.crunchbase.com/organization/touchtunes-interactive-networks"/>
    <s v="https://www.twitter.com/touchtunes"/>
    <s v="http://www.facebook.com/touchtunes"/>
    <s v="f4d0160f-4cac-66ae-17e2-9ff3a74fee5a"/>
  </r>
  <r>
    <x v="59877"/>
    <s v="upmo.com"/>
    <s v="USA"/>
    <s v="CA"/>
    <s v="SF Bay Area"/>
    <s v="Mountain View"/>
    <x v="3"/>
    <s v="UpMo is helping users take control of their careers by providing them with an actionable roadmap for greater professional mobility."/>
    <s v="career planning|employment|enterprise software|human resources|search engine"/>
    <x v="608"/>
    <x v="0"/>
    <n v="2"/>
    <n v="3700000"/>
    <s v="2008-01-01"/>
    <s v="2009-12-13"/>
    <s v="2011-08-17"/>
    <m/>
    <s v="info@upmo.com"/>
    <s v="'408-329-6959"/>
    <s v="https://www.crunchbase.com/organization/upmo"/>
    <s v="https://www.twitter.com/upmo"/>
    <s v="https://www.facebook.com/companynamecom"/>
    <s v="fde6e80e-75a7-d61a-2bcc-77e4fb38e618"/>
  </r>
  <r>
    <x v="59878"/>
    <s v="wabeebwa.com"/>
    <s v="USA"/>
    <s v="CT"/>
    <s v="Hartford"/>
    <s v="Monroe"/>
    <x v="3"/>
    <s v="Wabeebwa delivers relevant coupon information to users while they are shopping, via a web browser toolbar add-in or a mobile device app."/>
    <s v="coupons|curated web"/>
    <x v="314"/>
    <x v="1"/>
    <n v="1"/>
    <n v="5000"/>
    <s v="2011-08-17"/>
    <s v="2011-08-17"/>
    <s v="2011-08-17"/>
    <s v="2013-04-01"/>
    <s v="columbo01@gmail.com"/>
    <s v="'203-258-7657"/>
    <s v="https://www.crunchbase.com/organization/wabeebwa"/>
    <m/>
    <m/>
    <s v="81948dcf-054e-4292-1a73-638b5e64decf"/>
  </r>
  <r>
    <x v="59879"/>
    <s v="zelostherapeutics.com"/>
    <s v="USA"/>
    <s v="PA"/>
    <s v="Philadelphia"/>
    <s v="Conshohocken"/>
    <x v="0"/>
    <s v="Zelos Therapeutics specializes in the development of innovative treatments for bone disorders and related indications."/>
    <s v="biotechnology|health care|therapeutics"/>
    <x v="44"/>
    <x v="0"/>
    <n v="4"/>
    <n v="10746748"/>
    <m/>
    <s v="2004-10-05"/>
    <s v="2011-08-17"/>
    <m/>
    <m/>
    <s v="'610-260-6045"/>
    <s v="https://www.crunchbase.com/organization/zelos-therapeutics"/>
    <m/>
    <m/>
    <s v="b2df39c9-b2e9-a4d2-439c-bc6b10487306"/>
  </r>
  <r>
    <x v="59880"/>
    <s v="above-inc.com"/>
    <s v="USA"/>
    <s v="MA"/>
    <s v="Boston"/>
    <s v="Lexington"/>
    <x v="0"/>
    <s v="ABOVE Solutions is a technology company focused on providing applications and services for the emerging technology marketplace."/>
    <s v="software"/>
    <x v="10"/>
    <x v="6"/>
    <n v="1"/>
    <n v="450000"/>
    <s v="2008-07-01"/>
    <s v="2011-08-16"/>
    <s v="2011-08-16"/>
    <m/>
    <s v="info@above-inc.com"/>
    <s v="(781) 266-7514"/>
    <s v="https://www.crunchbase.com/organization/above-solutions"/>
    <s v="https://www.twitter.com/aboveinc"/>
    <s v="http://www.facebook.com/aboveinc"/>
    <s v="1a5718e8-fad8-5bc7-cdf8-eb94f7b06560"/>
  </r>
  <r>
    <x v="59881"/>
    <s v="brandtr.ee"/>
    <s v="CAN"/>
    <s v="BC"/>
    <s v="Vancouver"/>
    <s v="Vancouver"/>
    <x v="0"/>
    <s v="Brandtree is a provider of mobile software for store, brand, and product locator marketing operations."/>
    <s v="marketing automation|mobile|software"/>
    <x v="346"/>
    <x v="1"/>
    <n v="2"/>
    <n v="120000"/>
    <s v="2009-01-01"/>
    <s v="2009-01-01"/>
    <s v="2011-08-16"/>
    <m/>
    <m/>
    <m/>
    <s v="https://www.crunchbase.com/organization/brandtree"/>
    <s v="https://www.twitter.com/githubstatus"/>
    <m/>
    <s v="9462e875-12c0-7646-f38f-9bf2f39a62b8"/>
  </r>
  <r>
    <x v="59882"/>
    <s v="crosscurrentanalytics.com"/>
    <s v="USA"/>
    <s v="PA"/>
    <s v="Philadelphia"/>
    <s v="Doylestown"/>
    <x v="0"/>
    <s v="CrossCurrent provides surgical reimbursement software tools and solutions to optimize financial performance and recapture lost revenue."/>
    <s v="software"/>
    <x v="10"/>
    <x v="0"/>
    <n v="1"/>
    <n v="833333"/>
    <s v="1994-01-01"/>
    <s v="2011-08-16"/>
    <s v="2011-08-16"/>
    <m/>
    <s v="cdunn@crosscurrent.com"/>
    <n v="2158627271"/>
    <s v="https://www.crunchbase.com/organization/cross-current"/>
    <s v="https://www.twitter.com/crosscurrent"/>
    <s v="http://www.facebook.com/crosscurrentcorp"/>
    <s v="8e72ec90-177f-7ad8-1b2f-b47f4c7c4c9b"/>
  </r>
  <r>
    <x v="59883"/>
    <s v="drumbi.com"/>
    <s v="USA"/>
    <s v="CA"/>
    <s v="Anaheim"/>
    <s v="Irvine"/>
    <x v="0"/>
    <s v="drumbi is a smartphone app focused on improving consumer-to-consumer communication."/>
    <s v="enterprise software|mobile|social media"/>
    <x v="32"/>
    <x v="2"/>
    <n v="2"/>
    <n v="500000"/>
    <s v="2010-01-02"/>
    <s v="2011-08-10"/>
    <s v="2011-08-16"/>
    <m/>
    <s v="info@drumbi.com"/>
    <m/>
    <s v="https://www.crunchbase.com/organization/drumbi"/>
    <s v="https://www.twitter.com/getdrumbi"/>
    <m/>
    <s v="47f248a2-5bcb-7725-3ed1-20d9096e7bea"/>
  </r>
  <r>
    <x v="59884"/>
    <s v="empireavenue.com"/>
    <s v="CAN"/>
    <s v="AB"/>
    <s v="Edmonton"/>
    <s v="Edmonton"/>
    <x v="2"/>
    <s v="Empire Avenue is a stock market simulation social network game that allows users to buy and sell shares of people and websites."/>
    <s v="advertising|curated web|social media|stock exchanges"/>
    <x v="7514"/>
    <x v="0"/>
    <n v="2"/>
    <n v="1400000"/>
    <s v="2009-09-29"/>
    <s v="2010-08-12"/>
    <s v="2011-08-16"/>
    <m/>
    <s v="info@empireavenue.com"/>
    <s v="'877-576-8856"/>
    <s v="https://www.crunchbase.com/organization/empire-avenue"/>
    <s v="https://www.twitter.com/empireave"/>
    <s v="http://www.facebook.com/empireavenue"/>
    <s v="608e1677-e8d8-8ae4-24f0-8c9bcd476fd5"/>
  </r>
  <r>
    <x v="59885"/>
    <s v="fluidnet.net"/>
    <s v="USA"/>
    <s v="MA"/>
    <s v="Boston"/>
    <s v="Amesbury"/>
    <x v="0"/>
    <s v="Fluidnet develops technologies for infusion systems that deliver medication and fluids to patients."/>
    <s v="health care|medical|medical device"/>
    <x v="3"/>
    <x v="0"/>
    <n v="3"/>
    <n v="35772451"/>
    <s v="2002-01-01"/>
    <s v="2010-04-05"/>
    <s v="2011-08-16"/>
    <m/>
    <s v="bnibarger@fluidnet.net"/>
    <s v="'978-792-5000"/>
    <s v="https://www.crunchbase.com/organization/fluidnet"/>
    <m/>
    <s v="https://www.facebook.com/ivenix"/>
    <s v="47fa34ea-e132-7a5d-87f1-dad962551963"/>
  </r>
  <r>
    <x v="59886"/>
    <s v="f-origin.com"/>
    <s v="USA"/>
    <s v="CA"/>
    <s v="SF Bay Area"/>
    <s v="Pleasanton"/>
    <x v="0"/>
    <s v="F-Origin provides technologies for rapidly developing intelligent interface solutions for mobile and fixed display devices."/>
    <s v="developer platform|information technology|mobile|software"/>
    <x v="1123"/>
    <x v="0"/>
    <n v="6"/>
    <n v="13185060"/>
    <s v="2005-01-01"/>
    <s v="2007-06-15"/>
    <s v="2011-08-16"/>
    <m/>
    <s v="f-origin@f-origin.com"/>
    <s v="'919-455-3175"/>
    <s v="https://www.crunchbase.com/organization/f-origin"/>
    <m/>
    <m/>
    <s v="12cb5385-8310-a1ab-d225-72be893ea3ad"/>
  </r>
  <r>
    <x v="59887"/>
    <s v="librelato.com.br"/>
    <s v="BRA"/>
    <m/>
    <s v="BRA - Other"/>
    <s v="Santa Catarina"/>
    <x v="0"/>
    <s v="Librelato Implementos Rodoviários offers a range of transportation solutions, including implementations and parts, and more."/>
    <s v="customer service|logistics|transportation"/>
    <x v="114"/>
    <x v="9"/>
    <n v="1"/>
    <n v="37422037"/>
    <s v="1940-01-01"/>
    <s v="2011-08-16"/>
    <s v="2011-08-16"/>
    <m/>
    <s v="marketing@librelato.com.br"/>
    <s v="'+55 48 3466-6000"/>
    <s v="https://www.crunchbase.com/organization/librelato-implementos-rodovi-rios"/>
    <s v="https://www.twitter.com/librelatosa"/>
    <s v="http://www.facebook.com/librelatosa"/>
    <s v="aa13a58a-d580-48f0-14e8-08c33ebe9ce9"/>
  </r>
  <r>
    <x v="59888"/>
    <s v="openlogic.com"/>
    <s v="USA"/>
    <s v="CO"/>
    <s v="Denver"/>
    <s v="Broomfield"/>
    <x v="0"/>
    <s v="OpenLogic provides OSS support, governance, scanning and provisioning solutions to help enterprises maximize benefits."/>
    <s v="computer|enterprise software|software"/>
    <x v="148"/>
    <x v="0"/>
    <n v="5"/>
    <n v="10400000"/>
    <s v="2005-01-01"/>
    <s v="2005-03-17"/>
    <s v="2011-08-16"/>
    <m/>
    <s v="info@openlogic.com"/>
    <n v="17202404556"/>
    <s v="https://www.crunchbase.com/organization/openlogic"/>
    <s v="https://www.twitter.com/openlogic"/>
    <s v="http://www.facebook.com/pages/openlogic/98453682103"/>
    <s v="22e1a105-d59c-3ed8-d747-1689fd5dd22a"/>
  </r>
  <r>
    <x v="59889"/>
    <s v="resumesimo.com"/>
    <s v="CZE"/>
    <m/>
    <s v="Prague"/>
    <s v="Prague"/>
    <x v="0"/>
    <s v="Resumesimo.com helps job seekers develop their resumes."/>
    <s v="curated web|employment"/>
    <x v="356"/>
    <x v="2"/>
    <n v="1"/>
    <n v="500000"/>
    <s v="2011-03-01"/>
    <s v="2011-08-16"/>
    <s v="2011-08-16"/>
    <m/>
    <s v="info@resumesimo.com"/>
    <m/>
    <s v="https://www.crunchbase.com/organization/resumesimo-com"/>
    <s v="https://www.twitter.com/resumesimo"/>
    <m/>
    <s v="b5f1c596-5566-ea05-b354-049fa75fc79e"/>
  </r>
  <r>
    <x v="59890"/>
    <s v="showme.com"/>
    <s v="USA"/>
    <s v="NY"/>
    <s v="New York City"/>
    <s v="New York"/>
    <x v="0"/>
    <s v="ShowMe is an open online learning community offering an interactive whiteboard iPad that allows users to learn and teach any topic."/>
    <s v="education|internet|ios|mobile"/>
    <x v="7515"/>
    <x v="2"/>
    <n v="4"/>
    <n v="840000"/>
    <s v="2009-08-01"/>
    <s v="2010-04-01"/>
    <s v="2011-08-16"/>
    <m/>
    <s v="support@showme.com"/>
    <m/>
    <s v="https://www.crunchbase.com/organization/showme"/>
    <s v="https://www.twitter.com/showmeapp"/>
    <s v="http://www.facebook.com/showmeapp"/>
    <s v="10498cd6-3fe1-9955-b226-bdfb618251a1"/>
  </r>
  <r>
    <x v="59891"/>
    <s v="sironrx.com"/>
    <s v="USA"/>
    <s v="OH"/>
    <s v="Cleveland"/>
    <s v="Cleveland"/>
    <x v="3"/>
    <s v="SironRX is developing novel therapies that promote dermal wound repair and reduce scarring."/>
    <s v="biotechnology|medical|therapeutics"/>
    <x v="44"/>
    <x v="1"/>
    <n v="2"/>
    <n v="3900000"/>
    <s v="2010-01-01"/>
    <s v="2011-02-07"/>
    <s v="2011-08-16"/>
    <m/>
    <m/>
    <s v="'216-445-0830"/>
    <s v="https://www.crunchbase.com/organization/sironrx-therapeutics"/>
    <m/>
    <m/>
    <s v="52b1bf48-4441-b9e3-63af-1b098d7bc911"/>
  </r>
  <r>
    <x v="59892"/>
    <s v="wirelesslogic.com"/>
    <s v="GBR"/>
    <m/>
    <s v="GBR - Other"/>
    <s v="Hurley"/>
    <x v="2"/>
    <s v="Wireless Logic is Europe's leading M2M &amp; IoT managed services provider delivering multiple bearer connectivity and value-added services."/>
    <s v="iaas|internet of things|mobile|wireless"/>
    <x v="261"/>
    <x v="6"/>
    <n v="1"/>
    <n v="62114170.203723602"/>
    <s v="2000-01-01"/>
    <s v="2011-08-16"/>
    <s v="2011-08-16"/>
    <m/>
    <s v="hello@wirelesslogic.com"/>
    <n v="3300563300"/>
    <s v="https://www.crunchbase.com/organization/wireless-logic"/>
    <s v="https://www.twitter.com/wirelesslogic"/>
    <s v="https://www.facebook.com/wirelesslogic"/>
    <s v="69d616ae-ec25-7030-0cca-1d02bae788e8"/>
  </r>
  <r>
    <x v="59893"/>
    <s v="23press.com"/>
    <s v="CAN"/>
    <s v="ON"/>
    <s v="Toronto"/>
    <s v="Toronto"/>
    <x v="0"/>
    <s v="23press is a developer of software and services that include backup, optimization, and maintenance products."/>
    <s v="blogging platforms|software"/>
    <x v="858"/>
    <x v="1"/>
    <n v="1"/>
    <n v="50000"/>
    <s v="2011-06-01"/>
    <s v="2011-08-15"/>
    <s v="2011-08-15"/>
    <m/>
    <s v="hello@23press.com"/>
    <n v="4167263602"/>
    <s v="https://www.crunchbase.com/organization/23press"/>
    <s v="https://www.twitter.com/23press"/>
    <m/>
    <s v="d0e809bc-a100-1aec-f698-7813f186c370"/>
  </r>
  <r>
    <x v="59894"/>
    <s v="admitly.co"/>
    <m/>
    <m/>
    <m/>
    <m/>
    <x v="0"/>
    <s v="Admission Pipeline to US Schools"/>
    <s v="education|universities"/>
    <x v="38"/>
    <x v="1"/>
    <n v="1"/>
    <m/>
    <m/>
    <s v="2011-08-15"/>
    <s v="2011-08-15"/>
    <m/>
    <m/>
    <m/>
    <s v="https://www.crunchbase.com/organization/admitly"/>
    <m/>
    <m/>
    <s v="a26eee6f-b16d-a921-36b6-a16b08f52198"/>
  </r>
  <r>
    <x v="59895"/>
    <s v="allocade.com"/>
    <s v="USA"/>
    <s v="CA"/>
    <s v="SF Bay Area"/>
    <s v="Menlo Park"/>
    <x v="0"/>
    <s v="Allocade develops operational technology that creates a dynamic patient itinerary for every patient throughout the hospital enterprise."/>
    <s v="biotechnology|health care|hospital"/>
    <x v="44"/>
    <x v="0"/>
    <n v="3"/>
    <n v="11587263"/>
    <s v="2004-01-01"/>
    <s v="2009-08-07"/>
    <s v="2011-08-15"/>
    <m/>
    <s v="info@allocade.com"/>
    <s v="'650-365-6161"/>
    <s v="https://www.crunchbase.com/organization/allocade"/>
    <s v="https://www.twitter.com/allocade"/>
    <m/>
    <s v="825982b1-81e4-e0b9-4477-bd433135e7c6"/>
  </r>
  <r>
    <x v="59896"/>
    <s v="clothia.com"/>
    <s v="USA"/>
    <s v="NY"/>
    <s v="New York City"/>
    <s v="New York"/>
    <x v="0"/>
    <s v="Clothia is an online interactive fashion platform that allows users to discover and share the latest trends, and create a virtual wardrobe."/>
    <s v="augmented reality|curated web|fashion|social media"/>
    <x v="7516"/>
    <x v="1"/>
    <n v="1"/>
    <n v="440000"/>
    <s v="2010-06-01"/>
    <s v="2011-08-15"/>
    <s v="2011-08-15"/>
    <m/>
    <s v="elena@clothia.com"/>
    <m/>
    <s v="https://www.crunchbase.com/organization/clothia"/>
    <s v="https://www.twitter.com/clothia"/>
    <s v="http://www.facebook.com/clothia"/>
    <s v="2af5ea41-0001-7fd8-afe0-3006816ed155"/>
  </r>
  <r>
    <x v="59897"/>
    <m/>
    <s v="USA"/>
    <s v="MA"/>
    <s v="MA - Other"/>
    <s v="Longmeadow"/>
    <x v="0"/>
    <s v="DX Urgent Care offers a walk-in urgent care center for the treatment of non-life threatening illnesses and injuries."/>
    <s v="biotechnology"/>
    <x v="36"/>
    <x v="2"/>
    <n v="1"/>
    <n v="1950000"/>
    <s v="2011-01-01"/>
    <s v="2011-08-15"/>
    <s v="2011-08-15"/>
    <m/>
    <m/>
    <m/>
    <s v="https://www.crunchbase.com/organization/dx-urgent-care"/>
    <m/>
    <m/>
    <s v="8049fe12-312c-c0dc-c80c-474a95c9e410"/>
  </r>
  <r>
    <x v="59898"/>
    <s v="eprof.com"/>
    <s v="CAN"/>
    <s v="ON"/>
    <s v="Toronto"/>
    <s v="Toronto"/>
    <x v="0"/>
    <s v="eProf is an education technology consultancy and software provider."/>
    <s v="education"/>
    <x v="38"/>
    <x v="1"/>
    <n v="1"/>
    <m/>
    <s v="2012-07-01"/>
    <s v="2011-08-15"/>
    <s v="2011-08-15"/>
    <m/>
    <s v="support@eprof.com"/>
    <s v="'647-300-9350"/>
    <s v="https://www.crunchbase.com/organization/eprof-education-inc"/>
    <s v="https://www.twitter.com/eprofdotcom"/>
    <s v="http://www.facebook.com/eprofdotcom"/>
    <s v="24868681-08b8-da18-d907-ce0317942517"/>
  </r>
  <r>
    <x v="59899"/>
    <s v="evly.com"/>
    <s v="ZAF"/>
    <m/>
    <s v="Cape Town"/>
    <s v="Cape Town"/>
    <x v="0"/>
    <s v="evly is a social engagement platform providing social marketing solutions that grow, monetize, and further engage clients."/>
    <s v="social media"/>
    <x v="87"/>
    <x v="2"/>
    <n v="1"/>
    <n v="1000000"/>
    <m/>
    <s v="2011-08-15"/>
    <s v="2011-08-15"/>
    <m/>
    <s v="info@evly.com"/>
    <m/>
    <s v="https://www.crunchbase.com/organization/evly"/>
    <s v="https://www.twitter.com/evly"/>
    <m/>
    <s v="de4f0437-679f-36cc-936d-511a18218c3a"/>
  </r>
  <r>
    <x v="59900"/>
    <s v="glss.net"/>
    <s v="USA"/>
    <s v="CA"/>
    <s v="SF Bay Area"/>
    <s v="San Francisco"/>
    <x v="0"/>
    <s v="GLSS provides services for the technology sector."/>
    <s v="information services|information technology"/>
    <x v="59"/>
    <x v="7"/>
    <n v="1"/>
    <n v="2050000"/>
    <s v="2011-01-01"/>
    <s v="2011-08-15"/>
    <s v="2011-08-15"/>
    <m/>
    <m/>
    <n v="7815934386"/>
    <s v="https://www.crunchbase.com/organization/glss"/>
    <m/>
    <s v="https://www.facebook.com/glss.net"/>
    <s v="701c263d-cb5a-6e76-fe5d-52e3cc2e6fdc"/>
  </r>
  <r>
    <x v="59901"/>
    <s v="goodthreads.com"/>
    <s v="USA"/>
    <s v="CA"/>
    <s v="Los Angeles"/>
    <s v="Van Nuys"/>
    <x v="0"/>
    <s v="GoodThreads allows non-profit supporters to customize merchandise with their personal stories while raising money and awareness."/>
    <s v="non profit|printing"/>
    <x v="233"/>
    <x v="0"/>
    <n v="1"/>
    <n v="1000000"/>
    <s v="2011-01-01"/>
    <s v="2011-08-15"/>
    <s v="2011-08-15"/>
    <m/>
    <s v="info@GoodThreads.com"/>
    <m/>
    <s v="https://www.crunchbase.com/organization/goodthreads"/>
    <s v="https://www.twitter.com/goodthreads"/>
    <s v="http://www.facebook.com/goodthreads"/>
    <s v="dbf02d34-8cfa-b242-57eb-1c71a7b623e8"/>
  </r>
  <r>
    <x v="59902"/>
    <s v="snailmobile.com"/>
    <s v="CHN"/>
    <m/>
    <s v="Beijing"/>
    <s v="Beijing"/>
    <x v="0"/>
    <s v="Haolianluo (HLL) is a Chinese mobile social networking service provider."/>
    <s v="mobile|social|social network"/>
    <x v="82"/>
    <x v="2"/>
    <n v="1"/>
    <n v="12000000"/>
    <m/>
    <s v="2011-08-15"/>
    <s v="2011-08-15"/>
    <m/>
    <s v="support@haolianluo.com"/>
    <s v="(86) 010-65918368"/>
    <s v="https://www.crunchbase.com/organization/haolianluo"/>
    <m/>
    <m/>
    <s v="e2fad419-2ef3-829a-e770-68094c5f573a"/>
  </r>
  <r>
    <x v="59903"/>
    <s v="weareics.com"/>
    <s v="USA"/>
    <s v="OH"/>
    <s v="Cincinnati"/>
    <s v="Cincinnati"/>
    <x v="0"/>
    <s v="Innovative Card Solutions delivers unique prepaid card programs and technology platforms to improve existing payment processes."/>
    <s v="e-commerce"/>
    <x v="63"/>
    <x v="0"/>
    <n v="1"/>
    <n v="250000"/>
    <s v="2007-01-01"/>
    <s v="2011-08-15"/>
    <s v="2011-08-15"/>
    <m/>
    <s v="sales@weareics.com"/>
    <s v="'866-952-1998"/>
    <s v="https://www.crunchbase.com/organization/innovative-card-solutions"/>
    <m/>
    <m/>
    <s v="36e222ef-47d0-99f0-6b37-05f9ee8093e9"/>
  </r>
  <r>
    <x v="59904"/>
    <s v="kooldiner.com"/>
    <m/>
    <m/>
    <m/>
    <m/>
    <x v="0"/>
    <s v="KoolDiner is a real dining SaaS-based platform that uses global social networks."/>
    <s v="events|meeting software|restaurants|social media"/>
    <x v="7517"/>
    <x v="2"/>
    <n v="2"/>
    <n v="406939"/>
    <s v="2011-07-20"/>
    <s v="2011-07-20"/>
    <s v="2011-08-15"/>
    <m/>
    <s v="info@kooldiner.com"/>
    <n v="4085121110"/>
    <s v="https://www.crunchbase.com/organization/kooldiner"/>
    <s v="https://www.twitter.com/mykoolevent"/>
    <s v="http://www.facebook.com/mykoolevent"/>
    <s v="9cb06a32-758c-9be4-eef4-8b8fa664b7ad"/>
  </r>
  <r>
    <x v="59905"/>
    <s v="percsys.com"/>
    <s v="USA"/>
    <s v="CA"/>
    <s v="SF Bay Area"/>
    <s v="Palo Alto"/>
    <x v="0"/>
    <s v="PercSys develops devices that make endourologic kidney stone procedures less traumatic and more effective therapeutically."/>
    <s v="health care|manufacturing"/>
    <x v="51"/>
    <x v="0"/>
    <n v="1"/>
    <n v="4768655"/>
    <s v="2003-01-01"/>
    <s v="2011-08-15"/>
    <s v="2011-08-15"/>
    <m/>
    <s v="info@percsys.com"/>
    <s v="'650-493-4200"/>
    <s v="https://www.crunchbase.com/organization/percsys"/>
    <m/>
    <m/>
    <s v="647a0500-6d7a-d0da-2980-313352172441"/>
  </r>
  <r>
    <x v="59906"/>
    <s v="placeling.com"/>
    <s v="CAN"/>
    <s v="BC"/>
    <s v="Vancouver"/>
    <s v="Vancouver"/>
    <x v="3"/>
    <s v="Placeling allows users to location-enable their mobile content."/>
    <s v="mobile"/>
    <x v="15"/>
    <x v="1"/>
    <n v="1"/>
    <m/>
    <s v="2011-01-01"/>
    <s v="2011-08-15"/>
    <s v="2011-08-15"/>
    <m/>
    <s v="contact@placeling.com"/>
    <s v="(347) 229-1574"/>
    <s v="https://www.crunchbase.com/organization/placeling"/>
    <s v="https://www.twitter.com/placeling"/>
    <m/>
    <s v="6bba3ba9-f17e-8bfe-571d-7314b7e5c7f4"/>
  </r>
  <r>
    <x v="59907"/>
    <s v="pokos.biz"/>
    <s v="USA"/>
    <s v="NH"/>
    <s v="Portsmouth"/>
    <s v="Portsmouth"/>
    <x v="0"/>
    <s v="PoKos Communications is creating your next-gen dial-tone to the Internet, based on sixth-sense technology and randomized device IDs"/>
    <s v="software"/>
    <x v="10"/>
    <x v="2"/>
    <n v="1"/>
    <n v="55000"/>
    <s v="2009-01-01"/>
    <s v="2011-08-15"/>
    <s v="2011-08-15"/>
    <m/>
    <s v="SUPPORT@POKOS.BIZ"/>
    <m/>
    <s v="https://www.crunchbase.com/organization/pokos-communications"/>
    <s v="https://www.twitter.com/pokos"/>
    <m/>
    <s v="e46f6d40-462a-3ffa-b0bf-27d83fc385b2"/>
  </r>
  <r>
    <x v="59908"/>
    <s v="buddymedia.com"/>
    <s v="USA"/>
    <s v="NY"/>
    <s v="New York City"/>
    <s v="New York"/>
    <x v="2"/>
    <s v="Salesforce Buddy Media, a social media marketing platform, helps companies build connections and maintain relationships with customers."/>
    <s v="apps|enterprise software|saas|social media|social media marketing"/>
    <x v="3065"/>
    <x v="2"/>
    <n v="5"/>
    <n v="90000000"/>
    <s v="2007-09-01"/>
    <s v="2007-09-01"/>
    <s v="2011-08-15"/>
    <m/>
    <m/>
    <s v="(866) 362-4538"/>
    <s v="https://www.crunchbase.com/organization/buddymedia"/>
    <s v="https://www.twitter.com/buddymedia"/>
    <s v="https://www.facebook.com/marketingcloud/info?tab=page_info"/>
    <s v="22ee73f2-b650-70b3-3a7b-75023da7a869"/>
  </r>
  <r>
    <x v="59909"/>
    <s v="sentilla.com"/>
    <s v="USA"/>
    <s v="CA"/>
    <s v="SF Bay Area"/>
    <s v="Redwood City"/>
    <x v="0"/>
    <s v="Sentilla provides data center management solutions, and predictive and financial analysis for physical, virtual and cloud infrastructures."/>
    <s v="cloud infrastructure|enterprise software|it management"/>
    <x v="651"/>
    <x v="0"/>
    <n v="3"/>
    <n v="26350000"/>
    <s v="2003-01-01"/>
    <s v="2006-10-23"/>
    <s v="2011-08-15"/>
    <m/>
    <s v="sales@sentilla.com"/>
    <s v="'650-453-3792"/>
    <s v="https://www.crunchbase.com/organization/sentilla"/>
    <s v="https://www.twitter.com/sentilla"/>
    <s v="http://www.facebook.com/sentilla"/>
    <s v="76ae7e43-7890-ca51-3bd9-3fb6bb9c65cc"/>
  </r>
  <r>
    <x v="59910"/>
    <s v="snoball.com"/>
    <s v="USA"/>
    <s v="TX"/>
    <s v="Austin"/>
    <s v="Austin"/>
    <x v="0"/>
    <s v="Snoball is a social media platform enabling businesses to create effective awareness campaigns across social media platforms."/>
    <s v="curated web|non profit"/>
    <x v="28"/>
    <x v="0"/>
    <n v="1"/>
    <n v="1500000"/>
    <s v="2011-01-01"/>
    <s v="2011-08-15"/>
    <s v="2011-08-15"/>
    <m/>
    <s v="info@snoball.com"/>
    <s v="'512-538-2281"/>
    <s v="https://www.crunchbase.com/organization/snoball"/>
    <s v="https://www.twitter.com/snoball"/>
    <m/>
    <s v="de3b3baa-34a6-3a49-430c-b688f871facb"/>
  </r>
  <r>
    <x v="59911"/>
    <s v="sociagram.com"/>
    <s v="USA"/>
    <s v="OH"/>
    <s v="Cleveland"/>
    <s v="Cleveland"/>
    <x v="0"/>
    <s v="Sociagram is a cloud-based social video platform that provides solutions to automate and personalize important moments."/>
    <s v="telecommunications|video"/>
    <x v="2548"/>
    <x v="1"/>
    <n v="1"/>
    <m/>
    <s v="2011-01-01"/>
    <s v="2011-08-15"/>
    <s v="2011-08-15"/>
    <m/>
    <s v="hello@sociagram.com"/>
    <m/>
    <s v="https://www.crunchbase.com/organization/sociagram-com"/>
    <s v="https://www.twitter.com/sociagram"/>
    <s v="http://www.facebook.com/sociagram"/>
    <s v="9db8f2ac-ff1e-fe20-b8c2-53baf0380c97"/>
  </r>
  <r>
    <x v="59912"/>
    <s v="surrelvr.com"/>
    <s v="USA"/>
    <s v="NY"/>
    <s v="New York City"/>
    <s v="New York"/>
    <x v="0"/>
    <s v="Surreal Games is an immersive game world where players engage in real-time interactive adventures of their choosing."/>
    <s v="advertising|augmented reality|mobile|video games|virtual goods|virtual reality"/>
    <x v="7518"/>
    <x v="1"/>
    <n v="1"/>
    <n v="150000"/>
    <s v="2011-08-15"/>
    <s v="2011-08-15"/>
    <s v="2011-08-15"/>
    <m/>
    <s v="bigbang@surre.al"/>
    <m/>
    <s v="https://www.crunchbase.com/organization/surreal-games"/>
    <s v="https://www.twitter.com/surrealgames"/>
    <s v="http://www.facebook.com/surrealyoucanfeelit"/>
    <s v="5ced8485-6728-e82a-7dc0-562266b0f577"/>
  </r>
  <r>
    <x v="59913"/>
    <s v="originalsoupman.com"/>
    <s v="USA"/>
    <s v="NY"/>
    <s v="New York City"/>
    <s v="Staten Island"/>
    <x v="0"/>
    <s v="The Original SoupMan is a chain of soup restaurants based in the United States."/>
    <s v="lifestyle"/>
    <x v="107"/>
    <x v="9"/>
    <n v="2"/>
    <n v="5711500"/>
    <s v="1984-01-01"/>
    <s v="2010-01-13"/>
    <s v="2011-08-15"/>
    <m/>
    <s v="info@originalsoupman.com"/>
    <s v="'212-768-7687"/>
    <s v="https://www.crunchbase.com/organization/the-original-soupman"/>
    <s v="https://www.twitter.com/originalsoupman"/>
    <s v="http://www.facebook.com/originalsoupman"/>
    <s v="da2ca685-f763-f815-cfdb-e24f389f0566"/>
  </r>
  <r>
    <x v="59914"/>
    <s v="vidable.com"/>
    <s v="USA"/>
    <s v="NV"/>
    <s v="Reno - Sparks"/>
    <s v="Carson City"/>
    <x v="3"/>
    <s v="Vidable is a social local video classifieds platform that allows users to post reviews on various channels."/>
    <s v="advertising|classifieds|local advertising"/>
    <x v="627"/>
    <x v="0"/>
    <n v="1"/>
    <n v="1000000"/>
    <m/>
    <s v="2011-08-15"/>
    <s v="2011-08-15"/>
    <s v="2013-07-01"/>
    <s v="president@vidable.com"/>
    <s v="'775-887-0670"/>
    <s v="https://www.crunchbase.com/organization/vidable"/>
    <m/>
    <m/>
    <s v="0ceec2a2-0787-0a51-3dcb-ebdf33bd6420"/>
  </r>
  <r>
    <x v="59915"/>
    <s v="werinteractive.com"/>
    <s v="GBR"/>
    <m/>
    <s v="London"/>
    <s v="London"/>
    <x v="0"/>
    <s v="We R Interactive is a social entertainment company merging online game and film industries."/>
    <s v="film|social media|video games"/>
    <x v="2746"/>
    <x v="1"/>
    <n v="2"/>
    <n v="5000000"/>
    <s v="2010-01-01"/>
    <s v="2011-05-13"/>
    <s v="2011-08-15"/>
    <m/>
    <s v="info@werinteractive.com"/>
    <s v="44 20 8543 2294"/>
    <s v="https://www.crunchbase.com/organization/we-r-interactive"/>
    <s v="https://www.twitter.com/wertweeting"/>
    <s v="http://www.facebook.com/werinteractive"/>
    <s v="d9680cb3-9cd7-f46a-d992-04a1b7798653"/>
  </r>
  <r>
    <x v="59916"/>
    <s v="wrglive.com"/>
    <s v="GBR"/>
    <m/>
    <s v="London"/>
    <s v="London"/>
    <x v="0"/>
    <s v="WRG Creative Communication is a creative agency that specializes in live marketing and healthcare communication."/>
    <s v="health care|marketing|messaging"/>
    <x v="7519"/>
    <x v="6"/>
    <n v="1"/>
    <n v="19579019"/>
    <s v="1976-01-01"/>
    <s v="2011-08-15"/>
    <s v="2011-08-15"/>
    <m/>
    <s v="info@wrg.uk.com"/>
    <s v="44 84 5313 0000"/>
    <s v="https://www.crunchbase.com/organization/wrg-creative-communication"/>
    <s v="https://www.twitter.com/wrglive"/>
    <m/>
    <s v="9f7ebe1d-161a-fa2d-3b5a-301165a74827"/>
  </r>
  <r>
    <x v="59917"/>
    <s v="xeebel.com"/>
    <s v="CHE"/>
    <m/>
    <s v="Zurich"/>
    <s v="Zürich"/>
    <x v="0"/>
    <s v="Xeebel offers a scalable couponing system that offers marketing solutions for small business owners."/>
    <s v="android|app marketing|mobile"/>
    <x v="704"/>
    <x v="2"/>
    <n v="1"/>
    <n v="500000"/>
    <s v="2010-12-27"/>
    <s v="2011-08-15"/>
    <s v="2011-08-15"/>
    <m/>
    <s v="welcome@xeebel.com"/>
    <m/>
    <s v="https://www.crunchbase.com/organization/xeebel"/>
    <s v="https://www.twitter.com/heatmapz"/>
    <m/>
    <s v="cd2bef3a-1253-ee45-675b-497a6052c4c1"/>
  </r>
  <r>
    <x v="59918"/>
    <s v="pearescope.com"/>
    <s v="USA"/>
    <s v="NY"/>
    <s v="New York City"/>
    <s v="New York"/>
    <x v="3"/>
    <s v="Pearescope is a network solution that allows members to introduce themselves privately and selectively to nearby mutual friends."/>
    <s v="apps|coupons|local|social media"/>
    <x v="3105"/>
    <x v="1"/>
    <n v="2"/>
    <n v="325000"/>
    <s v="2009-09-09"/>
    <s v="2010-02-01"/>
    <s v="2011-08-14"/>
    <s v="2013-06-01"/>
    <s v="info@pearescope.com"/>
    <m/>
    <s v="https://www.crunchbase.com/organization/pearescope"/>
    <s v="https://www.twitter.com/pearescope"/>
    <m/>
    <s v="17da1e4a-3a9b-6e11-0964-eb32cdea5623"/>
  </r>
  <r>
    <x v="59919"/>
    <s v="chirpme.com"/>
    <s v="USA"/>
    <s v="CA"/>
    <s v="SF Bay Area"/>
    <s v="San Francisco"/>
    <x v="2"/>
    <s v="ChirpMe is a startup developing a dating site based on activities and daily deals."/>
    <s v="curated web"/>
    <x v="28"/>
    <x v="6"/>
    <n v="1"/>
    <m/>
    <s v="2011-01-01"/>
    <s v="2011-08-13"/>
    <s v="2011-08-13"/>
    <m/>
    <s v="info@twoo.com"/>
    <m/>
    <s v="https://www.crunchbase.com/organization/chirpme"/>
    <s v="https://www.twitter.com/chirpme_"/>
    <s v="http://www.facebook.com/pages/chirpmecom/158360787542099"/>
    <s v="bc87bdd2-bedc-d202-315e-2bebbbb22ca7"/>
  </r>
  <r>
    <x v="59920"/>
    <s v="dianboom.com"/>
    <s v="CHN"/>
    <m/>
    <s v="Shenzhen"/>
    <s v="Shenzhen"/>
    <x v="3"/>
    <s v="Dianboom is a 3D social shopping network that provides vendors with an API to sync their back office with the mall."/>
    <s v="3d technology|e-commerce|sns"/>
    <x v="168"/>
    <x v="2"/>
    <n v="1"/>
    <n v="390000"/>
    <s v="2010-03-01"/>
    <s v="2011-08-13"/>
    <s v="2011-08-13"/>
    <s v="2012-01-01"/>
    <s v="info@dianboom.com"/>
    <m/>
    <s v="https://www.crunchbase.com/organization/dianboom"/>
    <s v="https://www.twitter.com/dianboom"/>
    <m/>
    <s v="0c9af509-1a09-eff5-6629-a0216fb46a32"/>
  </r>
  <r>
    <x v="59921"/>
    <s v="thinknear.com"/>
    <s v="USA"/>
    <s v="CA"/>
    <s v="Los Angeles"/>
    <s v="Los Angeles"/>
    <x v="2"/>
    <s v="Thinknear is a location technology company and full-service mobile advertising platform focused on delivering amazing advertising campaigns."/>
    <s v="advertising"/>
    <x v="296"/>
    <x v="6"/>
    <n v="2"/>
    <n v="1630000"/>
    <s v="2011-01-08"/>
    <s v="2011-01-01"/>
    <s v="2011-08-13"/>
    <m/>
    <s v="info@thinknear.com"/>
    <s v="'917-282-8573"/>
    <s v="https://www.crunchbase.com/organization/thinknear"/>
    <s v="https://www.twitter.com/thinknear"/>
    <s v="https://www.facebook.com/thinknearhq/"/>
    <s v="8907ecf8-5b3b-c94f-76a0-7ca54afc29bf"/>
  </r>
  <r>
    <x v="59922"/>
    <m/>
    <s v="USA"/>
    <s v="WV"/>
    <s v="Charleston, West Virginia"/>
    <s v="Charleston"/>
    <x v="0"/>
    <s v="Produce petrochemicals from the ethane."/>
    <s v="chemical|energy|manufacturing"/>
    <x v="1198"/>
    <x v="2"/>
    <n v="1"/>
    <n v="250000"/>
    <s v="2011-01-01"/>
    <s v="2011-08-12"/>
    <s v="2011-08-12"/>
    <m/>
    <m/>
    <m/>
    <s v="https://www.crunchbase.com/organization/aither-chemicals"/>
    <m/>
    <m/>
    <s v="ecca648a-aebd-a8fc-7d21-e4292659b5e8"/>
  </r>
  <r>
    <x v="59923"/>
    <s v="bleskincare.ru"/>
    <s v="RUS"/>
    <m/>
    <s v="RUS - Other"/>
    <s v="Balashikha"/>
    <x v="0"/>
    <s v="A leading textile rental service company and contract laundry processor for linen"/>
    <m/>
    <x v="5"/>
    <x v="7"/>
    <n v="1"/>
    <m/>
    <s v="1992-01-01"/>
    <s v="2011-08-12"/>
    <s v="2011-08-12"/>
    <m/>
    <s v="mon@bleskincare.ru"/>
    <n v="74957440647"/>
    <s v="https://www.crunchbase.com/organization/blesk-incare"/>
    <s v="https://www.twitter.com/bleskincare"/>
    <s v="https://www.facebook.com/bleskincare/"/>
    <s v="47afc5cf-7dd5-63b7-c4fa-f3608c025330"/>
  </r>
  <r>
    <x v="59924"/>
    <m/>
    <s v="USA"/>
    <s v="TX"/>
    <s v="Houston"/>
    <s v="Houston"/>
    <x v="0"/>
    <s v="DreamSaver is a materials research &amp; development / engineering company."/>
    <s v="advanced materials|public safety"/>
    <x v="2001"/>
    <x v="2"/>
    <n v="1"/>
    <m/>
    <s v="2007-08-27"/>
    <s v="2011-08-12"/>
    <s v="2011-08-12"/>
    <m/>
    <m/>
    <m/>
    <s v="https://www.crunchbase.com/organization/dreamsaver-enterprises-llc"/>
    <m/>
    <m/>
    <s v="4188c571-8233-d2d7-9c9c-d211ed676d84"/>
  </r>
  <r>
    <x v="59925"/>
    <s v="ecoeridania.it"/>
    <s v="ITA"/>
    <m/>
    <s v="ITA - Other"/>
    <s v="Arenzano"/>
    <x v="0"/>
    <s v="EcoEridani is involved in the collection, transportation, storage and disposal of waste."/>
    <s v="manufacturing|medical|waste management"/>
    <x v="7520"/>
    <x v="2"/>
    <n v="1"/>
    <n v="14250000"/>
    <s v="1988-01-01"/>
    <s v="2011-08-12"/>
    <s v="2011-08-12"/>
    <m/>
    <s v="info@ecoeridania.it"/>
    <s v="39 01 09 13 10 56"/>
    <s v="https://www.crunchbase.com/organization/ecoeridania"/>
    <m/>
    <m/>
    <s v="af6aa6d8-e0bb-d0b6-ce25-9cb80a8c7afa"/>
  </r>
  <r>
    <x v="59926"/>
    <s v="galaxydigital.com"/>
    <s v="USA"/>
    <s v="NC"/>
    <s v="Asheville"/>
    <s v="Asheville"/>
    <x v="0"/>
    <s v="Galaxy Digital is a web-based social solutions company offering services for non-profits, healthcare organizations, and small businesses."/>
    <s v="software"/>
    <x v="10"/>
    <x v="0"/>
    <n v="1"/>
    <n v="249990"/>
    <s v="2009-01-01"/>
    <s v="2011-08-12"/>
    <s v="2011-08-12"/>
    <m/>
    <m/>
    <s v="'828-337-2482"/>
    <s v="https://www.crunchbase.com/organization/galaxy-digital"/>
    <s v="https://www.twitter.com/galaxydigital"/>
    <s v="http://www.facebook.com/pages/galaxy-digital/203016105924"/>
    <s v="9447ff15-644f-87c9-9186-ed8fc1401a4d"/>
  </r>
  <r>
    <x v="59927"/>
    <s v="gameplay.fm"/>
    <s v="USA"/>
    <s v="CA"/>
    <s v="SF Bay Area"/>
    <s v="Sunnyvale"/>
    <x v="0"/>
    <s v="Gameplay.fm platform is a revolutionary way for developers and musicians/actors/models to work together."/>
    <m/>
    <x v="5"/>
    <x v="1"/>
    <n v="1"/>
    <m/>
    <m/>
    <s v="2011-08-12"/>
    <s v="2011-08-12"/>
    <m/>
    <s v="info@gameplay.fm"/>
    <s v="1(408) 524-1400"/>
    <s v="https://www.crunchbase.com/organization/gameplay-fm"/>
    <s v="https://www.twitter.com/gameplayfm"/>
    <m/>
    <s v="3c89a45c-d217-ce5f-6cc8-fd156cb3297d"/>
  </r>
  <r>
    <x v="59928"/>
    <s v="harbortx.com"/>
    <s v="USA"/>
    <s v="CA"/>
    <s v="San Diego"/>
    <s v="San Diego"/>
    <x v="0"/>
    <s v="Harbor Therapeutics develops a proprietary class of adrenal steroid hormones as novel pharmaceuticals and nutraceuticals for human health."/>
    <s v="biotechnology"/>
    <x v="36"/>
    <x v="1"/>
    <n v="1"/>
    <n v="2825000"/>
    <m/>
    <s v="2011-08-12"/>
    <s v="2011-08-12"/>
    <m/>
    <s v="ir@harbortx.com"/>
    <s v="(858)587-9333"/>
    <s v="https://www.crunchbase.com/organization/harbor-biosciences"/>
    <m/>
    <m/>
    <s v="3bc79d26-8027-20bd-60fa-ae8a5b5f6f94"/>
  </r>
  <r>
    <x v="59929"/>
    <s v="mobjoygames.com"/>
    <s v="CYM"/>
    <m/>
    <s v="Cayman Islands"/>
    <s v="Grand Cayman"/>
    <x v="0"/>
    <s v="Mobjoy is a global mobile gaming company that develops fun and addictive games for mobile platforms."/>
    <s v="casual games|gaming|mobile"/>
    <x v="280"/>
    <x v="0"/>
    <n v="1"/>
    <n v="1300000"/>
    <s v="2011-04-01"/>
    <s v="2011-08-12"/>
    <s v="2011-08-12"/>
    <m/>
    <s v="contact@mobjoygames.com"/>
    <s v="'650-290-6662"/>
    <s v="https://www.crunchbase.com/organization/mobjoy"/>
    <s v="https://www.twitter.com/mobjoy"/>
    <m/>
    <s v="026bb9c0-262d-0b7b-397b-1fa516b39751"/>
  </r>
  <r>
    <x v="59930"/>
    <s v="sparrowedis.com"/>
    <s v="USA"/>
    <s v="OR"/>
    <s v="Medford"/>
    <s v="Ashland"/>
    <x v="0"/>
    <s v="Montrue Technologies develops and offers an emergency department information system for the iPad."/>
    <s v="software"/>
    <x v="10"/>
    <x v="1"/>
    <n v="1"/>
    <n v="200000"/>
    <s v="2010-01-01"/>
    <s v="2011-08-12"/>
    <s v="2011-08-12"/>
    <m/>
    <m/>
    <s v="'541-499-2641"/>
    <s v="https://www.crunchbase.com/organization/montrue-technologies"/>
    <m/>
    <m/>
    <s v="d265a048-e045-c434-22ba-2a520af60687"/>
  </r>
  <r>
    <x v="2995"/>
    <s v="peek.ly"/>
    <s v="USA"/>
    <s v="NY"/>
    <s v="New York City"/>
    <s v="New York"/>
    <x v="3"/>
    <s v="Peek made a simple smartphone. The software platform for smart apps on low-cost hardware is now part of Softbank, Viber and Twitter"/>
    <s v="apps|cloud computing|electronics|email|messaging|mobile"/>
    <x v="7521"/>
    <x v="1"/>
    <n v="3"/>
    <n v="5576096"/>
    <s v="2007-11-01"/>
    <s v="2008-01-01"/>
    <s v="2011-08-12"/>
    <m/>
    <m/>
    <m/>
    <s v="https://www.crunchbase.com/organization/peek-co"/>
    <s v="https://www.twitter.com/peekinc"/>
    <m/>
    <s v="8646cb32-27e7-561c-6660-1ed9a8eface7"/>
  </r>
  <r>
    <x v="59931"/>
    <s v="tiket.com"/>
    <s v="IDN"/>
    <m/>
    <s v="Jakarta"/>
    <s v="Jakarta"/>
    <x v="0"/>
    <s v="PT Global Tiket Network is an online travel booking website based in Indonesia."/>
    <s v="e-commerce|in-flight entertainment|travel"/>
    <x v="7522"/>
    <x v="3"/>
    <n v="1"/>
    <n v="1000000"/>
    <s v="2011-08-13"/>
    <s v="2011-08-12"/>
    <s v="2011-08-12"/>
    <m/>
    <s v="cs@tiket.com"/>
    <s v="'+62 21 29633600"/>
    <s v="https://www.crunchbase.com/organization/pt-global-tiket-network"/>
    <s v="https://www.twitter.com/tiket"/>
    <s v="http://www.facebook.com/tiket"/>
    <s v="53bffe4a-cdcf-2ab9-9677-490ac223dafa"/>
  </r>
  <r>
    <x v="59932"/>
    <s v="truestargroup.com"/>
    <s v="ITA"/>
    <m/>
    <s v="Milan"/>
    <s v="Milan"/>
    <x v="0"/>
    <s v="TrueStar Group is an airport services operator providing passenger assistance, luggage wrapping and protection services at airports."/>
    <s v="customer service|tourism|travel"/>
    <x v="22"/>
    <x v="7"/>
    <n v="1"/>
    <n v="14535000"/>
    <s v="1998-01-01"/>
    <s v="2011-08-12"/>
    <s v="2011-08-12"/>
    <m/>
    <m/>
    <s v="39 03 31 72 30 83"/>
    <s v="https://www.crunchbase.com/organization/truestar-group"/>
    <m/>
    <m/>
    <s v="a10d651c-d71e-ebc7-b0d6-09771a09aff1"/>
  </r>
  <r>
    <x v="59933"/>
    <s v="usdataworks.com"/>
    <s v="USA"/>
    <s v="TX"/>
    <s v="Houston"/>
    <s v="Sugar Land"/>
    <x v="0"/>
    <s v="US Dataworks offers cloud-based, on-demand payment processing services to financial, telecommunications, content, and government companies."/>
    <s v="cloud management|payments|telecommunications"/>
    <x v="1978"/>
    <x v="0"/>
    <n v="1"/>
    <n v="125000"/>
    <s v="1997-01-01"/>
    <s v="2011-08-12"/>
    <s v="2011-08-12"/>
    <m/>
    <s v="info@usdataworks.com"/>
    <s v="'888-254-8821"/>
    <s v="https://www.crunchbase.com/organization/us-dataworks"/>
    <s v="https://www.twitter.com/usdataworks"/>
    <s v="http://www.facebook.com/usdataworks"/>
    <s v="0e397479-dc7d-7ec2-da4c-363f27fbfaab"/>
  </r>
  <r>
    <x v="59934"/>
    <s v="wegoout.com"/>
    <s v="PRT"/>
    <m/>
    <s v="Lisbon"/>
    <s v="Lisboa"/>
    <x v="0"/>
    <s v="WeGoOut is a social application that enables users to find nearby parties, events, and places."/>
    <s v="curated web|events|location based services|mobile|nightlife"/>
    <x v="1182"/>
    <x v="1"/>
    <n v="1"/>
    <n v="40000"/>
    <s v="2011-05-01"/>
    <s v="2011-08-12"/>
    <s v="2011-08-12"/>
    <m/>
    <s v="fredericocamara@wegoout.com"/>
    <n v="552179879075"/>
    <s v="https://www.crunchbase.com/organization/wegoout"/>
    <s v="https://www.twitter.com/wegooutcom"/>
    <m/>
    <s v="88144c95-e784-ed11-35e8-a1a6ae8313ee"/>
  </r>
  <r>
    <x v="59935"/>
    <s v="babyage.com"/>
    <s v="USA"/>
    <s v="PA"/>
    <s v="Scranton"/>
    <s v="Wilkes Barre"/>
    <x v="0"/>
    <s v="Babyage is an online retailer providing infant and toddler care products, including diapers, toys, cribs, apparel and bedding."/>
    <s v="children|e-commerce|retail"/>
    <x v="63"/>
    <x v="6"/>
    <n v="3"/>
    <n v="19950000"/>
    <s v="1999-01-01"/>
    <s v="2007-06-14"/>
    <s v="2011-08-11"/>
    <m/>
    <s v="customerservice@babyage.com"/>
    <s v="'570-706-2450"/>
    <s v="https://www.crunchbase.com/organization/babyage"/>
    <s v="https://www.twitter.com/babyage"/>
    <s v="http://www.facebook.com/babyage"/>
    <s v="01172058-6061-62d6-afec-79c95cbc2009"/>
  </r>
  <r>
    <x v="59936"/>
    <s v="booklikes.com"/>
    <s v="POL"/>
    <m/>
    <s v="Poznan"/>
    <s v="Poznan"/>
    <x v="0"/>
    <s v="Best book recommentation website."/>
    <s v="social media"/>
    <x v="87"/>
    <x v="1"/>
    <n v="1"/>
    <m/>
    <s v="2011-01-01"/>
    <s v="2011-08-11"/>
    <s v="2011-08-11"/>
    <m/>
    <s v="contact@booklikes.com"/>
    <m/>
    <s v="https://www.crunchbase.com/organization/booklikes"/>
    <s v="https://www.twitter.com/booklikes"/>
    <s v="http://www.facebook.com/booklikes"/>
    <s v="b193b3f8-92bb-5501-b145-bcb18e2f3296"/>
  </r>
  <r>
    <x v="59937"/>
    <s v="borderstylo.com"/>
    <s v="USA"/>
    <s v="CA"/>
    <s v="Los Angeles"/>
    <s v="Los Angeles"/>
    <x v="0"/>
    <s v="Border Stylo develops communication platforms, browser add–ins and mobile apps to add a human element to the internet experience."/>
    <s v="internet|mobile apps|software|web browsers"/>
    <x v="289"/>
    <x v="0"/>
    <n v="3"/>
    <n v="27520000"/>
    <s v="2008-01-01"/>
    <s v="2010-04-07"/>
    <s v="2011-08-11"/>
    <m/>
    <m/>
    <m/>
    <s v="https://www.crunchbase.com/organization/border-stylo"/>
    <m/>
    <m/>
    <s v="bfad8fdd-7320-1bdc-be7e-ee77cb3644a3"/>
  </r>
  <r>
    <x v="59938"/>
    <m/>
    <s v="USA"/>
    <s v="WA"/>
    <s v="Seattle"/>
    <s v="Seattle"/>
    <x v="3"/>
    <s v="Carepeutics employs mass spectrometry to determine the combination of drugs that can be effective against tumors."/>
    <s v="biotechnology"/>
    <x v="36"/>
    <x v="2"/>
    <n v="1"/>
    <n v="500000"/>
    <s v="2009-01-01"/>
    <s v="2011-08-11"/>
    <s v="2011-08-11"/>
    <m/>
    <m/>
    <s v="(206)281-3915"/>
    <s v="https://www.crunchbase.com/organization/carepeutics"/>
    <m/>
    <m/>
    <s v="3d234221-65c7-56d0-582b-48b7f6aac809"/>
  </r>
  <r>
    <x v="59939"/>
    <s v="casereader.com"/>
    <s v="USA"/>
    <s v="CA"/>
    <s v="SF Bay Area"/>
    <s v="San Ramon"/>
    <x v="0"/>
    <s v="CaseReader is a developer of image compression technologies with integrated slice-by-slice analytics."/>
    <s v="biotechnology"/>
    <x v="36"/>
    <x v="1"/>
    <n v="1"/>
    <n v="2385262"/>
    <s v="2006-01-01"/>
    <s v="2011-08-11"/>
    <s v="2011-08-11"/>
    <m/>
    <s v="info@casereader.com"/>
    <s v="'925-327-0835"/>
    <s v="https://www.crunchbase.com/organization/casereader"/>
    <s v="https://www.twitter.com/casereader"/>
    <s v="https://www.facebook.com/casereader"/>
    <s v="70706ef5-efad-51ed-fc9e-c089a26b48f8"/>
  </r>
  <r>
    <x v="59940"/>
    <s v="chabotspace.org"/>
    <s v="USA"/>
    <s v="CA"/>
    <s v="SF Bay Area"/>
    <s v="Oakland"/>
    <x v="0"/>
    <s v="Chabot Space &amp; Science Center is an Oakland-based organization that provides Bay Area schools with astronomy and science education programs."/>
    <s v="aerospace|education|training"/>
    <x v="794"/>
    <x v="6"/>
    <n v="2"/>
    <n v="1950000"/>
    <s v="1883-01-01"/>
    <s v="2011-06-22"/>
    <s v="2011-08-11"/>
    <m/>
    <s v="visitorinfo@chabotspace.org"/>
    <n v="5103367342"/>
    <s v="https://www.crunchbase.com/organization/chabot-space-science-center"/>
    <s v="https://www.twitter.com/chabotspace"/>
    <m/>
    <s v="34b1e426-ee06-f4af-30cf-0af449787291"/>
  </r>
  <r>
    <x v="59941"/>
    <s v="clarklabs.org"/>
    <s v="USA"/>
    <s v="MA"/>
    <s v="Worcester"/>
    <s v="Worcester"/>
    <x v="0"/>
    <s v="Clark Labs focuses on the research and development of geospatial technologies for effective and responsible environmental decision making."/>
    <s v="software"/>
    <x v="10"/>
    <x v="6"/>
    <n v="1"/>
    <n v="1800000"/>
    <m/>
    <s v="2011-08-11"/>
    <s v="2011-08-11"/>
    <m/>
    <s v="clarklabs@clarku.edu"/>
    <s v="'508-793-7526"/>
    <s v="https://www.crunchbase.com/organization/clark-labs"/>
    <s v="https://www.twitter.com/clarklabs"/>
    <s v="http://www.facebook.com/pages/clark-labs/464095610192"/>
    <s v="4fd87472-02e2-838e-2728-11f8ddb100f9"/>
  </r>
  <r>
    <x v="59942"/>
    <s v="elevatorlabs.com"/>
    <s v="USA"/>
    <s v="CA"/>
    <s v="Los Angeles"/>
    <s v="Los Angeles"/>
    <x v="0"/>
    <s v="Elevator Labs funds and builds concepts into fully-functioning, revenue-generating businesses."/>
    <s v="business development|business information systems"/>
    <x v="59"/>
    <x v="1"/>
    <n v="1"/>
    <n v="20000000"/>
    <m/>
    <s v="2011-08-11"/>
    <s v="2011-08-11"/>
    <m/>
    <s v="hello@elevatorlabs.com"/>
    <s v="'310-361-5700"/>
    <s v="https://www.crunchbase.com/organization/elevator-labs"/>
    <m/>
    <m/>
    <s v="81a4b246-04cc-2ab2-dbd4-346258c92eb4"/>
  </r>
  <r>
    <x v="59943"/>
    <s v="frogapps.com"/>
    <s v="JPN"/>
    <m/>
    <s v="Tokyo"/>
    <s v="Tokyo"/>
    <x v="0"/>
    <s v="Internet communication service"/>
    <s v="messaging"/>
    <x v="201"/>
    <x v="1"/>
    <n v="1"/>
    <m/>
    <s v="2010-01-01"/>
    <s v="2011-08-11"/>
    <s v="2011-08-11"/>
    <m/>
    <s v="info@frogapps.com"/>
    <m/>
    <s v="https://www.crunchbase.com/organization/frogapps"/>
    <s v="https://www.twitter.com/frogapps_info"/>
    <s v="http://www.facebook.com/miilinc"/>
    <s v="74626f3b-84c5-6634-2a1b-94cb3a56b768"/>
  </r>
  <r>
    <x v="59944"/>
    <s v="lokistudios.com"/>
    <s v="USA"/>
    <s v="CA"/>
    <s v="SF Bay Area"/>
    <s v="Palo Alto"/>
    <x v="2"/>
    <s v="Loki Studios is a mobile gaming startup developing location-aware game Geomon."/>
    <s v="location based services|mobile"/>
    <x v="1129"/>
    <x v="1"/>
    <n v="1"/>
    <n v="670000"/>
    <m/>
    <s v="2011-08-11"/>
    <s v="2011-08-11"/>
    <m/>
    <m/>
    <m/>
    <s v="https://www.crunchbase.com/organization/loki-studios"/>
    <m/>
    <m/>
    <s v="20cfda87-5ecb-7e57-70c8-f1a3732dd39d"/>
  </r>
  <r>
    <x v="59945"/>
    <s v="lookk.com"/>
    <s v="GBR"/>
    <m/>
    <s v="London"/>
    <s v="London"/>
    <x v="0"/>
    <s v="LOOKK is a curated social platform that connects fashion brands directly with customers through tools that promote and share their products."/>
    <s v="fashion"/>
    <x v="350"/>
    <x v="0"/>
    <n v="2"/>
    <m/>
    <s v="2010-01-01"/>
    <s v="2010-09-16"/>
    <s v="2011-08-11"/>
    <m/>
    <s v="office@lookk.com"/>
    <n v="4312533033399"/>
    <s v="https://www.crunchbase.com/organization/lookk"/>
    <s v="https://www.twitter.com/lookk_com"/>
    <s v="https://www.facebook.com/kuzeskiboyan"/>
    <s v="26dc31b5-db15-0b32-abb8-2ab666ca9a59"/>
  </r>
  <r>
    <x v="59946"/>
    <m/>
    <s v="USA"/>
    <s v="CA"/>
    <s v="San Diego"/>
    <s v="La Jolla"/>
    <x v="3"/>
    <s v="Nettle develops MovieGoer, a local social mobile app for moviegoers."/>
    <s v="android|curated web|film|internet|ios|local|mobile|social media|software"/>
    <x v="4476"/>
    <x v="1"/>
    <n v="1"/>
    <n v="500000"/>
    <s v="2010-10-04"/>
    <s v="2011-08-11"/>
    <s v="2011-08-11"/>
    <s v="2012-01-01"/>
    <m/>
    <m/>
    <s v="https://www.crunchbase.com/organization/nettle"/>
    <s v="https://www.twitter.com/nettle"/>
    <m/>
    <s v="5ae9bd98-99c0-d7ab-8327-f7932b5ce0d5"/>
  </r>
  <r>
    <x v="59947"/>
    <s v="rebyoo.com"/>
    <s v="USA"/>
    <s v="CA"/>
    <s v="SF Bay Area"/>
    <s v="Santa Clara"/>
    <x v="0"/>
    <s v="Rebyoo is an online platform that enables food lovers to communicate and share content on food."/>
    <s v="search engine"/>
    <x v="28"/>
    <x v="1"/>
    <n v="1"/>
    <n v="50000"/>
    <s v="2011-08-11"/>
    <s v="2011-08-11"/>
    <s v="2011-08-11"/>
    <m/>
    <s v="info@rebyoo.com"/>
    <n v="4154469159"/>
    <s v="https://www.crunchbase.com/organization/rebyoo"/>
    <m/>
    <m/>
    <s v="63f6f93b-c65c-0a2b-78a3-e956235d5054"/>
  </r>
  <r>
    <x v="59948"/>
    <s v="sanlorenzoyacht.com"/>
    <s v="BRA"/>
    <m/>
    <s v="ItÃ¡"/>
    <s v="Itá"/>
    <x v="0"/>
    <s v="Sanlorenzo is an Italy-based manufacturer of luxury motor yachts."/>
    <s v="automotive|manufacturing|product design"/>
    <x v="3856"/>
    <x v="7"/>
    <n v="1"/>
    <n v="21214500"/>
    <s v="1958-01-01"/>
    <s v="2011-08-11"/>
    <s v="2011-08-11"/>
    <m/>
    <m/>
    <s v="39 01 876181"/>
    <s v="https://www.crunchbase.com/organization/sanlorenzo"/>
    <m/>
    <m/>
    <s v="75b7f2aa-1762-981c-d081-aeca094e073b"/>
  </r>
  <r>
    <x v="59949"/>
    <s v="seminex.com"/>
    <s v="USA"/>
    <s v="MA"/>
    <s v="Boston"/>
    <s v="Peabody"/>
    <x v="0"/>
    <s v="Spotigo offers a broadband connection suite that enables mobile broadband users to find access points easily and to connect to them."/>
    <s v="manufacturing|mobile|semiconductor"/>
    <x v="1946"/>
    <x v="1"/>
    <n v="2"/>
    <n v="839766"/>
    <s v="2003-04-01"/>
    <s v="2009-08-05"/>
    <s v="2011-08-11"/>
    <m/>
    <s v="info@seminex.com"/>
    <n v="7812468585"/>
    <s v="https://www.crunchbase.com/organization/seminex"/>
    <s v="https://www.twitter.com/seminexlasers"/>
    <s v="http://www.facebook.com/pages/seminex-corporation/14031099599872"/>
    <s v="8d141ab6-47be-717b-b2f9-2c32a1420aae"/>
  </r>
  <r>
    <x v="59950"/>
    <s v="smartflow-tech.com"/>
    <s v="USA"/>
    <s v="NC"/>
    <s v="Raleigh"/>
    <s v="Apex"/>
    <x v="0"/>
    <s v="SmartFlow Technologies offers filter modules, separation and purification solutions to address bioprocessing and manufacturing needs."/>
    <s v="biotechnology"/>
    <x v="36"/>
    <x v="0"/>
    <n v="3"/>
    <n v="7673434"/>
    <s v="1989-01-01"/>
    <s v="2009-11-25"/>
    <s v="2011-08-11"/>
    <m/>
    <s v="sales@smartflow-tech.com"/>
    <n v="9193878540"/>
    <s v="https://www.crunchbase.com/organization/smartflow-technologies"/>
    <m/>
    <m/>
    <s v="6ee7f812-f6c6-fe3b-a063-8a67621cf1d5"/>
  </r>
  <r>
    <x v="59951"/>
    <m/>
    <m/>
    <m/>
    <m/>
    <m/>
    <x v="0"/>
    <s v="Smoothshield"/>
    <m/>
    <x v="5"/>
    <x v="2"/>
    <n v="1"/>
    <n v="121680.817695095"/>
    <m/>
    <s v="2011-08-11"/>
    <s v="2011-08-11"/>
    <m/>
    <m/>
    <m/>
    <s v="https://www.crunchbase.com/organization/smoothshield"/>
    <m/>
    <m/>
    <s v="ea8930e2-5f47-de24-f7c9-7b6d119977d6"/>
  </r>
  <r>
    <x v="59952"/>
    <s v="velatel.com"/>
    <s v="USA"/>
    <s v="CA"/>
    <s v="San Diego"/>
    <s v="San Diego"/>
    <x v="0"/>
    <s v="VelaTel acquires spectrum assets through acquisition or joint venture relationships, and provides capital, engineering, architectural and"/>
    <s v="public relations"/>
    <x v="208"/>
    <x v="0"/>
    <n v="1"/>
    <n v="4750000"/>
    <m/>
    <s v="2011-08-11"/>
    <s v="2011-08-11"/>
    <m/>
    <s v="investors@chinatelgroup.com"/>
    <s v="'760-230-8988"/>
    <s v="https://www.crunchbase.com/organization/velatel-global-communications"/>
    <s v="https://www.twitter.com/velaglobalcomm"/>
    <s v="http://www.facebook.com/pages/velatel-global-communications-inc"/>
    <s v="72de27e2-22fb-5536-8bbf-5c8aed0fdbca"/>
  </r>
  <r>
    <x v="59953"/>
    <s v="yaupontherapeutics.com"/>
    <s v="USA"/>
    <s v="PA"/>
    <s v="Philadelphia"/>
    <s v="Malvern"/>
    <x v="0"/>
    <s v="Yaupon Therapeutics is a specialty pharmaceutical company developing therapeutics for mycosis fungoides."/>
    <s v="biotechnology|health care|therapeutics"/>
    <x v="44"/>
    <x v="0"/>
    <n v="5"/>
    <n v="38040000"/>
    <s v="2002-01-01"/>
    <s v="2006-11-13"/>
    <s v="2011-08-11"/>
    <m/>
    <m/>
    <s v="'610-975-9290"/>
    <s v="https://www.crunchbase.com/organization/yaupon-therapeutics"/>
    <m/>
    <m/>
    <s v="497bbbaa-e058-f7f9-ae56-bd76f2167c14"/>
  </r>
  <r>
    <x v="59954"/>
    <s v="aftersteps.com"/>
    <s v="USA"/>
    <s v="NY"/>
    <s v="New York City"/>
    <s v="New York"/>
    <x v="0"/>
    <s v="AfterSteps is an online platform for users to save and retrieve their legal and personal information."/>
    <s v="curated web|legal"/>
    <x v="356"/>
    <x v="0"/>
    <n v="1"/>
    <m/>
    <s v="2010-01-01"/>
    <s v="2011-08-10"/>
    <s v="2011-08-10"/>
    <m/>
    <s v="jess@aftersteps.com"/>
    <s v="'888-952-8724"/>
    <s v="https://www.crunchbase.com/organization/aftersteps"/>
    <s v="https://www.twitter.com/afterstepsco"/>
    <s v="http://www.facebook.com/afterstepsco"/>
    <s v="38f5f666-dbe0-aa00-c888-26ffb1f54302"/>
  </r>
  <r>
    <x v="59955"/>
    <s v="appbrick.com"/>
    <s v="USA"/>
    <s v="NY"/>
    <s v="New York City"/>
    <s v="New York"/>
    <x v="0"/>
    <s v="AppBrick offers a platform that enables individuals and organizations to launch any form of content using mobile and web applications."/>
    <s v="edtech|education|logistics|mobile|publishing"/>
    <x v="7523"/>
    <x v="0"/>
    <n v="1"/>
    <n v="25000"/>
    <s v="2011-03-09"/>
    <s v="2011-08-10"/>
    <s v="2011-08-10"/>
    <m/>
    <s v="contact@AppBrick.com"/>
    <n v="6039302262"/>
    <s v="https://www.crunchbase.com/organization/listenvoice"/>
    <s v="https://www.twitter.com/appbrick"/>
    <s v="http://www.facebook.com/pages/appbrick-inc/183020755087409"/>
    <s v="d1781c64-b2c0-927d-0ef0-f593d56c7c49"/>
  </r>
  <r>
    <x v="59956"/>
    <s v="appfog.com"/>
    <s v="USA"/>
    <s v="OR"/>
    <s v="Portland, Oregon"/>
    <s v="Portland"/>
    <x v="2"/>
    <s v="AppFog is a Platform-as-a-Service system for public clouds."/>
    <s v="apps|cloud computing|enterprise software|web hosting"/>
    <x v="428"/>
    <x v="0"/>
    <n v="3"/>
    <n v="9900000"/>
    <s v="2010-08-01"/>
    <s v="2010-10-12"/>
    <s v="2011-08-10"/>
    <m/>
    <s v="hello@appfog.com"/>
    <m/>
    <s v="https://www.crunchbase.com/organization/php-fog"/>
    <s v="https://www.twitter.com/appfog"/>
    <s v="https://www.facebook.com/pages/appfog/159333004147490"/>
    <s v="1b6c7bed-bba7-bbfa-555c-c4fa12fa16a7"/>
  </r>
  <r>
    <x v="59957"/>
    <s v="axialmedical.com"/>
    <s v="USA"/>
    <s v="CA"/>
    <s v="San Diego"/>
    <s v="El Cajon"/>
    <x v="0"/>
    <s v="AxialMED is a biotechnology company engaged in the development of orthopedic products."/>
    <s v="biotechnology"/>
    <x v="36"/>
    <x v="1"/>
    <n v="1"/>
    <n v="17408"/>
    <s v="2011-01-01"/>
    <s v="2011-08-10"/>
    <s v="2011-08-10"/>
    <m/>
    <m/>
    <s v="619 795 4627"/>
    <s v="https://www.crunchbase.com/organization/axialmed"/>
    <m/>
    <m/>
    <s v="f6bd0e2f-d003-d5e9-045b-fdb1d2208b49"/>
  </r>
  <r>
    <x v="59958"/>
    <m/>
    <s v="USA"/>
    <s v="CA"/>
    <s v="Santa Barbara"/>
    <s v="Santa Barbara"/>
    <x v="0"/>
    <s v="Chimeros develops therapies for cancer treatment."/>
    <s v="biotechnology"/>
    <x v="36"/>
    <x v="2"/>
    <n v="6"/>
    <n v="3599809"/>
    <s v="2004-01-01"/>
    <s v="2009-10-09"/>
    <s v="2011-08-10"/>
    <m/>
    <m/>
    <m/>
    <s v="https://www.crunchbase.com/organization/chimeros"/>
    <m/>
    <m/>
    <s v="3ee84651-c32f-ccf8-940e-312d5f105425"/>
  </r>
  <r>
    <x v="59959"/>
    <s v="citysports.com"/>
    <s v="USA"/>
    <s v="MA"/>
    <s v="Boston"/>
    <s v="Boston"/>
    <x v="0"/>
    <s v="City Sports is a U.S-based retailer of branded sporting goods merchandise."/>
    <s v="sports"/>
    <x v="153"/>
    <x v="7"/>
    <n v="1"/>
    <n v="2702000"/>
    <s v="1983-11-01"/>
    <s v="2011-08-10"/>
    <s v="2011-08-10"/>
    <m/>
    <s v="socialmedia@citysports.com"/>
    <s v="'617-391-9100"/>
    <s v="https://www.crunchbase.com/organization/city-sports"/>
    <s v="https://www.twitter.com/citysports"/>
    <s v="http://www.facebook.com/citysports"/>
    <s v="dc6e6fc6-7f8b-18c8-8911-d2c1da0d5cab"/>
  </r>
  <r>
    <x v="59960"/>
    <s v="customcoup.com"/>
    <s v="USA"/>
    <s v="NY"/>
    <s v="New York City"/>
    <s v="New York"/>
    <x v="0"/>
    <s v="CustomCoup is personalizing the way you get deals, giving you the power to decide your own prices on the things you want most."/>
    <m/>
    <x v="5"/>
    <x v="1"/>
    <n v="1"/>
    <m/>
    <s v="2011-01-01"/>
    <s v="2011-08-10"/>
    <s v="2011-08-10"/>
    <m/>
    <s v="award@customcoup.com"/>
    <m/>
    <s v="https://www.crunchbase.com/organization/custom-coup"/>
    <s v="https://www.twitter.com/customcoup"/>
    <m/>
    <s v="1e7d6faa-a4d4-b33d-160d-a62f2a870277"/>
  </r>
  <r>
    <x v="59961"/>
    <s v="eflix.com"/>
    <s v="USA"/>
    <s v="CA"/>
    <s v="Los Angeles"/>
    <s v="Beverly Hills"/>
    <x v="0"/>
    <s v="eFlix - entertainment | everywhere. Watch Movies &amp; TV Shows Online or Stream right to your Mobile Device, iPad, iPhone, Television, Xbox,"/>
    <s v="video on demand"/>
    <x v="236"/>
    <x v="0"/>
    <n v="1"/>
    <n v="200000"/>
    <s v="2011-08-10"/>
    <s v="2011-08-10"/>
    <s v="2011-08-10"/>
    <m/>
    <s v="contactus@eflix.com"/>
    <s v="(310) 844-7447"/>
    <s v="https://www.crunchbase.com/organization/eflix"/>
    <s v="https://www.twitter.com/myeflix"/>
    <s v="http://www.facebook.com/eflix"/>
    <s v="22f5d178-3371-a6cf-a7bd-b0e17e44a82a"/>
  </r>
  <r>
    <x v="59962"/>
    <s v="foxframe.com"/>
    <s v="IRL"/>
    <m/>
    <s v="Dublin"/>
    <s v="Dublin"/>
    <x v="0"/>
    <s v="Foxframe is a technology company develops video ad creation tools and technology platforms that enable business users create their own video"/>
    <s v="advertising|digital media|internet|saas|software"/>
    <x v="699"/>
    <x v="0"/>
    <n v="1"/>
    <m/>
    <s v="2011-01-01"/>
    <s v="2011-08-10"/>
    <s v="2011-08-10"/>
    <m/>
    <s v="info@foxframe.com"/>
    <m/>
    <s v="https://www.crunchbase.com/organization/foxframe-com"/>
    <s v="https://www.twitter.com/viddyad"/>
    <s v="https://www.facebook.com/pages/foxframe/202261799802866"/>
    <s v="94067789-82c4-d9b7-4bbc-0555296eb098"/>
  </r>
  <r>
    <x v="59963"/>
    <s v="isgn.com"/>
    <s v="USA"/>
    <s v="FL"/>
    <s v="Florida's Space Coast"/>
    <s v="Palm Bay"/>
    <x v="0"/>
    <s v="ISGN Corporation provides mortgage technology and services for financial institutions to streamline and manage their activities."/>
    <s v="consulting|financial services|fintech"/>
    <x v="24"/>
    <x v="8"/>
    <n v="2"/>
    <n v="55000000"/>
    <s v="1998-01-01"/>
    <s v="2007-06-12"/>
    <s v="2011-08-10"/>
    <m/>
    <s v="info@isgn.com"/>
    <s v="(860)656-7550"/>
    <s v="https://www.crunchbase.com/organization/isgn-corporation"/>
    <s v="https://www.twitter.com/isgnsolutions"/>
    <s v="http://www.facebook.com/isgnsolutions"/>
    <s v="90e7c000-34de-c9c9-35be-67c8480df470"/>
  </r>
  <r>
    <x v="59964"/>
    <s v="istorytime.com"/>
    <s v="USA"/>
    <s v="CA"/>
    <s v="Santa Barbara"/>
    <s v="Santa Barbara"/>
    <x v="0"/>
    <s v="iStoryTime is a free application that offers both a la carte and subscription access to a large collection of storybooks."/>
    <s v="apps|publishing|software"/>
    <x v="1153"/>
    <x v="2"/>
    <n v="1"/>
    <n v="2000000"/>
    <s v="2009-04-01"/>
    <s v="2011-08-10"/>
    <s v="2011-08-10"/>
    <m/>
    <s v="info@istorytime.com"/>
    <m/>
    <s v="https://www.crunchbase.com/organization/istorytime"/>
    <s v="https://www.twitter.com/istorytime"/>
    <s v="http://www.facebook.com/istorytime"/>
    <s v="f5e5dc99-3247-6b7c-d5eb-f1d3816d7ee0"/>
  </r>
  <r>
    <x v="59965"/>
    <s v="keeprecipes.com"/>
    <s v="USA"/>
    <s v="NY"/>
    <s v="New York City"/>
    <s v="New York"/>
    <x v="0"/>
    <s v="KeepIdeas operates sites such as KeepRecipes.com, an online cookbook, and KartMe.com, a universal organizer."/>
    <s v="curated web|hospitality"/>
    <x v="0"/>
    <x v="0"/>
    <n v="2"/>
    <n v="185000"/>
    <m/>
    <s v="2010-02-01"/>
    <s v="2011-08-10"/>
    <m/>
    <s v="team@keepideas.com"/>
    <s v="'917-282-5791"/>
    <s v="https://www.crunchbase.com/organization/keepideas"/>
    <s v="https://www.twitter.com/keeprecipes"/>
    <s v="https://www.facebook.com/keeprecipes"/>
    <s v="eaadb5c9-893c-c61d-d2bd-77a4a5359cbe"/>
  </r>
  <r>
    <x v="59966"/>
    <s v="massivelyparallel.com"/>
    <s v="USA"/>
    <s v="CO"/>
    <s v="Denver"/>
    <s v="Boulder"/>
    <x v="0"/>
    <s v="Massively Parallel Technologies develops algorithm-based software for high-performance applications."/>
    <s v="software"/>
    <x v="10"/>
    <x v="0"/>
    <n v="1"/>
    <n v="5388575"/>
    <s v="1999-01-01"/>
    <s v="2011-08-10"/>
    <s v="2011-08-10"/>
    <m/>
    <s v="cmt@massivelyparallel.com"/>
    <s v="'303-926-8444"/>
    <s v="https://www.crunchbase.com/organization/massively-parallel-technologies"/>
    <s v="https://www.twitter.com/mptbluecheetah"/>
    <s v="http://www.facebook.com/pages/massively-parallel-technologies/17"/>
    <s v="7193d580-a875-3a1d-3ec9-3cb69eec72eb"/>
  </r>
  <r>
    <x v="59967"/>
    <m/>
    <m/>
    <m/>
    <m/>
    <m/>
    <x v="0"/>
    <s v="Mobile Publishing"/>
    <s v="collaboration|curated web|education|mobile|publishing"/>
    <x v="7524"/>
    <x v="1"/>
    <n v="1"/>
    <m/>
    <m/>
    <s v="2011-08-10"/>
    <s v="2011-08-10"/>
    <m/>
    <m/>
    <m/>
    <s v="https://www.crunchbase.com/organization/re-vinyl"/>
    <m/>
    <m/>
    <s v="00c5bf67-50c2-8fbc-1df1-0d974ba8ea25"/>
  </r>
  <r>
    <x v="59968"/>
    <s v="niikipharma.com"/>
    <s v="USA"/>
    <s v="FL"/>
    <s v="Tampa"/>
    <s v="Tampa"/>
    <x v="0"/>
    <s v="Niiki Pharma is an oncology company specializing in cancer treatments and companion diagnostics directed at cellular targets."/>
    <s v="biotechnology|health care|health diagnostics"/>
    <x v="44"/>
    <x v="0"/>
    <n v="3"/>
    <n v="10488500"/>
    <s v="2007-01-01"/>
    <s v="2009-01-06"/>
    <s v="2011-08-10"/>
    <m/>
    <s v="info@niikipharma.com"/>
    <s v="813) 910-2120"/>
    <s v="https://www.crunchbase.com/organization/niiki-pharma"/>
    <m/>
    <m/>
    <s v="0bee0404-c72a-16ae-0a0d-9790e23034e8"/>
  </r>
  <r>
    <x v="59969"/>
    <s v="pictour.us"/>
    <s v="USA"/>
    <s v="NY"/>
    <s v="New York City"/>
    <s v="New York"/>
    <x v="0"/>
    <s v="Pictour is a marketplace for photo tours."/>
    <m/>
    <x v="5"/>
    <x v="1"/>
    <n v="1"/>
    <m/>
    <m/>
    <s v="2011-08-10"/>
    <s v="2011-08-10"/>
    <m/>
    <m/>
    <m/>
    <s v="https://www.crunchbase.com/organization/pictour-us"/>
    <s v="https://www.twitter.com/pictourus"/>
    <m/>
    <s v="f6644378-ce90-73ef-1823-71c57dbf8f32"/>
  </r>
  <r>
    <x v="59970"/>
    <s v="myplango.com"/>
    <s v="FIN"/>
    <m/>
    <s v="Helsinki"/>
    <s v="Helsinki"/>
    <x v="0"/>
    <s v="Plango is a tool that provides users with an event calendaring facility in social media."/>
    <s v="events|ios|messaging|social media|tourism|travel"/>
    <x v="7525"/>
    <x v="1"/>
    <n v="1"/>
    <n v="500000"/>
    <s v="2010-10-01"/>
    <s v="2011-08-10"/>
    <s v="2011-08-10"/>
    <m/>
    <s v="info@myplango.com"/>
    <s v="358 4086 43065"/>
    <s v="https://www.crunchbase.com/organization/plango"/>
    <s v="https://www.twitter.com/myplango"/>
    <s v="https://www.facebook.com/plango.us"/>
    <s v="f0af51b4-53b3-edff-3b78-733b059e7bad"/>
  </r>
  <r>
    <x v="59971"/>
    <s v="realpractice.com"/>
    <s v="USA"/>
    <s v="CA"/>
    <s v="Orange County, California"/>
    <s v="Santa Ana"/>
    <x v="2"/>
    <s v="RealPractice, Inc. offers legal technology products and services to attorneys and law firms in the United States and around the world."/>
    <s v="legal"/>
    <x v="407"/>
    <x v="2"/>
    <n v="1"/>
    <m/>
    <s v="2000-01-01"/>
    <s v="2011-08-10"/>
    <s v="2011-08-10"/>
    <m/>
    <s v="customerservice@realpractice.com"/>
    <m/>
    <s v="https://www.crunchbase.com/organization/realpractice"/>
    <s v="https://www.twitter.com/realpractice"/>
    <m/>
    <s v="9fc05271-3fbd-55b2-06d7-28454f04d477"/>
  </r>
  <r>
    <x v="59972"/>
    <s v="shop.seventymm.com"/>
    <s v="IND"/>
    <m/>
    <s v="Bangalore"/>
    <s v="Bangalore"/>
    <x v="0"/>
    <s v="Seventymm is a movie rental service based in India."/>
    <s v="e-commerce"/>
    <x v="63"/>
    <x v="5"/>
    <n v="3"/>
    <n v="8800000"/>
    <s v="2005-01-01"/>
    <s v="2006-09-19"/>
    <s v="2011-08-10"/>
    <m/>
    <m/>
    <n v="918060600070"/>
    <s v="https://www.crunchbase.com/organization/seventymm"/>
    <m/>
    <m/>
    <s v="2be12640-7876-53de-50de-883832d1f102"/>
  </r>
  <r>
    <x v="59973"/>
    <s v="tealorbit.com"/>
    <s v="USA"/>
    <s v="NY"/>
    <s v="New York City"/>
    <s v="New York"/>
    <x v="0"/>
    <s v="Teal Orbit is a full-service social media, design and development agency enabling clients to achieve measurable online marketing results."/>
    <s v="advertising"/>
    <x v="296"/>
    <x v="0"/>
    <n v="1"/>
    <m/>
    <s v="2011-08-01"/>
    <s v="2011-08-10"/>
    <s v="2011-08-10"/>
    <m/>
    <s v="letschat@tealorbit.com"/>
    <s v="(855) TEAL ORBIT"/>
    <s v="https://www.crunchbase.com/organization/teal-orbit"/>
    <s v="https://www.twitter.com/tealorbit"/>
    <s v="http://www.facebook.com/tealorbit"/>
    <s v="014d04a3-899b-61fc-553b-4309ef4f1574"/>
  </r>
  <r>
    <x v="59974"/>
    <s v="webymaster.com"/>
    <s v="KWT"/>
    <m/>
    <s v="Salmiya"/>
    <s v="Salmiya"/>
    <x v="0"/>
    <s v="Webymaster is a professional Web &amp; Media solutions agency."/>
    <s v="social media"/>
    <x v="87"/>
    <x v="1"/>
    <n v="1"/>
    <n v="50000"/>
    <m/>
    <s v="2011-08-10"/>
    <s v="2011-08-10"/>
    <m/>
    <m/>
    <m/>
    <s v="https://www.crunchbase.com/organization/webymaster"/>
    <s v="https://www.twitter.com/webymaster"/>
    <m/>
    <s v="ea331d45-5627-b0d6-0e4e-3f996fbd318d"/>
  </r>
  <r>
    <x v="59975"/>
    <s v="aprexis.com"/>
    <s v="USA"/>
    <s v="VT"/>
    <s v="Montpelier"/>
    <s v="Burlington"/>
    <x v="0"/>
    <s v="Aprexis Health Solutions is a technology-based company providing evidence-based support programs for medication management and therapy."/>
    <s v="software"/>
    <x v="10"/>
    <x v="0"/>
    <n v="1"/>
    <n v="700000"/>
    <s v="2008-01-01"/>
    <s v="2011-08-09"/>
    <s v="2011-08-09"/>
    <m/>
    <s v="info@aprexis.com"/>
    <s v="(877) 567- 1984"/>
    <s v="https://www.crunchbase.com/organization/aprexis-health-solutions"/>
    <s v="https://www.twitter.com/aprexis"/>
    <s v="https://www.facebook.com/210004209060582"/>
    <s v="aeee7a53-24a9-2019-8d08-f2add47a7307"/>
  </r>
  <r>
    <x v="59976"/>
    <s v="cocodot.com"/>
    <s v="USA"/>
    <s v="CA"/>
    <s v="Los Angeles"/>
    <s v="Los Angeles"/>
    <x v="3"/>
    <s v="Cocodot is a social commerce site for finding products, invitations and inspiration for modern parties and home entertainment."/>
    <s v="curated web"/>
    <x v="28"/>
    <x v="0"/>
    <n v="3"/>
    <n v="6659995"/>
    <s v="2009-01-01"/>
    <s v="2009-01-15"/>
    <s v="2011-08-09"/>
    <s v="2012-12-01"/>
    <m/>
    <m/>
    <s v="https://www.crunchbase.com/organization/cocodot"/>
    <s v="https://www.twitter.com/cocodot"/>
    <m/>
    <s v="83a1048d-33b2-d519-ed8f-50a85ef2668d"/>
  </r>
  <r>
    <x v="59977"/>
    <s v="devpost.com"/>
    <s v="USA"/>
    <s v="NY"/>
    <s v="New York City"/>
    <s v="New York"/>
    <x v="0"/>
    <s v="Devpost is the home for hackers. Meet great developers. Build your portfolio. Compete in hackathons."/>
    <s v="curated web|developer apis|developer tools"/>
    <x v="146"/>
    <x v="0"/>
    <n v="1"/>
    <n v="4100000"/>
    <s v="2009-01-01"/>
    <s v="2011-08-09"/>
    <s v="2011-08-09"/>
    <m/>
    <s v="info@challengepost.com"/>
    <m/>
    <s v="https://www.crunchbase.com/organization/devpost"/>
    <s v="https://www.twitter.com/challengepost"/>
    <s v="http://www.facebook.com/challengepost"/>
    <s v="c965d0dd-e1e4-4835-4d70-f241987ac5e0"/>
  </r>
  <r>
    <x v="59978"/>
    <s v="granitehorizon.com"/>
    <s v="USA"/>
    <s v="CA"/>
    <s v="Sacramento"/>
    <s v="Elk Grove"/>
    <x v="0"/>
    <s v="Granite Horizon is a web design and development company providing cloud-based and custom deployments of content management systems."/>
    <s v="cloud computing|content|enterprise software|open source|saas|software|web design|web development"/>
    <x v="3002"/>
    <x v="0"/>
    <n v="1"/>
    <n v="115000"/>
    <s v="2007-01-01"/>
    <s v="2011-08-09"/>
    <s v="2011-08-09"/>
    <m/>
    <s v="info@granitehorizon.com"/>
    <n v="8668677126"/>
    <s v="https://www.crunchbase.com/organization/granite-horizon"/>
    <s v="https://www.twitter.com/granitegreg"/>
    <s v="https://www.facebook.com/117121678338960"/>
    <s v="43599811-53bc-bc88-87dc-51d6eae83920"/>
  </r>
  <r>
    <x v="59979"/>
    <s v="gridcentric.com"/>
    <s v="CAN"/>
    <s v="ON"/>
    <s v="Toronto"/>
    <s v="Toronto"/>
    <x v="3"/>
    <s v="Gridcentric offers a game changing virtual optimization technology for the OpenStack cloud and virtual desktop infrastructure markets."/>
    <s v="software|virtualization"/>
    <x v="117"/>
    <x v="0"/>
    <n v="2"/>
    <m/>
    <s v="2009-06-01"/>
    <s v="2011-04-21"/>
    <s v="2011-08-09"/>
    <s v="2014-01-01"/>
    <s v="info@gridcentric.com"/>
    <s v="'888-365-4743"/>
    <s v="https://www.crunchbase.com/organization/gridcentric"/>
    <s v="https://www.twitter.com/gridcentric"/>
    <m/>
    <s v="b4fffa74-1796-8d06-ef71-faf68ee7c03c"/>
  </r>
  <r>
    <x v="59980"/>
    <s v="groupalia.com"/>
    <s v="ESP"/>
    <m/>
    <s v="Barcelona"/>
    <s v="Barcelona"/>
    <x v="0"/>
    <s v="Groupalia, an e-commerce platform, offers discounted flash sales on leisure packages, services, food, and other products in Spain and Italy."/>
    <s v="price comparison|retail|software"/>
    <x v="141"/>
    <x v="5"/>
    <n v="4"/>
    <n v="50907890"/>
    <s v="2009-05-01"/>
    <s v="2010-05-10"/>
    <s v="2011-08-09"/>
    <m/>
    <m/>
    <s v="(902) 023-230"/>
    <s v="https://www.crunchbase.com/organization/groupalia"/>
    <s v="https://www.twitter.com/groupaliaes"/>
    <s v="http://www.facebook.com/groupaliaespana"/>
    <s v="4258e5d4-617e-104e-5847-d3e77fa836be"/>
  </r>
  <r>
    <x v="59981"/>
    <s v="hotlink.com"/>
    <s v="USA"/>
    <s v="CA"/>
    <s v="SF Bay Area"/>
    <s v="Sunnyvale"/>
    <x v="0"/>
    <s v="HotLink offers a heterogeneous data center system management platform for virtual, cloud and physical computing infrastructure."/>
    <s v="enterprise software|software|virtualization"/>
    <x v="117"/>
    <x v="0"/>
    <n v="1"/>
    <n v="10000000"/>
    <s v="2010-01-01"/>
    <s v="2011-08-09"/>
    <s v="2011-08-09"/>
    <m/>
    <s v="info@hotlink.com"/>
    <m/>
    <s v="https://www.crunchbase.com/organization/hotlink"/>
    <s v="https://www.twitter.com/hotlink"/>
    <s v="https://www.facebook.com/100008281113519"/>
    <s v="96770381-218d-e0fe-f6bb-b9ff847bd1d8"/>
  </r>
  <r>
    <x v="59982"/>
    <s v="kraftwurx.com"/>
    <s v="USA"/>
    <s v="TX"/>
    <s v="Houston"/>
    <s v="Cypress"/>
    <x v="0"/>
    <s v="Kraftwurx is platform for 3D printing e-commerce, providing the resources needed to open a store and start offering 3D printing."/>
    <s v="3d printing|3d technology|diy|e-commerce|personalization"/>
    <x v="7526"/>
    <x v="2"/>
    <n v="2"/>
    <n v="1160000"/>
    <s v="2006-01-01"/>
    <s v="2006-04-01"/>
    <s v="2011-08-09"/>
    <m/>
    <s v="sales@kraftwurx.com"/>
    <m/>
    <s v="https://www.crunchbase.com/organization/kraftwurx"/>
    <s v="https://www.twitter.com/kraftwurx"/>
    <s v="https://www.facebook.com/kraftwurx"/>
    <s v="1805c900-a6c0-a9c6-efae-caf005830ff9"/>
  </r>
  <r>
    <x v="59983"/>
    <s v="nexalin.com"/>
    <s v="USA"/>
    <s v="CA"/>
    <s v="Orange County, California"/>
    <s v="Tustin"/>
    <x v="0"/>
    <s v="Nexalin Technology develops transcranial electrical stimulation equipment for the treatment of anxiety, insomnia, and depression."/>
    <s v="hardware|software"/>
    <x v="136"/>
    <x v="0"/>
    <n v="1"/>
    <n v="501705"/>
    <s v="2010-01-01"/>
    <s v="2011-08-09"/>
    <s v="2011-08-09"/>
    <m/>
    <s v="info@nexalintechnology.com"/>
    <s v="'760-310-0576"/>
    <s v="https://www.crunchbase.com/organization/nexalin-technology"/>
    <s v="https://www.twitter.com/nexalintech"/>
    <s v="http://www.facebook.com/nexalintechnology"/>
    <s v="f55df8cf-a5d3-03f3-0073-b6e281ca4feb"/>
  </r>
  <r>
    <x v="59984"/>
    <s v="tudou.com"/>
    <s v="CHN"/>
    <m/>
    <s v="Shanghai"/>
    <s v="Shanghai"/>
    <x v="2"/>
    <s v="Tudou is a Chinese video sharing website that enables young users to get their voices heard on mainstream network media platforms."/>
    <s v="photography|social network|video"/>
    <x v="147"/>
    <x v="6"/>
    <n v="5"/>
    <n v="134500000"/>
    <s v="2005-01-01"/>
    <s v="2006-05-15"/>
    <s v="2011-08-09"/>
    <m/>
    <m/>
    <m/>
    <s v="https://www.crunchbase.com/organization/tudou"/>
    <s v="https://www.twitter.com/tudoutweets"/>
    <m/>
    <s v="e5189356-e285-57d6-7fe6-93d0de630d36"/>
  </r>
  <r>
    <x v="59985"/>
    <s v="wisair.com"/>
    <s v="ISR"/>
    <m/>
    <s v="Tel Aviv"/>
    <s v="Tel Aviv"/>
    <x v="3"/>
    <s v="Wisair is a semiconductor company, provides UWB and Wireless USB solutions for personal computing, consumer electronics, and mobile devices."/>
    <s v="consumer electronics|semiconductor|wireless"/>
    <x v="457"/>
    <x v="6"/>
    <n v="5"/>
    <n v="55833663"/>
    <s v="2001-01-01"/>
    <s v="2006-01-24"/>
    <s v="2011-08-09"/>
    <m/>
    <s v="info@wisair.com"/>
    <m/>
    <s v="https://www.crunchbase.com/organization/wisair"/>
    <m/>
    <m/>
    <s v="0234d1a2-832c-6605-ffde-b6e8d18cdcd1"/>
  </r>
  <r>
    <x v="59986"/>
    <s v="youneeq.ca"/>
    <s v="CAN"/>
    <s v="BC"/>
    <s v="Vancouver"/>
    <s v="Victoria"/>
    <x v="0"/>
    <s v="Youneeq is a predictive analytics technology that recommends content based on user behavior."/>
    <s v="advertising|analytics|digital media|e-commerce|real time"/>
    <x v="7527"/>
    <x v="2"/>
    <n v="1"/>
    <n v="180000"/>
    <s v="2009-01-11"/>
    <s v="2011-08-09"/>
    <s v="2011-08-09"/>
    <m/>
    <s v="murray@youneeq.ca"/>
    <m/>
    <s v="https://www.crunchbase.com/organization/youneeq"/>
    <s v="https://www.twitter.com/@youneeqresults"/>
    <s v="https://www.facebook.com/youneeq"/>
    <s v="3deec0e2-dd2c-088f-ecb0-74ce8b9cf29e"/>
  </r>
  <r>
    <x v="59987"/>
    <s v="apta.me"/>
    <s v="HKG"/>
    <m/>
    <s v="Hong Kong"/>
    <s v="Hong Kong"/>
    <x v="3"/>
    <s v="apta.me is a Hong Kong-based online service that transforms prêt-a-porter clothes into custom fit apparel."/>
    <s v="e-commerce"/>
    <x v="63"/>
    <x v="1"/>
    <n v="1"/>
    <n v="40000"/>
    <s v="2011-05-01"/>
    <s v="2011-08-08"/>
    <s v="2011-08-08"/>
    <s v="2014-01-01"/>
    <s v="info@apta.me"/>
    <s v="'+44-117-230-2674"/>
    <s v="https://www.crunchbase.com/organization/apta-me"/>
    <s v="https://www.twitter.com/apt_a_me"/>
    <m/>
    <s v="78866064-1e37-ccf8-a773-145aa5037470"/>
  </r>
  <r>
    <x v="59988"/>
    <s v="argylesocial.com"/>
    <s v="USA"/>
    <s v="NC"/>
    <s v="Raleigh"/>
    <s v="Durham"/>
    <x v="3"/>
    <s v="Argyle Social provided a social media management tools focused around powerful social tools for B2B marketers. Argyle shutdown in May, 2014."/>
    <s v="analytics|apps|brand marketing|social crm|software"/>
    <x v="7528"/>
    <x v="0"/>
    <n v="2"/>
    <n v="1565000"/>
    <s v="2010-02-05"/>
    <s v="2010-10-01"/>
    <s v="2011-08-08"/>
    <s v="2014-04-01"/>
    <m/>
    <m/>
    <s v="https://www.crunchbase.com/organization/argyle"/>
    <s v="https://www.twitter.com/argylesocial"/>
    <m/>
    <s v="4290bfb9-1f89-666f-4fc9-31ad67b941ff"/>
  </r>
  <r>
    <x v="59989"/>
    <s v="bi2technologies.com"/>
    <s v="USA"/>
    <s v="MA"/>
    <s v="MA - Other"/>
    <s v="Plymouth Meeting"/>
    <x v="0"/>
    <s v="B12 Technologies focuses on the development and implementation of cost effective multimodal biometric identity management solutions."/>
    <s v="non profit"/>
    <x v="5"/>
    <x v="1"/>
    <n v="1"/>
    <n v="550000"/>
    <s v="2006-01-01"/>
    <s v="2011-08-08"/>
    <s v="2011-08-08"/>
    <m/>
    <m/>
    <s v="'508-224-1600"/>
    <s v="https://www.crunchbase.com/organization/bi2-technologies-llc"/>
    <m/>
    <m/>
    <s v="88621b06-e7d2-2066-8d32-fd0c499aae3a"/>
  </r>
  <r>
    <x v="59990"/>
    <s v="digitalorchid.com"/>
    <s v="USA"/>
    <s v="CA"/>
    <s v="San Diego"/>
    <s v="San Diego"/>
    <x v="0"/>
    <s v="Digital Orchid develops and distributes wireless applications for sports betting services, lotteries, games, brand content and sports media."/>
    <s v="content|e-commerce|media and entertainment"/>
    <x v="26"/>
    <x v="1"/>
    <n v="5"/>
    <n v="19903476"/>
    <s v="2002-01-01"/>
    <s v="2004-12-13"/>
    <s v="2011-08-08"/>
    <m/>
    <m/>
    <n v="18588479800"/>
    <s v="https://www.crunchbase.com/organization/digital-orchid"/>
    <s v="https://www.twitter.com/orchiddigital"/>
    <m/>
    <s v="c50f2b62-b120-1076-c992-4dc2d95374d2"/>
  </r>
  <r>
    <x v="59991"/>
    <s v="docdep.com"/>
    <s v="USA"/>
    <s v="PA"/>
    <s v="Philadelphia"/>
    <s v="Philadelphia"/>
    <x v="0"/>
    <s v="DocDep is a cloud-based application provider for investment-backed companies to manage their workflow documents and critical data."/>
    <s v="career planning|document management|enterprise software|finance|saas|venture capital"/>
    <x v="7529"/>
    <x v="2"/>
    <n v="1"/>
    <m/>
    <s v="2009-02-01"/>
    <s v="2011-08-08"/>
    <s v="2011-08-08"/>
    <m/>
    <s v="contact@docdep.com"/>
    <m/>
    <s v="https://www.crunchbase.com/organization/document-depository-corporation"/>
    <s v="https://www.twitter.com/docdepapps"/>
    <s v="http://www.facebook.com/pages/ddc/176101925736655"/>
    <s v="13d38dcd-a579-6e5e-5fe8-107f32e95c33"/>
  </r>
  <r>
    <x v="59992"/>
    <s v="enobia.com"/>
    <s v="CAN"/>
    <s v="QC"/>
    <s v="Quebec City"/>
    <s v="Quebec"/>
    <x v="2"/>
    <s v="Enobia Pharma develops therapies for the treatment of serious genetic bone disorders."/>
    <s v="biotechnology|health care|medical"/>
    <x v="44"/>
    <x v="8"/>
    <n v="5"/>
    <n v="158261598.74608201"/>
    <s v="1997-01-01"/>
    <s v="2005-01-18"/>
    <s v="2011-08-08"/>
    <m/>
    <m/>
    <s v="'+1 203-272-2596"/>
    <s v="https://www.crunchbase.com/organization/enobia-pharma"/>
    <s v="https://www.twitter.com/enobia"/>
    <m/>
    <s v="862ec890-8f22-4395-70dc-4fc060480d4d"/>
  </r>
  <r>
    <x v="59993"/>
    <m/>
    <s v="GBR"/>
    <m/>
    <s v="Manchester"/>
    <s v="Manchester"/>
    <x v="0"/>
    <s v="Future Medical Technologies is engaged in the development of its proprietary HydraCartilage technology."/>
    <s v="biotechnology"/>
    <x v="36"/>
    <x v="2"/>
    <n v="1"/>
    <n v="81837"/>
    <m/>
    <s v="2011-08-08"/>
    <s v="2011-08-08"/>
    <m/>
    <m/>
    <m/>
    <s v="https://www.crunchbase.com/organization/future-medical-technologies"/>
    <m/>
    <m/>
    <s v="f4dd1dd6-d975-7995-ae15-23f84be30ae7"/>
  </r>
  <r>
    <x v="59994"/>
    <s v="greenlightcorp.net"/>
    <s v="USA"/>
    <s v="NJ"/>
    <s v="NJ - Other"/>
    <s v="Flemington"/>
    <x v="0"/>
    <s v="Greenlight Technologies is one of the leading providers of governance, risk, and compliance (GRC) software enabling integrated or stand"/>
    <s v="enterprise software"/>
    <x v="10"/>
    <x v="6"/>
    <n v="1"/>
    <m/>
    <s v="2004-01-01"/>
    <s v="2011-08-08"/>
    <s v="2011-08-08"/>
    <m/>
    <s v="info@greenlightcorp.com"/>
    <s v="'908-782-5700"/>
    <s v="https://www.crunchbase.com/organization/greenlight-technologies"/>
    <s v="https://www.twitter.com/greenlight_corp"/>
    <s v="http://www.facebook.com/pages/greenlight-technologies-inc/200385"/>
    <s v="7271b4cc-b9f7-ae2f-8e8c-9a198cb091e5"/>
  </r>
  <r>
    <x v="59995"/>
    <s v="lumenpulse.com"/>
    <s v="CAN"/>
    <s v="QC"/>
    <s v="Montreal"/>
    <s v="Montréal"/>
    <x v="1"/>
    <s v="Founded in 2006, Lumenpulse designs and manufactures sustainable, high-performance LED lighting solutions for commercial, institutional and"/>
    <s v="electronics|lighting|manufacturing"/>
    <x v="637"/>
    <x v="7"/>
    <n v="1"/>
    <n v="16000000"/>
    <s v="2006-01-01"/>
    <s v="2011-08-08"/>
    <s v="2011-08-08"/>
    <m/>
    <s v="info@lumenpulse.com"/>
    <s v="'514-937-3003"/>
    <s v="https://www.crunchbase.com/organization/lumenpulse"/>
    <s v="https://www.twitter.com/lumenpulse"/>
    <m/>
    <s v="b0cd1459-634e-c7b2-5f82-ab660d132c02"/>
  </r>
  <r>
    <x v="59996"/>
    <s v="nodalityinc.com"/>
    <s v="USA"/>
    <s v="CA"/>
    <s v="SF Bay Area"/>
    <s v="South San Francisco"/>
    <x v="0"/>
    <s v="Nodality develops biologically-informed clinical treatments for patients with cancer and autoimmune diseases."/>
    <s v="biotechnology|clinical trials|health diagnostics"/>
    <x v="44"/>
    <x v="6"/>
    <n v="5"/>
    <n v="27039999"/>
    <s v="2003-01-01"/>
    <s v="2006-08-17"/>
    <s v="2011-08-08"/>
    <m/>
    <s v="info@nodality.com"/>
    <n v="6508278001"/>
    <s v="https://www.crunchbase.com/organization/nodality"/>
    <s v="https://www.twitter.com/nodalityinc"/>
    <m/>
    <s v="92c00269-4f3d-b874-618d-37f8a6c4c160"/>
  </r>
  <r>
    <x v="59997"/>
    <s v="one-change.net"/>
    <s v="CHL"/>
    <m/>
    <s v="Santiago"/>
    <s v="Santiago"/>
    <x v="0"/>
    <s v="ONE CHANGE, Office for Natural Emergencies is a non-governmental organisation for the built environment."/>
    <s v="government|natural resources|social"/>
    <x v="7530"/>
    <x v="1"/>
    <n v="1"/>
    <n v="40000"/>
    <s v="2009-01-01"/>
    <s v="2011-08-08"/>
    <s v="2011-08-08"/>
    <m/>
    <s v="info@one-change.net"/>
    <m/>
    <s v="https://www.crunchbase.com/organization/one-change"/>
    <m/>
    <s v="http://www.facebook.com/pages/one-change/141572175856035"/>
    <s v="bca37898-9eb2-fe73-9ed7-4eb7fb6f7c71"/>
  </r>
  <r>
    <x v="59998"/>
    <s v="tabulouscloud.com"/>
    <s v="USA"/>
    <s v="MO"/>
    <s v="MO - Other"/>
    <s v="Martinsburg"/>
    <x v="0"/>
    <s v="Tabulous Cloud, a tablet “solutioneering” firm, specializes in customization of tablet devices down to chip level upon customer requests."/>
    <s v="cloud computing|e-commerce|enterprise software|mobile|virtualization|web hosting"/>
    <x v="7531"/>
    <x v="6"/>
    <n v="1"/>
    <n v="1000000"/>
    <s v="2011-04-15"/>
    <s v="2011-08-08"/>
    <s v="2011-08-08"/>
    <m/>
    <s v="info@tabulouscloud.com"/>
    <m/>
    <s v="https://www.crunchbase.com/organization/tabulous-cloud"/>
    <s v="https://www.twitter.com/tabulouscloud"/>
    <m/>
    <s v="13f53542-c91e-63fd-f5f4-5bfa144ed90a"/>
  </r>
  <r>
    <x v="59999"/>
    <s v="tongcard.com"/>
    <s v="CHN"/>
    <m/>
    <s v="Beijing"/>
    <s v="Beijing"/>
    <x v="0"/>
    <s v="TongCard Holdings offers a card-based loyalty program for stores in China."/>
    <s v="advertising"/>
    <x v="296"/>
    <x v="2"/>
    <n v="1"/>
    <n v="1300000"/>
    <m/>
    <s v="2011-08-08"/>
    <s v="2011-08-08"/>
    <m/>
    <m/>
    <s v="'86-40-0888-1898"/>
    <s v="https://www.crunchbase.com/organization/tongcard-holdings"/>
    <m/>
    <m/>
    <s v="35920040-c8c2-a11a-5127-cca75b90198e"/>
  </r>
  <r>
    <x v="60000"/>
    <s v="nativeenergy.com"/>
    <s v="USA"/>
    <s v="VT"/>
    <s v="Montpelier"/>
    <s v="Burlington"/>
    <x v="0"/>
    <s v="NativeEnergy is a company specializing in accounting software, carbon offsets, and renewable energy credits."/>
    <m/>
    <x v="5"/>
    <x v="0"/>
    <n v="2"/>
    <m/>
    <s v="2000-01-01"/>
    <s v="2007-09-02"/>
    <s v="2011-08-07"/>
    <m/>
    <s v="support@nativeenergy.com"/>
    <s v="'802-425-3418"/>
    <s v="https://www.crunchbase.com/organization/nativeenergy"/>
    <s v="https://www.twitter.com/nativeenergy"/>
    <s v="http://www.facebook.com/nativeenergy"/>
    <s v="ccd374e2-871d-1675-a471-e7d4ef5f27df"/>
  </r>
  <r>
    <x v="60001"/>
    <s v="remedirx.com"/>
    <s v="USA"/>
    <s v="MD"/>
    <s v="Baltimore"/>
    <s v="Baltimore"/>
    <x v="0"/>
    <s v="Remedi SeniorCare provides pharmacy services by offering automatic therapeutic interchange education and consulting and transition services."/>
    <s v="health care|pharmaceutical|therapeutics"/>
    <x v="3"/>
    <x v="9"/>
    <n v="2"/>
    <n v="301000000"/>
    <s v="1954-01-01"/>
    <s v="2009-07-21"/>
    <s v="2011-08-07"/>
    <m/>
    <m/>
    <s v="'443-927-8400"/>
    <s v="https://www.crunchbase.com/organization/remedi-seniorcare-pharmacy"/>
    <s v="https://www.twitter.com/remedisc_"/>
    <s v="https://www.facebook.com/remediseniorcare"/>
    <s v="680cd47a-32f2-2114-1568-beba71fd630b"/>
  </r>
  <r>
    <x v="60002"/>
    <s v="stabilitech.com"/>
    <s v="GBR"/>
    <m/>
    <s v="London"/>
    <s v="London"/>
    <x v="0"/>
    <s v="Stabilitech is a developer of solutions such as vaccines and biopharmaceuticals that stabilize sensitive biological molecules."/>
    <s v="biotechnology"/>
    <x v="36"/>
    <x v="0"/>
    <n v="1"/>
    <n v="3500000"/>
    <s v="2002-01-01"/>
    <s v="2011-08-06"/>
    <s v="2011-08-06"/>
    <m/>
    <s v="info@stabilitech.com"/>
    <s v="44 2075 946146"/>
    <s v="https://www.crunchbase.com/organization/stabilitech"/>
    <m/>
    <m/>
    <s v="c89cf613-2135-9ea5-ef6f-318a2a7724ec"/>
  </r>
  <r>
    <x v="60003"/>
    <s v="agreennightssleep.com"/>
    <s v="USA"/>
    <s v="OH"/>
    <s v="Columbus, Ohio"/>
    <s v="Columbus"/>
    <x v="0"/>
    <s v="A Green Night’s Sleep (“AGNS”) will be the premier provider of “green” natural, organic environmentally friendly sleep systems ."/>
    <m/>
    <x v="5"/>
    <x v="2"/>
    <n v="1"/>
    <m/>
    <s v="2011-01-01"/>
    <s v="2011-08-05"/>
    <s v="2011-08-05"/>
    <m/>
    <m/>
    <m/>
    <s v="https://www.crunchbase.com/organization/a-green-nights-sleep"/>
    <m/>
    <m/>
    <s v="bb6d6e06-b048-1b1e-1f51-504f1bdfe5cb"/>
  </r>
  <r>
    <x v="60004"/>
    <s v="bagelnash.com"/>
    <s v="GBR"/>
    <m/>
    <s v="Leeds"/>
    <s v="Leeds"/>
    <x v="0"/>
    <s v="The Bagel Nash group incorporates a Bakery Division, which produces and exports artisan gourmet bagels to over twenty countries around the"/>
    <s v="hospitality"/>
    <x v="22"/>
    <x v="0"/>
    <n v="1"/>
    <m/>
    <s v="1987-01-01"/>
    <s v="2011-08-05"/>
    <s v="2011-08-05"/>
    <m/>
    <s v="info@bagelnash.com"/>
    <s v="44 11 3293 0393"/>
    <s v="https://www.crunchbase.com/organization/bagel-nash"/>
    <s v="https://www.twitter.com/bagelnash"/>
    <s v="https://www.facebook.com/bagelnash1987"/>
    <s v="07268691-0428-5652-0280-b358b2ecaa73"/>
  </r>
  <r>
    <x v="60005"/>
    <s v="cleankeysinc.com"/>
    <s v="CAN"/>
    <s v="AB"/>
    <s v="Edmonton"/>
    <s v="Edmonton"/>
    <x v="0"/>
    <s v="Cleankeys provides technology-based infection prevention and control solutions to the healthcare industry."/>
    <s v="hardware|software"/>
    <x v="136"/>
    <x v="0"/>
    <n v="2"/>
    <n v="6000000"/>
    <s v="1988-01-01"/>
    <s v="2011-01-19"/>
    <s v="2011-08-05"/>
    <m/>
    <s v="sales@Cleankeysinc.com"/>
    <s v="'+49 37468 6600"/>
    <s v="https://www.crunchbase.com/organization/cleankeys"/>
    <m/>
    <s v="http://www.facebook.com/cleankeys"/>
    <s v="cff826c6-426b-9be0-449c-2b29bca75061"/>
  </r>
  <r>
    <x v="60006"/>
    <s v="hitachi-payments.com"/>
    <s v="IND"/>
    <m/>
    <s v="Chennai"/>
    <s v="Chennai"/>
    <x v="2"/>
    <s v="Hitachi Payment Services provides financial services and a payments ecosystem for financial institutions and retailers."/>
    <s v="payments"/>
    <x v="197"/>
    <x v="9"/>
    <n v="1"/>
    <n v="8000000"/>
    <s v="2008-01-01"/>
    <s v="2011-08-05"/>
    <s v="2011-08-05"/>
    <m/>
    <s v="Contactus@Prizmpayments.com"/>
    <s v="91 22 3954 1800"/>
    <s v="https://www.crunchbase.com/organization/prizm-payment-services"/>
    <m/>
    <m/>
    <s v="479cbd37-3918-fe74-7192-4c0ba397d9fc"/>
  </r>
  <r>
    <x v="60007"/>
    <s v="hyperlightenergy.com"/>
    <s v="USA"/>
    <s v="CA"/>
    <s v="San Diego"/>
    <s v="La Jolla"/>
    <x v="0"/>
    <s v="Hyperlight Energy Renewable Energy, Transformative Economics."/>
    <s v="manufacturing|market research"/>
    <x v="1012"/>
    <x v="1"/>
    <n v="1"/>
    <n v="20000"/>
    <s v="2007-01-01"/>
    <s v="2011-08-05"/>
    <s v="2011-08-05"/>
    <m/>
    <s v="info@hyperlightenergy.com"/>
    <s v="1(619) 564-4303"/>
    <s v="https://www.crunchbase.com/organization/combined-power"/>
    <m/>
    <m/>
    <s v="1155d970-7429-d495-f485-084310247846"/>
  </r>
  <r>
    <x v="60008"/>
    <s v="nuvosun.com"/>
    <s v="USA"/>
    <s v="CA"/>
    <s v="SF Bay Area"/>
    <s v="Palo Alto"/>
    <x v="2"/>
    <s v="NuvoSun makes photovoltaic cells and modules based on flexible copper indium/gallium di-selenide (CIGS) technology."/>
    <s v="manufacturing|renewable energy|solar"/>
    <x v="74"/>
    <x v="6"/>
    <n v="2"/>
    <n v="17459444"/>
    <s v="2008-01-01"/>
    <s v="2010-01-08"/>
    <s v="2011-08-05"/>
    <m/>
    <s v="info@NuvoSun.com"/>
    <s v="'408-514-6200"/>
    <s v="https://www.crunchbase.com/organization/nuvosun"/>
    <s v="https://www.twitter.com/dowchemical"/>
    <s v="https://www.facebook.com/171697336181460"/>
    <s v="850e1116-06c4-2715-5104-9f147c455d00"/>
  </r>
  <r>
    <x v="60009"/>
    <s v="profibrix.com"/>
    <s v="NLD"/>
    <m/>
    <s v="The Hague"/>
    <s v="Leiden"/>
    <x v="2"/>
    <s v="ProFibrix is a biotech company developing and commercializing products for the hemostasis and regenerative medicine markets."/>
    <s v="biopharma|biotechnology|pharmaceutical"/>
    <x v="44"/>
    <x v="0"/>
    <n v="3"/>
    <n v="33000000"/>
    <s v="2004-01-01"/>
    <s v="2007-03-27"/>
    <s v="2011-08-05"/>
    <m/>
    <s v="info@profibrix.com"/>
    <s v="31 88 730 8301"/>
    <s v="https://www.crunchbase.com/organization/profibrix"/>
    <m/>
    <s v="https://www.facebook.com/147257348702663"/>
    <s v="7110ab20-0b98-5297-22c1-baa00d5afc2f"/>
  </r>
  <r>
    <x v="60010"/>
    <s v="scenechat.com"/>
    <s v="USA"/>
    <s v="CA"/>
    <s v="SF Bay Area"/>
    <s v="San Francisco"/>
    <x v="3"/>
    <s v="SceneChat is a self-serve solution for marketers looking to increase video engagement and conversions."/>
    <s v="advertising"/>
    <x v="296"/>
    <x v="1"/>
    <n v="1"/>
    <n v="250000"/>
    <s v="2009-11-20"/>
    <s v="2011-08-05"/>
    <s v="2011-08-05"/>
    <s v="2012-11-01"/>
    <s v="sghopwood@scenechat.com"/>
    <s v="'415-992-3433"/>
    <s v="https://www.crunchbase.com/organization/scenechat"/>
    <s v="https://www.twitter.com/scenechat"/>
    <m/>
    <s v="a602ac42-13ff-ef33-f898-e0a2e70b8328"/>
  </r>
  <r>
    <x v="60011"/>
    <s v="wirewax.com"/>
    <s v="GBR"/>
    <m/>
    <s v="London"/>
    <s v="London"/>
    <x v="0"/>
    <s v="WIREWAX is the interactive video tool for creating engaging video experiences. Connect anything in video to everything online."/>
    <s v="digital entertainment|digital media|video"/>
    <x v="236"/>
    <x v="0"/>
    <n v="1"/>
    <m/>
    <s v="2009-10-01"/>
    <s v="2011-08-05"/>
    <s v="2011-08-05"/>
    <m/>
    <s v="hello@wirewax.com"/>
    <s v="(646)455-0123"/>
    <s v="https://www.crunchbase.com/organization/wirewax"/>
    <s v="https://www.twitter.com/wirewax"/>
    <s v="http://www.facebook.com/wirewax"/>
    <s v="181d22fa-590b-e6cf-67c1-09983fba6c8e"/>
  </r>
  <r>
    <x v="60012"/>
    <s v="6waves.com"/>
    <s v="HKG"/>
    <m/>
    <s v="Causeway Bay"/>
    <s v="Causeway Bay"/>
    <x v="0"/>
    <s v="6waves develops multilanguage social games for various age groups."/>
    <s v="gaming|mobile|online games|social network"/>
    <x v="4311"/>
    <x v="6"/>
    <n v="2"/>
    <n v="52588928"/>
    <s v="2008-06-01"/>
    <s v="2010-01-21"/>
    <s v="2011-08-04"/>
    <m/>
    <s v="info@6waves.com"/>
    <m/>
    <s v="https://www.crunchbase.com/organization/six-waves"/>
    <s v="https://www.twitter.com/6waves"/>
    <s v="http://www.facebook.com/6waves"/>
    <s v="1d85f571-4875-9897-5a6d-a43cbf186329"/>
  </r>
  <r>
    <x v="60013"/>
    <s v="aislefinder.com"/>
    <s v="USA"/>
    <s v="CA"/>
    <s v="SF Bay Area"/>
    <s v="San Francisco"/>
    <x v="0"/>
    <s v="AisleFinder is the the simplest App for finding products within the supermarket."/>
    <s v="apps|mobile|retail"/>
    <x v="458"/>
    <x v="1"/>
    <n v="1"/>
    <m/>
    <s v="2008-01-01"/>
    <s v="2011-08-04"/>
    <s v="2011-08-04"/>
    <m/>
    <s v="CPope@AisleFinder.com"/>
    <s v="(415) 999-7117"/>
    <s v="https://www.crunchbase.com/organization/aislefinder"/>
    <s v="https://www.twitter.com/aislefinder"/>
    <s v="http://www.facebook.com/pages/aislefinder/181721211855772"/>
    <s v="606f712c-ff10-9a7d-76ea-daa31d9edd31"/>
  </r>
  <r>
    <x v="60014"/>
    <s v="audiocatch.com"/>
    <s v="USA"/>
    <s v="CA"/>
    <s v="Los Angeles"/>
    <s v="Los Angeles"/>
    <x v="0"/>
    <s v="Audio Catch is an online marketplace to source custom audio assets (music, sound effects, and voiceovers)."/>
    <s v="internet|software"/>
    <x v="146"/>
    <x v="1"/>
    <n v="1"/>
    <n v="40000"/>
    <s v="2010-10-01"/>
    <s v="2011-08-04"/>
    <s v="2011-08-04"/>
    <m/>
    <s v="contact@audiocatch.com"/>
    <m/>
    <s v="https://www.crunchbase.com/organization/audiocatch"/>
    <s v="https://www.twitter.com/audiocatch"/>
    <s v="http://www.facebook.com/audiocatch"/>
    <s v="308833bd-bf44-fa6e-b63d-83e7b3bc01bd"/>
  </r>
  <r>
    <x v="60015"/>
    <s v="becouply.com"/>
    <s v="USA"/>
    <s v="CA"/>
    <s v="SF Bay Area"/>
    <s v="San Francisco"/>
    <x v="0"/>
    <s v="BeCouply is a mobile app that enables couples to discover cool new date spots, make plans, and share special moments on the go."/>
    <s v="mobile"/>
    <x v="15"/>
    <x v="1"/>
    <n v="1"/>
    <m/>
    <s v="2010-12-16"/>
    <s v="2011-08-04"/>
    <s v="2011-08-04"/>
    <m/>
    <s v="the-power-couple@becouply.com"/>
    <m/>
    <s v="https://www.crunchbase.com/organization/becouply"/>
    <s v="https://www.twitter.com/becouply"/>
    <s v="http://www.facebook.com/becouply"/>
    <s v="c0c76d8c-7529-42c6-052b-c36267fc1bdb"/>
  </r>
  <r>
    <x v="60016"/>
    <s v="c3metrics.com"/>
    <s v="USA"/>
    <s v="NH"/>
    <s v="Portsmouth"/>
    <s v="Portsmouth"/>
    <x v="0"/>
    <s v="C3 Metrics is an online media analytics and optimization platform providing products for agencies, brands, publishers, networks and DSPs."/>
    <s v="advertising|analytics|business intelligence|predictive analytics|test and measurement"/>
    <x v="277"/>
    <x v="0"/>
    <n v="1"/>
    <n v="1104000"/>
    <s v="2008-05-01"/>
    <s v="2011-08-04"/>
    <s v="2011-08-04"/>
    <m/>
    <s v="contact@c3metrics.com"/>
    <s v="(603) 610-0575"/>
    <s v="https://www.crunchbase.com/organization/c3-metrics"/>
    <s v="https://www.twitter.com/c3metrics"/>
    <s v="http://www.facebook.com/c3metrics"/>
    <s v="afb680f8-0916-a311-3cdf-b068e207b1bd"/>
  </r>
  <r>
    <x v="60017"/>
    <s v="getcued.com"/>
    <m/>
    <m/>
    <m/>
    <m/>
    <x v="0"/>
    <s v="Cued gives you recommendations based on what you like and where you are."/>
    <m/>
    <x v="5"/>
    <x v="1"/>
    <n v="1"/>
    <m/>
    <m/>
    <s v="2011-08-04"/>
    <s v="2011-08-04"/>
    <m/>
    <m/>
    <m/>
    <s v="https://www.crunchbase.com/organization/cued"/>
    <m/>
    <m/>
    <s v="5ab850af-cf41-1df5-4f0f-6fd68f906e4a"/>
  </r>
  <r>
    <x v="60018"/>
    <s v="cynergen.com"/>
    <s v="USA"/>
    <s v="CA"/>
    <s v="SF Bay Area"/>
    <s v="San Carlos"/>
    <x v="0"/>
    <s v="Cynergen is a distributed and high-performance computing company based in San Carlos, California."/>
    <s v="cloud computing|innovation management"/>
    <x v="146"/>
    <x v="2"/>
    <n v="1"/>
    <n v="828572"/>
    <s v="2009-01-01"/>
    <s v="2011-08-04"/>
    <s v="2011-08-04"/>
    <m/>
    <m/>
    <m/>
    <s v="https://www.crunchbase.com/organization/cynergen"/>
    <m/>
    <m/>
    <s v="e75b48b9-3a3b-f1f7-45fe-6b545f7fc56d"/>
  </r>
  <r>
    <x v="60019"/>
    <s v="everyrack.com"/>
    <m/>
    <m/>
    <m/>
    <m/>
    <x v="0"/>
    <s v="EveryRack is your authoritative guide to discounts in local retail stores. We track sales history for thousands of stores and provide"/>
    <s v="legal"/>
    <x v="407"/>
    <x v="1"/>
    <n v="1"/>
    <n v="40000"/>
    <m/>
    <s v="2011-08-04"/>
    <s v="2011-08-04"/>
    <m/>
    <m/>
    <m/>
    <s v="https://www.crunchbase.com/organization/everyrack"/>
    <m/>
    <m/>
    <s v="a01856e5-4699-784c-323c-e67b4665607f"/>
  </r>
  <r>
    <x v="60020"/>
    <s v="fetchmob.com"/>
    <s v="USA"/>
    <s v="MA"/>
    <s v="Boston"/>
    <s v="Stoughton"/>
    <x v="0"/>
    <s v="FetchMob is Online shopping with instant gratification."/>
    <s v="e-commerce|mobile|shopping"/>
    <x v="440"/>
    <x v="1"/>
    <n v="1"/>
    <m/>
    <m/>
    <s v="2011-08-04"/>
    <s v="2011-08-04"/>
    <m/>
    <m/>
    <m/>
    <s v="https://www.crunchbase.com/organization/fetchmob"/>
    <s v="https://www.twitter.com/fetchmob"/>
    <s v="http://www.facebook.com/fetchmob"/>
    <s v="9e9d07d5-8e44-ddd8-7f1c-042396e5fd88"/>
  </r>
  <r>
    <x v="60021"/>
    <s v="foreupgolf.com"/>
    <s v="USA"/>
    <s v="UT"/>
    <s v="Salt Lake City"/>
    <s v="Orem"/>
    <x v="0"/>
    <s v="At ForeUP we provide the most innovative management system and marketing solutions in the golf industry."/>
    <s v="software"/>
    <x v="10"/>
    <x v="0"/>
    <n v="1"/>
    <m/>
    <s v="2011-01-01"/>
    <s v="2011-08-04"/>
    <s v="2011-08-04"/>
    <m/>
    <s v="Contact@foreUP.com"/>
    <s v="1 (800) 929-5737"/>
    <s v="https://www.crunchbase.com/organization/foreup"/>
    <s v="https://www.twitter.com/foreup"/>
    <s v="http://www.facebook.com/foreup"/>
    <s v="6aebbcf9-c120-98a4-d255-c60f6d8fe718"/>
  </r>
  <r>
    <x v="60022"/>
    <s v="geneisystems.com"/>
    <s v="USA"/>
    <s v="MA"/>
    <s v="MA - Other"/>
    <s v="White Horse Beach"/>
    <x v="3"/>
    <s v="GENEI is a cloud infrastructure solution which allows java and web infrastructure to run like a grid and operate like a cloud."/>
    <s v="apps|enterprise software|iaas|infrastructure|paas|virtualization"/>
    <x v="7170"/>
    <x v="1"/>
    <n v="1"/>
    <m/>
    <s v="2011-09-01"/>
    <s v="2011-08-04"/>
    <s v="2011-08-04"/>
    <s v="2013-12-01"/>
    <s v="info@geneisystems.com"/>
    <s v="'508-642-4052"/>
    <s v="https://www.crunchbase.com/organization/genei-systems-inc"/>
    <s v="https://www.twitter.com/geneisystems"/>
    <m/>
    <s v="c005d70c-9bc9-9632-dfb9-f6e90ce61454"/>
  </r>
  <r>
    <x v="60023"/>
    <s v="gokit.me"/>
    <s v="USA"/>
    <s v="CA"/>
    <s v="SF Bay Area"/>
    <s v="San Francisco"/>
    <x v="0"/>
    <s v="gokit is an easy standardize way to create identity kits, whether they are press, media or social kits."/>
    <s v="curated web|identity management"/>
    <x v="33"/>
    <x v="0"/>
    <n v="1"/>
    <m/>
    <s v="2011-03-12"/>
    <s v="2011-08-04"/>
    <s v="2011-08-04"/>
    <m/>
    <s v="contact@gokit.me"/>
    <s v="'650.275.2036"/>
    <s v="https://www.crunchbase.com/organization/gokit"/>
    <s v="https://www.twitter.com/gokitme"/>
    <s v="http://www.facebook.com/gokitme"/>
    <s v="9dafdf12-77e2-853c-0cfc-45917c5d4277"/>
  </r>
  <r>
    <x v="60024"/>
    <s v="intrepidbio.com"/>
    <s v="USA"/>
    <s v="KY"/>
    <s v="Louisville"/>
    <s v="Louisville"/>
    <x v="0"/>
    <s v="Intrepid Bioinformatics develops an online database for life science researchers."/>
    <s v="biotechnology"/>
    <x v="36"/>
    <x v="1"/>
    <n v="2"/>
    <n v="875000"/>
    <s v="2006-01-01"/>
    <s v="2010-04-27"/>
    <s v="2011-08-04"/>
    <m/>
    <s v="info@intrepidbio.com"/>
    <s v="'502-424-7795"/>
    <s v="https://www.crunchbase.com/organization/intrepid-bioinformatics"/>
    <s v="https://www.twitter.com/intrepidbio"/>
    <s v="http://www.facebook.com/pages/intrepid-bioinformatics/2056844828"/>
    <s v="7ed1d3a1-5653-3423-c169-521462f39f8c"/>
  </r>
  <r>
    <x v="60025"/>
    <s v="signup.kloud.co"/>
    <m/>
    <m/>
    <m/>
    <m/>
    <x v="0"/>
    <s v="Kloudco Spaces is the first storage system that understands context. Each of your professional relationships gets a smart “relationship"/>
    <s v="customer service"/>
    <x v="5"/>
    <x v="1"/>
    <n v="1"/>
    <m/>
    <m/>
    <s v="2011-08-04"/>
    <s v="2011-08-04"/>
    <m/>
    <m/>
    <m/>
    <s v="https://www.crunchbase.com/organization/kloudco"/>
    <m/>
    <m/>
    <s v="740c353b-6f17-aebc-87d2-0868086e458e"/>
  </r>
  <r>
    <x v="60026"/>
    <s v="oxfordpm.com"/>
    <s v="USA"/>
    <s v="CT"/>
    <s v="Hartford"/>
    <s v="South Windsor"/>
    <x v="0"/>
    <s v="Oxford Performance Materials employs PEKK, a thermoplastic technology platform to offer an array of business opportunities."/>
    <s v="business information systems|clean energy|medical"/>
    <x v="7532"/>
    <x v="0"/>
    <n v="1"/>
    <n v="1200000"/>
    <s v="2000-01-01"/>
    <s v="2011-08-04"/>
    <s v="2011-08-04"/>
    <m/>
    <s v="info@oxfordpm.com"/>
    <s v="'860-698-9300"/>
    <s v="https://www.crunchbase.com/organization/oxford-performance-materials"/>
    <m/>
    <m/>
    <s v="a0dc727e-0b13-9512-4083-77601d6cc69f"/>
  </r>
  <r>
    <x v="60027"/>
    <s v="pencilyou.in"/>
    <m/>
    <m/>
    <m/>
    <m/>
    <x v="0"/>
    <s v="The founder, during her senior year in college, always forgot to call her hairstylist at a reasonable hour."/>
    <s v="internet"/>
    <x v="28"/>
    <x v="0"/>
    <n v="1"/>
    <m/>
    <s v="2008-01-01"/>
    <s v="2011-08-04"/>
    <s v="2011-08-04"/>
    <m/>
    <m/>
    <m/>
    <s v="https://www.crunchbase.com/organization/pencil-you-in"/>
    <s v="https://www.twitter.com/pencilyouin"/>
    <s v="http://www.facebook.com/pencilyouin"/>
    <s v="73789aef-a6d1-610b-ec3e-8682588d9bdf"/>
  </r>
  <r>
    <x v="60028"/>
    <m/>
    <m/>
    <m/>
    <m/>
    <m/>
    <x v="0"/>
    <s v="Playd, allows you to check in to your favorite games like you’d do for venues on Foursquare, whether they’re PC-based, mobile or on"/>
    <s v="mobile"/>
    <x v="15"/>
    <x v="2"/>
    <n v="1"/>
    <m/>
    <m/>
    <s v="2011-08-04"/>
    <s v="2011-08-04"/>
    <m/>
    <m/>
    <m/>
    <s v="https://www.crunchbase.com/organization/played"/>
    <m/>
    <m/>
    <s v="6bbe310f-223a-43b9-311e-b81706a76250"/>
  </r>
  <r>
    <x v="60029"/>
    <s v="tantaline.com"/>
    <s v="USA"/>
    <s v="MA"/>
    <s v="Boston"/>
    <s v="Waltham"/>
    <x v="0"/>
    <s v="Tantaline, through their tantalum vapor technology, produces corrosion resistant metals for valves, fittings, and custom products."/>
    <s v="manufacturing"/>
    <x v="41"/>
    <x v="0"/>
    <n v="2"/>
    <n v="3600000"/>
    <s v="1984-01-01"/>
    <s v="2008-12-01"/>
    <s v="2011-08-04"/>
    <m/>
    <s v="AMERICA@tantaline.com"/>
    <s v="45 70 20 06 79"/>
    <s v="https://www.crunchbase.com/organization/tantaline"/>
    <s v="https://www.twitter.com/tantaline"/>
    <s v="http://www.facebook.com/pages/tantaline/91183084354"/>
    <s v="d4d8a1a4-97c0-cbed-a234-ef4fd0d9ec0c"/>
  </r>
  <r>
    <x v="60030"/>
    <s v="vouchapp.com"/>
    <s v="USA"/>
    <s v="NC"/>
    <s v="Raleigh"/>
    <s v="Raleigh"/>
    <x v="0"/>
    <s v="Vouch is the standard for recommendation"/>
    <s v="analytics|curated web|social media"/>
    <x v="54"/>
    <x v="1"/>
    <n v="1"/>
    <m/>
    <s v="2011-07-04"/>
    <s v="2011-08-04"/>
    <s v="2011-08-04"/>
    <m/>
    <s v="contact@vouchapp.com"/>
    <s v="'919-816-2230"/>
    <s v="https://www.crunchbase.com/organization/vouch"/>
    <s v="https://www.twitter.com/vouchapp"/>
    <s v="http://www.facebook.com/wayneesutton"/>
    <s v="68d0ca53-b787-8702-d20c-9c7069acfa7f"/>
  </r>
  <r>
    <x v="60031"/>
    <s v="zadego.de"/>
    <s v="AUT"/>
    <m/>
    <s v="Innsbruck"/>
    <s v="Innsbruck"/>
    <x v="0"/>
    <s v="Zadego offers booking solutions for the tourism industry."/>
    <s v="software"/>
    <x v="10"/>
    <x v="0"/>
    <n v="1"/>
    <m/>
    <s v="2008-01-01"/>
    <s v="2011-08-04"/>
    <s v="2011-08-04"/>
    <m/>
    <s v="info@zadego.com"/>
    <n v="434352565151"/>
    <s v="https://www.crunchbase.com/organization/zadego"/>
    <s v="https://www.twitter.com/zadego"/>
    <s v="https://www.facebook.com/zadego"/>
    <s v="c4cc56e6-dc95-6d4b-d992-419cda07f0ef"/>
  </r>
  <r>
    <x v="60032"/>
    <s v="airylabs.com"/>
    <s v="USA"/>
    <s v="CA"/>
    <s v="SF Bay Area"/>
    <s v="Palo Alto"/>
    <x v="0"/>
    <s v="Airy Labs is a technology company that develops mobile social learning games for children."/>
    <s v="edtech|education|gamification|mmo games|social media"/>
    <x v="1190"/>
    <x v="0"/>
    <n v="2"/>
    <n v="1500000"/>
    <s v="2011-04-01"/>
    <s v="2011-06-07"/>
    <s v="2011-08-03"/>
    <m/>
    <s v="hi@airylabs.com"/>
    <m/>
    <s v="https://www.crunchbase.com/organization/airy-labs"/>
    <s v="https://www.twitter.com/airylabs"/>
    <m/>
    <s v="aa870545-da83-bf7e-e37e-01656bec40ef"/>
  </r>
  <r>
    <x v="60033"/>
    <s v="bantr.tv"/>
    <s v="GBR"/>
    <m/>
    <s v="London"/>
    <s v="London"/>
    <x v="0"/>
    <s v="Bantr.tv is an online social network for football fans to watch games, predict results, and share comments."/>
    <s v="soccer|sports"/>
    <x v="153"/>
    <x v="1"/>
    <n v="1"/>
    <n v="327774"/>
    <s v="2010-10-01"/>
    <s v="2011-08-03"/>
    <s v="2011-08-03"/>
    <m/>
    <s v="hello@bantr.tv"/>
    <s v="07970 417880"/>
    <s v="https://www.crunchbase.com/organization/bantr"/>
    <s v="https://www.twitter.com/bantr"/>
    <m/>
    <s v="77f99fd4-7bcd-9493-e60d-7f3c16873f54"/>
  </r>
  <r>
    <x v="60034"/>
    <m/>
    <m/>
    <m/>
    <m/>
    <m/>
    <x v="0"/>
    <s v="HD Smart TV"/>
    <s v="hardware|software"/>
    <x v="136"/>
    <x v="2"/>
    <n v="1"/>
    <m/>
    <m/>
    <s v="2011-08-03"/>
    <s v="2011-08-03"/>
    <m/>
    <m/>
    <m/>
    <s v="https://www.crunchbase.com/organization/beijing-joysee-technology"/>
    <m/>
    <m/>
    <s v="6cdc501e-490e-be35-de6b-ec71e214313d"/>
  </r>
  <r>
    <x v="60035"/>
    <s v="bretzellove.com"/>
    <m/>
    <m/>
    <m/>
    <m/>
    <x v="0"/>
    <s v="Bretzel Love is a pretzel bakery shop that makes sweet and savory pretzels as well as smoothies and bagels."/>
    <m/>
    <x v="5"/>
    <x v="2"/>
    <n v="1"/>
    <m/>
    <s v="2008-01-01"/>
    <s v="2011-08-03"/>
    <s v="2011-08-03"/>
    <m/>
    <m/>
    <s v="33 1 55 34 36 36"/>
    <s v="https://www.crunchbase.com/organization/bretzel-love"/>
    <m/>
    <m/>
    <s v="838c44ff-924d-9aa5-bec7-acb3f3082176"/>
  </r>
  <r>
    <x v="60036"/>
    <s v="casacanda.de"/>
    <s v="DEU"/>
    <m/>
    <s v="Berlin"/>
    <s v="Berlin"/>
    <x v="2"/>
    <s v="Casacanda is an online shopping club that provides daily design inspirations."/>
    <s v="e-commerce|fashion|news"/>
    <x v="1432"/>
    <x v="6"/>
    <n v="1"/>
    <m/>
    <s v="2011-01-01"/>
    <s v="2011-08-03"/>
    <s v="2011-08-03"/>
    <m/>
    <s v="contact@casacanda.com"/>
    <s v="'+49.30.53050277"/>
    <s v="https://www.crunchbase.com/organization/casacanda"/>
    <s v="https://www.twitter.com/fab_europe"/>
    <s v="https://www.facebook.com/domainorder"/>
    <s v="1f573b0f-6612-52aa-ff50-48620194d412"/>
  </r>
  <r>
    <x v="60037"/>
    <s v="old.casualcollective.com"/>
    <s v="USA"/>
    <s v="CA"/>
    <s v="SF Bay Area"/>
    <s v="San Francisco"/>
    <x v="0"/>
    <s v="Casual Collective is a social gaming company that develops and distributes puzzle and casual flash games."/>
    <s v="casual games|gamification|gaming"/>
    <x v="616"/>
    <x v="1"/>
    <n v="1"/>
    <n v="17500002"/>
    <s v="2007-01-01"/>
    <s v="2011-08-03"/>
    <s v="2011-08-03"/>
    <m/>
    <m/>
    <s v="(415) 400-8280"/>
    <s v="https://www.crunchbase.com/organization/casual-collective"/>
    <s v="https://www.twitter.com/thecasual"/>
    <s v="http://www.facebook.com/pages/casual-collective/11520760938"/>
    <s v="da1b0e47-26cb-cec3-1b14-9248f60b2383"/>
  </r>
  <r>
    <x v="60038"/>
    <s v="welcometocompany.com"/>
    <s v="USA"/>
    <s v="NY"/>
    <s v="New York City"/>
    <s v="New York"/>
    <x v="0"/>
    <s v="COMPANY is an online and offline social network connecting collectors of contemporary art."/>
    <s v="art|internet|social network"/>
    <x v="87"/>
    <x v="0"/>
    <n v="1"/>
    <n v="1600000"/>
    <m/>
    <s v="2011-08-03"/>
    <s v="2011-08-03"/>
    <m/>
    <m/>
    <s v="'212-929-2478"/>
    <s v="https://www.crunchbase.com/organization/company"/>
    <s v="https://www.twitter.com/welcome2company"/>
    <s v="http://www.facebook.com/pages/welcome-to-company/167265643321862"/>
    <s v="97468010-9021-eff8-88da-25b401e5d329"/>
  </r>
  <r>
    <x v="60039"/>
    <s v="financeacar.co.uk"/>
    <s v="GBR"/>
    <m/>
    <s v="London"/>
    <s v="London"/>
    <x v="3"/>
    <s v="FinanceAcar is a car finance comparison engine for comparing vehicle finance prices based on car loans, financial options, and more."/>
    <s v="automotive|finance|legal"/>
    <x v="7533"/>
    <x v="1"/>
    <n v="2"/>
    <m/>
    <s v="2009-03-01"/>
    <s v="2010-09-16"/>
    <s v="2011-08-03"/>
    <m/>
    <s v="contact@financeacar.co.uk"/>
    <s v="44 2076 037 070"/>
    <s v="https://www.crunchbase.com/organization/financeacar"/>
    <s v="https://www.twitter.com/financeacaruk"/>
    <s v="https://www.facebook.com/financeacar"/>
    <s v="3c75356c-2b3f-2ffb-c24c-9620893ac4ad"/>
  </r>
  <r>
    <x v="60040"/>
    <s v="getsatisfaction.com"/>
    <s v="USA"/>
    <s v="CA"/>
    <s v="SF Bay Area"/>
    <s v="San Francisco"/>
    <x v="2"/>
    <s v="Get Satisfaction is a community platform that fosters online conversations about a company's products and services."/>
    <s v="collaboration|curated web|customer service|social crm"/>
    <x v="23"/>
    <x v="2"/>
    <n v="5"/>
    <n v="20850000"/>
    <s v="2007-09-01"/>
    <s v="2007-09-01"/>
    <s v="2011-08-03"/>
    <m/>
    <s v="info@getsatisfaction.com"/>
    <m/>
    <s v="https://www.crunchbase.com/organization/satisfaction"/>
    <s v="https://www.twitter.com/getsatisfaction"/>
    <s v="http://www.facebook.com/getsatisfaction"/>
    <s v="995b93e5-6dd9-64a7-aecd-1dd899268dfd"/>
  </r>
  <r>
    <x v="60041"/>
    <s v="greenleafbookgroup.com"/>
    <s v="USA"/>
    <s v="TX"/>
    <s v="Austin"/>
    <s v="Austin"/>
    <x v="0"/>
    <s v="Greenleaf Book Group is a publisher and distributor that specializes in the development of independent authors and the growth of small"/>
    <s v="advertising"/>
    <x v="296"/>
    <x v="6"/>
    <n v="1"/>
    <m/>
    <s v="1997-01-01"/>
    <s v="2011-08-03"/>
    <s v="2011-08-03"/>
    <m/>
    <s v="contact@greenleafbookgroup.com"/>
    <n v="15128916150"/>
    <s v="https://www.crunchbase.com/organization/greenleaf-book-group"/>
    <s v="https://www.twitter.com/greenleafbookgr"/>
    <s v="http://www.facebook.com/pages/greenleaf-book-group/104627692032"/>
    <s v="6a940180-2719-23ef-b77c-6b4d5c348058"/>
  </r>
  <r>
    <x v="60042"/>
    <s v="haivision.com"/>
    <s v="CAN"/>
    <s v="QC"/>
    <s v="Montreal"/>
    <s v="Montréal"/>
    <x v="0"/>
    <s v="Haivision provides end-to-end video streaming solutions for encoding, recording, managing, publishing and distributing secure video content."/>
    <s v="broadcasting|information technology|video streaming"/>
    <x v="7193"/>
    <x v="3"/>
    <n v="2"/>
    <n v="17651295"/>
    <s v="2004-01-01"/>
    <s v="2009-03-30"/>
    <s v="2011-08-03"/>
    <m/>
    <s v="info@haivision.com"/>
    <s v="(877)224-5445"/>
    <s v="https://www.crunchbase.com/organization/haivision"/>
    <s v="https://www.twitter.com/haivision"/>
    <s v="http://www.facebook.com/haivision"/>
    <s v="f8244440-2e1d-4c8f-6c40-01695195bdb7"/>
  </r>
  <r>
    <x v="60043"/>
    <s v="innovaciinc.com"/>
    <s v="USA"/>
    <s v="NJ"/>
    <s v="Newark"/>
    <s v="New Brunswick"/>
    <x v="0"/>
    <s v="Innovaci is a consumer products company that focuses on innovation in the health and wellness sector."/>
    <s v="innovation management"/>
    <x v="5"/>
    <x v="1"/>
    <n v="1"/>
    <m/>
    <s v="2011-01-01"/>
    <s v="2011-08-03"/>
    <s v="2011-08-03"/>
    <m/>
    <m/>
    <s v="'732-640-2177"/>
    <s v="https://www.crunchbase.com/organization/innovaci"/>
    <m/>
    <m/>
    <s v="9cc79d92-f0f3-cbc9-b540-3885c1ed9a3d"/>
  </r>
  <r>
    <x v="60044"/>
    <s v="kixeye.com"/>
    <s v="USA"/>
    <s v="CA"/>
    <s v="SF Bay Area"/>
    <s v="San Francisco"/>
    <x v="0"/>
    <s v="KIXEYE is an independent game developer responsible for titles like Desktop Defender, Backyard Monsters, Battle Pirates and War Commander."/>
    <s v="developer platform|pc games|video games"/>
    <x v="488"/>
    <x v="7"/>
    <n v="2"/>
    <n v="19000000"/>
    <s v="2007-01-01"/>
    <s v="2008-11-18"/>
    <s v="2011-08-03"/>
    <m/>
    <m/>
    <s v="'415-956-3413"/>
    <s v="https://www.crunchbase.com/organization/kixeye"/>
    <s v="https://www.twitter.com/kixeye"/>
    <m/>
    <s v="3946bec4-9258-ed11-f575-89e7bb278af6"/>
  </r>
  <r>
    <x v="60045"/>
    <s v="mrnumber.com"/>
    <s v="USA"/>
    <s v="CA"/>
    <s v="SF Bay Area"/>
    <s v="San Mateo"/>
    <x v="0"/>
    <s v="Mr. Number is a developer of apps for smartphones that enables consumers to manage their calls, block callers and manage availability."/>
    <s v="mobile"/>
    <x v="15"/>
    <x v="1"/>
    <n v="1"/>
    <n v="4797338"/>
    <s v="2010-05-01"/>
    <s v="2011-08-03"/>
    <s v="2011-08-03"/>
    <m/>
    <m/>
    <s v="'650-347-3357"/>
    <s v="https://www.crunchbase.com/organization/mr-number"/>
    <s v="https://www.twitter.com/mrnumber"/>
    <s v="http://www.facebook.com/mrnumberapp"/>
    <s v="04afbe99-aac2-79a6-d148-f51a84ac6919"/>
  </r>
  <r>
    <x v="60046"/>
    <s v="myrete.com"/>
    <s v="USA"/>
    <s v="VA"/>
    <s v="Alexandria"/>
    <s v="Alexandria"/>
    <x v="0"/>
    <s v="myRete is the developer of WhosHere, a location-based social networking app that allows users to find other users with similar interests."/>
    <s v="social media"/>
    <x v="87"/>
    <x v="0"/>
    <n v="1"/>
    <n v="1787500"/>
    <s v="2008-01-01"/>
    <s v="2011-08-03"/>
    <s v="2011-08-03"/>
    <m/>
    <m/>
    <s v="'703-955-2205"/>
    <s v="https://www.crunchbase.com/organization/myrete"/>
    <s v="https://www.twitter.com/whoshere"/>
    <s v="http://www.facebook.com/whoshere"/>
    <s v="2a2e8caa-934c-7e7d-34a3-309345c25de6"/>
  </r>
  <r>
    <x v="60047"/>
    <s v="neomend.com"/>
    <s v="USA"/>
    <s v="CA"/>
    <s v="Anaheim"/>
    <s v="Irvine"/>
    <x v="2"/>
    <s v="Neomend is a biomedical device company engaged in the development and commercialization of surgical wound healing products."/>
    <s v="biotechnology|health care|medical device"/>
    <x v="44"/>
    <x v="6"/>
    <n v="5"/>
    <n v="61702727"/>
    <s v="1999-01-01"/>
    <s v="2007-07-14"/>
    <s v="2011-08-03"/>
    <m/>
    <s v="customerservice@neomend.com"/>
    <n v="9497833334"/>
    <s v="https://www.crunchbase.com/organization/neomend"/>
    <m/>
    <m/>
    <s v="3d2c22ed-4f11-821b-8811-f50668ff9138"/>
  </r>
  <r>
    <x v="60048"/>
    <s v="minnowmedical.com"/>
    <s v="USA"/>
    <s v="CA"/>
    <s v="Los Angeles"/>
    <s v="Laguna Hills"/>
    <x v="2"/>
    <s v="Vessix Vascular is a pre-revenue stage company developing novel radiofrequency balloon catheter technology."/>
    <s v="health care|health diagnostics|medical device"/>
    <x v="3"/>
    <x v="0"/>
    <n v="2"/>
    <n v="27700000"/>
    <s v="2003-01-01"/>
    <s v="2010-10-21"/>
    <s v="2011-08-03"/>
    <m/>
    <s v="info@minnowmedical.com"/>
    <m/>
    <s v="https://www.crunchbase.com/organization/vessix-vascular"/>
    <m/>
    <m/>
    <s v="bb5aa001-34a9-9543-61d0-38644bbeb065"/>
  </r>
  <r>
    <x v="60049"/>
    <s v="vosswater.com"/>
    <s v="USA"/>
    <s v="NY"/>
    <s v="New York City"/>
    <s v="New York"/>
    <x v="0"/>
    <s v="VOSS is a producer of bottled artesian water based in Norway."/>
    <s v="consumer|water|water purification"/>
    <x v="412"/>
    <x v="6"/>
    <n v="1"/>
    <n v="18000000"/>
    <s v="1998-01-01"/>
    <s v="2011-08-03"/>
    <s v="2011-08-03"/>
    <m/>
    <s v="post@vosswater.com"/>
    <s v="212 995 2255"/>
    <s v="https://www.crunchbase.com/organization/voss-2"/>
    <s v="https://www.twitter.com/vosswater"/>
    <s v="http://www.facebook.com/vossworld"/>
    <s v="64acae65-20bf-e5fc-550c-cda011ce50ce"/>
  </r>
  <r>
    <x v="60050"/>
    <s v="audiotoniq.com"/>
    <s v="USA"/>
    <s v="TX"/>
    <s v="Austin"/>
    <s v="Austin"/>
    <x v="0"/>
    <s v="Audiotoniq offers a digital hearing aid controlled by a smartphone app, enabling users to easily adjust their hearing aid profiles."/>
    <s v="hardware|software"/>
    <x v="136"/>
    <x v="0"/>
    <n v="1"/>
    <n v="1450000"/>
    <s v="2009-01-01"/>
    <s v="2011-08-02"/>
    <s v="2011-08-02"/>
    <m/>
    <m/>
    <s v="'855-810-7663"/>
    <s v="https://www.crunchbase.com/organization/audiotoniq"/>
    <s v="https://www.twitter.com/audiotoniq"/>
    <s v="http://www.facebook.com/audiotoniq"/>
    <s v="4c0e8d15-54ec-81fd-5604-c081126c9f0a"/>
  </r>
  <r>
    <x v="60051"/>
    <m/>
    <m/>
    <m/>
    <m/>
    <m/>
    <x v="0"/>
    <s v="Yelp for small business reviews"/>
    <s v="e-commerce"/>
    <x v="63"/>
    <x v="2"/>
    <n v="1"/>
    <m/>
    <m/>
    <s v="2011-08-02"/>
    <s v="2011-08-02"/>
    <m/>
    <m/>
    <m/>
    <s v="https://www.crunchbase.com/organization/b2brev"/>
    <m/>
    <m/>
    <s v="4cebb9b2-d286-a446-e13e-df8cc9e1b02b"/>
  </r>
  <r>
    <x v="60052"/>
    <s v="bdna.com"/>
    <s v="USA"/>
    <s v="CA"/>
    <s v="SF Bay Area"/>
    <s v="Mountain View"/>
    <x v="0"/>
    <s v="BDNA creates the most authoritative enterprise IT data."/>
    <s v="data center|enterprise software|information technology"/>
    <x v="117"/>
    <x v="3"/>
    <n v="3"/>
    <n v="35869729"/>
    <s v="2000-01-01"/>
    <s v="2005-04-19"/>
    <s v="2011-08-02"/>
    <m/>
    <s v="americasales@bdna.com"/>
    <s v="(650)625-9533"/>
    <s v="https://www.crunchbase.com/organization/bdna"/>
    <s v="https://www.twitter.com/bdnacorp"/>
    <m/>
    <s v="80e01450-d339-1577-ba0d-fde1f79ac681"/>
  </r>
  <r>
    <x v="60053"/>
    <s v="bueroservice24.de"/>
    <s v="DEU"/>
    <m/>
    <s v="Hamburg"/>
    <s v="Hamburg"/>
    <x v="0"/>
    <s v="Bueroservice24 AG, a Hamburg, Germany-based provider of virtual office services for small and medium-sized businesses."/>
    <s v="mobile"/>
    <x v="15"/>
    <x v="2"/>
    <n v="1"/>
    <m/>
    <s v="2010-01-01"/>
    <s v="2011-08-02"/>
    <s v="2011-08-02"/>
    <m/>
    <m/>
    <s v="'+49 40 6003853850"/>
    <s v="https://www.crunchbase.com/organization/bueroservice24"/>
    <s v="https://www.twitter.com/bueroservice24"/>
    <s v="https://www.facebook.com/bueroservice24.de"/>
    <s v="b01ececf-0373-ac55-c83d-9ff8c58d59be"/>
  </r>
  <r>
    <x v="60054"/>
    <m/>
    <m/>
    <m/>
    <m/>
    <m/>
    <x v="0"/>
    <s v="Be the first to hear about movies that you will love!"/>
    <s v="film"/>
    <x v="236"/>
    <x v="2"/>
    <n v="1"/>
    <m/>
    <m/>
    <s v="2011-08-02"/>
    <s v="2011-08-02"/>
    <m/>
    <m/>
    <m/>
    <s v="https://www.crunchbase.com/organization/cantwait"/>
    <m/>
    <m/>
    <s v="89989e49-a896-de78-9402-66d808c90caa"/>
  </r>
  <r>
    <x v="60055"/>
    <s v="bokecc.com"/>
    <s v="CHN"/>
    <m/>
    <s v="Beijing"/>
    <s v="Beijing"/>
    <x v="0"/>
    <s v="CC video is a Chinese video operation platform and technology services provider."/>
    <s v="video|video streaming"/>
    <x v="21"/>
    <x v="1"/>
    <n v="2"/>
    <n v="23000000"/>
    <s v="2005-04-01"/>
    <s v="2008-01-01"/>
    <s v="2011-08-02"/>
    <m/>
    <m/>
    <m/>
    <s v="https://www.crunchbase.com/organization/cc-video"/>
    <m/>
    <m/>
    <s v="a344361b-679b-137c-b4d2-903750628186"/>
  </r>
  <r>
    <x v="60056"/>
    <s v="debteye.com"/>
    <s v="USA"/>
    <s v="IL"/>
    <s v="Chicago"/>
    <s v="Chicago"/>
    <x v="3"/>
    <s v="New Twitter Page, follow us @SpringCoin"/>
    <s v="software"/>
    <x v="10"/>
    <x v="1"/>
    <n v="1"/>
    <m/>
    <s v="2010-01-01"/>
    <s v="2011-08-02"/>
    <s v="2011-08-02"/>
    <m/>
    <s v="support@debteye.com"/>
    <n v="8667713511"/>
    <s v="https://www.crunchbase.com/organization/debteye"/>
    <s v="https://www.twitter.com/debteye"/>
    <m/>
    <s v="ab4718d9-e111-e343-fdba-b6f893f5166c"/>
  </r>
  <r>
    <x v="60057"/>
    <s v="democracyengine.com"/>
    <s v="USA"/>
    <s v="DC"/>
    <s v="Washington, D.C."/>
    <s v="Washington"/>
    <x v="0"/>
    <s v="Democracy Engine offers a web-based platform for organizations that raise funds for candidates and causes."/>
    <s v="software"/>
    <x v="10"/>
    <x v="1"/>
    <n v="1"/>
    <n v="100000"/>
    <s v="2009-01-01"/>
    <s v="2011-08-02"/>
    <s v="2011-08-02"/>
    <m/>
    <s v="info@democracyengine.com"/>
    <s v="'202-630-6597"/>
    <s v="https://www.crunchbase.com/organization/democracy-engine"/>
    <s v="https://www.twitter.com/democracyengine"/>
    <m/>
    <s v="b8388e0f-4fbd-5352-61ae-4bcde89741f2"/>
  </r>
  <r>
    <x v="60058"/>
    <s v="symbolab.com"/>
    <s v="ISR"/>
    <m/>
    <s v="Tel Aviv"/>
    <s v="Tel Aviv"/>
    <x v="0"/>
    <s v="EqsQuest is a semantic search company offering a web search engine for math and science content."/>
    <s v="search engine"/>
    <x v="28"/>
    <x v="2"/>
    <n v="1"/>
    <n v="500000"/>
    <s v="2011-01-01"/>
    <s v="2011-08-02"/>
    <s v="2011-08-02"/>
    <m/>
    <s v="support@symbolab.com"/>
    <s v="'+972 3-604-7030"/>
    <s v="https://www.crunchbase.com/organization/eqsquest"/>
    <s v="https://www.twitter.com/symbolab"/>
    <s v="http://www.facebook.com/symbolab"/>
    <s v="958df352-38ec-c6b5-a585-702e50752f10"/>
  </r>
  <r>
    <x v="60059"/>
    <s v="erly.com"/>
    <s v="USA"/>
    <s v="CA"/>
    <s v="SF Bay Area"/>
    <s v="Palo Alto"/>
    <x v="2"/>
    <s v="Erly allows users to create a webpage for their event that brings together event information, invitations and a multimedia album."/>
    <s v="social media"/>
    <x v="87"/>
    <x v="1"/>
    <n v="1"/>
    <m/>
    <s v="2011-01-01"/>
    <s v="2011-08-02"/>
    <s v="2011-08-02"/>
    <m/>
    <s v="feedback@erly.com"/>
    <m/>
    <s v="https://www.crunchbase.com/organization/erly"/>
    <s v="https://www.twitter.com/erlyco"/>
    <s v="http://www.facebook.com/erly"/>
    <s v="a19abd7d-a1af-4363-623b-dab5f391c456"/>
  </r>
  <r>
    <x v="60060"/>
    <s v="glassmap.com"/>
    <s v="USA"/>
    <s v="CA"/>
    <s v="SF Bay Area"/>
    <s v="Mountain View"/>
    <x v="2"/>
    <s v="Glassmap is a social network and communication platform for friends to coordinate meetings and hangouts."/>
    <s v="location based services|mobile|social media"/>
    <x v="5150"/>
    <x v="0"/>
    <n v="1"/>
    <m/>
    <s v="2011-01-01"/>
    <s v="2011-08-02"/>
    <s v="2011-08-02"/>
    <m/>
    <s v="info@glassmap.com"/>
    <m/>
    <s v="https://www.crunchbase.com/organization/glassmap"/>
    <s v="https://www.twitter.com/glassmap"/>
    <s v="https://www.facebook.com/glassmap"/>
    <s v="64383513-889d-8cbd-c090-81d4b123685b"/>
  </r>
  <r>
    <x v="60061"/>
    <s v="kzoinnovations.com"/>
    <s v="USA"/>
    <s v="VA"/>
    <s v="Washington, D.C."/>
    <s v="Reston"/>
    <x v="0"/>
    <s v="KZO Innovations provides social collaboration video software enabling businesses to securely create or upload videos from any computer."/>
    <s v="collaboration|software|video"/>
    <x v="171"/>
    <x v="7"/>
    <n v="2"/>
    <n v="1536742"/>
    <s v="2007-01-01"/>
    <s v="2009-11-12"/>
    <s v="2011-08-02"/>
    <m/>
    <s v="wes@kzoinnovations.com"/>
    <n v="9174644927"/>
    <s v="https://www.crunchbase.com/organization/kzo-innovations"/>
    <s v="https://www.twitter.com/kzoinnovations"/>
    <s v="http://www.facebook.com/kzoinnovations"/>
    <s v="57d18577-6466-27b1-475d-f8601f012d6e"/>
  </r>
  <r>
    <x v="60062"/>
    <s v="laurasapiens.com"/>
    <s v="ITA"/>
    <m/>
    <s v="ITA - Other"/>
    <s v="Mantova"/>
    <x v="0"/>
    <s v="Laura Sapiens is a developer of devices that shape and optimize human-computer interaction."/>
    <s v="consumer electronics|hardware|software"/>
    <x v="148"/>
    <x v="0"/>
    <n v="1"/>
    <n v="212550"/>
    <s v="2011-04-21"/>
    <s v="2011-08-02"/>
    <s v="2011-08-02"/>
    <m/>
    <s v="info@laurasapiens.com"/>
    <n v="393761961519"/>
    <s v="https://www.crunchbase.com/organization/laura-sapiens"/>
    <s v="https://www.twitter.com/laurasapiens"/>
    <m/>
    <s v="4838e923-ef8c-cea9-0a36-82c3d966361d"/>
  </r>
  <r>
    <x v="60063"/>
    <s v="leaky.com"/>
    <s v="USA"/>
    <s v="CA"/>
    <s v="SF Bay Area"/>
    <s v="San Francisco"/>
    <x v="2"/>
    <s v="Leaky provides an auto insurance comparison service, enabling users to compare and find the best car insurance."/>
    <s v="automotive|curated web|insurance"/>
    <x v="2582"/>
    <x v="1"/>
    <n v="1"/>
    <m/>
    <s v="2010-01-01"/>
    <s v="2011-08-02"/>
    <s v="2011-08-02"/>
    <m/>
    <s v="sayhi@leaky.com"/>
    <s v="'213-465-3259"/>
    <s v="https://www.crunchbase.com/organization/leaky"/>
    <s v="https://www.twitter.com/leakydotcom"/>
    <s v="http://www.facebook.com/leakydotcom"/>
    <s v="3c84aa15-1d7d-97cd-99dc-a7aba6a24962"/>
  </r>
  <r>
    <x v="60064"/>
    <s v="marketbrief.com"/>
    <s v="USA"/>
    <s v="CA"/>
    <s v="SF Bay Area"/>
    <s v="Mountain View"/>
    <x v="0"/>
    <s v="MarketBrief analyzes 30,000+ trusted documents per day looking for relevant business headlines and breaking news all within fractions of a"/>
    <s v="curated web|finance"/>
    <x v="436"/>
    <x v="1"/>
    <n v="1"/>
    <m/>
    <s v="2009-05-01"/>
    <s v="2011-08-02"/>
    <s v="2011-08-02"/>
    <m/>
    <s v="info@marketbrief.com"/>
    <m/>
    <s v="https://www.crunchbase.com/organization/marketbrief"/>
    <s v="https://www.twitter.com/marketbrief"/>
    <m/>
    <s v="c9d4eaa3-52d5-613d-b1d4-caf8303b87ec"/>
  </r>
  <r>
    <x v="60065"/>
    <s v="mattscloset.com"/>
    <s v="USA"/>
    <s v="NC"/>
    <s v="Charlotte"/>
    <s v="Charlotte"/>
    <x v="0"/>
    <s v="Mattscloset.com is a established to provide a web based service that allows end users to create an online profile and buy and sell."/>
    <s v="software"/>
    <x v="10"/>
    <x v="2"/>
    <n v="1"/>
    <m/>
    <s v="2011-08-02"/>
    <s v="2011-08-02"/>
    <s v="2011-08-02"/>
    <m/>
    <m/>
    <m/>
    <s v="https://www.crunchbase.com/organization/mattscloset-com"/>
    <m/>
    <m/>
    <s v="6c19a443-043b-f851-8659-c63a52396939"/>
  </r>
  <r>
    <x v="60066"/>
    <s v="munchonme.com"/>
    <s v="USA"/>
    <s v="CA"/>
    <s v="SF Bay Area"/>
    <s v="San Francisco"/>
    <x v="2"/>
    <s v="Munch on Me is a food discovery portal that connects people with food in local communities."/>
    <s v="curated web|venture capital"/>
    <x v="88"/>
    <x v="2"/>
    <n v="1"/>
    <m/>
    <s v="2011-01-01"/>
    <s v="2011-08-02"/>
    <s v="2011-08-02"/>
    <m/>
    <s v="info@munchonme.com"/>
    <m/>
    <s v="https://www.crunchbase.com/organization/munch-on-me-inc"/>
    <s v="https://www.twitter.com/munchonme"/>
    <m/>
    <s v="85019892-eb80-97c7-cab3-fac2384e0336"/>
  </r>
  <r>
    <x v="60067"/>
    <s v="opez.com"/>
    <m/>
    <m/>
    <m/>
    <m/>
    <x v="0"/>
    <s v="Opez is dedicated to helping you discover exceptional service professionals. But who are these people, you might ask, and what are they"/>
    <s v="customer service"/>
    <x v="5"/>
    <x v="0"/>
    <n v="1"/>
    <m/>
    <m/>
    <s v="2011-08-02"/>
    <s v="2011-08-02"/>
    <m/>
    <s v="contact@opez.com"/>
    <m/>
    <s v="https://www.crunchbase.com/organization/opez"/>
    <m/>
    <m/>
    <s v="6d01285e-d2a7-c81a-7465-636feadde191"/>
  </r>
  <r>
    <x v="60068"/>
    <s v="pagelever.com"/>
    <s v="USA"/>
    <s v="CA"/>
    <s v="SF Bay Area"/>
    <s v="San Francisco"/>
    <x v="2"/>
    <s v="PageLever is an analytics platform for measuring a specific brand’s presence on Facebook."/>
    <s v="public relations|social media"/>
    <x v="943"/>
    <x v="0"/>
    <n v="1"/>
    <m/>
    <s v="2010-11-01"/>
    <s v="2011-08-02"/>
    <s v="2011-08-02"/>
    <m/>
    <s v="support@pagelever.com"/>
    <m/>
    <s v="https://www.crunchbase.com/organization/pagelever"/>
    <s v="https://www.twitter.com/pagelever"/>
    <s v="https://www.facebook.com/unifiedsocial"/>
    <s v="29ba9f82-d2df-dda8-4999-2d330a6b52e1"/>
  </r>
  <r>
    <x v="60069"/>
    <s v="paperlinks.com"/>
    <s v="USA"/>
    <s v="CA"/>
    <s v="Los Angeles"/>
    <s v="Los Angeles"/>
    <x v="0"/>
    <s v="Paperlinks provides an online platform to design QR codes, build mobile websites, obtain designer codes and track campaign analytics."/>
    <s v="analytics|internet|qr codes|web design"/>
    <x v="3945"/>
    <x v="0"/>
    <n v="1"/>
    <m/>
    <s v="2010-01-01"/>
    <s v="2011-08-02"/>
    <s v="2011-08-02"/>
    <m/>
    <s v="inquiries@paperlinks.com"/>
    <s v="'323-850-5407"/>
    <s v="https://www.crunchbase.com/organization/paperlinks"/>
    <s v="https://www.twitter.com/paperlinksapp"/>
    <s v="http://www.facebook.com/paperlinks"/>
    <s v="43e12ddc-f6f6-8121-59c8-e910aab75190"/>
  </r>
  <r>
    <x v="60070"/>
    <s v="pashealth.com"/>
    <s v="USA"/>
    <s v="NY"/>
    <s v="Long Island"/>
    <s v="Hauppauge"/>
    <x v="0"/>
    <s v="Patient Access Solutions provides healthcare IT solutions for physician practices, hospitals, medical centers, clinics and insurance payers."/>
    <s v="software"/>
    <x v="10"/>
    <x v="1"/>
    <n v="2"/>
    <n v="6616935"/>
    <m/>
    <s v="2010-06-16"/>
    <s v="2011-08-02"/>
    <m/>
    <s v="information@pashealth.com"/>
    <s v="'631-233-3707"/>
    <s v="https://www.crunchbase.com/organization/patient-access-solutions"/>
    <m/>
    <m/>
    <s v="78b9cdc2-b2e3-eab5-3c93-ac282c923ef1"/>
  </r>
  <r>
    <x v="60071"/>
    <s v="picplum.com"/>
    <s v="USA"/>
    <s v="CA"/>
    <s v="SF Bay Area"/>
    <s v="San Francisco"/>
    <x v="0"/>
    <s v="Picplum is a photo printing service that is the perfect addition to any family with young children."/>
    <s v="curated web|software"/>
    <x v="146"/>
    <x v="1"/>
    <n v="1"/>
    <m/>
    <s v="2011-06-01"/>
    <s v="2011-08-02"/>
    <s v="2011-08-02"/>
    <m/>
    <s v="founders@strobeo.com"/>
    <m/>
    <s v="https://www.crunchbase.com/organization/picplum"/>
    <s v="https://www.twitter.com/picplum"/>
    <s v="http://www.facebook.com/picplum"/>
    <s v="27a1c79d-73f9-3eb2-ea71-a3fada782297"/>
  </r>
  <r>
    <x v="60072"/>
    <s v="proxino.com"/>
    <m/>
    <m/>
    <m/>
    <m/>
    <x v="0"/>
    <s v="Proxino is a cloud platform for monitoring and debugging client-side JavaScript."/>
    <s v="cloud infrastructure"/>
    <x v="516"/>
    <x v="1"/>
    <n v="1"/>
    <m/>
    <s v="2011-01-01"/>
    <s v="2011-08-02"/>
    <s v="2011-08-02"/>
    <m/>
    <m/>
    <m/>
    <s v="https://www.crunchbase.com/organization/proxino"/>
    <m/>
    <m/>
    <s v="8cd08f5f-d918-a40e-a5aa-c3770fee5139"/>
  </r>
  <r>
    <x v="60073"/>
    <m/>
    <s v="USA"/>
    <s v="CA"/>
    <s v="SF Bay Area"/>
    <s v="Belmont"/>
    <x v="0"/>
    <s v="Sonogenix has developed a noninvasive treatment for acute and chronic kidney disease using low frequency therapeutic ultrasound (LOTUS)."/>
    <s v="biotechnology"/>
    <x v="36"/>
    <x v="2"/>
    <n v="1"/>
    <n v="250000"/>
    <s v="2011-01-01"/>
    <s v="2011-08-02"/>
    <s v="2011-08-02"/>
    <m/>
    <m/>
    <m/>
    <s v="https://www.crunchbase.com/organization/sonogenix"/>
    <m/>
    <m/>
    <s v="38abe7e3-014d-2700-a2f5-e7a5a9d983e8"/>
  </r>
  <r>
    <x v="60074"/>
    <s v="stypi.com"/>
    <s v="USA"/>
    <s v="CA"/>
    <s v="SF Bay Area"/>
    <s v="San Francisco"/>
    <x v="2"/>
    <s v="Stypi makes it easy to collaborate on documents online."/>
    <s v="developer tools"/>
    <x v="10"/>
    <x v="1"/>
    <n v="1"/>
    <m/>
    <s v="2011-01-01"/>
    <s v="2011-08-02"/>
    <s v="2011-08-02"/>
    <m/>
    <s v="support@stypi.com"/>
    <m/>
    <s v="https://www.crunchbase.com/organization/stypi"/>
    <s v="https://www.twitter.com/stypi"/>
    <m/>
    <s v="d64b52d4-b402-da29-0ae8-2727bd1e64c5"/>
  </r>
  <r>
    <x v="60075"/>
    <s v="vectorlearning.com"/>
    <s v="USA"/>
    <s v="FL"/>
    <s v="Tampa"/>
    <s v="Tampa"/>
    <x v="0"/>
    <s v="VectorLearning offers online training solutions that help companies reduce costs, mitigate risk, and increase worker productivity."/>
    <s v="curated web|risk management|training"/>
    <x v="677"/>
    <x v="6"/>
    <n v="1"/>
    <n v="24000000"/>
    <s v="1999-01-01"/>
    <s v="2011-08-02"/>
    <s v="2011-08-02"/>
    <m/>
    <s v="vicki.zambito@vectorlearning.com"/>
    <s v="'866-526-0637"/>
    <s v="https://www.crunchbase.com/organization/vectorlearning"/>
    <m/>
    <m/>
    <s v="0e3b1e01-c8a2-d499-9c2e-3ed8f4434cf3"/>
  </r>
  <r>
    <x v="60076"/>
    <s v="vimessa.com"/>
    <s v="USA"/>
    <s v="CA"/>
    <s v="SF Bay Area"/>
    <s v="San Francisco"/>
    <x v="0"/>
    <s v="Vimessa is a mobile app which provides for video sharing between its users."/>
    <m/>
    <x v="5"/>
    <x v="1"/>
    <n v="1"/>
    <m/>
    <s v="2011-01-01"/>
    <s v="2011-08-02"/>
    <s v="2011-08-02"/>
    <m/>
    <m/>
    <s v="'415-691-9937"/>
    <s v="https://www.crunchbase.com/organization/vimessa"/>
    <s v="https://www.twitter.com/vimessa"/>
    <m/>
    <s v="27ea6fac-9a7d-8860-4a56-902dc311bb1b"/>
  </r>
  <r>
    <x v="60077"/>
    <s v="getyardsale.com"/>
    <s v="USA"/>
    <s v="CA"/>
    <s v="SF Bay Area"/>
    <s v="San Francisco"/>
    <x v="2"/>
    <s v="Yardsale is a mobile app that helps users buy and sell goods with friends and neighbors."/>
    <s v="curated web|local|mobile"/>
    <x v="82"/>
    <x v="1"/>
    <n v="1"/>
    <m/>
    <s v="2011-01-01"/>
    <s v="2011-08-02"/>
    <s v="2011-08-02"/>
    <m/>
    <m/>
    <s v="'415-683-6832"/>
    <s v="https://www.crunchbase.com/organization/yardsale"/>
    <s v="https://www.twitter.com/getyardsale"/>
    <s v="https://www.facebook.com/thegoneapp"/>
    <s v="21e725be-c277-a8b0-21aa-3c010ccbf8ea"/>
  </r>
  <r>
    <x v="60078"/>
    <s v="zigfu.com"/>
    <s v="USA"/>
    <s v="CA"/>
    <s v="SF Bay Area"/>
    <s v="San Francisco"/>
    <x v="0"/>
    <s v="Zigfu is the easiest way to make and play Kinect apps. Download the plugin, hook up your sensor, and enjoy the future now!"/>
    <m/>
    <x v="5"/>
    <x v="1"/>
    <n v="1"/>
    <m/>
    <m/>
    <s v="2011-08-02"/>
    <s v="2011-08-02"/>
    <m/>
    <m/>
    <m/>
    <s v="https://www.crunchbase.com/organization/zigfu"/>
    <m/>
    <m/>
    <s v="a958a860-59ec-dd56-d0fd-3f715fac8ed6"/>
  </r>
  <r>
    <x v="60079"/>
    <s v="72798.com"/>
    <s v="CHN"/>
    <m/>
    <s v="Beijing"/>
    <s v="Beijing"/>
    <x v="0"/>
    <s v="72798. com is a Chinese platform for processing surplus stock products for businesses."/>
    <s v="e-commerce"/>
    <x v="63"/>
    <x v="2"/>
    <n v="1"/>
    <n v="3107198"/>
    <s v="2011-06-03"/>
    <s v="2011-08-01"/>
    <s v="2011-08-01"/>
    <m/>
    <m/>
    <m/>
    <s v="https://www.crunchbase.com/organization/72798-com"/>
    <m/>
    <m/>
    <s v="d479afd9-ccc7-0120-231a-4bb1083a62df"/>
  </r>
  <r>
    <x v="60080"/>
    <s v="adtotum.com"/>
    <s v="GBR"/>
    <m/>
    <s v="London"/>
    <s v="London"/>
    <x v="0"/>
    <s v="AdTotum is an internet tech firm that creates personally-targeted product ads from brand, retailer, and affiliate product feeds."/>
    <s v="advertising|real time"/>
    <x v="296"/>
    <x v="0"/>
    <n v="1"/>
    <n v="49167"/>
    <s v="2009-01-01"/>
    <s v="2011-08-01"/>
    <s v="2011-08-01"/>
    <m/>
    <s v="whole.team@adtotum.com"/>
    <n v="2031707438"/>
    <s v="https://www.crunchbase.com/organization/adtotum"/>
    <s v="https://www.twitter.com/adtotum"/>
    <m/>
    <s v="a7eb4b58-aa3e-a448-5f06-849b5657fd91"/>
  </r>
  <r>
    <x v="60081"/>
    <s v="aerosat.com"/>
    <s v="USA"/>
    <s v="NH"/>
    <s v="Manchester, New Hampshire"/>
    <s v="Amherst"/>
    <x v="0"/>
    <s v="AeroSat Corporation offers aviation communications solutions that provide global broadband and television services for jets."/>
    <s v="telecommunications|tv|web hosting|wireless"/>
    <x v="1339"/>
    <x v="7"/>
    <n v="3"/>
    <n v="45400000"/>
    <s v="1997-01-01"/>
    <s v="2006-04-05"/>
    <s v="2011-08-01"/>
    <m/>
    <s v="info@aerosat.com"/>
    <s v="(603) 879-0205"/>
    <s v="https://www.crunchbase.com/organization/aerosat-corporation"/>
    <s v="https://www.twitter.com/aerosat"/>
    <s v="https://www.facebook.com/aerosatcorp"/>
    <s v="37508f8b-ed9a-ddef-c484-dc26e612df2a"/>
  </r>
  <r>
    <x v="60082"/>
    <s v="alphathrottle.co.cc"/>
    <s v="USA"/>
    <s v="TX"/>
    <s v="TX - Other"/>
    <s v="San Angelo"/>
    <x v="3"/>
    <s v="AlphaThrottle.com was a software application that fine-tunes data to provide optimum business news coverage."/>
    <s v="news"/>
    <x v="233"/>
    <x v="1"/>
    <n v="3"/>
    <n v="250000"/>
    <s v="2011-01-01"/>
    <s v="2010-11-02"/>
    <s v="2011-08-01"/>
    <m/>
    <s v="support@alphathrottle.com"/>
    <s v="'+1 325-655-4403"/>
    <s v="https://www.crunchbase.com/organization/alphathrottle-com"/>
    <m/>
    <m/>
    <s v="0b5f86eb-b214-fb71-0848-6767c8d1b11e"/>
  </r>
  <r>
    <x v="60083"/>
    <s v="amoobi.com"/>
    <s v="BEL"/>
    <m/>
    <s v="BEL - Other"/>
    <s v="Nivelles"/>
    <x v="0"/>
    <s v="Amoobi is a Belgian startup that helps international retailers monitor and analyze in-store customer flow."/>
    <s v="analytics|mobile|retail"/>
    <x v="3196"/>
    <x v="0"/>
    <n v="1"/>
    <n v="180187"/>
    <s v="2011-04-01"/>
    <s v="2011-08-01"/>
    <s v="2011-08-01"/>
    <m/>
    <s v="olivier.delangre@amoobi.com"/>
    <n v="32477811752"/>
    <s v="https://www.crunchbase.com/organization/amoobi"/>
    <s v="https://www.twitter.com/amoobi"/>
    <m/>
    <s v="9c1fbb44-5a94-1aca-33fc-5ea23e2b4ad0"/>
  </r>
  <r>
    <x v="60084"/>
    <s v="apofore.com"/>
    <s v="USA"/>
    <s v="MA"/>
    <s v="Boston"/>
    <s v="Cambridge"/>
    <x v="0"/>
    <s v="Apofore is a developer of novel therapeutics for diabetes."/>
    <s v="biotechnology"/>
    <x v="36"/>
    <x v="1"/>
    <n v="1"/>
    <n v="500000"/>
    <s v="2011-01-01"/>
    <s v="2011-08-01"/>
    <s v="2011-08-01"/>
    <m/>
    <s v="info@apofore.com"/>
    <n v="6094303922"/>
    <s v="https://www.crunchbase.com/organization/apofore"/>
    <m/>
    <m/>
    <s v="b9007e6a-eebf-42d6-834c-73ad90b5aa5a"/>
  </r>
  <r>
    <x v="60085"/>
    <s v="appstores.com"/>
    <s v="USA"/>
    <s v="CA"/>
    <s v="SF Bay Area"/>
    <s v="San Francisco"/>
    <x v="2"/>
    <s v="Appstores.com develops tools that indicate the relevant applications required for catering to users' needs."/>
    <s v="apps|developer apis|mobile|publishing|software"/>
    <x v="762"/>
    <x v="1"/>
    <n v="2"/>
    <n v="1155000"/>
    <s v="2010-05-24"/>
    <s v="2010-08-01"/>
    <s v="2011-08-01"/>
    <m/>
    <s v="hello@appstores.com"/>
    <m/>
    <s v="https://www.crunchbase.com/organization/appstores-com"/>
    <s v="https://www.twitter.com/appstores"/>
    <m/>
    <s v="cf3998e9-79a2-ec85-b6f6-6ebb9afb5d8d"/>
  </r>
  <r>
    <x v="60086"/>
    <m/>
    <s v="USA"/>
    <s v="LA"/>
    <s v="LA - Other"/>
    <s v="Natchitoches"/>
    <x v="0"/>
    <s v="Ashlar Holdings is a Louisiana-based health and fitness company providing healthcare services."/>
    <s v="health care"/>
    <x v="3"/>
    <x v="2"/>
    <n v="1"/>
    <n v="1164000"/>
    <s v="2006-01-01"/>
    <s v="2011-08-01"/>
    <s v="2011-08-01"/>
    <m/>
    <m/>
    <m/>
    <s v="https://www.crunchbase.com/organization/ashlar-holdings"/>
    <m/>
    <m/>
    <s v="d06bae03-3b39-4e99-9309-638e91e80462"/>
  </r>
  <r>
    <x v="60087"/>
    <s v="asymchem.com"/>
    <s v="USA"/>
    <s v="NC"/>
    <s v="Raleigh"/>
    <s v="Morrisville"/>
    <x v="0"/>
    <s v="Asymchem Laboratories (Tianjin) is focused on the R&amp;D of the pharmaceutical raw materials synthesis technology and more."/>
    <s v="medical"/>
    <x v="3"/>
    <x v="9"/>
    <n v="1"/>
    <m/>
    <s v="1998-01-01"/>
    <s v="2011-08-01"/>
    <s v="2011-08-01"/>
    <m/>
    <m/>
    <n v="19194683916"/>
    <s v="https://www.crunchbase.com/organization/asymchem-laboratories-tianjin"/>
    <m/>
    <m/>
    <s v="d624ad3f-feec-aa9b-c2ba-415f2020fd63"/>
  </r>
  <r>
    <x v="60088"/>
    <s v="basha.com.cn"/>
    <s v="CHN"/>
    <m/>
    <s v="Beijing"/>
    <s v="Beijing"/>
    <x v="0"/>
    <s v="Basha Web is a gift-based online website that offers gift services for individuals and businesses."/>
    <s v="e-commerce"/>
    <x v="63"/>
    <x v="2"/>
    <n v="2"/>
    <n v="2139250"/>
    <s v="2005-01-01"/>
    <s v="2010-06-01"/>
    <s v="2011-08-01"/>
    <m/>
    <m/>
    <s v="86 10 8559 2380"/>
    <s v="https://www.crunchbase.com/organization/basha"/>
    <m/>
    <m/>
    <s v="436dc38b-f8dd-dc95-9609-b468f1df0031"/>
  </r>
  <r>
    <x v="60089"/>
    <s v="bayneurope.com"/>
    <s v="SWE"/>
    <m/>
    <s v="Stockholm"/>
    <s v="Stockholm"/>
    <x v="0"/>
    <s v="Bayn Europe is a knowledge company helping food producers around the world to meet market demands in building a healthier world."/>
    <s v="food processing"/>
    <x v="7"/>
    <x v="0"/>
    <n v="1"/>
    <m/>
    <m/>
    <s v="2011-08-01"/>
    <s v="2011-08-01"/>
    <m/>
    <s v="info@bayn.se"/>
    <s v="(468)613-2888"/>
    <s v="https://www.crunchbase.com/organization/bayn-europe"/>
    <m/>
    <s v="https://www.facebook.com/sugarreduced"/>
    <s v="8480cedd-68e6-a4b5-c974-945783e99f37"/>
  </r>
  <r>
    <x v="60090"/>
    <s v="cds-china.com"/>
    <s v="CHN"/>
    <m/>
    <s v="Beijing"/>
    <s v="Beijing"/>
    <x v="0"/>
    <s v="Beijing Capital Online Science and Technology is a Chinese IDC service provider and cloud computing service provider centered in Beijing."/>
    <s v="mobile"/>
    <x v="15"/>
    <x v="2"/>
    <n v="1"/>
    <m/>
    <s v="2005-01-01"/>
    <s v="2011-08-01"/>
    <s v="2011-08-01"/>
    <m/>
    <m/>
    <m/>
    <s v="https://www.crunchbase.com/organization/beijing-capital-online-science-and-technology-co-ltd"/>
    <m/>
    <m/>
    <s v="b1bff767-6e7d-01f3-6b3f-966022c42e13"/>
  </r>
  <r>
    <x v="60091"/>
    <s v="bloomspot.com"/>
    <s v="USA"/>
    <s v="CA"/>
    <s v="SF Bay Area"/>
    <s v="San Francisco"/>
    <x v="2"/>
    <s v="Bloomspot provides exclusive offers for local restaurants, spas, salons, weekend getaways, events, and international resorts."/>
    <s v="e-commerce|resorts|restaurants"/>
    <x v="1241"/>
    <x v="6"/>
    <n v="4"/>
    <n v="51050000"/>
    <s v="2008-01-01"/>
    <s v="2009-01-01"/>
    <s v="2011-08-01"/>
    <m/>
    <s v="support@bloomspot.com"/>
    <s v="'650-691-5110"/>
    <s v="https://www.crunchbase.com/organization/bloomspot-com"/>
    <m/>
    <m/>
    <s v="1b12b24d-6fcd-1aab-d4cd-c52c8b1d4f5d"/>
  </r>
  <r>
    <x v="60092"/>
    <s v="busyflow.com"/>
    <s v="POL"/>
    <m/>
    <s v="Warsaw"/>
    <s v="Warsaw"/>
    <x v="0"/>
    <s v="BusyFlow is a workspace that integrates cloud-based productivity and collaboration apps."/>
    <s v="collaboration|data integration|enterprise software|project management|web development"/>
    <x v="192"/>
    <x v="1"/>
    <n v="1"/>
    <m/>
    <s v="2011-08-18"/>
    <s v="2011-08-01"/>
    <s v="2011-08-01"/>
    <m/>
    <s v="info@busyflow.com"/>
    <s v="370 6 837 9238"/>
    <s v="https://www.crunchbase.com/organization/busyflow"/>
    <s v="https://www.twitter.com/busyflow"/>
    <m/>
    <s v="0f7e7d6c-2963-be03-b468-b3a0b9ecd609"/>
  </r>
  <r>
    <x v="60093"/>
    <s v="ceannate.com"/>
    <s v="USA"/>
    <s v="IL"/>
    <s v="Chicago"/>
    <s v="Rolling Meadows"/>
    <x v="0"/>
    <s v="Ceannate specializes in receivables management of education portfolios, education loan servicing, and government payments."/>
    <s v="software"/>
    <x v="10"/>
    <x v="9"/>
    <n v="1"/>
    <m/>
    <s v="2004-01-01"/>
    <s v="2011-08-01"/>
    <s v="2011-08-01"/>
    <m/>
    <m/>
    <s v="'800-605-9817"/>
    <s v="https://www.crunchbase.com/organization/ceannate"/>
    <m/>
    <m/>
    <s v="df46a82f-38a6-1b00-91cc-87a1b9245a42"/>
  </r>
  <r>
    <x v="60094"/>
    <s v="clearbridgeaccelerator.com"/>
    <s v="SGP"/>
    <m/>
    <s v="Singapore"/>
    <s v="Singapore"/>
    <x v="0"/>
    <s v="Clearbridge Accelerator, a Singapore-based technology incubator that focuses on commercializing innovative technologies working alongside"/>
    <s v="enterprise software"/>
    <x v="10"/>
    <x v="0"/>
    <n v="1"/>
    <m/>
    <s v="2010-01-01"/>
    <s v="2011-08-01"/>
    <s v="2011-08-01"/>
    <m/>
    <s v="contactus@clearbridgeaccelerator.com"/>
    <s v="(65) 6873 0668"/>
    <s v="https://www.crunchbase.com/organization/clearbridge-accelerator"/>
    <m/>
    <s v="http://www.facebook.com/pages/clearbridge-accelerator/164800153671822"/>
    <s v="d0df7104-ad9e-81a8-34f4-2262777c1ba6"/>
  </r>
  <r>
    <x v="60095"/>
    <s v="thecleversense.com"/>
    <s v="USA"/>
    <s v="CA"/>
    <s v="SF Bay Area"/>
    <s v="Mountain View"/>
    <x v="2"/>
    <s v="Clever Sense offers “Alfred,” a mobile app delivering personalized recommendations for nearby restaurants, coffee shops, and nightclubs."/>
    <s v="curated web"/>
    <x v="28"/>
    <x v="0"/>
    <n v="2"/>
    <n v="2000000"/>
    <s v="2008-04-11"/>
    <s v="2010-06-17"/>
    <s v="2011-08-01"/>
    <m/>
    <s v="hello@thecleversense.com"/>
    <s v="'949-677-3667"/>
    <s v="https://www.crunchbase.com/organization/cellixis"/>
    <m/>
    <m/>
    <s v="38d11c72-a881-ad59-4932-c800fa285310"/>
  </r>
  <r>
    <x v="60096"/>
    <s v="clubemprende.es"/>
    <s v="ESP"/>
    <m/>
    <s v="Valladolid"/>
    <s v="Valladolid"/>
    <x v="0"/>
    <s v="Club Emprende is a club that provides a platform for entrepreneurs to gather, share ideas, and gain support."/>
    <s v="social media"/>
    <x v="87"/>
    <x v="6"/>
    <n v="1"/>
    <n v="40000"/>
    <s v="2009-12-01"/>
    <s v="2011-08-01"/>
    <s v="2011-08-01"/>
    <m/>
    <m/>
    <m/>
    <s v="https://www.crunchbase.com/organization/club-emprende"/>
    <s v="https://www.twitter.com/clubemprendeya"/>
    <m/>
    <s v="132e7a64-563b-77cf-ffc2-8d10b6c4f530"/>
  </r>
  <r>
    <x v="60097"/>
    <s v="creativebrain.com"/>
    <s v="USA"/>
    <s v="CO"/>
    <s v="Denver"/>
    <s v="Boulder"/>
    <x v="0"/>
    <s v="Creative Brain Studios is a game development engine allowing developers to deploy it to smartphones, computers and other gaming devices."/>
    <s v="browser extensions|finance|fintech|mobile|search engine|software"/>
    <x v="7534"/>
    <x v="1"/>
    <n v="1"/>
    <m/>
    <s v="2011-05-04"/>
    <s v="2011-08-01"/>
    <s v="2011-08-01"/>
    <m/>
    <s v="info@creativebrain.com"/>
    <s v="'303-775-3922"/>
    <s v="https://www.crunchbase.com/organization/creative-brain-studios"/>
    <s v="https://www.twitter.com/bookergames"/>
    <m/>
    <s v="af037fe0-e18e-bcaf-f287-1befedd1b772"/>
  </r>
  <r>
    <x v="60098"/>
    <s v="datamarket.com"/>
    <s v="USA"/>
    <s v="MA"/>
    <s v="Boston"/>
    <s v="Cambridge"/>
    <x v="0"/>
    <s v="DataMarket helps professionals find and understand data, and gives enterprises a comprehensive view of their business environment."/>
    <s v="enterprise software"/>
    <x v="10"/>
    <x v="0"/>
    <n v="1"/>
    <n v="1200000"/>
    <s v="2008-06-26"/>
    <s v="2011-08-01"/>
    <s v="2011-08-01"/>
    <m/>
    <s v="datamarket@datamarket.net"/>
    <n v="6174448744"/>
    <s v="https://www.crunchbase.com/organization/datamarket"/>
    <s v="https://www.twitter.com/datamarket"/>
    <s v="http://www.facebook.com/pages/datamarket/73835094697"/>
    <s v="e882a659-1d99-6201-d1f0-f42827de6a32"/>
  </r>
  <r>
    <x v="60099"/>
    <s v="dink.eu"/>
    <s v="BEL"/>
    <m/>
    <s v="BEL - Other"/>
    <s v="Vosselaar"/>
    <x v="0"/>
    <s v="d!NK connects your customer facing staff to the enterprise"/>
    <s v="enterprise software"/>
    <x v="10"/>
    <x v="0"/>
    <n v="1"/>
    <n v="500000"/>
    <s v="2010-02-10"/>
    <s v="2011-08-01"/>
    <s v="2011-08-01"/>
    <m/>
    <s v="info@dink.eu"/>
    <s v="32 4 729 61 233"/>
    <s v="https://www.crunchbase.com/organization/dink"/>
    <s v="https://www.twitter.com/dink_sales"/>
    <s v="http://www.facebook.com/dink4sales"/>
    <s v="4f87d765-8485-1402-5623-d0f7800fd156"/>
  </r>
  <r>
    <x v="60100"/>
    <s v="diskonhunter.com"/>
    <s v="IDN"/>
    <m/>
    <s v="Dki Jakarta"/>
    <s v="Dki Jakarta"/>
    <x v="3"/>
    <s v="DiskHunter aggregates and negotiates deals with merchants to provide value-added information to users."/>
    <s v="curated web"/>
    <x v="28"/>
    <x v="1"/>
    <n v="1"/>
    <n v="100000"/>
    <s v="2011-11-01"/>
    <s v="2011-08-01"/>
    <s v="2011-08-01"/>
    <s v="2012-01-01"/>
    <s v="frederick@diskonhunter.com"/>
    <n v="6282110106043"/>
    <s v="https://www.crunchbase.com/organization/diskonhunter-com"/>
    <m/>
    <m/>
    <s v="5e3a80d3-9b16-1c01-ec56-4ef96e696ce4"/>
  </r>
  <r>
    <x v="60101"/>
    <s v="divinesolitaires.com"/>
    <s v="IND"/>
    <m/>
    <s v="Mumbai"/>
    <s v="Mumbai"/>
    <x v="0"/>
    <s v="Divine Solitaires are the highest quality diamonds and diamond jewellery and are the first &amp; only loose solitaire brand in India."/>
    <s v="jewelry"/>
    <x v="366"/>
    <x v="6"/>
    <n v="1"/>
    <m/>
    <s v="2006-01-01"/>
    <s v="2011-08-01"/>
    <s v="2011-08-01"/>
    <m/>
    <m/>
    <n v="2266264800"/>
    <s v="https://www.crunchbase.com/organization/divine-solitaires"/>
    <s v="https://www.twitter.com/divinesolitaire"/>
    <s v="https://www.facebook.com/divinesolitaires"/>
    <s v="bae4a6b7-cdfb-8f1e-4cbc-07937d28f85e"/>
  </r>
  <r>
    <x v="60102"/>
    <s v="doughmain.com"/>
    <s v="USA"/>
    <s v="NJ"/>
    <s v="Newark"/>
    <s v="Princeton"/>
    <x v="0"/>
    <s v="DoughMain is a service provider offering family coordination and financial education solutions."/>
    <s v="finance"/>
    <x v="24"/>
    <x v="0"/>
    <n v="1"/>
    <n v="5000000"/>
    <s v="2009-01-01"/>
    <s v="2011-08-01"/>
    <s v="2011-08-01"/>
    <m/>
    <s v="Info@DoughMain.com"/>
    <s v="'609.356.0813"/>
    <s v="https://www.crunchbase.com/organization/doughmain"/>
    <s v="https://www.twitter.com/doughmainbuzz"/>
    <s v="http://www.facebook.com/doughmainbuzz"/>
    <s v="77ef2bcb-58ad-f183-6716-2cc5d9446b66"/>
  </r>
  <r>
    <x v="60103"/>
    <s v="dropost.it"/>
    <s v="USA"/>
    <s v="FL"/>
    <s v="Tampa"/>
    <s v="Tampa"/>
    <x v="0"/>
    <s v="Dropost.it allows you to drop gifts for friends at any location. Friends can then pick up that gift the next time they are there."/>
    <s v="gift card|messaging|mobile payments"/>
    <x v="7535"/>
    <x v="0"/>
    <n v="1"/>
    <m/>
    <s v="2011-07-01"/>
    <s v="2011-08-01"/>
    <s v="2011-08-01"/>
    <m/>
    <s v="founders@dropost.it"/>
    <s v="'813-482-3165"/>
    <s v="https://www.crunchbase.com/organization/dropost-it"/>
    <s v="https://www.twitter.com/dropostit"/>
    <m/>
    <s v="d089f718-99d6-affe-7479-6ab00e52e1b1"/>
  </r>
  <r>
    <x v="60104"/>
    <m/>
    <s v="USA"/>
    <s v="NY"/>
    <s v="New York City"/>
    <s v="New York"/>
    <x v="0"/>
    <s v="Ecelles Carson is an investment management firm based in New York City, New York."/>
    <s v="biotechnology|finance|stock exchanges"/>
    <x v="2587"/>
    <x v="2"/>
    <n v="1"/>
    <n v="1500000"/>
    <s v="2000-06-01"/>
    <s v="2011-08-01"/>
    <s v="2011-08-01"/>
    <m/>
    <s v="ecellescarson@gmx.com"/>
    <m/>
    <s v="https://www.crunchbase.com/organization/ecelles-carson"/>
    <s v="https://www.twitter.com/ecellescarson"/>
    <m/>
    <s v="8b26a07d-55a3-2fb5-62c4-232a62f55d80"/>
  </r>
  <r>
    <x v="60105"/>
    <s v="edupath.com"/>
    <s v="USA"/>
    <s v="CA"/>
    <s v="SF Bay Area"/>
    <s v="Berkeley"/>
    <x v="0"/>
    <s v="EDUPATH makes it easy to find colleges, get world-class SAT prep and manage your college applications from your iPhone or iPad."/>
    <s v="curated web|edtech|education"/>
    <x v="288"/>
    <x v="0"/>
    <n v="1"/>
    <m/>
    <s v="2009-01-01"/>
    <s v="2011-08-01"/>
    <s v="2011-08-01"/>
    <m/>
    <m/>
    <m/>
    <s v="https://www.crunchbase.com/organization/edupath"/>
    <s v="https://www.twitter.com/edupath"/>
    <s v="http://www.facebook.com/pages/edupath/356836573039"/>
    <s v="8ab05570-f048-a0bf-2832-5fdb675a4dba"/>
  </r>
  <r>
    <x v="60106"/>
    <s v="emotte.com"/>
    <s v="CHN"/>
    <m/>
    <s v="Beijing"/>
    <s v="Beijing"/>
    <x v="0"/>
    <s v="Emotte IT is an online portal offering business operation solutions for family services sector."/>
    <s v="manufacturing"/>
    <x v="41"/>
    <x v="2"/>
    <n v="1"/>
    <n v="7767995"/>
    <s v="2004-05-01"/>
    <s v="2011-08-01"/>
    <s v="2011-08-01"/>
    <m/>
    <m/>
    <s v="86 10 5873 2158"/>
    <s v="https://www.crunchbase.com/organization/emotte-it"/>
    <m/>
    <m/>
    <s v="a56a4d82-1f39-ae5c-dc5f-c7d20fe0e3e5"/>
  </r>
  <r>
    <x v="60107"/>
    <s v="fashinating.com"/>
    <s v="CYP"/>
    <m/>
    <s v="CYP - Other"/>
    <s v="Larnaka"/>
    <x v="3"/>
    <s v="Fashinating is a startup helping individuals discover, track and shop for apparel, accessories, shoes and jewelry online."/>
    <s v="fashion|news"/>
    <x v="125"/>
    <x v="1"/>
    <n v="2"/>
    <n v="134277.389752099"/>
    <s v="2009-09-01"/>
    <s v="2010-04-17"/>
    <s v="2011-08-01"/>
    <m/>
    <s v="contact@fashinating.com"/>
    <s v="30 2118003013"/>
    <s v="https://www.crunchbase.com/organization/fashinating"/>
    <s v="https://www.twitter.com/fashinating"/>
    <s v="http://www.facebook.com/msn.greece"/>
    <s v="b587886e-62e9-f089-abcc-e7d9da8c2e96"/>
  </r>
  <r>
    <x v="60108"/>
    <s v="fasterpants.com"/>
    <s v="USA"/>
    <s v="NY"/>
    <s v="New York City"/>
    <s v="New York"/>
    <x v="0"/>
    <s v="FasterPants is a software firm offering an outfit recommendation engine that automatically sorts men's clothing into 3- and 4-piece outfits."/>
    <s v="fashion"/>
    <x v="350"/>
    <x v="1"/>
    <n v="1"/>
    <n v="40000"/>
    <s v="2010-01-01"/>
    <s v="2011-08-01"/>
    <s v="2011-08-01"/>
    <m/>
    <s v="ben@fasterpants.com"/>
    <n v="9176270745"/>
    <s v="https://www.crunchbase.com/organization/fasterpants"/>
    <s v="https://www.twitter.com/fasterpants"/>
    <m/>
    <s v="6f0f97e4-da3c-ef0b-7544-71e1de1444c2"/>
  </r>
  <r>
    <x v="60109"/>
    <s v="feeseeker.com"/>
    <s v="USA"/>
    <s v="NV"/>
    <s v="Las Vegas"/>
    <s v="Henderson"/>
    <x v="0"/>
    <s v="FeeSeeker.com is a website that provides a list of credit card processors for individuals to save money on their credit card transactions."/>
    <s v="credit cards|curated web|finance"/>
    <x v="137"/>
    <x v="1"/>
    <n v="1"/>
    <n v="20000"/>
    <s v="2011-07-01"/>
    <s v="2011-08-01"/>
    <s v="2011-08-01"/>
    <m/>
    <s v="Info@FeeSeeker.com"/>
    <m/>
    <s v="https://www.crunchbase.com/organization/feeseeker-com-llc"/>
    <s v="https://www.twitter.com/feeseeker"/>
    <m/>
    <s v="9270d62b-2d94-21b6-c92c-4277b6033e4d"/>
  </r>
  <r>
    <x v="60110"/>
    <s v="flarecode.com"/>
    <s v="USA"/>
    <s v="OH"/>
    <s v="OH - Other"/>
    <s v="Athens"/>
    <x v="0"/>
    <s v="Flare Code enables users to build solution-oriented mobile websites with digital content and conversations."/>
    <s v="augmented reality|internet|mobile|qr codes|social media"/>
    <x v="7299"/>
    <x v="1"/>
    <n v="1"/>
    <n v="265000"/>
    <s v="2010-02-01"/>
    <s v="2011-08-01"/>
    <s v="2011-08-01"/>
    <m/>
    <s v="NSalontay@FlareCode.com"/>
    <n v="2162877151"/>
    <s v="https://www.crunchbase.com/organization/flare-code"/>
    <s v="https://www.twitter.com/flarecode"/>
    <m/>
    <s v="bbb0f2f6-6be5-1ef1-dcf1-38237b72a35d"/>
  </r>
  <r>
    <x v="60111"/>
    <s v="forbestravelguide.com"/>
    <s v="USA"/>
    <s v="IL"/>
    <s v="Chicago"/>
    <s v="Chicago"/>
    <x v="0"/>
    <s v="For more than 50 years, Forbes Travel Guide has assisted travelers in making smart decisions about where to stay and dine when traveling."/>
    <s v="travel"/>
    <x v="22"/>
    <x v="6"/>
    <n v="1"/>
    <m/>
    <s v="1958-01-01"/>
    <s v="2011-08-01"/>
    <s v="2011-08-01"/>
    <m/>
    <m/>
    <s v="'847-795-6700"/>
    <s v="https://www.crunchbase.com/organization/forbes-travel-guide"/>
    <s v="https://www.twitter.com/forbesinspector"/>
    <s v="http://www.facebook.com/forbestravelguide"/>
    <s v="504fa378-d6a4-0bb5-5acc-16d85cbb097a"/>
  </r>
  <r>
    <x v="60112"/>
    <s v="game9z.com"/>
    <s v="CHN"/>
    <m/>
    <s v="Chengdu"/>
    <s v="Chengdu"/>
    <x v="0"/>
    <s v="Game9z is a company focused on the research and development of massive network games."/>
    <s v="video"/>
    <x v="236"/>
    <x v="2"/>
    <n v="1"/>
    <n v="3107198"/>
    <s v="2009-01-01"/>
    <s v="2011-08-01"/>
    <s v="2011-08-01"/>
    <m/>
    <m/>
    <s v="86 28 6607 0729"/>
    <s v="https://www.crunchbase.com/organization/game9z"/>
    <m/>
    <m/>
    <s v="c1c90f44-e797-bb66-2637-4bbe5d095385"/>
  </r>
  <r>
    <x v="60113"/>
    <s v="greenmangaming.com"/>
    <s v="GBR"/>
    <m/>
    <s v="London"/>
    <s v="London"/>
    <x v="0"/>
    <s v="Green Man Gaming is a digital retailer of downloadable PC games."/>
    <s v="e-commerce|social media marketing|video games"/>
    <x v="7536"/>
    <x v="6"/>
    <n v="1"/>
    <n v="147159"/>
    <s v="2009-01-01"/>
    <s v="2011-08-01"/>
    <s v="2011-08-01"/>
    <m/>
    <s v="social@greenmangaming.com"/>
    <s v="'+44 330 500 1515"/>
    <s v="https://www.crunchbase.com/organization/green-man-gaming"/>
    <s v="https://www.twitter.com/greenmangaming"/>
    <s v="http://www.facebook.com/greenmangaming"/>
    <s v="30a5a5f1-2233-2760-526f-49c7943859e4"/>
  </r>
  <r>
    <x v="60114"/>
    <s v="groovinads.com"/>
    <s v="ARG"/>
    <m/>
    <s v="Buenos Aires"/>
    <s v="Buenos Aires"/>
    <x v="0"/>
    <s v="GroovinAds provides intelligent dynamic ads that show the right offer and or message to each user, in every impression, boosting clicks."/>
    <s v="advertising|e-commerce"/>
    <x v="627"/>
    <x v="2"/>
    <n v="1"/>
    <n v="25000"/>
    <s v="2009-01-01"/>
    <s v="2011-08-01"/>
    <s v="2011-08-01"/>
    <m/>
    <s v="info@groovinads.com"/>
    <m/>
    <s v="https://www.crunchbase.com/organization/groovinads"/>
    <s v="https://www.twitter.com/groovinads"/>
    <s v="http://www.facebook.com/pages/groovinads/138549526170224"/>
    <s v="07559175-20b4-000c-74af-f786608d27a2"/>
  </r>
  <r>
    <x v="60115"/>
    <s v="guestmob.com"/>
    <s v="USA"/>
    <s v="CA"/>
    <s v="SF Bay Area"/>
    <s v="San Mateo"/>
    <x v="3"/>
    <s v="Guestmob is an online website that allows users to book and find price deals on hotels similar in location, rating and quality."/>
    <s v="e-commerce|hospitality|travel"/>
    <x v="138"/>
    <x v="1"/>
    <n v="1"/>
    <n v="800000"/>
    <s v="2010-01-01"/>
    <s v="2011-08-01"/>
    <s v="2011-08-01"/>
    <s v="2014-01-01"/>
    <s v="help@virgo.travel"/>
    <s v="(800) 506-0164"/>
    <s v="https://www.crunchbase.com/organization/guestmob"/>
    <s v="https://www.twitter.com/guestmob"/>
    <m/>
    <s v="59e2d95f-3481-4dc8-0ffe-9522503f6cf5"/>
  </r>
  <r>
    <x v="60116"/>
    <s v="happycosas.com"/>
    <s v="ESP"/>
    <m/>
    <s v="Barcelona"/>
    <s v="Barcelona"/>
    <x v="0"/>
    <s v="Happy Cosas operates as an online home goods retailer in Spain."/>
    <s v="e-commerce"/>
    <x v="63"/>
    <x v="1"/>
    <n v="1"/>
    <n v="360375"/>
    <s v="2011-08-15"/>
    <s v="2011-08-01"/>
    <s v="2011-08-01"/>
    <m/>
    <s v="hola@happycosas.com"/>
    <s v="91 252 36 73-93 242 01 93"/>
    <s v="https://www.crunchbase.com/organization/happy-cosas"/>
    <s v="https://www.twitter.com/happycosas"/>
    <s v="http://www.facebook.com/happycosas"/>
    <s v="8715e746-4afc-8218-3fb7-4f2c2611e788"/>
  </r>
  <r>
    <x v="60117"/>
    <s v="helpmerent.com"/>
    <s v="USA"/>
    <s v="CA"/>
    <s v="Los Angeles"/>
    <s v="West Hollywood"/>
    <x v="3"/>
    <s v="HelpMeRent.com is a social community and interactive publication for people to post, search, and book rental appointments."/>
    <s v="internet|real estate"/>
    <x v="441"/>
    <x v="1"/>
    <n v="1"/>
    <n v="154000"/>
    <s v="2010-10-01"/>
    <s v="2011-08-01"/>
    <s v="2011-08-01"/>
    <s v="2013-02-01"/>
    <s v="info@helpmerent.com"/>
    <m/>
    <s v="https://www.crunchbase.com/organization/helpmerent-com"/>
    <s v="https://www.twitter.com/helpmerent"/>
    <m/>
    <s v="47102b5e-9b40-f242-1fb4-32ddc73ceea8"/>
  </r>
  <r>
    <x v="60118"/>
    <s v="thesharingengine.com"/>
    <s v="SGP"/>
    <m/>
    <s v="Singapore"/>
    <s v="Singapore"/>
    <x v="0"/>
    <s v="HeyPal is helping consumers develop peer-to-peer, networking, white label, and commerce sites."/>
    <s v="e-commerce|file sharing|social media"/>
    <x v="2029"/>
    <x v="1"/>
    <n v="1"/>
    <n v="483333"/>
    <s v="2011-07-04"/>
    <s v="2011-08-01"/>
    <s v="2011-08-01"/>
    <m/>
    <s v="info@thesharingengine.com"/>
    <s v="'+1 (703) 870-6916"/>
    <s v="https://www.crunchbase.com/organization/heypal"/>
    <s v="https://www.twitter.com/sharingengine"/>
    <s v="http://www.facebook.com/thesharingengine"/>
    <s v="6ac5d696-a828-71ac-d5c2-99d6f89c7393"/>
  </r>
  <r>
    <x v="60119"/>
    <s v="hoopzplanetinfo.com"/>
    <s v="IND"/>
    <m/>
    <s v="Pune"/>
    <s v="Pune"/>
    <x v="0"/>
    <s v="Hoopz Planet Info offers auto-search and content discovery solutions for web platforms."/>
    <s v="apps|content|ediscovery|information technology|internet|mobile|search engine"/>
    <x v="6807"/>
    <x v="0"/>
    <n v="1"/>
    <n v="1000000"/>
    <s v="2011-03-28"/>
    <s v="2011-08-01"/>
    <s v="2011-08-01"/>
    <m/>
    <s v="akash.sureka@hoopz.in"/>
    <n v="919823050169"/>
    <s v="https://www.crunchbase.com/organization/hoopz-planet-info"/>
    <s v="https://www.twitter.com/hoopzplanetinfo"/>
    <s v="https://www.facebook.com/persistentsystems"/>
    <s v="c727c9dd-8cfe-3be2-b05d-3947e6a0a8e0"/>
  </r>
  <r>
    <x v="60120"/>
    <s v="ii4b.com"/>
    <s v="POL"/>
    <m/>
    <s v="Warsaw"/>
    <s v="Warsaw"/>
    <x v="0"/>
    <s v="Internet Innovations For Business"/>
    <s v="apps|finance"/>
    <x v="328"/>
    <x v="2"/>
    <n v="1"/>
    <m/>
    <s v="2011-08-08"/>
    <s v="2011-08-01"/>
    <s v="2011-08-01"/>
    <m/>
    <s v="office@ii4b.com"/>
    <s v="48 505 15 89 98"/>
    <s v="https://www.crunchbase.com/organization/ii4b"/>
    <s v="https://www.twitter.com/ii4b"/>
    <s v="http://www.facebook.com/ii4b.eu"/>
    <s v="c57670a3-75b6-bb48-357e-7bb7724d19b5"/>
  </r>
  <r>
    <x v="60121"/>
    <s v="inboxfever.com"/>
    <m/>
    <m/>
    <m/>
    <m/>
    <x v="3"/>
    <s v="InboxFever is an API with that users interact with email-powered applications by simply sending an email."/>
    <s v="email|finance|messaging"/>
    <x v="7537"/>
    <x v="1"/>
    <n v="1"/>
    <m/>
    <s v="2011-07-01"/>
    <s v="2011-08-01"/>
    <s v="2011-08-01"/>
    <s v="2012-06-21"/>
    <s v="info@inboxfever.com"/>
    <m/>
    <s v="https://www.crunchbase.com/organization/inboxfever"/>
    <s v="https://www.twitter.com/inboxfever"/>
    <s v="http://www.facebook.com/inboxfever"/>
    <s v="8d4baa12-2b1b-7251-4af3-721dd4a04eec"/>
  </r>
  <r>
    <x v="60122"/>
    <s v="incubet.net"/>
    <s v="USA"/>
    <s v="NV"/>
    <s v="Las Vegas"/>
    <s v="Las Vegas"/>
    <x v="3"/>
    <s v="incuBET is a developer of online computer games."/>
    <s v="developer tools|gaming|online auctions"/>
    <x v="5255"/>
    <x v="1"/>
    <n v="1"/>
    <n v="5000000"/>
    <s v="2011-01-01"/>
    <s v="2011-08-01"/>
    <s v="2011-08-01"/>
    <m/>
    <s v="info@incubet.net"/>
    <s v="'702-800-5716"/>
    <s v="https://www.crunchbase.com/organization/incubet"/>
    <m/>
    <m/>
    <s v="80577ec8-e57e-28b3-a090-dcdff9ddd830"/>
  </r>
  <r>
    <x v="60123"/>
    <s v="hbkj-sic.com"/>
    <s v="CHN"/>
    <m/>
    <s v="CHN - Other"/>
    <s v="Jiangyin"/>
    <x v="0"/>
    <s v="Jiangyin Haobo Science and Technology is a Chinese professional manufacturer of solar wafers and semiconductor cutting material."/>
    <m/>
    <x v="5"/>
    <x v="2"/>
    <n v="1"/>
    <m/>
    <s v="2007-01-01"/>
    <s v="2011-08-01"/>
    <s v="2011-08-01"/>
    <m/>
    <m/>
    <s v="86 510 8691 1238"/>
    <s v="https://www.crunchbase.com/organization/jiangyin-haobo-science-and-technology-co-ltd"/>
    <m/>
    <m/>
    <s v="38518175-e117-2ca1-ffac-ec4a52d7315f"/>
  </r>
  <r>
    <x v="60124"/>
    <s v="jildy.com"/>
    <s v="USA"/>
    <s v="CA"/>
    <s v="SF Bay Area"/>
    <s v="Palo Alto"/>
    <x v="3"/>
    <s v="Jildy offers a mobile application that filters social data, allowing users to get a summarized overview of their social newsfeed."/>
    <s v="android|apps|ios|mobile|search engine|social media"/>
    <x v="981"/>
    <x v="2"/>
    <n v="1"/>
    <n v="650000"/>
    <s v="2011-09-01"/>
    <s v="2011-08-01"/>
    <s v="2011-08-01"/>
    <m/>
    <s v="info@jildy.com"/>
    <m/>
    <s v="https://www.crunchbase.com/organization/jildy"/>
    <m/>
    <m/>
    <s v="362244e7-a8ec-0e49-1be2-9fe23d25806a"/>
  </r>
  <r>
    <x v="60125"/>
    <s v="joyseetv.com"/>
    <s v="CHN"/>
    <m/>
    <s v="Beijing"/>
    <s v="Beijing"/>
    <x v="0"/>
    <s v="JOYsee Interaction Science and Technology is focused on smart terminal products, design schemes, and value-added services."/>
    <s v="enterprise software"/>
    <x v="10"/>
    <x v="2"/>
    <n v="1"/>
    <n v="7342309"/>
    <m/>
    <s v="2011-08-01"/>
    <s v="2011-08-01"/>
    <m/>
    <m/>
    <m/>
    <s v="https://www.crunchbase.com/organization/beijing-joysee-interaction-science-and-technology-co-ltd"/>
    <m/>
    <m/>
    <s v="79fe5850-e3bb-02e4-07a5-4db77d46fe56"/>
  </r>
  <r>
    <x v="60126"/>
    <s v="keepio.com"/>
    <s v="USA"/>
    <s v="KY"/>
    <s v="Louisville"/>
    <s v="Louisville"/>
    <x v="3"/>
    <s v="Keepio is an app that allows members to share, sell and swap their belongings with friends through Facebook, Twitter and other networks."/>
    <s v="apps|curated web|e-commerce"/>
    <x v="556"/>
    <x v="2"/>
    <n v="1"/>
    <n v="255000"/>
    <s v="2010-02-01"/>
    <s v="2011-08-01"/>
    <s v="2011-08-01"/>
    <s v="2012-06-01"/>
    <s v="dave@keepio.com"/>
    <m/>
    <s v="https://www.crunchbase.com/organization/keepio"/>
    <s v="https://www.twitter.com/keepio"/>
    <m/>
    <s v="f896a2d9-108a-89b7-9e85-387373369a95"/>
  </r>
  <r>
    <x v="60127"/>
    <s v="keerthiestates.in"/>
    <s v="IND"/>
    <m/>
    <s v="Bangalore"/>
    <s v="Bangalore"/>
    <x v="0"/>
    <s v="Keerthi estates was founded in the year 1990 by Mr. Anil Kumar Reddy achieving excellence and prime quality in excellence and innovation"/>
    <s v="commercial real estate|construction|innovation management"/>
    <x v="76"/>
    <x v="3"/>
    <n v="1"/>
    <m/>
    <s v="1990-02-10"/>
    <s v="2011-08-01"/>
    <s v="2011-08-01"/>
    <m/>
    <s v="info@keerthiestates.in"/>
    <n v="919966603939"/>
    <s v="https://www.crunchbase.com/organization/keerthi-estates"/>
    <s v="https://www.twitter.com/keerthi_estates"/>
    <s v="https://www.facebook.com/keerthiestatespltd"/>
    <s v="cf2ed943-8bed-1dfe-202d-cb3df762fca7"/>
  </r>
  <r>
    <x v="60128"/>
    <s v="kornit.com"/>
    <s v="ISR"/>
    <m/>
    <s v="Tel Aviv"/>
    <s v="Rosh Ha'ayin"/>
    <x v="1"/>
    <s v="Kornit Digital develops, manufactures and markets industrial and commercial printing solutions"/>
    <s v="enterprise software|printing|textiles"/>
    <x v="4552"/>
    <x v="7"/>
    <n v="1"/>
    <m/>
    <s v="2003-01-01"/>
    <s v="2011-08-01"/>
    <s v="2011-08-01"/>
    <m/>
    <m/>
    <s v="'+972 3-908-5800"/>
    <s v="https://www.crunchbase.com/organization/kornit-digital"/>
    <s v="https://www.twitter.com/kornitdigital"/>
    <s v="http://www.facebook.com/kornit"/>
    <s v="f84cdf74-b8e6-8b32-b26d-4042fa554f43"/>
  </r>
  <r>
    <x v="60129"/>
    <s v="70yx.com"/>
    <s v="CHN"/>
    <m/>
    <s v="Beijing"/>
    <s v="Beijing"/>
    <x v="0"/>
    <s v="Beijing Kylin Network Information Science and Technology is an interactive and entertainment enterprise developing online games."/>
    <s v="developer platform|information technology|online games"/>
    <x v="3981"/>
    <x v="6"/>
    <n v="4"/>
    <n v="17747691"/>
    <s v="2007-01-01"/>
    <s v="2007-07-01"/>
    <s v="2011-08-01"/>
    <m/>
    <m/>
    <s v="86 10 6230 9700"/>
    <s v="https://www.crunchbase.com/organization/beijing-kylin-network-information-science-and-technology-company-of-limited-liability"/>
    <m/>
    <m/>
    <s v="46255895-68be-03c5-6344-eeb34a6910d2"/>
  </r>
  <r>
    <x v="60130"/>
    <s v="leader-tech.cn"/>
    <s v="CHN"/>
    <m/>
    <s v="Beijing"/>
    <s v="Beijing"/>
    <x v="0"/>
    <s v="Leader Tech Digital Technology Company Limited is a company focused on professional digital anti-counterfeiting."/>
    <s v="web hosting"/>
    <x v="28"/>
    <x v="2"/>
    <n v="1"/>
    <n v="2796478"/>
    <s v="2011-01-01"/>
    <s v="2011-08-01"/>
    <s v="2011-08-01"/>
    <m/>
    <m/>
    <m/>
    <s v="https://www.crunchbase.com/organization/leader-tech-beijing-digital-technology-company-limited"/>
    <m/>
    <m/>
    <s v="e24326b9-bc2d-ec1c-c344-6514a70390bb"/>
  </r>
  <r>
    <x v="60131"/>
    <s v="leadquizzes.com"/>
    <s v="USA"/>
    <s v="AZ"/>
    <s v="Phoenix"/>
    <s v="Phoenix"/>
    <x v="0"/>
    <s v="LeadQuizzes is a SaaS company specializing in lead generation, segmentation &amp; sales."/>
    <m/>
    <x v="5"/>
    <x v="2"/>
    <n v="1"/>
    <m/>
    <s v="2015-02-04"/>
    <s v="2011-08-01"/>
    <s v="2011-08-01"/>
    <m/>
    <m/>
    <m/>
    <s v="https://www.crunchbase.com/organization/leadquizzes"/>
    <s v="https://www.twitter.com/leadquizzes"/>
    <s v="https://www.facebook.com/leadquizzes"/>
    <s v="54d431a8-6e8a-60e7-c83f-7fc83d3451e1"/>
  </r>
  <r>
    <x v="60132"/>
    <s v="leadspend.com"/>
    <s v="USA"/>
    <s v="NY"/>
    <s v="New York City"/>
    <s v="New York"/>
    <x v="0"/>
    <s v="LeadSpend develops and markets innovative technologies and services to identify and clean bad data."/>
    <s v="email|email marketing|messaging|personal health"/>
    <x v="7519"/>
    <x v="1"/>
    <n v="1"/>
    <n v="250000"/>
    <s v="2008-11-01"/>
    <s v="2011-08-01"/>
    <s v="2011-08-01"/>
    <m/>
    <s v="cswerdloff@leadspend.com"/>
    <n v="9176486838"/>
    <s v="https://www.crunchbase.com/organization/leadspend-inc"/>
    <s v="https://www.twitter.com/leadspend"/>
    <s v="http://www.facebook.com/leadspend"/>
    <s v="d2b43c14-4fdd-baf4-0fa4-a8b28070065d"/>
  </r>
  <r>
    <x v="60133"/>
    <s v="londonsholidayapartments.com"/>
    <s v="GBR"/>
    <m/>
    <s v="London"/>
    <s v="London"/>
    <x v="0"/>
    <s v="Londons Holiday Apartment offers alternative accommodation solutions in London for holiday and business needs."/>
    <s v="real estate"/>
    <x v="76"/>
    <x v="1"/>
    <n v="1"/>
    <n v="163890"/>
    <s v="2011-08-01"/>
    <s v="2011-08-01"/>
    <s v="2011-08-01"/>
    <m/>
    <s v="henry@londonsvacations.com"/>
    <s v="'+44 20 7431 4704"/>
    <s v="https://www.crunchbase.com/organization/londons-holiday-apartments"/>
    <s v="https://www.twitter.com/londonholaparts"/>
    <s v="http://www.facebook.com/londons-holiday-apartments/1888978"/>
    <s v="1d29b44c-256e-0082-8bbf-c4b18f68d82a"/>
  </r>
  <r>
    <x v="60134"/>
    <s v="lotaris.com"/>
    <s v="CHE"/>
    <m/>
    <s v="Yverdon-les-bains"/>
    <s v="Yverdon-les-bains"/>
    <x v="0"/>
    <s v="Lotaris enables developers to monetize their apps across multiple platforms, devices, sales channels and payment methods."/>
    <s v="android|e-commerce|ios|mobile|web development"/>
    <x v="1782"/>
    <x v="0"/>
    <n v="1"/>
    <n v="9500000"/>
    <s v="2008-01-01"/>
    <s v="2011-08-01"/>
    <s v="2011-08-01"/>
    <m/>
    <s v="info@lotaris.com"/>
    <m/>
    <s v="https://www.crunchbase.com/organization/lotaris"/>
    <s v="https://www.twitter.com/lotaris"/>
    <m/>
    <s v="12d09cb0-fef6-46fc-4656-500f57456b79"/>
  </r>
  <r>
    <x v="60135"/>
    <s v="manpacks.com"/>
    <s v="USA"/>
    <s v="RI"/>
    <s v="Providence"/>
    <s v="Providence"/>
    <x v="0"/>
    <s v="Manpacks is a web-based service delivering men’s essentials such as underwear, razors, condoms, grooming and other products,"/>
    <s v="e-commerce|retail|subscription service"/>
    <x v="63"/>
    <x v="1"/>
    <n v="1"/>
    <n v="500000"/>
    <s v="2010-01-01"/>
    <s v="2011-08-01"/>
    <s v="2011-08-01"/>
    <m/>
    <s v="info@manpacks.com"/>
    <s v="'1-866-620-8653"/>
    <s v="https://www.crunchbase.com/organization/manpacks"/>
    <s v="https://www.twitter.com/manpacks"/>
    <s v="http://www.facebook.com/manpacks"/>
    <s v="81baa0b2-d34d-9094-edd7-0b2e9380070b"/>
  </r>
  <r>
    <x v="60136"/>
    <s v="marker.to"/>
    <s v="CHL"/>
    <m/>
    <s v="Santiago"/>
    <s v="Valparaiso"/>
    <x v="0"/>
    <s v="Marker is a highlighter pen for webpages. It’s a textmarker! Highlight text on websites and then share the link in Twitter or Facebook."/>
    <s v="computer|e-commerce|internet"/>
    <x v="465"/>
    <x v="1"/>
    <n v="1"/>
    <n v="40000"/>
    <m/>
    <s v="2011-08-01"/>
    <s v="2011-08-01"/>
    <m/>
    <s v="contact@marker.to"/>
    <m/>
    <s v="https://www.crunchbase.com/organization/marker-to"/>
    <s v="https://www.twitter.com/markerto"/>
    <m/>
    <s v="bddf6c63-7d1c-2460-b732-d767e265c48d"/>
  </r>
  <r>
    <x v="60137"/>
    <s v="getmarketpage.com"/>
    <s v="USA"/>
    <s v="CA"/>
    <s v="SF Bay Area"/>
    <s v="Santa Clara"/>
    <x v="3"/>
    <s v="MarketPage allows users to create a marketplace on their Facebook fan page, put up items for sale, and more."/>
    <s v="apps|e-commerce|shopping"/>
    <x v="1429"/>
    <x v="1"/>
    <n v="1"/>
    <n v="1000000"/>
    <s v="2012-01-01"/>
    <s v="2011-08-01"/>
    <s v="2011-08-01"/>
    <m/>
    <s v="info@getmarketpage.com"/>
    <n v="4159447565"/>
    <s v="https://www.crunchbase.com/organization/marketpage"/>
    <s v="https://www.twitter.com/marketpage"/>
    <m/>
    <s v="18c92c3e-74c4-ae57-7499-5c3aeeacef4e"/>
  </r>
  <r>
    <x v="60138"/>
    <s v="mixbook.com"/>
    <s v="USA"/>
    <s v="CA"/>
    <s v="SF Bay Area"/>
    <s v="Palo Alto"/>
    <x v="0"/>
    <s v="Mixbook is a free online service for creating and sharing customizable photo books, cards and calendars."/>
    <s v="curated web|internet|social network"/>
    <x v="28"/>
    <x v="6"/>
    <n v="2"/>
    <n v="11000000"/>
    <s v="2006-08-30"/>
    <s v="2008-07-01"/>
    <s v="2011-08-01"/>
    <m/>
    <s v="support@mixbook.com"/>
    <s v="'408-955-9151"/>
    <s v="https://www.crunchbase.com/organization/mixbook"/>
    <s v="https://www.twitter.com/mixbook"/>
    <s v="http://www.facebook.com/mixbook"/>
    <s v="dd53c857-64b4-0bcd-9595-0753b37907cc"/>
  </r>
  <r>
    <x v="60139"/>
    <s v="themomgroup.com"/>
    <s v="USA"/>
    <s v="CA"/>
    <s v="Anaheim"/>
    <s v="Irvine"/>
    <x v="2"/>
    <s v="Momentum Group is one of the nation’s leading suppliers of sustainable contract textiles."/>
    <s v="textiles"/>
    <x v="41"/>
    <x v="0"/>
    <n v="1"/>
    <m/>
    <s v="1993-01-01"/>
    <s v="2011-08-01"/>
    <s v="2011-08-01"/>
    <m/>
    <s v="customerservice@momtex.com"/>
    <n v="8003666839"/>
    <s v="https://www.crunchbase.com/organization/momentum-group"/>
    <s v="https://www.twitter.com/momtex"/>
    <m/>
    <s v="1e03b5d7-2554-2fe4-772e-565f606b4007"/>
  </r>
  <r>
    <x v="60140"/>
    <s v="mytrax.co.jp"/>
    <s v="JPN"/>
    <m/>
    <s v="Tokyo"/>
    <s v="Tokyo"/>
    <x v="0"/>
    <s v="cloud based music providing service"/>
    <s v="music"/>
    <x v="223"/>
    <x v="0"/>
    <n v="1"/>
    <m/>
    <s v="2011-07-06"/>
    <s v="2011-08-01"/>
    <s v="2011-08-01"/>
    <m/>
    <m/>
    <s v="'+81 3-5333-6076"/>
    <s v="https://www.crunchbase.com/organization/mytrax"/>
    <s v="https://www.twitter.com/mytrax_inc"/>
    <s v="http://www.facebook.com/mytrax.inc"/>
    <s v="42aa27e6-9ae9-080a-0879-53b9df0aed4a"/>
  </r>
  <r>
    <x v="60141"/>
    <s v="mytruefit.com"/>
    <s v="USA"/>
    <s v="MA"/>
    <s v="Boston"/>
    <s v="Woburn"/>
    <x v="0"/>
    <s v="My True Fit is an e-commerce site that matches individuals to items of clothing and shoes that fit their personal style and body type."/>
    <s v="e-commerce"/>
    <x v="63"/>
    <x v="1"/>
    <n v="2"/>
    <n v="6850000"/>
    <s v="2005-01-01"/>
    <s v="2011-04-11"/>
    <s v="2011-08-01"/>
    <m/>
    <m/>
    <s v="'617-517-3240"/>
    <s v="https://www.crunchbase.com/organization/my-true-fit"/>
    <s v="https://www.twitter.com/mytruefit"/>
    <m/>
    <s v="846ac381-b92b-03de-310d-9df63f81c2d3"/>
  </r>
  <r>
    <x v="60142"/>
    <s v="naplyrics.com"/>
    <s v="CAN"/>
    <s v="AB"/>
    <s v="Edmonton"/>
    <s v="Edmonton"/>
    <x v="0"/>
    <s v="Naplyrics is a global lyrics provider."/>
    <s v="music|video"/>
    <x v="1092"/>
    <x v="1"/>
    <n v="1"/>
    <n v="250000"/>
    <s v="2011-08-01"/>
    <s v="2011-08-01"/>
    <s v="2011-08-01"/>
    <m/>
    <s v="natasha@naplyrics.com"/>
    <m/>
    <s v="https://www.crunchbase.com/organization/naplyrics-com"/>
    <s v="https://www.twitter.com/musicpluslyrics"/>
    <m/>
    <s v="52a26add-5122-80ab-df25-8402ead050a7"/>
  </r>
  <r>
    <x v="60143"/>
    <s v="octoplus.fr"/>
    <s v="FRA"/>
    <m/>
    <s v="Paris"/>
    <s v="Paris"/>
    <x v="0"/>
    <s v="Octoplus SAS develops meal vouchers on mobile devices"/>
    <s v="mobile|mobile devices|mobile payments"/>
    <x v="5382"/>
    <x v="1"/>
    <n v="1"/>
    <n v="143079"/>
    <s v="2011-01-01"/>
    <s v="2011-08-01"/>
    <s v="2011-08-01"/>
    <m/>
    <m/>
    <s v="33 6 05 81 53 93"/>
    <s v="https://www.crunchbase.com/organization/octoplus"/>
    <m/>
    <m/>
    <s v="ab3f8066-b3ca-c6b6-2a63-46c6fd48a637"/>
  </r>
  <r>
    <x v="60144"/>
    <s v="fundraise.com"/>
    <s v="USA"/>
    <s v="MA"/>
    <s v="Boston"/>
    <s v="Boston"/>
    <x v="0"/>
    <s v="Yje best company , nothing better on web"/>
    <s v="crowdfunding"/>
    <x v="24"/>
    <x v="0"/>
    <n v="2"/>
    <n v="1450000"/>
    <s v="1986-01-01"/>
    <s v="2011-01-01"/>
    <s v="2011-08-01"/>
    <m/>
    <s v="ronn@fundraise.com"/>
    <s v="'857-445-4162"/>
    <s v="https://www.crunchbase.com/organization/online-fundraising-sites"/>
    <s v="https://www.twitter.com/joinfundraise"/>
    <s v="https://www.facebook.com/fundraise"/>
    <s v="536a03d4-75f3-3b2d-4ad8-1554e0ba5ae4"/>
  </r>
  <r>
    <x v="60145"/>
    <s v="outitude.com"/>
    <s v="PRT"/>
    <m/>
    <s v="Lisbon"/>
    <s v="Lisboa"/>
    <x v="0"/>
    <s v="Outitude is an online marketplace for outdoor activities that allow users to book activities, share those activities, and invite friends."/>
    <s v="curated web|tourism|travel"/>
    <x v="0"/>
    <x v="1"/>
    <n v="1"/>
    <n v="144150"/>
    <s v="2011-08-01"/>
    <s v="2011-08-01"/>
    <s v="2011-08-01"/>
    <m/>
    <s v="team@outitude.com"/>
    <s v="'+351 91 999 64 25"/>
    <s v="https://www.crunchbase.com/organization/outitude"/>
    <s v="https://www.twitter.com/outitude"/>
    <m/>
    <s v="002cb915-70dc-f179-a048-675a6dacb1f1"/>
  </r>
  <r>
    <x v="60146"/>
    <s v="peekyou.com"/>
    <s v="USA"/>
    <s v="NY"/>
    <s v="New York City"/>
    <s v="New York"/>
    <x v="0"/>
    <s v="PeekYou is a people search engine that allows its users to find and contact individuals online."/>
    <s v="search engine|social crm|social media"/>
    <x v="1613"/>
    <x v="2"/>
    <n v="3"/>
    <n v="1650000"/>
    <s v="2006-01-01"/>
    <s v="2006-08-01"/>
    <s v="2011-08-01"/>
    <m/>
    <s v="info@peekyou.com"/>
    <m/>
    <s v="https://www.crunchbase.com/organization/peekyou"/>
    <s v="https://www.twitter.com/peekyou"/>
    <s v="http://www.facebook.com/peekyou"/>
    <s v="d74da2ec-cd9c-b12b-d351-01a0444aaeee"/>
  </r>
  <r>
    <x v="60147"/>
    <s v="picomize.com"/>
    <s v="USA"/>
    <s v="NY"/>
    <s v="Long Island"/>
    <s v="Oceanside"/>
    <x v="3"/>
    <s v="The simple, inspiring, and fun alternative to stock photography."/>
    <s v="advertising|crowdsourcing|photography"/>
    <x v="844"/>
    <x v="1"/>
    <n v="1"/>
    <n v="12000"/>
    <s v="2011-10-01"/>
    <s v="2011-08-01"/>
    <s v="2011-08-01"/>
    <s v="2012-10-01"/>
    <s v="evan@picomize.com"/>
    <n v="5166440542"/>
    <s v="https://www.crunchbase.com/organization/picomize"/>
    <s v="https://www.twitter.com/picomize"/>
    <m/>
    <s v="4a4b9472-dae4-4809-2321-595c386a429c"/>
  </r>
  <r>
    <x v="60148"/>
    <s v="planspot.com"/>
    <s v="NLD"/>
    <m/>
    <s v="Rotterdam"/>
    <s v="Rotterdam"/>
    <x v="3"/>
    <s v="Planspot is an all-in-one event marketing tool to run campaigns across social media, magazines, blogs and newsletters."/>
    <s v="advertising|event management|events|social media"/>
    <x v="6699"/>
    <x v="1"/>
    <n v="1"/>
    <n v="720750"/>
    <s v="2011-08-01"/>
    <s v="2011-08-01"/>
    <s v="2011-08-01"/>
    <s v="2013-12-01"/>
    <s v="support@planspot.com"/>
    <s v="0031 (0)10 7370623"/>
    <s v="https://www.crunchbase.com/organization/planspot"/>
    <s v="https://www.twitter.com/planspot"/>
    <m/>
    <s v="9f9f884c-6759-12b4-c489-c704edd9bd42"/>
  </r>
  <r>
    <x v="60149"/>
    <s v="playertakesall.com"/>
    <m/>
    <m/>
    <m/>
    <m/>
    <x v="3"/>
    <s v="PlayerTakesAll is a viral campaign management firm enabling bloggers, advertisers, and ad agencies to launch and manage viral campaigns."/>
    <s v="advertising"/>
    <x v="296"/>
    <x v="1"/>
    <n v="2"/>
    <n v="48957"/>
    <s v="2011-04-01"/>
    <s v="2011-04-01"/>
    <s v="2011-08-01"/>
    <s v="2013-10-01"/>
    <m/>
    <m/>
    <s v="https://www.crunchbase.com/organization/imageids"/>
    <s v="https://www.twitter.com/playertakesall"/>
    <m/>
    <s v="3a7f2877-133a-ea78-4b99-3b2c9fa3d50c"/>
  </r>
  <r>
    <x v="60150"/>
    <s v="prateekapparels.com"/>
    <s v="IND"/>
    <m/>
    <s v="Bangalore"/>
    <s v="Bangalore"/>
    <x v="0"/>
    <s v="Prateek Apparels was incorporated in the year 1995; since then, it has accomplished huge milestones and also gained repute in the industry."/>
    <s v="manufacturing"/>
    <x v="41"/>
    <x v="8"/>
    <n v="1"/>
    <m/>
    <s v="1995-01-01"/>
    <s v="2011-08-01"/>
    <s v="2011-08-01"/>
    <m/>
    <m/>
    <s v="91 80 2553 8238"/>
    <s v="https://www.crunchbase.com/organization/prateek-apparels"/>
    <m/>
    <m/>
    <s v="ef477369-1e12-3fb6-295b-ad5c89d79e05"/>
  </r>
  <r>
    <x v="60151"/>
    <s v="premonix.com"/>
    <s v="USA"/>
    <s v="CA"/>
    <s v="Los Angeles"/>
    <s v="Santa Monica"/>
    <x v="0"/>
    <s v="Premonix is a template-based web analytics provider focusing on online site builders, e-shop providers, and social media platforms."/>
    <s v="analytics"/>
    <x v="178"/>
    <x v="0"/>
    <n v="3"/>
    <n v="293900"/>
    <s v="2009-01-01"/>
    <s v="2010-01-28"/>
    <s v="2011-08-01"/>
    <m/>
    <s v="contact@premonix.com"/>
    <n v="13109192892"/>
    <s v="https://www.crunchbase.com/organization/premonix"/>
    <s v="https://www.twitter.com/premonix"/>
    <s v="https://www.facebook.com/premonix"/>
    <s v="b9381e96-b58e-8619-1564-22fc2a3abec2"/>
  </r>
  <r>
    <x v="60152"/>
    <s v="m-saku.me"/>
    <s v="IDN"/>
    <m/>
    <s v="Jakarta"/>
    <s v="Jakarta"/>
    <x v="0"/>
    <s v="PT Harapan Inti Selaras offers m-saku, a payment solution that enables transactions between VISA cardholders."/>
    <s v="e-commerce|mobile|mobile payments"/>
    <x v="344"/>
    <x v="0"/>
    <n v="1"/>
    <n v="100000"/>
    <s v="2011-08-01"/>
    <s v="2011-08-01"/>
    <s v="2011-08-01"/>
    <m/>
    <s v="tommy.jenie@his.co.id"/>
    <s v="'+62 21 3455333"/>
    <s v="https://www.crunchbase.com/organization/pt-harapan-inti-selaras"/>
    <s v="https://www.twitter.com/msakuapp"/>
    <s v="https://www.facebook.com/msakuapp"/>
    <s v="84316623-7d81-5739-d285-433e3bf22a9e"/>
  </r>
  <r>
    <x v="60153"/>
    <s v="qrcao.com"/>
    <s v="POL"/>
    <m/>
    <s v="Warsaw"/>
    <s v="Warsaw"/>
    <x v="3"/>
    <s v="Qrcao is an online service that enables users to share their contact details with others via a smartphone application."/>
    <s v="contact management|nfc|software"/>
    <x v="117"/>
    <x v="1"/>
    <n v="1"/>
    <n v="7207"/>
    <s v="2011-08-01"/>
    <s v="2011-08-01"/>
    <s v="2011-08-01"/>
    <s v="2012-01-01"/>
    <s v="hello@qrcao.com"/>
    <n v="48792288646"/>
    <s v="https://www.crunchbase.com/organization/qrcao"/>
    <s v="https://www.twitter.com/qrcao"/>
    <s v="http://www.facebook.com/pages/%e0%b9%80%e0%b8%81%e0%b8%94-%e0%b8"/>
    <s v="f289266b-086b-0856-5f24-347fb4c71a10"/>
  </r>
  <r>
    <x v="60154"/>
    <m/>
    <s v="IND"/>
    <m/>
    <s v="Mumbai"/>
    <s v="Mumbai"/>
    <x v="0"/>
    <s v="Real estate activities with own or leased property."/>
    <s v="real estate"/>
    <x v="76"/>
    <x v="2"/>
    <n v="1"/>
    <m/>
    <s v="2006-08-01"/>
    <s v="2011-08-01"/>
    <s v="2011-08-01"/>
    <m/>
    <m/>
    <m/>
    <s v="https://www.crunchbase.com/organization/rajesh-construction-company"/>
    <m/>
    <m/>
    <s v="71669045-a86a-5526-7539-2c101ded66d5"/>
  </r>
  <r>
    <x v="60155"/>
    <s v="redbag.com"/>
    <s v="USA"/>
    <s v="MD"/>
    <s v="Baltimore"/>
    <s v="Baltimore"/>
    <x v="0"/>
    <s v="Red Bag Solutions provides technology, equipment, and services for the on-site processing of medical and biohazardous waste."/>
    <s v="manufacturing"/>
    <x v="41"/>
    <x v="0"/>
    <n v="1"/>
    <n v="1250000"/>
    <s v="1989-01-01"/>
    <s v="2011-08-01"/>
    <s v="2011-08-01"/>
    <m/>
    <s v="wdnorton@redbag.com"/>
    <n v="4435244250"/>
    <s v="https://www.crunchbase.com/organization/red-bag-solutions"/>
    <m/>
    <m/>
    <s v="0f824be9-3f1f-faf9-af65-c7ddc60aa19c"/>
  </r>
  <r>
    <x v="60156"/>
    <s v="rizzoma.com"/>
    <s v="RUS"/>
    <m/>
    <s v="St. Petersburg"/>
    <s v="Saint Petersburg"/>
    <x v="0"/>
    <s v="Rizzoma is a web-based real-time collaboration service that merges chats and wiki in one discussion topic."/>
    <s v="collaboration|developer tools|education|messaging|real time"/>
    <x v="5053"/>
    <x v="2"/>
    <n v="1"/>
    <n v="400000"/>
    <s v="2011-08-05"/>
    <s v="2011-08-01"/>
    <s v="2011-08-01"/>
    <m/>
    <s v="kravtsov.d@gmail.com"/>
    <m/>
    <s v="https://www.crunchbase.com/organization/rizzoma"/>
    <s v="https://www.twitter.com/rizzomacom"/>
    <m/>
    <s v="16a819cb-96f8-4271-01ae-801d89a7a4c3"/>
  </r>
  <r>
    <x v="60157"/>
    <s v="rvesol.com"/>
    <s v="PRT"/>
    <m/>
    <s v="Coimbra"/>
    <s v="Leiria"/>
    <x v="0"/>
    <s v="RVE.SOL creates alternative, renewable energy choices for the rural poor, enabling them to make use of natural resources."/>
    <s v="energy|natural resources|renewable energy"/>
    <x v="165"/>
    <x v="1"/>
    <n v="2"/>
    <n v="997917"/>
    <s v="2010-09-30"/>
    <s v="2010-09-30"/>
    <s v="2011-08-01"/>
    <m/>
    <s v="info@rvesol.com"/>
    <m/>
    <s v="https://www.crunchbase.com/organization/rve-sol-solucoes-de-energia-rural"/>
    <s v="https://www.twitter.com/rvesol"/>
    <m/>
    <s v="b29ce417-fdc2-ec78-bfbc-44766eb339b2"/>
  </r>
  <r>
    <x v="60158"/>
    <s v="saaspoint.com"/>
    <s v="GBR"/>
    <m/>
    <s v="London"/>
    <s v="London"/>
    <x v="2"/>
    <s v="Saaspoint provides cloud-based consulting services and SaaS-based applications."/>
    <s v="enterprise software"/>
    <x v="10"/>
    <x v="8"/>
    <n v="2"/>
    <n v="2010000"/>
    <s v="2005-01-01"/>
    <s v="2009-10-18"/>
    <s v="2011-08-01"/>
    <m/>
    <s v="success@saaspoint.com"/>
    <s v="44 203 086 9976"/>
    <s v="https://www.crunchbase.com/organization/saaspoint"/>
    <s v="https://www.twitter.com/saaspoint"/>
    <s v="https://www.facebook.com/appirio"/>
    <s v="70f7dfdf-40ad-a3bd-1754-49bebd8e54d7"/>
  </r>
  <r>
    <x v="60159"/>
    <s v="sanivation.com"/>
    <s v="KEN"/>
    <m/>
    <s v="KEN - Other"/>
    <s v="Naivasha"/>
    <x v="0"/>
    <s v="Sanivation provides novel solutions for the world's sanitation crisis."/>
    <s v="business intelligence|service industry|web design"/>
    <x v="681"/>
    <x v="0"/>
    <n v="1"/>
    <n v="40000"/>
    <s v="2006-01-01"/>
    <s v="2011-08-01"/>
    <s v="2011-08-01"/>
    <m/>
    <s v="andrew.foote@sanivation.com"/>
    <n v="3038599352"/>
    <s v="https://www.crunchbase.com/organization/sanivation"/>
    <s v="https://www.twitter.com/sanivation"/>
    <s v="https://www.facebook.com/sanivation-201799646525916/"/>
    <s v="77f3be5b-7105-bb6f-d9b5-dadc466f285a"/>
  </r>
  <r>
    <x v="60160"/>
    <s v="selexagen.com"/>
    <s v="USA"/>
    <s v="CA"/>
    <s v="San Diego"/>
    <s v="San Diego"/>
    <x v="0"/>
    <s v="Selexagen Therapeutics operates as a pharmaceutical company that develops targeted therapies for cancer."/>
    <s v="biotechnology"/>
    <x v="36"/>
    <x v="1"/>
    <n v="1"/>
    <n v="597387"/>
    <s v="2008-01-01"/>
    <s v="2011-08-01"/>
    <s v="2011-08-01"/>
    <m/>
    <s v="info@selexagen.com"/>
    <m/>
    <s v="https://www.crunchbase.com/organization/selexagen-therapeutics"/>
    <m/>
    <m/>
    <s v="b84e5dac-b63e-78cc-aa49-af10acc9a9b8"/>
  </r>
  <r>
    <x v="60161"/>
    <s v="shangpin.com"/>
    <s v="CHN"/>
    <m/>
    <s v="Beijing"/>
    <s v="Beijing"/>
    <x v="0"/>
    <s v="ShangPin.com is an e-commerce platform offering branded and seasonal luxury products in China."/>
    <s v="e-commerce|fashion|shopping"/>
    <x v="14"/>
    <x v="5"/>
    <n v="3"/>
    <n v="60000000"/>
    <s v="2010-01-01"/>
    <s v="2009-01-01"/>
    <s v="2011-08-01"/>
    <m/>
    <m/>
    <m/>
    <s v="https://www.crunchbase.com/organization/shangpin"/>
    <s v="https://www.twitter.com/shangpinstyle"/>
    <m/>
    <s v="3771116c-585f-edb5-c81d-e16b8afca910"/>
  </r>
  <r>
    <x v="60162"/>
    <s v="globalegrow.com"/>
    <s v="CHN"/>
    <m/>
    <s v="Shenzhen"/>
    <s v="Shenzhen"/>
    <x v="0"/>
    <s v="Shenzhen Globalegrow E-Commerce is a vertical online sales platform that focuses on foreign trade."/>
    <s v="e-commerce"/>
    <x v="63"/>
    <x v="9"/>
    <n v="1"/>
    <m/>
    <s v="2007-01-01"/>
    <s v="2011-08-01"/>
    <s v="2011-08-01"/>
    <m/>
    <m/>
    <s v="86 75 5226 78359"/>
    <s v="https://www.crunchbase.com/organization/shenzhen-globalegrow-e-commerce"/>
    <m/>
    <m/>
    <s v="ea2f244b-f148-f297-39b8-5ac4b45733db"/>
  </r>
  <r>
    <x v="60163"/>
    <s v="singleplatform.com"/>
    <s v="USA"/>
    <s v="NY"/>
    <s v="New York City"/>
    <s v="New York"/>
    <x v="2"/>
    <s v="SinglePlatform allows businesses to manage and publish their information across search engines, mobile apps and local review sites."/>
    <s v="content|curated web|hospitality|identity management|restaurants|social media|web development"/>
    <x v="7538"/>
    <x v="3"/>
    <n v="3"/>
    <n v="4575000"/>
    <s v="2010-01-01"/>
    <s v="2010-09-29"/>
    <s v="2011-08-01"/>
    <m/>
    <s v="info@singleplatform.com"/>
    <s v="'877-564-8728"/>
    <s v="https://www.crunchbase.com/organization/singleplatform"/>
    <s v="https://www.twitter.com/singleplatform"/>
    <s v="https://www.facebook.com/singleplatform"/>
    <s v="a768cda8-d9ba-99d1-64d8-55ee266a225e"/>
  </r>
  <r>
    <x v="60164"/>
    <s v="skillsbite.com"/>
    <s v="GBR"/>
    <m/>
    <s v="Newbury"/>
    <s v="Newbury"/>
    <x v="3"/>
    <s v="Skillsbite is a people skills portal that coaches people on how to deal with everyday people challenges at work and in life."/>
    <s v="education|video"/>
    <x v="4335"/>
    <x v="2"/>
    <n v="1"/>
    <n v="120000"/>
    <s v="2010-08-20"/>
    <s v="2011-08-01"/>
    <s v="2011-08-01"/>
    <s v="2011-07-19"/>
    <s v="kevin.ashley@skillsbite.com"/>
    <m/>
    <s v="https://www.crunchbase.com/organization/skillsbite-com"/>
    <s v="https://www.twitter.com/skillsbite"/>
    <m/>
    <s v="d17904cf-edb9-1d20-492b-4ef0ff7feef9"/>
  </r>
  <r>
    <x v="60165"/>
    <s v="socialengine.com"/>
    <s v="USA"/>
    <s v="CA"/>
    <s v="Los Angeles"/>
    <s v="Los Angeles"/>
    <x v="2"/>
    <s v="SocialEngine is a platform enabling individuals and brands to build social websites and online communities."/>
    <s v="finance|fintech|social media management|software"/>
    <x v="7539"/>
    <x v="2"/>
    <n v="1"/>
    <n v="12000"/>
    <s v="2007-06-01"/>
    <s v="2011-08-01"/>
    <s v="2011-08-01"/>
    <m/>
    <s v="info@socialengine.com"/>
    <m/>
    <s v="https://www.crunchbase.com/organization/socialengine"/>
    <s v="https://www.twitter.com/socialengine"/>
    <s v="http://www.facebook.com/socialengine"/>
    <s v="2f1134b4-40f0-6bd0-53cf-0558730f290d"/>
  </r>
  <r>
    <x v="60166"/>
    <s v="gospacecraft.com"/>
    <s v="USA"/>
    <s v="TX"/>
    <s v="Austin"/>
    <s v="Austin"/>
    <x v="0"/>
    <s v="SpaceCraft provides web-based software for small business owners to create and manage websites."/>
    <s v="software"/>
    <x v="10"/>
    <x v="0"/>
    <n v="1"/>
    <n v="1350000"/>
    <s v="2010-10-01"/>
    <s v="2011-08-01"/>
    <s v="2011-08-01"/>
    <m/>
    <s v="howdy@gospacecraft.com"/>
    <s v="(888) 534-2183"/>
    <s v="https://www.crunchbase.com/organization/spacecraft"/>
    <s v="https://www.twitter.com/go_spacecraft"/>
    <s v="http://www.facebook.com/spacecraft"/>
    <s v="8738ac93-17c4-30c7-46a5-aa1b3de2f48d"/>
  </r>
  <r>
    <x v="60167"/>
    <s v="sportilia.com"/>
    <s v="ITA"/>
    <m/>
    <s v="Milan"/>
    <s v="Milan"/>
    <x v="0"/>
    <s v="Sportilia is a multi-purpose sports training center based in Italy."/>
    <s v="enterprise software|search engine|sports|video"/>
    <x v="7540"/>
    <x v="0"/>
    <n v="1"/>
    <n v="429239"/>
    <s v="2011-08-01"/>
    <s v="2011-08-01"/>
    <s v="2011-08-01"/>
    <m/>
    <s v="info@sportilia.com"/>
    <m/>
    <s v="https://www.crunchbase.com/organization/sportilia"/>
    <s v="https://www.twitter.com/sportilia"/>
    <s v="http://www.facebook.com/sportilia"/>
    <s v="249ec413-e5d7-784a-489f-da9f93b30083"/>
  </r>
  <r>
    <x v="60168"/>
    <s v="tapengage.com"/>
    <s v="USA"/>
    <s v="CA"/>
    <s v="SF Bay Area"/>
    <s v="San Francisco"/>
    <x v="2"/>
    <s v="TapEngage helps to promote your tablet app or site."/>
    <s v="advertising"/>
    <x v="296"/>
    <x v="0"/>
    <n v="1"/>
    <m/>
    <m/>
    <s v="2011-08-01"/>
    <s v="2011-08-01"/>
    <m/>
    <s v="sales@tapengage.com"/>
    <s v="'303-803-8306"/>
    <s v="https://www.crunchbase.com/organization/tapengage"/>
    <s v="https://www.twitter.com/tapengage"/>
    <m/>
    <s v="25ae5c1d-e0b9-6d56-8824-dd435887d434"/>
  </r>
  <r>
    <x v="60169"/>
    <s v="teralynk.com"/>
    <s v="MYS"/>
    <m/>
    <s v="Kuala Lumpur"/>
    <s v="Puchong New Village"/>
    <x v="0"/>
    <s v="Teralynk offers GroupSMS, a multi-device closed group SMS service."/>
    <s v="apps|messaging|mobile|sms|telecommunications"/>
    <x v="2358"/>
    <x v="2"/>
    <n v="1"/>
    <n v="50000"/>
    <s v="2007-08-16"/>
    <s v="2011-08-01"/>
    <s v="2011-08-01"/>
    <m/>
    <s v="contactus@teralynk.com"/>
    <n v="124035397"/>
    <s v="https://www.crunchbase.com/organization/teralynk"/>
    <m/>
    <m/>
    <s v="9935a5e7-03ff-33b3-346c-090b96437ecd"/>
  </r>
  <r>
    <x v="60170"/>
    <s v="truanttoday.com"/>
    <s v="USA"/>
    <s v="CA"/>
    <s v="Los Angeles"/>
    <s v="Los Angeles"/>
    <x v="3"/>
    <s v="Simple, easy-to-use education software."/>
    <s v="education|finance|messaging"/>
    <x v="7541"/>
    <x v="1"/>
    <n v="1"/>
    <m/>
    <s v="2010-01-01"/>
    <s v="2011-08-01"/>
    <s v="2011-08-01"/>
    <s v="2013-04-01"/>
    <s v="founders@truanttoday.com"/>
    <s v="'646-820-9257"/>
    <s v="https://www.crunchbase.com/organization/truanttoday"/>
    <s v="https://www.twitter.com/truanttoday"/>
    <m/>
    <s v="a67079c7-ecd2-e4fc-0bcd-e3c67a3f407c"/>
  </r>
  <r>
    <x v="60171"/>
    <s v="unioncast.net"/>
    <s v="CHN"/>
    <m/>
    <s v="Beijing"/>
    <s v="Beijing"/>
    <x v="0"/>
    <s v="Union Cast Network Technology is a Chinese consolidated solutions and services provider of wideband video applications."/>
    <s v="enterprise software"/>
    <x v="10"/>
    <x v="2"/>
    <n v="2"/>
    <m/>
    <m/>
    <s v="2008-05-01"/>
    <s v="2011-08-01"/>
    <m/>
    <m/>
    <m/>
    <s v="https://www.crunchbase.com/organization/beijing-union-cast-network-technology-co-ltd"/>
    <m/>
    <m/>
    <s v="02a6ca75-9d62-c049-385f-3c420a8bfb28"/>
  </r>
  <r>
    <x v="60172"/>
    <s v="validately.com"/>
    <s v="USA"/>
    <s v="NY"/>
    <s v="New York City"/>
    <s v="New York"/>
    <x v="0"/>
    <s v="Validately is a user feedback platform to test demand and usability on a clickable prototype or live feature."/>
    <s v="internet"/>
    <x v="28"/>
    <x v="0"/>
    <n v="1"/>
    <m/>
    <s v="2013-01-01"/>
    <s v="2011-08-01"/>
    <s v="2011-08-01"/>
    <m/>
    <m/>
    <s v="'646-391-6431"/>
    <s v="https://www.crunchbase.com/organization/validately"/>
    <s v="https://www.twitter.com/validately"/>
    <s v="https://www.facebook.com/validately"/>
    <s v="a8bb273b-3036-255b-7fc8-8d9d903c1c94"/>
  </r>
  <r>
    <x v="60173"/>
    <s v="venmo.com"/>
    <s v="USA"/>
    <s v="NY"/>
    <s v="New York City"/>
    <s v="New York"/>
    <x v="2"/>
    <s v="Venmo offers an app that allows users to share and make payments with friends for a variety of services from."/>
    <s v="finance|mobile|payments"/>
    <x v="1458"/>
    <x v="6"/>
    <n v="3"/>
    <n v="1300000"/>
    <s v="2009-04-04"/>
    <s v="2009-12-14"/>
    <s v="2011-08-01"/>
    <m/>
    <s v="support@venmo.com"/>
    <s v="'215-908-8942"/>
    <s v="https://www.crunchbase.com/organization/venmo"/>
    <s v="https://www.twitter.com/venmo"/>
    <s v="http://facebook.com/venmo"/>
    <s v="e8499ac5-4fc5-a3fb-2106-dce0d7d3c98c"/>
  </r>
  <r>
    <x v="60174"/>
    <s v="venturepax.com"/>
    <s v="USA"/>
    <s v="OH"/>
    <s v="Cincinnati"/>
    <s v="Milford"/>
    <x v="0"/>
    <s v="Venturepax enables outdoor enthusiasts to capture and share their adventures with others via a web and mobile application."/>
    <s v="adventure travel|curated web|internet|ios|mobile|outdoors"/>
    <x v="7542"/>
    <x v="1"/>
    <n v="4"/>
    <n v="260000"/>
    <s v="2008-01-01"/>
    <s v="2009-09-01"/>
    <s v="2011-08-01"/>
    <m/>
    <s v="info@venturepax.com"/>
    <s v="'513-617-1983"/>
    <s v="https://www.crunchbase.com/organization/venturepax"/>
    <s v="https://www.twitter.com/venturepax"/>
    <m/>
    <s v="8661f665-4211-f1bf-c8f9-65ef13b9bbac"/>
  </r>
  <r>
    <x v="60175"/>
    <s v="visiblegains.com"/>
    <s v="USA"/>
    <s v="MA"/>
    <s v="Boston"/>
    <s v="Waltham"/>
    <x v="0"/>
    <s v="VisibleGains provides products that help businesses better communicate with their customers."/>
    <s v="messaging"/>
    <x v="201"/>
    <x v="0"/>
    <n v="3"/>
    <n v="4500000"/>
    <s v="2004-01-01"/>
    <s v="2009-12-02"/>
    <s v="2011-08-01"/>
    <m/>
    <s v="info@visiblegains.com"/>
    <s v="(781)350-3416"/>
    <s v="https://www.crunchbase.com/organization/visiblegains"/>
    <s v="https://www.twitter.com/visiblegains"/>
    <s v="http://www.facebook.com/visiblegains"/>
    <s v="e072d8cc-a138-27ee-bde8-c5970830e763"/>
  </r>
  <r>
    <x v="60176"/>
    <s v="workec.com"/>
    <s v="CHN"/>
    <m/>
    <s v="Shenzhen"/>
    <s v="Shenzhen"/>
    <x v="0"/>
    <s v="Newdo Technology is a Chinese company engaged in the development of enterprise online service platforms."/>
    <s v="messaging"/>
    <x v="201"/>
    <x v="2"/>
    <n v="1"/>
    <m/>
    <s v="2007-04-01"/>
    <s v="2011-08-01"/>
    <s v="2011-08-01"/>
    <m/>
    <m/>
    <m/>
    <s v="https://www.crunchbase.com/organization/workec"/>
    <m/>
    <m/>
    <s v="c108b847-1db9-718e-d804-ce66696b0887"/>
  </r>
  <r>
    <x v="60177"/>
    <s v="xlvideo.com"/>
    <s v="BEL"/>
    <m/>
    <s v="Brussels"/>
    <s v="Gentbrugge"/>
    <x v="0"/>
    <s v="XL Video provides video display systems for concerts, shows and other events, including the rental of LED displays and HD camera systems."/>
    <s v="media and entertainment|tv|video"/>
    <x v="236"/>
    <x v="1"/>
    <n v="1"/>
    <n v="27388500"/>
    <m/>
    <s v="2011-08-01"/>
    <s v="2011-08-01"/>
    <m/>
    <s v="info@xlvideo.nl"/>
    <s v="49 40 710 082 10"/>
    <s v="https://www.crunchbase.com/organization/xl-video"/>
    <s v="https://www.twitter.com/xlvideo"/>
    <s v="http://www.facebook.com/xlvideo"/>
    <s v="95d51ff2-4580-1a57-c84f-d390b1bf129f"/>
  </r>
  <r>
    <x v="60178"/>
    <s v="xuehuile.com.cn"/>
    <s v="CHN"/>
    <m/>
    <s v="Beijing"/>
    <s v="Beijing"/>
    <x v="0"/>
    <s v="Beijing Xuehuile S&amp;T Culture is a developer in education software and cartoon films."/>
    <s v="education"/>
    <x v="38"/>
    <x v="2"/>
    <n v="1"/>
    <n v="2435460"/>
    <s v="2010-01-01"/>
    <s v="2011-08-01"/>
    <s v="2011-08-01"/>
    <m/>
    <m/>
    <m/>
    <s v="https://www.crunchbase.com/organization/beijing-xuehuile-s-t-culture-co-ltd"/>
    <m/>
    <m/>
    <s v="de7797bc-7aaa-0873-84e8-00bb68f93fb4"/>
  </r>
  <r>
    <x v="60179"/>
    <s v="xundapharm.com"/>
    <s v="CHN"/>
    <m/>
    <s v="CHN - Other"/>
    <s v="Wuxue"/>
    <x v="0"/>
    <s v="Hubei Xunda Pharmaceutical is a producer of anti-inflammatory and analgesic drugs, and bulk pharmaceutical chemicals for antibiotics."/>
    <s v="biotechnology"/>
    <x v="36"/>
    <x v="1"/>
    <n v="2"/>
    <n v="2381617"/>
    <s v="2002-01-01"/>
    <s v="2008-06-01"/>
    <s v="2011-08-01"/>
    <m/>
    <m/>
    <s v="86 71 3621 2945"/>
    <s v="https://www.crunchbase.com/organization/hubei-xunda-pharmaceutical-co-ltd"/>
    <m/>
    <m/>
    <s v="dfbab1c4-e962-123a-492f-8ea0f955cc0d"/>
  </r>
  <r>
    <x v="60180"/>
    <s v="allmyapps.com"/>
    <s v="FRA"/>
    <m/>
    <s v="Paris"/>
    <s v="Paris"/>
    <x v="3"/>
    <s v="Allmyapps is the 1st App Store for Windows. We make it easy for PC users to discover, install and update their PC software."/>
    <s v="apps|internet|software"/>
    <x v="428"/>
    <x v="0"/>
    <n v="2"/>
    <n v="2711258"/>
    <s v="2009-06-04"/>
    <s v="2010-09-02"/>
    <s v="2011-07-31"/>
    <s v="2015-05-01"/>
    <s v="thibauld@allmyapps.com"/>
    <m/>
    <s v="https://www.crunchbase.com/organization/allmyapps"/>
    <s v="https://www.twitter.com/allmyapps"/>
    <s v="http://www.facebook.com/allmyapps"/>
    <s v="633c0392-8668-d91c-cd24-4255db8a4b58"/>
  </r>
  <r>
    <x v="60181"/>
    <s v="fusionsheep.com"/>
    <s v="POL"/>
    <m/>
    <s v="Poznan"/>
    <s v="Poznan"/>
    <x v="0"/>
    <s v="Fusion Sheep is a developer of remote controls that can be integrated with user social networks to provide a personalized experience."/>
    <s v="mobile|software|video"/>
    <x v="2868"/>
    <x v="1"/>
    <n v="1"/>
    <n v="213900"/>
    <s v="2010-07-31"/>
    <s v="2011-07-31"/>
    <s v="2011-07-31"/>
    <m/>
    <s v="info@fusionsheep.com"/>
    <m/>
    <s v="https://www.crunchbase.com/organization/fusion-sheep"/>
    <m/>
    <m/>
    <s v="9fde6b61-6f53-c6c4-3637-c10609ec6dfa"/>
  </r>
  <r>
    <x v="60182"/>
    <s v="consumerbell.com"/>
    <s v="USA"/>
    <s v="NY"/>
    <s v="New York City"/>
    <s v="New York"/>
    <x v="0"/>
    <s v="ConsumerBell offers an online tool for companies to manage the product recall process online."/>
    <s v="curated web|social media"/>
    <x v="87"/>
    <x v="1"/>
    <n v="1"/>
    <n v="300000"/>
    <s v="2010-05-01"/>
    <s v="2011-07-30"/>
    <s v="2011-07-30"/>
    <m/>
    <s v="info@consumerbell.com"/>
    <m/>
    <s v="https://www.crunchbase.com/organization/consumerbell"/>
    <s v="https://www.twitter.com/consumerbell"/>
    <m/>
    <s v="5f6b05d2-bc80-505c-fa23-07a4c9f8b84e"/>
  </r>
  <r>
    <x v="60183"/>
    <s v="adsvark.com"/>
    <s v="FRA"/>
    <m/>
    <s v="Paris"/>
    <s v="Paris"/>
    <x v="0"/>
    <s v="AdsVark is a digital publishing company."/>
    <s v="news"/>
    <x v="233"/>
    <x v="0"/>
    <n v="2"/>
    <n v="809425"/>
    <s v="2008-06-04"/>
    <s v="2010-06-01"/>
    <s v="2011-07-29"/>
    <m/>
    <s v="richard@AdsVark.media"/>
    <n v="33664384640"/>
    <s v="https://www.crunchbase.com/organization/adsvark"/>
    <s v="https://www.twitter.com/frenchweb"/>
    <m/>
    <s v="54cf1c30-8739-bced-4c0b-d90f79b9a929"/>
  </r>
  <r>
    <x v="60184"/>
    <s v="banksnob.com"/>
    <s v="USA"/>
    <s v="TX"/>
    <s v="Houston"/>
    <s v="Houston"/>
    <x v="3"/>
    <s v="Banksnob is an international credit card comparison site."/>
    <s v="credit cards|finance|financial services|personal finance|search engine"/>
    <x v="137"/>
    <x v="1"/>
    <n v="1"/>
    <m/>
    <s v="2011-07-29"/>
    <s v="2011-07-29"/>
    <s v="2011-07-29"/>
    <s v="2012-09-01"/>
    <m/>
    <m/>
    <s v="https://www.crunchbase.com/organization/banksnob"/>
    <s v="https://www.twitter.com/banksnob"/>
    <m/>
    <s v="6614812c-7865-cc79-6fd4-558e7582b091"/>
  </r>
  <r>
    <x v="60185"/>
    <s v="braggpeak.com"/>
    <s v="USA"/>
    <s v="AL"/>
    <s v="Huntsville"/>
    <s v="Huntsville"/>
    <x v="0"/>
    <s v="Bragg Peak Systems designs and manufactures medical and particle therapy planning and management systems."/>
    <s v="biotechnology"/>
    <x v="36"/>
    <x v="1"/>
    <n v="1"/>
    <n v="2400000"/>
    <s v="2010-01-01"/>
    <s v="2011-07-29"/>
    <s v="2011-07-29"/>
    <m/>
    <s v="pmulqueen@braggpeak.com"/>
    <s v="'256-489-0108"/>
    <s v="https://www.crunchbase.com/organization/bragg-peak-systems"/>
    <m/>
    <m/>
    <s v="8f464124-687f-12cd-2328-c23a47f88e30"/>
  </r>
  <r>
    <x v="60186"/>
    <s v="brighterfuturechallenge.com"/>
    <m/>
    <m/>
    <m/>
    <m/>
    <x v="0"/>
    <s v="Brighter Future Challenge is a blog written and updated by a group of people who share opinions on various topics."/>
    <s v="curated web"/>
    <x v="28"/>
    <x v="1"/>
    <n v="1"/>
    <n v="40000"/>
    <s v="2011-01-01"/>
    <s v="2011-07-29"/>
    <s v="2011-07-29"/>
    <m/>
    <m/>
    <m/>
    <s v="https://www.crunchbase.com/organization/brighter-future-challenge"/>
    <m/>
    <m/>
    <s v="a8a1793e-2190-ddda-c1dc-243a90c9ddf2"/>
  </r>
  <r>
    <x v="60187"/>
    <s v="charityengine.com"/>
    <s v="GBR"/>
    <m/>
    <s v="Manchester"/>
    <s v="Manchester"/>
    <x v="0"/>
    <s v="Building the biggest computer on the planet - literally"/>
    <s v="analytics|bitcoin|cloud computing|data mining|internet|paas|saas"/>
    <x v="6942"/>
    <x v="1"/>
    <n v="1"/>
    <n v="325998"/>
    <s v="2008-10-15"/>
    <s v="2011-07-29"/>
    <s v="2011-07-29"/>
    <m/>
    <s v="contact@charityengine.com"/>
    <s v="'+44 161 660 3201"/>
    <s v="https://www.crunchbase.com/organization/the-charity-engine"/>
    <s v="https://www.twitter.com/charityengine"/>
    <s v="http://www.facebook.com/charityengine"/>
    <s v="4e37aca6-53ac-7075-17ba-7f5b98f57fc1"/>
  </r>
  <r>
    <x v="60188"/>
    <s v="coderyte.com"/>
    <s v="USA"/>
    <s v="MD"/>
    <s v="Washington, D.C."/>
    <s v="Bethesda"/>
    <x v="2"/>
    <s v="CodeRyte is a provider of computer-assisted coding and clinical data extraction solutions for the healthcare industry."/>
    <s v="health care|medical|natural language processing|software"/>
    <x v="368"/>
    <x v="6"/>
    <n v="3"/>
    <n v="23020000"/>
    <s v="1999-01-01"/>
    <s v="2004-01-01"/>
    <s v="2011-07-29"/>
    <m/>
    <m/>
    <s v="'301-951-5300"/>
    <s v="https://www.crunchbase.com/organization/coderyte"/>
    <m/>
    <m/>
    <s v="3e9dc6b8-76ba-f710-fbbd-f4c18999d56d"/>
  </r>
  <r>
    <x v="60189"/>
    <s v="decurate.com"/>
    <s v="CHL"/>
    <m/>
    <s v="Santiago"/>
    <s v="Santiago"/>
    <x v="0"/>
    <s v="Decurate is a weekly magazine for people who love design."/>
    <s v="curated web"/>
    <x v="28"/>
    <x v="2"/>
    <n v="1"/>
    <n v="40000"/>
    <s v="2011-01-01"/>
    <s v="2011-07-29"/>
    <s v="2011-07-29"/>
    <m/>
    <m/>
    <m/>
    <s v="https://www.crunchbase.com/organization/decurate"/>
    <s v="https://www.twitter.com/decurate"/>
    <m/>
    <s v="e7d83edc-b235-0ad8-5a47-c6e8f442359f"/>
  </r>
  <r>
    <x v="60190"/>
    <s v="isa-inc.net"/>
    <s v="USA"/>
    <s v="FL"/>
    <s v="Florida's Treasure Coast"/>
    <s v="Stuart"/>
    <x v="0"/>
    <s v="Information Systems Associates provides mobile data center management systems and turn-key data center management solutions."/>
    <s v="software"/>
    <x v="10"/>
    <x v="0"/>
    <n v="1"/>
    <n v="2500000"/>
    <s v="1994-01-01"/>
    <s v="2011-07-29"/>
    <s v="2011-07-29"/>
    <m/>
    <s v="info@isa-inc.net"/>
    <s v="772) 403-2992"/>
    <s v="https://www.crunchbase.com/organization/information-systems-associates"/>
    <s v="https://www.twitter.com/infosysassoc"/>
    <s v="http://www.facebook.com/pages/information-systems-associates-inc"/>
    <s v="dd65132b-fda9-bf9d-9405-c616b8b23c54"/>
  </r>
  <r>
    <x v="60191"/>
    <s v="jmloptical.com"/>
    <s v="USA"/>
    <s v="NY"/>
    <s v="Rochester, New York"/>
    <s v="Rochester"/>
    <x v="0"/>
    <s v="JML Optical Industries is a designer and manufacturer of precision optical components and systems."/>
    <s v="manufacturing"/>
    <x v="41"/>
    <x v="6"/>
    <n v="1"/>
    <n v="9700000"/>
    <s v="1972-01-01"/>
    <s v="2011-07-29"/>
    <s v="2011-07-29"/>
    <m/>
    <s v="jml@jmloptical.com"/>
    <n v="15852488924"/>
    <s v="https://www.crunchbase.com/organization/jml-optical-industries"/>
    <m/>
    <m/>
    <s v="7ba251c8-9d65-9903-f88f-04fc6d36647d"/>
  </r>
  <r>
    <x v="60192"/>
    <s v="nanodetectiontechnology.com"/>
    <s v="USA"/>
    <s v="OH"/>
    <s v="OH - Other"/>
    <s v="Franklin Furnace"/>
    <x v="0"/>
    <s v="NanoDetection Technology develops an integrated computer chip containing discrete diodes for the rapid detection of multiple biomarkers."/>
    <s v="health care|information technology"/>
    <x v="66"/>
    <x v="1"/>
    <n v="2"/>
    <n v="2300000"/>
    <m/>
    <s v="2011-07-29"/>
    <s v="2011-07-29"/>
    <m/>
    <s v="info@ndtbio.com"/>
    <s v="(937)790-1266"/>
    <s v="https://www.crunchbase.com/organization/nanodetection-technology"/>
    <m/>
    <s v="https://www.facebook.com/pages/nanodetection-technology-inc/574826102578750"/>
    <s v="7b6896cf-2b58-8773-1961-aa3a28a80c16"/>
  </r>
  <r>
    <x v="60193"/>
    <s v="precisiondemand.com"/>
    <s v="USA"/>
    <s v="WA"/>
    <s v="Seattle"/>
    <s v="Seattle"/>
    <x v="2"/>
    <s v="PrecisionDemand offers targeting, buying and measurement services for marketers."/>
    <s v="advertising|advertising platforms|marketing"/>
    <x v="296"/>
    <x v="0"/>
    <n v="4"/>
    <n v="17400000"/>
    <s v="2005-01-01"/>
    <s v="2008-06-13"/>
    <s v="2011-07-29"/>
    <m/>
    <m/>
    <s v="'425-818-2156"/>
    <s v="https://www.crunchbase.com/organization/lucid-commerce"/>
    <s v="https://www.twitter.com/precisiondemand"/>
    <m/>
    <s v="e308691f-b00f-f4d6-a4fa-2a3ebdcd3002"/>
  </r>
  <r>
    <x v="60194"/>
    <s v="viaview.com"/>
    <s v="USA"/>
    <s v="NV"/>
    <s v="Las Vegas"/>
    <s v="Las Vegas"/>
    <x v="0"/>
    <s v="Wealth India Financial Services is an online investment company."/>
    <s v="finance|financial services"/>
    <x v="24"/>
    <x v="2"/>
    <n v="1"/>
    <n v="652000"/>
    <s v="2002-01-01"/>
    <s v="2011-07-29"/>
    <s v="2011-07-29"/>
    <m/>
    <s v="info@bullyville.com"/>
    <s v="'702-406-7684"/>
    <s v="https://www.crunchbase.com/organization/viaview"/>
    <s v="https://www.twitter.com/viaview"/>
    <s v="https://www.facebook.com/bullyville1"/>
    <s v="a8be0704-957a-640c-8f47-a30995f7aa96"/>
  </r>
  <r>
    <x v="60195"/>
    <s v="wasatchwind.com"/>
    <s v="USA"/>
    <s v="UT"/>
    <s v="Salt Lake City"/>
    <s v="Heber City"/>
    <x v="0"/>
    <s v="Wasatch Wind develops modular wind turbine towers for utility-scale, multi-megawatt, commercially-available turbines."/>
    <s v="energy|renewable energy|wind energy"/>
    <x v="165"/>
    <x v="0"/>
    <n v="3"/>
    <n v="1989571"/>
    <s v="2002-01-01"/>
    <s v="2008-06-09"/>
    <s v="2011-07-29"/>
    <m/>
    <s v="info@wasatchwind.com"/>
    <s v="'435-657-2550"/>
    <s v="https://www.crunchbase.com/organization/wasatch-wind"/>
    <m/>
    <m/>
    <s v="53a57389-b992-ffd9-379e-b4b522fd4f4d"/>
  </r>
  <r>
    <x v="60196"/>
    <s v="webshoz.com"/>
    <s v="USA"/>
    <s v="WA"/>
    <s v="Seattle"/>
    <s v="Kirkland"/>
    <x v="0"/>
    <s v="Webshoz develops and offers video preview platforms for digital publishers and advertisers."/>
    <s v="advertising|video"/>
    <x v="143"/>
    <x v="1"/>
    <n v="1"/>
    <n v="225000"/>
    <s v="2010-10-22"/>
    <s v="2011-07-29"/>
    <s v="2011-07-29"/>
    <m/>
    <s v="alex@webshoz.com"/>
    <s v="'360-348-2107"/>
    <s v="https://www.crunchbase.com/organization/webshoz"/>
    <s v="https://www.twitter.com/webshoz"/>
    <m/>
    <s v="406836da-7cce-2fc0-6f60-025e76bf0cc6"/>
  </r>
  <r>
    <x v="60197"/>
    <s v="betazeta.com"/>
    <s v="CHL"/>
    <m/>
    <s v="Santiago"/>
    <s v="Santiago"/>
    <x v="0"/>
    <s v="Wayerless is an online platform that offers daily updates, articles, and videos on the latest in mobile technology."/>
    <s v="internet"/>
    <x v="28"/>
    <x v="6"/>
    <n v="1"/>
    <n v="2500000"/>
    <s v="2008-08-08"/>
    <s v="2011-07-28"/>
    <s v="2011-07-28"/>
    <m/>
    <m/>
    <m/>
    <s v="https://www.crunchbase.com/organization/betazeta-networks"/>
    <s v="https://www.twitter.com/@betazeta"/>
    <s v="https://facebook.com/betazetanetworks"/>
    <s v="8fc93c8f-82be-3ad5-080c-eeddbed4b054"/>
  </r>
  <r>
    <x v="60198"/>
    <s v="choicetherapeutics.com"/>
    <s v="USA"/>
    <s v="MA"/>
    <s v="MA - Other"/>
    <s v="Wrentham"/>
    <x v="2"/>
    <s v="Choice Therapeutics develops, manufactures and commercializes medical devices for burns, advanced wound care, and surgical site infections."/>
    <s v="biotechnology"/>
    <x v="36"/>
    <x v="6"/>
    <n v="2"/>
    <n v="1954250"/>
    <m/>
    <s v="2009-07-02"/>
    <s v="2011-07-28"/>
    <m/>
    <m/>
    <s v="'508-720-9803"/>
    <s v="https://www.crunchbase.com/organization/choice-therapeutics"/>
    <s v="https://www.twitter.com/alliquainc"/>
    <s v="http://www.facebook.com/pages/alliqua-inc/188026194668144"/>
    <s v="97c58e01-ad16-8f9e-b9e5-b77c3cd6cd29"/>
  </r>
  <r>
    <x v="60199"/>
    <s v="empowerenergies.com"/>
    <s v="USA"/>
    <s v="MI"/>
    <s v="Detroit"/>
    <s v="Rochester Hills"/>
    <x v="0"/>
    <s v="Empower Energies provides a portfolio solutions for general motors and other industrial customers in the U.S. and internationally."/>
    <s v="clean energy|cleantech|renewable energy"/>
    <x v="9"/>
    <x v="6"/>
    <n v="1"/>
    <n v="7500000"/>
    <s v="2010-01-01"/>
    <s v="2011-07-28"/>
    <s v="2011-07-28"/>
    <m/>
    <m/>
    <n v="12488525029"/>
    <s v="https://www.crunchbase.com/organization/empower-energies-inc"/>
    <s v="https://www.twitter.com/empowerenergies"/>
    <s v="http://www.facebook.com/empower-energies-inc/1765185391736"/>
    <s v="d77720c6-da96-0b87-cc34-49381daebdc5"/>
  </r>
  <r>
    <x v="60200"/>
    <s v="estrakon.com"/>
    <s v="USA"/>
    <s v="MI"/>
    <s v="Detroit"/>
    <s v="Wixom"/>
    <x v="0"/>
    <s v="Marketing Solutions using Cutting-Edge Technology."/>
    <s v="advertising"/>
    <x v="296"/>
    <x v="0"/>
    <n v="1"/>
    <m/>
    <s v="2003-01-01"/>
    <s v="2011-07-28"/>
    <s v="2011-07-28"/>
    <m/>
    <s v="sales@estrakon.com"/>
    <s v="(734) 332-3425"/>
    <s v="https://www.crunchbase.com/organization/estrakon"/>
    <s v="https://www.twitter.com/estrakon"/>
    <s v="http://www.facebook.com/pages/estrakon-display-technologies/526607374084663"/>
    <s v="eba68020-f10e-1f49-b8f2-0a43447431d6"/>
  </r>
  <r>
    <x v="60201"/>
    <s v="locationary.com"/>
    <s v="CAN"/>
    <s v="ON"/>
    <s v="Toronto"/>
    <s v="Toronto"/>
    <x v="2"/>
    <s v="Locationary offers Saturn, a management and exchange platform for local business data."/>
    <s v="analytics|crowdsourcing|location based services"/>
    <x v="1941"/>
    <x v="0"/>
    <n v="1"/>
    <n v="2500000"/>
    <s v="2009-09-01"/>
    <s v="2011-07-28"/>
    <s v="2011-07-28"/>
    <m/>
    <s v="press@locationary.com"/>
    <m/>
    <s v="https://www.crunchbase.com/organization/locationary"/>
    <s v="https://www.twitter.com/locationary"/>
    <m/>
    <s v="da31c631-b022-7a7a-6fe4-70e34893a4f6"/>
  </r>
  <r>
    <x v="60202"/>
    <s v="radarmobilestudios.com"/>
    <s v="USA"/>
    <s v="UT"/>
    <s v="Salt Lake City"/>
    <s v="Salt Lake City"/>
    <x v="0"/>
    <s v="With the motion picture industry rapidly crossing the digital divide."/>
    <s v="digital media|film"/>
    <x v="236"/>
    <x v="2"/>
    <n v="1"/>
    <m/>
    <s v="2010-06-03"/>
    <s v="2011-07-28"/>
    <s v="2011-07-28"/>
    <m/>
    <m/>
    <m/>
    <s v="https://www.crunchbase.com/organization/radar-mobile-studios"/>
    <m/>
    <m/>
    <s v="f67a76e4-0ec0-da30-38e5-bb6d5ad7bd54"/>
  </r>
  <r>
    <x v="60203"/>
    <s v="shooger.com"/>
    <s v="USA"/>
    <s v="FL"/>
    <s v="Miami"/>
    <s v="Coral Gables"/>
    <x v="0"/>
    <s v="Shooger is a mobile marketing platform that enables merchants to connect with smartphone-savvy consumers."/>
    <s v="advertising|app marketing|coupons|mobile"/>
    <x v="1223"/>
    <x v="6"/>
    <n v="2"/>
    <n v="10000000"/>
    <s v="2009-01-01"/>
    <s v="2010-01-28"/>
    <s v="2011-07-28"/>
    <m/>
    <s v="marketing@shooger.com"/>
    <s v="'305-704-7940"/>
    <s v="https://www.crunchbase.com/organization/shooger"/>
    <s v="https://www.twitter.com/shooger"/>
    <s v="http://www.facebook.com/shooger"/>
    <s v="c4413855-61b5-0a99-950d-b9c4844cefba"/>
  </r>
  <r>
    <x v="60204"/>
    <s v="vantos.com"/>
    <s v="USA"/>
    <s v="WA"/>
    <s v="Seattle"/>
    <s v="Seattle"/>
    <x v="2"/>
    <s v="VANTOS is focused on offering solutions that are responsive to their customers’ evolving investigation needs."/>
    <s v="enterprise software|information technology|security"/>
    <x v="130"/>
    <x v="6"/>
    <n v="5"/>
    <n v="18508487"/>
    <s v="2003-01-01"/>
    <s v="2005-07-22"/>
    <s v="2011-07-28"/>
    <m/>
    <m/>
    <s v="'206-838-7938"/>
    <s v="https://www.crunchbase.com/organization/vantos"/>
    <s v="https://www.twitter.com/mantechcsi"/>
    <s v="https://www.facebook.com/221229454613486"/>
    <s v="50da2ff7-d2d7-6d71-443f-268687380a94"/>
  </r>
  <r>
    <x v="60205"/>
    <s v="vickers-electronics.co.uk"/>
    <s v="GBR"/>
    <m/>
    <s v="Manchester"/>
    <s v="Manchester"/>
    <x v="0"/>
    <s v="Vickers Electronics is focused on designing, installing and maintaining temperature regulating systems in large commercial premises."/>
    <s v="electronics|energy efficiency|manufacturing|software"/>
    <x v="7543"/>
    <x v="0"/>
    <n v="1"/>
    <n v="11748712"/>
    <s v="1996-01-01"/>
    <s v="2011-07-28"/>
    <s v="2011-07-28"/>
    <m/>
    <s v="info@vickers-electronics.co.uk"/>
    <s v="44 87 0742 0808"/>
    <s v="https://www.crunchbase.com/organization/vickers-electronics"/>
    <s v="https://www.twitter.com/vickersenergy"/>
    <m/>
    <s v="e475f9c2-466f-d051-aa15-2f2bc38a14ec"/>
  </r>
  <r>
    <x v="60206"/>
    <s v="broadstreetlagos.com"/>
    <s v="NGA"/>
    <m/>
    <s v="Abuja"/>
    <s v="Abuja"/>
    <x v="0"/>
    <s v="Applied Logic US Inc. applies computational finance techniques to give structure to massive amounts of capital markets data."/>
    <s v="analytics|big data"/>
    <x v="178"/>
    <x v="1"/>
    <n v="3"/>
    <m/>
    <s v="2008-06-01"/>
    <s v="2008-06-01"/>
    <s v="2011-07-27"/>
    <m/>
    <s v="apl@broadstreetlagos.com"/>
    <m/>
    <s v="https://www.crunchbase.com/organization/applied-logic-nigeria"/>
    <s v="https://www.twitter.com/broadstreetlag"/>
    <m/>
    <s v="7f4b18c9-0ee9-9390-c2ee-21ce04a64f95"/>
  </r>
  <r>
    <x v="60207"/>
    <s v="dacentec.com"/>
    <s v="BEL"/>
    <m/>
    <s v="Brussels"/>
    <s v="Lochristi"/>
    <x v="0"/>
    <s v="Dacentec is a provider of dedicated hosting, co-location, and green cloud data center services."/>
    <s v="web hosting"/>
    <x v="28"/>
    <x v="0"/>
    <n v="1"/>
    <n v="6200000"/>
    <m/>
    <s v="2011-07-27"/>
    <s v="2011-07-27"/>
    <m/>
    <s v="sales@dacentec.com"/>
    <m/>
    <s v="https://www.crunchbase.com/organization/dacentec"/>
    <s v="https://www.twitter.com/dacentec"/>
    <s v="http://www.facebook.com/dacentec"/>
    <s v="8bf75851-f544-ffda-3560-19e7a013e11d"/>
  </r>
  <r>
    <x v="60208"/>
    <s v="gopollgo.com"/>
    <s v="USA"/>
    <s v="CA"/>
    <s v="SF Bay Area"/>
    <s v="Palo Alto"/>
    <x v="2"/>
    <s v="GoPollGo is a real-time polling tool that lets brands and media properties collect and analyze feedback."/>
    <s v="curated web|developer tools|market research|real time"/>
    <x v="3945"/>
    <x v="1"/>
    <n v="1"/>
    <n v="425000"/>
    <s v="2011-01-01"/>
    <s v="2011-07-27"/>
    <s v="2011-07-27"/>
    <m/>
    <m/>
    <m/>
    <s v="https://www.crunchbase.com/organization/gopollgo"/>
    <s v="https://www.twitter.com/gopollgo"/>
    <m/>
    <s v="436ac3be-037d-41ed-9d20-1806ee995394"/>
  </r>
  <r>
    <x v="60209"/>
    <s v="monstro.us"/>
    <s v="USA"/>
    <s v="TX"/>
    <s v="Austin"/>
    <s v="Austin"/>
    <x v="0"/>
    <s v="Monstrous develops gamified celebrity music apps for artists to connect with fans, and turns social media activities into revenue."/>
    <s v="advertising|mobile|music"/>
    <x v="4319"/>
    <x v="2"/>
    <n v="2"/>
    <n v="400000"/>
    <s v="2009-01-01"/>
    <s v="2009-12-21"/>
    <s v="2011-07-27"/>
    <m/>
    <m/>
    <m/>
    <s v="https://www.crunchbase.com/organization/monstrous"/>
    <s v="https://www.twitter.com/blinkymonster"/>
    <s v="http://www.facebook.com/pages/monstrous-company/267061106639180"/>
    <s v="10422f2c-a1e8-9c29-e759-295c4703aaa7"/>
  </r>
  <r>
    <x v="60210"/>
    <s v="pinnaclepharmaceuticals.co.in"/>
    <s v="USA"/>
    <s v="VA"/>
    <s v="Roanoke"/>
    <s v="Radford"/>
    <x v="0"/>
    <s v="Pinnacle Pharmaceuticals develops critical-care therapeutics for urology, pain management, antibacterial, and oncology indications."/>
    <s v="biotechnology"/>
    <x v="36"/>
    <x v="2"/>
    <n v="1"/>
    <n v="8015002"/>
    <m/>
    <s v="2011-07-27"/>
    <s v="2011-07-27"/>
    <m/>
    <m/>
    <m/>
    <s v="https://www.crunchbase.com/organization/pinnacle-pharmaceuticals"/>
    <m/>
    <m/>
    <s v="8a21a0a2-375d-7596-4e3b-c1d1eb790a80"/>
  </r>
  <r>
    <x v="60211"/>
    <s v="rx-cc.com"/>
    <s v="USA"/>
    <s v="CA"/>
    <s v="Los Angeles"/>
    <s v="Pasadena"/>
    <x v="0"/>
    <s v="Rx Cost Containment provides independent acute and chronic toxicology screening for patients and injured workers on opioid medications."/>
    <s v="health care|health diagnostics"/>
    <x v="3"/>
    <x v="1"/>
    <n v="1"/>
    <n v="125000"/>
    <s v="2010-01-01"/>
    <s v="2011-07-27"/>
    <s v="2011-07-27"/>
    <m/>
    <s v="info@rx-cc.com"/>
    <s v="'626-440-1341"/>
    <s v="https://www.crunchbase.com/organization/rxcost-containment"/>
    <m/>
    <m/>
    <s v="4ddc5938-69e7-1c31-7a82-2410e87df825"/>
  </r>
  <r>
    <x v="60212"/>
    <s v="traditionmidstream.com"/>
    <s v="USA"/>
    <s v="TX"/>
    <s v="Houston"/>
    <s v="Houston"/>
    <x v="0"/>
    <s v="Tradition Midstream manages midstream assets to provide services to energy producers and consumers."/>
    <s v="clean energy|cleantech|renewable energy"/>
    <x v="9"/>
    <x v="1"/>
    <n v="1"/>
    <n v="200000000"/>
    <s v="2011-01-01"/>
    <s v="2011-07-27"/>
    <s v="2011-07-27"/>
    <m/>
    <m/>
    <s v="'281-310-5299"/>
    <s v="https://www.crunchbase.com/organization/tradition-midstream"/>
    <m/>
    <m/>
    <s v="07b1d9c5-9401-dca1-f83a-6877f9c6b506"/>
  </r>
  <r>
    <x v="60213"/>
    <s v="trafficland.com"/>
    <s v="USA"/>
    <s v="VA"/>
    <s v="Washington, D.C."/>
    <s v="Fairfax"/>
    <x v="0"/>
    <s v="TrafficLand broadcasts on-demand live videos on internet and television, granting access through various IT-enabled devices."/>
    <s v="news"/>
    <x v="233"/>
    <x v="0"/>
    <n v="4"/>
    <n v="7704308"/>
    <s v="1999-01-01"/>
    <s v="2010-05-10"/>
    <s v="2011-07-27"/>
    <m/>
    <m/>
    <n v="7035915003"/>
    <s v="https://www.crunchbase.com/organization/trafficland"/>
    <s v="https://www.twitter.com/trafficland_inc"/>
    <m/>
    <s v="dabd5b6c-2acf-da3b-89fd-13e95b94a279"/>
  </r>
  <r>
    <x v="60214"/>
    <s v="visionarypharmaceutical.com"/>
    <s v="USA"/>
    <s v="CA"/>
    <s v="San Diego"/>
    <s v="San Diego"/>
    <x v="0"/>
    <s v="Visionary Pharmaceuticals is a leading biotechnology company developing first-in-class drugs for unmet medical needs in Cancer and"/>
    <s v="biotechnology"/>
    <x v="36"/>
    <x v="1"/>
    <n v="1"/>
    <m/>
    <s v="2010-01-01"/>
    <s v="2011-07-27"/>
    <s v="2011-07-27"/>
    <m/>
    <s v="gordon@visionarypharmaceuticals.com"/>
    <n v="8586230142"/>
    <s v="https://www.crunchbase.com/organization/visionary-pharmaceuticals"/>
    <m/>
    <m/>
    <s v="e66c88db-0c8d-c776-9cf6-21a9192bc824"/>
  </r>
  <r>
    <x v="60215"/>
    <s v="vringoinc.com"/>
    <s v="USA"/>
    <s v="NY"/>
    <s v="New York City"/>
    <s v="New York"/>
    <x v="1"/>
    <s v="Vringo is engaged in the innovation, development and monetization of intellectual property and mobile technologies."/>
    <s v="mobile|software|telecommunications|video"/>
    <x v="3587"/>
    <x v="0"/>
    <n v="5"/>
    <n v="33632000"/>
    <s v="2006-01-01"/>
    <s v="2006-08-01"/>
    <s v="2011-07-27"/>
    <m/>
    <s v="support@vringo.com"/>
    <s v="'646-532-6777"/>
    <s v="https://www.crunchbase.com/organization/vringo"/>
    <s v="https://www.twitter.com/vringo"/>
    <m/>
    <s v="736d2da1-9e57-1490-538e-06237dce23f6"/>
  </r>
  <r>
    <x v="60216"/>
    <s v="aandatravelservices.com"/>
    <s v="USA"/>
    <s v="CA"/>
    <s v="Los Angeles"/>
    <s v="Los Angeles"/>
    <x v="0"/>
    <s v="A and A Travel strives to create out of the box vacations for those who would not ordinarily take a vacation at all."/>
    <s v="tourism|travel"/>
    <x v="22"/>
    <x v="2"/>
    <n v="1"/>
    <m/>
    <s v="2008-11-04"/>
    <s v="2011-07-26"/>
    <s v="2011-07-26"/>
    <m/>
    <m/>
    <m/>
    <s v="https://www.crunchbase.com/organization/a-and-a-travel-service"/>
    <s v="https://www.twitter.com/aandatravelsvc"/>
    <s v="http://www.facebook.com/aandatravelservices"/>
    <s v="9c6509c0-411d-b73a-02e5-7535a6a7dfd4"/>
  </r>
  <r>
    <x v="60217"/>
    <s v="bioactor.com"/>
    <s v="NLD"/>
    <m/>
    <s v="NLD - Other"/>
    <s v="Maastricht"/>
    <x v="0"/>
    <s v="BioActor develops proprietary health ingredients for use in functional foods, medical nutrition, and dietary supplements."/>
    <s v="biotechnology"/>
    <x v="36"/>
    <x v="0"/>
    <n v="1"/>
    <n v="2882799.7751416201"/>
    <s v="2005-01-01"/>
    <s v="2011-07-26"/>
    <s v="2011-07-26"/>
    <m/>
    <s v="info@bioactor.com"/>
    <s v="31 43 388 5899"/>
    <s v="https://www.crunchbase.com/organization/bioactor"/>
    <m/>
    <m/>
    <s v="0a8a60e6-0b9e-eb1b-1b04-465dbae95df4"/>
  </r>
  <r>
    <x v="60218"/>
    <m/>
    <s v="USA"/>
    <s v="CO"/>
    <s v="Denver"/>
    <s v="Greenwood Village"/>
    <x v="0"/>
    <s v="BioMimetix Pharmaceutical develops therapeutic compounds for various diseases and treatment ramifications such as radiation toxicity."/>
    <s v="biotechnology"/>
    <x v="36"/>
    <x v="2"/>
    <n v="1"/>
    <n v="2000000"/>
    <s v="2011-01-01"/>
    <s v="2011-07-26"/>
    <s v="2011-07-26"/>
    <m/>
    <m/>
    <m/>
    <s v="https://www.crunchbase.com/organization/biomimetix-pharmaceutical"/>
    <m/>
    <m/>
    <s v="1ff22328-a34e-b607-304a-61d22d58cf8f"/>
  </r>
  <r>
    <x v="60219"/>
    <s v="blinkboxmusic.com"/>
    <s v="GBR"/>
    <m/>
    <s v="London"/>
    <s v="Oxford"/>
    <x v="0"/>
    <s v="blinkbox music is an ad-supported music streaming service and an integrated MP3 store providing an easy way to listen to music."/>
    <s v="music|video streaming"/>
    <x v="2252"/>
    <x v="2"/>
    <n v="2"/>
    <n v="6000000"/>
    <s v="2007-05-07"/>
    <s v="2008-01-01"/>
    <s v="2011-07-26"/>
    <m/>
    <s v="info@we7.com"/>
    <m/>
    <s v="https://www.crunchbase.com/organization/blinkbox-music"/>
    <s v="https://www.twitter.com/blinkboxmusic"/>
    <s v="http://www.facebook.com/blinkboxmusic"/>
    <s v="f4bc1b1a-8dd1-558e-abe7-309a028d49ca"/>
  </r>
  <r>
    <x v="60220"/>
    <s v="cricketmedia.com"/>
    <s v="USA"/>
    <s v="VA"/>
    <s v="Washington, D.C."/>
    <s v="Herndon"/>
    <x v="1"/>
    <s v="Cricket Media is an education media company providing content on a safe and secure learning network for children, families, and teachers."/>
    <s v="education|e-learning|enterprise software"/>
    <x v="283"/>
    <x v="6"/>
    <n v="4"/>
    <n v="56309183"/>
    <s v="1996-01-01"/>
    <s v="2006-12-01"/>
    <s v="2011-07-26"/>
    <m/>
    <s v="info@corp.epals.com"/>
    <s v="(703) 885-3400"/>
    <s v="https://www.crunchbase.com/organization/epals"/>
    <s v="https://www.twitter.com/epals"/>
    <s v="http://www.facebook.com/epals"/>
    <s v="f268cb09-5dd6-9279-7182-ae36cae08567"/>
  </r>
  <r>
    <x v="60221"/>
    <m/>
    <m/>
    <m/>
    <m/>
    <m/>
    <x v="0"/>
    <s v="Crowdwave was added in 2013."/>
    <m/>
    <x v="5"/>
    <x v="2"/>
    <n v="1"/>
    <m/>
    <m/>
    <s v="2011-07-26"/>
    <s v="2011-07-26"/>
    <m/>
    <m/>
    <m/>
    <s v="https://www.crunchbase.com/organization/crowdwave"/>
    <m/>
    <m/>
    <s v="12f32225-da31-c05e-2eaa-85a45764d8fc"/>
  </r>
  <r>
    <x v="60222"/>
    <s v="eegoes.com"/>
    <s v="USA"/>
    <s v="MA"/>
    <s v="Boston"/>
    <s v="Boston"/>
    <x v="3"/>
    <s v="egoes was an American-Swiss start-up social network."/>
    <s v="events|photography|social media|video"/>
    <x v="6464"/>
    <x v="1"/>
    <n v="3"/>
    <n v="2097100"/>
    <s v="2009-01-01"/>
    <s v="2010-07-19"/>
    <s v="2011-07-26"/>
    <s v="2012-06-01"/>
    <m/>
    <m/>
    <s v="https://www.crunchbase.com/organization/eegoes"/>
    <s v="https://www.twitter.com/eegoes"/>
    <s v="http://www.facebook.com/eegoes/119055578108082"/>
    <s v="b052c475-ef98-2406-394c-27e590acca93"/>
  </r>
  <r>
    <x v="60223"/>
    <s v="jabbar.com"/>
    <s v="ARE"/>
    <m/>
    <s v="Dubai"/>
    <s v="Dubai"/>
    <x v="0"/>
    <s v="Jabbar is the leading company in the consumer e-commerce sector in the Arab World."/>
    <m/>
    <x v="5"/>
    <x v="2"/>
    <n v="1"/>
    <m/>
    <s v="2009-01-01"/>
    <s v="2011-07-26"/>
    <s v="2011-07-26"/>
    <m/>
    <m/>
    <m/>
    <s v="https://www.crunchbase.com/organization/jabbar-internet-group"/>
    <m/>
    <s v="http://www.facebook.com/pages/jabbar-internet-group/172390736148491"/>
    <s v="bde2d9d5-e9bf-e207-a188-b213ac6f0454"/>
  </r>
  <r>
    <x v="60224"/>
    <s v="seniorhomes.com"/>
    <s v="USA"/>
    <s v="WA"/>
    <s v="Seattle"/>
    <s v="Seattle"/>
    <x v="2"/>
    <s v="SeniorHomes.com was purchased by Bankrate in January 2015"/>
    <s v="curated web|internet"/>
    <x v="28"/>
    <x v="2"/>
    <n v="3"/>
    <n v="5700000"/>
    <s v="2009-01-01"/>
    <s v="2010-03-12"/>
    <s v="2011-07-26"/>
    <m/>
    <m/>
    <m/>
    <s v="https://www.crunchbase.com/organization/moseo"/>
    <s v="https://www.twitter.com/seniorhomes"/>
    <s v="http://www.facebook.com/seniorhomes"/>
    <s v="6bb2e914-ba6f-ac19-0700-d0e9383e4f2a"/>
  </r>
  <r>
    <x v="60225"/>
    <s v="nodeable.com"/>
    <s v="USA"/>
    <s v="CA"/>
    <s v="SF Bay Area"/>
    <s v="San Francisco"/>
    <x v="2"/>
    <s v="Nodeable provides real-time data stream processing for big data applications by aggregating, normalizing and analyzing data for Hadoop."/>
    <s v="analytics|big data|cloud computing"/>
    <x v="43"/>
    <x v="0"/>
    <n v="1"/>
    <n v="2000000"/>
    <s v="2011-03-01"/>
    <s v="2011-07-26"/>
    <s v="2011-07-26"/>
    <m/>
    <s v="info@nodeable.com"/>
    <m/>
    <s v="https://www.crunchbase.com/organization/nodeable"/>
    <s v="https://www.twitter.com/nodeable"/>
    <m/>
    <s v="5466345f-9300-6e6c-9113-87ac5b215d1e"/>
  </r>
  <r>
    <x v="60226"/>
    <s v="telepacific.com"/>
    <s v="USA"/>
    <s v="CA"/>
    <s v="Los Angeles"/>
    <s v="Los Angeles"/>
    <x v="0"/>
    <s v="TelePacific Communications provides business internet, phone and data services for business telecommunication needs."/>
    <s v="internet|telecommunications|web hosting"/>
    <x v="516"/>
    <x v="8"/>
    <n v="5"/>
    <n v="292000000"/>
    <s v="1998-01-01"/>
    <s v="2000-01-06"/>
    <s v="2011-07-26"/>
    <m/>
    <m/>
    <s v="'213-213-3000"/>
    <s v="https://www.crunchbase.com/organization/telepacific-communications"/>
    <s v="https://www.twitter.com/telepacific"/>
    <s v="http://www.facebook.com/telepacific-communications/1595699"/>
    <s v="55ff2cc3-d603-560d-2098-c8783752c6bd"/>
  </r>
  <r>
    <x v="60227"/>
    <s v="9starinc.com"/>
    <s v="USA"/>
    <s v="TX"/>
    <s v="Austin"/>
    <s v="Austin"/>
    <x v="0"/>
    <s v="9Star Research provides internet single sign-on (SSO) and cloud identity security solutions."/>
    <s v="software"/>
    <x v="10"/>
    <x v="7"/>
    <n v="1"/>
    <n v="435400"/>
    <s v="2002-01-01"/>
    <s v="2011-07-25"/>
    <s v="2011-07-25"/>
    <m/>
    <s v="sales@9starinc.com"/>
    <s v="'888-999-8934"/>
    <s v="https://www.crunchbase.com/organization/9star-research"/>
    <s v="https://www.twitter.com/9starinc"/>
    <m/>
    <s v="ae5dcaf0-a4a3-6cea-b812-565277fb2f47"/>
  </r>
  <r>
    <x v="60228"/>
    <s v="airwalkcom.com"/>
    <s v="USA"/>
    <s v="TX"/>
    <s v="Dallas"/>
    <s v="Richardson"/>
    <x v="0"/>
    <s v="AirWalk Communications offers a complete line of IP-based radio access network solutions."/>
    <s v="internet radio|mobile|wireless"/>
    <x v="7544"/>
    <x v="6"/>
    <n v="7"/>
    <n v="54999996"/>
    <s v="2002-01-01"/>
    <s v="2003-12-15"/>
    <s v="2011-07-25"/>
    <m/>
    <s v="info@airwalkcom.com"/>
    <s v="'972-638-9400"/>
    <s v="https://www.crunchbase.com/organization/airwalk-communications"/>
    <s v="https://www.twitter.com/ubeeairwalk"/>
    <m/>
    <s v="d3c8119b-ce96-31b8-8135-9c2af7c0c101"/>
  </r>
  <r>
    <x v="60229"/>
    <s v="askbot.com"/>
    <s v="CHL"/>
    <m/>
    <s v="Santiago"/>
    <s v="Viña Del Mar"/>
    <x v="0"/>
    <s v="Askbot is an open source Question and Answer forum inspired by YahooAnswers and StackOverflow."/>
    <s v="social media"/>
    <x v="87"/>
    <x v="1"/>
    <n v="1"/>
    <n v="40000"/>
    <m/>
    <s v="2011-07-25"/>
    <s v="2011-07-25"/>
    <m/>
    <s v="upport@askbot.com"/>
    <s v="'+1 301 747 1533"/>
    <s v="https://www.crunchbase.com/organization/askbot"/>
    <s v="https://www.twitter.com/askbot7"/>
    <s v="http://www.facebook.com/askbot"/>
    <s v="1008b430-b2a5-0e33-5993-cc1a0b9d064a"/>
  </r>
  <r>
    <x v="60230"/>
    <s v="biogenerics.net"/>
    <s v="USA"/>
    <s v="CA"/>
    <s v="SF Bay Area"/>
    <s v="Redwood City"/>
    <x v="0"/>
    <s v="BioGenerics is a biotechnology company based in Redwood City, California."/>
    <s v="biotechnology"/>
    <x v="36"/>
    <x v="2"/>
    <n v="2"/>
    <n v="4660625"/>
    <s v="2010-01-01"/>
    <s v="2011-03-10"/>
    <s v="2011-07-25"/>
    <m/>
    <m/>
    <m/>
    <s v="https://www.crunchbase.com/organization/biogenerics"/>
    <m/>
    <m/>
    <s v="8874b5c3-27d5-57f6-17a7-a3498f567c8e"/>
  </r>
  <r>
    <x v="60231"/>
    <s v="biosciencevaccines.com"/>
    <s v="USA"/>
    <s v="IN"/>
    <s v="Indianapolis"/>
    <s v="West Lafayette"/>
    <x v="3"/>
    <s v="Bioscience Vaccines is engaged in the development of vaccine adjuvants and companion products for infectious diseases."/>
    <s v="biotechnology|health care|medical device|pharmaceutical"/>
    <x v="44"/>
    <x v="1"/>
    <n v="2"/>
    <n v="550000"/>
    <s v="2009-01-01"/>
    <s v="2010-03-03"/>
    <s v="2011-07-25"/>
    <m/>
    <s v="info@biosciencevaccines.com"/>
    <s v="(765)464-5890"/>
    <s v="https://www.crunchbase.com/organization/bioscience-vaccines"/>
    <m/>
    <s v="http://www.facebook.com/bioscience-vaccines-inc/1479974752"/>
    <s v="a5efda35-c194-5e0f-a198-e8448202347e"/>
  </r>
  <r>
    <x v="60232"/>
    <s v="cevec.com"/>
    <s v="DEU"/>
    <m/>
    <s v="Cologne"/>
    <s v="Köln"/>
    <x v="0"/>
    <s v="CEVEC Pharmaceuticals develops therapeutic proteins and monoclonal antibodies with human glycosylation patterns."/>
    <s v="biopharma|biotechnology|health care"/>
    <x v="44"/>
    <x v="0"/>
    <n v="2"/>
    <n v="14028000"/>
    <s v="2001-01-01"/>
    <s v="2010-02-02"/>
    <s v="2011-07-25"/>
    <m/>
    <s v="lichtenberger@cevec-pharmaceuticals.com"/>
    <n v="49221460208"/>
    <s v="https://www.crunchbase.com/organization/cevec-pharmaceuticals"/>
    <m/>
    <m/>
    <s v="294a7e20-93d9-21f1-71b6-89ea4f617d77"/>
  </r>
  <r>
    <x v="60233"/>
    <s v="chargify.com"/>
    <s v="USA"/>
    <s v="MA"/>
    <s v="Boston"/>
    <s v="Needham"/>
    <x v="0"/>
    <s v="Chargify is an online service and platform that automates billing for recurring revenue businesses."/>
    <s v="billing|e-commerce|financial services|saas"/>
    <x v="978"/>
    <x v="0"/>
    <n v="1"/>
    <m/>
    <s v="2009-01-01"/>
    <s v="2011-07-25"/>
    <s v="2011-07-25"/>
    <m/>
    <s v="marketing@chargify.com"/>
    <s v="'617-249-4603"/>
    <s v="https://www.crunchbase.com/organization/chargify"/>
    <s v="https://www.twitter.com/chargify"/>
    <s v="http://www.facebook.com/chargify"/>
    <s v="94a01967-9df7-5624-9982-aca07f3d649b"/>
  </r>
  <r>
    <x v="60234"/>
    <m/>
    <s v="IND"/>
    <m/>
    <s v="Delhi"/>
    <s v="Delhi"/>
    <x v="0"/>
    <s v="Cocoberry Retail Pvt. Ltd. operates a frozen yogurt chain."/>
    <s v="retail"/>
    <x v="63"/>
    <x v="2"/>
    <n v="1"/>
    <m/>
    <s v="2009-01-01"/>
    <s v="2011-07-25"/>
    <s v="2011-07-25"/>
    <m/>
    <m/>
    <m/>
    <s v="https://www.crunchbase.com/organization/cocoberry-retail"/>
    <m/>
    <m/>
    <s v="5ea123c8-a756-352c-bcbb-19637b3f9e16"/>
  </r>
  <r>
    <x v="60235"/>
    <s v="demandsolutionsgroup.com"/>
    <s v="USA"/>
    <s v="CA"/>
    <s v="SF Bay Area"/>
    <s v="Los Gatos"/>
    <x v="0"/>
    <s v="Demand Solutions Group offers cloud accelerated business solutions based on the ERP and CRM applications NetSuite and Salesforce™."/>
    <s v="consulting|crm|enterprise software|saas"/>
    <x v="95"/>
    <x v="0"/>
    <n v="1"/>
    <n v="125000"/>
    <s v="2005-01-01"/>
    <s v="2011-07-25"/>
    <s v="2011-07-25"/>
    <m/>
    <s v="sorton@demandsolutionsgroup.com"/>
    <s v="'408-458-3330"/>
    <s v="https://www.crunchbase.com/organization/demand-solutions-group"/>
    <s v="https://www.twitter.com/dsgcloud"/>
    <s v="http://www.facebook.com/demandsolutionsgroup"/>
    <s v="7a9ced20-a4a4-4aa0-f10e-4e0bd86dd1f6"/>
  </r>
  <r>
    <x v="60236"/>
    <s v="engiver.com"/>
    <s v="USA"/>
    <s v="GA"/>
    <s v="Atlanta"/>
    <s v="Atlanta"/>
    <x v="0"/>
    <s v="Engiver is a charitable giving platform that identifies and promotes appeals for individuals with a life enhancement opportunity but"/>
    <s v="non profit"/>
    <x v="5"/>
    <x v="1"/>
    <n v="1"/>
    <n v="40000"/>
    <s v="2011-01-01"/>
    <s v="2011-07-25"/>
    <s v="2011-07-25"/>
    <m/>
    <m/>
    <m/>
    <s v="https://www.crunchbase.com/organization/engiver"/>
    <m/>
    <s v="http://www.facebook.com/93642411898"/>
    <s v="ac5b2b49-9f55-8bbb-70c5-fde8f2c52b9c"/>
  </r>
  <r>
    <x v="60237"/>
    <s v="futurestateit.com"/>
    <s v="CAN"/>
    <s v="ON"/>
    <s v="Toronto"/>
    <s v="Toronto"/>
    <x v="0"/>
    <s v="FuturestateIT is a provider of application management solutions for enterprises."/>
    <s v="software"/>
    <x v="10"/>
    <x v="0"/>
    <n v="1"/>
    <m/>
    <s v="2010-01-01"/>
    <s v="2011-07-25"/>
    <s v="2011-07-25"/>
    <m/>
    <s v="info@futurestateit.com"/>
    <s v="'416-488-8355"/>
    <s v="https://www.crunchbase.com/organization/futurestateit"/>
    <s v="https://www.twitter.com/futurestateit"/>
    <s v="http://www.facebook.com/futurestateit"/>
    <s v="ce0ad760-2232-ced6-5e65-18471ee63fc2"/>
  </r>
  <r>
    <x v="60238"/>
    <s v="greenopedia.com"/>
    <s v="USA"/>
    <s v="CA"/>
    <s v="Los Angeles"/>
    <s v="Los Angeles"/>
    <x v="0"/>
    <s v="Your resource for a healthier &amp; more sustainable lifestyle"/>
    <s v="content creators|sustainability"/>
    <x v="7545"/>
    <x v="1"/>
    <n v="1"/>
    <n v="40000"/>
    <s v="2011-01-01"/>
    <s v="2011-07-25"/>
    <s v="2011-07-25"/>
    <m/>
    <s v="sheryl@greenopedia.com"/>
    <s v="(323) 646-9777"/>
    <s v="https://www.crunchbase.com/organization/greenopedia"/>
    <s v="https://www.twitter.com/greenopedia"/>
    <s v="http://www.facebook.com/greenopedia"/>
    <s v="080575a3-bc6c-fa4d-7f08-1f4a46e58824"/>
  </r>
  <r>
    <x v="60239"/>
    <s v="kloudcatch.com"/>
    <s v="CHL"/>
    <m/>
    <s v="Santiago"/>
    <s v="Santiago"/>
    <x v="0"/>
    <s v="Kloud Catch is a web research service that enables the asynchronous and unattended web content download and its later automatic"/>
    <s v="search engine"/>
    <x v="28"/>
    <x v="1"/>
    <n v="1"/>
    <n v="40000"/>
    <m/>
    <s v="2011-07-25"/>
    <s v="2011-07-25"/>
    <m/>
    <s v="luis.videla@kloudcatch.com"/>
    <m/>
    <s v="https://www.crunchbase.com/organization/kloudcatch"/>
    <s v="https://www.twitter.com/kloudcatch"/>
    <m/>
    <s v="b28d4ec8-5281-3b32-0ba1-5647fb634921"/>
  </r>
  <r>
    <x v="60240"/>
    <s v="obopay.com"/>
    <s v="USA"/>
    <s v="CA"/>
    <s v="SF Bay Area"/>
    <s v="Redwood City"/>
    <x v="0"/>
    <s v="Obopay is a mobile application that allows consumers and businesses to purchase, pay, and transfer money through any mobile phone."/>
    <s v="financial services|mobile|mobile payments"/>
    <x v="34"/>
    <x v="2"/>
    <n v="6"/>
    <n v="144760181"/>
    <s v="2005-01-01"/>
    <s v="2006-03-08"/>
    <s v="2011-07-25"/>
    <m/>
    <m/>
    <m/>
    <s v="https://www.crunchbase.com/organization/obopay"/>
    <s v="https://www.twitter.com/obopay"/>
    <s v="http://www.facebook.com/obopaymobilepayments"/>
    <s v="7a629f5d-d294-5c57-8fbc-5509dfb05df6"/>
  </r>
  <r>
    <x v="60241"/>
    <s v="octanenation.com"/>
    <s v="USA"/>
    <s v="NY"/>
    <s v="New York City"/>
    <s v="New York"/>
    <x v="0"/>
    <s v="OctaneNation is the most sophisticated social network for automotive enthusiasts."/>
    <s v="automotive|curated web"/>
    <x v="29"/>
    <x v="0"/>
    <n v="1"/>
    <n v="40000"/>
    <m/>
    <s v="2011-07-25"/>
    <s v="2011-07-25"/>
    <m/>
    <s v="info@octanenation.com"/>
    <s v="'+1 (347) 627-0275"/>
    <s v="https://www.crunchbase.com/organization/octanenation"/>
    <s v="https://www.twitter.com/octanenation"/>
    <s v="http://www.facebook.com/octanenation"/>
    <s v="94e3bcc4-9368-68e9-8680-39999ad4028c"/>
  </r>
  <r>
    <x v="60242"/>
    <s v="pcdpartners.com"/>
    <s v="USA"/>
    <s v="NH"/>
    <s v="Manchester, New Hampshire"/>
    <s v="Lebanon"/>
    <x v="3"/>
    <s v="PCD Partners is a group of world class physicians, academics, and entrepreneurs who have decades of experience with collaboration in"/>
    <s v="health care"/>
    <x v="3"/>
    <x v="1"/>
    <n v="1"/>
    <m/>
    <m/>
    <s v="2011-07-25"/>
    <s v="2011-07-25"/>
    <s v="2013-01-01"/>
    <s v="info@pcdpartners.com"/>
    <s v="'603-727-7300"/>
    <s v="https://www.crunchbase.com/organization/pcd-partners"/>
    <m/>
    <m/>
    <s v="9fc2313a-05e8-16cb-9094-3a0ba11baec8"/>
  </r>
  <r>
    <x v="60243"/>
    <s v="picketapp.com"/>
    <s v="USA"/>
    <s v="CA"/>
    <s v="Los Angeles"/>
    <s v="Los Angeles"/>
    <x v="0"/>
    <s v="Geotaging for concerts seats. The world's first social ticketing network. A totally new spin on sharing pictures and purchasing tickets"/>
    <s v="e-commerce|social media"/>
    <x v="244"/>
    <x v="1"/>
    <n v="1"/>
    <n v="40000"/>
    <s v="2011-05-01"/>
    <s v="2011-07-25"/>
    <s v="2011-07-25"/>
    <m/>
    <m/>
    <m/>
    <s v="https://www.crunchbase.com/organization/picket"/>
    <s v="https://www.twitter.com/picketapp"/>
    <m/>
    <s v="072f7a2d-ed99-a0cf-59d3-3952ea06459f"/>
  </r>
  <r>
    <x v="60244"/>
    <s v="praccel.com"/>
    <s v="USA"/>
    <s v="OH"/>
    <s v="Cleveland"/>
    <s v="Cleveland"/>
    <x v="0"/>
    <s v="Beyond its ability to present raw data in an easy-to-interpret fashion, the dental dashboard also integrates social media capabilities and"/>
    <s v="e-commerce"/>
    <x v="63"/>
    <x v="1"/>
    <n v="1"/>
    <n v="40000"/>
    <s v="2011-01-01"/>
    <s v="2011-07-25"/>
    <s v="2011-07-25"/>
    <m/>
    <s v="nick@praccel.com"/>
    <s v="'214-587-3708"/>
    <s v="https://www.crunchbase.com/organization/praccel"/>
    <m/>
    <m/>
    <s v="296da9e7-83e2-530e-21cb-085f44a7d209"/>
  </r>
  <r>
    <x v="60245"/>
    <s v="primetprecision.com"/>
    <s v="USA"/>
    <s v="NY"/>
    <s v="Elmira"/>
    <s v="Ithaca"/>
    <x v="0"/>
    <s v="Primet Precision Materials is an advanced materials company dedicated to resolving the marketplaceâ€™s critical need for a new generation"/>
    <s v="manufacturing"/>
    <x v="41"/>
    <x v="0"/>
    <n v="2"/>
    <n v="1000000"/>
    <s v="2002-01-01"/>
    <s v="2007-09-14"/>
    <s v="2011-07-25"/>
    <m/>
    <s v="info@primetprecision.com"/>
    <n v="6072771530"/>
    <s v="https://www.crunchbase.com/organization/primet-precision-materials"/>
    <m/>
    <m/>
    <s v="514c27c2-ab88-9b0c-521b-bd8b865346ce"/>
  </r>
  <r>
    <x v="60246"/>
    <s v="syntasia.com"/>
    <s v="KOR"/>
    <m/>
    <s v="Seoul"/>
    <s v="Seoul"/>
    <x v="0"/>
    <s v="Syntasia is a Korean web and mobile social game development and publishing company."/>
    <s v="gaming|internet|social"/>
    <x v="849"/>
    <x v="0"/>
    <n v="2"/>
    <n v="1900000"/>
    <s v="2009-10-05"/>
    <s v="2010-10-01"/>
    <s v="2011-07-25"/>
    <m/>
    <s v="contact@syntasia.com"/>
    <m/>
    <s v="https://www.crunchbase.com/organization/syntasia"/>
    <s v="https://www.twitter.com/syntasiagames"/>
    <s v="http://apps.facebook.com/baseballheroes"/>
    <s v="c9d859ef-8f3a-6a3c-4fcb-17cebc1e051b"/>
  </r>
  <r>
    <x v="60247"/>
    <s v="tol.do"/>
    <s v="ESP"/>
    <m/>
    <s v="Madrid"/>
    <s v="Madrid"/>
    <x v="0"/>
    <s v="Toldo is the easiest way to open an online store."/>
    <s v="customer service|e-commerce|internet"/>
    <x v="314"/>
    <x v="1"/>
    <n v="1"/>
    <n v="40000"/>
    <s v="2012-01-01"/>
    <s v="2011-07-25"/>
    <s v="2011-07-25"/>
    <m/>
    <s v="info@tol.do"/>
    <m/>
    <s v="https://www.crunchbase.com/organization/toldo"/>
    <s v="https://www.twitter.com/tol_do"/>
    <s v="http://www.facebook.com/pages/toldo/222761984434055"/>
    <s v="e1413461-9e4d-f369-5e92-c86a5ac95195"/>
  </r>
  <r>
    <x v="60248"/>
    <m/>
    <s v="USA"/>
    <s v="MS"/>
    <s v="Tupelo"/>
    <s v="Booneville"/>
    <x v="0"/>
    <s v="CuPcAkE &amp; other things you bake offers high quality cupcakes, custom cakes, pastries, homemade breads as well as a breakfast, lunch."/>
    <s v="hospitality"/>
    <x v="22"/>
    <x v="2"/>
    <n v="1"/>
    <m/>
    <s v="2011-05-25"/>
    <s v="2011-07-24"/>
    <s v="2011-07-24"/>
    <m/>
    <m/>
    <m/>
    <s v="https://www.crunchbase.com/organization/cupcake-other-things-you-bake"/>
    <m/>
    <m/>
    <s v="6b7a6093-0718-a473-2e1a-b16456d9fde1"/>
  </r>
  <r>
    <x v="60249"/>
    <s v="wdfamarketing.com"/>
    <s v="USA"/>
    <s v="CA"/>
    <s v="SF Bay Area"/>
    <s v="San Francisco"/>
    <x v="0"/>
    <s v="WDFA Marketing is a grassroots and micro-marketing company that uses online techniques, demographic mapping software and street tactics."/>
    <s v="advertising"/>
    <x v="296"/>
    <x v="0"/>
    <n v="1"/>
    <m/>
    <s v="2006-10-03"/>
    <s v="2011-07-24"/>
    <s v="2011-07-24"/>
    <m/>
    <s v="liz@wdfamarketing.com"/>
    <s v="'415-391-6600"/>
    <s v="https://www.crunchbase.com/organization/wdfa-marketing"/>
    <s v="https://www.twitter.com/wdfamarketing"/>
    <m/>
    <s v="47dbfc89-64f4-7571-5a6a-7deeb6d5c358"/>
  </r>
  <r>
    <x v="60250"/>
    <m/>
    <s v="USA"/>
    <s v="CA"/>
    <s v="Los Angeles"/>
    <s v="Los Angeles"/>
    <x v="0"/>
    <s v="Yassets is a social networking platform that allows users to inventory and showcase everything they own."/>
    <m/>
    <x v="5"/>
    <x v="2"/>
    <n v="1"/>
    <m/>
    <s v="2011-07-23"/>
    <s v="2011-07-23"/>
    <s v="2011-07-23"/>
    <m/>
    <m/>
    <m/>
    <s v="https://www.crunchbase.com/organization/yassets"/>
    <m/>
    <m/>
    <s v="4c441c5d-1bb3-c73c-f8ef-5122d47a8b96"/>
  </r>
  <r>
    <x v="60251"/>
    <s v="actionalert.com"/>
    <s v="USA"/>
    <s v="AZ"/>
    <s v="Tucson"/>
    <s v="Tucson"/>
    <x v="0"/>
    <s v="CyberPatrol designs and develops internet security tools for families and businesses."/>
    <s v="security"/>
    <x v="175"/>
    <x v="1"/>
    <n v="1"/>
    <n v="1000000"/>
    <s v="2010-01-01"/>
    <s v="2011-07-22"/>
    <s v="2011-07-22"/>
    <m/>
    <s v="info@keywarecorp.com"/>
    <s v="'1-855-639-9791"/>
    <s v="https://www.crunchbase.com/organization/cyberpatrol"/>
    <s v="https://www.twitter.com/cyberpatrol"/>
    <s v="http://www.facebook.com/actionalert"/>
    <s v="989f5ea4-630e-6ec2-be2a-1d3ba9e7d96f"/>
  </r>
  <r>
    <x v="60252"/>
    <s v="diversion.la"/>
    <s v="USA"/>
    <s v="CA"/>
    <s v="Los Angeles"/>
    <s v="Los Angeles"/>
    <x v="3"/>
    <s v="Diversion aims at providing a fusion between the entertainment industry and the revival of social gaming."/>
    <s v="apps"/>
    <x v="50"/>
    <x v="1"/>
    <n v="2"/>
    <n v="300000"/>
    <s v="2010-05-01"/>
    <s v="2010-10-18"/>
    <s v="2011-07-22"/>
    <s v="2012-06-01"/>
    <s v="press@diversion.la"/>
    <s v="'310-933-5617"/>
    <s v="https://www.crunchbase.com/organization/diversion"/>
    <s v="https://www.twitter.com/thefametown"/>
    <m/>
    <s v="623f452c-a6b4-14e3-d3b3-6ca88e8b112b"/>
  </r>
  <r>
    <x v="60253"/>
    <s v="fatboylabs.com"/>
    <s v="USA"/>
    <s v="TX"/>
    <s v="Dallas"/>
    <s v="Mckinney"/>
    <x v="0"/>
    <s v="Fatboy Labs develops marketing platforms and applications in mobile and social media for brands, retailers, and venues."/>
    <s v="software"/>
    <x v="10"/>
    <x v="1"/>
    <n v="1"/>
    <n v="450000"/>
    <s v="2011-01-01"/>
    <s v="2011-07-22"/>
    <s v="2011-07-22"/>
    <m/>
    <s v="info@fatboylabs.com"/>
    <s v="'972-804-4563"/>
    <s v="https://www.crunchbase.com/organization/fatboy-labs"/>
    <s v="https://www.twitter.com/fatboylabs"/>
    <s v="http://www.facebook.com/fatboylabs"/>
    <s v="7bd68607-4186-5785-b253-754377c5d9e0"/>
  </r>
  <r>
    <x v="60254"/>
    <s v="fipeo.com"/>
    <m/>
    <m/>
    <m/>
    <m/>
    <x v="3"/>
    <s v="Fipeo is a video-based social network that allows users to find and connect with new people locally and around the world."/>
    <s v="messaging|video"/>
    <x v="1757"/>
    <x v="1"/>
    <n v="1"/>
    <m/>
    <s v="2011-05-20"/>
    <s v="2011-07-22"/>
    <s v="2011-07-22"/>
    <s v="2013-05-01"/>
    <s v="Admin@Fipeo.com"/>
    <m/>
    <s v="https://www.crunchbase.com/organization/fipeo"/>
    <s v="https://www.twitter.com/fipeo"/>
    <m/>
    <s v="bbd73d5e-21f0-4d17-703e-f7f1c8257577"/>
  </r>
  <r>
    <x v="60255"/>
    <s v="5apes.com"/>
    <s v="USA"/>
    <s v="CA"/>
    <s v="SF Bay Area"/>
    <s v="Palo Alto"/>
    <x v="0"/>
    <s v="Five Apes is an early-stage technology company developing pattern recognition, machine learning, and vision computing solutions."/>
    <s v="software"/>
    <x v="10"/>
    <x v="1"/>
    <n v="1"/>
    <n v="2000000"/>
    <s v="2007-01-01"/>
    <s v="2011-07-22"/>
    <s v="2011-07-22"/>
    <m/>
    <s v="info@5apes.com"/>
    <n v="16503312807"/>
    <s v="https://www.crunchbase.com/organization/five-apes"/>
    <m/>
    <m/>
    <s v="b3f276eb-bbf9-6876-8b39-7ea70f190069"/>
  </r>
  <r>
    <x v="60256"/>
    <s v="locationbasedtech.com"/>
    <s v="USA"/>
    <s v="CA"/>
    <s v="Anaheim"/>
    <s v="Anaheim"/>
    <x v="0"/>
    <s v="Location Based Technologies offers network-based, wireless data services; voice recognition; and location-based tracking capabilities."/>
    <s v="enterprise software|location based services|wireless"/>
    <x v="461"/>
    <x v="1"/>
    <n v="5"/>
    <n v="11735000"/>
    <s v="2005-01-01"/>
    <s v="2009-05-26"/>
    <s v="2011-07-22"/>
    <m/>
    <s v="service@locationbasedtech.com"/>
    <s v="'888-600-1044"/>
    <s v="https://www.crunchbase.com/organization/location-based-technologies"/>
    <s v="https://www.twitter.com/pocketfindergps"/>
    <s v="http://www.facebook.com/pocketfinder"/>
    <s v="6b6fbb2f-3ab9-a88e-b601-6b39b101e556"/>
  </r>
  <r>
    <x v="60257"/>
    <s v="m2tech.biz"/>
    <s v="BRA"/>
    <m/>
    <s v="ItÃ¡"/>
    <s v="Itá"/>
    <x v="0"/>
    <s v="M2TECH designs, manufactures and markets innovative products for domestic entertainment."/>
    <s v="hardware|software"/>
    <x v="136"/>
    <x v="1"/>
    <n v="1"/>
    <n v="719550"/>
    <m/>
    <s v="2011-07-22"/>
    <s v="2011-07-22"/>
    <m/>
    <s v="info@m2tech.biz"/>
    <s v="39 05 07 51 96 00"/>
    <s v="https://www.crunchbase.com/organization/m2tech"/>
    <m/>
    <m/>
    <s v="f9afa628-981e-866c-5bb0-4021a2716c5c"/>
  </r>
  <r>
    <x v="60258"/>
    <s v="mandiant.com"/>
    <s v="USA"/>
    <s v="VA"/>
    <s v="Alexandria"/>
    <s v="Alexandria"/>
    <x v="2"/>
    <s v="Mandiant, an information security company, provides incident response and computer forensic solutions and services."/>
    <s v="information technology|network security|security"/>
    <x v="25"/>
    <x v="5"/>
    <n v="1"/>
    <n v="70000000"/>
    <s v="2004-01-01"/>
    <s v="2011-07-22"/>
    <s v="2011-07-22"/>
    <m/>
    <s v="support@mandiant.com"/>
    <s v="'703-683-3141"/>
    <s v="https://www.crunchbase.com/organization/mandiant"/>
    <s v="https://www.twitter.com/mandiant"/>
    <m/>
    <s v="e96ad70f-8d23-0121-d4c7-50bc4d7c9f52"/>
  </r>
  <r>
    <x v="60259"/>
    <s v="maxcdn.com"/>
    <s v="USA"/>
    <s v="CA"/>
    <s v="Los Angeles"/>
    <s v="Los Angeles"/>
    <x v="2"/>
    <s v="MaxCDN is a content delivery network that helps companies accelerate static and dynamic content around the world."/>
    <s v="content delivery network|web hosting"/>
    <x v="7546"/>
    <x v="6"/>
    <n v="1"/>
    <m/>
    <s v="2009-01-01"/>
    <s v="2011-07-22"/>
    <s v="2011-07-22"/>
    <m/>
    <s v="sales@maxcdn.com"/>
    <s v="(877) 629-2361"/>
    <s v="https://www.crunchbase.com/organization/maxcdn-enterprise"/>
    <s v="https://www.twitter.com/maxcdn"/>
    <s v="http://www.facebook.com/maxcdn"/>
    <s v="050efa84-64be-46ef-be7a-582277a709d5"/>
  </r>
  <r>
    <x v="60260"/>
    <m/>
    <s v="USA"/>
    <s v="TN"/>
    <s v="Memphis"/>
    <s v="Memphis"/>
    <x v="0"/>
    <s v="It is our vision to provide reliable &amp; friendly inland freight brokerage services."/>
    <s v="transportation"/>
    <x v="114"/>
    <x v="2"/>
    <n v="1"/>
    <m/>
    <s v="2011-10-01"/>
    <s v="2011-07-22"/>
    <s v="2011-07-22"/>
    <m/>
    <m/>
    <m/>
    <s v="https://www.crunchbase.com/organization/morris-freight-and-transport-brokerage"/>
    <m/>
    <m/>
    <s v="d5f442db-d248-83e5-8feb-c6a750a3863d"/>
  </r>
  <r>
    <x v="60261"/>
    <s v="mygeekday.com"/>
    <s v="CAN"/>
    <s v="ON"/>
    <s v="Ottawa"/>
    <s v="Ottawa"/>
    <x v="0"/>
    <s v="MyGeekDay is an online marketplace that provides users the opportunity to sell and promote their products."/>
    <s v="e-commerce|internet"/>
    <x v="314"/>
    <x v="2"/>
    <n v="1"/>
    <n v="100000"/>
    <s v="2011-06-15"/>
    <s v="2011-07-22"/>
    <s v="2011-07-22"/>
    <m/>
    <s v="contato@mygeekday.com"/>
    <m/>
    <s v="https://www.crunchbase.com/organization/mygeekday"/>
    <s v="https://www.twitter.com/mygeekday"/>
    <m/>
    <s v="9ada7d85-6e3c-9e2a-5c52-49b36618d597"/>
  </r>
  <r>
    <x v="60262"/>
    <s v="pittarello.com"/>
    <s v="ITA"/>
    <m/>
    <s v="ITA - Other"/>
    <s v="Altavilla Vicentina"/>
    <x v="0"/>
    <s v="Pittarello, an Italian shoe retailer with strong presence in Northern Italy and Croatia"/>
    <s v="fashion"/>
    <x v="350"/>
    <x v="2"/>
    <n v="1"/>
    <m/>
    <s v="1972-01-01"/>
    <s v="2011-07-22"/>
    <s v="2011-07-22"/>
    <m/>
    <s v="comunicazione@pittarello.com"/>
    <s v="39 0497 62 52 28"/>
    <s v="https://www.crunchbase.com/organization/pittarello"/>
    <s v="https://www.twitter.com/pittarellocom"/>
    <s v="https://www.facebook.com/pittarello.official"/>
    <s v="67cd71b0-e299-5cfe-da5f-74321542c209"/>
  </r>
  <r>
    <x v="60263"/>
    <s v="quantalife.com"/>
    <s v="USA"/>
    <s v="CA"/>
    <s v="SF Bay Area"/>
    <s v="Pleasanton"/>
    <x v="2"/>
    <s v="QuantaLife is a biotechnology company that manufactures and markets products based on their proprietary nucleic acid testing method."/>
    <s v="biotechnology|health care|health diagnostics"/>
    <x v="44"/>
    <x v="1"/>
    <n v="3"/>
    <n v="28712619"/>
    <s v="2008-01-01"/>
    <s v="2009-06-03"/>
    <s v="2011-07-22"/>
    <m/>
    <s v="info@quantalife.com"/>
    <s v="(925) 474-8600"/>
    <s v="https://www.crunchbase.com/organization/quantalife"/>
    <s v="https://www.twitter.com/quantalife"/>
    <m/>
    <s v="65901c89-4735-e3fe-570a-a81a418cbdb5"/>
  </r>
  <r>
    <x v="60264"/>
    <s v="safaricross.com"/>
    <s v="USA"/>
    <s v="VA"/>
    <s v="Richmond"/>
    <s v="Glen Allen"/>
    <x v="0"/>
    <s v="Safaricross is a solution, procurement, consulting, and marketing provider implementing solutions to address business needs."/>
    <s v="consulting"/>
    <x v="5"/>
    <x v="1"/>
    <n v="1"/>
    <n v="250000"/>
    <s v="2009-12-09"/>
    <s v="2011-07-22"/>
    <s v="2011-07-22"/>
    <m/>
    <s v="info@safaricross.com"/>
    <n v="8045035034"/>
    <s v="https://www.crunchbase.com/organization/safaricross"/>
    <s v="https://www.twitter.com/safaricro"/>
    <m/>
    <s v="f220540b-8b70-281b-5e91-ab2f6a14ddb1"/>
  </r>
  <r>
    <x v="60265"/>
    <s v="sagetis-biotech.com"/>
    <s v="ESP"/>
    <m/>
    <s v="Barcelona"/>
    <s v="Barcelona"/>
    <x v="0"/>
    <s v="Sagetis Biotech develops release systems that allow more effective administration of drugs to treat diseases of the central nervous system."/>
    <s v="biotechnology"/>
    <x v="36"/>
    <x v="0"/>
    <n v="1"/>
    <n v="2000000"/>
    <s v="2010-01-01"/>
    <s v="2011-07-22"/>
    <s v="2011-07-22"/>
    <m/>
    <s v="info@sagetis-biotech.com"/>
    <s v="34 93 309 71 69"/>
    <s v="https://www.crunchbase.com/organization/sagetis-biotech"/>
    <m/>
    <m/>
    <s v="37ec27df-4476-c10b-586a-8cb57555f04b"/>
  </r>
  <r>
    <x v="60266"/>
    <s v="home.specpage.com"/>
    <s v="USA"/>
    <s v="RI"/>
    <s v="Providence"/>
    <s v="Warwick"/>
    <x v="0"/>
    <s v="Specpage offers comprehensive tools for connecting product data information in the food service and janitorail and sanitation industries."/>
    <s v="software"/>
    <x v="10"/>
    <x v="1"/>
    <n v="2"/>
    <n v="588000"/>
    <s v="2004-01-01"/>
    <s v="2009-09-30"/>
    <s v="2011-07-22"/>
    <m/>
    <s v="info@SpecPage.com"/>
    <s v="'800.393.8807"/>
    <s v="https://www.crunchbase.com/organization/specpage"/>
    <s v="https://www.twitter.com/specpage"/>
    <s v="https://www.facebook.com/specpage.software"/>
    <s v="5d8cc288-b72b-81ed-4d30-58d2ebd183d4"/>
  </r>
  <r>
    <x v="60267"/>
    <s v="trendyol.com"/>
    <s v="TUR"/>
    <m/>
    <s v="Istanbul"/>
    <s v="Istanbul"/>
    <x v="0"/>
    <s v="Trendyol is the leading online fashion destination in Turkey, offering over 2000 brands to 10 million+ customers."/>
    <s v="e-commerce|fashion|shopping"/>
    <x v="14"/>
    <x v="7"/>
    <n v="3"/>
    <n v="36940188"/>
    <s v="2009-11-01"/>
    <s v="2010-07-23"/>
    <s v="2011-07-22"/>
    <m/>
    <m/>
    <m/>
    <s v="https://www.crunchbase.com/organization/trendyol"/>
    <s v="https://www.twitter.com/trendyol"/>
    <s v="http://www.facebook.com/trendyol"/>
    <s v="fcb43319-3f08-e8e4-eb01-df34a3ae29d9"/>
  </r>
  <r>
    <x v="60268"/>
    <m/>
    <s v="USA"/>
    <s v="CA"/>
    <s v="SF Bay Area"/>
    <s v="San Francisco"/>
    <x v="0"/>
    <s v="WhenSoon, Inc. was incorporated in 2011 and is based in San Francisco, California."/>
    <m/>
    <x v="5"/>
    <x v="2"/>
    <n v="1"/>
    <n v="5000000"/>
    <s v="2011-01-01"/>
    <s v="2011-07-22"/>
    <s v="2011-07-22"/>
    <m/>
    <m/>
    <m/>
    <s v="https://www.crunchbase.com/organization/whensoon"/>
    <m/>
    <m/>
    <s v="691d2547-638e-8dac-f3e9-ef6edcbdefbb"/>
  </r>
  <r>
    <x v="60269"/>
    <s v="workbooks.com"/>
    <s v="GBR"/>
    <m/>
    <s v="London"/>
    <s v="Reading"/>
    <x v="0"/>
    <s v="Workbooks is a provider of web-based CRM and business applications, helping users increase sales, and track key business information."/>
    <s v="crm|software"/>
    <x v="95"/>
    <x v="0"/>
    <n v="1"/>
    <n v="2282474"/>
    <s v="2007-01-01"/>
    <s v="2011-07-22"/>
    <s v="2011-07-22"/>
    <m/>
    <s v="info@workbooks.com"/>
    <s v="44 11 8303 0100"/>
    <s v="https://www.crunchbase.com/organization/workbooks"/>
    <s v="https://www.twitter.com/workbooks"/>
    <m/>
    <s v="51320a62-cb11-b1bc-63ee-01bca743991a"/>
  </r>
  <r>
    <x v="60270"/>
    <s v="yftinc.com"/>
    <s v="USA"/>
    <s v="KS"/>
    <s v="Topeka"/>
    <s v="Topeka"/>
    <x v="0"/>
    <s v="Yantra is a financial technology firm specializing in designing, developing and managing electronic payment systems."/>
    <s v="financial services|fintech"/>
    <x v="24"/>
    <x v="0"/>
    <n v="1"/>
    <n v="8000000"/>
    <s v="2012-01-01"/>
    <s v="2011-07-22"/>
    <s v="2011-07-22"/>
    <m/>
    <s v="info@yantraservices.com"/>
    <s v="(785) 246-5249"/>
    <s v="https://www.crunchbase.com/organization/yantra"/>
    <m/>
    <m/>
    <s v="6dea7c69-0a8c-467a-2455-76a3f891065d"/>
  </r>
  <r>
    <x v="60271"/>
    <s v="amorcyte.com"/>
    <s v="USA"/>
    <s v="NJ"/>
    <s v="Newark"/>
    <s v="Allendale"/>
    <x v="2"/>
    <s v="Amorcyte is a biotechnology company developing cell therapy products to treat cardiovascular disease."/>
    <s v="biotechnology"/>
    <x v="36"/>
    <x v="1"/>
    <n v="2"/>
    <n v="1025000"/>
    <m/>
    <s v="2010-11-30"/>
    <s v="2011-07-21"/>
    <m/>
    <s v="pschmitt@novitascapital.com"/>
    <s v="'908-510-0617"/>
    <s v="https://www.crunchbase.com/organization/amorcyte"/>
    <m/>
    <m/>
    <s v="5ed39a41-f17d-47a8-aa0e-74d33f812946"/>
  </r>
  <r>
    <x v="60272"/>
    <s v="aqarmap.com"/>
    <s v="EGY"/>
    <m/>
    <s v="EGY - Other"/>
    <s v="Nasr City"/>
    <x v="0"/>
    <s v="AqarMap.com is a Real Estate Search Engine for the Middle East. It provides users with an easy search experience and valuable information."/>
    <s v="real estate"/>
    <x v="76"/>
    <x v="6"/>
    <n v="1"/>
    <m/>
    <s v="2010-01-01"/>
    <s v="2011-07-21"/>
    <s v="2011-07-21"/>
    <m/>
    <s v="info@aqarmap.com"/>
    <n v="2001092228186"/>
    <s v="https://www.crunchbase.com/organization/aqarmap"/>
    <s v="https://www.twitter.com/aqarmap"/>
    <s v="http://www.facebook.com/aqarmapcom"/>
    <s v="ef0ed8b6-8df0-b06f-c473-5fb2f61e9e07"/>
  </r>
  <r>
    <x v="60273"/>
    <s v="biosystemdevelopment.com"/>
    <s v="USA"/>
    <s v="WI"/>
    <s v="Madison"/>
    <s v="Madison"/>
    <x v="2"/>
    <s v="BioSystem Development manufactures and markets system products for unmet needs in the fields of biotechnology and life science research."/>
    <s v="biotechnology"/>
    <x v="36"/>
    <x v="0"/>
    <n v="4"/>
    <n v="3978000"/>
    <s v="2002-01-01"/>
    <s v="2007-11-01"/>
    <s v="2011-07-21"/>
    <m/>
    <s v="info@biosystemdevelopment.com"/>
    <s v="608 836-5552"/>
    <s v="https://www.crunchbase.com/organization/biosystem-development"/>
    <m/>
    <m/>
    <s v="f81a7127-fe97-a31a-c2c0-3aae4084d17f"/>
  </r>
  <r>
    <x v="60274"/>
    <s v="bluecatnetworks.com"/>
    <s v="CAN"/>
    <s v="ON"/>
    <s v="Toronto"/>
    <s v="Toronto"/>
    <x v="0"/>
    <s v="We build next-generation IPAM, DNS &amp; DHCP solutions that connect mobile devices, applications &amp; clouds."/>
    <s v="apps|cloud computing|enterprise software|mobile devices|virtualization"/>
    <x v="7547"/>
    <x v="5"/>
    <n v="2"/>
    <n v="27800000"/>
    <s v="2001-12-01"/>
    <s v="2009-10-28"/>
    <s v="2011-07-21"/>
    <m/>
    <m/>
    <m/>
    <s v="https://www.crunchbase.com/organization/bluecat-networks"/>
    <s v="https://www.twitter.com/bluecatnetworks"/>
    <s v="http://www.facebook.com/bluecatnetworks"/>
    <s v="cd78c063-e8ed-8c13-706e-002ab14ef816"/>
  </r>
  <r>
    <x v="60275"/>
    <s v="concerntrak.com"/>
    <s v="USA"/>
    <s v="VA"/>
    <s v="Richmond"/>
    <s v="Richmond"/>
    <x v="0"/>
    <s v="Food traceability so we can all eat safe"/>
    <s v="enterprise software|web development"/>
    <x v="10"/>
    <x v="0"/>
    <n v="1"/>
    <n v="40000"/>
    <s v="2008-01-01"/>
    <s v="2011-07-21"/>
    <s v="2011-07-21"/>
    <m/>
    <s v="info@concerntrak.com"/>
    <n v="18047452530"/>
    <s v="https://www.crunchbase.com/organization/concerntrak"/>
    <s v="https://www.twitter.com/concerntrak"/>
    <s v="http://www.facebook.com/pages/concerntrak/112030918867633"/>
    <s v="7f480104-972e-b3f4-53d3-7e6fe5e93124"/>
  </r>
  <r>
    <x v="60276"/>
    <s v="gicarepharma.com"/>
    <s v="CAN"/>
    <s v="QC"/>
    <s v="Montreal"/>
    <s v="Montréal"/>
    <x v="0"/>
    <s v="gIcare Pharma develops novel gastrointestinal drugs for unmet medical needs."/>
    <s v="biotechnology"/>
    <x v="36"/>
    <x v="1"/>
    <n v="1"/>
    <n v="7403435"/>
    <s v="2011-01-01"/>
    <s v="2011-07-21"/>
    <s v="2011-07-21"/>
    <m/>
    <s v="info@gicarepharma.com"/>
    <s v="'514-825-9035"/>
    <s v="https://www.crunchbase.com/organization/gicare-pharma"/>
    <s v="https://www.twitter.com/gicare_pharma"/>
    <m/>
    <s v="d346ab57-d8f4-d29d-165a-259ca414988f"/>
  </r>
  <r>
    <x v="60277"/>
    <s v="kicksport.com"/>
    <s v="GBR"/>
    <m/>
    <m/>
    <m/>
    <x v="0"/>
    <s v="KickSport is an e-commerce website that offers equipment related to martial arts."/>
    <s v="e-commerce"/>
    <x v="63"/>
    <x v="1"/>
    <n v="1"/>
    <n v="1375748"/>
    <s v="2008-01-01"/>
    <s v="2011-07-21"/>
    <s v="2011-07-21"/>
    <m/>
    <s v="info@kicksport.com"/>
    <s v="'+44 1227 714744"/>
    <s v="https://www.crunchbase.com/organization/kicksport"/>
    <s v="https://www.twitter.com/kicksportcom"/>
    <s v="http://www.facebook.com/kicksportltd"/>
    <s v="783ecd72-ca41-0d3f-da97-e6680f8feedf"/>
  </r>
  <r>
    <x v="60278"/>
    <s v="leidproducts.com"/>
    <s v="USA"/>
    <s v="MI"/>
    <s v="Detroit"/>
    <s v="Auburn Hills"/>
    <x v="0"/>
    <s v="LEID Products offers solutions for police departments to secure their assets through an electronic tracking and fingerprinting system."/>
    <s v="hardware|software"/>
    <x v="136"/>
    <x v="0"/>
    <n v="1"/>
    <n v="375000"/>
    <s v="2003-01-01"/>
    <s v="2011-07-21"/>
    <s v="2011-07-21"/>
    <m/>
    <s v="info@leidproducts.com"/>
    <s v="'248-364-0563"/>
    <s v="https://www.crunchbase.com/organization/leid-products"/>
    <s v="https://www.twitter.com/leidllc"/>
    <s v="http://www.facebook.com/pages/leid-products/163797755917"/>
    <s v="33d4aeb7-1da6-6b56-0f00-7a9837e9a572"/>
  </r>
  <r>
    <x v="60279"/>
    <s v="pixelfish.com"/>
    <s v="USA"/>
    <s v="CA"/>
    <s v="Los Angeles"/>
    <s v="Hawthorne"/>
    <x v="0"/>
    <s v="PixelFish is a provider of video advertising solutions for small and medium-sized businesses."/>
    <s v="advertising"/>
    <x v="296"/>
    <x v="6"/>
    <n v="5"/>
    <n v="9432455"/>
    <s v="2006-06-01"/>
    <s v="2010-02-01"/>
    <s v="2011-07-21"/>
    <m/>
    <s v="info@pixelfish.com"/>
    <n v="18005033020"/>
    <s v="https://www.crunchbase.com/organization/pixelfish"/>
    <s v="https://www.twitter.com/pixelfishmedia"/>
    <s v="http://www.facebook.com/pixelfishmedia"/>
    <s v="2a8e25ce-6800-8c65-bf59-e1b6a260b63b"/>
  </r>
  <r>
    <x v="60280"/>
    <s v="rjdj.me"/>
    <s v="AUT"/>
    <m/>
    <s v="AUT - Other"/>
    <s v="Bizau"/>
    <x v="0"/>
    <s v="London-based start-up focused on building software for reactive or augmented music."/>
    <s v="music|software"/>
    <x v="2045"/>
    <x v="1"/>
    <n v="1"/>
    <m/>
    <s v="2008-10-10"/>
    <s v="2011-07-21"/>
    <s v="2011-07-21"/>
    <m/>
    <s v="info@rjdj.me"/>
    <m/>
    <s v="https://www.crunchbase.com/organization/reality-jockey"/>
    <s v="https://www.twitter.com/rjdj"/>
    <s v="http://www.facebook.com/rjdj.me"/>
    <s v="e273fb13-9699-66f4-1245-637182b1fe54"/>
  </r>
  <r>
    <x v="60281"/>
    <s v="suncitygroup.com"/>
    <s v="USA"/>
    <s v="TX"/>
    <s v="El Paso"/>
    <s v="El Paso"/>
    <x v="0"/>
    <s v="Sun City group, a French leader for licensed characters-based apparel (Mickey, Cars, Hello Kitty, etc),"/>
    <s v="fashion"/>
    <x v="350"/>
    <x v="0"/>
    <n v="1"/>
    <m/>
    <s v="2006-01-01"/>
    <s v="2011-07-21"/>
    <s v="2011-07-21"/>
    <m/>
    <m/>
    <m/>
    <s v="https://www.crunchbase.com/organization/sun-city-group"/>
    <s v="https://www.twitter.com/suncitygroup"/>
    <m/>
    <s v="7dd13cc8-556a-e6df-bdce-b209c447afd1"/>
  </r>
  <r>
    <x v="60282"/>
    <s v="torsionmobile.com"/>
    <s v="USA"/>
    <s v="IA"/>
    <s v="Des Moines"/>
    <s v="Des Moines"/>
    <x v="0"/>
    <s v="Torsion Mobile is the developer of the Mojaba family of products — web-based tools that enable marketing in a mobile world."/>
    <s v="android|ios|mobile|web development"/>
    <x v="462"/>
    <x v="0"/>
    <n v="2"/>
    <n v="300000"/>
    <s v="2011-02-01"/>
    <s v="2011-02-01"/>
    <s v="2011-07-21"/>
    <m/>
    <s v="info@torsionmobile.com"/>
    <s v="'+1 (515) 724-7045"/>
    <s v="https://www.crunchbase.com/organization/torsion-mobile"/>
    <s v="https://www.twitter.com/torsion_mobile"/>
    <s v="http://www.facebook.com/torsionmobile"/>
    <s v="dd34c825-319f-11c5-0600-5ff2c173da6c"/>
  </r>
  <r>
    <x v="60283"/>
    <s v="ubicom.com"/>
    <s v="USA"/>
    <s v="CA"/>
    <s v="SF Bay Area"/>
    <s v="San Jose"/>
    <x v="2"/>
    <s v="Ubicom offers communications and media processor (CMP) and software platforms for interactive applications and multimedia content delivery."/>
    <s v="content delivery network|software|telecommunications"/>
    <x v="5671"/>
    <x v="6"/>
    <n v="9"/>
    <n v="132720386"/>
    <s v="1996-05-01"/>
    <s v="2000-05-22"/>
    <s v="2011-07-21"/>
    <m/>
    <s v="salesusa@ubicom.com"/>
    <s v="(408)433-3330"/>
    <s v="https://www.crunchbase.com/organization/ubicom"/>
    <s v="https://www.twitter.com/qualcommatheros"/>
    <s v="http://www.facebook.com/qualcommatherosdh"/>
    <s v="c64f0c39-dc6a-7999-41c5-19864fb4fc24"/>
  </r>
  <r>
    <x v="60284"/>
    <s v="verzuimvitaal.nl"/>
    <s v="NLD"/>
    <m/>
    <s v="NLD - Other"/>
    <s v="Woerden"/>
    <x v="0"/>
    <s v="VerzuimVitaal is a Dutch provider of occupational health services that help companies manage employee absenteeism."/>
    <s v="employee benefits|health care"/>
    <x v="3"/>
    <x v="6"/>
    <n v="1"/>
    <m/>
    <s v="2005-01-01"/>
    <s v="2011-07-21"/>
    <s v="2011-07-21"/>
    <m/>
    <s v="info@verzuimvitaal.nl"/>
    <s v="(088)199-9100"/>
    <s v="https://www.crunchbase.com/organization/verzuimvitaal"/>
    <m/>
    <m/>
    <s v="d6fbce5f-5d2a-aa47-b867-13c6fa500100"/>
  </r>
  <r>
    <x v="60285"/>
    <s v="woodcraftind.com"/>
    <s v="USA"/>
    <s v="MN"/>
    <s v="MN - Other"/>
    <s v="Saint Cloud"/>
    <x v="2"/>
    <s v="Woodcraft Industries is a manufacturer and suppliers of hardwood &amp; laminated components."/>
    <s v="furniture|industrial design|manufacturing"/>
    <x v="7548"/>
    <x v="9"/>
    <n v="1"/>
    <n v="24000000"/>
    <s v="1945-01-01"/>
    <s v="2011-07-21"/>
    <s v="2011-07-21"/>
    <m/>
    <s v="info@woodcraftind.com"/>
    <n v="3202521503"/>
    <s v="https://www.crunchbase.com/organization/woodcraft-industries"/>
    <m/>
    <m/>
    <s v="aaf86346-af02-d3cd-7bf6-17499b6bf083"/>
  </r>
  <r>
    <x v="60286"/>
    <s v="airizu.com"/>
    <s v="CHN"/>
    <m/>
    <s v="Shanghai"/>
    <s v="Shanghai"/>
    <x v="0"/>
    <s v="Your Store shares web applications and news related to the online world."/>
    <s v="apps|internet"/>
    <x v="428"/>
    <x v="6"/>
    <n v="1"/>
    <n v="2000000"/>
    <s v="2011-01-01"/>
    <s v="2011-07-20"/>
    <s v="2011-07-20"/>
    <m/>
    <m/>
    <s v="86 40 8890 2020"/>
    <s v="https://www.crunchbase.com/organization/airizu"/>
    <m/>
    <m/>
    <s v="91a1ff55-12b7-8417-96c0-cb08390494b9"/>
  </r>
  <r>
    <x v="60287"/>
    <s v="ascensionortho.com"/>
    <s v="USA"/>
    <s v="TX"/>
    <s v="Austin"/>
    <s v="Austin"/>
    <x v="2"/>
    <s v="Ascension Orthopedics produces and sells orthopedic products for patients suffering from upper and lower limb pain and dysfunction."/>
    <s v="biotechnology|health care|health diagnostics"/>
    <x v="44"/>
    <x v="1"/>
    <n v="2"/>
    <n v="39664050"/>
    <s v="1996-01-01"/>
    <s v="2008-01-22"/>
    <s v="2011-07-20"/>
    <m/>
    <s v="customerservice@ascensionortho.com"/>
    <s v="512 8366933"/>
    <s v="https://www.crunchbase.com/organization/ascension-orthopedics"/>
    <m/>
    <m/>
    <s v="acc0a12c-a27a-3faf-e7c0-77c69459ca06"/>
  </r>
  <r>
    <x v="60288"/>
    <s v="bagborroworsteal.com"/>
    <s v="USA"/>
    <s v="WA"/>
    <s v="Seattle"/>
    <s v="Seattle"/>
    <x v="0"/>
    <s v="Bag Borrow or Steal is an online boutique where women and men borrow, collect, and share luxury accessories."/>
    <s v="e-commerce|fashion|retail"/>
    <x v="14"/>
    <x v="2"/>
    <n v="3"/>
    <n v="20000000"/>
    <s v="2004-01-01"/>
    <s v="2007-06-15"/>
    <s v="2011-07-20"/>
    <m/>
    <m/>
    <m/>
    <s v="https://www.crunchbase.com/organization/avelle"/>
    <s v="https://www.twitter.com/bagborrowsteal"/>
    <s v="http://www.facebook.com/pages/bag-borrow-or-steal/16894288985022"/>
    <s v="f549ff23-50ed-4383-49a0-be7ac125b4e6"/>
  </r>
  <r>
    <x v="60289"/>
    <s v="beepl.com"/>
    <s v="GBR"/>
    <m/>
    <s v="London"/>
    <s v="London"/>
    <x v="2"/>
    <s v="Beepl, a social interactive site, allows users to seek answers and opinion from subject specialists, enthusiasts and their social network."/>
    <s v="news|social media"/>
    <x v="398"/>
    <x v="2"/>
    <n v="1"/>
    <n v="400000"/>
    <s v="2011-04-01"/>
    <s v="2011-07-20"/>
    <s v="2011-07-20"/>
    <m/>
    <s v="info@beepl.com"/>
    <m/>
    <s v="https://www.crunchbase.com/organization/beepl"/>
    <s v="https://www.twitter.com/beepl"/>
    <s v="https://www.facebook.com/likebrandembassy"/>
    <s v="3029017d-9d68-06ab-bb8e-49999b4dcbd0"/>
  </r>
  <r>
    <x v="60290"/>
    <s v="bubbleandbalm.co.uk"/>
    <s v="GBR"/>
    <m/>
    <s v="Leamington Spa"/>
    <s v="Leamington Spa"/>
    <x v="3"/>
    <s v="Bubble &amp; Balm manufactures all-natural soap and bath products."/>
    <s v="manufacturing"/>
    <x v="41"/>
    <x v="1"/>
    <n v="1"/>
    <n v="120794"/>
    <s v="2009-06-24"/>
    <s v="2011-07-20"/>
    <s v="2011-07-20"/>
    <s v="2011-07-19"/>
    <m/>
    <s v="44 8009 177 367"/>
    <s v="https://www.crunchbase.com/organization/bubble-balm"/>
    <m/>
    <s v="http://www.facebook.com/bubbleandbalm"/>
    <s v="0b3e8820-ad50-4f1e-6831-b5a035133332"/>
  </r>
  <r>
    <x v="60291"/>
    <s v="ethonova.org"/>
    <s v="USA"/>
    <s v="CA"/>
    <s v="SF Bay Area"/>
    <s v="San Francisco"/>
    <x v="0"/>
    <s v="Ethonova Inc is a corporation located in San Francisco, California. Charitable donations to this organization are deductible. The Ethonova"/>
    <s v="non profit"/>
    <x v="5"/>
    <x v="1"/>
    <n v="1"/>
    <n v="40000"/>
    <s v="2012-01-01"/>
    <s v="2011-07-20"/>
    <s v="2011-07-20"/>
    <m/>
    <s v="info@ethonova.org"/>
    <s v="'415.592.3900"/>
    <s v="https://www.crunchbase.com/organization/ethonova"/>
    <m/>
    <m/>
    <s v="59eb2ce7-6a6e-89a5-d2ba-86a6094e2205"/>
  </r>
  <r>
    <x v="60292"/>
    <s v="evolvemol.com"/>
    <s v="USA"/>
    <s v="CA"/>
    <s v="SF Bay Area"/>
    <s v="Berkeley"/>
    <x v="0"/>
    <s v="Imagine for a moment that producing fuel or complex pharmaceuticals was as simple as brewing beer."/>
    <s v="biotechnology"/>
    <x v="36"/>
    <x v="1"/>
    <n v="1"/>
    <n v="40000"/>
    <s v="2011-01-01"/>
    <s v="2011-07-20"/>
    <s v="2011-07-20"/>
    <m/>
    <s v="contact@evolvemol.com"/>
    <n v="8882283026"/>
    <s v="https://www.crunchbase.com/organization/evolvemol"/>
    <m/>
    <m/>
    <s v="e9712e95-d6eb-0469-180b-2f2727a96157"/>
  </r>
  <r>
    <x v="60293"/>
    <s v="gaikai.com"/>
    <s v="USA"/>
    <s v="CA"/>
    <s v="Anaheim"/>
    <s v="Aliso Viejo"/>
    <x v="2"/>
    <s v="Gaikai is a video game streaming platform that utilizes cloud-based gaming technology to enable users to play games instantly."/>
    <s v="cloud computing|gaming|video games"/>
    <x v="2522"/>
    <x v="2"/>
    <n v="3"/>
    <n v="45039999"/>
    <s v="2008-11-01"/>
    <s v="2010-01-05"/>
    <s v="2011-07-20"/>
    <m/>
    <s v="business@gaikai.com"/>
    <m/>
    <s v="https://www.crunchbase.com/organization/gaikai"/>
    <s v="https://www.twitter.com/gaikai_inc"/>
    <s v="http://www.facebook.com/gaikaiinc"/>
    <s v="62616854-573a-300e-abdf-a24615ce8d0c"/>
  </r>
  <r>
    <x v="60294"/>
    <s v="gloscience.com"/>
    <s v="USA"/>
    <s v="NY"/>
    <s v="New York City"/>
    <s v="New York"/>
    <x v="0"/>
    <s v="GLO Science, based in New York, offers a personal teeth whitening device."/>
    <s v="biotechnology"/>
    <x v="36"/>
    <x v="0"/>
    <n v="2"/>
    <n v="7768156"/>
    <s v="2009-01-01"/>
    <s v="2011-03-07"/>
    <s v="2011-07-20"/>
    <m/>
    <s v="info@gloscience.com"/>
    <s v="'212-472-1689"/>
    <s v="https://www.crunchbase.com/organization/glo-science"/>
    <s v="https://www.twitter.com/glo_science"/>
    <s v="https://www.facebook.com/globrilliant"/>
    <s v="afc28045-a4f7-d124-5d7b-0c00bb295011"/>
  </r>
  <r>
    <x v="60295"/>
    <m/>
    <s v="USA"/>
    <s v="IN"/>
    <s v="Indianapolis"/>
    <s v="Indianapolis"/>
    <x v="0"/>
    <s v="Gr8erMinds offers Serâ, a social networking utility that embodies social media to create web presence."/>
    <s v="android|apps|e-commerce|ios|mobile|search engine|social media|software"/>
    <x v="6541"/>
    <x v="2"/>
    <n v="1"/>
    <n v="4000"/>
    <s v="2010-08-11"/>
    <s v="2011-07-20"/>
    <s v="2011-07-20"/>
    <m/>
    <s v="jtruax7@ivytech.edu"/>
    <m/>
    <s v="https://www.crunchbase.com/organization/gr8erminds"/>
    <s v="https://www.twitter.com/gr8erminds"/>
    <m/>
    <s v="8a9bea40-0b39-9361-f4b3-72029a1f7d18"/>
  </r>
  <r>
    <x v="60296"/>
    <s v="greenlight.gl"/>
    <s v="GBR"/>
    <m/>
    <s v="Beaconsfield"/>
    <s v="Beaconsfield"/>
    <x v="3"/>
    <s v="GreenLight is a social discovery platform where users can find new people they would like to get along with based on personality."/>
    <s v="search engine|social media"/>
    <x v="87"/>
    <x v="1"/>
    <n v="1"/>
    <n v="40264"/>
    <s v="2011-07-20"/>
    <s v="2011-07-20"/>
    <s v="2011-07-20"/>
    <s v="2013-03-01"/>
    <s v="crunchbase@greenlight.gl"/>
    <n v="7809702846"/>
    <s v="https://www.crunchbase.com/organization/greenlight"/>
    <s v="https://www.twitter.com/greenlightgl"/>
    <m/>
    <s v="60582c04-620d-3d6c-c1b1-60d7896e653c"/>
  </r>
  <r>
    <x v="60297"/>
    <s v="immunologix.com"/>
    <s v="USA"/>
    <s v="SC"/>
    <s v="Charleston, South Carolina"/>
    <s v="Charleston"/>
    <x v="2"/>
    <s v="Immunologix develops and produces antibody-based therapeutics against viral, bacterial, and tumor antigens, as well as human auto antigens."/>
    <s v="biotechnology"/>
    <x v="36"/>
    <x v="1"/>
    <n v="3"/>
    <n v="1341116"/>
    <s v="2008-09-28"/>
    <s v="2010-03-12"/>
    <s v="2011-07-20"/>
    <m/>
    <m/>
    <s v="'843-789-5904"/>
    <s v="https://www.crunchbase.com/organization/immunologix"/>
    <m/>
    <m/>
    <s v="56d909c1-290f-750c-0331-110fca08ed36"/>
  </r>
  <r>
    <x v="60298"/>
    <s v="lascaux.us"/>
    <s v="USA"/>
    <s v="NY"/>
    <s v="New York City"/>
    <s v="New York"/>
    <x v="2"/>
    <s v="Lascaux Co. develops social networking applications for mobile devices."/>
    <s v="internet|mobile|social network"/>
    <x v="82"/>
    <x v="1"/>
    <n v="2"/>
    <n v="700000"/>
    <s v="2011-02-01"/>
    <s v="2010-12-01"/>
    <s v="2011-07-20"/>
    <m/>
    <m/>
    <m/>
    <s v="https://www.crunchbase.com/organization/lascaux-co"/>
    <s v="https://www.twitter.com/mixel"/>
    <m/>
    <s v="49a0372b-528a-b787-b8c9-2582ae514317"/>
  </r>
  <r>
    <x v="60299"/>
    <s v="lifeshield.com"/>
    <s v="USA"/>
    <s v="PA"/>
    <s v="Philadelphia"/>
    <s v="Langhorne"/>
    <x v="2"/>
    <s v="LifeShield is a monitored wireless security system that provides superior protection and the best value in-home security."/>
    <s v="curated web|digital entertainment|network security|physical security|security|wireless"/>
    <x v="7549"/>
    <x v="6"/>
    <n v="6"/>
    <n v="43050000"/>
    <s v="2004-01-01"/>
    <s v="2004-09-01"/>
    <s v="2011-07-20"/>
    <m/>
    <s v="support@lifeshield.com"/>
    <s v="'484-645-1455"/>
    <s v="https://www.crunchbase.com/organization/ingrid"/>
    <s v="https://www.twitter.com/lshomesecurity"/>
    <s v="http://www.facebook.com/wirelessalarmsystem"/>
    <s v="c7102390-0901-e1d7-1805-a1dabc40f6ca"/>
  </r>
  <r>
    <x v="60300"/>
    <s v="memorandom.com"/>
    <s v="USA"/>
    <s v="LA"/>
    <s v="New Orleans"/>
    <s v="New Orleans"/>
    <x v="3"/>
    <s v="Memorandom, a memory sharing journal, allows users to document text, audio and video files from mobile phones and share them with others."/>
    <s v="messaging|photo sharing"/>
    <x v="2926"/>
    <x v="1"/>
    <n v="1"/>
    <n v="80000"/>
    <s v="2011-07-20"/>
    <s v="2011-07-20"/>
    <s v="2011-07-20"/>
    <s v="2014-01-01"/>
    <s v="sami@memorandom.com"/>
    <n v="5042586004"/>
    <s v="https://www.crunchbase.com/organization/memorandom"/>
    <s v="https://www.twitter.com/memorandomapp"/>
    <m/>
    <s v="91a0bc73-6492-c8f8-2473-bcdf5c0aeba9"/>
  </r>
  <r>
    <x v="60301"/>
    <s v="orca.digital"/>
    <s v="USA"/>
    <s v="NY"/>
    <s v="New York City"/>
    <s v="New York"/>
    <x v="0"/>
    <s v="Orca Digital is a Chinese company that partnered with Google to form a free music service on the internet."/>
    <s v="curated web|music|music streaming"/>
    <x v="796"/>
    <x v="7"/>
    <n v="1"/>
    <n v="20000000"/>
    <s v="2014-01-01"/>
    <s v="2011-07-20"/>
    <s v="2011-07-20"/>
    <m/>
    <m/>
    <m/>
    <s v="https://www.crunchbase.com/organization/orca-digital"/>
    <m/>
    <m/>
    <s v="d65e0b28-afcc-74af-8db3-da11d1db4d09"/>
  </r>
  <r>
    <x v="60302"/>
    <s v="pagatualquiler.com"/>
    <s v="ARG"/>
    <m/>
    <s v="Mendoza, ARG"/>
    <s v="Mendoza"/>
    <x v="0"/>
    <s v="Property and Payment Management"/>
    <s v="curated web|payments|property management|real estate"/>
    <x v="7550"/>
    <x v="1"/>
    <n v="1"/>
    <n v="40000"/>
    <m/>
    <s v="2011-07-20"/>
    <s v="2011-07-20"/>
    <m/>
    <s v="contacto@pagatualquiler.com"/>
    <s v="'+54 261 4340244"/>
    <s v="https://www.crunchbase.com/organization/pagatualquiler"/>
    <s v="https://www.twitter.com/pagatualquiler"/>
    <m/>
    <s v="f74ff7a0-8679-dd5f-8e7d-602d6af00b3d"/>
  </r>
  <r>
    <x v="60303"/>
    <s v="pbbioscience.co.uk"/>
    <m/>
    <m/>
    <m/>
    <m/>
    <x v="0"/>
    <s v="PB Bioscience works with leading international and national industries operating in the health and wellness."/>
    <m/>
    <x v="5"/>
    <x v="2"/>
    <n v="1"/>
    <n v="161059.124804716"/>
    <m/>
    <s v="2011-07-20"/>
    <s v="2011-07-20"/>
    <m/>
    <m/>
    <m/>
    <s v="https://www.crunchbase.com/organization/pb-bioscience"/>
    <m/>
    <m/>
    <s v="6c1c26a1-372c-4977-135c-819fb2dbf0ba"/>
  </r>
  <r>
    <x v="60304"/>
    <s v="priceadvice.com"/>
    <s v="USA"/>
    <s v="TX"/>
    <s v="Austin"/>
    <s v="Austin"/>
    <x v="3"/>
    <s v="PriceAdvice was a valuation system that provided a range of market values for users looking to price any item."/>
    <s v="curated web"/>
    <x v="28"/>
    <x v="2"/>
    <n v="1"/>
    <n v="300000"/>
    <s v="2006-01-01"/>
    <s v="2011-07-20"/>
    <s v="2011-07-20"/>
    <s v="2013-06-01"/>
    <s v="Support@PriceAdvice.com"/>
    <s v="'512-929-5151"/>
    <s v="https://www.crunchbase.com/organization/priceadvice"/>
    <m/>
    <m/>
    <s v="0ff28883-eb0c-323b-c966-fe1b4dd88a97"/>
  </r>
  <r>
    <x v="60305"/>
    <s v="stanmoreimplants.com"/>
    <s v="GBR"/>
    <m/>
    <s v="London"/>
    <s v="Elstree"/>
    <x v="2"/>
    <s v="Stanmore Implants Worldwide develops bespoke and modular implants for limb sparing and complex primary and revision joint replacement."/>
    <s v="biotechnology"/>
    <x v="36"/>
    <x v="6"/>
    <n v="1"/>
    <n v="6452960"/>
    <s v="1949-01-01"/>
    <s v="2011-07-20"/>
    <s v="2011-07-20"/>
    <m/>
    <m/>
    <s v="44 20 8238 6500"/>
    <s v="https://www.crunchbase.com/organization/stanmore-implants"/>
    <m/>
    <m/>
    <s v="23ff4138-a3b6-76d6-ea02-a6a47bfa1783"/>
  </r>
  <r>
    <x v="60306"/>
    <s v="totallyinteractiveweather.com"/>
    <s v="USA"/>
    <s v="MN"/>
    <s v="MN - Other"/>
    <s v="Beaver Creek"/>
    <x v="0"/>
    <s v="TiWi is a national digital media organization blending weather technologies to deliver advertising and weather services to online visitors."/>
    <s v="news"/>
    <x v="233"/>
    <x v="1"/>
    <n v="1"/>
    <n v="300000"/>
    <s v="2007-01-01"/>
    <s v="2011-07-20"/>
    <s v="2011-07-20"/>
    <m/>
    <s v="info@mytiwi.com"/>
    <s v="'651-324-2029"/>
    <s v="https://www.crunchbase.com/organization/totally-interactive-weather"/>
    <s v="https://www.twitter.com/tiwiweather"/>
    <s v="https://www.facebook.com/triggerex"/>
    <s v="75ffd47c-e014-9401-7e21-91b034638f82"/>
  </r>
  <r>
    <x v="60307"/>
    <s v="clipcopia.com"/>
    <s v="USA"/>
    <s v="WA"/>
    <s v="Seattle"/>
    <s v="Seattle"/>
    <x v="0"/>
    <s v="Clipcopia is a web application that provides an interactive and collaborative review space for all types of videos."/>
    <s v="enterprise software"/>
    <x v="10"/>
    <x v="1"/>
    <n v="1"/>
    <n v="15000"/>
    <s v="2011-07-19"/>
    <s v="2011-07-19"/>
    <s v="2011-07-19"/>
    <m/>
    <s v="JordanR@clipcopia.com"/>
    <s v="'425-390-4545"/>
    <s v="https://www.crunchbase.com/organization/clipcopia"/>
    <s v="https://www.twitter.com/clipcopia"/>
    <s v="http://www.facebook.com/clipcopia"/>
    <s v="3aaf7254-4121-04f5-5e8e-a8c89c7dfa91"/>
  </r>
  <r>
    <x v="60308"/>
    <s v="innovalight.com"/>
    <s v="USA"/>
    <s v="CA"/>
    <s v="SF Bay Area"/>
    <s v="Sunnyvale"/>
    <x v="2"/>
    <s v="Innovalight develops silicon ink-based high efficiency and low-cost solar modules."/>
    <s v="energy efficiency|manufacturing|solar"/>
    <x v="74"/>
    <x v="4"/>
    <n v="6"/>
    <n v="74341484"/>
    <m/>
    <s v="2007-10-11"/>
    <s v="2011-07-19"/>
    <m/>
    <s v="info@innovalight.com"/>
    <s v="'408-419-4400"/>
    <s v="https://www.crunchbase.com/organization/innovalight"/>
    <s v="https://www.twitter.com/dupont_news"/>
    <s v="https://www.facebook.com/dupontco"/>
    <s v="e8639318-0984-d11a-3d92-30dc192df9c7"/>
  </r>
  <r>
    <x v="60309"/>
    <s v="itaggit.com"/>
    <s v="USA"/>
    <s v="TX"/>
    <s v="Austin"/>
    <s v="Austin"/>
    <x v="3"/>
    <s v="iTaggit is a site that allows users to store and organize information about their items and collectibles."/>
    <s v="curated web|intellectual property"/>
    <x v="356"/>
    <x v="1"/>
    <n v="2"/>
    <n v="1340000"/>
    <s v="2006-01-01"/>
    <s v="2006-08-28"/>
    <s v="2011-07-19"/>
    <m/>
    <s v="info@itaggit.com"/>
    <s v="'512-879-1050"/>
    <s v="https://www.crunchbase.com/organization/itaggit"/>
    <s v="https://www.twitter.com/itaggit"/>
    <s v="https://www.facebook.com/itaggit.collections"/>
    <s v="0ffe271e-8722-2774-23a8-fdca0295fd2c"/>
  </r>
  <r>
    <x v="60310"/>
    <s v="momelan.com"/>
    <s v="USA"/>
    <s v="MA"/>
    <s v="Boston"/>
    <s v="Cambridge"/>
    <x v="3"/>
    <s v="MoMelan Technologies developed a device to treat skin disorders by expanding the surface area of skin grafts."/>
    <s v="health care"/>
    <x v="3"/>
    <x v="1"/>
    <n v="1"/>
    <n v="5000000"/>
    <s v="2009-01-01"/>
    <s v="2011-07-19"/>
    <s v="2011-07-19"/>
    <m/>
    <m/>
    <s v="'857-753-9204"/>
    <s v="https://www.crunchbase.com/organization/momelan-technologies"/>
    <m/>
    <m/>
    <s v="89979476-1cda-9223-c952-13903f7bfdd4"/>
  </r>
  <r>
    <x v="60311"/>
    <s v="nvelo.com"/>
    <s v="USA"/>
    <s v="CA"/>
    <s v="SF Bay Area"/>
    <s v="Santa Clara"/>
    <x v="2"/>
    <s v="NVELO is a storage software company providing solutions for solid state drives based on the capacity of hard disk drives."/>
    <s v="software"/>
    <x v="10"/>
    <x v="0"/>
    <n v="2"/>
    <n v="7650097"/>
    <s v="2010-06-01"/>
    <s v="2010-12-16"/>
    <s v="2011-07-19"/>
    <m/>
    <s v="info@nvelo.com"/>
    <m/>
    <s v="https://www.crunchbase.com/organization/nvelo"/>
    <m/>
    <m/>
    <s v="e5418295-1c64-a779-b949-782d8a1dd99f"/>
  </r>
  <r>
    <x v="60312"/>
    <s v="passportbrandsinc.com"/>
    <s v="USA"/>
    <s v="NY"/>
    <s v="New York City"/>
    <s v="New York"/>
    <x v="1"/>
    <s v="Passport Brands develops and executes a portfolio of niche apparel and accessory brands for targeted consumer groups."/>
    <s v="fashion"/>
    <x v="350"/>
    <x v="0"/>
    <n v="1"/>
    <n v="2107000"/>
    <s v="1984-01-01"/>
    <s v="2011-07-19"/>
    <s v="2011-07-19"/>
    <m/>
    <m/>
    <s v="'646-459-2600"/>
    <s v="https://www.crunchbase.com/organization/passport-brands"/>
    <m/>
    <m/>
    <s v="8dee6856-c100-18aa-5e6b-8081c82f5be1"/>
  </r>
  <r>
    <x v="60313"/>
    <s v="quintiq.com"/>
    <s v="USA"/>
    <s v="PA"/>
    <s v="Philadelphia"/>
    <s v="Radnor"/>
    <x v="2"/>
    <s v="Quintiq focuses on providing the most advanced planning, scheduling and supply chain optimization software solutions for targeted markets."/>
    <s v="enterprise software|software|supply chain management"/>
    <x v="281"/>
    <x v="8"/>
    <n v="1"/>
    <m/>
    <s v="1997-01-01"/>
    <s v="2011-07-19"/>
    <s v="2011-07-19"/>
    <m/>
    <s v="info@quintiq.com"/>
    <s v="31 73 691 0739"/>
    <s v="https://www.crunchbase.com/organization/quintiq"/>
    <s v="https://www.twitter.com/quintiq"/>
    <s v="http://www.facebook.com/quintiq"/>
    <s v="cba5a3c1-d0d1-6d73-9abf-ff827c836bb6"/>
  </r>
  <r>
    <x v="60314"/>
    <s v="tmgamer.co"/>
    <s v="SGP"/>
    <m/>
    <s v="Singapore"/>
    <s v="Singapore"/>
    <x v="0"/>
    <s v="TheMobileGamer (TMG) provides emerging markets, including South East Asia and India with mobile social gaming technologies."/>
    <s v="freemium|ios|mobile"/>
    <x v="462"/>
    <x v="0"/>
    <n v="4"/>
    <n v="2213475"/>
    <s v="2008-01-01"/>
    <s v="2007-01-01"/>
    <s v="2011-07-19"/>
    <m/>
    <s v="biz@tmgamer.co"/>
    <s v="(656)221-0979"/>
    <s v="https://www.crunchbase.com/organization/the-mobile-gamer"/>
    <s v="https://www.twitter.com/kotagames"/>
    <s v="http://www.facebook.com/kotagames"/>
    <s v="821838e0-1237-7505-9413-a9f1bb8e533e"/>
  </r>
  <r>
    <x v="60315"/>
    <s v="alignnetworks.com"/>
    <s v="USA"/>
    <s v="FL"/>
    <s v="Jacksonville"/>
    <s v="Jacksonville"/>
    <x v="0"/>
    <s v="Align Networks is the premier workers' compensation physical medicine program serving your needs nationwide."/>
    <s v="health care"/>
    <x v="3"/>
    <x v="7"/>
    <n v="1"/>
    <m/>
    <s v="2005-01-01"/>
    <s v="2011-07-18"/>
    <s v="2011-07-18"/>
    <m/>
    <m/>
    <n v="9049980299"/>
    <s v="https://www.crunchbase.com/organization/align-networks"/>
    <m/>
    <m/>
    <s v="6e84bb3a-7c30-be1e-7c72-1f737e3f50d3"/>
  </r>
  <r>
    <x v="60316"/>
    <s v="auroraspectral.com"/>
    <s v="USA"/>
    <s v="WI"/>
    <s v="WI - Other"/>
    <s v="Sherwood"/>
    <x v="0"/>
    <s v="Aurora Spectral Technologies develops and commercializes tools for imaging proteins in living cells."/>
    <s v="biotechnology"/>
    <x v="36"/>
    <x v="1"/>
    <n v="2"/>
    <n v="1132500"/>
    <s v="2010-01-01"/>
    <s v="2010-10-29"/>
    <s v="2011-07-18"/>
    <m/>
    <s v="info@auroraspectral.com"/>
    <s v="(414) 303-9973"/>
    <s v="https://www.crunchbase.com/organization/aurora-spectral-technologies"/>
    <m/>
    <m/>
    <s v="48551b93-2def-19f2-534b-d4c61328ccf7"/>
  </r>
  <r>
    <x v="60317"/>
    <m/>
    <s v="USA"/>
    <s v="CA"/>
    <s v="Los Angeles"/>
    <s v="Los Angeles"/>
    <x v="0"/>
    <s v="Buzzmedia is an entertainment publisher focused on pop culture, music, and celebrity content."/>
    <s v="media and entertainment|publishing|social media"/>
    <x v="398"/>
    <x v="2"/>
    <n v="5"/>
    <n v="72000000"/>
    <m/>
    <s v="2006-12-30"/>
    <s v="2011-07-18"/>
    <m/>
    <m/>
    <m/>
    <s v="https://www.crunchbase.com/organization/buzz-media-2"/>
    <m/>
    <m/>
    <s v="a820a8ce-06aa-8e80-771c-4d1f1ff7d18d"/>
  </r>
  <r>
    <x v="60318"/>
    <s v="cardagin.com"/>
    <s v="USA"/>
    <s v="VA"/>
    <s v="Washington, D.C."/>
    <s v="Charlottesville"/>
    <x v="0"/>
    <s v="Cardagin Networks provides mobile relationship management business platform for retailers and consumers."/>
    <s v="mobile"/>
    <x v="15"/>
    <x v="0"/>
    <n v="1"/>
    <n v="4250000"/>
    <s v="2009-07-21"/>
    <s v="2011-07-18"/>
    <s v="2011-07-18"/>
    <m/>
    <s v="contact@cardagin.com"/>
    <s v="855-FOR-LOYALTY"/>
    <s v="https://www.crunchbase.com/organization/cardagin-networks"/>
    <s v="https://www.twitter.com/cardagin"/>
    <s v="http://www.facebook.com/cardaginnetworks"/>
    <s v="56b3f912-deb1-be7a-8630-30a0048f2403"/>
  </r>
  <r>
    <x v="60319"/>
    <s v="hemavista.com"/>
    <s v="USA"/>
    <s v="MN"/>
    <s v="Minneapolis"/>
    <s v="Minneapolis"/>
    <x v="0"/>
    <s v="ACHC is a primary care clinic that provides medical, dental, and specialty care for underserved communities."/>
    <s v="biotechnology|health care|information technology|supply chain management"/>
    <x v="7551"/>
    <x v="1"/>
    <n v="1"/>
    <n v="650000"/>
    <s v="2010-01-01"/>
    <s v="2011-07-18"/>
    <s v="2011-07-18"/>
    <m/>
    <s v="Lisa.gunderson@generalblood.com"/>
    <m/>
    <s v="https://www.crunchbase.com/organization/general-blood"/>
    <s v="https://www.twitter.com/generalblood"/>
    <m/>
    <s v="b8020b1e-7698-f783-1a95-69c0d3460618"/>
  </r>
  <r>
    <x v="60320"/>
    <s v="sarcode.com"/>
    <s v="USA"/>
    <s v="CA"/>
    <s v="SF Bay Area"/>
    <s v="Brisbane"/>
    <x v="2"/>
    <s v="SARcode Bioscience develops an antigen for the treatment of unmet medical needs in ophthalmology, dermatology and inflammatory diseases."/>
    <s v="biotechnology|health care|health diagnostics"/>
    <x v="44"/>
    <x v="2"/>
    <n v="3"/>
    <n v="98000000"/>
    <s v="2006-01-01"/>
    <s v="2006-12-01"/>
    <s v="2011-07-18"/>
    <m/>
    <s v="SARcode@sarcode.com"/>
    <s v="'650-416-7560"/>
    <s v="https://www.crunchbase.com/organization/sarcode-corporation"/>
    <m/>
    <m/>
    <s v="f9d1673f-610f-06ed-57eb-7c0921888b7c"/>
  </r>
  <r>
    <x v="60321"/>
    <m/>
    <s v="USA"/>
    <s v="IL"/>
    <s v="Chicago"/>
    <s v="Chicago"/>
    <x v="0"/>
    <s v="Space Apart operates a location-based social media platform that enables its users to connect with local businesses."/>
    <s v="software"/>
    <x v="10"/>
    <x v="2"/>
    <n v="1"/>
    <n v="25000"/>
    <s v="2010-01-01"/>
    <s v="2011-07-18"/>
    <s v="2011-07-18"/>
    <m/>
    <m/>
    <m/>
    <s v="https://www.crunchbase.com/organization/space-apart"/>
    <m/>
    <m/>
    <s v="95f35fde-b560-958c-4d98-4029ed80f8ba"/>
  </r>
  <r>
    <x v="60322"/>
    <s v="stylenet.com"/>
    <s v="USA"/>
    <s v="TN"/>
    <s v="Nashville"/>
    <s v="Franklin"/>
    <x v="0"/>
    <s v="StyleNet specialized in premium web designs tailored to the individual needs of you and your business."/>
    <s v="internet|personal branding|web design"/>
    <x v="2335"/>
    <x v="6"/>
    <n v="2"/>
    <n v="150000"/>
    <s v="2007-01-01"/>
    <s v="2011-05-14"/>
    <s v="2011-07-18"/>
    <m/>
    <m/>
    <s v="(888)595-0676"/>
    <s v="https://www.crunchbase.com/organization/stylenet"/>
    <s v="https://www.twitter.com/stylenet"/>
    <s v="https://www.facebook.com/stylenetwebsite"/>
    <s v="6b61f6cc-6368-6bc4-92a9-1e3d11efc08d"/>
  </r>
  <r>
    <x v="60323"/>
    <s v="tigerspike.com"/>
    <s v="GBR"/>
    <m/>
    <s v="London"/>
    <s v="London"/>
    <x v="0"/>
    <s v="Tigerspike is a personal media company that provides web-based software that reconfigures printed content on mobile devices."/>
    <s v="content|enterprise software|information technology"/>
    <x v="2580"/>
    <x v="3"/>
    <n v="1"/>
    <n v="11000000"/>
    <s v="2003-09-11"/>
    <s v="2011-07-18"/>
    <s v="2011-07-18"/>
    <m/>
    <s v="luke@tigerspike.com"/>
    <m/>
    <s v="https://www.crunchbase.com/organization/tigerspike"/>
    <s v="https://www.twitter.com/tigerspike"/>
    <m/>
    <s v="36d7a894-8956-5ac0-0e55-f3c7dd2510ad"/>
  </r>
  <r>
    <x v="60324"/>
    <s v="ujam.com"/>
    <s v="DEU"/>
    <m/>
    <s v="Bremen"/>
    <s v="Bremen-vegesack"/>
    <x v="0"/>
    <s v="UJAM offers cloud-based software that enables anyone to record and produce music and share it with their others."/>
    <s v="cloud computing|music"/>
    <x v="3719"/>
    <x v="2"/>
    <n v="1"/>
    <n v="1980000"/>
    <s v="2010-04-01"/>
    <s v="2011-07-18"/>
    <s v="2011-07-18"/>
    <m/>
    <s v="ujam@ujam.com"/>
    <m/>
    <s v="https://www.crunchbase.com/organization/ujam"/>
    <s v="https://www.twitter.com/ujam"/>
    <s v="http://www.facebook.com/pages/ujam/120686501282429"/>
    <s v="f3583671-be2d-f48d-5870-cdbc9296986e"/>
  </r>
  <r>
    <x v="60325"/>
    <m/>
    <s v="USA"/>
    <s v="CA"/>
    <s v="SF Bay Area"/>
    <s v="San Francisco"/>
    <x v="0"/>
    <s v="Phloronol, a biotechnology company, explicates anti-oxidant metabolic benefits of polyphenols/phlorotannins, extracted from marine algae."/>
    <s v="biotechnology"/>
    <x v="36"/>
    <x v="2"/>
    <n v="2"/>
    <n v="8260000"/>
    <s v="2010-01-01"/>
    <s v="2010-11-27"/>
    <s v="2011-07-17"/>
    <m/>
    <m/>
    <m/>
    <s v="https://www.crunchbase.com/organization/phloronol"/>
    <m/>
    <m/>
    <s v="ff611fde-5c18-2689-401b-e47df6036603"/>
  </r>
  <r>
    <x v="60326"/>
    <s v="advancedpatientcare.com"/>
    <s v="USA"/>
    <s v="MA"/>
    <s v="Boston"/>
    <s v="Hingham"/>
    <x v="0"/>
    <s v="Symbria Rx Services offers comprehensive and customizable pharmacy programs for assisted living and independent living."/>
    <s v="health care"/>
    <x v="3"/>
    <x v="1"/>
    <n v="2"/>
    <n v="200000"/>
    <s v="2008-01-01"/>
    <s v="2010-10-21"/>
    <s v="2011-07-15"/>
    <m/>
    <s v="marling@symbria.com"/>
    <n v="7817402809"/>
    <s v="https://www.crunchbase.com/organization/advanced-patient-care"/>
    <m/>
    <m/>
    <s v="e85174e3-80e4-adaf-baac-ab6ebf408617"/>
  </r>
  <r>
    <x v="60327"/>
    <s v="backontrac.com"/>
    <s v="USA"/>
    <s v="NJ"/>
    <s v="NJ - Other"/>
    <s v="Vauxhall"/>
    <x v="0"/>
    <s v="&quot;BAC ON TRAC&quot; provides effective behavior assessment services with compassion for the child and support for the family."/>
    <s v="education"/>
    <x v="38"/>
    <x v="2"/>
    <n v="1"/>
    <m/>
    <s v="2011-07-11"/>
    <s v="2011-07-15"/>
    <s v="2011-07-15"/>
    <m/>
    <m/>
    <s v="'+1 855-823-8722"/>
    <s v="https://www.crunchbase.com/organization/bac-on-trac"/>
    <s v="https://www.twitter.com/backontrac"/>
    <s v="https://www.facebook.com/backontrac"/>
    <s v="cf6915d1-a544-1b05-d2f5-6d283e3b6568"/>
  </r>
  <r>
    <x v="60328"/>
    <m/>
    <s v="CAN"/>
    <s v="ON"/>
    <s v="Toronto"/>
    <s v="Toronto"/>
    <x v="0"/>
    <s v="BioExx is the first company to develop and commercialize Canola/Rapeseed protein, a novel protein resource that is functional and"/>
    <s v="biotechnology"/>
    <x v="36"/>
    <x v="2"/>
    <n v="5"/>
    <n v="9721294"/>
    <s v="2003-01-01"/>
    <s v="2009-06-10"/>
    <s v="2011-07-15"/>
    <m/>
    <s v="dbalke@bioexx.com"/>
    <m/>
    <s v="https://www.crunchbase.com/organization/bioexx-specialty-proteins"/>
    <m/>
    <m/>
    <s v="0a3f0f96-3906-3329-3c21-10e53d9c7adc"/>
  </r>
  <r>
    <x v="60329"/>
    <s v="mysite.com"/>
    <s v="USA"/>
    <s v="NJ"/>
    <s v="Newark"/>
    <s v="Jersey City"/>
    <x v="0"/>
    <s v="CaddiVille Auto Sales is a retail establishment located in Newark,New Jersey."/>
    <s v="consulting"/>
    <x v="5"/>
    <x v="1"/>
    <n v="1"/>
    <m/>
    <s v="2011-07-01"/>
    <s v="2011-07-15"/>
    <s v="2011-07-15"/>
    <m/>
    <m/>
    <m/>
    <s v="https://www.crunchbase.com/organization/caddiville-auto-sales"/>
    <m/>
    <m/>
    <s v="3fb06fa7-b4cf-e0fd-0488-7936af7d7c08"/>
  </r>
  <r>
    <x v="60330"/>
    <s v="camiloo.co.uk"/>
    <s v="GBR"/>
    <m/>
    <s v="Salford"/>
    <s v="Salford"/>
    <x v="0"/>
    <s v="Camiloo provides services to online retailers worldwide and develops mobile and desktop applications for third parties."/>
    <s v="e-commerce|software"/>
    <x v="141"/>
    <x v="1"/>
    <n v="2"/>
    <n v="161751.61994739401"/>
    <s v="2009-04-05"/>
    <s v="2011-06-15"/>
    <s v="2011-07-15"/>
    <m/>
    <s v="mark@camiloo.co.uk"/>
    <s v="44 84 4884 2523"/>
    <s v="https://www.crunchbase.com/organization/camiloo"/>
    <s v="https://www.twitter.com/camiloohq"/>
    <s v="http://www.facebook.com/camiloohq"/>
    <s v="de77282a-bac7-6f36-01ce-b2d1a839d3b3"/>
  </r>
  <r>
    <x v="60331"/>
    <s v="camsemi.com"/>
    <s v="GBR"/>
    <m/>
    <s v="London"/>
    <s v="Cambridge"/>
    <x v="0"/>
    <s v="CamSemi is a fabless company designing and manufacturing energy-efficient power conversion products."/>
    <s v="energy|energy efficiency|product design"/>
    <x v="7512"/>
    <x v="0"/>
    <n v="5"/>
    <n v="54619508.595791496"/>
    <s v="2002-01-01"/>
    <s v="2003-01-15"/>
    <s v="2011-07-15"/>
    <m/>
    <m/>
    <s v="44 1223 446 450"/>
    <s v="https://www.crunchbase.com/organization/camsemi"/>
    <m/>
    <m/>
    <s v="7f800422-8c76-c6f1-4b45-596f8c57d3ac"/>
  </r>
  <r>
    <x v="60332"/>
    <s v="crowdsling.com"/>
    <s v="USA"/>
    <s v="WI"/>
    <s v="Milwaukee"/>
    <s v="Greendale"/>
    <x v="3"/>
    <s v="CrowdSling is a tool for collaboratively organizing and weighing arguments around complex issues."/>
    <s v="blogging platforms|curated web"/>
    <x v="398"/>
    <x v="1"/>
    <n v="1"/>
    <n v="40000"/>
    <s v="2011-03-16"/>
    <s v="2011-07-15"/>
    <s v="2011-07-15"/>
    <s v="2011-12-01"/>
    <s v="nick.wichert@crowdsling.com"/>
    <s v="'414-308-3307"/>
    <s v="https://www.crunchbase.com/organization/crowdsling"/>
    <m/>
    <m/>
    <s v="6a9ac2b6-587a-4289-d6eb-2596fc020d6a"/>
  </r>
  <r>
    <x v="60333"/>
    <s v="daegis.com"/>
    <s v="USA"/>
    <s v="TX"/>
    <s v="Dallas"/>
    <s v="Irving"/>
    <x v="2"/>
    <s v="Daegis provides eDiscovery — an application development, data management, migration, and archiving software solution."/>
    <s v="software"/>
    <x v="10"/>
    <x v="6"/>
    <n v="1"/>
    <n v="4000000"/>
    <s v="1980-01-01"/>
    <s v="2011-07-15"/>
    <s v="2011-07-15"/>
    <m/>
    <s v="info@daegis.com"/>
    <s v="'415-364-7300"/>
    <s v="https://www.crunchbase.com/organization/daegis"/>
    <s v="https://www.twitter.com/daegis"/>
    <s v="https://www.facebook.com/daegis"/>
    <s v="3e7f1253-da16-d3a7-3ad5-3bb99f70c423"/>
  </r>
  <r>
    <x v="60334"/>
    <s v="elstatgroup.com"/>
    <s v="GBR"/>
    <m/>
    <s v="Preston"/>
    <s v="Preston"/>
    <x v="0"/>
    <s v="Intelligent energy-efficient refrigeration solutions."/>
    <m/>
    <x v="5"/>
    <x v="6"/>
    <n v="1"/>
    <m/>
    <s v="1995-01-01"/>
    <s v="2011-07-15"/>
    <s v="2011-07-15"/>
    <m/>
    <s v="info@elstatgroup.com"/>
    <s v="44 16 1227 7200"/>
    <s v="https://www.crunchbase.com/organization/elstat-group"/>
    <s v="https://www.twitter.com/elstat"/>
    <m/>
    <s v="a415eb90-8831-ad36-87f5-0b4c72a62daa"/>
  </r>
  <r>
    <x v="60335"/>
    <s v="erniesgrocery.com"/>
    <s v="USA"/>
    <s v="TN"/>
    <s v="Memphis"/>
    <s v="Memphis"/>
    <x v="3"/>
    <s v="Ernie’s offers an online platform that enables customers to order groceries and have them boxed up for pick up later."/>
    <s v="e-commerce|internet"/>
    <x v="314"/>
    <x v="1"/>
    <n v="2"/>
    <n v="15000"/>
    <s v="2011-03-05"/>
    <s v="2011-03-05"/>
    <s v="2011-07-15"/>
    <s v="2013-09-01"/>
    <m/>
    <m/>
    <s v="https://www.crunchbase.com/organization/ernie"/>
    <s v="https://www.twitter.com/erniesgrocery"/>
    <s v="https://www.facebook.com/indochino"/>
    <s v="1666dc00-3a5a-7daf-356e-316281a93cf1"/>
  </r>
  <r>
    <x v="60336"/>
    <m/>
    <s v="USA"/>
    <s v="NJ"/>
    <s v="Newark"/>
    <s v="Newark"/>
    <x v="0"/>
    <s v="Our mission is to teach students/parents about education and citizens laws/rights, raise conscious awareness of thier culture, to."/>
    <s v="education"/>
    <x v="38"/>
    <x v="2"/>
    <n v="1"/>
    <m/>
    <s v="2010-02-13"/>
    <s v="2011-07-15"/>
    <s v="2011-07-15"/>
    <m/>
    <m/>
    <m/>
    <s v="https://www.crunchbase.com/organization/everlasting-values-organized-through-love"/>
    <m/>
    <m/>
    <s v="574e7fdc-ccfc-7ee8-b122-f0472c56e2cd"/>
  </r>
  <r>
    <x v="60337"/>
    <s v="flextechutah.com"/>
    <s v="USA"/>
    <s v="UT"/>
    <s v="Salt Lake City"/>
    <s v="Orem"/>
    <x v="0"/>
    <s v="Flexible Technologies, LLC (FlexTech) specializes in digital printing of labels and flexible packaging. FlexTech has two HP Indigo."/>
    <s v="manufacturing"/>
    <x v="41"/>
    <x v="0"/>
    <n v="1"/>
    <m/>
    <s v="2002-01-09"/>
    <s v="2011-07-15"/>
    <s v="2011-07-15"/>
    <m/>
    <m/>
    <n v="8012359595"/>
    <s v="https://www.crunchbase.com/organization/flexible-technologies-llc"/>
    <s v="https://www.twitter.com/flextechusa"/>
    <m/>
    <s v="f07476e1-a564-2847-0533-a52911579132"/>
  </r>
  <r>
    <x v="60338"/>
    <s v="ghenmaterials.com"/>
    <s v="USA"/>
    <s v="NJ"/>
    <s v="Newark"/>
    <s v="Hoboken"/>
    <x v="0"/>
    <s v="GHEN MATERIALS specializes to source and distribute high quality and unique chemical raw materials from Japan to deliver excitement."/>
    <s v="advanced materials|small and medium businesses"/>
    <x v="222"/>
    <x v="1"/>
    <n v="1"/>
    <m/>
    <s v="2011-03-20"/>
    <s v="2011-07-15"/>
    <s v="2011-07-15"/>
    <m/>
    <m/>
    <n v="15105952002"/>
    <s v="https://www.crunchbase.com/organization/ghen-materials-llc"/>
    <m/>
    <s v="http://www.facebook.com/pages/ghen-materials-llc/203356416386310"/>
    <s v="20970c07-55f0-9fa3-e207-44c5aa69d3c5"/>
  </r>
  <r>
    <x v="60339"/>
    <m/>
    <s v="USA"/>
    <s v="NJ"/>
    <s v="Newark"/>
    <s v="Kearny"/>
    <x v="0"/>
    <s v="Google distributes via internet, GL2ours is a distributes via bus rides, boat rides and event."/>
    <s v="transportation"/>
    <x v="114"/>
    <x v="2"/>
    <n v="1"/>
    <m/>
    <s v="2011-07-01"/>
    <s v="2011-07-15"/>
    <s v="2011-07-15"/>
    <m/>
    <m/>
    <m/>
    <s v="https://www.crunchbase.com/organization/gds-gentlemen-destine-2-succeed-gl-2ours"/>
    <m/>
    <m/>
    <s v="8c6cb667-40b1-fcaf-9941-33029beae72f"/>
  </r>
  <r>
    <x v="60340"/>
    <s v="handmademobile.com"/>
    <s v="USA"/>
    <s v="CA"/>
    <s v="Los Angeles"/>
    <s v="Santa Monica"/>
    <x v="3"/>
    <s v="Handmade Mobile Entertainment operates a flirting website that enables members to discover people based on their preferences."/>
    <s v="media and entertainment|mobile|social media"/>
    <x v="2526"/>
    <x v="0"/>
    <n v="3"/>
    <n v="15391438"/>
    <s v="2009-01-01"/>
    <s v="2007-06-19"/>
    <s v="2011-07-15"/>
    <m/>
    <m/>
    <s v="'310-667-6980"/>
    <s v="https://www.crunchbase.com/organization/handmade-mobile-entertainment"/>
    <s v="https://www.twitter.com/handmade_mobile"/>
    <m/>
    <s v="0558a9d2-fa2d-3594-4df4-106261ffb281"/>
  </r>
  <r>
    <x v="60341"/>
    <m/>
    <s v="USA"/>
    <s v="NJ"/>
    <s v="Newark"/>
    <s v="Orange"/>
    <x v="0"/>
    <s v="The Consultants side can advise people on renewal energy, and how we can best assist people to become more energy efficient."/>
    <m/>
    <x v="5"/>
    <x v="2"/>
    <n v="1"/>
    <m/>
    <s v="2006-09-15"/>
    <s v="2011-07-15"/>
    <s v="2011-07-15"/>
    <m/>
    <m/>
    <m/>
    <s v="https://www.crunchbase.com/organization/klene-contractors"/>
    <m/>
    <m/>
    <s v="d612e351-fb58-8150-e04e-8884c9f18616"/>
  </r>
  <r>
    <x v="60342"/>
    <s v="linkcontrol.com"/>
    <m/>
    <m/>
    <m/>
    <m/>
    <x v="0"/>
    <s v="Link Control is an optimized link shortner"/>
    <m/>
    <x v="5"/>
    <x v="2"/>
    <n v="1"/>
    <n v="220000"/>
    <s v="2011-08-01"/>
    <s v="2011-07-15"/>
    <s v="2011-07-15"/>
    <m/>
    <m/>
    <m/>
    <s v="https://www.crunchbase.com/organization/link-control"/>
    <m/>
    <m/>
    <s v="d25d91d0-65df-b5de-8337-3eea6240fa67"/>
  </r>
  <r>
    <x v="60343"/>
    <m/>
    <s v="USA"/>
    <s v="NJ"/>
    <s v="Newark"/>
    <s v="Montclair"/>
    <x v="0"/>
    <s v="Mooi is a high end online jewelry business that offers quality pieces to a certain clientele that expects to affect a certain lifestyle."/>
    <s v="fashion"/>
    <x v="350"/>
    <x v="2"/>
    <n v="1"/>
    <m/>
    <s v="2011-07-01"/>
    <s v="2011-07-15"/>
    <s v="2011-07-15"/>
    <m/>
    <m/>
    <m/>
    <s v="https://www.crunchbase.com/organization/mooi"/>
    <m/>
    <m/>
    <s v="378e24b1-e0f6-3614-11bf-4a70d49a0108"/>
  </r>
  <r>
    <x v="60344"/>
    <s v="photodigm.com"/>
    <s v="USA"/>
    <s v="TX"/>
    <s v="Dallas"/>
    <s v="Richardson"/>
    <x v="0"/>
    <s v="Photodigm offers a range of single spatial and longitudinal mode laser diodes for applications in spectroscopy, atom optics, and metrology."/>
    <s v="computer|information technology|laser"/>
    <x v="801"/>
    <x v="0"/>
    <n v="1"/>
    <n v="1481709"/>
    <s v="2000-02-01"/>
    <s v="2011-07-15"/>
    <s v="2011-07-15"/>
    <m/>
    <s v="info@photodigm.com"/>
    <n v="9722351609"/>
    <s v="https://www.crunchbase.com/organization/photodigm"/>
    <s v="https://www.twitter.com/photodigminc"/>
    <s v="http://www.facebook.com/pages/photodigm/608808649148968"/>
    <s v="74814ef3-512c-0348-7ae1-b7162118853b"/>
  </r>
  <r>
    <x v="60345"/>
    <s v="qriket.com"/>
    <s v="CAN"/>
    <s v="ON"/>
    <s v="Toronto"/>
    <s v="Toronto"/>
    <x v="0"/>
    <s v="Qriket is a mobile game that allows users to win real-world money by scanning quick response codes."/>
    <s v="gaming|mobile|video games"/>
    <x v="280"/>
    <x v="0"/>
    <n v="1"/>
    <n v="500000"/>
    <s v="2011-01-01"/>
    <s v="2011-07-15"/>
    <s v="2011-07-15"/>
    <m/>
    <s v="hello@qriket.com"/>
    <m/>
    <s v="https://www.crunchbase.com/organization/qriket"/>
    <s v="https://www.twitter.com/qriket"/>
    <s v="http://www.facebook.com/qriket"/>
    <s v="5f17b5cc-85aa-328a-807d-7da2d643ecea"/>
  </r>
  <r>
    <x v="60346"/>
    <s v="safedox.com"/>
    <s v="USA"/>
    <s v="CA"/>
    <s v="Ontario - Inland Empire"/>
    <s v="Riverside"/>
    <x v="0"/>
    <s v="SafedoX, a development stage company, engages in the development and marketing of computer security software products."/>
    <s v="software"/>
    <x v="10"/>
    <x v="0"/>
    <n v="2"/>
    <n v="491280"/>
    <s v="2011-01-01"/>
    <s v="2011-05-18"/>
    <s v="2011-07-15"/>
    <m/>
    <s v="sales@safedox.com"/>
    <s v="'951-710-3090"/>
    <s v="https://www.crunchbase.com/organization/safedox"/>
    <s v="https://www.twitter.com/safedox"/>
    <s v="http://www.facebook.com/safedox"/>
    <s v="2b6ccd8a-2de8-ba27-9b8f-bc75c7f19ab1"/>
  </r>
  <r>
    <x v="60347"/>
    <s v="socitive.com"/>
    <s v="TUR"/>
    <m/>
    <s v="Izmir"/>
    <s v="Izmir"/>
    <x v="0"/>
    <s v="Socitive is an online platform that enables users to create their own social agendas."/>
    <s v="cloud computing|enterprise software|social media"/>
    <x v="266"/>
    <x v="2"/>
    <n v="1"/>
    <n v="10000"/>
    <s v="2010-06-15"/>
    <s v="2011-07-15"/>
    <s v="2011-07-15"/>
    <m/>
    <s v="umut.inevi@gmail.com"/>
    <n v="905549426688"/>
    <s v="https://www.crunchbase.com/organization/socitive"/>
    <s v="https://www.twitter.com/_socitive"/>
    <m/>
    <s v="6fd0a4cb-bfea-fc91-aa4a-5442f9d285ab"/>
  </r>
  <r>
    <x v="60348"/>
    <s v="streamingera.com"/>
    <s v="ISR"/>
    <m/>
    <s v="Tel Aviv"/>
    <s v="Holon"/>
    <x v="0"/>
    <s v="Streaming Era offers EraOS, a video streaming operating system for live streaming, video conferencing, video on demand (VOD), and more."/>
    <s v="education|enterprise software"/>
    <x v="283"/>
    <x v="1"/>
    <n v="3"/>
    <n v="205000"/>
    <s v="2011-01-01"/>
    <s v="2009-03-10"/>
    <s v="2011-07-15"/>
    <m/>
    <s v="info@streamingera.com"/>
    <s v="'1-877-641-6886"/>
    <s v="https://www.crunchbase.com/organization/streaming-era"/>
    <m/>
    <m/>
    <s v="12b10257-ed89-3cc8-3fec-91e9c18ff917"/>
  </r>
  <r>
    <x v="60349"/>
    <s v="supportspace.com"/>
    <m/>
    <m/>
    <m/>
    <m/>
    <x v="3"/>
    <s v="Grow your business with SupportSpace's remote services."/>
    <s v="collaboration|information services|information technology"/>
    <x v="59"/>
    <x v="5"/>
    <n v="4"/>
    <n v="36250000"/>
    <s v="2006-09-01"/>
    <s v="2006-10-24"/>
    <s v="2011-07-15"/>
    <s v="2014-01-01"/>
    <s v="info@supportspace.com"/>
    <m/>
    <s v="https://www.crunchbase.com/organization/support-space"/>
    <s v="https://www.twitter.com/supportspace"/>
    <m/>
    <s v="8eef0c18-37c5-a74b-7f38-1be7190ae979"/>
  </r>
  <r>
    <x v="60350"/>
    <s v="tailoredgames.com"/>
    <s v="USA"/>
    <s v="CA"/>
    <s v="Los Angeles"/>
    <s v="Marina Del Rey"/>
    <x v="0"/>
    <s v="Tailored Games provides products and services for developing games."/>
    <s v="fantasy sports|sports|video games"/>
    <x v="235"/>
    <x v="1"/>
    <n v="1"/>
    <n v="250000"/>
    <s v="2011-07-01"/>
    <s v="2011-07-15"/>
    <s v="2011-07-15"/>
    <m/>
    <s v="info@tailoredgames.com"/>
    <n v="13108382975"/>
    <s v="https://www.crunchbase.com/organization/tailored-games"/>
    <s v="https://www.twitter.com/tailoredgames"/>
    <m/>
    <s v="47882d97-a32e-13e3-bdb0-7473b36266ee"/>
  </r>
  <r>
    <x v="60351"/>
    <s v="taylorbillingsolutions.com"/>
    <s v="USA"/>
    <s v="NJ"/>
    <s v="Newark"/>
    <s v="Montclair"/>
    <x v="0"/>
    <s v="Taylor Billing Solutions, LLC, is a healthcare billing service located in Montclair, NJ."/>
    <m/>
    <x v="5"/>
    <x v="2"/>
    <n v="1"/>
    <m/>
    <s v="2010-11-10"/>
    <s v="2011-07-15"/>
    <s v="2011-07-15"/>
    <m/>
    <m/>
    <m/>
    <s v="https://www.crunchbase.com/organization/taylor-billing-solutions"/>
    <m/>
    <m/>
    <s v="208f0b5a-dfe2-e575-828f-02111bc9be89"/>
  </r>
  <r>
    <x v="60352"/>
    <s v="thatimg.com"/>
    <s v="USA"/>
    <s v="MN"/>
    <s v="Duluth"/>
    <s v="Duluth"/>
    <x v="0"/>
    <s v="That{img} is a user-generated entertainment network allowing users to browse and submit photos, follow friends, and post their thoughts."/>
    <s v="photography"/>
    <x v="233"/>
    <x v="1"/>
    <n v="1"/>
    <n v="1500"/>
    <s v="2011-03-29"/>
    <s v="2011-07-15"/>
    <s v="2011-07-15"/>
    <m/>
    <s v="hello@thatimg.com"/>
    <s v="'715-558-8023"/>
    <s v="https://www.crunchbase.com/organization/that-img"/>
    <s v="https://www.twitter.com/thatimg"/>
    <m/>
    <s v="f41b3e6f-7dbf-3b93-18e6-a5aa7b4f9518"/>
  </r>
  <r>
    <x v="60353"/>
    <m/>
    <s v="USA"/>
    <s v="NJ"/>
    <s v="Newark"/>
    <s v="Newark"/>
    <x v="0"/>
    <s v="The Grandparent Caregivers Center, Inc., is a non-profit organization mainly composed of grandparents raising their grandchildren."/>
    <s v="hospitality"/>
    <x v="22"/>
    <x v="2"/>
    <n v="1"/>
    <m/>
    <s v="2011-07-11"/>
    <s v="2011-07-15"/>
    <s v="2011-07-15"/>
    <m/>
    <m/>
    <m/>
    <s v="https://www.crunchbase.com/organization/the-grandparent-caregivers-center"/>
    <m/>
    <m/>
    <s v="2e301970-f48d-cbec-93b2-d20d203b7c0e"/>
  </r>
  <r>
    <x v="60354"/>
    <s v="unemployment-extension.org"/>
    <s v="USA"/>
    <s v="CA"/>
    <s v="Los Angeles"/>
    <s v="West Hollywood"/>
    <x v="0"/>
    <s v="Unemployment-Extension.Org is a non-profit website for individuals to file for unemployment and unemployment extensions."/>
    <s v="employment|non profit"/>
    <x v="407"/>
    <x v="0"/>
    <n v="1"/>
    <n v="200000"/>
    <s v="2011-07-01"/>
    <s v="2011-07-15"/>
    <s v="2011-07-15"/>
    <m/>
    <s v="mark@boostbargains.com"/>
    <s v="'310-610-7745"/>
    <s v="https://www.crunchbase.com/organization/unemployment-extension-org"/>
    <m/>
    <m/>
    <s v="adfc4f33-fc1e-09d8-5cfc-698bd0927699"/>
  </r>
  <r>
    <x v="60355"/>
    <m/>
    <s v="USA"/>
    <s v="NJ"/>
    <s v="Newark"/>
    <s v="Newark"/>
    <x v="0"/>
    <s v="We provide 'peace of mind' to the busy professional."/>
    <m/>
    <x v="5"/>
    <x v="2"/>
    <n v="1"/>
    <m/>
    <s v="2011-07-01"/>
    <s v="2011-07-15"/>
    <s v="2011-07-15"/>
    <m/>
    <m/>
    <m/>
    <s v="https://www.crunchbase.com/organization/workerbee-virtual-assistants"/>
    <m/>
    <m/>
    <s v="2643ea47-79ff-47cd-f78a-ec177ac88ab0"/>
  </r>
  <r>
    <x v="60356"/>
    <s v="shopyourlastchance.com"/>
    <s v="USA"/>
    <s v="NJ"/>
    <s v="Newark"/>
    <s v="Newark"/>
    <x v="0"/>
    <s v="Your Last Chance is a provider of disaster and emergency preparedness supplies and education to homeowners and families."/>
    <s v="sports"/>
    <x v="153"/>
    <x v="2"/>
    <n v="1"/>
    <m/>
    <s v="2011-05-27"/>
    <s v="2011-07-15"/>
    <s v="2011-07-15"/>
    <m/>
    <m/>
    <m/>
    <s v="https://www.crunchbase.com/organization/your-last-chance"/>
    <m/>
    <m/>
    <s v="8f1e65d0-a1d3-adc2-cdf2-32985851f0c6"/>
  </r>
  <r>
    <x v="60357"/>
    <m/>
    <s v="FRA"/>
    <m/>
    <s v="Paris"/>
    <s v="Paris"/>
    <x v="0"/>
    <s v="AGV Media is a France-based provider of specialist communication tools that provides exclusive video content for internet players."/>
    <s v="news"/>
    <x v="233"/>
    <x v="2"/>
    <n v="1"/>
    <n v="916029"/>
    <m/>
    <s v="2011-07-14"/>
    <s v="2011-07-14"/>
    <m/>
    <m/>
    <m/>
    <s v="https://www.crunchbase.com/organization/agv-media"/>
    <m/>
    <m/>
    <s v="8b8a0b12-904a-79f2-b95e-d634c4bdf1a5"/>
  </r>
  <r>
    <x v="60358"/>
    <s v="auroraparts.com"/>
    <s v="USA"/>
    <s v="IN"/>
    <s v="Indianapolis"/>
    <s v="Lebanon"/>
    <x v="0"/>
    <s v="Aurora Parts &amp; Accessories, LLC, a Lebanon, IN-based distributor of aftermarket and replacement semi-trailer parts and accessories."/>
    <s v="automotive"/>
    <x v="114"/>
    <x v="6"/>
    <n v="1"/>
    <m/>
    <m/>
    <s v="2011-07-14"/>
    <s v="2011-07-14"/>
    <m/>
    <m/>
    <n v="7654835602"/>
    <s v="https://www.crunchbase.com/organization/aurora-parts-accessories"/>
    <m/>
    <m/>
    <s v="0bb6d85f-2791-c455-b15b-3f52b8e7bdb1"/>
  </r>
  <r>
    <x v="60359"/>
    <s v="convenientpower.com"/>
    <s v="HKG"/>
    <m/>
    <s v="Hong Kong"/>
    <s v="Hong Kong"/>
    <x v="0"/>
    <s v="ConvenientPower HK designs and develops innovative wireless power applications for users of mobile electronics."/>
    <s v="wireless"/>
    <x v="259"/>
    <x v="0"/>
    <n v="1"/>
    <m/>
    <s v="2006-01-01"/>
    <s v="2011-07-14"/>
    <s v="2011-07-14"/>
    <m/>
    <s v="contact@convenientpower.com"/>
    <s v="852 2144 2148"/>
    <s v="https://www.crunchbase.com/organization/convenientpower-hk"/>
    <s v="https://www.twitter.com/convenientpower"/>
    <m/>
    <s v="b847f210-4d50-6152-4af3-3a41eaa33092"/>
  </r>
  <r>
    <x v="60360"/>
    <s v="dvssciences.com"/>
    <s v="USA"/>
    <s v="CA"/>
    <s v="SF Bay Area"/>
    <s v="Sunnyvale"/>
    <x v="2"/>
    <s v="DVS Sciences develops bioanalytical solutions for use in biomarker discovery, biological research and clinical applications."/>
    <s v="apps|biotechnology|manufacturing"/>
    <x v="7552"/>
    <x v="0"/>
    <n v="1"/>
    <n v="14600000"/>
    <s v="2004-01-01"/>
    <s v="2011-07-14"/>
    <s v="2011-07-14"/>
    <m/>
    <m/>
    <n v="4087305217"/>
    <s v="https://www.crunchbase.com/organization/dvs-sciences"/>
    <m/>
    <m/>
    <s v="8099a53f-9638-0c32-fabc-22948bab0304"/>
  </r>
  <r>
    <x v="60361"/>
    <s v="epigan.com"/>
    <s v="BEL"/>
    <m/>
    <s v="Brussels"/>
    <s v="Hasselt"/>
    <x v="0"/>
    <s v="EpiGaN provides GaN-on-Si epitaxial material solutions for top performance devices."/>
    <s v="electronics|manufacturing|semiconductor"/>
    <x v="11"/>
    <x v="0"/>
    <n v="1"/>
    <n v="5680800"/>
    <s v="2010-01-01"/>
    <s v="2011-07-14"/>
    <s v="2011-07-14"/>
    <m/>
    <m/>
    <m/>
    <s v="https://www.crunchbase.com/organization/epigan"/>
    <m/>
    <m/>
    <s v="4dc7b8e9-cc1b-db07-8d47-2c88c854d91c"/>
  </r>
  <r>
    <x v="60362"/>
    <s v="ev-social.com"/>
    <s v="CHL"/>
    <m/>
    <s v="Santiago"/>
    <s v="Santiago"/>
    <x v="0"/>
    <s v="ev-social is a social media analytics firm specialized in business intelligence, social media management, and ROI measurement platforms."/>
    <s v="analytics|business intelligence|seo|social media|social media management|test and measurement"/>
    <x v="388"/>
    <x v="2"/>
    <n v="1"/>
    <n v="40000"/>
    <s v="2011-06-01"/>
    <s v="2011-07-14"/>
    <s v="2011-07-14"/>
    <m/>
    <s v="newbiz@ev-social.com"/>
    <m/>
    <s v="https://www.crunchbase.com/organization/ev-social"/>
    <s v="https://www.twitter.com/evsocial"/>
    <m/>
    <s v="2e9069c4-f806-fa91-0669-087a0a543036"/>
  </r>
  <r>
    <x v="60363"/>
    <s v="getyoo.com"/>
    <s v="BEL"/>
    <m/>
    <s v="Brussels"/>
    <s v="Brussels"/>
    <x v="0"/>
    <s v="Getyoo Events Solutions provides interactive solutions for conferences, seminars, congresses, trade shows, corporate events, and concerts."/>
    <s v="apps|hardware|internet|mobile|nfc|photo sharing|rfid"/>
    <x v="7553"/>
    <x v="1"/>
    <n v="2"/>
    <n v="1203139"/>
    <s v="2009-04-01"/>
    <s v="2009-04-01"/>
    <s v="2011-07-14"/>
    <m/>
    <s v="hello@getyoo.com"/>
    <m/>
    <s v="https://www.crunchbase.com/organization/getyoo"/>
    <s v="https://www.twitter.com/getyoo"/>
    <s v="http://www.facebook.com/getyoo"/>
    <s v="a6c3e5a0-6edf-9961-176e-67538d4b4754"/>
  </r>
  <r>
    <x v="60364"/>
    <s v="jaspersoft.com"/>
    <s v="USA"/>
    <s v="CA"/>
    <s v="SF Bay Area"/>
    <s v="San Francisco"/>
    <x v="2"/>
    <s v="Jaspersoft provides a business intelligence suite that allows businesses to make better decisions through reports, dashboards and analytics."/>
    <s v="analytics|business intelligence|open source|software|web development"/>
    <x v="123"/>
    <x v="2"/>
    <n v="4"/>
    <n v="43500000"/>
    <s v="2001-01-01"/>
    <s v="2005-07-19"/>
    <s v="2011-07-14"/>
    <m/>
    <s v="support@jaspersoft.com"/>
    <m/>
    <s v="https://www.crunchbase.com/organization/jaspersoft"/>
    <s v="https://www.twitter.com/jaspersoft"/>
    <s v="http://www.facebook.com/jaspersoft"/>
    <s v="28644452-edec-2d72-7eb5-cd2e0a836d80"/>
  </r>
  <r>
    <x v="60365"/>
    <s v="oust.me"/>
    <m/>
    <m/>
    <m/>
    <m/>
    <x v="0"/>
    <s v="Oust.me is an Information Technology and Services company located in Ljubljana, Ljubljana, Ljubljana, Slovenia."/>
    <s v="transportation"/>
    <x v="114"/>
    <x v="1"/>
    <n v="1"/>
    <m/>
    <s v="2011-01-01"/>
    <s v="2011-07-14"/>
    <s v="2011-07-14"/>
    <m/>
    <m/>
    <m/>
    <s v="https://www.crunchbase.com/organization/oust-me"/>
    <s v="https://www.twitter.com/oustme"/>
    <m/>
    <s v="7e924727-cd0d-39ec-737f-a2e233903b3b"/>
  </r>
  <r>
    <x v="60366"/>
    <s v="paybyshopping.com"/>
    <s v="DEU"/>
    <m/>
    <s v="Munich"/>
    <s v="Munich"/>
    <x v="0"/>
    <s v="Pay by Shopping, a performance marketing tool, facilitates marketers to reach new customers, increase traffic and raise conversion rates."/>
    <s v="e-commerce"/>
    <x v="63"/>
    <x v="0"/>
    <n v="3"/>
    <n v="6167000"/>
    <s v="2008-01-01"/>
    <s v="2009-07-28"/>
    <s v="2011-07-14"/>
    <m/>
    <s v="info@dealunited.com"/>
    <s v="'+49 (0) 89 381 649 360"/>
    <s v="https://www.crunchbase.com/organization/deal-united"/>
    <s v="https://www.twitter.com/paybyshopping"/>
    <s v="http://www.facebook.com/paybyshopping"/>
    <s v="a1b0f360-3c74-e155-2a10-cc94c3f4faac"/>
  </r>
  <r>
    <x v="60367"/>
    <s v="forms.saguaromanagement.com"/>
    <s v="USA"/>
    <s v="NC"/>
    <s v="Raleigh"/>
    <s v="Raleigh"/>
    <x v="0"/>
    <s v="Saguaro Group is a biotech company providing management and accounting services to healthcare delivery firms."/>
    <s v="accounting|biotechnology|health care"/>
    <x v="7554"/>
    <x v="1"/>
    <n v="1"/>
    <n v="27396000"/>
    <m/>
    <s v="2011-07-14"/>
    <s v="2011-07-14"/>
    <m/>
    <m/>
    <s v="'+1 919-256-0824"/>
    <s v="https://www.crunchbase.com/organization/saguaro-group"/>
    <m/>
    <m/>
    <s v="e32306fe-efa5-a629-0e2c-1f260deba7d1"/>
  </r>
  <r>
    <x v="60368"/>
    <s v="spurfly.com"/>
    <s v="USA"/>
    <s v="VA"/>
    <s v="Washington, D.C."/>
    <s v="Arlington"/>
    <x v="3"/>
    <s v="Spurfly is a spur-of-the-moment, on-the-fly social calendaring application for groups of any size."/>
    <s v="curated web"/>
    <x v="28"/>
    <x v="1"/>
    <n v="1"/>
    <n v="175500"/>
    <m/>
    <s v="2011-07-14"/>
    <s v="2011-07-14"/>
    <s v="2014-01-01"/>
    <m/>
    <n v="15555555555"/>
    <s v="https://www.crunchbase.com/organization/spurfly"/>
    <s v="https://www.twitter.com/davidmarble"/>
    <s v="http://www.facebook.com/david.marble"/>
    <s v="61001e7c-5a75-39f9-6214-b57d00116168"/>
  </r>
  <r>
    <x v="60369"/>
    <s v="storagetreasures.com"/>
    <s v="USA"/>
    <s v="NV"/>
    <s v="Reno - Sparks"/>
    <s v="Reno"/>
    <x v="2"/>
    <s v="StorageTreasures is a new web based business that will revolutionize the way in which the contents of self storage units are marketed and"/>
    <m/>
    <x v="5"/>
    <x v="0"/>
    <n v="1"/>
    <m/>
    <s v="2010-01-01"/>
    <s v="2011-07-14"/>
    <s v="2011-07-14"/>
    <m/>
    <s v="info@storagetreasures.com"/>
    <n v="17753765724"/>
    <s v="https://www.crunchbase.com/organization/storagetreasures-com"/>
    <s v="https://www.twitter.com/storagetreasure"/>
    <s v="http://www.facebook.com/storagetreasures"/>
    <s v="53670767-da25-41a7-2db8-82ea51ed199e"/>
  </r>
  <r>
    <x v="60370"/>
    <s v="topcat-research.com"/>
    <s v="GBR"/>
    <m/>
    <m/>
    <m/>
    <x v="0"/>
    <s v="TopCat Research provides food pathogen and biomarker testing for drug discovery in the food, pharmaceutical, and environmental markets."/>
    <s v="biotechnology"/>
    <x v="36"/>
    <x v="1"/>
    <n v="1"/>
    <n v="80606"/>
    <s v="2010-01-01"/>
    <s v="2011-07-14"/>
    <s v="2011-07-14"/>
    <m/>
    <s v="anthony.cope@topcat-research.com"/>
    <s v="44 1248 354 326"/>
    <s v="https://www.crunchbase.com/organization/topcat-research"/>
    <m/>
    <m/>
    <s v="9803722a-d1c5-9726-b27e-2646b30eff0d"/>
  </r>
  <r>
    <x v="60371"/>
    <s v="wealthvisor.com"/>
    <s v="USA"/>
    <s v="WA"/>
    <s v="Seattle"/>
    <s v="Seattle"/>
    <x v="0"/>
    <s v="Wealthvisor.com is expert insurance and tax advice that you can trust."/>
    <s v="curated web|finance"/>
    <x v="436"/>
    <x v="0"/>
    <n v="1"/>
    <n v="300000"/>
    <s v="2009-09-01"/>
    <s v="2011-07-14"/>
    <s v="2011-07-14"/>
    <m/>
    <s v="info@wealthvisor.com"/>
    <s v="(206) 504-3169"/>
    <s v="https://www.crunchbase.com/organization/wealth-visor"/>
    <s v="https://www.twitter.com/wealthvisor"/>
    <s v="http://www.facebook.com/wealthvisor"/>
    <s v="3d73c5f7-8a03-25ec-efa5-ddc86b6467db"/>
  </r>
  <r>
    <x v="60372"/>
    <s v="datafeedwatch.com"/>
    <s v="USA"/>
    <s v="CA"/>
    <s v="SF Bay Area"/>
    <s v="Foster City"/>
    <x v="0"/>
    <s v="WordWatch provides pay-per-click bid management services for online marketing."/>
    <s v="advertising|search engine|semantic search|seo|small and medium businesses"/>
    <x v="71"/>
    <x v="1"/>
    <n v="1"/>
    <n v="1400000"/>
    <s v="2009-07-01"/>
    <s v="2011-07-14"/>
    <s v="2011-07-14"/>
    <m/>
    <s v="info@wordwatch.com"/>
    <m/>
    <s v="https://www.crunchbase.com/organization/wordwatch"/>
    <s v="https://www.twitter.com/wordwatchppc"/>
    <s v="https://www.facebook.com/wordwatchppc"/>
    <s v="36cf2de5-a5c6-9c76-5626-31be1eaf2911"/>
  </r>
  <r>
    <x v="60373"/>
    <s v="aptera.com"/>
    <s v="USA"/>
    <s v="CA"/>
    <s v="San Diego"/>
    <s v="Carlsbad"/>
    <x v="3"/>
    <s v="Aptera Motors is engaged in designing, engineering, and assembling passenger cars in the United States."/>
    <s v="automotive|manufacturing|service industry"/>
    <x v="372"/>
    <x v="0"/>
    <n v="4"/>
    <n v="56300000"/>
    <s v="2003-01-01"/>
    <s v="2007-04-09"/>
    <s v="2011-07-13"/>
    <m/>
    <s v="customerservice@Aptera.com"/>
    <m/>
    <s v="https://www.crunchbase.com/organization/aptera"/>
    <s v="https://www.twitter.com/apteramotors"/>
    <m/>
    <s v="e2eb882f-8a3c-82b6-166f-090316f48972"/>
  </r>
  <r>
    <x v="60374"/>
    <m/>
    <s v="USA"/>
    <s v="MA"/>
    <s v="Worcester"/>
    <s v="Northborough"/>
    <x v="0"/>
    <s v="Bin1 ATE, LLC operates as a computer technology company and is based in Northborough, Massachusetts."/>
    <s v="computer|electronics|manufacturing"/>
    <x v="637"/>
    <x v="2"/>
    <n v="1"/>
    <n v="175000"/>
    <s v="2010-01-01"/>
    <s v="2011-07-13"/>
    <s v="2011-07-13"/>
    <m/>
    <m/>
    <m/>
    <s v="https://www.crunchbase.com/organization/bin1-ate"/>
    <m/>
    <m/>
    <s v="5b2566aa-28e4-9dc8-11d0-bfd4cad37200"/>
  </r>
  <r>
    <x v="60375"/>
    <s v="curioussense.com"/>
    <s v="USA"/>
    <s v="NC"/>
    <s v="Raleigh"/>
    <s v="Durham"/>
    <x v="0"/>
    <s v="Curious Sense offers solutions to develop digital products that generate revenue and deliver measurable business results."/>
    <s v="advertising"/>
    <x v="296"/>
    <x v="1"/>
    <n v="1"/>
    <n v="500000"/>
    <s v="2008-06-01"/>
    <s v="2011-07-13"/>
    <s v="2011-07-13"/>
    <m/>
    <s v="info@CuriousSense.com"/>
    <s v="'919-200-0035"/>
    <s v="https://www.crunchbase.com/organization/curious-sense"/>
    <s v="https://www.twitter.com/curioussense"/>
    <s v="http://www.facebook.com/curioussense"/>
    <s v="432dde87-8bb9-e2c3-3bc6-416bb63b25c9"/>
  </r>
  <r>
    <x v="60376"/>
    <s v="digitiliti.com"/>
    <s v="USA"/>
    <s v="MN"/>
    <s v="Minneapolis"/>
    <s v="Saint Paul"/>
    <x v="0"/>
    <s v="Digitiliti services the storage and data management needs of enterprise-level accounts."/>
    <s v="cloud computing|collaboration|content|ediscovery|enterprise software|flash storage|saas"/>
    <x v="2393"/>
    <x v="0"/>
    <n v="5"/>
    <n v="3287844"/>
    <s v="2006-01-01"/>
    <s v="2009-05-21"/>
    <s v="2011-07-13"/>
    <m/>
    <s v="social@digitiliti.com"/>
    <s v="'651-925-3200"/>
    <s v="https://www.crunchbase.com/organization/digitiliti"/>
    <s v="https://www.twitter.com/digilibe"/>
    <s v="https://www.facebook.com/digitiliti"/>
    <s v="6cdc88c9-ad99-9275-16f7-71fcef2532dc"/>
  </r>
  <r>
    <x v="60377"/>
    <s v="localmind.com"/>
    <s v="USA"/>
    <s v="CA"/>
    <s v="SF Bay Area"/>
    <s v="San Francisco"/>
    <x v="2"/>
    <s v="Localmind is a location-based information platform providing real-time answers for destination-related queries."/>
    <s v="apps|curated web|location based services|real time"/>
    <x v="2898"/>
    <x v="1"/>
    <n v="2"/>
    <n v="650206"/>
    <s v="2010-12-12"/>
    <s v="2011-01-10"/>
    <s v="2011-07-13"/>
    <m/>
    <s v="crunchbase@localmind.com"/>
    <s v="'858-382-4809"/>
    <s v="https://www.crunchbase.com/organization/localmind"/>
    <s v="https://www.twitter.com/localmind"/>
    <s v="https://www.facebook.com/airbnb"/>
    <s v="0474349d-5797-7802-2bea-3d005615937d"/>
  </r>
  <r>
    <x v="60378"/>
    <s v="reatapharma.com"/>
    <s v="USA"/>
    <s v="TX"/>
    <s v="Dallas"/>
    <s v="Irving"/>
    <x v="1"/>
    <s v="Reata Pharmaceuticals is a biopharmaceutical company that develops drugs for cancer, inflammation and neurodegenerative diseases."/>
    <s v="biopharma|biotechnology|pharmaceutical"/>
    <x v="44"/>
    <x v="6"/>
    <n v="6"/>
    <n v="433949840"/>
    <s v="2002-01-01"/>
    <s v="2004-11-12"/>
    <s v="2011-07-13"/>
    <m/>
    <s v="info@reatapharma.com"/>
    <s v="'972-865-2219"/>
    <s v="https://www.crunchbase.com/organization/reata-pharmaceuticals"/>
    <s v="https://www.twitter.com/reatapharma"/>
    <m/>
    <s v="c2fabdb6-78a1-6e74-978f-e12bfa159ba7"/>
  </r>
  <r>
    <x v="60379"/>
    <s v="rootmetrics.com"/>
    <s v="USA"/>
    <s v="WA"/>
    <s v="Seattle"/>
    <s v="Bellevue"/>
    <x v="2"/>
    <s v="Root Metrics offers Root Coverage, a mapping cellular network performance that audit and analyze cellular network and device performance."/>
    <s v="crowdsourcing|mobile|wireless"/>
    <x v="259"/>
    <x v="6"/>
    <n v="4"/>
    <n v="5893063"/>
    <s v="2008-01-01"/>
    <s v="2009-02-11"/>
    <s v="2011-07-13"/>
    <m/>
    <s v="info@rootwireless.com"/>
    <s v="'425-250-5010"/>
    <s v="https://www.crunchbase.com/organization/root-metrics"/>
    <s v="https://www.twitter.com/rootmetrics"/>
    <s v="http://www.facebook.com/rootmetrics"/>
    <s v="ee1e9480-87bd-3bd6-3625-2a5966a2aa67"/>
  </r>
  <r>
    <x v="60380"/>
    <s v="sazneo.com"/>
    <s v="GBR"/>
    <m/>
    <s v="London"/>
    <s v="Hailsham"/>
    <x v="2"/>
    <s v="Sazneo offers an enterprise group messaging application with real-time IM, group chat, and online community features."/>
    <s v="messaging"/>
    <x v="201"/>
    <x v="1"/>
    <n v="2"/>
    <n v="350000"/>
    <s v="2009-12-17"/>
    <s v="2010-11-30"/>
    <s v="2011-07-13"/>
    <m/>
    <s v="contact@sazneo.com"/>
    <s v="44 20 8938 3791"/>
    <s v="https://www.crunchbase.com/organization/sazneo"/>
    <s v="https://www.twitter.com/sazneo"/>
    <m/>
    <s v="2c7ada37-0e5f-0bf2-684d-0e848bfa2fca"/>
  </r>
  <r>
    <x v="60381"/>
    <s v="shipwire.com"/>
    <s v="USA"/>
    <s v="CA"/>
    <s v="SF Bay Area"/>
    <s v="Palo Alto"/>
    <x v="2"/>
    <s v="Shipwire provides e-commerce order fulfillment services, shipping software, and cloud-based logistics for businesses."/>
    <s v="enterprise software"/>
    <x v="10"/>
    <x v="2"/>
    <n v="2"/>
    <n v="10000000"/>
    <s v="2006-01-01"/>
    <s v="2007-10-01"/>
    <s v="2011-07-13"/>
    <m/>
    <s v="info@shipwire.com"/>
    <m/>
    <s v="https://www.crunchbase.com/organization/shipwire"/>
    <s v="https://www.twitter.com/shipwire"/>
    <m/>
    <s v="302aa2b4-6369-a1b3-0a88-669693e026ce"/>
  </r>
  <r>
    <x v="60382"/>
    <s v="stadionmoney.com"/>
    <s v="USA"/>
    <s v="GA"/>
    <s v="Athens, Georgia"/>
    <s v="Watkinsville"/>
    <x v="0"/>
    <s v="Stadion Money Management, LLC, a Watkinsville, GA-based investment management firm."/>
    <s v="finance"/>
    <x v="24"/>
    <x v="6"/>
    <n v="1"/>
    <m/>
    <s v="1993-01-01"/>
    <s v="2011-07-13"/>
    <s v="2011-07-13"/>
    <m/>
    <s v="support@stadionmoney.com"/>
    <n v="7065835144"/>
    <s v="https://www.crunchbase.com/organization/stadion-money-management"/>
    <m/>
    <m/>
    <s v="8b13dac3-3596-0056-32a8-7484b2afceeb"/>
  </r>
  <r>
    <x v="60383"/>
    <s v="stripedsail.com"/>
    <s v="USA"/>
    <s v="IL"/>
    <s v="Springfield, Illinois"/>
    <s v="Champaign"/>
    <x v="3"/>
    <s v="Striped Sail is a company creating sophisticated, modernized and environmental-friendly accessories for Apple iPhones."/>
    <s v="hardware|software"/>
    <x v="136"/>
    <x v="1"/>
    <n v="1"/>
    <m/>
    <s v="2010-02-01"/>
    <s v="2011-07-13"/>
    <s v="2011-07-13"/>
    <s v="2014-01-01"/>
    <s v="sales@stripedsail.com"/>
    <s v="'217-689-4225"/>
    <s v="https://www.crunchbase.com/organization/striped-sail"/>
    <s v="https://www.twitter.com/stripedsail"/>
    <m/>
    <s v="a58b7ec3-2b30-1f01-b9d1-953797320fc2"/>
  </r>
  <r>
    <x v="60384"/>
    <s v="transporeon.com"/>
    <s v="DEU"/>
    <m/>
    <s v="Ulm"/>
    <s v="Ulm"/>
    <x v="2"/>
    <s v="Transporeon is a Germany-based provider of web-based centralized transport-management software."/>
    <s v="software"/>
    <x v="10"/>
    <x v="5"/>
    <n v="1"/>
    <m/>
    <s v="2000-01-01"/>
    <s v="2011-07-13"/>
    <s v="2011-07-13"/>
    <m/>
    <s v="info@transporeon.com"/>
    <s v="1(267)281-1555"/>
    <s v="https://www.crunchbase.com/organization/transporeon"/>
    <m/>
    <s v="http://www.facebook.com/transporeon.de"/>
    <s v="9007c5d4-967c-5038-1638-78806ee6c66c"/>
  </r>
  <r>
    <x v="60385"/>
    <s v="abine.com"/>
    <s v="USA"/>
    <s v="MA"/>
    <s v="Boston"/>
    <s v="Boston"/>
    <x v="0"/>
    <s v="Abine provides internet privacy solutions for consumers."/>
    <s v="curated web|privacy"/>
    <x v="2453"/>
    <x v="0"/>
    <n v="1"/>
    <n v="6467283"/>
    <s v="2008-01-01"/>
    <s v="2011-07-12"/>
    <s v="2011-07-12"/>
    <m/>
    <s v="info@abine.com"/>
    <s v="(617) 345-0024"/>
    <s v="https://www.crunchbase.com/organization/abine"/>
    <s v="https://www.twitter.com/abine"/>
    <s v="http://www.facebook.com/abineinc"/>
    <s v="7c7c32b3-8125-9317-638d-7b2f46975876"/>
  </r>
  <r>
    <x v="60386"/>
    <s v="adzerk.com"/>
    <s v="USA"/>
    <s v="NC"/>
    <s v="Raleigh"/>
    <s v="Durham"/>
    <x v="0"/>
    <s v="Adzerk is a cloud platform that offers developers flexible APIs for adding unobtrusive native ads to sites/apps"/>
    <s v="advertising|advertising platforms|developer apis|saas"/>
    <x v="142"/>
    <x v="0"/>
    <n v="1"/>
    <n v="650000"/>
    <s v="2009-01-01"/>
    <s v="2011-07-12"/>
    <s v="2011-07-12"/>
    <m/>
    <s v="sales@adzerk.com"/>
    <m/>
    <s v="https://www.crunchbase.com/organization/adzerk"/>
    <s v="https://www.twitter.com/adzerk"/>
    <s v="http://www.facebook.com/adzerk"/>
    <s v="1db5c88a-bd57-26c5-8324-60539b2bdb43"/>
  </r>
  <r>
    <x v="60387"/>
    <s v="devcon-security.com"/>
    <s v="USA"/>
    <s v="FL"/>
    <s v="Ft. Lauderdale"/>
    <s v="Hollywood"/>
    <x v="0"/>
    <s v="Devcon Security Services provides installation, monitoring and related electronic security services for enterprises."/>
    <s v="electronics|home automation|security"/>
    <x v="1126"/>
    <x v="1"/>
    <n v="1"/>
    <n v="215000000"/>
    <s v="2010-01-01"/>
    <s v="2011-07-12"/>
    <s v="2011-07-12"/>
    <m/>
    <m/>
    <m/>
    <s v="https://www.crunchbase.com/organization/devcon-security-services"/>
    <m/>
    <m/>
    <s v="1b4d5c47-790d-bc06-3332-fe4cfe7fd24c"/>
  </r>
  <r>
    <x v="60388"/>
    <s v="famplus.de"/>
    <s v="DEU"/>
    <m/>
    <s v="Munich"/>
    <s v="München"/>
    <x v="0"/>
    <s v="famPlus GmbH, a Munich, Germany-based online platform that offers employers an online platform for family support services."/>
    <s v="curated web"/>
    <x v="28"/>
    <x v="2"/>
    <n v="1"/>
    <m/>
    <s v="2010-01-01"/>
    <s v="2011-07-12"/>
    <s v="2011-07-12"/>
    <m/>
    <m/>
    <s v="49 089 41 07 30 12"/>
    <s v="https://www.crunchbase.com/organization/famplus"/>
    <m/>
    <m/>
    <s v="6b1dd546-578b-459c-7c95-1e4e989ea695"/>
  </r>
  <r>
    <x v="60389"/>
    <s v="senscient.com"/>
    <s v="USA"/>
    <s v="TX"/>
    <s v="Houston"/>
    <s v="League City"/>
    <x v="0"/>
    <s v="Senscient develops and markets advanced gas detection products for environmental monitoring and process analysis applications."/>
    <s v="manufacturing"/>
    <x v="41"/>
    <x v="0"/>
    <n v="2"/>
    <n v="5600000"/>
    <s v="2004-01-01"/>
    <s v="2008-05-28"/>
    <s v="2011-07-12"/>
    <m/>
    <s v="info@senscient.com"/>
    <s v="'713-953-8663"/>
    <s v="https://www.crunchbase.com/organization/senscient"/>
    <s v="https://www.twitter.com/senscientelds"/>
    <m/>
    <s v="fa60d366-e827-43b8-5964-eabb0f0a9306"/>
  </r>
  <r>
    <x v="60390"/>
    <s v="getsharesquare.com"/>
    <s v="USA"/>
    <s v="CA"/>
    <s v="Los Angeles"/>
    <s v="Los Angeles"/>
    <x v="0"/>
    <s v="ShareSquare creates advanced mobile websites that can optimize existing websites for use on all smart mobile devices."/>
    <s v="digital media|mobile|music|web development"/>
    <x v="3941"/>
    <x v="1"/>
    <n v="2"/>
    <n v="416386"/>
    <s v="2010-05-01"/>
    <s v="2010-10-01"/>
    <s v="2011-07-12"/>
    <m/>
    <s v="contact@getsharesquare.com"/>
    <s v="'419-862-5327"/>
    <s v="https://www.crunchbase.com/organization/sharesquare"/>
    <s v="https://www.twitter.com/beastmodefm"/>
    <s v="https://www.facebook.com/sharesquare"/>
    <s v="a872424f-10ab-a271-8811-33cf9ac545fa"/>
  </r>
  <r>
    <x v="60391"/>
    <s v="skyrockit.com"/>
    <s v="USA"/>
    <s v="CA"/>
    <s v="SF Bay Area"/>
    <s v="San Francisco"/>
    <x v="3"/>
    <s v="skyrockit is a mobile entertainment agency offering products and services to brands, and media and technology companies."/>
    <s v="mobile"/>
    <x v="15"/>
    <x v="0"/>
    <n v="1"/>
    <n v="2600000"/>
    <s v="2001-01-01"/>
    <s v="2011-07-12"/>
    <s v="2011-07-12"/>
    <m/>
    <s v="bizdev@skyrockit.com"/>
    <s v="'415-222-9200"/>
    <s v="https://www.crunchbase.com/organization/skyrockit"/>
    <s v="https://www.twitter.com/skyrockitsf"/>
    <m/>
    <s v="00991e22-4fef-c64a-54e4-0b1ab0bea9cc"/>
  </r>
  <r>
    <x v="60392"/>
    <s v="swype.com"/>
    <s v="USA"/>
    <s v="WA"/>
    <s v="Seattle"/>
    <s v="Seattle"/>
    <x v="2"/>
    <s v="Swype develops text input technology enabling users to type words with one continuous finger motion across an on-screen keyboard."/>
    <s v="android|apps|software"/>
    <x v="127"/>
    <x v="6"/>
    <n v="6"/>
    <n v="15599906"/>
    <s v="2002-01-01"/>
    <s v="2009-04-02"/>
    <s v="2011-07-12"/>
    <m/>
    <s v="info@swypeinc.com"/>
    <s v="'206-547-5250"/>
    <s v="https://www.crunchbase.com/organization/swype"/>
    <s v="https://www.twitter.com/swype"/>
    <s v="http://www.facebook.com/swype"/>
    <s v="4cb3ade8-6fc5-95b2-e343-2c6ce8c93a8b"/>
  </r>
  <r>
    <x v="60393"/>
    <s v="madebyvoz.com"/>
    <s v="USA"/>
    <s v="NY"/>
    <s v="New York City"/>
    <s v="New York"/>
    <x v="0"/>
    <s v="VOZ is where handmade luxury meets social change. VOZ empowers indigenous artisans and their art forms through collaborative fashion"/>
    <s v="e-commerce"/>
    <x v="63"/>
    <x v="0"/>
    <n v="1"/>
    <n v="40000"/>
    <s v="2011-01-01"/>
    <s v="2011-07-12"/>
    <s v="2011-07-12"/>
    <m/>
    <s v="hola@madebyvoz.com"/>
    <m/>
    <s v="https://www.crunchbase.com/organization/voz"/>
    <s v="https://www.twitter.com/madebyvoz"/>
    <s v="http://www.facebook.com/madebyvoz"/>
    <s v="646227ca-fa43-cb6f-230c-304d761b928d"/>
  </r>
  <r>
    <x v="60394"/>
    <s v="410labs.com"/>
    <s v="USA"/>
    <s v="MD"/>
    <s v="Baltimore"/>
    <s v="Baltimore"/>
    <x v="0"/>
    <s v="410Labs produces a suite of socially-productive tools and applications that improve communication and access to information."/>
    <s v="messaging"/>
    <x v="201"/>
    <x v="1"/>
    <n v="1"/>
    <n v="750000"/>
    <s v="2010-01-01"/>
    <s v="2011-07-11"/>
    <s v="2011-07-11"/>
    <m/>
    <s v="info@410Labs.com"/>
    <s v="'410-645-0140"/>
    <s v="https://www.crunchbase.com/organization/410-labs"/>
    <s v="https://www.twitter.com/410labs"/>
    <s v="http://www.facebook.com/410labs"/>
    <s v="0a755f67-1c05-680f-447f-6f3cbb605fb3"/>
  </r>
  <r>
    <x v="60395"/>
    <s v="agroup.lv"/>
    <s v="RUS"/>
    <m/>
    <s v="Moscow"/>
    <s v="Moscow"/>
    <x v="0"/>
    <s v="AGROUP is one of the leaders in human resource management and payroll solutions in Eastern Europe and Middle East."/>
    <s v="human resources|saas|software"/>
    <x v="10"/>
    <x v="0"/>
    <n v="1"/>
    <n v="2127015.9384394302"/>
    <s v="2008-01-01"/>
    <s v="2011-07-11"/>
    <s v="2011-07-11"/>
    <m/>
    <m/>
    <m/>
    <s v="https://www.crunchbase.com/organization/agroup"/>
    <m/>
    <m/>
    <s v="d24ab7d9-d2d6-d830-73c2-9bffc52b5ae3"/>
  </r>
  <r>
    <x v="60396"/>
    <s v="attunertd.com"/>
    <s v="USA"/>
    <s v="CA"/>
    <s v="Palm Springs"/>
    <s v="Palm Springs"/>
    <x v="0"/>
    <s v="Attune RTD offers energy management systems and solutions for residential units in the Palm Springs, USA."/>
    <s v="manufacturing"/>
    <x v="41"/>
    <x v="2"/>
    <n v="1"/>
    <n v="1243750"/>
    <s v="2001-01-01"/>
    <s v="2011-07-11"/>
    <s v="2011-07-11"/>
    <m/>
    <s v="sales@attunertd.com"/>
    <s v="'855-274-6928"/>
    <s v="https://www.crunchbase.com/organization/attune-rtd"/>
    <s v="https://www.twitter.com/attunertd"/>
    <s v="http://www.facebook.com/briowave/203371299723206"/>
    <s v="cfed9636-516d-1aff-4ff5-568d4c19b8b9"/>
  </r>
  <r>
    <x v="60397"/>
    <s v="bioclinica.com"/>
    <s v="USA"/>
    <s v="PA"/>
    <s v="Philadelphia"/>
    <s v="Newtown"/>
    <x v="2"/>
    <s v="BioClinica provides integrated, technology-enhanced clinical trial management solutions."/>
    <s v="biotechnology|clinical trials|medical device"/>
    <x v="44"/>
    <x v="8"/>
    <n v="2"/>
    <n v="13714382"/>
    <s v="1998-01-01"/>
    <s v="2009-06-17"/>
    <s v="2011-07-11"/>
    <m/>
    <s v="general@bioclininca.com"/>
    <n v="4849286001"/>
    <s v="https://www.crunchbase.com/organization/bioclinica"/>
    <s v="https://www.twitter.com/bioclinica"/>
    <s v="http://www.facebook.com/bioclinica"/>
    <s v="ed2d46be-fb06-9535-4264-7d9a3630cff6"/>
  </r>
  <r>
    <x v="60398"/>
    <s v="daylightsolutions.com"/>
    <s v="USA"/>
    <s v="CA"/>
    <s v="San Diego"/>
    <s v="San Diego"/>
    <x v="0"/>
    <s v="Daylight Solutions manufactures molecular detection and imaging instruments for diagnostics, homeland security, military and more."/>
    <s v="biotechnology|health diagnostics|medical"/>
    <x v="44"/>
    <x v="6"/>
    <n v="4"/>
    <n v="31000000"/>
    <s v="2004-12-01"/>
    <s v="2006-06-28"/>
    <s v="2011-07-11"/>
    <m/>
    <s v="info@daylightsolutions.com"/>
    <n v="8586799470"/>
    <s v="https://www.crunchbase.com/organization/daylight-solutions"/>
    <s v="https://www.twitter.com/daylightsoln"/>
    <s v="http://www.facebook.com/daylight-solutions/109731229090745"/>
    <s v="1a6f9236-acd3-fc16-71b0-9d53c9760823"/>
  </r>
  <r>
    <x v="60399"/>
    <s v="eko.co.in"/>
    <s v="IND"/>
    <m/>
    <s v="New Delhi"/>
    <s v="Gurgaon"/>
    <x v="0"/>
    <s v="Eko India Financial Services provides a low cost infrastructure to enable instant, secure and convenient financial transactions."/>
    <s v="apps|finance|fintech|mobile payments"/>
    <x v="58"/>
    <x v="6"/>
    <n v="1"/>
    <n v="5500000"/>
    <s v="2007-01-01"/>
    <s v="2011-07-11"/>
    <s v="2011-07-11"/>
    <m/>
    <m/>
    <s v="91 11 2627 8267"/>
    <s v="https://www.crunchbase.com/organization/eko-india-financial-services"/>
    <s v="https://www.twitter.com/ekospeaks"/>
    <s v="http://www.facebook.com/ekoindia"/>
    <s v="50befadb-43fc-7c59-37ef-047dff698e70"/>
  </r>
  <r>
    <x v="60400"/>
    <s v="epicforce.com"/>
    <s v="HKG"/>
    <m/>
    <s v="Hong Kong"/>
    <s v="Kowloon City"/>
    <x v="0"/>
    <s v="Epicforce aims to make the best quality games on portable platforms such as iPhone, NDS, PSP and smart phones."/>
    <m/>
    <x v="5"/>
    <x v="2"/>
    <n v="1"/>
    <m/>
    <s v="2008-01-01"/>
    <s v="2011-07-11"/>
    <s v="2011-07-11"/>
    <m/>
    <s v="enquiry@epicforce.com"/>
    <s v="'+886 2 2536 1932"/>
    <s v="https://www.crunchbase.com/organization/epicforce"/>
    <s v="https://www.twitter.com/epicforce"/>
    <s v="https://www.facebook.com/epicforcegames"/>
    <s v="1c2510f7-9313-bc03-5908-1950847ca051"/>
  </r>
  <r>
    <x v="60401"/>
    <s v="floop.com"/>
    <s v="USA"/>
    <s v="CT"/>
    <s v="CT - Other"/>
    <s v="Woodbridge"/>
    <x v="3"/>
    <s v="Floop is a social networking company offering a mobile application with a real-time graphical interface."/>
    <s v="social media"/>
    <x v="87"/>
    <x v="1"/>
    <n v="2"/>
    <n v="475000"/>
    <s v="2010-01-01"/>
    <s v="2011-03-16"/>
    <s v="2011-07-11"/>
    <s v="2013-10-01"/>
    <s v="info@floop.com"/>
    <s v="'203-936-8244"/>
    <s v="https://www.crunchbase.com/organization/floop"/>
    <s v="https://www.twitter.com/floop"/>
    <m/>
    <s v="6acfa03e-8f7d-c846-7562-2b94492c0b75"/>
  </r>
  <r>
    <x v="60402"/>
    <s v="foodik.ru"/>
    <s v="RUS"/>
    <m/>
    <s v="Moscow"/>
    <s v="Moscow"/>
    <x v="0"/>
    <s v="Foodik.ru is an E-Commerce company."/>
    <s v="e-commerce"/>
    <x v="63"/>
    <x v="2"/>
    <n v="1"/>
    <m/>
    <m/>
    <s v="2011-07-11"/>
    <s v="2011-07-11"/>
    <m/>
    <s v="foodik@foodik.ru"/>
    <s v="7 495 504 2041"/>
    <s v="https://www.crunchbase.com/organization/foodik-ru"/>
    <m/>
    <s v="http://www.facebook.com/foodik"/>
    <s v="48d065ed-0655-c789-c826-8d5c6278e206"/>
  </r>
  <r>
    <x v="60403"/>
    <s v="appharma.com"/>
    <s v="USA"/>
    <s v="CA"/>
    <s v="SF Bay Area"/>
    <s v="Redwood City"/>
    <x v="1"/>
    <s v="Heron Therapeutics, Inc. (NASDAQ: HRTX) is a specialty pharmaceutical company developing products using its proprietary"/>
    <s v="biotechnology|health care|therapeutics"/>
    <x v="44"/>
    <x v="6"/>
    <n v="1"/>
    <n v="24000001"/>
    <s v="1987-01-01"/>
    <s v="2011-07-11"/>
    <s v="2011-07-11"/>
    <m/>
    <s v="info@appharma.com"/>
    <n v="6503662626"/>
    <s v="https://www.crunchbase.com/organization/heron-therapeutics"/>
    <m/>
    <m/>
    <s v="b9e83450-c9bf-3c8c-386e-61b6413e8775"/>
  </r>
  <r>
    <x v="60404"/>
    <s v="maestrodev.com"/>
    <s v="USA"/>
    <s v="CA"/>
    <s v="Los Angeles"/>
    <s v="Manhattan Beach"/>
    <x v="0"/>
    <s v="Maestro is a DevOps Orchestration engine for enterprise-class companies across a range of industries."/>
    <s v="enterprise software"/>
    <x v="10"/>
    <x v="0"/>
    <n v="1"/>
    <m/>
    <s v="2006-01-01"/>
    <s v="2011-07-11"/>
    <s v="2011-07-11"/>
    <m/>
    <m/>
    <s v="'260-338-6771"/>
    <s v="https://www.crunchbase.com/organization/maestrodev"/>
    <s v="https://www.twitter.com/maestrodev"/>
    <m/>
    <s v="8fc133dd-835b-c4d4-5b98-67bd29a3e221"/>
  </r>
  <r>
    <x v="60405"/>
    <s v="spontaneously.com"/>
    <s v="USA"/>
    <s v="NY"/>
    <s v="New York City"/>
    <s v="New York"/>
    <x v="3"/>
    <s v="Spontaneously is an online platform for coordinating meetings."/>
    <s v="curated web|finance"/>
    <x v="436"/>
    <x v="2"/>
    <n v="1"/>
    <m/>
    <s v="2011-03-01"/>
    <s v="2011-07-11"/>
    <s v="2011-07-11"/>
    <s v="2013-02-01"/>
    <s v="info@spontaneously.com"/>
    <m/>
    <s v="https://www.crunchbase.com/organization/spontaneously"/>
    <s v="https://www.twitter.com/spontaneously"/>
    <m/>
    <s v="3f2d9986-ab1b-497b-7fac-677a2669fd5d"/>
  </r>
  <r>
    <x v="60406"/>
    <s v="ttmi.info"/>
    <s v="USA"/>
    <s v="WA"/>
    <s v="Seattle"/>
    <s v="Seattle"/>
    <x v="0"/>
    <s v="Telecom Transport Management is a provider of wireless backhaul and alternate access services to wireless carriers."/>
    <s v="mobile|telecommunications|wireless"/>
    <x v="259"/>
    <x v="6"/>
    <n v="4"/>
    <n v="50979197"/>
    <s v="2003-01-01"/>
    <s v="2008-05-09"/>
    <s v="2011-07-11"/>
    <m/>
    <s v="james.lee@ttmi.us"/>
    <s v="'206-903-9296"/>
    <s v="https://www.crunchbase.com/organization/telecom-transport-management"/>
    <m/>
    <s v="http://www.facebook.com/pages/telecom-transport-management/153203338049640"/>
    <s v="c5b7eee1-8db2-fd63-1712-7283c39ae852"/>
  </r>
  <r>
    <x v="60407"/>
    <s v="vitronet.de"/>
    <s v="DEU"/>
    <m/>
    <s v="Essen"/>
    <s v="Essen"/>
    <x v="0"/>
    <s v="Vitronet Group, an Essen, Germany-based maker of glass fiber infrastructure products. vitronet specializes in the expansion of broadband"/>
    <s v="web hosting"/>
    <x v="28"/>
    <x v="1"/>
    <n v="1"/>
    <m/>
    <m/>
    <s v="2011-07-11"/>
    <s v="2011-07-11"/>
    <m/>
    <s v="info@vitronet.de"/>
    <s v="'49-201330999-0"/>
    <s v="https://www.crunchbase.com/organization/vitronet-group"/>
    <m/>
    <m/>
    <s v="ba26c2fd-69fe-2973-79a0-4718c7a2ce10"/>
  </r>
  <r>
    <x v="60408"/>
    <s v="yabbedoo.com"/>
    <s v="CHE"/>
    <m/>
    <s v="Geneva"/>
    <s v="Geneva"/>
    <x v="3"/>
    <s v="Yabbedoo is a mobile concierge application that offers marketing and information services for the hospitality industry."/>
    <s v="android|b2b|blogging platforms|local|mobile|tourism|travel"/>
    <x v="7011"/>
    <x v="1"/>
    <n v="1"/>
    <n v="702800"/>
    <s v="2011-07-17"/>
    <s v="2011-07-11"/>
    <s v="2011-07-11"/>
    <m/>
    <s v="questions@yabbedoo.com"/>
    <s v="'+41 79 869 50 76"/>
    <s v="https://www.crunchbase.com/organization/yabbedoo"/>
    <s v="https://www.twitter.com/yabbedoo"/>
    <s v="http://www.facebook.com/yabbedoo"/>
    <s v="760fa90a-7bec-0dd7-fce9-939418fa2a8d"/>
  </r>
  <r>
    <x v="60409"/>
    <s v="ygle.lt"/>
    <s v="LTU"/>
    <m/>
    <s v="Vilnius"/>
    <s v="Vilnius"/>
    <x v="0"/>
    <s v="Ygle, a Vilnius, Lithuania-based provider of building systems solutions. Led by Founder and Chairman Vytautas Å niukÅ¡ta, the company"/>
    <s v="manufacturing"/>
    <x v="41"/>
    <x v="1"/>
    <n v="1"/>
    <m/>
    <s v="1995-01-01"/>
    <s v="2011-07-11"/>
    <s v="2011-07-11"/>
    <m/>
    <s v="info@ygle.lt"/>
    <s v="370 5 237 5233"/>
    <s v="https://www.crunchbase.com/organization/ygle"/>
    <m/>
    <s v="https://www.facebook.com/pastatuvaldymas"/>
    <s v="8873248a-1301-050d-612c-9374edd9296e"/>
  </r>
  <r>
    <x v="60410"/>
    <s v="yoopies.com"/>
    <s v="FRA"/>
    <m/>
    <s v="Paris"/>
    <s v="Paris"/>
    <x v="0"/>
    <s v="Yoopies is the first social platform that allows parents to find the perfect babysitter or nanny through recommendations from his network."/>
    <s v="curated web|internet"/>
    <x v="28"/>
    <x v="1"/>
    <n v="1"/>
    <n v="241061"/>
    <s v="2012-01-01"/>
    <s v="2011-07-11"/>
    <s v="2011-07-11"/>
    <m/>
    <s v="contact@yoopies.fr"/>
    <s v="33 6 67 79 57 99"/>
    <s v="https://www.crunchbase.com/organization/yoopies"/>
    <s v="https://www.twitter.com/yoopies"/>
    <s v="https://www.facebook.com/yoopies/"/>
    <s v="8131de78-bbd5-606c-a0ee-e2ec5a117b77"/>
  </r>
  <r>
    <x v="60411"/>
    <s v="advicescene.com"/>
    <s v="CAN"/>
    <s v="BC"/>
    <s v="Vancouver"/>
    <s v="Victoria"/>
    <x v="0"/>
    <s v="Nancy Kinney is the founder of advicescene.com - real answers from real lawyers, familymatterstv.com - family law talk show &amp; cybercourt."/>
    <s v="law enforcement|legal"/>
    <x v="546"/>
    <x v="1"/>
    <n v="1"/>
    <n v="176988"/>
    <s v="2009-02-06"/>
    <s v="2011-07-10"/>
    <s v="2011-07-10"/>
    <m/>
    <s v="info@advicescene.com"/>
    <s v="'250-590-3060"/>
    <s v="https://www.crunchbase.com/organization/advicescene-enterprises"/>
    <s v="https://www.twitter.com/advicescene"/>
    <s v="https://www.facebook.com/democratizingcanadianlaw"/>
    <s v="7fbe7fc7-660d-143b-cab1-f7d72149d955"/>
  </r>
  <r>
    <x v="60412"/>
    <s v="innovative-mobility.com"/>
    <m/>
    <m/>
    <m/>
    <m/>
    <x v="0"/>
    <s v="An innovative German automobile production company"/>
    <m/>
    <x v="5"/>
    <x v="2"/>
    <n v="1"/>
    <m/>
    <s v="2011-01-01"/>
    <s v="2011-07-10"/>
    <s v="2011-07-10"/>
    <m/>
    <m/>
    <n v="493641675272"/>
    <s v="https://www.crunchbase.com/organization/innovative-mobility"/>
    <m/>
    <m/>
    <s v="e7cc7599-b770-a800-6c64-df173e85a1b4"/>
  </r>
  <r>
    <x v="60413"/>
    <s v="notiphi.com"/>
    <s v="SGP"/>
    <m/>
    <s v="Singapore"/>
    <s v="Singapore"/>
    <x v="0"/>
    <s v="Locus Labs develops Notiphi, a mobile advertising platform enabling advertisers to send rich media content to targeted smartphone users."/>
    <s v="analytics|big data|location based services"/>
    <x v="1941"/>
    <x v="1"/>
    <n v="1"/>
    <n v="300000"/>
    <s v="2011-08-10"/>
    <s v="2011-07-10"/>
    <s v="2011-07-10"/>
    <m/>
    <s v="contact@notiphi.com"/>
    <m/>
    <s v="https://www.crunchbase.com/organization/locus-labs"/>
    <s v="https://www.twitter.com/notiphi"/>
    <s v="http://www.facebook.com/notiphi"/>
    <s v="72866727-a91d-4248-5f59-3c31dafe4c8a"/>
  </r>
  <r>
    <x v="60414"/>
    <s v="mazree.com"/>
    <s v="USA"/>
    <s v="UT"/>
    <s v="Salt Lake City"/>
    <s v="Draper"/>
    <x v="0"/>
    <s v="Mazree is a social network allowing businesses to connect, collaborate and simplify key business-to-business activities."/>
    <s v="enterprise software"/>
    <x v="10"/>
    <x v="1"/>
    <n v="1"/>
    <n v="480000"/>
    <s v="2011-04-01"/>
    <s v="2011-07-10"/>
    <s v="2011-07-10"/>
    <m/>
    <s v="info@mazree.com"/>
    <n v="18014195251"/>
    <s v="https://www.crunchbase.com/organization/mazree"/>
    <s v="https://www.twitter.com/mazreeinc"/>
    <s v="http://www.facebook.com/pages/mazree/144719165610233"/>
    <s v="2c70de74-8986-4f47-34bf-b14be1ebb366"/>
  </r>
  <r>
    <x v="60415"/>
    <s v="meetings.io"/>
    <s v="USA"/>
    <s v="CA"/>
    <s v="SF Bay Area"/>
    <s v="San Francisco"/>
    <x v="2"/>
    <s v="Meetings.io provides a group video conferencing and hangout service that allows users to meet with anyone by creating a meeting room link."/>
    <s v="curated web|video"/>
    <x v="561"/>
    <x v="1"/>
    <n v="2"/>
    <n v="1800000"/>
    <s v="2010-01-01"/>
    <s v="2010-03-06"/>
    <s v="2011-07-10"/>
    <m/>
    <m/>
    <m/>
    <s v="https://www.crunchbase.com/organization/meetings-io"/>
    <s v="https://www.twitter.com/meetingsio"/>
    <m/>
    <s v="32311275-4783-c7da-c730-546691efdc01"/>
  </r>
  <r>
    <x v="60416"/>
    <s v="wudya.com"/>
    <s v="TUR"/>
    <m/>
    <s v="Ankara"/>
    <s v="Ankara"/>
    <x v="0"/>
    <s v="Wudya is a social gaming company developing social and mobile games."/>
    <s v="mobile"/>
    <x v="15"/>
    <x v="1"/>
    <n v="1"/>
    <m/>
    <s v="2011-08-10"/>
    <s v="2011-07-10"/>
    <s v="2011-07-10"/>
    <m/>
    <s v="info@wudya.com"/>
    <m/>
    <s v="https://www.crunchbase.com/organization/wudya"/>
    <s v="https://www.twitter.com/wudyagames"/>
    <s v="http://www.facebook.com/wudyagames"/>
    <s v="4a8d5456-5580-0777-0ecf-fa3f822f0df6"/>
  </r>
  <r>
    <x v="60417"/>
    <s v="q-sand.com"/>
    <s v="USA"/>
    <s v="TX"/>
    <s v="Houston"/>
    <s v="Houston"/>
    <x v="0"/>
    <s v="Quick~Sands Solutions provides frac sand supply, storage, and delivery services to the oil and gas."/>
    <m/>
    <x v="5"/>
    <x v="2"/>
    <n v="1"/>
    <m/>
    <s v="2011-07-09"/>
    <s v="2011-07-09"/>
    <s v="2011-07-09"/>
    <m/>
    <m/>
    <m/>
    <s v="https://www.crunchbase.com/organization/quick-sands-solutions"/>
    <m/>
    <m/>
    <s v="96c3ac4f-e15b-4d61-693e-926df18ab2c6"/>
  </r>
  <r>
    <x v="60418"/>
    <s v="amsi-corp.com"/>
    <s v="USA"/>
    <s v="MN"/>
    <s v="Minneapolis"/>
    <s v="Burnsville"/>
    <x v="0"/>
    <s v="Asset Marketing Services commercializes high-value coins and proprietary branded jewelry, watches and other products worldwide."/>
    <s v="hardware|software"/>
    <x v="136"/>
    <x v="5"/>
    <n v="1"/>
    <n v="6000000"/>
    <s v="1984-01-01"/>
    <s v="2011-07-08"/>
    <s v="2011-07-08"/>
    <m/>
    <s v="hr@amsi-corp.com"/>
    <s v="'952-707-7000"/>
    <s v="https://www.crunchbase.com/organization/asset-marketing-services"/>
    <s v="https://www.twitter.com/govmint"/>
    <s v="https://www.facebook.com/govmint"/>
    <s v="cbc98155-2122-d7a3-749b-e3749a07f958"/>
  </r>
  <r>
    <x v="60419"/>
    <s v="avanti-online.com"/>
    <s v="DNK"/>
    <m/>
    <s v="DNK - Other"/>
    <s v="Hillerød"/>
    <x v="0"/>
    <s v="Avanti was founded as far back as 1885 and has as such more than 125 years experience with ladders."/>
    <m/>
    <x v="5"/>
    <x v="6"/>
    <n v="1"/>
    <m/>
    <s v="2006-01-01"/>
    <s v="2011-07-08"/>
    <s v="2011-07-08"/>
    <m/>
    <s v="info@avanti-online.com"/>
    <s v="'45-4824-9024"/>
    <s v="https://www.crunchbase.com/organization/avanti-wind-systems"/>
    <m/>
    <m/>
    <s v="9548b009-074d-b1bf-eeaf-25b090031431"/>
  </r>
  <r>
    <x v="60420"/>
    <s v="equalmetrics.com"/>
    <s v="USA"/>
    <s v="CA"/>
    <s v="SF Bay Area"/>
    <s v="San Jose"/>
    <x v="0"/>
    <s v="business information &amp; credit monitoring"/>
    <s v="curated web"/>
    <x v="28"/>
    <x v="0"/>
    <n v="1"/>
    <m/>
    <s v="2010-01-01"/>
    <s v="2011-07-08"/>
    <s v="2011-07-08"/>
    <m/>
    <s v="contact@equalmetrics.com"/>
    <m/>
    <s v="https://www.crunchbase.com/organization/equalmetrics"/>
    <m/>
    <m/>
    <s v="f399109d-0f1c-1230-c2cb-a07d2689a9f7"/>
  </r>
  <r>
    <x v="60421"/>
    <s v="lamalab.com"/>
    <s v="USA"/>
    <s v="PA"/>
    <s v="Pittsburgh"/>
    <s v="Pittsburgh"/>
    <x v="3"/>
    <s v="Lama Lab offered a cloud-based platform for online retailers and provided recommendations on pricing, inventory management and marketing."/>
    <s v="enterprise software"/>
    <x v="10"/>
    <x v="1"/>
    <n v="3"/>
    <n v="1238066"/>
    <s v="2009-01-01"/>
    <s v="2009-06-05"/>
    <s v="2011-07-08"/>
    <m/>
    <s v="info@blacklocus.com"/>
    <m/>
    <s v="https://www.crunchbase.com/organization/lama-lab"/>
    <m/>
    <m/>
    <s v="3288c903-b811-abff-0a3c-2f57552ec0f0"/>
  </r>
  <r>
    <x v="60422"/>
    <s v="mindlikes.com"/>
    <s v="RUS"/>
    <m/>
    <s v="Moscow"/>
    <s v="Moscow"/>
    <x v="3"/>
    <s v="Mindlikes provides disruptive innovation services for the publishing and mobile e-commerce industries."/>
    <s v="e-commerce|mobile devices|news|publishing"/>
    <x v="6811"/>
    <x v="2"/>
    <n v="2"/>
    <n v="22500"/>
    <s v="2011-02-10"/>
    <s v="2011-02-12"/>
    <s v="2011-07-08"/>
    <s v="2013-06-01"/>
    <s v="js@mindlikes.com"/>
    <m/>
    <s v="https://www.crunchbase.com/organization/mindlikes"/>
    <s v="https://www.twitter.com/mindlikes"/>
    <m/>
    <s v="43a52ded-7858-24dc-8b82-0899a517a189"/>
  </r>
  <r>
    <x v="60423"/>
    <s v="miradorbiomedical.com"/>
    <s v="USA"/>
    <s v="WA"/>
    <s v="Seattle"/>
    <s v="Seattle"/>
    <x v="2"/>
    <s v="Mirador Biomedical develops innovative medical devices to alleviate doubt and uncertainty during common medical procedures."/>
    <s v="biotechnology"/>
    <x v="36"/>
    <x v="5"/>
    <n v="1"/>
    <n v="1500000"/>
    <s v="2009-01-01"/>
    <s v="2011-07-08"/>
    <s v="2011-07-08"/>
    <m/>
    <s v="info@miradorbiomedical.com"/>
    <s v="(206)755-5470"/>
    <s v="https://www.crunchbase.com/organization/mirador-biomedical"/>
    <m/>
    <m/>
    <s v="bea18c9d-dd09-a862-4779-52222cf0e878"/>
  </r>
  <r>
    <x v="60424"/>
    <s v="miralupa.com"/>
    <s v="CAN"/>
    <s v="QC"/>
    <s v="Montreal"/>
    <s v="Montréal"/>
    <x v="0"/>
    <s v="Miralupa has deep knowledge related to the creation of commercial, gaming, and entertainment apps for mobile devices &amp; AR experiences."/>
    <s v="augmented reality|mobile|software"/>
    <x v="1317"/>
    <x v="0"/>
    <n v="1"/>
    <n v="93937"/>
    <s v="2011-01-21"/>
    <s v="2011-07-08"/>
    <s v="2011-07-08"/>
    <m/>
    <s v="info@miralupa.com"/>
    <s v="(514)552-1512"/>
    <s v="https://www.crunchbase.com/organization/miralupa"/>
    <s v="https://www.twitter.com/miralupa"/>
    <s v="http://www.facebook.com/miralupainc"/>
    <s v="50d4e5d9-f7bf-aa6e-9b98-bc5e22ea8507"/>
  </r>
  <r>
    <x v="60425"/>
    <s v="pharminox.com"/>
    <s v="GBR"/>
    <m/>
    <s v="Nottingham"/>
    <s v="Nottingham"/>
    <x v="0"/>
    <s v="Pharminox is engaged in the R&amp;D of novel small molecule drugs and DNA damage repair mechanisms."/>
    <s v="biotechnology"/>
    <x v="36"/>
    <x v="0"/>
    <n v="1"/>
    <n v="2391737"/>
    <m/>
    <s v="2011-07-08"/>
    <s v="2011-07-08"/>
    <m/>
    <m/>
    <s v="44-(0)1428-645416"/>
    <s v="https://www.crunchbase.com/organization/pharminox"/>
    <m/>
    <m/>
    <s v="779dc801-6ef9-4ce7-b174-abf8c70b6ae8"/>
  </r>
  <r>
    <x v="60426"/>
    <s v="springleaftx.com"/>
    <s v="USA"/>
    <s v="MA"/>
    <s v="Boston"/>
    <s v="Boston"/>
    <x v="3"/>
    <s v="SpringLeaf Therapeutics develops drug delivery technologies."/>
    <s v="biopharma|biotechnology|therapeutics"/>
    <x v="44"/>
    <x v="0"/>
    <n v="2"/>
    <n v="23277501"/>
    <s v="2007-01-01"/>
    <s v="2009-11-30"/>
    <s v="2011-07-08"/>
    <m/>
    <s v="info@springleaftx.com"/>
    <s v="'617-358-4927"/>
    <s v="https://www.crunchbase.com/organization/springleaf-therapeutics"/>
    <m/>
    <m/>
    <s v="0c8cc2fc-1b24-1423-ae1b-74b717524e7e"/>
  </r>
  <r>
    <x v="60427"/>
    <s v="thetyros.com"/>
    <s v="USA"/>
    <s v="IN"/>
    <s v="Indianapolis"/>
    <s v="Plainfield"/>
    <x v="0"/>
    <s v="Tyros is a multifaceted sports web application that consists of an online community and social messaging system."/>
    <s v="payments|seo|social media|sports"/>
    <x v="7555"/>
    <x v="2"/>
    <n v="1"/>
    <n v="20000"/>
    <s v="2010-07-09"/>
    <s v="2011-07-08"/>
    <s v="2011-07-08"/>
    <m/>
    <s v="info@thetyros.com"/>
    <m/>
    <s v="https://www.crunchbase.com/organization/tyros"/>
    <s v="https://www.twitter.com/thetyros"/>
    <m/>
    <s v="d6fd48c6-4649-75f9-7d1b-c696f684e58c"/>
  </r>
  <r>
    <x v="60428"/>
    <s v="urakkamaailma.fi"/>
    <s v="FIN"/>
    <m/>
    <s v="Helsinki"/>
    <s v="Helsinki"/>
    <x v="0"/>
    <s v="Contractor and consumer marketplace"/>
    <s v="e-commerce"/>
    <x v="63"/>
    <x v="1"/>
    <n v="1"/>
    <n v="15000"/>
    <s v="2011-04-01"/>
    <s v="2011-07-08"/>
    <s v="2011-07-08"/>
    <m/>
    <s v="urakkamaailma@urakkamaailma.fi"/>
    <m/>
    <s v="https://www.crunchbase.com/organization/urakkamaailma-fi"/>
    <s v="https://www.twitter.com/urakkamaailma"/>
    <s v="http://www.facebook.com/urakkamaailma"/>
    <s v="6c0d3f0b-fa31-1010-0930-2c16cced55ec"/>
  </r>
  <r>
    <x v="60429"/>
    <s v="allegrodx.com"/>
    <s v="USA"/>
    <s v="MA"/>
    <s v="Boston"/>
    <s v="Maynard"/>
    <x v="2"/>
    <s v="Allegro Diagnostics is focused on the development of genomic tests to support the diagnosis and management of lung cancer."/>
    <s v="biotechnology|health diagnostics"/>
    <x v="44"/>
    <x v="6"/>
    <n v="1"/>
    <n v="5400000"/>
    <s v="2006-01-01"/>
    <s v="2011-07-07"/>
    <s v="2011-07-07"/>
    <m/>
    <s v="info@veracyte.com"/>
    <s v="(650) 243-6300"/>
    <s v="https://www.crunchbase.com/organization/allegro-diagnostics"/>
    <s v="https://www.twitter.com/veracyte"/>
    <m/>
    <s v="99e07ae8-08d6-e6ea-7211-d976c7448702"/>
  </r>
  <r>
    <x v="60430"/>
    <s v="attorneyfee.com"/>
    <s v="USA"/>
    <s v="CA"/>
    <s v="SF Bay Area"/>
    <s v="Mountain View"/>
    <x v="0"/>
    <s v="AttorneyFee is an online platform that enables users to compare the fees of local attorneys."/>
    <s v="big data|legal|local"/>
    <x v="1892"/>
    <x v="0"/>
    <n v="1"/>
    <n v="250000"/>
    <s v="2011-09-11"/>
    <s v="2011-07-07"/>
    <s v="2011-07-07"/>
    <m/>
    <s v="richard@attorneyfee.com"/>
    <s v="'+1 (855) 816-1513"/>
    <s v="https://www.crunchbase.com/organization/attorneyfee"/>
    <s v="https://www.twitter.com/attorneyfee"/>
    <s v="http://www.facebook.com/attorneyfee"/>
    <s v="aac3fc52-e53f-438a-54cc-8f87707d0961"/>
  </r>
  <r>
    <x v="60431"/>
    <m/>
    <s v="USA"/>
    <s v="IL"/>
    <s v="Chicago"/>
    <s v="Chicago"/>
    <x v="0"/>
    <s v="Chicago Miniature Lighting is a provider of lighting systems to the Automotive, Aerospace, Marine, Commercial &amp; Industrial Markets."/>
    <s v="automotive|industrial|lighting"/>
    <x v="3920"/>
    <x v="2"/>
    <n v="2"/>
    <n v="7000000"/>
    <s v="1910-01-01"/>
    <s v="2009-12-22"/>
    <s v="2011-07-07"/>
    <m/>
    <m/>
    <m/>
    <s v="https://www.crunchbase.com/organization/chicago-miniature-lighting"/>
    <m/>
    <m/>
    <s v="cfffdd2d-59ff-eed8-a44b-b6f904e82b3b"/>
  </r>
  <r>
    <x v="60432"/>
    <s v="hyannisportresearch.com"/>
    <s v="USA"/>
    <s v="MA"/>
    <s v="Boston"/>
    <s v="Newton"/>
    <x v="0"/>
    <s v="Hyannis Port Research manufactures trading and risk management technology for the financial markets."/>
    <s v="software"/>
    <x v="10"/>
    <x v="0"/>
    <n v="1"/>
    <n v="2250000"/>
    <s v="2011-01-01"/>
    <s v="2011-07-07"/>
    <s v="2011-07-07"/>
    <m/>
    <s v="hpr-info@hyannisportresearch.com"/>
    <s v="'617-454-1055"/>
    <s v="https://www.crunchbase.com/organization/hyannis-port-research"/>
    <m/>
    <m/>
    <s v="9d7c4eb0-47c4-4e09-1e52-ebbefc05051b"/>
  </r>
  <r>
    <x v="60433"/>
    <s v="inform.com"/>
    <s v="USA"/>
    <s v="NY"/>
    <s v="New York City"/>
    <s v="New York"/>
    <x v="3"/>
    <s v="Inform Technologies develops apps that enable media companies to enhance content creation, curation, distribution and monetization."/>
    <s v="internet|journalism|publishing"/>
    <x v="398"/>
    <x v="2"/>
    <n v="4"/>
    <n v="29330000"/>
    <s v="2004-08-01"/>
    <s v="2006-02-13"/>
    <s v="2011-07-07"/>
    <s v="2012-01-01"/>
    <s v="information@inform.com"/>
    <m/>
    <s v="https://www.crunchbase.com/organization/inform-technologies"/>
    <m/>
    <m/>
    <s v="81751116-e948-ec46-989c-f46113c8b933"/>
  </r>
  <r>
    <x v="60434"/>
    <s v="lifeproof.com"/>
    <s v="USA"/>
    <s v="CA"/>
    <s v="San Diego"/>
    <s v="San Diego"/>
    <x v="2"/>
    <s v="LifeProof develops waterproof, dust-proof, snow proof and shockproof iPhone and iPad cases."/>
    <s v="mobile"/>
    <x v="15"/>
    <x v="9"/>
    <n v="2"/>
    <n v="2764700"/>
    <s v="2010-01-01"/>
    <s v="2011-03-04"/>
    <s v="2011-07-07"/>
    <m/>
    <m/>
    <s v="'858-810-8300"/>
    <s v="https://www.crunchbase.com/organization/lifeproof"/>
    <s v="https://www.twitter.com/lifeproof"/>
    <s v="https://www.facebook.com/lifeproofcases"/>
    <s v="4257c311-31f1-bc21-d367-89b0ee7f9ee4"/>
  </r>
  <r>
    <x v="60435"/>
    <s v="ndssi.com"/>
    <s v="USA"/>
    <s v="CA"/>
    <s v="SF Bay Area"/>
    <s v="San Jose"/>
    <x v="0"/>
    <s v="NDSSI Holdings, LLC is a designer and manufacturer of liquid crystal displays for use in healthcare imaging."/>
    <s v="health care|image recognition|manufacturing"/>
    <x v="7556"/>
    <x v="2"/>
    <n v="3"/>
    <n v="11318726"/>
    <s v="2005-01-01"/>
    <s v="2010-05-17"/>
    <s v="2011-07-07"/>
    <m/>
    <m/>
    <m/>
    <s v="https://www.crunchbase.com/organization/ndssi-holdings"/>
    <m/>
    <m/>
    <s v="9bb1c018-dc6e-c0d8-8e6a-d98e7d921194"/>
  </r>
  <r>
    <x v="60436"/>
    <s v="neura.at"/>
    <s v="AUT"/>
    <m/>
    <s v="AUT - Other"/>
    <s v="Regau"/>
    <x v="0"/>
    <s v="NEURA is an Austria-based heat pump manufacturer."/>
    <s v="hardware|manufacturing|renewable energy|software"/>
    <x v="7557"/>
    <x v="6"/>
    <n v="1"/>
    <n v="11397600"/>
    <s v="1979-01-01"/>
    <s v="2011-07-07"/>
    <s v="2011-07-07"/>
    <m/>
    <m/>
    <s v="43 7672 25423 0"/>
    <s v="https://www.crunchbase.com/organization/neura-energy-systems"/>
    <m/>
    <m/>
    <s v="6d64a230-2053-b08f-3d31-dffccf505287"/>
  </r>
  <r>
    <x v="60437"/>
    <s v="opxbio.com"/>
    <s v="USA"/>
    <s v="CO"/>
    <s v="Denver"/>
    <s v="Boulder"/>
    <x v="2"/>
    <s v="OPX Biotechnologies is a bioproducts company using technology to convert renewable feedstocks into biofuels and green chemistry products."/>
    <s v="biofuel|biotechnology|clean energy"/>
    <x v="332"/>
    <x v="6"/>
    <n v="4"/>
    <n v="57600000"/>
    <s v="2007-01-01"/>
    <s v="2007-05-01"/>
    <s v="2011-07-07"/>
    <m/>
    <s v="aburley@opxbiotechnologies.com"/>
    <s v="'303-243-5190"/>
    <s v="https://www.crunchbase.com/organization/opx-biotechnologies"/>
    <s v="https://www.twitter.com/opxbio"/>
    <m/>
    <s v="e828a8d4-eacb-5934-4ebb-a919e2c8e76c"/>
  </r>
  <r>
    <x v="60438"/>
    <s v="getpose.com"/>
    <s v="ISR"/>
    <m/>
    <s v="Tel Aviv"/>
    <s v="Tel Aviv"/>
    <x v="0"/>
    <s v="Pose is a web-based POS tech developer providing management tools to simplify the retail process and increase sales."/>
    <s v="crm|enterprise software|internet|point of sale|retail|saas|small and medium businesses|web development"/>
    <x v="2364"/>
    <x v="0"/>
    <n v="1"/>
    <n v="1750000"/>
    <s v="2011-04-01"/>
    <s v="2011-07-07"/>
    <s v="2011-07-07"/>
    <m/>
    <s v="guy@getpose.com"/>
    <m/>
    <s v="https://www.crunchbase.com/organization/pose"/>
    <s v="https://www.twitter.com/getpose"/>
    <s v="http://www.facebook.com/getpose"/>
    <s v="76d564cf-8b1b-846c-fbd2-1008d10d0b36"/>
  </r>
  <r>
    <x v="60439"/>
    <s v="qcoefficient.com"/>
    <s v="USA"/>
    <s v="IL"/>
    <s v="Chicago"/>
    <s v="Chicago"/>
    <x v="0"/>
    <s v="QCoefficient is a smart grid engine to integrate HVAC operations in commercial buildings with electric grid operations and markets."/>
    <s v="energy efficiency|power grid"/>
    <x v="9"/>
    <x v="0"/>
    <n v="2"/>
    <n v="7970000"/>
    <s v="2007-01-01"/>
    <s v="2010-10-07"/>
    <s v="2011-07-07"/>
    <m/>
    <s v="info@cleanurbanenergy.com"/>
    <s v="'312-533-2207"/>
    <s v="https://www.crunchbase.com/organization/qcoefficient-inc"/>
    <m/>
    <m/>
    <s v="f3e2b1c5-d0fe-c375-6e6e-763adc70c74c"/>
  </r>
  <r>
    <x v="60440"/>
    <s v="valvexchange.com"/>
    <s v="USA"/>
    <s v="CO"/>
    <s v="Denver"/>
    <s v="Aurora"/>
    <x v="0"/>
    <s v="ValveXchange is a developer of two-part bioprosthetic tissue for patients who require heart valve transplants."/>
    <s v="hardware|software"/>
    <x v="136"/>
    <x v="1"/>
    <n v="1"/>
    <n v="3500000"/>
    <s v="2007-01-01"/>
    <s v="2011-07-07"/>
    <s v="2011-07-07"/>
    <m/>
    <s v="ivesely@valvexchange.com"/>
    <s v="'303-648-4077"/>
    <s v="https://www.crunchbase.com/organization/valvexchange"/>
    <m/>
    <m/>
    <s v="e33d6a7b-8788-9bc7-e02a-1a494d37e087"/>
  </r>
  <r>
    <x v="60441"/>
    <s v="vizerra.com"/>
    <s v="USA"/>
    <s v="CA"/>
    <s v="SF Bay Area"/>
    <s v="San Francisco"/>
    <x v="0"/>
    <s v="Vizerra is an educational portal enabling users to take a three-dimensional virtual tour of famous locations around the world."/>
    <s v="3d technology|graphic design|software"/>
    <x v="713"/>
    <x v="6"/>
    <n v="2"/>
    <n v="10000000"/>
    <s v="2008-01-01"/>
    <s v="2008-01-01"/>
    <s v="2011-07-07"/>
    <m/>
    <s v="info@revizto.com"/>
    <s v="1(415) 806-2012"/>
    <s v="https://www.crunchbase.com/organization/vizerra"/>
    <s v="https://www.twitter.com/vizerra"/>
    <s v="https://www.facebook.com/vizerra"/>
    <s v="c7abd1bd-656a-2c3e-8dc1-39421a5c155d"/>
  </r>
  <r>
    <x v="60442"/>
    <s v="yachtico.com"/>
    <s v="USA"/>
    <s v="FL"/>
    <s v="Palm Beaches"/>
    <s v="Boca Raton"/>
    <x v="0"/>
    <s v="Yachtico is world's #1 internet booking platform for yacht charter and boat rental services worldwide."/>
    <s v="tourism|travel"/>
    <x v="22"/>
    <x v="0"/>
    <n v="1"/>
    <n v="1000000"/>
    <s v="2011-01-01"/>
    <s v="2011-07-07"/>
    <s v="2011-07-07"/>
    <m/>
    <s v="help@yachtico.com"/>
    <m/>
    <s v="https://www.crunchbase.com/organization/yachtico"/>
    <s v="https://www.twitter.com/yachtico"/>
    <s v="http://www.facebook.com/yachtico"/>
    <s v="e44c5edd-21a3-b0c9-8aa2-aef6d23e8999"/>
  </r>
  <r>
    <x v="60443"/>
    <s v="ziipa.com"/>
    <s v="USA"/>
    <s v="FL"/>
    <s v="Palm Beaches"/>
    <s v="West Palm Beach"/>
    <x v="0"/>
    <s v="Ziipa offers an online marketplace that enables developers to open shops and sell their virtual goods."/>
    <s v="advertising|android|e-commerce|mobile"/>
    <x v="7558"/>
    <x v="1"/>
    <n v="1"/>
    <m/>
    <s v="2008-05-01"/>
    <s v="2011-07-07"/>
    <s v="2011-07-07"/>
    <m/>
    <s v="lee@ziipa.com"/>
    <s v="'561-459-0040"/>
    <s v="https://www.crunchbase.com/organization/ziipa"/>
    <s v="https://www.twitter.com/ziipa"/>
    <s v="http://www.facebook.com/ziipa"/>
    <s v="b900bff6-3811-f0a2-8af2-fa1659837442"/>
  </r>
  <r>
    <x v="60444"/>
    <s v="fashiontofigure.com"/>
    <s v="USA"/>
    <s v="NY"/>
    <s v="New York City"/>
    <s v="New York"/>
    <x v="0"/>
    <s v="Fashion To Figure operates as an online retailer of plus size fashion apparel for women."/>
    <s v="fashion"/>
    <x v="350"/>
    <x v="1"/>
    <n v="1"/>
    <n v="2083635"/>
    <s v="2002-01-01"/>
    <s v="2011-07-06"/>
    <s v="2011-07-06"/>
    <m/>
    <s v="info@ftfstores.com"/>
    <s v="'646-825-4600"/>
    <s v="https://www.crunchbase.com/organization/fashion-to-figure"/>
    <s v="https://www.twitter.com/ftf_tweet"/>
    <s v="http://www.facebook.com/fashiontofigure"/>
    <s v="d10aef28-8056-2786-be57-f59b3d6189d2"/>
  </r>
  <r>
    <x v="60445"/>
    <s v="fortressbiotech.com"/>
    <s v="USA"/>
    <s v="WA"/>
    <s v="Seattle"/>
    <s v="Seattle"/>
    <x v="1"/>
    <s v="Fortress Biotech is focused on developing novel immunotherapy agents for the treatment of cancer and inflammatory diseases."/>
    <s v="biotechnology|health care|life science"/>
    <x v="44"/>
    <x v="0"/>
    <n v="5"/>
    <n v="62758534"/>
    <s v="2006-01-01"/>
    <s v="2009-08-04"/>
    <s v="2011-07-06"/>
    <m/>
    <s v="info@coronadobiosciences.com"/>
    <s v="(206) 826-7168"/>
    <s v="https://www.crunchbase.com/organization/coronado-biosciences"/>
    <s v="https://www.twitter.com/coronadobio"/>
    <s v="http://www.facebook.com/coronadobiosciencesinc"/>
    <s v="fe36b1ff-a23b-fbef-b4ca-5aad3091f9d8"/>
  </r>
  <r>
    <x v="60446"/>
    <s v="internetvoting.com"/>
    <s v="USA"/>
    <s v="TX"/>
    <s v="Austin"/>
    <s v="Austin"/>
    <x v="3"/>
    <s v="Hart InterCivic is a provider of voting and management systems and services for state, county, and city-level elections."/>
    <s v="hardware|software"/>
    <x v="136"/>
    <x v="6"/>
    <n v="2"/>
    <n v="1200000"/>
    <s v="1989-01-01"/>
    <s v="2005-01-01"/>
    <s v="2011-07-06"/>
    <s v="2012-05-01"/>
    <m/>
    <s v="'512-252-6400"/>
    <s v="https://www.crunchbase.com/organization/hart-intercivic"/>
    <s v="https://www.twitter.com/hartintercivic"/>
    <m/>
    <s v="ebe3d3fa-1560-2eb9-f8ca-e7252cb09181"/>
  </r>
  <r>
    <x v="60447"/>
    <s v="hawthornelabs.com"/>
    <s v="USA"/>
    <s v="CA"/>
    <s v="SF Bay Area"/>
    <s v="Palo Alto"/>
    <x v="0"/>
    <s v="Hawthorne Labs is a CA based company developing mobile software products."/>
    <s v="curated web"/>
    <x v="28"/>
    <x v="0"/>
    <n v="1"/>
    <n v="5192555"/>
    <s v="2010-01-01"/>
    <s v="2011-07-06"/>
    <s v="2011-07-06"/>
    <m/>
    <s v="info@hawthornelabs.com"/>
    <s v="'740-972-6939"/>
    <s v="https://www.crunchbase.com/organization/hawthorne-labs"/>
    <s v="https://www.twitter.com/evanreas"/>
    <m/>
    <s v="7716d273-f731-f590-a3eb-54c622eedc44"/>
  </r>
  <r>
    <x v="60448"/>
    <s v="midnight-studios.net"/>
    <s v="USA"/>
    <s v="TX"/>
    <s v="Austin"/>
    <s v="Round Rock"/>
    <x v="0"/>
    <s v="Midnight Studios is a cross-platform video game developer based in Austin, Texas."/>
    <s v="gaming|software|video games"/>
    <x v="488"/>
    <x v="0"/>
    <n v="1"/>
    <n v="541680"/>
    <s v="2007-01-01"/>
    <s v="2011-07-06"/>
    <s v="2011-07-06"/>
    <m/>
    <m/>
    <s v="'512-592-7619"/>
    <s v="https://www.crunchbase.com/organization/midnight-studios"/>
    <s v="https://www.twitter.com/midnightsgames"/>
    <s v="http://www.facebook.com/midnightstudiosgames"/>
    <s v="6fe71ab1-e12b-0a42-8dae-3a76044a9d8d"/>
  </r>
  <r>
    <x v="60449"/>
    <s v="facebook.com"/>
    <s v="USA"/>
    <s v="IN"/>
    <s v="Indianapolis"/>
    <s v="Indianapolis"/>
    <x v="3"/>
    <s v="PerSer Corp is a social networking utility that directly markets and advertises to individual consumers."/>
    <s v="android|apps|mobile|social media"/>
    <x v="981"/>
    <x v="1"/>
    <n v="1"/>
    <n v="4000"/>
    <s v="2011-07-06"/>
    <s v="2011-07-06"/>
    <s v="2011-07-06"/>
    <m/>
    <s v="gr8erminds@gmail.com"/>
    <m/>
    <s v="https://www.crunchbase.com/organization/perser-corp"/>
    <s v="https://www.twitter.com/gr8erminds"/>
    <m/>
    <s v="08440adc-6c3b-5526-fc80-7e90af262bc7"/>
  </r>
  <r>
    <x v="60450"/>
    <s v="tastytrade.com"/>
    <s v="USA"/>
    <s v="IL"/>
    <s v="Chicago"/>
    <s v="Chicago"/>
    <x v="0"/>
    <s v="tastytrade is a financial media company broadcasting trade- and finance-related edutainment content for traders and investors."/>
    <s v="finance|social media|trading platform"/>
    <x v="602"/>
    <x v="6"/>
    <n v="1"/>
    <n v="20000000"/>
    <s v="2011-01-01"/>
    <s v="2011-07-06"/>
    <s v="2011-07-06"/>
    <m/>
    <s v="support@tastytrade.com"/>
    <s v="'312-274-1072"/>
    <s v="https://www.crunchbase.com/organization/tastytrade"/>
    <s v="https://www.twitter.com/tastytrade"/>
    <s v="http://www.facebook.com/pages/tastytrade/115544985219493"/>
    <s v="b76c2546-667f-b787-f9e5-dcd7ab4a823d"/>
  </r>
  <r>
    <x v="60451"/>
    <s v="vantia.com"/>
    <s v="GBR"/>
    <m/>
    <s v="GBR - Other"/>
    <s v="Chilworth"/>
    <x v="0"/>
    <s v="Vantia Therapeutics is a pharmaceutical company developing small molecule drugs for unmet medical needs."/>
    <s v="biotechnology"/>
    <x v="36"/>
    <x v="0"/>
    <n v="1"/>
    <n v="6500000"/>
    <s v="2007-01-01"/>
    <s v="2011-07-06"/>
    <s v="2011-07-06"/>
    <m/>
    <s v="info@vantia.com"/>
    <s v="44 11 7916 7693"/>
    <s v="https://www.crunchbase.com/organization/vantia-therapeutics"/>
    <s v="https://www.twitter.com/vantiathera"/>
    <m/>
    <s v="850bc25b-ab1f-ef0f-ba2d-df61903da1cd"/>
  </r>
  <r>
    <x v="60452"/>
    <s v="vyteris.com"/>
    <s v="USA"/>
    <s v="NJ"/>
    <s v="Newark"/>
    <s v="Fair Lawn"/>
    <x v="0"/>
    <s v="Vyteris is a pharmaceutical company manufacturing products that deliver drugs through the skin using low-level electrical energy."/>
    <s v="health care"/>
    <x v="3"/>
    <x v="1"/>
    <n v="2"/>
    <n v="1135000"/>
    <s v="1990-01-01"/>
    <s v="2010-02-18"/>
    <s v="2011-07-06"/>
    <m/>
    <s v="info@vyteris.com"/>
    <s v="'201-703-2299"/>
    <s v="https://www.crunchbase.com/organization/vyteris"/>
    <m/>
    <m/>
    <s v="96fe1d6d-9ec2-1997-6151-915907492712"/>
  </r>
  <r>
    <x v="60453"/>
    <s v="yangaroo.dmds.com"/>
    <s v="CAN"/>
    <s v="ON"/>
    <s v="Toronto"/>
    <s v="Richmond Hill"/>
    <x v="0"/>
    <s v="Yangaroo offers business-to-business delivery solutions for the music and advertising industries."/>
    <s v="advertising"/>
    <x v="296"/>
    <x v="2"/>
    <n v="3"/>
    <n v="5293000"/>
    <m/>
    <s v="2010-04-06"/>
    <s v="2011-07-06"/>
    <m/>
    <m/>
    <s v="'+1.905.763.3553"/>
    <s v="https://www.crunchbase.com/organization/yangaroo"/>
    <s v="https://www.twitter.com/yangaroo_dmds"/>
    <m/>
    <s v="27efefa5-9345-8f91-8239-e9bbbbcef786"/>
  </r>
  <r>
    <x v="60454"/>
    <s v="cloudshare.com"/>
    <s v="USA"/>
    <s v="CA"/>
    <s v="SF Bay Area"/>
    <s v="San Mateo"/>
    <x v="0"/>
    <s v="CloudShare, a cloud computing company, provides a cloud-computing platform for developing and testing IT applications, software and systems."/>
    <s v="enterprise software|information technology|web development"/>
    <x v="184"/>
    <x v="0"/>
    <n v="2"/>
    <n v="20000000"/>
    <s v="2007-01-01"/>
    <s v="2009-12-11"/>
    <s v="2011-07-05"/>
    <m/>
    <s v="sales@cloudshare.com"/>
    <s v="972 3 537 9298"/>
    <s v="https://www.crunchbase.com/organization/cloudshare"/>
    <s v="https://www.twitter.com/cloudshare"/>
    <s v="http://www.facebook.com/cloudshare"/>
    <s v="996f63a6-e421-13dc-c165-6424dceb33d2"/>
  </r>
  <r>
    <x v="60455"/>
    <s v="dermasciences.com"/>
    <s v="USA"/>
    <s v="NJ"/>
    <s v="Newark"/>
    <s v="Princeton"/>
    <x v="1"/>
    <s v="Derma Sciences is a pharmaceutical company providing a complete line of products for wound and skin care."/>
    <s v="beauty|cosmetics|pharmaceutical"/>
    <x v="334"/>
    <x v="5"/>
    <n v="1"/>
    <n v="29074972"/>
    <s v="1984-01-01"/>
    <s v="2011-07-05"/>
    <s v="2011-07-05"/>
    <m/>
    <s v="cs@dermasciences.com"/>
    <n v="6095148554"/>
    <s v="https://www.crunchbase.com/organization/derma-sciences"/>
    <m/>
    <m/>
    <s v="058998ec-0bdd-6b88-e591-add04771bbeb"/>
  </r>
  <r>
    <x v="60456"/>
    <s v="moneygrowsontrees.com"/>
    <s v="USA"/>
    <s v="NC"/>
    <s v="Raleigh"/>
    <s v="Raleigh"/>
    <x v="0"/>
    <s v="Horticultural Asset Management offers landscaping services for residential and commercial property owners."/>
    <s v="real estate"/>
    <x v="76"/>
    <x v="1"/>
    <n v="2"/>
    <n v="4200000"/>
    <m/>
    <s v="2008-03-06"/>
    <s v="2011-07-05"/>
    <m/>
    <m/>
    <s v="'919-832-8123"/>
    <s v="https://www.crunchbase.com/organization/horticultural-asset-management"/>
    <m/>
    <m/>
    <s v="d1885593-e883-1a49-f5eb-3169cdd384d9"/>
  </r>
  <r>
    <x v="60457"/>
    <s v="ligado.com"/>
    <s v="USA"/>
    <s v="VA"/>
    <s v="Washington, D.C."/>
    <s v="Reston"/>
    <x v="0"/>
    <s v="Develops a wholesale 4G LTE wireless broadband communication network integrated with satellite coverage."/>
    <s v="mobile|telecommunications|wireless"/>
    <x v="259"/>
    <x v="6"/>
    <n v="1"/>
    <n v="265000000"/>
    <s v="2010-01-01"/>
    <s v="2011-07-05"/>
    <s v="2011-07-05"/>
    <m/>
    <m/>
    <s v="'+1 (703) 390-2700"/>
    <s v="https://www.crunchbase.com/organization/lightsquared"/>
    <s v="https://www.twitter.com/lightsquared"/>
    <s v="http://www.facebook.com/lightsquared"/>
    <s v="37ef44ca-fd66-7ba8-7cae-79a0bded9cb5"/>
  </r>
  <r>
    <x v="60458"/>
    <s v="payscale.com"/>
    <s v="USA"/>
    <s v="WA"/>
    <s v="Seattle"/>
    <s v="Seattle"/>
    <x v="2"/>
    <s v="PayScale provides compensation data and services to individuals and employers through its online tools and software."/>
    <s v="big data|enterprise software|human resources"/>
    <x v="123"/>
    <x v="5"/>
    <n v="8"/>
    <n v="33386478"/>
    <s v="2002-01-01"/>
    <s v="2004-10-01"/>
    <s v="2011-07-05"/>
    <m/>
    <s v="sales@payscale.com"/>
    <m/>
    <s v="https://www.crunchbase.com/organization/payscale"/>
    <s v="https://www.twitter.com/payscale"/>
    <s v="https://www.facebook.com/payscale"/>
    <s v="71256ce3-d5e9-84bb-d244-b57d8122899a"/>
  </r>
  <r>
    <x v="60459"/>
    <s v="thepehr.com"/>
    <s v="USA"/>
    <s v="MI"/>
    <s v="Detroit"/>
    <s v="Ann Arbor"/>
    <x v="3"/>
    <s v="Practical EHR Solutions provides electronic health record software implementation services for physician practices in the United States."/>
    <s v="biotechnology"/>
    <x v="36"/>
    <x v="1"/>
    <n v="1"/>
    <n v="250000"/>
    <s v="2010-01-01"/>
    <s v="2011-07-05"/>
    <s v="2011-07-05"/>
    <m/>
    <m/>
    <s v="'713-775-1049"/>
    <s v="https://www.crunchbase.com/organization/practical-ehr-solutions"/>
    <s v="https://www.twitter.com/thepehr"/>
    <m/>
    <s v="b2b0e6bf-8d0d-4a65-f186-09b10388db38"/>
  </r>
  <r>
    <x v="60460"/>
    <s v="tekora.com"/>
    <s v="FRA"/>
    <m/>
    <s v="Paris"/>
    <s v="Paris"/>
    <x v="0"/>
    <s v="Tekora provides tools, technologies, and services to create mobile internet blogs and sites for enterprises in Europe."/>
    <s v="apps|developer tools|mobile|saas"/>
    <x v="45"/>
    <x v="1"/>
    <n v="1"/>
    <n v="882121"/>
    <s v="2010-01-01"/>
    <s v="2011-07-05"/>
    <s v="2011-07-05"/>
    <m/>
    <s v="pcj@tekora.com"/>
    <m/>
    <s v="https://www.crunchbase.com/organization/tekora"/>
    <s v="https://www.twitter.com/tekora"/>
    <s v="http://www.facebook.com/pages/tekora/259964788254"/>
    <s v="5102d33f-8734-d1ec-d36c-ff5ffe06de62"/>
  </r>
  <r>
    <x v="60461"/>
    <s v="triviapad.com"/>
    <s v="USA"/>
    <s v="WA"/>
    <s v="Seattle"/>
    <s v="Seattle"/>
    <x v="0"/>
    <s v="TriviaPad is an iPad-optimized, real-time, multiplayer trivia game."/>
    <s v="consumer electronics|ios"/>
    <x v="575"/>
    <x v="1"/>
    <n v="1"/>
    <n v="40000"/>
    <s v="2011-07-01"/>
    <s v="2011-07-05"/>
    <s v="2011-07-05"/>
    <m/>
    <s v="ask@triviapad.com"/>
    <m/>
    <s v="https://www.crunchbase.com/organization/triviapad"/>
    <s v="https://www.twitter.com/triviapad"/>
    <s v="https://www.facebook.com/646287392104713"/>
    <s v="16d2c013-938e-eaa7-a91d-8647b0772def"/>
  </r>
  <r>
    <x v="60462"/>
    <m/>
    <s v="USA"/>
    <s v="MD"/>
    <s v="Washington, D.C."/>
    <s v="Rockville"/>
    <x v="0"/>
    <s v="Visual Networks provides network and application performance management solutions for enterprises in the United States."/>
    <s v="enterprise|software|voip"/>
    <x v="453"/>
    <x v="2"/>
    <n v="2"/>
    <n v="11425000"/>
    <s v="1993-01-01"/>
    <s v="2005-08-05"/>
    <s v="2011-07-05"/>
    <m/>
    <m/>
    <m/>
    <s v="https://www.crunchbase.com/organization/visual-networks"/>
    <m/>
    <m/>
    <s v="3cc7627a-dae7-3ca8-7235-7212c69c1f12"/>
  </r>
  <r>
    <x v="60463"/>
    <s v="action.nl"/>
    <s v="NLD"/>
    <m/>
    <s v="NLD - Other"/>
    <s v="Zwaagdijk-oost"/>
    <x v="0"/>
    <s v="Action, a Zwaagdijk-Oost, the Netherlands-based retailer. Established in 1993, Action has a wide and varied product range that includes"/>
    <s v="e-commerce"/>
    <x v="63"/>
    <x v="4"/>
    <n v="1"/>
    <m/>
    <s v="1993-01-01"/>
    <s v="2011-07-04"/>
    <s v="2011-07-04"/>
    <m/>
    <s v="klantenservice@action.nl"/>
    <s v="'+31 228 565 656"/>
    <s v="https://www.crunchbase.com/organization/action"/>
    <s v="https://www.twitter.com/actionnederland"/>
    <s v="http://www.facebook.com/pages/action-fanpagina-voor-de-action/18"/>
    <s v="893196cd-2fa2-4846-234c-b0a395d284c4"/>
  </r>
  <r>
    <x v="60464"/>
    <s v="alset.at"/>
    <s v="AUT"/>
    <m/>
    <s v="Graz"/>
    <s v="Graz"/>
    <x v="0"/>
    <s v="ALSET GLOBAL is a technology and engineering company working on clean mobility solutions based on hydrogen."/>
    <s v="clean energy"/>
    <x v="9"/>
    <x v="0"/>
    <n v="1"/>
    <m/>
    <s v="2005-01-01"/>
    <s v="2011-07-04"/>
    <s v="2011-07-04"/>
    <m/>
    <s v="info@alsetglobal.com"/>
    <n v="43316462100"/>
    <s v="https://www.crunchbase.com/organization/alset-global"/>
    <s v="https://www.twitter.com/h2energy"/>
    <s v="https://www.facebook.com/alsetglobal/"/>
    <s v="2a05864f-2367-3f23-cd1b-b34e04043d64"/>
  </r>
  <r>
    <x v="60465"/>
    <s v="cerac.eu"/>
    <s v="LUX"/>
    <m/>
    <s v="LUX - Other"/>
    <s v="Schuttrange"/>
    <x v="0"/>
    <s v="Central European Renewable Acquisition Corp (Cerac) develops and maintains energy wind farms."/>
    <s v="energy management"/>
    <x v="300"/>
    <x v="0"/>
    <n v="1"/>
    <n v="2000000"/>
    <s v="2010-01-01"/>
    <s v="2011-07-04"/>
    <s v="2011-07-04"/>
    <m/>
    <s v="info@cerac.eu"/>
    <m/>
    <s v="https://www.crunchbase.com/organization/cerac"/>
    <m/>
    <m/>
    <s v="6e2f3a21-070a-16c9-49ec-f12e1e9f2f05"/>
  </r>
  <r>
    <x v="60466"/>
    <s v="metago.net"/>
    <s v="USA"/>
    <s v="GA"/>
    <s v="Atlanta"/>
    <s v="Marietta"/>
    <x v="0"/>
    <s v="Metago is the developer of ASTRO, a content management application that provides access to content regardless of its location."/>
    <s v="android|mobile"/>
    <x v="462"/>
    <x v="0"/>
    <n v="1"/>
    <n v="550000"/>
    <s v="2000-01-01"/>
    <s v="2011-07-04"/>
    <s v="2011-07-04"/>
    <m/>
    <m/>
    <m/>
    <s v="https://www.crunchbase.com/organization/metago"/>
    <s v="https://www.twitter.com/metagoinc"/>
    <s v="http://www.facebook.com/astrofilemanager"/>
    <s v="b51f2d78-0295-cc38-b834-bc1d29e71892"/>
  </r>
  <r>
    <x v="60467"/>
    <s v="vouchar.net"/>
    <m/>
    <m/>
    <m/>
    <m/>
    <x v="3"/>
    <s v="VouchAR is a stand-alone Augmented Reality (AR) mobile discount voucher application."/>
    <s v="advertising|android|coupons|mobile"/>
    <x v="7558"/>
    <x v="1"/>
    <n v="1"/>
    <n v="96505"/>
    <s v="2010-08-01"/>
    <s v="2011-07-04"/>
    <s v="2011-07-04"/>
    <s v="2013-06-01"/>
    <m/>
    <m/>
    <s v="https://www.crunchbase.com/organization/vouchar"/>
    <s v="https://www.twitter.com/vouchar"/>
    <m/>
    <s v="12610e85-a000-15cd-f9e2-b539234f81a9"/>
  </r>
  <r>
    <x v="60468"/>
    <s v="loxam.fr"/>
    <s v="FRA"/>
    <m/>
    <s v="Paris"/>
    <s v="Paris"/>
    <x v="0"/>
    <s v="Loxam Holding is a France-based rental equipment services company providing solutions for construction and industry professionals."/>
    <s v="construction|e-commerce|rental"/>
    <x v="767"/>
    <x v="9"/>
    <n v="1"/>
    <n v="86928000"/>
    <s v="2005-01-01"/>
    <s v="2011-07-02"/>
    <s v="2011-07-02"/>
    <m/>
    <m/>
    <s v="'+33 1 58 44 04 00"/>
    <s v="https://www.crunchbase.com/organization/loxam-holding"/>
    <s v="https://www.twitter.com/loxamcorporate"/>
    <s v="http://www.facebook.com/pages/loxam/161295980566021"/>
    <s v="6dbb278d-06b5-deda-5bd7-5d5ef6bbef79"/>
  </r>
  <r>
    <x v="60469"/>
    <s v="55tuan.com"/>
    <s v="CHN"/>
    <m/>
    <s v="Beijing"/>
    <s v="Beijing"/>
    <x v="0"/>
    <s v="55tuan is a Chinese web developer offering the largest e-commerce website and community platform in China."/>
    <s v="business intelligence|e-commerce|electronics|innovation management"/>
    <x v="7559"/>
    <x v="9"/>
    <n v="2"/>
    <n v="200000000"/>
    <s v="2010-03-15"/>
    <s v="2010-12-01"/>
    <s v="2011-07-01"/>
    <m/>
    <m/>
    <s v="2015-04-09"/>
    <s v="https://www.crunchbase.com/organization/55tuan-com"/>
    <s v="https://www.twitter.com/55tuan"/>
    <m/>
    <s v="06abbfcf-2fc8-9cb1-c363-451a598e401e"/>
  </r>
  <r>
    <x v="60470"/>
    <s v="americancryostem.com"/>
    <s v="USA"/>
    <s v="NJ"/>
    <s v="Newark"/>
    <s v="Red Bank"/>
    <x v="1"/>
    <s v="ACS Global offers services for individuals to privately preserve their stem cells for potential future use in cell therapy."/>
    <s v="biotechnology"/>
    <x v="36"/>
    <x v="0"/>
    <n v="2"/>
    <n v="3162000"/>
    <s v="1987-01-01"/>
    <s v="2011-04-28"/>
    <s v="2011-07-01"/>
    <m/>
    <s v="info@americancryostem.com"/>
    <s v="'732-747-1007"/>
    <s v="https://www.crunchbase.com/organization/acs-global"/>
    <s v="https://www.twitter.com/cryostem"/>
    <s v="http://www.facebook.com/americancryostem"/>
    <s v="d28a0d70-9271-403e-e9cb-71d9b53a60c8"/>
  </r>
  <r>
    <x v="60471"/>
    <s v="adlibrium.com"/>
    <s v="GBR"/>
    <m/>
    <s v="London"/>
    <s v="London"/>
    <x v="0"/>
    <s v="Adlibrium is a mobile advertising platform enabling businesses to create targeted mobile offers and online ad campaigns to mobile users."/>
    <s v="advertising|local|mobile|search engine|social media"/>
    <x v="3926"/>
    <x v="1"/>
    <n v="1"/>
    <n v="1500000"/>
    <s v="2011-01-01"/>
    <s v="2011-07-01"/>
    <s v="2011-07-01"/>
    <m/>
    <s v="info@adlibrium.com"/>
    <n v="442032397362"/>
    <s v="https://www.crunchbase.com/organization/camber-tech"/>
    <s v="https://www.twitter.com/goadlibrium"/>
    <s v="https://www.facebook.com/goadlibrium"/>
    <s v="d06b52ec-3896-dd40-c4d3-3352c3271029"/>
  </r>
  <r>
    <x v="60472"/>
    <s v="4006022222.com"/>
    <s v="CHN"/>
    <m/>
    <s v="CHN - Other"/>
    <s v="Changsha"/>
    <x v="0"/>
    <s v="Affinity Tourism is a Chinese provider of inbound, domestic, and outbound tourism services."/>
    <s v="travel"/>
    <x v="22"/>
    <x v="2"/>
    <n v="1"/>
    <n v="3341928"/>
    <s v="1985-01-01"/>
    <s v="2011-07-01"/>
    <s v="2011-07-01"/>
    <m/>
    <m/>
    <m/>
    <s v="https://www.crunchbase.com/organization/affinity-tourism-co-ltd"/>
    <m/>
    <m/>
    <s v="94843628-6b67-4ee6-8fd6-38fdfa675a30"/>
  </r>
  <r>
    <x v="60473"/>
    <s v="anzhi.com"/>
    <s v="CHN"/>
    <m/>
    <s v="Beijing"/>
    <s v="Beijing"/>
    <x v="0"/>
    <s v="Anzhi.com is an Android forum that integrates with many user-related features and provides services."/>
    <s v="mobile"/>
    <x v="15"/>
    <x v="2"/>
    <n v="1"/>
    <n v="10000000"/>
    <m/>
    <s v="2011-07-01"/>
    <s v="2011-07-01"/>
    <m/>
    <m/>
    <m/>
    <s v="https://www.crunchbase.com/organization/anzhi-com"/>
    <m/>
    <m/>
    <s v="ea61f399-f31b-1f79-e7d2-f4f86418363f"/>
  </r>
  <r>
    <x v="60474"/>
    <m/>
    <s v="USA"/>
    <s v="CA"/>
    <s v="SF Bay Area"/>
    <s v="Sunnyvale"/>
    <x v="0"/>
    <s v="Marketing and promotion tools for mobile app developers"/>
    <s v="apps|cloud computing|mobile|social media"/>
    <x v="581"/>
    <x v="2"/>
    <n v="1"/>
    <m/>
    <s v="2011-07-01"/>
    <s v="2011-07-01"/>
    <s v="2011-07-01"/>
    <m/>
    <s v="info@appbarbecue.com"/>
    <m/>
    <s v="https://www.crunchbase.com/organization/appbarbecue-inc"/>
    <m/>
    <m/>
    <s v="f9ffe323-0664-298a-e5ca-1c6069801c40"/>
  </r>
  <r>
    <x v="60475"/>
    <s v="applayercloud.com"/>
    <s v="GBR"/>
    <m/>
    <s v="London"/>
    <s v="London"/>
    <x v="0"/>
    <s v="AppLayer provides cloud services, such as cloud hosting, hosted desktops, cloud applications and services via an integrated control panel."/>
    <s v="cloud computing|web hosting"/>
    <x v="146"/>
    <x v="1"/>
    <n v="1"/>
    <n v="802366"/>
    <s v="2009-07-01"/>
    <s v="2011-07-01"/>
    <s v="2011-07-01"/>
    <m/>
    <s v="info@applayercloud.com"/>
    <n v="2031957769"/>
    <s v="https://www.crunchbase.com/organization/applayer"/>
    <s v="https://www.twitter.com/applayerltd"/>
    <s v="http://www.facebook.com/applayer"/>
    <s v="770563f0-4909-03db-7c53-52b0bd9ef21f"/>
  </r>
  <r>
    <x v="60476"/>
    <s v="tongyiku.com"/>
    <s v="CHN"/>
    <m/>
    <s v="Beijing"/>
    <s v="Beijing"/>
    <x v="0"/>
    <s v="Tongyiku Network Technology Development is a domestic online children’s clothing brand in China."/>
    <s v="e-commerce"/>
    <x v="63"/>
    <x v="2"/>
    <n v="2"/>
    <n v="6914294"/>
    <s v="2011-01-01"/>
    <s v="2011-01-01"/>
    <s v="2011-07-01"/>
    <m/>
    <m/>
    <m/>
    <s v="https://www.crunchbase.com/organization/bekiz"/>
    <m/>
    <m/>
    <s v="e6bd934f-e290-d5ea-6db9-0b1644a26daa"/>
  </r>
  <r>
    <x v="60477"/>
    <s v="bilbus.com"/>
    <s v="GBR"/>
    <m/>
    <s v="London"/>
    <s v="London"/>
    <x v="0"/>
    <s v="Bilbus, a working capital platform, helps small businesses invoice, collect and connect with commercial lenders via a single dashboard."/>
    <s v="finance"/>
    <x v="24"/>
    <x v="1"/>
    <n v="1"/>
    <n v="72407"/>
    <s v="2010-01-01"/>
    <s v="2011-07-01"/>
    <s v="2011-07-01"/>
    <m/>
    <s v="info@bilbus.com"/>
    <s v="44 2015 433 292"/>
    <s v="https://www.crunchbase.com/organization/bilbus"/>
    <s v="https://www.twitter.com/mybilbus"/>
    <m/>
    <s v="f77471d2-38d9-3d06-424f-3ad2f48a00b5"/>
  </r>
  <r>
    <x v="60478"/>
    <s v="blacklocus.com"/>
    <s v="USA"/>
    <s v="TX"/>
    <s v="Austin"/>
    <s v="Austin"/>
    <x v="2"/>
    <s v="BlackLocus, a subsidiary of The Home Depot, provides automated and optimized pricing tools for mid-market and large online retailers."/>
    <s v="analytics"/>
    <x v="178"/>
    <x v="2"/>
    <n v="2"/>
    <n v="2500000"/>
    <s v="2010-01-01"/>
    <s v="2010-01-01"/>
    <s v="2011-07-01"/>
    <m/>
    <s v="info@blacklocus.com"/>
    <m/>
    <s v="https://www.crunchbase.com/organization/blacklocus"/>
    <s v="https://www.twitter.com/blacklocus"/>
    <s v="http://www.facebook.com/blacklocus"/>
    <s v="2dcc8928-6231-f1cd-ad96-a01d991ababb"/>
  </r>
  <r>
    <x v="60479"/>
    <s v="boyaa.com"/>
    <s v="CHN"/>
    <m/>
    <s v="Shenzhen"/>
    <s v="Shenzhen"/>
    <x v="1"/>
    <s v="Boyaa Interactive is a social network application developer and operator of chat room systems and SNS games."/>
    <s v="gaming|internet|social network"/>
    <x v="849"/>
    <x v="0"/>
    <n v="1"/>
    <n v="6000000"/>
    <s v="2004-01-01"/>
    <s v="2011-07-01"/>
    <s v="2011-07-01"/>
    <m/>
    <m/>
    <s v="86 75 8663 0020"/>
    <s v="https://www.crunchbase.com/organization/boyaa-interactive"/>
    <s v="https://www.twitter.com/boyaagame"/>
    <s v="https://apps.facebook.com/boyapoker"/>
    <s v="6701fda5-e01e-f179-2280-61dc06303534"/>
  </r>
  <r>
    <x v="60480"/>
    <s v="buzzero.com"/>
    <s v="BRA"/>
    <m/>
    <s v="Sao Paulo"/>
    <s v="São Paulo"/>
    <x v="0"/>
    <s v="Buzzero is an education portal that connects authors and institutions to deliver a diverse range of online courses."/>
    <s v="education"/>
    <x v="38"/>
    <x v="0"/>
    <n v="2"/>
    <n v="400000"/>
    <s v="2010-04-01"/>
    <s v="2010-08-01"/>
    <s v="2011-07-01"/>
    <m/>
    <s v="eduardo@buzzero.com"/>
    <s v="55 35 3292 2037"/>
    <s v="https://www.crunchbase.com/organization/buzzero"/>
    <s v="https://www.twitter.com/buzzero_com"/>
    <s v="http://www.facebook.com/buzzerobr"/>
    <s v="91a6fdcc-da51-36c4-2ca2-23eea57f86f7"/>
  </r>
  <r>
    <x v="60481"/>
    <s v="choicepass.com"/>
    <s v="USA"/>
    <s v="CA"/>
    <s v="SF Bay Area"/>
    <s v="San Francisco"/>
    <x v="2"/>
    <s v="ChoicePass offers a platform that allows employees to discover, redeem and share company-sponsored perks and benefits."/>
    <s v="enterprise software|internet|mobile"/>
    <x v="945"/>
    <x v="0"/>
    <n v="1"/>
    <n v="250000"/>
    <s v="2011-01-01"/>
    <s v="2011-07-01"/>
    <s v="2011-07-01"/>
    <m/>
    <s v="info@choicepass.com"/>
    <m/>
    <s v="https://www.crunchbase.com/organization/choicepass"/>
    <m/>
    <m/>
    <s v="841adec9-b7b6-0b2e-31d4-3c6e80e6acdb"/>
  </r>
  <r>
    <x v="60482"/>
    <s v="cleanplates.com"/>
    <s v="USA"/>
    <s v="NY"/>
    <s v="New York City"/>
    <s v="New York"/>
    <x v="0"/>
    <s v="Clean Plates is an online platform that offers emails, guides, apps, cookbooks, and advice for food lovers."/>
    <s v="email|email marketing|health care|ios|mobile|news|organic|restaurants|sustainability"/>
    <x v="7560"/>
    <x v="2"/>
    <n v="1"/>
    <n v="700000"/>
    <s v="2011-07-01"/>
    <s v="2011-07-01"/>
    <s v="2011-07-01"/>
    <m/>
    <s v="jared@cleanplates.com"/>
    <m/>
    <s v="https://www.crunchbase.com/organization/clean-plates"/>
    <s v="https://www.twitter.com/cleanplates"/>
    <m/>
    <s v="f3695a73-7a67-d33f-2de2-c1db1cfda35e"/>
  </r>
  <r>
    <x v="60483"/>
    <s v="cloudbusiness.com"/>
    <s v="GBR"/>
    <m/>
    <s v="London"/>
    <s v="Guildford"/>
    <x v="0"/>
    <s v="Cloud Business are cloud specialists, enabling organisations to make the most of a new wave of services and products."/>
    <s v="consulting"/>
    <x v="5"/>
    <x v="0"/>
    <n v="1"/>
    <n v="304899"/>
    <s v="2009-01-01"/>
    <s v="2011-07-01"/>
    <s v="2011-07-01"/>
    <m/>
    <s v="sales@cloudbusiness.com"/>
    <n v="8456808539"/>
    <s v="https://www.crunchbase.com/organization/cloud-business-2"/>
    <s v="https://www.twitter.com/the_it_cloud"/>
    <s v="http://www.facebook.com/cloudbusinesscomputing"/>
    <s v="0d78b2bb-3dc3-b58b-0f20-e6dbc70d1352"/>
  </r>
  <r>
    <x v="60484"/>
    <s v="coromaticgroup.com"/>
    <s v="SWE"/>
    <m/>
    <s v="SWE - Other"/>
    <s v="Bromma"/>
    <x v="0"/>
    <s v="They provide their customers with critical facility solutions securing mission critical functions for reliable power and communications."/>
    <m/>
    <x v="5"/>
    <x v="7"/>
    <n v="1"/>
    <m/>
    <m/>
    <s v="2011-07-01"/>
    <s v="2011-07-01"/>
    <m/>
    <m/>
    <n v="46856460590"/>
    <s v="https://www.crunchbase.com/organization/coromatic-group"/>
    <m/>
    <s v="https://www.facebook.com/coromatic"/>
    <s v="4adf074f-58f4-f3ef-e2db-c89e71758a6c"/>
  </r>
  <r>
    <x v="60485"/>
    <s v="crosscore-usa.com"/>
    <s v="USA"/>
    <s v="CA"/>
    <s v="Los Angeles"/>
    <s v="Duarte"/>
    <x v="0"/>
    <s v="CrossCore is the developer of Rotational Bodyweight Training, a system that uses cross-integration of core movements to improve performance."/>
    <s v="health care"/>
    <x v="3"/>
    <x v="0"/>
    <n v="1"/>
    <n v="400000"/>
    <s v="2009-01-01"/>
    <s v="2011-07-01"/>
    <s v="2011-07-01"/>
    <m/>
    <s v="stella@crosscore-usa.com"/>
    <s v="'800-288-3047"/>
    <s v="https://www.crunchbase.com/organization/crosscore"/>
    <s v="https://www.twitter.com/crosscoreusa"/>
    <s v="http://www.facebook.com/crosscore"/>
    <s v="66bf761a-b57a-44c4-4c5b-2f974ce8b6d0"/>
  </r>
  <r>
    <x v="60486"/>
    <s v="dajie.com"/>
    <s v="CHN"/>
    <m/>
    <s v="Beijing"/>
    <s v="Beijing"/>
    <x v="0"/>
    <s v="Dajie.com is a social network platform focused on career development, business development, and industry communication."/>
    <s v="curated web"/>
    <x v="28"/>
    <x v="7"/>
    <n v="2"/>
    <n v="9588257"/>
    <s v="2008-01-01"/>
    <s v="2010-06-01"/>
    <s v="2011-07-01"/>
    <m/>
    <m/>
    <m/>
    <s v="https://www.crunchbase.com/organization/dajie"/>
    <m/>
    <m/>
    <s v="c6dd7622-0c7a-d06b-9e61-b9c76be411c5"/>
  </r>
  <r>
    <x v="60487"/>
    <s v="wahwah.fm"/>
    <s v="DEU"/>
    <m/>
    <s v="Berlin"/>
    <s v="Berlin"/>
    <x v="2"/>
    <s v="Disco Volante is a location-based music app that allows users to create playlists and broadcast them to the world."/>
    <s v="apps|broadcasting|ios|location based services|music|social media"/>
    <x v="7561"/>
    <x v="2"/>
    <n v="1"/>
    <n v="289628.40675413399"/>
    <s v="2010-10-01"/>
    <s v="2011-07-01"/>
    <s v="2011-07-01"/>
    <m/>
    <s v="info@wahwah.fm"/>
    <s v="49 30 60 95 15 53"/>
    <s v="https://www.crunchbase.com/organization/disco-volante"/>
    <m/>
    <m/>
    <s v="2a779742-a685-e0c5-8491-22be323c7de1"/>
  </r>
  <r>
    <x v="60488"/>
    <s v="dolphin.com"/>
    <s v="USA"/>
    <s v="CA"/>
    <s v="SF Bay Area"/>
    <s v="San Francisco"/>
    <x v="0"/>
    <s v="Dolphin is a personalized mobile browser created and optimized for Android and iOS mobile phone and tablet users."/>
    <s v="android|ios|mobile apps"/>
    <x v="127"/>
    <x v="2"/>
    <n v="1"/>
    <m/>
    <s v="2009-01-01"/>
    <s v="2011-07-01"/>
    <s v="2011-07-01"/>
    <m/>
    <m/>
    <m/>
    <s v="https://www.crunchbase.com/organization/dolphin"/>
    <s v="https://www.twitter.com/dolphinbrowser"/>
    <s v="http://www.facebook.com/dolphinfans"/>
    <s v="886f6112-cc05-fd88-b2e6-e7792157c771"/>
  </r>
  <r>
    <x v="60489"/>
    <s v="doodlemobile.com"/>
    <s v="CHN"/>
    <m/>
    <s v="Shanghai"/>
    <s v="Shanghai"/>
    <x v="0"/>
    <s v="Doodle Mobile is focused on self-developing and launching third party mobile internet social games."/>
    <s v="video games"/>
    <x v="616"/>
    <x v="0"/>
    <n v="2"/>
    <m/>
    <m/>
    <s v="2010-10-01"/>
    <s v="2011-07-01"/>
    <m/>
    <m/>
    <m/>
    <s v="https://www.crunchbase.com/organization/doodle-mobile"/>
    <m/>
    <m/>
    <s v="6755fe8e-0b3f-94ae-0878-0c12a0841002"/>
  </r>
  <r>
    <x v="60490"/>
    <s v="myevoz.com"/>
    <s v="USA"/>
    <s v="CA"/>
    <s v="SF Bay Area"/>
    <s v="Los Altos"/>
    <x v="0"/>
    <s v="Evoz is an app that enables parents to monitor their babies by using their iOS devices from anywhere in the world."/>
    <s v="big data|cloud computing|data mining|hardware|software"/>
    <x v="2610"/>
    <x v="0"/>
    <n v="3"/>
    <n v="150000"/>
    <s v="2010-03-01"/>
    <s v="2010-03-01"/>
    <s v="2011-07-01"/>
    <m/>
    <s v="connect@evomonitors.com"/>
    <m/>
    <s v="https://www.crunchbase.com/organization/evoz"/>
    <s v="https://www.twitter.com/evozmonitors"/>
    <s v="http://www.facebook.com/myevoz"/>
    <s v="2bf0aa8d-076c-8254-f085-c9c937dd14e1"/>
  </r>
  <r>
    <x v="60491"/>
    <s v="exuru.com"/>
    <s v="GBR"/>
    <m/>
    <s v="Leeds"/>
    <s v="Leeds"/>
    <x v="3"/>
    <s v="Exuru is an application that manages emails on deals and offers."/>
    <s v="curated web|e-commerce|email"/>
    <x v="2094"/>
    <x v="2"/>
    <n v="1"/>
    <n v="150000"/>
    <s v="2011-07-01"/>
    <s v="2011-07-01"/>
    <s v="2011-07-01"/>
    <s v="2012-06-01"/>
    <s v="j@exuru.com"/>
    <n v="447712675999"/>
    <s v="https://www.crunchbase.com/organization/exuru"/>
    <s v="https://www.twitter.com/exuru"/>
    <m/>
    <s v="f329379e-16a6-d201-cd88-fd9ad56e9fb1"/>
  </r>
  <r>
    <x v="19174"/>
    <s v="fig.vc"/>
    <s v="GBR"/>
    <m/>
    <s v="London"/>
    <s v="London"/>
    <x v="0"/>
    <s v="A pragmatic new approach to supporting and investing in high-growth early-stage companies."/>
    <s v="education|enterprise software|finance"/>
    <x v="2080"/>
    <x v="0"/>
    <n v="2"/>
    <n v="508405"/>
    <s v="2009-01-23"/>
    <s v="2009-01-01"/>
    <s v="2011-07-01"/>
    <m/>
    <s v="info@fig.vc"/>
    <n v="448700349633"/>
    <s v="https://www.crunchbase.com/organization/find-invest-grow-fig"/>
    <s v="https://www.twitter.com/figtweet"/>
    <s v="https://www.facebook.com/findinvestgrow"/>
    <s v="06143960-edda-0f8b-310a-85e3f6a7b306"/>
  </r>
  <r>
    <x v="60492"/>
    <s v="flightoffice.com"/>
    <s v="TUR"/>
    <m/>
    <s v="Ã‡an"/>
    <s v="Çan"/>
    <x v="0"/>
    <s v="Happy Bits develops apps that help people communicate and keep in touch, such as Evercam, AnyVideo, and Joya Video."/>
    <s v="enterprise software|saas|transportation"/>
    <x v="281"/>
    <x v="0"/>
    <n v="1"/>
    <n v="650000"/>
    <s v="2010-11-26"/>
    <s v="2011-07-01"/>
    <s v="2011-07-01"/>
    <m/>
    <s v="lee@flightoffice.com"/>
    <n v="6047539699"/>
    <s v="https://www.crunchbase.com/organization/flightoffice"/>
    <s v="https://www.twitter.com/flightoffice"/>
    <m/>
    <s v="31c05c7b-fd5e-ac1a-ad75-3032ae9f6919"/>
  </r>
  <r>
    <x v="60493"/>
    <s v="floqapp.com"/>
    <s v="AUS"/>
    <m/>
    <s v="AUS - Other"/>
    <s v="Osborne"/>
    <x v="0"/>
    <s v="Floq is an online benchmarking and recommendations platform to ask questions, gather real-time feedback, and compare results."/>
    <s v="curated web|market research|saas"/>
    <x v="500"/>
    <x v="1"/>
    <n v="1"/>
    <n v="250000"/>
    <s v="2011-09-14"/>
    <s v="2011-07-01"/>
    <s v="2011-07-01"/>
    <m/>
    <s v="team@floqapp.com"/>
    <n v="61892428122"/>
    <s v="https://www.crunchbase.com/organization/floq"/>
    <s v="https://www.twitter.com/floqapp"/>
    <m/>
    <s v="f72d0cd6-8d48-b1b9-9497-db38a22b5163"/>
  </r>
  <r>
    <x v="60494"/>
    <s v="fonmatch.com"/>
    <s v="USA"/>
    <s v="CA"/>
    <s v="SF Bay Area"/>
    <s v="San Francisco"/>
    <x v="3"/>
    <s v="Fonmatch offers a location-based dating and chatting application."/>
    <s v="apps|messaging|mobile"/>
    <x v="618"/>
    <x v="1"/>
    <n v="1"/>
    <n v="350000"/>
    <s v="2006-01-01"/>
    <s v="2011-07-01"/>
    <s v="2011-07-01"/>
    <s v="2012-04-01"/>
    <m/>
    <s v="'415-440-6700"/>
    <s v="https://www.crunchbase.com/organization/fonmatch"/>
    <m/>
    <m/>
    <s v="0b5e92f5-7689-f72b-8bb8-afa6d3a4b85b"/>
  </r>
  <r>
    <x v="60495"/>
    <s v="foodtoeat.com"/>
    <s v="USA"/>
    <s v="NY"/>
    <s v="New York City"/>
    <s v="New York"/>
    <x v="0"/>
    <s v="Foodtoeat caters company meals using the best local food trucks, restaurants and caterers. We help our clients build better work cultures."/>
    <s v="e-commerce|hospitality|restaurants"/>
    <x v="1241"/>
    <x v="1"/>
    <n v="1"/>
    <n v="500000"/>
    <s v="2011-05-31"/>
    <s v="2011-07-01"/>
    <s v="2011-07-01"/>
    <m/>
    <s v="info@foodtoeat.com"/>
    <s v="'212.644.8910"/>
    <s v="https://www.crunchbase.com/organization/foodtoeat"/>
    <s v="https://www.twitter.com/foodtoeat"/>
    <s v="http://www.facebook.com/foodtoeat"/>
    <s v="4ac342ff-eacd-8b30-792a-e0364573207b"/>
  </r>
  <r>
    <x v="60496"/>
    <s v="fungostudios.com"/>
    <s v="ITA"/>
    <m/>
    <s v="Venice"/>
    <s v="Treviso"/>
    <x v="0"/>
    <s v="FunGo Studios is an Italy-based gaming studio that develops location-based social games for multiple mobile platforms."/>
    <s v="gaming|mobile|social"/>
    <x v="280"/>
    <x v="1"/>
    <n v="1"/>
    <n v="217320"/>
    <s v="2011-01-01"/>
    <s v="2011-07-01"/>
    <s v="2011-07-01"/>
    <m/>
    <s v="team@fungostudios.com"/>
    <s v="'+39 0422 789611"/>
    <s v="https://www.crunchbase.com/organization/fungo-studios"/>
    <s v="https://www.twitter.com/fungostudios"/>
    <s v="https://www.facebook.com/playgowar"/>
    <s v="8c64bb2a-c028-a7a7-835c-b094f9d2681c"/>
  </r>
  <r>
    <x v="60497"/>
    <s v="gadagroup.com"/>
    <s v="GBR"/>
    <m/>
    <s v="London"/>
    <s v="London"/>
    <x v="0"/>
    <s v="Gada Group is a distributor of medical technology devices and equipment and also a provider of services to public and private health"/>
    <s v="health care"/>
    <x v="3"/>
    <x v="0"/>
    <n v="1"/>
    <m/>
    <s v="2004-01-01"/>
    <s v="2011-07-01"/>
    <s v="2011-07-01"/>
    <m/>
    <s v="info@gadagroup.com"/>
    <s v="44 2078 020 011"/>
    <s v="https://www.crunchbase.com/organization/gada-group"/>
    <m/>
    <m/>
    <s v="40b2eba8-3245-dee5-9771-c40d78f26a6e"/>
  </r>
  <r>
    <x v="60498"/>
    <s v="geotender.com"/>
    <s v="NLD"/>
    <m/>
    <s v="Rotterdam"/>
    <s v="Rotterdam"/>
    <x v="0"/>
    <s v="Geotender offers location-based social media solutions that enable business audiences to interact directly with information displays."/>
    <s v="events|nightlife|social media"/>
    <x v="80"/>
    <x v="1"/>
    <n v="1"/>
    <n v="114000"/>
    <s v="2010-06-01"/>
    <s v="2011-07-01"/>
    <s v="2011-07-01"/>
    <m/>
    <s v="info@geotender.com"/>
    <m/>
    <s v="https://www.crunchbase.com/organization/geotender"/>
    <s v="https://www.twitter.com/geotender"/>
    <s v="http://www.facebook.com/geotender"/>
    <s v="af5e399d-d009-15bd-15aa-f14963865ca1"/>
  </r>
  <r>
    <x v="60499"/>
    <s v="gezlong.com"/>
    <s v="TUR"/>
    <m/>
    <s v="Istanbul"/>
    <s v="Istanbul"/>
    <x v="0"/>
    <s v="World-class hotel booking site localized for Turkey"/>
    <s v="travel"/>
    <x v="22"/>
    <x v="0"/>
    <n v="1"/>
    <n v="140000"/>
    <s v="2011-01-01"/>
    <s v="2011-07-01"/>
    <s v="2011-07-01"/>
    <m/>
    <s v="info@gezlong.com"/>
    <n v="5424395664"/>
    <s v="https://www.crunchbase.com/organization/gezlong"/>
    <s v="https://www.twitter.com/gezlong"/>
    <s v="http://www.facebook.com/gezlong"/>
    <s v="4514840d-25fb-230f-a05a-ee5730b98c0c"/>
  </r>
  <r>
    <x v="60500"/>
    <s v="gis.to"/>
    <s v="USA"/>
    <s v="IL"/>
    <s v="Chicago"/>
    <s v="Chicago"/>
    <x v="3"/>
    <s v="Gis.to is a web platform that enables individuals to shorten long-form content."/>
    <s v="curated web|publishing"/>
    <x v="398"/>
    <x v="1"/>
    <n v="1"/>
    <n v="2454"/>
    <s v="2010-01-01"/>
    <s v="2011-07-01"/>
    <s v="2011-07-01"/>
    <m/>
    <s v="heygisto@gmail.com"/>
    <m/>
    <s v="https://www.crunchbase.com/organization/gis-to"/>
    <s v="https://www.twitter.com/heygisto"/>
    <s v="https://www.facebook.com/141140662637244"/>
    <s v="3ef1c294-1f7a-4cda-3bd5-e7fd70f971e0"/>
  </r>
  <r>
    <x v="60501"/>
    <s v="gonetworks.com"/>
    <s v="USA"/>
    <s v="CA"/>
    <s v="Los Angeles"/>
    <s v="Chatsworth"/>
    <x v="2"/>
    <s v="GoNet Systems provides xRF Beamforming Wi-Fi solutions for indoor &amp; outdoor deployments of 3G/4G data offload,."/>
    <s v="mobile"/>
    <x v="15"/>
    <x v="6"/>
    <n v="1"/>
    <m/>
    <s v="2003-01-01"/>
    <s v="2011-07-01"/>
    <s v="2011-07-01"/>
    <m/>
    <s v="info@GoNetworks.com"/>
    <s v="972 3 633 8844"/>
    <s v="https://www.crunchbase.com/organization/go-net-systems"/>
    <m/>
    <m/>
    <s v="b463f22b-d49c-4702-9885-3b189146f49f"/>
  </r>
  <r>
    <x v="60502"/>
    <s v="gowex.com"/>
    <s v="ESP"/>
    <m/>
    <s v="Madrid"/>
    <s v="Madrid"/>
    <x v="0"/>
    <s v="Creamos Ciudades WiFi sostenibles e inteligentes, con conexión gratuita en todo momento. Puedes seguirnos en http://www.gowex."/>
    <s v="enterprise software|telecommunications|wireless"/>
    <x v="1317"/>
    <x v="6"/>
    <n v="1"/>
    <m/>
    <m/>
    <s v="2011-07-01"/>
    <s v="2011-07-01"/>
    <m/>
    <s v="cau@gowex.com"/>
    <s v="'+34 900 15 93 57"/>
    <s v="https://www.crunchbase.com/organization/gowex"/>
    <s v="https://www.twitter.com/gowex"/>
    <m/>
    <s v="dfcd8b72-e4f8-11cb-5a60-54d7afa53854"/>
  </r>
  <r>
    <x v="60503"/>
    <s v="hx888.com"/>
    <m/>
    <m/>
    <m/>
    <m/>
    <x v="0"/>
    <s v="Guangdong Hengxing Group is focused on feed products, aquatic products, seedling breeding, and domestic and international trade."/>
    <s v="manufacturing"/>
    <x v="41"/>
    <x v="2"/>
    <n v="1"/>
    <m/>
    <s v="1998-01-01"/>
    <s v="2011-07-01"/>
    <s v="2011-07-01"/>
    <m/>
    <m/>
    <m/>
    <s v="https://www.crunchbase.com/organization/guangdong-hengxing-group"/>
    <m/>
    <m/>
    <s v="a26dd73b-0fc5-f9ab-bed7-7ca98cfef55d"/>
  </r>
  <r>
    <x v="60504"/>
    <s v="happyretailer.com"/>
    <s v="USA"/>
    <s v="CA"/>
    <s v="SF Bay Area"/>
    <s v="San Jose"/>
    <x v="0"/>
    <s v="Happy Retail, an Ultimate Selling Machine which helps manufacturers and distributors worldwide sell on US and Canada market"/>
    <s v="e-commerce"/>
    <x v="63"/>
    <x v="1"/>
    <n v="1"/>
    <n v="125000"/>
    <s v="2013-09-25"/>
    <s v="2011-07-01"/>
    <s v="2011-07-01"/>
    <m/>
    <s v="atilekt@gmail.com"/>
    <s v="1(408)402-1073"/>
    <s v="https://www.crunchbase.com/organization/atilekt"/>
    <s v="https://www.twitter.com/victorgichun"/>
    <m/>
    <s v="bed7234b-f4b4-40ac-228b-f04cbd55341f"/>
  </r>
  <r>
    <x v="60505"/>
    <s v="homeviva.com"/>
    <s v="ARG"/>
    <m/>
    <s v="Buenos Aires"/>
    <s v="Buenos Aires"/>
    <x v="0"/>
    <s v="HomeViva is an online platform that connects the supply and demand of construction and building maintenance services."/>
    <s v="curated web"/>
    <x v="28"/>
    <x v="0"/>
    <n v="1"/>
    <n v="40000"/>
    <s v="2011-04-01"/>
    <s v="2011-07-01"/>
    <s v="2011-07-01"/>
    <m/>
    <s v="hello@homeviva.com"/>
    <m/>
    <s v="https://www.crunchbase.com/organization/homeviva"/>
    <s v="https://www.twitter.com/homeviva"/>
    <m/>
    <s v="f1bc5ab4-3ccf-6b31-3ecf-4b998193a243"/>
  </r>
  <r>
    <x v="60506"/>
    <s v="horrance.com"/>
    <m/>
    <m/>
    <m/>
    <m/>
    <x v="3"/>
    <s v="Horrance"/>
    <s v="social media"/>
    <x v="87"/>
    <x v="1"/>
    <n v="1"/>
    <n v="30000"/>
    <s v="2011-07-01"/>
    <s v="2011-07-01"/>
    <s v="2011-07-01"/>
    <s v="2013-06-01"/>
    <s v="info@horrance.com"/>
    <n v="16506462550"/>
    <s v="https://www.crunchbase.com/organization/horrance"/>
    <m/>
    <m/>
    <s v="756d87c4-59e8-ab40-e6eb-e7708a97a164"/>
  </r>
  <r>
    <x v="60507"/>
    <s v="iapp4me.com"/>
    <s v="CHN"/>
    <m/>
    <m/>
    <m/>
    <x v="0"/>
    <s v="iApp4Me is a Chinese application platform for iOS application recommendation."/>
    <s v="mobile"/>
    <x v="15"/>
    <x v="2"/>
    <n v="1"/>
    <m/>
    <m/>
    <s v="2011-07-01"/>
    <s v="2011-07-01"/>
    <m/>
    <m/>
    <m/>
    <s v="https://www.crunchbase.com/organization/iapp4me"/>
    <m/>
    <m/>
    <s v="47489c12-146f-b4f1-c876-01cd1447c680"/>
  </r>
  <r>
    <x v="60508"/>
    <s v="ihadcancer.com"/>
    <s v="USA"/>
    <s v="NY"/>
    <s v="New York City"/>
    <s v="New York"/>
    <x v="0"/>
    <s v="I Had Cancer is a social support network that helps people deal with life before, during, and after cancer."/>
    <s v="health care|social media"/>
    <x v="841"/>
    <x v="0"/>
    <n v="1"/>
    <n v="750000"/>
    <s v="2010-01-01"/>
    <s v="2011-07-01"/>
    <s v="2011-07-01"/>
    <m/>
    <m/>
    <s v="'212-994-5270"/>
    <s v="https://www.crunchbase.com/organization/i-had-cancer"/>
    <s v="https://www.twitter.com/ihadcancer"/>
    <s v="http://www.facebook.com/ihadcancer"/>
    <s v="302f15ae-7aba-1cb4-37ed-eeb7f51a7f9b"/>
  </r>
  <r>
    <x v="60509"/>
    <s v="iweebo.com"/>
    <m/>
    <m/>
    <m/>
    <m/>
    <x v="3"/>
    <s v="Social shopping browser and community"/>
    <s v="browser extensions|curated web|e-commerce|retail|shopping|social media|telecommunications"/>
    <x v="7562"/>
    <x v="1"/>
    <n v="1"/>
    <m/>
    <s v="2011-07-01"/>
    <s v="2011-07-01"/>
    <s v="2011-07-01"/>
    <s v="2013-12-01"/>
    <s v="iweebo@weebosocial.com"/>
    <m/>
    <s v="https://www.crunchbase.com/organization/iweebo"/>
    <s v="https://www.twitter.com/iweebo"/>
    <m/>
    <s v="9b10ddbb-404e-869d-fba9-64d6efc0ab79"/>
  </r>
  <r>
    <x v="60510"/>
    <s v="jetsoguide.com"/>
    <s v="HKG"/>
    <m/>
    <s v="Hong Kong"/>
    <s v="Hong Kong"/>
    <x v="0"/>
    <s v="JETSOguide promotes the discounts &amp; coupons and sells the products &amp; services for local merchants in Asia."/>
    <s v="coupons|e-commerce"/>
    <x v="63"/>
    <x v="0"/>
    <n v="2"/>
    <n v="360162.19224551501"/>
    <s v="2010-03-18"/>
    <s v="2010-10-01"/>
    <s v="2011-07-01"/>
    <m/>
    <s v="admin@jetsoguide.com"/>
    <s v="'+852 3111 2876"/>
    <s v="https://www.crunchbase.com/organization/jetsoguide"/>
    <m/>
    <s v="http://www.facebook.com/jetsoguide"/>
    <s v="c0a2d55a-d3f4-aada-3810-65b7edcd8fcf"/>
  </r>
  <r>
    <x v="60511"/>
    <s v="kawaiimuseum.net"/>
    <s v="JPN"/>
    <m/>
    <s v="Tokyo"/>
    <s v="Tokyo"/>
    <x v="0"/>
    <s v="Kawaii Museum is online shopping center for variety of products."/>
    <s v="news"/>
    <x v="233"/>
    <x v="1"/>
    <n v="1"/>
    <m/>
    <s v="2011-07-01"/>
    <s v="2011-07-01"/>
    <s v="2011-07-01"/>
    <m/>
    <m/>
    <m/>
    <s v="https://www.crunchbase.com/organization/kawaii-museum"/>
    <m/>
    <m/>
    <s v="a6cc0c2a-cc6c-9011-eea1-543c3c1d2e9b"/>
  </r>
  <r>
    <x v="60512"/>
    <s v="ijinshan.com"/>
    <s v="CHN"/>
    <m/>
    <s v="Beijing"/>
    <s v="Beijing"/>
    <x v="0"/>
    <s v="Kingsoft Network Science and Technology is a Chinese provider of safety-based internet application services and products."/>
    <s v="internet|security|software"/>
    <x v="620"/>
    <x v="8"/>
    <n v="1"/>
    <n v="18600000"/>
    <s v="2010-11-01"/>
    <s v="2011-07-01"/>
    <s v="2011-07-01"/>
    <m/>
    <m/>
    <m/>
    <s v="https://www.crunchbase.com/organization/kingsoft-network-science"/>
    <m/>
    <m/>
    <s v="e440a4ae-98f7-af5e-f0ef-14cbccb3eaae"/>
  </r>
  <r>
    <x v="60513"/>
    <s v="eaukulen.com"/>
    <s v="KHM"/>
    <m/>
    <s v="Phnom Penh"/>
    <s v="Phnom Penh"/>
    <x v="0"/>
    <s v="Kulen Water is a company that provides natural mineral water out of Cambodia."/>
    <m/>
    <x v="5"/>
    <x v="1"/>
    <n v="1"/>
    <m/>
    <s v="2010-01-01"/>
    <s v="2011-07-01"/>
    <s v="2011-07-01"/>
    <m/>
    <s v="nov.s@kularawater.com"/>
    <s v="'+855 23 72 51 51"/>
    <s v="https://www.crunchbase.com/organization/kulara-water"/>
    <m/>
    <s v="http://www.facebook.com/pages/eau-kulen/424806897613236"/>
    <s v="95c5f8fa-8748-df1b-afcc-978c9df1062a"/>
  </r>
  <r>
    <x v="60514"/>
    <s v="leverate.com"/>
    <s v="ISR"/>
    <m/>
    <s v="ISR - Other"/>
    <s v="Bene Beraq"/>
    <x v="0"/>
    <s v="Premium Forex Brokerage Solutions Provider. Innovators in Social Trading Technology. Custom solutions by financial services experts."/>
    <s v="financial services|fintech|internet"/>
    <x v="436"/>
    <x v="6"/>
    <n v="1"/>
    <n v="12500000"/>
    <s v="2008-01-01"/>
    <s v="2011-07-01"/>
    <s v="2011-07-01"/>
    <m/>
    <s v="sales@leverate.com"/>
    <s v="'+44 20 8816 8970"/>
    <s v="https://www.crunchbase.com/organization/leverate"/>
    <s v="https://www.twitter.com/leveratelive"/>
    <s v="http://www.facebook.com/leverate"/>
    <s v="9895aa9c-2f2a-1802-f679-aa6a98cd8814"/>
  </r>
  <r>
    <x v="60515"/>
    <s v="lookmash.com"/>
    <s v="POL"/>
    <m/>
    <s v="Gdansk"/>
    <s v="Gdansk"/>
    <x v="0"/>
    <s v="Lookmash is a mobile app to check what others like more in easy way. Take photos to get a feedback - this or that?"/>
    <s v="fashion|mobile"/>
    <x v="5104"/>
    <x v="2"/>
    <n v="1"/>
    <n v="160000"/>
    <s v="2011-06-01"/>
    <s v="2011-07-01"/>
    <s v="2011-07-01"/>
    <m/>
    <s v="lukasz@lookmash.com"/>
    <m/>
    <s v="https://www.crunchbase.com/organization/lookmash-sp-z-o-o"/>
    <s v="https://www.twitter.com/lookmash"/>
    <m/>
    <s v="cf6b0259-5547-8e2b-2501-9de8d9f15ccf"/>
  </r>
  <r>
    <x v="60516"/>
    <s v="mediashare.cn"/>
    <s v="CHN"/>
    <m/>
    <s v="Shanghai"/>
    <s v="Shanghai"/>
    <x v="0"/>
    <s v="MediaShare is a Chinese media company providing video advertising network services."/>
    <s v="advertising"/>
    <x v="296"/>
    <x v="2"/>
    <n v="1"/>
    <n v="10000000"/>
    <m/>
    <s v="2011-07-01"/>
    <s v="2011-07-01"/>
    <m/>
    <m/>
    <m/>
    <s v="https://www.crunchbase.com/organization/mediashare"/>
    <m/>
    <m/>
    <s v="7d3c9e14-4473-a463-1e31-227eb9e96d77"/>
  </r>
  <r>
    <x v="60517"/>
    <s v="s.cn"/>
    <s v="CHN"/>
    <m/>
    <s v="Xiamen"/>
    <s v="Xiamen"/>
    <x v="0"/>
    <s v="Mingxieku is an online store offering branded shoes at discounted prices."/>
    <s v="e-commerce|internet|shopping"/>
    <x v="314"/>
    <x v="2"/>
    <n v="1"/>
    <n v="15000000"/>
    <s v="2008-01-01"/>
    <s v="2011-07-01"/>
    <s v="2011-07-01"/>
    <m/>
    <m/>
    <m/>
    <s v="https://www.crunchbase.com/organization/mingxieku"/>
    <m/>
    <m/>
    <s v="6a766d64-ee1d-9893-7187-dc4b160365f9"/>
  </r>
  <r>
    <x v="60518"/>
    <s v="miselu.com"/>
    <s v="USA"/>
    <s v="CA"/>
    <s v="SF Bay Area"/>
    <s v="San Francisco"/>
    <x v="0"/>
    <s v="Miselu develops music interfaces and instruments to enrich the experience of creating music with the iPad."/>
    <s v="android|ios|music|wireless"/>
    <x v="7563"/>
    <x v="1"/>
    <n v="2"/>
    <n v="6000000"/>
    <s v="2008-04-14"/>
    <s v="2011-06-01"/>
    <s v="2011-07-01"/>
    <m/>
    <s v="info@miselu.com"/>
    <s v="'650-208-7684"/>
    <s v="https://www.crunchbase.com/organization/miselu-inc"/>
    <s v="https://www.twitter.com/miselu"/>
    <s v="http://www.facebook.com/miselu"/>
    <s v="dff1327d-4169-a45e-00d6-47368f1391e0"/>
  </r>
  <r>
    <x v="60519"/>
    <s v="mobintent.com"/>
    <s v="USA"/>
    <s v="NY"/>
    <s v="New York City"/>
    <s v="New York"/>
    <x v="3"/>
    <s v="mobile ad optimization"/>
    <s v="advertising|finance"/>
    <x v="78"/>
    <x v="1"/>
    <n v="1"/>
    <m/>
    <s v="2010-08-01"/>
    <s v="2011-07-01"/>
    <s v="2011-07-01"/>
    <s v="2012-03-07"/>
    <s v="info@mobintent.com"/>
    <m/>
    <s v="https://www.crunchbase.com/organization/mobintent"/>
    <s v="https://www.twitter.com/mobintent"/>
    <m/>
    <s v="0a5e3d14-8507-af7c-d680-e7c3121a41f8"/>
  </r>
  <r>
    <x v="60520"/>
    <s v="monternet.com"/>
    <s v="CHN"/>
    <m/>
    <s v="Shenzhen"/>
    <s v="Shenzhen"/>
    <x v="0"/>
    <s v="Montnets is a professional Chinese organization that offers network services."/>
    <s v="mobile"/>
    <x v="15"/>
    <x v="2"/>
    <n v="3"/>
    <n v="2196193"/>
    <s v="2000-01-01"/>
    <s v="2008-10-01"/>
    <s v="2011-07-01"/>
    <m/>
    <m/>
    <m/>
    <s v="https://www.crunchbase.com/organization/shenzhen-montnets-science-and-technology-development-co-ltd"/>
    <m/>
    <m/>
    <s v="c4694c78-d1f0-46c9-c4fd-36d1e1eca208"/>
  </r>
  <r>
    <x v="60521"/>
    <s v="mota.com"/>
    <s v="USA"/>
    <s v="CA"/>
    <s v="Los Angeles"/>
    <s v="Venice"/>
    <x v="0"/>
    <s v="MOTA is a marketplace for vehicles delivering value-driven transactions by connecting buyers with sellers."/>
    <s v="automotive|e-commerce|enterprise software|finance|price comparison"/>
    <x v="3643"/>
    <x v="2"/>
    <n v="3"/>
    <n v="9500000"/>
    <s v="2008-02-01"/>
    <s v="2008-04-22"/>
    <s v="2011-07-01"/>
    <m/>
    <s v="info@mota.net"/>
    <m/>
    <s v="https://www.crunchbase.com/organization/mota-motors"/>
    <s v="https://www.twitter.com/motamotors"/>
    <m/>
    <s v="3464e740-0dbb-560c-12d8-1ca73fc2f618"/>
  </r>
  <r>
    <x v="60522"/>
    <s v="mozoo.com"/>
    <s v="GBR"/>
    <m/>
    <s v="London"/>
    <s v="London"/>
    <x v="0"/>
    <s v="Mozoo is a leading independent advertising group providing tailored end to end mobile solutions. Mozoo has two entities, Surikate &amp; Numbate."/>
    <s v="advertising|app marketing|mobile|mobile advertising"/>
    <x v="133"/>
    <x v="6"/>
    <n v="1"/>
    <n v="1800000"/>
    <s v="2010-06-01"/>
    <s v="2011-07-01"/>
    <s v="2011-07-01"/>
    <m/>
    <s v="contact@mozoo.com"/>
    <n v="442037355118"/>
    <s v="https://www.crunchbase.com/organization/mozoo"/>
    <s v="https://www.twitter.com/mozoogroup"/>
    <s v="https://www.facebook.com/mozoogroup"/>
    <s v="9dafd2fe-7887-c3af-631b-fac6ed577439"/>
  </r>
  <r>
    <x v="60523"/>
    <s v="nopaperforms.com"/>
    <s v="IND"/>
    <m/>
    <s v="Thane"/>
    <s v="Thane"/>
    <x v="2"/>
    <s v="NoPaperForms enables schools and colleges in India to accept admission applications online."/>
    <s v="software"/>
    <x v="10"/>
    <x v="0"/>
    <n v="1"/>
    <n v="500000"/>
    <s v="2010-01-15"/>
    <s v="2011-07-01"/>
    <s v="2011-07-01"/>
    <m/>
    <s v="sales@nopaperforms.com"/>
    <s v="91 22 4215 6181"/>
    <s v="https://www.crunchbase.com/organization/nopaperforms"/>
    <s v="https://www.twitter.com/nopaperforms"/>
    <m/>
    <s v="25ea0aea-6d85-befe-1039-4360a511ccd6"/>
  </r>
  <r>
    <x v="60524"/>
    <s v="data100.com.cn"/>
    <s v="CHN"/>
    <m/>
    <s v="Beijing"/>
    <s v="Beijing"/>
    <x v="0"/>
    <s v="Number 100 is a Chinese novel technology-based professional market research institute."/>
    <s v="consulting"/>
    <x v="5"/>
    <x v="1"/>
    <n v="1"/>
    <m/>
    <s v="2004-02-01"/>
    <s v="2011-07-01"/>
    <s v="2011-07-01"/>
    <m/>
    <m/>
    <m/>
    <s v="https://www.crunchbase.com/organization/number-100"/>
    <m/>
    <m/>
    <s v="72381db7-5d11-bf1b-8571-9587d96efcd4"/>
  </r>
  <r>
    <x v="60525"/>
    <s v="obaz.com"/>
    <s v="USA"/>
    <s v="IL"/>
    <s v="Chicago"/>
    <s v="Chicago"/>
    <x v="0"/>
    <s v="oBaz is fashion blogging platform that connects brands with bloggers, and helps users discover new products and trends."/>
    <s v="e-commerce|fashion"/>
    <x v="14"/>
    <x v="1"/>
    <n v="1"/>
    <n v="1500000"/>
    <s v="2011-08-01"/>
    <s v="2011-07-01"/>
    <s v="2011-07-01"/>
    <m/>
    <s v="info@oBaz.com"/>
    <m/>
    <s v="https://www.crunchbase.com/organization/obaz"/>
    <s v="https://www.twitter.com/obaz"/>
    <m/>
    <s v="855f035e-a8c3-a38a-36f8-86b639f91220"/>
  </r>
  <r>
    <x v="60526"/>
    <s v="oculislabs.com"/>
    <s v="USA"/>
    <s v="MD"/>
    <s v="Baltimore"/>
    <s v="Hunt Valley"/>
    <x v="0"/>
    <s v="Oculis Labs is a security company providing computer-related services to protect computer screens from over-the-shoulder peepers."/>
    <s v="cyber security|mobile|security"/>
    <x v="878"/>
    <x v="0"/>
    <n v="3"/>
    <n v="1414665"/>
    <s v="2007-01-01"/>
    <s v="2007-11-12"/>
    <s v="2011-07-01"/>
    <m/>
    <s v="info@oculislabs.com"/>
    <n v="4103568804"/>
    <s v="https://www.crunchbase.com/organization/oculis-labs"/>
    <s v="https://www.twitter.com/oculisinc"/>
    <s v="http://www.facebook.com/privateeyesoftware"/>
    <s v="0c2b029a-1ecc-b024-62f6-cf3d584ba1e3"/>
  </r>
  <r>
    <x v="60527"/>
    <s v="oncostemdiagnostics.com"/>
    <s v="IND"/>
    <m/>
    <s v="Bangalore"/>
    <s v="Bengaluru"/>
    <x v="0"/>
    <s v="OncoStem is a diagnostic oncology company focused on discovering and developing novel tests for improved treatment planning."/>
    <s v="health diagnostics|medical|therapeutics"/>
    <x v="3"/>
    <x v="2"/>
    <n v="1"/>
    <n v="1000000"/>
    <s v="2011-01-01"/>
    <s v="2011-07-01"/>
    <s v="2011-07-01"/>
    <m/>
    <m/>
    <n v="20913292"/>
    <s v="https://www.crunchbase.com/organization/oncostem-diagonstics"/>
    <m/>
    <m/>
    <s v="e03dc8e7-aeb2-8326-e154-0f0df08982dd"/>
  </r>
  <r>
    <x v="60528"/>
    <s v="hearopg.com"/>
    <s v="USA"/>
    <s v="CT"/>
    <s v="Hartford"/>
    <s v="Waterbury"/>
    <x v="0"/>
    <s v="Opegi Holdings is a physician-owned company supporting otolaryngology physician groups that are members of the organization's subsidiaries."/>
    <s v="hardware|software"/>
    <x v="136"/>
    <x v="1"/>
    <n v="1"/>
    <n v="56700"/>
    <s v="2010-01-01"/>
    <s v="2011-07-01"/>
    <s v="2011-07-01"/>
    <m/>
    <m/>
    <s v="'323.432.7464"/>
    <s v="https://www.crunchbase.com/organization/opegi-holdings"/>
    <m/>
    <m/>
    <s v="7e0d5b38-92cb-6977-da0f-31d50ae7dac8"/>
  </r>
  <r>
    <x v="60529"/>
    <s v="open-search-server.com"/>
    <s v="FRA"/>
    <m/>
    <s v="Paris"/>
    <s v="Paris"/>
    <x v="0"/>
    <s v="OpenSearchServer provides comprehensive open source enterprise solutions that are written in Java."/>
    <s v="enterprise software|search engine"/>
    <x v="146"/>
    <x v="2"/>
    <n v="1"/>
    <n v="300000"/>
    <s v="2010-01-01"/>
    <s v="2011-07-01"/>
    <s v="2011-07-01"/>
    <m/>
    <s v="contact@open-search-server.com"/>
    <m/>
    <s v="https://www.crunchbase.com/organization/opensearchserver"/>
    <s v="https://www.twitter.com/opensearchserve"/>
    <s v="http://www.facebook.com/opensearchserver"/>
    <s v="72e88dfa-e256-f5c1-f268-aa16a8a9f8c6"/>
  </r>
  <r>
    <x v="60530"/>
    <s v="pagefoundry.com"/>
    <s v="USA"/>
    <s v="IL"/>
    <s v="Chicago"/>
    <s v="Barrington"/>
    <x v="0"/>
    <s v="Page Foundry provides a white-label content platform that enables customer acquisition, engagement and retention."/>
    <s v="software"/>
    <x v="10"/>
    <x v="2"/>
    <n v="4"/>
    <n v="8100000"/>
    <m/>
    <s v="2010-03-18"/>
    <s v="2011-07-01"/>
    <m/>
    <s v="info@page-foundry.com"/>
    <m/>
    <s v="https://www.crunchbase.com/organization/page-foundry"/>
    <s v="https://www.twitter.com/pagefoundry"/>
    <m/>
    <s v="bdf923a1-f9a7-48b7-5b83-906c70b39caa"/>
  </r>
  <r>
    <x v="60531"/>
    <s v="pembepanjur.com"/>
    <s v="TUR"/>
    <m/>
    <s v="Istanbul"/>
    <s v="Istanbul"/>
    <x v="0"/>
    <s v="Pembe Panjur is an online dating service targeting individuals who are looking for long-term committed relationships and/or marriage."/>
    <s v="curated web"/>
    <x v="28"/>
    <x v="2"/>
    <n v="1"/>
    <m/>
    <s v="2010-01-01"/>
    <s v="2011-07-01"/>
    <s v="2011-07-01"/>
    <m/>
    <s v="bilgi@pembepanjur.com"/>
    <m/>
    <s v="https://www.crunchbase.com/organization/pembe-panjur"/>
    <s v="https://www.twitter.com/pembepanjur"/>
    <s v="http://www.facebook.com/pembepanjur"/>
    <s v="a427506d-ed26-9f33-dd2e-939eaa3a3aec"/>
  </r>
  <r>
    <x v="60532"/>
    <s v="picrate.me"/>
    <s v="NGA"/>
    <m/>
    <s v="Lagos"/>
    <s v="Lagos"/>
    <x v="0"/>
    <s v="PicRate.Me is a site where people can post their pictures and have others rate them."/>
    <s v="communities|identity management|social media"/>
    <x v="7564"/>
    <x v="4"/>
    <n v="3"/>
    <n v="10700"/>
    <s v="2010-04-17"/>
    <s v="2010-10-01"/>
    <s v="2011-07-01"/>
    <m/>
    <s v="info@lagbook.net"/>
    <s v="'+36 3243000"/>
    <s v="https://www.crunchbase.com/organization/picrate-me"/>
    <s v="https://www.twitter.com/lagbook"/>
    <s v="https://www.facebook.com/picrateofficial"/>
    <s v="5a2be02c-3840-2c26-0024-7361584c60a4"/>
  </r>
  <r>
    <x v="60533"/>
    <s v="pokencall.com"/>
    <s v="ARG"/>
    <m/>
    <s v="Buenos Aires"/>
    <s v="Buenos Aires"/>
    <x v="3"/>
    <s v="Poke'n Call is a telephony IP and VoIP service integrated with social media and web pages."/>
    <s v="apps|internet|search engine|social media|telecommunications|voip"/>
    <x v="6363"/>
    <x v="1"/>
    <n v="1"/>
    <n v="50000"/>
    <s v="2011-07-01"/>
    <s v="2011-07-01"/>
    <s v="2011-07-01"/>
    <s v="2012-07-01"/>
    <s v="info@pokencall.com"/>
    <n v="541152775223"/>
    <s v="https://www.crunchbase.com/organization/poken-call"/>
    <s v="https://www.twitter.com/pokencall"/>
    <m/>
    <s v="d4ee5526-0d90-634f-71d1-c11fb3a9202e"/>
  </r>
  <r>
    <x v="60534"/>
    <s v="receept.com"/>
    <s v="USA"/>
    <s v="OH"/>
    <s v="Columbus, Ohio"/>
    <s v="Columbus"/>
    <x v="3"/>
    <s v="Receept is a platform for assembling a consumer's personal purchase history through the delivery and aggregation of purchase receipts."/>
    <m/>
    <x v="5"/>
    <x v="1"/>
    <n v="1"/>
    <m/>
    <s v="2011-01-01"/>
    <s v="2011-07-01"/>
    <s v="2011-07-01"/>
    <m/>
    <s v="social@usatoday.com"/>
    <m/>
    <s v="https://www.crunchbase.com/organization/receept"/>
    <s v="https://www.twitter.com/receept"/>
    <s v="http://www.facebook.com/usatoday"/>
    <s v="5da82000-e622-70fd-cc98-72596c0a3c3e"/>
  </r>
  <r>
    <x v="60535"/>
    <s v="rentshare.com"/>
    <s v="USA"/>
    <s v="NY"/>
    <s v="New York City"/>
    <s v="New York"/>
    <x v="2"/>
    <s v="RentShare provides an online rent payment platform that enables users to pay their rent via debit or credit cards."/>
    <s v="curated web|transaction processing"/>
    <x v="625"/>
    <x v="0"/>
    <n v="1"/>
    <n v="305000"/>
    <s v="2010-01-01"/>
    <s v="2011-07-01"/>
    <s v="2011-07-01"/>
    <m/>
    <s v="contact@rentshare.com"/>
    <s v="(888)407-5023"/>
    <s v="https://www.crunchbase.com/organization/rentshare"/>
    <s v="https://www.twitter.com/rentshare"/>
    <s v="http://www.facebook.com/rentshare"/>
    <s v="72b3df95-67e3-c0a5-89f4-34fbe2d78996"/>
  </r>
  <r>
    <x v="60536"/>
    <s v="rewardix.com"/>
    <s v="USA"/>
    <s v="FL"/>
    <s v="Jacksonville"/>
    <s v="Jacksonville"/>
    <x v="0"/>
    <s v="Rewardix provides web, mobile, and social media marketing solutions for local businesses."/>
    <s v="curated web|loyalty programs|mobile|retail|social media"/>
    <x v="7565"/>
    <x v="1"/>
    <n v="1"/>
    <n v="240000"/>
    <s v="2011-01-24"/>
    <s v="2011-07-01"/>
    <s v="2011-07-01"/>
    <m/>
    <s v="info@rewardix.com"/>
    <s v="'904.647.4065"/>
    <s v="https://www.crunchbase.com/organization/rewardix"/>
    <s v="https://www.twitter.com/rewardix"/>
    <m/>
    <s v="2572e5a9-3d76-237a-ab15-40c8789a8b6f"/>
  </r>
  <r>
    <x v="60537"/>
    <s v="salesportal.com"/>
    <s v="USA"/>
    <s v="CA"/>
    <s v="SF Bay Area"/>
    <s v="Redwood City"/>
    <x v="0"/>
    <s v="SalesPortal provides personalized customer relationship management solutions for business across many channels."/>
    <s v="enterprise software"/>
    <x v="10"/>
    <x v="0"/>
    <n v="2"/>
    <n v="4935000"/>
    <s v="2009-01-01"/>
    <s v="2010-10-01"/>
    <s v="2011-07-01"/>
    <m/>
    <s v="info@salesportal.com"/>
    <m/>
    <s v="https://www.crunchbase.com/organization/salesportal"/>
    <s v="https://www.twitter.com/salesportal"/>
    <s v="http://www.facebook.com/salesportal"/>
    <s v="828e64db-9135-a6e3-432f-f46a9e88fa19"/>
  </r>
  <r>
    <x v="60538"/>
    <s v="savingspoint.com"/>
    <s v="USA"/>
    <s v="HI"/>
    <s v="Honolulu"/>
    <s v="Honolulu"/>
    <x v="0"/>
    <s v="Savingspoint Corporation offers an online social savings account that allows users to save and contribute money towards savings goals."/>
    <s v="software"/>
    <x v="10"/>
    <x v="1"/>
    <n v="1"/>
    <n v="210000"/>
    <s v="2010-01-01"/>
    <s v="2011-07-01"/>
    <s v="2011-07-01"/>
    <m/>
    <s v="info@savingspoint.com"/>
    <s v="'808-675-2700"/>
    <s v="https://www.crunchbase.com/organization/savingspoint-corporation"/>
    <s v="https://www.twitter.com/savingspoint"/>
    <s v="http://www.facebook.com/savingspoint"/>
    <s v="ebab1036-3241-343e-f892-d8bb8b676e07"/>
  </r>
  <r>
    <x v="60539"/>
    <s v="woyo.com"/>
    <m/>
    <m/>
    <m/>
    <m/>
    <x v="0"/>
    <s v="Woyo Network Science and Technology is focused on open community platform with the integration of video, e-commerce and games."/>
    <s v="social media"/>
    <x v="87"/>
    <x v="6"/>
    <n v="1"/>
    <m/>
    <s v="2006-06-01"/>
    <s v="2011-07-01"/>
    <s v="2011-07-01"/>
    <m/>
    <m/>
    <s v="86 21 6950 1234"/>
    <s v="https://www.crunchbase.com/organization/shanghai-woyo-network-science-and-technology"/>
    <m/>
    <m/>
    <s v="975e1e81-e720-fa3d-0125-c24ce664e252"/>
  </r>
  <r>
    <x v="60540"/>
    <s v="skymarker.com"/>
    <m/>
    <m/>
    <m/>
    <m/>
    <x v="0"/>
    <s v="Skymarker Labs is a digital studio that defines, designs and develops mobile apps."/>
    <s v="apps|curated web|mobile|photo sharing|social media"/>
    <x v="284"/>
    <x v="1"/>
    <n v="2"/>
    <n v="600000"/>
    <m/>
    <s v="2010-11-01"/>
    <s v="2011-07-01"/>
    <m/>
    <m/>
    <m/>
    <s v="https://www.crunchbase.com/organization/skymarker"/>
    <m/>
    <m/>
    <s v="0f85b235-a855-346c-44a4-5de3f1adc216"/>
  </r>
  <r>
    <x v="60541"/>
    <s v="soundout.com"/>
    <s v="GBR"/>
    <m/>
    <m/>
    <m/>
    <x v="0"/>
    <s v="SoundOut is a research and audience insight tool for new music content that guarantees accurate and objective insight into music."/>
    <s v="music"/>
    <x v="223"/>
    <x v="0"/>
    <n v="1"/>
    <n v="2000000"/>
    <s v="2006-01-01"/>
    <s v="2011-07-01"/>
    <s v="2011-07-01"/>
    <m/>
    <s v="info@soundout.com"/>
    <s v="44 11 8971 2987"/>
    <s v="https://www.crunchbase.com/organization/soundout"/>
    <m/>
    <m/>
    <s v="f4c54151-0d3d-bee5-0628-47b8f13b9212"/>
  </r>
  <r>
    <x v="60542"/>
    <m/>
    <s v="USA"/>
    <s v="IL"/>
    <s v="Chicago"/>
    <s v="Chicago"/>
    <x v="3"/>
    <s v="Spaciety is an online search engine and marketplace that enables individuals to find and book appointments at spas and salons."/>
    <s v="curated web"/>
    <x v="28"/>
    <x v="2"/>
    <n v="1"/>
    <n v="40000"/>
    <s v="2010-01-01"/>
    <s v="2011-07-01"/>
    <s v="2011-07-01"/>
    <m/>
    <m/>
    <m/>
    <s v="https://www.crunchbase.com/organization/spaciety-fast-market-holdings-llc"/>
    <m/>
    <m/>
    <s v="929238fd-deb7-e265-e483-ccb1514da4e3"/>
  </r>
  <r>
    <x v="60543"/>
    <s v="spotie.com"/>
    <s v="HRV"/>
    <m/>
    <s v="HRV - Other"/>
    <s v="Dubrovnik"/>
    <x v="2"/>
    <s v="&quot;Simply Travel&quot; - Find a place to stay with 0% booking fee."/>
    <s v="tourism|travel"/>
    <x v="22"/>
    <x v="1"/>
    <n v="1"/>
    <n v="20000"/>
    <s v="2011-01-01"/>
    <s v="2011-07-01"/>
    <s v="2011-07-01"/>
    <m/>
    <s v="info@spotie.com"/>
    <s v="'+385(0)913959711"/>
    <s v="https://www.crunchbase.com/organization/spotie"/>
    <s v="https://www.twitter.com/spotiecom"/>
    <s v="https://www.facebook.com/spotiecom"/>
    <s v="942f7c7b-2d01-0ff9-7128-69660d4d7c97"/>
  </r>
  <r>
    <x v="60544"/>
    <s v="sqmos.com"/>
    <s v="CHL"/>
    <m/>
    <s v="Santiago"/>
    <s v="Santiago"/>
    <x v="0"/>
    <s v="SQMOS is a mobile advertising platform that delivers recommendations to users' smartphones that best match their current preferences."/>
    <s v="advertising|mobile|semantic web"/>
    <x v="3452"/>
    <x v="1"/>
    <n v="1"/>
    <n v="40000"/>
    <s v="2012-04-01"/>
    <s v="2011-07-01"/>
    <s v="2011-07-01"/>
    <m/>
    <s v="info@sqmos.com"/>
    <s v="'+56 9 9912 0576"/>
    <s v="https://www.crunchbase.com/organization/sqmos"/>
    <s v="https://www.twitter.com/sqmos"/>
    <s v="http://www.facebook.com/sqmos"/>
    <s v="4a1fb176-4e64-99b0-5e18-bf1bb372beb1"/>
  </r>
  <r>
    <x v="60545"/>
    <s v="starrlifesciences.com"/>
    <s v="USA"/>
    <s v="PA"/>
    <s v="Pittsburgh"/>
    <s v="Oakmont"/>
    <x v="0"/>
    <s v="STARR Life Sciences develops a non-invasive vital signs monitor designed for small laboratory animals such as mice and rats."/>
    <s v="health care|medical device"/>
    <x v="3"/>
    <x v="0"/>
    <n v="4"/>
    <n v="3726862"/>
    <s v="2004-01-01"/>
    <s v="2006-12-22"/>
    <s v="2011-07-01"/>
    <m/>
    <s v="info@starrlifesciences.com"/>
    <n v="4128283786"/>
    <s v="https://www.crunchbase.com/organization/starr-life-sciences"/>
    <m/>
    <m/>
    <s v="7fcda7d5-25b2-f250-6404-5da5390b54d5"/>
  </r>
  <r>
    <x v="60546"/>
    <s v="startpack.ru"/>
    <s v="RUS"/>
    <m/>
    <s v="Kazan"/>
    <s v="Kazan"/>
    <x v="0"/>
    <s v="«Startpack» project develops web platform integrating third party cloud computing services for small business work environment"/>
    <s v="enterprise software"/>
    <x v="10"/>
    <x v="1"/>
    <n v="1"/>
    <m/>
    <s v="2011-03-01"/>
    <s v="2011-07-01"/>
    <s v="2011-07-01"/>
    <m/>
    <s v="info@startpack.ru"/>
    <n v="79061132284"/>
    <s v="https://www.crunchbase.com/organization/startpack"/>
    <s v="https://www.twitter.com/startpack_en"/>
    <s v="http://www.facebook.com/pages/startpack/374112799336595"/>
    <s v="ac1f5d01-b90d-dd70-0e36-bf649e286de4"/>
  </r>
  <r>
    <x v="60547"/>
    <s v="startuphighway.com"/>
    <s v="LTU"/>
    <m/>
    <s v="Vilnius"/>
    <s v="Vilnius"/>
    <x v="0"/>
    <s v="StartupHighway is a Baltic startup accelerator and an early seed stage fund based in Vilnius, Lithuania."/>
    <s v="information technology"/>
    <x v="59"/>
    <x v="2"/>
    <n v="1"/>
    <m/>
    <s v="2011-01-01"/>
    <s v="2011-07-01"/>
    <s v="2011-07-01"/>
    <m/>
    <m/>
    <m/>
    <s v="https://www.crunchbase.com/organization/startuphighway"/>
    <s v="https://www.twitter.com/startuphighway"/>
    <s v="http://www.facebook.com/startuphighway"/>
    <s v="7e2ab8d2-7bf6-ffce-bd77-7fcca486f0c9"/>
  </r>
  <r>
    <x v="60548"/>
    <s v="synchronica.com"/>
    <s v="GBR"/>
    <m/>
    <s v="GBR - Other"/>
    <s v="Royal Tunbridge Wells"/>
    <x v="2"/>
    <s v="Synchronica, a company focused on mobile and wireless technology, develops and markets mobile email and instant messaging solutions."/>
    <s v="information technology|mobile|wireless"/>
    <x v="1022"/>
    <x v="2"/>
    <n v="5"/>
    <n v="39730000"/>
    <s v="2004-01-01"/>
    <s v="2008-01-16"/>
    <s v="2011-07-01"/>
    <m/>
    <s v="info@synchronica.com"/>
    <m/>
    <s v="https://www.crunchbase.com/organization/synchronica"/>
    <s v="https://www.twitter.com/myriadsynchroni"/>
    <m/>
    <s v="1a16faf9-e7ef-c1af-4197-0996a1eb02a9"/>
  </r>
  <r>
    <x v="60549"/>
    <s v="syneoco.com"/>
    <s v="USA"/>
    <s v="FL"/>
    <s v="Palm Beaches"/>
    <s v="West Palm Beach"/>
    <x v="0"/>
    <s v="SYNEO specializes in the design and manufacture of systems for precision cutting, feeding, and assembly of tubing and wire."/>
    <m/>
    <x v="5"/>
    <x v="6"/>
    <n v="1"/>
    <m/>
    <s v="1993-01-01"/>
    <s v="2011-07-01"/>
    <s v="2011-07-01"/>
    <m/>
    <s v="service@syneoco.com"/>
    <s v="(561)848-6684"/>
    <s v="https://www.crunchbase.com/organization/syneo"/>
    <m/>
    <m/>
    <s v="77f95281-367c-98be-20bc-a44716543e77"/>
  </r>
  <r>
    <x v="60550"/>
    <s v="the-logic-group.com"/>
    <s v="GBR"/>
    <m/>
    <m/>
    <m/>
    <x v="2"/>
    <s v="The Logic Group delivers payment and loyalty solutions to the largest European retailers."/>
    <s v="customer service|mobile payments|payments"/>
    <x v="34"/>
    <x v="7"/>
    <n v="1"/>
    <m/>
    <s v="1986-01-01"/>
    <s v="2011-07-01"/>
    <s v="2011-07-01"/>
    <m/>
    <m/>
    <s v="44 1252 776 700"/>
    <s v="https://www.crunchbase.com/organization/the-logic-group"/>
    <s v="https://www.twitter.com/thelogicgroup"/>
    <m/>
    <s v="7826ec16-a507-fc3c-033e-bf9ca173eaf4"/>
  </r>
  <r>
    <x v="60551"/>
    <s v="experiencethepub.com"/>
    <s v="USA"/>
    <s v="OH"/>
    <s v="Cincinnati"/>
    <s v="Cincinnati"/>
    <x v="0"/>
    <s v="A true British Pub experience complete with brilliant food, drink and genuine hospitality."/>
    <s v="food and beverage"/>
    <x v="7"/>
    <x v="2"/>
    <n v="1"/>
    <m/>
    <m/>
    <s v="2011-07-01"/>
    <s v="2011-07-01"/>
    <m/>
    <m/>
    <s v="(513)841-2748"/>
    <s v="https://www.crunchbase.com/organization/the-pub"/>
    <s v="https://www.twitter.com/pubrookwood"/>
    <m/>
    <s v="916ed965-0518-fec4-fee5-b5f9bedff303"/>
  </r>
  <r>
    <x v="60552"/>
    <s v="ctfo.com"/>
    <s v="CHN"/>
    <m/>
    <s v="Beijing"/>
    <s v="Beijing"/>
    <x v="0"/>
    <s v="Beijing Transinfo Technology Group is a Chinese independent entrepreneurial company that provides transportation products and solutions."/>
    <s v="enterprise software|information services|public transportation"/>
    <x v="1795"/>
    <x v="2"/>
    <n v="2"/>
    <n v="11623640"/>
    <s v="2000-01-01"/>
    <s v="2010-02-01"/>
    <s v="2011-07-01"/>
    <m/>
    <m/>
    <s v="86 10 6195 9999"/>
    <s v="https://www.crunchbase.com/organization/beijing-transinfo-technology-group-co-ltd"/>
    <m/>
    <m/>
    <s v="169fb511-595e-8c29-3643-5741230402e7"/>
  </r>
  <r>
    <x v="60553"/>
    <s v="travergence.com"/>
    <s v="CAN"/>
    <s v="BC"/>
    <s v="Vancouver"/>
    <s v="Victoria"/>
    <x v="0"/>
    <s v="Travergence is a web-based activity booking site that enables users to discover, research, read reviews, and book activities."/>
    <s v="travel"/>
    <x v="22"/>
    <x v="1"/>
    <n v="1"/>
    <n v="778143"/>
    <s v="2010-09-01"/>
    <s v="2011-07-01"/>
    <s v="2011-07-01"/>
    <m/>
    <s v="brad@travergence.com"/>
    <s v="'866-400-8220"/>
    <s v="https://www.crunchbase.com/organization/travergence"/>
    <s v="https://www.twitter.com/travergence"/>
    <m/>
    <s v="050ced0a-da41-9273-7b41-8b9a8a867ec1"/>
  </r>
  <r>
    <x v="60554"/>
    <s v="treatful.com"/>
    <s v="USA"/>
    <s v="CA"/>
    <s v="SF Bay Area"/>
    <s v="San Francisco"/>
    <x v="2"/>
    <s v="Treatful enables users to send personalized, online gift certificates of any local restaurants in U.S. cities to others."/>
    <s v="location based services|restaurants"/>
    <x v="1086"/>
    <x v="6"/>
    <n v="1"/>
    <n v="150000"/>
    <s v="2010-01-01"/>
    <s v="2011-07-01"/>
    <s v="2011-07-01"/>
    <m/>
    <m/>
    <s v="'888-503-7558"/>
    <s v="https://www.crunchbase.com/organization/treatful"/>
    <s v="https://www.twitter.com/treatful"/>
    <s v="https://www.facebook.com/opentable"/>
    <s v="062a7a1d-88bd-6e84-88d3-d0017f2db1e3"/>
  </r>
  <r>
    <x v="60555"/>
    <s v="tripflick.com"/>
    <s v="SGP"/>
    <m/>
    <s v="Singapore"/>
    <s v="Singapore"/>
    <x v="3"/>
    <s v="Tripflick acts as a tour guide for travelers and helps them plan their itineraries, recommends shops and restaurants, and more."/>
    <s v="travel"/>
    <x v="22"/>
    <x v="1"/>
    <n v="1"/>
    <n v="100000"/>
    <s v="2011-07-01"/>
    <s v="2011-07-01"/>
    <s v="2011-07-01"/>
    <s v="2013-07-01"/>
    <s v="contact@tripflick.com"/>
    <m/>
    <s v="https://www.crunchbase.com/organization/tripflick-travel-guide"/>
    <s v="https://www.twitter.com/trip_flick"/>
    <s v="http://www.facebook.com/tripflick"/>
    <s v="dd2e2b19-d509-dd9e-a428-6130c1b654c6"/>
  </r>
  <r>
    <x v="60556"/>
    <s v="twidaq.com"/>
    <s v="GBR"/>
    <m/>
    <s v="Bath"/>
    <s v="Bath"/>
    <x v="0"/>
    <s v="twiDAQ is a social fantasy stock market game in early alpha release."/>
    <s v="apps|stock exchanges"/>
    <x v="1071"/>
    <x v="0"/>
    <n v="1"/>
    <n v="50000"/>
    <s v="2010-07-26"/>
    <s v="2011-07-01"/>
    <s v="2011-07-01"/>
    <m/>
    <s v="hello@twiDAQ.com"/>
    <s v="'+44(0)1225 444674"/>
    <s v="https://www.crunchbase.com/organization/twidaq"/>
    <s v="https://www.twitter.com/twidaq"/>
    <s v="http://www.facebook.com/twidaq"/>
    <s v="d9ae44d3-89db-cea0-5788-fcdd48e02959"/>
  </r>
  <r>
    <x v="60557"/>
    <s v="twylah.com"/>
    <s v="USA"/>
    <s v="CA"/>
    <s v="SF Bay Area"/>
    <s v="San Francisco"/>
    <x v="3"/>
    <s v="Twylah creates brand pages from a user's Twitter content, creating brand awareness and customer engagement."/>
    <s v="brand marketing|personal branding|social media"/>
    <x v="943"/>
    <x v="2"/>
    <n v="1"/>
    <m/>
    <m/>
    <s v="2011-07-01"/>
    <s v="2011-07-01"/>
    <m/>
    <m/>
    <m/>
    <s v="https://www.crunchbase.com/organization/twylah"/>
    <s v="https://www.twitter.com/twylah"/>
    <m/>
    <s v="15c0d75d-ae9c-414c-1b92-750dc7817de9"/>
  </r>
  <r>
    <x v="60558"/>
    <s v="vayavyalabs.com"/>
    <s v="IND"/>
    <m/>
    <s v="Belgaum"/>
    <s v="Belgaum"/>
    <x v="0"/>
    <s v="Vayavya Labs provides electronic system-level products and engineering services for semiconductor and embedded design companies."/>
    <s v="software"/>
    <x v="10"/>
    <x v="2"/>
    <n v="2"/>
    <n v="1330000"/>
    <s v="2006-07-01"/>
    <s v="2006-12-01"/>
    <s v="2011-07-01"/>
    <m/>
    <s v="info@vayavyalabs.com"/>
    <m/>
    <s v="https://www.crunchbase.com/organization/vayavya-labs"/>
    <s v="https://www.twitter.com/vayavya"/>
    <s v="http://www.facebook.com/vayavyalabs"/>
    <s v="6a9990bc-7042-63b6-cb18-2c57168aa0ad"/>
  </r>
  <r>
    <x v="60559"/>
    <s v="en.vesta-china.com"/>
    <s v="CHN"/>
    <m/>
    <s v="Guangzhou"/>
    <s v="Guangzhou"/>
    <x v="0"/>
    <s v="Vesta Catering Equipment is a Chinese manufacturing enterprise focused on commercial kitchen equipment."/>
    <s v="manufacturing"/>
    <x v="41"/>
    <x v="2"/>
    <n v="1"/>
    <m/>
    <s v="1993-01-01"/>
    <s v="2011-07-01"/>
    <s v="2011-07-01"/>
    <m/>
    <m/>
    <m/>
    <s v="https://www.crunchbase.com/organization/vesta-guangzhou-catering-equipment-co-ltd"/>
    <m/>
    <m/>
    <s v="eb0ee42e-f47e-896d-793b-86cdc5d1c611"/>
  </r>
  <r>
    <x v="60560"/>
    <s v="vixely.com"/>
    <s v="USA"/>
    <s v="NY"/>
    <s v="New York City"/>
    <s v="New York"/>
    <x v="0"/>
    <s v="Vixely is a digital media company that produces and curates interactive media designed for tablet devices."/>
    <s v="digital media|ios|news"/>
    <x v="4274"/>
    <x v="1"/>
    <n v="1"/>
    <n v="100000"/>
    <s v="2011-05-01"/>
    <s v="2011-07-01"/>
    <s v="2011-07-01"/>
    <m/>
    <s v="info@vixely.com"/>
    <s v="'203-605-2997"/>
    <s v="https://www.crunchbase.com/organization/vixely-inc"/>
    <s v="https://www.twitter.com/vixely"/>
    <s v="http://www.facebook.com/vixely"/>
    <s v="477005c3-1ee3-0a2c-948d-385fbec49cbe"/>
  </r>
  <r>
    <x v="60561"/>
    <s v="waterbear.co.kr"/>
    <s v="KOR"/>
    <m/>
    <s v="Seoul"/>
    <s v="Seoul"/>
    <x v="0"/>
    <s v="WaterBear is a software developer creating mobile education applications focused on revolutionizing the education software market in Korea."/>
    <s v="software"/>
    <x v="10"/>
    <x v="2"/>
    <n v="1"/>
    <n v="1122194"/>
    <s v="2010-04-27"/>
    <s v="2011-07-01"/>
    <s v="2011-07-01"/>
    <m/>
    <s v="help@waterbear.co.kr"/>
    <s v="'+82 2-3439-0248"/>
    <s v="https://www.crunchbase.com/organization/waterbear-soft"/>
    <s v="https://www.twitter.com/waterbearsoft"/>
    <s v="http://www.facebook.com/waterbearsoft"/>
    <s v="7262e750-c691-f6f3-4119-afb600b54aa6"/>
  </r>
  <r>
    <x v="60562"/>
    <s v="weinderwoche.com"/>
    <s v="DEU"/>
    <m/>
    <s v="Berlin"/>
    <s v="Berlin"/>
    <x v="0"/>
    <s v="Every week a new wine deal"/>
    <s v="e-commerce|wine and spirits"/>
    <x v="116"/>
    <x v="1"/>
    <n v="1"/>
    <m/>
    <s v="2011-03-01"/>
    <s v="2011-07-01"/>
    <s v="2011-07-01"/>
    <m/>
    <s v="fragen@weinderwoche.com"/>
    <s v="'+49 3022 41 29 52"/>
    <s v="https://www.crunchbase.com/organization/wein-der-woche"/>
    <s v="https://www.twitter.com/weinderwoche"/>
    <m/>
    <s v="4c15807e-6e2f-901b-006a-a6fbd3b72f74"/>
  </r>
  <r>
    <x v="60563"/>
    <s v="whatsonfoodie.com"/>
    <s v="GBR"/>
    <m/>
    <m/>
    <m/>
    <x v="0"/>
    <s v="What’s On Foodie is a platform that provides information about food- and drink-related events."/>
    <s v="classifieds|events|hospitality|journalism|news|restaurants|social media"/>
    <x v="7566"/>
    <x v="1"/>
    <n v="1"/>
    <n v="20000"/>
    <s v="2010-08-01"/>
    <s v="2011-07-01"/>
    <s v="2011-07-01"/>
    <m/>
    <m/>
    <m/>
    <s v="https://www.crunchbase.com/organization/whats-on-foodie"/>
    <s v="https://www.twitter.com/whatsonfoodie"/>
    <s v="http://www.facebook.com/whatsonfoodie"/>
    <s v="bf6cb3b0-53ba-896c-420c-8a5201b0e74f"/>
  </r>
  <r>
    <x v="60564"/>
    <s v="whistlestop.com"/>
    <s v="USA"/>
    <s v="DC"/>
    <s v="Washington, D.C."/>
    <s v="Washington"/>
    <x v="0"/>
    <s v="Whistlestop is an aggregator of political data from multiple social media sources including Twitter and Facebook."/>
    <s v="analytics|politics"/>
    <x v="3497"/>
    <x v="0"/>
    <n v="1"/>
    <n v="400000"/>
    <s v="2011-10-01"/>
    <s v="2011-07-01"/>
    <s v="2011-07-01"/>
    <m/>
    <s v="contact@whistlestop.com"/>
    <m/>
    <s v="https://www.crunchbase.com/organization/whistlestop"/>
    <s v="https://www.twitter.com/whistlestopapp"/>
    <m/>
    <s v="428c2684-248a-a018-771a-bf07038b062d"/>
  </r>
  <r>
    <x v="60565"/>
    <s v="yasound.com"/>
    <s v="FRA"/>
    <m/>
    <s v="Paris"/>
    <s v="Paris"/>
    <x v="0"/>
    <s v="A mobile app that allows users to build free and personalized web radio channels"/>
    <s v="apps|broadcasting|mobile|music"/>
    <x v="1214"/>
    <x v="1"/>
    <n v="1"/>
    <n v="144814"/>
    <s v="2011-01-01"/>
    <s v="2011-07-01"/>
    <s v="2011-07-01"/>
    <m/>
    <m/>
    <s v="33 6 12 99 40 42"/>
    <s v="https://www.crunchbase.com/organization/yasound"/>
    <s v="https://www.twitter.com/yasoundsas"/>
    <s v="http://www.facebook.com/yasound"/>
    <s v="951018a3-6aa2-eb31-4170-7d2c1d84d055"/>
  </r>
  <r>
    <x v="60566"/>
    <s v="yasuu.de"/>
    <s v="DEU"/>
    <m/>
    <s v="Munich"/>
    <s v="Munich"/>
    <x v="2"/>
    <s v="Yasuu is an online marketplace for discovering and buying leisure activities."/>
    <s v="curated web|leisure"/>
    <x v="323"/>
    <x v="1"/>
    <n v="1"/>
    <m/>
    <s v="2011-05-06"/>
    <s v="2011-07-01"/>
    <s v="2011-07-01"/>
    <m/>
    <s v="info@yasuu.de"/>
    <s v="49 89 124 139 124"/>
    <s v="https://www.crunchbase.com/organization/yasuu"/>
    <s v="https://www.twitter.com/yasuu_de"/>
    <m/>
    <s v="0e6bae6f-c8e8-b565-c6ea-328adac414e7"/>
  </r>
  <r>
    <x v="60567"/>
    <s v="yudoglobal.com"/>
    <s v="GBR"/>
    <m/>
    <s v="London"/>
    <s v="London"/>
    <x v="0"/>
    <s v="Email workflow &amp; productivity software"/>
    <s v="email|enterprise software|software"/>
    <x v="453"/>
    <x v="2"/>
    <n v="1"/>
    <n v="641893"/>
    <s v="2011-05-11"/>
    <s v="2011-07-01"/>
    <s v="2011-07-01"/>
    <m/>
    <s v="yudo@yudomail.com"/>
    <m/>
    <s v="https://www.crunchbase.com/organization/yudoglobal"/>
    <s v="https://www.twitter.com/yudomail"/>
    <m/>
    <s v="67718bfc-fbcf-9028-4ed8-b1428a17a5e4"/>
  </r>
  <r>
    <x v="60568"/>
    <m/>
    <m/>
    <m/>
    <m/>
    <m/>
    <x v="0"/>
    <s v="Zhuhai Xinyou"/>
    <m/>
    <x v="5"/>
    <x v="2"/>
    <n v="1"/>
    <m/>
    <m/>
    <s v="2011-07-01"/>
    <s v="2011-07-01"/>
    <m/>
    <m/>
    <m/>
    <s v="https://www.crunchbase.com/organization/zhuhai-xinyou"/>
    <m/>
    <m/>
    <s v="f637db7a-46e0-fe50-db28-475033a4162c"/>
  </r>
  <r>
    <x v="60569"/>
    <s v="zoodig.com"/>
    <s v="USA"/>
    <s v="CA"/>
    <s v="SF Bay Area"/>
    <s v="Sunnyvale"/>
    <x v="0"/>
    <s v="Zoodig is a smartphone app focused on getting sports fans more closely connected to their favorite athletes."/>
    <s v="advertising"/>
    <x v="296"/>
    <x v="1"/>
    <n v="1"/>
    <m/>
    <s v="2011-01-01"/>
    <s v="2011-07-01"/>
    <s v="2011-07-01"/>
    <m/>
    <m/>
    <m/>
    <s v="https://www.crunchbase.com/organization/zoodig"/>
    <m/>
    <m/>
    <s v="46c32013-b0a2-5c9f-28a0-b1d6afd5d56e"/>
  </r>
  <r>
    <x v="60570"/>
    <s v="circleapp.com"/>
    <s v="USA"/>
    <s v="CA"/>
    <s v="SF Bay Area"/>
    <s v="Palo Alto"/>
    <x v="0"/>
    <s v="Circle is an app that notifies users when their friends or people from their networks are nearby."/>
    <s v="apps|location based services|private social networking|social media"/>
    <x v="7567"/>
    <x v="2"/>
    <n v="2"/>
    <n v="6000000"/>
    <s v="2010-10-27"/>
    <s v="2011-01-01"/>
    <s v="2011-06-30"/>
    <m/>
    <s v="evan@discovercircle.com"/>
    <m/>
    <s v="https://www.crunchbase.com/organization/circle-inc"/>
    <s v="https://www.twitter.com/circleapp"/>
    <m/>
    <s v="e6176b12-9456-ab71-361f-8876eadfcdc9"/>
  </r>
  <r>
    <x v="60571"/>
    <s v="conoptica.com"/>
    <s v="NOR"/>
    <m/>
    <s v="NOR - Other"/>
    <s v="Klæbu"/>
    <x v="0"/>
    <s v="Conoptica ensures that the metal working industry has access to key quantitative data about its products and tools."/>
    <m/>
    <x v="5"/>
    <x v="0"/>
    <n v="1"/>
    <m/>
    <s v="1985-01-01"/>
    <s v="2011-06-30"/>
    <s v="2011-06-30"/>
    <m/>
    <s v="conoptica@conoptica.com"/>
    <s v="(477)283-0150"/>
    <s v="https://www.crunchbase.com/organization/conoptica"/>
    <m/>
    <m/>
    <s v="87b45ad4-e39d-ad57-06f2-b7b691442752"/>
  </r>
  <r>
    <x v="60572"/>
    <s v="cpowert.com"/>
    <s v="GBR"/>
    <m/>
    <s v="GBR - Other"/>
    <s v="Laindon"/>
    <x v="0"/>
    <s v="Controlled Power Technologies offers a port-folio of low carbon powertrain related products at an advanced stage of development."/>
    <m/>
    <x v="5"/>
    <x v="6"/>
    <n v="1"/>
    <m/>
    <s v="2007-01-01"/>
    <s v="2011-06-30"/>
    <s v="2011-06-30"/>
    <m/>
    <m/>
    <s v="44 1268 564800"/>
    <s v="https://www.crunchbase.com/organization/controlled-power-technologies"/>
    <m/>
    <m/>
    <s v="1c9e19bd-27a0-70e3-be86-6070e8e978e3"/>
  </r>
  <r>
    <x v="60573"/>
    <s v="eyeos.com"/>
    <s v="ESP"/>
    <m/>
    <s v="Barcelona"/>
    <s v="Barcelona"/>
    <x v="2"/>
    <s v="eyeOS offers an open-source browser-based web desktop with documentation, download, and community support."/>
    <s v="cloud computing|enterprise software|webos"/>
    <x v="2830"/>
    <x v="0"/>
    <n v="1"/>
    <n v="1445300"/>
    <s v="2005-08-01"/>
    <s v="2011-06-30"/>
    <s v="2011-06-30"/>
    <m/>
    <s v="sales@eyeos.com"/>
    <s v="'+34 93 181 30 39"/>
    <s v="https://www.crunchbase.com/organization/sales-eyeos-com"/>
    <s v="https://www.twitter.com/eyeos"/>
    <s v="https://www.facebook.com/eyeos"/>
    <s v="7a562e74-41f4-1667-7b04-37e7c5f4de2c"/>
  </r>
  <r>
    <x v="60574"/>
    <s v="fizzallc.com"/>
    <s v="USA"/>
    <s v="VA"/>
    <s v="Richmond"/>
    <s v="Glen Allen"/>
    <x v="0"/>
    <s v="FIZZA develops and markets health and wellness beverages that help children of all ages battle against obesity."/>
    <s v="health care"/>
    <x v="3"/>
    <x v="1"/>
    <n v="1"/>
    <n v="200000"/>
    <s v="2007-01-01"/>
    <s v="2011-06-30"/>
    <s v="2011-06-30"/>
    <m/>
    <s v="info@fizzallc.com"/>
    <s v="'804-935-8574"/>
    <s v="https://www.crunchbase.com/organization/fizza"/>
    <m/>
    <m/>
    <s v="d60f6705-b09a-509c-8db3-f18b4bd24547"/>
  </r>
  <r>
    <x v="60575"/>
    <s v="easyflyer.fr"/>
    <m/>
    <m/>
    <m/>
    <m/>
    <x v="2"/>
    <s v="Easyflyer, basé à Orléans, propose ses services d’impression 100% discount avec une forte exigence en terme de qualité, expérience et satisf"/>
    <s v="printing"/>
    <x v="233"/>
    <x v="0"/>
    <n v="1"/>
    <m/>
    <s v="2009-01-01"/>
    <s v="2011-06-30"/>
    <s v="2011-06-30"/>
    <m/>
    <m/>
    <s v="'+33 2 38 56 14 54"/>
    <s v="https://www.crunchbase.com/organization/fl-print"/>
    <s v="https://www.twitter.com/easyflyer"/>
    <s v="https://www.facebook.com/imprimerie.easyflyer"/>
    <s v="645b53ed-0a84-e016-959b-498fed78e38f"/>
  </r>
  <r>
    <x v="60576"/>
    <s v="flybridge.co.jp"/>
    <m/>
    <m/>
    <m/>
    <m/>
    <x v="0"/>
    <s v="FlyBridGe operate internet media and supports marketing to other companies."/>
    <s v="internet"/>
    <x v="28"/>
    <x v="2"/>
    <n v="1"/>
    <m/>
    <s v="2010-10-22"/>
    <s v="2011-06-30"/>
    <s v="2011-06-30"/>
    <m/>
    <m/>
    <m/>
    <s v="https://www.crunchbase.com/organization/flybridge"/>
    <s v="https://www.twitter.com/flybridge2010"/>
    <s v="http://www.facebook.com/%e6%a0%aa%e5%bc%8f%e4%bc%9a%e7%a4%"/>
    <s v="3958e3c3-2828-4274-1b41-86332bd63b29"/>
  </r>
  <r>
    <x v="60577"/>
    <s v="hd-wireless.se"/>
    <s v="SWE"/>
    <m/>
    <s v="Stockholm"/>
    <s v="Kista"/>
    <x v="0"/>
    <s v="H&amp;D Wireless offers wireless fidelity and multimedia data access solutions."/>
    <s v="mobile"/>
    <x v="15"/>
    <x v="0"/>
    <n v="1"/>
    <n v="1811764"/>
    <s v="2009-01-01"/>
    <s v="2011-06-30"/>
    <s v="2011-06-30"/>
    <m/>
    <s v="sales@hd-wireless.se"/>
    <s v="46 8 55 11 84 60"/>
    <s v="https://www.crunchbase.com/organization/h-d-wireless"/>
    <s v="https://www.twitter.com/hd_wireless"/>
    <m/>
    <s v="e38e463a-d60e-69b1-b272-326414a024c3"/>
  </r>
  <r>
    <x v="60578"/>
    <s v="healthoutcomesww.com"/>
    <s v="CAN"/>
    <s v="NS"/>
    <s v="NS - Other"/>
    <s v="New Waterford"/>
    <x v="0"/>
    <s v="Health care professionals like you are constantly challenged to do more with less."/>
    <s v="analytics|big data|health care|information technology"/>
    <x v="1657"/>
    <x v="0"/>
    <n v="1"/>
    <m/>
    <s v="2005-01-01"/>
    <s v="2011-06-30"/>
    <s v="2011-06-30"/>
    <m/>
    <s v="info@healthoutcomesww.com"/>
    <s v="(902) 862-8704"/>
    <s v="https://www.crunchbase.com/organization/health-outcomes-worldwide"/>
    <s v="https://www.twitter.com/health_outcomes"/>
    <m/>
    <s v="25cbd8ac-dfff-845c-8557-d81a24cb4f96"/>
  </r>
  <r>
    <x v="60579"/>
    <s v="ingk.com"/>
    <s v="USA"/>
    <s v="NY"/>
    <s v="New York City"/>
    <s v="New York"/>
    <x v="0"/>
    <s v="Ingk Labs builds early-stage disruptive technologies employing an intellectual property acceleration model."/>
    <s v="finance|fintech|humanitarian|incubators|news|payments|saas|venture capital|virtual currency"/>
    <x v="7568"/>
    <x v="2"/>
    <n v="1"/>
    <n v="500000"/>
    <s v="1996-01-01"/>
    <s v="2011-06-30"/>
    <s v="2011-06-30"/>
    <m/>
    <m/>
    <m/>
    <s v="https://www.crunchbase.com/organization/ingk-labs"/>
    <s v="https://www.twitter.com/ingklabs"/>
    <s v="http://www.facebook.com/ingk-labs/209292569143500"/>
    <s v="30db45bb-0c4b-fb09-536d-557930fc4dc0"/>
  </r>
  <r>
    <x v="60580"/>
    <s v="iassoftware.com"/>
    <s v="USA"/>
    <s v="NJ"/>
    <s v="Atlantic City"/>
    <s v="Egg Harbor Township"/>
    <x v="2"/>
    <s v="Interactive Advisory Software provides wealth management software-as-a-service solutions for financial advisors and wealth managers."/>
    <s v="saas|software|wealth management"/>
    <x v="307"/>
    <x v="6"/>
    <n v="5"/>
    <n v="13621199"/>
    <s v="2001-01-01"/>
    <s v="2008-12-12"/>
    <s v="2011-06-30"/>
    <m/>
    <s v="sales@iassoftware.com"/>
    <s v="'770-951-5448"/>
    <s v="https://www.crunchbase.com/organization/interactive-advisory-software"/>
    <s v="https://www.twitter.com/iasmktgdir"/>
    <m/>
    <s v="c76526cb-8ccb-2b5a-0105-533eedbfac7c"/>
  </r>
  <r>
    <x v="60581"/>
    <s v="itcglobal.com"/>
    <s v="USA"/>
    <s v="FL"/>
    <s v="Tampa"/>
    <s v="St. Petersburg"/>
    <x v="2"/>
    <s v="ITC Global offers voice and data wide area networking services for corporations and organizations around the globe."/>
    <s v="public relations"/>
    <x v="208"/>
    <x v="6"/>
    <n v="1"/>
    <n v="5450000"/>
    <s v="1994-01-01"/>
    <s v="2011-06-30"/>
    <s v="2011-06-30"/>
    <m/>
    <s v="sales@itcglobal.net"/>
    <s v="'727-898-3835"/>
    <s v="https://www.crunchbase.com/organization/itc-global"/>
    <m/>
    <m/>
    <s v="ae0f17af-34c1-e555-9160-aa90077864ff"/>
  </r>
  <r>
    <x v="60582"/>
    <s v="keyon.com"/>
    <s v="USA"/>
    <s v="NE"/>
    <s v="Omaha"/>
    <s v="Omaha"/>
    <x v="0"/>
    <s v="KeyOn Communications Holdings, a large rural wireless broadband provider, operates networks covering over 50,000 square miles in the U.S."/>
    <s v="internet|telecommunications|wireless"/>
    <x v="261"/>
    <x v="1"/>
    <n v="4"/>
    <n v="20400000"/>
    <s v="2002-01-01"/>
    <s v="2009-10-14"/>
    <s v="2011-06-30"/>
    <m/>
    <s v="sales@keyon.com"/>
    <s v="'866-276-3300"/>
    <s v="https://www.crunchbase.com/organization/keyon-communications-holdings"/>
    <m/>
    <m/>
    <s v="492fe576-5511-caa4-0c8c-fc8f125863c3"/>
  </r>
  <r>
    <x v="60583"/>
    <s v="leapskywireless.com"/>
    <s v="SGP"/>
    <m/>
    <s v="Singapore"/>
    <s v="Singapore"/>
    <x v="3"/>
    <s v="LeapSky Wireless, a Singapore-based company that provides 3G/Wifi based mobile data services."/>
    <s v="mobile"/>
    <x v="15"/>
    <x v="1"/>
    <n v="1"/>
    <m/>
    <s v="2007-01-01"/>
    <s v="2011-06-30"/>
    <s v="2011-06-30"/>
    <s v="2013-10-01"/>
    <s v="info@leapskywireless.com"/>
    <s v="'+65 6100 7626"/>
    <s v="https://www.crunchbase.com/organization/leapsky-wireless"/>
    <m/>
    <m/>
    <s v="def963c9-abe1-44de-063e-4d3ed03bc570"/>
  </r>
  <r>
    <x v="60584"/>
    <s v="lotustissuerepair.com"/>
    <s v="USA"/>
    <s v="MA"/>
    <s v="Boston"/>
    <s v="Cambridge"/>
    <x v="0"/>
    <s v="Lotus Tissue Repair develops an accelerating chronic wound healing technology for the treatment dermatologic conditions such as foot ulcers."/>
    <s v="biotechnology|health care|medical"/>
    <x v="44"/>
    <x v="1"/>
    <n v="1"/>
    <n v="26000000"/>
    <s v="2010-01-01"/>
    <s v="2011-06-30"/>
    <s v="2011-06-30"/>
    <m/>
    <s v="lotus_info@lotustr.com"/>
    <s v="'617-674-7610"/>
    <s v="https://www.crunchbase.com/organization/lotus-tissue-repair"/>
    <m/>
    <m/>
    <s v="b1fd92cf-bad3-6c98-7919-573870315034"/>
  </r>
  <r>
    <x v="60585"/>
    <s v="mobcart.co"/>
    <s v="USA"/>
    <s v="CA"/>
    <s v="SF Bay Area"/>
    <s v="Burlingame"/>
    <x v="0"/>
    <s v="Mobcart is a collaborative purchasing platform in Chicago."/>
    <s v="content|e-commerce|lead generation"/>
    <x v="1354"/>
    <x v="1"/>
    <n v="1"/>
    <n v="200000"/>
    <s v="2011-01-01"/>
    <s v="2011-06-30"/>
    <s v="2011-06-30"/>
    <m/>
    <s v="founders@mobcart.co"/>
    <n v="16502043212"/>
    <s v="https://www.crunchbase.com/organization/mobcart"/>
    <s v="https://www.twitter.com/mobcart"/>
    <s v="http://www.facebook.com/mobcart"/>
    <s v="df494e2a-327b-8380-5e3f-1591502077ef"/>
  </r>
  <r>
    <x v="60586"/>
    <s v="monnierfreres.com"/>
    <m/>
    <m/>
    <m/>
    <m/>
    <x v="0"/>
    <s v="The finest selection of luxury and designer accessories."/>
    <s v="e-commerce|fashion|lifestyle"/>
    <x v="48"/>
    <x v="0"/>
    <n v="1"/>
    <n v="4616139"/>
    <s v="2010-01-01"/>
    <s v="2011-06-30"/>
    <s v="2011-06-30"/>
    <m/>
    <s v="contact@monnierfreres.com"/>
    <m/>
    <s v="https://www.crunchbase.com/organization/monnier-frères"/>
    <s v="https://www.twitter.com/monnier_freres"/>
    <s v="https://www.facebook.com/monnierfreres"/>
    <s v="c920636f-9279-660c-32a6-449a50305815"/>
  </r>
  <r>
    <x v="60587"/>
    <s v="rhomobile.com"/>
    <s v="USA"/>
    <s v="CA"/>
    <s v="SF Bay Area"/>
    <s v="San Jose"/>
    <x v="2"/>
    <s v="Cross-platform, open source solution to develop, distribute, secure and manage the full lifecycle of mobile applications."/>
    <s v="mobile"/>
    <x v="15"/>
    <x v="0"/>
    <n v="2"/>
    <m/>
    <s v="2008-01-01"/>
    <s v="2011-03-14"/>
    <s v="2011-06-30"/>
    <m/>
    <s v="info@rhomobile.com"/>
    <s v="'408-572-8076"/>
    <s v="https://www.crunchbase.com/organization/rhomobile"/>
    <s v="https://www.twitter.com/rhomobile"/>
    <s v="http://www.facebook.com/motorolasolutions"/>
    <s v="8bb392bc-ffe7-472b-4433-e7daba11eff1"/>
  </r>
  <r>
    <x v="60588"/>
    <s v="ssecusa.com"/>
    <s v="USA"/>
    <s v="PA"/>
    <s v="Philadelphia"/>
    <s v="Horsham"/>
    <x v="2"/>
    <s v="Solid State Equipment LLC holds to the philosophy that the integrated circuit industry is still in its infancy."/>
    <m/>
    <x v="5"/>
    <x v="7"/>
    <n v="1"/>
    <m/>
    <s v="1965-01-01"/>
    <s v="2011-06-30"/>
    <s v="2011-06-30"/>
    <m/>
    <s v="info@veeco.com"/>
    <n v="2679652825"/>
    <s v="https://www.crunchbase.com/organization/solid-state-equipment-holdings"/>
    <s v="https://www.twitter.com/veeco"/>
    <s v="https://www.facebook.com/veecoinstrumentsinc"/>
    <s v="4f2dbe88-bfcd-2e31-825d-05575e691636"/>
  </r>
  <r>
    <x v="60589"/>
    <s v="cjkt.com"/>
    <m/>
    <m/>
    <m/>
    <m/>
    <x v="0"/>
    <s v="Exciting learning videos comes to the classroom with engaging learning that has students having fun while getting smarter."/>
    <s v="education"/>
    <x v="38"/>
    <x v="2"/>
    <n v="1"/>
    <m/>
    <s v="2008-01-01"/>
    <s v="2011-06-30"/>
    <s v="2011-06-30"/>
    <m/>
    <s v="service@cjkt.com"/>
    <n v="57128003960"/>
    <s v="https://www.crunchbase.com/organization/superclass"/>
    <m/>
    <m/>
    <s v="cca5fd7f-5740-c5fd-9ee8-8f4a3560019a"/>
  </r>
  <r>
    <x v="60590"/>
    <s v="thargeo.com"/>
    <s v="USA"/>
    <s v="PA"/>
    <s v="Pittsburgh"/>
    <s v="Pittsburgh"/>
    <x v="0"/>
    <s v="Thar Geothermal, LLC develops and markets heating and cooling solutions that are rooted in nature’s design."/>
    <s v="biotechnology|solar"/>
    <x v="332"/>
    <x v="0"/>
    <n v="1"/>
    <m/>
    <s v="2010-01-01"/>
    <s v="2011-06-30"/>
    <s v="2011-06-30"/>
    <m/>
    <m/>
    <n v="4129677600"/>
    <s v="https://www.crunchbase.com/organization/thar-geothermal"/>
    <m/>
    <m/>
    <s v="7a6e788c-3aa5-d583-9031-c89d95ffb127"/>
  </r>
  <r>
    <x v="60591"/>
    <s v="tictacti.com"/>
    <s v="ISR"/>
    <m/>
    <s v="Tel Aviv"/>
    <s v="Tel Aviv"/>
    <x v="0"/>
    <s v="TicTacTi is a social network enabling publishers and game developers to monetize their assets without the need for additional development."/>
    <s v="advertising|developer tools|publishing|video"/>
    <x v="2886"/>
    <x v="1"/>
    <n v="1"/>
    <n v="1600000"/>
    <s v="2007-02-01"/>
    <s v="2011-06-30"/>
    <s v="2011-06-30"/>
    <m/>
    <s v="info@tictacti-inc.com"/>
    <n v="774404394"/>
    <s v="https://www.crunchbase.com/organization/tictacti"/>
    <s v="https://www.twitter.com/tictacti"/>
    <s v="http://www.facebook.com/pages/tictacti/355456855369"/>
    <s v="fd03384f-3ed8-5eae-7032-9ac2fadf8767"/>
  </r>
  <r>
    <x v="60592"/>
    <m/>
    <s v="USA"/>
    <s v="CA"/>
    <s v="SF Bay Area"/>
    <s v="Walnut Creek"/>
    <x v="0"/>
    <s v="Turpitude provides game design consulting services for developers, publishers, and property holders."/>
    <s v="consulting|gaming|product design"/>
    <x v="3395"/>
    <x v="2"/>
    <n v="1"/>
    <n v="1000000"/>
    <m/>
    <s v="2011-06-30"/>
    <s v="2011-06-30"/>
    <m/>
    <m/>
    <m/>
    <s v="https://www.crunchbase.com/organization/turpitude"/>
    <m/>
    <m/>
    <s v="9150f448-a20f-cd74-a90d-c614cca48164"/>
  </r>
  <r>
    <x v="60593"/>
    <s v="utelworld.com"/>
    <s v="FRA"/>
    <m/>
    <s v="Paris"/>
    <s v="Paris"/>
    <x v="0"/>
    <s v="Utel is the creator of AlloKang, a sharing economy marketplace that democratizes access to advice from professional experts across Europe."/>
    <s v="collaborative consumption"/>
    <x v="5"/>
    <x v="0"/>
    <n v="1"/>
    <n v="4046840"/>
    <m/>
    <s v="2011-06-30"/>
    <s v="2011-06-30"/>
    <m/>
    <s v="marketing@utel.fr"/>
    <m/>
    <s v="https://www.crunchbase.com/organization/utel"/>
    <s v="https://www.twitter.com/utelworld"/>
    <s v="http://www.facebook.com/utelworld"/>
    <s v="23a1686c-7f2b-8d84-0213-b75f9ff7fe1c"/>
  </r>
  <r>
    <x v="60594"/>
    <s v="vistatek.com"/>
    <s v="USA"/>
    <s v="MN"/>
    <s v="Minneapolis"/>
    <s v="Stillwater"/>
    <x v="0"/>
    <s v="VistaTEK is a family-owned manufacturing company focused on mold making, injection molding, and secondary operations."/>
    <s v="enterprise software"/>
    <x v="10"/>
    <x v="0"/>
    <n v="3"/>
    <n v="50000"/>
    <s v="2008-07-01"/>
    <s v="2009-07-01"/>
    <s v="2011-06-30"/>
    <m/>
    <s v="parts@vistatek.com"/>
    <n v="6516530900"/>
    <s v="https://www.crunchbase.com/organization/vistatek"/>
    <s v="https://www.twitter.com/vistatekusa"/>
    <s v="http://www.facebook.com/vistatekusa"/>
    <s v="c6aa97e8-151f-79ba-8734-a347fb1b6b5d"/>
  </r>
  <r>
    <x v="60595"/>
    <s v="ablesky.com"/>
    <s v="USA"/>
    <s v="CA"/>
    <s v="SF Bay Area"/>
    <s v="Mountain View"/>
    <x v="0"/>
    <s v="AbleSky operates a knowledge trading platform."/>
    <s v="software"/>
    <x v="10"/>
    <x v="7"/>
    <n v="1"/>
    <n v="1273000"/>
    <s v="2007-01-01"/>
    <s v="2011-06-29"/>
    <s v="2011-06-29"/>
    <m/>
    <s v="Support@ablesky.com"/>
    <s v="(106) 266-0277"/>
    <s v="https://www.crunchbase.com/organization/ablesky"/>
    <m/>
    <m/>
    <s v="5bc5e406-0178-4a1a-1598-9c0d4aca1a18"/>
  </r>
  <r>
    <x v="60596"/>
    <s v="animoto.com"/>
    <s v="USA"/>
    <s v="NY"/>
    <s v="New York City"/>
    <s v="New York"/>
    <x v="0"/>
    <s v="Making it easy for anyone to create professional-quality video"/>
    <s v="music|photography|presentations|video"/>
    <x v="3352"/>
    <x v="2"/>
    <n v="3"/>
    <n v="30000000"/>
    <s v="2006-08-01"/>
    <s v="2007-08-01"/>
    <s v="2011-06-29"/>
    <m/>
    <s v="theteam@animoto.com"/>
    <m/>
    <s v="https://www.crunchbase.com/organization/animoto"/>
    <s v="https://www.twitter.com/animoto"/>
    <s v="http://www.facebook.com/animoto"/>
    <s v="14254f60-93a9-2e82-6871-0fbf34b8cfbd"/>
  </r>
  <r>
    <x v="60597"/>
    <s v="cloudapps.com"/>
    <s v="GBR"/>
    <m/>
    <s v="London"/>
    <s v="London"/>
    <x v="0"/>
    <s v="CloudApps leads the world in sustainability software, enabling visionary organisations to make exceptional efficiency savings and meet"/>
    <s v="enterprise software"/>
    <x v="10"/>
    <x v="0"/>
    <n v="1"/>
    <m/>
    <s v="2009-01-01"/>
    <s v="2011-06-29"/>
    <s v="2011-06-29"/>
    <m/>
    <m/>
    <s v="44 1784 895 036"/>
    <s v="https://www.crunchbase.com/organization/cloudapps"/>
    <s v="https://www.twitter.com/cloudappsglobal"/>
    <s v="http://www.facebook.com/pages/cloudapps/208264148645"/>
    <s v="568ded37-97e0-abf6-39da-835dc90751da"/>
  </r>
  <r>
    <x v="60598"/>
    <s v="connectedhq.com"/>
    <s v="USA"/>
    <s v="CA"/>
    <s v="SF Bay Area"/>
    <s v="San Francisco"/>
    <x v="2"/>
    <s v="Connected is a web-based contacts manager that unifies the user's contacts across their emails and social media into one interface."/>
    <s v="software"/>
    <x v="10"/>
    <x v="0"/>
    <n v="1"/>
    <n v="500000"/>
    <s v="2009-01-01"/>
    <s v="2011-06-29"/>
    <s v="2011-06-29"/>
    <m/>
    <m/>
    <m/>
    <s v="https://www.crunchbase.com/organization/connected"/>
    <m/>
    <m/>
    <s v="9623df24-f87a-7824-f00e-6187e13e23aa"/>
  </r>
  <r>
    <x v="60599"/>
    <s v="devsisters.com"/>
    <s v="KOR"/>
    <m/>
    <s v="Seoul"/>
    <s v="Seoul"/>
    <x v="0"/>
    <s v="Devsisters is a Korean social game company developing smartphone applications and games for iOS and Android operating systems."/>
    <s v="android|gaming|ios"/>
    <x v="2499"/>
    <x v="0"/>
    <n v="2"/>
    <n v="4601259"/>
    <s v="2009-02-02"/>
    <s v="2010-05-20"/>
    <s v="2011-06-29"/>
    <m/>
    <s v="help@devscake.com"/>
    <s v="'02-544-3623"/>
    <s v="https://www.crunchbase.com/organization/devsisters"/>
    <s v="https://www.twitter.com/devsisters"/>
    <s v="http://www.facebook.com/cookierunforkakao"/>
    <s v="0d3b706f-6ffc-27a2-a53b-ec63820c40c4"/>
  </r>
  <r>
    <x v="60600"/>
    <s v="driverhire.co.uk"/>
    <s v="GBR"/>
    <m/>
    <s v="Bradford"/>
    <s v="Bradford"/>
    <x v="0"/>
    <s v="Driver Hire is the UKâ€™s largest specialist transport and logistics recruitment company. They offer temporary and permanent driving jobs,"/>
    <s v="public transportation"/>
    <x v="114"/>
    <x v="7"/>
    <n v="1"/>
    <m/>
    <s v="1983-01-01"/>
    <s v="2011-06-29"/>
    <s v="2011-06-29"/>
    <m/>
    <s v="info@driverhire.co.uk"/>
    <s v="'+44 1274 361073"/>
    <s v="https://www.crunchbase.com/organization/driver-hire"/>
    <s v="https://www.twitter.com/driverhire"/>
    <s v="http://www.facebook.com/driverhireuk"/>
    <s v="7d262b98-2e7b-4ac4-40c4-b228c0794043"/>
  </r>
  <r>
    <x v="60601"/>
    <m/>
    <s v="USA"/>
    <s v="GA"/>
    <s v="Atlanta"/>
    <s v="Atlanta"/>
    <x v="0"/>
    <s v="Effcon MXR is a biotechnology company developing a once-a-day version of a drug used to treat glaucoma."/>
    <s v="biotechnology"/>
    <x v="36"/>
    <x v="2"/>
    <n v="1"/>
    <n v="721566"/>
    <s v="2009-01-01"/>
    <s v="2011-06-29"/>
    <s v="2011-06-29"/>
    <m/>
    <m/>
    <m/>
    <s v="https://www.crunchbase.com/organization/effcon-mxr"/>
    <m/>
    <m/>
    <s v="6412cbd6-ec9a-ccf2-f8fc-df586228e08f"/>
  </r>
  <r>
    <x v="60602"/>
    <s v="elizacorporation.com"/>
    <s v="USA"/>
    <s v="MA"/>
    <s v="Boston"/>
    <s v="Beverly"/>
    <x v="0"/>
    <s v="Eliza Corporation offers integrated healthcare communication services for health plans, disease management firms, and pharmaceutical firms."/>
    <s v="analytics|health care|service industry"/>
    <x v="418"/>
    <x v="5"/>
    <n v="1"/>
    <n v="105769230"/>
    <s v="1983-01-01"/>
    <s v="2011-06-29"/>
    <s v="2011-06-29"/>
    <m/>
    <s v="info@elizacorp.com"/>
    <s v="'978-921-2700"/>
    <s v="https://www.crunchbase.com/organization/eliza-corporation"/>
    <s v="https://www.twitter.com/elizacorp"/>
    <m/>
    <s v="2b9b6551-b13a-c9af-081d-2421529060e2"/>
  </r>
  <r>
    <x v="60603"/>
    <s v="freerunr.com"/>
    <s v="GBR"/>
    <m/>
    <s v="London"/>
    <s v="Ware"/>
    <x v="0"/>
    <s v="Freerunner was formed in 2009 and has rapidly become one of the largest providers of WiFi in the UK."/>
    <m/>
    <x v="5"/>
    <x v="0"/>
    <n v="2"/>
    <n v="788192.91317807301"/>
    <s v="2009-01-01"/>
    <s v="2010-06-24"/>
    <s v="2011-06-29"/>
    <m/>
    <m/>
    <s v="44 20 7436 0509"/>
    <s v="https://www.crunchbase.com/organization/freerunner"/>
    <s v="https://www.twitter.com/freerunr09"/>
    <s v="https://www.facebook.com/freerunrnet"/>
    <s v="d62e9f6a-5caf-6a6f-a2da-c891449e57b2"/>
  </r>
  <r>
    <x v="60604"/>
    <s v="gamzee.com"/>
    <s v="USA"/>
    <s v="CA"/>
    <s v="Los Angeles"/>
    <s v="Los Angeles"/>
    <x v="3"/>
    <s v="Gamzee develops cross-platform games using HTML5."/>
    <s v="developer platform|gaming|software"/>
    <x v="488"/>
    <x v="1"/>
    <n v="1"/>
    <n v="1000000"/>
    <s v="2011-01-01"/>
    <s v="2011-06-29"/>
    <s v="2011-06-29"/>
    <s v="2013-07-01"/>
    <s v="info@gamzee.com"/>
    <m/>
    <s v="https://www.crunchbase.com/organization/gamzee"/>
    <m/>
    <m/>
    <s v="646ca357-99cd-7ec4-2d82-51d71cfcb6bb"/>
  </r>
  <r>
    <x v="60605"/>
    <s v="gateguruapp.com"/>
    <s v="USA"/>
    <s v="NY"/>
    <s v="New York City"/>
    <s v="New York"/>
    <x v="2"/>
    <s v="GateGuru is a 'day-of' travel mobile app that enhances in-airport consumer experience by providing planning and booking services."/>
    <s v="mobile"/>
    <x v="15"/>
    <x v="1"/>
    <n v="1"/>
    <n v="800000"/>
    <s v="2009-05-01"/>
    <s v="2011-06-29"/>
    <s v="2011-06-29"/>
    <m/>
    <s v="support@gateguruapp.com"/>
    <m/>
    <s v="https://www.crunchbase.com/organization/gateguru"/>
    <s v="https://www.twitter.com/gateguruapp"/>
    <s v="https://www.facebook.com/gateguruapp"/>
    <s v="ec8afaaf-d26e-635a-a8d0-54f3b7211cef"/>
  </r>
  <r>
    <x v="60606"/>
    <s v="healthguru.com"/>
    <s v="USA"/>
    <s v="NY"/>
    <s v="New York City"/>
    <s v="New York"/>
    <x v="2"/>
    <s v="Health Guru Media is the leading provider of health video on the web."/>
    <s v="content|fitness|health care|internet|medical|news|video|video streaming"/>
    <x v="7569"/>
    <x v="6"/>
    <n v="3"/>
    <n v="9450000"/>
    <s v="2007-01-01"/>
    <s v="2007-01-01"/>
    <s v="2011-06-29"/>
    <m/>
    <s v="information@fullturnmedia.com"/>
    <s v="'212-226-2919"/>
    <s v="https://www.crunchbase.com/organization/health-guru-media-inc"/>
    <s v="https://www.twitter.com/healthvideos"/>
    <s v="https://www.facebook.com/healthvideos"/>
    <s v="bd34a1d9-be89-f48e-686f-2f6ab5faff9d"/>
  </r>
  <r>
    <x v="60607"/>
    <m/>
    <m/>
    <m/>
    <m/>
    <m/>
    <x v="0"/>
    <s v="iBragu gamifies everything through betting."/>
    <m/>
    <x v="5"/>
    <x v="2"/>
    <n v="1"/>
    <m/>
    <m/>
    <s v="2011-06-29"/>
    <s v="2011-06-29"/>
    <m/>
    <m/>
    <m/>
    <s v="https://www.crunchbase.com/organization/ibragu"/>
    <m/>
    <m/>
    <s v="2c5cf921-6b3b-bdc5-54b3-415d975e8268"/>
  </r>
  <r>
    <x v="60608"/>
    <s v="kwestr.com"/>
    <s v="CHN"/>
    <m/>
    <s v="Beijing"/>
    <s v="Beijing"/>
    <x v="0"/>
    <s v="Kwestr is an online social game that provides Facebook and Weibo users with an opportunity to earn badges for things they do in real life."/>
    <s v="curated web|gamification"/>
    <x v="849"/>
    <x v="1"/>
    <n v="1"/>
    <n v="57000"/>
    <s v="2010-09-01"/>
    <s v="2011-06-29"/>
    <s v="2011-06-29"/>
    <m/>
    <s v="frank@kwestr.com"/>
    <n v="8618610054323"/>
    <s v="https://www.crunchbase.com/organization/kwestr"/>
    <s v="https://www.twitter.com/teamkwestr"/>
    <m/>
    <s v="3be748c6-f820-9dc8-4b66-3c8ecd819133"/>
  </r>
  <r>
    <x v="60609"/>
    <m/>
    <m/>
    <m/>
    <m/>
    <m/>
    <x v="0"/>
    <s v="LuRenJia"/>
    <m/>
    <x v="5"/>
    <x v="2"/>
    <n v="1"/>
    <m/>
    <m/>
    <s v="2011-06-29"/>
    <s v="2011-06-29"/>
    <m/>
    <m/>
    <m/>
    <s v="https://www.crunchbase.com/organization/lurenjia"/>
    <m/>
    <m/>
    <s v="1b0fa290-128d-d575-19be-84330180e09d"/>
  </r>
  <r>
    <x v="60610"/>
    <s v="madetofitme.co.uk"/>
    <m/>
    <m/>
    <m/>
    <m/>
    <x v="0"/>
    <s v="Online Custom Tailored Dresses for Girls"/>
    <s v="e-commerce|fashion"/>
    <x v="14"/>
    <x v="1"/>
    <n v="1"/>
    <m/>
    <s v="2011-06-29"/>
    <s v="2011-06-29"/>
    <s v="2011-06-29"/>
    <m/>
    <s v="info@madetofitme.co.uk"/>
    <m/>
    <s v="https://www.crunchbase.com/organization/made-to-fit-me"/>
    <s v="https://www.twitter.com/madetofitme"/>
    <s v="https://www.facebook.com/madetofitme"/>
    <s v="260ac8b7-d52a-d158-4283-ffe877bd2fad"/>
  </r>
  <r>
    <x v="60611"/>
    <s v="nonwotecc.com"/>
    <s v="DEU"/>
    <m/>
    <s v="Cologne"/>
    <s v="Cologne"/>
    <x v="0"/>
    <s v="NonWoTecc Medical develops special coverings for various stents and vascular grafts."/>
    <s v="biotechnology|health care|medical device"/>
    <x v="44"/>
    <x v="6"/>
    <n v="1"/>
    <n v="10097500"/>
    <m/>
    <s v="2011-06-29"/>
    <s v="2011-06-29"/>
    <m/>
    <s v="info@nonwotecc.de"/>
    <n v="4922199224729"/>
    <s v="https://www.crunchbase.com/organization/nonwotecc-medical"/>
    <m/>
    <m/>
    <s v="570688db-beef-c92f-c880-8ed816b9e443"/>
  </r>
  <r>
    <x v="60612"/>
    <s v="rockmelt.com"/>
    <s v="USA"/>
    <s v="CA"/>
    <s v="SF Bay Area"/>
    <s v="Mountain View"/>
    <x v="2"/>
    <s v="Rockmelt is a social browser-turned social news application."/>
    <s v="apps|browser extensions|social media"/>
    <x v="1706"/>
    <x v="0"/>
    <n v="3"/>
    <n v="39875000"/>
    <s v="2009-01-01"/>
    <s v="2009-02-19"/>
    <s v="2011-06-29"/>
    <m/>
    <s v="questions@rockmelt.com"/>
    <n v="6507145291"/>
    <s v="https://www.crunchbase.com/organization/rockmelt"/>
    <s v="https://www.twitter.com/rockmelt"/>
    <m/>
    <s v="8aa7afed-19e6-6f4a-80a0-1aec315fca40"/>
  </r>
  <r>
    <x v="60613"/>
    <s v="kindstarglobal.com"/>
    <s v="CHN"/>
    <m/>
    <s v="CHN - Other"/>
    <s v="Haidian"/>
    <x v="0"/>
    <s v="Kang Sheng Global Technology provides advanced high-tech enterprise specialized inspection services for hospitals."/>
    <s v="health care|hospital|medical"/>
    <x v="3"/>
    <x v="2"/>
    <n v="1"/>
    <n v="11000000"/>
    <s v="2003-01-01"/>
    <s v="2011-06-29"/>
    <s v="2011-06-29"/>
    <m/>
    <m/>
    <m/>
    <s v="https://www.crunchbase.com/organization/wuhan-kindstar-diagnostics"/>
    <m/>
    <m/>
    <s v="c1392e48-e034-3049-ceb9-0e71c2754766"/>
  </r>
  <r>
    <x v="60614"/>
    <s v="zalicus.com"/>
    <s v="USA"/>
    <s v="MA"/>
    <s v="Boston"/>
    <s v="Cambridge"/>
    <x v="1"/>
    <s v="Zalicus discovers and develops novel-target pain therapies, including calcium channel modulator for chronic and acute inflammatory pain."/>
    <s v="biotechnology|health care|medical"/>
    <x v="44"/>
    <x v="0"/>
    <n v="3"/>
    <n v="78500000"/>
    <s v="2000-01-01"/>
    <s v="2002-01-01"/>
    <s v="2011-06-29"/>
    <m/>
    <m/>
    <n v="6173017010"/>
    <s v="https://www.crunchbase.com/organization/zalicus"/>
    <m/>
    <m/>
    <s v="e712e811-17f3-729d-5574-6a69f4b7a79c"/>
  </r>
  <r>
    <x v="60615"/>
    <s v="artventivemedical.com"/>
    <s v="USA"/>
    <s v="CA"/>
    <s v="San Diego"/>
    <s v="Carlsbad"/>
    <x v="0"/>
    <s v="ArtVentive Medical Group is a multi-faceted medical device corporation developing and marketing a family of endoluminal occlusion devices."/>
    <s v="health care"/>
    <x v="3"/>
    <x v="0"/>
    <n v="1"/>
    <n v="500000"/>
    <s v="2007-01-01"/>
    <s v="2011-06-28"/>
    <s v="2011-06-28"/>
    <m/>
    <s v="info@artventivemedical.com"/>
    <s v="760) 471-7700"/>
    <s v="https://www.crunchbase.com/organization/artventive-medical-group"/>
    <m/>
    <m/>
    <s v="496f5985-54b6-2e6c-82ac-bd5fa528fdf5"/>
  </r>
  <r>
    <x v="60616"/>
    <s v="beautyticket.com"/>
    <s v="USA"/>
    <s v="CA"/>
    <s v="Los Angeles"/>
    <s v="Los Angeles"/>
    <x v="3"/>
    <s v="BeautyTicket.com is an e-commerce site retailing branded beauty products at discounted prices."/>
    <s v="curated web"/>
    <x v="28"/>
    <x v="0"/>
    <n v="1"/>
    <n v="450000"/>
    <s v="2009-01-01"/>
    <s v="2011-06-28"/>
    <s v="2011-06-28"/>
    <m/>
    <s v="lpedder@beautyticket.com"/>
    <s v="'800-385-1386"/>
    <s v="https://www.crunchbase.com/organization/beautyticket-com"/>
    <s v="https://www.twitter.com/beauty_ticket"/>
    <s v="https://www.facebook.com/beautyticket-1469131383392265"/>
    <s v="d023ca2a-de32-6e0e-01fa-c52bee3840b9"/>
  </r>
  <r>
    <x v="60617"/>
    <s v="codeoscopic.com"/>
    <s v="ESP"/>
    <m/>
    <s v="Madrid"/>
    <s v="Madrid"/>
    <x v="0"/>
    <s v="Codeoscopic is a consulting firm based in Spain specializing in internet applications and the insurance business."/>
    <s v="apps|consulting|internet"/>
    <x v="428"/>
    <x v="0"/>
    <n v="1"/>
    <n v="2139150"/>
    <s v="2009-04-01"/>
    <s v="2011-06-28"/>
    <s v="2011-06-28"/>
    <m/>
    <m/>
    <s v="'+34 912 948 080"/>
    <s v="https://www.crunchbase.com/organization/codeoscopic"/>
    <s v="https://www.twitter.com/codeoscopic"/>
    <m/>
    <s v="6aed1c2e-1773-8dc4-12e5-f1b5cf1f354d"/>
  </r>
  <r>
    <x v="60618"/>
    <s v="craneware.com"/>
    <s v="USA"/>
    <s v="GA"/>
    <s v="Atlanta"/>
    <s v="Atlanta"/>
    <x v="0"/>
    <s v="Craneware provides automated revenue integrity solutions to improve financial performance in healthcare organizations."/>
    <s v="biotechnology"/>
    <x v="36"/>
    <x v="7"/>
    <n v="1"/>
    <n v="6000000"/>
    <s v="1999-01-01"/>
    <s v="2011-06-28"/>
    <s v="2011-06-28"/>
    <m/>
    <s v="info@craneware.com"/>
    <s v="'+44 1506 407666"/>
    <s v="https://www.crunchbase.com/organization/craneware"/>
    <s v="https://www.twitter.com/craneware"/>
    <m/>
    <s v="4ba35241-5188-41e4-7aaa-bfad21ee17a9"/>
  </r>
  <r>
    <x v="60619"/>
    <s v="donanza.com"/>
    <s v="ISR"/>
    <m/>
    <s v="Tel Aviv"/>
    <s v="Tel Aviv"/>
    <x v="3"/>
    <s v="DoNanza offers professional-level tools that enable freelancers to find new jobs, brand their business, and communicate with clients."/>
    <s v="curated web|recruiting|search engine"/>
    <x v="356"/>
    <x v="2"/>
    <n v="2"/>
    <n v="1000000"/>
    <s v="2008-08-01"/>
    <s v="2008-01-01"/>
    <s v="2011-06-28"/>
    <s v="2014-07-30"/>
    <s v="contact@donanza.com"/>
    <m/>
    <s v="https://www.crunchbase.com/organization/donanza"/>
    <s v="https://www.twitter.com/donanza"/>
    <s v="http://www.facebook.com/donanza"/>
    <s v="6cc95ed4-9622-1920-7293-ff09b22f7b23"/>
  </r>
  <r>
    <x v="60620"/>
    <s v="eggcartel.com"/>
    <s v="USA"/>
    <s v="CA"/>
    <s v="SF Bay Area"/>
    <s v="San Francisco"/>
    <x v="3"/>
    <s v="EggCartel develops EggDrop, a real-time local marketplace on mobile devices."/>
    <s v="e-commerce"/>
    <x v="63"/>
    <x v="1"/>
    <n v="2"/>
    <n v="1000000"/>
    <s v="2010-07-01"/>
    <s v="2010-09-01"/>
    <s v="2011-06-28"/>
    <s v="2013-05-01"/>
    <s v="support@eggcartel.com"/>
    <m/>
    <s v="https://www.crunchbase.com/organization/eggcartel"/>
    <s v="https://www.twitter.com/eggcartel"/>
    <m/>
    <s v="8ae04d09-f522-8726-db3a-58f10a788a98"/>
  </r>
  <r>
    <x v="60621"/>
    <s v="exoduspaymentsystems.com"/>
    <s v="USA"/>
    <s v="GA"/>
    <s v="GA - Other"/>
    <s v="Blackshear"/>
    <x v="0"/>
    <s v="Exodus Payment Systems offers The Community Card, a smart card for securing passwords, financial accounts, and medical information."/>
    <s v="software"/>
    <x v="10"/>
    <x v="0"/>
    <n v="2"/>
    <n v="987083"/>
    <s v="2009-01-01"/>
    <s v="2009-06-05"/>
    <s v="2011-06-28"/>
    <m/>
    <s v="connieb@exoduspaymentsystems.com"/>
    <s v="'912-449-3355"/>
    <s v="https://www.crunchbase.com/organization/exodus-payment-systems"/>
    <s v="https://www.twitter.com/exodus912"/>
    <m/>
    <s v="d37a7843-4350-145c-4749-9c2c4e2d6bad"/>
  </r>
  <r>
    <x v="60622"/>
    <s v="flashsoft.com"/>
    <s v="USA"/>
    <s v="CA"/>
    <s v="SF Bay Area"/>
    <s v="Sunnyvale"/>
    <x v="2"/>
    <s v="FlashSoft uses caching technology to deliver the performance of enterprise flash with no disruption to applications, servers or storage."/>
    <s v="software|virtualization"/>
    <x v="117"/>
    <x v="2"/>
    <n v="1"/>
    <n v="3000000"/>
    <s v="2009-11-25"/>
    <s v="2011-06-28"/>
    <s v="2011-06-28"/>
    <m/>
    <s v="info@flashsoft.com"/>
    <m/>
    <s v="https://www.crunchbase.com/organization/flashsoft"/>
    <m/>
    <m/>
    <s v="4a7cc943-75d8-3502-43fa-3511edb151de"/>
  </r>
  <r>
    <x v="60623"/>
    <s v="flotime.com"/>
    <s v="USA"/>
    <s v="TX"/>
    <s v="Austin"/>
    <s v="Round Rock"/>
    <x v="0"/>
    <s v="FloTime develops a technology platform of reusable, small, reverse fluid flow, as well as color changing indicators and timers."/>
    <s v="cleantech|recycling|renewable energy"/>
    <x v="9"/>
    <x v="1"/>
    <n v="1"/>
    <n v="400000"/>
    <s v="2010-01-01"/>
    <s v="2011-06-28"/>
    <s v="2011-06-28"/>
    <m/>
    <s v="INFO@FLOTIME.COM"/>
    <s v="'512-584-0263"/>
    <s v="https://www.crunchbase.com/organization/flotime"/>
    <s v="https://www.twitter.com/flotime"/>
    <m/>
    <s v="cec8a757-b126-73b0-ef05-dbe9571d63b5"/>
  </r>
  <r>
    <x v="60624"/>
    <s v="frescomicrochip.com"/>
    <s v="CAN"/>
    <s v="ON"/>
    <s v="Toronto"/>
    <s v="Markham"/>
    <x v="0"/>
    <s v="Fresco Microchip is a fabless semiconductor company developing edge RF, mixed-signal, and digital signal processing architectures."/>
    <s v="dsp|semiconductor|wireless"/>
    <x v="1042"/>
    <x v="2"/>
    <n v="4"/>
    <n v="48000000"/>
    <s v="2004-01-01"/>
    <s v="2005-07-20"/>
    <s v="2011-06-28"/>
    <m/>
    <s v="info@frescomicrochip.com"/>
    <m/>
    <s v="https://www.crunchbase.com/organization/fresco-microchip"/>
    <m/>
    <m/>
    <s v="16d2ca06-97e2-e392-a28b-ea1a5955a047"/>
  </r>
  <r>
    <x v="60625"/>
    <s v="hiredmyway.com"/>
    <s v="USA"/>
    <s v="MI"/>
    <s v="Detroit"/>
    <s v="Detroit"/>
    <x v="0"/>
    <s v="hiredMYway.com enables its users to strategically market their positions to online recruiting websites."/>
    <s v="information technology|recruiting|search engine"/>
    <x v="2351"/>
    <x v="5"/>
    <n v="1"/>
    <m/>
    <s v="2010-01-01"/>
    <s v="2011-06-28"/>
    <s v="2011-06-28"/>
    <m/>
    <m/>
    <s v="'248-565-5400"/>
    <s v="https://www.crunchbase.com/organization/hiredmyway-com"/>
    <s v="https://www.twitter.com/hiredmyway"/>
    <m/>
    <s v="a3e40c45-8683-7f5d-2243-7a95a3d4fb63"/>
  </r>
  <r>
    <x v="60626"/>
    <s v="inkd.com"/>
    <s v="USA"/>
    <s v="WA"/>
    <s v="Seattle"/>
    <s v="Seattle"/>
    <x v="0"/>
    <s v="Inkd.com is focused on creating an online market for the cutting edge print designs in the business sector."/>
    <s v="e-commerce|printing"/>
    <x v="726"/>
    <x v="2"/>
    <n v="3"/>
    <n v="5600000"/>
    <s v="2008-01-01"/>
    <s v="2008-09-01"/>
    <s v="2011-06-28"/>
    <m/>
    <m/>
    <m/>
    <s v="https://www.crunchbase.com/organization/inkd"/>
    <s v="https://www.twitter.com/zapdapp"/>
    <m/>
    <s v="b8803c5a-7aff-6381-d3ab-0828ed85f8ef"/>
  </r>
  <r>
    <x v="60627"/>
    <s v="lan-power.com"/>
    <s v="USA"/>
    <s v="CA"/>
    <s v="SF Bay Area"/>
    <s v="Fremont"/>
    <x v="0"/>
    <s v="LAN-Power designs and manufactures power and control solutions for analog and internet protocol (IP) security systems."/>
    <s v="manufacturing"/>
    <x v="41"/>
    <x v="0"/>
    <n v="1"/>
    <n v="500000"/>
    <s v="2007-01-01"/>
    <s v="2011-06-28"/>
    <s v="2011-06-28"/>
    <m/>
    <s v="sales@lan-power.com"/>
    <s v="'510-275-4572"/>
    <s v="https://www.crunchbase.com/organization/lan-power"/>
    <m/>
    <m/>
    <s v="ab4d81af-1ad5-bd0d-7c69-262ad6224486"/>
  </r>
  <r>
    <x v="60628"/>
    <s v="nts.com"/>
    <s v="USA"/>
    <s v="CA"/>
    <s v="Los Angeles"/>
    <s v="Calabasas"/>
    <x v="1"/>
    <s v="National Technical Systems offers product design consulting, certification and testing services, and supply chain management solutions."/>
    <s v="consulting|product design|supply chain management"/>
    <x v="3202"/>
    <x v="7"/>
    <n v="1"/>
    <n v="14000000"/>
    <s v="1961-01-01"/>
    <s v="2011-06-28"/>
    <s v="2011-06-28"/>
    <m/>
    <s v="sales@ntscorp.com"/>
    <s v="(818) 591-0776"/>
    <s v="https://www.crunchbase.com/organization/national-technical-systems"/>
    <s v="https://www.twitter.com/nts"/>
    <s v="http://www.facebook.com/pages/nts-national-technical-systems/129"/>
    <s v="08675a21-1b9d-f55a-f693-da452b7ac0b1"/>
  </r>
  <r>
    <x v="60629"/>
    <s v="pet360.com"/>
    <s v="USA"/>
    <s v="PA"/>
    <s v="Philadelphia"/>
    <s v="Plymouth Meeting"/>
    <x v="2"/>
    <s v="Pet360 offers pet supplies online, including pet food, supplements, toys, medicines, apparel and outside gear."/>
    <s v="internet|pet|toys"/>
    <x v="3867"/>
    <x v="6"/>
    <n v="1"/>
    <n v="18000000"/>
    <s v="2011-01-15"/>
    <s v="2011-06-28"/>
    <s v="2011-06-28"/>
    <m/>
    <s v="care@pet360.com"/>
    <s v="'215-513-1999"/>
    <s v="https://www.crunchbase.com/organization/pet360"/>
    <s v="https://www.twitter.com/pet360"/>
    <s v="http://www.facebook.com/pet360"/>
    <s v="d4b80277-bb92-a48c-6eaa-3f9296f9eb2a"/>
  </r>
  <r>
    <x v="60630"/>
    <s v="polestarusa.com"/>
    <s v="FRA"/>
    <m/>
    <s v="Toulouse"/>
    <s v="Toulouse"/>
    <x v="0"/>
    <s v="Pole Star designs and developed the NAO SDK and the NAO Cloud platform to deliver the Best-In-Class Indoor Location solutions."/>
    <s v="indoor positioning|location based services|software"/>
    <x v="733"/>
    <x v="0"/>
    <n v="2"/>
    <n v="5176293.8293924499"/>
    <s v="2002-01-01"/>
    <s v="2008-04-07"/>
    <s v="2011-06-28"/>
    <m/>
    <s v="info@polestar.eu"/>
    <s v="'+33 5 34 60 95 20"/>
    <s v="https://www.crunchbase.com/organization/pole-star"/>
    <s v="https://www.twitter.com/polestar_"/>
    <s v="https://www.facebook.com/pole-star-177497129161/"/>
    <s v="285c8d68-d067-84bc-c269-27dc42614b28"/>
  </r>
  <r>
    <x v="60631"/>
    <s v="proteotech.com"/>
    <s v="USA"/>
    <s v="WA"/>
    <s v="Seattle"/>
    <s v="Kirkland"/>
    <x v="0"/>
    <s v="ProteoTech is a drug development company that offers therapeutics and diagnostics for amyloid diseases."/>
    <s v="biotechnology|health diagnostics|therapeutics"/>
    <x v="44"/>
    <x v="1"/>
    <n v="2"/>
    <n v="10540779"/>
    <s v="1996-01-01"/>
    <s v="2009-04-28"/>
    <s v="2011-06-28"/>
    <m/>
    <s v="info@proteotech.com"/>
    <n v="4258238508"/>
    <s v="https://www.crunchbase.com/organization/proteotech"/>
    <m/>
    <m/>
    <s v="513df112-ba11-50e4-05b4-b756fd900c0c"/>
  </r>
  <r>
    <x v="60632"/>
    <s v="steadmed.com"/>
    <s v="USA"/>
    <s v="TX"/>
    <s v="Dallas"/>
    <s v="Fort Worth"/>
    <x v="0"/>
    <s v="SteadMed Medical provides medical devices and products for hospitals, wound care centers, nursing homes, and home health agencies."/>
    <s v="health care"/>
    <x v="3"/>
    <x v="0"/>
    <n v="1"/>
    <n v="3075000"/>
    <s v="2010-01-01"/>
    <s v="2011-06-28"/>
    <s v="2011-06-28"/>
    <m/>
    <s v="info@steadmed.com"/>
    <n v="8178858960"/>
    <s v="https://www.crunchbase.com/organization/steadmed-medical"/>
    <m/>
    <m/>
    <s v="088a140a-1c01-c624-879c-0f5b9c5f799a"/>
  </r>
  <r>
    <x v="60633"/>
    <s v="sdi.com"/>
    <s v="USA"/>
    <s v="PA"/>
    <s v="Philadelphia"/>
    <s v="Bristol"/>
    <x v="0"/>
    <s v="SDI is the supplier-agnostic integrator that takes the bigger view of the MRO supply chain."/>
    <s v="logistics"/>
    <x v="114"/>
    <x v="7"/>
    <n v="1"/>
    <m/>
    <s v="1968-01-01"/>
    <s v="2011-06-28"/>
    <s v="2011-06-28"/>
    <m/>
    <m/>
    <s v="(215) 633-1900"/>
    <s v="https://www.crunchbase.com/organization/strategic-distribution"/>
    <m/>
    <m/>
    <s v="3f031a55-125f-3856-cc0e-cc4aa206bad8"/>
  </r>
  <r>
    <x v="60634"/>
    <s v="think-now.com"/>
    <s v="USA"/>
    <s v="CA"/>
    <s v="SF Bay Area"/>
    <s v="San Francisco"/>
    <x v="0"/>
    <s v="Think-Now is an angel-funded startup that focuses on cognitive neuroscience."/>
    <s v="health care|neuroscience"/>
    <x v="44"/>
    <x v="0"/>
    <n v="1"/>
    <n v="150000"/>
    <s v="2010-01-01"/>
    <s v="2011-06-28"/>
    <s v="2011-06-28"/>
    <m/>
    <s v="info@think-now.com"/>
    <s v="'510-761-5567"/>
    <s v="https://www.crunchbase.com/organization/think-now"/>
    <m/>
    <m/>
    <s v="882464b5-9f86-0773-7a83-a2daf52db9d1"/>
  </r>
  <r>
    <x v="60635"/>
    <s v="topagentnetwork.com"/>
    <s v="USA"/>
    <s v="CA"/>
    <s v="SF Bay Area"/>
    <s v="San Francisco"/>
    <x v="0"/>
    <s v="The Professional Real Estate Network for Top Producing Agents"/>
    <s v="real estate"/>
    <x v="76"/>
    <x v="1"/>
    <n v="2"/>
    <m/>
    <s v="2009-06-15"/>
    <s v="2009-10-28"/>
    <s v="2011-06-28"/>
    <m/>
    <m/>
    <m/>
    <s v="https://www.crunchbase.com/organization/top-agent-network-inc"/>
    <s v="https://www.twitter.com/topagentnetwork"/>
    <s v="https://www.facebook.com/topagentnetwork"/>
    <s v="63f6e32d-0996-0cc2-7f5f-8fd1ced0e9e3"/>
  </r>
  <r>
    <x v="60636"/>
    <s v="travelshark.com"/>
    <s v="SGP"/>
    <m/>
    <s v="Singapore"/>
    <s v="Singapore"/>
    <x v="0"/>
    <s v="TravelShark is a tour platform helping travelers by providing personal recommendations."/>
    <s v="big data|hospitality|travel"/>
    <x v="1067"/>
    <x v="0"/>
    <n v="2"/>
    <n v="8000000"/>
    <s v="2008-01-01"/>
    <s v="2010-01-01"/>
    <s v="2011-06-28"/>
    <m/>
    <s v="feedback@travelshark.com"/>
    <s v="65 6734 8515"/>
    <s v="https://www.crunchbase.com/organization/swiftrank"/>
    <s v="https://www.twitter.com/travelshark"/>
    <m/>
    <s v="9946213b-d06c-19fd-bdfb-dd8bf66ff563"/>
  </r>
  <r>
    <x v="60637"/>
    <s v="viralheat.com"/>
    <s v="USA"/>
    <s v="CA"/>
    <s v="SF Bay Area"/>
    <s v="San Mateo"/>
    <x v="2"/>
    <s v="Viralheat provides end to end social management and monitoring for business while producing predictive social analytics."/>
    <s v="enterprise software|predictive analytics|publishing|social media management"/>
    <x v="1377"/>
    <x v="8"/>
    <n v="2"/>
    <n v="4325000"/>
    <s v="2011-06-01"/>
    <s v="2011-01-01"/>
    <s v="2011-06-28"/>
    <m/>
    <s v="support@viralheat.com"/>
    <s v="'213-268-2357"/>
    <s v="https://www.crunchbase.com/organization/viralheat"/>
    <s v="https://www.twitter.com/viralheat"/>
    <s v="http://www.facebook.com/viralheat"/>
    <s v="500ae0bc-dcb0-9d61-f228-92289c56a8ef"/>
  </r>
  <r>
    <x v="60638"/>
    <s v="zapstechnologies.com"/>
    <s v="USA"/>
    <s v="OR"/>
    <s v="Salem, Oregon"/>
    <s v="Corvallis"/>
    <x v="0"/>
    <s v="ZAPS Technologies creates green water composition monitoring equipment for water treatment and environmental analysis."/>
    <s v="hardware|software"/>
    <x v="136"/>
    <x v="0"/>
    <n v="1"/>
    <n v="569596"/>
    <s v="2007-01-01"/>
    <s v="2011-06-28"/>
    <s v="2011-06-28"/>
    <m/>
    <s v="info@zapstechnologies.com"/>
    <s v="'541-207-1122"/>
    <s v="https://www.crunchbase.com/organization/zaps-technologies"/>
    <m/>
    <m/>
    <s v="5c24c5e6-b97c-8abd-8327-3e7208213604"/>
  </r>
  <r>
    <x v="60639"/>
    <s v="bilneur.com"/>
    <s v="USA"/>
    <s v="CA"/>
    <s v="SF Bay Area"/>
    <s v="Sunnyvale"/>
    <x v="3"/>
    <s v="BilNeur helps businesses to monetize their idle resources by renting them out to people who need them."/>
    <s v="e-commerce|shopping"/>
    <x v="63"/>
    <x v="1"/>
    <n v="1"/>
    <m/>
    <s v="2011-06-27"/>
    <s v="2011-06-27"/>
    <s v="2011-06-27"/>
    <s v="2012-04-01"/>
    <s v="philippecabazum@gmail.com"/>
    <s v="'917-928-9872"/>
    <s v="https://www.crunchbase.com/organization/bilneur"/>
    <s v="https://www.twitter.com/bilneur"/>
    <m/>
    <s v="5e78676b-2b82-55a5-acf2-e38fc63891c6"/>
  </r>
  <r>
    <x v="60640"/>
    <s v="care-n-share.com"/>
    <s v="USA"/>
    <s v="OH"/>
    <s v="Cleveland"/>
    <s v="Cleveland"/>
    <x v="0"/>
    <s v="Care-n-Share enables health care providers to create privately branded, social and wellness support communities for their residents and"/>
    <m/>
    <x v="5"/>
    <x v="1"/>
    <n v="1"/>
    <n v="100000"/>
    <m/>
    <s v="2011-06-27"/>
    <s v="2011-06-27"/>
    <m/>
    <s v="info@Care-n-Share.com"/>
    <s v="'+1 216-478-2273"/>
    <s v="https://www.crunchbase.com/organization/care-n-share"/>
    <s v="https://www.twitter.com/gocarenshare"/>
    <s v="http://www.facebook.com/gocarenshare"/>
    <s v="8f263442-b635-2d11-2416-c2376023d323"/>
  </r>
  <r>
    <x v="60641"/>
    <s v="classteacher.com"/>
    <s v="IND"/>
    <m/>
    <s v="New Delhi"/>
    <s v="Gurgaon"/>
    <x v="0"/>
    <s v="Classteacher Learning Systems pioneers interactive classroom technology and offers digital classrooms solutions to schools and students."/>
    <s v="edtech|education|e-learning"/>
    <x v="283"/>
    <x v="5"/>
    <n v="1"/>
    <n v="15000000"/>
    <s v="1999-01-01"/>
    <s v="2011-06-27"/>
    <s v="2011-06-27"/>
    <m/>
    <s v="contactus@classteacher.com"/>
    <s v="91 12 4494 2800"/>
    <s v="https://www.crunchbase.com/organization/classteacher-learning-systems"/>
    <s v="https://www.twitter.com/classteachers"/>
    <s v="http://www.facebook.com/classteacher"/>
    <s v="67fa4e72-ffec-8c6f-5630-9e7af88ff352"/>
  </r>
  <r>
    <x v="60642"/>
    <s v="fezo.com"/>
    <s v="USA"/>
    <s v="CA"/>
    <s v="SF Bay Area"/>
    <s v="Palo Alto"/>
    <x v="3"/>
    <s v="FeZo was a community-driven, in-the-cloud mobile application and game development suite."/>
    <s v="enterprise software"/>
    <x v="10"/>
    <x v="1"/>
    <n v="1"/>
    <n v="60000"/>
    <s v="2011-06-27"/>
    <s v="2011-06-27"/>
    <s v="2011-06-27"/>
    <s v="2013-05-01"/>
    <m/>
    <s v="info@fezo.com"/>
    <s v="https://www.crunchbase.com/organization/fezo"/>
    <m/>
    <m/>
    <s v="23ff8ebd-1e9d-3e64-ab67-f65cfe719b2a"/>
  </r>
  <r>
    <x v="60643"/>
    <s v="hitlantis.com"/>
    <s v="FIN"/>
    <m/>
    <s v="Helsinki"/>
    <s v="Helsinki"/>
    <x v="0"/>
    <s v="Hitlantis is an indie music discovery service enabling iPhone and iPad users to discover information about their favorite bands."/>
    <s v="music"/>
    <x v="223"/>
    <x v="2"/>
    <n v="1"/>
    <n v="1500000"/>
    <m/>
    <s v="2011-06-27"/>
    <s v="2011-06-27"/>
    <m/>
    <m/>
    <m/>
    <s v="https://www.crunchbase.com/organization/hitlantis"/>
    <s v="https://www.twitter.com/hitlantis"/>
    <m/>
    <s v="5f523d92-8cd5-a32c-cb69-1abd5e532706"/>
  </r>
  <r>
    <x v="60644"/>
    <s v="maanamobile.com"/>
    <s v="ZAF"/>
    <m/>
    <m/>
    <m/>
    <x v="0"/>
    <s v="Make life easier and more prosperous for users."/>
    <s v="brewing|financial services|mobile|small and medium businesses|social entrepreneurship"/>
    <x v="7570"/>
    <x v="1"/>
    <n v="1"/>
    <m/>
    <s v="2012-01-01"/>
    <s v="2011-06-27"/>
    <s v="2011-06-27"/>
    <m/>
    <m/>
    <m/>
    <s v="https://www.crunchbase.com/organization/maana-mobile"/>
    <s v="https://www.twitter.com/bazaaridea"/>
    <m/>
    <s v="668ba5b5-faa8-a358-85c9-541d62b514de"/>
  </r>
  <r>
    <x v="60645"/>
    <s v="pwasystems.com"/>
    <s v="USA"/>
    <s v="OH"/>
    <s v="Akron - Canton"/>
    <s v="Wooster"/>
    <x v="0"/>
    <s v="PWA (Produced Water Absorbents) provides novel produced water solutions for the oil &amp; gas industry."/>
    <s v="energy|oil and gas|water"/>
    <x v="89"/>
    <x v="6"/>
    <n v="1"/>
    <n v="11000000"/>
    <s v="2011-01-01"/>
    <s v="2011-06-27"/>
    <s v="2011-06-27"/>
    <m/>
    <s v="info@pwasystems.com"/>
    <s v="'330-439-5050"/>
    <s v="https://www.crunchbase.com/organization/pwa"/>
    <m/>
    <m/>
    <s v="b588ae92-81b1-08bb-866c-1ab4eff8154a"/>
  </r>
  <r>
    <x v="60646"/>
    <s v="qapa.fr"/>
    <s v="FRA"/>
    <m/>
    <s v="Paris"/>
    <s v="Paris"/>
    <x v="0"/>
    <s v="Qapa is a job matching marketplace that connects job seekers and recruiters with a matching algorithm"/>
    <s v="employment|human resources|recruiting"/>
    <x v="407"/>
    <x v="2"/>
    <n v="1"/>
    <n v="2414850"/>
    <s v="2011-06-27"/>
    <s v="2011-06-27"/>
    <s v="2011-06-27"/>
    <m/>
    <m/>
    <m/>
    <s v="https://www.crunchbase.com/organization/qapa"/>
    <s v="https://www.twitter.com/qapanews"/>
    <s v="http://www.facebook.com/qapa.fr"/>
    <s v="d129827b-ed13-7983-c1d7-95e40e21aec1"/>
  </r>
  <r>
    <x v="60647"/>
    <s v="robbinskersten.com"/>
    <s v="USA"/>
    <s v="MA"/>
    <s v="Boston"/>
    <s v="Holliston"/>
    <x v="0"/>
    <s v="RobbinsKersten Direct is a multi-channel direct response fundraising agency serving nonprofit organizations exclusively."/>
    <s v="non profit"/>
    <x v="5"/>
    <x v="6"/>
    <n v="1"/>
    <m/>
    <s v="1970-01-01"/>
    <s v="2011-06-27"/>
    <s v="2011-06-27"/>
    <m/>
    <s v="connect@robbinskersten.com"/>
    <s v="(800)229-5972"/>
    <s v="https://www.crunchbase.com/organization/robbinskersten-direct"/>
    <s v="https://www.twitter.com/robbinskersten"/>
    <s v="https://www.facebook.com/robbinskerstendirect"/>
    <s v="a5f7c078-50f7-5a9a-61a9-690bdde719b2"/>
  </r>
  <r>
    <x v="60648"/>
    <m/>
    <s v="DEU"/>
    <m/>
    <s v="Berlin"/>
    <s v="Berlin"/>
    <x v="0"/>
    <s v="Krauttools is a German SaaS-based company that operates a customer feedback platform."/>
    <s v="enterprise software"/>
    <x v="10"/>
    <x v="2"/>
    <n v="1"/>
    <n v="711000"/>
    <m/>
    <s v="2011-06-26"/>
    <s v="2011-06-26"/>
    <m/>
    <m/>
    <m/>
    <s v="https://www.crunchbase.com/organization/krauttools"/>
    <m/>
    <m/>
    <s v="01e71924-04b7-d501-0dd6-6a62c2a347c7"/>
  </r>
  <r>
    <x v="60649"/>
    <s v="hyaqu.com"/>
    <s v="USA"/>
    <s v="OR"/>
    <s v="Portland, Oregon"/>
    <s v="Lake Oswego"/>
    <x v="3"/>
    <s v="Hyaqu is an e-commerce utility platform that facilitates online shopping with web-based software."/>
    <s v="e-commerce"/>
    <x v="63"/>
    <x v="1"/>
    <n v="1"/>
    <n v="500000"/>
    <s v="2011-07-25"/>
    <s v="2011-06-25"/>
    <s v="2011-06-25"/>
    <s v="2013-11-01"/>
    <s v="enista@hyaqu.com"/>
    <n v="5037440277"/>
    <s v="https://www.crunchbase.com/organization/hyaqu"/>
    <s v="https://www.twitter.com/am3r1cn"/>
    <m/>
    <s v="b374ac3b-695c-1c1b-488c-52cc7963561f"/>
  </r>
  <r>
    <x v="60650"/>
    <s v="unitedlex.com"/>
    <s v="USA"/>
    <s v="KS"/>
    <s v="Kansas City"/>
    <s v="Overland Park"/>
    <x v="0"/>
    <s v="UnitedLex is a provider of data solutions and technology powered legal services."/>
    <s v="legal"/>
    <x v="407"/>
    <x v="8"/>
    <n v="2"/>
    <n v="22743255.262377702"/>
    <s v="2006-01-01"/>
    <s v="2008-10-22"/>
    <s v="2011-06-25"/>
    <m/>
    <s v="information@unitedlex.com"/>
    <s v="'913-685-8900"/>
    <s v="https://www.crunchbase.com/organization/unitedlex"/>
    <s v="https://www.twitter.com/unitedlex"/>
    <s v="http://www.facebook.com/unitedlex"/>
    <s v="453181fe-3838-9303-9ac8-0c36ddfe0cf1"/>
  </r>
  <r>
    <x v="60651"/>
    <s v="vezma.com"/>
    <s v="SVK"/>
    <m/>
    <s v="Bratislava"/>
    <s v="Bratislava"/>
    <x v="0"/>
    <s v="Integrated mobile in-vehicle GPS app and cloud service for tracking vehicle trips."/>
    <s v="android|apps|ios|public transportation"/>
    <x v="1849"/>
    <x v="1"/>
    <n v="1"/>
    <n v="383940"/>
    <s v="2011-01-01"/>
    <s v="2011-06-25"/>
    <s v="2011-06-25"/>
    <m/>
    <s v="richard@workinfield.com"/>
    <n v="14152300576"/>
    <s v="https://www.crunchbase.com/organization/work-in-field"/>
    <s v="https://www.twitter.com/workinfield"/>
    <s v="http://www.facebook.com/workinfield"/>
    <s v="f6c462f6-b2a7-e7b6-aef9-a4447657991c"/>
  </r>
  <r>
    <x v="60652"/>
    <s v="bostinno.streetwise.co"/>
    <s v="USA"/>
    <s v="MA"/>
    <s v="Boston"/>
    <s v="Boston"/>
    <x v="0"/>
    <s v="BostInno is a Boston-based online news portal that delivers news related to business, technology, education, and sports."/>
    <s v="curated web|journalism|news"/>
    <x v="398"/>
    <x v="0"/>
    <n v="1"/>
    <n v="1300000"/>
    <s v="2011-01-01"/>
    <s v="2011-06-24"/>
    <s v="2011-06-24"/>
    <m/>
    <s v="info@bostinnovation.com"/>
    <m/>
    <s v="https://www.crunchbase.com/organization/bostinno"/>
    <s v="https://www.twitter.com/bostinno"/>
    <s v="http://www.facebook.com/bostinno"/>
    <s v="3b647cf5-b7b8-9fe5-6fbd-275723244246"/>
  </r>
  <r>
    <x v="60653"/>
    <s v="dealised.com"/>
    <s v="AUS"/>
    <m/>
    <s v="Sydney"/>
    <s v="Surry Hills"/>
    <x v="0"/>
    <s v="Dealised is an enterprise-grade group-buying platform and services provider offering a deal platform, payment gateway and email management."/>
    <s v="advertising|group buying"/>
    <x v="627"/>
    <x v="0"/>
    <n v="1"/>
    <n v="6852179.1686725402"/>
    <s v="2010-07-17"/>
    <s v="2011-06-24"/>
    <s v="2011-06-24"/>
    <m/>
    <s v="info@dealised.com"/>
    <s v="61 4 3498 6188"/>
    <s v="https://www.crunchbase.com/organization/dealised"/>
    <s v="https://www.twitter.com/dealised"/>
    <s v="https://www.facebook.com/sodacard"/>
    <s v="9842147c-d2e4-1e23-624a-098dd56d8ce1"/>
  </r>
  <r>
    <x v="60654"/>
    <s v="enphaseenergy.com"/>
    <s v="USA"/>
    <s v="CA"/>
    <s v="Napa Valley"/>
    <s v="Petaluma"/>
    <x v="1"/>
    <s v="Enphase Energy offers a micro-inverter system that delivers solar energy to homes and businesses."/>
    <s v="energy|renewable energy|solar"/>
    <x v="165"/>
    <x v="5"/>
    <n v="3"/>
    <n v="76500000"/>
    <s v="2006-01-01"/>
    <s v="2009-05-18"/>
    <s v="2011-06-24"/>
    <m/>
    <s v="socialmedia@enphaseenergy.com"/>
    <n v="17077630784"/>
    <s v="https://www.crunchbase.com/organization/enphase-energy"/>
    <s v="https://www.twitter.com/enphase"/>
    <s v="http://www.facebook.com/enphaseenergy"/>
    <s v="5710b829-e639-fbc9-ee08-234f59549ef8"/>
  </r>
  <r>
    <x v="60655"/>
    <s v="mahoot.com"/>
    <s v="USA"/>
    <s v="CA"/>
    <s v="SF Bay Area"/>
    <s v="Burlingame"/>
    <x v="0"/>
    <s v="Mahoot Games develops shopping games for retailers that features their merchandise and promotions."/>
    <s v="e-commerce"/>
    <x v="63"/>
    <x v="1"/>
    <n v="2"/>
    <n v="100000"/>
    <s v="2011-03-01"/>
    <s v="2011-01-01"/>
    <s v="2011-06-24"/>
    <m/>
    <s v="press@mahoot.com"/>
    <s v="'650-251-4198"/>
    <s v="https://www.crunchbase.com/organization/mahoot-games"/>
    <s v="https://www.twitter.com/mahootgames"/>
    <s v="http://www.facebook.com/mahootgames"/>
    <s v="9c2287aa-084f-7a66-251e-593d4fcfe48a"/>
  </r>
  <r>
    <x v="60656"/>
    <s v="roi2.com"/>
    <s v="USA"/>
    <s v="VA"/>
    <s v="Washington, D.C."/>
    <s v="Reston"/>
    <x v="0"/>
    <s v="ROI² offers business intelligence programs and solutions that generate in-depth analytics for companies to maximize their ROI."/>
    <s v="biotechnology"/>
    <x v="36"/>
    <x v="0"/>
    <n v="2"/>
    <n v="1000000"/>
    <s v="2009-01-01"/>
    <s v="2010-06-26"/>
    <s v="2011-06-24"/>
    <m/>
    <s v="strategies@roi2.com"/>
    <s v="'703-827-8881"/>
    <s v="https://www.crunchbase.com/organization/roi"/>
    <s v="https://www.twitter.com/influence_intel"/>
    <m/>
    <s v="d6e022f7-5062-7db1-48eb-ca5dc2b516b7"/>
  </r>
  <r>
    <x v="60657"/>
    <s v="shipmateapp.com"/>
    <s v="USA"/>
    <s v="CA"/>
    <s v="Los Angeles"/>
    <s v="Los Angeles"/>
    <x v="2"/>
    <s v="The Ship Mate cruise app is owned and operated by brothers, Jan and Mike Jirout. The venture started in 2009 before our"/>
    <s v="retail|travel"/>
    <x v="138"/>
    <x v="2"/>
    <n v="1"/>
    <m/>
    <s v="2009-11-01"/>
    <s v="2011-06-24"/>
    <s v="2011-06-24"/>
    <m/>
    <s v="support@shipmateapp.com"/>
    <m/>
    <s v="https://www.crunchbase.com/organization/ship-mate"/>
    <s v="https://www.twitter.com/shipmateapp"/>
    <s v="http://www.facebook.com/shipmateapp"/>
    <s v="8ae767c7-e21d-0700-5eb7-6b409d27776f"/>
  </r>
  <r>
    <x v="60658"/>
    <s v="wxtrends.com"/>
    <s v="USA"/>
    <s v="PA"/>
    <s v="Allentown"/>
    <s v="Bethlehem"/>
    <x v="0"/>
    <s v="Weather Trends International uses trade secret algorithms to generate year-ahead weather forecasts for locations in 195 countries."/>
    <s v="software"/>
    <x v="10"/>
    <x v="0"/>
    <n v="3"/>
    <n v="5500000"/>
    <s v="2006-06-27"/>
    <s v="2006-06-27"/>
    <s v="2011-06-24"/>
    <m/>
    <s v="bkirk@wxtrends.com"/>
    <s v="'610-807-0118"/>
    <s v="https://www.crunchbase.com/organization/weather-trends-international"/>
    <s v="https://www.twitter.com/wt360"/>
    <s v="http://www.facebook.com/weathertrends360"/>
    <s v="27021dea-0cd7-7f4b-b3a0-8f4072c2be2b"/>
  </r>
  <r>
    <x v="60659"/>
    <s v="idleair.com"/>
    <s v="USA"/>
    <s v="TN"/>
    <s v="Knoxville"/>
    <s v="Knoxville"/>
    <x v="0"/>
    <s v="IdleAir provides in-cab services to truckers via centralized systems at truck stops around the United States."/>
    <s v="car sharing|service industry|taxi service"/>
    <x v="114"/>
    <x v="6"/>
    <n v="1"/>
    <n v="3000000"/>
    <s v="2003-01-01"/>
    <s v="2011-06-23"/>
    <s v="2011-06-23"/>
    <m/>
    <s v="info@idleair.com"/>
    <s v="'+1 (877) 738-7024"/>
    <s v="https://www.crunchbase.com/organization/idleair"/>
    <s v="https://www.twitter.com/idleair"/>
    <s v="http://www.facebook.com/idleair"/>
    <s v="c52c0ae6-dd45-e6f8-68bd-6573d8f87710"/>
  </r>
  <r>
    <x v="60660"/>
    <s v="ihush.com"/>
    <s v="CHN"/>
    <m/>
    <s v="Shanghai"/>
    <s v="Shanghai"/>
    <x v="0"/>
    <s v="Ihush is an online sales platform offering special sale items from international fashion brands."/>
    <s v="e-commerce|fashion|internet"/>
    <x v="154"/>
    <x v="0"/>
    <n v="2"/>
    <n v="43000000"/>
    <s v="2006-01-01"/>
    <s v="2010-08-01"/>
    <s v="2011-06-23"/>
    <m/>
    <m/>
    <s v="86 21 6276 5096"/>
    <s v="https://www.crunchbase.com/organization/ihush-com"/>
    <m/>
    <m/>
    <s v="2e336775-4a4c-96b8-80c6-dccd448ba785"/>
  </r>
  <r>
    <x v="60661"/>
    <s v="lighthousebcs.com"/>
    <s v="IRL"/>
    <m/>
    <s v="Dublin"/>
    <s v="Dublin"/>
    <x v="0"/>
    <s v="We help organisations free up cash by providing working capital management and supply chain finance services, including financing options"/>
    <s v="accounting|billing|financial services|information technology"/>
    <x v="7571"/>
    <x v="1"/>
    <n v="1"/>
    <m/>
    <s v="2008-01-01"/>
    <s v="2011-06-23"/>
    <s v="2011-06-23"/>
    <m/>
    <s v="info@lighthousebcs.com"/>
    <s v="353 1 685 3998"/>
    <s v="https://www.crunchbase.com/organization/lighthouse-bcs"/>
    <m/>
    <m/>
    <s v="547dbc8f-6fa6-6e1e-cf15-957f2a96b161"/>
  </r>
  <r>
    <x v="60662"/>
    <s v="manyeta.com"/>
    <s v="CAN"/>
    <s v="QC"/>
    <s v="Montreal"/>
    <s v="Laval"/>
    <x v="0"/>
    <s v="Manyeta is a leader in Home Telehealth with immediate access to 100M+ homes in the US via key partnership with Comcast."/>
    <s v="biotechnology"/>
    <x v="36"/>
    <x v="0"/>
    <n v="1"/>
    <m/>
    <s v="1998-01-01"/>
    <s v="2011-06-23"/>
    <s v="2011-06-23"/>
    <m/>
    <s v="info@manyeta.com"/>
    <s v="'215-350-7707"/>
    <s v="https://www.crunchbase.com/organization/manyeta"/>
    <s v="https://www.twitter.com/manyeta"/>
    <m/>
    <s v="141169c8-72db-1aaf-9862-39ca5b3d5131"/>
  </r>
  <r>
    <x v="60663"/>
    <s v="mutebutton.ie"/>
    <s v="IRL"/>
    <m/>
    <s v="Dublin"/>
    <s v="Dublin"/>
    <x v="0"/>
    <s v="Non-Invasive Neuromodulation Devices."/>
    <s v="health care|medical"/>
    <x v="3"/>
    <x v="1"/>
    <n v="2"/>
    <n v="284240"/>
    <s v="2010-01-01"/>
    <s v="2010-01-01"/>
    <s v="2011-06-23"/>
    <m/>
    <s v="info@mutebutton.ie"/>
    <s v="'353-1-4429221"/>
    <s v="https://www.crunchbase.com/organization/mutebutton"/>
    <m/>
    <s v="https://www.facebook.com/pages/mutebutton/1507124736232113"/>
    <s v="1c5d674c-b3ed-f459-5b47-5655d39dd599"/>
  </r>
  <r>
    <x v="60664"/>
    <s v="nextpage.com"/>
    <s v="USA"/>
    <s v="UT"/>
    <s v="Salt Lake City"/>
    <s v="Draper"/>
    <x v="0"/>
    <s v="NextPage is a provider of compliance and information risk solutions that mitigate enterprise risk and increase document policy compliance."/>
    <s v="ediscovery|enterprise software|legal"/>
    <x v="608"/>
    <x v="6"/>
    <n v="3"/>
    <n v="22427174"/>
    <s v="2007-01-01"/>
    <s v="2001-01-24"/>
    <s v="2011-06-23"/>
    <m/>
    <s v="npinfo@nextpage.com"/>
    <s v="'801-748-4400"/>
    <s v="https://www.crunchbase.com/organization/nextpage"/>
    <s v="https://www.twitter.com/nextpage"/>
    <s v="https://www.facebook.com/proofpoint"/>
    <s v="8c6bf1fc-f4ec-c481-3bb2-a5d5f6f72ff5"/>
  </r>
  <r>
    <x v="60665"/>
    <s v="pixtronix.com"/>
    <s v="USA"/>
    <s v="MA"/>
    <s v="Boston"/>
    <s v="Wilmington"/>
    <x v="2"/>
    <s v="Pixtronix is a technology company that develops display technologies optimized for multimedia devices."/>
    <s v="hardware|mobile devices|software"/>
    <x v="1565"/>
    <x v="4"/>
    <n v="6"/>
    <n v="53700000"/>
    <s v="2005-01-01"/>
    <s v="2005-06-08"/>
    <s v="2011-06-23"/>
    <m/>
    <s v="info@pixtronix.com"/>
    <s v="'978-289-1400"/>
    <s v="https://www.crunchbase.com/organization/pixtronix"/>
    <s v="https://www.twitter.com/qualcomm"/>
    <s v="https://www.facebook.com/qualcomm"/>
    <s v="09b962af-06e0-8a5d-2875-55c573a8e123"/>
  </r>
  <r>
    <x v="60666"/>
    <s v="playlore.com"/>
    <s v="USA"/>
    <s v="CT"/>
    <s v="Hartford"/>
    <s v="Westport"/>
    <x v="0"/>
    <s v="Playlore is a game outsourcing company with a product portfolio that includes Soccer Town, Football Nation, and Monday Night Combat."/>
    <s v="consulting"/>
    <x v="5"/>
    <x v="0"/>
    <n v="1"/>
    <n v="3000000"/>
    <s v="2006-01-01"/>
    <s v="2011-06-23"/>
    <s v="2011-06-23"/>
    <m/>
    <s v="contact@playlore.com"/>
    <s v="'203-635-4306"/>
    <s v="https://www.crunchbase.com/organization/playlore"/>
    <s v="https://www.twitter.com/playlore"/>
    <m/>
    <s v="dca2d438-9444-0acf-d87b-e440b74b63dd"/>
  </r>
  <r>
    <x v="60667"/>
    <s v="realdirect.com"/>
    <s v="USA"/>
    <s v="NY"/>
    <s v="New York City"/>
    <s v="New York"/>
    <x v="0"/>
    <s v="RealDirect is a real estate technology company and brokerage platform that helps people buy and sell real estate."/>
    <s v="real estate"/>
    <x v="76"/>
    <x v="0"/>
    <n v="2"/>
    <n v="2650000"/>
    <s v="2009-01-01"/>
    <s v="2010-01-01"/>
    <s v="2011-06-23"/>
    <m/>
    <s v="support@realdirect.com"/>
    <s v="'646-783-8760"/>
    <s v="https://www.crunchbase.com/organization/realdirect"/>
    <s v="https://www.twitter.com/realdirect"/>
    <s v="http://www.facebook.com/new-york-ny/realdirect/25410629796"/>
    <s v="ffb5ed41-81e7-8312-3ca4-2a07a4dc4e5c"/>
  </r>
  <r>
    <x v="60668"/>
    <s v="ringleadr.com"/>
    <s v="USA"/>
    <s v="NY"/>
    <s v="New York City"/>
    <s v="New York"/>
    <x v="0"/>
    <s v="Ringleadr.com offers a user-generated deals service that enables users to easily create and share local deals."/>
    <s v="coupons|curated web|local"/>
    <x v="314"/>
    <x v="1"/>
    <n v="1"/>
    <n v="500000"/>
    <s v="2010-09-01"/>
    <s v="2011-06-23"/>
    <s v="2011-06-23"/>
    <m/>
    <s v="team@ringleadr.com"/>
    <m/>
    <s v="https://www.crunchbase.com/organization/ringleadr-com"/>
    <s v="https://www.twitter.com/ringleadr"/>
    <m/>
    <s v="d26df6c3-d868-5f96-4416-f3eb3dd25be3"/>
  </r>
  <r>
    <x v="60669"/>
    <s v="seesawnetworks.com"/>
    <s v="USA"/>
    <s v="CA"/>
    <s v="SF Bay Area"/>
    <s v="San Francisco"/>
    <x v="3"/>
    <s v="SeeSaw Networks provided media planning and buying technology for location-based digital video advertising."/>
    <s v="advertising|news|video"/>
    <x v="4186"/>
    <x v="0"/>
    <n v="7"/>
    <n v="23138876"/>
    <s v="2005-01-01"/>
    <s v="2006-11-16"/>
    <s v="2011-06-23"/>
    <m/>
    <m/>
    <s v="'415-375-4080"/>
    <s v="https://www.crunchbase.com/organization/seesaw-networks"/>
    <s v="https://www.twitter.com/seesawnetworks"/>
    <m/>
    <s v="f83c152f-045a-e1b7-4ac0-58b6ed4f7955"/>
  </r>
  <r>
    <x v="60670"/>
    <s v="soluto.com"/>
    <s v="ISR"/>
    <m/>
    <s v="Tel Aviv"/>
    <s v="Tel Aviv"/>
    <x v="2"/>
    <s v="Soluto is an all-in-one support and digital protection service that enables users to contact premier support technicians."/>
    <s v="cloud computing|mobile devices|software"/>
    <x v="4352"/>
    <x v="2"/>
    <n v="3"/>
    <n v="18000000"/>
    <s v="2008-01-01"/>
    <s v="2008-01-01"/>
    <s v="2011-06-23"/>
    <m/>
    <s v="info@soluto.com"/>
    <m/>
    <s v="https://www.crunchbase.com/organization/soluto"/>
    <s v="https://www.twitter.com/soluto"/>
    <s v="https://www.facebook.com/soluto/"/>
    <s v="8c42720b-127a-4aa8-dc15-5eac0dd38028"/>
  </r>
  <r>
    <x v="60671"/>
    <s v="storsimple.com"/>
    <s v="USA"/>
    <s v="CA"/>
    <s v="SF Bay Area"/>
    <s v="Santa Clara"/>
    <x v="2"/>
    <s v="StorSimple is a hybrid storage solution providing consistent storage performance and data protection for enterprise storages."/>
    <s v="cloud storage|enterprise|enterprise software"/>
    <x v="146"/>
    <x v="4"/>
    <n v="3"/>
    <n v="31500000"/>
    <s v="2009-01-01"/>
    <s v="2009-06-01"/>
    <s v="2011-06-23"/>
    <m/>
    <m/>
    <s v="'408-550-2300"/>
    <s v="https://www.crunchbase.com/organization/storsimple"/>
    <s v="https://www.twitter.com/storsimple"/>
    <s v="https://www.facebook.com/servercloud"/>
    <s v="1925ecb2-5855-85f8-15c4-25e9b75e5f32"/>
  </r>
  <r>
    <x v="60672"/>
    <s v="touchstonesemi.com"/>
    <s v="USA"/>
    <s v="CA"/>
    <s v="SF Bay Area"/>
    <s v="Milpitas"/>
    <x v="2"/>
    <s v="Touchstone Semiconductor creates high-performance analog integrated circuit solutions solving critical issues for electronics companies."/>
    <s v="electronics|information technology|semiconductor"/>
    <x v="801"/>
    <x v="8"/>
    <n v="1"/>
    <n v="12000000"/>
    <s v="2010-03-01"/>
    <s v="2011-06-23"/>
    <s v="2011-06-23"/>
    <m/>
    <s v="information@touchstonesemi.com"/>
    <s v="'408-215-1220"/>
    <s v="https://www.crunchbase.com/organization/touchstone-semiconductor"/>
    <s v="https://www.twitter.com/touchstonesemi"/>
    <s v="http://www.facebook.com/touchstone-semiconductor/136599453"/>
    <s v="3bc1685c-138e-5820-cfc2-3c57479bb966"/>
  </r>
  <r>
    <x v="60673"/>
    <s v="acuitasmedical.com"/>
    <s v="GBR"/>
    <m/>
    <s v="GBR - Other"/>
    <s v="Wales"/>
    <x v="0"/>
    <s v="Acuitas Medical is a medical software imaging company providing better imaging quality for existing scanning technology."/>
    <s v="health care"/>
    <x v="3"/>
    <x v="0"/>
    <n v="2"/>
    <n v="1067275"/>
    <s v="2006-01-01"/>
    <s v="2010-07-22"/>
    <s v="2011-06-22"/>
    <m/>
    <s v="info@acuitasmedical.com"/>
    <s v="'+44 1792 485 705"/>
    <s v="https://www.crunchbase.com/organization/acuitas-medical"/>
    <m/>
    <m/>
    <s v="4d88d566-1c0d-1452-ba3e-f2823839cb97"/>
  </r>
  <r>
    <x v="60674"/>
    <s v="altawindenergycenter.com"/>
    <s v="USA"/>
    <s v="CA"/>
    <s v="Bakersfield"/>
    <s v="Mojave"/>
    <x v="3"/>
    <s v="Alta Wind Energy Center is a wind energy project in California."/>
    <s v="energy|renewable energy|wind energy"/>
    <x v="165"/>
    <x v="1"/>
    <n v="1"/>
    <n v="102000000"/>
    <m/>
    <s v="2011-06-22"/>
    <s v="2011-06-22"/>
    <s v="2013-05-01"/>
    <s v="questions@altawindenergycenter.com"/>
    <s v="'877-494-6388"/>
    <s v="https://www.crunchbase.com/organization/alta-wind-energy-center"/>
    <m/>
    <m/>
    <s v="989d1943-8eb6-5f26-630e-350ba1015221"/>
  </r>
  <r>
    <x v="60675"/>
    <s v="apangealearning.wordpress.com"/>
    <s v="USA"/>
    <s v="PA"/>
    <s v="Pittsburgh"/>
    <s v="Pittsburgh"/>
    <x v="0"/>
    <s v="Apangea Learning is a distance learning company providing online math tutoring solutions for middle and high schools in the United States."/>
    <s v="education"/>
    <x v="38"/>
    <x v="2"/>
    <n v="1"/>
    <n v="4499250"/>
    <m/>
    <s v="2011-06-22"/>
    <s v="2011-06-22"/>
    <m/>
    <m/>
    <m/>
    <s v="https://www.crunchbase.com/organization/apangea-learning"/>
    <s v="https://www.twitter.com/wordpressdotcom"/>
    <m/>
    <s v="b25f1f84-b7d1-8ec6-f24a-bb6b25d69d6e"/>
  </r>
  <r>
    <x v="60676"/>
    <s v="archiversonline.com"/>
    <s v="USA"/>
    <s v="MN"/>
    <s v="Minneapolis"/>
    <s v="Minnetonka"/>
    <x v="0"/>
    <s v="Archiver’s is a web platform allowing users to create patterned papers, photo albums, wedding invitations, embellishments, frames, and more."/>
    <s v="curated web"/>
    <x v="28"/>
    <x v="7"/>
    <n v="1"/>
    <n v="2883196"/>
    <s v="1999-01-01"/>
    <s v="2011-06-22"/>
    <s v="2011-06-22"/>
    <m/>
    <m/>
    <m/>
    <s v="https://www.crunchbase.com/organization/archivers"/>
    <s v="https://www.twitter.com/archivers"/>
    <s v="http://www.facebook.com/pages/archivers/44607699429"/>
    <s v="b6b75871-1dc5-900a-5f37-0668b3f647dd"/>
  </r>
  <r>
    <x v="60677"/>
    <s v="bioderminc.com"/>
    <s v="USA"/>
    <s v="FL"/>
    <s v="Tampa"/>
    <s v="Largo"/>
    <x v="0"/>
    <s v="BioDerm develops urine management, infection control, and catheter securement products."/>
    <s v="biotechnology"/>
    <x v="36"/>
    <x v="0"/>
    <n v="1"/>
    <n v="603850"/>
    <s v="1990-01-01"/>
    <s v="2011-06-22"/>
    <s v="2011-06-22"/>
    <m/>
    <s v="CustomerCare@BioDerm.us"/>
    <n v="7275077645"/>
    <s v="https://www.crunchbase.com/organization/bioderm"/>
    <s v="https://www.twitter.com/bioderm"/>
    <s v="https://www.facebook.com/bioderminc"/>
    <s v="8705c49c-c31f-0c79-16cb-5122575c9faf"/>
  </r>
  <r>
    <x v="60678"/>
    <s v="bostontechnologies.com"/>
    <s v="USA"/>
    <s v="MA"/>
    <s v="Boston"/>
    <s v="Boston"/>
    <x v="0"/>
    <s v="Boston Technologies is a provider of software, solutions, services and trading platforms to the Forex market."/>
    <s v="software"/>
    <x v="10"/>
    <x v="6"/>
    <n v="2"/>
    <n v="3225000"/>
    <s v="2007-01-01"/>
    <s v="2011-06-09"/>
    <s v="2011-06-22"/>
    <m/>
    <s v="info@bostontechnologies.com"/>
    <s v="'617-314-6800"/>
    <s v="https://www.crunchbase.com/organization/boston-technologies"/>
    <s v="https://www.twitter.com/bt_tweets"/>
    <s v="http://www.facebook.com/bostontechnologies"/>
    <s v="55f0be1a-96ae-7e43-217d-63afd601344b"/>
  </r>
  <r>
    <x v="60679"/>
    <s v="buytechcy.com"/>
    <s v="CYP"/>
    <m/>
    <s v="Cyprus"/>
    <s v="Nicosia"/>
    <x v="0"/>
    <s v="Buytech is an IT company specialized in internet protocol (IP) services and enterprise software."/>
    <s v="cloud computing|enterprise software|voip|web hosting"/>
    <x v="453"/>
    <x v="1"/>
    <n v="1"/>
    <n v="21595"/>
    <s v="2008-03-28"/>
    <s v="2011-06-22"/>
    <s v="2011-06-22"/>
    <m/>
    <s v="info@buytechcy.com"/>
    <n v="35799433732"/>
    <s v="https://www.crunchbase.com/organization/buytech"/>
    <s v="https://www.twitter.com/buytech"/>
    <s v="http://www.facebook.com/buytech"/>
    <s v="6bd01944-5522-8548-50f8-af59785095a8"/>
  </r>
  <r>
    <x v="60680"/>
    <s v="crescentds.com"/>
    <s v="IRL"/>
    <m/>
    <s v="Dublin"/>
    <s v="Dublin"/>
    <x v="0"/>
    <s v="Crescent Diagnostics is the developer of BQT® (Bone Quality Test), a screening technology for assessing the risk of osteoporosis."/>
    <s v="health care|health diagnostics|medical"/>
    <x v="3"/>
    <x v="2"/>
    <n v="1"/>
    <n v="2153367.62770666"/>
    <s v="2004-01-01"/>
    <s v="2011-06-22"/>
    <s v="2011-06-22"/>
    <m/>
    <s v="info@crescentdx.com"/>
    <n v="35319060190"/>
    <s v="https://www.crunchbase.com/organization/crescent-diagnostics"/>
    <m/>
    <m/>
    <s v="dc14f91b-ff2a-5ab5-a47f-490518277950"/>
  </r>
  <r>
    <x v="60681"/>
    <s v="emkinetics.com"/>
    <s v="USA"/>
    <s v="CA"/>
    <s v="SF Bay Area"/>
    <s v="San Francisco"/>
    <x v="0"/>
    <s v="EMKinetics provides a therapy to prevent urinary incontinence by using electric pulses."/>
    <s v="health care"/>
    <x v="3"/>
    <x v="1"/>
    <n v="2"/>
    <n v="2982624"/>
    <s v="2006-01-01"/>
    <s v="2010-03-12"/>
    <s v="2011-06-22"/>
    <m/>
    <s v="husharkey@gmail.com"/>
    <s v="'650-384-0008"/>
    <s v="https://www.crunchbase.com/organization/emkinetics"/>
    <m/>
    <m/>
    <s v="d4965816-1e8e-3861-e108-59b54877de2f"/>
  </r>
  <r>
    <x v="60682"/>
    <s v="enablon.com"/>
    <s v="USA"/>
    <s v="IL"/>
    <s v="Chicago"/>
    <s v="Chicago"/>
    <x v="2"/>
    <s v="Enablon is a provider of sustainability management and quality, environmental health and safety (QEHS) software solutions."/>
    <s v="energy|risk management|software|sustainability"/>
    <x v="1372"/>
    <x v="5"/>
    <n v="1"/>
    <n v="15000000"/>
    <s v="2000-01-01"/>
    <s v="2011-06-22"/>
    <s v="2011-06-22"/>
    <m/>
    <m/>
    <s v="33 1 47 33 64 65"/>
    <s v="https://www.crunchbase.com/organization/enablon"/>
    <s v="https://www.twitter.com/enablon"/>
    <m/>
    <s v="cd4b9f25-faf7-5be1-c763-f637d75e4eee"/>
  </r>
  <r>
    <x v="60683"/>
    <s v="greenhillsrc.com"/>
    <s v="USA"/>
    <s v="IA"/>
    <s v="Des Moines"/>
    <s v="Ames"/>
    <x v="0"/>
    <s v="Green Hills is a retirement community that provides educational, cultural, fitness and wellness, healthcare, and other activities."/>
    <s v="biotechnology"/>
    <x v="36"/>
    <x v="0"/>
    <n v="1"/>
    <n v="842425"/>
    <s v="1986-01-01"/>
    <s v="2011-06-22"/>
    <s v="2011-06-22"/>
    <m/>
    <s v="GHOffice@greenhillsrc.com"/>
    <s v="'+1 (515) 296-5000"/>
    <s v="https://www.crunchbase.com/organization/green-hills"/>
    <m/>
    <s v="http://www.facebook.com/greenhillsrc"/>
    <s v="5efb9ec4-f65f-b1b5-374c-6ca0d1d25010"/>
  </r>
  <r>
    <x v="60684"/>
    <s v="intoloop.com"/>
    <s v="FIN"/>
    <m/>
    <s v="Tampere"/>
    <s v="Tampere"/>
    <x v="0"/>
    <s v="Intoloop is a social timeline that allows users to share their important memories."/>
    <s v="curated web"/>
    <x v="28"/>
    <x v="2"/>
    <n v="2"/>
    <n v="987290"/>
    <s v="2009-08-01"/>
    <s v="2010-02-23"/>
    <s v="2011-06-22"/>
    <m/>
    <s v="contact@intoloop.com"/>
    <m/>
    <s v="https://www.crunchbase.com/organization/starduck-studios"/>
    <s v="https://www.twitter.com/intoloop"/>
    <m/>
    <s v="5564bf24-8eea-915b-1b0c-eb6bb287d727"/>
  </r>
  <r>
    <x v="60685"/>
    <s v="oqvestir.com.br"/>
    <s v="BRA"/>
    <m/>
    <s v="Sao Paulo"/>
    <s v="São Paulo"/>
    <x v="0"/>
    <s v="OQVestir is a luxury e-commerce store offering fashion products such as clothes, shoes and accessories."/>
    <s v="e-commerce"/>
    <x v="63"/>
    <x v="6"/>
    <n v="1"/>
    <m/>
    <s v="2008-01-01"/>
    <s v="2011-06-22"/>
    <s v="2011-06-22"/>
    <m/>
    <s v="contato@oqvestir.com.br"/>
    <s v="'+55 11 3847-6160"/>
    <s v="https://www.crunchbase.com/organization/oqvestir"/>
    <s v="https://www.twitter.com/oqvestir"/>
    <s v="http://www.facebook.com/oqvestir"/>
    <s v="ea34a4ec-95fa-3320-5f4a-400846a079e6"/>
  </r>
  <r>
    <x v="60686"/>
    <s v="optionsmedia.com"/>
    <s v="USA"/>
    <s v="FL"/>
    <s v="Palm Beaches"/>
    <s v="Boca Raton"/>
    <x v="1"/>
    <s v="PhoneGuard, a multi-channel marketing firm, specializes in the acquisition and retention of customers via digital marketing programs."/>
    <s v="public relations"/>
    <x v="208"/>
    <x v="6"/>
    <n v="2"/>
    <n v="4820350"/>
    <s v="2000-01-01"/>
    <s v="2010-01-12"/>
    <s v="2011-06-22"/>
    <m/>
    <m/>
    <m/>
    <s v="https://www.crunchbase.com/organization/phoneguard"/>
    <m/>
    <m/>
    <s v="5b186ed0-9eb7-15e9-fd4b-ff3da2f0f96b"/>
  </r>
  <r>
    <x v="60687"/>
    <m/>
    <s v="USA"/>
    <s v="CA"/>
    <s v="SF Bay Area"/>
    <s v="Burlingame"/>
    <x v="0"/>
    <s v="SofGenie develops advertising products by promoting online publicity through electronic communications networks."/>
    <s v="communications infrastructure"/>
    <x v="338"/>
    <x v="2"/>
    <n v="1"/>
    <n v="450000"/>
    <m/>
    <s v="2011-06-22"/>
    <s v="2011-06-22"/>
    <m/>
    <m/>
    <m/>
    <s v="https://www.crunchbase.com/organization/sofgenie"/>
    <m/>
    <m/>
    <s v="23984d0c-765e-e750-5955-357c1ef208ca"/>
  </r>
  <r>
    <x v="60688"/>
    <s v="texturemediainc.com"/>
    <s v="USA"/>
    <s v="TX"/>
    <s v="Austin"/>
    <s v="Austin"/>
    <x v="2"/>
    <s v="empowering the beauty influencer"/>
    <s v="curated web"/>
    <x v="28"/>
    <x v="0"/>
    <n v="1"/>
    <n v="1200000"/>
    <s v="2007-01-01"/>
    <s v="2011-06-22"/>
    <s v="2011-06-22"/>
    <m/>
    <s v="crista@texturemediainc.com"/>
    <s v="'512-371-7545"/>
    <s v="https://www.crunchbase.com/organization/texturemedia"/>
    <s v="https://www.twitter.com/texturemediainc"/>
    <m/>
    <s v="3f15dbc9-ab99-7a0d-f1b2-ffd7d79f5f18"/>
  </r>
  <r>
    <x v="60689"/>
    <s v="usabilla.com"/>
    <s v="NLD"/>
    <m/>
    <s v="Amsterdam"/>
    <s v="Amsterdam"/>
    <x v="0"/>
    <s v="Enterprise SaaS helping clients capture visual feedback and deploy targeted surveys to increase conversion on the web, in apps and emails"/>
    <s v="analytics|apps|curated web|data visualization|e-commerce|internet|ios|mobile"/>
    <x v="7572"/>
    <x v="6"/>
    <n v="1"/>
    <n v="1000000"/>
    <s v="2009-01-01"/>
    <s v="2011-06-22"/>
    <s v="2011-06-22"/>
    <m/>
    <s v="info@usabilla.com"/>
    <n v="31207727835"/>
    <s v="https://www.crunchbase.com/organization/userate"/>
    <s v="https://www.twitter.com/usabilla"/>
    <s v="http://www.facebook.com/usabilla"/>
    <s v="77822ec3-8cec-ed66-f8ec-6f8364d8fdda"/>
  </r>
  <r>
    <x v="60690"/>
    <s v="brandeins.de"/>
    <s v="DEU"/>
    <m/>
    <s v="Hamburg"/>
    <s v="Hamburg"/>
    <x v="0"/>
    <s v="brand eins Medien AG is a Hamburg, Germany-based publisher of business magazines and other publications."/>
    <s v="news"/>
    <x v="233"/>
    <x v="1"/>
    <n v="1"/>
    <m/>
    <m/>
    <s v="2011-06-21"/>
    <s v="2011-06-21"/>
    <m/>
    <m/>
    <s v="49 40 32 33 16 0"/>
    <s v="https://www.crunchbase.com/organization/brand-eins-verlag"/>
    <s v="https://www.twitter.com/brandeins"/>
    <m/>
    <s v="9506b0c1-d751-3bdf-96de-979148dfa929"/>
  </r>
  <r>
    <x v="60691"/>
    <s v="gobuck.com"/>
    <s v="USA"/>
    <s v="WA"/>
    <s v="Seattle"/>
    <s v="Seattle"/>
    <x v="3"/>
    <s v="Buck is mobile checkout platform allowing users make single-click mobile credit card payments for purchases."/>
    <s v="mobile"/>
    <x v="15"/>
    <x v="0"/>
    <n v="4"/>
    <n v="7240000"/>
    <s v="2007-01-01"/>
    <s v="2010-11-11"/>
    <s v="2011-06-21"/>
    <m/>
    <s v="info@buck.com"/>
    <s v="'206-223-0787"/>
    <s v="https://www.crunchbase.com/organization/billing-revolution"/>
    <s v="https://www.twitter.com/buck"/>
    <m/>
    <s v="272e546f-632c-705d-7cf0-2bba67ab2c35"/>
  </r>
  <r>
    <x v="60692"/>
    <s v="cpocoutlets.com"/>
    <s v="USA"/>
    <s v="CA"/>
    <s v="Los Angeles"/>
    <s v="Pasadena"/>
    <x v="2"/>
    <s v="CPO Commerce is an online tool retailer that manufactures and sells its products through independent brand and category-focused stores."/>
    <s v="e-commerce"/>
    <x v="63"/>
    <x v="3"/>
    <n v="1"/>
    <n v="2282118"/>
    <s v="2004-02-01"/>
    <s v="2011-06-21"/>
    <s v="2011-06-21"/>
    <m/>
    <s v="info@cpocommerce.com"/>
    <s v="'+1 (866) 577-3014"/>
    <s v="https://www.crunchbase.com/organization/cpo-commerce"/>
    <s v="https://www.twitter.com/cpooutlets"/>
    <s v="http://www.facebook.com/cpooutlets"/>
    <s v="7ac145b9-08bf-8991-e0dc-e26bdc1f9cef"/>
  </r>
  <r>
    <x v="60693"/>
    <s v="crossriverfiber.com"/>
    <s v="USA"/>
    <s v="NJ"/>
    <s v="Newark"/>
    <s v="Iselin"/>
    <x v="0"/>
    <s v="Cross River Fiber develops dark fiber optic infrastructure for commercial and carrier businesses."/>
    <s v="hardware|software"/>
    <x v="136"/>
    <x v="0"/>
    <n v="1"/>
    <n v="300000"/>
    <s v="2011-01-01"/>
    <s v="2011-06-21"/>
    <s v="2011-06-21"/>
    <m/>
    <s v="info@crossriverfiber.com"/>
    <s v="'732-943-2415"/>
    <s v="https://www.crunchbase.com/organization/cross-river-fiber"/>
    <s v="https://www.twitter.com/crossriverfiber"/>
    <s v="http://www.facebook.com/pages/cross-river-fiber/200307526734803"/>
    <s v="60ac36f3-416e-7f50-da12-ea4ae43268c1"/>
  </r>
  <r>
    <x v="60694"/>
    <s v="jackpotdigital.com"/>
    <s v="CAN"/>
    <s v="BC"/>
    <s v="Vancouver"/>
    <s v="Vancouver"/>
    <x v="0"/>
    <s v="Jackpot Digital provides software solutions to the iGaming and social gaming industry for mobile, web and desktop."/>
    <s v="gaming|mobile|social media"/>
    <x v="2183"/>
    <x v="1"/>
    <n v="1"/>
    <n v="713550"/>
    <s v="1999-01-01"/>
    <s v="2011-06-21"/>
    <s v="2011-06-21"/>
    <m/>
    <m/>
    <m/>
    <s v="https://www.crunchbase.com/organization/las-vegas-from-home-com-entertainment"/>
    <s v="https://www.twitter.com/lasvegas_lvh"/>
    <s v="http://www.facebook.com/las-vegas-from-home-lvh/2258751640"/>
    <s v="6753f892-db9b-8506-2195-284b536cfd2a"/>
  </r>
  <r>
    <x v="60695"/>
    <s v="mixersapp.com"/>
    <s v="ISR"/>
    <m/>
    <s v="Tel Aviv"/>
    <s v="Ramat Gan"/>
    <x v="3"/>
    <s v="Mixers provides one-on-one live video chatting services for consumers to use their social skills and meet prospective partners."/>
    <s v="apps|psychology|social media"/>
    <x v="2667"/>
    <x v="2"/>
    <n v="1"/>
    <n v="100000"/>
    <s v="2011-06-21"/>
    <s v="2011-06-21"/>
    <s v="2011-06-21"/>
    <s v="2012-09-01"/>
    <s v="info@mixersapp.com"/>
    <n v="972528456777"/>
    <s v="https://www.crunchbase.com/organization/mixers"/>
    <s v="https://www.twitter.com/mixersapp"/>
    <m/>
    <s v="4c52dbaf-2772-4d32-3244-2caf85c1c578"/>
  </r>
  <r>
    <x v="60696"/>
    <s v="scalextreme.com"/>
    <s v="USA"/>
    <s v="CA"/>
    <s v="SF Bay Area"/>
    <s v="San Mateo"/>
    <x v="3"/>
    <s v="ScaleXtreme provides cloud-based server automation products for distributed data centers."/>
    <s v="cloud data services|data center automation|enterprise software"/>
    <x v="651"/>
    <x v="0"/>
    <n v="2"/>
    <n v="13000000"/>
    <s v="2010-08-01"/>
    <s v="2010-08-27"/>
    <s v="2011-06-21"/>
    <s v="2014-08-31"/>
    <s v="info@scalextreme.com"/>
    <s v="(877) 972-2539"/>
    <s v="https://www.crunchbase.com/organization/scalextreme"/>
    <s v="https://www.twitter.com/scalextremeinc"/>
    <m/>
    <s v="a1040a08-7961-999f-98a8-6c64a0920da7"/>
  </r>
  <r>
    <x v="60697"/>
    <s v="topimagesystems.com"/>
    <s v="ISR"/>
    <m/>
    <s v="Tel Aviv"/>
    <s v="Ramat Gan"/>
    <x v="1"/>
    <s v="Top Image Systems, a global provider in the enterprise content management solutions market, accelerates document-driven business processes."/>
    <s v="enterprise software"/>
    <x v="10"/>
    <x v="5"/>
    <n v="1"/>
    <n v="2850000"/>
    <s v="1991-01-01"/>
    <s v="2011-06-21"/>
    <s v="2011-06-21"/>
    <m/>
    <s v="contact@TopImageSystems.com"/>
    <s v="'+972 3-767-9100"/>
    <s v="https://www.crunchbase.com/organization/top-image-systems"/>
    <s v="https://www.twitter.com/topimagesystems"/>
    <s v="http://www.facebook.com/topimagesystems"/>
    <s v="7f2173c6-8978-3fd2-dd70-8aad5cc87a40"/>
  </r>
  <r>
    <x v="60698"/>
    <s v="urbaninteraction.net"/>
    <s v="USA"/>
    <s v="MA"/>
    <s v="Boston"/>
    <s v="Cambridge"/>
    <x v="0"/>
    <s v="Urban Interactions specializes in learning about workers and matching them with the jobs that suit them best."/>
    <s v="consulting"/>
    <x v="5"/>
    <x v="1"/>
    <n v="2"/>
    <n v="2055000"/>
    <s v="2006-01-01"/>
    <s v="2010-08-11"/>
    <s v="2011-06-21"/>
    <m/>
    <m/>
    <s v="'617-245-0885"/>
    <s v="https://www.crunchbase.com/organization/urban-interactions"/>
    <s v="https://www.twitter.com/rethinkui"/>
    <s v="https://www.facebook.com/rethinkurbaninteraction"/>
    <s v="b7df0956-60da-4f4b-f272-2edf07cc62a7"/>
  </r>
  <r>
    <x v="60699"/>
    <s v="villagelaundryservice.com"/>
    <s v="IND"/>
    <m/>
    <s v="Mumbai"/>
    <s v="Mumbai"/>
    <x v="3"/>
    <s v="Village Laundry Service was founded in 2008 to bring fast and affordable laundry service to consumers."/>
    <s v="finance"/>
    <x v="24"/>
    <x v="1"/>
    <n v="2"/>
    <m/>
    <s v="2008-01-01"/>
    <s v="2010-01-01"/>
    <s v="2011-06-21"/>
    <m/>
    <m/>
    <s v="91 90 3603 4981"/>
    <s v="https://www.crunchbase.com/organization/village-laundry-service"/>
    <m/>
    <m/>
    <s v="52f5b972-b18f-4248-6010-4236baaedeae"/>
  </r>
  <r>
    <x v="60700"/>
    <s v="yipit.com"/>
    <s v="USA"/>
    <s v="NY"/>
    <s v="New York City"/>
    <s v="New York"/>
    <x v="0"/>
    <s v="Yipit is a web platform that aggregates and recommends daily deals based on users' locations and interests."/>
    <s v="curated web|restaurants|shopping"/>
    <x v="721"/>
    <x v="0"/>
    <n v="3"/>
    <n v="7550000"/>
    <s v="2010-02-10"/>
    <s v="2010-04-07"/>
    <s v="2011-06-21"/>
    <m/>
    <s v="info@yipit.com"/>
    <s v="'212-340-8060"/>
    <s v="https://www.crunchbase.com/organization/yipit"/>
    <s v="https://www.twitter.com/yipit"/>
    <m/>
    <s v="e859a1ed-4ff4-f085-0475-26e4002694a5"/>
  </r>
  <r>
    <x v="60701"/>
    <s v="arborwind.com"/>
    <s v="USA"/>
    <s v="MI"/>
    <s v="Detroit"/>
    <s v="Ann Arbor"/>
    <x v="0"/>
    <s v="Vertical axis technology with 9 cent LEC"/>
    <s v="energy|industrial|natural resources"/>
    <x v="165"/>
    <x v="1"/>
    <n v="1"/>
    <m/>
    <m/>
    <s v="2011-06-20"/>
    <s v="2011-06-20"/>
    <m/>
    <m/>
    <s v="(734) 761-2626"/>
    <s v="https://www.crunchbase.com/organization/arborwind"/>
    <m/>
    <m/>
    <s v="add77d04-5324-89af-2d29-d2a2d2ffeb0a"/>
  </r>
  <r>
    <x v="60702"/>
    <m/>
    <s v="USA"/>
    <s v="OR"/>
    <s v="Portland, Oregon"/>
    <s v="Hood River"/>
    <x v="3"/>
    <s v="BonzerDarg is a new media company designed to help people discover and create rewarding lives."/>
    <s v="biotechnology|e-commerce|social media"/>
    <x v="7573"/>
    <x v="1"/>
    <n v="1"/>
    <n v="150000"/>
    <s v="2010-01-01"/>
    <s v="2011-06-20"/>
    <s v="2011-06-20"/>
    <m/>
    <m/>
    <m/>
    <s v="https://www.crunchbase.com/organization/bonzerdarg"/>
    <m/>
    <s v="http://www.facebook.com/pages/bonzerdarg/118606378214849"/>
    <s v="392660de-3af7-3c0e-8592-4a121f29633d"/>
  </r>
  <r>
    <x v="60703"/>
    <s v="c2educate.com"/>
    <s v="USA"/>
    <s v="GA"/>
    <s v="Atlanta"/>
    <s v="Duluth"/>
    <x v="0"/>
    <s v="C2 Education Centers, Inc. provides school subject tutoring, SAT/ACT/PSAT/SSAT test preparation, and educational support services in the"/>
    <s v="tutoring"/>
    <x v="38"/>
    <x v="8"/>
    <n v="1"/>
    <m/>
    <s v="1997-01-01"/>
    <s v="2011-06-20"/>
    <s v="2011-06-20"/>
    <m/>
    <s v="c2educate@c2educate.com"/>
    <n v="118887773889"/>
    <s v="https://www.crunchbase.com/organization/c2-education"/>
    <s v="https://www.twitter.com/c2education"/>
    <s v="http://www.facebook.com/c2educate"/>
    <s v="cc948714-b193-8f79-4efc-f2524fd3b69e"/>
  </r>
  <r>
    <x v="60704"/>
    <s v="citypockets.com"/>
    <s v="USA"/>
    <s v="NY"/>
    <s v="New York City"/>
    <s v="New York"/>
    <x v="3"/>
    <s v="CityPockets is a digital wallet for daily deals, letting users buy and sell Groupon, LivingSocial, BuyWithMe and other daily deals vouchers."/>
    <s v="coupons|curated web|group buying"/>
    <x v="314"/>
    <x v="1"/>
    <n v="2"/>
    <n v="770000"/>
    <s v="2010-08-26"/>
    <s v="2010-08-31"/>
    <s v="2011-06-20"/>
    <s v="2012-05-10"/>
    <s v="info@citypockets.com"/>
    <s v="'502-437-9588"/>
    <s v="https://www.crunchbase.com/organization/citypockets"/>
    <s v="https://www.twitter.com/citypockets"/>
    <s v="http://www.facebook.com/citypockets"/>
    <s v="a79113a1-96ab-3d69-eb4a-c7e745be0921"/>
  </r>
  <r>
    <x v="60705"/>
    <s v="concertpharma.com"/>
    <s v="USA"/>
    <s v="MA"/>
    <s v="Boston"/>
    <s v="Lexington"/>
    <x v="1"/>
    <s v="Concert Pharmaceuticals is a biotechnology company utilizing deuterium to develop novel medical candidates."/>
    <s v="biotechnology|health care|medical"/>
    <x v="44"/>
    <x v="6"/>
    <n v="4"/>
    <n v="99500000"/>
    <s v="2006-01-01"/>
    <s v="2006-07-17"/>
    <s v="2011-06-20"/>
    <m/>
    <s v="info@concertpharma.com"/>
    <n v="7816745322"/>
    <s v="https://www.crunchbase.com/organization/concert-pharmaceuticals"/>
    <m/>
    <m/>
    <s v="4e21cc3d-5bc2-2f87-1d80-adc7def2f431"/>
  </r>
  <r>
    <x v="60706"/>
    <s v="coupoplaces.co.uk"/>
    <s v="GBR"/>
    <m/>
    <s v="London"/>
    <s v="London"/>
    <x v="3"/>
    <s v="CoupoPlaces is a platform hosting enhanced profiles of featured daily deal places or local businesses."/>
    <s v="coupons|curated web|location based services"/>
    <x v="1093"/>
    <x v="0"/>
    <n v="1"/>
    <n v="15000"/>
    <s v="2011-06-01"/>
    <s v="2011-06-20"/>
    <s v="2011-06-20"/>
    <s v="2012-09-01"/>
    <s v="info@coupoplaces.co.uk"/>
    <m/>
    <s v="https://www.crunchbase.com/organization/coupoplaces"/>
    <s v="https://www.twitter.com/coupoplaces"/>
    <m/>
    <s v="819f0f8e-34bf-f9cb-9da9-15f5ee181232"/>
  </r>
  <r>
    <x v="60707"/>
    <s v="designerwhey.com"/>
    <s v="USA"/>
    <s v="CA"/>
    <s v="San Diego"/>
    <s v="San Diego"/>
    <x v="0"/>
    <s v="Since 1993, Designer Whey has been the pioneer and innovator of whey protein products and sports nutrition."/>
    <m/>
    <x v="5"/>
    <x v="0"/>
    <n v="1"/>
    <m/>
    <s v="1993-01-01"/>
    <s v="2011-06-20"/>
    <s v="2011-06-20"/>
    <m/>
    <m/>
    <s v="'760-431-8152"/>
    <s v="https://www.crunchbase.com/organization/designer-whey"/>
    <s v="https://www.twitter.com/designer_whey"/>
    <s v="https://www.facebook.com/designerwhey"/>
    <s v="6d133a1f-4067-803e-0a56-9eaf38047cf2"/>
  </r>
  <r>
    <x v="60708"/>
    <s v="dubizzle.com"/>
    <s v="ARE"/>
    <m/>
    <s v="Dubai"/>
    <s v="Dubai"/>
    <x v="2"/>
    <s v="dubizzle is the number one website to buy, sell, or find anything in your city."/>
    <s v="advertising|e-commerce|real estate"/>
    <x v="1538"/>
    <x v="6"/>
    <n v="1"/>
    <m/>
    <s v="2005-05-27"/>
    <s v="2011-06-20"/>
    <s v="2011-06-20"/>
    <m/>
    <m/>
    <m/>
    <s v="https://www.crunchbase.com/organization/dubizzle"/>
    <s v="https://www.twitter.com/dubizzle"/>
    <s v="http://www.facebook.com/dubizzle"/>
    <s v="65e49085-85ae-2db7-7ecd-455f7a2ae52b"/>
  </r>
  <r>
    <x v="60709"/>
    <s v="eagleeyesolutions.co.uk"/>
    <s v="GBR"/>
    <m/>
    <m/>
    <m/>
    <x v="0"/>
    <s v="Eagle Eye Solutions is a developer of mobile coupon and digital engagement technologies."/>
    <s v="curated web"/>
    <x v="28"/>
    <x v="0"/>
    <n v="1"/>
    <n v="2427799"/>
    <s v="2004-01-01"/>
    <s v="2011-06-20"/>
    <s v="2011-06-20"/>
    <m/>
    <m/>
    <s v="'+44 1483 246426"/>
    <s v="https://www.crunchbase.com/organization/eagle-eye-solutions"/>
    <s v="https://www.twitter.com/weareeagleeye"/>
    <m/>
    <s v="540e3f56-a48a-c0e1-2882-83d8317e09be"/>
  </r>
  <r>
    <x v="60710"/>
    <s v="grabinbox.com"/>
    <s v="IND"/>
    <m/>
    <s v="Mumbai"/>
    <s v="Mumbai"/>
    <x v="0"/>
    <s v="GrabInbox is a social media assistant that helps users manage multiple Twitter, Facebook, Facebook fan pages, and LinkedIn accounts."/>
    <s v="apps|social media"/>
    <x v="1706"/>
    <x v="2"/>
    <n v="1"/>
    <n v="40000"/>
    <s v="2011-01-14"/>
    <s v="2011-06-20"/>
    <s v="2011-06-20"/>
    <m/>
    <s v="info@grabinbox.com"/>
    <m/>
    <s v="https://www.crunchbase.com/organization/grabinbox"/>
    <s v="https://www.twitter.com/grabinbox"/>
    <s v="https://www.facebook.com/grabinbox"/>
    <s v="30250b05-2c0c-95d4-7e78-51bc44a0f45a"/>
  </r>
  <r>
    <x v="60711"/>
    <s v="icontrol.com"/>
    <s v="USA"/>
    <s v="CA"/>
    <s v="SF Bay Area"/>
    <s v="Redwood City"/>
    <x v="2"/>
    <s v="iControl Networks offers connected home solutions to households worldwide."/>
    <s v="saas|security|software"/>
    <x v="2529"/>
    <x v="6"/>
    <n v="5"/>
    <n v="93500000"/>
    <s v="2003-01-01"/>
    <s v="2006-04-26"/>
    <s v="2011-06-20"/>
    <m/>
    <m/>
    <s v="(650)592-2300"/>
    <s v="https://www.crunchbase.com/organization/icontrol"/>
    <s v="https://www.twitter.com/icontrolntwrks"/>
    <s v="http://www.facebook.com/icontrolnetworks"/>
    <s v="fb063576-60ce-93bc-2249-7ff01033e0a4"/>
  </r>
  <r>
    <x v="60712"/>
    <s v="lucidmedia.com"/>
    <s v="USA"/>
    <s v="VA"/>
    <s v="Washington, D.C."/>
    <s v="Reston"/>
    <x v="2"/>
    <s v="LucidMedia is an online contextual advertising platform and meta-network focused on optimizing display advertising management."/>
    <s v="advertising|internet|marketing"/>
    <x v="71"/>
    <x v="0"/>
    <n v="3"/>
    <n v="18734312"/>
    <s v="1999-01-01"/>
    <s v="2008-12-04"/>
    <s v="2011-06-20"/>
    <m/>
    <s v="info@lucidmedia.com"/>
    <s v="(703) 207-0040"/>
    <s v="https://www.crunchbase.com/organization/lucidmedia"/>
    <s v="https://www.twitter.com/lucidmediavip"/>
    <s v="https://www.facebook.com/videologygroup"/>
    <s v="a2ef550b-f38e-92ca-c68a-5f914a9f0d3a"/>
  </r>
  <r>
    <x v="60713"/>
    <s v="obsorb.com"/>
    <s v="USA"/>
    <s v="MO"/>
    <s v="St. Louis"/>
    <s v="St Louis"/>
    <x v="0"/>
    <s v="Obsorb is a customizable work platform that small businesses can access via the web, and iOS and Android devices."/>
    <s v="software"/>
    <x v="10"/>
    <x v="1"/>
    <n v="2"/>
    <n v="150000"/>
    <s v="2011-02-01"/>
    <s v="2011-05-01"/>
    <s v="2011-06-20"/>
    <m/>
    <s v="admin@obsorb.com"/>
    <m/>
    <s v="https://www.crunchbase.com/organization/obsorb"/>
    <s v="https://www.twitter.com/marshal"/>
    <m/>
    <s v="1dd9784f-3118-125f-34b2-7a548bbc6bcb"/>
  </r>
  <r>
    <x v="60714"/>
    <s v="primesense.com"/>
    <s v="ISR"/>
    <m/>
    <s v="Tel Aviv"/>
    <s v="Tel Aviv"/>
    <x v="2"/>
    <s v="PrimeSense offers an interactive device that can see, track and react to user movements outside the computer."/>
    <s v="3d technology|consumer electronics|hardware|software"/>
    <x v="148"/>
    <x v="6"/>
    <n v="4"/>
    <n v="39400000"/>
    <s v="2005-05-01"/>
    <s v="2006-08-08"/>
    <s v="2011-06-20"/>
    <m/>
    <s v="contact@primesense.com"/>
    <s v="972 3 769 2222"/>
    <s v="https://www.crunchbase.com/organization/primesense"/>
    <m/>
    <m/>
    <s v="9c3ae5de-5243-699d-6800-d6f8ada2e9cd"/>
  </r>
  <r>
    <x v="60715"/>
    <s v="sagefire.com"/>
    <s v="USA"/>
    <s v="CO"/>
    <s v="Denver"/>
    <s v="Boulder"/>
    <x v="3"/>
    <s v="SageFire develops and delivers business management software solutions for franchise systems and entrepreneurial businesses."/>
    <s v="software"/>
    <x v="10"/>
    <x v="1"/>
    <n v="1"/>
    <n v="2198284"/>
    <s v="2003-01-01"/>
    <s v="2011-06-20"/>
    <s v="2011-06-20"/>
    <m/>
    <m/>
    <s v="'303-539-6500"/>
    <s v="https://www.crunchbase.com/organization/sagefire"/>
    <m/>
    <m/>
    <s v="36d88cae-6569-e9c3-4128-c924d0acb52c"/>
  </r>
  <r>
    <x v="60716"/>
    <s v="web.teachtown.com"/>
    <s v="USA"/>
    <s v="CA"/>
    <s v="Los Angeles"/>
    <s v="Los Angeles"/>
    <x v="0"/>
    <s v="TeachTown develops computer aided instruction and new media products such as autism software and video modeling-based programs."/>
    <s v="software"/>
    <x v="10"/>
    <x v="0"/>
    <n v="2"/>
    <n v="5572464"/>
    <s v="2003-01-01"/>
    <s v="2010-06-24"/>
    <s v="2011-06-20"/>
    <m/>
    <s v="sales@teachtown.com"/>
    <n v="2063365586"/>
    <s v="https://www.crunchbase.com/organization/teachtown"/>
    <s v="https://www.twitter.com/teachtown"/>
    <s v="http://www.facebook.com/teachtown"/>
    <s v="49c4a51c-a8f5-7736-70ac-8981df6264b4"/>
  </r>
  <r>
    <x v="60717"/>
    <s v="themotherlist.com"/>
    <s v="USA"/>
    <s v="CO"/>
    <s v="Denver"/>
    <s v="Denver"/>
    <x v="0"/>
    <s v="The Mother List (formerly Daily Deals for Moms) was born out of the desire to share great deals with Moms and Families."/>
    <s v="e-commerce"/>
    <x v="63"/>
    <x v="1"/>
    <n v="1"/>
    <m/>
    <s v="2009-01-01"/>
    <s v="2011-06-20"/>
    <s v="2011-06-20"/>
    <m/>
    <m/>
    <m/>
    <s v="https://www.crunchbase.com/organization/the-mother-list"/>
    <s v="https://www.twitter.com/themotherlist"/>
    <s v="http://www.facebook.com/themotherlist"/>
    <s v="50905257-f8e2-b0a6-bb66-5cc9ad3be5f4"/>
  </r>
  <r>
    <x v="60718"/>
    <s v="tss.se"/>
    <m/>
    <m/>
    <m/>
    <m/>
    <x v="0"/>
    <s v="TSS is a leading software-as-a-service (SaaS) provider with more than 20 years of experience within temperature monitoring."/>
    <m/>
    <x v="5"/>
    <x v="1"/>
    <n v="1"/>
    <n v="1867219.9170124501"/>
    <s v="1992-01-01"/>
    <s v="2011-06-20"/>
    <s v="2011-06-20"/>
    <m/>
    <s v="customer.service@tss.se"/>
    <s v="'+46 8 630 06 06"/>
    <s v="https://www.crunchbase.com/organization/tss-ab"/>
    <s v="https://www.twitter.com/tss_sweden"/>
    <m/>
    <s v="281da103-5bf8-01c4-9e07-3b11d02f6ce4"/>
  </r>
  <r>
    <x v="60719"/>
    <s v="vibedeck.com"/>
    <s v="GBR"/>
    <m/>
    <s v="London"/>
    <s v="London"/>
    <x v="0"/>
    <s v="VibeDeck is a web service that allows users to sell their digital music directly to fans and other users."/>
    <s v="e-commerce|music"/>
    <x v="527"/>
    <x v="1"/>
    <n v="1"/>
    <n v="2000000"/>
    <s v="2011-01-01"/>
    <s v="2011-06-20"/>
    <s v="2011-06-20"/>
    <m/>
    <s v="help@vibedeck.com"/>
    <s v="'+44 (0) 20 7025 8942"/>
    <s v="https://www.crunchbase.com/organization/vibedeck"/>
    <s v="https://www.twitter.com/vibedeck"/>
    <s v="http://www.facebook.com/vibedeck"/>
    <s v="efd34c91-a49f-70f3-2f10-e22742c5d6c0"/>
  </r>
  <r>
    <x v="60720"/>
    <s v="w4.com"/>
    <s v="USA"/>
    <s v="CA"/>
    <s v="Los Angeles"/>
    <s v="Santa Monica"/>
    <x v="0"/>
    <s v="W4 provides business process management solutions through an expansive network of publishers."/>
    <s v="advertising|brand marketing|lead generation|sports"/>
    <x v="1665"/>
    <x v="0"/>
    <n v="1"/>
    <n v="10000000"/>
    <s v="2009-01-01"/>
    <s v="2011-06-20"/>
    <s v="2011-06-20"/>
    <m/>
    <s v="info@w4.com"/>
    <n v="8888381572"/>
    <s v="https://www.crunchbase.com/organization/w4"/>
    <s v="https://www.twitter.com/w4"/>
    <s v="http://www.facebook.com/pages/w4/116643337880"/>
    <s v="925cf4a0-56b0-1ecf-bd71-6156b5c0a101"/>
  </r>
  <r>
    <x v="60721"/>
    <m/>
    <s v="USA"/>
    <s v="VA"/>
    <s v="Washington, D.C."/>
    <s v="Arlington"/>
    <x v="0"/>
    <s v="YoBucko is a personal finance website that provides entertainment and educational content and tools that empower young adults."/>
    <s v="education|financial services|lead generation|personal finance"/>
    <x v="7574"/>
    <x v="2"/>
    <n v="1"/>
    <n v="125125"/>
    <m/>
    <s v="2011-06-20"/>
    <s v="2011-06-20"/>
    <m/>
    <m/>
    <m/>
    <s v="https://www.crunchbase.com/organization/yobucko"/>
    <m/>
    <m/>
    <s v="2d7fda24-8087-444a-c4a4-e8ba996e5634"/>
  </r>
  <r>
    <x v="60722"/>
    <s v="zuggi.com.br"/>
    <m/>
    <m/>
    <m/>
    <m/>
    <x v="0"/>
    <s v="First Australian search engine for kids! Here you will find news about education, technology and child behavior.Zuggi is a safe search"/>
    <s v="search engine"/>
    <x v="28"/>
    <x v="2"/>
    <n v="1"/>
    <n v="40000"/>
    <s v="2010-11-01"/>
    <s v="2011-06-20"/>
    <s v="2011-06-20"/>
    <m/>
    <s v="zuggi@zuggi.com.br"/>
    <m/>
    <s v="https://www.crunchbase.com/organization/zuggi"/>
    <s v="https://www.twitter.com/zuggi_"/>
    <m/>
    <s v="2cb98f52-cbd0-d27e-afc6-6ed72ab9a66f"/>
  </r>
  <r>
    <x v="60723"/>
    <s v="affinitybiologicals.com"/>
    <s v="USA"/>
    <s v="NJ"/>
    <m/>
    <m/>
    <x v="0"/>
    <s v="Affineti Biologics is a New Jersey-based company that develops plaque-reducing dental hygiene products."/>
    <s v="health care"/>
    <x v="3"/>
    <x v="0"/>
    <n v="1"/>
    <n v="500000"/>
    <s v="1987-01-01"/>
    <s v="2011-06-18"/>
    <s v="2011-06-18"/>
    <m/>
    <m/>
    <s v="13485(2003)"/>
    <s v="https://www.crunchbase.com/organization/affineti-biologics"/>
    <s v="https://www.twitter.com/affinitybio"/>
    <s v="https://www.facebook.com/affinitybio"/>
    <s v="6ca70d9c-8b89-3bb2-4d08-d791803345d3"/>
  </r>
  <r>
    <x v="60724"/>
    <s v="yibailin.com"/>
    <s v="CHN"/>
    <m/>
    <s v="Nanjing"/>
    <s v="Nanjing"/>
    <x v="3"/>
    <s v="Yibailin develops user-friendly mobile applications for Android handsets."/>
    <s v="android|internet|mobile|software"/>
    <x v="426"/>
    <x v="2"/>
    <n v="1"/>
    <n v="60000"/>
    <s v="2011-06-18"/>
    <s v="2011-06-18"/>
    <s v="2011-06-18"/>
    <s v="2013-05-01"/>
    <s v="nj.pump365@gmail.com"/>
    <n v="13913951974"/>
    <s v="https://www.crunchbase.com/organization/yibailin"/>
    <m/>
    <m/>
    <s v="cb5dde96-7e15-11b2-7986-6618480e782f"/>
  </r>
  <r>
    <x v="60725"/>
    <s v="appliedsuperconductor.com"/>
    <s v="GBR"/>
    <m/>
    <m/>
    <m/>
    <x v="0"/>
    <s v="Applied Superconductor develops efficient devices for utility and industry electrical networks in the area of fault current management."/>
    <s v="electronics|manufacturing|semiconductor"/>
    <x v="11"/>
    <x v="0"/>
    <n v="1"/>
    <n v="5933707"/>
    <s v="2004-01-01"/>
    <s v="2011-06-17"/>
    <s v="2011-06-17"/>
    <m/>
    <s v="office@apsuli.com"/>
    <m/>
    <s v="https://www.crunchbase.com/organization/applied-superconductor"/>
    <m/>
    <m/>
    <s v="3e2529eb-3297-be6c-41ad-12411a3476c0"/>
  </r>
  <r>
    <x v="60726"/>
    <s v="directmediatech.com"/>
    <s v="CAN"/>
    <s v="ON"/>
    <s v="Toronto"/>
    <s v="Toronto"/>
    <x v="0"/>
    <s v="Direct Media Technologies is an internet company specializing in domain ownership, domain monetization, and domain sales."/>
    <s v="web hosting"/>
    <x v="28"/>
    <x v="2"/>
    <n v="1"/>
    <n v="4200000"/>
    <m/>
    <s v="2011-06-17"/>
    <s v="2011-06-17"/>
    <m/>
    <m/>
    <m/>
    <s v="https://www.crunchbase.com/organization/direct-media-technologies"/>
    <m/>
    <m/>
    <s v="8cf9d43c-72dc-b019-cc0b-23ead2756b7b"/>
  </r>
  <r>
    <x v="60727"/>
    <s v="egames.com"/>
    <s v="USA"/>
    <s v="PA"/>
    <s v="Philadelphia"/>
    <s v="Langhorne"/>
    <x v="0"/>
    <s v="eGames is a publisher, developer, and distributor of casual personal computer games."/>
    <s v="casual games|gaming|pc games"/>
    <x v="616"/>
    <x v="2"/>
    <n v="2"/>
    <n v="900000"/>
    <s v="1992-07-01"/>
    <s v="2010-04-02"/>
    <s v="2011-06-17"/>
    <m/>
    <m/>
    <m/>
    <s v="https://www.crunchbase.com/organization/egames"/>
    <m/>
    <s v="http://www.facebook.com/pages/egames/308527329264120"/>
    <s v="e7e5d66f-77de-1bd6-4001-4bbe0bdbbcdc"/>
  </r>
  <r>
    <x v="60728"/>
    <s v="etlab.org"/>
    <s v="USA"/>
    <s v="IL"/>
    <s v="IL - Other"/>
    <s v="Collinsville"/>
    <x v="0"/>
    <s v="Essential Testing offers toxicology services to protect clinicians prescribing and patients being treated with controlled medications."/>
    <s v="biotechnology"/>
    <x v="36"/>
    <x v="6"/>
    <n v="1"/>
    <n v="2000000"/>
    <s v="2011-01-01"/>
    <s v="2011-06-17"/>
    <s v="2011-06-17"/>
    <m/>
    <s v="Support@etlab.org"/>
    <n v="6186230230"/>
    <s v="https://www.crunchbase.com/organization/essential-testing"/>
    <m/>
    <m/>
    <s v="53f8ccaf-1a9c-fac0-4133-b53762dbd427"/>
  </r>
  <r>
    <x v="60729"/>
    <m/>
    <m/>
    <m/>
    <m/>
    <m/>
    <x v="0"/>
    <s v="Europart is one of the leading European trading companies for after-market spare parts and accessories for commercial vehicles"/>
    <m/>
    <x v="5"/>
    <x v="2"/>
    <n v="1"/>
    <m/>
    <m/>
    <s v="2011-06-17"/>
    <s v="2011-06-17"/>
    <m/>
    <m/>
    <m/>
    <s v="https://www.crunchbase.com/organization/europart"/>
    <m/>
    <m/>
    <s v="4f3b16fc-e463-857f-e967-f7a9eedea7fb"/>
  </r>
  <r>
    <x v="60730"/>
    <s v="evincetechnology.com"/>
    <s v="GBR"/>
    <m/>
    <s v="Durham"/>
    <s v="Durham"/>
    <x v="0"/>
    <s v="Evince Technology is a UK-based startup that has developed a solid-state switch for the high-frequency electronics industry."/>
    <s v="electrical distribution|fintech"/>
    <x v="4936"/>
    <x v="1"/>
    <n v="3"/>
    <n v="1234426.81356602"/>
    <s v="2004-01-01"/>
    <s v="2008-05-16"/>
    <s v="2011-06-17"/>
    <m/>
    <s v="webcontact@evincetechnology.com"/>
    <s v="44 17 4062 5250"/>
    <s v="https://www.crunchbase.com/organization/evince"/>
    <m/>
    <m/>
    <s v="092b2c2c-aba9-a265-6616-871cae325695"/>
  </r>
  <r>
    <x v="60731"/>
    <s v="flutrends.com"/>
    <s v="USA"/>
    <s v="VA"/>
    <s v="Washington, D.C."/>
    <s v="Reston"/>
    <x v="0"/>
    <s v="FluTrends International leverages science to save lives, reduce morbidity, and lessen the economic impact of influenza."/>
    <s v="biotechnology"/>
    <x v="36"/>
    <x v="1"/>
    <n v="1"/>
    <n v="300000"/>
    <s v="2009-01-01"/>
    <s v="2011-06-17"/>
    <s v="2011-06-17"/>
    <m/>
    <s v="legal@flutrends.com"/>
    <s v="'303-974-7510"/>
    <s v="https://www.crunchbase.com/organization/flutrends-international"/>
    <s v="https://www.twitter.com/stshealthy"/>
    <s v="https://www.facebook.com/flunada"/>
    <s v="1d031bf7-5817-f68a-dea3-e3af2c48992f"/>
  </r>
  <r>
    <x v="60732"/>
    <s v="guardianemsproducts.com"/>
    <s v="USA"/>
    <s v="CA"/>
    <s v="San Diego"/>
    <s v="Vista"/>
    <x v="0"/>
    <s v="Guardian EMS Products develops and commercializes emergency medical services products."/>
    <s v="manufacturing"/>
    <x v="41"/>
    <x v="0"/>
    <n v="1"/>
    <n v="575000"/>
    <s v="2011-07-05"/>
    <s v="2011-06-17"/>
    <s v="2011-06-17"/>
    <m/>
    <s v="fhartsell@guardianemsp.com"/>
    <s v="'+1 (855) 650-1730"/>
    <s v="https://www.crunchbase.com/organization/guardian-ems-products"/>
    <m/>
    <s v="http://www.facebook.com/guardianemsproducts"/>
    <s v="7dcd4b24-7a04-563a-33ce-cc89bdfb64a9"/>
  </r>
  <r>
    <x v="60733"/>
    <s v="nelbee.com"/>
    <s v="USA"/>
    <s v="NY"/>
    <s v="New York City"/>
    <s v="New York"/>
    <x v="3"/>
    <s v="Nelbee is a real-time real estate scheduling tool."/>
    <s v="finance|lead generation|real estate|real time"/>
    <x v="7575"/>
    <x v="1"/>
    <n v="1"/>
    <m/>
    <s v="2011-04-05"/>
    <s v="2011-06-17"/>
    <s v="2011-06-17"/>
    <s v="2012-03-01"/>
    <s v="mike@nelbee.com"/>
    <s v="(212) 219 9510"/>
    <s v="https://www.crunchbase.com/organization/nelbee"/>
    <s v="https://www.twitter.com/nelbeenews"/>
    <m/>
    <s v="45395353-117c-00f0-4475-756add90009d"/>
  </r>
  <r>
    <x v="60734"/>
    <s v="ondemandtx.com"/>
    <s v="USA"/>
    <s v="CA"/>
    <s v="SF Bay Area"/>
    <s v="Menlo Park"/>
    <x v="0"/>
    <s v="On Demand Therapeutics provides an implantable device for laser-activated, on-demand release of drug therapies to the back of the eye."/>
    <s v="biotechnology"/>
    <x v="36"/>
    <x v="1"/>
    <n v="3"/>
    <n v="3754369"/>
    <s v="2008-01-01"/>
    <s v="2009-08-13"/>
    <s v="2011-06-17"/>
    <m/>
    <m/>
    <s v="'650-854-8585"/>
    <s v="https://www.crunchbase.com/organization/on-demand-therapeutics"/>
    <m/>
    <m/>
    <s v="4a38e73c-96dd-d13d-b666-968328fdcb7f"/>
  </r>
  <r>
    <x v="60735"/>
    <s v="quantum.com"/>
    <s v="USA"/>
    <s v="CA"/>
    <s v="SF Bay Area"/>
    <s v="San Jose"/>
    <x v="1"/>
    <s v="Quantum develops data protection, retention, and management software systems for small and large enterprises."/>
    <s v="enterprise software"/>
    <x v="10"/>
    <x v="8"/>
    <n v="3"/>
    <n v="7600000"/>
    <s v="1980-01-01"/>
    <s v="2007-04-06"/>
    <s v="2011-06-17"/>
    <m/>
    <m/>
    <m/>
    <s v="https://www.crunchbase.com/organization/quantum-corp"/>
    <s v="https://www.twitter.com/quantumcorp"/>
    <s v="http://www.facebook.com/quantumcorp"/>
    <s v="8ab63472-1fc2-9c80-06d7-48ed9fc5bad6"/>
  </r>
  <r>
    <x v="60736"/>
    <s v="sunnyloft.com"/>
    <s v="KOR"/>
    <m/>
    <s v="Seoul"/>
    <s v="Seoul"/>
    <x v="0"/>
    <s v="Sunnyloft is a Korean provider of web and mobile social network services and products."/>
    <s v="sns|social media"/>
    <x v="266"/>
    <x v="2"/>
    <n v="1"/>
    <n v="300000"/>
    <s v="2011-04-01"/>
    <s v="2011-06-17"/>
    <s v="2011-06-17"/>
    <m/>
    <s v="sunnyloft@sunnyloft.com"/>
    <m/>
    <s v="https://www.crunchbase.com/organization/sunnyloft"/>
    <s v="https://www.twitter.com/sunnyloft"/>
    <m/>
    <s v="1a9e5e9e-0186-8c7f-85d0-2b3858b29c06"/>
  </r>
  <r>
    <x v="60737"/>
    <s v="appredeem.com"/>
    <s v="USA"/>
    <s v="CA"/>
    <s v="SF Bay Area"/>
    <s v="San Francisco"/>
    <x v="2"/>
    <s v="AppRedeem is a mobile application-based promotion and advertising platform."/>
    <s v="advertising|ios|mobile"/>
    <x v="4513"/>
    <x v="6"/>
    <n v="1"/>
    <n v="700000"/>
    <s v="2010-09-01"/>
    <s v="2011-06-16"/>
    <s v="2011-06-16"/>
    <m/>
    <s v="info@appredeem.com"/>
    <s v="'408-719-8576"/>
    <s v="https://www.crunchbase.com/organization/appredeem"/>
    <s v="https://www.twitter.com/appredeem"/>
    <s v="http://www.facebook.com/appredeem/114783778574701"/>
    <s v="58c8abae-826c-7c56-b4cc-85f9d7854d7e"/>
  </r>
  <r>
    <x v="60738"/>
    <s v="dailycred.com"/>
    <s v="USA"/>
    <s v="CA"/>
    <s v="SF Bay Area"/>
    <s v="San Francisco"/>
    <x v="0"/>
    <s v="DailyCred provides a platform for monitoring events, registration and user creation, deletion &amp; management."/>
    <s v="curated web"/>
    <x v="28"/>
    <x v="1"/>
    <n v="2"/>
    <n v="420000"/>
    <s v="2011-01-01"/>
    <s v="2011-03-01"/>
    <s v="2011-06-16"/>
    <m/>
    <s v="founders@shopobot.com"/>
    <s v="'415-264-1906"/>
    <s v="https://www.crunchbase.com/organization/dailycred"/>
    <s v="https://www.twitter.com/dailycred"/>
    <s v="http://www.facebook.com/dailycred"/>
    <s v="8189c43c-00ff-7276-5e71-5dffa50f0ca6"/>
  </r>
  <r>
    <x v="60739"/>
    <s v="dialogfeed.com"/>
    <s v="BEL"/>
    <m/>
    <s v="Brussels"/>
    <s v="Brussels"/>
    <x v="0"/>
    <s v="Dialogfeed create your social wall from Facebook, Twitter, Instagram, Youtube, Linkedin or hashtag contents"/>
    <s v="social crm|social media|software"/>
    <x v="1613"/>
    <x v="2"/>
    <n v="2"/>
    <n v="1007464"/>
    <s v="2008-08-01"/>
    <s v="2009-07-01"/>
    <s v="2011-06-16"/>
    <m/>
    <s v="info@dialogfeed.com"/>
    <m/>
    <s v="https://www.crunchbase.com/organization/dialog-solutions"/>
    <s v="https://www.twitter.com/dialogfeed"/>
    <s v="http://www.facebook.com/dialogfeed"/>
    <s v="36763814-00c0-7d6f-2ff0-e77076ed5eb3"/>
  </r>
  <r>
    <x v="60740"/>
    <m/>
    <m/>
    <m/>
    <m/>
    <m/>
    <x v="0"/>
    <s v="Electron Solar Wind"/>
    <m/>
    <x v="5"/>
    <x v="2"/>
    <n v="1"/>
    <n v="162396.539871057"/>
    <m/>
    <s v="2011-06-16"/>
    <s v="2011-06-16"/>
    <m/>
    <m/>
    <m/>
    <s v="https://www.crunchbase.com/organization/electron-solar-wind"/>
    <m/>
    <m/>
    <s v="7204d1ea-f065-6cc5-af20-e5de411cc497"/>
  </r>
  <r>
    <x v="60741"/>
    <s v="ideashower.com"/>
    <s v="USA"/>
    <s v="MN"/>
    <s v="Minneapolis"/>
    <s v="Minneapolis"/>
    <x v="0"/>
    <s v="Idea Shower is designed to serve as a launchpad of new ideas for the web."/>
    <s v="public relations|web development"/>
    <x v="124"/>
    <x v="1"/>
    <n v="1"/>
    <n v="2300000"/>
    <s v="2007-09-29"/>
    <s v="2011-06-16"/>
    <s v="2011-06-16"/>
    <m/>
    <s v="public@ideashower.com"/>
    <m/>
    <s v="https://www.crunchbase.com/organization/idea-shower"/>
    <s v="https://www.twitter.com/ideashower"/>
    <m/>
    <s v="33ba69a0-dc23-0792-2445-2d4a89e697b6"/>
  </r>
  <r>
    <x v="60742"/>
    <s v="igloovision.com"/>
    <s v="GBR"/>
    <m/>
    <m/>
    <m/>
    <x v="0"/>
    <s v="Igloo Vision designs and builds 360° media players, apps, control panels, interfaces, software cameras, projection domes, and screens."/>
    <s v="apps|media and entertainment|software"/>
    <x v="2098"/>
    <x v="0"/>
    <n v="1"/>
    <n v="410423"/>
    <s v="2008-01-01"/>
    <s v="2011-06-16"/>
    <s v="2011-06-16"/>
    <m/>
    <s v="info@igloovision.com"/>
    <s v="'+44 1588 673337"/>
    <s v="https://www.crunchbase.com/organization/igloo-vision"/>
    <s v="https://www.twitter.com/igloovision"/>
    <s v="http://www.facebook.com/igloovision"/>
    <s v="14f5af2c-91e7-a718-f5c3-413e13d54fd0"/>
  </r>
  <r>
    <x v="60743"/>
    <s v="nth-solutions.com"/>
    <s v="USA"/>
    <s v="PA"/>
    <s v="Philadelphia"/>
    <s v="Exton"/>
    <x v="0"/>
    <s v="nth Solutions is engaged in the manufacture of electronic and mechanical precision devices."/>
    <s v="hardware|software"/>
    <x v="136"/>
    <x v="0"/>
    <n v="1"/>
    <n v="105000"/>
    <s v="2011-06-15"/>
    <s v="2011-06-16"/>
    <s v="2011-06-16"/>
    <m/>
    <s v="sales@nth-solutions.com"/>
    <n v="16105941282"/>
    <s v="https://www.crunchbase.com/organization/nth-solutions"/>
    <s v="https://www.twitter.com/nthsolutions"/>
    <s v="http://www.facebook.com/pages/nth-solutions/158814114142086"/>
    <s v="dab57e84-7d05-faca-922e-8ae383dfb051"/>
  </r>
  <r>
    <x v="26530"/>
    <m/>
    <s v="USA"/>
    <s v="CA"/>
    <s v="SF Bay Area"/>
    <s v="San Francisco"/>
    <x v="2"/>
    <s v="Pulse is a news reading app that provides users with news from multiple RSS feeds on a single interface."/>
    <s v="apps|ios|news|social network"/>
    <x v="145"/>
    <x v="2"/>
    <n v="2"/>
    <n v="9800000"/>
    <s v="2010-05-01"/>
    <s v="2010-10-06"/>
    <s v="2011-06-16"/>
    <m/>
    <s v="feedback@pulse.me"/>
    <m/>
    <s v="https://www.crunchbase.com/organization/pulse"/>
    <m/>
    <m/>
    <s v="8f81c14e-9b38-df62-d97e-b588e9a78c23"/>
  </r>
  <r>
    <x v="60744"/>
    <s v="rfbiocidics.com"/>
    <s v="USA"/>
    <s v="CA"/>
    <s v="Napa Valley"/>
    <s v="Vacaville"/>
    <x v="0"/>
    <s v="RF Biocidics manufactures different lines of equipment designed for the elimination of food-related pathogens, pests, and fungi."/>
    <s v="health care"/>
    <x v="3"/>
    <x v="0"/>
    <n v="1"/>
    <n v="10000000"/>
    <s v="2008-01-01"/>
    <s v="2011-06-16"/>
    <s v="2011-06-16"/>
    <m/>
    <s v="fortunato.villamagna@rfbiocidics.com"/>
    <s v="'707-451-2027"/>
    <s v="https://www.crunchbase.com/organization/rf-biocidics"/>
    <s v="https://www.twitter.com/rfbiocidics"/>
    <m/>
    <s v="85d6e27d-8127-99d0-2b0f-151ab93acfd6"/>
  </r>
  <r>
    <x v="60745"/>
    <s v="solyndra.com"/>
    <s v="USA"/>
    <s v="CA"/>
    <s v="SF Bay Area"/>
    <s v="Fremont"/>
    <x v="3"/>
    <s v="Solyndra manufactures cylindrical panels of CIGS thin-film solar cells."/>
    <s v="manufacturing|renewable energy|solar"/>
    <x v="74"/>
    <x v="7"/>
    <n v="8"/>
    <n v="1567504319"/>
    <s v="2005-01-01"/>
    <s v="2006-01-01"/>
    <s v="2011-06-16"/>
    <m/>
    <s v="press@solyndra.com"/>
    <s v="'510-440-2400"/>
    <s v="https://www.crunchbase.com/organization/solyndra"/>
    <s v="https://www.twitter.com/solyndracorp"/>
    <m/>
    <s v="98c6a9e4-08c6-8a09-e70c-335974c00231"/>
  </r>
  <r>
    <x v="60746"/>
    <s v="stewart-solutions.co.uk"/>
    <s v="GBR"/>
    <m/>
    <s v="London"/>
    <s v="Croydon"/>
    <x v="0"/>
    <s v="The Stewart Company is a producer of injection and rotationally-molded products for gardening, home ware, catering and packaging."/>
    <s v="hardware|product design|software"/>
    <x v="713"/>
    <x v="2"/>
    <n v="1"/>
    <n v="19314063"/>
    <s v="2008-01-01"/>
    <s v="2011-06-16"/>
    <s v="2011-06-16"/>
    <m/>
    <s v="info@stewartcompany.co.uk"/>
    <s v="44 20 8686 2231"/>
    <s v="https://www.crunchbase.com/organization/stewart-group-holdings"/>
    <m/>
    <m/>
    <s v="e675bf42-2446-751b-b742-42f337c9be23"/>
  </r>
  <r>
    <x v="60747"/>
    <m/>
    <s v="GBR"/>
    <m/>
    <s v="London"/>
    <s v="London"/>
    <x v="3"/>
    <s v="Teez.me provides mobile marketing and advertising solutions through a self-service mobile campaign platform."/>
    <s v="advertising|app marketing|mobile|qr codes"/>
    <x v="2157"/>
    <x v="2"/>
    <n v="1"/>
    <n v="28547.0955709181"/>
    <s v="2011-06-16"/>
    <s v="2011-06-16"/>
    <s v="2011-06-16"/>
    <s v="2012-01-01"/>
    <m/>
    <m/>
    <s v="https://www.crunchbase.com/organization/teez-mobi"/>
    <m/>
    <m/>
    <s v="d2dba556-8154-5ab1-6297-efdad297d88c"/>
  </r>
  <r>
    <x v="60748"/>
    <s v="unx.com"/>
    <s v="USA"/>
    <s v="NY"/>
    <s v="New York City"/>
    <s v="New York"/>
    <x v="2"/>
    <s v="UNX is an agency broker providing advanced electronic trading solutions and premium services for institutional investors."/>
    <s v="finance|fintech"/>
    <x v="24"/>
    <x v="2"/>
    <n v="4"/>
    <n v="4400000"/>
    <s v="1999-01-01"/>
    <s v="2001-08-21"/>
    <s v="2011-06-16"/>
    <m/>
    <s v="info@unx.com"/>
    <m/>
    <s v="https://www.crunchbase.com/organization/unx"/>
    <m/>
    <m/>
    <s v="202f3ec0-f7f6-027a-6046-fb4a6ac9dd4e"/>
  </r>
  <r>
    <x v="60749"/>
    <s v="xceive.com"/>
    <s v="USA"/>
    <s v="CA"/>
    <s v="SF Bay Area"/>
    <s v="Santa Clara"/>
    <x v="2"/>
    <s v="Xceive is a fabless semiconductor company producing RF-to-baseband transceiver ICs for TVs and set-top boxes."/>
    <s v="electronics|semiconductor|tv"/>
    <x v="5934"/>
    <x v="0"/>
    <n v="6"/>
    <n v="50983427"/>
    <s v="2001-07-01"/>
    <s v="2004-01-27"/>
    <s v="2011-06-16"/>
    <m/>
    <s v="sales@xceive.com"/>
    <s v="'408-486-5610"/>
    <s v="https://www.crunchbase.com/organization/xceive"/>
    <m/>
    <m/>
    <s v="d76f3731-9fe1-bea9-253e-040bdb034230"/>
  </r>
  <r>
    <x v="60750"/>
    <s v="acalenergy.co.uk"/>
    <s v="GBR"/>
    <m/>
    <s v="Runcorn"/>
    <s v="Runcorn"/>
    <x v="0"/>
    <s v="ACAL Energy develops fuel cell systems, modules and consumable chemicals for stationary, residential and automotive applications."/>
    <s v="chemical|energy|fuel cell"/>
    <x v="944"/>
    <x v="0"/>
    <n v="3"/>
    <n v="16494932.671260601"/>
    <s v="2004-08-01"/>
    <s v="2008-12-03"/>
    <s v="2011-06-15"/>
    <m/>
    <s v="info@acalenergy.co.uk"/>
    <s v="44 1928 511 581"/>
    <s v="https://www.crunchbase.com/organization/acal-energy"/>
    <s v="https://www.twitter.com/acalenergy"/>
    <s v="http://www.facebook.com/acal-energy-ltd/386912971322353"/>
    <s v="6997205f-d46c-2307-bb66-46e3e6d59311"/>
  </r>
  <r>
    <x v="60751"/>
    <s v="active-semi.com"/>
    <s v="USA"/>
    <s v="TX"/>
    <s v="Dallas"/>
    <s v="Allen"/>
    <x v="0"/>
    <s v="Active-Semi provides analog and mixed signal SoCs that are used in charging, powering and embedded digital control systems."/>
    <s v="manufacturing|semiconductor|wireless"/>
    <x v="1946"/>
    <x v="0"/>
    <n v="1"/>
    <n v="6000000"/>
    <s v="2004-01-01"/>
    <s v="2011-06-15"/>
    <s v="2011-06-15"/>
    <m/>
    <s v="info@active-semi.com"/>
    <s v="'214-453-1422"/>
    <s v="https://www.crunchbase.com/organization/active-semi"/>
    <s v="https://www.twitter.com/activesemi1"/>
    <s v="http://www.facebook.com/activesemi"/>
    <s v="db8eb2fd-b246-4446-e0d8-d02be5238a00"/>
  </r>
  <r>
    <x v="60752"/>
    <s v="artunesradio.com"/>
    <s v="USA"/>
    <s v="CO"/>
    <s v="Denver"/>
    <s v="Denver"/>
    <x v="0"/>
    <s v="ARtunes management is comprised of a team of three developers with a passion for the raw talent of undiscovered musicians."/>
    <s v="news"/>
    <x v="233"/>
    <x v="2"/>
    <n v="1"/>
    <m/>
    <s v="2011-05-01"/>
    <s v="2011-06-15"/>
    <s v="2011-06-15"/>
    <m/>
    <m/>
    <m/>
    <s v="https://www.crunchbase.com/organization/artunes-radio"/>
    <m/>
    <m/>
    <s v="8dc15452-ce57-21ae-ac8b-6270ff8bb627"/>
  </r>
  <r>
    <x v="60753"/>
    <s v="aylus.com"/>
    <s v="USA"/>
    <s v="MA"/>
    <s v="Boston"/>
    <s v="Westford"/>
    <x v="0"/>
    <s v="Aylus Networks provides multimedia sharing solutions for mobile networks."/>
    <s v="file sharing|mobile|network hardware"/>
    <x v="1317"/>
    <x v="6"/>
    <n v="5"/>
    <n v="50700000"/>
    <s v="2005-01-01"/>
    <s v="2005-01-01"/>
    <s v="2011-06-15"/>
    <m/>
    <s v="webmaster@aylus.com"/>
    <n v="7819291753"/>
    <s v="https://www.crunchbase.com/organization/aylus-networks"/>
    <s v="https://www.twitter.com/consumercast"/>
    <m/>
    <s v="e2e56c40-bfcf-2d36-15c4-122081b67dc3"/>
  </r>
  <r>
    <x v="60754"/>
    <s v="blogic.com"/>
    <s v="USA"/>
    <s v="AZ"/>
    <s v="Phoenix"/>
    <s v="Scottsdale"/>
    <x v="0"/>
    <s v="Blogic is a blogging platform that helps companies create blog themes according to their website themes."/>
    <s v="blogging platforms|software"/>
    <x v="858"/>
    <x v="0"/>
    <n v="1"/>
    <n v="20000"/>
    <s v="2011-06-15"/>
    <s v="2011-06-15"/>
    <s v="2011-06-15"/>
    <m/>
    <s v="company@blogic.com"/>
    <s v="'724-815-7727"/>
    <s v="https://www.crunchbase.com/organization/blogic"/>
    <s v="https://www.twitter.com/blogic"/>
    <m/>
    <s v="97517b9e-1170-0a77-0172-5dfed6d6f97c"/>
  </r>
  <r>
    <x v="60755"/>
    <s v="campbx.com"/>
    <s v="USA"/>
    <s v="GA"/>
    <s v="Atlanta"/>
    <s v="Alpharetta"/>
    <x v="0"/>
    <s v="CampBX is a platform that enables its users to buy and sell bitcoins in real time from other CampBX users."/>
    <s v="financial services"/>
    <x v="24"/>
    <x v="1"/>
    <n v="1"/>
    <m/>
    <s v="2011-03-01"/>
    <s v="2011-06-15"/>
    <s v="2011-06-15"/>
    <m/>
    <m/>
    <m/>
    <s v="https://www.crunchbase.com/organization/campbx"/>
    <s v="https://www.twitter.com/campbx"/>
    <s v="https://www.facebook.com/campbx"/>
    <s v="84107898-4737-7400-bd1e-2ba3d35b0704"/>
  </r>
  <r>
    <x v="60756"/>
    <m/>
    <s v="USA"/>
    <s v="IL"/>
    <s v="IL - Other"/>
    <s v="Collinsville"/>
    <x v="0"/>
    <s v="Chamson Group is a startup security company founded by Leland Cherry."/>
    <s v="security"/>
    <x v="175"/>
    <x v="2"/>
    <n v="1"/>
    <m/>
    <s v="2011-06-15"/>
    <s v="2011-06-15"/>
    <s v="2011-06-15"/>
    <m/>
    <m/>
    <m/>
    <s v="https://www.crunchbase.com/organization/chamson-group"/>
    <m/>
    <m/>
    <s v="b9989c40-6a68-ac79-4dbb-459d3bd79d7a"/>
  </r>
  <r>
    <x v="60757"/>
    <s v="cotendo.com"/>
    <s v="USA"/>
    <s v="CA"/>
    <s v="SF Bay Area"/>
    <s v="Sunnyvale"/>
    <x v="2"/>
    <s v="Cotendo is a content delivery network and site acceleration services provider developing software focused on CDN technologies."/>
    <s v="content|content delivery network|enterprise software"/>
    <x v="858"/>
    <x v="6"/>
    <n v="4"/>
    <n v="36000000"/>
    <s v="2008-01-01"/>
    <s v="2008-01-01"/>
    <s v="2011-06-15"/>
    <m/>
    <s v="info@cotendo.com"/>
    <s v="'1-866-749-6462"/>
    <s v="https://www.crunchbase.com/organization/cotendo"/>
    <s v="https://www.twitter.com/cotendo"/>
    <m/>
    <s v="1b5c17f4-8ad3-bf5d-2e1f-d73e5ae2063a"/>
  </r>
  <r>
    <x v="60758"/>
    <s v="elteatro.com"/>
    <s v="USA"/>
    <s v="CA"/>
    <s v="Los Angeles"/>
    <s v="Los Angeles"/>
    <x v="3"/>
    <s v="El Teatro is a technology-driven entertainment company specializing in digital cinema and new media distribution and marketing."/>
    <s v="digital entertainment|marketing|social media"/>
    <x v="943"/>
    <x v="1"/>
    <n v="1"/>
    <n v="40000"/>
    <s v="2010-12-01"/>
    <s v="2011-06-15"/>
    <s v="2011-06-15"/>
    <s v="2012-06-01"/>
    <s v="info@elteatro.com"/>
    <m/>
    <s v="https://www.crunchbase.com/organization/el-teatro"/>
    <m/>
    <m/>
    <s v="80e98cb4-2e1b-03e2-b1c0-2a66335f7bd4"/>
  </r>
  <r>
    <x v="60759"/>
    <m/>
    <s v="USA"/>
    <s v="MA"/>
    <s v="Boston"/>
    <s v="Cambridge"/>
    <x v="0"/>
    <s v="Emerging-travel is a consumer travel e-commerce company."/>
    <s v="e-commerce|tourism|travel"/>
    <x v="138"/>
    <x v="2"/>
    <n v="1"/>
    <n v="15800000"/>
    <s v="2010-01-01"/>
    <s v="2011-06-15"/>
    <s v="2011-06-15"/>
    <m/>
    <m/>
    <m/>
    <s v="https://www.crunchbase.com/organization/emerging-travel"/>
    <m/>
    <m/>
    <s v="78713e97-d543-04a2-f844-56b77217505b"/>
  </r>
  <r>
    <x v="60760"/>
    <s v="hypios-ci.com"/>
    <s v="FRA"/>
    <m/>
    <s v="Paris"/>
    <s v="Paris"/>
    <x v="3"/>
    <s v="Hypios combines intelligent crowdsourcing, competency discovery technology, and human outreach to deliver an open problem-solving service."/>
    <s v="collaboration|curated web|edtech|education|health care"/>
    <x v="4548"/>
    <x v="1"/>
    <n v="4"/>
    <n v="3581700"/>
    <s v="2008-04-03"/>
    <s v="2008-01-01"/>
    <s v="2011-06-15"/>
    <s v="2015-01-01"/>
    <s v="info@hypios.com"/>
    <m/>
    <s v="https://www.crunchbase.com/organization/hypios"/>
    <s v="https://www.twitter.com/hypios_ci"/>
    <m/>
    <s v="f9cd5c32-6e27-9467-4403-f894e2eec06a"/>
  </r>
  <r>
    <x v="60761"/>
    <s v="liqueo.com"/>
    <s v="USA"/>
    <s v="VA"/>
    <s v="Washington, D.C."/>
    <s v="Vienna"/>
    <x v="0"/>
    <s v="Liqueo develops SaaS-based online platforms for advertising agencies and businesses to create multiple mobile campaigns."/>
    <s v="advertising|app marketing|mobile|qr codes|software|video"/>
    <x v="2879"/>
    <x v="2"/>
    <n v="2"/>
    <n v="150000"/>
    <s v="2010-12-25"/>
    <s v="2011-03-01"/>
    <s v="2011-06-15"/>
    <m/>
    <s v="allan@liqueo.com"/>
    <m/>
    <s v="https://www.crunchbase.com/organization/qr-code-pros"/>
    <s v="https://www.twitter.com/liqueoinc"/>
    <s v="http://www.facebook.com/pages/liqueo/199324860126511"/>
    <s v="7367b86d-6826-2ad7-cf22-18b52ac133f6"/>
  </r>
  <r>
    <x v="60762"/>
    <s v="livemobileco.com"/>
    <s v="IRL"/>
    <m/>
    <s v="Dublin"/>
    <s v="Dublin"/>
    <x v="0"/>
    <s v="LiveMobile delivers carrier-grade mobile solutions which can sold to their subscribers"/>
    <s v="enterprise software"/>
    <x v="10"/>
    <x v="0"/>
    <n v="2"/>
    <n v="670020"/>
    <s v="2012-07-01"/>
    <s v="2011-01-01"/>
    <s v="2011-06-15"/>
    <m/>
    <s v="admin@livemobileco.com"/>
    <m/>
    <s v="https://www.crunchbase.com/organization/live-mobile"/>
    <m/>
    <m/>
    <s v="8717bc81-7c77-b0ab-5974-40bfab5edee9"/>
  </r>
  <r>
    <x v="60763"/>
    <s v="brincoapps.com"/>
    <s v="MEX"/>
    <m/>
    <s v="Mexico City"/>
    <s v="Mexico City"/>
    <x v="3"/>
    <s v="Mobile Payments &amp; Loyalty"/>
    <s v="coupons|mobile"/>
    <x v="440"/>
    <x v="2"/>
    <n v="1"/>
    <m/>
    <s v="2011-06-15"/>
    <s v="2011-06-15"/>
    <s v="2011-06-15"/>
    <m/>
    <s v="mecheverria@pagatodo.com"/>
    <n v="525552495011"/>
    <s v="https://www.crunchbase.com/organization/pagatodo-mobile"/>
    <s v="https://www.twitter.com/pagatodomobile"/>
    <m/>
    <s v="ef59efc7-8374-e5e5-029b-4c353096c56d"/>
  </r>
  <r>
    <x v="60764"/>
    <s v="pandora.com"/>
    <s v="USA"/>
    <s v="CA"/>
    <s v="SF Bay Area"/>
    <s v="Oakland"/>
    <x v="1"/>
    <s v="Pandora Radio is the custodian of the Music Genome Project and provides internet radio and recommendation services."/>
    <s v="broadcasting|music|video streaming"/>
    <x v="2252"/>
    <x v="8"/>
    <n v="7"/>
    <n v="56300000"/>
    <s v="2000-01-01"/>
    <s v="2000-03-02"/>
    <s v="2011-06-15"/>
    <m/>
    <s v="pandora-jobs@pandora.com"/>
    <s v="(510) 451-4100"/>
    <s v="https://www.crunchbase.com/organization/pandora"/>
    <s v="https://www.twitter.com/pandora_radio"/>
    <s v="http://www.facebook.com/pandora"/>
    <s v="aeec75a9-d7a3-71e6-94ff-4e5ce16b4d0d"/>
  </r>
  <r>
    <x v="60765"/>
    <s v="teameverest.net"/>
    <s v="USA"/>
    <s v="AR"/>
    <s v="Fayetteville"/>
    <s v="Fayetteville"/>
    <x v="0"/>
    <s v="To empower people with the knowledge, tools and means to protect and provide for their families and charitable organizations."/>
    <s v="knowledge management|public safety"/>
    <x v="1082"/>
    <x v="2"/>
    <n v="1"/>
    <m/>
    <s v="2011-11-01"/>
    <s v="2011-06-15"/>
    <s v="2011-06-15"/>
    <m/>
    <m/>
    <m/>
    <s v="https://www.crunchbase.com/organization/team-everest"/>
    <m/>
    <s v="http://www.facebook.com/r.php"/>
    <s v="6194a721-cdda-1409-d0c8-cf653b28b525"/>
  </r>
  <r>
    <x v="60766"/>
    <m/>
    <s v="ESP"/>
    <m/>
    <s v="Madrid"/>
    <s v="Madrid"/>
    <x v="0"/>
    <s v="TrioMed Innovations develops antimicrobial technologies and products to prevent the spreading of infections and diseases."/>
    <s v="health care"/>
    <x v="3"/>
    <x v="2"/>
    <n v="1"/>
    <n v="6000000"/>
    <m/>
    <s v="2011-06-15"/>
    <s v="2011-06-15"/>
    <m/>
    <m/>
    <m/>
    <s v="https://www.crunchbase.com/organization/triomed-innovations"/>
    <m/>
    <m/>
    <s v="bd8b08ba-9b2d-68f6-6613-92aa44f65318"/>
  </r>
  <r>
    <x v="60767"/>
    <s v="uniqueproperty.com"/>
    <s v="USA"/>
    <s v="NY"/>
    <s v="New York City"/>
    <s v="New York"/>
    <x v="0"/>
    <s v="Unique Property offers online collaborations and back-end services that enable emerging designers grow into mid-size brands."/>
    <s v="e-commerce|fashion|logistics|product design|retail"/>
    <x v="4196"/>
    <x v="1"/>
    <n v="1"/>
    <n v="50000"/>
    <s v="2012-06-01"/>
    <s v="2011-06-15"/>
    <s v="2011-06-15"/>
    <m/>
    <s v="charles@thecultivate.com"/>
    <n v="3375803019"/>
    <s v="https://www.crunchbase.com/organization/unique-property"/>
    <s v="https://www.twitter.com/thecultivate"/>
    <s v="http://www.facebook.com/uniqueproperty"/>
    <s v="7d1c7640-6d47-1e16-47c8-03163a1e7f8a"/>
  </r>
  <r>
    <x v="60768"/>
    <s v="veterancentral.com"/>
    <s v="USA"/>
    <s v="DC"/>
    <s v="Washington, D.C."/>
    <s v="Washington"/>
    <x v="3"/>
    <s v="VeteranCentral, an online community, delivered applications and information to support veterans of various fields in resolving issues."/>
    <s v="national security|social media"/>
    <x v="1521"/>
    <x v="2"/>
    <n v="1"/>
    <n v="150000"/>
    <s v="2011-12-15"/>
    <s v="2011-06-15"/>
    <s v="2011-06-15"/>
    <s v="2013-07-01"/>
    <s v="lunardi@axhill.com"/>
    <m/>
    <s v="https://www.crunchbase.com/organization/veterancentral-com"/>
    <s v="https://www.twitter.com/veterancentral"/>
    <m/>
    <s v="d93afc99-a6d9-fad2-13e3-b7618fc622c8"/>
  </r>
  <r>
    <x v="60769"/>
    <s v="channelintelligence.com"/>
    <s v="USA"/>
    <s v="FL"/>
    <s v="Orlando"/>
    <s v="Orlando"/>
    <x v="2"/>
    <s v="Channel Intelligence develops technology that connects shoppers with retailers through their brand website and digital media."/>
    <s v="curated web"/>
    <x v="28"/>
    <x v="4"/>
    <n v="3"/>
    <n v="9084516"/>
    <s v="1999-01-01"/>
    <s v="2000-05-19"/>
    <s v="2011-06-14"/>
    <m/>
    <m/>
    <s v="'321-939-5600"/>
    <s v="https://www.crunchbase.com/organization/channel-intelligence"/>
    <m/>
    <s v="http://www.facebook.com/pages/channel-intelligence/109219729101501"/>
    <s v="30a87349-033e-af7b-8a3b-1c84b4a749cc"/>
  </r>
  <r>
    <x v="60770"/>
    <s v="compilr.com"/>
    <s v="CAN"/>
    <s v="NS"/>
    <s v="Halifax"/>
    <s v="Halifax"/>
    <x v="2"/>
    <s v="Compilr is an online compiler and IDE that allows users to work with PHP, C, C++, and Ruby and provides a compiler for Java, C# and VB.net."/>
    <s v="curated web|software"/>
    <x v="146"/>
    <x v="1"/>
    <n v="1"/>
    <m/>
    <s v="2010-01-01"/>
    <s v="2011-06-14"/>
    <s v="2011-06-14"/>
    <m/>
    <s v="support@compilr.com"/>
    <m/>
    <s v="https://www.crunchbase.com/organization/compilr"/>
    <s v="https://www.twitter.com/compilr"/>
    <s v="https://www.facebook.com/compilr"/>
    <s v="c62cc1cd-9a11-d9aa-2075-f6f97d992e30"/>
  </r>
  <r>
    <x v="60771"/>
    <s v="fieldviewsolutions.com"/>
    <s v="USA"/>
    <s v="NJ"/>
    <s v="Newark"/>
    <s v="Edison"/>
    <x v="2"/>
    <s v="FieldView Solutions provides software tools for managers and directors to enhance capacity planning, energy management, and risk mitigation."/>
    <s v="enterprise software"/>
    <x v="10"/>
    <x v="6"/>
    <n v="2"/>
    <n v="4750000"/>
    <s v="2006-01-01"/>
    <s v="2009-12-17"/>
    <s v="2011-06-14"/>
    <m/>
    <s v="info@fieldviewsolutions.com"/>
    <s v="(732)395-6920"/>
    <s v="https://www.crunchbase.com/organization/fieldview-solutions"/>
    <s v="https://www.twitter.com/fieldviewsolu"/>
    <s v="http://www.facebook.com/fieldview-solutions/10708070266334"/>
    <s v="52b2da7c-20e0-5daf-3124-be5c3b8cf2b4"/>
  </r>
  <r>
    <x v="60772"/>
    <s v="focalpointenergy.com"/>
    <s v="USA"/>
    <s v="CA"/>
    <s v="San Diego"/>
    <s v="San Diego"/>
    <x v="0"/>
    <s v="Focal Point Energy is the leading manufacturer of solar boilers for commercial and industrial customers in the United States."/>
    <s v="energy|manufacturing|solar"/>
    <x v="74"/>
    <x v="1"/>
    <n v="1"/>
    <n v="953561"/>
    <s v="2007-01-01"/>
    <s v="2011-06-14"/>
    <s v="2011-06-14"/>
    <m/>
    <m/>
    <s v="(408) 923-1541"/>
    <s v="https://www.crunchbase.com/organization/focal-point-energy"/>
    <m/>
    <m/>
    <s v="1390fb33-e9c1-2a6a-28e8-57bb6757a7f9"/>
  </r>
  <r>
    <x v="60773"/>
    <s v="janis.com"/>
    <s v="USA"/>
    <s v="MA"/>
    <s v="Boston"/>
    <s v="Woburn"/>
    <x v="0"/>
    <s v="Cryogenics laboratory equipment and research systems, including helium refrigeration and superconducting magnet systems."/>
    <s v="manufacturing"/>
    <x v="41"/>
    <x v="6"/>
    <n v="1"/>
    <m/>
    <s v="1961-01-01"/>
    <s v="2011-06-14"/>
    <s v="2011-06-14"/>
    <m/>
    <s v="services@janis.com"/>
    <s v="'+1 781 491-0888"/>
    <s v="https://www.crunchbase.com/organization/janis-research-co"/>
    <m/>
    <s v="http://www.facebook.com/janisresearch"/>
    <s v="ff0c8027-f039-a88e-e7ef-441623bbf2ff"/>
  </r>
  <r>
    <x v="60774"/>
    <s v="memberdesk.com"/>
    <s v="USA"/>
    <s v="AZ"/>
    <s v="Phoenix"/>
    <s v="Phoenix"/>
    <x v="0"/>
    <s v="Member Desk is a web-based content management and e-commerce platform that enables users to create and host membership websites."/>
    <s v="e-commerce"/>
    <x v="63"/>
    <x v="1"/>
    <n v="1"/>
    <n v="20000"/>
    <s v="2011-06-14"/>
    <s v="2011-06-14"/>
    <s v="2011-06-14"/>
    <m/>
    <s v="leon@memberdesk.com"/>
    <s v="'602-481-9661"/>
    <s v="https://www.crunchbase.com/organization/member-desk"/>
    <s v="https://www.twitter.com/memberdesk"/>
    <m/>
    <s v="44037f1d-9811-5a8c-a8c9-882a19bcb8d9"/>
  </r>
  <r>
    <x v="60775"/>
    <s v="moontango.com"/>
    <s v="USA"/>
    <s v="WA"/>
    <s v="Seattle"/>
    <s v="Seattle"/>
    <x v="3"/>
    <s v="MoonTango is a personal supply chain for women, delivering all her essential personal care products with ease and delight."/>
    <s v="consumer goods|health care"/>
    <x v="334"/>
    <x v="1"/>
    <n v="1"/>
    <n v="20000"/>
    <s v="2011-01-01"/>
    <s v="2011-06-14"/>
    <s v="2011-06-14"/>
    <s v="2014-01-01"/>
    <s v="community@moontango.com"/>
    <s v="(206)240-9735"/>
    <s v="https://www.crunchbase.com/organization/moontango"/>
    <s v="https://www.twitter.com/moontango"/>
    <s v="http://www.facebook.com/moontango"/>
    <s v="8f2603b4-6b3c-9cff-0e25-c04038486518"/>
  </r>
  <r>
    <x v="60776"/>
    <s v="pickastudent.com"/>
    <s v="USA"/>
    <s v="TX"/>
    <s v="Austin"/>
    <s v="Austin"/>
    <x v="3"/>
    <s v="Pick a Student is a crowdsourcing platform for companies to post business challenges and for students to submit ideas for cash prizes."/>
    <s v="consulting|crowdsourcing|education"/>
    <x v="38"/>
    <x v="1"/>
    <n v="1"/>
    <n v="40000"/>
    <s v="2011-06-30"/>
    <s v="2011-06-14"/>
    <s v="2011-06-14"/>
    <s v="2011-06-01"/>
    <s v="halvard@pickastudent.com"/>
    <m/>
    <s v="https://www.crunchbase.com/organization/pick-a-student"/>
    <s v="https://www.twitter.com/pickastudent"/>
    <m/>
    <s v="0d25fcc6-9708-ddb7-185e-060888d29117"/>
  </r>
  <r>
    <x v="60777"/>
    <s v="proteinlounge.com"/>
    <s v="USA"/>
    <s v="CA"/>
    <s v="San Diego"/>
    <s v="San Diego"/>
    <x v="0"/>
    <s v="Protein Lounge is a gene-centric web portal that offers databases of model organisms and molecular and bioinformatics research tools."/>
    <s v="biotechnology"/>
    <x v="36"/>
    <x v="0"/>
    <n v="1"/>
    <n v="1000"/>
    <s v="2003-01-01"/>
    <s v="2011-06-14"/>
    <s v="2011-06-14"/>
    <m/>
    <s v="info@proteinlounge.com"/>
    <s v="'858-705-5968"/>
    <s v="https://www.crunchbase.com/organization/protein-lounge"/>
    <s v="https://www.twitter.com/proteinlounge"/>
    <m/>
    <s v="d5d3af0b-4f8a-521a-6088-a9722fc4a960"/>
  </r>
  <r>
    <x v="60778"/>
    <s v="roblox.com"/>
    <s v="USA"/>
    <s v="CA"/>
    <s v="SF Bay Area"/>
    <s v="San Mateo"/>
    <x v="0"/>
    <s v="ROBLOX is creating the ultimate Imagination Platform™, an immersive 3D destination for friends, creators and adventurers."/>
    <s v="education games|online games|video games"/>
    <x v="616"/>
    <x v="3"/>
    <n v="2"/>
    <n v="7235000"/>
    <s v="2005-03-14"/>
    <s v="2009-08-14"/>
    <s v="2011-06-14"/>
    <m/>
    <s v="info@roblox.com"/>
    <s v="'888-858-2569"/>
    <s v="https://www.crunchbase.com/organization/roblox"/>
    <s v="https://www.twitter.com/roblox"/>
    <s v="https://www.facebook.com/roblox"/>
    <s v="091e9d0a-0017-4f13-60ac-34edd5685e4e"/>
  </r>
  <r>
    <x v="60779"/>
    <s v="siliconbluetech.com"/>
    <s v="USA"/>
    <s v="CA"/>
    <s v="SF Bay Area"/>
    <s v="Santa Clara"/>
    <x v="2"/>
    <s v="SiliconBlue manufactures ultra-low power, programmable logic devices for mobile devices and hand-held electronics."/>
    <s v="electronics|manufacturing|mobile devices"/>
    <x v="590"/>
    <x v="6"/>
    <n v="3"/>
    <n v="57005567"/>
    <m/>
    <s v="2008-10-22"/>
    <s v="2011-06-14"/>
    <m/>
    <s v="info@siliconbluetech.com"/>
    <m/>
    <s v="https://www.crunchbase.com/organization/siliconblue-technologies"/>
    <m/>
    <m/>
    <s v="fac82513-4e83-8497-f7bf-63998ed44d8a"/>
  </r>
  <r>
    <x v="60780"/>
    <s v="sindelantal.com"/>
    <s v="ESP"/>
    <m/>
    <s v="Madrid"/>
    <s v="Madrid"/>
    <x v="2"/>
    <s v="SinDelantal is a food ordering platform for restaurants in Spain that covers delivery and takeaways in Madrid, Barcelona and Valencia."/>
    <s v="delivery|hospitality|restaurants"/>
    <x v="3741"/>
    <x v="0"/>
    <n v="3"/>
    <n v="5071372"/>
    <s v="2010-04-21"/>
    <s v="2010-08-28"/>
    <s v="2011-06-14"/>
    <m/>
    <s v="hola@sindelantal.com"/>
    <s v="'+34 918 26 40 16"/>
    <s v="https://www.crunchbase.com/organization/sindelantal"/>
    <s v="https://www.twitter.com/sindelantal"/>
    <s v="https://www.facebook.com/justeat.es"/>
    <s v="9b3f7793-6343-0bae-956a-fed61978bacd"/>
  </r>
  <r>
    <x v="60781"/>
    <s v="pzyche.com"/>
    <s v="DEU"/>
    <m/>
    <s v="DEU - Other"/>
    <s v="Hainau"/>
    <x v="0"/>
    <s v="StrangeLogic is an online database of expired domain names."/>
    <s v="advertising"/>
    <x v="296"/>
    <x v="1"/>
    <n v="1"/>
    <m/>
    <s v="2009-04-01"/>
    <s v="2011-06-14"/>
    <s v="2011-06-14"/>
    <m/>
    <s v="jason@pzyche.com"/>
    <n v="442081720125"/>
    <s v="https://www.crunchbase.com/organization/strangelogic"/>
    <s v="https://www.twitter.com/jasond"/>
    <m/>
    <s v="76053ec9-04b7-11f6-072a-4241661b49ce"/>
  </r>
  <r>
    <x v="60782"/>
    <s v="wimdu.com"/>
    <s v="DEU"/>
    <m/>
    <s v="DEU - Other"/>
    <s v="Deutsch"/>
    <x v="0"/>
    <s v="Wimdu is a central platform connecting travelers with private accommodation hosts around the world."/>
    <s v="internet|social media|travel"/>
    <x v="588"/>
    <x v="11"/>
    <n v="1"/>
    <n v="90000000"/>
    <s v="2011-03-01"/>
    <s v="2011-06-14"/>
    <s v="2011-06-14"/>
    <m/>
    <s v="contact@wimdu.com"/>
    <m/>
    <s v="https://www.crunchbase.com/organization/wimdu"/>
    <s v="https://www.twitter.com/wimdu"/>
    <s v="http://www.facebook.com/wimdu"/>
    <s v="6f7ea63a-f820-733a-702b-82e75d0ac15f"/>
  </r>
  <r>
    <x v="60783"/>
    <s v="airkast.com"/>
    <s v="USA"/>
    <s v="CA"/>
    <s v="SF Bay Area"/>
    <s v="Cupertino"/>
    <x v="0"/>
    <s v="AirKast helps broadcasters bring live radio and videos to mobile devices through application development."/>
    <s v="sports"/>
    <x v="153"/>
    <x v="0"/>
    <n v="1"/>
    <n v="750000"/>
    <s v="2007-01-01"/>
    <s v="2011-06-13"/>
    <s v="2011-06-13"/>
    <m/>
    <m/>
    <s v="'650-275-2475"/>
    <s v="https://www.crunchbase.com/organization/airkast"/>
    <s v="https://www.twitter.com/airkast"/>
    <s v="http://www.facebook.com/airkast"/>
    <s v="0f8b74c8-3def-32ee-28a0-b3f530553c48"/>
  </r>
  <r>
    <x v="60784"/>
    <s v="aislebuyer.com"/>
    <s v="USA"/>
    <s v="MA"/>
    <s v="Boston"/>
    <s v="Boston"/>
    <x v="2"/>
    <s v="AisleBuyer is a mobile shopping platform that allows users to pay for goods and services via smartphones."/>
    <s v="apps|e-commerce|ios|mobile|retail|shopping"/>
    <x v="1875"/>
    <x v="0"/>
    <n v="2"/>
    <n v="11500000"/>
    <s v="2009-01-01"/>
    <s v="2010-11-23"/>
    <s v="2011-06-13"/>
    <m/>
    <s v="info@aislebuyer.com"/>
    <s v="'617-606-7062"/>
    <s v="https://www.crunchbase.com/organization/aislebuyer"/>
    <s v="https://www.twitter.com/aislebuyer"/>
    <m/>
    <s v="d067783c-cf8f-9b39-6030-871bd696b437"/>
  </r>
  <r>
    <x v="60785"/>
    <s v="bakedcode.com"/>
    <s v="USA"/>
    <s v="CA"/>
    <s v="SF Bay Area"/>
    <s v="San Francisco"/>
    <x v="0"/>
    <s v="BakedCode creates applications that help developers and businesses improve on business-related solutions."/>
    <s v="apps|internet|project management|software"/>
    <x v="428"/>
    <x v="1"/>
    <n v="1"/>
    <n v="168000"/>
    <s v="2010-06-10"/>
    <s v="2011-06-13"/>
    <s v="2011-06-13"/>
    <m/>
    <s v="hi@bakedcode.com"/>
    <s v="'415-800-4520"/>
    <s v="https://www.crunchbase.com/organization/bakedcode"/>
    <s v="https://www.twitter.com/bakedcode"/>
    <m/>
    <s v="2890c72e-2d9e-bcec-ed59-0238d7b095d9"/>
  </r>
  <r>
    <x v="60786"/>
    <s v="barbirdinc.wordpress.com"/>
    <s v="USA"/>
    <s v="OR"/>
    <s v="Portland, Oregon"/>
    <s v="Portland"/>
    <x v="0"/>
    <s v="BarBird is a free and easy-to-use entertainment deal-finder for of-age people looking to go out with their friends."/>
    <s v="e-commerce"/>
    <x v="63"/>
    <x v="2"/>
    <n v="1"/>
    <n v="40000"/>
    <s v="2010-01-01"/>
    <s v="2011-06-13"/>
    <s v="2011-06-13"/>
    <m/>
    <m/>
    <m/>
    <s v="https://www.crunchbase.com/organization/barbird"/>
    <m/>
    <m/>
    <s v="fd9b30d2-286d-d3f8-78b9-deba06c6a445"/>
  </r>
  <r>
    <x v="60787"/>
    <s v="bunchball.com"/>
    <s v="USA"/>
    <s v="CA"/>
    <s v="SF Bay Area"/>
    <s v="Redwood City"/>
    <x v="0"/>
    <s v="Bunchball employs game mechanics that help businesses improve market performance and online engagement."/>
    <s v="cloud computing|gamification|software"/>
    <x v="2522"/>
    <x v="2"/>
    <n v="3"/>
    <n v="12500000"/>
    <s v="2005-02-01"/>
    <s v="2006-10-01"/>
    <s v="2011-06-13"/>
    <m/>
    <s v="sales@bunchball.com"/>
    <m/>
    <s v="https://www.crunchbase.com/organization/bunchball"/>
    <s v="https://www.twitter.com/bunchball"/>
    <s v="http://www.facebook.com/bunchball"/>
    <s v="b8a98c62-83bd-2944-a9bb-abda814b157e"/>
  </r>
  <r>
    <x v="60788"/>
    <s v="co-work.cl"/>
    <s v="CHL"/>
    <m/>
    <s v="Santiago"/>
    <s v="Santiago"/>
    <x v="0"/>
    <s v="Inspiring world class working spaces. We help you become a DOer! Be part of our global entrepreneurship community."/>
    <s v="mobile"/>
    <x v="15"/>
    <x v="1"/>
    <n v="1"/>
    <n v="40000"/>
    <m/>
    <s v="2011-06-13"/>
    <s v="2011-06-13"/>
    <m/>
    <s v="contacto@co-work.cl"/>
    <s v="'+56 9 8513 5860"/>
    <s v="https://www.crunchbase.com/organization/co-work-2"/>
    <s v="https://www.twitter.com/cowork_cl"/>
    <s v="http://www.facebook.com/coworksantiago"/>
    <s v="8b3b5cdf-6174-d949-7efe-cd7871acd8f9"/>
  </r>
  <r>
    <x v="60789"/>
    <m/>
    <s v="USA"/>
    <s v="AR"/>
    <s v="Fayetteville"/>
    <s v="Fayetteville"/>
    <x v="0"/>
    <s v="Eco-Vacay is an online ecotourism travel company which purchases group tour packages from the most environmentally-friendly ecotourism."/>
    <s v="tourism|travel"/>
    <x v="22"/>
    <x v="2"/>
    <n v="1"/>
    <m/>
    <s v="2011-06-06"/>
    <s v="2011-06-13"/>
    <s v="2011-06-13"/>
    <m/>
    <m/>
    <m/>
    <s v="https://www.crunchbase.com/organization/eco-vacay"/>
    <m/>
    <m/>
    <s v="0b018e8e-e474-4efc-f338-f18c3c0969b9"/>
  </r>
  <r>
    <x v="60790"/>
    <s v="everloop.com"/>
    <s v="USA"/>
    <s v="CA"/>
    <s v="SF Bay Area"/>
    <s v="Danville"/>
    <x v="3"/>
    <s v="Everloop is a safe platform for kids to connect with friends, play games, share pictures, send messages, discover talents and learn."/>
    <s v="collaboration|gaming|social media"/>
    <x v="1033"/>
    <x v="0"/>
    <n v="1"/>
    <n v="3100000"/>
    <s v="2011-02-01"/>
    <s v="2011-06-13"/>
    <s v="2011-06-13"/>
    <m/>
    <s v="support@everloop.com"/>
    <s v="'877-677-2607"/>
    <s v="https://www.crunchbase.com/organization/everloop"/>
    <s v="https://www.twitter.com/everloopconnect"/>
    <s v="http://www.facebook.com/everloopconnect"/>
    <s v="6f4a672e-d277-8906-90ed-36d089f8c1d5"/>
  </r>
  <r>
    <x v="60791"/>
    <s v="grminternet.com.br"/>
    <s v="BRA"/>
    <m/>
    <s v="Rio de Janeiro"/>
    <s v="Rio De Janeiro"/>
    <x v="0"/>
    <s v="Innovation &amp; Technology Agency focused in results, acts as single point of contact to define unique tailored Web Based solution."/>
    <m/>
    <x v="5"/>
    <x v="0"/>
    <n v="1"/>
    <m/>
    <s v="2011-06-13"/>
    <s v="2011-06-13"/>
    <s v="2011-06-13"/>
    <m/>
    <s v="comercial@grmcorp.com.br"/>
    <n v="552132336290"/>
    <s v="https://www.crunchbase.com/organization/grm-internet"/>
    <m/>
    <m/>
    <s v="ff3d1e27-b2ee-df30-ad3d-6c00a8e4e1a8"/>
  </r>
  <r>
    <x v="60792"/>
    <s v="innovatus.com"/>
    <s v="USA"/>
    <s v="AR"/>
    <s v="Fayetteville"/>
    <s v="Fayetteville"/>
    <x v="0"/>
    <s v="Innovatus Technology creates innovative solutions for digital media device connectivity."/>
    <s v="digital media|innovation management"/>
    <x v="631"/>
    <x v="2"/>
    <n v="1"/>
    <m/>
    <s v="2011-06-05"/>
    <s v="2011-06-13"/>
    <s v="2011-06-13"/>
    <m/>
    <m/>
    <s v="'+1 435-864-3333"/>
    <s v="https://www.crunchbase.com/organization/innovatus-technology"/>
    <m/>
    <m/>
    <s v="a3744fbc-afed-adce-fe73-fac9cec0fbb9"/>
  </r>
  <r>
    <x v="60793"/>
    <s v="iubenda.com"/>
    <s v="ITA"/>
    <m/>
    <s v="Milan"/>
    <s v="Milan"/>
    <x v="0"/>
    <s v="iubenda is a solution that enables websites to generate privacy policies."/>
    <s v="internet|legal|privacy|software"/>
    <x v="7576"/>
    <x v="2"/>
    <n v="1"/>
    <n v="100000"/>
    <s v="2011-02-22"/>
    <s v="2011-06-13"/>
    <s v="2011-06-13"/>
    <m/>
    <s v="info@iubenda.com"/>
    <m/>
    <s v="https://www.crunchbase.com/organization/iubenda"/>
    <s v="https://www.twitter.com/iubenda"/>
    <s v="http://www.facebook.com/iubenda"/>
    <s v="72f62151-3c65-2b0b-6c15-0b313b0493eb"/>
  </r>
  <r>
    <x v="60794"/>
    <s v="languageslogistics.com"/>
    <s v="USA"/>
    <s v="AR"/>
    <s v="Fayetteville"/>
    <s v="Fayetteville"/>
    <x v="0"/>
    <s v="Language Logistics produces Verbal Language Recognition Systems (VLRS)."/>
    <s v="software"/>
    <x v="10"/>
    <x v="2"/>
    <n v="1"/>
    <m/>
    <s v="2011-05-23"/>
    <s v="2011-06-13"/>
    <s v="2011-06-13"/>
    <m/>
    <m/>
    <m/>
    <s v="https://www.crunchbase.com/organization/language-logistics"/>
    <m/>
    <s v="http://www.facebook.com/pages/language-logistics/101979443228316"/>
    <s v="250548c7-11bc-b543-f610-384ad3231375"/>
  </r>
  <r>
    <x v="60795"/>
    <s v="leafer.eu"/>
    <s v="PRT"/>
    <m/>
    <s v="Porto"/>
    <s v="Porto"/>
    <x v="0"/>
    <s v="Claan is a creative studio that envisions, designs and builds digital products and applied communication."/>
    <s v="communications infrastructure|digital entertainment|product design"/>
    <x v="7577"/>
    <x v="1"/>
    <n v="1"/>
    <n v="40000"/>
    <s v="2008-01-01"/>
    <s v="2011-06-13"/>
    <s v="2011-06-13"/>
    <m/>
    <s v="anytime@claan.com"/>
    <m/>
    <s v="https://www.crunchbase.com/organization/leafer"/>
    <s v="https://www.twitter.com/claanstudio"/>
    <s v="http://www.facebook.com/claanstudio"/>
    <s v="f309ac26-ec13-b032-2b5e-a5147e03f6a4"/>
  </r>
  <r>
    <x v="60796"/>
    <s v="ligertail.com"/>
    <s v="USA"/>
    <s v="NY"/>
    <s v="New York City"/>
    <s v="New York"/>
    <x v="0"/>
    <s v="LigerTail enables users on a site to add links to similar content and explore links submitted by others."/>
    <s v="curated web"/>
    <x v="28"/>
    <x v="1"/>
    <n v="1"/>
    <n v="50000"/>
    <s v="2008-01-01"/>
    <s v="2011-06-13"/>
    <s v="2011-06-13"/>
    <m/>
    <m/>
    <s v="'650-283-0196"/>
    <s v="https://www.crunchbase.com/organization/ligertail"/>
    <m/>
    <m/>
    <s v="292f450d-8907-3de5-c406-3429cd321e26"/>
  </r>
  <r>
    <x v="60797"/>
    <s v="po-motion.com"/>
    <s v="CAN"/>
    <s v="MB"/>
    <s v="Winnipeg"/>
    <s v="Winnipeg"/>
    <x v="0"/>
    <s v="PO-MO develops and commercializes interactive floor and wall projection software."/>
    <s v="software"/>
    <x v="10"/>
    <x v="1"/>
    <n v="1"/>
    <n v="153654.41414986399"/>
    <s v="2010-06-15"/>
    <s v="2011-06-13"/>
    <s v="2011-06-13"/>
    <m/>
    <s v="info@po-motion.com"/>
    <s v="'1-204-775-5529"/>
    <s v="https://www.crunchbase.com/organization/po-mo"/>
    <s v="https://www.twitter.com/pomoinc"/>
    <s v="http://www.facebook.com/pomotion"/>
    <s v="121d654d-d444-22d8-ba0c-ec4a519a3de3"/>
  </r>
  <r>
    <x v="60798"/>
    <s v="publicmediaworks.com"/>
    <s v="USA"/>
    <s v="CA"/>
    <s v="SF Bay Area"/>
    <s v="Sausalito"/>
    <x v="3"/>
    <s v="Public Media Works offers a fully integrated rental and sales platform for movies, games, and other content through a network of kiosks."/>
    <s v="curated web"/>
    <x v="28"/>
    <x v="1"/>
    <n v="2"/>
    <n v="2099590"/>
    <m/>
    <s v="2011-05-17"/>
    <s v="2011-06-13"/>
    <s v="2012-06-01"/>
    <m/>
    <m/>
    <s v="https://www.crunchbase.com/organization/public-media-works"/>
    <m/>
    <m/>
    <s v="1caca549-44da-f9e6-9c1b-19acd6b8d570"/>
  </r>
  <r>
    <x v="60799"/>
    <s v="regeneca.net"/>
    <s v="USA"/>
    <s v="NV"/>
    <s v="Las Vegas"/>
    <s v="Las Vegas"/>
    <x v="0"/>
    <s v="Regeneca Worldwide offers products to help customers improve their health and battle the signs and symptoms of aging."/>
    <s v="health care|medical|medical device"/>
    <x v="3"/>
    <x v="0"/>
    <n v="1"/>
    <n v="2487500"/>
    <m/>
    <s v="2011-06-13"/>
    <s v="2011-06-13"/>
    <m/>
    <s v="support@regeneca.com"/>
    <s v="'949-281-2600"/>
    <s v="https://www.crunchbase.com/organization/regeneca-worldwide"/>
    <s v="https://www.twitter.com/regenecaww"/>
    <s v="http://www.facebook.com/regenecainc"/>
    <s v="360064db-284f-4097-3701-270e8853c715"/>
  </r>
  <r>
    <x v="60800"/>
    <s v="schoooools.com"/>
    <s v="PRT"/>
    <m/>
    <s v="Porto"/>
    <s v="Porto"/>
    <x v="0"/>
    <s v="Schoooools provides personal and social learning spaces to collaborate between learners and their educators."/>
    <s v="education"/>
    <x v="38"/>
    <x v="2"/>
    <n v="1"/>
    <n v="40000"/>
    <s v="2008-12-30"/>
    <s v="2011-06-13"/>
    <s v="2011-06-13"/>
    <m/>
    <s v="info@schoooools.com"/>
    <s v="'+351 220 126 737"/>
    <s v="https://www.crunchbase.com/organization/schoooools-com"/>
    <s v="https://www.twitter.com/schooooolscom"/>
    <s v="http://www.facebook.com/schoooools"/>
    <s v="07de2468-08ba-345b-f189-45df986246ef"/>
  </r>
  <r>
    <x v="60801"/>
    <s v="tellapart.com"/>
    <s v="USA"/>
    <s v="CA"/>
    <s v="SF Bay Area"/>
    <s v="Burlingame"/>
    <x v="2"/>
    <s v="TellApart helps the world’s biggest retailers unlock the power of their customer data with the next-generation Customer Data Platform."/>
    <s v="analytics|big data|e-commerce"/>
    <x v="122"/>
    <x v="6"/>
    <n v="3"/>
    <n v="17750000"/>
    <s v="2009-07-01"/>
    <s v="2009-07-17"/>
    <s v="2011-06-13"/>
    <m/>
    <s v="info@tellapart.com"/>
    <s v="'650-358-2845"/>
    <s v="https://www.crunchbase.com/organization/tellapart"/>
    <s v="https://www.twitter.com/tellapart"/>
    <s v="http://www.facebook.com/tellapart"/>
    <s v="fbabdd43-d7a0-caca-2846-977de6702ed1"/>
  </r>
  <r>
    <x v="60802"/>
    <m/>
    <s v="USA"/>
    <s v="AR"/>
    <s v="Fayetteville"/>
    <s v="Fayetteville"/>
    <x v="0"/>
    <s v="Ice cold beer, great food, films you adore, and an atmosphere that makes every night feel like an event that was planned just for you."/>
    <s v="craft beer|film"/>
    <x v="7578"/>
    <x v="2"/>
    <n v="1"/>
    <m/>
    <s v="2011-06-01"/>
    <s v="2011-06-13"/>
    <s v="2011-06-13"/>
    <m/>
    <m/>
    <m/>
    <s v="https://www.crunchbase.com/organization/the-redford-drafthouse-theater"/>
    <m/>
    <m/>
    <s v="a1efcb83-dba3-39e5-23c1-02f78b9c92f1"/>
  </r>
  <r>
    <x v="60803"/>
    <m/>
    <s v="USA"/>
    <s v="AR"/>
    <s v="Fayetteville"/>
    <s v="Fayetteville"/>
    <x v="0"/>
    <s v="Our society today is innovative, high-tech, and fast-paced."/>
    <s v="vending and concessions"/>
    <x v="63"/>
    <x v="2"/>
    <n v="1"/>
    <m/>
    <s v="2001-06-01"/>
    <s v="2011-06-13"/>
    <s v="2011-06-13"/>
    <m/>
    <m/>
    <m/>
    <s v="https://www.crunchbase.com/organization/vend-a-bar"/>
    <s v="https://www.twitter.com/vendabar"/>
    <m/>
    <s v="46160bf3-074b-007e-c35b-16ad0e89ca2b"/>
  </r>
  <r>
    <x v="60804"/>
    <s v="venture-catalysts.com"/>
    <s v="PRT"/>
    <m/>
    <s v="PRT - Other"/>
    <s v="Matosinhos"/>
    <x v="0"/>
    <s v="Venture Catalysts is a company focused on commercialization of technologies through entrepreneurship."/>
    <s v="advanced materials|biotechnology|genetic testing|hardware|nanotechnology|software"/>
    <x v="7579"/>
    <x v="1"/>
    <n v="1"/>
    <n v="40000"/>
    <s v="2010-09-01"/>
    <s v="2011-06-13"/>
    <s v="2011-06-13"/>
    <m/>
    <s v="info@venture-catalysts.com"/>
    <m/>
    <s v="https://www.crunchbase.com/organization/venture-catalysts"/>
    <s v="https://www.twitter.com/vcatalysts"/>
    <m/>
    <s v="76616c37-09f7-9542-a415-11a85cebd360"/>
  </r>
  <r>
    <x v="60805"/>
    <s v="vuelogic.com"/>
    <s v="USA"/>
    <s v="GA"/>
    <s v="Atlanta"/>
    <s v="Atlanta"/>
    <x v="0"/>
    <s v="VueLogic provides revenue generation business solutions that enable companies to analyze and trend customer data."/>
    <s v="software"/>
    <x v="10"/>
    <x v="1"/>
    <n v="1"/>
    <n v="330000"/>
    <s v="2007-01-01"/>
    <s v="2011-06-13"/>
    <s v="2011-06-13"/>
    <m/>
    <s v="vuelogic@inmar.com"/>
    <s v="'678-855-7134"/>
    <s v="https://www.crunchbase.com/organization/vuelogic"/>
    <s v="https://www.twitter.com/vuelogic"/>
    <m/>
    <s v="05becdb5-f826-b693-bd15-997d75f759d6"/>
  </r>
  <r>
    <x v="60806"/>
    <s v="bluepointsecurity.com"/>
    <s v="USA"/>
    <s v="CA"/>
    <s v="SF Bay Area"/>
    <s v="Palo Alto"/>
    <x v="0"/>
    <s v="BluePoint Security™ is a security software development firm focusing on malware prevention in the enterprise, government and energy sectors."/>
    <s v="mobile|security|software"/>
    <x v="4609"/>
    <x v="1"/>
    <n v="1"/>
    <n v="1700000"/>
    <s v="2010-08-15"/>
    <s v="2011-06-12"/>
    <s v="2011-06-12"/>
    <m/>
    <s v="support@bluepointsecurity.com"/>
    <m/>
    <s v="https://www.crunchbase.com/organization/bluepoint-security"/>
    <s v="https://www.twitter.com/bluepointsec"/>
    <s v="http://www.facebook.com/pages/bluepoint-security/206950665318"/>
    <s v="384b7047-7518-aa32-aeef-d4812aa344da"/>
  </r>
  <r>
    <x v="60807"/>
    <s v="myregistry.com"/>
    <s v="USA"/>
    <s v="NJ"/>
    <s v="Newark"/>
    <s v="Fort Lee"/>
    <x v="0"/>
    <s v="MyRegistry.com is an online gift registry enabling users to create a centralized registry for any gift-giving occasion."/>
    <s v="curated web|fashion"/>
    <x v="2721"/>
    <x v="0"/>
    <n v="2"/>
    <n v="8950000"/>
    <s v="2005-12-01"/>
    <s v="2011-04-29"/>
    <s v="2011-06-12"/>
    <m/>
    <s v="suggestions@myregistry.com"/>
    <s v="'+1 (201) 886-1000"/>
    <s v="https://www.crunchbase.com/organization/myregistry-com"/>
    <s v="https://www.twitter.com/myregistry"/>
    <s v="http://www.facebook.com/pokeristclubpage"/>
    <s v="192d8e89-7c88-1c5d-209d-8a96c68235ff"/>
  </r>
  <r>
    <x v="60808"/>
    <s v="videoxperts.de"/>
    <m/>
    <m/>
    <m/>
    <m/>
    <x v="0"/>
    <s v="Your expert for large video seasons."/>
    <s v="video"/>
    <x v="236"/>
    <x v="2"/>
    <n v="1"/>
    <m/>
    <m/>
    <s v="2011-06-12"/>
    <s v="2011-06-12"/>
    <m/>
    <s v="info@video sportxperts.de"/>
    <s v="49 30 39 82 13 0 35"/>
    <s v="https://www.crunchbase.com/organization/videoxperts"/>
    <m/>
    <m/>
    <s v="83c96100-e40b-ad73-2079-1e9c4b9cd324"/>
  </r>
  <r>
    <x v="60809"/>
    <s v="besport.com"/>
    <s v="USA"/>
    <s v="CA"/>
    <s v="SF Bay Area"/>
    <s v="San Francisco"/>
    <x v="0"/>
    <s v="Be Sport is an online sports community that allows users to discover local events and connect and share with the sports world."/>
    <s v="social media|sports"/>
    <x v="2071"/>
    <x v="1"/>
    <n v="1"/>
    <n v="400000"/>
    <s v="2011-06-11"/>
    <s v="2011-06-11"/>
    <s v="2011-06-11"/>
    <m/>
    <s v="team@besport.com"/>
    <m/>
    <s v="https://www.crunchbase.com/organization/be-sport"/>
    <s v="https://www.twitter.com/besport"/>
    <m/>
    <s v="9c9c77a1-77c8-8f74-365a-3330ec34922b"/>
  </r>
  <r>
    <x v="60810"/>
    <s v="callixbrasil.com"/>
    <s v="BRA"/>
    <m/>
    <s v="Sao Paulo"/>
    <s v="São Paulo"/>
    <x v="0"/>
    <s v="Full featured plattaform for business telecommunications and contact centers, with multi channel contact (Web, SMS, Switched Telephony Netwo"/>
    <s v="customer service|enterprise software|software"/>
    <x v="10"/>
    <x v="0"/>
    <n v="1"/>
    <m/>
    <s v="2011-06-01"/>
    <s v="2011-06-11"/>
    <s v="2011-06-11"/>
    <m/>
    <s v="comercial@callixbrasil.com"/>
    <s v="'+55 11 4063-4222"/>
    <s v="https://www.crunchbase.com/organization/callix-brasil"/>
    <s v="https://www.twitter.com/callixbrasil"/>
    <s v="http://www.facebook.com/callixbrasil"/>
    <s v="d3a5083b-a9ee-5901-2256-7bc7743fdaf1"/>
  </r>
  <r>
    <x v="60811"/>
    <s v="performline.com"/>
    <s v="USA"/>
    <s v="NJ"/>
    <s v="Newark"/>
    <s v="Morristown"/>
    <x v="0"/>
    <s v="PerformLine is a technology company providing cloud-based compliance monitoring and discovery solutions."/>
    <s v="advertising"/>
    <x v="296"/>
    <x v="2"/>
    <n v="2"/>
    <m/>
    <s v="2008-01-01"/>
    <s v="2009-02-10"/>
    <s v="2011-06-11"/>
    <m/>
    <s v="support@performline.com"/>
    <m/>
    <s v="https://www.crunchbase.com/organization/performline"/>
    <s v="https://www.twitter.com/performline"/>
    <s v="http://www.facebook.com/pages/performline/231056250366"/>
    <s v="31711add-9919-72ba-7382-e65936aba54d"/>
  </r>
  <r>
    <x v="60812"/>
    <s v="phicotherapeutics.co.uk"/>
    <s v="GBR"/>
    <m/>
    <s v="London"/>
    <s v="Cambridge"/>
    <x v="0"/>
    <s v="Phico Therapeutics is developing a unique antibiotic technology to destroy multi-drug resistant bacteria in the human anatomy."/>
    <s v="biotechnology"/>
    <x v="36"/>
    <x v="0"/>
    <n v="1"/>
    <n v="1630571"/>
    <s v="2000-01-01"/>
    <s v="2011-06-11"/>
    <s v="2011-06-11"/>
    <m/>
    <s v="info@phicotherapeutics.co.uk"/>
    <s v="44 1223 496562"/>
    <s v="https://www.crunchbase.com/organization/phico-therapeutics"/>
    <m/>
    <m/>
    <s v="f1b05cf6-dc69-c6bd-c9e4-6646e829bea2"/>
  </r>
  <r>
    <x v="60813"/>
    <s v="adexlink.com"/>
    <s v="USA"/>
    <s v="CA"/>
    <s v="SF Bay Area"/>
    <s v="Campbell"/>
    <x v="3"/>
    <s v="AdexLink is a mobile marketing platform for ads mediation and app cross-promotion."/>
    <s v="advertising|android|ios"/>
    <x v="4513"/>
    <x v="1"/>
    <n v="1"/>
    <n v="2000000"/>
    <s v="2010-08-16"/>
    <s v="2011-06-10"/>
    <s v="2011-06-10"/>
    <s v="2012-08-01"/>
    <s v="support@adexlink.com"/>
    <s v="'703-626-0510"/>
    <s v="https://www.crunchbase.com/organization/adexlink"/>
    <s v="https://www.twitter.com/adexlink_com"/>
    <m/>
    <s v="2dbe7f09-d2db-de78-c900-75f0fe00c89d"/>
  </r>
  <r>
    <x v="60814"/>
    <s v="airrobotics.wordpress.com"/>
    <s v="USA"/>
    <s v="WV"/>
    <s v="Charleston, West Virginia"/>
    <s v="Charleston"/>
    <x v="0"/>
    <s v="Air Robotics is an aerospace company that designs and manufactures wing body airborne vehicle systems."/>
    <s v="manufacturing"/>
    <x v="41"/>
    <x v="1"/>
    <n v="1"/>
    <n v="125000"/>
    <s v="2011-01-01"/>
    <s v="2011-06-10"/>
    <s v="2011-06-10"/>
    <m/>
    <m/>
    <s v="'866-977-7796"/>
    <s v="https://www.crunchbase.com/organization/air-robotics"/>
    <s v="https://www.twitter.com/wordpressdotcom"/>
    <m/>
    <s v="c1441a99-ad09-2ff4-72b5-b54547f459cb"/>
  </r>
  <r>
    <x v="60815"/>
    <s v="bioscan.com"/>
    <s v="USA"/>
    <s v="DC"/>
    <s v="Washington, D.C."/>
    <s v="Washington"/>
    <x v="2"/>
    <s v="Bioscan develops instrumentation for the detection, synthesis, and imaging of radio-labeled compounds used in several fields."/>
    <s v="biotechnology"/>
    <x v="36"/>
    <x v="0"/>
    <n v="4"/>
    <n v="3307299"/>
    <s v="1980-01-01"/>
    <s v="2005-09-12"/>
    <s v="2011-06-10"/>
    <m/>
    <s v="sales@bioscan.com"/>
    <s v="'202-338-0974"/>
    <s v="https://www.crunchbase.com/organization/bioscan"/>
    <m/>
    <s v="http://www.facebook.com/trifoilimaging"/>
    <s v="63766ca2-e77e-64c7-ed1d-d500dbec2495"/>
  </r>
  <r>
    <x v="60816"/>
    <s v="dermallife.com"/>
    <s v="USA"/>
    <s v="FL"/>
    <s v="Tampa"/>
    <s v="Tampa"/>
    <x v="0"/>
    <s v="Dermal Life develops advanced skin care products that maximize skin health."/>
    <s v="health care"/>
    <x v="3"/>
    <x v="1"/>
    <n v="3"/>
    <n v="1300000"/>
    <s v="2010-01-01"/>
    <s v="2010-02-23"/>
    <s v="2011-06-10"/>
    <m/>
    <s v="RHitchens@DermalLife.com"/>
    <s v="'813-532-4206"/>
    <s v="https://www.crunchbase.com/organization/dermal-life"/>
    <m/>
    <m/>
    <s v="e5844c44-e2d6-48b8-ae83-a287641f3f3d"/>
  </r>
  <r>
    <x v="60817"/>
    <m/>
    <s v="USA"/>
    <s v="VA"/>
    <s v="Washington, D.C."/>
    <s v="Williamsburg"/>
    <x v="0"/>
    <s v="To educate, train, and coach small to medium sized businesses. We offer training and coaching."/>
    <s v="edtech|education"/>
    <x v="283"/>
    <x v="2"/>
    <n v="1"/>
    <m/>
    <s v="2011-10-01"/>
    <s v="2011-06-10"/>
    <s v="2011-06-10"/>
    <m/>
    <m/>
    <m/>
    <s v="https://www.crunchbase.com/organization/drewavan-coaching-and-training"/>
    <m/>
    <m/>
    <s v="b062c899-a40e-fe27-5d80-b42d388c6543"/>
  </r>
  <r>
    <x v="60818"/>
    <s v="grinbath.com"/>
    <s v="USA"/>
    <s v="TX"/>
    <s v="Lubbock"/>
    <s v="Lubbock"/>
    <x v="0"/>
    <s v="Grinbath develops eye-tracking technologies for research needs."/>
    <s v="hardware|software"/>
    <x v="136"/>
    <x v="0"/>
    <n v="1"/>
    <n v="304500"/>
    <s v="2010-01-01"/>
    <s v="2011-06-10"/>
    <s v="2011-06-10"/>
    <m/>
    <s v="grinbath@grinbath.com"/>
    <s v="'806-123-4567"/>
    <s v="https://www.crunchbase.com/organization/grinbath"/>
    <s v="https://www.twitter.com/grinbath"/>
    <s v="http://www.facebook.com/grinbath"/>
    <s v="be4a2d79-b861-ba2e-b2fd-6ad7200b9c4e"/>
  </r>
  <r>
    <x v="60819"/>
    <s v="hezmedia.com"/>
    <s v="MYS"/>
    <m/>
    <s v="Kuala Lumpur"/>
    <s v="Kuala Lumpur"/>
    <x v="0"/>
    <s v="Hezmedia Interactive is a Malaysian edutainment game company developing educational games for children."/>
    <s v="education"/>
    <x v="38"/>
    <x v="2"/>
    <n v="2"/>
    <n v="100000"/>
    <s v="2009-07-02"/>
    <s v="2009-07-02"/>
    <s v="2011-06-10"/>
    <m/>
    <s v="info@hezmedia.com"/>
    <s v="'+60 3-5613 3770"/>
    <s v="https://www.crunchbase.com/organization/hezmedia-interactive"/>
    <s v="https://www.twitter.com/hezmedia"/>
    <s v="http://www.facebook.com/hezmedia"/>
    <s v="c64fc981-8bd1-54ba-dd83-40202681b41c"/>
  </r>
  <r>
    <x v="60820"/>
    <s v="inferx.com"/>
    <s v="USA"/>
    <s v="VA"/>
    <s v="Washington, D.C."/>
    <s v="Sterling"/>
    <x v="0"/>
    <s v="InferX provides predictive analytics and business intelligence solutions for financial services, healthcare, and government enterprises."/>
    <s v="software"/>
    <x v="10"/>
    <x v="0"/>
    <n v="2"/>
    <n v="100000"/>
    <m/>
    <s v="2011-02-17"/>
    <s v="2011-06-10"/>
    <m/>
    <s v="sales@inferx.com"/>
    <s v="'703-444-6030"/>
    <s v="https://www.crunchbase.com/organization/inferx"/>
    <m/>
    <m/>
    <s v="632ea409-c787-2199-95f2-62242a9bb56c"/>
  </r>
  <r>
    <x v="60821"/>
    <s v="josstechnology.com"/>
    <s v="USA"/>
    <s v="NY"/>
    <s v="New York City"/>
    <s v="New York"/>
    <x v="0"/>
    <s v="Joss Technology offers financial software and technology services for data management, communication, and synchronization."/>
    <s v="software"/>
    <x v="10"/>
    <x v="0"/>
    <n v="1"/>
    <n v="30000"/>
    <s v="2010-01-01"/>
    <s v="2011-06-10"/>
    <s v="2011-06-10"/>
    <m/>
    <s v="info@josstechnology.com"/>
    <s v="'646-257-0579"/>
    <s v="https://www.crunchbase.com/organization/joss-technology"/>
    <s v="https://www.twitter.com/josstech"/>
    <m/>
    <s v="177e3404-7fbc-3b54-ee4e-d4a766d73e64"/>
  </r>
  <r>
    <x v="60822"/>
    <s v="joulex.net"/>
    <s v="USA"/>
    <s v="GA"/>
    <s v="Atlanta"/>
    <s v="Atlanta"/>
    <x v="2"/>
    <s v="JouleX offers products for sustainable energy management that enables enterprises to monitor, analyze and control energy consumption."/>
    <s v="energy|enterprise software|greentech"/>
    <x v="1372"/>
    <x v="4"/>
    <n v="2"/>
    <n v="18700000"/>
    <s v="2009-01-01"/>
    <s v="2010-04-01"/>
    <s v="2011-06-10"/>
    <m/>
    <s v="sales@joulex.net"/>
    <s v="'1-888-568-5396"/>
    <s v="https://www.crunchbase.com/organization/joulex"/>
    <s v="https://www.twitter.com/joulexnet"/>
    <m/>
    <s v="282c4e42-a9b9-8d43-c6ab-2103c6c53298"/>
  </r>
  <r>
    <x v="60823"/>
    <s v="radisens.com"/>
    <s v="IRL"/>
    <m/>
    <s v="Cork"/>
    <s v="Cork"/>
    <x v="0"/>
    <s v="Development of portable medical diagnostic platforms &amp; consumables for blood testing at point of care."/>
    <s v="health care|health diagnostics|medical"/>
    <x v="3"/>
    <x v="0"/>
    <n v="1"/>
    <n v="1593460"/>
    <s v="2009-01-01"/>
    <s v="2011-06-10"/>
    <s v="2011-06-10"/>
    <m/>
    <s v="jerry.obrien@radisens.com"/>
    <s v="353 21 492 8900"/>
    <s v="https://www.crunchbase.com/organization/radisens-diagnostics"/>
    <s v="https://www.twitter.com/radisens"/>
    <m/>
    <s v="427a3189-1489-4adf-6ed9-c23ba9beedc5"/>
  </r>
  <r>
    <x v="60824"/>
    <s v="agileenergy.com"/>
    <s v="USA"/>
    <s v="CA"/>
    <s v="SF Bay Area"/>
    <s v="San Bruno"/>
    <x v="0"/>
    <s v="Agile Energy is a project development and consulting firm engaged in developing utility-scale solar power plants."/>
    <s v="consulting|energy|solar"/>
    <x v="165"/>
    <x v="1"/>
    <n v="2"/>
    <n v="26040000"/>
    <s v="2004-01-01"/>
    <s v="2010-01-05"/>
    <s v="2011-06-09"/>
    <m/>
    <s v="info@agileenergy.com"/>
    <s v="'650-275-2445"/>
    <s v="https://www.crunchbase.com/organization/agile-energy"/>
    <m/>
    <m/>
    <s v="404c4d45-9e62-f04a-98ab-bfa8573ba914"/>
  </r>
  <r>
    <x v="60825"/>
    <s v="platform.altergeo.ru"/>
    <s v="RUS"/>
    <m/>
    <s v="Moscow"/>
    <s v="Moscow"/>
    <x v="0"/>
    <s v="AlterGeo, formerly named Wi2Geo, develops the global hybrid system of positioning by WiFi, WiMAX, GSM, LTE, IP and network environment"/>
    <s v="advertising|apps|local advertising|location based services|navigation|private social networking|search engine|wireless"/>
    <x v="7580"/>
    <x v="2"/>
    <n v="2"/>
    <n v="11000000"/>
    <s v="2008-01-01"/>
    <s v="2009-01-01"/>
    <s v="2011-06-09"/>
    <m/>
    <s v="info@altergeo.ru"/>
    <m/>
    <s v="https://www.crunchbase.com/organization/altergeo"/>
    <s v="https://www.twitter.com/altergeo"/>
    <s v="http://www.facebook.com/altergeo"/>
    <s v="316109c3-3b98-6669-69bc-7c6cf65fb1d8"/>
  </r>
  <r>
    <x v="60826"/>
    <s v="baculasystems.com"/>
    <s v="GBR"/>
    <m/>
    <m/>
    <m/>
    <x v="0"/>
    <s v="Bacula Systems is a provider of open-source network backup and restore software."/>
    <s v="software"/>
    <x v="10"/>
    <x v="0"/>
    <n v="1"/>
    <n v="5000000"/>
    <s v="2008-01-01"/>
    <s v="2011-06-09"/>
    <s v="2011-06-09"/>
    <m/>
    <s v="info@baculasystems.com"/>
    <s v="'+41 21 641 60 80"/>
    <s v="https://www.crunchbase.com/organization/bacula-systems"/>
    <s v="https://www.twitter.com/baculasystems"/>
    <s v="http://www.facebook.com/baculasystems"/>
    <s v="561362c1-d641-bb53-4af2-d573bcbfb9de"/>
  </r>
  <r>
    <x v="60827"/>
    <s v="bostonmicromachines.com"/>
    <s v="USA"/>
    <s v="MA"/>
    <s v="Boston"/>
    <s v="Cambridge"/>
    <x v="0"/>
    <s v="Boston Micromachines develops micro-electro-mechanical systems-based mirrors for commercial adaptive optical control systems."/>
    <s v="hardware|software"/>
    <x v="136"/>
    <x v="0"/>
    <n v="1"/>
    <n v="1200000"/>
    <s v="1999-01-01"/>
    <s v="2011-06-09"/>
    <s v="2011-06-09"/>
    <m/>
    <m/>
    <n v="6178687996"/>
    <s v="https://www.crunchbase.com/organization/boston-micromachines"/>
    <s v="https://www.twitter.com/bmcmirrors"/>
    <s v="http://www.facebook.com/pages/cambridge-ma/boston-micromachines-"/>
    <s v="768a718a-c0fa-5573-b868-fcc6258aa069"/>
  </r>
  <r>
    <x v="60828"/>
    <s v="buildfax.com"/>
    <s v="USA"/>
    <s v="NC"/>
    <s v="Asheville"/>
    <s v="Asheville"/>
    <x v="0"/>
    <s v="BuildFax maintains a database of properties from cities and counties across the United States facilitating those who wish to buy property."/>
    <s v="real estate"/>
    <x v="76"/>
    <x v="0"/>
    <n v="1"/>
    <n v="4000000"/>
    <s v="2008-01-01"/>
    <s v="2011-06-09"/>
    <s v="2011-06-09"/>
    <m/>
    <s v="ccrawford@buildfax.com"/>
    <s v="877-600-BFAX 2329"/>
    <s v="https://www.crunchbase.com/organization/buildfax"/>
    <s v="https://www.twitter.com/buildfax"/>
    <s v="https://www.facebook.com/buildfax"/>
    <s v="935f7ada-9787-e31e-eb6c-229176b06e80"/>
  </r>
  <r>
    <x v="60829"/>
    <s v="casmed.com"/>
    <s v="USA"/>
    <s v="CT"/>
    <s v="Hartford"/>
    <s v="Branford"/>
    <x v="1"/>
    <s v="CAS Medical Systems develops non-invasive technologies and products that collect and monitor patient data in critical environments."/>
    <s v="health care|manufacturing|medical device"/>
    <x v="51"/>
    <x v="6"/>
    <n v="2"/>
    <n v="16925000"/>
    <s v="1984-01-01"/>
    <s v="2010-06-30"/>
    <s v="2011-06-09"/>
    <m/>
    <s v="custsrv@casmed.com"/>
    <n v="2033156333"/>
    <s v="https://www.crunchbase.com/organization/cas-medical-systems"/>
    <m/>
    <m/>
    <s v="9d23b175-fce2-3c6c-7eab-5dcbcc10f7da"/>
  </r>
  <r>
    <x v="60830"/>
    <s v="culturekitchen.com"/>
    <s v="USA"/>
    <s v="CA"/>
    <s v="CA - Other"/>
    <s v="Lucerne Valley"/>
    <x v="3"/>
    <s v="Culture Kitchen operates an online community for people who are interested in ethnic cooking."/>
    <s v="cooking|hospitality"/>
    <x v="335"/>
    <x v="1"/>
    <n v="1"/>
    <m/>
    <s v="2011-04-01"/>
    <s v="2011-06-09"/>
    <s v="2011-06-09"/>
    <m/>
    <s v="info@culturekitchen.com"/>
    <s v="'415.894.0109"/>
    <s v="https://www.crunchbase.com/organization/culture-kitchen"/>
    <s v="https://www.twitter.com/culturekitchsf"/>
    <s v="http://www.facebook.com/culturekitchen"/>
    <s v="8e3ae1db-ae9c-63d6-ad58-429d5c946ac7"/>
  </r>
  <r>
    <x v="60831"/>
    <s v="faveous.com"/>
    <s v="FRA"/>
    <m/>
    <s v="Paris"/>
    <s v="Paris"/>
    <x v="0"/>
    <s v="Faveous is an online tool that enables users to centralize all their favorite content in one place."/>
    <s v="apps|curated web|developer tools|video streaming"/>
    <x v="1553"/>
    <x v="2"/>
    <n v="1"/>
    <n v="170000"/>
    <s v="2010-11-01"/>
    <s v="2011-06-09"/>
    <s v="2011-06-09"/>
    <m/>
    <s v="arthur@faveous.com"/>
    <m/>
    <s v="https://www.crunchbase.com/organization/crazy-parrot-labs"/>
    <s v="https://www.twitter.com/arthurmonnet"/>
    <m/>
    <s v="20cb50ac-bcb8-6b5b-1eec-b49f9e6f639a"/>
  </r>
  <r>
    <x v="60832"/>
    <s v="flirtic.com"/>
    <s v="EST"/>
    <m/>
    <s v="Tallinn"/>
    <s v="Tallinn"/>
    <x v="0"/>
    <s v="Flirtic is an online dating and matchmaking service allowing its users to meet new people."/>
    <s v="internet|mobile|social media"/>
    <x v="2526"/>
    <x v="0"/>
    <n v="1"/>
    <m/>
    <s v="2010-07-01"/>
    <s v="2011-06-09"/>
    <s v="2011-06-09"/>
    <m/>
    <s v="andres.susi@flirtic.com"/>
    <s v="372 5231904"/>
    <s v="https://www.crunchbase.com/organization/flirtic-com"/>
    <s v="https://www.twitter.com/flirtic_com"/>
    <s v="http://www.facebook.com/flirtic"/>
    <s v="9c016c48-cfd2-5aed-6293-2f11afd412b0"/>
  </r>
  <r>
    <x v="60833"/>
    <s v="ghs-led.com"/>
    <s v="USA"/>
    <s v="NJ"/>
    <s v="Newark"/>
    <s v="South Hackensack"/>
    <x v="0"/>
    <s v="Greenhouse Strategies provides LED lighting solutions for residential areas, concerts, and security, fire, and crime scene applications."/>
    <s v="hardware|software"/>
    <x v="136"/>
    <x v="1"/>
    <n v="1"/>
    <n v="310000"/>
    <s v="2010-01-01"/>
    <s v="2011-06-09"/>
    <s v="2011-06-09"/>
    <m/>
    <s v="info@ghs-led.com"/>
    <s v="'201-531-8600"/>
    <s v="https://www.crunchbase.com/organization/greenhouse-strategies"/>
    <m/>
    <m/>
    <s v="f78982bd-9c17-aef6-35fc-7f0d7ae38999"/>
  </r>
  <r>
    <x v="60834"/>
    <s v="karunapharma.com"/>
    <s v="USA"/>
    <s v="MA"/>
    <s v="Boston"/>
    <s v="Boston"/>
    <x v="0"/>
    <s v="Karuna Pharmaceuticals is a Massachusetts-based developer of drugs for the treatment of schizophrenia."/>
    <s v="biotechnology"/>
    <x v="36"/>
    <x v="1"/>
    <n v="1"/>
    <n v="600000"/>
    <s v="2009-01-01"/>
    <s v="2011-06-09"/>
    <s v="2011-06-09"/>
    <m/>
    <s v="info@karunapharma.com"/>
    <n v="6174823337"/>
    <s v="https://www.crunchbase.com/organization/karuna-pharmaceuticals"/>
    <m/>
    <m/>
    <s v="d3e9aabe-d410-e202-f82d-f31b0b5d3f98"/>
  </r>
  <r>
    <x v="60835"/>
    <s v="nuvolasystems.com"/>
    <s v="CHN"/>
    <m/>
    <s v="Shanghai"/>
    <s v="Suzhou"/>
    <x v="0"/>
    <s v="Nuvola Systems is a international software consulting services provider with development centers in China and India."/>
    <s v="software"/>
    <x v="10"/>
    <x v="1"/>
    <n v="2"/>
    <n v="3000000"/>
    <m/>
    <s v="2011-04-07"/>
    <s v="2011-06-09"/>
    <m/>
    <s v="info@nuvolasystems.com"/>
    <s v="86 512 6251 3533"/>
    <s v="https://www.crunchbase.com/organization/nuvola-systems"/>
    <m/>
    <m/>
    <s v="705fd1cd-1552-7aa1-0502-af7147d8cdda"/>
  </r>
  <r>
    <x v="60836"/>
    <s v="sapato.ru"/>
    <s v="RUS"/>
    <m/>
    <s v="Moscow"/>
    <s v="Moscow"/>
    <x v="2"/>
    <s v="Sapato.ru is a Russian-based e-commerce platform offering various brands of shoes, bags, gloves and shoe care products."/>
    <s v="e-commerce|retail|shopping"/>
    <x v="63"/>
    <x v="6"/>
    <n v="3"/>
    <n v="20000000"/>
    <s v="2010-06-01"/>
    <s v="2010-01-01"/>
    <s v="2011-06-09"/>
    <m/>
    <m/>
    <m/>
    <s v="https://www.crunchbase.com/organization/sapato-ru"/>
    <s v="https://www.twitter.com/sapato_ru"/>
    <s v="https://www.facebook.com/sapato.ru.1"/>
    <s v="a78cada3-ba50-b50c-e0d6-ff609b26be4f"/>
  </r>
  <r>
    <x v="60837"/>
    <s v="skinit.com"/>
    <s v="USA"/>
    <s v="CA"/>
    <s v="San Diego"/>
    <s v="San Diego"/>
    <x v="0"/>
    <s v="Skinit manufactures on-demand personalized products such as iPhones covers, accessories and other skins for electronic devices."/>
    <s v="gaming|manufacturing|product design"/>
    <x v="1997"/>
    <x v="0"/>
    <n v="1"/>
    <n v="12000000"/>
    <s v="2003-01-01"/>
    <s v="2011-06-09"/>
    <s v="2011-06-09"/>
    <m/>
    <s v="facebook@skinit.com"/>
    <s v="'858-433-2580"/>
    <s v="https://www.crunchbase.com/organization/skinit"/>
    <s v="https://www.twitter.com/skinit"/>
    <s v="http://www.facebook.com/skinit"/>
    <s v="ae2130f2-85fb-e91a-4d92-2385520931df"/>
  </r>
  <r>
    <x v="60838"/>
    <s v="getstorybox.com"/>
    <s v="USA"/>
    <s v="CA"/>
    <s v="SF Bay Area"/>
    <s v="San Francisco"/>
    <x v="0"/>
    <s v="StoryBox uses customer photos and videos to drive more sales"/>
    <s v="advertising|video"/>
    <x v="143"/>
    <x v="1"/>
    <n v="2"/>
    <n v="2350000"/>
    <s v="2010-03-01"/>
    <s v="2010-02-01"/>
    <s v="2011-06-09"/>
    <m/>
    <s v="hello@GetStoryBox.com"/>
    <m/>
    <s v="https://www.crunchbase.com/organization/storybox"/>
    <s v="https://www.twitter.com/usestorybox"/>
    <s v="http://www.facebook.com/usestorybox"/>
    <s v="8f6f1219-f37c-a25b-f5a6-0749d171171b"/>
  </r>
  <r>
    <x v="60839"/>
    <s v="trustdegrees.com"/>
    <s v="USA"/>
    <s v="WA"/>
    <s v="Seattle"/>
    <s v="Kenmore"/>
    <x v="3"/>
    <s v="TrustMob is an internet reputation system aggregating users’ activities across the web."/>
    <s v="curated web|identity management|reputation"/>
    <x v="33"/>
    <x v="1"/>
    <n v="1"/>
    <n v="11000"/>
    <s v="2011-03-01"/>
    <s v="2011-06-09"/>
    <s v="2011-06-09"/>
    <s v="2012-01-01"/>
    <s v="contact@trustdegrees.com"/>
    <n v="8457975800"/>
    <s v="https://www.crunchbase.com/organization/trustmob"/>
    <s v="https://www.twitter.com/trustdegrees"/>
    <m/>
    <s v="66097400-52b7-14b6-c3c1-1ac83fdef012"/>
  </r>
  <r>
    <x v="60840"/>
    <s v="vivu.tv"/>
    <s v="USA"/>
    <s v="CA"/>
    <s v="SF Bay Area"/>
    <s v="Cupertino"/>
    <x v="2"/>
    <s v="ViVu delivers videoconferencing solutions for people to communicate and collaborate effectively and productively over distances."/>
    <s v="messaging"/>
    <x v="201"/>
    <x v="0"/>
    <n v="3"/>
    <n v="3000000"/>
    <s v="2008-01-01"/>
    <s v="2008-07-03"/>
    <s v="2011-06-09"/>
    <m/>
    <s v="pr@vivu.tv"/>
    <s v="'+1 408-792-7120"/>
    <s v="https://www.crunchbase.com/organization/vivu"/>
    <s v="https://www.twitter.com/vivutv"/>
    <m/>
    <s v="8ccd18c5-5947-81b5-dd56-02ff49edee94"/>
  </r>
  <r>
    <x v="60841"/>
    <s v="aegiscorp.com"/>
    <s v="USA"/>
    <s v="CO"/>
    <s v="Denver"/>
    <s v="Lafayette"/>
    <x v="2"/>
    <s v="Aegis Analytical provides enterprise manufacturing intelligence solutions for regulated products."/>
    <s v="enterprise software|manufacturing|software"/>
    <x v="1619"/>
    <x v="6"/>
    <n v="1"/>
    <n v="1304000"/>
    <s v="1997-01-01"/>
    <s v="2011-06-08"/>
    <s v="2011-06-08"/>
    <m/>
    <s v="info@aegiscorp.com"/>
    <s v="'303-926-0317"/>
    <s v="https://www.crunchbase.com/organization/aegis-analytical-corp"/>
    <m/>
    <m/>
    <s v="8a897bf0-12fd-edbc-7210-d10b5e2e41aa"/>
  </r>
  <r>
    <x v="60842"/>
    <s v="aldebaran.com"/>
    <s v="FRA"/>
    <m/>
    <s v="Paris"/>
    <s v="Paris"/>
    <x v="2"/>
    <s v="Aldebaran Robotics designs, manufactures, and sells autonomous humanoid robots for entertainment purposes."/>
    <s v="hardware|manufacturing|robotics"/>
    <x v="162"/>
    <x v="7"/>
    <n v="2"/>
    <n v="20340000"/>
    <s v="2005-01-01"/>
    <s v="2007-01-01"/>
    <s v="2011-06-08"/>
    <m/>
    <m/>
    <n v="33177371752"/>
    <s v="https://www.crunchbase.com/organization/aldebaran-robotics"/>
    <s v="https://www.twitter.com/aldebaranr"/>
    <s v="http://www.facebook.com/aldebaranrobotics"/>
    <s v="4eb02a8b-ddd9-c10d-a34b-db5d9f8f4651"/>
  </r>
  <r>
    <x v="60843"/>
    <s v="celeris.com"/>
    <s v="USA"/>
    <s v="MS"/>
    <s v="Jackson"/>
    <s v="Vicksburg"/>
    <x v="0"/>
    <s v="Celeris offers clinical monitoring, data management, and regulatory consulting services."/>
    <s v="big data|clinical trials"/>
    <x v="418"/>
    <x v="0"/>
    <n v="1"/>
    <n v="900000"/>
    <s v="2011-01-01"/>
    <s v="2011-06-08"/>
    <s v="2011-06-08"/>
    <m/>
    <m/>
    <n v="18187009809"/>
    <s v="https://www.crunchbase.com/organization/celeris-corporation"/>
    <m/>
    <m/>
    <s v="db0187e6-dd97-0688-fdef-2a5ad18f4ab0"/>
  </r>
  <r>
    <x v="60844"/>
    <s v="cleverads.vn"/>
    <s v="VNM"/>
    <m/>
    <s v="Hanoi"/>
    <s v="Hanoi"/>
    <x v="0"/>
    <s v="If Google's mission is to organize the world's information and make it universally accessible and useful, CleverAds’ mission is to help"/>
    <s v="advertising"/>
    <x v="296"/>
    <x v="6"/>
    <n v="1"/>
    <m/>
    <m/>
    <s v="2011-06-08"/>
    <s v="2011-06-08"/>
    <m/>
    <m/>
    <s v="84 4 3211 5825"/>
    <s v="https://www.crunchbase.com/organization/cleverads"/>
    <s v="https://www.twitter.com/cleveradscorp"/>
    <m/>
    <s v="e128f35d-126b-2f31-8e26-75816c8c197f"/>
  </r>
  <r>
    <x v="60845"/>
    <s v="curate.me"/>
    <s v="USA"/>
    <s v="UT"/>
    <s v="Salt Lake City"/>
    <s v="Park City"/>
    <x v="0"/>
    <s v="Get the best news from your Twitter and Facebook Streams."/>
    <s v="journalism|news|social media"/>
    <x v="398"/>
    <x v="2"/>
    <n v="1"/>
    <n v="1250000"/>
    <s v="2010-04-10"/>
    <s v="2011-06-08"/>
    <s v="2011-06-08"/>
    <m/>
    <s v="feedback@xydo.com"/>
    <m/>
    <s v="https://www.crunchbase.com/organization/xydo"/>
    <s v="https://www.twitter.com/curatemeapp"/>
    <m/>
    <s v="5bf80a2a-f94f-76d2-1b0e-a905e8462b13"/>
  </r>
  <r>
    <x v="60846"/>
    <s v="giderosmobile.com"/>
    <s v="TUR"/>
    <m/>
    <s v="Istanbul"/>
    <s v="Istanbul"/>
    <x v="0"/>
    <s v="Native mobile application development"/>
    <s v="android|ios|mobile"/>
    <x v="462"/>
    <x v="1"/>
    <n v="1"/>
    <m/>
    <s v="2010-01-01"/>
    <s v="2011-06-08"/>
    <s v="2011-06-08"/>
    <m/>
    <s v="info@giderosmobile.com"/>
    <m/>
    <s v="https://www.crunchbase.com/organization/gideros-mobile"/>
    <s v="https://www.twitter.com/giderosmobile"/>
    <s v="http://www.facebook.com/giderosmobile"/>
    <s v="64eae7cc-5a67-02e3-8e66-de804841d425"/>
  </r>
  <r>
    <x v="60847"/>
    <s v="marketfish.com"/>
    <s v="USA"/>
    <s v="WA"/>
    <s v="Seattle"/>
    <s v="Seattle"/>
    <x v="3"/>
    <s v="Marketfish, a data management platform, allows marketers to build and execute lead generation campaigns using third party marketing lists."/>
    <s v="advertising"/>
    <x v="296"/>
    <x v="0"/>
    <n v="3"/>
    <n v="7575000"/>
    <s v="2008-07-18"/>
    <s v="2009-06-30"/>
    <s v="2011-06-08"/>
    <s v="2013-12-01"/>
    <s v="dave@marketfish.com"/>
    <s v="'206-905-1090"/>
    <s v="https://www.crunchbase.com/organization/marketfish"/>
    <s v="https://www.twitter.com/marketfish"/>
    <m/>
    <s v="fc817c29-aadd-f71b-bfb0-e53d4eeeb40d"/>
  </r>
  <r>
    <x v="60848"/>
    <s v="medico.com"/>
    <s v="USA"/>
    <s v="NY"/>
    <s v="New York City"/>
    <s v="New York"/>
    <x v="3"/>
    <s v="Medico is a health-focused internet company providing an online health portal and a Q&amp;A community."/>
    <s v="health care|information technology"/>
    <x v="66"/>
    <x v="6"/>
    <n v="1"/>
    <m/>
    <s v="2010-10-01"/>
    <s v="2011-06-08"/>
    <s v="2011-06-08"/>
    <s v="2012-01-01"/>
    <s v="support@medico.com"/>
    <s v="'+1 (646) 728-9500"/>
    <s v="https://www.crunchbase.com/organization/medico-com"/>
    <s v="https://www.twitter.com/medico"/>
    <s v="http://www.facebook.com/medpagetoday"/>
    <s v="bc4b4f35-48d7-0dc3-cd5d-1c659ab779c7"/>
  </r>
  <r>
    <x v="60849"/>
    <s v="apjohngroup.com"/>
    <s v="USA"/>
    <s v="MI"/>
    <s v="Kalamazoo"/>
    <s v="Kalamazoo"/>
    <x v="0"/>
    <s v="MuciMed engages in the development of mucin proteins for the treatment of gastrointestinal disease."/>
    <s v="biotechnology"/>
    <x v="36"/>
    <x v="1"/>
    <n v="1"/>
    <n v="200000"/>
    <s v="2005-01-01"/>
    <s v="2011-06-08"/>
    <s v="2011-06-08"/>
    <m/>
    <m/>
    <s v="'269-349-8999"/>
    <s v="https://www.crunchbase.com/organization/mucimed"/>
    <m/>
    <m/>
    <s v="5e6e1edd-330b-3332-ade0-16bf0b060f9b"/>
  </r>
  <r>
    <x v="60850"/>
    <s v="nextdigest.com"/>
    <s v="USA"/>
    <s v="CA"/>
    <s v="SF Bay Area"/>
    <s v="Palo Alto"/>
    <x v="3"/>
    <s v="NextDigest is a network of 14 newsletters that focuses on the world's top technology industries."/>
    <s v="advertising"/>
    <x v="296"/>
    <x v="6"/>
    <n v="1"/>
    <n v="390000"/>
    <s v="2009-01-01"/>
    <s v="2011-06-08"/>
    <s v="2011-06-08"/>
    <m/>
    <m/>
    <m/>
    <s v="https://www.crunchbase.com/organization/nextdigest"/>
    <s v="https://www.twitter.com/nextdigest"/>
    <m/>
    <s v="c928f65f-600b-c0f8-942d-153aef72ffae"/>
  </r>
  <r>
    <x v="60851"/>
    <s v="satmex.com"/>
    <s v="MEX"/>
    <m/>
    <s v="Mexico City"/>
    <s v="Mexico City"/>
    <x v="2"/>
    <s v="Satmex is a commercial company operating space satellites that provide services to the Americas."/>
    <s v="broadcasting|cable tv|public relations|video"/>
    <x v="373"/>
    <x v="5"/>
    <n v="1"/>
    <n v="96250000"/>
    <s v="1997-06-26"/>
    <s v="2011-06-08"/>
    <s v="2011-06-08"/>
    <m/>
    <m/>
    <n v="525526295850"/>
    <s v="https://www.crunchbase.com/organization/satmex"/>
    <s v="https://www.twitter.com/eutelsat_sa"/>
    <s v="https://www.facebook.com/eutelsat.sa"/>
    <s v="0b14717d-1dd1-b78d-57b1-e487944c6b01"/>
  </r>
  <r>
    <x v="60852"/>
    <s v="wikets.com"/>
    <s v="USA"/>
    <s v="MA"/>
    <s v="Boston"/>
    <s v="Lexington"/>
    <x v="3"/>
    <s v="Wikets is a social commerce app that allows users to rate products and share recommendations with others."/>
    <s v="e-commerce|fashion"/>
    <x v="14"/>
    <x v="1"/>
    <n v="1"/>
    <n v="1500000"/>
    <s v="2008-01-01"/>
    <s v="2011-06-08"/>
    <s v="2011-06-08"/>
    <m/>
    <m/>
    <m/>
    <s v="https://www.crunchbase.com/organization/wikets"/>
    <m/>
    <m/>
    <s v="b0fb3793-49f3-eac0-9cab-7b87780e8c5a"/>
  </r>
  <r>
    <x v="60853"/>
    <s v="apexfundservices.com"/>
    <s v="ARE"/>
    <m/>
    <s v="Abu Dhabi"/>
    <s v="Abu Dhabi"/>
    <x v="0"/>
    <s v="Apex provides portfolio valuations, corporate secretarial administration, directorships and listing sponsorships."/>
    <s v="finance|financial services|information services"/>
    <x v="690"/>
    <x v="7"/>
    <n v="1"/>
    <n v="30000000"/>
    <s v="2003-01-01"/>
    <s v="2011-06-07"/>
    <s v="2011-06-07"/>
    <m/>
    <s v="info@apexfunds.ie"/>
    <s v="'+353 (0)21 4633366"/>
    <s v="https://www.crunchbase.com/organization/apex-fund-services"/>
    <s v="https://www.twitter.com/apexfundservice"/>
    <m/>
    <s v="ab1a393b-2c53-8609-c128-be057d49e3b1"/>
  </r>
  <r>
    <x v="60854"/>
    <s v="awid.com"/>
    <s v="USA"/>
    <s v="CA"/>
    <s v="SF Bay Area"/>
    <s v="Morgan Hill"/>
    <x v="0"/>
    <s v="AWID provides RFID products and solutions for embedded markets, security industries, and value-added solutions."/>
    <s v="mobile"/>
    <x v="15"/>
    <x v="0"/>
    <n v="1"/>
    <n v="2000000"/>
    <s v="1997-01-01"/>
    <s v="2011-06-07"/>
    <s v="2011-06-07"/>
    <m/>
    <m/>
    <n v="14087827402"/>
    <s v="https://www.crunchbase.com/organization/awid"/>
    <s v="https://www.twitter.com/appliedwireless"/>
    <s v="http://www.facebook.com/pages/applied-wireless-id/14709383199331"/>
    <s v="7c98b177-d5f7-9c02-c6af-c854e4414b9c"/>
  </r>
  <r>
    <x v="60855"/>
    <s v="ewise.com"/>
    <s v="CHE"/>
    <m/>
    <s v="Nyon"/>
    <s v="Nyon"/>
    <x v="0"/>
    <s v="eWise is a leading international provider of Personal Financial Management and Account Aggregation solutions."/>
    <s v="banking|finance|financial services|fintech|software"/>
    <x v="523"/>
    <x v="0"/>
    <n v="2"/>
    <n v="26100000"/>
    <s v="2000-01-01"/>
    <s v="2010-07-28"/>
    <s v="2011-06-07"/>
    <m/>
    <s v="info@ewise.com"/>
    <m/>
    <s v="https://www.crunchbase.com/organization/ewise"/>
    <s v="https://www.twitter.com/ewise_solutions"/>
    <m/>
    <s v="c513a11f-d440-4d40-17c9-e82784fbe7ba"/>
  </r>
  <r>
    <x v="60856"/>
    <s v="hyperwear.com"/>
    <s v="USA"/>
    <s v="TX"/>
    <s v="Austin"/>
    <s v="Austin"/>
    <x v="0"/>
    <s v="Hyperwear develops functional fitness equipment for sports performance training, physical education, and fitness."/>
    <s v="sports"/>
    <x v="153"/>
    <x v="0"/>
    <n v="2"/>
    <m/>
    <s v="2005-01-01"/>
    <s v="2010-08-18"/>
    <s v="2011-06-07"/>
    <m/>
    <s v="customerservice@hyperwear.com"/>
    <n v="8886830219"/>
    <s v="https://www.crunchbase.com/organization/hyper-wear"/>
    <s v="https://www.twitter.com/hyperwear"/>
    <s v="http://www.facebook.com/hyperwear"/>
    <s v="32d7e1ed-1089-e72e-7965-cdb05dbbdd5c"/>
  </r>
  <r>
    <x v="60857"/>
    <s v="liveprofile.com"/>
    <s v="USA"/>
    <s v="NY"/>
    <s v="New York City"/>
    <s v="New York"/>
    <x v="3"/>
    <s v="LiveProfile is a cross-platform messenger and mobile social network enabling users to stay connected with their friends."/>
    <s v="messaging|mobile|social media"/>
    <x v="729"/>
    <x v="0"/>
    <n v="1"/>
    <n v="2200000"/>
    <s v="2010-01-01"/>
    <s v="2011-06-07"/>
    <s v="2011-06-07"/>
    <m/>
    <m/>
    <s v="'347-875-7445"/>
    <s v="https://www.crunchbase.com/organization/liveprofile"/>
    <s v="https://www.twitter.com/liveprofile"/>
    <m/>
    <s v="a7752765-8c97-f2f6-2f22-b0641a6f37c6"/>
  </r>
  <r>
    <x v="60858"/>
    <s v="moodlerooms.com"/>
    <s v="USA"/>
    <s v="MD"/>
    <s v="Baltimore"/>
    <s v="Baltimore"/>
    <x v="2"/>
    <s v="Moodlerooms is an e-learning solution that enables users to create, personalize and track instructions for students with online tools."/>
    <s v="e-commerce|education|online auctions"/>
    <x v="361"/>
    <x v="6"/>
    <n v="3"/>
    <n v="10591238"/>
    <s v="2005-09-01"/>
    <s v="2010-02-09"/>
    <s v="2011-06-07"/>
    <m/>
    <s v="feedback@moodlerooms.com"/>
    <s v="'410-779-3400"/>
    <s v="https://www.crunchbase.com/organization/moodlerooms"/>
    <s v="https://www.twitter.com/moodlerooms"/>
    <s v="https://www.facebook.com/moodlerooms"/>
    <s v="cc24bc4e-b565-8412-8351-6d2dedae8f55"/>
  </r>
  <r>
    <x v="60859"/>
    <s v="pchintl.com"/>
    <s v="IRL"/>
    <m/>
    <s v="Cork"/>
    <s v="Cork"/>
    <x v="0"/>
    <s v="PCH International is a privately held company that designs custom manufacturing solutions for many brands, from startups to Fortune 500s."/>
    <s v="consumer electronics|hardware|software"/>
    <x v="148"/>
    <x v="7"/>
    <n v="3"/>
    <n v="77000000"/>
    <s v="1996-01-01"/>
    <s v="2008-09-01"/>
    <s v="2011-06-07"/>
    <m/>
    <s v="info@pchintl.com"/>
    <n v="353217337493"/>
    <s v="https://www.crunchbase.com/organization/pch-international"/>
    <s v="https://www.twitter.com/pch_intl"/>
    <s v="http://www.facebook.com/pchinternational"/>
    <s v="5e302795-0fa4-9823-68cd-33fac5045b6a"/>
  </r>
  <r>
    <x v="60860"/>
    <s v="poll-me.co.uk"/>
    <s v="GBR"/>
    <m/>
    <s v="Middlesbrough"/>
    <s v="Middlesbrough"/>
    <x v="3"/>
    <s v="Poll.me was a disruptive smartphone technology for crowdsourcing and real-time analytics that used instant, real-time consumer feedback."/>
    <s v="advertising|market research|mobile"/>
    <x v="6005"/>
    <x v="1"/>
    <n v="1"/>
    <n v="114924"/>
    <s v="2011-04-14"/>
    <s v="2011-06-07"/>
    <s v="2011-06-07"/>
    <s v="2012-09-01"/>
    <s v="daniel.kolodziej@poll-me.co.uk"/>
    <m/>
    <s v="https://www.crunchbase.com/organization/poll-me-ltd"/>
    <m/>
    <m/>
    <s v="23dce208-eaa6-f7f9-7188-21f5761f100e"/>
  </r>
  <r>
    <x v="60861"/>
    <s v="rallydev.com"/>
    <s v="USA"/>
    <s v="CO"/>
    <s v="Denver"/>
    <s v="Boulder"/>
    <x v="2"/>
    <s v="Rally Software, provides cloud-based solutions for managing Agile software development."/>
    <s v="consulting|enterprise software|software|training"/>
    <x v="283"/>
    <x v="7"/>
    <n v="5"/>
    <n v="68850000"/>
    <s v="2001-01-01"/>
    <s v="2006-06-14"/>
    <s v="2011-06-07"/>
    <m/>
    <s v="info@rallydev.com"/>
    <s v="303 565 2800"/>
    <s v="https://www.crunchbase.com/organization/rally-software"/>
    <s v="https://www.twitter.com/rallysoftware"/>
    <s v="http://www.facebook.com/rallysoftwaredevelopment"/>
    <s v="d95d476d-8785-06c9-abd5-88534ba60c82"/>
  </r>
  <r>
    <x v="60862"/>
    <s v="rambus.com"/>
    <s v="USA"/>
    <s v="CA"/>
    <s v="SF Bay Area"/>
    <s v="Los Altos"/>
    <x v="1"/>
    <s v="Rambus designs, develops and licenses chip interface technologies and architectures that are used in digital electronics products."/>
    <s v="architecture|lighting|semiconductor"/>
    <x v="7581"/>
    <x v="5"/>
    <n v="2"/>
    <n v="288565568"/>
    <s v="1990-01-01"/>
    <s v="2010-02-02"/>
    <s v="2011-06-07"/>
    <m/>
    <s v="ssouza@rambus.com"/>
    <n v="114084628000"/>
    <s v="https://www.crunchbase.com/organization/rambus"/>
    <s v="https://www.twitter.com/rambusinc"/>
    <s v="http://www.facebook.com/pages/rambus/105522579481644"/>
    <s v="b7fb95a3-cc31-1084-7258-b9b0869c0199"/>
  </r>
  <r>
    <x v="60863"/>
    <s v="seamicro.com"/>
    <s v="USA"/>
    <s v="CA"/>
    <s v="SF Bay Area"/>
    <s v="Sunnyvale"/>
    <x v="2"/>
    <s v="SeaMicrois develops solutions that address power inefficiencies in data centers."/>
    <s v="data center|virtualization|web hosting"/>
    <x v="651"/>
    <x v="6"/>
    <n v="2"/>
    <n v="35000000"/>
    <s v="2007-01-01"/>
    <s v="2009-07-24"/>
    <s v="2011-06-07"/>
    <m/>
    <s v="info@seamicro.com"/>
    <s v="'408-749-5055"/>
    <s v="https://www.crunchbase.com/organization/seamicro"/>
    <s v="https://www.twitter.com/seamicroinc"/>
    <m/>
    <s v="0de93899-2ee5-d3bd-9d4a-67790c783f59"/>
  </r>
  <r>
    <x v="60864"/>
    <s v="southaustinsurgerycenter.com"/>
    <s v="USA"/>
    <s v="TX"/>
    <s v="Austin"/>
    <s v="Austin"/>
    <x v="0"/>
    <s v="South Austin Surgery Center provides a convenient, cost effective, and flexible alternative to hospital-based surgery."/>
    <s v="health care"/>
    <x v="3"/>
    <x v="1"/>
    <n v="1"/>
    <n v="90000"/>
    <s v="2001-01-01"/>
    <s v="2011-06-07"/>
    <s v="2011-06-07"/>
    <m/>
    <m/>
    <s v="'512-440-7894"/>
    <s v="https://www.crunchbase.com/organization/south-austin-surgery-center"/>
    <m/>
    <m/>
    <s v="9b4ce5f1-61bf-3004-21ac-772ec3a9c3ca"/>
  </r>
  <r>
    <x v="60865"/>
    <s v="ogaragroup.com"/>
    <s v="USA"/>
    <s v="OH"/>
    <s v="Cincinnati"/>
    <s v="Cincinnati"/>
    <x v="0"/>
    <s v="The O'Gara Group provides security, safety, and defense products and services to governments, militaries, corporations and individuals."/>
    <s v="government|national security|security"/>
    <x v="3386"/>
    <x v="8"/>
    <n v="1"/>
    <n v="23000000"/>
    <s v="2003-01-01"/>
    <s v="2011-06-07"/>
    <s v="2011-06-07"/>
    <m/>
    <s v="contact@ogaragroup.com"/>
    <s v="'513-338-0660"/>
    <s v="https://www.crunchbase.com/organization/the-ogara-group"/>
    <m/>
    <s v="http://www.facebook.com/pages/the-ogara-group/275520215826801"/>
    <s v="bcc58c29-5171-edd1-6ce6-4a65cdde7282"/>
  </r>
  <r>
    <x v="60866"/>
    <s v="trinovus.com"/>
    <s v="USA"/>
    <s v="AL"/>
    <s v="Birmingham"/>
    <s v="Birmingham"/>
    <x v="0"/>
    <s v="TriNovus is a software company delivering relevant technology solutions to the financial marketplace."/>
    <s v="software"/>
    <x v="10"/>
    <x v="0"/>
    <n v="1"/>
    <n v="2250000"/>
    <s v="2008-01-01"/>
    <s v="2011-06-07"/>
    <s v="2011-06-07"/>
    <m/>
    <s v="info@trinovus.com"/>
    <n v="12059915633"/>
    <s v="https://www.crunchbase.com/organization/trinovus"/>
    <s v="https://www.twitter.com/trinovus"/>
    <s v="http://www.facebook.com/pages/birmingham-al/trinovus/75003178722"/>
    <s v="eee209ef-98ee-629c-a9d8-2418e5e63cad"/>
  </r>
  <r>
    <x v="60867"/>
    <s v="trioviz.com"/>
    <s v="FRA"/>
    <m/>
    <s v="Paris"/>
    <s v="Paris"/>
    <x v="0"/>
    <s v="TriOviz develops and produces 3D glasses for multiple applications such as cinema, DVD, television, video on demand, internet, and more."/>
    <s v="hardware|software"/>
    <x v="136"/>
    <x v="0"/>
    <n v="1"/>
    <n v="1000000"/>
    <s v="2008-01-01"/>
    <s v="2011-06-07"/>
    <s v="2011-06-07"/>
    <m/>
    <m/>
    <s v="33 1 43 24 26 86"/>
    <s v="https://www.crunchbase.com/organization/trioviz"/>
    <m/>
    <m/>
    <s v="c6a51ea0-bec2-fbed-f07b-e2c4804f178e"/>
  </r>
  <r>
    <x v="60868"/>
    <s v="triusrx.com"/>
    <s v="USA"/>
    <s v="MA"/>
    <s v="Boston"/>
    <s v="Lexington"/>
    <x v="2"/>
    <s v="Trius Therapeutics is focused on the development of innovative antibiotics for life-threatening infections."/>
    <s v="biopharma|biotechnology|health care"/>
    <x v="44"/>
    <x v="8"/>
    <n v="4"/>
    <n v="69325793"/>
    <s v="2004-01-01"/>
    <s v="2006-02-01"/>
    <s v="2011-06-07"/>
    <m/>
    <m/>
    <n v="8586779975"/>
    <s v="https://www.crunchbase.com/organization/trius-therapeutics"/>
    <s v="https://www.twitter.com/cubistbiopharma"/>
    <s v="https://www.facebook.com/merckbewell"/>
    <s v="bb5dfa40-0233-5804-64da-45f493c01676"/>
  </r>
  <r>
    <x v="60869"/>
    <s v="bensalhprx.com"/>
    <s v="USA"/>
    <s v="SC"/>
    <s v="Greenville - Spartanburg"/>
    <s v="Easley"/>
    <x v="0"/>
    <s v="7 Oaks Pharmaceutical manufactures and distributes diabetic wound care and bedsore ointments under the brand name Bensal HP."/>
    <s v="biotechnology"/>
    <x v="36"/>
    <x v="1"/>
    <n v="1"/>
    <n v="1613014"/>
    <s v="1997-01-01"/>
    <s v="2011-06-06"/>
    <s v="2011-06-06"/>
    <m/>
    <s v="info@7oakspharma.com"/>
    <s v="'864-850-1700"/>
    <s v="https://www.crunchbase.com/organization/7-oaks-pharmaceutical"/>
    <m/>
    <m/>
    <s v="42bb4dd9-e5e9-f8a0-f54b-50ad67f8856e"/>
  </r>
  <r>
    <x v="60870"/>
    <s v="crovat.com"/>
    <m/>
    <m/>
    <m/>
    <m/>
    <x v="0"/>
    <s v="Crovat es una empresa dedicada a crear y desarrollar emprendimientos en internet."/>
    <s v="e-commerce|internet"/>
    <x v="314"/>
    <x v="5"/>
    <n v="1"/>
    <n v="50000"/>
    <s v="2007-01-01"/>
    <s v="2011-06-06"/>
    <s v="2011-06-06"/>
    <m/>
    <m/>
    <s v="598 2 9080769"/>
    <s v="https://www.crunchbase.com/organization/crovat"/>
    <s v="https://www.twitter.com/crovat"/>
    <s v="http://www.facebook.com/crovat"/>
    <s v="f242457f-2e6f-c815-6e3a-7537d194d9e1"/>
  </r>
  <r>
    <x v="60871"/>
    <s v="corp.expotv.com"/>
    <s v="USA"/>
    <s v="NY"/>
    <s v="New York City"/>
    <s v="New York"/>
    <x v="0"/>
    <s v="Expo Communications operates as a video commerce platform distributing consumer videos for manufacturers and retailers worldwide."/>
    <s v="curated web"/>
    <x v="28"/>
    <x v="0"/>
    <n v="2"/>
    <n v="650000"/>
    <s v="2004-01-01"/>
    <s v="2009-06-30"/>
    <s v="2011-06-06"/>
    <m/>
    <m/>
    <s v="'212-500-6600"/>
    <s v="https://www.crunchbase.com/organization/expo-communications-inc"/>
    <s v="https://www.twitter.com/expotv"/>
    <s v="http://www.facebook.com/lifewithexpo"/>
    <s v="3da90cdb-781e-8b1d-208c-f44b43a5c944"/>
  </r>
  <r>
    <x v="60872"/>
    <s v="greenvity.com"/>
    <s v="USA"/>
    <s v="CA"/>
    <s v="SF Bay Area"/>
    <s v="Milpitas"/>
    <x v="0"/>
    <s v="Greenvity Communications is a system and solution provider for the IoT with the patented hybrid technology."/>
    <s v="clean energy|cleantech|electric vehicle"/>
    <x v="363"/>
    <x v="0"/>
    <n v="1"/>
    <n v="7000000"/>
    <s v="2010-01-01"/>
    <s v="2011-06-06"/>
    <s v="2011-06-06"/>
    <m/>
    <s v="info@greenvity.com"/>
    <s v="(408)935-9358"/>
    <s v="https://www.crunchbase.com/organization/greenvity-communications"/>
    <m/>
    <m/>
    <s v="36406c0a-02bf-cf6d-b04f-21b02e500b7f"/>
  </r>
  <r>
    <x v="60873"/>
    <s v="soundbites.org"/>
    <s v="USA"/>
    <s v="MI"/>
    <s v="Detroit"/>
    <s v="Ann Arbor"/>
    <x v="0"/>
    <s v="Hearing Health Science offers Soundbites, a micronutrient pharmaceutical for hearing preservation."/>
    <s v="health care"/>
    <x v="3"/>
    <x v="1"/>
    <n v="2"/>
    <n v="375000"/>
    <m/>
    <s v="2010-09-23"/>
    <s v="2011-06-06"/>
    <m/>
    <s v="barry@hearinghealthscience.com"/>
    <s v="'734-761-5600"/>
    <s v="https://www.crunchbase.com/organization/hearing-health-science"/>
    <m/>
    <m/>
    <s v="b41837fe-93ca-c309-2262-ce95e435a961"/>
  </r>
  <r>
    <x v="60874"/>
    <s v="infineta.com"/>
    <s v="USA"/>
    <s v="CA"/>
    <s v="SF Bay Area"/>
    <s v="San Jose"/>
    <x v="3"/>
    <s v="Infineta Systems is a network infrastructure company developing network optimization products for enterprise data center interconnects."/>
    <s v="data center|infrastructure|software"/>
    <x v="117"/>
    <x v="2"/>
    <n v="2"/>
    <n v="30000000"/>
    <s v="2008-01-01"/>
    <s v="2010-05-07"/>
    <s v="2011-06-06"/>
    <m/>
    <s v="info@infineta.com"/>
    <m/>
    <s v="https://www.crunchbase.com/organization/infineta-systems"/>
    <s v="https://www.twitter.com/infineta"/>
    <s v="http://www.facebook.com/riverbed"/>
    <s v="74a402d8-952d-44fc-e2ee-2cff4818e71e"/>
  </r>
  <r>
    <x v="60875"/>
    <s v="karmarama.com"/>
    <s v="GBR"/>
    <m/>
    <s v="London"/>
    <s v="London"/>
    <x v="0"/>
    <s v="Karmarama is a creative advertising agency."/>
    <s v="advertising|public relations"/>
    <x v="296"/>
    <x v="7"/>
    <n v="1"/>
    <m/>
    <s v="2000-01-01"/>
    <s v="2011-06-06"/>
    <s v="2011-06-06"/>
    <m/>
    <s v="jobs@karmarama.com"/>
    <s v="44-(0)20-7612-1777"/>
    <s v="https://www.crunchbase.com/organization/karmarama"/>
    <s v="https://www.twitter.com/karmarama"/>
    <s v="https://www.facebook.com/pages/karmarama/151869714850374"/>
    <s v="6abce950-d3e7-fcc4-a389-7188766f1450"/>
  </r>
  <r>
    <x v="60876"/>
    <m/>
    <m/>
    <m/>
    <m/>
    <m/>
    <x v="3"/>
    <s v="Monster Juice is an Internet company."/>
    <s v="internet"/>
    <x v="28"/>
    <x v="0"/>
    <n v="2"/>
    <n v="2000000"/>
    <s v="2011-01-16"/>
    <s v="2011-02-14"/>
    <s v="2011-06-06"/>
    <m/>
    <m/>
    <m/>
    <s v="https://www.crunchbase.com/organization/monster-juice"/>
    <m/>
    <m/>
    <s v="6a16a01b-2919-9009-5882-345a8ba67352"/>
  </r>
  <r>
    <x v="60877"/>
    <s v="dgspetproducts.com"/>
    <s v="USA"/>
    <s v="CT"/>
    <s v="Hartford"/>
    <s v="Norwalk"/>
    <x v="0"/>
    <s v="Nano Pet Products provides canine, feline, and equine products to protect furniture from unwanted pet hair and stains."/>
    <s v="furniture"/>
    <x v="366"/>
    <x v="0"/>
    <n v="1"/>
    <n v="300000"/>
    <s v="2007-01-01"/>
    <s v="2011-06-06"/>
    <s v="2011-06-06"/>
    <m/>
    <s v="info@doggonesmartbed.com"/>
    <s v="'203-345-1330"/>
    <s v="https://www.crunchbase.com/organization/nano-pet-products"/>
    <s v="https://www.twitter.com/doggonesmart"/>
    <s v="http://www.facebook.com/doggonesmart"/>
    <s v="17f8fbbe-8deb-c742-0e86-e5f57a89c28e"/>
  </r>
  <r>
    <x v="60878"/>
    <s v="regenesisbio.com"/>
    <s v="USA"/>
    <s v="AZ"/>
    <s v="Phoenix"/>
    <s v="Scottsdale"/>
    <x v="0"/>
    <s v="Regenesis Biomedical is focused on the development of non-invasive regenerative medicine products."/>
    <s v="health care"/>
    <x v="3"/>
    <x v="6"/>
    <n v="1"/>
    <n v="5300000"/>
    <s v="1997-01-01"/>
    <s v="2011-06-06"/>
    <s v="2011-06-06"/>
    <m/>
    <s v="info@regenesisbiomedical.com"/>
    <n v="4809708792"/>
    <s v="https://www.crunchbase.com/organization/regenesis-biomedical"/>
    <m/>
    <m/>
    <s v="a9236435-6192-6825-9ebd-9efafdc96c10"/>
  </r>
  <r>
    <x v="60879"/>
    <s v="septrx.com"/>
    <s v="USA"/>
    <s v="CA"/>
    <s v="SF Bay Area"/>
    <s v="Fremont"/>
    <x v="0"/>
    <s v="SeptRx is a United States-based medical device company developing minimally invasive treatments for structural heart defects."/>
    <s v="health care"/>
    <x v="3"/>
    <x v="1"/>
    <n v="1"/>
    <n v="2700000"/>
    <s v="2011-01-01"/>
    <s v="2011-06-06"/>
    <s v="2011-06-06"/>
    <m/>
    <s v="info@septrx.com"/>
    <s v="'510-225-9170"/>
    <s v="https://www.crunchbase.com/organization/septrx"/>
    <m/>
    <m/>
    <s v="ff246c73-312e-7d41-2209-43003946334f"/>
  </r>
  <r>
    <x v="60880"/>
    <s v="service2media.com"/>
    <s v="USA"/>
    <s v="NY"/>
    <s v="New York City"/>
    <s v="New York"/>
    <x v="2"/>
    <s v="Service2Media is an multi-platform mobile application development platform provider for B2B, B2E and B2C."/>
    <s v="apps|enterprise software|mobile"/>
    <x v="45"/>
    <x v="6"/>
    <n v="1"/>
    <n v="10000000"/>
    <s v="2005-01-01"/>
    <s v="2011-06-06"/>
    <s v="2011-06-06"/>
    <m/>
    <s v="info@service2media.com"/>
    <n v="31534500613"/>
    <s v="https://www.crunchbase.com/organization/service2media"/>
    <s v="https://www.twitter.com/service2media"/>
    <s v="http://www.facebook.com/service2media"/>
    <s v="9befd4ef-66db-7620-e89d-8da460dec8f3"/>
  </r>
  <r>
    <x v="60881"/>
    <s v="sojeans.com"/>
    <s v="FRA"/>
    <m/>
    <s v="Paris"/>
    <s v="Paris"/>
    <x v="0"/>
    <s v="Sojeans is a concept store e-shop, passionate about denim and fashion with latest trends."/>
    <s v="e-commerce|fashion|lifestyle"/>
    <x v="48"/>
    <x v="1"/>
    <n v="1"/>
    <m/>
    <s v="2012-01-01"/>
    <s v="2011-06-06"/>
    <s v="2011-06-06"/>
    <m/>
    <m/>
    <m/>
    <s v="https://www.crunchbase.com/organization/sojeans"/>
    <s v="https://www.twitter.com/sojeans_fr"/>
    <s v="http://www.facebook.com/sojeans.official"/>
    <s v="265550e0-8176-4ba6-8b04-c440b11906e0"/>
  </r>
  <r>
    <x v="60882"/>
    <m/>
    <s v="USA"/>
    <s v="MA"/>
    <s v="Boston"/>
    <s v="Somerville"/>
    <x v="0"/>
    <s v="Solartrec is a solar electric technology company based in Massachusetts, USA."/>
    <s v="energy|solar"/>
    <x v="165"/>
    <x v="2"/>
    <n v="1"/>
    <n v="600000"/>
    <m/>
    <s v="2011-06-06"/>
    <s v="2011-06-06"/>
    <m/>
    <m/>
    <m/>
    <s v="https://www.crunchbase.com/organization/solartrec"/>
    <m/>
    <m/>
    <s v="012e9188-ec50-4cab-364b-13787b8af2c8"/>
  </r>
  <r>
    <x v="60883"/>
    <s v="x-scanimaging.com"/>
    <s v="USA"/>
    <s v="CA"/>
    <s v="SF Bay Area"/>
    <s v="San Jose"/>
    <x v="0"/>
    <s v="X-Scan Imaging manufactures CMOS linear photo-diode arrays and line-scan cameras for visible and X-ray imaging applications."/>
    <s v="hardware|software"/>
    <x v="136"/>
    <x v="0"/>
    <n v="1"/>
    <n v="600000"/>
    <s v="2006-01-01"/>
    <s v="2011-06-06"/>
    <s v="2011-06-06"/>
    <m/>
    <s v="sales@x-scanimaging.com"/>
    <s v="'408-432-9888"/>
    <s v="https://www.crunchbase.com/organization/x-scan-imaging"/>
    <m/>
    <m/>
    <s v="84a9ce77-8896-0dcc-952c-db3cd975db79"/>
  </r>
  <r>
    <x v="60884"/>
    <s v="greenegg.ie"/>
    <s v="IRL"/>
    <m/>
    <s v="Dublin"/>
    <s v="Dublin"/>
    <x v="0"/>
    <s v="Energy Management Hardware and Software."/>
    <s v="clean energy|curated web|hardware|software"/>
    <x v="3784"/>
    <x v="1"/>
    <n v="1"/>
    <n v="43720"/>
    <s v="2010-01-01"/>
    <s v="2011-06-05"/>
    <s v="2011-06-05"/>
    <m/>
    <s v="info@greenegg.ie"/>
    <s v="353 1 410 0600"/>
    <s v="https://www.crunchbase.com/organization/greenegg-technologies"/>
    <s v="https://www.twitter.com/greeneggmedia"/>
    <s v="https://www.facebook.com/greeneggmedia"/>
    <s v="f3818f81-8f92-8baf-ec2f-181eaa4f98e1"/>
  </r>
  <r>
    <x v="60885"/>
    <s v="healthcomms.com"/>
    <s v="IRL"/>
    <m/>
    <s v="IRL - Other"/>
    <s v="Celbridge"/>
    <x v="0"/>
    <s v="Providing telecare solutions for care in the home. Electronics device and associated software for health management and disease control."/>
    <s v="health care|information technology|software"/>
    <x v="486"/>
    <x v="1"/>
    <n v="1"/>
    <n v="43720"/>
    <s v="2011-01-01"/>
    <s v="2011-06-05"/>
    <s v="2011-06-05"/>
    <m/>
    <s v="enquiries@healthcomms.com"/>
    <n v="35316275146"/>
    <s v="https://www.crunchbase.com/organization/healthcomms"/>
    <s v="https://www.twitter.com/healthcomms_"/>
    <s v="http://www.facebook.com/pages/healthcomms/220851087962137"/>
    <s v="778f9ca8-d519-4d47-23d0-ec0101ca229a"/>
  </r>
  <r>
    <x v="60886"/>
    <s v="iahorro.com"/>
    <s v="ESP"/>
    <m/>
    <s v="Madrid"/>
    <s v="Madrid"/>
    <x v="0"/>
    <s v="Iahorro Business Solutions is a Spain-based company that operates a personal finance comparison web site."/>
    <s v="finance|insurance|internet"/>
    <x v="436"/>
    <x v="6"/>
    <n v="1"/>
    <n v="724400"/>
    <s v="2009-01-01"/>
    <s v="2011-06-05"/>
    <s v="2011-06-05"/>
    <m/>
    <s v="info@iahorro.com"/>
    <n v="34915358066"/>
    <s v="https://www.crunchbase.com/organization/iahorro-business-solutions"/>
    <s v="https://www.twitter.com/iahorro"/>
    <s v="http://www.facebook.com/iahorro"/>
    <s v="faacf4d9-abee-8f2e-691c-177a60f149d2"/>
  </r>
  <r>
    <x v="60887"/>
    <s v="ofaconsultingservices.com"/>
    <s v="USA"/>
    <s v="CA"/>
    <s v="SF Bay Area"/>
    <s v="San Francisco"/>
    <x v="0"/>
    <s v="OFACS is a consulting company focused in the energy sector."/>
    <s v="consulting|energy|finance"/>
    <x v="4936"/>
    <x v="2"/>
    <n v="1"/>
    <n v="35000"/>
    <s v="2010-10-01"/>
    <s v="2011-06-05"/>
    <s v="2011-06-05"/>
    <m/>
    <m/>
    <m/>
    <s v="https://www.crunchbase.com/organization/ofacs-llc"/>
    <s v="https://www.twitter.com/felix_amoruwa"/>
    <m/>
    <s v="456daadb-c3aa-64a4-2132-4618d81bf6f8"/>
  </r>
  <r>
    <x v="60888"/>
    <s v="privepass.com"/>
    <s v="CHN"/>
    <m/>
    <s v="Shanghai"/>
    <s v="Shanghai"/>
    <x v="0"/>
    <s v="PrivéPass is an all-in-one luxury travel website offering luxury travel products ranging from handcrafted itineraries to booking hotels."/>
    <s v="e-commerce|travel"/>
    <x v="138"/>
    <x v="0"/>
    <n v="1"/>
    <n v="170000"/>
    <s v="2011-06-05"/>
    <s v="2011-06-05"/>
    <s v="2011-06-05"/>
    <m/>
    <s v="info@privepass.com"/>
    <n v="864008210171"/>
    <s v="https://www.crunchbase.com/organization/privepass"/>
    <s v="https://www.twitter.com/privepassasia"/>
    <s v="http://www.facebook.com/privepass"/>
    <s v="ca28fb3f-be8b-0e81-93d8-3b3ca5ae5608"/>
  </r>
  <r>
    <x v="60889"/>
    <m/>
    <s v="USA"/>
    <s v="MI"/>
    <s v="Detroit"/>
    <s v="Ypsilanti"/>
    <x v="0"/>
    <s v="Flamsred is the parent company of many solutions oriented companies Flamsred was founded on October 7th 2010."/>
    <s v="education"/>
    <x v="38"/>
    <x v="2"/>
    <n v="1"/>
    <m/>
    <s v="2010-10-07"/>
    <s v="2011-06-04"/>
    <s v="2011-06-04"/>
    <m/>
    <m/>
    <m/>
    <s v="https://www.crunchbase.com/organization/flamsred"/>
    <m/>
    <m/>
    <s v="91701ae9-b735-dbfc-f8ea-877fa0e91f05"/>
  </r>
  <r>
    <x v="60890"/>
    <s v="livestar.com"/>
    <s v="USA"/>
    <s v="NY"/>
    <s v="New York City"/>
    <s v="New York"/>
    <x v="2"/>
    <s v="Livestar is a mobile app that lets users get movie, music, app, restaurant and other recommendations instantly from critics and friends."/>
    <s v="curated web|media and entertainment|mobile apps"/>
    <x v="581"/>
    <x v="2"/>
    <n v="2"/>
    <n v="2000000"/>
    <s v="2011-01-03"/>
    <s v="2011-01-01"/>
    <s v="2011-06-04"/>
    <m/>
    <m/>
    <m/>
    <s v="https://www.crunchbase.com/organization/livestar"/>
    <s v="https://www.twitter.com/livestar"/>
    <m/>
    <s v="b720a723-ff6f-c9f6-5d70-87c29831d607"/>
  </r>
  <r>
    <x v="60891"/>
    <s v="cpacket.com"/>
    <s v="USA"/>
    <s v="CA"/>
    <s v="SF Bay Area"/>
    <s v="San Jose"/>
    <x v="0"/>
    <s v="cPacket delivers next generation of performance monitoring solutions that deliver real-time analysis, broader coverage and higher resolution"/>
    <s v="application performance management|big data|cloud computing|data center|network security|software"/>
    <x v="2345"/>
    <x v="6"/>
    <n v="4"/>
    <n v="11658743"/>
    <s v="2002-03-01"/>
    <s v="2005-02-15"/>
    <s v="2011-06-03"/>
    <m/>
    <s v="info@cpacket.com"/>
    <s v="(650)969-9500"/>
    <s v="https://www.crunchbase.com/organization/cpacket-networks"/>
    <m/>
    <m/>
    <s v="28adedde-f5d6-6b3f-d224-8b6165696a64"/>
  </r>
  <r>
    <x v="60892"/>
    <s v="futurehealthsoftware.com"/>
    <s v="USA"/>
    <s v="IA"/>
    <s v="Des Moines"/>
    <s v="Carroll"/>
    <x v="0"/>
    <s v="Future Health Software offers electronic health records and practice management software for doctors of chiropractic."/>
    <s v="software"/>
    <x v="10"/>
    <x v="6"/>
    <n v="1"/>
    <n v="3046000"/>
    <s v="1991-01-01"/>
    <s v="2011-06-03"/>
    <s v="2011-06-03"/>
    <m/>
    <s v="materialsrequest@futurehealthsoftware.com"/>
    <s v="EXT 641"/>
    <s v="https://www.crunchbase.com/organization/future-health-software"/>
    <m/>
    <s v="http://www.facebook.com/futurehealthsoftware"/>
    <s v="feb179d3-3341-5df3-ed15-121cec2a8206"/>
  </r>
  <r>
    <x v="60893"/>
    <s v="heartland.com"/>
    <s v="USA"/>
    <s v="IL"/>
    <s v="Springfield, Illinois"/>
    <s v="Effingham"/>
    <x v="0"/>
    <s v="Heartland Dental Care is a management organization providing staffing, purchasing, and administration solutions to healthcare facilities."/>
    <s v="dental|health care|health diagnostics"/>
    <x v="3"/>
    <x v="9"/>
    <n v="1"/>
    <n v="1572000"/>
    <s v="1980-01-01"/>
    <s v="2011-06-03"/>
    <s v="2011-06-03"/>
    <m/>
    <s v="algaeau@heartland.com.hk"/>
    <s v="'+852 2175405100"/>
    <s v="https://www.crunchbase.com/organization/heartland-dental-care"/>
    <s v="https://www.twitter.com/heartlanddental"/>
    <s v="http://www.facebook.com/heartlanddental"/>
    <s v="99d80f37-1f7a-ef18-d526-2475f0ddc11f"/>
  </r>
  <r>
    <x v="60894"/>
    <s v="houstonmetrosurgery.com"/>
    <s v="USA"/>
    <s v="TX"/>
    <s v="Houston"/>
    <s v="Houston"/>
    <x v="0"/>
    <s v="Houston Metro Ortho &amp; Spine Surgery focuses on orthopedic, spine pain, and ENT care."/>
    <s v="health care"/>
    <x v="3"/>
    <x v="1"/>
    <n v="1"/>
    <n v="400000"/>
    <s v="2011-01-01"/>
    <s v="2011-06-03"/>
    <s v="2011-06-03"/>
    <m/>
    <m/>
    <s v="'713.487.0001"/>
    <s v="https://www.crunchbase.com/organization/houston-metro-ortho-spine-surgery"/>
    <m/>
    <m/>
    <s v="1670a61a-284f-cfe1-f1e5-f082d2187b9f"/>
  </r>
  <r>
    <x v="60895"/>
    <s v="icerasemi.com"/>
    <s v="GBR"/>
    <m/>
    <s v="Bristol"/>
    <s v="Bristol"/>
    <x v="2"/>
    <s v="Icera develops a high performance soft modem technology for mobile broadband phones and data devices."/>
    <s v="mobile|semiconductor|telecommunications"/>
    <x v="1042"/>
    <x v="5"/>
    <n v="9"/>
    <n v="244500000"/>
    <s v="2002-04-01"/>
    <s v="2003-02-07"/>
    <s v="2011-06-03"/>
    <m/>
    <s v="info@icerasemi.com"/>
    <m/>
    <s v="https://www.crunchbase.com/organization/icera"/>
    <m/>
    <m/>
    <s v="a8ef6531-c35b-dd90-6a49-32ac40fb14a1"/>
  </r>
  <r>
    <x v="60896"/>
    <s v="getkismet.com"/>
    <s v="USA"/>
    <s v="CA"/>
    <s v="SF Bay Area"/>
    <s v="San Francisco"/>
    <x v="0"/>
    <s v="Kismet is a mobile social startup that allows users to make new contacts through their social graphs and existing social profiles."/>
    <s v="mobile|social media"/>
    <x v="2526"/>
    <x v="2"/>
    <n v="2"/>
    <n v="770000"/>
    <s v="2011-02-01"/>
    <s v="2011-03-01"/>
    <s v="2011-06-03"/>
    <m/>
    <s v="support@getkismet.com"/>
    <m/>
    <s v="https://www.crunchbase.com/organization/kismet"/>
    <s v="https://www.twitter.com/getkismet"/>
    <m/>
    <s v="3899f83a-1663-e5fa-7a5f-d5028870e17d"/>
  </r>
  <r>
    <x v="60897"/>
    <m/>
    <s v="USA"/>
    <s v="FL"/>
    <s v="Tallahassee"/>
    <s v="Tallahassee"/>
    <x v="0"/>
    <s v="Lili B Enterprises."/>
    <m/>
    <x v="5"/>
    <x v="2"/>
    <n v="1"/>
    <m/>
    <s v="1999-06-01"/>
    <s v="2011-06-03"/>
    <s v="2011-06-03"/>
    <m/>
    <m/>
    <m/>
    <s v="https://www.crunchbase.com/organization/lili-b-enterprises"/>
    <m/>
    <m/>
    <s v="c3831586-ce64-0499-bd79-9a26903a6d03"/>
  </r>
  <r>
    <x v="60898"/>
    <s v="mechanology.com"/>
    <s v="USA"/>
    <s v="MA"/>
    <s v="MA - Other"/>
    <s v="Attleboro Falls"/>
    <x v="3"/>
    <s v="Mechanology is an innovator in the field of compressors and expanders."/>
    <s v="energy|information technology|web development"/>
    <x v="7190"/>
    <x v="0"/>
    <n v="1"/>
    <n v="8258160"/>
    <s v="1989-01-01"/>
    <s v="2011-06-03"/>
    <s v="2011-06-03"/>
    <m/>
    <s v="info@mechanology.com"/>
    <m/>
    <s v="https://www.crunchbase.com/organization/mechanology"/>
    <m/>
    <m/>
    <s v="f8dad2e0-c9c4-57a8-c562-28cf0436cef1"/>
  </r>
  <r>
    <x v="60899"/>
    <s v="pathable.com"/>
    <s v="USA"/>
    <s v="WA"/>
    <s v="Seattle"/>
    <s v="Seattle"/>
    <x v="0"/>
    <s v="Pathable provides community and social networking tools for conferences and events."/>
    <s v="event management|events|mobile|web hosting"/>
    <x v="1203"/>
    <x v="2"/>
    <n v="1"/>
    <n v="314169"/>
    <s v="2007-01-01"/>
    <s v="2011-06-03"/>
    <s v="2011-06-03"/>
    <m/>
    <s v="info@pathable.com"/>
    <m/>
    <s v="https://www.crunchbase.com/organization/pathable"/>
    <s v="https://www.twitter.com/pathable"/>
    <s v="http://www.facebook.com/pathable.for.events"/>
    <s v="05b6e129-0e53-bc4b-718d-74c5b5d4e0a5"/>
  </r>
  <r>
    <x v="60900"/>
    <s v="primocare.com"/>
    <s v="USA"/>
    <s v="TN"/>
    <s v="Nashville"/>
    <s v="Nashville"/>
    <x v="3"/>
    <s v="Primocare helps physicians to manage all aspects of their patients’ health."/>
    <s v="health care|medical"/>
    <x v="3"/>
    <x v="0"/>
    <n v="1"/>
    <n v="50000"/>
    <s v="2010-01-01"/>
    <s v="2011-06-03"/>
    <s v="2011-06-03"/>
    <s v="2012-08-01"/>
    <m/>
    <s v="'801-542-9000"/>
    <s v="https://www.crunchbase.com/organization/primocare"/>
    <s v="https://www.twitter.com/primocare"/>
    <m/>
    <s v="1a85d8bc-b385-9618-f741-3fb14f060242"/>
  </r>
  <r>
    <x v="60901"/>
    <s v="rhmtech.com"/>
    <s v="USA"/>
    <s v="NJ"/>
    <s v="Newark"/>
    <s v="Stanhope"/>
    <x v="0"/>
    <s v="RHM Technology offers diversity solutions such as green/alternative energy, repair services, integration, and supply chain management."/>
    <s v="manufacturing"/>
    <x v="41"/>
    <x v="1"/>
    <n v="1"/>
    <n v="100000"/>
    <s v="1989-01-01"/>
    <s v="2011-06-03"/>
    <s v="2011-06-03"/>
    <m/>
    <s v="info@rhmtech.com"/>
    <n v="9734489963"/>
    <s v="https://www.crunchbase.com/organization/rhm-technology"/>
    <m/>
    <m/>
    <s v="9f315393-8dc6-6ff9-7101-a4100c2d97ec"/>
  </r>
  <r>
    <x v="60902"/>
    <s v="shopogoliq.ru"/>
    <m/>
    <m/>
    <m/>
    <m/>
    <x v="0"/>
    <s v="Shopogolik.ru is a promotional service for online shopping offers."/>
    <m/>
    <x v="5"/>
    <x v="6"/>
    <n v="1"/>
    <m/>
    <m/>
    <s v="2011-06-03"/>
    <s v="2011-06-03"/>
    <m/>
    <m/>
    <s v="'+880 2000393"/>
    <s v="https://www.crunchbase.com/organization/shopogoliq"/>
    <s v="https://www.twitter.com/shopogoliqru"/>
    <s v="http://www.facebook.com/pages/shopogoliqru/234308386596333"/>
    <s v="a5dcaa43-ed77-4695-b7d8-bada1a9e7bab"/>
  </r>
  <r>
    <x v="60903"/>
    <s v="signaturesmiles.in"/>
    <s v="IND"/>
    <m/>
    <s v="Mumbai"/>
    <s v="Mumbai"/>
    <x v="0"/>
    <s v="SIGNATURE SMILES have listed the most popular dental treatments for you to get a general idea."/>
    <s v="health care"/>
    <x v="3"/>
    <x v="2"/>
    <n v="1"/>
    <m/>
    <s v="2010-01-01"/>
    <s v="2011-06-03"/>
    <s v="2011-06-03"/>
    <m/>
    <s v="info@signaturesmiles.in"/>
    <n v="919167496557"/>
    <s v="https://www.crunchbase.com/organization/signature-smiles"/>
    <s v="https://www.twitter.com/isignaturesmile"/>
    <s v="https://www.facebook.com/signaturesmilesindia"/>
    <s v="a62702c1-605f-9990-e538-669cec6cf6e8"/>
  </r>
  <r>
    <x v="60904"/>
    <s v="greenbrideguide.com"/>
    <s v="USA"/>
    <s v="CT"/>
    <s v="Hartford"/>
    <s v="New Haven"/>
    <x v="0"/>
    <s v="The Green Life Guides, LLC operates an online site for wedding ideas, products, and services."/>
    <s v="curated web|guides"/>
    <x v="87"/>
    <x v="6"/>
    <n v="1"/>
    <m/>
    <s v="2008-03-01"/>
    <s v="2011-06-03"/>
    <s v="2011-06-03"/>
    <m/>
    <s v="kate.harrison@mywedding.com"/>
    <s v="+7 720 733 5013 ext. 7104"/>
    <s v="https://www.crunchbase.com/organization/the-green-life-guides"/>
    <s v="https://www.twitter.com/greenbrideguide"/>
    <s v="http://www.facebook.com/greenweddings"/>
    <s v="f6225eea-1ab1-e3f5-ea62-2879e02bb2a3"/>
  </r>
  <r>
    <x v="60905"/>
    <s v="triventus.com"/>
    <s v="SWE"/>
    <m/>
    <s v="SWE - Other"/>
    <s v="Falkenberg"/>
    <x v="0"/>
    <s v="Triventus is a consulting company that offers flexible solutions for renewable energy in the Nordic region."/>
    <s v="consulting|energy|renewable energy"/>
    <x v="9"/>
    <x v="2"/>
    <n v="1"/>
    <n v="18679648"/>
    <s v="2003-01-01"/>
    <s v="2011-06-03"/>
    <s v="2011-06-03"/>
    <m/>
    <s v="info@triventus.com"/>
    <s v="46 1 04 54 06 00"/>
    <s v="https://www.crunchbase.com/organization/triventus"/>
    <m/>
    <m/>
    <s v="8e33923b-c2ea-18d7-8765-d2b8e0f9a928"/>
  </r>
  <r>
    <x v="60906"/>
    <s v="vend-rx.com"/>
    <s v="USA"/>
    <s v="UT"/>
    <s v="Salt Lake City"/>
    <s v="Salt Lake City"/>
    <x v="0"/>
    <s v="VendRx is a healthcare company that offers a medication vending machine that dispenses directly to patients."/>
    <s v="health care"/>
    <x v="3"/>
    <x v="1"/>
    <n v="1"/>
    <n v="100000"/>
    <s v="2011-01-01"/>
    <s v="2011-06-03"/>
    <s v="2011-06-03"/>
    <m/>
    <m/>
    <s v="'801-274-2045"/>
    <s v="https://www.crunchbase.com/organization/vendrx"/>
    <m/>
    <m/>
    <s v="4bf9cf36-6030-9a6e-7b7e-983c1bae7a3a"/>
  </r>
  <r>
    <x v="60907"/>
    <s v="bluewheeltech.com"/>
    <s v="USA"/>
    <s v="TX"/>
    <s v="Austin"/>
    <s v="Austin"/>
    <x v="0"/>
    <s v="Blue Wheel Technologies offers the Blue Wheel System™, an innovative technology for electric vehicle recharging in the industrial space."/>
    <s v="hardware|software"/>
    <x v="136"/>
    <x v="1"/>
    <n v="1"/>
    <n v="50000"/>
    <s v="2010-01-01"/>
    <s v="2011-06-02"/>
    <s v="2011-06-02"/>
    <m/>
    <s v="info@bluewheeltech.com"/>
    <s v="'512-461-6120"/>
    <s v="https://www.crunchbase.com/organization/blue-wheel-technologies"/>
    <m/>
    <m/>
    <s v="893f9b6b-463c-caa9-91a1-c726bae21169"/>
  </r>
  <r>
    <x v="60908"/>
    <s v="hilosoft.com"/>
    <s v="USA"/>
    <s v="NM"/>
    <s v="NM - Other"/>
    <s v="La Mesa"/>
    <x v="0"/>
    <s v="Hilosoft develops software to assist in the composition of ideas and to provide financial analysis for product and services pricing."/>
    <s v="software"/>
    <x v="10"/>
    <x v="0"/>
    <n v="1"/>
    <n v="240000"/>
    <s v="1981-01-01"/>
    <s v="2011-06-02"/>
    <s v="2011-06-02"/>
    <m/>
    <s v="sales@hilosoft.com"/>
    <s v="'404-775-3051"/>
    <s v="https://www.crunchbase.com/organization/hilosoft"/>
    <s v="https://www.twitter.com/hilosoft"/>
    <s v="http://www.facebook.com/hilosoft001"/>
    <s v="c91daf63-87fe-a430-01a5-2af6f03564c4"/>
  </r>
  <r>
    <x v="60909"/>
    <s v="juiceinthecity.com"/>
    <s v="USA"/>
    <s v="CA"/>
    <s v="SF Bay Area"/>
    <s v="San Mateo"/>
    <x v="3"/>
    <s v="Juice in the City operates a website that pairs mothers with locally-owned businesses and daily deals."/>
    <s v="curated web|parenting"/>
    <x v="323"/>
    <x v="0"/>
    <n v="1"/>
    <n v="6000000"/>
    <s v="2010-01-01"/>
    <s v="2011-06-02"/>
    <s v="2011-06-02"/>
    <m/>
    <m/>
    <m/>
    <s v="https://www.crunchbase.com/organization/juice-in-the-city"/>
    <s v="https://www.twitter.com/juiceinthecity"/>
    <m/>
    <s v="bc0c95fd-59a6-9227-b194-a2344647c0e1"/>
  </r>
  <r>
    <x v="60910"/>
    <s v="noviacareclinics.com"/>
    <s v="USA"/>
    <s v="IN"/>
    <s v="Indianapolis"/>
    <s v="Indianapolis"/>
    <x v="0"/>
    <s v="Novia CareClinics creates and manages employer-sponsored on-site clinics that provide health services to employees."/>
    <s v="health care"/>
    <x v="3"/>
    <x v="6"/>
    <n v="3"/>
    <n v="3780000"/>
    <s v="2006-01-01"/>
    <s v="2009-05-20"/>
    <s v="2011-06-02"/>
    <m/>
    <s v="contact@noviacareclinics.com"/>
    <n v="13177916680"/>
    <s v="https://www.crunchbase.com/organization/novia-careclinics"/>
    <m/>
    <m/>
    <s v="570c4960-af51-04ce-8da6-1a68d662af00"/>
  </r>
  <r>
    <x v="60911"/>
    <m/>
    <s v="USA"/>
    <s v="OH"/>
    <s v="Cleveland"/>
    <s v="Cleveland"/>
    <x v="0"/>
    <s v="SoupQubes provides a better way to store and eat your left over soup or chili. Simply pour your soup or chili into the non-spill cubes,"/>
    <m/>
    <x v="5"/>
    <x v="2"/>
    <n v="1"/>
    <m/>
    <m/>
    <s v="2011-06-02"/>
    <s v="2011-06-02"/>
    <m/>
    <s v="info@soupqubes.com"/>
    <m/>
    <s v="https://www.crunchbase.com/organization/soupqubes"/>
    <s v="https://www.twitter.com/soupqubes"/>
    <m/>
    <s v="672e6221-b203-7347-a4e3-5e6c68f0fa4c"/>
  </r>
  <r>
    <x v="60912"/>
    <s v="2vancouver.com"/>
    <s v="CAN"/>
    <s v="BC"/>
    <s v="Vancouver"/>
    <s v="Vancouver"/>
    <x v="0"/>
    <s v="2Vancouver.com helps individuals, investors, and businesses find the right Canadian immigration firm."/>
    <s v="e-commerce|navigation|tourism"/>
    <x v="7582"/>
    <x v="1"/>
    <n v="1"/>
    <n v="80000"/>
    <s v="2009-09-01"/>
    <s v="2011-06-01"/>
    <s v="2011-06-01"/>
    <m/>
    <s v="info@2vancouver.com"/>
    <m/>
    <s v="https://www.crunchbase.com/organization/2vancouver"/>
    <s v="https://www.twitter.com/2vancouver"/>
    <s v="http://www.facebook.com/2vancouvercom"/>
    <s v="3441b11e-1027-8c31-cb76-47b2fa238528"/>
  </r>
  <r>
    <x v="60913"/>
    <s v="3clickemr.com"/>
    <s v="USA"/>
    <s v="MA"/>
    <s v="Boston"/>
    <s v="West Roxbury"/>
    <x v="3"/>
    <s v="3ClickEMR Corporation provides practice management, PHR and EMR solutions for doctors and their patients."/>
    <s v="consumer electronics|health care|ios|software"/>
    <x v="6136"/>
    <x v="1"/>
    <n v="2"/>
    <n v="500000"/>
    <s v="2010-06-23"/>
    <s v="2010-06-23"/>
    <s v="2011-06-01"/>
    <s v="2011-08-01"/>
    <s v="info@3clickemr.com"/>
    <n v="6173254689"/>
    <s v="https://www.crunchbase.com/organization/3clickemr-corporation"/>
    <m/>
    <m/>
    <s v="475d633d-5b1f-2815-e56e-2172689323ff"/>
  </r>
  <r>
    <x v="60914"/>
    <s v="accumen.com"/>
    <s v="USA"/>
    <s v="CA"/>
    <s v="San Diego"/>
    <s v="San Diego"/>
    <x v="0"/>
    <s v="Accumen partners with hospitals and health systems to deliver Laboratory Excellence and Comprehensive Patient Blood Management."/>
    <s v="health care"/>
    <x v="3"/>
    <x v="3"/>
    <n v="1"/>
    <n v="6700000"/>
    <s v="2011-06-01"/>
    <s v="2011-06-01"/>
    <s v="2011-06-01"/>
    <m/>
    <m/>
    <s v="'858-777-8160"/>
    <s v="https://www.crunchbase.com/organization/accumen"/>
    <m/>
    <m/>
    <s v="1e1796ab-b6ac-2c88-1f0d-13cd8603e307"/>
  </r>
  <r>
    <x v="60915"/>
    <s v="adraid.com"/>
    <s v="USA"/>
    <s v="CA"/>
    <s v="SF Bay Area"/>
    <s v="Stanford"/>
    <x v="3"/>
    <s v="AdRaid brings the computer vision technology to the industry to advertising."/>
    <s v="social media"/>
    <x v="87"/>
    <x v="2"/>
    <n v="1"/>
    <m/>
    <m/>
    <s v="2011-06-01"/>
    <s v="2011-06-01"/>
    <m/>
    <m/>
    <m/>
    <s v="https://www.crunchbase.com/organization/adraid"/>
    <m/>
    <m/>
    <s v="ed640250-7bda-4940-328d-b2617f52c281"/>
  </r>
  <r>
    <x v="60916"/>
    <s v="adsummos.com"/>
    <s v="USA"/>
    <s v="NY"/>
    <s v="New York City"/>
    <s v="New York"/>
    <x v="3"/>
    <s v="Ad Summos aggregates precision audiences at scale in premium environments with Real ROI TM for advertisers."/>
    <s v="advertising"/>
    <x v="296"/>
    <x v="0"/>
    <n v="2"/>
    <n v="4549999"/>
    <s v="2010-01-01"/>
    <s v="2010-03-25"/>
    <s v="2011-06-01"/>
    <m/>
    <m/>
    <m/>
    <s v="https://www.crunchbase.com/organization/ad-summos"/>
    <s v="https://www.twitter.com/adsummos"/>
    <m/>
    <s v="035a9044-6055-9d05-739e-bbf2fdfa9026"/>
  </r>
  <r>
    <x v="60917"/>
    <s v="alliancehealthnetworks.com"/>
    <s v="USA"/>
    <s v="UT"/>
    <s v="Salt Lake City"/>
    <s v="Logan"/>
    <x v="0"/>
    <s v="Company currently undergoing official rebranding- stay tuned for details"/>
    <s v="health care|pharmaceutical|predictive analytics"/>
    <x v="368"/>
    <x v="5"/>
    <n v="3"/>
    <n v="14300000"/>
    <s v="2002-01-01"/>
    <s v="2009-09-16"/>
    <s v="2011-06-01"/>
    <m/>
    <m/>
    <n v="18013555198"/>
    <s v="https://www.crunchbase.com/organization/alliance-health-networks"/>
    <s v="https://www.twitter.com/alliance_health"/>
    <s v="https://www.facebook.com/alliancehealth?ref=br_tf"/>
    <s v="f2915e71-a858-b4d9-8a2c-2eee4154e128"/>
  </r>
  <r>
    <x v="60918"/>
    <s v="pvphoenix.com"/>
    <m/>
    <m/>
    <m/>
    <m/>
    <x v="0"/>
    <s v="Anyang Phoenix Photovoltaic Technology is a company focused on research and development of high-performance photovoltaic products."/>
    <m/>
    <x v="5"/>
    <x v="2"/>
    <n v="1"/>
    <m/>
    <s v="2009-04-01"/>
    <s v="2011-06-01"/>
    <s v="2011-06-01"/>
    <m/>
    <m/>
    <m/>
    <s v="https://www.crunchbase.com/organization/anyang-phoenix-photovoltaic-technology"/>
    <m/>
    <m/>
    <s v="cba5db39-dbc4-7bc5-888c-efd6b8b880e3"/>
  </r>
  <r>
    <x v="60919"/>
    <s v="stickeryapp.com"/>
    <s v="USA"/>
    <s v="CA"/>
    <s v="CA - Other"/>
    <s v="Lucerne Valley"/>
    <x v="0"/>
    <s v="Stickery is a mobile learning game platform that enables parents to manage their kids’ playtime."/>
    <s v="analytics|apps|mobile"/>
    <x v="502"/>
    <x v="1"/>
    <n v="2"/>
    <m/>
    <s v="2011-02-01"/>
    <s v="2011-01-01"/>
    <s v="2011-06-01"/>
    <m/>
    <s v="founders@appyzoo.com"/>
    <m/>
    <s v="https://www.crunchbase.com/organization/appyzoo"/>
    <s v="https://www.twitter.com/stickeryapp"/>
    <s v="http://www.facebook.com/stickery"/>
    <s v="fa7b4881-a30b-66ce-1141-5f53bc2add33"/>
  </r>
  <r>
    <x v="60920"/>
    <s v="us.arcanatura.com"/>
    <s v="USA"/>
    <s v="CT"/>
    <s v="Hartford"/>
    <s v="Groton"/>
    <x v="0"/>
    <s v="ArcaNatura develops and manufactures clinically-proven environmentally friendly medical products for pets."/>
    <s v="greentech|natural resources"/>
    <x v="412"/>
    <x v="1"/>
    <n v="3"/>
    <n v="390000"/>
    <s v="2011-01-01"/>
    <s v="2011-01-01"/>
    <s v="2011-06-01"/>
    <m/>
    <s v="josh.perron@arcanatura.com"/>
    <n v="8604059214"/>
    <s v="https://www.crunchbase.com/organization/arcanatura-llc"/>
    <s v="https://www.twitter.com/arcanaturausa"/>
    <s v="http://www.facebook.com/pages/arcanatura-usa/190997794252710"/>
    <s v="591b6e8a-2de1-4de2-46b8-9f51cb7dfb54"/>
  </r>
  <r>
    <x v="60921"/>
    <s v="automaticpartners.com"/>
    <s v="USA"/>
    <s v="CA"/>
    <s v="Anaheim"/>
    <s v="Irvine"/>
    <x v="3"/>
    <s v="Automatic is a digital advertising agency that helps clients build web organizations and websites."/>
    <s v="advertising|e-commerce|software|web development"/>
    <x v="1147"/>
    <x v="6"/>
    <n v="1"/>
    <m/>
    <s v="2008-06-09"/>
    <s v="2011-06-01"/>
    <s v="2011-06-01"/>
    <s v="2011-12-01"/>
    <m/>
    <s v="(949) 681-3772"/>
    <s v="https://www.crunchbase.com/organization/automatic-agency"/>
    <m/>
    <m/>
    <s v="aaba454b-3c98-147e-5842-5abaf7faf65e"/>
  </r>
  <r>
    <x v="60922"/>
    <s v="awesometouch.org"/>
    <s v="USA"/>
    <s v="KY"/>
    <s v="Lexington"/>
    <s v="Lexington"/>
    <x v="3"/>
    <s v="AwesomeTouch develops software for large-format touch screens that can be used in public places."/>
    <s v="software"/>
    <x v="10"/>
    <x v="1"/>
    <n v="4"/>
    <n v="59700"/>
    <s v="2010-07-26"/>
    <s v="2010-04-30"/>
    <s v="2011-06-01"/>
    <s v="2013-01-01"/>
    <s v="info@awesometouch.org"/>
    <m/>
    <s v="https://www.crunchbase.com/organization/awesometouch"/>
    <s v="https://www.twitter.com/awesometouch"/>
    <m/>
    <s v="9d7905c6-f0e7-ccf8-ac8c-9926b7d53fd9"/>
  </r>
  <r>
    <x v="60923"/>
    <s v="basicgov.com"/>
    <s v="CAN"/>
    <s v="BC"/>
    <s v="Vancouver"/>
    <s v="Vancouver"/>
    <x v="0"/>
    <s v="BasicGov Systems offers web software for key business tasks in economic development, community development, and land management."/>
    <s v="cloud computing|saas|software"/>
    <x v="146"/>
    <x v="0"/>
    <n v="2"/>
    <n v="688530"/>
    <s v="2010-10-29"/>
    <s v="2010-10-01"/>
    <s v="2011-06-01"/>
    <m/>
    <s v="david.roberts@basicgov.com"/>
    <n v="17783831500"/>
    <s v="https://www.crunchbase.com/organization/basicgov-systems"/>
    <s v="https://www.twitter.com/basicgov"/>
    <m/>
    <s v="a074acde-cde5-f9f9-12e0-8f7d4a913162"/>
  </r>
  <r>
    <x v="60924"/>
    <s v="beamly.com"/>
    <s v="GBR"/>
    <m/>
    <s v="London"/>
    <s v="London"/>
    <x v="2"/>
    <s v="Beamly: The social discovery and engagement platform"/>
    <s v="advertising platforms|content discovery|curated web|social media advertising|social media marketing"/>
    <x v="2577"/>
    <x v="6"/>
    <n v="1"/>
    <m/>
    <s v="2011-02-01"/>
    <s v="2011-06-01"/>
    <s v="2011-06-01"/>
    <m/>
    <m/>
    <m/>
    <s v="https://www.crunchbase.com/organization/beamly"/>
    <s v="https://www.twitter.com/beamlyus"/>
    <s v="http://www.facebook.com/beamly"/>
    <s v="a1eeeb00-b44a-044e-d3ba-6736e8d93e55"/>
  </r>
  <r>
    <x v="60925"/>
    <s v="beetmobile.com"/>
    <s v="DEU"/>
    <m/>
    <s v="DEU - Other"/>
    <s v="Deutsch"/>
    <x v="0"/>
    <s v="BEETmobile offers a software solution that enables broadband subscribers and mobile internet users to share their internet connection."/>
    <s v="software"/>
    <x v="10"/>
    <x v="2"/>
    <n v="1"/>
    <n v="500000"/>
    <s v="2011-06-01"/>
    <s v="2011-06-01"/>
    <s v="2011-06-01"/>
    <m/>
    <s v="info@beetmobile.com"/>
    <s v="'+49 40 20931609"/>
    <s v="https://www.crunchbase.com/organization/beetmobile"/>
    <s v="https://www.twitter.com/beetmobile"/>
    <s v="https://www.facebook.com/beetmobile"/>
    <s v="6d5a3cda-f8e5-4c6c-63be-b1e1670e8d78"/>
  </r>
  <r>
    <x v="60926"/>
    <s v="mocaworld.cn"/>
    <s v="CHN"/>
    <m/>
    <s v="Beijing"/>
    <s v="Beijing"/>
    <x v="3"/>
    <s v="Moca World is a professional mobile phone network game development company."/>
    <s v="developer platform|gaming|mobile|video"/>
    <x v="7583"/>
    <x v="1"/>
    <n v="2"/>
    <n v="12000000"/>
    <s v="2007-01-01"/>
    <s v="2010-04-06"/>
    <s v="2011-06-01"/>
    <m/>
    <m/>
    <s v="86 10 6443 2272"/>
    <s v="https://www.crunchbase.com/organization/beijing-moca-world-technology"/>
    <m/>
    <m/>
    <s v="9f83e1fa-9538-aabd-567a-622bd89a9ffe"/>
  </r>
  <r>
    <x v="60927"/>
    <s v="buildinglayer.com"/>
    <s v="USA"/>
    <s v="KY"/>
    <s v="Lexington"/>
    <s v="Lexington"/>
    <x v="3"/>
    <s v="BuildingLayer is a crowdsourcing platform that helps users create indoor maps of buildings."/>
    <s v="developer apis|navigation|software"/>
    <x v="6392"/>
    <x v="1"/>
    <n v="1"/>
    <n v="20000"/>
    <s v="2011-06-01"/>
    <s v="2011-06-01"/>
    <s v="2011-06-01"/>
    <s v="2014-11-01"/>
    <s v="founders@buildinglayer.com"/>
    <s v="'859-472-4219"/>
    <s v="https://www.crunchbase.com/organization/buildinglayer"/>
    <s v="https://www.twitter.com/buildinglayer"/>
    <s v="http://www.facebook.com/pages/buildinglayer/113110565451825"/>
    <s v="eef8fca3-2bf3-248e-85c7-e77c355ccc26"/>
  </r>
  <r>
    <x v="60928"/>
    <s v="gobushido.com"/>
    <s v="BHR"/>
    <m/>
    <s v="Bahrain"/>
    <s v="Manama"/>
    <x v="3"/>
    <s v="Bushido provides one-click deploy for open-source rails apps to a hosting environment for end-users."/>
    <s v="apps|cloud computing|open source|venture capital|web hosting"/>
    <x v="7584"/>
    <x v="1"/>
    <n v="1"/>
    <m/>
    <s v="2011-05-15"/>
    <s v="2011-06-01"/>
    <s v="2011-06-01"/>
    <s v="2013-03-01"/>
    <m/>
    <m/>
    <s v="https://www.crunchbase.com/organization/bushido"/>
    <s v="https://www.twitter.com/sgrove"/>
    <s v="https://www.facebook.com/bushido973"/>
    <s v="383a8e96-40ac-b62b-7cd5-0f17081dd46d"/>
  </r>
  <r>
    <x v="60929"/>
    <s v="buywithme.com"/>
    <s v="USA"/>
    <s v="NY"/>
    <s v="New York City"/>
    <s v="New York"/>
    <x v="2"/>
    <s v="BuyWithMe is a website where local merchants offer exclusive, limited-time offers to members of their community."/>
    <s v="communities|e-commerce|group buying"/>
    <x v="131"/>
    <x v="2"/>
    <n v="6"/>
    <n v="36962500"/>
    <s v="2009-03-01"/>
    <s v="2009-06-29"/>
    <s v="2011-06-01"/>
    <m/>
    <s v="press@buywithme.com"/>
    <m/>
    <s v="https://www.crunchbase.com/organization/buywithme"/>
    <s v="https://www.twitter.com/buywithme"/>
    <m/>
    <s v="b8d9ba15-dfb0-729b-9bef-873656316ab8"/>
  </r>
  <r>
    <x v="60930"/>
    <s v="camero-tech.com"/>
    <s v="ISR"/>
    <m/>
    <s v="Netanya"/>
    <s v="Kefar Netter"/>
    <x v="2"/>
    <s v="Camero develops and markets radar-based imaging systems for government and commercial customers."/>
    <s v="hardware|national security|real time|software"/>
    <x v="644"/>
    <x v="0"/>
    <n v="6"/>
    <n v="23000000"/>
    <s v="2004-01-01"/>
    <s v="2004-07-01"/>
    <s v="2011-06-01"/>
    <m/>
    <s v="info@camero-tech.com"/>
    <n v="1972737172323"/>
    <s v="https://www.crunchbase.com/organization/camero"/>
    <m/>
    <m/>
    <s v="bc57f157-48ad-7090-8190-a083dad6f4b8"/>
  </r>
  <r>
    <x v="60931"/>
    <s v="canop.fr"/>
    <s v="FRA"/>
    <m/>
    <s v="Nantes"/>
    <s v="Nantes"/>
    <x v="0"/>
    <s v="CanoP promotes and develops timber energy."/>
    <m/>
    <x v="5"/>
    <x v="2"/>
    <n v="1"/>
    <m/>
    <s v="2007-01-01"/>
    <s v="2011-06-01"/>
    <s v="2011-06-01"/>
    <m/>
    <m/>
    <s v="33 1 83 62 22 59"/>
    <s v="https://www.crunchbase.com/organization/canop"/>
    <m/>
    <m/>
    <s v="17534223-9344-56a7-140b-847bd0bd3403"/>
  </r>
  <r>
    <x v="60932"/>
    <s v="canv.as"/>
    <s v="USA"/>
    <s v="NY"/>
    <s v="New York City"/>
    <s v="New York"/>
    <x v="3"/>
    <s v="Canvas is an image-centric social website allowing users to anonymously share video and audio files and comment on media."/>
    <s v="audio|photography|social media"/>
    <x v="6101"/>
    <x v="0"/>
    <n v="2"/>
    <n v="3625000"/>
    <s v="2010-05-01"/>
    <s v="2010-05-14"/>
    <s v="2011-06-01"/>
    <s v="2014-01-21"/>
    <m/>
    <m/>
    <s v="https://www.crunchbase.com/organization/canvas-networks"/>
    <s v="https://www.twitter.com/canv_as"/>
    <s v="http://www.facebook.com/canvas"/>
    <s v="4ec915e0-74fc-6932-73ae-c871ad532baf"/>
  </r>
  <r>
    <x v="60933"/>
    <s v="cardinalcommerce.com"/>
    <s v="USA"/>
    <s v="OH"/>
    <s v="Cleveland"/>
    <s v="Mentor"/>
    <x v="0"/>
    <s v="CardinalCommerce enables authenticated payments, secure transactions, and alternative payment brands."/>
    <s v="e-commerce"/>
    <x v="63"/>
    <x v="6"/>
    <n v="3"/>
    <n v="7552438"/>
    <s v="1999-01-01"/>
    <s v="2004-09-30"/>
    <s v="2011-06-01"/>
    <m/>
    <m/>
    <s v="'440-352-8444"/>
    <s v="https://www.crunchbase.com/organization/cardinalcommerce"/>
    <s v="https://www.twitter.com/cardinalcommerc"/>
    <s v="http://www.facebook.com/pages/cardinalcommerce/577644965610326"/>
    <s v="87af79f5-7593-1c75-806e-333ca5b8f7b8"/>
  </r>
  <r>
    <x v="60934"/>
    <s v="cartago.com"/>
    <s v="DEU"/>
    <m/>
    <s v="Landshut"/>
    <s v="Landshut"/>
    <x v="0"/>
    <s v="Cartago Live is a Web (Ajax) Word processor for business documents based on open W3C Standards (XSL, XSL:FO) Cartago is for companies"/>
    <s v="software"/>
    <x v="10"/>
    <x v="0"/>
    <n v="1"/>
    <m/>
    <s v="2008-01-01"/>
    <s v="2011-06-01"/>
    <s v="2011-06-01"/>
    <m/>
    <m/>
    <s v="49 871 43 06 36 30"/>
    <s v="https://www.crunchbase.com/organization/cartago-software"/>
    <s v="https://www.twitter.com/cartagolive"/>
    <s v="http://www.facebook.com/pages/cartago-software/172601179423468"/>
    <s v="69e9e6c4-e3e3-ac49-6480-a13c26669f8e"/>
  </r>
  <r>
    <x v="60935"/>
    <s v="catchthewindinc.com"/>
    <s v="USA"/>
    <s v="VA"/>
    <s v="Washington, D.C."/>
    <s v="Chantilly"/>
    <x v="0"/>
    <s v="Catch the Wind, world leader in laser wind sensing systems"/>
    <m/>
    <x v="5"/>
    <x v="1"/>
    <n v="1"/>
    <n v="3500000"/>
    <s v="2008-01-01"/>
    <s v="2011-06-01"/>
    <s v="2011-06-01"/>
    <m/>
    <m/>
    <m/>
    <s v="https://www.crunchbase.com/organization/catch-the-wind"/>
    <m/>
    <m/>
    <s v="e7f50817-ffed-4678-d186-34fa0dd13b01"/>
  </r>
  <r>
    <x v="60936"/>
    <s v="centaur.cn"/>
    <s v="CHN"/>
    <m/>
    <s v="Beijing"/>
    <s v="Beijing"/>
    <x v="0"/>
    <s v="Beijing Centaur Technology Development is an ERP software company providing e-commerce solutions of information management."/>
    <s v="software"/>
    <x v="10"/>
    <x v="1"/>
    <n v="2"/>
    <n v="100000"/>
    <s v="2004-01-01"/>
    <s v="2010-08-01"/>
    <s v="2011-06-01"/>
    <m/>
    <m/>
    <s v="86 10 6411 7521"/>
    <s v="https://www.crunchbase.com/organization/centaur"/>
    <m/>
    <m/>
    <s v="a97dca34-cb76-d1c8-6811-cee5378a82d8"/>
  </r>
  <r>
    <x v="60937"/>
    <s v="chess-ix.com"/>
    <s v="NLD"/>
    <m/>
    <s v="Amsterdam"/>
    <s v="Haarlem"/>
    <x v="0"/>
    <s v="Chess iX is an outstanding sofware design firm."/>
    <s v="software"/>
    <x v="10"/>
    <x v="6"/>
    <n v="1"/>
    <m/>
    <s v="2011-01-01"/>
    <s v="2011-06-01"/>
    <s v="2011-06-01"/>
    <m/>
    <s v="info@chess-ix.com"/>
    <s v="'+31 88 248 1632"/>
    <s v="https://www.crunchbase.com/organization/chess-ix"/>
    <s v="https://www.twitter.com/chess_ix"/>
    <s v="http://www.facebook.com/pages/chess-ix/367633019924606"/>
    <s v="be8c1c8e-60bc-f536-9810-1ce661892a8d"/>
  </r>
  <r>
    <x v="60938"/>
    <s v="clerky.com"/>
    <s v="USA"/>
    <s v="CA"/>
    <s v="SF Bay Area"/>
    <s v="Menlo Park"/>
    <x v="0"/>
    <s v="Clerky helps startups get the legal stuff done fast."/>
    <s v="legal|software"/>
    <x v="410"/>
    <x v="0"/>
    <n v="1"/>
    <m/>
    <s v="2011-01-01"/>
    <s v="2011-06-01"/>
    <s v="2011-06-01"/>
    <m/>
    <s v="support@clerky.com"/>
    <n v="16504405449"/>
    <s v="https://www.crunchbase.com/organization/clerky"/>
    <s v="https://www.twitter.com/clerkyinc"/>
    <s v="https://www.facebook.com/clerkyinc"/>
    <s v="5a1c8600-c797-787b-5d07-31fb9bcaa4e9"/>
  </r>
  <r>
    <x v="60939"/>
    <m/>
    <s v="USA"/>
    <s v="CA"/>
    <s v="SF Bay Area"/>
    <s v="San Francisco"/>
    <x v="2"/>
    <s v="Clutch.io builds tools for mobile application developers."/>
    <s v="mobile"/>
    <x v="15"/>
    <x v="2"/>
    <n v="1"/>
    <m/>
    <m/>
    <s v="2011-06-01"/>
    <s v="2011-06-01"/>
    <m/>
    <s v="support@clutch.io"/>
    <m/>
    <s v="https://www.crunchbase.com/organization/clutch-io"/>
    <s v="https://www.twitter.com/clutchio"/>
    <m/>
    <s v="b21e0efa-3689-bdcb-b2ad-53e945b85f7a"/>
  </r>
  <r>
    <x v="60940"/>
    <s v="connectify.me"/>
    <s v="USA"/>
    <s v="PA"/>
    <s v="Philadelphia"/>
    <s v="Philadelphia"/>
    <x v="0"/>
    <s v="Connectify creates easy to use networking software to let users get faster Internet and share it with friends and co-workers."/>
    <s v="collaboration|security|software|wireless"/>
    <x v="1151"/>
    <x v="2"/>
    <n v="1"/>
    <m/>
    <s v="2009-01-01"/>
    <s v="2011-06-01"/>
    <s v="2011-06-01"/>
    <m/>
    <s v="contact@connectify.me"/>
    <m/>
    <s v="https://www.crunchbase.com/organization/connectify"/>
    <s v="https://www.twitter.com/connectifyme"/>
    <s v="http://www.facebook.com/connectify"/>
    <s v="061a7d65-b7a1-f8cc-e0be-8b76b333b957"/>
  </r>
  <r>
    <x v="60941"/>
    <s v="cookitfor.us"/>
    <s v="USA"/>
    <s v="IL"/>
    <s v="Chicago"/>
    <s v="Chicago"/>
    <x v="3"/>
    <s v="MakeItFor.Us connects people who want things made to people who can make them."/>
    <s v="delivery|hospitality"/>
    <x v="568"/>
    <x v="1"/>
    <n v="1"/>
    <n v="75000"/>
    <s v="2001-01-01"/>
    <s v="2011-06-01"/>
    <s v="2011-06-01"/>
    <s v="2014-01-01"/>
    <m/>
    <s v="'312-321-7682"/>
    <s v="https://www.crunchbase.com/organization/cookitfor-us"/>
    <s v="https://www.twitter.com/cookitforus"/>
    <m/>
    <s v="2cdbd9fd-cea8-0baa-a7b4-e3cf233f08ea"/>
  </r>
  <r>
    <x v="60942"/>
    <s v="crossreader.com"/>
    <s v="ISR"/>
    <m/>
    <s v="Tel Aviv"/>
    <s v="Jerusalem"/>
    <x v="3"/>
    <s v="CrossReader is a content discovery solution for information consumption on tablets."/>
    <s v="curated web|ediscovery|search engine"/>
    <x v="28"/>
    <x v="1"/>
    <n v="1"/>
    <m/>
    <s v="2011-05-01"/>
    <s v="2011-06-01"/>
    <s v="2011-06-01"/>
    <m/>
    <s v="contact@crossreader.com"/>
    <m/>
    <s v="https://www.crunchbase.com/organization/crossreader"/>
    <s v="https://www.twitter.com/crossreader"/>
    <s v="http://www.facebook.com/crossreader"/>
    <s v="864aac11-8e7a-162a-ee5e-b47104fcc3d4"/>
  </r>
  <r>
    <x v="60943"/>
    <s v="cryptoseal.com"/>
    <s v="USA"/>
    <s v="CA"/>
    <s v="SF Bay Area"/>
    <s v="Mountain View"/>
    <x v="2"/>
    <s v="CryptoSeal provides Virtual Private Networks (VPNs) as a service."/>
    <s v="security|virtualization"/>
    <x v="60"/>
    <x v="0"/>
    <n v="1"/>
    <n v="280000"/>
    <s v="2011-05-03"/>
    <s v="2011-06-01"/>
    <s v="2011-06-01"/>
    <m/>
    <s v="info@cryptoseal.com"/>
    <n v="16507352950"/>
    <s v="https://www.crunchbase.com/organization/cryptoseal"/>
    <s v="https://www.twitter.com/cryptoseal"/>
    <m/>
    <s v="221d059b-c6a6-2388-d5da-ccbae4503110"/>
  </r>
  <r>
    <x v="60944"/>
    <s v="desall.com"/>
    <s v="ITA"/>
    <m/>
    <s v="Roncade"/>
    <s v="Roncade"/>
    <x v="0"/>
    <s v="Desall is an open innovation platform that connects through design contests companies and private clients with a worldwide community."/>
    <s v="crowdsourcing|curated web"/>
    <x v="28"/>
    <x v="1"/>
    <n v="1"/>
    <m/>
    <s v="2011-01-01"/>
    <s v="2011-06-01"/>
    <s v="2011-06-01"/>
    <m/>
    <s v="info@desall.com"/>
    <n v="390422789611"/>
    <s v="https://www.crunchbase.com/organization/desall"/>
    <s v="https://www.twitter.com/desallcom"/>
    <s v="http://www.facebook.com/desallcom"/>
    <s v="e87a736d-6917-a918-b79b-bdf537414a25"/>
  </r>
  <r>
    <x v="10619"/>
    <s v="draftin.com"/>
    <m/>
    <m/>
    <m/>
    <m/>
    <x v="0"/>
    <s v="Draft is a service that provides tips and feedback for writers."/>
    <s v="software"/>
    <x v="10"/>
    <x v="1"/>
    <n v="1"/>
    <m/>
    <m/>
    <s v="2011-06-01"/>
    <s v="2011-06-01"/>
    <m/>
    <m/>
    <m/>
    <s v="https://www.crunchbase.com/organization/draft"/>
    <s v="https://www.twitter.com/gooddraft"/>
    <m/>
    <s v="c8451fd1-1dd8-e9e1-7b6e-853437b55fe5"/>
  </r>
  <r>
    <x v="60945"/>
    <s v="eqvilibria.ru"/>
    <s v="RUS"/>
    <m/>
    <s v="Moscow"/>
    <s v="Moscow"/>
    <x v="0"/>
    <s v="Eqvilibria is a provider of customizable turnkey loyalty and reward programs for major banks."/>
    <s v="banking|loyalty programs"/>
    <x v="1476"/>
    <x v="2"/>
    <n v="1"/>
    <n v="720000"/>
    <s v="2009-03-01"/>
    <s v="2011-06-01"/>
    <s v="2011-06-01"/>
    <m/>
    <s v="info@eqvilibria.com"/>
    <m/>
    <s v="https://www.crunchbase.com/organization/eqvilibria"/>
    <s v="https://www.twitter.com/eqvilibria"/>
    <m/>
    <s v="6880413d-d6a4-5910-b8fb-614c769ea8a4"/>
  </r>
  <r>
    <x v="60946"/>
    <s v="evision.co.il"/>
    <s v="ISR"/>
    <m/>
    <s v="Tel Aviv"/>
    <s v="Jerusalem"/>
    <x v="3"/>
    <s v="Evision Systems, an e-commerce system with cloud-tendering and cloud-sourcing platforms, optimizes the tendering and auctioning processes."/>
    <s v="cloud infrastructure|e-commerce|saas"/>
    <x v="3340"/>
    <x v="1"/>
    <n v="1"/>
    <n v="350000"/>
    <s v="2010-01-01"/>
    <s v="2011-06-01"/>
    <s v="2011-06-01"/>
    <m/>
    <s v="sales@evision.co.il"/>
    <s v="972 2 650 2448"/>
    <s v="https://www.crunchbase.com/organization/evision-systems"/>
    <m/>
    <m/>
    <s v="6aaf1b3b-b504-aa64-8f22-5ef59e190446"/>
  </r>
  <r>
    <x v="60947"/>
    <s v="theexchangery.com"/>
    <s v="USA"/>
    <s v="IL"/>
    <s v="Chicago"/>
    <s v="Chicago"/>
    <x v="3"/>
    <s v="Exchangery helps people start novel commodities exchanges."/>
    <s v="enterprise software"/>
    <x v="10"/>
    <x v="1"/>
    <n v="1"/>
    <n v="75000"/>
    <s v="2011-01-01"/>
    <s v="2011-06-01"/>
    <s v="2011-06-01"/>
    <s v="2012-10-01"/>
    <s v="contact@theexchangery.com"/>
    <s v="'312-884-9197"/>
    <s v="https://www.crunchbase.com/organization/exchangery"/>
    <m/>
    <m/>
    <s v="d5d6e9f4-5454-1e73-4be0-0d119eb5ef3b"/>
  </r>
  <r>
    <x v="60948"/>
    <s v="foundersoft.com"/>
    <s v="CHN"/>
    <m/>
    <s v="Shanghai"/>
    <s v="Suzhou"/>
    <x v="0"/>
    <s v="Founder International Software is a Chinese integrated service provider that offers software and IT services to a global customer base."/>
    <s v="mobile"/>
    <x v="15"/>
    <x v="1"/>
    <n v="1"/>
    <m/>
    <s v="1996-01-01"/>
    <s v="2011-06-01"/>
    <s v="2011-06-01"/>
    <m/>
    <m/>
    <m/>
    <s v="https://www.crunchbase.com/organization/founder-international-software-co-ltd"/>
    <m/>
    <m/>
    <s v="75030730-dc97-d9d2-9b64-f3e4c900a15b"/>
  </r>
  <r>
    <x v="60949"/>
    <s v="goomeo.com"/>
    <s v="FRA"/>
    <m/>
    <s v="Limoges"/>
    <s v="Limoges"/>
    <x v="0"/>
    <s v="Goomeo develops and provides web floor plans and event mobile applications for organizers."/>
    <s v="android|apps|event management|events|ios|mobile|software"/>
    <x v="5982"/>
    <x v="0"/>
    <n v="1"/>
    <n v="288160"/>
    <s v="2010-07-12"/>
    <s v="2011-06-01"/>
    <s v="2011-06-01"/>
    <m/>
    <s v="contact@goomeo.com"/>
    <s v="33 9 83 91 32 56"/>
    <s v="https://www.crunchbase.com/organization/goomeo"/>
    <s v="https://www.twitter.com/goomeo"/>
    <s v="http://www.facebook.com/gooevents"/>
    <s v="4e4f2735-aeea-f762-60cc-4aaa1a071d1c"/>
  </r>
  <r>
    <x v="60950"/>
    <s v="goshi.me"/>
    <s v="USA"/>
    <s v="IL"/>
    <s v="Chicago"/>
    <s v="Chicago"/>
    <x v="0"/>
    <s v="Goshi is a location-based mobile application that enables users to discover, buy, and sell items in their neighborhood."/>
    <s v="e-commerce|location based services|mobile"/>
    <x v="1763"/>
    <x v="1"/>
    <n v="1"/>
    <n v="75000"/>
    <s v="2010-10-01"/>
    <s v="2011-06-01"/>
    <s v="2011-06-01"/>
    <m/>
    <s v="contact@goshi.me"/>
    <s v="'646-833-8357"/>
    <s v="https://www.crunchbase.com/organization/goshi"/>
    <s v="https://www.twitter.com/getgoshi"/>
    <m/>
    <s v="8af0e615-8cce-1a45-7b90-d3ab5b803be1"/>
  </r>
  <r>
    <x v="60951"/>
    <s v="greenlots.com"/>
    <s v="USA"/>
    <s v="CA"/>
    <s v="SF Bay Area"/>
    <s v="San Francisco"/>
    <x v="0"/>
    <s v="Greenlots is a provider of advanced charging solutions for electric vehicles."/>
    <s v="electrical distribution|electric vehicle|electronics"/>
    <x v="6501"/>
    <x v="0"/>
    <n v="2"/>
    <n v="7000000"/>
    <s v="2008-09-01"/>
    <s v="2008-09-01"/>
    <s v="2011-06-01"/>
    <m/>
    <s v="info@greenlots.com"/>
    <n v="6562275944"/>
    <s v="https://www.crunchbase.com/organization/greenlots"/>
    <s v="https://www.twitter.com/greenlots"/>
    <s v="http://www.facebook.com/greenlots"/>
    <s v="99bef285-6e50-28d2-9724-127a7c8d6b21"/>
  </r>
  <r>
    <x v="60952"/>
    <s v="gperch.com"/>
    <s v="HKG"/>
    <m/>
    <s v="Hong Kong"/>
    <s v="Hong Kong"/>
    <x v="3"/>
    <s v="Gurnard Perch Sophisticated Technologies is a business accelerator for global internet startups."/>
    <s v="curated web"/>
    <x v="28"/>
    <x v="2"/>
    <n v="1"/>
    <n v="1350000"/>
    <s v="2011-01-01"/>
    <s v="2011-06-01"/>
    <s v="2011-06-01"/>
    <m/>
    <m/>
    <m/>
    <s v="https://www.crunchbase.com/organization/gurnard-perch-sophisticated-technologies"/>
    <s v="https://www.twitter.com/gurnardperch"/>
    <m/>
    <s v="f95cfedd-6b97-7cc3-06d8-3edb31311cc1"/>
  </r>
  <r>
    <x v="60953"/>
    <s v="hopestreetmedia.co.uk"/>
    <s v="USA"/>
    <s v="RI"/>
    <s v="Providence"/>
    <s v="Providence"/>
    <x v="0"/>
    <s v="Hope Street Media offers a mobile event planning service."/>
    <s v="curated web"/>
    <x v="28"/>
    <x v="1"/>
    <n v="1"/>
    <n v="20000"/>
    <m/>
    <s v="2011-06-01"/>
    <s v="2011-06-01"/>
    <m/>
    <m/>
    <m/>
    <s v="https://www.crunchbase.com/organization/hope-street-media"/>
    <m/>
    <m/>
    <s v="5376a750-c3c6-53ea-a48d-89e007270c4f"/>
  </r>
  <r>
    <x v="60954"/>
    <s v="hnr.com.cn"/>
    <s v="CHN"/>
    <m/>
    <s v="Beijing"/>
    <s v="Beijing"/>
    <x v="0"/>
    <s v="Huaneng Renewables Corporation is a promoter of the co-development of wind energy and other renewable energy industries."/>
    <m/>
    <x v="5"/>
    <x v="8"/>
    <n v="1"/>
    <m/>
    <s v="2002-11-01"/>
    <s v="2011-06-01"/>
    <s v="2011-06-01"/>
    <m/>
    <m/>
    <s v="86 10 6822 1618"/>
    <s v="https://www.crunchbase.com/organization/huaneng-renewables-corporation-limited"/>
    <m/>
    <m/>
    <s v="38f9c6ec-4c63-93d1-faf3-30734d177863"/>
  </r>
  <r>
    <x v="60955"/>
    <s v="humancloud.me"/>
    <s v="USA"/>
    <m/>
    <m/>
    <m/>
    <x v="0"/>
    <s v="HumanCloud is a social discovery network that analyzes public information to find like-minded folks and deliver interesting content."/>
    <s v="android|apps|internet|location based services|mobile|real time|social media"/>
    <x v="7346"/>
    <x v="1"/>
    <n v="2"/>
    <n v="470000"/>
    <s v="2011-03-01"/>
    <s v="2011-03-01"/>
    <s v="2011-06-01"/>
    <m/>
    <s v="partners@humancloud.me"/>
    <m/>
    <s v="https://www.crunchbase.com/organization/humancloud"/>
    <s v="https://www.twitter.com/humancloudme"/>
    <m/>
    <s v="dd59cc82-0498-521e-8707-67b126de19dd"/>
  </r>
  <r>
    <x v="60956"/>
    <s v="imeigu.com"/>
    <s v="CYM"/>
    <m/>
    <s v="Cayman Islands"/>
    <s v="Grand Cayman"/>
    <x v="0"/>
    <s v="iMeigu is a professional finance website that provides equity market information, news information, financial data, and other services."/>
    <s v="finance"/>
    <x v="24"/>
    <x v="2"/>
    <n v="1"/>
    <n v="3084832"/>
    <s v="2010-05-25"/>
    <s v="2011-06-01"/>
    <s v="2011-06-01"/>
    <m/>
    <m/>
    <m/>
    <s v="https://www.crunchbase.com/organization/imeigu"/>
    <m/>
    <m/>
    <s v="5f0c4004-efe7-0c8f-96c8-e7ab80370af9"/>
  </r>
  <r>
    <x v="60957"/>
    <s v="influads.com"/>
    <s v="USA"/>
    <s v="CA"/>
    <s v="Ontario - Inland Empire"/>
    <s v="Walnut"/>
    <x v="0"/>
    <s v="InfluAds is a people-powered platform curating advertisers, publishers and audiences around contexts of influence."/>
    <s v="advertising|finance"/>
    <x v="78"/>
    <x v="2"/>
    <n v="1"/>
    <m/>
    <s v="2010-01-01"/>
    <s v="2011-06-01"/>
    <s v="2011-06-01"/>
    <m/>
    <s v="info@influads.com"/>
    <m/>
    <s v="https://www.crunchbase.com/organization/influads"/>
    <s v="https://www.twitter.com/influads"/>
    <m/>
    <s v="a8728b20-91c8-e69d-006d-445a9b1bc2a9"/>
  </r>
  <r>
    <x v="60958"/>
    <s v="inhabi.com"/>
    <s v="USA"/>
    <s v="PA"/>
    <s v="Philadelphia"/>
    <s v="Philadelphia"/>
    <x v="0"/>
    <s v="Inhabi is an online platform that enables renters to find suitable apartments by connecting with landlords who will find it for them."/>
    <s v="real estate"/>
    <x v="76"/>
    <x v="0"/>
    <n v="1"/>
    <n v="14000"/>
    <s v="2011-04-01"/>
    <s v="2011-06-01"/>
    <s v="2011-06-01"/>
    <m/>
    <s v="founders@inhabi.com"/>
    <m/>
    <s v="https://www.crunchbase.com/organization/inhabi"/>
    <s v="https://www.twitter.com/inhabirent"/>
    <m/>
    <s v="ebec8f12-566f-8019-da4e-5de84edf5d6e"/>
  </r>
  <r>
    <x v="60959"/>
    <s v="introfly.com"/>
    <s v="USA"/>
    <s v="IL"/>
    <s v="Chicago"/>
    <s v="Chicago"/>
    <x v="3"/>
    <s v="IntroFly is an app that connects users based on their passions to advance their careers."/>
    <s v="curated web|employment|social media"/>
    <x v="312"/>
    <x v="1"/>
    <n v="1"/>
    <n v="75000"/>
    <s v="2011-06-01"/>
    <s v="2011-06-01"/>
    <s v="2011-06-01"/>
    <s v="2014-01-01"/>
    <s v="hello@introfly.com"/>
    <m/>
    <s v="https://www.crunchbase.com/organization/introfly"/>
    <s v="https://www.twitter.com/introfly"/>
    <m/>
    <s v="0eaf893a-8135-554e-308a-678fbe245c42"/>
  </r>
  <r>
    <x v="60960"/>
    <s v="invengo.cn"/>
    <s v="CHN"/>
    <m/>
    <s v="Shenzhen"/>
    <s v="Shenzhen"/>
    <x v="0"/>
    <s v="Invengo Information Technology provides radio frequency identification (RFID) technologies and other related solutions."/>
    <s v="enterprise software|information technology|rfid"/>
    <x v="117"/>
    <x v="1"/>
    <n v="2"/>
    <n v="10122082"/>
    <s v="1999-01-01"/>
    <s v="2003-04-01"/>
    <s v="2011-06-01"/>
    <m/>
    <m/>
    <s v="86 755 2671 1633"/>
    <s v="https://www.crunchbase.com/organization/shenzhen-invengo-information-technology-co-ltd"/>
    <m/>
    <m/>
    <s v="3b18dad2-d290-2288-230c-02352f3ba155"/>
  </r>
  <r>
    <x v="60961"/>
    <s v="i-um.com"/>
    <s v="KOR"/>
    <m/>
    <s v="Seoul"/>
    <s v="Seoul"/>
    <x v="0"/>
    <s v="IUMSOCIUS is a Korean-based app development company focused on creating novel dating apps for mobile users."/>
    <s v="social media"/>
    <x v="87"/>
    <x v="2"/>
    <n v="2"/>
    <n v="2841648"/>
    <s v="2008-10-27"/>
    <s v="2010-01-01"/>
    <s v="2011-06-01"/>
    <m/>
    <s v="help@i-um.net"/>
    <m/>
    <s v="https://www.crunchbase.com/organization/ium"/>
    <s v="https://www.twitter.com/iumsin"/>
    <s v="http://www.facebook.com/hiium"/>
    <s v="1ce6efe4-af1b-81cb-277a-f8795202edf4"/>
  </r>
  <r>
    <x v="60962"/>
    <s v="jamii.com"/>
    <s v="TUR"/>
    <m/>
    <s v="Istanbul"/>
    <s v="Istanbul"/>
    <x v="0"/>
    <s v="One to many communication by phone"/>
    <s v="messaging|mobile|social media"/>
    <x v="729"/>
    <x v="0"/>
    <n v="2"/>
    <m/>
    <s v="2010-06-01"/>
    <s v="2010-11-10"/>
    <s v="2011-06-01"/>
    <m/>
    <s v="info@jamii.com"/>
    <s v="49 331 279753400"/>
    <s v="https://www.crunchbase.com/organization/jamii"/>
    <m/>
    <m/>
    <s v="ab88ce56-0635-4984-20a9-fea89fcfa28d"/>
  </r>
  <r>
    <x v="60963"/>
    <s v="jin-magic.com"/>
    <s v="JPN"/>
    <m/>
    <s v="Tokyo"/>
    <s v="Tokyo"/>
    <x v="0"/>
    <s v="Development of software for bandwidth control of TCP communications"/>
    <m/>
    <x v="5"/>
    <x v="1"/>
    <n v="1"/>
    <m/>
    <m/>
    <s v="2011-06-01"/>
    <s v="2011-06-01"/>
    <m/>
    <m/>
    <n v="367218160"/>
    <s v="https://www.crunchbase.com/organization/jin-magic"/>
    <m/>
    <m/>
    <s v="777c7568-d20c-02b7-8d1a-e030ecda1cae"/>
  </r>
  <r>
    <x v="60964"/>
    <s v="joystickers.com"/>
    <s v="USA"/>
    <s v="IL"/>
    <s v="Chicago"/>
    <s v="Chicago"/>
    <x v="3"/>
    <s v="Joystickers is a mobile application development company providing advanced technologies for touch screen mobiles and tablets."/>
    <s v="mobile|video games"/>
    <x v="280"/>
    <x v="1"/>
    <n v="1"/>
    <n v="25000"/>
    <s v="2010-07-01"/>
    <s v="2011-06-01"/>
    <s v="2011-06-01"/>
    <m/>
    <s v="info@joystickers.com"/>
    <s v="'312-259-8210"/>
    <s v="https://www.crunchbase.com/organization/joystickers"/>
    <s v="https://www.twitter.com/joystickers"/>
    <m/>
    <s v="e1581b90-198c-74ce-171b-37cc49b8810a"/>
  </r>
  <r>
    <x v="60965"/>
    <s v="karoshealth.com"/>
    <s v="CAN"/>
    <s v="ON"/>
    <s v="Toronto"/>
    <s v="Waterloo"/>
    <x v="0"/>
    <s v="Karos Health is focused on elevating the quality of patient care by enabling the sharing and storing of clinical information."/>
    <m/>
    <x v="5"/>
    <x v="0"/>
    <n v="1"/>
    <m/>
    <s v="2006-01-01"/>
    <s v="2011-06-01"/>
    <s v="2011-06-01"/>
    <m/>
    <s v="info@karoshealth.com"/>
    <s v="'+1 519 594 0940"/>
    <s v="https://www.crunchbase.com/organization/karos-health"/>
    <s v="https://www.twitter.com/karoshealth"/>
    <m/>
    <s v="be469b21-17ed-3c0d-9978-a99005c7ca0d"/>
  </r>
  <r>
    <x v="60966"/>
    <s v="kela.cn"/>
    <s v="CHN"/>
    <m/>
    <s v="Beijing"/>
    <s v="Beijing"/>
    <x v="0"/>
    <s v="Kelan is a diamond and jewelry e-commerce website that provides personalized jewelry for customers in China."/>
    <s v="e-commerce"/>
    <x v="63"/>
    <x v="2"/>
    <n v="1"/>
    <n v="10000000"/>
    <m/>
    <s v="2011-06-01"/>
    <s v="2011-06-01"/>
    <m/>
    <m/>
    <s v="86 40 0898 0188"/>
    <s v="https://www.crunchbase.com/organization/kelan"/>
    <m/>
    <m/>
    <s v="444edb19-5006-e984-3bdd-99f4a4faacdc"/>
  </r>
  <r>
    <x v="60967"/>
    <s v="keyade.com"/>
    <s v="FRA"/>
    <m/>
    <s v="Paris"/>
    <s v="Paris"/>
    <x v="0"/>
    <s v="Keyade is a digital marketing firm that specializes on social media and search engine optimization."/>
    <s v="advertising|social media marketing"/>
    <x v="296"/>
    <x v="6"/>
    <n v="1"/>
    <m/>
    <s v="2006-06-01"/>
    <s v="2011-06-01"/>
    <s v="2011-06-01"/>
    <m/>
    <s v="contact@keyade.com"/>
    <s v="'+33 1 85 63 51 14"/>
    <s v="https://www.crunchbase.com/organization/keyade"/>
    <s v="https://www.twitter.com/keyade"/>
    <s v="http://www.facebook.com/keyade"/>
    <s v="931e5ac2-bbc5-8ba3-12aa-fa7963e4a213"/>
  </r>
  <r>
    <x v="60968"/>
    <s v="kojami.com"/>
    <s v="USA"/>
    <s v="MD"/>
    <s v="Washington, D.C."/>
    <s v="Silver Spring"/>
    <x v="0"/>
    <s v="Connect to events before, during &amp; after"/>
    <s v="events|mobile"/>
    <x v="494"/>
    <x v="1"/>
    <n v="1"/>
    <n v="20000"/>
    <s v="2011-02-20"/>
    <s v="2011-06-01"/>
    <s v="2011-06-01"/>
    <m/>
    <s v="info@kojami.com"/>
    <n v="12029035257"/>
    <s v="https://www.crunchbase.com/organization/kojami"/>
    <s v="https://www.twitter.com/kojamievents"/>
    <s v="http://www.facebook.com/pages/kojami/184442231596462"/>
    <s v="7dacbe63-6bf1-a598-be6b-ed4390db4ada"/>
  </r>
  <r>
    <x v="60969"/>
    <s v="lekan.com"/>
    <s v="CHN"/>
    <m/>
    <s v="Beijing"/>
    <s v="Beijing"/>
    <x v="0"/>
    <s v="Lekan.com is a Chinese high-definition video service network that features children’s videos and documentaries."/>
    <s v="video"/>
    <x v="236"/>
    <x v="2"/>
    <n v="1"/>
    <m/>
    <s v="2006-01-01"/>
    <s v="2011-06-01"/>
    <s v="2011-06-01"/>
    <m/>
    <m/>
    <m/>
    <s v="https://www.crunchbase.com/organization/lekan-com"/>
    <m/>
    <m/>
    <s v="606fc3b0-3e49-0699-fe80-0c89c072e2ed"/>
  </r>
  <r>
    <x v="60970"/>
    <s v="magmahq.com"/>
    <s v="DNK"/>
    <m/>
    <s v="Copenhagen"/>
    <s v="Copenhagen"/>
    <x v="2"/>
    <s v="Magma HQ is a Danish software company providing a collaborative tool for editorial teams."/>
    <s v="news|publishing|software"/>
    <x v="858"/>
    <x v="0"/>
    <n v="2"/>
    <n v="369311"/>
    <s v="2010-08-16"/>
    <s v="2010-09-06"/>
    <s v="2011-06-01"/>
    <m/>
    <s v="hello@magmahq.com"/>
    <s v="45 77 34 85 10"/>
    <s v="https://www.crunchbase.com/organization/magma-hq"/>
    <s v="https://www.twitter.com/magmahq"/>
    <s v="https://www.facebook.com/magmahq"/>
    <s v="39237a75-f083-7cdc-7434-3737cfde1cc4"/>
  </r>
  <r>
    <x v="60971"/>
    <s v="mama.cn"/>
    <s v="CHN"/>
    <m/>
    <s v="Guangzhou"/>
    <s v="Guangzhou"/>
    <x v="0"/>
    <s v="Mama.com is a website portal that provides mothers with recipes for pregnant women, prenatal education on babies, a mama forum and more."/>
    <s v="e-commerce"/>
    <x v="63"/>
    <x v="2"/>
    <n v="1"/>
    <n v="7712082"/>
    <m/>
    <s v="2011-06-01"/>
    <s v="2011-06-01"/>
    <m/>
    <m/>
    <m/>
    <s v="https://www.crunchbase.com/organization/mama"/>
    <m/>
    <m/>
    <s v="1fc6d3a9-9eb5-7b65-4f78-a6fd6d2c9adb"/>
  </r>
  <r>
    <x v="60972"/>
    <s v="manzuo.com"/>
    <s v="CHN"/>
    <m/>
    <s v="Beijing"/>
    <s v="Beijing"/>
    <x v="2"/>
    <s v="Manzuo.com is a group-buying website in China providing marketing services for local life service providers and commodity suppliers."/>
    <s v="advertising|e-commerce|local|marketing"/>
    <x v="627"/>
    <x v="9"/>
    <n v="3"/>
    <n v="45000000"/>
    <m/>
    <s v="2010-08-12"/>
    <s v="2011-06-01"/>
    <m/>
    <m/>
    <m/>
    <s v="https://www.crunchbase.com/organization/manzuo-com"/>
    <m/>
    <m/>
    <s v="b5b7f9ca-1d13-d014-5b77-5ea0ec060c59"/>
  </r>
  <r>
    <x v="60973"/>
    <s v="meuu.com"/>
    <m/>
    <m/>
    <m/>
    <m/>
    <x v="0"/>
    <s v="Meuugame is a developer of mobile social gameswith products such as Hand-painted Hero."/>
    <s v="developer platform|gaming|social media"/>
    <x v="6147"/>
    <x v="2"/>
    <n v="1"/>
    <n v="30848329"/>
    <m/>
    <s v="2011-06-01"/>
    <s v="2011-06-01"/>
    <m/>
    <m/>
    <m/>
    <s v="https://www.crunchbase.com/organization/meuugame"/>
    <m/>
    <m/>
    <s v="6b5a30e8-aa99-9e8f-eac7-bb9659074835"/>
  </r>
  <r>
    <x v="60974"/>
    <s v="milkadeal.com"/>
    <s v="MYS"/>
    <m/>
    <s v="Kuala Lumpur"/>
    <s v="Kuala Lumpur"/>
    <x v="0"/>
    <s v="MilkADeal is Malaysia's leading online cashback portal - we reward users to shop online!"/>
    <s v="curated web|group buying"/>
    <x v="314"/>
    <x v="1"/>
    <n v="1"/>
    <n v="165000"/>
    <s v="2011-01-01"/>
    <s v="2011-06-01"/>
    <s v="2011-06-01"/>
    <m/>
    <s v="support@milkadeal.com"/>
    <s v="'+60 3-7725 2180"/>
    <s v="https://www.crunchbase.com/organization/milk-a-deal"/>
    <s v="https://www.twitter.com/milkadeal"/>
    <s v="http://www.facebook.com/milkadeal"/>
    <s v="05f406b6-c9ae-caf5-eff6-44d2fa29dac2"/>
  </r>
  <r>
    <x v="60975"/>
    <s v="mindcandy.com"/>
    <s v="GBR"/>
    <m/>
    <s v="London"/>
    <s v="London"/>
    <x v="0"/>
    <s v="Mind Candy is a British entertainment company specializing in the development of new types of multi-player online games."/>
    <s v="developer tools|digital entertainment|online games"/>
    <x v="2806"/>
    <x v="6"/>
    <n v="6"/>
    <n v="21500000"/>
    <s v="2003-01-01"/>
    <s v="2004-12-09"/>
    <s v="2011-06-01"/>
    <m/>
    <s v="info@mindcandy.com"/>
    <s v="'+44 (0)20 7501 1900"/>
    <s v="https://www.crunchbase.com/organization/mind-candy"/>
    <s v="https://www.twitter.com/mindcandy"/>
    <s v="http://www.facebook.com/mindcandynews"/>
    <s v="c868ce91-6508-bbc2-8b4e-8b2c1b0db2ec"/>
  </r>
  <r>
    <x v="60976"/>
    <s v="mobileapps.com"/>
    <s v="SGP"/>
    <m/>
    <s v="Singapore"/>
    <s v="Singapore"/>
    <x v="0"/>
    <s v="MobileApps.com is an advertising network specifically designed for mobile apps."/>
    <s v="android|apps|mobile|news"/>
    <x v="2487"/>
    <x v="1"/>
    <n v="1"/>
    <n v="400000"/>
    <s v="2010-09-07"/>
    <s v="2011-06-01"/>
    <s v="2011-06-01"/>
    <m/>
    <s v="alvin@mobileapps.com"/>
    <s v="'+60 12-744 0166"/>
    <s v="https://www.crunchbase.com/organization/mobileapps-com"/>
    <s v="https://www.twitter.com/app360"/>
    <s v="http://www.facebook.com/mobileapps.com"/>
    <s v="3f5f4783-6fc3-6f65-3740-5809de3bf761"/>
  </r>
  <r>
    <x v="60977"/>
    <m/>
    <s v="USA"/>
    <s v="NJ"/>
    <s v="NJ - Other"/>
    <s v="Collingswood"/>
    <x v="0"/>
    <s v="Mobile Location IP is a patent holding, innovation and licensing company."/>
    <s v="mobile|real estate|wireless"/>
    <x v="7585"/>
    <x v="2"/>
    <n v="1"/>
    <n v="18000000"/>
    <s v="2008-01-01"/>
    <s v="2011-06-01"/>
    <s v="2011-06-01"/>
    <m/>
    <s v="sa-info@smarteragent.com"/>
    <m/>
    <s v="https://www.crunchbase.com/organization/mobile-location-ip"/>
    <m/>
    <m/>
    <s v="0bb7b242-5a79-c355-698d-28b6cca2e97b"/>
  </r>
  <r>
    <x v="60978"/>
    <s v="moneymenttor.com"/>
    <s v="MEX"/>
    <m/>
    <s v="MEX - Other"/>
    <s v="Campeche"/>
    <x v="0"/>
    <s v="MoneyMenttor is a web-based finance management app that offers personal financial advice."/>
    <s v="apps|finance|fintech|personal finance|software"/>
    <x v="328"/>
    <x v="1"/>
    <n v="1"/>
    <n v="300000"/>
    <s v="2010-10-01"/>
    <s v="2011-06-01"/>
    <s v="2011-06-01"/>
    <m/>
    <s v="support@moneymenttor.com"/>
    <m/>
    <s v="https://www.crunchbase.com/organization/moneymenttor"/>
    <s v="https://www.twitter.com/moneymenttor"/>
    <s v="https://www.facebook.com/moneymenttor"/>
    <s v="63bf65d5-e150-0ade-3193-6bfa4efead98"/>
  </r>
  <r>
    <x v="60979"/>
    <s v="monstermosquito.com"/>
    <s v="USA"/>
    <s v="TX"/>
    <s v="Houston"/>
    <s v="Spring"/>
    <x v="0"/>
    <s v="Makers of Mosquito Sentry® Products"/>
    <s v="health care|manufacturing"/>
    <x v="51"/>
    <x v="1"/>
    <n v="2"/>
    <n v="460000"/>
    <m/>
    <s v="2009-10-01"/>
    <s v="2011-06-01"/>
    <m/>
    <m/>
    <m/>
    <s v="https://www.crunchbase.com/organization/monster-mosquito"/>
    <m/>
    <m/>
    <s v="e721f70d-5cd7-330d-7dec-bb82165282a8"/>
  </r>
  <r>
    <x v="60980"/>
    <s v="moveinblue.com"/>
    <s v="ESP"/>
    <m/>
    <s v="Madrid"/>
    <s v="Madrid"/>
    <x v="0"/>
    <s v="MoveinBlue.com is an online tourist activity guide that offers users a tool to design and plan their travel experiences."/>
    <s v="travel"/>
    <x v="22"/>
    <x v="2"/>
    <n v="1"/>
    <n v="288160"/>
    <s v="2011-06-20"/>
    <s v="2011-06-01"/>
    <s v="2011-06-01"/>
    <m/>
    <s v="mauricio@moveinblue.com"/>
    <m/>
    <s v="https://www.crunchbase.com/organization/moveinblue"/>
    <s v="https://www.twitter.com/moveinblue"/>
    <m/>
    <s v="695e6cd2-4159-1347-5205-f30bade88311"/>
  </r>
  <r>
    <x v="60981"/>
    <s v="netyear.net"/>
    <s v="JPN"/>
    <m/>
    <s v="Tokyo"/>
    <s v="Tokyo"/>
    <x v="0"/>
    <s v="Netyear offers a variety of strategic internet professional services that lead brands to their business innovation in the digital age."/>
    <s v="consulting"/>
    <x v="5"/>
    <x v="5"/>
    <n v="1"/>
    <m/>
    <s v="1999-01-01"/>
    <s v="2011-06-01"/>
    <s v="2011-06-01"/>
    <m/>
    <s v="info@netyear.net"/>
    <s v="(036) 369-0500"/>
    <s v="https://www.crunchbase.com/organization/netyear"/>
    <s v="https://www.twitter.com/netyeargroup"/>
    <s v="https://www.facebook.com/netyear"/>
    <s v="f1fe54b8-32ee-2580-a529-0594364f8921"/>
  </r>
  <r>
    <x v="60982"/>
    <s v="newchinalife.com"/>
    <s v="CHN"/>
    <m/>
    <s v="Beijing"/>
    <s v="Beijing"/>
    <x v="0"/>
    <s v="New China Life Insurance is a large Chinese insurance company offering traditional security and new-type life insurance products."/>
    <s v="mobile"/>
    <x v="15"/>
    <x v="4"/>
    <n v="1"/>
    <m/>
    <s v="1996-09-01"/>
    <s v="2011-06-01"/>
    <s v="2011-06-01"/>
    <m/>
    <m/>
    <m/>
    <s v="https://www.crunchbase.com/organization/new-china-life-insurance-co-ltd"/>
    <m/>
    <m/>
    <s v="86a39a17-629d-94e9-4754-2baed7aff746"/>
  </r>
  <r>
    <x v="60983"/>
    <s v="nodeping.com"/>
    <s v="USA"/>
    <s v="AZ"/>
    <s v="Phoenix"/>
    <s v="Phoenix"/>
    <x v="0"/>
    <s v="NodePing offers server and website monitoring solutions and services that also include unlimited international SMS, voice, and email alerts."/>
    <s v="messaging"/>
    <x v="201"/>
    <x v="0"/>
    <n v="1"/>
    <n v="30000"/>
    <s v="2011-05-17"/>
    <s v="2011-06-01"/>
    <s v="2011-06-01"/>
    <m/>
    <s v="info@nodeping.com"/>
    <m/>
    <s v="https://www.crunchbase.com/organization/nodeping"/>
    <s v="https://www.twitter.com/nodeping"/>
    <m/>
    <s v="2aab723b-047a-b7e8-ddcd-e5fe053447a5"/>
  </r>
  <r>
    <x v="60984"/>
    <s v="getnovelo.com"/>
    <s v="PER"/>
    <m/>
    <s v="PER - Other"/>
    <s v="Santiago De Chuco"/>
    <x v="3"/>
    <s v="Novelo is a Facebook app that allows anyone to set up and operate their own shop on Facebook."/>
    <s v="apps|e-commerce|shopping"/>
    <x v="1429"/>
    <x v="2"/>
    <n v="1"/>
    <n v="40000"/>
    <s v="2011-04-20"/>
    <s v="2011-06-01"/>
    <s v="2011-06-01"/>
    <m/>
    <s v="herval@getnovelo.com"/>
    <s v="'+56 9 9859 8383"/>
    <s v="https://www.crunchbase.com/organization/novelo"/>
    <s v="https://www.twitter.com/getnovelo"/>
    <m/>
    <s v="16a9c7b9-657f-62a6-6a98-d17ed5352f9b"/>
  </r>
  <r>
    <x v="60985"/>
    <s v="nutritionix.com"/>
    <s v="USA"/>
    <s v="DC"/>
    <s v="Washington, D.C."/>
    <s v="Washington"/>
    <x v="0"/>
    <s v="Nutritionix operates a global nutrition database offering data on health, fitness, restaurants, and other food manufacturers."/>
    <s v="fitness|health care|nutrition"/>
    <x v="541"/>
    <x v="0"/>
    <n v="1"/>
    <n v="120000"/>
    <s v="2010-01-01"/>
    <s v="2011-06-01"/>
    <s v="2011-06-01"/>
    <m/>
    <s v="biz@nutritionix.com"/>
    <s v="888-NIX-CALC"/>
    <s v="https://www.crunchbase.com/organization/nutritionix"/>
    <s v="https://www.twitter.com/nutritionix"/>
    <s v="https://www.facebook.com/nutritionix"/>
    <s v="e19991e3-2d04-bd90-8259-1235f782bb84"/>
  </r>
  <r>
    <x v="60986"/>
    <s v="octmami.com"/>
    <s v="CHN"/>
    <m/>
    <s v="Shanghai"/>
    <s v="Shanghai"/>
    <x v="0"/>
    <s v="Octmami is a Chinese brand focused on the design, development, and selling of maternity dresses."/>
    <s v="e-commerce"/>
    <x v="63"/>
    <x v="2"/>
    <n v="1"/>
    <n v="6169665"/>
    <s v="1990-01-01"/>
    <s v="2011-06-01"/>
    <s v="2011-06-01"/>
    <m/>
    <m/>
    <s v="86 10 5802 2266"/>
    <s v="https://www.crunchbase.com/organization/octmami"/>
    <m/>
    <m/>
    <s v="d79f9129-0630-9ef7-ea33-a33b098bcc43"/>
  </r>
  <r>
    <x v="60987"/>
    <s v="ofeliafeliz.com"/>
    <s v="ARG"/>
    <m/>
    <s v="Buenos Aires"/>
    <s v="Buenos Aires"/>
    <x v="0"/>
    <s v="Ofelia Feliz is the leading latin american marketplace focused in handmade and creative goods, encouraging local entrepreneurs."/>
    <s v="e-commerce|handmade"/>
    <x v="63"/>
    <x v="1"/>
    <n v="1"/>
    <n v="100000"/>
    <s v="2011-09-26"/>
    <s v="2011-06-01"/>
    <s v="2011-06-01"/>
    <m/>
    <s v="contacto@ofeliafeliz.com"/>
    <n v="549113602722"/>
    <s v="https://www.crunchbase.com/organization/ofelia-feliz"/>
    <s v="https://www.twitter.com/ofeliafeliz"/>
    <s v="http://www.facebook.com/ofeliafeliz"/>
    <s v="5470002b-8afb-1190-8234-0f77dec99fd5"/>
  </r>
  <r>
    <x v="60988"/>
    <s v="openchime.com"/>
    <s v="USA"/>
    <s v="IL"/>
    <s v="Chicago"/>
    <s v="Chicago"/>
    <x v="3"/>
    <s v="OpenChime provides an online service that enables individuals to find and book local services."/>
    <s v="curated web|local|search engine|vertical search"/>
    <x v="28"/>
    <x v="1"/>
    <n v="1"/>
    <n v="700000"/>
    <s v="2010-09-01"/>
    <s v="2011-06-01"/>
    <s v="2011-06-01"/>
    <s v="2014-01-01"/>
    <s v="support@openchime.com"/>
    <s v="'312-722-6736"/>
    <s v="https://www.crunchbase.com/organization/openchime"/>
    <s v="https://www.twitter.com/openchime_com"/>
    <m/>
    <s v="5ee3750c-5bea-ed43-b9c1-414cac56759a"/>
  </r>
  <r>
    <x v="60989"/>
    <s v="opposingviews.com"/>
    <s v="USA"/>
    <s v="CA"/>
    <s v="Los Angeles"/>
    <s v="Los Angeles"/>
    <x v="0"/>
    <s v="Using compelling articles and videos, Opposing Views provides balanced coverage in an increasingly partisan media climate."/>
    <s v="curated web|information technology|news"/>
    <x v="2127"/>
    <x v="0"/>
    <n v="2"/>
    <n v="2000000"/>
    <s v="2007-09-01"/>
    <s v="2008-06-02"/>
    <s v="2011-06-01"/>
    <m/>
    <s v="publisher@opposingviews.com"/>
    <s v="'310-531-7400"/>
    <s v="https://www.crunchbase.com/organization/opposing-views"/>
    <s v="https://www.twitter.com/opposingviews"/>
    <s v="http://www.facebook.com/opposingviews"/>
    <s v="9d1f9dcf-7bd3-ea23-2bc4-d64ac88a9a7f"/>
  </r>
  <r>
    <x v="60990"/>
    <s v="particle5.com"/>
    <s v="USA"/>
    <s v="CA"/>
    <s v="Los Angeles"/>
    <s v="Santa Monica"/>
    <x v="0"/>
    <s v="Next-Gen Ad Network for Mobile Video"/>
    <s v="advertising"/>
    <x v="296"/>
    <x v="1"/>
    <n v="1"/>
    <m/>
    <s v="2011-01-01"/>
    <s v="2011-06-01"/>
    <s v="2011-06-01"/>
    <m/>
    <s v="info@particle5.com"/>
    <m/>
    <s v="https://www.crunchbase.com/organization/particle-2"/>
    <s v="https://www.twitter.com/particle5"/>
    <s v="http://www.facebook.com/particle5/posts/477418585601850"/>
    <s v="9e1f5af4-95b3-c5ff-a858-1491a2ed3c7a"/>
  </r>
  <r>
    <x v="60991"/>
    <s v="usepipette.com"/>
    <s v="USA"/>
    <s v="CA"/>
    <s v="SF Bay Area"/>
    <s v="San Francisco"/>
    <x v="2"/>
    <s v="Pipette is a manufacturer and supplier of micro pipettes for human in vitro fertilization."/>
    <s v="health care|mhealth|mobile"/>
    <x v="218"/>
    <x v="1"/>
    <n v="1"/>
    <m/>
    <m/>
    <s v="2011-06-01"/>
    <s v="2011-06-01"/>
    <m/>
    <s v="founders@usepipette.com"/>
    <n v="18883188542"/>
    <s v="https://www.crunchbase.com/organization/pipette"/>
    <s v="https://www.twitter.com/usepipette"/>
    <m/>
    <s v="5b9cf74d-e712-f4ae-caa2-464a745fcaea"/>
  </r>
  <r>
    <x v="60992"/>
    <s v="prosep.com"/>
    <s v="USA"/>
    <s v="TX"/>
    <s v="Houston"/>
    <s v="Houston"/>
    <x v="2"/>
    <s v="ProSep is dedicated to providing process solutions to the upstream oil and gas (O&amp;G) industry."/>
    <m/>
    <x v="5"/>
    <x v="6"/>
    <n v="1"/>
    <m/>
    <s v="2009-01-01"/>
    <s v="2011-06-01"/>
    <s v="2011-06-01"/>
    <m/>
    <s v="sales@prosep.com"/>
    <s v="'281-504-2040"/>
    <s v="https://www.crunchbase.com/organization/prosep"/>
    <m/>
    <m/>
    <s v="05b5b497-a79e-787b-f4e9-1684c7da7175"/>
  </r>
  <r>
    <x v="60993"/>
    <s v="punch.is"/>
    <s v="USA"/>
    <s v="NY"/>
    <s v="New York City"/>
    <s v="New York"/>
    <x v="0"/>
    <s v="Punch! offers an app content management system that reduces the time, cost and risk of creating mobile native apps."/>
    <s v="apps|ios|mobile"/>
    <x v="127"/>
    <x v="1"/>
    <n v="1"/>
    <n v="2200000"/>
    <s v="2011-06-01"/>
    <s v="2011-06-01"/>
    <s v="2011-06-01"/>
    <m/>
    <s v="info@punch.is"/>
    <s v="'917-734-4105"/>
    <s v="https://www.crunchbase.com/organization/punch"/>
    <s v="https://www.twitter.com/punchnow"/>
    <m/>
    <s v="1374629b-a9c6-5ff3-f85c-f43cce577d58"/>
  </r>
  <r>
    <x v="60994"/>
    <s v="pzoom.cn"/>
    <s v="CHN"/>
    <m/>
    <s v="Beijing"/>
    <s v="Beijing"/>
    <x v="0"/>
    <s v="Pzoom is a Chinese online marketing service provider offering SEM search marketing and media advertising integration planning services."/>
    <s v="mobile"/>
    <x v="15"/>
    <x v="2"/>
    <n v="1"/>
    <m/>
    <s v="2006-03-01"/>
    <s v="2011-06-01"/>
    <s v="2011-06-01"/>
    <m/>
    <m/>
    <s v="86 10 6442 7630"/>
    <s v="https://www.crunchbase.com/organization/pzoom"/>
    <m/>
    <m/>
    <s v="cce76db3-ab7a-7a60-aa75-f0f41792472f"/>
  </r>
  <r>
    <x v="60995"/>
    <s v="qinqin.com"/>
    <m/>
    <m/>
    <m/>
    <m/>
    <x v="0"/>
    <s v="Qinqin.com is focused on offering cosmetics and skin care products for females."/>
    <s v="manufacturing"/>
    <x v="41"/>
    <x v="2"/>
    <n v="1"/>
    <m/>
    <m/>
    <s v="2011-06-01"/>
    <s v="2011-06-01"/>
    <m/>
    <m/>
    <m/>
    <s v="https://www.crunchbase.com/organization/qinqin-com"/>
    <m/>
    <m/>
    <s v="47cb2f8e-c010-5f21-154e-470263032cf4"/>
  </r>
  <r>
    <x v="60996"/>
    <s v="readyforzero.com"/>
    <s v="USA"/>
    <s v="CA"/>
    <s v="SF Bay Area"/>
    <s v="San Francisco"/>
    <x v="2"/>
    <s v="ReadyForZero creates online financial software for actively managing personal debt and credit."/>
    <s v="finance|fintech"/>
    <x v="24"/>
    <x v="0"/>
    <n v="3"/>
    <n v="4777000"/>
    <s v="2010-05-01"/>
    <s v="2010-06-01"/>
    <s v="2011-06-01"/>
    <m/>
    <s v="support@readyforzero.com"/>
    <s v="(877) 236-5886"/>
    <s v="https://www.crunchbase.com/organization/readyforzero"/>
    <s v="https://www.twitter.com/readyforzero"/>
    <s v="http://www.facebook.com/readyforzero"/>
    <s v="b09366cd-4a72-338e-c407-f76af2c0cd1e"/>
  </r>
  <r>
    <x v="60997"/>
    <s v="recomy.com"/>
    <s v="CHE"/>
    <m/>
    <s v="Baar"/>
    <s v="Baar"/>
    <x v="0"/>
    <s v="RECOMY allows employers to finally leverage social networks in a structured way in order to find the best talents."/>
    <s v="apps|career planning|consulting|employment|human resources|recruiting|social recruiting|video"/>
    <x v="7586"/>
    <x v="1"/>
    <n v="1"/>
    <m/>
    <s v="2011-06-01"/>
    <s v="2011-06-01"/>
    <s v="2011-06-01"/>
    <m/>
    <s v="info@recomy.com"/>
    <n v="49031627149666"/>
    <s v="https://www.crunchbase.com/organization/recomy-com"/>
    <s v="https://www.twitter.com/recomy"/>
    <m/>
    <s v="7adf5355-a13f-bb52-9302-acf1b2e825c7"/>
  </r>
  <r>
    <x v="60998"/>
    <s v="rentmyitems.com"/>
    <s v="GBR"/>
    <m/>
    <s v="London"/>
    <s v="London"/>
    <x v="0"/>
    <s v="Rent My Items is an online UK marketplace facilitating person to person renting of items owned among friends, family and communities."/>
    <s v="collaborative consumption|curated web|file sharing|finance|fintech|greentech|human resources"/>
    <x v="7587"/>
    <x v="1"/>
    <n v="1"/>
    <n v="41069"/>
    <s v="2011-03-01"/>
    <s v="2011-06-01"/>
    <s v="2011-06-01"/>
    <m/>
    <s v="warren@rentmyitems.com"/>
    <s v="'+44 7427 106409"/>
    <s v="https://www.crunchbase.com/organization/rent-my-items-limited"/>
    <s v="https://www.twitter.com/rentmyitems"/>
    <s v="http://www.facebook.com/rentmyitems"/>
    <s v="6b8bf9b1-f4fb-3959-4690-d2ef23d3ccd0"/>
  </r>
  <r>
    <x v="60999"/>
    <s v="rentobo.com"/>
    <s v="USA"/>
    <s v="CA"/>
    <s v="SF Bay Area"/>
    <s v="San Francisco"/>
    <x v="2"/>
    <s v="Rentobo develops tools for real estate managers, agents and landlords that provide online tenant screening, applications and rent payments."/>
    <s v="real estate|venture capital"/>
    <x v="727"/>
    <x v="0"/>
    <n v="1"/>
    <m/>
    <s v="2011-06-01"/>
    <s v="2011-06-01"/>
    <s v="2011-06-01"/>
    <m/>
    <s v="support@rentobo.com"/>
    <s v="'415-800-7562"/>
    <s v="https://www.crunchbase.com/organization/rentobo"/>
    <s v="https://www.twitter.com/rentobo"/>
    <s v="http://www.facebook.com/rentobo"/>
    <s v="58d8ccdb-0269-41b2-0f27-0da6a5e6fa7e"/>
  </r>
  <r>
    <x v="61000"/>
    <s v="revolveapp.com"/>
    <s v="USA"/>
    <s v="IL"/>
    <s v="Chicago"/>
    <s v="Chicago"/>
    <x v="0"/>
    <s v="Collaboration service for product teams."/>
    <s v="collaboration|enterprise software|project management|task management"/>
    <x v="10"/>
    <x v="0"/>
    <n v="1"/>
    <m/>
    <s v="2011-06-01"/>
    <s v="2011-06-01"/>
    <s v="2011-06-01"/>
    <m/>
    <s v="support@revolveapp.com"/>
    <m/>
    <s v="https://www.crunchbase.com/organization/revolve-2"/>
    <s v="https://www.twitter.com/revolveapp"/>
    <m/>
    <s v="4cd5e034-cf0f-4b17-44b0-10dbfebf325f"/>
  </r>
  <r>
    <x v="61001"/>
    <s v="rewardspay.com"/>
    <s v="USA"/>
    <s v="CA"/>
    <s v="SF Bay Area"/>
    <s v="Mountain View"/>
    <x v="0"/>
    <s v="RewardsPay is a consumer payment service enabling consumers to use credit card rewards points, cash rewards and hotel points to pay online."/>
    <s v="e-commerce"/>
    <x v="63"/>
    <x v="0"/>
    <n v="1"/>
    <n v="250000"/>
    <s v="2010-04-01"/>
    <s v="2011-06-01"/>
    <s v="2011-06-01"/>
    <m/>
    <s v="info@rewardspay.com"/>
    <n v="18664967086"/>
    <s v="https://www.crunchbase.com/organization/rewardspay"/>
    <s v="https://www.twitter.com/rewardspay"/>
    <s v="http://www.facebook.com/rewardspay"/>
    <s v="271ea8b8-76f0-0749-c91b-23f2fd4e731e"/>
  </r>
  <r>
    <x v="61002"/>
    <s v="ruciwang.com"/>
    <s v="CHN"/>
    <m/>
    <s v="Beijing"/>
    <s v="Beijing"/>
    <x v="0"/>
    <s v="Ruci.cn is a Chinese online retail mall for professional outdoor products."/>
    <s v="e-commerce"/>
    <x v="63"/>
    <x v="2"/>
    <n v="1"/>
    <m/>
    <s v="2010-03-01"/>
    <s v="2011-06-01"/>
    <s v="2011-06-01"/>
    <m/>
    <m/>
    <m/>
    <s v="https://www.crunchbase.com/organization/ruci-cn"/>
    <m/>
    <m/>
    <s v="a2d0260f-d368-63c3-46c3-155be71eb145"/>
  </r>
  <r>
    <x v="61003"/>
    <s v="sejalglass.co.in"/>
    <s v="IND"/>
    <m/>
    <s v="Mumbai"/>
    <s v="Mumbai"/>
    <x v="0"/>
    <s v="Sejal Glass the flagship of Sejal Group, is one of the preferred processors in India today."/>
    <m/>
    <x v="5"/>
    <x v="2"/>
    <n v="1"/>
    <m/>
    <s v="1998-01-01"/>
    <s v="2011-06-01"/>
    <s v="2011-06-01"/>
    <m/>
    <s v="info@sejalglass.co.in"/>
    <s v="91 22 2866 5100"/>
    <s v="https://www.crunchbase.com/organization/sejal-glass"/>
    <s v="https://www.twitter.com/sejalglass"/>
    <s v="https://www.facebook.com/sejalglass"/>
    <s v="53b8389d-904f-7435-3493-1f37c6a0e399"/>
  </r>
  <r>
    <x v="61004"/>
    <s v="sellstage.com"/>
    <s v="USA"/>
    <s v="CA"/>
    <s v="SF Bay Area"/>
    <s v="San Francisco"/>
    <x v="0"/>
    <s v="SellStage offers a SaaS-based platform that allows online retailers to sell products and interact with customers via videos."/>
    <s v="e-commerce|video"/>
    <x v="2019"/>
    <x v="1"/>
    <n v="1"/>
    <m/>
    <s v="2011-06-01"/>
    <s v="2011-06-01"/>
    <s v="2011-06-01"/>
    <m/>
    <s v="human@sellstage.com"/>
    <s v="'+1 (800) 510-6570"/>
    <s v="https://www.crunchbase.com/organization/sellstage"/>
    <s v="https://www.twitter.com/sellstage"/>
    <s v="https://www.facebook.com/videopixie"/>
    <s v="31fbff12-8dbb-8799-3039-8a1047ddf4fa"/>
  </r>
  <r>
    <x v="61005"/>
    <m/>
    <s v="MEX"/>
    <m/>
    <s v="Mexico City"/>
    <s v="Mexico City"/>
    <x v="0"/>
    <s v="Sé Más offer quality financial services financial education respond needs of low income families and can help them to significantly improve."/>
    <s v="banking|financial services"/>
    <x v="39"/>
    <x v="2"/>
    <n v="1"/>
    <n v="500000"/>
    <m/>
    <s v="2011-06-01"/>
    <s v="2011-06-01"/>
    <m/>
    <m/>
    <m/>
    <s v="https://www.crunchbase.com/organization/sé-más"/>
    <m/>
    <s v="https://www.facebook.com/s%c3%a9-m%c3%a1s-microfinanzas-197229496961896/"/>
    <s v="1152d1d6-531a-1ca6-5689-a1d7c2892549"/>
  </r>
  <r>
    <x v="61006"/>
    <s v="shieldtherapeutics.com"/>
    <s v="GBR"/>
    <m/>
    <s v="Weybridge"/>
    <s v="Weybridge"/>
    <x v="0"/>
    <s v="Shield Therapeutics is a pharmaceutical company developing and commercializing late-stage, mineral-derived pharmaceuticals."/>
    <s v="biotechnology|pharmaceutical|therapeutics"/>
    <x v="44"/>
    <x v="2"/>
    <n v="1"/>
    <n v="11814560"/>
    <m/>
    <s v="2011-06-01"/>
    <s v="2011-06-01"/>
    <m/>
    <s v="info@shieldtherapeutics.com"/>
    <m/>
    <s v="https://www.crunchbase.com/organization/shield-therapeutics"/>
    <m/>
    <m/>
    <s v="db0276d5-4db8-a6fb-79bf-06ef38151844"/>
  </r>
  <r>
    <x v="61007"/>
    <s v="skipola.com"/>
    <s v="USA"/>
    <s v="NY"/>
    <s v="New York City"/>
    <s v="New York"/>
    <x v="0"/>
    <s v="Skipola is a developer of white label mobile application for restaurants to operate their own order placement tools."/>
    <s v="apps|hospitality|mobile|restaurants"/>
    <x v="1069"/>
    <x v="5"/>
    <n v="1"/>
    <n v="50000"/>
    <s v="2011-02-01"/>
    <s v="2011-06-01"/>
    <s v="2011-06-01"/>
    <m/>
    <s v="team@skipola.com"/>
    <m/>
    <s v="https://www.crunchbase.com/organization/skipola"/>
    <s v="https://www.twitter.com/skipola"/>
    <s v="http://www.facebook.com/skipola"/>
    <s v="2370f4c9-2eab-a900-c0ef-462b9fd655d5"/>
  </r>
  <r>
    <x v="61008"/>
    <s v="snapjoy.com"/>
    <s v="USA"/>
    <s v="CO"/>
    <s v="Denver"/>
    <s v="Boulder"/>
    <x v="2"/>
    <s v="Snapjoy is an online photo storage service that imports photos from anywhere and organizes them in a meaningful way."/>
    <s v="curated web"/>
    <x v="28"/>
    <x v="0"/>
    <n v="1"/>
    <m/>
    <s v="2011-05-01"/>
    <s v="2011-06-01"/>
    <s v="2011-06-01"/>
    <m/>
    <m/>
    <n v="13125553631"/>
    <s v="https://www.crunchbase.com/organization/snapjoy"/>
    <s v="https://www.twitter.com/snapjoy"/>
    <m/>
    <s v="f17c2b48-da2c-849a-02cd-12f72d8ed96b"/>
  </r>
  <r>
    <x v="61009"/>
    <s v="solidodesign.com"/>
    <s v="CAN"/>
    <s v="SK"/>
    <s v="Saskatoon"/>
    <s v="Saskatoon"/>
    <x v="0"/>
    <s v="Solido Design is the market leading variation-aware custom integrated circuit software provider to improve chip yield and performance."/>
    <s v="electronics|semiconductor|software"/>
    <x v="797"/>
    <x v="6"/>
    <n v="3"/>
    <n v="10210476.1904762"/>
    <s v="2005-01-01"/>
    <s v="2006-06-26"/>
    <s v="2011-06-01"/>
    <m/>
    <s v="inquiries@solidodesign.com"/>
    <s v="'306-382-4100"/>
    <s v="https://www.crunchbase.com/organization/solido-design-automation"/>
    <m/>
    <m/>
    <s v="e95b4bcc-95c7-40e6-d020-a1d981311971"/>
  </r>
  <r>
    <x v="61010"/>
    <s v="summus.es"/>
    <s v="ESP"/>
    <m/>
    <s v="Madrid"/>
    <s v="Madrid"/>
    <x v="0"/>
    <s v="SummuS Render is a render farm that offers 3D rendering and massive computing solutions for enterprise customers."/>
    <s v="3d technology|hardware|software"/>
    <x v="136"/>
    <x v="1"/>
    <n v="1"/>
    <n v="1198249"/>
    <s v="2008-03-25"/>
    <s v="2011-06-01"/>
    <s v="2011-06-01"/>
    <m/>
    <s v="info@summus.es"/>
    <s v="'+34 917 31 15 85"/>
    <s v="https://www.crunchbase.com/organization/summus-render-s-l"/>
    <s v="https://www.twitter.com/antars_es"/>
    <s v="http://www.facebook.com/summusrender"/>
    <s v="71583404-2f17-c842-47c9-4f6b8525b305"/>
  </r>
  <r>
    <x v="61011"/>
    <s v="61.com"/>
    <s v="CHN"/>
    <m/>
    <s v="Shanghai"/>
    <s v="Shanghai"/>
    <x v="1"/>
    <s v="Taomee is a children's entertainment and media company in China."/>
    <s v="developer tools|media and entertainment|social media"/>
    <x v="266"/>
    <x v="7"/>
    <n v="4"/>
    <n v="8000000"/>
    <s v="2007-10-01"/>
    <s v="2008-03-01"/>
    <s v="2011-06-01"/>
    <m/>
    <m/>
    <s v="86 21 6128 0056"/>
    <s v="https://www.crunchbase.com/organization/taomee"/>
    <m/>
    <m/>
    <s v="b0d21dd8-dd86-94a7-0de2-4e91c5c5f7fe"/>
  </r>
  <r>
    <x v="61012"/>
    <s v="tap2print.com"/>
    <s v="ISR"/>
    <m/>
    <s v="Tel Aviv"/>
    <s v="Tel Aviv"/>
    <x v="0"/>
    <s v="Images and photos hold the power to connect people."/>
    <s v="apps|innovation management"/>
    <x v="50"/>
    <x v="1"/>
    <n v="1"/>
    <n v="150000"/>
    <s v="2010-01-01"/>
    <s v="2011-06-01"/>
    <s v="2011-06-01"/>
    <m/>
    <s v="info@tap2print.com"/>
    <m/>
    <s v="https://www.crunchbase.com/organization/tap2print"/>
    <s v="https://www.twitter.com/tap2print"/>
    <s v="http://www.facebook.com/tap2print"/>
    <s v="6b6a77e5-a686-b7ea-fade-6452fed01594"/>
  </r>
  <r>
    <x v="61013"/>
    <s v="tellusfonder.se"/>
    <s v="SWE"/>
    <m/>
    <s v="Stockholm"/>
    <s v="Stockholm"/>
    <x v="0"/>
    <s v="Tellus Fonder is an entrepreneurial independent fund management company."/>
    <s v="financial services"/>
    <x v="24"/>
    <x v="2"/>
    <n v="1"/>
    <m/>
    <m/>
    <s v="2011-06-01"/>
    <s v="2011-06-01"/>
    <m/>
    <s v="info@tellusfonder.se"/>
    <n v="46854517016"/>
    <s v="https://www.crunchbase.com/organization/tellus-fonder"/>
    <m/>
    <s v="https://www.facebook.com/tellusfonder/"/>
    <s v="46d8a824-d2a3-84e6-739a-c9829c01492d"/>
  </r>
  <r>
    <x v="61014"/>
    <s v="doctorgadget.com"/>
    <s v="USA"/>
    <s v="GA"/>
    <s v="Atlanta"/>
    <s v="Atlanta"/>
    <x v="0"/>
    <s v="Doctor Gadget is a proven network television personality and is a regular guest on many hit TV shows such as the View and Extra."/>
    <m/>
    <x v="5"/>
    <x v="1"/>
    <n v="1"/>
    <m/>
    <m/>
    <s v="2011-06-01"/>
    <s v="2011-06-01"/>
    <m/>
    <m/>
    <m/>
    <s v="https://www.crunchbase.com/organization/the-doctor-gadget-company"/>
    <s v="https://www.twitter.com/drgadget"/>
    <s v="http://www.facebook.com/pages/dr-gadget/416056281786601"/>
    <s v="f8d5ef2f-6be4-fa59-2488-667ffe42494a"/>
  </r>
  <r>
    <x v="61015"/>
    <s v="themelt.com"/>
    <s v="USA"/>
    <s v="CA"/>
    <s v="SF Bay Area"/>
    <s v="San Francisco"/>
    <x v="0"/>
    <s v="THE MELT is an American restaurant serving made-to-order grilled cheese sandwiches."/>
    <s v="hospitality"/>
    <x v="22"/>
    <x v="7"/>
    <n v="2"/>
    <m/>
    <s v="2009-01-01"/>
    <s v="2011-03-25"/>
    <s v="2011-06-01"/>
    <m/>
    <m/>
    <s v="'877-250-6358"/>
    <s v="https://www.crunchbase.com/organization/the-melt"/>
    <s v="https://www.twitter.com/the_melt"/>
    <s v="http://www.facebook.com/themelt"/>
    <s v="60f77e26-b359-ea13-ec83-0f0ae527c866"/>
  </r>
  <r>
    <x v="61016"/>
    <s v="thubit.com"/>
    <s v="AUS"/>
    <m/>
    <s v="Melbourne"/>
    <s v="Melbourne"/>
    <x v="0"/>
    <s v="Thubit is a travel social network that provides users with a suite of personal, business and social services to facilitate travel."/>
    <s v="art|concerts|events|social media|ticketing|travel"/>
    <x v="378"/>
    <x v="2"/>
    <n v="1"/>
    <n v="400000"/>
    <s v="2011-06-01"/>
    <s v="2011-06-01"/>
    <s v="2011-06-01"/>
    <m/>
    <s v="info@thubit.com"/>
    <m/>
    <s v="https://www.crunchbase.com/organization/thubit"/>
    <s v="https://www.twitter.com/thub_it"/>
    <s v="http://www.facebook.com/thubit"/>
    <s v="1435c367-6890-ef99-cb1b-0efe895ffb02"/>
  </r>
  <r>
    <x v="61017"/>
    <s v="agela.com.cn"/>
    <s v="AUS"/>
    <m/>
    <s v="West End"/>
    <s v="West End"/>
    <x v="0"/>
    <s v="Bonna-Agela Technologies is focused on the R&amp;D of separating materials, and services for fields such as food safetly inspection and more."/>
    <s v="e-commerce"/>
    <x v="63"/>
    <x v="2"/>
    <n v="1"/>
    <m/>
    <s v="2007-01-01"/>
    <s v="2011-06-01"/>
    <s v="2011-06-01"/>
    <m/>
    <m/>
    <m/>
    <s v="https://www.crunchbase.com/organization/tianjin-bonna-agela-technologies"/>
    <m/>
    <m/>
    <s v="2bab6e59-338b-0825-0ed8-2882fb9f8e1c"/>
  </r>
  <r>
    <x v="61018"/>
    <s v="tickade.com"/>
    <s v="SGP"/>
    <m/>
    <s v="Singapore"/>
    <s v="Singapore"/>
    <x v="0"/>
    <s v="Tickade is a developer of casual online games that enables players to redeem their virtual rewards for real prizes."/>
    <s v="social media"/>
    <x v="87"/>
    <x v="2"/>
    <n v="1"/>
    <n v="60000"/>
    <s v="2011-01-01"/>
    <s v="2011-06-01"/>
    <s v="2011-06-01"/>
    <m/>
    <s v="johnson@tickade.com"/>
    <n v="177065922"/>
    <s v="https://www.crunchbase.com/organization/tickade"/>
    <s v="https://www.twitter.com/tickade"/>
    <m/>
    <s v="2cb64dd5-99a4-daab-81bf-c6e4dd6407fd"/>
  </r>
  <r>
    <x v="61019"/>
    <s v="tradedealer.ru"/>
    <s v="RUS"/>
    <m/>
    <s v="Perm"/>
    <s v="Yekaterinburg"/>
    <x v="0"/>
    <s v="Turn key IT solution for automotive industry. CIM, online retailing, remarketing and dealership’s websites using BigData and user DNA."/>
    <s v="automotive|big data|developer tools|digital media"/>
    <x v="7588"/>
    <x v="0"/>
    <n v="1"/>
    <n v="400000"/>
    <s v="2011-06-01"/>
    <s v="2011-06-01"/>
    <s v="2011-06-01"/>
    <m/>
    <s v="info@tradedealer.ru"/>
    <n v="78002220171"/>
    <s v="https://www.crunchbase.com/organization/tradedealer-ru"/>
    <m/>
    <s v="https://www.facebook.com/tradedealer.ru"/>
    <s v="170f5786-3b45-237e-205b-e87ab1faa9a5"/>
  </r>
  <r>
    <x v="61020"/>
    <s v="travolver.com"/>
    <s v="RUS"/>
    <m/>
    <s v="Moscow"/>
    <s v="Moscow"/>
    <x v="3"/>
    <s v="Travolver is an online platform that helps travelers organize their travels in a well-visualized manner."/>
    <s v="content|ediscovery|travel"/>
    <x v="588"/>
    <x v="1"/>
    <n v="1"/>
    <n v="2000000"/>
    <s v="2011-06-01"/>
    <s v="2011-06-01"/>
    <s v="2011-06-01"/>
    <s v="2013-04-01"/>
    <s v="info@travolver.com"/>
    <n v="74952212924"/>
    <s v="https://www.crunchbase.com/organization/travolver"/>
    <s v="https://www.twitter.com/travolver"/>
    <m/>
    <s v="7db914a5-b7ad-d1a3-f0aa-22a05edfd954"/>
  </r>
  <r>
    <x v="61021"/>
    <s v="tumbie.com"/>
    <s v="DEU"/>
    <m/>
    <s v="Starnberg"/>
    <s v="Starnberg"/>
    <x v="3"/>
    <s v="Tumbie provides a question-and-answer social network for users to receive advice on daily decisions."/>
    <s v="advice|law enforcement|market research|public relations"/>
    <x v="7589"/>
    <x v="2"/>
    <n v="2"/>
    <n v="238660"/>
    <s v="2011-02-01"/>
    <s v="2011-01-01"/>
    <s v="2011-06-01"/>
    <s v="2013-10-01"/>
    <s v="hello@tumbie.com"/>
    <n v="498151446140"/>
    <s v="https://www.crunchbase.com/organization/tumbie"/>
    <s v="https://www.twitter.com/tumbies"/>
    <m/>
    <s v="104c3154-efed-094f-a558-b3802e2b88da"/>
  </r>
  <r>
    <x v="61022"/>
    <s v="type-u.net"/>
    <s v="USA"/>
    <s v="MA"/>
    <s v="Boston"/>
    <s v="Canton"/>
    <x v="3"/>
    <s v="Type-U is a web-enabled, community-based and peer-led diabetes coaching service that applies a proven peer-to-peer engagement model."/>
    <m/>
    <x v="5"/>
    <x v="1"/>
    <n v="1"/>
    <m/>
    <s v="2011-01-01"/>
    <s v="2011-06-01"/>
    <s v="2011-06-01"/>
    <m/>
    <m/>
    <m/>
    <s v="https://www.crunchbase.com/organization/type-u"/>
    <m/>
    <m/>
    <s v="2f80337b-1f25-9cdc-d285-1c058452de4a"/>
  </r>
  <r>
    <x v="61023"/>
    <s v="umeng.com"/>
    <s v="CHN"/>
    <m/>
    <s v="Beijing"/>
    <s v="Beijing"/>
    <x v="2"/>
    <s v="Umeng is a Beijing-based startup providing mobile app analytics solutions for mobile development teams and individual developers."/>
    <s v="analytics"/>
    <x v="178"/>
    <x v="6"/>
    <n v="2"/>
    <n v="10000000"/>
    <s v="2010-04-01"/>
    <s v="2010-11-01"/>
    <s v="2011-06-01"/>
    <m/>
    <s v="partner@umeng.com"/>
    <s v="86 82 1506 680"/>
    <s v="https://www.crunchbase.com/organization/umeng"/>
    <s v="https://www.twitter.com/umengnews"/>
    <m/>
    <s v="6423fdd7-1e3f-62af-67e7-602f03ecbd5e"/>
  </r>
  <r>
    <x v="61024"/>
    <s v="unique-guides.com"/>
    <s v="CAN"/>
    <s v="QC"/>
    <s v="Montreal"/>
    <s v="Montréal"/>
    <x v="0"/>
    <s v="Unique Microguides offers a series of video and interactive guides on must-visit locations in cities around the world."/>
    <s v="curated web|mobile|travel|video"/>
    <x v="7590"/>
    <x v="2"/>
    <n v="1"/>
    <n v="575000"/>
    <s v="2011-06-01"/>
    <s v="2011-06-01"/>
    <s v="2011-06-01"/>
    <m/>
    <s v="pverdy@gmail.com"/>
    <s v="514 996-1612"/>
    <s v="https://www.crunchbase.com/organization/unique-microguides"/>
    <s v="https://www.twitter.com/unique_guides"/>
    <s v="http://www.facebook.com/pages/unique/409262595426"/>
    <s v="2913db84-c3f8-52c6-09be-d1d7af7cc305"/>
  </r>
  <r>
    <x v="61025"/>
    <s v="udg.de"/>
    <s v="DEU"/>
    <m/>
    <s v="Hamburg"/>
    <s v="Hamburg"/>
    <x v="0"/>
    <s v="United Digital Group helps create websites, collects data, and does consulting as well."/>
    <s v="advertising"/>
    <x v="296"/>
    <x v="7"/>
    <n v="1"/>
    <m/>
    <s v="1999-01-01"/>
    <s v="2011-06-01"/>
    <s v="2011-06-01"/>
    <m/>
    <s v="info@udg.de"/>
    <n v="494045069930"/>
    <s v="https://www.crunchbase.com/organization/united-digital-group"/>
    <s v="https://www.twitter.com/udg_de"/>
    <s v="https://www.facebook.com/udg.uniteddigitalgroup"/>
    <s v="c76d386f-14c0-62ea-9fa8-c7a19cc1e92c"/>
  </r>
  <r>
    <x v="61026"/>
    <s v="urbandig.com"/>
    <s v="USA"/>
    <s v="CA"/>
    <s v="Los Angeles"/>
    <s v="Los Angeles"/>
    <x v="0"/>
    <s v="Off the beaten path experiences."/>
    <s v="adventure travel|art|blogging platforms|mobile|restaurants|tourism|travel"/>
    <x v="7591"/>
    <x v="1"/>
    <n v="1"/>
    <m/>
    <s v="2011-08-19"/>
    <s v="2011-06-01"/>
    <s v="2011-06-01"/>
    <m/>
    <s v="info@urbandig.com"/>
    <s v="(925) 408-7410"/>
    <s v="https://www.crunchbase.com/organization/urbandig-inc"/>
    <s v="https://www.twitter.com/urbandigapp"/>
    <s v="http://www.facebook.com/urbandig"/>
    <s v="6aa90362-a6cd-d187-95f6-9101f97a4fb2"/>
  </r>
  <r>
    <x v="61027"/>
    <s v="uya100.com"/>
    <s v="CHN"/>
    <m/>
    <s v="Beijing"/>
    <s v="Beijing"/>
    <x v="0"/>
    <s v="Uya100.com is a Chinese online shopping website that offers bedding, bathing, and other home products."/>
    <s v="e-commerce"/>
    <x v="63"/>
    <x v="0"/>
    <n v="1"/>
    <n v="4000000"/>
    <s v="2010-12-01"/>
    <s v="2011-06-01"/>
    <s v="2011-06-01"/>
    <m/>
    <m/>
    <s v="86 10 5957 7351"/>
    <s v="https://www.crunchbase.com/organization/uya100"/>
    <m/>
    <m/>
    <s v="6213b1f0-c52c-1f25-395b-bf5d703336b4"/>
  </r>
  <r>
    <x v="61028"/>
    <s v="videodeclasse.com"/>
    <s v="USA"/>
    <s v="CA"/>
    <s v="Los Angeles"/>
    <s v="Marina Del Rey"/>
    <x v="0"/>
    <s v="Premium Video content for students and teachers to be streamed and shared socially!"/>
    <s v="content|digital media|internet|video"/>
    <x v="561"/>
    <x v="1"/>
    <n v="1"/>
    <n v="500000"/>
    <s v="2011-01-01"/>
    <s v="2011-06-01"/>
    <s v="2011-06-01"/>
    <m/>
    <s v="info@videodeclasse.com"/>
    <s v="'+33 1 40 60 08 88"/>
    <s v="https://www.crunchbase.com/organization/videodeclasse-com"/>
    <s v="https://www.twitter.com/myvideodeclasse"/>
    <s v="http://www.facebook.com/videodeclasse."/>
    <s v="05fcdd54-8520-ed3f-bf5e-2e1b09779691"/>
  </r>
  <r>
    <x v="61029"/>
    <s v="vidteq.com"/>
    <s v="IND"/>
    <m/>
    <s v="Bangalore"/>
    <s v="Bangalore"/>
    <x v="0"/>
    <s v="VidTeq (India) Private Limited is a Bangalore based Company specialized in building VideoMaps, Digital Maps and Search database for"/>
    <s v="search engine|video"/>
    <x v="561"/>
    <x v="0"/>
    <n v="1"/>
    <n v="360183"/>
    <s v="2008-05-01"/>
    <s v="2011-06-01"/>
    <s v="2011-06-01"/>
    <m/>
    <s v="contact@vidteq.com"/>
    <s v="91 80 4190 3560"/>
    <s v="https://www.crunchbase.com/organization/vidteq-india"/>
    <s v="https://www.twitter.com/vidteq"/>
    <s v="http://www.facebook.com/pages/vidteq/154327021289574"/>
    <s v="dd6e276c-a82e-f0fe-7f56-75a19e1ea122"/>
  </r>
  <r>
    <x v="61030"/>
    <s v="visualtising.com"/>
    <s v="USA"/>
    <s v="CO"/>
    <s v="Denver"/>
    <s v="Denver"/>
    <x v="0"/>
    <s v="Visualising offers online video advertising solutions to small and medium business customers."/>
    <s v="advertising|auctions"/>
    <x v="627"/>
    <x v="0"/>
    <n v="1"/>
    <n v="1500000"/>
    <m/>
    <s v="2011-06-01"/>
    <s v="2011-06-01"/>
    <m/>
    <s v="contact@altitudedigitalpartners.com"/>
    <s v="303 292 1414"/>
    <s v="https://www.crunchbase.com/organization/visualtising"/>
    <m/>
    <s v="http://www.facebook.com/visualtising"/>
    <s v="967883e9-b1c3-5953-9457-4223e525531b"/>
  </r>
  <r>
    <x v="61031"/>
    <s v="wanshen.com"/>
    <s v="CHN"/>
    <m/>
    <s v="Shanghai"/>
    <s v="Shanghai"/>
    <x v="0"/>
    <s v="Wanshen is a system integrator and application software developer in China's financial sector."/>
    <s v="enterprise software"/>
    <x v="10"/>
    <x v="2"/>
    <n v="1"/>
    <m/>
    <s v="1993-01-01"/>
    <s v="2011-06-01"/>
    <s v="2011-06-01"/>
    <m/>
    <m/>
    <m/>
    <s v="https://www.crunchbase.com/organization/wanshen"/>
    <m/>
    <m/>
    <s v="ecd1406f-383c-1dec-4178-d9809f8dadba"/>
  </r>
  <r>
    <x v="61032"/>
    <s v="wantmegetme.com"/>
    <s v="USA"/>
    <s v="NY"/>
    <s v="New York City"/>
    <s v="New York"/>
    <x v="2"/>
    <s v="Want Me Get Me is a free members-only website that transforms the travel agent experience into a tailored booking service."/>
    <s v="information technology|leisure|tourism|travel"/>
    <x v="7592"/>
    <x v="0"/>
    <n v="1"/>
    <m/>
    <s v="2011-01-01"/>
    <s v="2011-06-01"/>
    <s v="2011-06-01"/>
    <m/>
    <s v="helpme@wantmegetme.com"/>
    <n v="12126832442"/>
    <s v="https://www.crunchbase.com/organization/want-me-get-me"/>
    <s v="https://www.twitter.com/wantmegetme"/>
    <s v="http://www.facebook.com/wantmegetme"/>
    <s v="752d5810-f67a-74b5-8452-4aa81b337cd6"/>
  </r>
  <r>
    <x v="61033"/>
    <s v="wisr.com"/>
    <s v="USA"/>
    <s v="RI"/>
    <s v="Providence"/>
    <s v="Providence"/>
    <x v="0"/>
    <s v="Wisr is a collaborative learning website that uses communication channels such as Twitter, chat, SMS, and email."/>
    <s v="education"/>
    <x v="38"/>
    <x v="1"/>
    <n v="1"/>
    <n v="160000"/>
    <m/>
    <s v="2011-06-01"/>
    <s v="2011-06-01"/>
    <m/>
    <m/>
    <s v="'207-939-3305"/>
    <s v="https://www.crunchbase.com/organization/wisr"/>
    <s v="https://www.twitter.com/wisr"/>
    <m/>
    <s v="f9536f33-51cc-2c27-edf3-114393951ce6"/>
  </r>
  <r>
    <x v="61034"/>
    <s v="wizee.fr"/>
    <s v="FRA"/>
    <m/>
    <s v="Paris"/>
    <s v="Paris"/>
    <x v="2"/>
    <s v="Connecting A-list Celebrities and Brands"/>
    <s v="brand marketing|celebrity"/>
    <x v="1495"/>
    <x v="1"/>
    <n v="1"/>
    <n v="500000"/>
    <s v="2010-09-01"/>
    <s v="2011-06-01"/>
    <s v="2011-06-01"/>
    <m/>
    <m/>
    <s v="33 1 40 26 45 32"/>
    <s v="https://www.crunchbase.com/organization/wizee-2"/>
    <m/>
    <m/>
    <s v="523b52e0-3aea-e75b-36c6-fadab8306ce9"/>
  </r>
  <r>
    <x v="61035"/>
    <s v="wondershare.com"/>
    <s v="CHN"/>
    <m/>
    <s v="Shenzhen"/>
    <s v="Shenzhen"/>
    <x v="0"/>
    <s v="Wondershare develops multimedia applications for both individual and business users."/>
    <s v="software"/>
    <x v="10"/>
    <x v="2"/>
    <n v="2"/>
    <n v="10000000"/>
    <s v="2003-10-10"/>
    <s v="2009-09-01"/>
    <s v="2011-06-01"/>
    <m/>
    <s v="support@wondershare.com"/>
    <m/>
    <s v="https://www.crunchbase.com/organization/wondershare-software"/>
    <s v="https://www.twitter.com/wondershare"/>
    <s v="http://www.facebook.com/wondershare"/>
    <s v="a181879e-de51-c663-fff7-9a78896d82b0"/>
  </r>
  <r>
    <x v="61036"/>
    <s v="yappsa.com"/>
    <m/>
    <m/>
    <m/>
    <m/>
    <x v="0"/>
    <s v="Yappsa is a marketplace for cloud-based web apps that are portable from device to device with separate platforms for a variety of apps."/>
    <s v="apps|enterprise software|mobile|web development"/>
    <x v="45"/>
    <x v="2"/>
    <n v="1"/>
    <n v="2000"/>
    <s v="2011-07-01"/>
    <s v="2011-06-01"/>
    <s v="2011-06-01"/>
    <m/>
    <s v="info@yappsa.com"/>
    <m/>
    <s v="https://www.crunchbase.com/organization/yappsa-app-store"/>
    <s v="https://www.twitter.com/yappsa_store"/>
    <m/>
    <s v="f636b5e9-debd-684f-d5f9-3f0bf2968a34"/>
  </r>
  <r>
    <x v="61037"/>
    <s v="yesplz.com"/>
    <s v="USA"/>
    <s v="CA"/>
    <s v="SF Bay Area"/>
    <s v="San Francisco"/>
    <x v="0"/>
    <s v="YesPlz! helps users find service providers based on location and the type of service they require."/>
    <s v="social media"/>
    <x v="87"/>
    <x v="1"/>
    <n v="1"/>
    <n v="30000"/>
    <s v="2011-01-01"/>
    <s v="2011-06-01"/>
    <s v="2011-06-01"/>
    <m/>
    <m/>
    <m/>
    <s v="https://www.crunchbase.com/organization/yesplz"/>
    <s v="https://www.twitter.com/yesplz_app"/>
    <m/>
    <s v="a862697f-6294-8ebb-c94a-41a81a678b88"/>
  </r>
  <r>
    <x v="61038"/>
    <s v="iphoneairguitar.com"/>
    <s v="USA"/>
    <s v="CA"/>
    <s v="SF Bay Area"/>
    <s v="San Francisco"/>
    <x v="3"/>
    <s v="Yobble is a mobile motion sensing platform for apps that need more than the regular touch interfaces."/>
    <s v="ios|mobile"/>
    <x v="462"/>
    <x v="1"/>
    <n v="1"/>
    <m/>
    <s v="2011-01-18"/>
    <s v="2011-06-01"/>
    <s v="2011-06-01"/>
    <s v="2013-10-01"/>
    <m/>
    <m/>
    <s v="https://www.crunchbase.com/organization/yobble"/>
    <s v="https://www.twitter.com/iphoneairguitar"/>
    <m/>
    <s v="ce5ec95e-3cc4-f413-f929-6f4b9ee80fd6"/>
  </r>
  <r>
    <x v="61039"/>
    <s v="apps.facebook.com"/>
    <m/>
    <m/>
    <m/>
    <m/>
    <x v="2"/>
    <s v="Yoke is a Facebook dating app that matches users with single friends of friends."/>
    <s v="curated web"/>
    <x v="28"/>
    <x v="2"/>
    <n v="1"/>
    <n v="500000"/>
    <m/>
    <s v="2011-06-01"/>
    <s v="2011-06-01"/>
    <m/>
    <m/>
    <m/>
    <s v="https://www.crunchbase.com/organization/yoke"/>
    <m/>
    <m/>
    <s v="14ab717d-9e69-f4d2-27db-d0e9f791388c"/>
  </r>
  <r>
    <x v="61040"/>
    <s v="yoopay.cn"/>
    <s v="CHN"/>
    <m/>
    <s v="Beijing"/>
    <s v="Beijing"/>
    <x v="0"/>
    <s v="Yoopay is a Chinese service platform for events organization, management, and payment."/>
    <s v="advertising|cloud data services"/>
    <x v="3083"/>
    <x v="1"/>
    <n v="1"/>
    <m/>
    <s v="2011-06-01"/>
    <s v="2011-06-01"/>
    <s v="2011-06-01"/>
    <m/>
    <m/>
    <m/>
    <s v="https://www.crunchbase.com/organization/yoopay"/>
    <m/>
    <m/>
    <s v="44569e01-ef1f-bd81-40d0-dd59d18bf17d"/>
  </r>
  <r>
    <x v="61041"/>
    <s v="ziliko.com"/>
    <s v="CAN"/>
    <s v="QC"/>
    <s v="Montreal"/>
    <s v="Montréal"/>
    <x v="3"/>
    <s v="Ziliko offers an e-commerce platform that allows small and medium businesses and organizations to increase their revenues."/>
    <s v="e-commerce"/>
    <x v="63"/>
    <x v="0"/>
    <n v="4"/>
    <n v="907099"/>
    <s v="2009-01-01"/>
    <s v="2009-05-01"/>
    <s v="2011-06-01"/>
    <m/>
    <s v="info@ziliko.com"/>
    <s v="'+1.877.352.9264"/>
    <s v="https://www.crunchbase.com/organization/ziliko"/>
    <m/>
    <m/>
    <s v="dd2f8bfe-3d4b-fac2-d278-d319896b0787"/>
  </r>
  <r>
    <x v="61042"/>
    <s v="ziptr.com"/>
    <s v="USA"/>
    <s v="MA"/>
    <s v="Boston"/>
    <s v="Burlington"/>
    <x v="3"/>
    <s v="Ziptr provides safe online communication solutions for businesses and individuals through data encryption."/>
    <s v="software"/>
    <x v="10"/>
    <x v="0"/>
    <n v="2"/>
    <n v="8300000"/>
    <s v="2010-01-01"/>
    <s v="2010-10-20"/>
    <s v="2011-06-01"/>
    <s v="2014-01-01"/>
    <s v="info@ziptr.com"/>
    <s v="'978-621-2873"/>
    <s v="https://www.crunchbase.com/organization/ziptr"/>
    <s v="https://www.twitter.com/ziptr"/>
    <m/>
    <s v="f5ddafb8-338e-48a6-b0ae-87c7644510d3"/>
  </r>
  <r>
    <x v="61043"/>
    <s v="zokos.com"/>
    <s v="USA"/>
    <s v="NY"/>
    <s v="New York City"/>
    <s v="New York"/>
    <x v="0"/>
    <s v="Zokos is an online platform that uses 'friend-funding' to organize events and get-togethers."/>
    <s v="curated web"/>
    <x v="28"/>
    <x v="1"/>
    <n v="1"/>
    <n v="210000"/>
    <s v="2011-01-01"/>
    <s v="2011-06-01"/>
    <s v="2011-06-01"/>
    <m/>
    <s v="info@yourzoko.com"/>
    <m/>
    <s v="https://www.crunchbase.com/organization/zokos"/>
    <s v="https://www.twitter.com/yourzoko"/>
    <s v="http://www.facebook.com/zokosdotcom"/>
    <s v="61d2bddb-967a-35ca-265e-63e9c3b1be7a"/>
  </r>
  <r>
    <x v="61044"/>
    <s v="aveooncology.com"/>
    <s v="USA"/>
    <s v="MA"/>
    <s v="Boston"/>
    <s v="Cambridge"/>
    <x v="1"/>
    <s v="AVEO is a biopharmaceutical company focused on the discovery and development of targeted cancer therapeutics."/>
    <s v="biotechnology|health care|medical"/>
    <x v="44"/>
    <x v="6"/>
    <n v="6"/>
    <n v="208949997"/>
    <s v="2001-01-01"/>
    <s v="2003-10-01"/>
    <s v="2011-05-31"/>
    <m/>
    <m/>
    <s v="(617) 588-1960"/>
    <s v="https://www.crunchbase.com/organization/aveo-pharmaceuticals"/>
    <s v="https://www.twitter.com/aveooncology"/>
    <s v="http://www.facebook.com/pages/aveo-pharmaceuticals/162008587188096"/>
    <s v="7c19637e-5211-6d94-ddee-4c3d96d62833"/>
  </r>
  <r>
    <x v="61045"/>
    <s v="gigocean.com"/>
    <m/>
    <m/>
    <m/>
    <m/>
    <x v="0"/>
    <s v="Bluenote porvides &quot;Gigocean&quot; which is C2C project based job platform for evenyone!"/>
    <s v="curated web"/>
    <x v="28"/>
    <x v="2"/>
    <n v="1"/>
    <n v="61358"/>
    <s v="2011-04-18"/>
    <s v="2011-05-31"/>
    <s v="2011-05-31"/>
    <m/>
    <m/>
    <m/>
    <s v="https://www.crunchbase.com/organization/bluenote"/>
    <m/>
    <m/>
    <s v="ade97f02-12c3-bccf-47be-b11177768a47"/>
  </r>
  <r>
    <x v="61046"/>
    <s v="buysimple.com"/>
    <s v="USA"/>
    <s v="CA"/>
    <s v="SF Bay Area"/>
    <s v="Palo Alto"/>
    <x v="3"/>
    <s v="BuySimple is a web platform enabling site owners to collect payments for articles, web apps, videos and music."/>
    <s v="e-commerce"/>
    <x v="63"/>
    <x v="1"/>
    <n v="1"/>
    <n v="700000"/>
    <s v="2011-01-01"/>
    <s v="2011-05-31"/>
    <s v="2011-05-31"/>
    <m/>
    <m/>
    <s v="'828-338-9434"/>
    <s v="https://www.crunchbase.com/organization/buysimple"/>
    <m/>
    <m/>
    <s v="9222fb1f-b727-4ae1-a1a4-ec73ce862669"/>
  </r>
  <r>
    <x v="61047"/>
    <s v="cascade-technologies.com"/>
    <s v="GBR"/>
    <m/>
    <s v="Stirling"/>
    <s v="Stirling"/>
    <x v="2"/>
    <s v="Cascade Technologies enables users monitor greenhouse and general industrial emissions, hazardous gases, explosives and drugs."/>
    <s v="electronics|manufacturing|oil and gas"/>
    <x v="7145"/>
    <x v="6"/>
    <n v="4"/>
    <n v="10602588.069928801"/>
    <s v="2003-01-01"/>
    <s v="2006-07-16"/>
    <s v="2011-05-31"/>
    <m/>
    <s v="info@cascade-technologies.com"/>
    <s v="44 1786 447 721"/>
    <s v="https://www.crunchbase.com/organization/cascade-technologies"/>
    <m/>
    <s v="https://www.facebook.com/emersonprocessmanagement"/>
    <s v="67fab385-0394-51ff-2858-25c4600558c6"/>
  </r>
  <r>
    <x v="61048"/>
    <s v="dailydealsformoms.com"/>
    <s v="USA"/>
    <s v="CO"/>
    <s v="Denver"/>
    <s v="Denver"/>
    <x v="0"/>
    <s v="Daily Deals for Moms is a web-based e-commerce platform that offers discounts and deals for mothers."/>
    <s v="advertising|e-commerce"/>
    <x v="627"/>
    <x v="0"/>
    <n v="1"/>
    <n v="150000"/>
    <s v="2010-01-01"/>
    <s v="2011-05-31"/>
    <s v="2011-05-31"/>
    <m/>
    <s v="keri@dailydealsformoms.com"/>
    <s v="'303-918-8404"/>
    <s v="https://www.crunchbase.com/organization/daily-deals-for-moms-2"/>
    <m/>
    <s v="http://www.facebook.com/dailydealsformoms"/>
    <s v="ba0e56f4-966f-17a8-7e08-09f2f5a5373d"/>
  </r>
  <r>
    <x v="61049"/>
    <s v="downstreamapp.com"/>
    <s v="USA"/>
    <s v="MI"/>
    <s v="Grand Rapids"/>
    <s v="Zeeland"/>
    <x v="3"/>
    <s v="Downstream offers solutions for the retention and aggregation of cloud data of various users."/>
    <s v="curated web"/>
    <x v="28"/>
    <x v="6"/>
    <n v="1"/>
    <n v="30000"/>
    <s v="2010-01-01"/>
    <s v="2011-05-31"/>
    <s v="2011-05-31"/>
    <m/>
    <m/>
    <s v="'616-566-1423"/>
    <s v="https://www.crunchbase.com/organization/downstream"/>
    <s v="https://www.twitter.com/downstreamapp"/>
    <m/>
    <s v="ea56aa6e-4394-4340-ffad-6d5b40c6d86b"/>
  </r>
  <r>
    <x v="61050"/>
    <s v="glossybox.com"/>
    <s v="DEU"/>
    <m/>
    <s v="Berlin"/>
    <s v="Berlin"/>
    <x v="0"/>
    <s v="GLOSSYBOX is an online subscription service, delivering high-end beauty products directly to its users’ doorstep."/>
    <s v="beauty|communities|e-commerce"/>
    <x v="1475"/>
    <x v="3"/>
    <n v="2"/>
    <n v="72000000"/>
    <s v="2011-01-01"/>
    <s v="2011-02-15"/>
    <s v="2011-05-31"/>
    <m/>
    <m/>
    <m/>
    <s v="https://www.crunchbase.com/organization/glossybox"/>
    <s v="https://www.twitter.com/glossybox_us"/>
    <s v="http://www.facebook.com/glossybox"/>
    <s v="d5399600-0973-2d97-0bec-4bbd7f24988b"/>
  </r>
  <r>
    <x v="61051"/>
    <s v="jaleva.com"/>
    <s v="USA"/>
    <s v="CA"/>
    <s v="San Diego"/>
    <s v="San Diego"/>
    <x v="0"/>
    <s v="Jaleva Pharmaceuticals offers a dermal drug delivery system that promotes transmucosal and topical delivery of medications."/>
    <s v="biotechnology"/>
    <x v="36"/>
    <x v="1"/>
    <n v="1"/>
    <n v="454462"/>
    <s v="1999-01-01"/>
    <s v="2011-05-31"/>
    <s v="2011-05-31"/>
    <m/>
    <m/>
    <s v="'561-573-0094"/>
    <s v="https://www.crunchbase.com/organization/jaleva-pharmaceuticals"/>
    <m/>
    <m/>
    <s v="32eabc52-882d-7c80-45e1-7ce2438d222f"/>
  </r>
  <r>
    <x v="61052"/>
    <s v="corp.mdconnectme.com"/>
    <s v="USA"/>
    <s v="PA"/>
    <s v="Philadelphia"/>
    <s v="Philadelphia"/>
    <x v="0"/>
    <s v="MDconnectME enables surgical staff to seamlessly and securely communicate with concerned patient-families from the point-of-care."/>
    <s v="health care"/>
    <x v="3"/>
    <x v="1"/>
    <n v="1"/>
    <n v="50000"/>
    <s v="2010-08-01"/>
    <s v="2011-05-31"/>
    <s v="2011-05-31"/>
    <m/>
    <s v="info@MDconnectME.com"/>
    <s v="877.717.MDME"/>
    <s v="https://www.crunchbase.com/organization/mdconnectme"/>
    <s v="https://www.twitter.com/mdconnectme"/>
    <s v="http://www.facebook.com/mdconnectme"/>
    <s v="652c76e8-d696-b49e-7350-7ad6feb28da4"/>
  </r>
  <r>
    <x v="61053"/>
    <s v="meipharma.com"/>
    <s v="USA"/>
    <s v="CA"/>
    <s v="San Diego"/>
    <s v="San Diego"/>
    <x v="1"/>
    <s v="MEI Pharma is a San Diego-based oncology company focused on the clinical development of novel therapies for cancer."/>
    <s v="biotechnology"/>
    <x v="36"/>
    <x v="0"/>
    <n v="1"/>
    <n v="1113344"/>
    <s v="2000-01-01"/>
    <s v="2011-05-31"/>
    <s v="2011-05-31"/>
    <m/>
    <s v="meiinformation@meipharma.com"/>
    <s v="'858-792-6300"/>
    <s v="https://www.crunchbase.com/organization/mei-pharma"/>
    <m/>
    <m/>
    <s v="87abaf46-eb39-3c47-ccab-1a1e2a3af5e4"/>
  </r>
  <r>
    <x v="61054"/>
    <s v="mobimagic.me"/>
    <s v="USA"/>
    <s v="CA"/>
    <s v="San Diego"/>
    <s v="San Diego"/>
    <x v="0"/>
    <s v="MobiMagic develops an internet software platform that offers operation management services for point-of-sale software companies."/>
    <s v="e-commerce|mobile|point of sale|software"/>
    <x v="786"/>
    <x v="1"/>
    <n v="2"/>
    <n v="25000"/>
    <s v="2010-10-01"/>
    <s v="2010-10-01"/>
    <s v="2011-05-31"/>
    <m/>
    <s v="info@mobimagicgroup.com"/>
    <s v="'619-677-0504"/>
    <s v="https://www.crunchbase.com/organization/mobimagic"/>
    <s v="https://www.twitter.com/mobimagicme"/>
    <m/>
    <s v="653f6e2c-a0ee-ad88-eb35-e15c1163696b"/>
  </r>
  <r>
    <x v="61055"/>
    <s v="myschoolnotebook.com"/>
    <s v="CZE"/>
    <m/>
    <m/>
    <m/>
    <x v="0"/>
    <s v="service for taking notes at school"/>
    <s v="apps|education|file sharing"/>
    <x v="887"/>
    <x v="1"/>
    <n v="1"/>
    <m/>
    <s v="2010-03-01"/>
    <s v="2011-05-31"/>
    <s v="2011-05-31"/>
    <m/>
    <s v="roz@myschoolnotebook.com"/>
    <n v="420737391481"/>
    <s v="https://www.crunchbase.com/organization/myschoolnotebook"/>
    <s v="https://www.twitter.com/schoolnotebook"/>
    <s v="http://www.facebook.com/myschoolnotebook"/>
    <s v="bfedd195-d0a4-e502-5e42-1f1750689f53"/>
  </r>
  <r>
    <x v="61056"/>
    <s v="nexterra.ca"/>
    <s v="CAN"/>
    <s v="BC"/>
    <s v="Vancouver"/>
    <s v="Vancouver"/>
    <x v="0"/>
    <s v="Nexterra delivers advanced gasification systems to self-generate clean, low cost heat and power using waste fuels."/>
    <s v="cleantech|fuel|manufacturing|recycling"/>
    <x v="885"/>
    <x v="6"/>
    <n v="5"/>
    <n v="34762711.864406802"/>
    <s v="2003-01-01"/>
    <s v="2007-01-25"/>
    <s v="2011-05-31"/>
    <m/>
    <s v="inquiries@nexterra.ca"/>
    <s v="'604-637-2501"/>
    <s v="https://www.crunchbase.com/organization/nexterra"/>
    <s v="https://www.twitter.com/nexterrasystems"/>
    <m/>
    <s v="83a86881-f3dd-8c29-d052-de72173bc78a"/>
  </r>
  <r>
    <x v="61057"/>
    <s v="nextperformance.com"/>
    <s v="FRA"/>
    <m/>
    <s v="Paris"/>
    <s v="Paris"/>
    <x v="0"/>
    <s v="Next Performance offers dynamic retargeting, real-time user analytics and bidding solutions for advertisers."/>
    <s v="ad targeting|advertising|real time"/>
    <x v="296"/>
    <x v="6"/>
    <n v="1"/>
    <n v="23016000"/>
    <s v="2009-01-01"/>
    <s v="2011-05-31"/>
    <s v="2011-05-31"/>
    <m/>
    <s v="contact@nextperformance.com"/>
    <s v="33 1 48 04 53 21"/>
    <s v="https://www.crunchbase.com/organization/next-performance"/>
    <s v="https://www.twitter.com/nextperformance"/>
    <s v="http://www.facebook.com/pages/nextperformance/190207988960"/>
    <s v="1d13edc7-9c63-006f-4f28-c68d4f37da9b"/>
  </r>
  <r>
    <x v="61058"/>
    <s v="pixonic.com"/>
    <s v="RUS"/>
    <m/>
    <m/>
    <m/>
    <x v="0"/>
    <s v="Mobile game developer. Listed as one of the top 10 Russian developers, Pixonic is best known for Walking War Robots and Robinson games."/>
    <s v="mobile"/>
    <x v="15"/>
    <x v="6"/>
    <n v="1"/>
    <n v="5000000"/>
    <s v="2009-01-01"/>
    <s v="2011-05-31"/>
    <s v="2011-05-31"/>
    <m/>
    <s v="philipp@pixonic.com"/>
    <s v="7 495 623 0804"/>
    <s v="https://www.crunchbase.com/organization/pixonic"/>
    <s v="https://www.twitter.com/pixonic_games"/>
    <s v="http://www.facebook.com/pixonic"/>
    <s v="7a3516c9-e05b-b848-2b7c-1f86b3a1c6b3"/>
  </r>
  <r>
    <x v="61059"/>
    <s v="selfdiagnostics.eu"/>
    <s v="EST"/>
    <m/>
    <s v="Tallinn"/>
    <s v="Tallinn"/>
    <x v="0"/>
    <s v="Selfdiagnostics OÜ is Estonian company founded on 2008 with the purpose of developing and marketing point-of-care (POC) devices."/>
    <s v="health care|medical|pharmaceutical"/>
    <x v="3"/>
    <x v="2"/>
    <n v="1"/>
    <n v="429610.67725736502"/>
    <s v="2008-01-01"/>
    <s v="2011-05-31"/>
    <s v="2011-05-31"/>
    <m/>
    <s v="info@selfdiagnostics.eu"/>
    <s v="372 6 604 742"/>
    <s v="https://www.crunchbase.com/organization/selfdiagnostics"/>
    <s v="https://www.twitter.com/selfdiagnostic"/>
    <s v="https://www.facebook.com/selfdiagnostics.eu?_rdr=p"/>
    <s v="8d073f78-a5bf-7de5-0c3f-0c533e9982bd"/>
  </r>
  <r>
    <x v="61060"/>
    <s v="tm3-software.de"/>
    <s v="DEU"/>
    <m/>
    <s v="Regensburg"/>
    <s v="Regensburg"/>
    <x v="0"/>
    <s v="TM3 develops and markets a real-time software system for controlling and optimizing business processes in retail management and logistics."/>
    <s v="software"/>
    <x v="10"/>
    <x v="1"/>
    <n v="2"/>
    <n v="660000"/>
    <s v="2008-01-01"/>
    <s v="2010-08-04"/>
    <s v="2011-05-31"/>
    <m/>
    <s v="info@tm3-software.de"/>
    <n v="4994146189899"/>
    <s v="https://www.crunchbase.com/organization/tm3-software"/>
    <m/>
    <m/>
    <s v="13126331-8efc-4da2-5e76-d65d1f7ff199"/>
  </r>
  <r>
    <x v="61061"/>
    <s v="tracsis.com"/>
    <s v="GBR"/>
    <m/>
    <s v="Leeds"/>
    <s v="Leeds"/>
    <x v="0"/>
    <s v="The Tracsis Group is a leading international provider of software and services for the planning and management of mass transit operations."/>
    <s v="professional services"/>
    <x v="5"/>
    <x v="7"/>
    <n v="1"/>
    <n v="3299122"/>
    <s v="2004-01-01"/>
    <s v="2011-05-31"/>
    <s v="2011-05-31"/>
    <m/>
    <s v="info@tracsis.com"/>
    <s v="'+44 845 125 9162"/>
    <s v="https://www.crunchbase.com/organization/tracsis"/>
    <s v="https://www.twitter.com/tracsis"/>
    <s v="https://www.facebook.com/tracsis-traffic-data-services-121766104649295/"/>
    <s v="994906a0-7eb9-e580-b92c-876e54511eb9"/>
  </r>
  <r>
    <x v="61062"/>
    <s v="txtr.com"/>
    <s v="DEU"/>
    <m/>
    <s v="Berlin"/>
    <s v="Berlin"/>
    <x v="0"/>
    <s v="txtr is an ebook distribution platform for users to read or download books online."/>
    <s v="document management|hardware|software"/>
    <x v="117"/>
    <x v="0"/>
    <n v="2"/>
    <m/>
    <s v="2008-01-15"/>
    <s v="2008-04-01"/>
    <s v="2011-05-31"/>
    <m/>
    <s v="ulrik.deichsel@txtr.com"/>
    <m/>
    <s v="https://www.crunchbase.com/organization/txtr"/>
    <s v="https://www.twitter.com/_txtr"/>
    <m/>
    <s v="6d5e5dc4-f400-4645-aa11-6f03afec7b4e"/>
  </r>
  <r>
    <x v="61063"/>
    <s v="vikingsystems.com"/>
    <s v="USA"/>
    <s v="MA"/>
    <s v="Worcester"/>
    <s v="Westborough"/>
    <x v="0"/>
    <s v="Viking Systems develops and markets 3D and 2D visualization solutions for complex minimally-invasive surgery."/>
    <s v="biotechnology"/>
    <x v="36"/>
    <x v="0"/>
    <n v="1"/>
    <n v="3000000"/>
    <s v="1998-01-01"/>
    <s v="2011-05-31"/>
    <s v="2011-05-31"/>
    <m/>
    <s v="customerservice@vikingsystems.com"/>
    <n v="15083663816"/>
    <s v="https://www.crunchbase.com/organization/viking-systems"/>
    <m/>
    <m/>
    <s v="96f5e6dc-16d5-a89b-5cd6-dc4da94f5d30"/>
  </r>
  <r>
    <x v="61064"/>
    <s v="vlnpartners.com"/>
    <s v="USA"/>
    <s v="PA"/>
    <s v="Pittsburgh"/>
    <s v="Pittsburgh"/>
    <x v="0"/>
    <s v="VLN Partners provides virtual academy solutions, technical support services, and creative services."/>
    <s v="software"/>
    <x v="10"/>
    <x v="6"/>
    <n v="1"/>
    <n v="2501000"/>
    <s v="2011-01-01"/>
    <s v="2011-05-31"/>
    <s v="2011-05-31"/>
    <m/>
    <s v="info@vlnpartners.com"/>
    <s v="'412-381-0183"/>
    <s v="https://www.crunchbase.com/organization/vln-partners"/>
    <m/>
    <m/>
    <s v="a9de9a17-37c3-4e56-9b42-3ee6b01cc4ef"/>
  </r>
  <r>
    <x v="61065"/>
    <s v="webthriftstore.com"/>
    <s v="USA"/>
    <s v="NY"/>
    <s v="New York City"/>
    <s v="New York"/>
    <x v="0"/>
    <s v="WebThriftStore allows any non-profit to run an online thrift store without holding inventory, and with no financial risk."/>
    <s v="charity|e-commerce|non profit"/>
    <x v="63"/>
    <x v="1"/>
    <n v="1"/>
    <m/>
    <s v="2011-01-01"/>
    <s v="2011-05-31"/>
    <s v="2011-05-31"/>
    <m/>
    <s v="service@webthriftstore.com"/>
    <s v="'866-925-2324"/>
    <s v="https://www.crunchbase.com/organization/webthriftstore"/>
    <s v="https://www.twitter.com/webthriftstore"/>
    <s v="https://www.facebook.com/webthriftstore"/>
    <s v="aba90910-4a80-a39c-2c8d-a625bec0fc62"/>
  </r>
  <r>
    <x v="61066"/>
    <s v="wooga.com"/>
    <s v="DEU"/>
    <m/>
    <s v="Berlin"/>
    <s v="Berlin"/>
    <x v="0"/>
    <s v="Wooga is a developer of mobile, tablet, and Facebook games."/>
    <s v="computer|gaming|mobile|social network"/>
    <x v="7593"/>
    <x v="2"/>
    <n v="3"/>
    <n v="32200000"/>
    <s v="2009-01-05"/>
    <s v="2009-07-01"/>
    <s v="2011-05-31"/>
    <m/>
    <s v="info@wooga.com"/>
    <m/>
    <s v="https://www.crunchbase.com/organization/wooga"/>
    <s v="https://www.twitter.com/wooga"/>
    <s v="http://www.facebook.com/wooga"/>
    <s v="261c7e32-7a0a-bc2e-a91c-a7a345aa2066"/>
  </r>
  <r>
    <x v="61067"/>
    <s v="brick2click.com"/>
    <s v="ARE"/>
    <m/>
    <s v="Dubai"/>
    <s v="Dubai"/>
    <x v="0"/>
    <s v="Brick2Click offers a range of digital marketing, m-commerce, and advertising services."/>
    <s v="real estate"/>
    <x v="76"/>
    <x v="0"/>
    <n v="1"/>
    <n v="171420"/>
    <s v="2011-05-18"/>
    <s v="2011-05-30"/>
    <s v="2011-05-30"/>
    <m/>
    <s v="info@brick2click.com"/>
    <s v="+962 6 580 5460 ext. 4214"/>
    <s v="https://www.crunchbase.com/organization/brick2click"/>
    <m/>
    <s v="https://www.facebook.com/business"/>
    <s v="e465a6d9-fed3-f63d-3644-8d6b2890a80d"/>
  </r>
  <r>
    <x v="61068"/>
    <s v="intake123.com"/>
    <s v="USA"/>
    <s v="CO"/>
    <s v="Denver"/>
    <s v="Denver"/>
    <x v="0"/>
    <s v="Intake123 helps law firms convert more website visitors into prospects and convert more initial consults into paying clients who, in turn, r"/>
    <s v="enterprise software|legal|market research"/>
    <x v="7594"/>
    <x v="1"/>
    <n v="1"/>
    <n v="100000"/>
    <s v="2009-01-01"/>
    <s v="2011-05-30"/>
    <s v="2011-05-30"/>
    <m/>
    <s v="info@divorcehelp123.com"/>
    <s v="'+1 (303) 731-0500"/>
    <s v="https://www.crunchbase.com/organization/intake123"/>
    <m/>
    <s v="http://www.facebook.com/divorcehelp123"/>
    <s v="2261e485-62dc-d0e0-46ad-a3112f8ef58d"/>
  </r>
  <r>
    <x v="61069"/>
    <s v="keyingredient.com"/>
    <s v="USA"/>
    <s v="TX"/>
    <s v="Austin"/>
    <s v="Austin"/>
    <x v="0"/>
    <s v="Key Ingredient provides a digital CMS of user-submitted recipes and other recipe-centric web services."/>
    <s v="content syndication|cooking|curated web|developer apis"/>
    <x v="7595"/>
    <x v="0"/>
    <n v="1"/>
    <m/>
    <s v="2005-11-01"/>
    <s v="2011-05-30"/>
    <s v="2011-05-30"/>
    <m/>
    <s v="help@keyingredient.com"/>
    <n v="5124624996"/>
    <s v="https://www.crunchbase.com/organization/key-ingredient"/>
    <s v="https://www.twitter.com/keyingredient"/>
    <s v="http://www.facebook.com/keyingredient"/>
    <s v="d738f575-3625-750e-d794-05e8fe4e1733"/>
  </r>
  <r>
    <x v="61070"/>
    <s v="studiotweets.com"/>
    <m/>
    <m/>
    <m/>
    <m/>
    <x v="3"/>
    <s v="StudioTweets enables users to view music-orientated tweets based on who they are following."/>
    <s v="apps|file sharing|music|social media"/>
    <x v="964"/>
    <x v="1"/>
    <n v="1"/>
    <m/>
    <s v="2011-01-01"/>
    <s v="2011-05-30"/>
    <s v="2011-05-30"/>
    <m/>
    <s v="hi@mediaanchor.com"/>
    <m/>
    <s v="https://www.crunchbase.com/organization/studiotweets"/>
    <m/>
    <m/>
    <s v="9b07b962-a258-37de-a04f-ef2c9537fc2a"/>
  </r>
  <r>
    <x v="61071"/>
    <s v="sugarhigh.de"/>
    <s v="USA"/>
    <s v="CT"/>
    <s v="Hartford"/>
    <s v="Berlin"/>
    <x v="0"/>
    <s v="Sugarhigh is a bilingual daily email magazine featuring the latest in local contemporary culture."/>
    <s v="content|email marketing|local"/>
    <x v="1495"/>
    <x v="0"/>
    <n v="2"/>
    <m/>
    <s v="2010-01-01"/>
    <s v="2010-01-01"/>
    <s v="2011-05-30"/>
    <m/>
    <s v="peter@sugarhigh.de"/>
    <s v="49 30 469990288"/>
    <s v="https://www.crunchbase.com/organization/sugarhigh"/>
    <s v="https://www.twitter.com/sugarhighberlin"/>
    <s v="http://www.facebook.com/sugarhighberlin"/>
    <s v="2d9e7f07-6ef3-2e11-b74f-c52ebf4085e8"/>
  </r>
  <r>
    <x v="61072"/>
    <s v="verious.com"/>
    <s v="USA"/>
    <s v="CA"/>
    <s v="SF Bay Area"/>
    <s v="San Carlos"/>
    <x v="3"/>
    <s v="Verious helps mobile developers find and discover ways to save costs, improve efficiency, and increase monetization of mobile apps."/>
    <s v="android|apps|ios|mobile|web development"/>
    <x v="127"/>
    <x v="0"/>
    <n v="1"/>
    <n v="800000"/>
    <s v="2011-01-03"/>
    <s v="2011-05-30"/>
    <s v="2011-05-30"/>
    <m/>
    <s v="Admin@Verious.com"/>
    <s v="'650-585-2926"/>
    <s v="https://www.crunchbase.com/organization/verious"/>
    <s v="https://www.twitter.com/veriously"/>
    <s v="http://www.facebook.com/verious/220789687931197"/>
    <s v="10911f51-95d9-8460-6832-f2801245deb9"/>
  </r>
  <r>
    <x v="61073"/>
    <s v="ereplicant.com"/>
    <s v="ESP"/>
    <m/>
    <s v="Barcelona"/>
    <s v="Barcelona"/>
    <x v="0"/>
    <s v="eReplicant is an application that enables users to create speaking avatars for websites."/>
    <s v="analytics|artificial intelligence|customer service"/>
    <x v="64"/>
    <x v="1"/>
    <n v="1"/>
    <n v="170000"/>
    <m/>
    <s v="2011-05-29"/>
    <s v="2011-05-29"/>
    <m/>
    <m/>
    <m/>
    <s v="https://www.crunchbase.com/organization/ereplicant"/>
    <s v="https://www.twitter.com/ereplicant"/>
    <m/>
    <s v="56c9c962-b632-c51e-0218-314492b1e693"/>
  </r>
  <r>
    <x v="61074"/>
    <s v="exclusively.in"/>
    <s v="USA"/>
    <s v="NY"/>
    <s v="New York City"/>
    <s v="New York"/>
    <x v="2"/>
    <s v="Exclusively.In is a members-only shopping site for Indian-inspired fashion, jewelry and home decor."/>
    <s v="fashion|jewelry|shopping"/>
    <x v="867"/>
    <x v="6"/>
    <n v="2"/>
    <n v="18800000"/>
    <s v="2010-01-01"/>
    <s v="2010-11-03"/>
    <s v="2011-05-29"/>
    <m/>
    <s v="service@exclusively.in"/>
    <n v="19178923949"/>
    <s v="https://www.crunchbase.com/organization/exclusively-in"/>
    <s v="https://www.twitter.com/exclusivelyin"/>
    <s v="https://www.facebook.com/exclusively.in"/>
    <s v="35a3b6a2-e2d1-4ba6-0e53-5343fffa36b3"/>
  </r>
  <r>
    <x v="61075"/>
    <m/>
    <s v="USA"/>
    <s v="AZ"/>
    <s v="Tucson"/>
    <s v="Tucson"/>
    <x v="0"/>
    <s v="Feasthouse will serve popovers (also known as Indian Fry Bread) and related fare inspired by the traditional foods of the Tohono."/>
    <s v="hospitality"/>
    <x v="22"/>
    <x v="2"/>
    <n v="1"/>
    <m/>
    <s v="2011-05-30"/>
    <s v="2011-05-29"/>
    <s v="2011-05-29"/>
    <m/>
    <m/>
    <m/>
    <s v="https://www.crunchbase.com/organization/feasthouse-on-wheels-llc"/>
    <m/>
    <m/>
    <s v="73b1a37e-6aad-ee6a-6ed0-390324a48be1"/>
  </r>
  <r>
    <x v="61076"/>
    <m/>
    <s v="USA"/>
    <s v="IL"/>
    <s v="IL - Other"/>
    <s v="Hampshire"/>
    <x v="0"/>
    <s v="The company is a contractor, we will provide the finest quality craftsmanship at the lowest possible price."/>
    <s v="consulting"/>
    <x v="5"/>
    <x v="2"/>
    <n v="1"/>
    <m/>
    <s v="2007-02-01"/>
    <s v="2011-05-29"/>
    <s v="2011-05-29"/>
    <m/>
    <m/>
    <m/>
    <s v="https://www.crunchbase.com/organization/huzco"/>
    <m/>
    <m/>
    <s v="574c6f5e-a365-b5be-1280-9f36bd9396d9"/>
  </r>
  <r>
    <x v="61077"/>
    <m/>
    <s v="USA"/>
    <s v="DC"/>
    <s v="Washington, D.C."/>
    <s v="Washington"/>
    <x v="0"/>
    <s v="Fleet Street Energy, LLC was incorporated in 2011 and is based in Washington, District of Columbia."/>
    <s v="energy|energy efficiency"/>
    <x v="9"/>
    <x v="2"/>
    <n v="1"/>
    <n v="1900000"/>
    <m/>
    <s v="2011-05-28"/>
    <s v="2011-05-28"/>
    <m/>
    <m/>
    <m/>
    <s v="https://www.crunchbase.com/organization/fleet-street-energy"/>
    <m/>
    <m/>
    <s v="5f29173f-d917-205e-444c-9779b6c5c7f1"/>
  </r>
  <r>
    <x v="61078"/>
    <s v="sergemd.com"/>
    <s v="USA"/>
    <s v="TN"/>
    <s v="Memphis"/>
    <s v="Memphis"/>
    <x v="0"/>
    <s v="SMD’s software applications and development efforts provide innovative solutions to help health care providers."/>
    <s v="consulting"/>
    <x v="5"/>
    <x v="0"/>
    <n v="1"/>
    <m/>
    <s v="2004-12-01"/>
    <s v="2011-05-28"/>
    <s v="2011-05-28"/>
    <m/>
    <s v="sales@sergemd.com"/>
    <n v="19012602601"/>
    <s v="https://www.crunchbase.com/organization/sergemd-inc"/>
    <s v="https://www.twitter.com/sergemdsupport"/>
    <s v="http://www.facebook.com/pages/sergemd/130567916801"/>
    <s v="85fb74d3-c511-dd28-63be-fa333aed3132"/>
  </r>
  <r>
    <x v="61079"/>
    <s v="historx.com"/>
    <s v="USA"/>
    <s v="CT"/>
    <s v="Hartford"/>
    <s v="New Haven"/>
    <x v="2"/>
    <s v="HistoRx is a biotech company developing personalized medicine to improve individualized patient care."/>
    <s v="alternative medicine|biotechnology|therapeutics"/>
    <x v="44"/>
    <x v="7"/>
    <n v="4"/>
    <n v="13260546"/>
    <s v="2004-01-01"/>
    <s v="2004-09-14"/>
    <s v="2011-05-27"/>
    <m/>
    <s v="info@historx.com"/>
    <n v="12034987501"/>
    <s v="https://www.crunchbase.com/organization/historx"/>
    <s v="https://www.twitter.com/genoptix"/>
    <s v="https://www.facebook.com/160697463951575"/>
    <s v="bab3147a-1e5f-e613-ffef-7d68c53dc373"/>
  </r>
  <r>
    <x v="61080"/>
    <s v="intertainmentmedia.com"/>
    <s v="CAN"/>
    <s v="ON"/>
    <s v="Toronto"/>
    <s v="Toronto"/>
    <x v="0"/>
    <s v="Intertainment Media is a Canadian-based venture capital company investing in technology companies."/>
    <s v="venture capital"/>
    <x v="39"/>
    <x v="2"/>
    <n v="2"/>
    <n v="1064482"/>
    <s v="2006-01-01"/>
    <s v="2011-02-17"/>
    <s v="2011-05-27"/>
    <m/>
    <m/>
    <m/>
    <s v="https://www.crunchbase.com/organization/intertainment-media"/>
    <s v="https://www.twitter.com/int_media_inc"/>
    <m/>
    <s v="54ad3c2a-4af6-92df-c126-ee14b436a678"/>
  </r>
  <r>
    <x v="61081"/>
    <s v="loso.net"/>
    <s v="USA"/>
    <s v="PA"/>
    <s v="Philadelphia"/>
    <s v="West Chester"/>
    <x v="0"/>
    <s v="LoSo, a location-based social media platform, delivers real-time ads, local deals, and user loyalty rewards via mobile and Facebook apps."/>
    <s v="advertising"/>
    <x v="296"/>
    <x v="1"/>
    <n v="1"/>
    <n v="700000"/>
    <s v="2010-08-01"/>
    <s v="2011-05-27"/>
    <s v="2011-05-27"/>
    <m/>
    <m/>
    <s v="'610-405-5945"/>
    <s v="https://www.crunchbase.com/organization/loso"/>
    <s v="https://www.twitter.com/losoapp"/>
    <s v="http://www.facebook.com/theloso"/>
    <s v="ba9054ad-d20f-f039-f0ca-68ede2cce37a"/>
  </r>
  <r>
    <x v="61082"/>
    <s v="mesh-systems.com"/>
    <s v="USA"/>
    <s v="IN"/>
    <s v="Indianapolis"/>
    <s v="Carmel"/>
    <x v="0"/>
    <s v="Mesh Systems™ designs and deploys custom, turnkey IoT / M2M solutions that include hardware, software and networking frameworks."/>
    <s v="internet of things|software|wireless"/>
    <x v="872"/>
    <x v="0"/>
    <n v="2"/>
    <n v="2700000"/>
    <s v="2005-04-01"/>
    <s v="2009-07-31"/>
    <s v="2011-05-27"/>
    <m/>
    <s v="marketing@mesh-systems.com"/>
    <s v="(317) 661-4800"/>
    <s v="https://www.crunchbase.com/organization/mesh-systems"/>
    <s v="https://www.twitter.com/mesh_systems"/>
    <s v="http://www.facebook.com/pages/mesh-systems/125534064186988"/>
    <s v="9a3b4577-4802-2b83-e534-9b15fe1bdab5"/>
  </r>
  <r>
    <x v="61083"/>
    <s v="rigel.com"/>
    <s v="USA"/>
    <s v="CA"/>
    <s v="SF Bay Area"/>
    <s v="South San Francisco"/>
    <x v="1"/>
    <s v="Rigel Pharmaceuticals develops small-molecule drugs for the treatment of autoimmune diseases, cancer and metabolic diseases."/>
    <s v="biotechnology|pharmaceutical|therapeutics"/>
    <x v="44"/>
    <x v="6"/>
    <n v="2"/>
    <n v="176000000"/>
    <s v="1996-01-01"/>
    <s v="2003-06-27"/>
    <s v="2011-05-27"/>
    <m/>
    <s v="communications@rigel.com"/>
    <s v="'650-624-1100"/>
    <s v="https://www.crunchbase.com/organization/rigel-pharmaceuticals"/>
    <s v="https://www.twitter.com/rigelpharma"/>
    <s v="http://www.facebook.com/pages/rigel-pharmaceuticals/108117435876132"/>
    <s v="cdc11a49-d09b-48ce-d1ab-30f3c09c2cbc"/>
  </r>
  <r>
    <x v="61084"/>
    <s v="scalabledisplay.com"/>
    <s v="USA"/>
    <s v="MA"/>
    <s v="Boston"/>
    <s v="Cambridge"/>
    <x v="0"/>
    <s v="Designs, develops, and commercializes display technologies for immersive environments such as simulation, collaboration and Virtual Reality"/>
    <s v="collaboration|data visualization|digital entertainment|digital media|digital signage|museums and historical sites|simulation|software"/>
    <x v="7596"/>
    <x v="0"/>
    <n v="1"/>
    <n v="449061"/>
    <s v="2004-01-01"/>
    <s v="2011-05-27"/>
    <s v="2011-05-27"/>
    <m/>
    <s v="sales@scalabledisplay.com"/>
    <s v="(617)864-9300"/>
    <s v="https://www.crunchbase.com/organization/scalable-display-technologies"/>
    <m/>
    <s v="http://www.facebook.com/pages/scalable-display-technologies/1627"/>
    <s v="2edc3126-53a2-b1b9-2a9e-1e8a6cadff1e"/>
  </r>
  <r>
    <x v="61085"/>
    <s v="aguanatural.mx"/>
    <m/>
    <m/>
    <m/>
    <m/>
    <x v="0"/>
    <s v="24/7 access to home purified water through a distribution network."/>
    <m/>
    <x v="5"/>
    <x v="1"/>
    <n v="1"/>
    <m/>
    <m/>
    <s v="2011-05-26"/>
    <s v="2011-05-26"/>
    <m/>
    <s v="contacto@aguanatural.mx"/>
    <s v="(555)595-4100"/>
    <s v="https://www.crunchbase.com/organization/agua-natural-2"/>
    <s v="https://www.twitter.com/aguanaturalmx"/>
    <s v="https://www.facebook.com/745037978913804"/>
    <s v="948b4976-a857-05fd-7162-48b3ebce18bb"/>
  </r>
  <r>
    <x v="61086"/>
    <m/>
    <s v="USA"/>
    <s v="AR"/>
    <s v="Fayetteville"/>
    <s v="Fayetteville"/>
    <x v="0"/>
    <s v="AGPR Green is the first and only sub-terrain vermin pesticide that is organic, all natural and works! Our patent pending process uses."/>
    <s v="industrial|organic|waste management"/>
    <x v="705"/>
    <x v="2"/>
    <n v="1"/>
    <n v="550200"/>
    <s v="2011-04-29"/>
    <s v="2011-05-26"/>
    <s v="2011-05-26"/>
    <m/>
    <m/>
    <m/>
    <s v="https://www.crunchbase.com/organization/apgr-green"/>
    <m/>
    <m/>
    <s v="3f3fe475-937f-9730-b878-ef9eab81173d"/>
  </r>
  <r>
    <x v="61087"/>
    <s v="chronicityinc.com"/>
    <s v="USA"/>
    <s v="TX"/>
    <s v="Dallas"/>
    <s v="Addison"/>
    <x v="3"/>
    <s v="Chronicity was a healthcare service provider for treating fibromyalgia, chronic fatigue syndrome, ADD/ADHD, and learning disabilities."/>
    <s v="consulting|health care|health diagnostics"/>
    <x v="3"/>
    <x v="6"/>
    <n v="6"/>
    <n v="21639640"/>
    <s v="2006-09-01"/>
    <s v="2006-10-10"/>
    <s v="2011-05-26"/>
    <s v="2012-04-01"/>
    <m/>
    <s v="'866-443-4276"/>
    <s v="https://www.crunchbase.com/organization/chronicity"/>
    <m/>
    <m/>
    <s v="f347650c-f9ce-8e3c-4e19-9020be9f93a0"/>
  </r>
  <r>
    <x v="61088"/>
    <s v="ciashop.com.br"/>
    <s v="BRA"/>
    <m/>
    <s v="BRA - Other"/>
    <s v="Brasil"/>
    <x v="0"/>
    <s v="Desenvolvimento de loja virtual ideal para o seu negócio."/>
    <s v="e-commerce"/>
    <x v="63"/>
    <x v="6"/>
    <n v="1"/>
    <m/>
    <s v="2005-01-01"/>
    <s v="2011-05-26"/>
    <s v="2011-05-26"/>
    <m/>
    <s v="ciashop@ciashop.com.br"/>
    <s v="'+55 11 2099-7779"/>
    <s v="https://www.crunchbase.com/organization/ciachop"/>
    <s v="https://www.twitter.com/ciashop"/>
    <s v="http://www.facebook.com/ciashopecommerce"/>
    <s v="da945721-8ede-fbb9-c8d4-c43081325865"/>
  </r>
  <r>
    <x v="61089"/>
    <s v="gameready.com"/>
    <s v="USA"/>
    <s v="CA"/>
    <s v="SF Bay Area"/>
    <s v="Alameda"/>
    <x v="0"/>
    <s v="CoolSystems is a medical device maker focused on treating post-surgical orthopedic sports injuries."/>
    <s v="health care|health diagnostics|medical device"/>
    <x v="3"/>
    <x v="6"/>
    <n v="4"/>
    <n v="11250000"/>
    <s v="1997-01-01"/>
    <s v="2007-08-06"/>
    <s v="2011-05-26"/>
    <m/>
    <m/>
    <n v="5108682175"/>
    <s v="https://www.crunchbase.com/organization/coolsystems"/>
    <s v="https://www.twitter.com/gameready"/>
    <s v="http://www.facebook.com/gameready"/>
    <s v="2f4bdd42-9744-355a-d29c-334f1aa79a9b"/>
  </r>
  <r>
    <x v="61090"/>
    <s v="ecastnetwork.com"/>
    <s v="USA"/>
    <s v="CA"/>
    <s v="SF Bay Area"/>
    <s v="San Francisco"/>
    <x v="3"/>
    <s v="Ecast, a place-based interactive media company, offers advertising, digital music, games and information to bars and nightclubs in the U.S."/>
    <s v="media and entertainment|music|online auctions"/>
    <x v="527"/>
    <x v="6"/>
    <n v="6"/>
    <n v="76700000"/>
    <s v="1999-01-01"/>
    <s v="2001-09-27"/>
    <s v="2011-05-26"/>
    <s v="2012-03-01"/>
    <s v="customerservice@ecastnetwork.com"/>
    <s v="(415) 277 3500"/>
    <s v="https://www.crunchbase.com/organization/ecast"/>
    <s v="https://www.twitter.com/ecast"/>
    <m/>
    <s v="9b893712-3554-e436-bd35-30ca7ccb413b"/>
  </r>
  <r>
    <x v="61091"/>
    <s v="fotomoto.com"/>
    <s v="USA"/>
    <s v="CA"/>
    <s v="SF Bay Area"/>
    <s v="San Francisco"/>
    <x v="2"/>
    <s v="Fotomoto is an e-commerce system helping photographers to monetize their photos and sell them in a professional way via their own websites."/>
    <s v="e-commerce|photography"/>
    <x v="726"/>
    <x v="0"/>
    <n v="3"/>
    <n v="1822922"/>
    <s v="2008-10-01"/>
    <s v="2008-12-01"/>
    <s v="2011-05-26"/>
    <m/>
    <s v="info@fotomoto.com"/>
    <m/>
    <s v="https://www.crunchbase.com/organization/fotomoto"/>
    <s v="https://www.twitter.com/fotomoto"/>
    <s v="http://www.facebook.com/fotomoto"/>
    <s v="7841379c-831f-f34b-94da-b7b5165d1709"/>
  </r>
  <r>
    <x v="61092"/>
    <s v="hugonaturals.com"/>
    <s v="USA"/>
    <s v="CA"/>
    <s v="Los Angeles"/>
    <s v="Chatsworth"/>
    <x v="0"/>
    <s v="Hugo &amp; Debra Natural is an all-natural personal body care line made from natural food-grade ingredients."/>
    <s v="manufacturing"/>
    <x v="41"/>
    <x v="6"/>
    <n v="3"/>
    <n v="4820000"/>
    <s v="2006-01-01"/>
    <s v="2010-04-26"/>
    <s v="2011-05-26"/>
    <m/>
    <s v="info@hugodebranaturals.com"/>
    <s v="'818-576-9917"/>
    <s v="https://www.crunchbase.com/organization/hugo-debra-natural"/>
    <s v="https://www.twitter.com/hdnaturals"/>
    <s v="https://www.facebook.com/hugodebranaturals"/>
    <s v="8ad4cbff-5a53-0dd7-6359-207971541e8c"/>
  </r>
  <r>
    <x v="61093"/>
    <s v="icelandicglacial.com"/>
    <s v="USA"/>
    <s v="CA"/>
    <s v="Los Angeles"/>
    <s v="Torrance"/>
    <x v="0"/>
    <s v="Icelandic Glacial is a brand of bottled water from the Ölfus spring in Iceland."/>
    <s v="natural resources|renewable energy|water"/>
    <x v="165"/>
    <x v="6"/>
    <n v="1"/>
    <n v="40000000"/>
    <s v="2004-04-01"/>
    <s v="2011-05-26"/>
    <s v="2011-05-26"/>
    <m/>
    <s v="media@iwh.is"/>
    <s v="354 412 2100"/>
    <s v="https://www.crunchbase.com/organization/icelandic-glacial"/>
    <s v="https://www.twitter.com/icelandicwater"/>
    <s v="http://www.facebook.com/icelandicglacial"/>
    <s v="7cff941b-57b8-2583-b46c-6c16e629ab6a"/>
  </r>
  <r>
    <x v="61094"/>
    <s v="informous.com"/>
    <s v="USA"/>
    <s v="MD"/>
    <s v="Baltimore"/>
    <s v="Columbia"/>
    <x v="0"/>
    <s v="Informous is a B2B content marketing platform that enables businesses to reach targeted audiences."/>
    <s v="advertising"/>
    <x v="296"/>
    <x v="2"/>
    <n v="1"/>
    <n v="1000000"/>
    <m/>
    <s v="2011-05-26"/>
    <s v="2011-05-26"/>
    <m/>
    <s v="contact@informous.com"/>
    <m/>
    <s v="https://www.crunchbase.com/organization/informous"/>
    <m/>
    <m/>
    <s v="70b4f8e3-e313-496a-d351-210a16e3e3ba"/>
  </r>
  <r>
    <x v="61095"/>
    <s v="lumora.co.uk"/>
    <s v="GBR"/>
    <m/>
    <s v="Ely"/>
    <s v="Ely"/>
    <x v="0"/>
    <s v="Lumora develops work flow-based solutions that simplify clinical diagnostics, industrial microbiology, and sample preparation."/>
    <s v="biotechnology|health diagnostics"/>
    <x v="44"/>
    <x v="2"/>
    <n v="2"/>
    <n v="2446977"/>
    <s v="2002-01-01"/>
    <s v="2007-01-11"/>
    <s v="2011-05-26"/>
    <m/>
    <s v="info@lumora.co.uk"/>
    <s v="44 1353 646 285"/>
    <s v="https://www.crunchbase.com/organization/lumora"/>
    <m/>
    <m/>
    <s v="09395f28-0031-a29f-6f9f-755d39ee2fb9"/>
  </r>
  <r>
    <x v="61096"/>
    <s v="sixdegreesgames.com"/>
    <s v="USA"/>
    <s v="CA"/>
    <s v="Los Angeles"/>
    <s v="Marina Del Rey"/>
    <x v="3"/>
    <s v="Six Degrees Games is a video game and virtual world publisher."/>
    <s v="publishing|video games|virtual world"/>
    <x v="7597"/>
    <x v="0"/>
    <n v="3"/>
    <n v="17999998"/>
    <s v="2006-01-01"/>
    <s v="2008-07-29"/>
    <s v="2011-05-26"/>
    <m/>
    <s v="info@sixdegreesgames.com"/>
    <s v="'310-578-8100"/>
    <s v="https://www.crunchbase.com/organization/six-degrees-games"/>
    <m/>
    <m/>
    <s v="101da746-20ed-b335-a5e8-b7e2f91ad620"/>
  </r>
  <r>
    <x v="61097"/>
    <s v="spectrumnet.us"/>
    <s v="USA"/>
    <s v="WA"/>
    <s v="Seattle"/>
    <s v="Seattle"/>
    <x v="2"/>
    <s v="Spectrum Networks provides data-center-to-data-center transport and high-bandwidth internet connectivity to the U.S. west coast."/>
    <s v="web hosting"/>
    <x v="28"/>
    <x v="5"/>
    <n v="2"/>
    <n v="1911478"/>
    <s v="2007-01-01"/>
    <s v="2010-02-19"/>
    <s v="2011-05-26"/>
    <m/>
    <s v="sales@spectrumnet.us"/>
    <s v="'206-973-8300"/>
    <s v="https://www.crunchbase.com/organization/spectrum-networks"/>
    <s v="https://www.twitter.com/spec_net"/>
    <m/>
    <s v="8f120ce0-654b-b7bd-bd53-8a6230060ca6"/>
  </r>
  <r>
    <x v="61098"/>
    <s v="trunkarchive.com"/>
    <s v="USA"/>
    <s v="NY"/>
    <s v="New York City"/>
    <s v="New York"/>
    <x v="0"/>
    <s v="Trunk Archive is an image licensing agency offering complimentary image research and visual strategy consultation services."/>
    <s v="photography"/>
    <x v="233"/>
    <x v="0"/>
    <n v="1"/>
    <n v="139051"/>
    <s v="2004-01-01"/>
    <s v="2011-05-26"/>
    <s v="2011-05-26"/>
    <m/>
    <s v="info@trunkarchive.com"/>
    <s v="'+1 (212) 356-0099"/>
    <s v="https://www.crunchbase.com/organization/trunk-archive"/>
    <s v="https://www.twitter.com/trunkarchive"/>
    <s v="http://www.facebook.com/trunkarchive"/>
    <s v="ced6a1aa-d906-eaca-ba2f-0127d5e3616c"/>
  </r>
  <r>
    <x v="61099"/>
    <s v="wilshireaxon.com"/>
    <s v="USA"/>
    <s v="CA"/>
    <s v="Los Angeles"/>
    <s v="Los Angeles"/>
    <x v="0"/>
    <s v="Wilshire Axon is a digital product and design firm that develops a cognitive testing and analysis system."/>
    <s v="manufacturing"/>
    <x v="41"/>
    <x v="6"/>
    <n v="1"/>
    <n v="7000000"/>
    <s v="2004-01-01"/>
    <s v="2011-05-26"/>
    <s v="2011-05-26"/>
    <m/>
    <s v="bizdev@wilshireaxon.com"/>
    <s v="'310.402.2180"/>
    <s v="https://www.crunchbase.com/organization/wilshire-axon"/>
    <s v="https://www.twitter.com/wilshireaxon"/>
    <m/>
    <s v="ad01521f-7150-3cc1-cd8a-f7eeee1df8e8"/>
  </r>
  <r>
    <x v="61100"/>
    <s v="advancedbionutrition.com"/>
    <s v="USA"/>
    <s v="MD"/>
    <s v="Baltimore"/>
    <s v="Columbia"/>
    <x v="0"/>
    <s v="Advanced BioNutrition develops functional ingredients to improve animal health and functional nutrition in the aquaculture area."/>
    <s v="biotechnology|health care|pet"/>
    <x v="5882"/>
    <x v="0"/>
    <n v="4"/>
    <n v="17060275"/>
    <s v="2001-01-01"/>
    <s v="2005-01-14"/>
    <s v="2011-05-25"/>
    <m/>
    <m/>
    <n v="4107309311"/>
    <s v="https://www.crunchbase.com/organization/advanced-bionutrition"/>
    <m/>
    <m/>
    <s v="78601819-87a7-b97f-27d9-753474c2301a"/>
  </r>
  <r>
    <x v="61101"/>
    <s v="biocritica.com"/>
    <s v="USA"/>
    <s v="IN"/>
    <s v="Indianapolis"/>
    <s v="Indianapolis"/>
    <x v="3"/>
    <s v="BioCritica develops and commercializes critical care products for the healthcare industry."/>
    <s v="biotechnology|life science|therapeutics"/>
    <x v="44"/>
    <x v="1"/>
    <n v="1"/>
    <n v="25000000"/>
    <s v="2011-01-01"/>
    <s v="2011-05-25"/>
    <s v="2011-05-25"/>
    <s v="2011-12-01"/>
    <s v="bdev@biocritica.com"/>
    <s v="'317-575-4035"/>
    <s v="https://www.crunchbase.com/organization/biocritica"/>
    <m/>
    <m/>
    <s v="8c02739b-0156-361d-586b-0e83bd433c1a"/>
  </r>
  <r>
    <x v="61102"/>
    <s v="bmawc.com"/>
    <s v="IND"/>
    <m/>
    <s v="Kolkata"/>
    <s v="Kolkata"/>
    <x v="0"/>
    <s v="BMA Wealth Creators specializes in extending customized financial solutions to individual and corporates."/>
    <s v="financial services"/>
    <x v="24"/>
    <x v="4"/>
    <n v="1"/>
    <m/>
    <s v="2005-01-01"/>
    <s v="2011-05-25"/>
    <s v="2011-05-25"/>
    <m/>
    <s v="customercare@bmastock.com"/>
    <n v="3340110099"/>
    <s v="https://www.crunchbase.com/organization/bma-wealth-creators"/>
    <s v="https://www.twitter.com/bmawealth"/>
    <s v="https://www.facebook.com/bmawealth"/>
    <s v="dd04b432-656d-2796-dfb0-af818615ef6e"/>
  </r>
  <r>
    <x v="61103"/>
    <s v="capellainc.com"/>
    <s v="USA"/>
    <s v="CA"/>
    <s v="SF Bay Area"/>
    <s v="San Jose"/>
    <x v="0"/>
    <s v="Capella is a provider of wavelength selective switch technologies for use in ROADM's and optical cross connects."/>
    <s v="information technology|telecommunications|web hosting"/>
    <x v="520"/>
    <x v="0"/>
    <n v="10"/>
    <n v="101505616"/>
    <s v="2000-01-01"/>
    <s v="2005-09-21"/>
    <s v="2011-05-25"/>
    <m/>
    <s v="info@capellainc.com"/>
    <s v="'408-360-4240"/>
    <s v="https://www.crunchbase.com/organization/capella"/>
    <s v="https://www.twitter.com/capellaphotonic"/>
    <m/>
    <s v="9aa49d7d-536e-da95-180f-530ea71680b2"/>
  </r>
  <r>
    <x v="61104"/>
    <s v="cinchsystems.com"/>
    <s v="USA"/>
    <s v="MN"/>
    <s v="MN - Other"/>
    <s v="Saint Michael"/>
    <x v="0"/>
    <s v="Clinch Systems is a full line manufacturer of security products such as intrusion detection, vehicle barrier, and gate control systems."/>
    <s v="manufacturing"/>
    <x v="41"/>
    <x v="0"/>
    <n v="1"/>
    <n v="1000000"/>
    <s v="2005-01-01"/>
    <s v="2011-05-25"/>
    <s v="2011-05-25"/>
    <m/>
    <s v="customerservice@cinchsystems.com"/>
    <n v="7634970898"/>
    <s v="https://www.crunchbase.com/organization/cinch-systems"/>
    <m/>
    <m/>
    <s v="19a875e2-afa7-210f-33cd-cf0a5c5a9725"/>
  </r>
  <r>
    <x v="61105"/>
    <s v="ecodomus.com"/>
    <s v="USA"/>
    <s v="CA"/>
    <s v="SF Bay Area"/>
    <s v="San Francisco"/>
    <x v="0"/>
    <s v="EcoDomus is a U.S.-based provider of software solutions for the construction industry."/>
    <s v="software"/>
    <x v="10"/>
    <x v="0"/>
    <n v="1"/>
    <n v="500000"/>
    <s v="2010-01-01"/>
    <s v="2011-05-25"/>
    <s v="2011-05-25"/>
    <m/>
    <s v="info@ecodomus.com"/>
    <n v="7033260602"/>
    <s v="https://www.crunchbase.com/organization/ecodomus"/>
    <m/>
    <m/>
    <s v="53e188a4-f2d5-56ca-905e-5dc01b18d771"/>
  </r>
  <r>
    <x v="61106"/>
    <s v="glider.io"/>
    <s v="NOR"/>
    <m/>
    <s v="Oslo"/>
    <s v="Oslo"/>
    <x v="0"/>
    <s v="Glider.io provides email filtration solutions enabling users to save time and energy."/>
    <s v="email|messaging"/>
    <x v="201"/>
    <x v="1"/>
    <n v="1"/>
    <n v="100000"/>
    <s v="2012-01-01"/>
    <s v="2011-05-25"/>
    <s v="2011-05-25"/>
    <m/>
    <s v="kevin@glider.io"/>
    <s v="'+47 941 33 702"/>
    <s v="https://www.crunchbase.com/organization/glider-io"/>
    <s v="https://www.twitter.com/gliderio"/>
    <s v="http://www.facebook.com/mailglider"/>
    <s v="f8cf9b71-02ce-a4b7-551f-061557eb07c0"/>
  </r>
  <r>
    <x v="61107"/>
    <s v="ingenic.com"/>
    <s v="FRA"/>
    <m/>
    <s v="Neuilly-sur-seine"/>
    <s v="Neuilly-sur-seine"/>
    <x v="0"/>
    <s v="Ingenic is an online learning platform that helps teachers accommodate their students' needs for individual feedback."/>
    <s v="edtech|education"/>
    <x v="283"/>
    <x v="2"/>
    <n v="1"/>
    <n v="100000"/>
    <s v="2011-05-01"/>
    <s v="2011-05-25"/>
    <s v="2011-05-25"/>
    <m/>
    <s v="info@ingenic.com"/>
    <n v="8457504705"/>
    <s v="https://www.crunchbase.com/organization/ingenic"/>
    <s v="https://www.twitter.com/ingeniclearning"/>
    <m/>
    <s v="40002d37-d039-501f-3bad-1d6abec07cae"/>
  </r>
  <r>
    <x v="61108"/>
    <s v="iocom.com"/>
    <s v="USA"/>
    <s v="IL"/>
    <s v="Chicago"/>
    <s v="Chicago"/>
    <x v="0"/>
    <s v="IOCOM develops visual communication software and collaboration solutions."/>
    <s v="software"/>
    <x v="10"/>
    <x v="0"/>
    <n v="1"/>
    <n v="4543284"/>
    <s v="1999-01-01"/>
    <s v="2011-05-25"/>
    <s v="2011-05-25"/>
    <m/>
    <s v="sales@iocom.com"/>
    <s v="'312-786-9169"/>
    <s v="https://www.crunchbase.com/organization/iocom"/>
    <s v="https://www.twitter.com/iocom"/>
    <s v="http://www.facebook.com/iocom"/>
    <s v="2abd6c88-df3f-c8b3-5c6b-9dbd6f9b5493"/>
  </r>
  <r>
    <x v="61109"/>
    <m/>
    <s v="USA"/>
    <s v="WA"/>
    <s v="Seattle"/>
    <s v="Bellevue"/>
    <x v="0"/>
    <s v="ITegris is a software startup focused on software solutions enabling companies to manage their software and IP assets."/>
    <s v="software"/>
    <x v="10"/>
    <x v="2"/>
    <n v="1"/>
    <n v="4672323"/>
    <m/>
    <s v="2011-05-25"/>
    <s v="2011-05-25"/>
    <m/>
    <m/>
    <m/>
    <s v="https://www.crunchbase.com/organization/itegris"/>
    <m/>
    <m/>
    <s v="ec2da063-7f00-1815-0925-3e81f29dcce8"/>
  </r>
  <r>
    <x v="61110"/>
    <s v="matchpin.com"/>
    <s v="USA"/>
    <s v="CA"/>
    <s v="SF Bay Area"/>
    <s v="San Francisco"/>
    <x v="3"/>
    <s v="Matchpin is an end-to-end mobile marketing service that publishes announcements, deals, rewards, programs or contests."/>
    <s v="advertising|coupons|local|location based services"/>
    <x v="1968"/>
    <x v="1"/>
    <n v="1"/>
    <n v="250000"/>
    <s v="2009-01-01"/>
    <s v="2011-05-25"/>
    <s v="2011-05-25"/>
    <m/>
    <s v="admin@matchpin.com"/>
    <s v="'888-441-1260"/>
    <s v="https://www.crunchbase.com/organization/matchpin"/>
    <s v="https://www.twitter.com/matchpin"/>
    <m/>
    <s v="f3461dc4-dbf0-6ce3-df13-ea8b11d4abe6"/>
  </r>
  <r>
    <x v="61111"/>
    <s v="corporate.mediabistro.com"/>
    <s v="USA"/>
    <s v="NY"/>
    <s v="New York City"/>
    <s v="New York"/>
    <x v="1"/>
    <s v="WebMediaBrands is a provider of jobs, news, education, events and research for business, media and creative professionals."/>
    <s v="curated web"/>
    <x v="28"/>
    <x v="6"/>
    <n v="1"/>
    <n v="6483366"/>
    <s v="1998-01-01"/>
    <s v="2011-05-25"/>
    <s v="2011-05-25"/>
    <m/>
    <m/>
    <s v="(212)389.2000"/>
    <s v="https://www.crunchbase.com/organization/mediabistro-inc"/>
    <s v="https://www.twitter.com/mediabistro"/>
    <s v="http://www.facebook.com/mediabistro"/>
    <s v="ad316ba6-53e9-adc0-7a57-c87d7f01a7e0"/>
  </r>
  <r>
    <x v="61112"/>
    <m/>
    <s v="USA"/>
    <s v="NJ"/>
    <s v="Newark"/>
    <s v="Union"/>
    <x v="0"/>
    <s v="Nouveaux Riche manufacturers custom handmade jewelry. The jewelry takes the form of bracelets and will later expand to include rings."/>
    <s v="fashion"/>
    <x v="350"/>
    <x v="2"/>
    <n v="1"/>
    <m/>
    <s v="2011-03-01"/>
    <s v="2011-05-25"/>
    <s v="2011-05-25"/>
    <m/>
    <m/>
    <m/>
    <s v="https://www.crunchbase.com/organization/nouveaux-riche"/>
    <m/>
    <m/>
    <s v="84ef85aa-d0b7-00d5-e26f-1200766e40b4"/>
  </r>
  <r>
    <x v="61113"/>
    <s v="reflectancemedical.com"/>
    <s v="USA"/>
    <s v="MA"/>
    <s v="Worcester"/>
    <s v="Westborough"/>
    <x v="0"/>
    <s v="Reflectance Medical offers Mobile CareGuide, a sensor platform to noninvasively and continuously assess patient metabolic status."/>
    <s v="health care"/>
    <x v="3"/>
    <x v="0"/>
    <n v="1"/>
    <n v="500000"/>
    <s v="2007-01-01"/>
    <s v="2011-05-25"/>
    <s v="2011-05-25"/>
    <m/>
    <s v="babs@reflectancemedical.com"/>
    <n v="5083664770"/>
    <s v="https://www.crunchbase.com/organization/reflectance-medical"/>
    <m/>
    <m/>
    <s v="947af7a1-1c14-1d31-4492-c2967339a3db"/>
  </r>
  <r>
    <x v="61114"/>
    <s v="resilient-networks.com"/>
    <s v="USA"/>
    <s v="CA"/>
    <s v="SF Bay Area"/>
    <s v="San Francisco"/>
    <x v="0"/>
    <s v="Resilient Network Systems offers The Trust Network, enabling users to discover and use network-based security and authentication services."/>
    <s v="web hosting"/>
    <x v="28"/>
    <x v="0"/>
    <n v="2"/>
    <n v="9875231"/>
    <s v="2009-01-01"/>
    <s v="2010-04-06"/>
    <s v="2011-05-25"/>
    <m/>
    <s v="sales@resilient-networks.com"/>
    <n v="4155206851"/>
    <s v="https://www.crunchbase.com/organization/resilient-network-systems"/>
    <s v="https://www.twitter.com/resilientnet"/>
    <s v="http://www.facebook.com/resilient-network-systems/20657623"/>
    <s v="558b9ce9-9221-29d9-f499-7df8ebba6612"/>
  </r>
  <r>
    <x v="61115"/>
    <s v="slice.com"/>
    <s v="USA"/>
    <s v="CA"/>
    <s v="SF Bay Area"/>
    <s v="San Mateo"/>
    <x v="2"/>
    <s v="Slice Technologies is online shopping, smarter."/>
    <s v="analytics|apps|consumer|curated web|e-commerce|internet|shopping"/>
    <x v="7598"/>
    <x v="6"/>
    <n v="3"/>
    <n v="15025999"/>
    <s v="2010-01-01"/>
    <s v="2010-05-12"/>
    <s v="2011-05-25"/>
    <m/>
    <s v="hello@slice.com"/>
    <m/>
    <s v="https://www.crunchbase.com/organization/slice-technologies"/>
    <s v="https://www.twitter.com/helloslice"/>
    <s v="https://www.facebook.com/helloslice/"/>
    <s v="486a16f8-e5c2-644a-3db3-e6cb578c5021"/>
  </r>
  <r>
    <x v="61116"/>
    <s v="strategicglobalinvestments.net"/>
    <s v="USA"/>
    <s v="CA"/>
    <s v="San Diego"/>
    <s v="Carlsbad"/>
    <x v="0"/>
    <s v="Strategic Global Investments specializes in developing Eco-friendly luxury real estate."/>
    <s v="events|location based services|real estate"/>
    <x v="7599"/>
    <x v="1"/>
    <n v="1"/>
    <n v="193000"/>
    <s v="1985-01-01"/>
    <s v="2011-05-25"/>
    <s v="2011-05-25"/>
    <m/>
    <s v="cfo@roadrunner.com"/>
    <s v="'858-384-9628"/>
    <s v="https://www.crunchbase.com/organization/strategic-global-investments"/>
    <m/>
    <m/>
    <s v="bf854095-b886-c0fa-ffe7-774fd6dadc8b"/>
  </r>
  <r>
    <x v="61117"/>
    <s v="twelvefold.com"/>
    <s v="USA"/>
    <s v="NY"/>
    <s v="New York City"/>
    <s v="New York"/>
    <x v="0"/>
    <s v="Twelvefold is a marketing company that identifies and targets specific consumers for their clients products and services."/>
    <s v="advertising|marketing|video"/>
    <x v="143"/>
    <x v="0"/>
    <n v="6"/>
    <n v="32902115"/>
    <s v="2004-06-01"/>
    <s v="2006-09-28"/>
    <s v="2011-05-25"/>
    <m/>
    <s v="info@twelvefold.com"/>
    <s v="(415) 913-2600"/>
    <s v="https://www.crunchbase.com/organization/twelvefoldmedia"/>
    <s v="https://www.twitter.com/twelvefoldmedia"/>
    <s v="http://www.facebook.com/12foldmedia"/>
    <s v="49314989-6b57-0e1c-1f6e-412fef13e28d"/>
  </r>
  <r>
    <x v="61118"/>
    <s v="24pagebooks.com"/>
    <s v="USA"/>
    <s v="NY"/>
    <s v="Rochester, New York"/>
    <s v="Rochester"/>
    <x v="3"/>
    <s v="24PageBooks provides digital e-books on emerging trends, new business strategies and personal growth subjects."/>
    <s v="software"/>
    <x v="10"/>
    <x v="1"/>
    <n v="1"/>
    <n v="50000"/>
    <s v="2010-01-01"/>
    <s v="2011-05-24"/>
    <s v="2011-05-24"/>
    <m/>
    <s v="info@24PageBooks.com"/>
    <s v="'585-313-8623"/>
    <s v="https://www.crunchbase.com/organization/24pagebooks"/>
    <s v="https://www.twitter.com/24pagebooks"/>
    <m/>
    <s v="cf93bd6d-54a9-178c-14eb-893ec9c61214"/>
  </r>
  <r>
    <x v="61119"/>
    <s v="referralcandy.com"/>
    <s v="USA"/>
    <s v="CA"/>
    <s v="Los Angeles"/>
    <s v="Torrance"/>
    <x v="0"/>
    <s v="Anafore is a referral marketing company that lets current customers of a company inform his/her friends of the company with a discount"/>
    <s v="software"/>
    <x v="10"/>
    <x v="2"/>
    <n v="1"/>
    <m/>
    <s v="2009-01-01"/>
    <s v="2011-05-24"/>
    <s v="2011-05-24"/>
    <m/>
    <s v="hello@anafore.com"/>
    <m/>
    <s v="https://www.crunchbase.com/organization/anafore"/>
    <s v="https://www.twitter.com/referralcandy"/>
    <s v="http://www.facebook.com/referralcandy"/>
    <s v="dfccebc2-ec02-8a14-03e7-6c6ac035eca3"/>
  </r>
  <r>
    <x v="61120"/>
    <s v="autovirt.com"/>
    <s v="USA"/>
    <s v="NH"/>
    <s v="Manchester, New Hampshire"/>
    <s v="Nashua"/>
    <x v="3"/>
    <s v="AutoVirt develops a software solution to assess, migrate and manage unstructured data stored on NAS devices and Windows file servers."/>
    <s v="enterprise software|file sharing|flash storage"/>
    <x v="136"/>
    <x v="0"/>
    <n v="7"/>
    <n v="23800000"/>
    <s v="2007-01-01"/>
    <s v="2007-01-01"/>
    <s v="2011-05-24"/>
    <m/>
    <s v="info@autovirt.com"/>
    <s v="'603.546.2900"/>
    <s v="https://www.crunchbase.com/organization/autovirt"/>
    <s v="https://www.twitter.com/autovirt"/>
    <m/>
    <s v="4f496635-1d0d-08c7-557c-cabce24d774f"/>
  </r>
  <r>
    <x v="61121"/>
    <s v="fring.com"/>
    <s v="ISR"/>
    <m/>
    <s v="Tel Aviv"/>
    <s v="Tel Aviv"/>
    <x v="2"/>
    <s v="fring is a mobile communications service that enables free mobile group video calls, video calls, voice calls and live chat."/>
    <s v="apps|developer apis|email|messaging|mobile|search engine|voip|wireless"/>
    <x v="2358"/>
    <x v="2"/>
    <n v="4"/>
    <n v="30000000"/>
    <s v="2006-05-10"/>
    <s v="2006-03-01"/>
    <s v="2011-05-24"/>
    <m/>
    <s v="info@fring.com"/>
    <m/>
    <s v="https://www.crunchbase.com/organization/fring"/>
    <s v="https://www.twitter.com/fring"/>
    <s v="http://www.facebook.com/fring"/>
    <s v="b94dd8d9-a918-4d94-8373-e4ca6c7d34b7"/>
  </r>
  <r>
    <x v="61122"/>
    <m/>
    <m/>
    <m/>
    <m/>
    <m/>
    <x v="0"/>
    <s v="Geneius Laboratories"/>
    <m/>
    <x v="5"/>
    <x v="2"/>
    <n v="2"/>
    <n v="1039114.3090123601"/>
    <m/>
    <s v="2010-10-26"/>
    <s v="2011-05-24"/>
    <m/>
    <m/>
    <m/>
    <s v="https://www.crunchbase.com/organization/geneius-laboratories"/>
    <m/>
    <m/>
    <s v="2cdcdcee-75f7-b612-027b-2601d46855db"/>
  </r>
  <r>
    <x v="61123"/>
    <s v="goldensun.sk"/>
    <s v="SVK"/>
    <m/>
    <s v="SVK - Other"/>
    <s v="Liptovsky Mikulas"/>
    <x v="0"/>
    <s v="Solar Panel R&amp;D and Manufacturer"/>
    <s v="manufacturing|renewable energy|solar"/>
    <x v="74"/>
    <x v="2"/>
    <n v="1"/>
    <n v="140559"/>
    <s v="1993-01-01"/>
    <s v="2011-05-24"/>
    <s v="2011-05-24"/>
    <m/>
    <m/>
    <s v="421 905 338 699"/>
    <s v="https://www.crunchbase.com/organization/goldensun"/>
    <m/>
    <m/>
    <s v="d6280d9b-b68f-84ae-ac2d-f11fdb907910"/>
  </r>
  <r>
    <x v="61124"/>
    <s v="imageconsultinginstitute.com"/>
    <s v="IND"/>
    <m/>
    <s v="Mumbai"/>
    <s v="Mumbai"/>
    <x v="0"/>
    <s v="ICBI is the pioneer in India and the biggest brand in the world in Image Consulting and Soft Skills Training space."/>
    <s v="consulting"/>
    <x v="5"/>
    <x v="6"/>
    <n v="1"/>
    <m/>
    <s v="2009-01-01"/>
    <s v="2011-05-24"/>
    <s v="2011-05-24"/>
    <m/>
    <s v="info@imageconsultinginstitute.com"/>
    <n v="2242041111"/>
    <s v="https://www.crunchbase.com/organization/image-consulting-business-institute"/>
    <s v="https://www.twitter.com/icbi_india"/>
    <s v="https://www.facebook.com/imageconsultingbusinessinstitute"/>
    <s v="8334b5be-b0d3-f434-6e6e-aedece377985"/>
  </r>
  <r>
    <x v="61125"/>
    <s v="milog.co.jp"/>
    <s v="JPN"/>
    <m/>
    <s v="Tokyo"/>
    <s v="Tokyo"/>
    <x v="3"/>
    <s v="Milog develops “AppLog,' an embeddable software that monitors an application’s battery and data consumption on Android devices."/>
    <s v="android|apps|mobile"/>
    <x v="127"/>
    <x v="2"/>
    <n v="2"/>
    <n v="5000000"/>
    <s v="2009-04-06"/>
    <s v="2009-08-07"/>
    <s v="2011-05-24"/>
    <s v="2012-05-01"/>
    <s v="info@milog.co.jp"/>
    <s v="81 3 5759 7602"/>
    <s v="https://www.crunchbase.com/organization/milog"/>
    <m/>
    <m/>
    <s v="22195b05-b113-fec2-1e6f-19cf078d7df8"/>
  </r>
  <r>
    <x v="61126"/>
    <s v="mycube.com"/>
    <s v="SGP"/>
    <m/>
    <s v="Singapore"/>
    <s v="Singapore"/>
    <x v="3"/>
    <s v="MyCube is a digital life management tool for exchanging, sharing and selling content that interests users."/>
    <s v="content|curated web|social media"/>
    <x v="87"/>
    <x v="0"/>
    <n v="2"/>
    <n v="15107000"/>
    <s v="2008-01-01"/>
    <s v="2008-09-08"/>
    <s v="2011-05-24"/>
    <s v="2012-06-01"/>
    <s v="info@mycube.com"/>
    <m/>
    <s v="https://www.crunchbase.com/organization/mycube"/>
    <s v="https://www.twitter.com/mycubeupdates"/>
    <m/>
    <s v="5e54895f-551e-3194-779d-71369179492a"/>
  </r>
  <r>
    <x v="61127"/>
    <s v="siano-ms.com"/>
    <s v="ISR"/>
    <m/>
    <s v="Netanya"/>
    <s v="Netanya"/>
    <x v="0"/>
    <s v="Siano Mobile Silicon develops silicon receivers for communications and consumer electronic devices in the mobile digital TV market."/>
    <s v="hardware|semiconductor|software"/>
    <x v="286"/>
    <x v="6"/>
    <n v="6"/>
    <n v="106000000"/>
    <s v="2004-06-01"/>
    <s v="2005-04-04"/>
    <s v="2011-05-24"/>
    <m/>
    <s v="sales@siano-ms.com"/>
    <s v="'+972 9-865-6993"/>
    <s v="https://www.crunchbase.com/organization/siano-mobile-silicon"/>
    <s v="https://www.twitter.com/sianoms"/>
    <s v="http://www.facebook.com/siano.ms"/>
    <s v="74bf5a22-4bd0-11d1-8b47-5804c34699d6"/>
  </r>
  <r>
    <x v="61128"/>
    <s v="hippoanimation.com"/>
    <s v="CHN"/>
    <m/>
    <s v="Shanghai"/>
    <s v="Shanghai"/>
    <x v="0"/>
    <s v="Animation and game production company"/>
    <m/>
    <x v="5"/>
    <x v="2"/>
    <n v="1"/>
    <m/>
    <s v="2003-01-01"/>
    <s v="2011-05-24"/>
    <s v="2011-05-24"/>
    <m/>
    <m/>
    <s v="86 21 5131 7299"/>
    <s v="https://www.crunchbase.com/organization/sjs-animation"/>
    <m/>
    <m/>
    <s v="4bbc7714-4410-b6cc-12d2-35c287845e44"/>
  </r>
  <r>
    <x v="61129"/>
    <m/>
    <s v="USA"/>
    <s v="MA"/>
    <s v="Boston"/>
    <s v="Boston"/>
    <x v="0"/>
    <s v="Thorne Holding is based in Boston."/>
    <s v="analytics|finance|search engine"/>
    <x v="7600"/>
    <x v="2"/>
    <n v="2"/>
    <n v="45700000"/>
    <s v="2010-01-01"/>
    <s v="2010-07-07"/>
    <s v="2011-05-24"/>
    <m/>
    <m/>
    <m/>
    <s v="https://www.crunchbase.com/organization/thorne-holding"/>
    <m/>
    <m/>
    <s v="73b7dce4-3b44-b667-3fa1-c7a7011b0e4e"/>
  </r>
  <r>
    <x v="61130"/>
    <s v="tolingo.com"/>
    <s v="DEU"/>
    <m/>
    <s v="Hamburg"/>
    <s v="Hamburg"/>
    <x v="0"/>
    <s v="tolingo is an online translation network that provides 24/7 translation services in several languages and subject areas."/>
    <s v="e-commerce|language learning|messaging"/>
    <x v="7601"/>
    <x v="2"/>
    <n v="3"/>
    <n v="600000"/>
    <s v="2008-04-01"/>
    <s v="2008-08-01"/>
    <s v="2011-05-24"/>
    <m/>
    <s v="info@tolingo.com"/>
    <m/>
    <s v="https://www.crunchbase.com/organization/tolingo"/>
    <s v="https://www.twitter.com/tolingo"/>
    <m/>
    <s v="7d55e484-ee36-4831-b992-430d1f3be2ac"/>
  </r>
  <r>
    <x v="61131"/>
    <s v="u4ea.net"/>
    <s v="USA"/>
    <s v="PA"/>
    <s v="Pittsburgh"/>
    <s v="Pittsburgh"/>
    <x v="3"/>
    <s v="U4EA Networks develops social networking and e-commerce RIA and network software for SMB and enterprise customers."/>
    <s v="e-commerce"/>
    <x v="63"/>
    <x v="1"/>
    <n v="1"/>
    <n v="30000"/>
    <s v="2008-02-20"/>
    <s v="2011-05-24"/>
    <s v="2011-05-24"/>
    <s v="2013-07-01"/>
    <s v="ceo@u4ea.org"/>
    <s v="412-475-U4EA"/>
    <s v="https://www.crunchbase.com/organization/u4ea-networks"/>
    <s v="https://www.twitter.com/u4eanet"/>
    <m/>
    <s v="fa9b8247-b28b-964b-7c24-4cd6121d0373"/>
  </r>
  <r>
    <x v="61132"/>
    <s v="altius-space.com"/>
    <s v="USA"/>
    <s v="CO"/>
    <s v="Denver"/>
    <s v="Broomfield"/>
    <x v="0"/>
    <s v="Altius Space Machines is a Louisville, Colorado based space technology company that is developing rendezvous"/>
    <s v="aerospace"/>
    <x v="485"/>
    <x v="0"/>
    <n v="1"/>
    <m/>
    <s v="2010-01-01"/>
    <s v="2011-05-23"/>
    <s v="2011-05-23"/>
    <m/>
    <s v="boltonw@altius-space.com"/>
    <s v="(303) 827-1574"/>
    <s v="https://www.crunchbase.com/organization/altius-space-machines"/>
    <s v="https://www.twitter.com/altiusspace"/>
    <s v="https://www.facebook.com/173144939425689"/>
    <s v="2502b7a1-4e18-85a2-b1a6-ba7565e366ad"/>
  </r>
  <r>
    <x v="61133"/>
    <s v="cloudtran.com"/>
    <s v="USA"/>
    <s v="CA"/>
    <s v="SF Bay Area"/>
    <s v="Pleasanton"/>
    <x v="0"/>
    <s v="CloudTran offers a transaction managing system for distributed cloud computing environments."/>
    <s v="cloud computing|enterprise software"/>
    <x v="146"/>
    <x v="0"/>
    <n v="1"/>
    <n v="600000"/>
    <s v="2011-01-01"/>
    <s v="2011-05-23"/>
    <s v="2011-05-23"/>
    <m/>
    <s v="ajb@CloudTran.com"/>
    <s v="'925-271-5512"/>
    <s v="https://www.crunchbase.com/organization/cloudtran"/>
    <s v="https://www.twitter.com/cloudtran"/>
    <m/>
    <s v="fd9be7de-0c1b-a838-bc02-c3ff156e168f"/>
  </r>
  <r>
    <x v="61134"/>
    <s v="eqal.com"/>
    <s v="USA"/>
    <s v="CA"/>
    <s v="Los Angeles"/>
    <s v="North Hollywood"/>
    <x v="2"/>
    <s v="EQAL is a media company developing technology-based digital media properties to help promote consumer brands and celebrities."/>
    <s v="curated web|video"/>
    <x v="561"/>
    <x v="6"/>
    <n v="2"/>
    <n v="6875000"/>
    <s v="2008-04-01"/>
    <s v="2008-04-16"/>
    <s v="2011-05-23"/>
    <m/>
    <s v="info@eqal.com"/>
    <m/>
    <s v="https://www.crunchbase.com/organization/eqal"/>
    <s v="https://www.twitter.com/eqal"/>
    <m/>
    <s v="7f8b54d3-5ca8-b039-18d5-bc77ba900390"/>
  </r>
  <r>
    <x v="61135"/>
    <s v="identecgroup.com"/>
    <s v="LIE"/>
    <m/>
    <s v="LIE - Other"/>
    <s v="Eschen"/>
    <x v="0"/>
    <s v="IDENTEC GROUP offers RFID solutions for measurement and tracking across the entire value chain through cloud-based information."/>
    <s v="enterprise software"/>
    <x v="10"/>
    <x v="2"/>
    <n v="1"/>
    <n v="7500000"/>
    <s v="2005-01-01"/>
    <s v="2011-05-23"/>
    <s v="2011-05-23"/>
    <m/>
    <s v="info@identecgroup.com"/>
    <s v="423 370 1582"/>
    <s v="https://www.crunchbase.com/organization/identec-group"/>
    <m/>
    <m/>
    <s v="52cb7e3c-47cc-c2e6-3e63-c6d82964dfd0"/>
  </r>
  <r>
    <x v="61136"/>
    <s v="identecsolutions.com"/>
    <s v="USA"/>
    <s v="TX"/>
    <s v="Dallas"/>
    <s v="Addison"/>
    <x v="0"/>
    <s v="Identec Solutions provides RFID technology platforms to aid processes and tracking management in mass production plants."/>
    <s v="rfid|software|wireless"/>
    <x v="1317"/>
    <x v="6"/>
    <n v="3"/>
    <n v="35304000"/>
    <s v="1999-01-01"/>
    <s v="2006-06-26"/>
    <s v="2011-05-23"/>
    <m/>
    <s v="info@identecsolutions.com"/>
    <s v="43 5577 87387 0"/>
    <s v="https://www.crunchbase.com/organization/identec-solutions"/>
    <s v="https://www.twitter.com/assetvisibility"/>
    <s v="http://www.facebook.com/pages/identec-solutions/146370035386241"/>
    <s v="22ee2b10-7a2e-7f72-4b61-02fc172060ac"/>
  </r>
  <r>
    <x v="61137"/>
    <s v="keybroker.com"/>
    <s v="SWE"/>
    <m/>
    <s v="Stockholm"/>
    <s v="Stockholm"/>
    <x v="0"/>
    <s v="Keybroker is an online marketing agency interacting with digital channels."/>
    <s v="advertising"/>
    <x v="296"/>
    <x v="6"/>
    <n v="1"/>
    <n v="4760000"/>
    <s v="2005-01-01"/>
    <s v="2011-05-23"/>
    <s v="2011-05-23"/>
    <m/>
    <m/>
    <s v="46 8 51 00 57 00"/>
    <s v="https://www.crunchbase.com/organization/keybroker"/>
    <s v="https://www.twitter.com/keybroker"/>
    <s v="https://www.facebook.com/addfriend.php"/>
    <s v="4b4fdf03-79f0-1a67-53d2-9b6d953a178d"/>
  </r>
  <r>
    <x v="61138"/>
    <s v="masterbranch.com"/>
    <s v="GBR"/>
    <m/>
    <s v="London"/>
    <s v="London"/>
    <x v="0"/>
    <s v="Masterbranch aggregates and analyzes projects from open source software hostings and builds profiles out of all this information."/>
    <s v="employment|identity management|recruiting|social media|software"/>
    <x v="7602"/>
    <x v="1"/>
    <n v="1"/>
    <n v="470000"/>
    <s v="2009-01-01"/>
    <s v="2011-05-23"/>
    <s v="2011-05-23"/>
    <m/>
    <s v="contact@masterbranch.com"/>
    <m/>
    <s v="https://www.crunchbase.com/organization/masterbranch"/>
    <s v="https://www.twitter.com/masterbranch"/>
    <s v="http://www.facebook.com/masterbranch"/>
    <s v="972f4c07-56bc-a06a-9058-f870b87e6f37"/>
  </r>
  <r>
    <x v="61139"/>
    <s v="poseidonsaltwatersystems.com"/>
    <s v="USA"/>
    <s v="MI"/>
    <s v="Flint"/>
    <s v="Saginaw"/>
    <x v="0"/>
    <s v="Increase economic value in the oil &amp; gas industry by reducing the cost of disposing of production saltwater."/>
    <s v="waste management|water purification"/>
    <x v="705"/>
    <x v="2"/>
    <n v="1"/>
    <m/>
    <s v="2011-04-30"/>
    <s v="2011-05-23"/>
    <s v="2011-05-23"/>
    <m/>
    <m/>
    <m/>
    <s v="https://www.crunchbase.com/organization/poseidon-saltwater-systems-inc"/>
    <m/>
    <m/>
    <s v="bbf3f94d-e65b-fb51-bcb0-9abb947a8d8d"/>
  </r>
  <r>
    <x v="61140"/>
    <s v="professionali.ru"/>
    <s v="RUS"/>
    <m/>
    <s v="Moscow"/>
    <s v="Moscow"/>
    <x v="0"/>
    <s v="Professionali.ru is a Russian social network for specialists and businessmen in various industries, places and corporate fields."/>
    <s v="career planning|manufacturing|social media"/>
    <x v="6258"/>
    <x v="0"/>
    <n v="3"/>
    <n v="4500000"/>
    <s v="2008-07-31"/>
    <s v="2008-02-03"/>
    <s v="2011-05-23"/>
    <m/>
    <s v="support@professionali.ru"/>
    <m/>
    <s v="https://www.crunchbase.com/organization/professionali-ru"/>
    <s v="https://www.twitter.com/professionaliru"/>
    <s v="http://facebook.com/proru"/>
    <s v="b237f636-d76e-d0a4-9921-33f1f9875f59"/>
  </r>
  <r>
    <x v="61141"/>
    <s v="t3motion.com"/>
    <s v="USA"/>
    <s v="CA"/>
    <s v="Anaheim"/>
    <s v="Costa Mesa"/>
    <x v="0"/>
    <s v="T3 Motion produces personal mobility vehicles meeting the stringent performance standards and image of the law enforcement professionals."/>
    <s v="automotive|electric vehicle|professional services"/>
    <x v="114"/>
    <x v="6"/>
    <n v="1"/>
    <n v="11100000"/>
    <s v="2006-01-01"/>
    <s v="2011-05-23"/>
    <s v="2011-05-23"/>
    <m/>
    <s v="service@t3motion.com"/>
    <n v="7146193617"/>
    <s v="https://www.crunchbase.com/organization/t3-motion"/>
    <s v="https://www.twitter.com/t3motion"/>
    <s v="http://www.facebook.com/pages/t3-motion-clean-energy-electric-ve"/>
    <s v="e0c2dbd0-377f-9af1-39cb-61a3deda29fc"/>
  </r>
  <r>
    <x v="61142"/>
    <s v="catchoftheday.com.au"/>
    <s v="AUS"/>
    <m/>
    <s v="Mulgrave"/>
    <s v="Mulgrave"/>
    <x v="0"/>
    <s v="The Catch Group provides online shopping stores and operates a customized delivery platform."/>
    <s v="e-commerce|group buying|shopping"/>
    <x v="63"/>
    <x v="7"/>
    <n v="1"/>
    <n v="80000000"/>
    <s v="2006-10-01"/>
    <s v="2011-05-23"/>
    <s v="2011-05-23"/>
    <m/>
    <m/>
    <m/>
    <s v="https://www.crunchbase.com/organization/the-catch-group"/>
    <s v="https://www.twitter.com/catchoftheday"/>
    <s v="https://www.facebook.com/catchaustralia"/>
    <s v="b2c020f7-e2d0-978b-e97b-a5fa5ad0abcf"/>
  </r>
  <r>
    <x v="61143"/>
    <s v="tinybuild.com"/>
    <s v="USA"/>
    <s v="WA"/>
    <s v="Seattle"/>
    <s v="Bothell"/>
    <x v="0"/>
    <s v="Indie Game Developer and Publisher"/>
    <s v="gamification|video games"/>
    <x v="616"/>
    <x v="2"/>
    <n v="1"/>
    <n v="26000"/>
    <s v="2011-03-01"/>
    <s v="2011-05-23"/>
    <s v="2011-05-23"/>
    <m/>
    <s v="CONTACT@TINYBUILDGAMES.COM"/>
    <m/>
    <s v="https://www.crunchbase.com/organization/tinybuild-games"/>
    <s v="https://www.twitter.com/tinybuild"/>
    <s v="https://www.facebook.com/tinybuildgames"/>
    <s v="b216763f-dad4-45f0-2f9b-fa3d9c200d39"/>
  </r>
  <r>
    <x v="61144"/>
    <s v="vyou.com"/>
    <s v="USA"/>
    <s v="NY"/>
    <s v="New York City"/>
    <s v="New York"/>
    <x v="3"/>
    <s v="VYou is an app allowing its users to get advice from experts, interact with celebrities and organizations, and communicate with friends."/>
    <s v="curated web|human computer interaction|web browsers"/>
    <x v="7603"/>
    <x v="0"/>
    <n v="1"/>
    <n v="3000000"/>
    <s v="2009-10-10"/>
    <s v="2011-05-23"/>
    <s v="2011-05-23"/>
    <s v="2013-04-05"/>
    <m/>
    <m/>
    <s v="https://www.crunchbase.com/organization/vyou"/>
    <s v="https://www.twitter.com/vyou"/>
    <m/>
    <s v="5834153a-82c7-ec8a-d00b-3c68b2336eae"/>
  </r>
  <r>
    <x v="61145"/>
    <s v="novatemedical.com"/>
    <s v="IRL"/>
    <m/>
    <s v="Dublin"/>
    <s v="Dublin"/>
    <x v="0"/>
    <s v="Novate Medical is a development stage medical device company in Galway, Ireland."/>
    <s v="health care|hospital|medical device"/>
    <x v="3"/>
    <x v="1"/>
    <n v="2"/>
    <n v="17952285.059626799"/>
    <s v="2010-01-01"/>
    <s v="2007-09-19"/>
    <s v="2011-05-21"/>
    <m/>
    <s v="mstrobel@novatemedical.com"/>
    <n v="8779915591"/>
    <s v="https://www.crunchbase.com/organization/novate-medical"/>
    <s v="https://www.twitter.com/novatemed"/>
    <s v="https://www.facebook.com/novatemedical"/>
    <s v="dbe47869-ca93-9a74-45fb-f015dcad1903"/>
  </r>
  <r>
    <x v="61146"/>
    <m/>
    <s v="USA"/>
    <s v="MI"/>
    <s v="Kalamazoo"/>
    <s v="Kalamazoo"/>
    <x v="0"/>
    <s v="Ostial Solutions develops medical devices for the treatment of coronary and renal aorto-ostial diseases."/>
    <s v="biotechnology|medical|medical device"/>
    <x v="44"/>
    <x v="2"/>
    <n v="2"/>
    <n v="2032560"/>
    <s v="2003-01-01"/>
    <s v="2010-09-08"/>
    <s v="2011-05-21"/>
    <m/>
    <m/>
    <m/>
    <s v="https://www.crunchbase.com/organization/ostial-solutions"/>
    <m/>
    <m/>
    <s v="e1165ba9-7274-531e-ed94-cf95ac2a1f57"/>
  </r>
  <r>
    <x v="61147"/>
    <s v="outlawsbarandgrill.com"/>
    <s v="USA"/>
    <s v="ID"/>
    <s v="ID - Other"/>
    <s v="Mullan"/>
    <x v="0"/>
    <s v="The Outlaw has been a successful bar in the heart of Mullan, Idaho, housed in a historic building built in ((need date))."/>
    <s v="leisure|restaurants"/>
    <x v="1038"/>
    <x v="1"/>
    <n v="1"/>
    <m/>
    <s v="2011-06-01"/>
    <s v="2011-05-21"/>
    <s v="2011-05-21"/>
    <m/>
    <m/>
    <n v="18044357871"/>
    <s v="https://www.crunchbase.com/organization/the-outlaw-bar-and-grill"/>
    <s v="https://www.twitter.com/outlawsbar"/>
    <s v="http://www.facebook.com/outlawsbar.andgrill"/>
    <s v="b564d1ec-f147-734b-0adf-00f024d8895a"/>
  </r>
  <r>
    <x v="61148"/>
    <s v="accesspsych.com"/>
    <s v="USA"/>
    <s v="WA"/>
    <s v="Seattle"/>
    <s v="Shoreline"/>
    <x v="3"/>
    <s v="Access Psychiatry Solutions provides integrated telepsychiatry services for clinics and healthcare centers."/>
    <s v="biotechnology|health care"/>
    <x v="44"/>
    <x v="0"/>
    <n v="1"/>
    <n v="250000"/>
    <s v="2010-01-01"/>
    <s v="2011-05-20"/>
    <s v="2011-05-20"/>
    <s v="2015-01-01"/>
    <s v="info@asccesspsych.com"/>
    <s v="(206)365-3096"/>
    <s v="https://www.crunchbase.com/organization/access-psychiatry-solutions"/>
    <s v="https://www.twitter.com/accesspsych"/>
    <s v="https://www.facebook.com/access-psychiatry-solutions-llc-157996254354089/"/>
    <s v="d6ef1883-31de-893f-9022-e60728cafb87"/>
  </r>
  <r>
    <x v="61149"/>
    <s v="acsbiomarker.com"/>
    <s v="NLD"/>
    <m/>
    <m/>
    <m/>
    <x v="0"/>
    <s v="ACS Biomarker is an emerging biomarker development company aiming to discover and develop biomarkers that improve prognosis and management"/>
    <s v="biotechnology"/>
    <x v="36"/>
    <x v="1"/>
    <n v="1"/>
    <m/>
    <s v="2007-01-01"/>
    <s v="2011-05-20"/>
    <s v="2011-05-20"/>
    <m/>
    <s v="info@acsbiomarker.com"/>
    <s v="31 43 388 5811"/>
    <s v="https://www.crunchbase.com/organization/acs-biomarker"/>
    <s v="https://www.twitter.com/acsbiomarker1"/>
    <m/>
    <s v="51581ada-d039-2cbc-2dbe-d13bee19f7c4"/>
  </r>
  <r>
    <x v="61150"/>
    <s v="bevvy.com"/>
    <s v="USA"/>
    <s v="CA"/>
    <s v="Los Angeles"/>
    <s v="Los Angeles"/>
    <x v="3"/>
    <s v="Bevvy was a nightlife reservation site that offers ongoing, preferred pricing at the best bars and clubs."/>
    <s v="coupons|e-commerce|group buying|hospitality|nightclubs"/>
    <x v="2072"/>
    <x v="1"/>
    <n v="1"/>
    <n v="100000"/>
    <s v="2011-01-08"/>
    <s v="2011-05-20"/>
    <s v="2011-05-20"/>
    <m/>
    <s v="moonshine@bevvy.com"/>
    <m/>
    <s v="https://www.crunchbase.com/organization/bevvy-com"/>
    <s v="https://www.twitter.com/bevvyla"/>
    <m/>
    <s v="25d139e1-8cb4-8232-be85-171a0e813b09"/>
  </r>
  <r>
    <x v="61151"/>
    <s v="casaltd.com"/>
    <s v="GBR"/>
    <m/>
    <s v="Newcastle"/>
    <s v="Newcastle Upon Tyne"/>
    <x v="0"/>
    <s v="CASA is an employee-owned provider of high quality health and social care services in the U.K."/>
    <s v="enterprise software|health care"/>
    <x v="247"/>
    <x v="2"/>
    <n v="1"/>
    <n v="324656"/>
    <s v="2004-01-01"/>
    <s v="2011-05-20"/>
    <s v="2011-05-20"/>
    <m/>
    <s v="info@casaltd.com"/>
    <s v="44 19 1510 8366"/>
    <s v="https://www.crunchbase.com/organization/care-and-share-associates"/>
    <m/>
    <s v="http://www.facebook.com/pages/casa-ltd/1449253001991115"/>
    <s v="db2a4ac9-bdf4-cbb7-b6d0-8427bf66122a"/>
  </r>
  <r>
    <x v="61152"/>
    <s v="cartour.es"/>
    <s v="ITA"/>
    <m/>
    <s v="ITA - Other"/>
    <s v="Messina"/>
    <x v="0"/>
    <s v="Cartour Srl, an IT-based transportation services company, provides ferry services between Messina and Salerno."/>
    <s v="public transportation|service industry|travel"/>
    <x v="707"/>
    <x v="2"/>
    <n v="1"/>
    <n v="28474000"/>
    <m/>
    <s v="2011-05-20"/>
    <s v="2011-05-20"/>
    <m/>
    <m/>
    <s v="'+34 917 76 10 12"/>
    <s v="https://www.crunchbase.com/organization/cartour"/>
    <m/>
    <m/>
    <s v="644b2ac4-9c80-da8d-030d-7ecc78bd11de"/>
  </r>
  <r>
    <x v="61153"/>
    <s v="clipsync.com"/>
    <s v="USA"/>
    <s v="CA"/>
    <s v="SF Bay Area"/>
    <s v="San Francisco"/>
    <x v="3"/>
    <s v="ClipSync is a simple application that works in the background to keep the user's Android and Windows clipboards in sync."/>
    <s v="curated web"/>
    <x v="28"/>
    <x v="1"/>
    <n v="2"/>
    <n v="1510017"/>
    <s v="2007-01-01"/>
    <s v="2011-01-05"/>
    <s v="2011-05-20"/>
    <m/>
    <s v="info@clipsync.com"/>
    <s v="'408.484.9044"/>
    <s v="https://www.crunchbase.com/organization/clipsync"/>
    <s v="https://www.twitter.com/clipsync"/>
    <m/>
    <s v="0149840d-0f78-689d-8720-c6f0db7a294e"/>
  </r>
  <r>
    <x v="61154"/>
    <s v="eudoweb.com"/>
    <s v="FRA"/>
    <m/>
    <m/>
    <m/>
    <x v="0"/>
    <s v="Eudoweb is a Paris, France-based developer and provider of CRM solutions."/>
    <s v="software"/>
    <x v="10"/>
    <x v="6"/>
    <n v="1"/>
    <m/>
    <s v="2000-01-01"/>
    <s v="2011-05-20"/>
    <s v="2011-05-20"/>
    <m/>
    <s v="infos@eudoweb.com"/>
    <n v="33147376074"/>
    <s v="https://www.crunchbase.com/organization/eudoweb"/>
    <s v="https://www.twitter.com/eudonet_crm"/>
    <s v="http://www.facebook.com/eudonet"/>
    <s v="71b657de-2729-5609-5676-286ddc0e4a2b"/>
  </r>
  <r>
    <x v="61155"/>
    <s v="halfoffdepot.com"/>
    <s v="USA"/>
    <s v="GA"/>
    <s v="Atlanta"/>
    <s v="Atlanta"/>
    <x v="0"/>
    <s v="Half Off Depot provides online customer acquisition programs that allow local merchants to attract and retain new customers."/>
    <s v="coupons|search engine"/>
    <x v="314"/>
    <x v="6"/>
    <n v="2"/>
    <n v="9000000"/>
    <s v="2008-04-01"/>
    <s v="2010-08-05"/>
    <s v="2011-05-20"/>
    <m/>
    <s v="help@boomstreet.com"/>
    <n v="14048087219"/>
    <s v="https://www.crunchbase.com/organization/half-off-depot"/>
    <s v="https://www.twitter.com/halfoffdepot"/>
    <s v="https://www.facebook.com/boomstreetus"/>
    <s v="005cd524-e579-41f8-2dc1-807724321ea8"/>
  </r>
  <r>
    <x v="61156"/>
    <s v="idealnetwork.com"/>
    <s v="USA"/>
    <s v="WA"/>
    <s v="Seattle"/>
    <s v="Seattle"/>
    <x v="0"/>
    <s v="Ideal Network allows users to support their preferred non-profit organizations while shopping."/>
    <s v="non profit|shopping"/>
    <x v="63"/>
    <x v="1"/>
    <n v="2"/>
    <n v="535830"/>
    <s v="2010-01-01"/>
    <s v="2010-09-23"/>
    <s v="2011-05-20"/>
    <m/>
    <s v="thegoods@idealnetwork.com"/>
    <s v="'206-526-2323"/>
    <s v="https://www.crunchbase.com/organization/ideal-network"/>
    <s v="https://www.twitter.com/idealnetwork"/>
    <m/>
    <s v="27360d2d-8f68-672a-08b6-e006e9d02039"/>
  </r>
  <r>
    <x v="61157"/>
    <s v="thinkift.com"/>
    <s v="USA"/>
    <s v="KY"/>
    <s v="Lexington"/>
    <s v="Lexington"/>
    <x v="0"/>
    <s v="A healthcare episode of care analytics and pricing transparency company"/>
    <s v="health care|information technology|software"/>
    <x v="486"/>
    <x v="2"/>
    <n v="2"/>
    <n v="1075000"/>
    <s v="2008-04-01"/>
    <s v="2009-06-15"/>
    <s v="2011-05-20"/>
    <m/>
    <m/>
    <m/>
    <s v="https://www.crunchbase.com/organization/if-technologies-inc"/>
    <m/>
    <m/>
    <s v="5c286be4-a769-5400-7b0f-1ba846642879"/>
  </r>
  <r>
    <x v="61158"/>
    <s v="intelligize.com"/>
    <s v="USA"/>
    <s v="NY"/>
    <s v="New York City"/>
    <s v="New York"/>
    <x v="2"/>
    <s v="Intelligize offers products designed for the research of SEC disclosure and the creation of documents."/>
    <s v="analytics"/>
    <x v="178"/>
    <x v="6"/>
    <n v="3"/>
    <n v="3590727"/>
    <s v="2007-01-01"/>
    <s v="2009-12-15"/>
    <s v="2011-05-20"/>
    <m/>
    <s v="info@intelligize.com"/>
    <s v="'212-590-2566"/>
    <s v="https://www.crunchbase.com/organization/intelligize"/>
    <s v="https://www.twitter.com/intelligize"/>
    <m/>
    <s v="b23d353e-298b-548b-8c84-eae8c40b444b"/>
  </r>
  <r>
    <x v="61159"/>
    <s v="saltsmartonline.com"/>
    <s v="USA"/>
    <s v="KY"/>
    <s v="Louisville"/>
    <s v="Louisville"/>
    <x v="0"/>
    <s v="Frontier Toxicology offers urine drug testing medication monitoring services to pain management, psychiatry, and addiction physicians."/>
    <s v="hardware|software"/>
    <x v="136"/>
    <x v="0"/>
    <n v="1"/>
    <n v="656250"/>
    <s v="2011-04-05"/>
    <s v="2011-05-20"/>
    <s v="2011-05-20"/>
    <m/>
    <s v="info@saltsmartonline.com"/>
    <s v="502) 638-4401"/>
    <s v="https://www.crunchbase.com/organization/louisville-solutions-incorporated"/>
    <m/>
    <m/>
    <s v="1b5ee89d-8d9a-076d-da56-a9e1801685f3"/>
  </r>
  <r>
    <x v="61160"/>
    <s v="miteksystems.com"/>
    <s v="USA"/>
    <s v="CA"/>
    <s v="San Diego"/>
    <s v="San Diego"/>
    <x v="1"/>
    <s v="Mitek is a mobile imaging software solutions provider enabling users to remotely deposit checks, pay their bills and open accounts."/>
    <s v="developer tools|e-commerce|mobile|mobile payments|software"/>
    <x v="344"/>
    <x v="2"/>
    <n v="2"/>
    <n v="15750000"/>
    <m/>
    <s v="2010-10-01"/>
    <s v="2011-05-20"/>
    <m/>
    <s v="sales@miteksystems.com"/>
    <m/>
    <s v="https://www.crunchbase.com/organization/mitek-systems"/>
    <s v="https://www.twitter.com/miteksystems"/>
    <s v="http://www.facebook.com/pages/mitek-systems/99142002226"/>
    <s v="e152b767-28db-b479-9f4b-185ad04bbb76"/>
  </r>
  <r>
    <x v="61161"/>
    <s v="q-chip.com"/>
    <s v="GBR"/>
    <m/>
    <s v="Cardiff"/>
    <s v="Cardiff"/>
    <x v="0"/>
    <s v="Q Chip develops a range of sustained-release biogeneric and biotherapies products."/>
    <s v="biotechnology"/>
    <x v="36"/>
    <x v="0"/>
    <n v="3"/>
    <n v="9699336"/>
    <s v="2003-01-01"/>
    <s v="2006-02-15"/>
    <s v="2011-05-20"/>
    <m/>
    <s v="info@q-chip.com"/>
    <s v="'+44 1235 841575"/>
    <s v="https://www.crunchbase.com/organization/q-chip"/>
    <s v="https://www.twitter.com/qchipltd"/>
    <m/>
    <s v="51cb0c1a-f895-84bf-847e-dda659f3b56f"/>
  </r>
  <r>
    <x v="61162"/>
    <s v="sbrhealth.com"/>
    <s v="USA"/>
    <s v="MA"/>
    <s v="Boston"/>
    <s v="Cambridge"/>
    <x v="0"/>
    <s v="SBR Health creates personalized, real-time video communications solutions specialized for the healthcare industry."/>
    <s v="health care"/>
    <x v="3"/>
    <x v="0"/>
    <n v="1"/>
    <n v="1670000"/>
    <s v="2010-05-01"/>
    <s v="2011-05-20"/>
    <s v="2011-05-20"/>
    <m/>
    <s v="info@sbrhealth.com"/>
    <s v="'617-475-1662"/>
    <s v="https://www.crunchbase.com/organization/sbr-health"/>
    <s v="https://www.twitter.com/sbrhealth"/>
    <s v="http://www.facebook.com/pages/sbr-health-inc/148706481872701"/>
    <s v="8d5055d6-83e7-2554-23e8-e55a2e390ff1"/>
  </r>
  <r>
    <x v="61163"/>
    <s v="tgskneeinnovations.com"/>
    <s v="USA"/>
    <s v="MN"/>
    <s v="Minneapolis"/>
    <s v="Plymouth"/>
    <x v="3"/>
    <s v="TGS Knee Innovations develops proprietary orthopedic implant systems that kinematically restore knee function to arthritis patients."/>
    <s v="biotechnology|medical|medical device"/>
    <x v="44"/>
    <x v="2"/>
    <n v="2"/>
    <n v="2132250"/>
    <m/>
    <s v="2010-02-18"/>
    <s v="2011-05-20"/>
    <s v="2014-01-01"/>
    <s v="TGSKI@ART-Orthopaedics.com"/>
    <s v="'952-949-2235"/>
    <s v="https://www.crunchbase.com/organization/tgs-knee-innovations"/>
    <m/>
    <m/>
    <s v="5f85452d-e8bd-386c-ab9c-4fbee4ce67c9"/>
  </r>
  <r>
    <x v="61164"/>
    <s v="vidtel.com"/>
    <s v="USA"/>
    <s v="CA"/>
    <s v="SF Bay Area"/>
    <s v="Sunnyvale"/>
    <x v="0"/>
    <s v="Vidtel provides cloud-based video conferencing services."/>
    <s v="mobile"/>
    <x v="15"/>
    <x v="2"/>
    <n v="1"/>
    <n v="4570840"/>
    <s v="2008-04-01"/>
    <s v="2011-05-20"/>
    <s v="2011-05-20"/>
    <m/>
    <s v="info@vidtel.com"/>
    <m/>
    <s v="https://www.crunchbase.com/organization/vidtel"/>
    <s v="https://www.twitter.com/vidtel"/>
    <m/>
    <s v="1a4d0b97-41b1-8d61-fe32-32841644c556"/>
  </r>
  <r>
    <x v="61165"/>
    <s v="mybethanyhome.org"/>
    <s v="USA"/>
    <s v="SD"/>
    <s v="Sioux Falls"/>
    <s v="Sioux Falls"/>
    <x v="0"/>
    <s v="Bethany Lutheran Home for the Aged provides skilled nursing care, memory care, and rehabilitation services to area residents."/>
    <s v="health care"/>
    <x v="3"/>
    <x v="6"/>
    <n v="1"/>
    <n v="7750000"/>
    <s v="1950-01-01"/>
    <s v="2011-05-19"/>
    <s v="2011-05-19"/>
    <m/>
    <m/>
    <n v="6053380241"/>
    <s v="https://www.crunchbase.com/organization/bethany-lutheran-home-for-the-aged"/>
    <m/>
    <s v="http://www.facebook.com/pages/bethany-lutheran-home/187031492116"/>
    <s v="e5d93c3b-a687-a8a3-67b1-713b24ce9be1"/>
  </r>
  <r>
    <x v="61166"/>
    <s v="biznetsoftware.com"/>
    <s v="USA"/>
    <s v="TX"/>
    <s v="Dallas"/>
    <s v="Dallas"/>
    <x v="0"/>
    <s v="BizNet Software, Inc. is a market leader for Microsoft Excel cloud reporting and business intelligence."/>
    <s v="software"/>
    <x v="10"/>
    <x v="0"/>
    <n v="1"/>
    <n v="21991"/>
    <s v="1996-01-01"/>
    <s v="2011-05-19"/>
    <s v="2011-05-19"/>
    <m/>
    <m/>
    <n v="19728930005"/>
    <s v="https://www.crunchbase.com/organization/biznet-software"/>
    <s v="https://www.twitter.com/biznetsoftware"/>
    <s v="http://www.facebook.com/biznetsoftwareinc"/>
    <s v="75ec0cc2-363f-02ca-99d8-3074bcb4e9ca"/>
  </r>
  <r>
    <x v="61167"/>
    <s v="futurestream.co.kr"/>
    <s v="KOR"/>
    <m/>
    <s v="Seoul"/>
    <s v="Seoul"/>
    <x v="0"/>
    <s v="Futurestream Networks is a mobile marketing company specializing in advertising and application technologies for the smartphone industry."/>
    <s v="advertising"/>
    <x v="296"/>
    <x v="0"/>
    <n v="2"/>
    <n v="3827385"/>
    <s v="2007-06-01"/>
    <s v="2010-11-01"/>
    <s v="2011-05-19"/>
    <m/>
    <s v="hr@futurestream.co.kr"/>
    <s v="82 2 518 8867"/>
    <s v="https://www.crunchbase.com/organization/futurestream-networks"/>
    <m/>
    <m/>
    <s v="4d305c84-c30c-7e73-9371-37c5e1f5d5e6"/>
  </r>
  <r>
    <x v="61168"/>
    <s v="gigalocal.de"/>
    <s v="DEU"/>
    <m/>
    <s v="Hamburg"/>
    <s v="Hamburg"/>
    <x v="3"/>
    <s v="Gigalocal is a hyper-local, real-time marketplace for local mini services."/>
    <s v="e-commerce"/>
    <x v="63"/>
    <x v="2"/>
    <n v="1"/>
    <n v="1000000"/>
    <s v="2011-03-15"/>
    <s v="2011-05-19"/>
    <s v="2011-05-19"/>
    <m/>
    <s v="info@gigalocal.de"/>
    <s v="'+49 40 38662595"/>
    <s v="https://www.crunchbase.com/organization/gigalocal"/>
    <s v="https://www.twitter.com/gigalocal"/>
    <s v="http://www.facebook.com/hanseventures"/>
    <s v="d1693249-f1ef-1d10-1b2e-a016be926466"/>
  </r>
  <r>
    <x v="61169"/>
    <s v="invhc.com"/>
    <s v="USA"/>
    <s v="WA"/>
    <s v="Seattle"/>
    <s v="Bellevue"/>
    <x v="0"/>
    <s v="Innovative Healthcare develops therapeutics for the treatment of diabetes and chronic wounds."/>
    <s v="biotechnology"/>
    <x v="36"/>
    <x v="0"/>
    <n v="2"/>
    <n v="1271255"/>
    <s v="2009-01-01"/>
    <s v="2010-11-19"/>
    <s v="2011-05-19"/>
    <m/>
    <m/>
    <s v="'425-688-3730"/>
    <s v="https://www.crunchbase.com/organization/innovative-healthcare"/>
    <m/>
    <m/>
    <s v="84a54e27-d5ba-2236-e3e7-d554a36398e0"/>
  </r>
  <r>
    <x v="61170"/>
    <s v="jnaapti.com"/>
    <s v="IND"/>
    <m/>
    <s v="Bangalore"/>
    <s v="Bangalore"/>
    <x v="0"/>
    <s v="Jnaapti is a technical skill development company providing customized and personalized learning solutions."/>
    <s v="corporate training|education|training"/>
    <x v="38"/>
    <x v="1"/>
    <n v="1"/>
    <m/>
    <s v="2011-05-19"/>
    <s v="2011-05-19"/>
    <s v="2011-05-19"/>
    <m/>
    <s v="Gautham@jnaapti.com"/>
    <s v="(990) 191-6006"/>
    <s v="https://www.crunchbase.com/organization/jnaapti"/>
    <s v="https://www.twitter.com/jnaapti"/>
    <s v="http://www.facebook.com/jnaapti"/>
    <s v="178a689e-25a4-2083-96d6-78cd4bf4d4db"/>
  </r>
  <r>
    <x v="61171"/>
    <s v="medtestdx.com"/>
    <s v="USA"/>
    <s v="NY"/>
    <s v="New York City"/>
    <s v="Cortlandt Manor"/>
    <x v="0"/>
    <s v="MedTest was founded in 2011 and is based in Cortlandt Manor, NY. The companysells a range of chemistry instruments, reagents, and"/>
    <s v="health care"/>
    <x v="3"/>
    <x v="6"/>
    <n v="1"/>
    <m/>
    <s v="2011-01-01"/>
    <s v="2011-05-19"/>
    <s v="2011-05-19"/>
    <m/>
    <s v="info@medtestdx.com"/>
    <s v="'914-930-3110"/>
    <s v="https://www.crunchbase.com/organization/medtest-dx"/>
    <m/>
    <s v="https://www.facebook.com/medtestdx"/>
    <s v="ec93ae66-81db-2f2d-a645-09ca8bafc5e5"/>
  </r>
  <r>
    <x v="61172"/>
    <s v="nexj.com"/>
    <s v="CAN"/>
    <s v="ON"/>
    <s v="Toronto"/>
    <s v="Toronto"/>
    <x v="1"/>
    <s v="NexJ Systems develops cloud-based software to provide CRM solutions for the financial services, insurance and healthcare industries."/>
    <s v="crm|enterprise software|fintech|wealth management"/>
    <x v="72"/>
    <x v="5"/>
    <n v="2"/>
    <n v="22846974"/>
    <s v="2003-01-01"/>
    <s v="2010-04-23"/>
    <s v="2011-05-19"/>
    <m/>
    <s v="info@nexj.com"/>
    <s v="'416-222-5611"/>
    <s v="https://www.crunchbase.com/organization/nexj-systems"/>
    <s v="https://www.twitter.com/nexj"/>
    <s v="http://www.facebook.com/nexjsystems"/>
    <s v="f0b43978-2d2c-bf7e-f072-0c0493092aa9"/>
  </r>
  <r>
    <x v="61173"/>
    <s v="nsolutionsinc.net"/>
    <s v="USA"/>
    <s v="CA"/>
    <s v="SF Bay Area"/>
    <s v="San Jose"/>
    <x v="0"/>
    <s v="nSolutions, Inc. offers physical and virtual appliances that provide enterprises and cloud service providers operations automation."/>
    <s v="data center automation|real time|security"/>
    <x v="60"/>
    <x v="0"/>
    <n v="1"/>
    <n v="1050000"/>
    <s v="2000-01-01"/>
    <s v="2011-05-19"/>
    <s v="2011-05-19"/>
    <m/>
    <s v="partner1@nsolutionsinc.net"/>
    <s v="'408-273-4519"/>
    <s v="https://www.crunchbase.com/organization/nsolutions-inc"/>
    <s v="https://www.twitter.com/cavirin"/>
    <s v="http://www.facebook.com/pages/free-porno/1461048457472337"/>
    <s v="5fb952a7-8de6-c181-9008-ab6c563fbcf2"/>
  </r>
  <r>
    <x v="61174"/>
    <s v="prettysimplegames.com"/>
    <s v="FRA"/>
    <m/>
    <s v="Paris"/>
    <s v="Paris"/>
    <x v="0"/>
    <s v="Pretty Simple is a European social gaming company developing and publishing games on Facebook and tablets."/>
    <s v="gaming|publishing|social|video games"/>
    <x v="778"/>
    <x v="6"/>
    <n v="1"/>
    <n v="3600000"/>
    <s v="2010-01-01"/>
    <s v="2011-05-19"/>
    <s v="2011-05-19"/>
    <m/>
    <s v="jobs@prettysimplegames.com"/>
    <m/>
    <s v="https://www.crunchbase.com/organization/pretty-simple"/>
    <s v="https://www.twitter.com/prttysmpl"/>
    <s v="https://www.facebook.com/prettysimplegames"/>
    <s v="b4b9a964-7d51-38f6-029f-451e77dd8377"/>
  </r>
  <r>
    <x v="61175"/>
    <m/>
    <s v="USA"/>
    <s v="MT"/>
    <s v="Bozeman"/>
    <s v="Bozeman"/>
    <x v="0"/>
    <s v="Proton Therapy provides proton radiation therapy services for cancer treatment."/>
    <s v="biotechnology"/>
    <x v="36"/>
    <x v="2"/>
    <n v="2"/>
    <n v="4029011"/>
    <m/>
    <s v="2009-11-13"/>
    <s v="2011-05-19"/>
    <m/>
    <m/>
    <m/>
    <s v="https://www.crunchbase.com/organization/proton-therapy"/>
    <m/>
    <m/>
    <s v="06662b99-94ff-6026-4ab1-5015a51abeea"/>
  </r>
  <r>
    <x v="61176"/>
    <s v="rfcode.com"/>
    <s v="USA"/>
    <s v="TX"/>
    <s v="Austin"/>
    <s v="Austin"/>
    <x v="0"/>
    <s v="RF Code provides open, secure wire-free environmental and power monitoring, and real-time asset tracking solutions."/>
    <s v="it management|rfid|software"/>
    <x v="117"/>
    <x v="6"/>
    <n v="6"/>
    <n v="62540000"/>
    <s v="1997-01-01"/>
    <s v="2005-06-21"/>
    <s v="2011-05-19"/>
    <m/>
    <s v="info@rfcode.com"/>
    <n v="5124392199"/>
    <s v="https://www.crunchbase.com/organization/rf-code"/>
    <s v="https://www.twitter.com/rf_code"/>
    <s v="http://www.facebook.com/rfcode"/>
    <s v="9a0094ab-985e-d648-da78-2ea2d3277878"/>
  </r>
  <r>
    <x v="61177"/>
    <s v="streamit.tv"/>
    <s v="USA"/>
    <s v="OR"/>
    <s v="Eugene"/>
    <s v="Bend"/>
    <x v="0"/>
    <s v="StreamIt is a comprehensive online video store enabling producers to sell their content directly to their clients."/>
    <s v="e-commerce|video|video streaming"/>
    <x v="2089"/>
    <x v="1"/>
    <n v="2"/>
    <n v="482602"/>
    <s v="2009-01-01"/>
    <s v="2010-08-31"/>
    <s v="2011-05-19"/>
    <m/>
    <m/>
    <s v="'541-647-5670"/>
    <s v="https://www.crunchbase.com/organization/streamit"/>
    <s v="https://www.twitter.com/streamitpro"/>
    <m/>
    <s v="4fc72541-1810-6ab5-5a66-0552a947637e"/>
  </r>
  <r>
    <x v="61178"/>
    <s v="ticket-surf.com"/>
    <s v="FRA"/>
    <m/>
    <s v="Paris"/>
    <s v="Boulogne-billancourt"/>
    <x v="0"/>
    <s v="TICKET SURF is a secure online means of payment available in local retail outlets and online gaming in France."/>
    <m/>
    <x v="5"/>
    <x v="2"/>
    <n v="1"/>
    <m/>
    <s v="2003-01-01"/>
    <s v="2011-05-19"/>
    <s v="2011-05-19"/>
    <m/>
    <s v="contact@ticket-surf.com"/>
    <s v="33 1 45 29 89 28"/>
    <s v="https://www.crunchbase.com/organization/ticket-surf-international"/>
    <s v="https://www.twitter.com/tsi_payment"/>
    <s v="http://www.facebook.com/ticketsurf"/>
    <s v="86aa8beb-b84f-21d4-fbe8-59ce879da758"/>
  </r>
  <r>
    <x v="61179"/>
    <s v="adflowhealth.com"/>
    <s v="USA"/>
    <s v="PA"/>
    <s v="Philadelphia"/>
    <s v="Fort Washington"/>
    <x v="3"/>
    <s v="ADFLOW Health Networks is a provider of consumer health and marketing solutions."/>
    <s v="health care"/>
    <x v="3"/>
    <x v="1"/>
    <n v="1"/>
    <n v="2500190"/>
    <s v="2010-01-01"/>
    <s v="2011-05-18"/>
    <s v="2011-05-18"/>
    <s v="2013-09-01"/>
    <s v="info@adflowhealthnetworks.com"/>
    <s v="'866-423-3569"/>
    <s v="https://www.crunchbase.com/organization/adflow-health-networks"/>
    <m/>
    <m/>
    <s v="1ce4f34c-0cbd-ad31-5601-03a35efa36c6"/>
  </r>
  <r>
    <x v="61180"/>
    <s v="asmacure.com"/>
    <s v="USA"/>
    <s v="TN"/>
    <s v="TN - Other"/>
    <s v="Quebeck"/>
    <x v="0"/>
    <s v="Asmacure Ltée develops proprietary compounds that target cholinergic receptors for the treatment of pulmonary airway diseases."/>
    <s v="biotechnology|health care|pharmaceutical"/>
    <x v="44"/>
    <x v="1"/>
    <n v="3"/>
    <n v="16925741"/>
    <s v="2002-01-01"/>
    <s v="2007-05-10"/>
    <s v="2011-05-18"/>
    <m/>
    <m/>
    <s v="(418) 780-4255"/>
    <s v="https://www.crunchbase.com/organization/asmacure-lte"/>
    <m/>
    <m/>
    <s v="7044d4e3-279b-8e20-69fb-dba613abc1c5"/>
  </r>
  <r>
    <x v="61181"/>
    <s v="blackarrow.tv"/>
    <s v="USA"/>
    <s v="CA"/>
    <s v="SF Bay Area"/>
    <s v="San Jose"/>
    <x v="2"/>
    <s v="BlackArrow provides multiscreen and cross-platform advertising solutions for pay TV companies."/>
    <s v="advertising|computer|software"/>
    <x v="4810"/>
    <x v="2"/>
    <n v="5"/>
    <n v="59763076"/>
    <s v="2004-05-01"/>
    <s v="2004-12-01"/>
    <s v="2011-05-18"/>
    <m/>
    <s v="info@blackarrow.tv"/>
    <s v="(408)642-6400"/>
    <s v="https://www.crunchbase.com/organization/blackarrow"/>
    <s v="https://www.twitter.com/blackarrow_tv"/>
    <m/>
    <s v="090c0675-a8b2-f963-127b-ef4f31ddc7fe"/>
  </r>
  <r>
    <x v="61182"/>
    <s v="cameronhealth.com"/>
    <s v="USA"/>
    <s v="CA"/>
    <s v="Anaheim"/>
    <s v="San Clemente"/>
    <x v="2"/>
    <s v="Cameron Health, a development stage medical device company, develops, manufactures, and distributes implantable defibrillators."/>
    <s v="health care|manufacturing|medical device"/>
    <x v="51"/>
    <x v="6"/>
    <n v="2"/>
    <n v="158500000"/>
    <s v="2001-01-01"/>
    <s v="2008-06-17"/>
    <s v="2011-05-18"/>
    <m/>
    <m/>
    <s v="1(949)498-5595"/>
    <s v="https://www.crunchbase.com/organization/cameron-health"/>
    <s v="https://www.twitter.com/cameron_health"/>
    <m/>
    <s v="688436ef-c3f6-ce29-fd78-3aee8976143a"/>
  </r>
  <r>
    <x v="61183"/>
    <s v="cognitivematch.com"/>
    <s v="USA"/>
    <s v="NY"/>
    <s v="New York City"/>
    <s v="New York"/>
    <x v="2"/>
    <s v="Cognitive Match provides ad optimization solutions for advertisers, agencies and media sellers."/>
    <s v="advertising|internet|personalization"/>
    <x v="71"/>
    <x v="2"/>
    <n v="3"/>
    <n v="10150000"/>
    <s v="2009-01-01"/>
    <s v="2009-07-01"/>
    <s v="2011-05-18"/>
    <m/>
    <s v="getrelevant@cognitivematch.com"/>
    <m/>
    <s v="https://www.crunchbase.com/organization/cognitive-match"/>
    <s v="https://www.twitter.com/cognitivematch"/>
    <s v="http://www.facebook.com/cognitivematch"/>
    <s v="768fb363-f836-1a96-dca2-9d96ab240174"/>
  </r>
  <r>
    <x v="61184"/>
    <s v="datranmedia.com"/>
    <s v="USA"/>
    <s v="NY"/>
    <s v="New York City"/>
    <s v="New York"/>
    <x v="2"/>
    <s v="Datran Media is a digital marketing technology company providing advertising solutions, audience analytics, and email marketing services."/>
    <s v="advertising|email marketing|marketing"/>
    <x v="296"/>
    <x v="6"/>
    <n v="2"/>
    <n v="69477054"/>
    <s v="1998-01-01"/>
    <s v="2005-03-01"/>
    <s v="2011-05-18"/>
    <m/>
    <s v="sales@datranmedia.com"/>
    <s v="'888.494.4764"/>
    <s v="https://www.crunchbase.com/organization/datranmedia"/>
    <s v="https://www.twitter.com/datranmedia"/>
    <s v="https://www.facebook.com/pulsepointbuzz"/>
    <s v="aa1e8e87-3f26-f8be-a22f-f11a71eff0b7"/>
  </r>
  <r>
    <x v="61185"/>
    <s v="gallusbiopharma.com"/>
    <s v="USA"/>
    <s v="MO"/>
    <s v="St. Louis"/>
    <s v="St Louis"/>
    <x v="0"/>
    <s v="Gallus Biopharmaceuticals, LLC, a contract manufacturer, supplies clinical and commercial bulk biologics to the biopharmaceutical industry"/>
    <s v="biotechnology"/>
    <x v="36"/>
    <x v="8"/>
    <n v="1"/>
    <m/>
    <s v="2010-01-01"/>
    <s v="2011-05-18"/>
    <s v="2011-05-18"/>
    <m/>
    <s v="info@gallusbiopharma.com"/>
    <s v="'314-426-5000"/>
    <s v="https://www.crunchbase.com/organization/gallus-biopharmaceuticals"/>
    <s v="https://www.twitter.com/patheon"/>
    <s v="http://www.facebook.com/pages/gallus-biopharmaceuticals-llc/1639"/>
    <s v="ae5c5eb0-cb2e-7740-b6fd-4ef5b59c2859"/>
  </r>
  <r>
    <x v="61186"/>
    <s v="klick2contactsales.com"/>
    <s v="GBR"/>
    <m/>
    <s v="London"/>
    <s v="London"/>
    <x v="2"/>
    <s v="Klick2Contact EU Ltd (K2C) was formed in 2010 and is run by a number of experienced telecommunications, web experts, programmers, software"/>
    <s v="software"/>
    <x v="10"/>
    <x v="1"/>
    <n v="1"/>
    <m/>
    <s v="2010-01-01"/>
    <s v="2011-05-18"/>
    <s v="2011-05-18"/>
    <m/>
    <s v="info@klick2contact.com"/>
    <s v="'+44 844 493 0455"/>
    <s v="https://www.crunchbase.com/organization/klick2contact"/>
    <s v="https://www.twitter.com/klick2contact"/>
    <s v="http://www.facebook.com/k2clivehelp"/>
    <s v="411c5e2c-134f-1d94-8d80-b0efc900da8d"/>
  </r>
  <r>
    <x v="61187"/>
    <s v="mdon-line.com"/>
    <s v="USA"/>
    <s v="NJ"/>
    <s v="Newark"/>
    <s v="Parsippany"/>
    <x v="0"/>
    <s v="MDOL provides healthcare information solutions such as healthcare transaction EDI, practice management, EMR, and data analytics."/>
    <s v="analytics|biotechnology|health care"/>
    <x v="8"/>
    <x v="5"/>
    <n v="1"/>
    <n v="12000000"/>
    <s v="1995-01-01"/>
    <s v="2011-05-18"/>
    <s v="2011-05-18"/>
    <m/>
    <m/>
    <n v="19737349910"/>
    <s v="https://www.crunchbase.com/organization/md-on-line"/>
    <s v="https://www.twitter.com/mdon_line"/>
    <s v="http://www.facebook.com/pages/md-on-line-mdol/241501195960120"/>
    <s v="77f68979-0c2e-7040-0953-44ddd0a0a4cc"/>
  </r>
  <r>
    <x v="61188"/>
    <s v="novint.com"/>
    <s v="USA"/>
    <s v="NY"/>
    <s v="Long Island"/>
    <s v="Rockville Centre"/>
    <x v="0"/>
    <s v="Novint Technologies is a tech development and licensing firm in the field of haptics that develops, markets and sells 3D haptics products."/>
    <s v="business development|internet|retail|sales|software"/>
    <x v="5587"/>
    <x v="1"/>
    <n v="3"/>
    <n v="10680599"/>
    <s v="1999-01-01"/>
    <s v="2004-05-01"/>
    <s v="2011-05-18"/>
    <m/>
    <s v="support@novint.com"/>
    <s v="'+1 866-298-4420"/>
    <s v="https://www.crunchbase.com/organization/novint-technologies"/>
    <m/>
    <m/>
    <s v="a8f29f6a-c3d3-4868-8bfb-6a13c3c17f1d"/>
  </r>
  <r>
    <x v="61189"/>
    <s v="nuix.com"/>
    <s v="AUS"/>
    <m/>
    <s v="Sydney"/>
    <s v="Sydney"/>
    <x v="0"/>
    <s v="Nuix offers software for various organizations to investigate, data process, reduce crime, and manage information."/>
    <s v="ediscovery|enterprise software"/>
    <x v="146"/>
    <x v="2"/>
    <n v="1"/>
    <m/>
    <s v="2000-01-01"/>
    <s v="2011-05-18"/>
    <s v="2011-05-18"/>
    <m/>
    <m/>
    <m/>
    <s v="https://www.crunchbase.com/organization/nuix"/>
    <s v="https://www.twitter.com/nuix"/>
    <m/>
    <s v="d1a10ddb-b8ee-ce64-aba7-d510f84d21bd"/>
  </r>
  <r>
    <x v="61190"/>
    <s v="respiderm.com"/>
    <s v="USA"/>
    <s v="AR"/>
    <s v="Little Rock"/>
    <s v="Little Rock"/>
    <x v="0"/>
    <s v="RespiDerm Corporation is a private, development stage company incorporated in Nevada in 2008 ."/>
    <s v="medical"/>
    <x v="3"/>
    <x v="1"/>
    <n v="1"/>
    <m/>
    <s v="2008-08-01"/>
    <s v="2011-05-18"/>
    <s v="2011-05-18"/>
    <m/>
    <m/>
    <n v="18186313375"/>
    <s v="https://www.crunchbase.com/organization/respiderm-corporation"/>
    <m/>
    <m/>
    <s v="78d0881c-3c05-1019-8c17-ccdc4f16597c"/>
  </r>
  <r>
    <x v="61191"/>
    <s v="silecs.com"/>
    <s v="FIN"/>
    <m/>
    <s v="Helsinki"/>
    <s v="Espoo"/>
    <x v="0"/>
    <s v="Silecs manufactures electronic and optical materials for semiconductors, image sensors and displays."/>
    <s v="manufacturing|semiconductor|sensor"/>
    <x v="578"/>
    <x v="0"/>
    <n v="4"/>
    <n v="37570000"/>
    <s v="2000-01-01"/>
    <s v="2004-09-22"/>
    <s v="2011-05-18"/>
    <m/>
    <s v="info@silecs.com"/>
    <s v="358 2079 29818"/>
    <s v="https://www.crunchbase.com/organization/sylecs"/>
    <m/>
    <m/>
    <s v="0545a222-9ee9-4243-4c71-5d0d1bcf867c"/>
  </r>
  <r>
    <x v="61192"/>
    <s v="bee.tv"/>
    <s v="ITA"/>
    <m/>
    <s v="Milan"/>
    <s v="Milan"/>
    <x v="3"/>
    <s v="BeeTV is a TV recommendation engine that offers an app allowing users to get and share personalized show recommendations."/>
    <s v="ios|software|video on demand"/>
    <x v="251"/>
    <x v="0"/>
    <n v="2"/>
    <n v="9500000"/>
    <s v="2007-08-01"/>
    <s v="2009-06-03"/>
    <s v="2011-05-17"/>
    <m/>
    <s v="info@bee.tv"/>
    <s v="'+39 310 435 2734"/>
    <s v="https://www.crunchbase.com/organization/beetv"/>
    <s v="https://www.twitter.com/mybeetv"/>
    <s v="http://www.facebook.com/domains90210"/>
    <s v="8c162631-3131-d30a-4603-a9f2790f7138"/>
  </r>
  <r>
    <x v="61193"/>
    <s v="arkovi.com"/>
    <s v="USA"/>
    <s v="OH"/>
    <s v="Akron - Canton"/>
    <s v="Dover"/>
    <x v="0"/>
    <s v="BMRW &amp; Associates provides financial services and social media solutions for archiving, compliance, and market intelligence."/>
    <s v="analytics|ediscovery|flash storage|social media"/>
    <x v="7604"/>
    <x v="5"/>
    <n v="3"/>
    <n v="874687"/>
    <s v="2009-03-01"/>
    <s v="2009-06-01"/>
    <s v="2011-05-17"/>
    <m/>
    <s v="info@bmrw.com"/>
    <s v="'866-222-2334"/>
    <s v="https://www.crunchbase.com/organization/bmrw-associates"/>
    <s v="https://www.twitter.com/regedarkovi"/>
    <s v="http://www.facebook.com/regedarkovi"/>
    <s v="7bc7fd98-26eb-05db-993e-5841f7fa6858"/>
  </r>
  <r>
    <x v="61194"/>
    <s v="brockfinechemicals.com"/>
    <s v="GBR"/>
    <m/>
    <s v="Durham"/>
    <s v="Durham"/>
    <x v="0"/>
    <s v="Brock Fine Chemicals develops, manufactures, and supplies fluorinated, chlorinated, brominated, and iodinated products."/>
    <m/>
    <x v="5"/>
    <x v="2"/>
    <n v="1"/>
    <n v="162264.78367399899"/>
    <s v="2011-01-01"/>
    <s v="2011-05-17"/>
    <s v="2011-05-17"/>
    <m/>
    <m/>
    <s v="44 19 1334 2039"/>
    <s v="https://www.crunchbase.com/organization/brock-fine-chemicals"/>
    <m/>
    <m/>
    <s v="7e187b4f-2eed-cd6e-3312-9aec782e809c"/>
  </r>
  <r>
    <x v="61195"/>
    <s v="clarimedix.com"/>
    <s v="USA"/>
    <s v="CO"/>
    <s v="Denver"/>
    <s v="Aurora"/>
    <x v="3"/>
    <s v="Clarimedix is a medical device company developing non-invasive products for the treatment of conditions related to vascular dysfunction."/>
    <s v="biotechnology"/>
    <x v="36"/>
    <x v="1"/>
    <n v="1"/>
    <n v="275000"/>
    <s v="2006-01-01"/>
    <s v="2011-05-17"/>
    <s v="2011-05-17"/>
    <m/>
    <m/>
    <m/>
    <s v="https://www.crunchbase.com/organization/clarimedix"/>
    <m/>
    <m/>
    <s v="a11a6393-ed5c-51a6-a36d-6f348019bd02"/>
  </r>
  <r>
    <x v="61196"/>
    <s v="crselectronics.com"/>
    <s v="CAN"/>
    <s v="ON"/>
    <s v="ON - Other"/>
    <s v="Welland"/>
    <x v="1"/>
    <s v="CRS Electronics designs and manufactures innovative electronics and LED product solutions for various commercial applications."/>
    <s v="hardware|software"/>
    <x v="136"/>
    <x v="0"/>
    <n v="1"/>
    <n v="668421"/>
    <s v="1998-01-01"/>
    <s v="2011-05-17"/>
    <s v="2011-05-17"/>
    <m/>
    <m/>
    <n v="19057882739"/>
    <s v="https://www.crunchbase.com/organization/crs-electronics"/>
    <s v="https://www.twitter.com/crselectronics"/>
    <s v="http://www.facebook.com/crselectronics"/>
    <s v="80e95f8f-f779-8c23-7c73-7d75978ddcca"/>
  </r>
  <r>
    <x v="61197"/>
    <s v="dailyaisle.com"/>
    <s v="USA"/>
    <s v="CA"/>
    <s v="SF Bay Area"/>
    <s v="San Francisco"/>
    <x v="0"/>
    <s v="Let’s say you need to book a plane ticket. Imagine having to call each airline to find out prices and seat availability. Ridiculous right?"/>
    <s v="event management|search engine|ticketing"/>
    <x v="80"/>
    <x v="0"/>
    <n v="1"/>
    <m/>
    <s v="2010-01-01"/>
    <s v="2011-05-17"/>
    <s v="2011-05-17"/>
    <m/>
    <m/>
    <m/>
    <s v="https://www.crunchbase.com/organization/daily-aisle"/>
    <s v="https://www.twitter.com/dailyaisle"/>
    <s v="http://www.facebook.com/dailyaisle"/>
    <s v="dcdbd553-90bf-8740-3eb4-aab0f03f43c4"/>
  </r>
  <r>
    <x v="61198"/>
    <m/>
    <s v="USA"/>
    <s v="IN"/>
    <s v="Indianapolis"/>
    <s v="Carmel"/>
    <x v="0"/>
    <s v="Dormir is a biotechnology company that provides patient care for sleep disorders."/>
    <s v="biotechnology|health care|health diagnostics"/>
    <x v="44"/>
    <x v="2"/>
    <n v="3"/>
    <n v="11500000"/>
    <s v="2005-01-01"/>
    <s v="2009-06-03"/>
    <s v="2011-05-17"/>
    <m/>
    <m/>
    <m/>
    <s v="https://www.crunchbase.com/organization/dormir"/>
    <m/>
    <m/>
    <s v="692756cc-d51f-44cf-30d6-2fe04bd05319"/>
  </r>
  <r>
    <x v="61199"/>
    <s v="from.us"/>
    <m/>
    <m/>
    <m/>
    <m/>
    <x v="0"/>
    <s v="From.Us lets you and your friends organize a list of gifts, and contribute towards the list."/>
    <s v="gift exchange|social media|video"/>
    <x v="1116"/>
    <x v="1"/>
    <n v="1"/>
    <m/>
    <m/>
    <s v="2011-05-17"/>
    <s v="2011-05-17"/>
    <m/>
    <m/>
    <m/>
    <s v="https://www.crunchbase.com/organization/fromus"/>
    <s v="https://www.twitter.com/fromdotus"/>
    <s v="http://www.facebook.com/fromdotus"/>
    <s v="a93f42c2-3d1e-e714-3fb5-2c99c96be1ee"/>
  </r>
  <r>
    <x v="61200"/>
    <s v="hara.com"/>
    <s v="USA"/>
    <s v="CA"/>
    <s v="SF Bay Area"/>
    <s v="San Mateo"/>
    <x v="2"/>
    <s v="Hara offers a cloud-based enterprise software platform for energy and sustainability management."/>
    <s v="cloud computing|energy|enterprise software|sustainability"/>
    <x v="1407"/>
    <x v="6"/>
    <n v="3"/>
    <n v="45000000"/>
    <s v="2008-01-01"/>
    <s v="2009-05-15"/>
    <s v="2011-05-17"/>
    <m/>
    <s v="press@hara.com"/>
    <s v="'650-249-6740"/>
    <s v="https://www.crunchbase.com/organization/hara"/>
    <s v="https://www.twitter.com/hara_inc"/>
    <m/>
    <s v="95723e55-e6ac-0201-3194-e7615e8cb74f"/>
  </r>
  <r>
    <x v="61201"/>
    <s v="jobleads.de"/>
    <s v="DEU"/>
    <m/>
    <s v="Hamburg"/>
    <s v="Hamburg"/>
    <x v="0"/>
    <s v="JobLeads hosts job listings in Denmark, connecting job seekers with potential employers."/>
    <s v="curated web|employment|recruiting|social media"/>
    <x v="312"/>
    <x v="2"/>
    <n v="1"/>
    <m/>
    <s v="2007-01-01"/>
    <s v="2011-05-17"/>
    <s v="2011-05-17"/>
    <m/>
    <s v="presse@jobleads.de"/>
    <m/>
    <s v="https://www.crunchbase.com/organization/jobleads"/>
    <s v="https://www.twitter.com/jobleads_de"/>
    <s v="http://www.facebook.com/jobleads"/>
    <s v="aff29c03-107b-32ae-9dc5-53dee4da46dc"/>
  </r>
  <r>
    <x v="61202"/>
    <s v="mediav.com"/>
    <s v="CHN"/>
    <m/>
    <s v="Shanghai"/>
    <s v="Shanghai"/>
    <x v="0"/>
    <s v="MediaV Co is a Chinese developer of online marketing analytics and tracking technologies."/>
    <s v="analytics|e-commerce|marketing"/>
    <x v="1784"/>
    <x v="7"/>
    <n v="2"/>
    <n v="15000000"/>
    <s v="2009-01-01"/>
    <s v="2010-08-22"/>
    <s v="2011-05-17"/>
    <m/>
    <m/>
    <s v="86 10 8580 7755"/>
    <s v="https://www.crunchbase.com/organization/mediav"/>
    <m/>
    <m/>
    <s v="95e0c6a5-747e-50c2-dcb9-3f65b052ef3d"/>
  </r>
  <r>
    <x v="61203"/>
    <s v="naartjiekids.com"/>
    <s v="USA"/>
    <s v="UT"/>
    <s v="Salt Lake City"/>
    <s v="Salt Lake City"/>
    <x v="0"/>
    <s v="Naartjie offers bottoms, dresses, sweaters, jackets and tops for children from 0 to10 years of age."/>
    <s v="children|e-commerce|wearables"/>
    <x v="150"/>
    <x v="5"/>
    <n v="3"/>
    <n v="22071177"/>
    <s v="1989-01-01"/>
    <s v="2008-08-19"/>
    <s v="2011-05-17"/>
    <m/>
    <m/>
    <n v="8019087328"/>
    <s v="https://www.crunchbase.com/organization/naartjie"/>
    <s v="https://www.twitter.com/naartjiekids"/>
    <s v="http://www.facebook.com/naartjiekidsclothes"/>
    <s v="a337da75-945e-3e3c-ea6c-80d46edf7437"/>
  </r>
  <r>
    <x v="61204"/>
    <s v="oviahr.com"/>
    <s v="GBR"/>
    <m/>
    <m/>
    <m/>
    <x v="0"/>
    <s v="Screen people not resumes."/>
    <s v="human resources"/>
    <x v="5"/>
    <x v="1"/>
    <n v="1"/>
    <m/>
    <s v="2010-01-01"/>
    <s v="2011-05-17"/>
    <s v="2011-05-17"/>
    <m/>
    <m/>
    <m/>
    <s v="https://www.crunchbase.com/organization/ovia-2"/>
    <s v="https://www.twitter.com/teamovia"/>
    <s v="http://www.facebook.com/ovia.me"/>
    <s v="9d62ee13-7ca4-5c04-8aa9-8ab093e35db5"/>
  </r>
  <r>
    <x v="61205"/>
    <s v="prognosdx.com"/>
    <s v="USA"/>
    <s v="CA"/>
    <s v="SF Bay Area"/>
    <s v="Palo Alto"/>
    <x v="0"/>
    <s v="PrognosDx Health develops and commercializes epigenetic tests based on histone modification patterns."/>
    <s v="biotechnology"/>
    <x v="36"/>
    <x v="1"/>
    <n v="1"/>
    <n v="10000"/>
    <s v="2008-01-01"/>
    <s v="2011-05-17"/>
    <s v="2011-05-17"/>
    <m/>
    <s v="kt@prognosdx.com"/>
    <n v="5105270804"/>
    <s v="https://www.crunchbase.com/organization/prognosdx-health"/>
    <s v="https://www.twitter.com/prognosdx"/>
    <m/>
    <s v="ba0bb554-fd06-a585-fb3e-9bbb44acf85c"/>
  </r>
  <r>
    <x v="61206"/>
    <s v="simfy.de"/>
    <s v="DEU"/>
    <m/>
    <s v="Cologne"/>
    <s v="Cologne"/>
    <x v="0"/>
    <s v="simfy is an online music platform enabling users to stream, share and store music."/>
    <s v="apps|internet|music"/>
    <x v="964"/>
    <x v="6"/>
    <n v="2"/>
    <n v="23011000"/>
    <s v="2006-01-01"/>
    <s v="2010-05-12"/>
    <s v="2011-05-17"/>
    <m/>
    <s v="info@simfy.de"/>
    <s v="49 221 788 787 0"/>
    <s v="https://www.crunchbase.com/organization/simfy"/>
    <s v="https://www.twitter.com/simfy"/>
    <s v="http://www.facebook.com/simfy"/>
    <s v="6154bd67-b49e-4b65-94f3-fd151ad1b770"/>
  </r>
  <r>
    <x v="61207"/>
    <m/>
    <m/>
    <m/>
    <m/>
    <m/>
    <x v="0"/>
    <s v="Sudhir Srivastava Robotic Surgery Centre provides advanced robotics for the healthcare industry in India."/>
    <s v="health care"/>
    <x v="3"/>
    <x v="2"/>
    <n v="1"/>
    <m/>
    <m/>
    <s v="2011-05-17"/>
    <s v="2011-05-17"/>
    <m/>
    <m/>
    <m/>
    <s v="https://www.crunchbase.com/organization/sudhir-srivastava-robotic-surgery-centre"/>
    <m/>
    <m/>
    <s v="ba7231d4-275b-d57c-5b1a-1dfb09e56c4f"/>
  </r>
  <r>
    <x v="61208"/>
    <s v="uma.at"/>
    <s v="AUT"/>
    <m/>
    <s v="Vienna"/>
    <s v="Vienna"/>
    <x v="0"/>
    <s v="Uma Information Technology offers strategic consulting services for the fields in culture, society, media, and technology sectors."/>
    <s v="consulting"/>
    <x v="5"/>
    <x v="0"/>
    <n v="1"/>
    <n v="1100000"/>
    <s v="1994-01-01"/>
    <s v="2011-05-17"/>
    <s v="2011-05-17"/>
    <m/>
    <s v="info@uma.at"/>
    <s v="'+43 1 52629670"/>
    <s v="https://www.crunchbase.com/organization/uma-information-technology"/>
    <s v="https://www.twitter.com/umavienna"/>
    <s v="http://www.facebook.com/umavienna"/>
    <s v="4b9c6bf0-32f3-eadc-7d4f-9a3cf9bbad9b"/>
  </r>
  <r>
    <x v="61209"/>
    <s v="getvolta.com"/>
    <s v="USA"/>
    <s v="CA"/>
    <s v="SF Bay Area"/>
    <s v="Palo Alto"/>
    <x v="0"/>
    <s v="Volta is a lightweight CRM, built from the ground up, for companies that rely on the phone."/>
    <s v="crm|mobile|telecommunications"/>
    <x v="216"/>
    <x v="0"/>
    <n v="1"/>
    <m/>
    <m/>
    <s v="2011-05-17"/>
    <s v="2011-05-17"/>
    <m/>
    <m/>
    <m/>
    <s v="https://www.crunchbase.com/organization/volta-2"/>
    <s v="https://www.twitter.com/getvolta"/>
    <m/>
    <s v="05d64977-9e92-8f04-53d7-62c6ff230e60"/>
  </r>
  <r>
    <x v="61210"/>
    <s v="greengenerationsolutions.com"/>
    <s v="USA"/>
    <s v="MD"/>
    <s v="Washington, D.C."/>
    <s v="Bethesda"/>
    <x v="0"/>
    <s v="Green Generation Solutions develops and implements customized, enterprise-wide energy solutions."/>
    <s v="energy efficiency|environmental engineering|sustainability"/>
    <x v="1927"/>
    <x v="0"/>
    <n v="1"/>
    <n v="2000000"/>
    <s v="2011-01-01"/>
    <s v="2011-05-16"/>
    <s v="2011-05-16"/>
    <m/>
    <s v="info@greengenerationsolutions.com"/>
    <n v="3016563701"/>
    <s v="https://www.crunchbase.com/organization/green-generation-solutions"/>
    <s v="https://www.twitter.com/greengensol"/>
    <s v="http://www.facebook.com/greengensolutions"/>
    <s v="9095afc2-2438-ce37-f39c-5c071ca83dbd"/>
  </r>
  <r>
    <x v="61211"/>
    <s v="hipster.com"/>
    <s v="USA"/>
    <s v="CA"/>
    <s v="SF Bay Area"/>
    <s v="San Francisco"/>
    <x v="3"/>
    <s v="Hipster is an application enabling users to send photographic postcards to others via iPhone and Android devices."/>
    <s v="curated web"/>
    <x v="28"/>
    <x v="1"/>
    <n v="1"/>
    <n v="1000000"/>
    <s v="2011-01-01"/>
    <s v="2011-05-16"/>
    <s v="2011-05-16"/>
    <m/>
    <m/>
    <m/>
    <s v="https://www.crunchbase.com/organization/hipster"/>
    <s v="https://www.twitter.com/hipster"/>
    <m/>
    <s v="2f1b51bd-5069-7613-feb3-1aa0aeb7b64f"/>
  </r>
  <r>
    <x v="61212"/>
    <s v="stackmob.com"/>
    <s v="USA"/>
    <s v="CA"/>
    <s v="SF Bay Area"/>
    <s v="San Francisco"/>
    <x v="2"/>
    <s v="StackMob is a mobile platform helping developers create a mobile business by letting them build, deploy and grow mobile applications."/>
    <s v="cloud computing|developer apis|mobile|paas|saas"/>
    <x v="945"/>
    <x v="0"/>
    <n v="1"/>
    <n v="7500000"/>
    <s v="2010-01-01"/>
    <s v="2011-05-16"/>
    <s v="2011-05-16"/>
    <m/>
    <m/>
    <m/>
    <s v="https://www.crunchbase.com/organization/stackmob"/>
    <s v="https://www.twitter.com/stackmob"/>
    <m/>
    <s v="fffc7242-0efe-001a-60c1-49d76b282946"/>
  </r>
  <r>
    <x v="61213"/>
    <s v="thoughtleadr.com"/>
    <s v="USA"/>
    <s v="TX"/>
    <s v="Austin"/>
    <s v="Austin"/>
    <x v="0"/>
    <s v="ThoughtLeadr provides publishers with a software platform for native advertising that makes monetization simple."/>
    <s v="advertising platforms|analytics"/>
    <x v="2745"/>
    <x v="0"/>
    <n v="1"/>
    <n v="400000"/>
    <s v="2011-05-01"/>
    <s v="2011-05-16"/>
    <s v="2011-05-16"/>
    <m/>
    <s v="info@thoughtleadr.com"/>
    <s v="'415-529-3007"/>
    <s v="https://www.crunchbase.com/organization/thoughtleadr"/>
    <s v="https://www.twitter.com/thoughtleadr"/>
    <s v="http://www.facebook.com/thoughtleadr"/>
    <s v="41bf4218-b98b-e005-05ff-c71867f54a89"/>
  </r>
  <r>
    <x v="61214"/>
    <s v="coinkeeper.me"/>
    <s v="RUS"/>
    <m/>
    <s v="St. Petersburg"/>
    <s v="Saint Petersburg"/>
    <x v="0"/>
    <s v="CoinKeeper is a personal finance application that rewards responsible spending and savings."/>
    <s v="finance|personalization"/>
    <x v="24"/>
    <x v="2"/>
    <n v="1"/>
    <n v="100000"/>
    <s v="2011-05-15"/>
    <s v="2011-05-15"/>
    <s v="2011-05-15"/>
    <m/>
    <s v="help@coinkeeper.me"/>
    <n v="79119236447"/>
    <s v="https://www.crunchbase.com/organization/coinkeeper"/>
    <s v="https://www.twitter.com/coinkeeperapp"/>
    <s v="http://www.facebook.com/coinkeeper"/>
    <s v="3dacaecd-6b05-41e1-bb61-8e99398b248a"/>
  </r>
  <r>
    <x v="61215"/>
    <s v="curbsy.com"/>
    <s v="USA"/>
    <s v="CA"/>
    <s v="Los Angeles"/>
    <s v="Los Angeles"/>
    <x v="3"/>
    <s v="Curbsy is an application development house that created 'Act with Me,' an iOS app for making movies."/>
    <s v="android|e-commerce|hospitality|ios|mobile|restaurants"/>
    <x v="7605"/>
    <x v="1"/>
    <n v="1"/>
    <m/>
    <s v="2011-05-01"/>
    <s v="2011-05-15"/>
    <s v="2011-05-15"/>
    <s v="2013-06-01"/>
    <s v="justin@curbsy.com"/>
    <m/>
    <s v="https://www.crunchbase.com/organization/curbsy"/>
    <s v="https://www.twitter.com/curbsy"/>
    <m/>
    <s v="2cae6efd-903c-0dbe-c986-99cb906544b3"/>
  </r>
  <r>
    <x v="61216"/>
    <s v="klosetshop.com"/>
    <m/>
    <m/>
    <m/>
    <m/>
    <x v="3"/>
    <s v="Klosetshop is a virtual closet concept that provides a platform for users to access their entire clothing and accessory collection online."/>
    <s v="auctions|e-commerce|fashion|retail"/>
    <x v="14"/>
    <x v="1"/>
    <n v="1"/>
    <n v="30000"/>
    <s v="2011-05-15"/>
    <s v="2011-05-15"/>
    <s v="2011-05-15"/>
    <s v="2013-06-01"/>
    <s v="diana@klosetshop.com"/>
    <m/>
    <s v="https://www.crunchbase.com/organization/klosetshop"/>
    <s v="https://www.twitter.com/klosetshopper"/>
    <m/>
    <s v="8485e449-f6c8-2f6f-8abf-7f75c86f77aa"/>
  </r>
  <r>
    <x v="61217"/>
    <s v="picturemeuniverse.com"/>
    <s v="USA"/>
    <s v="WI"/>
    <s v="WI - Other"/>
    <s v="Eau Claire"/>
    <x v="0"/>
    <s v="PictureMe Universe"/>
    <s v="photography"/>
    <x v="233"/>
    <x v="1"/>
    <n v="1"/>
    <n v="5000"/>
    <s v="2010-07-18"/>
    <s v="2011-05-15"/>
    <s v="2011-05-15"/>
    <m/>
    <s v="picturemeuniverse@gmail.com"/>
    <s v="(919) 972-8268"/>
    <s v="https://www.crunchbase.com/organization/pictureme-universe"/>
    <s v="https://www.twitter.com/picturemeuniver"/>
    <m/>
    <s v="81ef3356-be12-ed47-3d73-5e353ffb5f3d"/>
  </r>
  <r>
    <x v="61218"/>
    <s v="myshoutitout.com"/>
    <s v="USA"/>
    <s v="NC"/>
    <s v="Raleigh"/>
    <s v="Henderson"/>
    <x v="3"/>
    <s v="Shoutitout is a website enabling users add clickable tags to their posts and add photos or links, and share with others."/>
    <s v="apps|blogging platforms|curated web"/>
    <x v="1039"/>
    <x v="1"/>
    <n v="4"/>
    <n v="3900000"/>
    <s v="2009-08-28"/>
    <s v="2010-08-31"/>
    <s v="2011-05-14"/>
    <s v="2012-11-01"/>
    <s v="admin@myshoutitout.com"/>
    <m/>
    <s v="https://www.crunchbase.com/organization/shoutitout"/>
    <m/>
    <m/>
    <s v="bb863123-1da3-4217-be14-d2b1846e9a28"/>
  </r>
  <r>
    <x v="61219"/>
    <s v="smsimplified.com"/>
    <s v="USA"/>
    <s v="FL"/>
    <s v="Florida's Treasure Coast"/>
    <s v="Port St. Lucie"/>
    <x v="0"/>
    <s v="Social Media Simplified develops social media campaigns for small- and medium-sized companies and organizations."/>
    <s v="automotive|consulting|social media management|test and measurement|training"/>
    <x v="7606"/>
    <x v="1"/>
    <n v="2"/>
    <n v="510000"/>
    <s v="2009-07-10"/>
    <s v="2009-01-01"/>
    <s v="2011-05-14"/>
    <m/>
    <s v="team@smsimplified.com"/>
    <s v="'+1 (954) 532-8867"/>
    <s v="https://www.crunchbase.com/organization/social-media-simplified-llc"/>
    <s v="https://www.twitter.com/mysmsimplified"/>
    <s v="http://www.facebook.com/smsimplified"/>
    <s v="033bbdbc-0dd3-3a0e-f0ec-ed2fa878d0e6"/>
  </r>
  <r>
    <x v="61220"/>
    <s v="flipzu.com"/>
    <s v="ARG"/>
    <m/>
    <s v="Buenos Aires"/>
    <s v="Buenos Aires"/>
    <x v="3"/>
    <s v="Flipzu is an audio broadcasting system that helps users listen to live audio broadcasts via Android and iOS mobile devices."/>
    <s v="audio|broadcasting|music"/>
    <x v="1092"/>
    <x v="1"/>
    <n v="1"/>
    <n v="150000"/>
    <s v="2010-06-01"/>
    <s v="2011-05-13"/>
    <s v="2011-05-13"/>
    <s v="2012-06-01"/>
    <s v="lucas.lain@gmail.com"/>
    <n v="5491166215845"/>
    <s v="https://www.crunchbase.com/organization/flipzu"/>
    <s v="https://www.twitter.com/flipzu"/>
    <m/>
    <s v="30440237-5a2e-1234-91eb-549db7823e83"/>
  </r>
  <r>
    <x v="61221"/>
    <s v="connectwithglobal.com"/>
    <s v="USA"/>
    <s v="GA"/>
    <s v="Atlanta"/>
    <s v="Atlanta"/>
    <x v="0"/>
    <s v="Global Connection Holdings provides pre-paid home telephone services across the U.S."/>
    <s v="mobile"/>
    <x v="15"/>
    <x v="6"/>
    <n v="1"/>
    <n v="1100000"/>
    <s v="1998-01-01"/>
    <s v="2011-05-13"/>
    <s v="2011-05-13"/>
    <m/>
    <m/>
    <s v="'678-741-6200"/>
    <s v="https://www.crunchbase.com/organization/global-connection-holdings"/>
    <m/>
    <m/>
    <s v="b7037896-ea08-aaa1-7d71-f8ecb3944f03"/>
  </r>
  <r>
    <x v="61222"/>
    <s v="ipwireless.com"/>
    <s v="GBR"/>
    <m/>
    <s v="London"/>
    <s v="Chippenham"/>
    <x v="2"/>
    <s v="IPWireless develops wireless solutions including silicon, software and network infrastructure."/>
    <s v="mobile|software|wireless"/>
    <x v="1317"/>
    <x v="4"/>
    <n v="4"/>
    <n v="58580000"/>
    <s v="1999-01-01"/>
    <s v="2002-12-16"/>
    <s v="2011-05-13"/>
    <m/>
    <s v="info@ipwireless.com"/>
    <s v="(650)616-4062"/>
    <s v="https://www.crunchbase.com/organization/ipwireless"/>
    <s v="https://www.twitter.com/ipwireless3gpp"/>
    <m/>
    <s v="a0753dbe-797c-2cc7-496c-4a204139aae5"/>
  </r>
  <r>
    <x v="61223"/>
    <s v="lemonwi.se"/>
    <s v="USA"/>
    <s v="MA"/>
    <s v="Boston"/>
    <s v="Cambridge"/>
    <x v="3"/>
    <s v="Lemonwise develops web applications that provide product review and social media solutions for consumer-facing brands."/>
    <s v="curated web|e-commerce|saas|software"/>
    <x v="1287"/>
    <x v="1"/>
    <n v="1"/>
    <n v="15000"/>
    <s v="2011-07-01"/>
    <s v="2011-05-13"/>
    <s v="2011-05-13"/>
    <m/>
    <s v="shannon@lemonwi.se"/>
    <n v="2677380666"/>
    <s v="https://www.crunchbase.com/organization/lemonwise"/>
    <m/>
    <m/>
    <s v="46d4af64-0eb8-40e0-04e4-54fe25668592"/>
  </r>
  <r>
    <x v="61224"/>
    <s v="mailgun.net"/>
    <s v="USA"/>
    <s v="CA"/>
    <s v="SF Bay Area"/>
    <s v="Mountain View"/>
    <x v="2"/>
    <s v="Mailgun offers APIs that allow users to send, receive and track emails."/>
    <s v="email|messaging"/>
    <x v="201"/>
    <x v="0"/>
    <n v="2"/>
    <n v="1100000"/>
    <s v="2010-02-07"/>
    <s v="2010-01-01"/>
    <s v="2011-05-13"/>
    <m/>
    <s v="info@mailgun.net"/>
    <s v="'512-417-1762"/>
    <s v="https://www.crunchbase.com/organization/mailgun"/>
    <s v="https://www.twitter.com/mail_gun"/>
    <s v="http://www.facebook.com/mailgun"/>
    <s v="420d7078-24de-e042-4e00-0f7c347eefe8"/>
  </r>
  <r>
    <x v="61225"/>
    <s v="passur.com"/>
    <s v="USA"/>
    <s v="CT"/>
    <s v="Hartford"/>
    <s v="Stamford"/>
    <x v="0"/>
    <s v="PASSUR is an aviation business intelligence company that provides predictive analytics and cost saving solutions to North American airlines."/>
    <s v="big data|business intelligence|predictive analytics"/>
    <x v="123"/>
    <x v="0"/>
    <n v="1"/>
    <n v="10000000"/>
    <s v="1967-01-01"/>
    <s v="2011-05-13"/>
    <s v="2011-05-13"/>
    <m/>
    <s v="sales@passur.com"/>
    <n v="2036292970"/>
    <s v="https://www.crunchbase.com/organization/passur-aerospace"/>
    <m/>
    <m/>
    <s v="2f0838a0-6e58-dd79-db80-433bee2675d4"/>
  </r>
  <r>
    <x v="61226"/>
    <s v="rexly.com"/>
    <s v="USA"/>
    <s v="CA"/>
    <s v="SF Bay Area"/>
    <s v="San Francisco"/>
    <x v="2"/>
    <s v="Rexly is an app for iOS devices that allows users to play music from their iTunes library and share them on Twitter or Facebook."/>
    <s v="curated web"/>
    <x v="28"/>
    <x v="0"/>
    <n v="1"/>
    <n v="20000"/>
    <s v="2010-09-01"/>
    <s v="2011-05-13"/>
    <s v="2011-05-13"/>
    <m/>
    <s v="hello@rexly.com"/>
    <s v="'302.827.3959"/>
    <s v="https://www.crunchbase.com/organization/rexly"/>
    <s v="https://www.twitter.com/rexly"/>
    <m/>
    <s v="271f0cc1-cce9-ac0e-e933-8a4d876b2126"/>
  </r>
  <r>
    <x v="61227"/>
    <s v="vinperfect.com"/>
    <s v="USA"/>
    <s v="CA"/>
    <s v="Napa Valley"/>
    <s v="Napa"/>
    <x v="0"/>
    <s v="VinPerfect offers a screw cap closure with a liner that allows winemakers to specify how much oxygen enters a wine bottle over time."/>
    <s v="lifestyle|manufacturing|wine and spirits"/>
    <x v="7607"/>
    <x v="1"/>
    <n v="1"/>
    <n v="340463"/>
    <s v="2008-01-01"/>
    <s v="2011-05-13"/>
    <s v="2011-05-13"/>
    <m/>
    <m/>
    <n v="17072522166"/>
    <s v="https://www.crunchbase.com/organization/vinperfect"/>
    <m/>
    <s v="http://www.facebook.com/vinperfect"/>
    <s v="306b3864-9799-8955-7b71-b8de3e5e5ab2"/>
  </r>
  <r>
    <x v="61228"/>
    <s v="yatown.com"/>
    <s v="USA"/>
    <s v="CA"/>
    <s v="SF Bay Area"/>
    <s v="Sunnyvale"/>
    <x v="3"/>
    <s v="Yatown is a neighborhood social network that connects individuals with their neighbors, and allows them to share information."/>
    <s v="communities|local|social media"/>
    <x v="311"/>
    <x v="1"/>
    <n v="2"/>
    <n v="330000"/>
    <s v="2010-01-01"/>
    <s v="2010-08-01"/>
    <s v="2011-05-13"/>
    <m/>
    <m/>
    <s v="'408-372-8664"/>
    <s v="https://www.crunchbase.com/organization/yatown"/>
    <s v="https://www.twitter.com/yatown"/>
    <m/>
    <s v="fe10cb67-5a51-6827-fa6e-9cc3f77027e5"/>
  </r>
  <r>
    <x v="61229"/>
    <s v="agnion.de"/>
    <s v="USA"/>
    <s v="DE"/>
    <s v="Wilmington, Delaware"/>
    <s v="Wilmington"/>
    <x v="2"/>
    <s v="agnion Energy focuses on the decentralized generation of substitute natural gas (SNG)."/>
    <m/>
    <x v="5"/>
    <x v="0"/>
    <n v="1"/>
    <m/>
    <s v="2007-01-01"/>
    <s v="2011-05-12"/>
    <s v="2011-05-12"/>
    <m/>
    <s v="info@agnion.de"/>
    <s v="49(0)8441-40-847-0"/>
    <s v="https://www.crunchbase.com/organization/agnion-energy"/>
    <m/>
    <s v="https://www.facebook.com/entradegroup"/>
    <s v="65912138-c7e7-8ca3-dd11-93aff17626f9"/>
  </r>
  <r>
    <x v="61230"/>
    <s v="alta-analog.com"/>
    <s v="USA"/>
    <s v="CA"/>
    <s v="SF Bay Area"/>
    <s v="Campbell"/>
    <x v="0"/>
    <s v="Alta Analog designs and markets programmable analog semiconductor devices to the LCD panel industry."/>
    <s v="electronics|marketing|semiconductor"/>
    <x v="6453"/>
    <x v="1"/>
    <n v="1"/>
    <n v="1700000"/>
    <s v="2002-01-01"/>
    <s v="2011-05-12"/>
    <s v="2011-05-12"/>
    <m/>
    <s v="sales@alta-analog.com"/>
    <s v="'408-441-9600"/>
    <s v="https://www.crunchbase.com/organization/alta-analog"/>
    <m/>
    <m/>
    <s v="cc459d08-3149-4adf-f51e-d8d298467db4"/>
  </r>
  <r>
    <x v="61231"/>
    <s v="claritics.com"/>
    <s v="USA"/>
    <s v="CA"/>
    <s v="SF Bay Area"/>
    <s v="Mountain View"/>
    <x v="2"/>
    <s v="Claritics is a cloud-based social analytics company delivering business insights for decision-making processes."/>
    <s v="analytics|enterprise software"/>
    <x v="123"/>
    <x v="0"/>
    <n v="1"/>
    <n v="1500000"/>
    <s v="2011-01-01"/>
    <s v="2011-05-12"/>
    <s v="2011-05-12"/>
    <m/>
    <s v="info@claritics.com"/>
    <s v="'650-625-8655"/>
    <s v="https://www.crunchbase.com/organization/claritics"/>
    <s v="https://www.twitter.com/claritics"/>
    <s v="http://www.facebook.com/pages/claritics/167742883255593"/>
    <s v="1fb8de86-e301-1d57-ce0c-a51ac00bfdb9"/>
  </r>
  <r>
    <x v="61232"/>
    <s v="coremobilenetworks.com"/>
    <s v="USA"/>
    <s v="CA"/>
    <s v="SF Bay Area"/>
    <s v="Santa Clara"/>
    <x v="0"/>
    <s v="Core Mobile Networks provides consulting services and Software-As-A-Service (SaaS) to Mobilize the cloud."/>
    <s v="software"/>
    <x v="10"/>
    <x v="1"/>
    <n v="1"/>
    <m/>
    <s v="2008-01-01"/>
    <s v="2011-05-12"/>
    <s v="2011-05-12"/>
    <m/>
    <s v="info@coremobilenetworks.com"/>
    <s v="'408-300-6376"/>
    <s v="https://www.crunchbase.com/organization/core-mobile-networks"/>
    <m/>
    <m/>
    <s v="af2255ab-368c-c3c2-6ac6-fab10085dce2"/>
  </r>
  <r>
    <x v="61233"/>
    <s v="cymphonix.com"/>
    <s v="USA"/>
    <s v="UT"/>
    <s v="Salt Lake City"/>
    <s v="Salt Lake City"/>
    <x v="2"/>
    <s v="Cymphonix develops internet management solutions for organizations to control internet browsing and application activities."/>
    <s v="web hosting"/>
    <x v="28"/>
    <x v="6"/>
    <n v="3"/>
    <n v="6623651"/>
    <s v="2004-01-01"/>
    <s v="2005-05-12"/>
    <s v="2011-05-12"/>
    <m/>
    <s v="info@cymphonix.com"/>
    <s v="'866-511-1155"/>
    <s v="https://www.crunchbase.com/organization/cymphonix"/>
    <s v="https://www.twitter.com/untangle_inc"/>
    <s v="http://www.facebook.com/untangle"/>
    <s v="0f31f96a-0026-f0f9-a034-9ae26ba8abc2"/>
  </r>
  <r>
    <x v="61234"/>
    <s v="eliassen.com"/>
    <s v="USA"/>
    <s v="MA"/>
    <s v="Boston"/>
    <s v="Wakefield"/>
    <x v="0"/>
    <s v="Eliassen Group is a technology staffing company providing contract and direct-hire staffing solutions corporations and non-profits."/>
    <s v="consulting|recruiting|staffing agency"/>
    <x v="973"/>
    <x v="9"/>
    <n v="1"/>
    <n v="14400000"/>
    <s v="1989-01-01"/>
    <s v="2011-05-12"/>
    <s v="2011-05-12"/>
    <m/>
    <s v="solutions@eliassen.com"/>
    <n v="7812138134"/>
    <s v="https://www.crunchbase.com/organization/eliassen-group"/>
    <s v="https://www.twitter.com/eliassengroup"/>
    <s v="http://www.facebook.com/eliassengroup"/>
    <s v="2e61b490-2de0-dd75-f2e0-e90741fd38c4"/>
  </r>
  <r>
    <x v="61235"/>
    <s v="exit41.com"/>
    <s v="USA"/>
    <s v="MA"/>
    <s v="Boston"/>
    <s v="Andover"/>
    <x v="3"/>
    <s v="Exit41 is a SaaS-based online ordering platform providing customers access to menus, ordering, delivery and related services."/>
    <s v="delivery|e-commerce|saas|software"/>
    <x v="5139"/>
    <x v="6"/>
    <n v="5"/>
    <n v="38400000"/>
    <s v="1999-01-01"/>
    <s v="2002-10-11"/>
    <s v="2011-05-12"/>
    <m/>
    <s v="kmosteller@exit41.com"/>
    <s v="'978-933-7400"/>
    <s v="https://www.crunchbase.com/organization/exit41"/>
    <s v="https://www.twitter.com/exit41"/>
    <m/>
    <s v="657ceb6c-f6c7-da4c-211c-8a5d0f6f3f1e"/>
  </r>
  <r>
    <x v="61236"/>
    <s v="figment.com"/>
    <s v="USA"/>
    <s v="NY"/>
    <s v="New York City"/>
    <s v="New York"/>
    <x v="2"/>
    <s v="Figment is a community that enables users to share their writings, connect with other readers, and discover new stories and authors."/>
    <s v="curated web"/>
    <x v="28"/>
    <x v="0"/>
    <n v="1"/>
    <n v="1000000"/>
    <s v="2009-01-01"/>
    <s v="2011-05-12"/>
    <s v="2011-05-12"/>
    <m/>
    <s v="info@figment.com"/>
    <m/>
    <s v="https://www.crunchbase.com/organization/figment"/>
    <s v="https://www.twitter.com/figment"/>
    <s v="http://www.facebook.com/figment"/>
    <s v="775b4814-931d-5e14-80c8-fa1c7b80defa"/>
  </r>
  <r>
    <x v="61237"/>
    <s v="genevamars.com"/>
    <s v="USA"/>
    <s v="PA"/>
    <s v="Pittsburgh"/>
    <s v="Pittsburgh"/>
    <x v="0"/>
    <s v="We’re parents, artists, musicians and engineers. We’re passionate about making fun educational apps for children of all ages. We see touch"/>
    <s v="apps|education"/>
    <x v="887"/>
    <x v="1"/>
    <n v="1"/>
    <n v="25000"/>
    <s v="2011-01-01"/>
    <s v="2011-05-12"/>
    <s v="2011-05-12"/>
    <m/>
    <s v="info@genevamars.com"/>
    <s v="'412-535-8282"/>
    <s v="https://www.crunchbase.com/organization/geneva-mars"/>
    <s v="https://www.twitter.com/genevamars"/>
    <s v="http://www.facebook.com/thegenevamars"/>
    <s v="a3a5dabb-32c6-79b6-421b-917671cd23e8"/>
  </r>
  <r>
    <x v="61238"/>
    <s v="getpromotd.com"/>
    <s v="USA"/>
    <s v="TX"/>
    <s v="Austin"/>
    <s v="Austin"/>
    <x v="0"/>
    <s v="We're Wildfire for events."/>
    <s v="curated web|events"/>
    <x v="80"/>
    <x v="1"/>
    <n v="1"/>
    <m/>
    <s v="2011-01-01"/>
    <s v="2011-05-12"/>
    <s v="2011-05-12"/>
    <m/>
    <s v="info@getpromotd.com"/>
    <s v="'832-380-4073"/>
    <s v="https://www.crunchbase.com/organization/getpromotd"/>
    <s v="https://www.twitter.com/getpromotd"/>
    <s v="http://www.facebook.com/eventmarketerpro"/>
    <s v="c07a3181-e559-a29f-94b8-44861158016f"/>
  </r>
  <r>
    <x v="61239"/>
    <m/>
    <s v="USA"/>
    <s v="FL"/>
    <s v="Ft. Lauderdale"/>
    <s v="Weston"/>
    <x v="0"/>
    <s v="Hemp 4 Haiti, is a company being put together in order to make hemp paper."/>
    <s v="manufacturing"/>
    <x v="41"/>
    <x v="2"/>
    <n v="1"/>
    <m/>
    <s v="2011-05-12"/>
    <s v="2011-05-12"/>
    <s v="2011-05-12"/>
    <m/>
    <m/>
    <m/>
    <s v="https://www.crunchbase.com/organization/hemp-4-haiti"/>
    <m/>
    <m/>
    <s v="4b53c4bf-4c9c-07b1-1738-7957ccd9b920"/>
  </r>
  <r>
    <x v="61240"/>
    <s v="mediaroost.com"/>
    <s v="USA"/>
    <s v="NJ"/>
    <s v="Newark"/>
    <s v="Metuchen"/>
    <x v="0"/>
    <s v="Media Roost allows teams to collaboratively manage and analyze tweets from one or multiple Twitter accounts."/>
    <s v="apps|customer service|enterprise software|social media"/>
    <x v="1706"/>
    <x v="0"/>
    <n v="1"/>
    <n v="500000"/>
    <s v="2011-01-01"/>
    <s v="2011-05-12"/>
    <s v="2011-05-12"/>
    <m/>
    <s v="info@mediaroost.com"/>
    <n v="7327153074"/>
    <s v="https://www.crunchbase.com/organization/mediaroost"/>
    <s v="https://www.twitter.com/mediaroost"/>
    <s v="http://www.facebook.com/mediaroost"/>
    <s v="d0cbe994-f2a7-7b84-f3dc-2c522bab8634"/>
  </r>
  <r>
    <x v="61241"/>
    <s v="pongoresume.com"/>
    <s v="USA"/>
    <s v="MA"/>
    <s v="Worcester"/>
    <s v="Northborough"/>
    <x v="0"/>
    <s v="Pongo Resume is a full service web site designed for job seekers and career-minded individuals."/>
    <s v="consulting"/>
    <x v="5"/>
    <x v="0"/>
    <n v="1"/>
    <n v="2000000"/>
    <s v="2003-01-01"/>
    <s v="2011-05-12"/>
    <s v="2011-05-12"/>
    <m/>
    <m/>
    <s v="'508-393-4528"/>
    <s v="https://www.crunchbase.com/organization/pongo-resume"/>
    <s v="https://www.twitter.com/pongo"/>
    <s v="http://www.facebook.com/pongoresume"/>
    <s v="7b104b81-5f95-9340-4d06-6ad49a925e55"/>
  </r>
  <r>
    <x v="61242"/>
    <s v="rhomania.com"/>
    <s v="USA"/>
    <s v="PA"/>
    <s v="Pittsburgh"/>
    <s v="Pittsburgh"/>
    <x v="0"/>
    <s v="We create and provide iPad-based wine, spirits and beer menus for restaurants, retail stores and events."/>
    <s v="ios|restaurants|wine and spirits"/>
    <x v="2844"/>
    <x v="0"/>
    <n v="1"/>
    <n v="25000"/>
    <s v="2010-01-01"/>
    <s v="2011-05-12"/>
    <s v="2011-05-12"/>
    <m/>
    <s v="info@rhomania.com"/>
    <s v="855.746.6264 x. 101"/>
    <s v="https://www.crunchbase.com/organization/rhomania"/>
    <s v="https://www.twitter.com/rhomania"/>
    <m/>
    <s v="8a2e3417-cf93-6448-12b2-dce492f65276"/>
  </r>
  <r>
    <x v="61243"/>
    <s v="smartfield.com"/>
    <s v="USA"/>
    <s v="TX"/>
    <s v="Lubbock"/>
    <s v="Lubbock"/>
    <x v="0"/>
    <s v="Smartfield develops and supplies irrigation management solutions to the agriculture industry."/>
    <s v="agriculture|farming|supply chain management"/>
    <x v="2702"/>
    <x v="0"/>
    <n v="2"/>
    <n v="1515000"/>
    <m/>
    <s v="2010-03-17"/>
    <s v="2011-05-12"/>
    <m/>
    <s v="contact@smartfield.com"/>
    <n v="18887177798"/>
    <s v="https://www.crunchbase.com/organization/smartfield"/>
    <s v="https://www.twitter.com/smartfield_inc"/>
    <m/>
    <s v="f1cc82cd-e596-67b4-28d7-1a85ae37d24f"/>
  </r>
  <r>
    <x v="61244"/>
    <s v="studio-moderna.com"/>
    <s v="GBR"/>
    <m/>
    <m/>
    <m/>
    <x v="0"/>
    <s v="Studio Moderna is a multi-channel, e-commerce platform that develops and adapts product offerings to meet local market needs."/>
    <s v="e-commerce"/>
    <x v="63"/>
    <x v="8"/>
    <n v="1"/>
    <m/>
    <s v="1992-01-01"/>
    <s v="2011-05-12"/>
    <s v="2011-05-12"/>
    <m/>
    <s v="info@studio-moderna.com"/>
    <s v="'41-91-966-95-44"/>
    <s v="https://www.crunchbase.com/organization/studio-moderna"/>
    <s v="https://www.twitter.com/studiomoderna"/>
    <s v="http://www.facebook.com/studio-moderna-group/1473805386562"/>
    <s v="c5eff563-a244-f602-71f9-9b942b5a8181"/>
  </r>
  <r>
    <x v="61245"/>
    <s v="thinkrealtime.com"/>
    <s v="USA"/>
    <s v="NJ"/>
    <s v="Newark"/>
    <s v="Edison"/>
    <x v="0"/>
    <s v="Think Realtime provides media optimization services for retargeted and general display advertising companies."/>
    <s v="advertising"/>
    <x v="296"/>
    <x v="0"/>
    <n v="1"/>
    <n v="200000"/>
    <s v="2009-01-01"/>
    <s v="2011-05-12"/>
    <s v="2011-05-12"/>
    <m/>
    <s v="contact@thinkrealtime.com"/>
    <s v="'646-737-4420"/>
    <s v="https://www.crunchbase.com/organization/think-realtime"/>
    <s v="https://www.twitter.com/thinkrealtime"/>
    <s v="http://www.facebook.com/pages/think-realtime/361339757223108"/>
    <s v="0c6fd7d9-fe7b-ccc6-5340-8f9a6466d6f7"/>
  </r>
  <r>
    <x v="61246"/>
    <s v="tnm.kr"/>
    <s v="KOR"/>
    <m/>
    <s v="Seoul"/>
    <s v="Seoul"/>
    <x v="0"/>
    <s v="TNM is engaged in the development of social media networks, blogs, and content."/>
    <s v="advertising|internet"/>
    <x v="71"/>
    <x v="2"/>
    <n v="1"/>
    <m/>
    <s v="2008-04-01"/>
    <s v="2011-05-12"/>
    <s v="2011-05-12"/>
    <m/>
    <s v="with@tnm.kr"/>
    <s v="'02-523-0514"/>
    <s v="https://www.crunchbase.com/organization/tnm"/>
    <s v="https://www.twitter.com/tnm_kr"/>
    <s v="http://www.facebook.com/tnmkr/timeline"/>
    <s v="17e8b505-fbf5-a8f2-f52d-da2a7fb51fc3"/>
  </r>
  <r>
    <x v="61247"/>
    <s v="transcorpspine.com"/>
    <s v="USA"/>
    <s v="MI"/>
    <s v="Grand Rapids"/>
    <s v="Grand Rapids"/>
    <x v="3"/>
    <s v="TransCorp is a medical device company developing and commercializing surgical instruments and implants."/>
    <s v="biotechnology|intrusion detection|medical device"/>
    <x v="5499"/>
    <x v="1"/>
    <n v="1"/>
    <n v="755000"/>
    <s v="2008-01-01"/>
    <s v="2011-05-12"/>
    <s v="2011-05-12"/>
    <m/>
    <m/>
    <m/>
    <s v="https://www.crunchbase.com/organization/transcorp"/>
    <m/>
    <m/>
    <s v="00bb6d80-f075-0edc-be0a-53159eb51721"/>
  </r>
  <r>
    <x v="61248"/>
    <s v="trilliumtherapeutics.com"/>
    <s v="CAN"/>
    <s v="ON"/>
    <s v="Toronto"/>
    <s v="Toronto"/>
    <x v="2"/>
    <s v="Trillium Therapeutics specializes in the discovery and development of protein therapeutics for the immune system and its regulation."/>
    <s v="biotechnology"/>
    <x v="36"/>
    <x v="0"/>
    <n v="1"/>
    <n v="1000000"/>
    <m/>
    <s v="2011-05-12"/>
    <s v="2011-05-12"/>
    <m/>
    <s v="info@trilliumtherapeutics.com"/>
    <s v="'416-595-0627"/>
    <s v="https://www.crunchbase.com/organization/trillium-therapeutics"/>
    <m/>
    <m/>
    <s v="21447a34-2905-7ff6-9852-b8ba5abb4ff7"/>
  </r>
  <r>
    <x v="61249"/>
    <s v="tutortechnologies.com"/>
    <s v="USA"/>
    <s v="PA"/>
    <s v="Pittsburgh"/>
    <s v="Pittsburgh"/>
    <x v="0"/>
    <s v="Tutor Technologies is a diverse team of research scientists, computer science educators, software developers and statisticians."/>
    <s v="education|software|tutoring"/>
    <x v="283"/>
    <x v="1"/>
    <n v="1"/>
    <n v="25000"/>
    <s v="2011-01-01"/>
    <s v="2011-05-12"/>
    <s v="2011-05-12"/>
    <m/>
    <s v="Info@TutorTechnologies.com"/>
    <s v="(412) 447-1002"/>
    <s v="https://www.crunchbase.com/organization/tutor-technologies"/>
    <s v="https://www.twitter.com/tutor_tech"/>
    <s v="http://www.facebook.com/tutortech"/>
    <s v="91a50ccd-8b60-ada4-d22e-8364da000fb8"/>
  </r>
  <r>
    <x v="61250"/>
    <s v="allsaints.com"/>
    <s v="GBR"/>
    <m/>
    <s v="London"/>
    <s v="London"/>
    <x v="0"/>
    <s v="Shop the exclusive new season collection only at AllSaints.com."/>
    <s v="fashion|retail"/>
    <x v="14"/>
    <x v="9"/>
    <n v="1"/>
    <m/>
    <s v="2000-01-01"/>
    <s v="2011-05-11"/>
    <s v="2011-05-11"/>
    <m/>
    <s v="ask@allsaints.com"/>
    <s v="44 87 0458 3500"/>
    <s v="https://www.crunchbase.com/organization/allsaints"/>
    <s v="https://www.twitter.com/allsaints_"/>
    <s v="http://www.facebook.com/allsaints"/>
    <s v="ce3d1f20-a974-bee7-76cb-11a3eb1cb70c"/>
  </r>
  <r>
    <x v="61251"/>
    <s v="cenzic.com"/>
    <s v="USA"/>
    <s v="CA"/>
    <s v="SF Bay Area"/>
    <s v="Campbell"/>
    <x v="2"/>
    <s v="Cenzic provides application security testing for enterprise software and tools to find application vulnerabilities."/>
    <s v="enterprise software|saas|security"/>
    <x v="2529"/>
    <x v="8"/>
    <n v="3"/>
    <n v="24000000"/>
    <s v="2000-01-01"/>
    <s v="2002-08-24"/>
    <s v="2011-05-11"/>
    <m/>
    <s v="request@cenzic.com"/>
    <s v="(866) 423-6942"/>
    <s v="https://www.crunchbase.com/organization/cenzic"/>
    <s v="https://www.twitter.com/cenzic"/>
    <m/>
    <s v="4e97af3b-0d38-d64d-f12d-408c0d970030"/>
  </r>
  <r>
    <x v="61252"/>
    <s v="docin.com"/>
    <s v="CHN"/>
    <m/>
    <s v="Beijing"/>
    <s v="Beijing"/>
    <x v="0"/>
    <s v="Docin is a Chinese social reading platform that provides online users with reading materials."/>
    <s v="curated web"/>
    <x v="28"/>
    <x v="2"/>
    <n v="2"/>
    <n v="5000000"/>
    <s v="2007-01-01"/>
    <s v="2010-11-01"/>
    <s v="2011-05-11"/>
    <m/>
    <m/>
    <s v="86 10 5873 1688"/>
    <s v="https://www.crunchbase.com/organization/docin"/>
    <m/>
    <m/>
    <s v="166c8c4c-50fe-459b-6326-16c83e13c50c"/>
  </r>
  <r>
    <x v="61253"/>
    <s v="inporia.com"/>
    <s v="USA"/>
    <s v="CA"/>
    <s v="SF Bay Area"/>
    <s v="San Francisco"/>
    <x v="3"/>
    <s v="Inporia develops e-commerce driven apps and widgets for smartphones."/>
    <s v="e-commerce|machine learning"/>
    <x v="689"/>
    <x v="0"/>
    <n v="1"/>
    <n v="1250000"/>
    <s v="2011-02-01"/>
    <s v="2011-05-11"/>
    <s v="2011-05-11"/>
    <s v="2012-02-01"/>
    <s v="contact@inporia.com"/>
    <n v="14152363973"/>
    <s v="https://www.crunchbase.com/organization/inporia"/>
    <s v="https://www.twitter.com/inporia"/>
    <s v="https://www.facebook.com/884345381595260"/>
    <s v="445b9128-ee61-c0bb-4ed8-23aff5873a6b"/>
  </r>
  <r>
    <x v="61254"/>
    <s v="learnboost.com"/>
    <s v="USA"/>
    <s v="CA"/>
    <s v="SF Bay Area"/>
    <s v="San Francisco"/>
    <x v="0"/>
    <s v="LearnBoost is web-based software providing grade book, lesson plan, attendance, and calendar tools for teachers."/>
    <s v="education"/>
    <x v="38"/>
    <x v="0"/>
    <n v="2"/>
    <n v="2875000"/>
    <s v="2010-01-01"/>
    <s v="2010-07-26"/>
    <s v="2011-05-11"/>
    <m/>
    <s v="support@learnboost.com"/>
    <s v="'678-923-7377"/>
    <s v="https://www.crunchbase.com/organization/learnboost"/>
    <s v="https://www.twitter.com/learnboost"/>
    <s v="http://www.facebook.com/learnboost"/>
    <s v="d7330031-2b85-ae69-0900-909c2dea7c23"/>
  </r>
  <r>
    <x v="61255"/>
    <s v="mysocialnightlife.com"/>
    <s v="USA"/>
    <s v="CA"/>
    <s v="Los Angeles"/>
    <s v="Los Angeles"/>
    <x v="3"/>
    <s v="MySocialNightlife is a web-based technology platform providing solutions to consumers and businesses of the nightclub and bar industry."/>
    <m/>
    <x v="5"/>
    <x v="1"/>
    <n v="1"/>
    <m/>
    <s v="2009-01-01"/>
    <s v="2011-05-11"/>
    <s v="2011-05-11"/>
    <s v="2013-06-01"/>
    <m/>
    <m/>
    <s v="https://www.crunchbase.com/organization/mysocialnightlife"/>
    <m/>
    <m/>
    <s v="9572b92f-53dd-e6fe-d23d-e967970c4f53"/>
  </r>
  <r>
    <x v="61256"/>
    <s v="openrangecomm.com"/>
    <s v="USA"/>
    <s v="CO"/>
    <s v="Denver"/>
    <s v="Greenwood Village"/>
    <x v="3"/>
    <s v="Open Range Communications is a broadband wireless ISP that delivers high speed wireless internet and digital phone services."/>
    <s v="public relations"/>
    <x v="208"/>
    <x v="6"/>
    <n v="1"/>
    <n v="10000000"/>
    <m/>
    <s v="2011-05-11"/>
    <s v="2011-05-11"/>
    <s v="2014-01-01"/>
    <m/>
    <m/>
    <s v="https://www.crunchbase.com/organization/open-range-communications"/>
    <m/>
    <m/>
    <s v="3bc4ddd2-a901-83af-c3b9-1d9ff0e96f92"/>
  </r>
  <r>
    <x v="61257"/>
    <s v="perkstreet.com"/>
    <s v="USA"/>
    <s v="MA"/>
    <s v="Boston"/>
    <s v="Boston"/>
    <x v="0"/>
    <s v="PerkStreet Financial is a banking platform that provides cash back opportunities and offers for spending on users’ debit cards."/>
    <s v="banking|finance|personal finance"/>
    <x v="39"/>
    <x v="0"/>
    <n v="3"/>
    <n v="16000000"/>
    <s v="2008-01-01"/>
    <s v="2009-01-01"/>
    <s v="2011-05-11"/>
    <m/>
    <s v="info@perkstreet.com"/>
    <s v="'866-792-2834"/>
    <s v="https://www.crunchbase.com/organization/perkstreet-financial"/>
    <s v="https://www.twitter.com/perkstreet"/>
    <s v="https://www.facebook.com/thepointkl"/>
    <s v="689365b5-9097-07be-8be6-50ddb906fa7e"/>
  </r>
  <r>
    <x v="61258"/>
    <s v="prexainc.com"/>
    <s v="USA"/>
    <s v="MA"/>
    <s v="Boston"/>
    <s v="Boston"/>
    <x v="0"/>
    <s v="Prexa Pharmaceuticals develops small molecule monoamine reuptake inhibitors as a treatment for ADHD, depression and Parkinson’s disease."/>
    <s v="biotechnology|health care|health diagnostics"/>
    <x v="44"/>
    <x v="1"/>
    <n v="2"/>
    <n v="10200000"/>
    <s v="2006-01-01"/>
    <s v="2011-04-29"/>
    <s v="2011-05-11"/>
    <m/>
    <s v="egraham@prexainc.com"/>
    <s v="'617-780-1443"/>
    <s v="https://www.crunchbase.com/organization/prexa-pharmaceuticals"/>
    <m/>
    <m/>
    <s v="3b4d002a-4a74-59e4-2492-9bfab6501c54"/>
  </r>
  <r>
    <x v="61259"/>
    <s v="15minutesnow.com"/>
    <s v="USA"/>
    <s v="CA"/>
    <s v="San Diego"/>
    <s v="San Diego"/>
    <x v="0"/>
    <s v="15minutesNOW.com is an internet-based entertainment hub for performers to showcase their skills and talents in daily online competitions."/>
    <s v="digital entertainment|internet|media and entertainment"/>
    <x v="87"/>
    <x v="2"/>
    <n v="1"/>
    <n v="200000"/>
    <s v="2011-04-19"/>
    <s v="2011-05-10"/>
    <s v="2011-05-10"/>
    <m/>
    <s v="pmiranda@15Minutesnow.com"/>
    <m/>
    <s v="https://www.crunchbase.com/organization/15minutesnow"/>
    <m/>
    <s v="http://www.facebook.com/pages/15minutesnowcom/161683323899785"/>
    <s v="8404cd05-f0b6-28b7-4c5e-d3b92867aa64"/>
  </r>
  <r>
    <x v="61260"/>
    <m/>
    <s v="USA"/>
    <s v="MD"/>
    <s v="Baltimore"/>
    <s v="Sykesville"/>
    <x v="0"/>
    <s v="Animal Kingdom is a unique pet store designed to entertian the customer as well as meet the needs of thier pets."/>
    <m/>
    <x v="5"/>
    <x v="2"/>
    <n v="1"/>
    <m/>
    <s v="2012-01-01"/>
    <s v="2011-05-10"/>
    <s v="2011-05-10"/>
    <m/>
    <m/>
    <m/>
    <s v="https://www.crunchbase.com/organization/animal-kingdom"/>
    <m/>
    <m/>
    <s v="60246341-17ff-6bc9-2ecf-bfe032fbc06f"/>
  </r>
  <r>
    <x v="61261"/>
    <s v="bababoo.com"/>
    <s v="USA"/>
    <s v="NY"/>
    <s v="New York City"/>
    <s v="New York"/>
    <x v="3"/>
    <s v="Bababaoo is a communications platform company that creates an intelligent calling service app for the iPhone."/>
    <s v="ios|messaging|mobile|voip"/>
    <x v="5065"/>
    <x v="1"/>
    <n v="1"/>
    <n v="1500000"/>
    <s v="2010-02-01"/>
    <s v="2011-05-10"/>
    <s v="2011-05-10"/>
    <s v="2013-01-01"/>
    <m/>
    <s v="44 20 7993 9151"/>
    <s v="https://www.crunchbase.com/organization/bababoo-intelligent-calling-service"/>
    <s v="https://www.twitter.com/bababoo"/>
    <m/>
    <s v="974a7804-d76e-2cee-42c2-f93c7eb40746"/>
  </r>
  <r>
    <x v="61262"/>
    <s v="bestappsmarket.com"/>
    <s v="USA"/>
    <s v="CA"/>
    <s v="SF Bay Area"/>
    <s v="San Francisco"/>
    <x v="0"/>
    <s v="Best Apps Market is an app and game recommendation services platform enabling users to download the best free apps."/>
    <s v="mobile|politics|search engine"/>
    <x v="7608"/>
    <x v="0"/>
    <n v="1"/>
    <m/>
    <s v="2010-11-10"/>
    <s v="2011-05-10"/>
    <s v="2011-05-10"/>
    <m/>
    <s v="team@bestappsmarket.com"/>
    <m/>
    <s v="https://www.crunchbase.com/organization/best-apps-market"/>
    <s v="https://www.twitter.com/bestappsmarket"/>
    <s v="http://www.facebook.com/bestappsmarket"/>
    <s v="90fb8b39-3517-73b7-b249-fc466d0d45c5"/>
  </r>
  <r>
    <x v="61263"/>
    <s v="explorys.com"/>
    <s v="USA"/>
    <s v="OH"/>
    <s v="Cleveland"/>
    <s v="Cleveland"/>
    <x v="2"/>
    <s v="Explorys provides a secure cloud computing platform for the healthcare industry."/>
    <s v="analytics|enterprise software|health care"/>
    <x v="368"/>
    <x v="6"/>
    <n v="2"/>
    <n v="14050000"/>
    <s v="2009-01-01"/>
    <s v="2010-08-02"/>
    <s v="2011-05-10"/>
    <m/>
    <s v="info@explorys.com"/>
    <s v="(216)767-4700"/>
    <s v="https://www.crunchbase.com/organization/explorys"/>
    <s v="https://www.twitter.com/explorys"/>
    <s v="https://www.facebook.com/explorys/"/>
    <s v="e6af5c66-5c8e-a709-e2dc-fea5979922e2"/>
  </r>
  <r>
    <x v="61264"/>
    <s v="golocal24.com"/>
    <s v="USA"/>
    <s v="RI"/>
    <s v="Providence"/>
    <s v="Providence"/>
    <x v="0"/>
    <s v="GoLocal24 is a new digital model for delivering local news and information to mid-markets. With the decline of circulation of newspapers"/>
    <s v="news"/>
    <x v="233"/>
    <x v="1"/>
    <n v="1"/>
    <m/>
    <s v="2010-01-01"/>
    <s v="2011-05-10"/>
    <s v="2011-05-10"/>
    <m/>
    <m/>
    <m/>
    <s v="https://www.crunchbase.com/organization/golocal24"/>
    <s v="https://www.twitter.com/24golocal"/>
    <s v="https://www.facebook.com/golocal24"/>
    <s v="3ed166dd-331e-f930-7248-8fc1bec54704"/>
  </r>
  <r>
    <x v="61265"/>
    <s v="linasmatkasse.se"/>
    <m/>
    <m/>
    <m/>
    <m/>
    <x v="0"/>
    <s v="World's leading recipe based grocery service"/>
    <m/>
    <x v="5"/>
    <x v="3"/>
    <n v="1"/>
    <m/>
    <s v="2008-01-01"/>
    <s v="2011-05-10"/>
    <s v="2011-05-10"/>
    <m/>
    <s v="info@linasmatkasse.se"/>
    <s v="'+46 10 199 72 00"/>
    <s v="https://www.crunchbase.com/organization/linas-matkasse"/>
    <s v="https://www.twitter.com/linasmatkasse"/>
    <s v="https://www.facebook.com/linasmatkasse"/>
    <s v="7befedda-917b-69c0-dc9d-6e66eef83607"/>
  </r>
  <r>
    <x v="61266"/>
    <s v="logicbay.com"/>
    <s v="USA"/>
    <s v="RI"/>
    <s v="Providence"/>
    <s v="Warwick"/>
    <x v="0"/>
    <s v="LogicBay offers cloud-based partner relationship management (PRM) solutions for small emerging to global enterprises."/>
    <s v="software"/>
    <x v="10"/>
    <x v="0"/>
    <n v="1"/>
    <n v="535952"/>
    <s v="1980-01-01"/>
    <s v="2011-05-10"/>
    <s v="2011-05-10"/>
    <m/>
    <m/>
    <n v="18883010752"/>
    <s v="https://www.crunchbase.com/organization/logicbay"/>
    <s v="https://www.twitter.com/logicbay"/>
    <m/>
    <s v="508f470b-1256-ecc0-80f0-69142b99fdf5"/>
  </r>
  <r>
    <x v="61267"/>
    <s v="mobidough.com"/>
    <s v="USA"/>
    <s v="CA"/>
    <s v="SF Bay Area"/>
    <s v="Campbell"/>
    <x v="0"/>
    <s v="MobiDough is a software company developing multiple applications such as billing, ticketing and shopping for various market segments."/>
    <s v="software"/>
    <x v="10"/>
    <x v="0"/>
    <n v="1"/>
    <n v="3549916"/>
    <s v="2007-01-01"/>
    <s v="2011-05-10"/>
    <s v="2011-05-10"/>
    <m/>
    <s v="info@mobidough.com"/>
    <n v="14088684300"/>
    <s v="https://www.crunchbase.com/organization/mobidough"/>
    <m/>
    <m/>
    <s v="fa75f0bb-4146-2480-46c0-ba715c302165"/>
  </r>
  <r>
    <x v="61268"/>
    <s v="noveko.com"/>
    <s v="CAN"/>
    <s v="QC"/>
    <s v="Montreal"/>
    <s v="Boucherville"/>
    <x v="0"/>
    <s v="Noveko International designs, develops, and markets real-time ultrasound scanners for use in human and animal medicine."/>
    <s v="hardware|software"/>
    <x v="136"/>
    <x v="6"/>
    <n v="2"/>
    <n v="510751"/>
    <s v="2002-01-01"/>
    <s v="2011-03-30"/>
    <s v="2011-05-10"/>
    <m/>
    <s v="info@noveko.com"/>
    <s v="'514-344-3030"/>
    <s v="https://www.crunchbase.com/organization/noveko-international"/>
    <m/>
    <m/>
    <s v="2294ac39-1c4a-bc04-cb26-55b8cf67f4be"/>
  </r>
  <r>
    <x v="61269"/>
    <s v="revolttechnology.com"/>
    <s v="USA"/>
    <s v="OR"/>
    <s v="Portland, Oregon"/>
    <s v="Portland"/>
    <x v="3"/>
    <s v="ReVolt Technology is a technology company developing rechargeable zinc-air batteries."/>
    <s v="energy storage|hardware|software"/>
    <x v="909"/>
    <x v="0"/>
    <n v="2"/>
    <n v="16033882.1642302"/>
    <s v="2004-01-01"/>
    <s v="2009-01-15"/>
    <s v="2011-05-10"/>
    <s v="2012-01-01"/>
    <s v="revolt@revolttechnology.com"/>
    <s v="'1-503-710-9772"/>
    <s v="https://www.crunchbase.com/organization/revolt-technology"/>
    <m/>
    <m/>
    <s v="191e02c3-d69b-362c-367b-c5c1b7ffda82"/>
  </r>
  <r>
    <x v="61270"/>
    <s v="schedulesoft.com"/>
    <s v="USA"/>
    <s v="WI"/>
    <s v="Madison"/>
    <s v="Madison"/>
    <x v="0"/>
    <s v="ScheduleSoft develops workforce scheduling solutions for consumer products, energy, entertainment, and other industries."/>
    <s v="software"/>
    <x v="10"/>
    <x v="0"/>
    <n v="1"/>
    <n v="590208"/>
    <s v="1996-01-01"/>
    <s v="2011-05-10"/>
    <s v="2011-05-10"/>
    <m/>
    <s v="Sales@schedulesoft.com"/>
    <n v="6086627610"/>
    <s v="https://www.crunchbase.com/organization/schedulesoft"/>
    <s v="https://www.twitter.com/schedulesoft"/>
    <s v="http://www.facebook.com/pages/schedulesoft/240563799314585"/>
    <s v="148bcf1a-161f-3ae3-9ce5-21088b1fa78f"/>
  </r>
  <r>
    <x v="61271"/>
    <s v="sourcebits.com"/>
    <s v="USA"/>
    <s v="CA"/>
    <s v="SF Bay Area"/>
    <s v="San Francisco"/>
    <x v="2"/>
    <s v="Sourcebits is a software development firm with expertise in creating custom mobile, web and cloud solutions."/>
    <s v="android|apps|cloud computing|internet|ios|mobile|software|web development"/>
    <x v="2936"/>
    <x v="7"/>
    <n v="1"/>
    <n v="10000000"/>
    <s v="2006-04-27"/>
    <s v="2011-05-10"/>
    <s v="2011-05-10"/>
    <m/>
    <s v="info@sourcebits.com"/>
    <s v="'415-288-3697"/>
    <s v="https://www.crunchbase.com/organization/sourcebits-technologies"/>
    <s v="https://www.twitter.com/sourcebits"/>
    <s v="http://www.facebook.com/sourcebitstech"/>
    <s v="fb5bd097-02bb-e3c0-fd1f-be6866f54f75"/>
  </r>
  <r>
    <x v="61272"/>
    <s v="spotinfluence.com"/>
    <s v="USA"/>
    <s v="CO"/>
    <s v="Denver"/>
    <s v="Boulder"/>
    <x v="2"/>
    <s v="Spot Influence is a social data provider that makes social data and insights accessible, actionable and measurable for companies."/>
    <s v="analytics|developer apis|finance|social media|software"/>
    <x v="7609"/>
    <x v="1"/>
    <n v="2"/>
    <n v="358969"/>
    <s v="2009-09-09"/>
    <s v="2010-08-01"/>
    <s v="2011-05-10"/>
    <m/>
    <s v="hello@spotinfluence.com"/>
    <m/>
    <s v="https://www.crunchbase.com/organization/spot-influence"/>
    <s v="https://www.twitter.com/spotinfluence"/>
    <m/>
    <s v="e2535021-cf20-9a1e-c196-a3d21dabe445"/>
  </r>
  <r>
    <x v="61273"/>
    <s v="adconion.com"/>
    <s v="USA"/>
    <s v="CA"/>
    <s v="Los Angeles"/>
    <s v="Santa Monica"/>
    <x v="2"/>
    <s v="Adconian Media Group provides customized solutions and innovative products delivered across multiple screens on a single platform. "/>
    <s v="ad targeting|advertising|digital media|media and entertainment"/>
    <x v="414"/>
    <x v="7"/>
    <n v="3"/>
    <n v="114000000"/>
    <s v="2005-01-01"/>
    <s v="2007-01-31"/>
    <s v="2011-05-09"/>
    <m/>
    <s v="info-us@adconion.com"/>
    <s v="(310) 382-5500"/>
    <s v="https://www.crunchbase.com/organization/adconion-media-group"/>
    <s v="https://www.twitter.com/adconioncareers"/>
    <s v="http://www.facebook.com/pages/adconion-media-group/107206042661117"/>
    <s v="997b1e1e-226e-16e1-c977-a0ac3ed940b1"/>
  </r>
  <r>
    <x v="61274"/>
    <s v="caprotec.com"/>
    <s v="DEU"/>
    <m/>
    <s v="Berlin"/>
    <s v="Berlin"/>
    <x v="0"/>
    <s v="caprotec bioanalytics developed a proprietary capture protein technology to reduce the complexity of protein mixtures and samples."/>
    <s v="biotechnology|health care|medical"/>
    <x v="44"/>
    <x v="0"/>
    <n v="3"/>
    <n v="16000000"/>
    <s v="2006-01-01"/>
    <s v="2008-01-10"/>
    <s v="2011-05-09"/>
    <m/>
    <s v="info@caprotec.com"/>
    <s v="49 30 6392 3990"/>
    <s v="https://www.crunchbase.com/organization/caprotec-bioanalytics"/>
    <m/>
    <m/>
    <s v="789d0a78-6320-66b5-a3bc-01f1ca35fb69"/>
  </r>
  <r>
    <x v="61275"/>
    <s v="caralonglobal.com"/>
    <s v="USA"/>
    <s v="OH"/>
    <s v="Cleveland"/>
    <s v="Cleveland"/>
    <x v="0"/>
    <s v="Caralon Global is developing and commercializing an ultra-thin, highly efficient insulation product."/>
    <s v="manufacturing"/>
    <x v="41"/>
    <x v="0"/>
    <n v="1"/>
    <n v="250000"/>
    <s v="2007-01-01"/>
    <s v="2011-05-09"/>
    <s v="2011-05-09"/>
    <m/>
    <s v="info@caralonglobal.com"/>
    <s v="(216) 774-1602"/>
    <s v="https://www.crunchbase.com/organization/caralon-global"/>
    <m/>
    <m/>
    <s v="cc3fc85a-c00c-db3e-3142-bb957bad993a"/>
  </r>
  <r>
    <x v="61276"/>
    <s v="cartrawler.com"/>
    <s v="IRL"/>
    <m/>
    <s v="IRL - Other"/>
    <s v="Dundrum"/>
    <x v="2"/>
    <s v="CarTrawler provides a car rental distribution system that facilitates renters and vehicle providers."/>
    <s v="automotive|e-commerce|rental"/>
    <x v="193"/>
    <x v="6"/>
    <n v="1"/>
    <m/>
    <s v="2004-07-01"/>
    <s v="2011-05-09"/>
    <s v="2011-05-09"/>
    <m/>
    <s v="sales@cartrawler.ccom"/>
    <s v="353 2 388 83011"/>
    <s v="https://www.crunchbase.com/organization/cartrawler"/>
    <s v="https://www.twitter.com/cartrawler"/>
    <s v="https://www.facebook.com/careersatcartrawler/"/>
    <s v="a44fdaf2-dd00-e847-fb21-52d0622c2d8e"/>
  </r>
  <r>
    <x v="61277"/>
    <s v="elmcitymarket.com"/>
    <s v="USA"/>
    <s v="CT"/>
    <s v="Hartford"/>
    <s v="New Haven"/>
    <x v="0"/>
    <s v="Elm City Market is a grocery store in New Haven, CT, offering a large selection of healthy and affordable products."/>
    <s v="curated web"/>
    <x v="28"/>
    <x v="0"/>
    <n v="1"/>
    <n v="1555000"/>
    <s v="2009-01-01"/>
    <s v="2011-05-09"/>
    <s v="2011-05-09"/>
    <m/>
    <s v="info@elmcitymarket.com"/>
    <s v="'203-624-0441"/>
    <s v="https://www.crunchbase.com/organization/elm-city-market-community"/>
    <s v="https://www.twitter.com/elmcitymarket"/>
    <s v="https://www.facebook.com/elmcitymarket"/>
    <s v="9911f5b8-6540-d5d5-904f-5730d19b4905"/>
  </r>
  <r>
    <x v="61278"/>
    <s v="hoot.me"/>
    <s v="USA"/>
    <s v="NY"/>
    <s v="New York City"/>
    <s v="New York"/>
    <x v="0"/>
    <s v="Hoot.Me is an educational Q&amp;A platform designed to integrate with Facebook and LMS providers."/>
    <s v="collaboration|education|tutoring"/>
    <x v="38"/>
    <x v="1"/>
    <n v="1"/>
    <n v="25000"/>
    <s v="2010-11-24"/>
    <s v="2011-05-09"/>
    <s v="2011-05-09"/>
    <m/>
    <s v="info@hoot.me"/>
    <m/>
    <s v="https://www.crunchbase.com/organization/hoot"/>
    <s v="https://www.twitter.com/thehootme"/>
    <m/>
    <s v="68291f28-a4bb-8bce-4c38-bf81f17cfa06"/>
  </r>
  <r>
    <x v="61279"/>
    <s v="kfxmedical.com"/>
    <s v="USA"/>
    <s v="CA"/>
    <s v="San Diego"/>
    <s v="Carlsbad"/>
    <x v="0"/>
    <s v="KFx® Medical develops and manufactures innovative soft tissue fixation implants for orthopedic sports medicine surgeons."/>
    <s v="health care|medical|sports"/>
    <x v="541"/>
    <x v="0"/>
    <n v="6"/>
    <n v="23035500"/>
    <s v="2004-01-01"/>
    <s v="2005-08-26"/>
    <s v="2011-05-09"/>
    <m/>
    <s v="kfx.customerservice@kfxmed.com"/>
    <n v="7604448855"/>
    <s v="https://www.crunchbase.com/organization/kfx-medical"/>
    <m/>
    <m/>
    <s v="c2723e42-c64a-66e8-e39c-b53c95d994e0"/>
  </r>
  <r>
    <x v="61280"/>
    <s v="missionbicycle.com"/>
    <s v="USA"/>
    <s v="CA"/>
    <s v="SF Bay Area"/>
    <s v="San Francisco"/>
    <x v="0"/>
    <s v="Mission Bicycle Company manufactures customized bicycles and related products for city riding."/>
    <s v="manufacturing"/>
    <x v="41"/>
    <x v="0"/>
    <n v="1"/>
    <n v="240000"/>
    <s v="2007-01-01"/>
    <s v="2011-05-09"/>
    <s v="2011-05-09"/>
    <m/>
    <s v="info@missionbicycle.com"/>
    <s v="'415-683-6166"/>
    <s v="https://www.crunchbase.com/organization/mission-bicycle-company"/>
    <s v="https://www.twitter.com/mission_bicycle"/>
    <s v="http://www.facebook.com/missionbicycle"/>
    <s v="6b6fca87-e386-af78-22a7-649855f11cd0"/>
  </r>
  <r>
    <x v="61281"/>
    <s v="neuronexinc.com"/>
    <s v="USA"/>
    <s v="NC"/>
    <s v="Raleigh"/>
    <s v="Morrisville"/>
    <x v="2"/>
    <s v="Neuronex is a development-stage pharmaceutical company that focuses on drugs that treat central nervous system diseases and disorders."/>
    <s v="biotechnology"/>
    <x v="36"/>
    <x v="5"/>
    <n v="2"/>
    <n v="1899999"/>
    <s v="2010-01-01"/>
    <s v="2010-10-07"/>
    <s v="2011-05-09"/>
    <m/>
    <s v="info@neuronexinc.com"/>
    <s v="'919-460-9500"/>
    <s v="https://www.crunchbase.com/organization/neuronex"/>
    <m/>
    <s v="https://www.facebook.com/109505005733990"/>
    <s v="b188c5fc-45e3-b806-95fc-3cf735117481"/>
  </r>
  <r>
    <x v="61282"/>
    <s v="pgatoursuperstore.com"/>
    <s v="USA"/>
    <s v="GA"/>
    <s v="Atlanta"/>
    <s v="Roswell"/>
    <x v="0"/>
    <s v="PGA TOUR Superstore is the official online store of the PGA TOUR which sells golf and tennis items."/>
    <s v="sports"/>
    <x v="153"/>
    <x v="5"/>
    <n v="1"/>
    <n v="9000000"/>
    <s v="2003-01-01"/>
    <s v="2011-05-09"/>
    <s v="2011-05-09"/>
    <m/>
    <s v="customerservice@pgatoursuperstore.com"/>
    <s v="'770-640-0933"/>
    <s v="https://www.crunchbase.com/organization/pga-tour-superstore"/>
    <s v="https://www.twitter.com/pgatss"/>
    <s v="http://www.facebook.com/pgatoursuperstore"/>
    <s v="46b51f95-e4ff-47a6-1034-39fdf2265ed9"/>
  </r>
  <r>
    <x v="61283"/>
    <s v="scoutforce.com"/>
    <s v="USA"/>
    <s v="MI"/>
    <s v="Detroit"/>
    <s v="Ann Arbor"/>
    <x v="0"/>
    <s v="Scoutforce offers software for college coaches, athletic directors, and compliance officers at all levels of college sports."/>
    <s v="software"/>
    <x v="10"/>
    <x v="0"/>
    <n v="1"/>
    <n v="450000"/>
    <s v="2008-01-01"/>
    <s v="2011-05-09"/>
    <s v="2011-05-09"/>
    <m/>
    <m/>
    <s v="'734-674-1137"/>
    <s v="https://www.crunchbase.com/organization/scoutforce"/>
    <s v="https://www.twitter.com/scoutforce"/>
    <s v="http://www.facebook.com/scoutforce"/>
    <s v="acb0c91e-e7bd-3bfe-49f1-bf53b59f675d"/>
  </r>
  <r>
    <x v="61284"/>
    <s v="skyfreq.com"/>
    <s v="USA"/>
    <s v="MS"/>
    <s v="Jackson"/>
    <s v="Madison"/>
    <x v="0"/>
    <s v="SkyFrequency provides wireless connectivity through wireless broadband solutions to multi-family communities."/>
    <s v="mobile"/>
    <x v="15"/>
    <x v="0"/>
    <n v="1"/>
    <n v="200000"/>
    <s v="2010-01-01"/>
    <s v="2011-05-09"/>
    <s v="2011-05-09"/>
    <m/>
    <m/>
    <n v="16015109530"/>
    <s v="https://www.crunchbase.com/organization/sky-frequency"/>
    <m/>
    <m/>
    <s v="50527a10-3e73-3010-175e-4cb03d19c226"/>
  </r>
  <r>
    <x v="61285"/>
    <s v="superheatgames.com"/>
    <s v="USA"/>
    <s v="CA"/>
    <s v="San Diego"/>
    <s v="Carlsbad"/>
    <x v="3"/>
    <s v="Super Heat Games, a division of Ahead of the Game, Inc., designs, develops and markets collectible action sports trading card games."/>
    <s v="gaming|marketing|sports"/>
    <x v="7610"/>
    <x v="1"/>
    <n v="1"/>
    <n v="1600000"/>
    <s v="2010-01-01"/>
    <s v="2011-05-09"/>
    <s v="2011-05-09"/>
    <m/>
    <s v="info@superheatgames.com"/>
    <s v="'760-306-9866"/>
    <s v="https://www.crunchbase.com/organization/super-heat-games"/>
    <s v="https://www.twitter.com/streetleague"/>
    <m/>
    <s v="2397db11-ee27-3906-354d-6bfcecab3814"/>
  </r>
  <r>
    <x v="61286"/>
    <s v="zigmo.com"/>
    <s v="USA"/>
    <s v="VA"/>
    <s v="Richmond"/>
    <s v="Richmond"/>
    <x v="0"/>
    <s v="Zigmo provides repair and on site services, remote technical support, home theater installations and integration of home electronics."/>
    <s v="curated web"/>
    <x v="28"/>
    <x v="1"/>
    <n v="2"/>
    <n v="5000000"/>
    <s v="2008-01-01"/>
    <s v="2009-12-02"/>
    <s v="2011-05-09"/>
    <m/>
    <m/>
    <s v="'804-934-0777"/>
    <s v="https://www.crunchbase.com/organization/zigmo"/>
    <m/>
    <m/>
    <s v="e8722705-6af0-3172-35dc-7028eb417129"/>
  </r>
  <r>
    <x v="61287"/>
    <s v="ikotech.com"/>
    <s v="USA"/>
    <s v="IN"/>
    <s v="IN - Other"/>
    <s v="New Albany"/>
    <x v="0"/>
    <s v="IKOTECH is a biotech developer of novel high-speed magnetic cell sorting systems for use in life science applications."/>
    <s v="biotechnology"/>
    <x v="36"/>
    <x v="1"/>
    <n v="2"/>
    <n v="275000"/>
    <s v="2005-01-01"/>
    <s v="2009-04-28"/>
    <s v="2011-05-08"/>
    <m/>
    <s v="info@ikotech.com"/>
    <n v="18122068291"/>
    <s v="https://www.crunchbase.com/organization/ikotech"/>
    <s v="https://www.twitter.com/ikotech"/>
    <s v="http://www.facebook.com/pages/ikotech-llc/265688793376"/>
    <s v="c02e9ae7-0232-a0b6-bcd0-e0573ae1a7f8"/>
  </r>
  <r>
    <x v="61288"/>
    <s v="trgt.us"/>
    <m/>
    <m/>
    <m/>
    <m/>
    <x v="0"/>
    <s v="trgt.us, a platform-aware URL shortener, allows users to create short links that redirect to different destinations based on user devices."/>
    <s v="software"/>
    <x v="10"/>
    <x v="1"/>
    <n v="1"/>
    <n v="32811"/>
    <s v="2011-04-05"/>
    <s v="2011-05-07"/>
    <s v="2011-05-07"/>
    <m/>
    <s v="chris@trgt.us"/>
    <n v="7595763347"/>
    <s v="https://www.crunchbase.com/organization/trgt-us"/>
    <s v="https://www.twitter.com/trgtus"/>
    <m/>
    <s v="c9d5fe4d-dd85-1802-7ee5-202b5925cd30"/>
  </r>
  <r>
    <x v="61289"/>
    <s v="actus-software.com"/>
    <s v="USA"/>
    <s v="CA"/>
    <s v="San Diego"/>
    <s v="Carlsbad"/>
    <x v="0"/>
    <s v="Actus Interactive Software develops a suite of products for deployment in the kiosk and digital signage application category."/>
    <s v="software"/>
    <x v="10"/>
    <x v="1"/>
    <n v="1"/>
    <n v="242500"/>
    <s v="2011-01-01"/>
    <s v="2011-05-06"/>
    <s v="2011-05-06"/>
    <m/>
    <s v="JayH@Actus-Software.com"/>
    <s v="'+1 (778) 298-7116"/>
    <s v="https://www.crunchbase.com/organization/actus-interactive-software"/>
    <m/>
    <m/>
    <s v="990a28cb-4c12-e354-6bd3-58d3f8ce57e3"/>
  </r>
  <r>
    <x v="61290"/>
    <m/>
    <s v="USA"/>
    <s v="CA"/>
    <s v="Napa Valley"/>
    <s v="Sonoma"/>
    <x v="0"/>
    <s v="Bandwdth Publishing develops customized applications for the arts and sciences for smart phones, tablets and connected TVs."/>
    <s v="apps|art|education|music|publishing"/>
    <x v="7611"/>
    <x v="1"/>
    <n v="2"/>
    <n v="853078"/>
    <s v="2010-04-01"/>
    <s v="2011-04-22"/>
    <s v="2011-05-06"/>
    <m/>
    <s v="tom@bandwdth.com"/>
    <m/>
    <s v="https://www.crunchbase.com/organization/bandwdth-publishing"/>
    <m/>
    <m/>
    <s v="3f8bfe96-3933-c52e-6651-29961fb3ce19"/>
  </r>
  <r>
    <x v="61291"/>
    <s v="comunitee.com"/>
    <s v="USA"/>
    <s v="NY"/>
    <s v="New York City"/>
    <s v="New York"/>
    <x v="0"/>
    <s v="Comunitee is a social network that enables users to discover and share news on mobile devices and tablets."/>
    <s v="news|social media"/>
    <x v="398"/>
    <x v="1"/>
    <n v="1"/>
    <n v="130000"/>
    <s v="2011-01-01"/>
    <s v="2011-05-06"/>
    <s v="2011-05-06"/>
    <m/>
    <s v="news@comunitee.com"/>
    <s v="'732-952-2190"/>
    <s v="https://www.crunchbase.com/organization/comunitee"/>
    <s v="https://www.twitter.com/comunitee"/>
    <s v="https://www.facebook.com/comunitee"/>
    <s v="04310208-4cf5-7fa8-63cf-08819d56b963"/>
  </r>
  <r>
    <x v="61292"/>
    <m/>
    <s v="USA"/>
    <s v="MA"/>
    <s v="Boston"/>
    <s v="Boston"/>
    <x v="0"/>
    <s v="iAgree, Inc. provides tools that help facilitate fast, formal and binding documentation of verbal agreements with mobile video. Status:"/>
    <s v="developer tools|document management|mobile|video"/>
    <x v="7612"/>
    <x v="2"/>
    <n v="1"/>
    <m/>
    <m/>
    <s v="2011-05-06"/>
    <s v="2011-05-06"/>
    <m/>
    <m/>
    <m/>
    <s v="https://www.crunchbase.com/organization/iagree"/>
    <m/>
    <m/>
    <s v="0f30f8f9-749e-c0e4-4a5c-4c67a6ea36c1"/>
  </r>
  <r>
    <x v="61293"/>
    <s v="lifebooker.com"/>
    <s v="USA"/>
    <s v="NY"/>
    <s v="New York City"/>
    <s v="Brooklyn"/>
    <x v="0"/>
    <s v="Lifebooker is a light marketing SaaS-based solution for SMBs providing marketing and yield management tools."/>
    <s v="advertising"/>
    <x v="296"/>
    <x v="6"/>
    <n v="1"/>
    <n v="6500000"/>
    <s v="2007-09-02"/>
    <s v="2011-05-06"/>
    <s v="2011-05-06"/>
    <m/>
    <s v="feedback@lifebooker.com"/>
    <s v="'800-401-9258"/>
    <s v="https://www.crunchbase.com/organization/lifebooker-com"/>
    <s v="https://www.twitter.com/lifebooker"/>
    <s v="http://www.facebook.com/lifebooker"/>
    <s v="b9c58b8f-938a-bf89-a2a1-1473bb248b16"/>
  </r>
  <r>
    <x v="61294"/>
    <s v="npario.com"/>
    <s v="USA"/>
    <s v="NY"/>
    <s v="New York City"/>
    <s v="New York"/>
    <x v="3"/>
    <s v="nPario provides data products and services that enable companies to understand and market consumer commercial intent."/>
    <s v="analytics"/>
    <x v="178"/>
    <x v="0"/>
    <n v="1"/>
    <n v="5000000"/>
    <s v="2010-01-01"/>
    <s v="2011-05-06"/>
    <s v="2011-05-06"/>
    <m/>
    <s v="info@npario.com"/>
    <s v="'650-461-9696"/>
    <s v="https://www.crunchbase.com/organization/npario"/>
    <s v="https://www.twitter.com/npario"/>
    <s v="http://www.facebook.com/npario"/>
    <s v="f9c13488-39f0-b71f-7eb3-897f38297f8c"/>
  </r>
  <r>
    <x v="61295"/>
    <s v="oberscharrer.com"/>
    <s v="DEU"/>
    <m/>
    <s v="Nuremberg"/>
    <s v="Fürth"/>
    <x v="0"/>
    <s v="OberScharrer Group is a FÃ¼rth, Germany-based medical services business."/>
    <s v="health care"/>
    <x v="3"/>
    <x v="2"/>
    <n v="1"/>
    <m/>
    <m/>
    <s v="2011-05-06"/>
    <s v="2011-05-06"/>
    <m/>
    <m/>
    <s v="'+49 711 139730"/>
    <s v="https://www.crunchbase.com/organization/oberscharrer"/>
    <m/>
    <m/>
    <s v="2ee4dab9-0608-d31a-ebb8-9ec1e1370c9a"/>
  </r>
  <r>
    <x v="61296"/>
    <s v="sensable.com"/>
    <s v="USA"/>
    <s v="MA"/>
    <s v="Boston"/>
    <s v="Woburn"/>
    <x v="2"/>
    <s v="SensAble Technologies offers force-feedback haptic devices and touch-enabled 3D modeling software solutions for a variety of industries."/>
    <s v="3d technology|product design|software"/>
    <x v="713"/>
    <x v="2"/>
    <n v="3"/>
    <n v="34300000"/>
    <s v="1993-01-01"/>
    <s v="2000-07-01"/>
    <s v="2011-05-06"/>
    <m/>
    <m/>
    <s v="'781-937-8315"/>
    <s v="https://www.crunchbase.com/organization/sensable-technologies"/>
    <m/>
    <m/>
    <s v="f13c4837-a80f-f0c6-d9b1-4515c6dd4e51"/>
  </r>
  <r>
    <x v="61297"/>
    <s v="socialf5.com"/>
    <s v="USA"/>
    <s v="TX"/>
    <s v="Houston"/>
    <s v="Houston"/>
    <x v="0"/>
    <s v="SocialF5 is a social media agency providing social media marketing, online reputation manangement, and app development services."/>
    <s v="consulting"/>
    <x v="5"/>
    <x v="0"/>
    <n v="1"/>
    <n v="8000"/>
    <s v="2010-12-25"/>
    <s v="2011-05-06"/>
    <s v="2011-05-06"/>
    <m/>
    <s v="info@socialf5.com"/>
    <s v="(+1) 832-818-2669"/>
    <s v="https://www.crunchbase.com/organization/socialf5"/>
    <s v="https://www.twitter.com/socialf5"/>
    <s v="http://www.facebook.com/social.refresh"/>
    <s v="1189783d-07e6-fbb4-3ba1-22ce0343532e"/>
  </r>
  <r>
    <x v="61298"/>
    <m/>
    <s v="USA"/>
    <s v="AR"/>
    <s v="Fayetteville"/>
    <s v="Fayetteville"/>
    <x v="0"/>
    <s v="This is a speculative scenario for development of a thumb nail business plan."/>
    <s v="food processing|hospitality"/>
    <x v="335"/>
    <x v="2"/>
    <n v="1"/>
    <m/>
    <s v="2011-01-01"/>
    <s v="2011-05-06"/>
    <s v="2011-05-06"/>
    <m/>
    <m/>
    <m/>
    <s v="https://www.crunchbase.com/organization/specialty-soybean-farms-inc"/>
    <m/>
    <m/>
    <s v="a0005ff6-01f6-2b3d-2748-76b910b4df40"/>
  </r>
  <r>
    <x v="61299"/>
    <s v="ustrendy.com"/>
    <s v="USA"/>
    <s v="CA"/>
    <s v="SF Bay Area"/>
    <s v="Sunnyvale"/>
    <x v="0"/>
    <s v="UsTrendy provides an online fashion community platform for customers to shop and discover fashions and indie clothes around the world."/>
    <s v="fashion"/>
    <x v="350"/>
    <x v="1"/>
    <n v="1"/>
    <n v="1000000"/>
    <s v="2008-01-01"/>
    <s v="2011-05-06"/>
    <s v="2011-05-06"/>
    <m/>
    <m/>
    <s v="'888-535-1187"/>
    <s v="https://www.crunchbase.com/organization/ustrendy"/>
    <s v="https://www.twitter.com/ustrendy"/>
    <s v="http://www.facebook.com/ustrendy"/>
    <s v="5fa2155f-19fd-c9ca-7de5-0085e48768e2"/>
  </r>
  <r>
    <x v="61300"/>
    <s v="vizrt.com"/>
    <s v="USA"/>
    <s v="NJ"/>
    <s v="Newark"/>
    <s v="North Bergen"/>
    <x v="2"/>
    <s v="Vizrt is a digital production company that specializes in effective production tools."/>
    <s v="broadcasting|software"/>
    <x v="171"/>
    <x v="7"/>
    <n v="1"/>
    <m/>
    <s v="1994-01-01"/>
    <s v="2011-05-06"/>
    <s v="2011-05-06"/>
    <m/>
    <s v="cbl@vizrt.com"/>
    <s v="47 55 23 00 25"/>
    <s v="https://www.crunchbase.com/organization/vizrt"/>
    <s v="https://www.twitter.com/vizrt"/>
    <s v="http://www.facebook.com/vizrt"/>
    <s v="25a34e26-ca94-9dcb-ae17-0a606ae1cbfd"/>
  </r>
  <r>
    <x v="61301"/>
    <s v="webee.co"/>
    <s v="HUN"/>
    <m/>
    <s v="Budapest"/>
    <s v="Budapest"/>
    <x v="0"/>
    <s v="Webee is a real-time social media tracker."/>
    <s v="social media"/>
    <x v="87"/>
    <x v="1"/>
    <n v="1"/>
    <m/>
    <s v="2011-01-01"/>
    <s v="2011-05-06"/>
    <s v="2011-05-06"/>
    <m/>
    <s v="info@webee.co"/>
    <m/>
    <s v="https://www.crunchbase.com/organization/webee"/>
    <s v="https://www.twitter.com/webeeco"/>
    <s v="http://www.facebook.com/valleyconnect"/>
    <s v="46c8d70f-9de2-ce68-4031-868d4aef18d5"/>
  </r>
  <r>
    <x v="61302"/>
    <m/>
    <s v="FRA"/>
    <m/>
    <s v="Paris"/>
    <s v="Roissy"/>
    <x v="2"/>
    <s v="World Freight Company International operates as a general sales and services agent for freight cargo in the aviation industry."/>
    <s v="sales|service industry|transportation"/>
    <x v="3812"/>
    <x v="2"/>
    <n v="1"/>
    <n v="47853300"/>
    <m/>
    <s v="2011-05-06"/>
    <s v="2011-05-06"/>
    <m/>
    <m/>
    <m/>
    <s v="https://www.crunchbase.com/organization/world-freight-company-international"/>
    <m/>
    <m/>
    <s v="1a674461-6986-7eb0-c61f-d2948d9bf168"/>
  </r>
  <r>
    <x v="61303"/>
    <s v="championvillage.com"/>
    <s v="USA"/>
    <s v="UT"/>
    <s v="UT - Other"/>
    <s v="Cedar Valley"/>
    <x v="0"/>
    <s v="ChampionVillage is an online fitness community for kids that combines game-mechanics with “mom-friendly” security features."/>
    <m/>
    <x v="5"/>
    <x v="1"/>
    <n v="1"/>
    <m/>
    <s v="2011-05-01"/>
    <s v="2011-05-05"/>
    <s v="2011-05-05"/>
    <m/>
    <s v="info@championvillage.com"/>
    <n v="17196489823"/>
    <s v="https://www.crunchbase.com/organization/championvillage"/>
    <s v="https://www.twitter.com/champvillage"/>
    <s v="http://www.facebook.com/championvillage"/>
    <s v="d1f012f3-b132-7e2a-5c93-88685f1b0109"/>
  </r>
  <r>
    <x v="61304"/>
    <s v="circlefive.com"/>
    <s v="USA"/>
    <s v="UT"/>
    <s v="Salt Lake City"/>
    <s v="Ogden"/>
    <x v="0"/>
    <s v="We help business engage with their customers, get social media exposure and generate word of mouth referrals like no one else can."/>
    <s v="lead generation|market research|software"/>
    <x v="3901"/>
    <x v="0"/>
    <n v="1"/>
    <m/>
    <s v="2011-01-01"/>
    <s v="2011-05-05"/>
    <s v="2011-05-05"/>
    <m/>
    <s v="ross@circlefive.com"/>
    <s v="'801-686-2266"/>
    <s v="https://www.crunchbase.com/organization/circlefive"/>
    <s v="https://www.twitter.com/circlefive_old"/>
    <m/>
    <s v="0c701359-0436-38d9-4e11-0788ea682cd3"/>
  </r>
  <r>
    <x v="61305"/>
    <s v="coolhotnot.com"/>
    <s v="USA"/>
    <s v="UT"/>
    <s v="Salt Lake City"/>
    <s v="Provo"/>
    <x v="0"/>
    <s v="CoolHotNot enable you to share real-life product experience in fun and rewarding ways."/>
    <s v="consumer electronics|hardware|internet|software"/>
    <x v="65"/>
    <x v="2"/>
    <n v="2"/>
    <n v="125000"/>
    <s v="2008-12-11"/>
    <s v="2010-05-15"/>
    <s v="2011-05-05"/>
    <m/>
    <s v="dave@coolhotnot.com"/>
    <n v="80148906051"/>
    <s v="https://www.crunchbase.com/organization/coolhotnot-corporation"/>
    <s v="https://www.twitter.com/coolhotnot"/>
    <s v="http://www.facebook.com/coolhotnot"/>
    <s v="4da487ec-08a3-bb48-b64f-f2383acd40d6"/>
  </r>
  <r>
    <x v="61306"/>
    <s v="explorer.io"/>
    <s v="DEU"/>
    <m/>
    <s v="DEU - Other"/>
    <s v="Oestrich-winkel"/>
    <x v="0"/>
    <s v="Explorer.io is a new way to explore our world in history."/>
    <s v="mobile|software|transportation"/>
    <x v="1307"/>
    <x v="1"/>
    <n v="1"/>
    <m/>
    <s v="2011-03-18"/>
    <s v="2011-05-05"/>
    <s v="2011-05-05"/>
    <m/>
    <s v="hello@explorer.io"/>
    <s v="'+49 6723 8049130"/>
    <s v="https://www.crunchbase.com/organization/explorer-io"/>
    <s v="https://www.twitter.com/xplrer"/>
    <s v="https://www.facebook.com/www.explorer.io"/>
    <s v="c31a48f3-ce70-f6c8-3dcd-cba09a845a64"/>
  </r>
  <r>
    <x v="61307"/>
    <s v="faceta.gs"/>
    <m/>
    <m/>
    <m/>
    <m/>
    <x v="3"/>
    <s v="FaceTags uses facial recognition technologies to turn faces in photos and videos into qualified leads."/>
    <s v="lead generation|photography|saas"/>
    <x v="2247"/>
    <x v="1"/>
    <n v="1"/>
    <m/>
    <s v="2011-05-15"/>
    <s v="2011-05-05"/>
    <s v="2011-05-05"/>
    <s v="2013-02-01"/>
    <s v="info@faceta.gs"/>
    <s v="'281-633-6882"/>
    <s v="https://www.crunchbase.com/organization/facetags"/>
    <s v="https://www.twitter.com/facetags"/>
    <m/>
    <s v="04a3b5ac-32a3-cc8c-dbd8-c3707edab975"/>
  </r>
  <r>
    <x v="61308"/>
    <s v="findproz.com"/>
    <s v="USA"/>
    <s v="UT"/>
    <s v="Salt Lake City"/>
    <s v="Orem"/>
    <x v="0"/>
    <s v="The private instruction marketplace"/>
    <s v="e-commerce|education|music|training|tutoring"/>
    <x v="3131"/>
    <x v="1"/>
    <n v="1"/>
    <m/>
    <s v="2011-06-08"/>
    <s v="2011-05-05"/>
    <s v="2011-05-05"/>
    <m/>
    <s v="info@findproz.com"/>
    <s v="(801) 885-3868"/>
    <s v="https://www.crunchbase.com/organization/findproz"/>
    <s v="https://www.twitter.com/findproz"/>
    <s v="http://www.facebook.com/findproz"/>
    <s v="65414cf1-ed94-948a-8431-ddb013b3c69a"/>
  </r>
  <r>
    <x v="61309"/>
    <s v="funzio.com"/>
    <s v="USA"/>
    <s v="CA"/>
    <s v="SF Bay Area"/>
    <s v="San Francisco"/>
    <x v="2"/>
    <s v="Funzio is company that develops games for Facebook and mobile devices."/>
    <s v="mobile|online games|software"/>
    <x v="1046"/>
    <x v="2"/>
    <n v="1"/>
    <n v="20000000"/>
    <s v="2009-01-01"/>
    <s v="2011-05-05"/>
    <s v="2011-05-05"/>
    <m/>
    <s v="hi@funzio.com"/>
    <s v="'408-674-5180"/>
    <s v="https://www.crunchbase.com/organization/funzio"/>
    <s v="https://www.twitter.com/funziogames"/>
    <s v="https://www.facebook.com/gree"/>
    <s v="444567db-ec24-0eec-9f0f-31b17baa5baf"/>
  </r>
  <r>
    <x v="61310"/>
    <m/>
    <s v="USA"/>
    <s v="NJ"/>
    <s v="Newark"/>
    <s v="Princeton"/>
    <x v="0"/>
    <s v="Hadron Systems is a biotechnology company developing techniques and devices that support slow neutron therapy for cancers."/>
    <s v="biotechnology"/>
    <x v="36"/>
    <x v="2"/>
    <n v="1"/>
    <n v="5000000"/>
    <m/>
    <s v="2011-05-05"/>
    <s v="2011-05-05"/>
    <m/>
    <m/>
    <m/>
    <s v="https://www.crunchbase.com/organization/hadron-systems"/>
    <m/>
    <m/>
    <s v="df72f25b-ccbc-6516-33a6-75b0a8e7bcc0"/>
  </r>
  <r>
    <x v="61311"/>
    <s v="heliumnetwork.com"/>
    <s v="USA"/>
    <s v="MA"/>
    <s v="Boston"/>
    <s v="Andover"/>
    <x v="2"/>
    <s v="Helium is an online writing community enabling writers to submit articles, capture publisher writing assignments bounties, and get paid."/>
    <s v="curated web|journalism|publishing"/>
    <x v="398"/>
    <x v="2"/>
    <n v="3"/>
    <n v="31986800"/>
    <m/>
    <s v="2008-10-27"/>
    <s v="2011-05-05"/>
    <m/>
    <m/>
    <m/>
    <s v="https://www.crunchbase.com/organization/helium"/>
    <m/>
    <m/>
    <s v="f0e6df56-21a9-6168-1e73-7cf8d6a4d52c"/>
  </r>
  <r>
    <x v="61312"/>
    <s v="inspa.com"/>
    <s v="USA"/>
    <s v="WA"/>
    <s v="Seattle"/>
    <s v="Bellevue"/>
    <x v="0"/>
    <s v="InSpa is the nation’s fastest-​​growing chain of mass-​​market day spas."/>
    <s v="curated web"/>
    <x v="28"/>
    <x v="7"/>
    <n v="4"/>
    <n v="3721004"/>
    <s v="1999-01-01"/>
    <s v="2008-11-12"/>
    <s v="2011-05-05"/>
    <m/>
    <m/>
    <s v="(206)624-5753"/>
    <s v="https://www.crunchbase.com/organization/inspa"/>
    <s v="https://www.twitter.com/inspafriends"/>
    <s v="http://www.facebook.com/pages/inspa/134875752318"/>
    <s v="07a4b370-ee5f-74a5-ae8d-1bce51b74ce4"/>
  </r>
  <r>
    <x v="61313"/>
    <s v="instinctiv.com"/>
    <s v="USA"/>
    <s v="NY"/>
    <s v="New York City"/>
    <s v="New York"/>
    <x v="2"/>
    <s v="Instinctiv is a music management and discovery app that syncs a user’s entire music library to any desktop computer or mobile phone."/>
    <s v="consumer electronics|ios|mobile|music"/>
    <x v="5093"/>
    <x v="0"/>
    <n v="4"/>
    <n v="1420698"/>
    <s v="2007-08-01"/>
    <s v="2008-06-01"/>
    <s v="2011-05-05"/>
    <m/>
    <s v="jake@instinctiv.com"/>
    <s v="'646-248-7843"/>
    <s v="https://www.crunchbase.com/organization/instinctiv"/>
    <s v="https://www.twitter.com/instinctiv"/>
    <m/>
    <s v="31fa6070-970e-b996-4ef4-7022924d0314"/>
  </r>
  <r>
    <x v="61314"/>
    <s v="intuitiveautomata.com"/>
    <s v="HKG"/>
    <m/>
    <s v="Hong Kong"/>
    <s v="Hong Kong"/>
    <x v="0"/>
    <s v="Intuitive Automata develops commercial applications for socially interactive robots for the healthcare industry."/>
    <s v="hardware|software"/>
    <x v="136"/>
    <x v="1"/>
    <n v="2"/>
    <n v="1035180"/>
    <s v="2007-01-01"/>
    <s v="2009-09-15"/>
    <s v="2011-05-05"/>
    <m/>
    <s v="info@intuitiveautomata.com"/>
    <m/>
    <s v="https://www.crunchbase.com/organization/intuitive-automata"/>
    <s v="https://www.twitter.com/ia_inc"/>
    <m/>
    <s v="d3ae3e70-c082-3dd4-363a-f117110e60eb"/>
  </r>
  <r>
    <x v="61315"/>
    <s v="ivalua.com"/>
    <s v="USA"/>
    <s v="CA"/>
    <s v="SF Bay Area"/>
    <s v="Redwood City"/>
    <x v="0"/>
    <s v="Ivalua provides web-based spend management solutions that offers a modular suite covering the Spend Management spectrum."/>
    <s v="software"/>
    <x v="10"/>
    <x v="6"/>
    <n v="1"/>
    <n v="4444200"/>
    <s v="2000-01-01"/>
    <s v="2011-05-05"/>
    <s v="2011-05-05"/>
    <m/>
    <s v="info@ivalua.com"/>
    <s v="'650-930-9710"/>
    <s v="https://www.crunchbase.com/organization/ivalua"/>
    <s v="https://www.twitter.com/ivalua"/>
    <s v="https://www.facebook.com/ivalua"/>
    <s v="912c205e-7362-c7cf-7127-0ddd56fbbb88"/>
  </r>
  <r>
    <x v="61316"/>
    <s v="jumbas.com"/>
    <m/>
    <m/>
    <m/>
    <m/>
    <x v="0"/>
    <s v="Sell your unused daily deal voucher in the Jumbas Deal Marketplace and find all your favorite deals sites in one place filtered according"/>
    <m/>
    <x v="5"/>
    <x v="1"/>
    <n v="1"/>
    <m/>
    <m/>
    <s v="2011-05-05"/>
    <s v="2011-05-05"/>
    <m/>
    <m/>
    <m/>
    <s v="https://www.crunchbase.com/organization/jumbas"/>
    <s v="https://www.twitter.com/jumbasdeals"/>
    <s v="http://www.facebook.com/jumbas"/>
    <s v="0a5af7ab-b361-2863-a29b-369c702de7d0"/>
  </r>
  <r>
    <x v="61317"/>
    <s v="lumatix-technology.de"/>
    <s v="DEU"/>
    <m/>
    <s v="Erlangen"/>
    <s v="Erlangen"/>
    <x v="3"/>
    <s v="Lumatix develops high-tech software solutions that simulate how natural light behaves in the real world."/>
    <s v="software"/>
    <x v="10"/>
    <x v="1"/>
    <n v="1"/>
    <n v="888840"/>
    <s v="2009-01-01"/>
    <s v="2011-05-05"/>
    <s v="2011-05-05"/>
    <s v="2011-01-01"/>
    <s v="info@lumatix.com"/>
    <s v="49 9131 8529926"/>
    <s v="https://www.crunchbase.com/organization/lumatix"/>
    <m/>
    <m/>
    <s v="0d5f807c-6f23-4ab1-35fa-6b667faaa735"/>
  </r>
  <r>
    <x v="61318"/>
    <s v="mobilepolice.ru"/>
    <s v="USA"/>
    <s v="CA"/>
    <s v="SF Bay Area"/>
    <s v="San Francisco"/>
    <x v="0"/>
    <s v="Mobilepolice is a SaaS-based platform that focuses on providing mobile activity management solutions for iOS and Android devices."/>
    <s v="data visualization|mobile|saas|voip"/>
    <x v="4782"/>
    <x v="1"/>
    <n v="1"/>
    <n v="30000"/>
    <s v="2011-05-05"/>
    <s v="2011-05-05"/>
    <s v="2011-05-05"/>
    <m/>
    <s v="100foreal@gmail.com"/>
    <m/>
    <s v="https://www.crunchbase.com/organization/mobilepolice"/>
    <s v="https://www.twitter.com/mobilepolice"/>
    <m/>
    <s v="ba4abebf-d353-bc1c-5a13-39a0dd613104"/>
  </r>
  <r>
    <x v="61319"/>
    <s v="scint-x.com"/>
    <s v="SWE"/>
    <m/>
    <s v="Stockholm"/>
    <s v="Stockholm"/>
    <x v="0"/>
    <s v="Scint-X AB offers Scintillator Matrix technology for manufacturing x-ray imaging detectors. "/>
    <s v="hardware|software"/>
    <x v="136"/>
    <x v="1"/>
    <n v="1"/>
    <n v="1633620"/>
    <s v="2006-01-01"/>
    <s v="2011-05-05"/>
    <s v="2011-05-05"/>
    <m/>
    <s v="info@scint-x.com"/>
    <s v="'+46 70 111 06 51"/>
    <s v="https://www.crunchbase.com/organization/scint-x"/>
    <m/>
    <m/>
    <s v="29776f28-b776-f3eb-b309-4911953bb3ae"/>
  </r>
  <r>
    <x v="61320"/>
    <s v="scrible.com"/>
    <s v="USA"/>
    <s v="CA"/>
    <s v="SF Bay Area"/>
    <s v="San Mateo"/>
    <x v="0"/>
    <s v="scrible provides a web-based service enabling people to highlight and annotate web pages for research."/>
    <s v="enterprise software"/>
    <x v="10"/>
    <x v="2"/>
    <n v="1"/>
    <n v="500000"/>
    <s v="2010-01-01"/>
    <s v="2011-05-05"/>
    <s v="2011-05-05"/>
    <m/>
    <s v="contact@scrible.com"/>
    <s v="(866)727-4253"/>
    <s v="https://www.crunchbase.com/organization/scrible-inc"/>
    <s v="https://www.twitter.com/scrible"/>
    <s v="http://www.facebook.com/scrible"/>
    <s v="079e9aef-59af-165d-046b-f4f78839d5b0"/>
  </r>
  <r>
    <x v="61321"/>
    <s v="buckcrossingbbq.com"/>
    <s v="USA"/>
    <s v="AR"/>
    <s v="Fayetteville"/>
    <s v="Fayetteville"/>
    <x v="0"/>
    <s v="Buck Nekkid BBQ &amp; Saloon’s mission is to develop and establish a nostalgic, clean, old-fashioned, fun-filled, western-flavored dining."/>
    <m/>
    <x v="5"/>
    <x v="2"/>
    <n v="1"/>
    <m/>
    <s v="2011-05-04"/>
    <s v="2011-05-04"/>
    <s v="2011-05-04"/>
    <m/>
    <m/>
    <m/>
    <s v="https://www.crunchbase.com/organization/buck-nekkid-bbq-and-saloon"/>
    <m/>
    <s v="http://www.facebook.com/bucknekkidbbq"/>
    <s v="475d57ca-a1a3-8b9b-9510-cdffc67da374"/>
  </r>
  <r>
    <x v="61322"/>
    <s v="careerminds.com"/>
    <s v="USA"/>
    <s v="DE"/>
    <s v="Wilmington, Delaware"/>
    <s v="Hockessin"/>
    <x v="0"/>
    <s v="Careerminds is a national provider of affordable, web-based outplacement solutions for U.S. companies that are downsizing or reorganizing."/>
    <s v="consulting"/>
    <x v="5"/>
    <x v="0"/>
    <n v="2"/>
    <n v="2085000"/>
    <s v="2007-01-01"/>
    <s v="2010-09-09"/>
    <s v="2011-05-04"/>
    <m/>
    <s v="info@careerminds.com"/>
    <s v="'302-352-0511"/>
    <s v="https://www.crunchbase.com/organization/careerminds-group"/>
    <s v="https://www.twitter.com/careerminds"/>
    <s v="http://www.facebook.com/careerminds"/>
    <s v="23ee4b3a-8d9f-9a20-d43e-da4e526d1c37"/>
  </r>
  <r>
    <x v="61323"/>
    <s v="disqus.com"/>
    <s v="USA"/>
    <s v="CA"/>
    <s v="SF Bay Area"/>
    <s v="San Francisco"/>
    <x v="0"/>
    <s v="Disqus is a blog comment hosting service offering a platform for social integration, social networking, user profiles, analytics and more."/>
    <s v="blogging platforms|curated web|social media"/>
    <x v="398"/>
    <x v="2"/>
    <n v="3"/>
    <n v="10500000"/>
    <s v="2007-05-05"/>
    <s v="2007-06-01"/>
    <s v="2011-05-04"/>
    <m/>
    <s v="hello@disqus.com"/>
    <m/>
    <s v="https://www.crunchbase.com/organization/disqus"/>
    <s v="https://www.twitter.com/disqus"/>
    <s v="http://www.facebook.com/disqus"/>
    <s v="27d01641-3631-8836-64da-b3148580c4df"/>
  </r>
  <r>
    <x v="61324"/>
    <s v="kokam.com"/>
    <s v="KOR"/>
    <m/>
    <s v="KOR - Other"/>
    <s v="Suwon"/>
    <x v="0"/>
    <s v="Kokam enables cutting edge high-capacity growth of the EV, Marine, Aerospace, Industrial, ESS, and so on."/>
    <m/>
    <x v="5"/>
    <x v="2"/>
    <n v="1"/>
    <m/>
    <s v="1989-01-01"/>
    <s v="2011-05-04"/>
    <s v="2011-05-04"/>
    <m/>
    <s v="battery@kokam.com"/>
    <n v="82313620100"/>
    <s v="https://www.crunchbase.com/organization/kokam"/>
    <m/>
    <m/>
    <s v="e1d7fca1-3949-54a0-142b-f3d581b21b18"/>
  </r>
  <r>
    <x v="61325"/>
    <s v="merge.rs"/>
    <s v="CHE"/>
    <m/>
    <s v="Zurich"/>
    <s v="Zug"/>
    <x v="0"/>
    <s v="Compare CF Advisors and M&amp;A Lawyers"/>
    <s v="finance|legal"/>
    <x v="491"/>
    <x v="1"/>
    <n v="1"/>
    <m/>
    <s v="2011-01-01"/>
    <s v="2011-05-04"/>
    <s v="2011-05-04"/>
    <m/>
    <s v="office@merge.rs"/>
    <s v="41 41 792 00 00"/>
    <s v="https://www.crunchbase.com/organization/merge-rs-ag"/>
    <s v="https://www.twitter.com/merge_rs"/>
    <m/>
    <s v="31146053-5a4b-773d-30d1-706ab3eb02f7"/>
  </r>
  <r>
    <x v="61326"/>
    <m/>
    <s v="USA"/>
    <s v="AR"/>
    <s v="Fayetteville"/>
    <s v="Fayetteville"/>
    <x v="0"/>
    <s v="Our company produces unique designer clothing for women to wear on college gamedays."/>
    <s v="fashion"/>
    <x v="350"/>
    <x v="2"/>
    <n v="1"/>
    <m/>
    <s v="2011-02-16"/>
    <s v="2011-05-04"/>
    <s v="2011-05-04"/>
    <m/>
    <m/>
    <m/>
    <s v="https://www.crunchbase.com/organization/nealywear"/>
    <m/>
    <m/>
    <s v="6e76e1a1-c066-686a-0fe4-6e60ee6468d9"/>
  </r>
  <r>
    <x v="61327"/>
    <s v="powersdt.com"/>
    <s v="USA"/>
    <s v="FL"/>
    <s v="Jacksonville"/>
    <s v="Jacksonville"/>
    <x v="0"/>
    <s v="Powers Device Technologies develops feedback sensor products that address the nutritional and distress tolerance needs of weak infants."/>
    <s v="hardware|software"/>
    <x v="136"/>
    <x v="1"/>
    <n v="1"/>
    <n v="1500000"/>
    <s v="2009-01-01"/>
    <s v="2011-05-04"/>
    <s v="2011-05-04"/>
    <m/>
    <s v="info@powersdt.com"/>
    <s v="'+1 (917) 696-1190"/>
    <s v="https://www.crunchbase.com/organization/powers-device-technologies-llc"/>
    <s v="https://www.twitter.com/powersdt"/>
    <s v="http://www.facebook.com/powersdtinc"/>
    <s v="7cc8b3cb-bafc-ba26-a19f-1989e8e0b2f8"/>
  </r>
  <r>
    <x v="61328"/>
    <s v="protectimmun.de"/>
    <m/>
    <m/>
    <m/>
    <m/>
    <x v="0"/>
    <s v="Protectimmun iis focused on research and development of drugs especially in the field of allergic and chronic inflammatory diseases."/>
    <s v="biotechnology"/>
    <x v="36"/>
    <x v="1"/>
    <n v="1"/>
    <m/>
    <s v="2007-01-01"/>
    <s v="2011-05-04"/>
    <s v="2011-05-04"/>
    <m/>
    <m/>
    <s v="49 234 369 167 14"/>
    <s v="https://www.crunchbase.com/organization/protectimmun-gmbh-2"/>
    <m/>
    <m/>
    <s v="2d6ea42b-e42f-0ed1-5660-61089c1fad1f"/>
  </r>
  <r>
    <x v="61329"/>
    <s v="synagile.com"/>
    <s v="USA"/>
    <s v="CA"/>
    <s v="SF Bay Area"/>
    <s v="Piedmont"/>
    <x v="0"/>
    <s v="SynAgile offers DopaFuse, an infusion therapy to stabilize L-DOPA levels in the body for patients who suffer from Parkinson’s disease."/>
    <s v="biotechnology"/>
    <x v="36"/>
    <x v="1"/>
    <n v="1"/>
    <n v="898618"/>
    <m/>
    <s v="2011-05-04"/>
    <s v="2011-05-04"/>
    <m/>
    <s v="information@synagile.com"/>
    <s v="'510-908-3496"/>
    <s v="https://www.crunchbase.com/organization/synagile"/>
    <m/>
    <m/>
    <s v="2c0da241-07ae-eb24-e181-956da924e97e"/>
  </r>
  <r>
    <x v="61330"/>
    <s v="triporati.com"/>
    <s v="USA"/>
    <s v="CA"/>
    <s v="SF Bay Area"/>
    <s v="San Francisco"/>
    <x v="0"/>
    <s v="Triporati, an online travel company, helps clients find their vacation destinations via their “Destination Genome Project” platform'."/>
    <s v="travel"/>
    <x v="22"/>
    <x v="0"/>
    <n v="2"/>
    <n v="6000000"/>
    <s v="2008-07-07"/>
    <s v="2008-08-30"/>
    <s v="2011-05-04"/>
    <m/>
    <s v="customersupport@triporati.com"/>
    <s v="'415-324-8484"/>
    <s v="https://www.crunchbase.com/organization/triporati"/>
    <s v="https://www.twitter.com/triporati"/>
    <m/>
    <s v="d3fdb486-9ddb-b68f-88b1-21589be8d3d2"/>
  </r>
  <r>
    <x v="61331"/>
    <s v="centerd.com"/>
    <s v="USA"/>
    <s v="CA"/>
    <s v="SF Bay Area"/>
    <s v="Menlo Park"/>
    <x v="3"/>
    <s v="Center'd is a local search and discovery company that organizes and distributes content based on SentimentAnalysis."/>
    <s v="curated web|developer tools|events|local|natural language processing|neuroscience|search engine"/>
    <x v="7613"/>
    <x v="1"/>
    <n v="5"/>
    <n v="10400000"/>
    <s v="2006-01-01"/>
    <s v="2007-02-01"/>
    <s v="2011-05-03"/>
    <m/>
    <s v="feedback@centerd.com"/>
    <s v="'650-323-2912"/>
    <s v="https://www.crunchbase.com/organization/centerd"/>
    <m/>
    <m/>
    <s v="72fc74de-a2e0-c049-5e3d-d018e4b33ee4"/>
  </r>
  <r>
    <x v="61332"/>
    <s v="colourlovers.com"/>
    <s v="USA"/>
    <s v="OR"/>
    <s v="Portland, Oregon"/>
    <s v="Portland"/>
    <x v="2"/>
    <s v="COLOURlovers is a creative community enabling users to discuss trends, explore articles and share user-generated colors, palettes, patterns."/>
    <s v="art|curated web"/>
    <x v="87"/>
    <x v="0"/>
    <n v="1"/>
    <n v="1000000"/>
    <s v="2005-12-01"/>
    <s v="2011-05-03"/>
    <s v="2011-05-03"/>
    <m/>
    <s v="love@colourlovers.com"/>
    <s v="'503-343-4758"/>
    <s v="https://www.crunchbase.com/organization/colourlovers"/>
    <s v="https://www.twitter.com/colourlovers"/>
    <s v="http://www.facebook.com/colourlovers"/>
    <s v="316b9d94-68dc-a294-6e5d-16e182cd3b3f"/>
  </r>
  <r>
    <x v="61333"/>
    <s v="enecsys.com"/>
    <s v="GBR"/>
    <m/>
    <s v="London"/>
    <s v="Cambridge"/>
    <x v="0"/>
    <s v="Enecsys manufactures grid-connected solar micro inverters and monitoring systems that offer a value proposition for solar PV systems."/>
    <s v="energy|energy efficiency|solar"/>
    <x v="165"/>
    <x v="6"/>
    <n v="3"/>
    <n v="55100000"/>
    <s v="2003-01-01"/>
    <s v="2009-06-24"/>
    <s v="2011-05-03"/>
    <m/>
    <s v="info@enecsys.com"/>
    <s v="'+44 1223 792101"/>
    <s v="https://www.crunchbase.com/organization/enecsys"/>
    <s v="https://www.twitter.com/enecsys"/>
    <s v="http://www.facebook.com/pages/enecsys/168842183178459"/>
    <s v="ff0da6f4-33d2-9e4c-1dba-1ed701df4872"/>
  </r>
  <r>
    <x v="61334"/>
    <s v="noisetoys.com"/>
    <s v="USA"/>
    <s v="CA"/>
    <s v="SF Bay Area"/>
    <s v="San Francisco"/>
    <x v="0"/>
    <s v="NoiseToys is a friends-based app discovery service allowing users to see the type of iPhone apps their friends use."/>
    <s v="music"/>
    <x v="223"/>
    <x v="2"/>
    <n v="2"/>
    <n v="1430000"/>
    <m/>
    <s v="2011-01-12"/>
    <s v="2011-05-03"/>
    <m/>
    <s v="info@noisetoys.com"/>
    <m/>
    <s v="https://www.crunchbase.com/organization/noisetoys"/>
    <s v="https://www.twitter.com/ntoys"/>
    <m/>
    <s v="f2d9307c-b50a-c1cb-2cb6-6c6c4efbac71"/>
  </r>
  <r>
    <x v="61335"/>
    <s v="sustainx.com"/>
    <s v="USA"/>
    <s v="NH"/>
    <s v="Manchester, New Hampshire"/>
    <s v="Seabrook"/>
    <x v="0"/>
    <s v="SustainX is a global provider of grid-scale energy storage solutions for supporting a cleaner and more efficient electric grid."/>
    <s v="clean energy|electronics|energy"/>
    <x v="950"/>
    <x v="6"/>
    <n v="3"/>
    <n v="24000000"/>
    <s v="2007-01-01"/>
    <s v="2009-08-12"/>
    <s v="2011-05-03"/>
    <m/>
    <s v="info@sustainx.com"/>
    <s v="'603-601-7800"/>
    <s v="https://www.crunchbase.com/organization/sustainx"/>
    <m/>
    <m/>
    <s v="12ff8481-a47e-7a36-ff2c-78348f441078"/>
  </r>
  <r>
    <x v="61336"/>
    <s v="tigerlilyapps.com"/>
    <s v="FRA"/>
    <m/>
    <s v="Paris"/>
    <s v="Paris"/>
    <x v="0"/>
    <s v="We help companies turn users into buyers &amp; buyers into advocates through a rich mix of technology and expertise."/>
    <s v="advertising|analytics|apps|social crm"/>
    <x v="7614"/>
    <x v="0"/>
    <n v="1"/>
    <n v="1300000"/>
    <s v="2009-05-01"/>
    <s v="2011-05-03"/>
    <s v="2011-05-03"/>
    <m/>
    <s v="contact@tigerlilystud.io"/>
    <s v="'+33 1 82 28 38 61"/>
    <s v="https://www.crunchbase.com/organization/tigerlily"/>
    <s v="https://www.twitter.com/tigerlilyapps"/>
    <s v="http://www.facebook.com/tigerlilyapps"/>
    <s v="53391a1f-dcbe-a5b5-03b6-c69b120f3709"/>
  </r>
  <r>
    <x v="61337"/>
    <s v="yellowbrck.com"/>
    <s v="USA"/>
    <s v="NY"/>
    <s v="New York City"/>
    <s v="New York"/>
    <x v="3"/>
    <s v="YellowBrck is a location-based social network that allows parents to share their activities and locations with friends and other parents."/>
    <s v="location based services|mobile|parenting|social media"/>
    <x v="7615"/>
    <x v="2"/>
    <n v="1"/>
    <n v="150000"/>
    <s v="2010-05-01"/>
    <s v="2011-05-03"/>
    <s v="2011-05-03"/>
    <s v="2011-10-01"/>
    <s v="team@yellowbrck.com"/>
    <m/>
    <s v="https://www.crunchbase.com/organization/yellowbrck"/>
    <s v="https://www.twitter.com/yellowbrck"/>
    <m/>
    <s v="1168000e-be0d-ecc5-5986-1db39c9e1788"/>
  </r>
  <r>
    <x v="61338"/>
    <m/>
    <s v="USA"/>
    <s v="CA"/>
    <s v="San Diego"/>
    <s v="La Jolla"/>
    <x v="0"/>
    <s v="Ampla Pharmaceuticals, a company based in La Jolla, California, designs and develops biopharmaceutical drugs."/>
    <s v="biotechnology"/>
    <x v="36"/>
    <x v="2"/>
    <n v="3"/>
    <n v="7265271"/>
    <s v="2006-01-01"/>
    <s v="2006-12-06"/>
    <s v="2011-05-02"/>
    <m/>
    <m/>
    <m/>
    <s v="https://www.crunchbase.com/organization/ampla-pharmaceuticals"/>
    <m/>
    <m/>
    <s v="c9440f28-a2c8-30d5-345e-3d345c99cf63"/>
  </r>
  <r>
    <x v="61339"/>
    <s v="currentmotor.com"/>
    <s v="USA"/>
    <s v="MI"/>
    <s v="Detroit"/>
    <s v="Ann Arbor"/>
    <x v="0"/>
    <s v="Current Motor is an American designer and manufacturer of all-electric maxi-scooters."/>
    <s v="automotive"/>
    <x v="114"/>
    <x v="0"/>
    <n v="2"/>
    <n v="700000"/>
    <m/>
    <s v="2010-11-23"/>
    <s v="2011-05-02"/>
    <m/>
    <s v="info@currentmotor.com"/>
    <s v="'877-222-5115"/>
    <s v="https://www.crunchbase.com/organization/current-motor-company"/>
    <s v="https://www.twitter.com/current_motor"/>
    <s v="http://www.facebook.com/current-motor-company/117679958243"/>
    <s v="18887e06-7326-0390-e38a-65b9783b7367"/>
  </r>
  <r>
    <x v="61340"/>
    <s v="digitalscirocco.com"/>
    <s v="USA"/>
    <s v="WA"/>
    <s v="Seattle"/>
    <s v="Seattle"/>
    <x v="0"/>
    <s v="DigitalScirocco operates a per impression, digital asset sales and distribution platform."/>
    <s v="software"/>
    <x v="10"/>
    <x v="0"/>
    <n v="2"/>
    <n v="1300000"/>
    <s v="2009-01-01"/>
    <s v="2010-06-22"/>
    <s v="2011-05-02"/>
    <m/>
    <s v="info@digitalscirocco.com"/>
    <n v="2062993454"/>
    <s v="https://www.crunchbase.com/organization/digitalscirocco"/>
    <s v="https://www.twitter.com/digitalscirocco"/>
    <s v="http://www.facebook.com/pages/digital-scirocco/219995018011181"/>
    <s v="98612296-0439-fafc-7826-828d08ea0da0"/>
  </r>
  <r>
    <x v="61341"/>
    <m/>
    <s v="USA"/>
    <s v="AZ"/>
    <s v="Tucson"/>
    <s v="Tucson"/>
    <x v="0"/>
    <s v="Kids apparel company that aims to capture the imaginations of curious children and their parents."/>
    <s v="fashion"/>
    <x v="350"/>
    <x v="2"/>
    <n v="1"/>
    <m/>
    <s v="2011-05-01"/>
    <s v="2011-05-02"/>
    <s v="2011-05-02"/>
    <m/>
    <m/>
    <m/>
    <s v="https://www.crunchbase.com/organization/fur-and-mask"/>
    <m/>
    <m/>
    <s v="5fad13f2-f61f-7f5c-fe9b-36d397ef671d"/>
  </r>
  <r>
    <x v="61342"/>
    <s v="hcgoncology.com"/>
    <s v="IND"/>
    <m/>
    <s v="Bangalore"/>
    <s v="Bangalore"/>
    <x v="0"/>
    <s v="HealthCare Global is known to be the only dedicated cancer care network with quality care across 20 centres."/>
    <m/>
    <x v="5"/>
    <x v="6"/>
    <n v="1"/>
    <m/>
    <s v="1989-01-01"/>
    <s v="2011-05-02"/>
    <s v="2011-05-02"/>
    <m/>
    <s v="info@hcgoncology.com"/>
    <s v="'+91 80 3366 9999"/>
    <s v="https://www.crunchbase.com/organization/healthcare-global-2"/>
    <s v="https://www.twitter.com/hcgcyberknife"/>
    <s v="https://www.facebook.com/hcghospitals/"/>
    <s v="c8cb49d6-6a57-3757-724b-d5e983230044"/>
  </r>
  <r>
    <x v="61343"/>
    <s v="motopia.com"/>
    <s v="USA"/>
    <s v="CA"/>
    <s v="Los Angeles"/>
    <s v="Los Angeles"/>
    <x v="0"/>
    <s v="Motopia is a full service mobile marketing solutions provider with a broad range of services to meet various needs of their clients."/>
    <s v="enterprise software|marketing|mobile"/>
    <x v="346"/>
    <x v="6"/>
    <n v="1"/>
    <n v="15000000"/>
    <m/>
    <s v="2011-05-02"/>
    <s v="2011-05-02"/>
    <m/>
    <s v="info@motopia.com"/>
    <n v="61386781747"/>
    <s v="https://www.crunchbase.com/organization/motopia"/>
    <m/>
    <m/>
    <s v="c1eb710c-c8a4-b622-f571-91881049eda6"/>
  </r>
  <r>
    <x v="61344"/>
    <s v="pyrolia.com"/>
    <s v="FRA"/>
    <m/>
    <s v="Paris"/>
    <s v="Paris"/>
    <x v="0"/>
    <s v="Pyrolia is a producer and publisher of multimedia-based entertainment resources designed around the fields of art, history, and science."/>
    <s v="apps|content|digital media|mobile|publishing"/>
    <x v="762"/>
    <x v="0"/>
    <n v="1"/>
    <n v="563806"/>
    <s v="2011-05-01"/>
    <s v="2011-05-02"/>
    <s v="2011-05-02"/>
    <m/>
    <m/>
    <m/>
    <s v="https://www.crunchbase.com/organization/pyrolia"/>
    <m/>
    <m/>
    <s v="8969c8d9-f99a-41bc-94ed-4b4d901513a7"/>
  </r>
  <r>
    <x v="61345"/>
    <s v="sendthetrend.com"/>
    <s v="USA"/>
    <s v="NY"/>
    <s v="New York City"/>
    <s v="New York"/>
    <x v="2"/>
    <s v="Send the Trend is an e-commerce site for accessories and beauty products."/>
    <s v="e-commerce|fashion|jewelry"/>
    <x v="867"/>
    <x v="4"/>
    <n v="1"/>
    <n v="3000000"/>
    <s v="2010-08-01"/>
    <s v="2011-05-02"/>
    <s v="2011-05-02"/>
    <m/>
    <s v="sendthetrend@gmail.com"/>
    <s v="'484-701-6286"/>
    <s v="https://www.crunchbase.com/organization/send-the-trend"/>
    <s v="https://www.twitter.com/sendthetrend"/>
    <s v="https://www.facebook.com/qvc"/>
    <s v="2b0f7ac3-7dcd-39c5-9fbd-cf65eb0d5781"/>
  </r>
  <r>
    <x v="61346"/>
    <s v="theswitch.com"/>
    <s v="USA"/>
    <s v="MA"/>
    <s v="Cape Cod"/>
    <s v="Osterville"/>
    <x v="2"/>
    <s v="The Switch is a supplier of megawatt-class permanent magnet generator and full-power converter packages."/>
    <s v="energy efficiency|solar"/>
    <x v="165"/>
    <x v="5"/>
    <n v="1"/>
    <n v="8963175"/>
    <s v="1996-01-01"/>
    <s v="2011-05-02"/>
    <s v="2011-05-02"/>
    <m/>
    <m/>
    <s v="358 2078 38200"/>
    <s v="https://www.crunchbase.com/organization/the-switch"/>
    <s v="https://www.twitter.com/theswitchenergy"/>
    <m/>
    <s v="d7b17850-a2bb-d823-17b7-637fae55e82f"/>
  </r>
  <r>
    <x v="61347"/>
    <s v="6apt.com"/>
    <s v="CHN"/>
    <m/>
    <s v="Beijing"/>
    <s v="Beijing"/>
    <x v="0"/>
    <s v="6APT is an online platform that enables students to find and book apartments from anywhere."/>
    <s v="edtech|education"/>
    <x v="283"/>
    <x v="0"/>
    <n v="1"/>
    <m/>
    <s v="2012-01-01"/>
    <s v="2011-05-01"/>
    <s v="2011-05-01"/>
    <m/>
    <m/>
    <m/>
    <s v="https://www.crunchbase.com/organization/6apt"/>
    <s v="https://www.twitter.com/6aptcom"/>
    <s v="http://www.facebook.com/pages/6apt/642850382398287"/>
    <s v="b9e3b345-389c-61a0-0074-d2079bff4d6b"/>
  </r>
  <r>
    <x v="61348"/>
    <s v="9facts.com"/>
    <s v="RUS"/>
    <m/>
    <s v="Perm"/>
    <s v="Yekaterinburg"/>
    <x v="3"/>
    <s v="9facts is a social service providing local fact rankings based on people's achievements and activities."/>
    <s v="seo|social media"/>
    <x v="943"/>
    <x v="2"/>
    <n v="1"/>
    <n v="70000"/>
    <s v="2011-05-01"/>
    <s v="2011-05-01"/>
    <s v="2011-05-01"/>
    <s v="2013-05-01"/>
    <s v="info@9facts.com"/>
    <m/>
    <s v="https://www.crunchbase.com/organization/9facts"/>
    <s v="https://www.twitter.com/9facts"/>
    <m/>
    <s v="85706015-8bfc-b87a-b9c0-96596aabbb40"/>
  </r>
  <r>
    <x v="61349"/>
    <s v="accb.com.cn"/>
    <s v="CHN"/>
    <m/>
    <s v="Beijing"/>
    <s v="Beijing"/>
    <x v="0"/>
    <s v="Beijing ACCB Biotech is focused on the R&amp;D of cancer detection methods through the application of molecular biology technologies."/>
    <s v="biotechnology"/>
    <x v="36"/>
    <x v="1"/>
    <n v="3"/>
    <n v="770416"/>
    <s v="2004-01-01"/>
    <s v="2005-12-01"/>
    <s v="2011-05-01"/>
    <m/>
    <m/>
    <s v="86 10 6279 0729"/>
    <s v="https://www.crunchbase.com/organization/beijing-accb-biotech-ltd"/>
    <m/>
    <m/>
    <s v="7cf324bb-a40e-99f8-b646-292d2e8dbe1f"/>
  </r>
  <r>
    <x v="61350"/>
    <s v="adwings.com"/>
    <s v="GBR"/>
    <m/>
    <s v="London"/>
    <s v="Cambridge"/>
    <x v="3"/>
    <s v="Adwings is one-stop ad destination helping advertisers plan, book, and track advertising on various media channels."/>
    <s v="advertising"/>
    <x v="296"/>
    <x v="2"/>
    <n v="1"/>
    <n v="24997"/>
    <s v="2011-01-01"/>
    <s v="2011-05-01"/>
    <s v="2011-05-01"/>
    <m/>
    <s v="egidijus@adwings.com"/>
    <m/>
    <s v="https://www.crunchbase.com/organization/adwings"/>
    <s v="https://www.twitter.com/adwings_com"/>
    <m/>
    <s v="0f89ae8f-b312-c325-c033-9991247d3003"/>
  </r>
  <r>
    <x v="61351"/>
    <s v="agile-ft.com"/>
    <s v="IND"/>
    <m/>
    <s v="Mumbai"/>
    <s v="Mumbai"/>
    <x v="0"/>
    <s v="Agile Financial Technologies is led by captains of the industry who envisioned the creation of an unparalleled enterprise that would be an"/>
    <s v="finance|fintech|insurance"/>
    <x v="24"/>
    <x v="7"/>
    <n v="1"/>
    <n v="5740000"/>
    <m/>
    <s v="2011-05-01"/>
    <s v="2011-05-01"/>
    <m/>
    <s v="info@agile-ft.com"/>
    <s v="971 4 433 1825"/>
    <s v="https://www.crunchbase.com/organization/agile"/>
    <m/>
    <m/>
    <s v="0d08a1ac-d15e-eec7-557a-0a808c7be29c"/>
  </r>
  <r>
    <x v="61352"/>
    <s v="apparent.me"/>
    <s v="ISR"/>
    <m/>
    <s v="Tel Aviv"/>
    <s v="Jerusalem"/>
    <x v="0"/>
    <s v="Apparent offers a productive social tool to help parents find spontaneous playdates for their kids of 2-8 years."/>
    <s v="mobile|parenting"/>
    <x v="831"/>
    <x v="1"/>
    <n v="1"/>
    <m/>
    <s v="2011-01-01"/>
    <s v="2011-05-01"/>
    <s v="2011-05-01"/>
    <m/>
    <s v="contact@apparent.me"/>
    <m/>
    <s v="https://www.crunchbase.com/organization/apparent"/>
    <s v="https://www.twitter.com/apparentapp"/>
    <s v="https://www.facebook.com/apparentapp"/>
    <s v="c806f719-d158-c942-6bdd-d0ebb8e015ca"/>
  </r>
  <r>
    <x v="61353"/>
    <s v="netentsec.com"/>
    <s v="CHN"/>
    <m/>
    <s v="CHN - Other"/>
    <s v="Haidian"/>
    <x v="0"/>
    <s v="Beijing NetentSec is a provider of internet security solutions for content management in China."/>
    <s v="security"/>
    <x v="175"/>
    <x v="6"/>
    <n v="2"/>
    <n v="3000000"/>
    <s v="2004-01-01"/>
    <s v="2009-08-14"/>
    <s v="2011-05-01"/>
    <m/>
    <m/>
    <s v="86 10 6267 0909"/>
    <s v="https://www.crunchbase.com/organization/beijing-netentsec"/>
    <m/>
    <m/>
    <s v="2b90c2c3-7233-e01f-985a-e3e38cef1388"/>
  </r>
  <r>
    <x v="61354"/>
    <s v="bigevidence.com"/>
    <m/>
    <m/>
    <m/>
    <m/>
    <x v="0"/>
    <s v="Their mission is to radically improve the way clinicians, providers, and software systems find, evaluate, and apply medical evidence."/>
    <s v="health care|medical|software"/>
    <x v="247"/>
    <x v="1"/>
    <n v="1"/>
    <m/>
    <s v="2013-01-01"/>
    <s v="2011-05-01"/>
    <s v="2011-05-01"/>
    <m/>
    <s v="founders@bigevidence.com"/>
    <m/>
    <s v="https://www.crunchbase.com/organization/bigevidence"/>
    <m/>
    <m/>
    <s v="3e78fbfa-dda9-3aec-8aad-785acba2bf1c"/>
  </r>
  <r>
    <x v="61355"/>
    <s v="birthdaygorilla.com"/>
    <s v="AUS"/>
    <m/>
    <s v="Brisbane"/>
    <s v="Brisbane"/>
    <x v="3"/>
    <s v="Customer birthday wishing"/>
    <s v="advertising|sms"/>
    <x v="6517"/>
    <x v="1"/>
    <n v="1"/>
    <m/>
    <s v="2011-05-01"/>
    <s v="2011-05-01"/>
    <s v="2011-05-01"/>
    <s v="2012-07-19"/>
    <s v="lee@birthdaygorilla.com"/>
    <m/>
    <s v="https://www.crunchbase.com/organization/birthday-gorilla"/>
    <s v="https://www.twitter.com/birthdaygorilla"/>
    <m/>
    <s v="dbaf0938-5f1f-ee3b-bce7-dd616b8c6126"/>
  </r>
  <r>
    <x v="61356"/>
    <s v="brigates.com"/>
    <m/>
    <m/>
    <m/>
    <m/>
    <x v="0"/>
    <s v="Brigates Microelectronics is engaged in the design, development, and sales of integrated circuits."/>
    <m/>
    <x v="5"/>
    <x v="2"/>
    <n v="1"/>
    <m/>
    <m/>
    <s v="2011-05-01"/>
    <s v="2011-05-01"/>
    <m/>
    <m/>
    <m/>
    <s v="https://www.crunchbase.com/organization/brigates-microelectronics"/>
    <m/>
    <m/>
    <s v="12b81685-68a7-1b7b-7c13-08578d8ce731"/>
  </r>
  <r>
    <x v="61357"/>
    <s v="cnzz.com"/>
    <s v="CHN"/>
    <m/>
    <m/>
    <m/>
    <x v="0"/>
    <s v="CNZZ is a provider of online statistical analysis services in China."/>
    <s v="analytics|enterprise software|online auctions"/>
    <x v="689"/>
    <x v="2"/>
    <n v="1"/>
    <n v="15000000"/>
    <m/>
    <s v="2011-05-01"/>
    <s v="2011-05-01"/>
    <m/>
    <m/>
    <s v="86 10 9609 6265"/>
    <s v="https://www.crunchbase.com/organization/cnzz"/>
    <m/>
    <m/>
    <s v="6d44d9cd-2ddd-7d8b-0338-98bdad2e0cb9"/>
  </r>
  <r>
    <x v="61358"/>
    <s v="covaiprop.com"/>
    <s v="IND"/>
    <m/>
    <s v="Coimbatore"/>
    <s v="Coimbatore"/>
    <x v="0"/>
    <s v="Covai are pioneers in retirement homes and assisted care services since 2004 in many cities of india."/>
    <s v="construction"/>
    <x v="76"/>
    <x v="6"/>
    <n v="1"/>
    <m/>
    <s v="2001-01-01"/>
    <s v="2011-05-01"/>
    <s v="2011-05-01"/>
    <m/>
    <s v="info@covaiprop.com"/>
    <n v="914222567840"/>
    <s v="https://www.crunchbase.com/organization/covai-property"/>
    <s v="https://www.twitter.com/covaiproperty"/>
    <s v="https://www.facebook.com/covaiseniorcare"/>
    <s v="f49ddf24-33d8-ceaf-d00d-1384f57092b3"/>
  </r>
  <r>
    <x v="61359"/>
    <s v="creditease.cn"/>
    <s v="CHN"/>
    <m/>
    <s v="Beijing"/>
    <s v="Beijing"/>
    <x v="0"/>
    <s v="CreditEase is a business consulting firm that offers wealth management services."/>
    <s v="finance|financial services|wealth management"/>
    <x v="24"/>
    <x v="4"/>
    <n v="2"/>
    <n v="20000000"/>
    <s v="2006-01-01"/>
    <s v="2010-04-01"/>
    <s v="2011-05-01"/>
    <m/>
    <s v="ask@creditease.cn"/>
    <s v="86 10 5738 2022"/>
    <s v="https://www.crunchbase.com/organization/creditease"/>
    <m/>
    <s v="http://www.facebook.com/crediteasecn"/>
    <s v="0c867161-dd22-0de2-d30e-ed7754604f5a"/>
  </r>
  <r>
    <x v="61360"/>
    <s v="gocubby.com"/>
    <s v="USA"/>
    <s v="NY"/>
    <s v="New York City"/>
    <s v="New York"/>
    <x v="3"/>
    <s v="Cubby is a smartphone-enabled personal logistics service, securing and couriering travellers' excess luggage."/>
    <s v="collaborative consumption|mobile"/>
    <x v="15"/>
    <x v="2"/>
    <n v="1"/>
    <n v="65000"/>
    <s v="2011-02-15"/>
    <s v="2011-05-01"/>
    <s v="2011-05-01"/>
    <s v="2013-06-01"/>
    <s v="info@gocubby.com"/>
    <m/>
    <s v="https://www.crunchbase.com/organization/cubby"/>
    <s v="https://www.twitter.com/gocubby"/>
    <m/>
    <s v="f530d9c2-72f5-427f-3a75-6175ffd80920"/>
  </r>
  <r>
    <x v="61361"/>
    <s v="dailydigital.com"/>
    <s v="USA"/>
    <s v="IL"/>
    <s v="Chicago"/>
    <s v="Chicago"/>
    <x v="0"/>
    <s v="DailyDigital offers services for non-technical startup founders to turn their ideas into websites and applications."/>
    <s v="apps|audio|content|video"/>
    <x v="3938"/>
    <x v="2"/>
    <n v="2"/>
    <n v="150000"/>
    <s v="2008-01-01"/>
    <s v="2010-01-01"/>
    <s v="2011-05-01"/>
    <m/>
    <s v="support@dailydigital.com"/>
    <m/>
    <s v="https://www.crunchbase.com/organization/dailydigital"/>
    <s v="https://www.twitter.com/dailydigital"/>
    <s v="http://www.facebook.com/dailydigital"/>
    <s v="ee288c0c-17b8-19bc-45bd-a0c6c2764a87"/>
  </r>
  <r>
    <x v="61362"/>
    <s v="dsspropulsion.com"/>
    <s v="USA"/>
    <s v="NV"/>
    <s v="Reno - Sparks"/>
    <s v="Reno"/>
    <x v="0"/>
    <s v="Digital Solid State Propulsion, Inc. is a Nevada based business founded in October 2005."/>
    <s v="biotechnology|manufacturing|product design"/>
    <x v="586"/>
    <x v="0"/>
    <n v="1"/>
    <m/>
    <s v="2005-10-01"/>
    <s v="2011-05-01"/>
    <s v="2011-05-01"/>
    <m/>
    <m/>
    <n v="7758252791"/>
    <s v="https://www.crunchbase.com/organization/digital-solid-state-propulsion"/>
    <m/>
    <m/>
    <s v="0b784026-1fa0-3d36-b794-5cbb4bee1884"/>
  </r>
  <r>
    <x v="61363"/>
    <s v="dip-tech.com"/>
    <s v="ISR"/>
    <m/>
    <m/>
    <m/>
    <x v="0"/>
    <s v="Leading the digital ceramic in-glass printing revolution, enabling architects &amp; designers to turn buildings into beautiful pieces of art."/>
    <s v="printing"/>
    <x v="233"/>
    <x v="6"/>
    <n v="1"/>
    <m/>
    <s v="2005-01-01"/>
    <s v="2011-05-01"/>
    <s v="2011-05-01"/>
    <m/>
    <s v="sales@dip-tech.com"/>
    <s v="'+972 9-790-8400"/>
    <s v="https://www.crunchbase.com/organization/dip-tech"/>
    <s v="https://www.twitter.com/diptechglass"/>
    <s v="http://www.facebook.com/diptechglass"/>
    <s v="e24bb28b-5daf-6954-d0c1-e25d379d7ce0"/>
  </r>
  <r>
    <x v="61364"/>
    <s v="disruptive.in"/>
    <s v="IND"/>
    <m/>
    <s v="Kolkata"/>
    <s v="Kolkata"/>
    <x v="0"/>
    <s v="Disruptive By Design develops social web and mobile applications that connect people with each other."/>
    <s v="social media"/>
    <x v="87"/>
    <x v="2"/>
    <n v="1"/>
    <n v="10000"/>
    <s v="2011-05-01"/>
    <s v="2011-05-01"/>
    <s v="2011-05-01"/>
    <m/>
    <s v="mr@disruptive.in"/>
    <n v="919836410101"/>
    <s v="https://www.crunchbase.com/organization/disruptive-by-design"/>
    <m/>
    <m/>
    <s v="976934d4-3ada-1c51-8419-0e66997bbb62"/>
  </r>
  <r>
    <x v="61365"/>
    <s v="diverza.com"/>
    <s v="MEX"/>
    <m/>
    <s v="Monterrey"/>
    <s v="Monterrey"/>
    <x v="0"/>
    <s v="Diverza offers a range of electronic invoicing services."/>
    <s v="internet|software"/>
    <x v="146"/>
    <x v="3"/>
    <n v="1"/>
    <n v="2000000"/>
    <s v="2003-10-03"/>
    <s v="2011-05-01"/>
    <s v="2011-05-01"/>
    <m/>
    <s v="joseluis.ayala@diverza.com"/>
    <s v="(814) 000-1501"/>
    <s v="https://www.crunchbase.com/organization/diverza"/>
    <s v="https://www.twitter.com/diverza"/>
    <s v="http://www.facebook.com/diverza"/>
    <s v="bad15fa9-c6a3-aaaa-abae-f3ca013abf30"/>
  </r>
  <r>
    <x v="61366"/>
    <s v="doitinperson.com"/>
    <s v="USA"/>
    <s v="NY"/>
    <s v="New York City"/>
    <s v="New York"/>
    <x v="0"/>
    <s v="Event analytics and facilitation platfor"/>
    <s v="curated web|events|ticketing"/>
    <x v="80"/>
    <x v="1"/>
    <n v="1"/>
    <m/>
    <s v="2011-05-01"/>
    <s v="2011-05-01"/>
    <s v="2011-05-01"/>
    <m/>
    <s v="aron@doitinperson.com"/>
    <n v="5168504669"/>
    <s v="https://www.crunchbase.com/organization/do-it-in-person"/>
    <s v="https://www.twitter.com/doitinperson"/>
    <s v="https://www.facebook.com/doitinperson"/>
    <s v="cc73db42-4ac8-3c93-7696-71575df503a1"/>
  </r>
  <r>
    <x v="61367"/>
    <s v="easyown.it"/>
    <s v="CHE"/>
    <m/>
    <s v="CHE - Other"/>
    <s v="Euthal"/>
    <x v="3"/>
    <s v="EasyOwn.it is an e-commerce cloud service that connects merchants with customers, and enables shoppers to comment on and share products."/>
    <s v="advertising|e-commerce|mobile|shopping"/>
    <x v="1223"/>
    <x v="1"/>
    <n v="1"/>
    <n v="138000"/>
    <s v="2011-04-10"/>
    <s v="2011-05-01"/>
    <s v="2011-05-01"/>
    <s v="2013-05-01"/>
    <s v="service@easyown.it"/>
    <m/>
    <s v="https://www.crunchbase.com/organization/sociallypay-easyown"/>
    <s v="https://www.twitter.com/sociallypay"/>
    <m/>
    <s v="b7c7ae63-a684-9bbe-8648-ed4480ca6bc5"/>
  </r>
  <r>
    <x v="61368"/>
    <s v="ed01.com"/>
    <s v="USA"/>
    <s v="NY"/>
    <s v="New York City"/>
    <s v="New York"/>
    <x v="0"/>
    <s v="Edition01 is a product development and distribution platform allowing brands, designers and retailers to work together."/>
    <s v="celebrity|collaboration|e-commerce|fashion|retail"/>
    <x v="1257"/>
    <x v="1"/>
    <n v="1"/>
    <n v="565000"/>
    <s v="2011-03-01"/>
    <s v="2011-05-01"/>
    <s v="2011-05-01"/>
    <m/>
    <s v="info@edition01.com"/>
    <s v="'646.688.2990"/>
    <s v="https://www.crunchbase.com/organization/ed01"/>
    <s v="https://www.twitter.com/edition_01"/>
    <s v="http://www.facebook.com/edition01"/>
    <s v="a2d61735-2779-acb8-92c7-3d488e2b962c"/>
  </r>
  <r>
    <x v="61369"/>
    <s v="expertcloud.de"/>
    <s v="DEU"/>
    <m/>
    <s v="Berlin"/>
    <s v="Berlin"/>
    <x v="0"/>
    <s v="Die Services von expertcloud beginnen dort, wo traditionelle Call Center an ihre Grenzen geraten: 100% Abdeckung eines volatilen Anrufvolume"/>
    <s v="telecommunications"/>
    <x v="338"/>
    <x v="0"/>
    <n v="1"/>
    <m/>
    <s v="2010-01-01"/>
    <s v="2011-05-01"/>
    <s v="2011-05-01"/>
    <m/>
    <m/>
    <s v="49 30 20 45 33 31"/>
    <s v="https://www.crunchbase.com/organization/expertcloud-de"/>
    <s v="https://www.twitter.com/expertcloud_de"/>
    <s v="http://www.facebook.com/expertcloud"/>
    <s v="75336a1b-3b73-105a-eecf-55131d927d46"/>
  </r>
  <r>
    <x v="61370"/>
    <s v="financetesetudes.com"/>
    <s v="FRA"/>
    <m/>
    <s v="Paris"/>
    <s v="Paris"/>
    <x v="0"/>
    <s v="Permet à chaque étudiant d'obtenir le meilleur prêt pour financer sa formation."/>
    <s v="financial services"/>
    <x v="24"/>
    <x v="1"/>
    <n v="1"/>
    <n v="148323"/>
    <s v="2010-01-01"/>
    <s v="2011-05-01"/>
    <s v="2011-05-01"/>
    <m/>
    <m/>
    <s v="'+33 1 85 08 36 29"/>
    <s v="https://www.crunchbase.com/organization/financetesetudes"/>
    <s v="https://www.twitter.com/ftecom"/>
    <s v="http://www.facebook.com/financetesetudes"/>
    <s v="4c7da6ca-82d0-4a2e-24f2-352416681156"/>
  </r>
  <r>
    <x v="61371"/>
    <s v="apps.facebook.com"/>
    <s v="FRA"/>
    <m/>
    <s v="Paris"/>
    <s v="Paris"/>
    <x v="0"/>
    <s v="Flirtatious Labs is a developer and publisher of social flirting games for Facebook platforms."/>
    <s v="apps"/>
    <x v="50"/>
    <x v="2"/>
    <n v="1"/>
    <n v="37150"/>
    <s v="2011-05-01"/>
    <s v="2011-05-01"/>
    <s v="2011-05-01"/>
    <m/>
    <m/>
    <m/>
    <s v="https://www.crunchbase.com/organization/flirtatious-labs"/>
    <s v="https://www.twitter.com/flirtati"/>
    <s v="http://www.facebook.com/pages/create"/>
    <s v="49da742f-9892-7716-316b-99513402ef07"/>
  </r>
  <r>
    <x v="61372"/>
    <s v="flytivity.com"/>
    <s v="USA"/>
    <s v="NY"/>
    <s v="New York City"/>
    <s v="New York"/>
    <x v="0"/>
    <s v="Flytivity provides services for business travelers to connect with each other at airports, cities, and conferences."/>
    <s v="curated web"/>
    <x v="28"/>
    <x v="7"/>
    <n v="1"/>
    <n v="150000"/>
    <s v="2011-03-01"/>
    <s v="2011-05-01"/>
    <s v="2011-05-01"/>
    <m/>
    <s v="info@flytivity.com"/>
    <s v="(919) 926-8415"/>
    <s v="https://www.crunchbase.com/organization/flytivity"/>
    <m/>
    <s v="http://www.facebook.com/squarespace"/>
    <s v="49829e1a-3e19-c260-07f9-57a5e80652e1"/>
  </r>
  <r>
    <x v="61373"/>
    <s v="genomera.com"/>
    <s v="USA"/>
    <s v="CA"/>
    <s v="SF Bay Area"/>
    <s v="Mountain View"/>
    <x v="0"/>
    <s v="Genomera is a collaboration platform for group health science, enabling participants to design and operate scientific health studies."/>
    <s v="clinical trials|health care|information technology|medical|social media"/>
    <x v="7616"/>
    <x v="0"/>
    <n v="1"/>
    <n v="20000"/>
    <s v="2010-01-01"/>
    <s v="2011-05-01"/>
    <s v="2011-05-01"/>
    <m/>
    <m/>
    <s v="'650-492-8133"/>
    <s v="https://www.crunchbase.com/organization/genomera"/>
    <s v="https://www.twitter.com/genomera"/>
    <s v="http://www.facebook.com/genomera"/>
    <s v="e9836533-1bea-f10a-4d1e-0e70056a9652"/>
  </r>
  <r>
    <x v="61374"/>
    <s v="genusoncology.com"/>
    <s v="USA"/>
    <s v="IL"/>
    <s v="Chicago"/>
    <s v="Vernon Hills"/>
    <x v="0"/>
    <s v="Genus Oncology discovers and commercializes new anti-cancer agents that target the Mucin 1 oncoprotein."/>
    <s v="biotechnology"/>
    <x v="36"/>
    <x v="1"/>
    <n v="1"/>
    <m/>
    <s v="2007-01-01"/>
    <s v="2011-05-01"/>
    <s v="2011-05-01"/>
    <m/>
    <s v="info@genusoncology.com"/>
    <n v="8475496500"/>
    <s v="https://www.crunchbase.com/organization/genus-oncology"/>
    <m/>
    <m/>
    <s v="b775caa5-1e64-6e30-2e4e-c9e6d22582f2"/>
  </r>
  <r>
    <x v="61375"/>
    <s v="golimi.com"/>
    <m/>
    <m/>
    <m/>
    <m/>
    <x v="0"/>
    <s v="Golimi is an e-commerce platform that enables users to purchase global fruits and bouquets online."/>
    <s v="e-commerce"/>
    <x v="63"/>
    <x v="2"/>
    <n v="1"/>
    <m/>
    <s v="2007-01-01"/>
    <s v="2011-05-01"/>
    <s v="2011-05-01"/>
    <m/>
    <m/>
    <m/>
    <s v="https://www.crunchbase.com/organization/golimi"/>
    <m/>
    <m/>
    <s v="9fe3fe6c-0023-93cd-d10c-1695f24f1420"/>
  </r>
  <r>
    <x v="61376"/>
    <s v="gtv.com"/>
    <s v="USA"/>
    <s v="CA"/>
    <s v="Los Angeles"/>
    <s v="Los Angeles"/>
    <x v="0"/>
    <s v="GTV Corporation is a digital entertainment media provider and network."/>
    <s v="content|digital media|mobile|news|video"/>
    <x v="105"/>
    <x v="1"/>
    <n v="1"/>
    <n v="300000"/>
    <s v="2011-05-01"/>
    <s v="2011-05-01"/>
    <s v="2011-05-01"/>
    <m/>
    <s v="info@gtv.com"/>
    <m/>
    <s v="https://www.crunchbase.com/organization/gtv-corporation"/>
    <s v="https://www.twitter.com/gtvnetworks"/>
    <s v="http://www.facebook.com/thegtvnetworks"/>
    <s v="7047be36-a08b-c132-6b17-09ae19fb5424"/>
  </r>
  <r>
    <x v="61377"/>
    <s v="heartbeat.com"/>
    <s v="USA"/>
    <s v="NY"/>
    <s v="New York City"/>
    <s v="New York"/>
    <x v="0"/>
    <s v="Heartbeat provides enterprise solutions and business tools for one-person businesses."/>
    <s v="e-commerce"/>
    <x v="63"/>
    <x v="0"/>
    <n v="1"/>
    <n v="20000"/>
    <s v="2011-01-01"/>
    <s v="2011-05-01"/>
    <s v="2011-05-01"/>
    <m/>
    <s v="contact@heartbeat.com"/>
    <n v="19177418668"/>
    <s v="https://www.crunchbase.com/organization/heartbeat-2"/>
    <s v="https://www.twitter.com/heartbeat"/>
    <s v="http://www.facebook.com/heartbeat"/>
    <s v="f8116ddc-2a0e-e003-4d0f-0825a9c73da1"/>
  </r>
  <r>
    <x v="61378"/>
    <s v="helloaround.me"/>
    <s v="RUS"/>
    <m/>
    <s v="Moscow"/>
    <s v="Moscow"/>
    <x v="0"/>
    <s v="Hello Local Media is a local media site that allows individuals to share and catch news from users and places nearby."/>
    <s v="local|messaging|mobile|news"/>
    <x v="3862"/>
    <x v="0"/>
    <n v="1"/>
    <n v="50000"/>
    <s v="2012-03-01"/>
    <s v="2011-05-01"/>
    <s v="2011-05-01"/>
    <m/>
    <s v="che@wonderwork.me"/>
    <n v="79639985715"/>
    <s v="https://www.crunchbase.com/organization/hello-local-media-hlm"/>
    <s v="https://www.twitter.com/helloworldim"/>
    <s v="http://www.facebook.com/hellotothewrld"/>
    <s v="dd30b68b-51a4-faa3-82b3-8e3b8c711211"/>
  </r>
  <r>
    <x v="61379"/>
    <s v="hitlab.com"/>
    <s v="CAN"/>
    <s v="QC"/>
    <s v="Montreal"/>
    <s v="Montréal"/>
    <x v="0"/>
    <s v="Hitlab is a tech media company employing pattern-matching technology to connect artists with fans."/>
    <s v="music"/>
    <x v="223"/>
    <x v="0"/>
    <n v="1"/>
    <n v="5000000"/>
    <s v="2009-01-01"/>
    <s v="2011-05-01"/>
    <s v="2011-05-01"/>
    <m/>
    <s v="hitlabteam@hitlab.com"/>
    <m/>
    <s v="https://www.crunchbase.com/organization/hitlab"/>
    <s v="https://www.twitter.com/hitlabteam"/>
    <s v="http://www.facebook.com/hitlab"/>
    <s v="64c9653d-0230-4880-a002-8bb43be46da9"/>
  </r>
  <r>
    <x v="61380"/>
    <s v="huayimedia.com"/>
    <s v="CHN"/>
    <m/>
    <s v="Beijing"/>
    <s v="Beijing"/>
    <x v="0"/>
    <s v="Huayi Bros. Media Group is a Chinese comprehensive entertainment group focused on the media industry."/>
    <s v="film distribution|film production|media and entertainment"/>
    <x v="236"/>
    <x v="2"/>
    <n v="2"/>
    <n v="69337442"/>
    <s v="1994-01-01"/>
    <s v="2005-12-13"/>
    <s v="2011-05-01"/>
    <m/>
    <m/>
    <s v="86 10 6580 5818"/>
    <s v="https://www.crunchbase.com/organization/huayi-brothers-media-group"/>
    <m/>
    <m/>
    <s v="15d0de60-770e-ca20-a563-8ca8f29c07d5"/>
  </r>
  <r>
    <x v="61381"/>
    <s v="iframe-apps.com"/>
    <m/>
    <m/>
    <m/>
    <m/>
    <x v="0"/>
    <s v="Iframe Apps offers a platform of Facebook applications for businesses to engage fans and promote their brands."/>
    <s v="apps|software"/>
    <x v="50"/>
    <x v="1"/>
    <n v="1"/>
    <n v="44496"/>
    <s v="2011-06-01"/>
    <s v="2011-05-01"/>
    <s v="2011-05-01"/>
    <m/>
    <s v="gauthier.bros@gmail.com"/>
    <n v="33617581291"/>
    <s v="https://www.crunchbase.com/organization/iframe-apps"/>
    <s v="https://www.twitter.com/iframe_apps"/>
    <s v="http://www.facebook.com/iframe.apps"/>
    <s v="dd71541a-dcc3-b5f2-f194-f4d4759af958"/>
  </r>
  <r>
    <x v="61382"/>
    <s v="inbiolab.com"/>
    <s v="NLD"/>
    <m/>
    <s v="NLD - Other"/>
    <s v="Roden"/>
    <x v="0"/>
    <s v="Inbiolab is a company that provides innovative non-invasive Solutions in electrophysiology."/>
    <s v="information technology|service industry|social innovation"/>
    <x v="59"/>
    <x v="1"/>
    <n v="1"/>
    <n v="444969.61846327299"/>
    <m/>
    <s v="2011-05-01"/>
    <s v="2011-05-01"/>
    <m/>
    <m/>
    <m/>
    <s v="https://www.crunchbase.com/organization/inbiolab"/>
    <m/>
    <m/>
    <s v="8bf473b8-2462-b923-d65d-e7451c2e8063"/>
  </r>
  <r>
    <x v="61383"/>
    <s v="i-college.es"/>
    <s v="ESP"/>
    <m/>
    <s v="Marbella"/>
    <s v="Marbella"/>
    <x v="3"/>
    <s v="i-College, an internet-based database, collects and organizes data electronically for school personnel to observe and analyze student data."/>
    <s v="software"/>
    <x v="10"/>
    <x v="2"/>
    <n v="1"/>
    <n v="148600"/>
    <s v="2011-05-01"/>
    <s v="2011-05-01"/>
    <s v="2011-05-01"/>
    <s v="2013-12-01"/>
    <s v="info@i-college.es"/>
    <n v="34633053367"/>
    <s v="https://www.crunchbase.com/organization/internet-college-internation-s-l"/>
    <s v="https://www.twitter.com/icollege1"/>
    <m/>
    <s v="d37e7819-4660-6a7d-fc5e-19c4970afb7c"/>
  </r>
  <r>
    <x v="61384"/>
    <s v="ipeen.com.tw"/>
    <s v="TWN"/>
    <m/>
    <s v="Taiwan"/>
    <s v="Taipei"/>
    <x v="0"/>
    <s v="iPeen is an online interactive platform that allows users to share, communicate, and exchange consumer experiences."/>
    <s v="hospitality|mobile"/>
    <x v="86"/>
    <x v="0"/>
    <n v="1"/>
    <n v="1000000"/>
    <s v="2006-01-01"/>
    <s v="2011-05-01"/>
    <s v="2011-05-01"/>
    <m/>
    <s v="service@ipeen.com.tw"/>
    <s v="886 2836 9658"/>
    <s v="https://www.crunchbase.com/organization/ipeen"/>
    <s v="https://www.twitter.com/ipeentw"/>
    <s v="http://www.facebook.com/ipeen"/>
    <s v="4c39d297-7e01-a836-4385-06579d9d5f33"/>
  </r>
  <r>
    <x v="61385"/>
    <s v="jobzippers.com"/>
    <s v="CHE"/>
    <m/>
    <s v="Zurich"/>
    <s v="Zürich"/>
    <x v="0"/>
    <s v="Jobzippers is an online job portal that provides job listings to graduates and university students."/>
    <s v="career planning|education|events|human resources|identity management|universities"/>
    <x v="7617"/>
    <x v="0"/>
    <n v="1"/>
    <m/>
    <s v="2008-08-01"/>
    <s v="2011-05-01"/>
    <s v="2011-05-01"/>
    <m/>
    <s v="info@jobzippers.com"/>
    <s v="'+41 58 508 00 00"/>
    <s v="https://www.crunchbase.com/organization/jobzippers"/>
    <s v="https://www.twitter.com/jobzippers"/>
    <s v="http://www.facebook.com/jobzippers"/>
    <s v="131d3e2b-bffa-aaac-c082-88aca98f2f3d"/>
  </r>
  <r>
    <x v="61386"/>
    <s v="karuturi.com"/>
    <m/>
    <m/>
    <m/>
    <m/>
    <x v="0"/>
    <s v="Karuturi Global"/>
    <m/>
    <x v="5"/>
    <x v="6"/>
    <n v="1"/>
    <m/>
    <s v="1994-01-01"/>
    <s v="2011-05-01"/>
    <s v="2011-05-01"/>
    <m/>
    <m/>
    <m/>
    <s v="https://www.crunchbase.com/organization/karuturi-global"/>
    <m/>
    <m/>
    <s v="ae922ca0-8d33-b519-e633-686230119e82"/>
  </r>
  <r>
    <x v="61387"/>
    <s v="kidzvuz.com"/>
    <s v="USA"/>
    <s v="NY"/>
    <s v="New York City"/>
    <s v="New York"/>
    <x v="0"/>
    <s v="The ONLY online site w/video reviews by tweens, for tweens. KidzVuz: where you can have your say &amp; be a star! http://kidzvuz."/>
    <s v="content|ios|video"/>
    <x v="251"/>
    <x v="0"/>
    <n v="1"/>
    <m/>
    <s v="2010-01-01"/>
    <s v="2011-05-01"/>
    <s v="2011-05-01"/>
    <m/>
    <s v="info@kidzvuz.com"/>
    <s v="'212-579-9171"/>
    <s v="https://www.crunchbase.com/organization/kidzvuz"/>
    <s v="https://www.twitter.com/kidzvuz"/>
    <s v="https://www.facebook.com/kidzvuz"/>
    <s v="2b206647-9453-cbd2-331c-f0e7517d175f"/>
  </r>
  <r>
    <x v="61388"/>
    <s v="loveholidays.com"/>
    <s v="GBR"/>
    <m/>
    <s v="London"/>
    <s v="Worthing"/>
    <x v="0"/>
    <s v="loveholidays.com acts an agent in respect of all bookings made on their website."/>
    <s v="leisure|travel"/>
    <x v="351"/>
    <x v="6"/>
    <n v="1"/>
    <n v="3337468"/>
    <s v="2012-01-01"/>
    <s v="2011-05-01"/>
    <s v="2011-05-01"/>
    <m/>
    <s v="socialteam@loveholidays.com"/>
    <s v="'+44 161 372 0049"/>
    <s v="https://www.crunchbase.com/organization/love-holidays"/>
    <s v="https://www.twitter.com/loveholidays"/>
    <s v="https://www.facebook.com/loveholidays"/>
    <s v="f1f63ac8-285a-afa2-36e4-7f207ba001f5"/>
  </r>
  <r>
    <x v="61389"/>
    <s v="lyfepoints.billaway.com"/>
    <s v="USA"/>
    <s v="MA"/>
    <s v="Boston"/>
    <s v="Andover"/>
    <x v="0"/>
    <s v="Lyfepoints is an online platform that turns a portion of consumers’ everyday spending into a direct reduction of their utility bills."/>
    <s v="clean energy|curated web|social media"/>
    <x v="7618"/>
    <x v="0"/>
    <n v="1"/>
    <n v="150000"/>
    <s v="2011-03-15"/>
    <s v="2011-05-01"/>
    <s v="2011-05-01"/>
    <m/>
    <m/>
    <s v="(800) 403-2965"/>
    <s v="https://www.crunchbase.com/organization/lyfepoints"/>
    <s v="https://www.twitter.com/lyfepoints"/>
    <s v="https://www.facebook.com/lyfepoints"/>
    <s v="f9eefe36-8efa-51a9-8f7c-7abbf480722b"/>
  </r>
  <r>
    <x v="61390"/>
    <s v="mediabunker.com"/>
    <s v="NLD"/>
    <m/>
    <s v="NLD - Other"/>
    <s v="Halfweg"/>
    <x v="0"/>
    <s v="mediaBunker develops mobile applications for all types of mobile devices."/>
    <m/>
    <x v="5"/>
    <x v="0"/>
    <n v="1"/>
    <m/>
    <s v="2009-01-01"/>
    <s v="2011-05-01"/>
    <s v="2011-05-01"/>
    <m/>
    <s v="info@mediabunker.com"/>
    <s v="'+31 23 820 0140"/>
    <s v="https://www.crunchbase.com/organization/mediabunker"/>
    <s v="https://www.twitter.com/mediabunker"/>
    <s v="http://www.facebook.com/mediabunker"/>
    <s v="22cf2956-fe93-db3e-88cc-ccff20bc226a"/>
  </r>
  <r>
    <x v="61391"/>
    <s v="meevl.com"/>
    <s v="USA"/>
    <s v="TN"/>
    <s v="Nashville"/>
    <s v="Nashville"/>
    <x v="0"/>
    <s v="Meevl allows companies to send curated digests with activities on social networks to improve employee engagement and brand awareness."/>
    <s v="internet|social media"/>
    <x v="87"/>
    <x v="0"/>
    <n v="1"/>
    <n v="15000"/>
    <s v="2011-06-01"/>
    <s v="2011-05-01"/>
    <s v="2011-05-01"/>
    <m/>
    <s v="info@meevl.com"/>
    <s v="'+421 944 034 040"/>
    <s v="https://www.crunchbase.com/organization/meevl"/>
    <s v="https://www.twitter.com/meevltweets"/>
    <s v="http://www.facebook.com/meevl"/>
    <s v="39de71a1-a7fd-851a-b06b-f3514f20a84c"/>
  </r>
  <r>
    <x v="61392"/>
    <s v="mipso.me"/>
    <s v="ISR"/>
    <m/>
    <s v="Tel Aviv"/>
    <s v="Tel Aviv"/>
    <x v="0"/>
    <s v="Mipso provides SaaS-based solutions such as personal fit recommendations and unique styling platforms that facilitate apparel e-commerce."/>
    <s v="e-commerce|fashion|retail|saas|software"/>
    <x v="2399"/>
    <x v="0"/>
    <n v="1"/>
    <n v="1500000"/>
    <s v="2010-10-10"/>
    <s v="2011-05-01"/>
    <s v="2011-05-01"/>
    <m/>
    <s v="info@mipso.me"/>
    <s v="'+1-646-797-3100"/>
    <s v="https://www.crunchbase.com/organization/mipso"/>
    <s v="https://www.twitter.com/mipsoinc"/>
    <s v="http://www.facebook.com/mipso"/>
    <s v="bb12cc7e-5572-aa07-d069-e599f61e14b7"/>
  </r>
  <r>
    <x v="61393"/>
    <s v="mobilisafe.com"/>
    <s v="USA"/>
    <s v="WA"/>
    <s v="Seattle"/>
    <s v="Seattle"/>
    <x v="2"/>
    <s v="Mobilisafe provides security solutions for companies to manage the risk of personal mobile devices coming to their corporate networks."/>
    <s v="mobile|security"/>
    <x v="611"/>
    <x v="1"/>
    <n v="1"/>
    <n v="1200000"/>
    <s v="2010-01-01"/>
    <s v="2011-05-01"/>
    <s v="2011-05-01"/>
    <m/>
    <m/>
    <s v="'206-651-4024"/>
    <s v="https://www.crunchbase.com/organization/mobilisafe"/>
    <s v="https://www.twitter.com/mobilisafe"/>
    <m/>
    <s v="c1173456-3f17-13d2-e379-c9d679479292"/>
  </r>
  <r>
    <x v="61394"/>
    <m/>
    <s v="CHN"/>
    <m/>
    <m/>
    <m/>
    <x v="0"/>
    <s v="My 1% is a 4-gold online store that enables customers to find and purchase women's wear."/>
    <s v="e-commerce"/>
    <x v="63"/>
    <x v="2"/>
    <n v="1"/>
    <n v="10000000"/>
    <s v="2008-06-01"/>
    <s v="2011-05-01"/>
    <s v="2011-05-01"/>
    <m/>
    <m/>
    <m/>
    <s v="https://www.crunchbase.com/organization/my"/>
    <m/>
    <m/>
    <s v="d11b2ede-0047-e3ac-81ef-39db95b9ac19"/>
  </r>
  <r>
    <x v="61395"/>
    <s v="news360.com"/>
    <s v="USA"/>
    <s v="CA"/>
    <s v="SF Bay Area"/>
    <s v="San Francisco"/>
    <x v="0"/>
    <s v="News360 is a smart news app that provides timely, relevant content for its users."/>
    <s v="curated web"/>
    <x v="28"/>
    <x v="0"/>
    <n v="2"/>
    <n v="1500000"/>
    <s v="2010-06-01"/>
    <s v="2010-07-01"/>
    <s v="2011-05-01"/>
    <m/>
    <s v="info@news360.com"/>
    <m/>
    <s v="https://www.crunchbase.com/organization/news360"/>
    <s v="https://www.twitter.com/news360"/>
    <s v="http://www.facebook.com/news360"/>
    <s v="d7a97e7f-2cc6-30a8-1f2a-b3adeae33ce6"/>
  </r>
  <r>
    <x v="61396"/>
    <s v="obaghchal.com"/>
    <s v="NPL"/>
    <m/>
    <m/>
    <m/>
    <x v="0"/>
    <s v="Realtime Multiplayer Abstract Board Game"/>
    <s v="mobile"/>
    <x v="15"/>
    <x v="1"/>
    <n v="1"/>
    <n v="5000"/>
    <m/>
    <s v="2011-05-01"/>
    <s v="2011-05-01"/>
    <m/>
    <s v="baghchal@semicolondev.com"/>
    <s v="(015) 520-471"/>
    <s v="https://www.crunchbase.com/organization/online-baghchal"/>
    <s v="https://www.twitter.com/baghchal"/>
    <s v="https://www.facebook.com/baghchal"/>
    <s v="0b7063de-923c-eb2e-a57d-cef7bb8cb218"/>
  </r>
  <r>
    <x v="61397"/>
    <s v="peartreenyc.com"/>
    <s v="USA"/>
    <s v="NY"/>
    <s v="New York City"/>
    <s v="New York"/>
    <x v="0"/>
    <s v="Peartree Preschool is a play school for children."/>
    <m/>
    <x v="5"/>
    <x v="2"/>
    <n v="1"/>
    <n v="25000"/>
    <s v="2011-01-01"/>
    <s v="2011-05-01"/>
    <s v="2011-05-01"/>
    <m/>
    <m/>
    <s v="'+1 212-866-4105"/>
    <s v="https://www.crunchbase.com/organization/peartree-preschool"/>
    <m/>
    <s v="https://www.facebook.com/pearents"/>
    <s v="0341c2f2-799a-488c-4c89-befff4913bd5"/>
  </r>
  <r>
    <x v="61398"/>
    <s v="phlebotek.com"/>
    <s v="USA"/>
    <s v="FL"/>
    <s v="Ft. Lauderdale"/>
    <s v="Oakland Park"/>
    <x v="0"/>
    <s v="Phlebotek provides temp, contract, permanent, and direct hire phlebotomy and medical assistant staffing solutions to the healthcare sector."/>
    <s v="health care"/>
    <x v="3"/>
    <x v="0"/>
    <n v="1"/>
    <n v="5000"/>
    <s v="2011-05-01"/>
    <s v="2011-05-01"/>
    <s v="2011-05-01"/>
    <m/>
    <s v="info@phlebotek.com"/>
    <s v="(224)400-6051"/>
    <s v="https://www.crunchbase.com/organization/phlebotek"/>
    <s v="https://www.twitter.com/phlebotek"/>
    <s v="http://www.facebook.com/phlebotekphlebotomystaffing"/>
    <s v="3efc1586-e225-de8b-b370-208e497d8e70"/>
  </r>
  <r>
    <x v="61399"/>
    <s v="qdega.com"/>
    <s v="DEU"/>
    <m/>
    <s v="Cologne"/>
    <s v="Cologne"/>
    <x v="0"/>
    <s v="QDEGA Loyalty Solutions offers a B2B, SaaS-based suite that enables brands to identify and engage their core customers."/>
    <s v="crm|local|mobile|retail|saas|shopping|social media"/>
    <x v="7619"/>
    <x v="1"/>
    <n v="3"/>
    <n v="260000"/>
    <s v="2010-01-01"/>
    <s v="2010-10-01"/>
    <s v="2011-05-01"/>
    <m/>
    <s v="info@qdega.com"/>
    <s v="'+49 221 79008262"/>
    <s v="https://www.crunchbase.com/organization/amsterdam-systems"/>
    <s v="https://www.twitter.com/qdega"/>
    <s v="http://www.facebook.com/qdegagmbh"/>
    <s v="5177d06f-5287-eddf-09ac-153eaef86b06"/>
  </r>
  <r>
    <x v="61400"/>
    <s v="rcrdlbl.com"/>
    <s v="USA"/>
    <s v="NY"/>
    <s v="New York City"/>
    <s v="New York"/>
    <x v="0"/>
    <s v="Free MP3 Downloads"/>
    <s v="music"/>
    <x v="223"/>
    <x v="1"/>
    <n v="1"/>
    <m/>
    <s v="2007-11-15"/>
    <s v="2011-05-01"/>
    <s v="2011-05-01"/>
    <m/>
    <s v="info@rcrdlbl.com"/>
    <m/>
    <s v="https://www.crunchbase.com/organization/rcrd-lbl"/>
    <s v="https://www.twitter.com/rcrdlbl"/>
    <m/>
    <s v="9bdc35a2-95ae-3bb4-938f-82a8e9999ec9"/>
  </r>
  <r>
    <x v="61401"/>
    <s v="rewardme.com"/>
    <s v="USA"/>
    <s v="CA"/>
    <s v="SF Bay Area"/>
    <s v="Mountain View"/>
    <x v="3"/>
    <s v="RewardMe is a real-time intelligent CRM solution for local commerce, providing merchants with customer insights."/>
    <s v="advertising|loyalty programs|mobile"/>
    <x v="133"/>
    <x v="0"/>
    <n v="1"/>
    <n v="1100000"/>
    <s v="2010-08-01"/>
    <s v="2011-05-01"/>
    <s v="2011-05-01"/>
    <s v="2015-06-01"/>
    <s v="info@rewardme.com"/>
    <m/>
    <s v="https://www.crunchbase.com/organization/rewardme"/>
    <s v="https://www.twitter.com/rewardme"/>
    <s v="http://www.facebook.com/rewardme"/>
    <s v="37779bff-214c-9f81-4dc7-3a326791e418"/>
  </r>
  <r>
    <x v="61402"/>
    <s v="getsignature.com"/>
    <s v="USA"/>
    <s v="CA"/>
    <s v="SF Bay Area"/>
    <s v="San Francisco"/>
    <x v="3"/>
    <s v="Signature is an app that enables premier retail brands to provide VIP treatment for their customers."/>
    <s v="mobile|retail"/>
    <x v="440"/>
    <x v="0"/>
    <n v="1"/>
    <n v="1100000"/>
    <s v="2010-11-01"/>
    <s v="2011-05-01"/>
    <s v="2011-05-01"/>
    <m/>
    <s v="general@signaturelabsinc.com"/>
    <s v="'415-678-5049"/>
    <s v="https://www.crunchbase.com/organization/signature"/>
    <m/>
    <m/>
    <s v="a8e3175b-008f-7b39-d395-67b7a12c1a38"/>
  </r>
  <r>
    <x v="61403"/>
    <s v="skimble.com"/>
    <s v="USA"/>
    <s v="CA"/>
    <s v="SF Bay Area"/>
    <s v="San Francisco"/>
    <x v="0"/>
    <s v="Help motivate people to get and stay active"/>
    <s v="android|fitness|health care|ios|mobile"/>
    <x v="6325"/>
    <x v="2"/>
    <n v="1"/>
    <n v="20000"/>
    <s v="2010-01-01"/>
    <s v="2011-05-01"/>
    <s v="2011-05-01"/>
    <m/>
    <s v="support@skimble.com"/>
    <m/>
    <s v="https://www.crunchbase.com/organization/skimble"/>
    <s v="https://www.twitter.com/skimble"/>
    <m/>
    <s v="70373526-9220-e611-261c-2afd9688ce5b"/>
  </r>
  <r>
    <x v="61404"/>
    <s v="socialplex.com"/>
    <s v="USA"/>
    <s v="CA"/>
    <s v="SF Bay Area"/>
    <s v="Berkeley"/>
    <x v="0"/>
    <s v="Explore amazing events &amp; activities catered to you."/>
    <s v="curated web|events|search engine|social media|ticketing"/>
    <x v="80"/>
    <x v="0"/>
    <n v="1"/>
    <n v="750000"/>
    <s v="2011-01-01"/>
    <s v="2011-05-01"/>
    <s v="2011-05-01"/>
    <m/>
    <m/>
    <s v="'858-472-2017"/>
    <s v="https://www.crunchbase.com/organization/socialplex-inc"/>
    <s v="https://www.twitter.com/socialplex"/>
    <s v="http://www.facebook.com/socialplex"/>
    <s v="04a5eb07-f9a5-d5cb-7e77-019a34f4e62c"/>
  </r>
  <r>
    <x v="61405"/>
    <s v="socialvolt.com"/>
    <s v="USA"/>
    <s v="KS"/>
    <s v="Kansas City"/>
    <s v="Overland Park"/>
    <x v="0"/>
    <s v="SocialVolt provides social media management, brand monitoring, campaigns, influencer management, and compliance solutions."/>
    <s v="social media|software"/>
    <x v="266"/>
    <x v="0"/>
    <n v="2"/>
    <n v="1315000"/>
    <s v="2009-01-01"/>
    <s v="2011-01-01"/>
    <s v="2011-05-01"/>
    <m/>
    <s v="info@socialvolt.com"/>
    <s v="'913-485-8270"/>
    <s v="https://www.crunchbase.com/organization/socialvolt"/>
    <s v="https://www.twitter.com/socialvolt"/>
    <s v="http://www.facebook.com/socialvolt"/>
    <s v="861e8cf5-8ed9-0f94-4516-cc9fe6d359d2"/>
  </r>
  <r>
    <x v="61406"/>
    <s v="stackblaze.com"/>
    <s v="GBR"/>
    <m/>
    <s v="Hove"/>
    <s v="Hove"/>
    <x v="3"/>
    <s v="StackBlaze is a platform-as-a-service (PaaS) provider of scalable PHP hosting solutions."/>
    <s v="cloud computing|paas|web hosting"/>
    <x v="146"/>
    <x v="1"/>
    <n v="1"/>
    <n v="54993"/>
    <s v="2011-02-01"/>
    <s v="2011-05-01"/>
    <s v="2011-05-01"/>
    <s v="2012-10-01"/>
    <m/>
    <m/>
    <s v="https://www.crunchbase.com/organization/stackblaze"/>
    <s v="https://www.twitter.com/stackblaze"/>
    <m/>
    <s v="4a4523ba-acc0-b63b-4a70-55244fb90d53"/>
  </r>
  <r>
    <x v="61407"/>
    <s v="stazoo.com"/>
    <m/>
    <m/>
    <m/>
    <m/>
    <x v="0"/>
    <s v="Music, Movies, Celebrities and updates!"/>
    <s v="apps|curated web|file sharing|social media"/>
    <x v="1706"/>
    <x v="1"/>
    <n v="1"/>
    <m/>
    <s v="2012-01-01"/>
    <s v="2011-05-01"/>
    <s v="2011-05-01"/>
    <m/>
    <s v="contact@sedo.com"/>
    <s v="'+49 6174 997200"/>
    <s v="https://www.crunchbase.com/organization/stazoo-com"/>
    <s v="https://www.twitter.com/sostazoo"/>
    <s v="https://www.facebook.com/aptoideapkdownload"/>
    <s v="c2c6beae-8f78-5470-c37d-e549f5704366"/>
  </r>
  <r>
    <x v="61408"/>
    <s v="tastedmenu.com"/>
    <s v="USA"/>
    <s v="MA"/>
    <s v="Boston"/>
    <s v="Boston"/>
    <x v="3"/>
    <s v="Tasted Menu is a website and mobile app that allows diners to read and review restaurant dishes and make more informed ordering decisions."/>
    <s v="hospitality"/>
    <x v="22"/>
    <x v="1"/>
    <n v="1"/>
    <m/>
    <s v="2009-01-01"/>
    <s v="2011-05-01"/>
    <s v="2011-05-01"/>
    <m/>
    <m/>
    <m/>
    <s v="https://www.crunchbase.com/organization/tasted-menu"/>
    <s v="https://www.twitter.com/tastedmenu"/>
    <m/>
    <s v="4ca0f635-e32b-03ed-d3ee-c0ddfe941a22"/>
  </r>
  <r>
    <x v="61409"/>
    <s v="bondfactor.com"/>
    <s v="USA"/>
    <s v="NY"/>
    <s v="New York City"/>
    <s v="New York"/>
    <x v="0"/>
    <s v="BondFactor is a new company that has invented a patented, game-changing financial model for insuring municipal bonds."/>
    <s v="finance|fintech"/>
    <x v="24"/>
    <x v="0"/>
    <n v="1"/>
    <m/>
    <s v="2010-01-01"/>
    <s v="2011-05-01"/>
    <s v="2011-05-01"/>
    <m/>
    <m/>
    <m/>
    <s v="https://www.crunchbase.com/organization/the-bondfactor-company"/>
    <m/>
    <m/>
    <s v="92899c0c-426f-82da-5b18-80b30d567bd4"/>
  </r>
  <r>
    <x v="61410"/>
    <s v="townhog.com"/>
    <s v="USA"/>
    <s v="CA"/>
    <s v="SF Bay Area"/>
    <s v="San Francisco"/>
    <x v="2"/>
    <s v="TownHog is a daily deals site enabling businesses to monetize and engage their geo-segmented customers."/>
    <s v="e-commerce"/>
    <x v="63"/>
    <x v="6"/>
    <n v="3"/>
    <n v="3889364"/>
    <s v="2007-01-01"/>
    <s v="2008-05-01"/>
    <s v="2011-05-01"/>
    <m/>
    <s v="info@townhog.com"/>
    <s v="'1-888-673-1321"/>
    <s v="https://www.crunchbase.com/organization/townhog"/>
    <s v="https://www.twitter.com/aallcreditloans"/>
    <s v="https://www.facebook.com/allcreditloans"/>
    <s v="e807a241-aa84-64d7-7bff-87cd047977c8"/>
  </r>
  <r>
    <x v="61411"/>
    <s v="tripfab.com"/>
    <m/>
    <m/>
    <m/>
    <m/>
    <x v="3"/>
    <s v="TripFab is a travel marketplace that enables travelers to discover, plan and book trips."/>
    <s v="travel"/>
    <x v="22"/>
    <x v="0"/>
    <n v="1"/>
    <n v="500000"/>
    <s v="2011-06-01"/>
    <s v="2011-05-01"/>
    <s v="2011-05-01"/>
    <s v="2012-12-01"/>
    <s v="mike@tripfab.com"/>
    <m/>
    <s v="https://www.crunchbase.com/organization/tripfab"/>
    <s v="https://www.twitter.com/tripfab"/>
    <m/>
    <s v="35052456-100e-3954-73b7-cca0d398a4c1"/>
  </r>
  <r>
    <x v="61412"/>
    <s v="phuketbeer.com"/>
    <s v="THA"/>
    <m/>
    <s v="Phuket"/>
    <s v="Phuket"/>
    <x v="0"/>
    <s v="Phuket Lager Beer is an Asian beer brand founded in 2002 in Thailand. The beer is brewed with premium German hops and high-quality Thai"/>
    <m/>
    <x v="5"/>
    <x v="2"/>
    <n v="1"/>
    <m/>
    <s v="2002-01-01"/>
    <s v="2011-05-01"/>
    <s v="2011-05-01"/>
    <m/>
    <s v="info@phuketbeer.com"/>
    <m/>
    <s v="https://www.crunchbase.com/organization/tropical-beverages"/>
    <m/>
    <m/>
    <s v="006c4a80-a4ed-9005-3da0-04af0095db92"/>
  </r>
  <r>
    <x v="61413"/>
    <s v="tsmintl.com"/>
    <s v="GBR"/>
    <m/>
    <s v="London"/>
    <s v="London"/>
    <x v="0"/>
    <s v="TSM International is an international domain name registration company."/>
    <s v="legal|professional services"/>
    <x v="407"/>
    <x v="2"/>
    <n v="3"/>
    <n v="130000"/>
    <m/>
    <s v="2008-05-01"/>
    <s v="2011-05-01"/>
    <m/>
    <m/>
    <s v="'+44 871 781 2205"/>
    <s v="https://www.crunchbase.com/organization/tsm-international"/>
    <s v="https://www.twitter.com/tsminter"/>
    <s v="https://www.facebook.com/tsmint"/>
    <s v="164b5fcb-6a45-da2c-ce10-d8ca79fee5ac"/>
  </r>
  <r>
    <x v="61414"/>
    <s v="uirobot.com"/>
    <s v="CHN"/>
    <m/>
    <s v="Shanghai"/>
    <s v="Shanghai"/>
    <x v="0"/>
    <s v="Shanghai UI Robot Technology develops modularized industrial automatic control systems and robots."/>
    <s v="manufacturing"/>
    <x v="41"/>
    <x v="2"/>
    <n v="1"/>
    <m/>
    <m/>
    <s v="2011-05-01"/>
    <s v="2011-05-01"/>
    <m/>
    <m/>
    <m/>
    <s v="https://www.crunchbase.com/organization/shanghai-ui-robot-technology-co-ltd"/>
    <m/>
    <m/>
    <s v="30594405-c84c-b1da-e595-f58430063bf7"/>
  </r>
  <r>
    <x v="61415"/>
    <s v="videolla.com"/>
    <s v="USA"/>
    <s v="CA"/>
    <s v="SF Bay Area"/>
    <s v="Mountain View"/>
    <x v="0"/>
    <s v="Videolla offers a platform for the monetization of premium videos through sales and ads placements."/>
    <s v="advertising|content|video|video streaming"/>
    <x v="4186"/>
    <x v="0"/>
    <n v="2"/>
    <n v="600000"/>
    <s v="2010-06-01"/>
    <s v="2010-06-01"/>
    <s v="2011-05-01"/>
    <m/>
    <s v="hello@videolla.com"/>
    <s v="415 968 9771"/>
    <s v="https://www.crunchbase.com/organization/videolla"/>
    <s v="https://www.twitter.com/videolla"/>
    <s v="http://www.facebook.com/videolla"/>
    <s v="7fd72b78-9afb-d77f-71c9-cf588c654d89"/>
  </r>
  <r>
    <x v="61416"/>
    <s v="vouchercloud.com"/>
    <s v="GBR"/>
    <m/>
    <s v="Bristol"/>
    <s v="Bristol"/>
    <x v="0"/>
    <s v="Vouchercloud is a mobile voucher platform enabling businesses to offer financial benefits to their consumers."/>
    <s v="gift card|mobile"/>
    <x v="2226"/>
    <x v="2"/>
    <n v="1"/>
    <m/>
    <s v="2008-07-01"/>
    <s v="2011-05-01"/>
    <s v="2011-05-01"/>
    <m/>
    <s v="greg@invitationdigital.co.uk"/>
    <m/>
    <s v="https://www.crunchbase.com/organization/vouchercloud"/>
    <s v="https://www.twitter.com/vouchercloud"/>
    <s v="http://www.facebook.com/vouchercloud"/>
    <s v="615147f0-973a-7bf7-4bb2-08102250e25a"/>
  </r>
  <r>
    <x v="61417"/>
    <s v="wwifdb.com"/>
    <m/>
    <m/>
    <m/>
    <m/>
    <x v="0"/>
    <s v="Movie Scene Database and applications."/>
    <s v="curated web"/>
    <x v="28"/>
    <x v="1"/>
    <n v="1"/>
    <m/>
    <s v="2011-03-01"/>
    <s v="2011-05-01"/>
    <s v="2011-05-01"/>
    <m/>
    <m/>
    <m/>
    <s v="https://www.crunchbase.com/organization/where-was-it-filmed"/>
    <s v="https://www.twitter.com/wwifdb"/>
    <m/>
    <s v="3aa26732-18e6-005c-fe75-2c80534c2b8e"/>
  </r>
  <r>
    <x v="61418"/>
    <s v="yesmyexpress.com"/>
    <s v="CHN"/>
    <m/>
    <s v="Shanghai"/>
    <s v="Shanghai"/>
    <x v="0"/>
    <s v="Yesmywine is a Chinese business-to-consumer platform for imported grape wine."/>
    <s v="e-commerce|service industry|shopping"/>
    <x v="63"/>
    <x v="2"/>
    <n v="2"/>
    <n v="34000000"/>
    <s v="2008-11-01"/>
    <s v="2010-03-01"/>
    <s v="2011-05-01"/>
    <m/>
    <m/>
    <m/>
    <s v="https://www.crunchbase.com/organization/yesmywine"/>
    <m/>
    <m/>
    <s v="60c7e471-77c5-a7a0-72e4-4de358e5e23c"/>
  </r>
  <r>
    <x v="61419"/>
    <s v="beyondcredentials.com"/>
    <s v="USA"/>
    <s v="IL"/>
    <s v="Chicago"/>
    <s v="Chicago"/>
    <x v="0"/>
    <s v="Beyond Credentials is an online platform that operates pitch pages connecting companies with job candidates."/>
    <s v="internet|online portals|social"/>
    <x v="28"/>
    <x v="1"/>
    <n v="2"/>
    <n v="75000"/>
    <s v="1998-01-01"/>
    <s v="2011-03-31"/>
    <s v="2011-04-30"/>
    <m/>
    <m/>
    <s v="'312-863-3010"/>
    <s v="https://www.crunchbase.com/organization/beyond-credentials"/>
    <m/>
    <m/>
    <s v="1c787d50-5233-f1f4-cb05-bce90682236c"/>
  </r>
  <r>
    <x v="61420"/>
    <m/>
    <s v="IRL"/>
    <m/>
    <s v="Dublin"/>
    <s v="Dublin"/>
    <x v="3"/>
    <s v="Vocalytics is a voice technology company that helps users with job interviews, speeches, and more."/>
    <s v="audio|mobile"/>
    <x v="253"/>
    <x v="2"/>
    <n v="1"/>
    <n v="59440"/>
    <m/>
    <s v="2011-04-30"/>
    <s v="2011-04-30"/>
    <s v="2013-11-05"/>
    <m/>
    <m/>
    <s v="https://www.crunchbase.com/organization/vocalytics"/>
    <m/>
    <m/>
    <s v="f1c37ed7-f4a5-f3b2-89ea-3aae9f3da787"/>
  </r>
  <r>
    <x v="61421"/>
    <s v="bannerview.com"/>
    <s v="USA"/>
    <s v="NV"/>
    <s v="Las Vegas"/>
    <s v="Las Vegas"/>
    <x v="0"/>
    <s v="BannerView.com offers BannerOS, a website management platform for business owners and entrepreneurs."/>
    <s v="enterprise software|web development|web hosting"/>
    <x v="146"/>
    <x v="1"/>
    <n v="1"/>
    <n v="300000"/>
    <s v="1999-01-01"/>
    <s v="2011-04-29"/>
    <s v="2011-04-29"/>
    <m/>
    <m/>
    <m/>
    <s v="https://www.crunchbase.com/organization/bannerview"/>
    <s v="https://www.twitter.com/bannerview"/>
    <s v="http://www.facebook.com/bannerview"/>
    <s v="c4e9cc66-cd59-10de-b458-e51044d4abf1"/>
  </r>
  <r>
    <x v="61422"/>
    <s v="cerelink.com"/>
    <s v="USA"/>
    <s v="NM"/>
    <s v="Albuquerque"/>
    <s v="Corrales"/>
    <x v="3"/>
    <s v="Cerelink, an information technology solutions company, provided cloud-computing services for the motion picture industry."/>
    <s v="web hosting"/>
    <x v="28"/>
    <x v="1"/>
    <n v="3"/>
    <n v="456225"/>
    <s v="2003-01-01"/>
    <s v="2009-06-16"/>
    <s v="2011-04-29"/>
    <s v="2012-02-01"/>
    <s v="info@cerelink.com"/>
    <n v="15058996546"/>
    <s v="https://www.crunchbase.com/organization/cerelink"/>
    <m/>
    <m/>
    <s v="8f7259bf-0adb-b94c-6dc0-8f9c622d31a5"/>
  </r>
  <r>
    <x v="61423"/>
    <s v="emergentviews.com"/>
    <s v="USA"/>
    <s v="CA"/>
    <s v="SF Bay Area"/>
    <s v="San Francisco"/>
    <x v="3"/>
    <s v="Emergent Views provides imaging system solutions to extend and enhance the effectiveness of various optical imaging and control systems."/>
    <s v="hardware|software"/>
    <x v="136"/>
    <x v="0"/>
    <n v="1"/>
    <n v="300000"/>
    <s v="2005-01-01"/>
    <s v="2011-04-29"/>
    <s v="2011-04-29"/>
    <m/>
    <m/>
    <s v="'415-230-4345"/>
    <s v="https://www.crunchbase.com/organization/emergent-views"/>
    <m/>
    <m/>
    <s v="c3a323ef-7ad9-c8df-510c-1f5c728fba73"/>
  </r>
  <r>
    <x v="61424"/>
    <s v="innocutis.com"/>
    <s v="USA"/>
    <s v="SC"/>
    <s v="Charleston, South Carolina"/>
    <s v="Charleston"/>
    <x v="2"/>
    <s v="Innocutis is a pharmaceutical and medical device company developing therapeutic for dermatological conditions."/>
    <s v="biotechnology"/>
    <x v="36"/>
    <x v="6"/>
    <n v="1"/>
    <n v="6500000"/>
    <s v="2005-01-01"/>
    <s v="2011-04-29"/>
    <s v="2011-04-29"/>
    <m/>
    <m/>
    <s v="'843-965-8333"/>
    <s v="https://www.crunchbase.com/organization/innocutis"/>
    <s v="https://www.twitter.com/innocutis"/>
    <m/>
    <s v="3cc0127e-c99f-91f4-98b3-4fe33fd6a024"/>
  </r>
  <r>
    <x v="61425"/>
    <s v="plusonesolutions.net"/>
    <s v="USA"/>
    <s v="FL"/>
    <s v="Orlando"/>
    <s v="Orlando"/>
    <x v="0"/>
    <s v="PlusOne protects clients from the financial, legal, and reputational risks associated with contractor and vendor relationships."/>
    <s v="document management|training"/>
    <x v="1226"/>
    <x v="6"/>
    <n v="1"/>
    <n v="485000"/>
    <s v="2005-01-01"/>
    <s v="2011-04-29"/>
    <s v="2011-04-29"/>
    <m/>
    <m/>
    <s v="'407-359-5929"/>
    <s v="https://www.crunchbase.com/organization/plusone-solutions"/>
    <m/>
    <m/>
    <s v="91d55907-aa5d-c428-e7b9-0b80d90f0c79"/>
  </r>
  <r>
    <x v="61426"/>
    <s v="140proof.com"/>
    <s v="USA"/>
    <s v="CA"/>
    <s v="SF Bay Area"/>
    <s v="San Francisco"/>
    <x v="2"/>
    <s v="140 Proof, an advertising solutions provider, uses Blended Interest Graphs to target consumers with messages that are relevant to them."/>
    <s v="advertising|analytics|big data"/>
    <x v="977"/>
    <x v="0"/>
    <n v="2"/>
    <n v="5500000"/>
    <s v="2009-04-01"/>
    <s v="2009-07-01"/>
    <s v="2011-04-28"/>
    <m/>
    <s v="hello@140proof.com"/>
    <s v="(415)758-0769"/>
    <s v="https://www.crunchbase.com/organization/140-proof"/>
    <s v="https://www.twitter.com/140proof"/>
    <s v="http://www.facebook.com/140proof"/>
    <s v="c83491aa-adee-c5a0-5932-8385497ca38b"/>
  </r>
  <r>
    <x v="61427"/>
    <s v="bizeebee.com"/>
    <s v="USA"/>
    <s v="CA"/>
    <s v="SF Bay Area"/>
    <s v="Palo Alto"/>
    <x v="0"/>
    <s v="BizeeBee is a membership management platform enabling entrepreneurs to track revenue and attendance, manage member relationships, and more."/>
    <s v="fitness|saas|software"/>
    <x v="2267"/>
    <x v="0"/>
    <n v="1"/>
    <n v="435000"/>
    <s v="2010-01-01"/>
    <s v="2011-04-28"/>
    <s v="2011-04-28"/>
    <m/>
    <s v="team@bizeebee.com"/>
    <s v="'650-489-6233"/>
    <s v="https://www.crunchbase.com/organization/bizeebee"/>
    <s v="https://www.twitter.com/bizeebee"/>
    <s v="http://www.facebook.com/thebizeebee"/>
    <s v="391270be-a3bd-7f98-8798-9aa7ddf9e076"/>
  </r>
  <r>
    <x v="61428"/>
    <s v="bsoft.com.cn"/>
    <m/>
    <m/>
    <m/>
    <m/>
    <x v="0"/>
    <s v="B-Soft is an organization that focuses on software development and software entrepreneurship."/>
    <m/>
    <x v="5"/>
    <x v="2"/>
    <n v="1"/>
    <m/>
    <s v="1997-01-01"/>
    <s v="2011-04-28"/>
    <s v="2011-04-28"/>
    <m/>
    <m/>
    <s v="86 571 8821 7878"/>
    <s v="https://www.crunchbase.com/organization/b-soft-2"/>
    <m/>
    <m/>
    <s v="90101310-a036-eabd-93b5-0899be270687"/>
  </r>
  <r>
    <x v="61429"/>
    <s v="crispmedia.com"/>
    <s v="USA"/>
    <s v="NY"/>
    <s v="New York City"/>
    <s v="New York"/>
    <x v="0"/>
    <s v="Crisp Media offers mobile advertising technology solutions and services to brand advertisers, agencies, and publishers."/>
    <s v="advertising|marketing|publishing"/>
    <x v="844"/>
    <x v="6"/>
    <n v="3"/>
    <n v="16020000"/>
    <s v="1999-01-01"/>
    <s v="2006-09-01"/>
    <s v="2011-04-28"/>
    <m/>
    <s v="sales@crispmedia.com"/>
    <n v="112125571850"/>
    <s v="https://www.crunchbase.com/organization/crisp-wireless"/>
    <s v="https://www.twitter.com/crisp_media"/>
    <s v="http://www.facebook.com/crisprichmedia"/>
    <s v="9c36a7ed-1a9a-8239-6e7b-dd0c0467c332"/>
  </r>
  <r>
    <x v="61430"/>
    <m/>
    <s v="USA"/>
    <s v="MA"/>
    <s v="Boston"/>
    <s v="Somerville"/>
    <x v="0"/>
    <s v="Gaia Metrics offers SaaS-based software and data services for the identification of financial risks in environmental and social issues."/>
    <s v="software"/>
    <x v="10"/>
    <x v="2"/>
    <n v="2"/>
    <n v="600000"/>
    <s v="2010-01-01"/>
    <s v="2010-06-16"/>
    <s v="2011-04-28"/>
    <m/>
    <m/>
    <m/>
    <s v="https://www.crunchbase.com/organization/gaia-metrics"/>
    <m/>
    <m/>
    <s v="a4507fc4-ffad-d072-a882-bdb0bc4ec76f"/>
  </r>
  <r>
    <x v="61431"/>
    <s v="healthnews.com"/>
    <s v="USA"/>
    <s v="NV"/>
    <s v="Las Vegas"/>
    <s v="Las Vegas"/>
    <x v="0"/>
    <s v="Health News is an online platform offering health and research news, as well as a forum for discussion and decision making."/>
    <s v="software"/>
    <x v="10"/>
    <x v="0"/>
    <n v="1"/>
    <n v="1000000"/>
    <s v="2010-01-01"/>
    <s v="2011-04-28"/>
    <s v="2011-04-28"/>
    <m/>
    <m/>
    <n v="19496818184"/>
    <s v="https://www.crunchbase.com/organization/health-news"/>
    <s v="https://www.twitter.com/healthnews"/>
    <s v="http://www.facebook.com/healthnews"/>
    <s v="5bb42dcf-3878-a32f-ad67-03993db1e5b1"/>
  </r>
  <r>
    <x v="61432"/>
    <s v="indeltherapeutics.com"/>
    <s v="CAN"/>
    <s v="BC"/>
    <s v="Vancouver"/>
    <s v="Vancouver"/>
    <x v="0"/>
    <s v="Indel Therapeutics is engaged in the development of new drugs to address the global health crisis caused by antibiotic resistance."/>
    <s v="biotechnology|medical device"/>
    <x v="44"/>
    <x v="1"/>
    <n v="1"/>
    <n v="1400000"/>
    <s v="2008-01-01"/>
    <s v="2011-04-28"/>
    <s v="2011-04-28"/>
    <m/>
    <s v="info@indelrx.com"/>
    <s v="(604)551-8464"/>
    <s v="https://www.crunchbase.com/organization/indel-therapeutics"/>
    <m/>
    <m/>
    <s v="a583184c-8d23-aa61-892b-f8125f08608c"/>
  </r>
  <r>
    <x v="61433"/>
    <s v="interactive-motion.com"/>
    <s v="USA"/>
    <s v="MA"/>
    <s v="Boston"/>
    <s v="Watertown"/>
    <x v="0"/>
    <s v="Interactive Motion Technologies provides robotic solutions for patients with neurological conditions."/>
    <s v="biotechnology"/>
    <x v="36"/>
    <x v="0"/>
    <n v="1"/>
    <n v="300000"/>
    <s v="1998-01-01"/>
    <s v="2011-04-28"/>
    <s v="2011-04-28"/>
    <m/>
    <s v="info@interactive-motion.com"/>
    <n v="6179264808"/>
    <s v="https://www.crunchbase.com/organization/interactive-motion-technologies"/>
    <m/>
    <m/>
    <s v="efbc57c1-f3e3-be90-81e5-69a1845db1ae"/>
  </r>
  <r>
    <x v="61434"/>
    <s v="invoke.com"/>
    <s v="USA"/>
    <s v="MA"/>
    <s v="Boston"/>
    <s v="Waltham"/>
    <x v="0"/>
    <s v="Invoke Solutions offers real-time online research services that provide efficient, usable insights for their clients."/>
    <s v="consumer research|market research|software"/>
    <x v="355"/>
    <x v="6"/>
    <n v="4"/>
    <n v="18500000"/>
    <s v="1999-01-01"/>
    <s v="2003-04-14"/>
    <s v="2011-04-28"/>
    <m/>
    <s v="webmaster@invoke.com"/>
    <s v="'781-810-2700"/>
    <s v="https://www.crunchbase.com/organization/invoke-solutions"/>
    <s v="https://www.twitter.com/xperienceinvoke"/>
    <s v="http://www.facebook.com/invoke-solutions/160575467316520"/>
    <s v="66e5b974-6aa0-3985-78e1-ac3d396c160f"/>
  </r>
  <r>
    <x v="61435"/>
    <s v="jibbigo.com"/>
    <s v="USA"/>
    <s v="PA"/>
    <s v="Pittsburgh"/>
    <s v="Pittsburgh"/>
    <x v="2"/>
    <s v="Jibbigo is a voice translation application that you can use online or offline."/>
    <s v="apps|audio|big data|language learning|mobile"/>
    <x v="7620"/>
    <x v="0"/>
    <n v="1"/>
    <m/>
    <s v="2009-01-01"/>
    <s v="2011-04-28"/>
    <s v="2011-04-28"/>
    <m/>
    <s v="info@jibbigo.com"/>
    <n v="14123515410"/>
    <s v="https://www.crunchbase.com/organization/jibbigo"/>
    <m/>
    <m/>
    <s v="978329e9-a922-ae71-e006-07560dd7ba9d"/>
  </r>
  <r>
    <x v="61436"/>
    <s v="nitinol.com"/>
    <s v="USA"/>
    <s v="CA"/>
    <s v="SF Bay Area"/>
    <s v="Fremont"/>
    <x v="0"/>
    <s v="Nitinol Devices &amp; Components is engaged in the manufacture of itinol materials and components for medical, industrial and consumer markets."/>
    <s v="health care|manufacturing|medical"/>
    <x v="51"/>
    <x v="7"/>
    <n v="1"/>
    <n v="20000000"/>
    <s v="1991-01-01"/>
    <s v="2011-04-28"/>
    <s v="2011-04-28"/>
    <m/>
    <s v="sales@nitinol.com"/>
    <s v="'510-683-2000"/>
    <s v="https://www.crunchbase.com/organization/nitinol-devices-components"/>
    <s v="https://www.twitter.com/wearenitinol"/>
    <s v="http://www.facebook.com/pages/nitinol-devices-components-inc/709"/>
    <s v="e6b78b9b-4de1-b789-aabf-e8e273fdadf1"/>
  </r>
  <r>
    <x v="61437"/>
    <s v="odinotvet.ru"/>
    <m/>
    <m/>
    <m/>
    <m/>
    <x v="3"/>
    <s v="OdinOtvet is a crowdsourcing concept that provides services for user-generated content on a broad list of topics."/>
    <s v="advertising|crowdsourcing|curated web|semantic search"/>
    <x v="71"/>
    <x v="2"/>
    <n v="1"/>
    <n v="500000"/>
    <s v="2011-05-15"/>
    <s v="2011-04-28"/>
    <s v="2011-04-28"/>
    <s v="2013-03-01"/>
    <s v="ERakhimova@odinotvet.ru"/>
    <m/>
    <s v="https://www.crunchbase.com/organization/odinotvet"/>
    <s v="https://www.twitter.com/odinotvet1"/>
    <m/>
    <s v="c1cd7cc8-abff-2474-cd34-eb62a711a638"/>
  </r>
  <r>
    <x v="61438"/>
    <s v="sava.com"/>
    <s v="CAN"/>
    <s v="QC"/>
    <s v="Montreal"/>
    <s v="Montréal"/>
    <x v="0"/>
    <s v="Bring technological, design and artistic innovation and produce new games."/>
    <s v="gaming|internet|software"/>
    <x v="2522"/>
    <x v="0"/>
    <n v="1"/>
    <n v="3152231"/>
    <s v="2011-05-01"/>
    <s v="2011-04-28"/>
    <s v="2011-04-28"/>
    <m/>
    <s v="info@sava.com"/>
    <s v="(514) 316-5445"/>
    <s v="https://www.crunchbase.com/organization/sava-transmedia"/>
    <s v="https://www.twitter.com/savatransmedia"/>
    <s v="http://www.facebook.com/savatransmedia"/>
    <s v="2a14ca7d-4a2d-537c-c40f-19e41a02a432"/>
  </r>
  <r>
    <x v="61439"/>
    <m/>
    <s v="USA"/>
    <s v="AR"/>
    <s v="Fayetteville"/>
    <s v="Fayetteville"/>
    <x v="0"/>
    <s v="Our mission is to provide a unique cinematic and dining experience to the community of Northwest Arkansas in order to be the."/>
    <s v="hospitality"/>
    <x v="22"/>
    <x v="2"/>
    <n v="1"/>
    <m/>
    <s v="2011-04-28"/>
    <s v="2011-04-28"/>
    <s v="2011-04-28"/>
    <m/>
    <m/>
    <m/>
    <s v="https://www.crunchbase.com/organization/view-and-chew"/>
    <m/>
    <m/>
    <s v="7789c030-2dd2-40cf-8df2-ae023c45e706"/>
  </r>
  <r>
    <x v="61440"/>
    <s v="alonetworks.com"/>
    <s v="USA"/>
    <s v="MD"/>
    <s v="Washington, D.C."/>
    <s v="Rockville"/>
    <x v="3"/>
    <s v="Alo Networks provides mobile content delivery services for Hispanic consumers in the United States."/>
    <s v="mobile"/>
    <x v="15"/>
    <x v="1"/>
    <n v="1"/>
    <n v="445000"/>
    <s v="2011-01-01"/>
    <s v="2011-04-27"/>
    <s v="2011-04-27"/>
    <m/>
    <m/>
    <s v="'240-256-1772"/>
    <s v="https://www.crunchbase.com/organization/alo-networks"/>
    <m/>
    <m/>
    <s v="d5fbf87c-e1e8-cedc-4db2-cffafdf84aea"/>
  </r>
  <r>
    <x v="61441"/>
    <s v="arielway.com"/>
    <s v="USA"/>
    <s v="KS"/>
    <s v="KS - Other"/>
    <s v="Wa Keeney"/>
    <x v="3"/>
    <s v="Ariel Way is a technology and services company that provides secure communication services."/>
    <s v="mobile"/>
    <x v="15"/>
    <x v="1"/>
    <n v="1"/>
    <n v="1100000"/>
    <s v="2001-01-01"/>
    <s v="2011-04-27"/>
    <s v="2011-04-27"/>
    <m/>
    <m/>
    <s v="202) 609-7756"/>
    <s v="https://www.crunchbase.com/organization/ariel-way"/>
    <s v="https://www.twitter.com/arielway"/>
    <m/>
    <s v="8375d6f3-a120-432c-4d06-e9f75e3c0806"/>
  </r>
  <r>
    <x v="61442"/>
    <s v="buzzilla.com"/>
    <s v="ISR"/>
    <m/>
    <s v="Tel Aviv"/>
    <s v="Tel Aviv"/>
    <x v="0"/>
    <s v="Buzzilla is a social media monitoring and analysis company that develops technologies, analysis, and research methodologies."/>
    <s v="analytics|social media"/>
    <x v="54"/>
    <x v="0"/>
    <n v="1"/>
    <n v="1000000"/>
    <s v="2008-01-01"/>
    <s v="2011-04-27"/>
    <s v="2011-04-27"/>
    <m/>
    <s v="info@buzzilla.com"/>
    <n v="97237164855"/>
    <s v="https://www.crunchbase.com/organization/buzzilla"/>
    <s v="https://www.twitter.com/buzzilla"/>
    <s v="http://www.facebook.com/buzzilla.inc"/>
    <s v="5b2fdadd-ec92-6e3c-fe99-de99b1fd9c28"/>
  </r>
  <r>
    <x v="61443"/>
    <m/>
    <s v="USA"/>
    <s v="IN"/>
    <s v="Indianapolis"/>
    <s v="Carmel"/>
    <x v="0"/>
    <s v="Flywheel Healthcare is offers a range of pharmaceutical and clinical products and services."/>
    <s v="biotechnology"/>
    <x v="36"/>
    <x v="2"/>
    <n v="1"/>
    <n v="1500000"/>
    <m/>
    <s v="2011-04-27"/>
    <s v="2011-04-27"/>
    <m/>
    <m/>
    <m/>
    <s v="https://www.crunchbase.com/organization/flywheel-healthcare"/>
    <m/>
    <m/>
    <s v="ecf9f411-15cf-4d77-e6a6-43c25b4cefed"/>
  </r>
  <r>
    <x v="61444"/>
    <s v="ideapaint.com"/>
    <s v="USA"/>
    <s v="MA"/>
    <s v="Boston"/>
    <s v="Cambridge"/>
    <x v="0"/>
    <s v="IdeaPaint is an environmentally responsible whiteboard paint that transforms any surface into a high-performance, dry erase canvas."/>
    <s v="collaboration|e-commerce|manufacturing"/>
    <x v="333"/>
    <x v="2"/>
    <n v="3"/>
    <n v="13300000"/>
    <s v="2008-01-01"/>
    <s v="2008-11-12"/>
    <s v="2011-04-27"/>
    <m/>
    <s v="info@ideapaint.com"/>
    <m/>
    <s v="https://www.crunchbase.com/organization/ideapaint"/>
    <s v="https://www.twitter.com/ideapaint"/>
    <s v="http://www.facebook.com/ideapaint"/>
    <s v="aa2cde3a-9a60-c24c-3140-2242331ed564"/>
  </r>
  <r>
    <x v="61445"/>
    <m/>
    <m/>
    <m/>
    <m/>
    <m/>
    <x v="0"/>
    <s v="IEEG"/>
    <m/>
    <x v="5"/>
    <x v="2"/>
    <n v="1"/>
    <n v="165176.40840417601"/>
    <m/>
    <s v="2011-04-27"/>
    <s v="2011-04-27"/>
    <m/>
    <m/>
    <m/>
    <s v="https://www.crunchbase.com/organization/ieeg"/>
    <m/>
    <m/>
    <s v="b29703de-30ba-f736-6e08-308caf99a9e5"/>
  </r>
  <r>
    <x v="61446"/>
    <s v="lincolnrenewableenergy.com"/>
    <s v="USA"/>
    <s v="IL"/>
    <s v="Chicago"/>
    <s v="Chicago"/>
    <x v="0"/>
    <s v="Lincoln Renewable Energy develops energy projects from greenfield concept to commercial operation."/>
    <s v="clean energy|energy efficiency|renewable energy"/>
    <x v="9"/>
    <x v="0"/>
    <n v="2"/>
    <n v="55000000"/>
    <s v="2009-01-01"/>
    <s v="2011-01-05"/>
    <s v="2011-04-27"/>
    <m/>
    <s v="info@lrenergy.com"/>
    <n v="3122374705"/>
    <s v="https://www.crunchbase.com/organization/lincoln-renewable-energy"/>
    <m/>
    <m/>
    <s v="2a8e1e85-c7bb-f578-77c4-22f84da56085"/>
  </r>
  <r>
    <x v="61447"/>
    <s v="lingospot.com"/>
    <s v="USA"/>
    <s v="CA"/>
    <s v="Los Angeles"/>
    <s v="Sherman Oaks"/>
    <x v="0"/>
    <s v="Lingospot provides users with extra content related to what they are watching on smart TVs, smartphones, and tablets."/>
    <s v="semantic web|software"/>
    <x v="146"/>
    <x v="0"/>
    <n v="3"/>
    <n v="525000"/>
    <s v="2006-12-01"/>
    <s v="2011-04-18"/>
    <s v="2011-04-27"/>
    <m/>
    <s v="info@lingospot.com"/>
    <s v="'310-475-1600"/>
    <s v="https://www.crunchbase.com/organization/lingospot-inc"/>
    <s v="https://www.twitter.com/lingospot"/>
    <s v="http://www.facebook.com/lingospot"/>
    <s v="350d621d-36e3-72be-0c80-bf060b9f5a1a"/>
  </r>
  <r>
    <x v="61448"/>
    <s v="marketsharing.com"/>
    <s v="USA"/>
    <s v="NY"/>
    <s v="New York City"/>
    <s v="New York"/>
    <x v="0"/>
    <s v="MarketSharing offers social media marketing, virtual assistants, travel services and perks for small businesses."/>
    <s v="b2b|consulting|network security|small and medium businesses"/>
    <x v="25"/>
    <x v="1"/>
    <n v="1"/>
    <n v="1000000"/>
    <s v="2011-03-01"/>
    <s v="2011-04-27"/>
    <s v="2011-04-27"/>
    <m/>
    <s v="support@marketsharing.com"/>
    <s v="'973-651-7393"/>
    <s v="https://www.crunchbase.com/organization/marketsharing"/>
    <s v="https://www.twitter.com/marketsharing"/>
    <m/>
    <s v="f95d69b7-bdcc-f9c6-f857-a074cbbc69fd"/>
  </r>
  <r>
    <x v="61449"/>
    <s v="en.papayamobile.com"/>
    <s v="CHN"/>
    <m/>
    <s v="Beijing"/>
    <s v="Beijing"/>
    <x v="0"/>
    <s v="PapayaMobile connects games to people through social platforms globally."/>
    <s v="android|enterprise software|mobile|wireless"/>
    <x v="1296"/>
    <x v="6"/>
    <n v="3"/>
    <n v="26000000"/>
    <s v="2008-01-01"/>
    <s v="2010-01-01"/>
    <s v="2011-04-27"/>
    <m/>
    <m/>
    <m/>
    <s v="https://www.crunchbase.com/organization/papayamobile"/>
    <s v="https://www.twitter.com/papayamobile"/>
    <s v="http://www.facebook.com/papayamobileinc"/>
    <s v="41d94255-2ffa-b27c-4d33-791ffdf1522e"/>
  </r>
  <r>
    <x v="61450"/>
    <s v="puretechltd.com"/>
    <s v="CAN"/>
    <s v="AB"/>
    <s v="Calgary"/>
    <s v="Calgary"/>
    <x v="1"/>
    <s v="Pure Technologies provides information and communications technology for infrastructure management."/>
    <s v="energy|infrastructure|water"/>
    <x v="89"/>
    <x v="7"/>
    <n v="2"/>
    <n v="3818587"/>
    <s v="1993-01-01"/>
    <s v="2010-03-17"/>
    <s v="2011-04-27"/>
    <m/>
    <s v="info@puretechltd.com"/>
    <s v="1(403)266-6794"/>
    <s v="https://www.crunchbase.com/organization/pure-technologies"/>
    <s v="https://www.twitter.com/ptlnews"/>
    <s v="https://www.facebook.com/puretechnologies"/>
    <s v="1e32d3ec-c9ed-39f0-439e-bd34f8af5fc5"/>
  </r>
  <r>
    <x v="61451"/>
    <s v="signalset.com"/>
    <s v="USA"/>
    <s v="WA"/>
    <s v="Seattle"/>
    <s v="Seattle"/>
    <x v="0"/>
    <s v="SignalSet develops wireless infrastructure solutions to switch between GSM and CDMA wireless networks with no manual intervention."/>
    <s v="mobile"/>
    <x v="15"/>
    <x v="1"/>
    <n v="1"/>
    <n v="6000000"/>
    <s v="2008-01-01"/>
    <s v="2011-04-27"/>
    <s v="2011-04-27"/>
    <m/>
    <s v="info@SignalSet.com"/>
    <s v="'206-316-2334"/>
    <s v="https://www.crunchbase.com/organization/signalset"/>
    <m/>
    <m/>
    <s v="7698566b-999b-1b64-9c62-60599c5f28c7"/>
  </r>
  <r>
    <x v="61452"/>
    <s v="sparkfly.com"/>
    <s v="USA"/>
    <s v="GA"/>
    <s v="Atlanta"/>
    <s v="Atlanta"/>
    <x v="0"/>
    <s v="Sparkfly enables manufacturers to deliver item-level promotions anywhere on the mobile web and track their redemption at the point of sale."/>
    <s v="loyalty programs|mobile|social media|transportation"/>
    <x v="7621"/>
    <x v="0"/>
    <n v="1"/>
    <n v="2500000"/>
    <s v="2001-01-01"/>
    <s v="2011-04-27"/>
    <s v="2011-04-27"/>
    <m/>
    <s v="info@sparkfly.com"/>
    <s v="'800-687-2359"/>
    <s v="https://www.crunchbase.com/organization/sparkfly"/>
    <s v="https://www.twitter.com/sparkflybiz"/>
    <s v="http://www.facebook.com/sparkflysolutions"/>
    <s v="5aa1361c-2ed4-ea8b-2044-9916a5800678"/>
  </r>
  <r>
    <x v="61453"/>
    <s v="agilitiultra.com"/>
    <s v="USA"/>
    <s v="CA"/>
    <s v="SF Bay Area"/>
    <s v="Mill Valley"/>
    <x v="0"/>
    <s v="Tensegrity Technologies develops a system to measure, diagnose, and treat biomechanical foot disorders."/>
    <s v="biotechnology"/>
    <x v="36"/>
    <x v="1"/>
    <n v="1"/>
    <n v="981990"/>
    <s v="2007-01-01"/>
    <s v="2011-04-27"/>
    <s v="2011-04-27"/>
    <m/>
    <m/>
    <s v="305 5347651"/>
    <s v="https://www.crunchbase.com/organization/tensegrity-technologies"/>
    <m/>
    <m/>
    <s v="ebe2dafb-621d-06ee-bb94-3c89378a0398"/>
  </r>
  <r>
    <x v="61454"/>
    <s v="visionsource.com"/>
    <s v="USA"/>
    <s v="TX"/>
    <s v="Houston"/>
    <s v="Kingwood"/>
    <x v="2"/>
    <s v="Vision Source, established in 1991, is a practice development provider for independent optometrists and dentists with a network of more"/>
    <s v="dental|health care|hospital"/>
    <x v="3"/>
    <x v="4"/>
    <n v="1"/>
    <n v="108000000"/>
    <s v="1991-01-01"/>
    <s v="2011-04-27"/>
    <s v="2011-04-27"/>
    <m/>
    <s v="digitalmarketing@visionsource.com"/>
    <s v="'281-312-1111"/>
    <s v="https://www.crunchbase.com/organization/vision-source"/>
    <s v="https://www.twitter.com/visionsourcelp"/>
    <s v="http://www.facebook.com/visionsource"/>
    <s v="f9dfd6f9-25b6-7c08-4ffe-a2bacf4447da"/>
  </r>
  <r>
    <x v="61455"/>
    <s v="acell.com"/>
    <s v="USA"/>
    <s v="MD"/>
    <s v="Baltimore"/>
    <s v="Columbia"/>
    <x v="0"/>
    <s v="ACell develops and manufactures unique extra cellular matrix products to repair and remodel damaged tissues through remodeling."/>
    <s v="health care"/>
    <x v="3"/>
    <x v="5"/>
    <n v="1"/>
    <n v="8700000"/>
    <s v="1999-01-01"/>
    <s v="2011-04-26"/>
    <s v="2011-04-26"/>
    <m/>
    <s v="info@acell.com"/>
    <n v="4107154511"/>
    <s v="https://www.crunchbase.com/organization/acell"/>
    <m/>
    <m/>
    <s v="7a04eb08-91c4-032c-4291-5460eafaf719"/>
  </r>
  <r>
    <x v="61456"/>
    <s v="aicent.com"/>
    <s v="USA"/>
    <s v="CA"/>
    <s v="SF Bay Area"/>
    <s v="San Jose"/>
    <x v="2"/>
    <s v="Aicent provides data network services and solutions for mobile operators, and operates integrated mobile messaging services."/>
    <s v="internet|mobile|wireless"/>
    <x v="261"/>
    <x v="8"/>
    <n v="3"/>
    <n v="17300000"/>
    <s v="2000-01-01"/>
    <s v="2007-03-14"/>
    <s v="2011-04-26"/>
    <m/>
    <s v="sales@aicent.com"/>
    <s v="'408-324-1830"/>
    <s v="https://www.crunchbase.com/organization/aicent"/>
    <s v="https://www.twitter.com/syniverse"/>
    <s v="https://www.facebook.com/syniverse.technologies"/>
    <s v="7a460d3e-e1a8-118a-eb50-22d743ac7f54"/>
  </r>
  <r>
    <x v="61457"/>
    <s v="bigpoint.com"/>
    <s v="DEU"/>
    <m/>
    <s v="Hamburg"/>
    <s v="Hamburg"/>
    <x v="2"/>
    <s v="Bigpoint is a browser game portal that offers a collection of free online games of every genre."/>
    <s v="casual games|gaming|mmo games"/>
    <x v="616"/>
    <x v="5"/>
    <n v="2"/>
    <n v="459805644.01010197"/>
    <s v="2002-01-01"/>
    <s v="2008-06-09"/>
    <s v="2011-04-26"/>
    <m/>
    <s v="info@bigpoint.net"/>
    <s v="'+49(0)40.88 14 13 0"/>
    <s v="https://www.crunchbase.com/organization/bigpoint"/>
    <s v="https://www.twitter.com/bigpoint"/>
    <m/>
    <s v="b02559de-9dd5-e9cd-6af7-7a8190779339"/>
  </r>
  <r>
    <x v="61458"/>
    <m/>
    <s v="USA"/>
    <s v="AR"/>
    <s v="Fayetteville"/>
    <s v="Fayetteville"/>
    <x v="0"/>
    <s v="Fiddler's Brewing Company is a Fayetteville, Arkansas based brewery, emphasizing quality, local and organic ingredients."/>
    <s v="brewing|craft beer|wine and spirits"/>
    <x v="7"/>
    <x v="2"/>
    <n v="1"/>
    <m/>
    <s v="2011-01-25"/>
    <s v="2011-04-26"/>
    <s v="2011-04-26"/>
    <m/>
    <m/>
    <m/>
    <s v="https://www.crunchbase.com/organization/fiddlers-brewing-company"/>
    <m/>
    <m/>
    <s v="bb647fda-b520-1745-35a2-edc52379aa9a"/>
  </r>
  <r>
    <x v="61459"/>
    <s v="finelinetech.com"/>
    <s v="USA"/>
    <s v="GA"/>
    <s v="Atlanta"/>
    <s v="Norcross"/>
    <x v="0"/>
    <s v="Fineline accelerates the retail ticketing process and providing rapid supply chain solutions."/>
    <m/>
    <x v="5"/>
    <x v="5"/>
    <n v="1"/>
    <m/>
    <s v="1998-03-10"/>
    <s v="2011-04-26"/>
    <s v="2011-04-26"/>
    <m/>
    <m/>
    <s v="'678-969-0835"/>
    <s v="https://www.crunchbase.com/organization/fineline"/>
    <s v="https://www.twitter.com/finelinetech"/>
    <m/>
    <s v="4d0e5e39-3a00-19fd-fcee-0df3d506c575"/>
  </r>
  <r>
    <x v="61460"/>
    <s v="graftys.com"/>
    <s v="FRA"/>
    <m/>
    <s v="Aix-en-provence"/>
    <s v="Aix-en-provence"/>
    <x v="0"/>
    <s v="Graftys is a France-based early-stage company focused on advanced bone biologics."/>
    <s v="biotechnology"/>
    <x v="36"/>
    <x v="0"/>
    <n v="1"/>
    <n v="7747010"/>
    <s v="2005-09-01"/>
    <s v="2011-04-26"/>
    <s v="2011-04-26"/>
    <m/>
    <m/>
    <s v="'+33(4) 42 60 30 00"/>
    <s v="https://www.crunchbase.com/organization/graftys"/>
    <m/>
    <m/>
    <s v="e247e2ae-ff9f-849f-6921-0129409b511a"/>
  </r>
  <r>
    <x v="61461"/>
    <s v="groundbooth.com"/>
    <s v="USA"/>
    <s v="OH"/>
    <s v="Cleveland"/>
    <s v="Cleveland"/>
    <x v="0"/>
    <s v="GroundBooth allows law school students to build and save interactive course outlines to the cloud."/>
    <m/>
    <x v="5"/>
    <x v="0"/>
    <n v="1"/>
    <m/>
    <s v="2006-01-01"/>
    <s v="2011-04-26"/>
    <s v="2011-04-26"/>
    <m/>
    <s v="ninjas@groundbooth.com"/>
    <s v="'440-941-4344"/>
    <s v="https://www.crunchbase.com/organization/groundbooth"/>
    <s v="https://www.twitter.com/groundbooth"/>
    <s v="http://www.facebook.com/groundbooth"/>
    <s v="6528a4a1-5752-e359-b3cd-8f1368ade2f0"/>
  </r>
  <r>
    <x v="61462"/>
    <s v="makemereach.com"/>
    <s v="FRA"/>
    <m/>
    <s v="Paris"/>
    <s v="Paris"/>
    <x v="2"/>
    <s v="MakeMeReach is an advertising company based on France, specialized in managing and monetizing applications on social networks."/>
    <s v="advertising"/>
    <x v="296"/>
    <x v="0"/>
    <n v="1"/>
    <n v="4385100"/>
    <s v="2009-01-01"/>
    <s v="2011-04-26"/>
    <s v="2011-04-26"/>
    <m/>
    <s v="contact@makemereach.com"/>
    <s v="'+33 1 79 97 17 70"/>
    <s v="https://www.crunchbase.com/organization/makemereach"/>
    <s v="https://www.twitter.com/makemereach"/>
    <s v="http://www.facebook.com/makemereach"/>
    <s v="f860e9fb-20e7-fcbe-5d04-16f9750988e0"/>
  </r>
  <r>
    <x v="61463"/>
    <m/>
    <m/>
    <m/>
    <m/>
    <m/>
    <x v="0"/>
    <s v="Q4 Open Source"/>
    <m/>
    <x v="5"/>
    <x v="2"/>
    <n v="1"/>
    <m/>
    <m/>
    <s v="2011-04-26"/>
    <s v="2011-04-26"/>
    <m/>
    <m/>
    <m/>
    <s v="https://www.crunchbase.com/organization/q4-open-source"/>
    <m/>
    <m/>
    <s v="c25c1af9-4038-931e-5f84-579708ba4152"/>
  </r>
  <r>
    <x v="61464"/>
    <s v="vartopia.com"/>
    <s v="USA"/>
    <s v="WY"/>
    <s v="WY - Other"/>
    <s v="Worland"/>
    <x v="0"/>
    <s v="Vartopia provides multi-vendor deal registration systems for channel partners and vendor partners in the IT market."/>
    <s v="software"/>
    <x v="10"/>
    <x v="0"/>
    <n v="1"/>
    <n v="1611364"/>
    <s v="2009-01-01"/>
    <s v="2011-04-26"/>
    <s v="2011-04-26"/>
    <m/>
    <m/>
    <s v="'307-200-4772"/>
    <s v="https://www.crunchbase.com/organization/vartopia"/>
    <s v="https://www.twitter.com/vartopia"/>
    <m/>
    <s v="f46a57f5-3189-d9dc-2b8c-ecde8c251bf3"/>
  </r>
  <r>
    <x v="61465"/>
    <s v="zapnip.com"/>
    <s v="USA"/>
    <s v="CA"/>
    <s v="San Diego"/>
    <s v="San Diego"/>
    <x v="0"/>
    <s v="Zapnip"/>
    <s v="photography"/>
    <x v="233"/>
    <x v="2"/>
    <n v="1"/>
    <n v="40000"/>
    <m/>
    <s v="2011-04-26"/>
    <s v="2011-04-26"/>
    <m/>
    <m/>
    <m/>
    <s v="https://www.crunchbase.com/organization/zapnip"/>
    <m/>
    <m/>
    <s v="a57402e2-f01d-df6c-924d-3c6949d1de55"/>
  </r>
  <r>
    <x v="61466"/>
    <s v="cognitivesecurity.cz"/>
    <s v="CZE"/>
    <m/>
    <s v="Prague"/>
    <s v="Prague"/>
    <x v="2"/>
    <s v="Cognitive Security provides network security solutions for enterprises and small- to medium-sized business markets."/>
    <s v="security"/>
    <x v="175"/>
    <x v="2"/>
    <n v="1"/>
    <n v="1400000"/>
    <m/>
    <s v="2011-04-25"/>
    <s v="2011-04-25"/>
    <m/>
    <m/>
    <m/>
    <s v="https://www.crunchbase.com/organization/cognitive-security"/>
    <s v="https://www.twitter.com/ciscosecurity"/>
    <s v="https://www.facebook.com/ciscosecurity"/>
    <s v="27ade7ba-742f-0805-9a3d-9f72347a630f"/>
  </r>
  <r>
    <x v="61467"/>
    <s v="emeintl.com"/>
    <s v="USA"/>
    <s v="MA"/>
    <s v="Boston"/>
    <s v="Marblehead"/>
    <x v="0"/>
    <s v="EME International provides impairment rating solutions, services, software, and seminars for disability evaluation, impairment, and more."/>
    <s v="consulting"/>
    <x v="5"/>
    <x v="0"/>
    <n v="1"/>
    <n v="3000000"/>
    <s v="1990-01-01"/>
    <s v="2011-04-25"/>
    <s v="2011-04-25"/>
    <m/>
    <s v="info@emeintl.com"/>
    <n v="7816394340"/>
    <s v="https://www.crunchbase.com/organization/eme-international"/>
    <m/>
    <m/>
    <s v="1f5bb1f6-2cce-2705-7b8a-6707f297cc22"/>
  </r>
  <r>
    <x v="61468"/>
    <s v="exacttarget.com"/>
    <s v="USA"/>
    <s v="IN"/>
    <s v="Indianapolis"/>
    <s v="Indianapolis"/>
    <x v="2"/>
    <s v="ExactTarget provides on-demand one-to-one email marketing software applications."/>
    <s v="email marketing|marketing automation|software"/>
    <x v="124"/>
    <x v="8"/>
    <n v="5"/>
    <n v="188210000"/>
    <s v="2000-12-01"/>
    <s v="2004-07-21"/>
    <s v="2011-04-25"/>
    <m/>
    <s v="website@exacttarget.com"/>
    <m/>
    <s v="https://www.crunchbase.com/organization/exacttarget"/>
    <s v="https://www.twitter.com/exacttarget"/>
    <s v="http://www.facebook.com/exacttarget"/>
    <s v="6cd88724-ab23-450a-c0ed-0326be574bcf"/>
  </r>
  <r>
    <x v="61469"/>
    <s v="lokalite.com"/>
    <s v="USA"/>
    <s v="CO"/>
    <s v="Denver"/>
    <s v="Boulder"/>
    <x v="0"/>
    <s v="Lokalite is a community networking platform connecting users with events and friends."/>
    <s v="advertising|content|events|search engine|social media"/>
    <x v="6699"/>
    <x v="1"/>
    <n v="2"/>
    <n v="400000"/>
    <s v="2010-05-17"/>
    <s v="2010-11-24"/>
    <s v="2011-04-25"/>
    <m/>
    <s v="will@lokalite.com"/>
    <m/>
    <s v="https://www.crunchbase.com/organization/lokalite"/>
    <s v="https://www.twitter.com/lokalite"/>
    <s v="http://www.facebook.com/lokalite"/>
    <s v="754d7a50-5df0-ab5c-e8b5-058a0e4e81c4"/>
  </r>
  <r>
    <x v="61470"/>
    <s v="ninesigma.com"/>
    <s v="USA"/>
    <s v="OH"/>
    <s v="Cleveland"/>
    <s v="Cleveland"/>
    <x v="0"/>
    <s v="NineSigma offers open innovation services to connect organizations with relevant external resources to accelerate innovation."/>
    <s v="enterprise software"/>
    <x v="10"/>
    <x v="3"/>
    <n v="3"/>
    <n v="7700000"/>
    <s v="2000-01-01"/>
    <s v="2005-03-31"/>
    <s v="2011-04-25"/>
    <m/>
    <m/>
    <s v="(216) 295-4800"/>
    <s v="https://www.crunchbase.com/organization/ninesigma"/>
    <s v="https://www.twitter.com/ninesigma"/>
    <s v="http://www.facebook.com/ninesigma"/>
    <s v="0c8ec24f-99e3-4c67-8e44-3fa4befe02af"/>
  </r>
  <r>
    <x v="61471"/>
    <s v="oyster.com"/>
    <s v="USA"/>
    <s v="NY"/>
    <s v="New York City"/>
    <s v="New York"/>
    <x v="2"/>
    <s v="Oyster is the only site that send special investigators to visit, photograph, review, and rate each hotel. We inspect in-person."/>
    <s v="hotel|leisure|travel"/>
    <x v="351"/>
    <x v="2"/>
    <n v="3"/>
    <n v="20400000"/>
    <s v="2008-03-01"/>
    <s v="2008-03-01"/>
    <s v="2011-04-25"/>
    <m/>
    <s v="info@oyster.com"/>
    <m/>
    <s v="https://www.crunchbase.com/organization/oyster-hotel-reviews"/>
    <s v="https://www.twitter.com/oysterhotels"/>
    <m/>
    <s v="318c2b66-7e05-685a-609d-e1eaae07a59c"/>
  </r>
  <r>
    <x v="61472"/>
    <s v="pixelpipe.com"/>
    <s v="USA"/>
    <s v="CA"/>
    <s v="SF Bay Area"/>
    <s v="San Francisco"/>
    <x v="3"/>
    <s v="Pixelpipe is a media distribution gateway allowing users to publish text, photos, video, audio and documents."/>
    <s v="blogging platforms|cloud data services|mobile|photography|video"/>
    <x v="7622"/>
    <x v="1"/>
    <n v="2"/>
    <n v="2300000"/>
    <s v="2008-01-01"/>
    <s v="2008-09-08"/>
    <s v="2011-04-25"/>
    <s v="2013-01-01"/>
    <s v="contact@pixelpipe.com"/>
    <s v="'415-694-8761"/>
    <s v="https://www.crunchbase.com/organization/pixelpipe"/>
    <s v="https://www.twitter.com/pixelpipe"/>
    <m/>
    <s v="c2408e85-82f8-9fa9-eb11-d0ffa600e522"/>
  </r>
  <r>
    <x v="61473"/>
    <s v="replicationmedical.org"/>
    <s v="USA"/>
    <s v="NJ"/>
    <s v="Newark"/>
    <s v="Cranbury"/>
    <x v="0"/>
    <s v="Replication Medical is a medical device company focused on developing solutions for the treatment of back pain."/>
    <s v="biotechnology"/>
    <x v="36"/>
    <x v="1"/>
    <n v="3"/>
    <n v="1709999"/>
    <s v="2000-01-01"/>
    <s v="2009-11-30"/>
    <s v="2011-04-25"/>
    <m/>
    <m/>
    <n v="9999999999"/>
    <s v="https://www.crunchbase.com/organization/replication-medical"/>
    <s v="https://www.twitter.com/replicationmedi"/>
    <m/>
    <s v="9a9b3d03-4a16-dda6-3b20-f6add6ef42af"/>
  </r>
  <r>
    <x v="61474"/>
    <s v="ufora.com"/>
    <s v="USA"/>
    <s v="NY"/>
    <s v="New York City"/>
    <s v="New York"/>
    <x v="0"/>
    <s v="Ufora is a software co. develops, and operates a platform for data analytics, quantitative modeling, and numerical computing applications."/>
    <s v="analytics|big data|cloud computing|machine learning|software"/>
    <x v="43"/>
    <x v="0"/>
    <n v="1"/>
    <n v="5000000"/>
    <s v="2008-01-01"/>
    <s v="2011-04-25"/>
    <s v="2011-04-25"/>
    <m/>
    <s v="info@ufora.com"/>
    <s v="'646-389-2152"/>
    <s v="https://www.crunchbase.com/organization/ufora"/>
    <s v="https://www.twitter.com/uforainc"/>
    <m/>
    <s v="0a47c775-c5f4-e3c3-f051-ce7296afc6d0"/>
  </r>
  <r>
    <x v="61475"/>
    <s v="youwho.com"/>
    <s v="USA"/>
    <s v="UT"/>
    <s v="Salt Lake City"/>
    <s v="Lehi"/>
    <x v="0"/>
    <s v="youwho is an internet startup that is in stealth mode."/>
    <s v="curated web"/>
    <x v="28"/>
    <x v="0"/>
    <n v="1"/>
    <n v="5000000"/>
    <s v="2011-01-01"/>
    <s v="2011-04-25"/>
    <s v="2011-04-25"/>
    <m/>
    <m/>
    <s v="'801-376-0131"/>
    <s v="https://www.crunchbase.com/organization/youwho"/>
    <s v="https://www.twitter.com/youwho"/>
    <m/>
    <s v="74e8505f-8b9c-72a1-b7fe-5dc0f9210c2a"/>
  </r>
  <r>
    <x v="61476"/>
    <s v="alohar.com"/>
    <s v="USA"/>
    <s v="CA"/>
    <s v="SF Bay Area"/>
    <s v="Palo Alto"/>
    <x v="0"/>
    <s v="Alohar Mobile offers a location-based, ambient-sensing platform that enables developers to build customized mobile apps."/>
    <s v="apps|location based services|mobile"/>
    <x v="820"/>
    <x v="1"/>
    <n v="2"/>
    <n v="2750000"/>
    <s v="2010-10-28"/>
    <s v="2011-04-24"/>
    <s v="2011-04-24"/>
    <m/>
    <s v="info@alohar.com"/>
    <s v="'650-965-8731"/>
    <s v="https://www.crunchbase.com/organization/alohar-mobile"/>
    <s v="https://www.twitter.com/alohar"/>
    <s v="http://www.facebook.com/alohar-mobile-inc/363182227035800"/>
    <s v="71f2fd5a-653c-29ac-ecfa-f43da5f847a6"/>
  </r>
  <r>
    <x v="61477"/>
    <s v="dyyno.com"/>
    <s v="USA"/>
    <s v="CA"/>
    <s v="SF Bay Area"/>
    <s v="Palo Alto"/>
    <x v="3"/>
    <s v="Dyyno provides broadband delivery of TV, movie and mid-tail content to global audiences."/>
    <s v="advertising|android|apps|ios"/>
    <x v="2730"/>
    <x v="0"/>
    <n v="3"/>
    <n v="14078664"/>
    <s v="2007-08-01"/>
    <s v="2007-08-01"/>
    <s v="2011-04-22"/>
    <s v="2013-05-29"/>
    <s v="marketing@dyyno.com"/>
    <s v="'650-494-3200"/>
    <s v="https://www.crunchbase.com/organization/dyyno"/>
    <s v="https://www.twitter.com/dyynoteam"/>
    <m/>
    <s v="dc4e644a-17cd-f5da-fa97-1f66f04354ff"/>
  </r>
  <r>
    <x v="61478"/>
    <s v="espcorp.org"/>
    <s v="USA"/>
    <s v="NJ"/>
    <s v="Newark"/>
    <s v="Eatontown"/>
    <x v="0"/>
    <s v="ESP is a solution provider for Engineering, Technical and Consulting Services in response to Department of Defense requirements."/>
    <s v="consulting"/>
    <x v="5"/>
    <x v="7"/>
    <n v="1"/>
    <m/>
    <s v="2000-01-01"/>
    <s v="2011-04-22"/>
    <s v="2011-04-22"/>
    <m/>
    <s v="human.resources@espus.com"/>
    <n v="7322631854"/>
    <s v="https://www.crunchbase.com/organization/engineering-solutions-products"/>
    <s v="https://www.twitter.com/espllc1"/>
    <s v="http://www.facebook.com/espllc"/>
    <s v="ff0f51c8-4e79-1222-c0a5-1b6596ba92d8"/>
  </r>
  <r>
    <x v="61479"/>
    <s v="milanoo.com"/>
    <s v="CHN"/>
    <m/>
    <s v="Chengdu"/>
    <s v="Chengdu"/>
    <x v="0"/>
    <s v="Milanoo is a Chinese e-commerce enterprise that is focused on transnational business-to-business, and business-to-customer foreign trade."/>
    <s v="e-commerce"/>
    <x v="63"/>
    <x v="2"/>
    <n v="1"/>
    <n v="10000000"/>
    <s v="2008-01-01"/>
    <s v="2011-04-22"/>
    <s v="2011-04-22"/>
    <m/>
    <m/>
    <m/>
    <s v="https://www.crunchbase.com/organization/milanoo-com"/>
    <s v="https://www.twitter.com/milanoo_en"/>
    <s v="https://www.facebook.com/milanoo.us"/>
    <s v="78df81f8-b963-6248-353a-087d5a747aa8"/>
  </r>
  <r>
    <x v="61480"/>
    <s v="orthogem.com"/>
    <s v="GBR"/>
    <m/>
    <s v="Nottingham"/>
    <s v="Nottingham"/>
    <x v="0"/>
    <s v="Orthogem Limited is a UK based biomaterials company, with an intense focus on the discovery and development of advanced Synthetic Bone"/>
    <s v="biotechnology"/>
    <x v="36"/>
    <x v="1"/>
    <n v="1"/>
    <m/>
    <s v="2000-01-01"/>
    <s v="2011-04-22"/>
    <s v="2011-04-22"/>
    <m/>
    <s v="info@orthogem.com"/>
    <s v="44-(0)115-950-5721"/>
    <s v="https://www.crunchbase.com/organization/orthogem"/>
    <m/>
    <m/>
    <s v="969d4277-d28f-33b5-0ca0-648456c3516e"/>
  </r>
  <r>
    <x v="61481"/>
    <s v="pixable.com"/>
    <s v="USA"/>
    <s v="NY"/>
    <s v="New York City"/>
    <s v="New York"/>
    <x v="2"/>
    <s v="Pixable is what you need to see today, bringing you visual stories told through photos and videos that you'll want to pass along to friends."/>
    <s v="digital media|publishing|social media"/>
    <x v="398"/>
    <x v="0"/>
    <n v="2"/>
    <n v="6100000"/>
    <s v="2009-03-12"/>
    <s v="2010-11-10"/>
    <s v="2011-04-22"/>
    <m/>
    <s v="pixable@pixable.com"/>
    <n v="16464769059"/>
    <s v="https://www.crunchbase.com/organization/pixable"/>
    <s v="https://www.twitter.com/pixable"/>
    <m/>
    <s v="f21d0e20-5f9b-d55f-ed66-4cdaf7d89aff"/>
  </r>
  <r>
    <x v="61482"/>
    <s v="pureforge.com"/>
    <s v="USA"/>
    <s v="CA"/>
    <s v="San Diego"/>
    <s v="Poway"/>
    <x v="0"/>
    <s v="PureForge manufactures brake parts that improve break safety and extend the life of brake rotors and pads."/>
    <s v="automotive"/>
    <x v="114"/>
    <x v="0"/>
    <n v="1"/>
    <n v="1121449"/>
    <s v="2006-01-01"/>
    <s v="2011-04-22"/>
    <s v="2011-04-22"/>
    <m/>
    <s v="info@pureforge.com"/>
    <s v="'+855 7736743"/>
    <s v="https://www.crunchbase.com/organization/pureforge"/>
    <s v="https://www.twitter.com/pureforge"/>
    <s v="http://www.facebook.com/pureforge"/>
    <s v="1ebaa967-bdde-3cbd-4d97-60f308e9f160"/>
  </r>
  <r>
    <x v="61483"/>
    <s v="roozt.com"/>
    <s v="USA"/>
    <s v="CA"/>
    <s v="Los Angeles"/>
    <s v="El Segundo"/>
    <x v="0"/>
    <s v="To inspire style, optimism, and social impact."/>
    <s v="curated web|e-commerce"/>
    <x v="314"/>
    <x v="0"/>
    <n v="1"/>
    <m/>
    <s v="2009-01-01"/>
    <s v="2011-04-22"/>
    <s v="2011-04-22"/>
    <m/>
    <s v="info@roozt.com"/>
    <n v="113106403700"/>
    <s v="https://www.crunchbase.com/organization/roozt-com"/>
    <s v="https://www.twitter.com/roozt"/>
    <s v="http://www.facebook.com/roozt"/>
    <s v="769a7af5-fbb7-944f-f883-b95fbdc37143"/>
  </r>
  <r>
    <x v="61484"/>
    <s v="settleware.com"/>
    <s v="USA"/>
    <s v="CA"/>
    <s v="Anaheim"/>
    <s v="Laguna Beach"/>
    <x v="0"/>
    <s v="Settleware is a provider of e-signing solutions for the real estate and mortgage industry."/>
    <s v="software"/>
    <x v="10"/>
    <x v="0"/>
    <n v="1"/>
    <n v="35000"/>
    <s v="1999-01-01"/>
    <s v="2011-04-22"/>
    <s v="2011-04-22"/>
    <m/>
    <s v="info@settleware.com"/>
    <s v="'949-313-7703"/>
    <s v="https://www.crunchbase.com/organization/settleware"/>
    <s v="https://www.twitter.com/settleware"/>
    <s v="http://www.facebook.com/settleware"/>
    <s v="dcd62542-1ed3-49fe-89bc-157568929e1a"/>
  </r>
  <r>
    <x v="61485"/>
    <s v="agas.com"/>
    <s v="GBR"/>
    <m/>
    <s v="Bristol"/>
    <s v="Bristol"/>
    <x v="0"/>
    <s v="A-Gas is a blender, re-packer and distributor of specialty gases and chemicals for the refrigeration and insulation foam industries."/>
    <s v="chemical|clean energy|manufacturing"/>
    <x v="1004"/>
    <x v="5"/>
    <n v="1"/>
    <n v="114884049.17037299"/>
    <s v="1993-01-01"/>
    <s v="2011-04-21"/>
    <s v="2011-04-21"/>
    <m/>
    <s v="marketing@agas.com"/>
    <n v="4401275376600"/>
    <s v="https://www.crunchbase.com/organization/a-gas"/>
    <s v="https://www.twitter.com/agasltd"/>
    <s v="http://www.facebook.com/a-gas-international-ltd/5011622132"/>
    <s v="f349c00e-e030-ea62-6ab0-1db0c9842bcd"/>
  </r>
  <r>
    <x v="61486"/>
    <s v="preview.back9network.com"/>
    <s v="USA"/>
    <s v="CT"/>
    <s v="Hartford"/>
    <s v="Simsbury"/>
    <x v="0"/>
    <s v="Back9Network operates a golf television network that telecasts programs through cable and satellite providers."/>
    <s v="broadcasting|cable tv|tv"/>
    <x v="236"/>
    <x v="1"/>
    <n v="1"/>
    <n v="1000000"/>
    <s v="2010-01-01"/>
    <s v="2011-04-21"/>
    <s v="2011-04-21"/>
    <m/>
    <s v="jamesbosworth@back9network.com"/>
    <s v="(860)560-5200"/>
    <s v="https://www.crunchbase.com/organization/back9-network"/>
    <s v="https://www.twitter.com/back9network"/>
    <s v="http://www.facebook.com/back9network"/>
    <s v="61c9ce80-c111-5fda-6441-2edf67fc68ae"/>
  </r>
  <r>
    <x v="61487"/>
    <s v="clearedge3d.com"/>
    <s v="USA"/>
    <s v="MD"/>
    <s v="Baltimore"/>
    <s v="Annapolis"/>
    <x v="0"/>
    <s v="ClearEdge3D provides software for the three-dimensional modeling of plants and buildings."/>
    <s v="software"/>
    <x v="10"/>
    <x v="0"/>
    <n v="1"/>
    <n v="450000"/>
    <s v="2006-01-01"/>
    <s v="2011-04-21"/>
    <s v="2011-04-21"/>
    <m/>
    <s v="info@clearedge3D.com"/>
    <n v="8669448210"/>
    <s v="https://www.crunchbase.com/organization/clearedge3d"/>
    <m/>
    <m/>
    <s v="4fe395e6-06f5-dfea-ad8c-832c1d9d3e80"/>
  </r>
  <r>
    <x v="61488"/>
    <s v="endeavorcareers.com"/>
    <s v="IND"/>
    <m/>
    <s v="Ahmedabad"/>
    <s v="Ahmedabad"/>
    <x v="0"/>
    <s v="Endeavor Careers is India's Premier Training Institute with presence in multiple cities across India."/>
    <s v="education"/>
    <x v="38"/>
    <x v="0"/>
    <n v="1"/>
    <m/>
    <s v="2005-01-01"/>
    <s v="2011-04-21"/>
    <s v="2011-04-21"/>
    <m/>
    <s v="careergurus123@gmail.com"/>
    <s v="'+91 90 33 725821"/>
    <s v="https://www.crunchbase.com/organization/endeavor-careers-pvt-ltd"/>
    <s v="https://www.twitter.com/endeavorcareers"/>
    <s v="http://www.facebook.com/endeavorcareers"/>
    <s v="250037c7-5a10-b862-417c-648c926b3dd7"/>
  </r>
  <r>
    <x v="61489"/>
    <s v="gate-technology.com"/>
    <s v="VNM"/>
    <m/>
    <s v="Ho Chi Minh"/>
    <s v="Ho Chi Minh City"/>
    <x v="3"/>
    <s v="GATe Technology provides embedded electronic systems and networked systems for the automotive, industrial, energy, and medical markets."/>
    <s v="automotive|clean energy|electronics|hardware|medical|software|telecommunications|test and measurement|training"/>
    <x v="7623"/>
    <x v="0"/>
    <n v="1"/>
    <n v="3500000"/>
    <s v="2007-07-01"/>
    <s v="2011-04-21"/>
    <s v="2011-04-21"/>
    <s v="2012-08-01"/>
    <s v="gate@see4sys.com"/>
    <n v="84838681571"/>
    <s v="https://www.crunchbase.com/organization/gate-technology"/>
    <m/>
    <m/>
    <s v="99d24933-3de6-45c5-3d7f-ab6c7ee1de7d"/>
  </r>
  <r>
    <x v="61490"/>
    <s v="humblebundle.com"/>
    <s v="USA"/>
    <s v="CA"/>
    <s v="SF Bay Area"/>
    <s v="San Francisco"/>
    <x v="0"/>
    <s v="Humble Bundle is an online digital distribution platform that contributes part of its sales value to charities."/>
    <s v="digital media|ebooks|non profit"/>
    <x v="233"/>
    <x v="6"/>
    <n v="1"/>
    <n v="4480000"/>
    <s v="2010-03-01"/>
    <s v="2011-04-21"/>
    <s v="2011-04-21"/>
    <m/>
    <s v="contact@humblebundle.com"/>
    <n v="13153330674"/>
    <s v="https://www.crunchbase.com/organization/humble-bundle"/>
    <s v="https://www.twitter.com/humble"/>
    <s v="http://www.facebook.com/humblebundle"/>
    <s v="a876141f-396d-64fd-4b08-a76dc66ca740"/>
  </r>
  <r>
    <x v="61491"/>
    <s v="medsurantmonitoring.com"/>
    <s v="USA"/>
    <s v="CO"/>
    <s v="Denver"/>
    <s v="Denver"/>
    <x v="0"/>
    <s v="Medsurant Holdings provides intraoperative monitoring services to hospitals and physicians."/>
    <s v="biotechnology|health care|hospital"/>
    <x v="44"/>
    <x v="0"/>
    <n v="1"/>
    <n v="10200000"/>
    <s v="2011-01-01"/>
    <s v="2011-04-21"/>
    <s v="2011-04-21"/>
    <m/>
    <m/>
    <s v="'720-214-2549"/>
    <s v="https://www.crunchbase.com/organization/medsurant-monitoring"/>
    <m/>
    <m/>
    <s v="482817b8-378f-7807-3c46-4d25cbe0367f"/>
  </r>
  <r>
    <x v="61492"/>
    <s v="playmatics.com"/>
    <s v="USA"/>
    <s v="NY"/>
    <s v="New York City"/>
    <s v="New York"/>
    <x v="0"/>
    <s v="Playmatics develops engaging games and user experiences for online, social media, and gaming platforms."/>
    <s v="gamification|mobile"/>
    <x v="280"/>
    <x v="0"/>
    <n v="1"/>
    <n v="1000000"/>
    <s v="2009-01-01"/>
    <s v="2011-04-21"/>
    <s v="2011-04-21"/>
    <m/>
    <s v="contact@playmatics.com"/>
    <m/>
    <s v="https://www.crunchbase.com/organization/playmatics"/>
    <s v="https://www.twitter.com/margaretwallace"/>
    <s v="http://www.facebook.com/playmatics/166913856283"/>
    <s v="efd08e46-4850-1eb5-6202-a9fd7264ebe8"/>
  </r>
  <r>
    <x v="61493"/>
    <s v="smart-energy.com"/>
    <s v="USA"/>
    <s v="MN"/>
    <s v="Minneapolis"/>
    <s v="Excelsior"/>
    <x v="0"/>
    <s v="WeatherNation Smart Energy provides weather forecasting data information services."/>
    <s v="data center|information services|service industry"/>
    <x v="181"/>
    <x v="0"/>
    <n v="2"/>
    <n v="625100"/>
    <s v="2009-01-01"/>
    <s v="2009-11-03"/>
    <s v="2011-04-21"/>
    <m/>
    <s v="bschlueter@medialogicgroup.com"/>
    <s v="'952-401-1005"/>
    <s v="https://www.crunchbase.com/organization/smart-energy"/>
    <m/>
    <m/>
    <s v="1c93d468-13c3-0604-5196-39b8349ac84b"/>
  </r>
  <r>
    <x v="61494"/>
    <s v="vibrantcommerce.com"/>
    <s v="USA"/>
    <s v="MD"/>
    <s v="Baltimore"/>
    <s v="Owings Mills"/>
    <x v="3"/>
    <s v="Vibrant Commercial Technologies offers a compliance suite for medical and insurance carrier documentation requirements."/>
    <s v="software"/>
    <x v="10"/>
    <x v="0"/>
    <n v="1"/>
    <n v="6750000"/>
    <s v="2006-01-01"/>
    <s v="2011-04-21"/>
    <s v="2011-04-21"/>
    <m/>
    <m/>
    <s v="'202-997-4685"/>
    <s v="https://www.crunchbase.com/organization/vibrant-commercial-technologies"/>
    <m/>
    <m/>
    <s v="6dd7bf1c-9414-d928-e330-a4219a5090a2"/>
  </r>
  <r>
    <x v="61495"/>
    <s v="wellapps.com"/>
    <s v="USA"/>
    <s v="NJ"/>
    <s v="Newark"/>
    <s v="Upper Saddle River"/>
    <x v="2"/>
    <s v="WellApps develops and distributes symptom tracking applications for patients with chronic illnesses."/>
    <s v="hardware|software"/>
    <x v="136"/>
    <x v="0"/>
    <n v="1"/>
    <n v="145000"/>
    <s v="2009-01-01"/>
    <s v="2011-04-21"/>
    <s v="2011-04-21"/>
    <m/>
    <m/>
    <s v="'201-446-7224"/>
    <s v="https://www.crunchbase.com/organization/wellapps"/>
    <s v="https://www.twitter.com/wellapps"/>
    <s v="https://www.facebook.com/wellapps"/>
    <s v="9139a3fb-34a1-5406-fd04-f9117c25e9f5"/>
  </r>
  <r>
    <x v="61496"/>
    <s v="airpatrolcorp.com"/>
    <s v="USA"/>
    <s v="MD"/>
    <s v="Baltimore"/>
    <s v="Columbia"/>
    <x v="2"/>
    <s v="AirPatrol develops tools to deliver software and services to mobile devices based on their location and user context."/>
    <s v="location based services|mobile|security|wireless"/>
    <x v="7624"/>
    <x v="2"/>
    <n v="1"/>
    <n v="3675000"/>
    <s v="2006-01-01"/>
    <s v="2011-04-20"/>
    <s v="2011-04-20"/>
    <m/>
    <s v="info@airpatrolcorp.com"/>
    <m/>
    <s v="https://www.crunchbase.com/organization/airpatrol-corporation"/>
    <s v="https://www.twitter.com/airpatrolcorp"/>
    <s v="http://www.facebook.com/airpatrolcorp"/>
    <s v="793b6c5f-0b99-dabb-18e1-6ce052cd35a4"/>
  </r>
  <r>
    <x v="61497"/>
    <s v="angioscore.com"/>
    <s v="USA"/>
    <s v="CA"/>
    <s v="SF Bay Area"/>
    <s v="Fremont"/>
    <x v="2"/>
    <s v="AngioScore develops scoring balloon catheters to treat cardiovascular and peripheral artery diseases."/>
    <s v="biotechnology|health care|medical"/>
    <x v="44"/>
    <x v="6"/>
    <n v="2"/>
    <n v="42000000"/>
    <s v="2003-01-01"/>
    <s v="2007-10-09"/>
    <s v="2011-04-20"/>
    <m/>
    <s v="order@angioscore.com"/>
    <s v="(510)933-7900"/>
    <s v="https://www.crunchbase.com/organization/angioscore"/>
    <m/>
    <m/>
    <s v="4c2e9936-225a-2150-653b-b57545837ab7"/>
  </r>
  <r>
    <x v="61498"/>
    <s v="giftiki.com"/>
    <s v="USA"/>
    <s v="CA"/>
    <s v="SF Bay Area"/>
    <s v="San Francisco"/>
    <x v="2"/>
    <s v="Giftiki is a social commerce platform and a collaborative gifting engine that enables users to contribute toward a collective fund."/>
    <s v="social media"/>
    <x v="87"/>
    <x v="1"/>
    <n v="2"/>
    <n v="1020000"/>
    <s v="2009-06-01"/>
    <s v="2010-08-31"/>
    <s v="2011-04-20"/>
    <m/>
    <s v="founders@giftiki.com"/>
    <m/>
    <s v="https://www.crunchbase.com/organization/giftiki"/>
    <s v="https://www.twitter.com/giftiki"/>
    <m/>
    <s v="5a04047e-e6bc-e33b-6694-359f672b2f27"/>
  </r>
  <r>
    <x v="61499"/>
    <m/>
    <s v="USA"/>
    <s v="AR"/>
    <s v="Fayetteville"/>
    <s v="Fayetteville"/>
    <x v="0"/>
    <s v="Online service."/>
    <s v="hospitality"/>
    <x v="22"/>
    <x v="2"/>
    <n v="1"/>
    <m/>
    <s v="2011-04-01"/>
    <s v="2011-04-20"/>
    <s v="2011-04-20"/>
    <m/>
    <m/>
    <m/>
    <s v="https://www.crunchbase.com/organization/gogroceries-business-plan"/>
    <m/>
    <m/>
    <s v="a6d097ea-f8cf-aa58-eaf8-b5eadb908638"/>
  </r>
  <r>
    <x v="61500"/>
    <s v="hipgeo.com"/>
    <s v="USA"/>
    <s v="CA"/>
    <s v="Anaheim"/>
    <s v="Fullerton"/>
    <x v="3"/>
    <s v="HipGeo offers an iPhone app that allows users to record their day and share it with others via social networks."/>
    <s v="travel"/>
    <x v="22"/>
    <x v="1"/>
    <n v="1"/>
    <n v="500000"/>
    <s v="2010-08-01"/>
    <s v="2011-04-20"/>
    <s v="2011-04-20"/>
    <m/>
    <s v="rich@hipgeo.com"/>
    <m/>
    <s v="https://www.crunchbase.com/organization/hipgeo"/>
    <s v="https://www.twitter.com/hipgeoapp"/>
    <m/>
    <s v="368f4a20-dfdf-2dc1-af87-e68d238ed387"/>
  </r>
  <r>
    <x v="61501"/>
    <s v="hybrid.ie"/>
    <s v="IRL"/>
    <m/>
    <s v="Dublin"/>
    <s v="Dublin"/>
    <x v="0"/>
    <s v="Manufacture and sale of renewable energy based hybrid power generation technologies"/>
    <s v="energy|manufacturing"/>
    <x v="715"/>
    <x v="0"/>
    <n v="1"/>
    <n v="1161200"/>
    <s v="2006-01-01"/>
    <s v="2011-04-20"/>
    <s v="2011-04-20"/>
    <m/>
    <s v="info@hybrid.ie"/>
    <m/>
    <s v="https://www.crunchbase.com/organization/hybrid-energy-solutions"/>
    <m/>
    <m/>
    <s v="a70a3d3b-fa91-2c4c-9966-26e3b6cc8980"/>
  </r>
  <r>
    <x v="61502"/>
    <s v="lijit.com"/>
    <s v="USA"/>
    <s v="CO"/>
    <s v="Denver"/>
    <s v="Boulder"/>
    <x v="2"/>
    <s v="Lijit Networks provides innovative advertising services, audience analytics, and reader engagement tools for websites."/>
    <s v="advertising|analytics|publishing"/>
    <x v="730"/>
    <x v="2"/>
    <n v="6"/>
    <n v="28300000"/>
    <s v="2006-06-01"/>
    <s v="2007-01-01"/>
    <s v="2011-04-20"/>
    <m/>
    <s v="info@lijit.com"/>
    <m/>
    <s v="https://www.crunchbase.com/organization/lijit-networks"/>
    <s v="https://www.twitter.com/lijit"/>
    <m/>
    <s v="475ec048-c49f-a535-3453-e1b89a5152d2"/>
  </r>
  <r>
    <x v="61503"/>
    <s v="linkmedicine.com"/>
    <s v="USA"/>
    <s v="MA"/>
    <s v="Boston"/>
    <s v="Cambridge"/>
    <x v="3"/>
    <s v="Link Medicine works on creating disease-modifying therapies for neurodegenerative diseases, including Alzheimer's and Parkinson's disease."/>
    <s v="health care|neuroscience|therapeutics"/>
    <x v="44"/>
    <x v="1"/>
    <n v="3"/>
    <n v="64800003"/>
    <s v="2005-01-01"/>
    <s v="2008-09-29"/>
    <s v="2011-04-20"/>
    <m/>
    <m/>
    <s v="'617-583-1060"/>
    <s v="https://www.crunchbase.com/organization/link-medicine"/>
    <m/>
    <m/>
    <s v="301a1e11-baf1-3643-be93-0926bd81a4d8"/>
  </r>
  <r>
    <x v="61504"/>
    <m/>
    <s v="USA"/>
    <s v="CA"/>
    <s v="SF Bay Area"/>
    <s v="San Francisco"/>
    <x v="0"/>
    <s v="MMJK is an online play-for-cash poker site where players can play poker games for entertainment or to win prizes."/>
    <s v="gambling"/>
    <x v="616"/>
    <x v="2"/>
    <n v="3"/>
    <n v="3553574"/>
    <m/>
    <s v="2009-11-17"/>
    <s v="2011-04-20"/>
    <m/>
    <m/>
    <m/>
    <s v="https://www.crunchbase.com/organization/mmjk-inc"/>
    <m/>
    <m/>
    <s v="23e1f6f8-b092-8244-2d23-704bf25ed0e5"/>
  </r>
  <r>
    <x v="61505"/>
    <s v="nitetables.com"/>
    <s v="USA"/>
    <s v="NY"/>
    <s v="New York City"/>
    <s v="New York"/>
    <x v="0"/>
    <s v="NiteTables is an online reservation system for nightlife experience packages in New York."/>
    <s v="e-commerce"/>
    <x v="63"/>
    <x v="1"/>
    <n v="1"/>
    <n v="100000"/>
    <m/>
    <s v="2011-04-20"/>
    <s v="2011-04-20"/>
    <m/>
    <s v="info@nitetables.com"/>
    <s v="'415-846-2220"/>
    <s v="https://www.crunchbase.com/organization/nitetables"/>
    <s v="https://www.twitter.com/nitetables"/>
    <s v="http://www.facebook.com/nitetables"/>
    <s v="a283bc5e-b4e4-3e80-944e-33110ec0798e"/>
  </r>
  <r>
    <x v="61506"/>
    <s v="paicehybrid.com"/>
    <s v="USA"/>
    <s v="MD"/>
    <s v="Baltimore"/>
    <s v="Baltimore"/>
    <x v="0"/>
    <s v="Paice develops and patents hybrid electric power technology for automobiles, light trucks, and commercial vehicles."/>
    <s v="manufacturing"/>
    <x v="41"/>
    <x v="1"/>
    <n v="1"/>
    <n v="4000000"/>
    <s v="1992-01-01"/>
    <s v="2011-04-20"/>
    <s v="2011-04-20"/>
    <m/>
    <m/>
    <s v="'410-539-1007"/>
    <s v="https://www.crunchbase.com/organization/paice"/>
    <m/>
    <m/>
    <s v="8a8d6975-d501-307a-80a5-02fd92c35521"/>
  </r>
  <r>
    <x v="61507"/>
    <s v="penguincomputing.com"/>
    <s v="USA"/>
    <s v="CA"/>
    <s v="SF Bay Area"/>
    <s v="San Francisco"/>
    <x v="0"/>
    <s v="Penguin Computing offers Linux software, systems and services for high-performance computing applications."/>
    <s v="enterprise software|information services|information technology"/>
    <x v="184"/>
    <x v="6"/>
    <n v="6"/>
    <n v="19392757"/>
    <s v="1998-01-01"/>
    <s v="2006-02-07"/>
    <s v="2011-04-20"/>
    <m/>
    <s v="info@penguincomputing.com"/>
    <n v="4159542899"/>
    <s v="https://www.crunchbase.com/organization/penguin-computing"/>
    <s v="https://www.twitter.com/penguinhpc"/>
    <s v="http://www.facebook.com/penguincomputing"/>
    <s v="b9f67bc3-12a3-f02a-d2e3-4d3a63e88bee"/>
  </r>
  <r>
    <x v="61508"/>
    <s v="resonantsensors.com"/>
    <s v="USA"/>
    <s v="TX"/>
    <s v="Dallas"/>
    <s v="Arlington"/>
    <x v="0"/>
    <s v="The mission of Resonant Sensors Incorporated (RSI) is to become a global leader for rapid biosensor screening systems for the."/>
    <s v="biotechnology|health diagnostics|medical"/>
    <x v="44"/>
    <x v="1"/>
    <n v="1"/>
    <m/>
    <s v="2004-12-01"/>
    <s v="2011-04-20"/>
    <s v="2011-04-20"/>
    <m/>
    <s v="info@resonantsensors.com"/>
    <n v="8175490104"/>
    <s v="https://www.crunchbase.com/organization/resonant-sensors-inc"/>
    <s v="https://www.twitter.com/resonantsensors"/>
    <s v="http://www.facebook.com/resonantsensors"/>
    <s v="77dd54a0-35b8-3248-52bf-caebdd695d3b"/>
  </r>
  <r>
    <x v="61509"/>
    <s v="rivetgames.com"/>
    <s v="USA"/>
    <s v="CA"/>
    <s v="SF Bay Area"/>
    <s v="San Francisco"/>
    <x v="3"/>
    <s v="Rivet Games develops and publishes web, social and mobile games."/>
    <m/>
    <x v="5"/>
    <x v="0"/>
    <n v="1"/>
    <m/>
    <s v="2007-01-01"/>
    <s v="2011-04-20"/>
    <s v="2011-04-20"/>
    <s v="2012-02-02"/>
    <m/>
    <s v="'415-625-0032"/>
    <s v="https://www.crunchbase.com/organization/rivet-games"/>
    <s v="https://www.twitter.com/wsj"/>
    <s v="http://www.facebook.com/wsj"/>
    <s v="8602099a-d3f5-23df-e9d6-d0e5103af1e9"/>
  </r>
  <r>
    <x v="61510"/>
    <s v="theonlineproject.me"/>
    <s v="JOR"/>
    <m/>
    <s v="Amman"/>
    <s v="Amman"/>
    <x v="0"/>
    <s v="The Middle East's leading social media agency."/>
    <s v="social media"/>
    <x v="87"/>
    <x v="6"/>
    <n v="1"/>
    <m/>
    <s v="2009-01-01"/>
    <s v="2011-04-20"/>
    <s v="2011-04-20"/>
    <m/>
    <s v="info@theonlineproject.me"/>
    <s v="971 4 420 9064"/>
    <s v="https://www.crunchbase.com/organization/the-online-project"/>
    <s v="https://www.twitter.com/theonlineproj"/>
    <s v="http://www.facebook.com/theonlineproject"/>
    <s v="464da882-09fc-a013-80ae-a18b9678b5e5"/>
  </r>
  <r>
    <x v="61511"/>
    <s v="ultimateshopper.com"/>
    <s v="USA"/>
    <s v="AR"/>
    <s v="Fayetteville"/>
    <s v="Fayetteville"/>
    <x v="0"/>
    <s v="The Ultimate Shopper is a Company that helps to design and market smartphone applications to smartphone users."/>
    <s v="software"/>
    <x v="10"/>
    <x v="2"/>
    <n v="1"/>
    <m/>
    <s v="2011-02-01"/>
    <s v="2011-04-20"/>
    <s v="2011-04-20"/>
    <m/>
    <m/>
    <m/>
    <s v="https://www.crunchbase.com/organization/ultimate-shopper"/>
    <m/>
    <m/>
    <s v="4750eec1-afca-88dc-78de-48ea4b624d5c"/>
  </r>
  <r>
    <x v="61512"/>
    <s v="uniquehd.com"/>
    <s v="USA"/>
    <s v="AZ"/>
    <s v="Phoenix"/>
    <s v="Gilbert"/>
    <x v="0"/>
    <s v="Unique Home Designs is focused on designing, manufacturing, and marketing security screen doors, gates, and window guards in Arizona."/>
    <s v="manufacturing|marketing|security"/>
    <x v="7625"/>
    <x v="0"/>
    <n v="1"/>
    <n v="11500000"/>
    <s v="2003-01-01"/>
    <s v="2011-04-20"/>
    <s v="2011-04-20"/>
    <m/>
    <m/>
    <s v="'480-988-5000"/>
    <s v="https://www.crunchbase.com/organization/unique-home-designs"/>
    <m/>
    <m/>
    <s v="5f25e53f-f725-6b14-acdb-6fbbaf0f653e"/>
  </r>
  <r>
    <x v="61513"/>
    <s v="usetreno.cz"/>
    <s v="CZE"/>
    <m/>
    <s v="Prague"/>
    <s v="Prague"/>
    <x v="0"/>
    <s v="Abu Dhabi Finance is a mortgage provider in the UAE."/>
    <s v="advertising|lead generation"/>
    <x v="296"/>
    <x v="0"/>
    <n v="1"/>
    <m/>
    <s v="2010-05-05"/>
    <s v="2011-04-20"/>
    <s v="2011-04-20"/>
    <m/>
    <s v="info@adfinance.cz"/>
    <s v="'+971 2 678 5510"/>
    <s v="https://www.crunchbase.com/organization/adfinance"/>
    <s v="https://www.twitter.com/adfinancecz"/>
    <s v="http://www.facebook.com/adfinance"/>
    <s v="50955f73-3ce4-1820-0190-b7e57457c8a1"/>
  </r>
  <r>
    <x v="61514"/>
    <s v="venuetastic.com"/>
    <s v="USA"/>
    <s v="CA"/>
    <s v="SF Bay Area"/>
    <s v="San Francisco"/>
    <x v="3"/>
    <s v="Venuetastic was an online marketplace helping its users to find venues, hotels and tourist sites."/>
    <s v="curated web"/>
    <x v="28"/>
    <x v="1"/>
    <n v="1"/>
    <m/>
    <s v="2010-12-01"/>
    <s v="2011-04-20"/>
    <s v="2011-04-20"/>
    <s v="2013-07-01"/>
    <m/>
    <m/>
    <s v="https://www.crunchbase.com/organization/venuetastic"/>
    <s v="https://www.twitter.com/venuetastic"/>
    <m/>
    <s v="44884346-4d4b-60b9-4ad6-a1e5224f1215"/>
  </r>
  <r>
    <x v="61515"/>
    <s v="aristotlecircle.com"/>
    <s v="USA"/>
    <s v="NY"/>
    <s v="New York City"/>
    <s v="New York"/>
    <x v="0"/>
    <s v="Aristotle Circle connects parents to experts in admissions, education and child development."/>
    <s v="education"/>
    <x v="38"/>
    <x v="2"/>
    <n v="2"/>
    <n v="2450000"/>
    <s v="2009-08-01"/>
    <s v="2010-08-19"/>
    <s v="2011-04-19"/>
    <m/>
    <s v="info@aristotlecircle.com"/>
    <m/>
    <s v="https://www.crunchbase.com/organization/aristotle-circle"/>
    <s v="https://www.twitter.com/aristotlecircle"/>
    <m/>
    <s v="0d86743c-8e45-8d04-dea8-09fb4ffab5a4"/>
  </r>
  <r>
    <x v="61516"/>
    <s v="briabemobile.com"/>
    <s v="USA"/>
    <s v="CA"/>
    <s v="Los Angeles"/>
    <s v="Venice"/>
    <x v="0"/>
    <s v="Briabe Mobile is a full service mobile solutions provider targeting the U.S Hispanic, African, and Asian American consumer groups."/>
    <s v="advertising|app marketing|mobile|sms"/>
    <x v="7626"/>
    <x v="0"/>
    <n v="1"/>
    <n v="2000000"/>
    <s v="2005-01-01"/>
    <s v="2011-04-19"/>
    <s v="2011-04-19"/>
    <m/>
    <s v="info@briabemobile.com"/>
    <s v="'310-694-3283"/>
    <s v="https://www.crunchbase.com/organization/briabe-mobile"/>
    <s v="https://www.twitter.com/briabemobile"/>
    <s v="https://www.facebook.com/briabemobile"/>
    <s v="89491859-c5b4-b9c1-0156-0af9e6c240fe"/>
  </r>
  <r>
    <x v="61517"/>
    <s v="circassia.com"/>
    <s v="GBR"/>
    <m/>
    <s v="London"/>
    <s v="Oxford"/>
    <x v="0"/>
    <s v="We're a specialty biopharmaceutical company developing novel immunotherapies for allergy including cat, grass, ragweed &amp; house dust mite."/>
    <s v="biotechnology|health care|pharmaceutical"/>
    <x v="44"/>
    <x v="6"/>
    <n v="3"/>
    <n v="144630999.11873701"/>
    <s v="2006-01-01"/>
    <s v="2008-01-29"/>
    <s v="2011-04-19"/>
    <m/>
    <s v="info@circassia.com"/>
    <n v="4401865405560"/>
    <s v="https://www.crunchbase.com/organization/circassia"/>
    <s v="https://www.twitter.com/cir_lse"/>
    <m/>
    <s v="edc76e28-5ee7-4538-6b9a-1983326b1d3a"/>
  </r>
  <r>
    <x v="61518"/>
    <s v="jadedeyez.com"/>
    <s v="USA"/>
    <s v="FL"/>
    <s v="Miami"/>
    <s v="Miami"/>
    <x v="0"/>
    <s v="New Breed Media, LLC is the second company of incorporation under Founder: Ryan W. McClellan."/>
    <s v="music|news"/>
    <x v="129"/>
    <x v="1"/>
    <n v="1"/>
    <m/>
    <s v="2006-07-07"/>
    <s v="2011-04-19"/>
    <s v="2011-04-19"/>
    <m/>
    <m/>
    <m/>
    <s v="https://www.crunchbase.com/organization/crimson-waters-games"/>
    <m/>
    <m/>
    <s v="532e014f-29f2-3d02-7634-1432acfd0a2f"/>
  </r>
  <r>
    <x v="61519"/>
    <s v="doudeal.com"/>
    <s v="USA"/>
    <s v="NY"/>
    <s v="New York City"/>
    <s v="New York"/>
    <x v="0"/>
    <s v="doUdeal is an online college marketplace where students can buy and sell goods and services."/>
    <s v="e-commerce"/>
    <x v="63"/>
    <x v="1"/>
    <n v="1"/>
    <n v="15000"/>
    <s v="2011-01-01"/>
    <s v="2011-04-19"/>
    <s v="2011-04-19"/>
    <m/>
    <s v="contact@doudeal.com"/>
    <s v="'210-818-0036"/>
    <s v="https://www.crunchbase.com/organization/doudeal"/>
    <s v="https://www.twitter.com/doudeal"/>
    <s v="http://www.facebook.com/pages/doudeal/204141036295403"/>
    <s v="f283a9c4-d138-3be3-b625-8293a2118365"/>
  </r>
  <r>
    <x v="61520"/>
    <s v="hiidef.com"/>
    <s v="USA"/>
    <s v="NY"/>
    <s v="New York City"/>
    <s v="New York"/>
    <x v="0"/>
    <s v="Hii Def is a web product incubator."/>
    <s v="incubators"/>
    <x v="39"/>
    <x v="0"/>
    <n v="2"/>
    <m/>
    <s v="2008-01-01"/>
    <s v="2010-08-31"/>
    <s v="2011-04-19"/>
    <m/>
    <m/>
    <s v="'650-776-8106"/>
    <s v="https://www.crunchbase.com/organization/hii-def-inc"/>
    <s v="https://www.twitter.com/hiidef"/>
    <s v="https://www.facebook.com/120085331371729"/>
    <s v="2a3181f1-e5d1-7896-419c-6fdb8edf1c4d"/>
  </r>
  <r>
    <x v="61521"/>
    <m/>
    <m/>
    <m/>
    <m/>
    <m/>
    <x v="0"/>
    <s v="Ignis Red"/>
    <m/>
    <x v="5"/>
    <x v="2"/>
    <n v="2"/>
    <n v="154340.948856359"/>
    <m/>
    <s v="2010-06-04"/>
    <s v="2011-04-19"/>
    <m/>
    <m/>
    <m/>
    <s v="https://www.crunchbase.com/organization/ignis-red"/>
    <m/>
    <m/>
    <s v="d217c6cd-d3d6-9461-1b77-7f05234763d1"/>
  </r>
  <r>
    <x v="61522"/>
    <s v="ioturbine.com"/>
    <s v="USA"/>
    <s v="CA"/>
    <s v="SF Bay Area"/>
    <s v="San Jose"/>
    <x v="2"/>
    <s v="IO Turbine develops a flash technology-based software solution addressing I/O bottleneck issues in VMware server environments."/>
    <s v="software"/>
    <x v="10"/>
    <x v="6"/>
    <n v="1"/>
    <n v="7750000"/>
    <s v="2009-01-01"/>
    <s v="2011-04-19"/>
    <s v="2011-04-19"/>
    <m/>
    <s v="info@ioturbine.com"/>
    <s v="'408-246-9922"/>
    <s v="https://www.crunchbase.com/organization/io-turbine"/>
    <s v="https://www.twitter.com/ioalliance"/>
    <m/>
    <s v="178839ff-2c6d-9800-0109-8df884c8ca03"/>
  </r>
  <r>
    <x v="61523"/>
    <s v="mingle360.com"/>
    <s v="USA"/>
    <s v="VA"/>
    <s v="Washington, D.C."/>
    <s v="Fairfax"/>
    <x v="0"/>
    <s v="Mingle360 is a provider of offline software and social networking media solutions for event organizers."/>
    <s v="software"/>
    <x v="10"/>
    <x v="1"/>
    <n v="2"/>
    <n v="165000"/>
    <s v="2006-07-20"/>
    <s v="2010-09-16"/>
    <s v="2011-04-19"/>
    <m/>
    <s v="connect@mingle360.com"/>
    <s v="'703-425-0402"/>
    <s v="https://www.crunchbase.com/organization/mingle360"/>
    <s v="https://www.twitter.com/mingle360"/>
    <m/>
    <s v="fa8945f1-57fd-7c9d-f2b5-614c1bd46c66"/>
  </r>
  <r>
    <x v="61524"/>
    <s v="palisadesystems.com"/>
    <s v="USA"/>
    <s v="IA"/>
    <s v="Des Moines"/>
    <s v="Des Moines"/>
    <x v="2"/>
    <s v="Palisade Systems provides enterprise content security and data protection solutions."/>
    <s v="enterprise software"/>
    <x v="10"/>
    <x v="0"/>
    <n v="4"/>
    <n v="8175324"/>
    <s v="1996-01-01"/>
    <s v="2005-04-11"/>
    <s v="2011-04-19"/>
    <m/>
    <s v="info@palisadesystems.com"/>
    <s v="'515-296-6500"/>
    <s v="https://www.crunchbase.com/organization/palisade-systems"/>
    <m/>
    <m/>
    <s v="c3441f82-efea-e64a-73e3-b374f12228b1"/>
  </r>
  <r>
    <x v="61525"/>
    <m/>
    <s v="USA"/>
    <s v="GA"/>
    <s v="Atlanta"/>
    <s v="Mcdonough"/>
    <x v="0"/>
    <s v="Protection Plus Inc. is an independent security alarm and protection company."/>
    <s v="consumer electronics"/>
    <x v="13"/>
    <x v="2"/>
    <n v="1"/>
    <m/>
    <s v="2004-01-01"/>
    <s v="2011-04-19"/>
    <s v="2011-04-19"/>
    <m/>
    <m/>
    <m/>
    <s v="https://www.crunchbase.com/organization/protection-plus-inc"/>
    <m/>
    <m/>
    <s v="6eb7a86a-ed13-fa71-3fdf-44de980c603b"/>
  </r>
  <r>
    <x v="61526"/>
    <s v="resysta.com"/>
    <s v="USA"/>
    <s v="CA"/>
    <s v="Ontario - Inland Empire"/>
    <s v="Chino"/>
    <x v="0"/>
    <s v="Resysta meets tomorrow´s technical and ecological demands."/>
    <m/>
    <x v="5"/>
    <x v="5"/>
    <n v="1"/>
    <m/>
    <s v="1996-01-01"/>
    <s v="2011-04-19"/>
    <s v="2011-04-19"/>
    <m/>
    <s v="info@resysta.de"/>
    <s v="49 8094 9050330"/>
    <s v="https://www.crunchbase.com/organization/resysta"/>
    <m/>
    <s v="https://www.facebook.com/resystanorthamerica"/>
    <s v="1b55eea1-a6b7-e1f0-7f58-94a1a536db69"/>
  </r>
  <r>
    <x v="61527"/>
    <m/>
    <s v="USA"/>
    <s v="AR"/>
    <s v="Fayetteville"/>
    <s v="Fayetteville"/>
    <x v="0"/>
    <s v="Our mission is to provide informational tools on scholarship resources to students."/>
    <s v="consulting|education"/>
    <x v="38"/>
    <x v="2"/>
    <n v="1"/>
    <m/>
    <s v="2011-01-20"/>
    <s v="2011-04-19"/>
    <s v="2011-04-19"/>
    <m/>
    <m/>
    <m/>
    <s v="https://www.crunchbase.com/organization/scholarship-consultants"/>
    <m/>
    <m/>
    <s v="4def3ab5-ccb5-ee7f-33db-31ada0362aab"/>
  </r>
  <r>
    <x v="61528"/>
    <s v="seconddecimal.com"/>
    <s v="USA"/>
    <s v="MA"/>
    <s v="Boston"/>
    <s v="Burlington"/>
    <x v="0"/>
    <s v="Second Decimal is a technology company that transforms corporate tax departments through innovative technologies."/>
    <s v="finance|fintech"/>
    <x v="24"/>
    <x v="2"/>
    <n v="1"/>
    <n v="2500000"/>
    <s v="2003-01-01"/>
    <s v="2011-04-19"/>
    <s v="2011-04-19"/>
    <m/>
    <s v="sales@seconddecimal.com"/>
    <s v="'781-229-0800"/>
    <s v="https://www.crunchbase.com/organization/second-decimal"/>
    <m/>
    <m/>
    <s v="0e32dfbe-ad87-f4cf-fc18-c94679601dd0"/>
  </r>
  <r>
    <x v="61529"/>
    <m/>
    <s v="USA"/>
    <s v="CO"/>
    <s v="CO - Other"/>
    <s v="Dacono"/>
    <x v="0"/>
    <s v="Provide custom handmade stationery and gifts that meet the need of our customers on a personel level. We specialize in high quality."/>
    <m/>
    <x v="5"/>
    <x v="2"/>
    <n v="1"/>
    <m/>
    <s v="2011-04-19"/>
    <s v="2011-04-19"/>
    <s v="2011-04-19"/>
    <m/>
    <m/>
    <m/>
    <s v="https://www.crunchbase.com/organization/simply-inviting-custom-stationery-and-gifts-business-plan"/>
    <m/>
    <m/>
    <s v="1b06b568-5a5b-415b-27c6-be4af61844d2"/>
  </r>
  <r>
    <x v="61530"/>
    <s v="treatfeed.com"/>
    <s v="USA"/>
    <s v="CA"/>
    <s v="Los Angeles"/>
    <s v="Los Angeles"/>
    <x v="3"/>
    <s v="TreatFeed was a word-of-mouth rewards system for its community of consumers."/>
    <s v="curated web"/>
    <x v="28"/>
    <x v="0"/>
    <n v="1"/>
    <n v="5400000"/>
    <s v="2010-01-01"/>
    <s v="2011-04-19"/>
    <s v="2011-04-19"/>
    <s v="2013-06-01"/>
    <s v="feedback@treatfeed.com"/>
    <m/>
    <s v="https://www.crunchbase.com/organization/treatfeed"/>
    <m/>
    <m/>
    <s v="72f2a648-a234-c07e-861e-081f28445713"/>
  </r>
  <r>
    <x v="61531"/>
    <m/>
    <m/>
    <m/>
    <m/>
    <m/>
    <x v="0"/>
    <s v="UGIG"/>
    <m/>
    <x v="5"/>
    <x v="2"/>
    <n v="1"/>
    <m/>
    <m/>
    <s v="2011-04-19"/>
    <s v="2011-04-19"/>
    <m/>
    <m/>
    <m/>
    <s v="https://www.crunchbase.com/organization/ugig"/>
    <m/>
    <m/>
    <s v="17353a2f-0860-6035-2e5b-760a19d8feb4"/>
  </r>
  <r>
    <x v="61532"/>
    <s v="vokle.com"/>
    <s v="USA"/>
    <s v="CA"/>
    <s v="Los Angeles"/>
    <s v="Santa Monica"/>
    <x v="0"/>
    <s v="VOKLE is a live town hall platform enabling speakers to broadcast their live videos and audios to a virtual auditorium of viewers."/>
    <s v="broadcasting|software|video streaming"/>
    <x v="740"/>
    <x v="0"/>
    <n v="2"/>
    <n v="767000"/>
    <s v="2008-06-01"/>
    <s v="2010-05-01"/>
    <s v="2011-04-19"/>
    <m/>
    <m/>
    <s v="'818-723-2083"/>
    <s v="https://www.crunchbase.com/organization/vokle"/>
    <s v="https://www.twitter.com/vokle"/>
    <s v="https://www.facebook.com/vokle"/>
    <s v="ad50eb91-deff-e9dd-b3b1-22284b4e2ce8"/>
  </r>
  <r>
    <x v="61533"/>
    <m/>
    <s v="USA"/>
    <m/>
    <m/>
    <m/>
    <x v="0"/>
    <s v="Established in 2006, we are a company which has developed and patented a design for a new X-ray radiation source for a new blood."/>
    <s v="medical"/>
    <x v="3"/>
    <x v="2"/>
    <n v="1"/>
    <m/>
    <s v="2002-09-01"/>
    <s v="2011-04-18"/>
    <s v="2011-04-18"/>
    <m/>
    <m/>
    <m/>
    <s v="https://www.crunchbase.com/organization/applied-x-rad-technology-llc"/>
    <m/>
    <m/>
    <s v="9df3c539-2dc0-99ee-e3d7-ccf81f718f34"/>
  </r>
  <r>
    <x v="61534"/>
    <s v="centrifugesystems.com"/>
    <s v="USA"/>
    <s v="VA"/>
    <s v="Washington, D.C."/>
    <s v="Mclean"/>
    <x v="0"/>
    <s v="Centrifuge Systems provides interactive analytics technology for analysts to explore and share data through collaborative analysis."/>
    <s v="analytics|big data|business intelligence|data mining|data visualization|ediscovery"/>
    <x v="169"/>
    <x v="0"/>
    <n v="2"/>
    <n v="6500000"/>
    <s v="2007-09-15"/>
    <s v="2008-01-31"/>
    <s v="2011-04-18"/>
    <m/>
    <s v="aagresta@centrifugesystems.com"/>
    <n v="5718301301"/>
    <s v="https://www.crunchbase.com/organization/centrifuge-systems"/>
    <s v="https://www.twitter.com/aagresta"/>
    <m/>
    <s v="94e94785-06b5-4df5-d9e9-53e2fc9610e8"/>
  </r>
  <r>
    <x v="61535"/>
    <s v="indextank.com"/>
    <s v="USA"/>
    <s v="CA"/>
    <s v="SF Bay Area"/>
    <s v="San Francisco"/>
    <x v="2"/>
    <s v="IndexTank is a real-time, hosted search engine that enables developers to build search-based applications efficiently."/>
    <s v="saas|search engine"/>
    <x v="28"/>
    <x v="1"/>
    <n v="1"/>
    <n v="1600000"/>
    <s v="2009-10-05"/>
    <s v="2011-04-18"/>
    <s v="2011-04-18"/>
    <m/>
    <s v="support@indextank.com"/>
    <m/>
    <s v="https://www.crunchbase.com/organization/indextank"/>
    <s v="https://www.twitter.com/indextank"/>
    <m/>
    <s v="a31e37ae-4528-09a6-dbf7-a19bb796bb3c"/>
  </r>
  <r>
    <x v="61536"/>
    <s v="glisodine.fr"/>
    <s v="FRA"/>
    <m/>
    <s v="Paris"/>
    <s v="Paris"/>
    <x v="0"/>
    <s v="GliSODin Skin Nutrients is a professional medical line of nutricosmetics focused on optimal internal support."/>
    <s v="manufacturing"/>
    <x v="41"/>
    <x v="0"/>
    <n v="1"/>
    <n v="4311170"/>
    <m/>
    <s v="2011-04-18"/>
    <s v="2011-04-18"/>
    <m/>
    <s v="contact@isocell.fr"/>
    <n v="33153988500"/>
    <s v="https://www.crunchbase.com/organization/isocell"/>
    <m/>
    <s v="https://www.facebook.com/glisodinskin"/>
    <s v="3c17910f-1d29-53c2-9f06-c0f47fdfbf97"/>
  </r>
  <r>
    <x v="61537"/>
    <s v="metaforic.com"/>
    <s v="USA"/>
    <s v="CA"/>
    <s v="SF Bay Area"/>
    <s v="San Jose"/>
    <x v="2"/>
    <s v="Metaforic provides security software with a built-in framework that resists attacks from malware, bots, hackers and other attempts."/>
    <s v="software"/>
    <x v="10"/>
    <x v="0"/>
    <n v="2"/>
    <n v="10000000"/>
    <s v="2006-01-01"/>
    <s v="2008-10-01"/>
    <s v="2011-04-18"/>
    <m/>
    <s v="sales@metaforic.com"/>
    <s v="44 14 1225 0420"/>
    <s v="https://www.crunchbase.com/organization/metaforic"/>
    <s v="https://www.twitter.com/metaforicltd"/>
    <m/>
    <s v="f618a3c2-0c7c-25fe-6bc3-50a3c28a79c5"/>
  </r>
  <r>
    <x v="61538"/>
    <s v="nuovobiologics.com"/>
    <s v="USA"/>
    <s v="FL"/>
    <s v="Ft. Lauderdale"/>
    <s v="Davie"/>
    <x v="0"/>
    <s v="Nuovo Biologics is engaged in the research and development of animal health products."/>
    <s v="biotechnology"/>
    <x v="36"/>
    <x v="0"/>
    <n v="1"/>
    <n v="1000000"/>
    <s v="2010-01-01"/>
    <s v="2011-04-18"/>
    <s v="2011-04-18"/>
    <m/>
    <m/>
    <s v="'786-619-1642"/>
    <s v="https://www.crunchbase.com/organization/nuovo-biologics"/>
    <m/>
    <m/>
    <s v="c7e7bdd2-e7f3-8637-397e-297ba99058d9"/>
  </r>
  <r>
    <x v="61539"/>
    <s v="onasset.com"/>
    <s v="USA"/>
    <s v="TX"/>
    <s v="Dallas"/>
    <s v="Irving"/>
    <x v="0"/>
    <s v="OnAsset Intelligence offers a monitoring and tracking platform that forms transparent supply chains to drive business value and avoid risks."/>
    <s v="enterprise software"/>
    <x v="10"/>
    <x v="0"/>
    <n v="1"/>
    <n v="6000000"/>
    <s v="2002-01-01"/>
    <s v="2011-04-18"/>
    <s v="2011-04-18"/>
    <m/>
    <s v="sales@onasset.com"/>
    <s v="'972-659-1619"/>
    <s v="https://www.crunchbase.com/organization/onasset-intelligence"/>
    <s v="https://www.twitter.com/onasset"/>
    <m/>
    <s v="bec97b86-de43-5a1e-9752-fd4e7fc43221"/>
  </r>
  <r>
    <x v="61540"/>
    <s v="openspace.com"/>
    <s v="USA"/>
    <s v="DC"/>
    <s v="Washington, D.C."/>
    <s v="Washington"/>
    <x v="0"/>
    <s v="OpenSpace is a MLS listings and homes for sale in district of Columbia and Virginia."/>
    <s v="real estate"/>
    <x v="76"/>
    <x v="1"/>
    <n v="1"/>
    <m/>
    <s v="2007-12-01"/>
    <s v="2011-04-18"/>
    <s v="2011-04-18"/>
    <m/>
    <s v="info@openspace.com"/>
    <s v="'800-657-5722"/>
    <s v="https://www.crunchbase.com/organization/openspace"/>
    <m/>
    <m/>
    <s v="4dd276f5-d34a-08bc-be6e-6b171012f788"/>
  </r>
  <r>
    <x v="16326"/>
    <s v="about.poynt.com"/>
    <s v="CAN"/>
    <s v="AB"/>
    <s v="Calgary"/>
    <s v="Calgary"/>
    <x v="2"/>
    <s v="Poynt offers all-in-one location-based search applications for smartphones."/>
    <s v="mobile"/>
    <x v="15"/>
    <x v="6"/>
    <n v="2"/>
    <n v="6261912"/>
    <s v="2007-01-01"/>
    <s v="2011-01-06"/>
    <s v="2011-04-18"/>
    <m/>
    <s v="mobilesupport@poynt.com"/>
    <s v="'403-313-3719"/>
    <s v="https://www.crunchbase.com/organization/poynt"/>
    <s v="https://www.twitter.com/poynt"/>
    <s v="https://www.facebook.com/poynt"/>
    <s v="c66dd269-bb75-adc1-6ab7-0752560446e4"/>
  </r>
  <r>
    <x v="61541"/>
    <s v="rule.fm"/>
    <s v="USA"/>
    <s v="CA"/>
    <s v="San Diego"/>
    <s v="Carlsbad"/>
    <x v="0"/>
    <s v="Rule. helps users to plan, share, and organize people, projects, documents, and other work in real time."/>
    <s v="crm|enterprise software|project management|saas"/>
    <x v="95"/>
    <x v="0"/>
    <n v="1"/>
    <n v="500000"/>
    <s v="2009-05-15"/>
    <s v="2011-04-18"/>
    <s v="2011-04-18"/>
    <m/>
    <s v="info@fusionmonarch.com"/>
    <s v="'760.593.7853"/>
    <s v="https://www.crunchbase.com/organization/rule-fm"/>
    <s v="https://www.twitter.com/rulefm"/>
    <s v="https://www.facebook.com/glip"/>
    <s v="43679023-24ab-2267-dbb8-28faad47e564"/>
  </r>
  <r>
    <x v="61542"/>
    <s v="epuja.co.in"/>
    <s v="IND"/>
    <m/>
    <s v="Bangalore"/>
    <s v="Bangalore"/>
    <x v="0"/>
    <s v="EPuja is India’s first online portal that offers access to religious ceremonies and remedy rituals across 3600 temples in India."/>
    <s v="internet"/>
    <x v="28"/>
    <x v="0"/>
    <n v="1"/>
    <m/>
    <s v="2014-01-01"/>
    <s v="2011-04-17"/>
    <s v="2011-04-17"/>
    <m/>
    <s v="help@epuja.co.in"/>
    <n v="8023345466"/>
    <s v="https://www.crunchbase.com/organization/epuja"/>
    <s v="https://www.twitter.com/epujaservices"/>
    <s v="https://www.facebook.com/epujaservices"/>
    <s v="1c88c714-b5cc-87dd-cfe8-71117d1816ba"/>
  </r>
  <r>
    <x v="61543"/>
    <s v="ihirehelp.com"/>
    <s v="USA"/>
    <s v="NJ"/>
    <s v="Atlantic City"/>
    <s v="Newtonville"/>
    <x v="0"/>
    <s v="iHireHelp is a tutoring website that connects students and clients with tutors, instructors, coaches, trainers, and businesses."/>
    <s v="education|tutoring"/>
    <x v="38"/>
    <x v="0"/>
    <n v="1"/>
    <n v="100000"/>
    <s v="2010-10-01"/>
    <s v="2011-04-16"/>
    <s v="2011-04-16"/>
    <m/>
    <s v="support@ihirehelp.com"/>
    <m/>
    <s v="https://www.crunchbase.com/organization/ihirehelp"/>
    <s v="https://www.twitter.com/ihirehelp"/>
    <m/>
    <s v="ace3041d-379b-d6e0-cad1-b62e19b9733a"/>
  </r>
  <r>
    <x v="61544"/>
    <s v="fuga.com"/>
    <s v="NLD"/>
    <m/>
    <s v="Amsterdam"/>
    <s v="Amsterdam"/>
    <x v="0"/>
    <s v="Independent IP is the name of the company behind FUGA. They are a technology company based in Amsterdam, The Netherlands. Theyâ€™re"/>
    <s v="music"/>
    <x v="223"/>
    <x v="0"/>
    <n v="1"/>
    <m/>
    <m/>
    <s v="2011-04-16"/>
    <s v="2011-04-16"/>
    <m/>
    <m/>
    <s v="31 20 620 4785"/>
    <s v="https://www.crunchbase.com/organization/independent-ip"/>
    <s v="https://www.twitter.com/fugamusic"/>
    <m/>
    <s v="ed9695cd-1403-3ae8-59db-07e8f4ee148d"/>
  </r>
  <r>
    <x v="61545"/>
    <s v="ozsonotek.com"/>
    <s v="AUS"/>
    <m/>
    <s v="Brisbane"/>
    <s v="Brisbane"/>
    <x v="0"/>
    <s v="Oz Sonotek is a developer of medical technologies designed to manage ultrasound energy during cataract surgery."/>
    <s v="energy|medical"/>
    <x v="3120"/>
    <x v="2"/>
    <n v="1"/>
    <n v="1053837.0205919801"/>
    <m/>
    <s v="2011-04-16"/>
    <s v="2011-04-16"/>
    <m/>
    <m/>
    <m/>
    <s v="https://www.crunchbase.com/organization/oz-sonotek"/>
    <m/>
    <m/>
    <s v="7d9e6aae-21cb-75bf-a0bf-dcf9fee50d53"/>
  </r>
  <r>
    <x v="61546"/>
    <s v="addinsocial.com"/>
    <s v="CAN"/>
    <s v="ON"/>
    <s v="Ottawa"/>
    <s v="Ottawa"/>
    <x v="3"/>
    <s v="AddIn Social provides a cloud-based social communications platform that integrates into any website."/>
    <s v="email marketing|social media|social media marketing|software"/>
    <x v="646"/>
    <x v="2"/>
    <n v="2"/>
    <n v="54493"/>
    <s v="2010-12-01"/>
    <s v="2010-01-01"/>
    <s v="2011-04-15"/>
    <s v="2012-10-01"/>
    <s v="hello@addinsocial.com"/>
    <m/>
    <s v="https://www.crunchbase.com/organization/arkli"/>
    <m/>
    <m/>
    <s v="fd8a8085-4b23-cf7c-e139-36eca59430e3"/>
  </r>
  <r>
    <x v="61547"/>
    <s v="buylocalcanada.ca"/>
    <m/>
    <m/>
    <m/>
    <m/>
    <x v="3"/>
    <s v="Buy Local Canada is a location-based search website that gives related search results for businesses, coupons and jobs."/>
    <s v="apps|coupons|employment|location based services|search engine|social media|transportation"/>
    <x v="7627"/>
    <x v="1"/>
    <n v="1"/>
    <n v="103703"/>
    <s v="2008-01-01"/>
    <s v="2011-04-15"/>
    <s v="2011-04-15"/>
    <m/>
    <s v="kdhandy@buylocalcanada.ca"/>
    <s v="'604-669-9697"/>
    <s v="https://www.crunchbase.com/organization/buy-local-canada"/>
    <s v="https://www.twitter.com/buylocalcanada1"/>
    <m/>
    <s v="90cafc1a-90d1-db47-4934-62beb8ebe8ed"/>
  </r>
  <r>
    <x v="61548"/>
    <m/>
    <s v="USA"/>
    <s v="CA"/>
    <s v="SF Bay Area"/>
    <s v="Redwood City"/>
    <x v="2"/>
    <s v="Calibra is a medical device company developing a wearable three-day insulin patch designed to treat diabetics."/>
    <s v="biotechnology|diabetes|health care"/>
    <x v="44"/>
    <x v="2"/>
    <n v="5"/>
    <n v="54800000"/>
    <s v="2004-01-01"/>
    <s v="2008-08-01"/>
    <s v="2011-04-15"/>
    <m/>
    <m/>
    <m/>
    <s v="https://www.crunchbase.com/organization/calibra-medical"/>
    <m/>
    <m/>
    <s v="a6fe8a8a-7f80-3e96-6649-761d2919637f"/>
  </r>
  <r>
    <x v="61549"/>
    <s v="ccl.in"/>
    <s v="IND"/>
    <m/>
    <s v="Hyderabad"/>
    <s v="Hyderabad"/>
    <x v="0"/>
    <s v="CCL brings you the best of Cinema and Cricket with more entertainment season after season."/>
    <s v="media and entertainment"/>
    <x v="631"/>
    <x v="0"/>
    <n v="1"/>
    <m/>
    <s v="2009-01-01"/>
    <s v="2011-04-15"/>
    <s v="2011-04-15"/>
    <m/>
    <s v="info@ccl.in"/>
    <m/>
    <s v="https://www.crunchbase.com/organization/celebrity-cricket-league"/>
    <s v="https://www.twitter.com/ccl"/>
    <s v="https://www.facebook.com/ccl/"/>
    <s v="72863b80-be33-bb56-acb9-35ae93d3ee84"/>
  </r>
  <r>
    <x v="61550"/>
    <s v="fantrail.com"/>
    <s v="USA"/>
    <s v="TX"/>
    <s v="Austin"/>
    <s v="Austin"/>
    <x v="3"/>
    <s v="FanTrail is a mobile platform for iPhone and Android devices that connects artists and fans online."/>
    <s v="android|ios|mobile"/>
    <x v="462"/>
    <x v="1"/>
    <n v="1"/>
    <n v="500000"/>
    <s v="2010-09-14"/>
    <s v="2011-04-15"/>
    <s v="2011-04-15"/>
    <s v="2013-08-01"/>
    <s v="info@fantrail.com"/>
    <n v="15122226862"/>
    <s v="https://www.crunchbase.com/organization/fantrail"/>
    <s v="https://www.twitter.com/fantrail"/>
    <m/>
    <s v="f7a276b8-a3e4-5719-c101-64494d80e101"/>
  </r>
  <r>
    <x v="61551"/>
    <s v="metabar.ru"/>
    <s v="RUS"/>
    <m/>
    <s v="RUS - Other"/>
    <s v="Lev Tolstoy"/>
    <x v="2"/>
    <s v="Metabar is a Russian media platform for creating and maintaining browser extensions for media and news sites."/>
    <s v="news"/>
    <x v="233"/>
    <x v="9"/>
    <n v="1"/>
    <n v="1000000"/>
    <s v="2010-01-01"/>
    <s v="2011-04-15"/>
    <s v="2011-04-15"/>
    <m/>
    <m/>
    <m/>
    <s v="https://www.crunchbase.com/organization/metabar"/>
    <s v="https://www.twitter.com/metabar"/>
    <s v="https://www.facebook.com/yandexcom"/>
    <s v="8e95ed6d-ac32-ffea-3e2b-a2a42961b628"/>
  </r>
  <r>
    <x v="61552"/>
    <s v="miew.co.hp"/>
    <s v="JPN"/>
    <m/>
    <s v="Tokyo"/>
    <s v="Tokyo"/>
    <x v="3"/>
    <s v="Miew"/>
    <s v="software"/>
    <x v="10"/>
    <x v="2"/>
    <n v="1"/>
    <n v="60000"/>
    <s v="2011-03-08"/>
    <s v="2011-04-15"/>
    <s v="2011-04-15"/>
    <s v="2012-06-01"/>
    <s v="stone@miew.co.jp"/>
    <m/>
    <s v="https://www.crunchbase.com/organization/miew"/>
    <s v="https://www.twitter.com/5seconds_jp"/>
    <m/>
    <s v="6b89492c-f769-7995-fbff-ec509106e898"/>
  </r>
  <r>
    <x v="61553"/>
    <s v="theshiftnetwork.com"/>
    <s v="USA"/>
    <s v="CA"/>
    <s v="SF Bay Area"/>
    <s v="San Rafael"/>
    <x v="0"/>
    <s v="Shift Network is an internet-based transformational education firm covering areas from spiritual growth to enlightened business, and more."/>
    <s v="education"/>
    <x v="38"/>
    <x v="0"/>
    <n v="1"/>
    <n v="350000"/>
    <s v="2010-02-01"/>
    <s v="2011-04-15"/>
    <s v="2011-04-15"/>
    <m/>
    <s v="info@theshiftnetwork.com"/>
    <s v="'415-439-0003"/>
    <s v="https://www.crunchbase.com/organization/shift-network"/>
    <s v="https://www.twitter.com/theshiftnetwork"/>
    <s v="http://www.facebook.com/shiftnetwork"/>
    <s v="e2a2ce50-98ab-4826-051e-3a2ec66579ab"/>
  </r>
  <r>
    <x v="61554"/>
    <s v="truzip.com"/>
    <s v="USA"/>
    <s v="CA"/>
    <s v="Los Angeles"/>
    <s v="Los Angeles"/>
    <x v="0"/>
    <s v="Truzip is a real estate site focused on providing &quot;best deals&quot; by finding undervalued homes using proprietary automated valuation models."/>
    <s v="finance|real estate"/>
    <x v="301"/>
    <x v="1"/>
    <n v="1"/>
    <n v="50000"/>
    <s v="2011-09-17"/>
    <s v="2011-04-15"/>
    <s v="2011-04-15"/>
    <m/>
    <s v="tarun@truzip.com"/>
    <n v="9492282120"/>
    <s v="https://www.crunchbase.com/organization/truzip"/>
    <s v="https://www.twitter.com/truzip"/>
    <m/>
    <s v="b7f86661-fd9a-6377-cf58-fdebc4254d24"/>
  </r>
  <r>
    <x v="61555"/>
    <s v="unitedtravel.uk.mn"/>
    <s v="GBR"/>
    <m/>
    <s v="London"/>
    <s v="London"/>
    <x v="3"/>
    <s v="United Travel Technologies develops economy-based travel applications."/>
    <s v="public relations"/>
    <x v="208"/>
    <x v="2"/>
    <n v="1"/>
    <n v="1200000"/>
    <s v="2010-09-01"/>
    <s v="2011-04-15"/>
    <s v="2011-04-15"/>
    <s v="2013-07-01"/>
    <s v="optimaq@pacificwest.com"/>
    <s v="'00-800-11-20-11-40"/>
    <s v="https://www.crunchbase.com/organization/united-travel-technologies"/>
    <s v="https://www.twitter.com/unitedtraveltec"/>
    <m/>
    <s v="9ebf3f96-6b95-609c-c13a-ecfee9d1a0b3"/>
  </r>
  <r>
    <x v="61556"/>
    <s v="yeplike.com"/>
    <s v="ITA"/>
    <m/>
    <s v="Rome"/>
    <s v="Roma"/>
    <x v="0"/>
    <s v="YepLike! is an iOS application that enables users to snap pictures, rate them, and share them with others."/>
    <s v="apps|curated web|ios|location based services|photo sharing|social media"/>
    <x v="5840"/>
    <x v="2"/>
    <n v="1"/>
    <n v="14450"/>
    <s v="2011-02-15"/>
    <s v="2011-04-15"/>
    <s v="2011-04-15"/>
    <m/>
    <s v="admin@yeplike.com"/>
    <n v="393387537795"/>
    <s v="https://www.crunchbase.com/organization/yeplike"/>
    <s v="https://www.twitter.com/yeplike"/>
    <s v="http://www.facebook.com/yeplike"/>
    <s v="1ef6987a-6566-035b-da9e-df23fe8e8b94"/>
  </r>
  <r>
    <x v="61557"/>
    <s v="apollidon.com"/>
    <s v="USA"/>
    <s v="FL"/>
    <s v="Tampa"/>
    <s v="Oldsmar"/>
    <x v="0"/>
    <s v="Apollidon is a web-based services company collaborating with academic institutions to provide distance scientific education services."/>
    <s v="edtech|education"/>
    <x v="283"/>
    <x v="0"/>
    <n v="1"/>
    <n v="3000000"/>
    <m/>
    <s v="2011-04-14"/>
    <s v="2011-04-14"/>
    <m/>
    <s v="info@apollidon.com"/>
    <n v="8133436799"/>
    <s v="https://www.crunchbase.com/organization/apollidon"/>
    <m/>
    <s v="http://www.facebook.com/apollidon"/>
    <s v="d60e8a7c-208e-c0e5-c74e-53ab3d4ea6e3"/>
  </r>
  <r>
    <x v="61558"/>
    <s v="astrolome.com"/>
    <s v="USA"/>
    <s v="CA"/>
    <s v="SF Bay Area"/>
    <s v="San Francisco"/>
    <x v="0"/>
    <s v="AstroloMe is an online astrology engine that provides personalized and social astrology forecast services."/>
    <s v="social media|software"/>
    <x v="266"/>
    <x v="0"/>
    <n v="1"/>
    <n v="300000"/>
    <s v="2011-01-01"/>
    <s v="2011-04-14"/>
    <s v="2011-04-14"/>
    <m/>
    <s v="contact@astrolome.com"/>
    <n v="13477359497"/>
    <s v="https://www.crunchbase.com/organization/astrolome"/>
    <s v="https://www.twitter.com/astrolome"/>
    <s v="http://www.facebook.com/astrolome"/>
    <s v="113e22d8-bb97-d42b-7e8a-7a0a2734af7a"/>
  </r>
  <r>
    <x v="61559"/>
    <s v="realfoodbarre.com"/>
    <s v="USA"/>
    <s v="PA"/>
    <s v="Pittsburgh"/>
    <s v="Pittsburgh"/>
    <x v="0"/>
    <s v="Barre produces a range of food bars for professional athletes such as dancers."/>
    <s v="hospitality"/>
    <x v="22"/>
    <x v="1"/>
    <n v="1"/>
    <n v="40000"/>
    <s v="2010-01-01"/>
    <s v="2011-04-14"/>
    <s v="2011-04-14"/>
    <m/>
    <s v="info@realfoodbarre.com"/>
    <s v="'206-617-6917"/>
    <s v="https://www.crunchbase.com/organization/barre"/>
    <s v="https://www.twitter.com/realfoodbarre"/>
    <s v="http://www.facebook.com/pages/barre/164874466892208"/>
    <s v="bdcf7c79-a6cf-50cd-41a6-8ad56cee8489"/>
  </r>
  <r>
    <x v="61560"/>
    <m/>
    <s v="USA"/>
    <s v="NC"/>
    <s v="Raleigh"/>
    <s v="Raleigh"/>
    <x v="0"/>
    <s v="Capital City Commercial Cleaning is a new cleaning service specializing in office cleaning and serving the Raleigh/Durham, NC area."/>
    <m/>
    <x v="5"/>
    <x v="2"/>
    <n v="1"/>
    <m/>
    <s v="2011-03-01"/>
    <s v="2011-04-14"/>
    <s v="2011-04-14"/>
    <m/>
    <m/>
    <m/>
    <s v="https://www.crunchbase.com/organization/capital-city-commercial-cleaning"/>
    <m/>
    <m/>
    <s v="7cef2a00-f23d-34b9-c200-38105c03fd2a"/>
  </r>
  <r>
    <x v="61561"/>
    <s v="collabrx.com"/>
    <s v="USA"/>
    <s v="CA"/>
    <s v="SF Bay Area"/>
    <s v="San Francisco"/>
    <x v="1"/>
    <s v="CollabRx uses information technology to provide personalized cancer treatment planning services to cancer patients."/>
    <s v="cloud data services|health care|medical|personal health"/>
    <x v="736"/>
    <x v="0"/>
    <n v="1"/>
    <n v="1564572"/>
    <s v="2008-01-01"/>
    <s v="2011-04-14"/>
    <s v="2011-04-14"/>
    <m/>
    <s v="contact@collabrx.com"/>
    <n v="14152485351"/>
    <s v="https://www.crunchbase.com/organization/collabrx"/>
    <s v="https://www.twitter.com/collabrx"/>
    <m/>
    <s v="acefb3ba-a6b7-b31e-f939-2474ef8c9727"/>
  </r>
  <r>
    <x v="61562"/>
    <s v="crashpadder.com"/>
    <s v="GBR"/>
    <m/>
    <s v="London"/>
    <s v="London"/>
    <x v="2"/>
    <s v="Crashpadder is a website that helps people find rooms and hotels to rent."/>
    <s v="curated web|travel"/>
    <x v="0"/>
    <x v="1"/>
    <n v="1"/>
    <m/>
    <s v="2009-01-01"/>
    <s v="2011-04-14"/>
    <s v="2011-04-14"/>
    <m/>
    <s v="hello@crashpadder.com"/>
    <s v="0208 123 8260"/>
    <s v="https://www.crunchbase.com/organization/crashpadder"/>
    <s v="https://www.twitter.com/crashpadder"/>
    <m/>
    <s v="f9e04e5d-0836-aaab-df97-67f3e5d56883"/>
  </r>
  <r>
    <x v="61563"/>
    <s v="eldarion.com"/>
    <s v="USA"/>
    <s v="NH"/>
    <s v="Manchester, New Hampshire"/>
    <s v="Nashua"/>
    <x v="0"/>
    <s v="Eldarion offers front-end and back-end website development and hosting services based on Django and Pinax."/>
    <s v="cloud computing|developer tools|open source|web hosting"/>
    <x v="146"/>
    <x v="0"/>
    <n v="2"/>
    <n v="600000"/>
    <s v="2008-01-01"/>
    <s v="2009-05-01"/>
    <s v="2011-04-14"/>
    <m/>
    <s v="info@eldarion.com"/>
    <s v="'603-888-5664"/>
    <s v="https://www.crunchbase.com/organization/eldarion"/>
    <s v="https://www.twitter.com/eldarion"/>
    <m/>
    <s v="c2e293cb-de30-1ac2-000d-c781cd3e62b7"/>
  </r>
  <r>
    <x v="61564"/>
    <s v="etceteraedutainment.com"/>
    <s v="USA"/>
    <s v="PA"/>
    <s v="Pittsburgh"/>
    <s v="Pittsburgh"/>
    <x v="0"/>
    <s v="Etcetera Edutainment develops 3D games and simulation products for workplace safety and product operations training programs."/>
    <s v="software"/>
    <x v="10"/>
    <x v="0"/>
    <n v="2"/>
    <n v="340000"/>
    <s v="2005-01-01"/>
    <s v="2010-10-27"/>
    <s v="2011-04-14"/>
    <m/>
    <m/>
    <n v="4122464030"/>
    <s v="https://www.crunchbase.com/organization/etcetera-edutainment"/>
    <s v="https://www.twitter.com/simcoachgames"/>
    <s v="https://www.facebook.com/simcoachgames"/>
    <s v="a4512585-a7a4-2699-1662-e0db82825ed4"/>
  </r>
  <r>
    <x v="61565"/>
    <s v="exploreengage.com"/>
    <s v="AUS"/>
    <m/>
    <s v="Sydney"/>
    <s v="Sydney"/>
    <x v="0"/>
    <s v="Explore Engage, based in Sydney, Australia, is an Augmented Reality (AR) specialist providing hardware AR solutions."/>
    <s v="advertising|augmented reality|internet|mobile|property management|retail"/>
    <x v="7628"/>
    <x v="0"/>
    <n v="1"/>
    <n v="200000"/>
    <s v="2010-01-20"/>
    <s v="2011-04-14"/>
    <s v="2011-04-14"/>
    <m/>
    <s v="paul@exploreengage.com"/>
    <n v="61405907007"/>
    <s v="https://www.crunchbase.com/organization/explore-engage"/>
    <s v="https://www.twitter.com/exploreengage"/>
    <m/>
    <s v="018c9231-4073-d5ca-89b1-5036aa6d0098"/>
  </r>
  <r>
    <x v="61566"/>
    <s v="gooutdoors.co.uk"/>
    <s v="GBR"/>
    <m/>
    <s v="Sheffield"/>
    <s v="Sheffield"/>
    <x v="0"/>
    <s v="GO Outdoors is an outdoor store offering waterproof clothing, outdoor clothing, tents and camping equipment in the UK."/>
    <s v="adventure travel|customer service|e-commerce"/>
    <x v="138"/>
    <x v="8"/>
    <n v="1"/>
    <n v="45691558"/>
    <s v="1969-01-01"/>
    <s v="2011-04-14"/>
    <s v="2011-04-14"/>
    <m/>
    <s v="enquiries@gooutdoors.co.uk"/>
    <s v="'+44 330 008 1555"/>
    <s v="https://www.crunchbase.com/organization/go-outdoors"/>
    <s v="https://www.twitter.com/gooutdoors"/>
    <s v="http://www.facebook.com/gooutdoorsuk"/>
    <s v="4a74ef87-d7de-9d56-9ac7-52f28ae862ab"/>
  </r>
  <r>
    <x v="61567"/>
    <s v="invidi.com"/>
    <s v="USA"/>
    <s v="NJ"/>
    <s v="Newark"/>
    <s v="Princeton"/>
    <x v="0"/>
    <s v="INVIDI Technologies offers Advatar, an application that delivers addressable targeted advertising and marketing messages to viewers."/>
    <s v="advertising|software|tv"/>
    <x v="4088"/>
    <x v="6"/>
    <n v="6"/>
    <n v="132250000"/>
    <s v="2000-01-01"/>
    <s v="2004-05-04"/>
    <s v="2011-04-14"/>
    <m/>
    <s v="info@invidi.com"/>
    <s v="'609-951-3900"/>
    <s v="https://www.crunchbase.com/organization/invidi-technologies"/>
    <s v="https://www.twitter.com/inviditech"/>
    <m/>
    <s v="46fdbc61-914e-3fa7-658f-b78193e2eb17"/>
  </r>
  <r>
    <x v="61568"/>
    <s v="kellyvangogh.com"/>
    <s v="USA"/>
    <s v="NY"/>
    <s v="New York City"/>
    <s v="New York"/>
    <x v="0"/>
    <s v="Kelly Van Gogh develops hair color solutions as a reparative treatment for colored hair."/>
    <s v="e-commerce"/>
    <x v="63"/>
    <x v="1"/>
    <n v="3"/>
    <n v="3575000"/>
    <s v="2008-01-01"/>
    <s v="2009-04-22"/>
    <s v="2011-04-14"/>
    <m/>
    <s v="info@kellyvangogh.com"/>
    <s v="'732-727-7007"/>
    <s v="https://www.crunchbase.com/organization/kelly-van-gogh"/>
    <s v="https://www.twitter.com/kelly_van_gogh"/>
    <s v="http://www.facebook.com/kellyvangogh"/>
    <s v="399384dc-0190-3b28-910a-cd975229a92c"/>
  </r>
  <r>
    <x v="61569"/>
    <s v="merrimackpharma.com"/>
    <s v="USA"/>
    <s v="MA"/>
    <s v="Boston"/>
    <s v="Cambridge"/>
    <x v="1"/>
    <s v="Merrimack Pharmaceuticals discovers, designs and develops therapies for the treatment of diseases in the areas of autoimmunity and cancer."/>
    <s v="biotechnology|health care|pharmaceutical"/>
    <x v="44"/>
    <x v="5"/>
    <n v="5"/>
    <n v="107440000"/>
    <s v="2000-01-01"/>
    <s v="2002-01-01"/>
    <s v="2011-04-14"/>
    <m/>
    <s v="info@merrimackpharma.com"/>
    <s v="(617) 441-1000"/>
    <s v="https://www.crunchbase.com/organization/merrimack-pharmaceuticals"/>
    <s v="https://www.twitter.com/merrimackpharma"/>
    <s v="http://www.facebook.com/merrimackpharma"/>
    <s v="625b032c-d3a9-019d-fbce-76b0eaa3626e"/>
  </r>
  <r>
    <x v="61570"/>
    <s v="privaris.com"/>
    <s v="USA"/>
    <s v="VA"/>
    <s v="Washington, D.C."/>
    <s v="Charlottesville"/>
    <x v="2"/>
    <s v="Privaris develops high security biometric applications that authenticate identities before interaction with everyday security systems."/>
    <s v="biometrics|mobile|security"/>
    <x v="7629"/>
    <x v="0"/>
    <n v="7"/>
    <n v="29132871"/>
    <s v="2001-01-01"/>
    <s v="2005-11-01"/>
    <s v="2011-04-14"/>
    <m/>
    <m/>
    <s v="'434-293-4033"/>
    <s v="https://www.crunchbase.com/organization/privaris"/>
    <m/>
    <m/>
    <s v="b761554f-969d-712c-4d17-c2df141042ac"/>
  </r>
  <r>
    <x v="61571"/>
    <s v="wiki-pr.com"/>
    <s v="USA"/>
    <s v="TX"/>
    <s v="Austin"/>
    <s v="Austin"/>
    <x v="0"/>
    <s v="Wiki-PR improves its clients’ encyclopedic presence with Wikipedia page management, page creation, editing, and translation services."/>
    <s v="consulting|public relations|reputation|semantic search"/>
    <x v="139"/>
    <x v="0"/>
    <n v="1"/>
    <n v="75000"/>
    <s v="2011-02-01"/>
    <s v="2011-04-14"/>
    <s v="2011-04-14"/>
    <m/>
    <s v="info@wiki-pr.com"/>
    <m/>
    <s v="https://www.crunchbase.com/organization/wiki-pr"/>
    <s v="https://www.twitter.com/wiki_pr"/>
    <s v="http://www.facebook.com/wikipr"/>
    <s v="df195f6c-67ed-80d7-2e07-5beafc7fda20"/>
  </r>
  <r>
    <x v="61572"/>
    <s v="akademos.com"/>
    <s v="USA"/>
    <s v="CT"/>
    <s v="Hartford"/>
    <s v="Norwalk"/>
    <x v="0"/>
    <s v="Akademos offers turnkey virtual bookstore and marketplace services for educational institutions."/>
    <s v="edtech|education"/>
    <x v="283"/>
    <x v="6"/>
    <n v="3"/>
    <n v="5500000"/>
    <s v="1999-01-01"/>
    <s v="2009-08-10"/>
    <s v="2011-04-13"/>
    <m/>
    <s v="partnerschools@akademos.com"/>
    <n v="12038660199"/>
    <s v="https://www.crunchbase.com/organization/akademos"/>
    <s v="https://www.twitter.com/akademosinc"/>
    <s v="http://www.facebook.com/pages/akademos-inc/108342369262774"/>
    <s v="c08f1c0f-3bc8-c474-307c-7c534976f83e"/>
  </r>
  <r>
    <x v="61573"/>
    <s v="altasens.com"/>
    <s v="USA"/>
    <s v="CA"/>
    <s v="Los Angeles"/>
    <s v="Westlake Village"/>
    <x v="0"/>
    <s v="Altasen supplies HD CMOS image sensors for applications such as videoconference, telepresence, surveillance, cinematography, and medicine."/>
    <s v="hardware|sensor|software|video conferencing"/>
    <x v="2002"/>
    <x v="6"/>
    <n v="1"/>
    <n v="15102417"/>
    <s v="2003-01-01"/>
    <s v="2011-04-13"/>
    <s v="2011-04-13"/>
    <m/>
    <s v="AltaSensHQ@altasens.com"/>
    <s v="'818-338-9400"/>
    <s v="https://www.crunchbase.com/organization/altasens"/>
    <m/>
    <m/>
    <s v="c1c88902-a441-2137-ddc5-099dd3def978"/>
  </r>
  <r>
    <x v="61574"/>
    <s v="csid.com"/>
    <s v="USA"/>
    <s v="TX"/>
    <s v="Austin"/>
    <s v="Austin"/>
    <x v="2"/>
    <s v="CSID provides global identity protection and fraud detection technologies for businesses and their employees and consumers."/>
    <s v="apps|enterprise software|information technology|security"/>
    <x v="2524"/>
    <x v="2"/>
    <n v="4"/>
    <n v="42480000"/>
    <s v="2006-01-01"/>
    <s v="2006-10-10"/>
    <s v="2011-04-13"/>
    <m/>
    <m/>
    <m/>
    <s v="https://www.crunchbase.com/organization/csidentity"/>
    <s v="https://www.twitter.com/csidentity"/>
    <s v="http://www.facebook.com/csid"/>
    <s v="02ca65e6-8546-3e5a-03b6-88eaf62c928f"/>
  </r>
  <r>
    <x v="61575"/>
    <s v="madeiratherapeutics.com"/>
    <s v="USA"/>
    <s v="KS"/>
    <s v="Kansas City"/>
    <s v="Leawood"/>
    <x v="0"/>
    <s v="Madeira Therapeutics is a drug development company specializing in real pediatric medicine by reformulating compounds."/>
    <s v="biotechnology"/>
    <x v="36"/>
    <x v="1"/>
    <n v="1"/>
    <n v="420000"/>
    <s v="2007-01-01"/>
    <s v="2011-04-13"/>
    <s v="2011-04-13"/>
    <m/>
    <s v="pjoiner@madeiratherapeutics.com"/>
    <s v="'913-661-1962"/>
    <s v="https://www.crunchbase.com/organization/madeira-therapeutics"/>
    <s v="https://www.twitter.com/madeiraped"/>
    <m/>
    <s v="5f5993df-30c2-d12a-59da-77d26c2e69cd"/>
  </r>
  <r>
    <x v="61576"/>
    <s v="nuevomidstream.com"/>
    <s v="USA"/>
    <s v="TX"/>
    <s v="Houston"/>
    <s v="Houston"/>
    <x v="2"/>
    <s v="Nuevo Midstream is a start-up midstream company with operations in the Permian Basin of west Texas and southeast New Mexico."/>
    <s v="energy|oil and gas|transportation"/>
    <x v="818"/>
    <x v="0"/>
    <n v="1"/>
    <n v="65000000"/>
    <m/>
    <s v="2011-04-13"/>
    <s v="2011-04-13"/>
    <m/>
    <s v="info@nuevomidstream.com"/>
    <s v="(713) 337-6550"/>
    <s v="https://www.crunchbase.com/organization/nuevo-midstream"/>
    <m/>
    <m/>
    <s v="e9bd9c19-55ff-64ce-81a0-1347f76fc88e"/>
  </r>
  <r>
    <x v="61577"/>
    <s v="optionease.com"/>
    <s v="USA"/>
    <s v="CA"/>
    <s v="Orange County, California"/>
    <s v="San Juan Capistrano"/>
    <x v="2"/>
    <s v="OptionEase develops on-demand accounting compliance solutions used by small start-ups and large multi-national public corporations."/>
    <s v="software"/>
    <x v="10"/>
    <x v="1"/>
    <n v="3"/>
    <n v="4000000"/>
    <s v="2006-01-01"/>
    <s v="2007-11-19"/>
    <s v="2011-04-13"/>
    <m/>
    <m/>
    <s v="(949) 542-3800"/>
    <s v="https://www.crunchbase.com/organization/optionease"/>
    <s v="https://www.twitter.com/optionease"/>
    <m/>
    <s v="828299f0-ab2b-89b8-feed-a34ebc802052"/>
  </r>
  <r>
    <x v="61578"/>
    <s v="quickhit.com"/>
    <s v="USA"/>
    <s v="MA"/>
    <s v="New Bedford"/>
    <s v="Foxboro"/>
    <x v="3"/>
    <s v="Quick Hit develops and publishes free online social sports games using Adobe® and Flash® graphics."/>
    <s v="gaming|social media|sports"/>
    <x v="3358"/>
    <x v="0"/>
    <n v="5"/>
    <n v="18950000"/>
    <s v="2008-04-01"/>
    <s v="2008-04-24"/>
    <s v="2011-04-13"/>
    <s v="2013-10-01"/>
    <s v="pr@quickhit.com"/>
    <s v="'508.340.4606"/>
    <s v="https://www.crunchbase.com/organization/quick-hit"/>
    <s v="https://www.twitter.com/quickhit"/>
    <m/>
    <s v="505286e7-6477-1a7c-18b8-59d47f729bfa"/>
  </r>
  <r>
    <x v="61579"/>
    <s v="techulon.com"/>
    <s v="USA"/>
    <s v="VA"/>
    <s v="Roanoke"/>
    <s v="Blacksburg"/>
    <x v="0"/>
    <s v="Techulon designs, formulates, characterizes, and sells custom polymers for research with focus on ionic bio-polymers."/>
    <s v="biotechnology"/>
    <x v="36"/>
    <x v="1"/>
    <n v="2"/>
    <n v="1065000"/>
    <s v="2006-01-01"/>
    <s v="2009-07-01"/>
    <s v="2011-04-13"/>
    <m/>
    <s v="inquiries@techulon.com"/>
    <n v="5404439254"/>
    <s v="https://www.crunchbase.com/organization/techulon"/>
    <m/>
    <m/>
    <s v="09f7295c-2e16-b048-663f-a3a8af29c43d"/>
  </r>
  <r>
    <x v="61580"/>
    <s v="tiempo-ic.com"/>
    <s v="FRA"/>
    <m/>
    <m/>
    <m/>
    <x v="0"/>
    <s v="Tiempo offers breakthrough chip solutions and platforms for secured applications and delivers a security paradigm against hardware attacks."/>
    <s v="automotive|electronics|medical device"/>
    <x v="7630"/>
    <x v="0"/>
    <n v="3"/>
    <n v="8280000"/>
    <s v="2007-01-01"/>
    <s v="2009-06-26"/>
    <s v="2011-04-13"/>
    <m/>
    <s v="web-contact@tiempo-ic.com"/>
    <s v="33 4 76 61 10 00"/>
    <s v="https://www.crunchbase.com/organization/tiempo"/>
    <m/>
    <m/>
    <s v="7f2dd124-d02a-b9f1-3898-33df570b1639"/>
  </r>
  <r>
    <x v="61581"/>
    <s v="bioecon.com"/>
    <s v="NLD"/>
    <m/>
    <s v="NLD - Other"/>
    <s v="Hoevelaken"/>
    <x v="0"/>
    <s v="BIOeCON develops technologies that convert biomass into molecules utilized by the chemical and fuel industries."/>
    <s v="biotechnology"/>
    <x v="36"/>
    <x v="0"/>
    <n v="1"/>
    <n v="1447000"/>
    <s v="2006-01-01"/>
    <s v="2011-04-12"/>
    <s v="2011-04-12"/>
    <m/>
    <s v="contact@bio-e-con.com"/>
    <s v="31 33 254 0473"/>
    <s v="https://www.crunchbase.com/organization/bioecon"/>
    <s v="https://www.twitter.com/bio_e_con"/>
    <m/>
    <s v="14707d31-9ce1-1de8-5ac0-f3c89d10841f"/>
  </r>
  <r>
    <x v="61582"/>
    <s v="boxxtech.com"/>
    <s v="USA"/>
    <s v="TX"/>
    <s v="Austin"/>
    <s v="Austin"/>
    <x v="0"/>
    <s v="BOXX Technologies designs and manufactures graphic workstations and rendering systems."/>
    <s v="manufacturing"/>
    <x v="41"/>
    <x v="6"/>
    <n v="1"/>
    <n v="100000"/>
    <s v="1996-01-01"/>
    <s v="2011-04-12"/>
    <s v="2011-04-12"/>
    <m/>
    <m/>
    <n v="5128350434"/>
    <s v="https://www.crunchbase.com/organization/boxx-technologies"/>
    <s v="https://www.twitter.com/boxxtech"/>
    <s v="http://www.facebook.com/boxxtechnologies"/>
    <s v="a161227a-6810-0807-672a-76915302b2cf"/>
  </r>
  <r>
    <x v="61583"/>
    <s v="dev.bozuko.com"/>
    <s v="USA"/>
    <s v="MA"/>
    <s v="Boston"/>
    <s v="Medford"/>
    <x v="0"/>
    <s v="Bozuko develops concepts and technology that allows businesses, brands, and customers to connect with each other."/>
    <s v="internet|mobile|social media"/>
    <x v="2526"/>
    <x v="1"/>
    <n v="1"/>
    <n v="346000"/>
    <s v="2011-01-01"/>
    <s v="2011-04-12"/>
    <s v="2011-04-12"/>
    <m/>
    <m/>
    <s v="'617-947-5934"/>
    <s v="https://www.crunchbase.com/organization/bozuko"/>
    <s v="https://www.twitter.com/bozuko"/>
    <m/>
    <s v="7aee3dab-8d3e-5b74-959e-1bea339a6b30"/>
  </r>
  <r>
    <x v="61584"/>
    <s v="earthlink.net"/>
    <s v="USA"/>
    <s v="GA"/>
    <s v="Atlanta"/>
    <s v="Atlanta"/>
    <x v="1"/>
    <s v="Anytime, anywhere, EarthLink keeps customers connected."/>
    <s v="curated web|infrastructure|small and medium businesses"/>
    <x v="28"/>
    <x v="8"/>
    <n v="3"/>
    <n v="53598258"/>
    <s v="1994-01-01"/>
    <s v="1996-09-10"/>
    <s v="2011-04-12"/>
    <m/>
    <s v="social@corp.earthlink.net"/>
    <s v="(404)815-0770"/>
    <s v="https://www.crunchbase.com/organization/earthlink"/>
    <s v="https://www.twitter.com/earthlink"/>
    <s v="http://www.facebook.com/earthlink"/>
    <s v="c7940943-dc13-05a8-43df-17637f84ac37"/>
  </r>
  <r>
    <x v="61585"/>
    <s v="firstchinapharma.com"/>
    <m/>
    <m/>
    <m/>
    <m/>
    <x v="0"/>
    <s v="First China Pharma Group is engaged in drug logistics and distribution in China."/>
    <s v="biotechnology"/>
    <x v="36"/>
    <x v="6"/>
    <n v="1"/>
    <n v="3829000"/>
    <s v="2002-01-01"/>
    <s v="2011-04-12"/>
    <s v="2011-04-12"/>
    <m/>
    <s v="info@firstchinapharma.com"/>
    <m/>
    <s v="https://www.crunchbase.com/organization/first-china-pharma-group"/>
    <m/>
    <m/>
    <s v="a64a6cc8-81b6-a681-fa61-0d481ca3b4ad"/>
  </r>
  <r>
    <x v="61586"/>
    <s v="groomenergy.com"/>
    <s v="USA"/>
    <s v="MA"/>
    <s v="Boston"/>
    <s v="Salem"/>
    <x v="2"/>
    <s v="Groom Energy Solutions is an energy efficiency and renewable energy projects provider."/>
    <s v="electronics|energy|energy efficiency"/>
    <x v="950"/>
    <x v="6"/>
    <n v="1"/>
    <n v="2600000"/>
    <s v="2005-01-01"/>
    <s v="2011-04-12"/>
    <s v="2011-04-12"/>
    <m/>
    <s v="info@groomenergy.com"/>
    <s v="'978-306-6052"/>
    <s v="https://www.crunchbase.com/organization/groom-energy-solutions"/>
    <m/>
    <m/>
    <s v="e627fc41-d565-ceea-6134-339507c5e6ae"/>
  </r>
  <r>
    <x v="61587"/>
    <s v="justcommodity.com"/>
    <s v="SGP"/>
    <m/>
    <s v="Singapore"/>
    <s v="Singapore"/>
    <x v="0"/>
    <s v="Allegro Technologies is an Oil and Energy company located in 3206 Morning Glory CT, Palm Beach Gardens, Florida, United States."/>
    <s v="finance|fintech|risk management|software"/>
    <x v="307"/>
    <x v="6"/>
    <n v="1"/>
    <m/>
    <s v="2002-06-21"/>
    <s v="2011-04-12"/>
    <s v="2011-04-12"/>
    <m/>
    <s v="marketing@justcommodity.com"/>
    <s v="'+65 2142378000"/>
    <s v="https://www.crunchbase.com/organization/justcommodity-software-solutions"/>
    <s v="https://www.twitter.com/justcommsoft"/>
    <s v="https://www.facebook.com/allegrodev"/>
    <s v="7cc99d65-1f61-f7bf-718b-624ce8491201"/>
  </r>
  <r>
    <x v="61588"/>
    <s v="maxwestenergy.com"/>
    <s v="USA"/>
    <s v="FL"/>
    <s v="Orlando"/>
    <s v="Sanford"/>
    <x v="0"/>
    <s v="MaxWest Environmental Systems develops a system with a gasification and heat integration process that converts biosolids into energy."/>
    <s v="cleantech|energy|environmental engineering"/>
    <x v="1927"/>
    <x v="0"/>
    <n v="2"/>
    <n v="42500000"/>
    <m/>
    <s v="2008-08-18"/>
    <s v="2011-04-12"/>
    <m/>
    <m/>
    <m/>
    <s v="https://www.crunchbase.com/organization/maxwest-environmental-systems"/>
    <s v="https://www.twitter.com/maxwestgasifier"/>
    <m/>
    <s v="ea12411a-f046-f3f7-bc53-2d6188a63192"/>
  </r>
  <r>
    <x v="61589"/>
    <s v="mojostreet.com"/>
    <s v="IND"/>
    <m/>
    <s v="Hyderabad"/>
    <s v="Hyderabad"/>
    <x v="0"/>
    <s v="Mojostreet is a location-based mobile application for discovering nearby friends and destinations."/>
    <s v="mobile"/>
    <x v="15"/>
    <x v="0"/>
    <n v="1"/>
    <n v="350000"/>
    <s v="2010-09-01"/>
    <s v="2011-04-12"/>
    <s v="2011-04-12"/>
    <m/>
    <m/>
    <m/>
    <s v="https://www.crunchbase.com/organization/mojostreet"/>
    <s v="https://www.twitter.com/mojostreet"/>
    <s v="http://www.facebook.com/mymojostreet"/>
    <s v="39ffc020-1dfc-d80f-6b8b-d61813e5fd86"/>
  </r>
  <r>
    <x v="61590"/>
    <m/>
    <s v="USA"/>
    <s v="CA"/>
    <s v="SF Bay Area"/>
    <s v="Palo Alto"/>
    <x v="2"/>
    <s v="Nfocus Neuromedical develops endovascular neurosurgery solutions for the treatment of intracranial aneurysms."/>
    <s v="hardware|software"/>
    <x v="136"/>
    <x v="2"/>
    <n v="2"/>
    <m/>
    <s v="1997-01-01"/>
    <s v="2010-09-13"/>
    <s v="2011-04-12"/>
    <m/>
    <m/>
    <m/>
    <s v="https://www.crunchbase.com/organization/nfocus-neuromedical"/>
    <m/>
    <m/>
    <s v="69324145-d951-927d-dbc3-f3b9dac929f5"/>
  </r>
  <r>
    <x v="61591"/>
    <s v="nutoriousnuts.com"/>
    <s v="USA"/>
    <s v="WI"/>
    <s v="Green Bay"/>
    <s v="Green Bay"/>
    <x v="0"/>
    <s v="Nutorious Nut Confections offers gourmet nut snacks using real ingredients as a healthy alternative to traditional snacks."/>
    <s v="hospitality"/>
    <x v="22"/>
    <x v="0"/>
    <n v="1"/>
    <n v="585000"/>
    <s v="2007-01-01"/>
    <s v="2011-04-12"/>
    <s v="2011-04-12"/>
    <m/>
    <m/>
    <s v="'920-288-0483"/>
    <s v="https://www.crunchbase.com/organization/nutorious-nut-confections"/>
    <m/>
    <s v="https://www.facebook.com/nutoriousnuts"/>
    <s v="a9247ea9-3d4a-c9d3-7b1e-06add3661af3"/>
  </r>
  <r>
    <x v="61592"/>
    <m/>
    <s v="DEU"/>
    <m/>
    <s v="Berlin"/>
    <s v="Berlin"/>
    <x v="2"/>
    <s v="OctreoPharm Sciences is focused on the development of new radio pharmaceuticals for neuroendocrine tumors."/>
    <s v="biotechnology"/>
    <x v="36"/>
    <x v="2"/>
    <n v="1"/>
    <n v="7235000"/>
    <m/>
    <s v="2011-04-12"/>
    <s v="2011-04-12"/>
    <m/>
    <m/>
    <m/>
    <s v="https://www.crunchbase.com/organization/octreopharm-sciences"/>
    <m/>
    <m/>
    <s v="7fa1d4af-04fc-a93e-a91d-2da1628fcbf8"/>
  </r>
  <r>
    <x v="61593"/>
    <s v="popsugar.com"/>
    <s v="USA"/>
    <s v="CA"/>
    <s v="SF Bay Area"/>
    <s v="San Francisco"/>
    <x v="0"/>
    <s v="PopSugar is an online network of websites that offers updates, trends, and tips in entertainment, fashion, parenting, fitness, and shopping."/>
    <s v="beauty|fashion|fitness|lifestyle|shopping"/>
    <x v="7631"/>
    <x v="2"/>
    <n v="4"/>
    <n v="46000000"/>
    <s v="2006-04-01"/>
    <s v="2006-10-01"/>
    <s v="2011-04-12"/>
    <m/>
    <m/>
    <m/>
    <s v="https://www.crunchbase.com/organization/sugar"/>
    <s v="https://www.twitter.com/popsugar"/>
    <s v="http://www.facebook.com/popsugar"/>
    <s v="cfe3ce79-49e0-77e4-7d45-7c75b902ef04"/>
  </r>
  <r>
    <x v="61594"/>
    <s v="surgicountmedical.com"/>
    <s v="USA"/>
    <s v="CA"/>
    <s v="Anaheim"/>
    <s v="Irvine"/>
    <x v="0"/>
    <s v="SurgiCount Medical offers Safety-Sponge, a solution to increase patient safety and reduce healthcare costs."/>
    <s v="hardware|software"/>
    <x v="136"/>
    <x v="3"/>
    <n v="1"/>
    <n v="7112500"/>
    <s v="1959-01-01"/>
    <s v="2011-04-12"/>
    <s v="2011-04-12"/>
    <m/>
    <s v="inquiries@scmd.com"/>
    <s v="(949) 387-2277"/>
    <s v="https://www.crunchbase.com/organization/surgicount-medical"/>
    <m/>
    <m/>
    <s v="9a6a215c-e208-4cb8-eced-546d1c35f3ee"/>
  </r>
  <r>
    <x v="61595"/>
    <s v="thatssolar.com"/>
    <s v="USA"/>
    <s v="CA"/>
    <s v="SF Bay Area"/>
    <s v="San Francisco"/>
    <x v="3"/>
    <s v="ThatsSolar.com is a support website providing step by step guides, product comparisons, and useful information about solar products."/>
    <s v="clean energy|greentech|solar"/>
    <x v="165"/>
    <x v="1"/>
    <n v="1"/>
    <n v="4200000"/>
    <s v="2011-01-01"/>
    <s v="2011-04-12"/>
    <s v="2011-04-12"/>
    <m/>
    <s v="katie@thatssolar.com"/>
    <s v="'877-710-5991"/>
    <s v="https://www.crunchbase.com/organization/thats-solar"/>
    <m/>
    <m/>
    <s v="3b776f23-1476-1b19-bc2e-f5a929e475da"/>
  </r>
  <r>
    <x v="61596"/>
    <m/>
    <s v="USA"/>
    <s v="NJ"/>
    <s v="Newark"/>
    <s v="Allendale"/>
    <x v="2"/>
    <s v="Trellis Technology offers social networking services for consumers to easily interact with merchants through web-enabled devices."/>
    <s v="social media"/>
    <x v="87"/>
    <x v="2"/>
    <n v="1"/>
    <n v="230000"/>
    <m/>
    <s v="2011-04-12"/>
    <s v="2011-04-12"/>
    <m/>
    <m/>
    <m/>
    <s v="https://www.crunchbase.com/organization/trellis-technology"/>
    <m/>
    <m/>
    <s v="2f1dc8e4-91e9-7c3c-34f1-51eb1bc692e8"/>
  </r>
  <r>
    <x v="61597"/>
    <s v="verimatrix.com"/>
    <s v="USA"/>
    <s v="CA"/>
    <s v="San Diego"/>
    <s v="San Diego"/>
    <x v="0"/>
    <s v="Verimatrix develops software-based content security and revenue enhancement solutions for pay-TV networks."/>
    <s v="drm|mobile|security|software"/>
    <x v="7632"/>
    <x v="2"/>
    <n v="7"/>
    <n v="51799996"/>
    <s v="1999-01-01"/>
    <s v="2000-01-01"/>
    <s v="2011-04-12"/>
    <m/>
    <s v="info@verimatrix.com"/>
    <m/>
    <s v="https://www.crunchbase.com/organization/verimatrix"/>
    <s v="https://www.twitter.com/verimatrixinc"/>
    <s v="http://www.facebook.com/verimatrixinc"/>
    <s v="5f3805cd-44e5-4a88-0ad9-0bd399726830"/>
  </r>
  <r>
    <x v="61598"/>
    <s v="webstep.com"/>
    <s v="NOR"/>
    <m/>
    <s v="Lysaker"/>
    <s v="Lysaker"/>
    <x v="0"/>
    <s v="Webstep have expertise in high-end system development, integration, architecture and development of effective administrative management"/>
    <s v="enterprise software"/>
    <x v="10"/>
    <x v="7"/>
    <n v="1"/>
    <m/>
    <s v="2000-01-01"/>
    <s v="2011-04-12"/>
    <s v="2011-04-12"/>
    <m/>
    <s v="post@webstep.no"/>
    <s v="'47-4000-3325"/>
    <s v="https://www.crunchbase.com/organization/webstep"/>
    <s v="https://www.twitter.com/webstep"/>
    <m/>
    <s v="8f9f00a3-6958-cdbf-f95f-0fe9a695eafb"/>
  </r>
  <r>
    <x v="61599"/>
    <s v="yunait.com"/>
    <s v="ESP"/>
    <m/>
    <s v="Madrid"/>
    <s v="Madrid"/>
    <x v="2"/>
    <s v="Yunait is a web platform that operates as a daily deals aggregator."/>
    <s v="curated web"/>
    <x v="28"/>
    <x v="0"/>
    <n v="1"/>
    <n v="2894000"/>
    <s v="2009-10-20"/>
    <s v="2011-04-12"/>
    <s v="2011-04-12"/>
    <m/>
    <s v="administracion@yunait.com"/>
    <s v="34 915 40 11 22"/>
    <s v="https://www.crunchbase.com/organization/yunait"/>
    <s v="https://www.twitter.com/yunait"/>
    <s v="http://www.facebook.com/yunait"/>
    <s v="537c3a31-8ded-d543-0464-e72566548e9c"/>
  </r>
  <r>
    <x v="61600"/>
    <s v="zencoder.com"/>
    <s v="USA"/>
    <s v="CA"/>
    <s v="SF Bay Area"/>
    <s v="San Francisco"/>
    <x v="2"/>
    <s v="Zencoder is web-based video encoding SaaS, designed to convert any video into web and mobile-compatible formats in real-time."/>
    <s v="audio|cloud computing|cyber security|saas|software|video|web development"/>
    <x v="7633"/>
    <x v="0"/>
    <n v="2"/>
    <n v="2000000"/>
    <s v="2007-01-01"/>
    <s v="2010-02-01"/>
    <s v="2011-04-12"/>
    <m/>
    <s v="info@zencoder.com"/>
    <s v="'415-795-1565"/>
    <s v="https://www.crunchbase.com/organization/zencoder"/>
    <s v="https://www.twitter.com/zencoderinc"/>
    <s v="http://www.facebook.com/zencoderinc"/>
    <s v="3ec109a4-1097-ea10-11bb-d227aa96011e"/>
  </r>
  <r>
    <x v="61601"/>
    <s v="4energy.co.uk"/>
    <m/>
    <m/>
    <m/>
    <m/>
    <x v="0"/>
    <s v="Low energy cooling solutions and enterprise software platforms for connecting equipment, infrastructure and energy"/>
    <m/>
    <x v="5"/>
    <x v="6"/>
    <n v="1"/>
    <m/>
    <s v="2005-01-01"/>
    <s v="2011-04-11"/>
    <s v="2011-04-11"/>
    <m/>
    <m/>
    <s v="44 1159 372 710"/>
    <s v="https://www.crunchbase.com/organization/4energy"/>
    <s v="https://www.twitter.com/4energygroup"/>
    <m/>
    <s v="62641fcf-7cae-238e-e55e-a0bdab68bfe3"/>
  </r>
  <r>
    <x v="61602"/>
    <s v="biocee.com"/>
    <s v="USA"/>
    <s v="MN"/>
    <s v="Minneapolis"/>
    <s v="Minneapolis"/>
    <x v="0"/>
    <s v="BioCee develops and commercializes biocatalytic reactor solutions for clean fuels, chemicals, and water treatment."/>
    <s v="biotechnology"/>
    <x v="36"/>
    <x v="1"/>
    <n v="2"/>
    <n v="557070"/>
    <s v="2007-01-01"/>
    <s v="2010-07-14"/>
    <s v="2011-04-11"/>
    <m/>
    <s v="information@biocee.com"/>
    <s v="'+66 81 170 0201"/>
    <s v="https://www.crunchbase.com/organization/biocee"/>
    <m/>
    <s v="https://www.facebook.com/129330417138761"/>
    <s v="0606febe-0854-e5bb-ce3e-d3f01aa666eb"/>
  </r>
  <r>
    <x v="61603"/>
    <s v="capres.com"/>
    <m/>
    <m/>
    <m/>
    <m/>
    <x v="0"/>
    <s v="Capres develops micro and nanoscopic four point probe based metrology tools for the read head and semiconductor industry."/>
    <m/>
    <x v="5"/>
    <x v="0"/>
    <n v="1"/>
    <n v="2906976.7441860498"/>
    <s v="1999-01-01"/>
    <s v="2011-04-11"/>
    <s v="2011-04-11"/>
    <m/>
    <m/>
    <s v="45 88 82 14 70"/>
    <s v="https://www.crunchbase.com/organization/capres-a-s"/>
    <m/>
    <m/>
    <s v="30c52089-b423-2bb2-9762-5ca21a040154"/>
  </r>
  <r>
    <x v="61604"/>
    <s v="us.coachclub.com"/>
    <s v="FRA"/>
    <m/>
    <s v="FRA - Other"/>
    <s v="Sèvres"/>
    <x v="0"/>
    <s v="Revolutionize your health and fitness experience."/>
    <s v="fitness|health care|sports"/>
    <x v="541"/>
    <x v="1"/>
    <n v="2"/>
    <n v="6000000"/>
    <m/>
    <s v="2009-01-28"/>
    <s v="2011-04-11"/>
    <m/>
    <m/>
    <m/>
    <s v="https://www.crunchbase.com/organization/coachclub"/>
    <s v="https://www.twitter.com/coachclub"/>
    <s v="http://www.facebook.com/pages/coachclub/422591510096"/>
    <s v="9ac4aad2-4367-ae69-6c29-091217125e1e"/>
  </r>
  <r>
    <x v="61605"/>
    <s v="c-sam.com"/>
    <s v="USA"/>
    <s v="IL"/>
    <s v="Chicago"/>
    <s v="Chicago"/>
    <x v="2"/>
    <s v="C-SAM creates enterprise-grade mobile wallets for payment and non-payment transactions."/>
    <s v="mobile payments|point of sale|security"/>
    <x v="4709"/>
    <x v="7"/>
    <n v="1"/>
    <n v="2000000"/>
    <s v="1998-01-01"/>
    <s v="2011-04-11"/>
    <s v="2011-04-11"/>
    <m/>
    <s v="info@c-sam.com"/>
    <s v="'630-928-0890"/>
    <s v="https://www.crunchbase.com/organization/c-sam"/>
    <s v="https://www.twitter.com/c_sam_inc"/>
    <s v="http://www.facebook.com/csaminc"/>
    <s v="d115ff94-5421-0b2a-772f-31224d9689a8"/>
  </r>
  <r>
    <x v="61606"/>
    <s v="evotronix.com"/>
    <s v="USA"/>
    <s v="GA"/>
    <s v="Atlanta"/>
    <s v="Atlanta"/>
    <x v="0"/>
    <s v="EvoTronix is an e-commerce site that offers discounted deals on high-end smartphones and tablet PCs."/>
    <s v="e-commerce"/>
    <x v="63"/>
    <x v="2"/>
    <n v="1"/>
    <n v="50000"/>
    <s v="2011-04-19"/>
    <s v="2011-04-11"/>
    <s v="2011-04-11"/>
    <m/>
    <s v="info@evotronix.com"/>
    <s v="'1-800-868-7664"/>
    <s v="https://www.crunchbase.com/organization/evotronix"/>
    <s v="https://www.twitter.com/evotronix"/>
    <m/>
    <s v="354ff755-5597-4508-4570-bb600e294b8b"/>
  </r>
  <r>
    <x v="61607"/>
    <s v="greenscreenanimals.com"/>
    <s v="USA"/>
    <s v="CA"/>
    <s v="Los Angeles"/>
    <s v="Santa Monica"/>
    <x v="0"/>
    <s v="GSA is the worldâ€™s leading solution for high quality, humane animal content redefining the future of animals in storytelling."/>
    <s v="photography"/>
    <x v="233"/>
    <x v="1"/>
    <n v="1"/>
    <m/>
    <s v="2008-01-01"/>
    <s v="2011-04-11"/>
    <s v="2011-04-11"/>
    <m/>
    <s v="info@greenscreenanimals.com"/>
    <n v="3104961237"/>
    <s v="https://www.crunchbase.com/organization/greenscreen-animals"/>
    <s v="https://www.twitter.com/gsastock"/>
    <s v="http://www.facebook.com/greenscreenanimals"/>
    <s v="6accb841-040d-3d83-d0ad-dc568cedb6f6"/>
  </r>
  <r>
    <x v="61608"/>
    <s v="huddlebuy.co.uk"/>
    <s v="GBR"/>
    <m/>
    <s v="London"/>
    <s v="London"/>
    <x v="0"/>
    <s v="Huddlebuy is Europe's leading benefits platform and operates through Huddlebuy Gold, Perkbox and our Partners Services programmes."/>
    <s v="small and medium businesses|subscription service"/>
    <x v="5"/>
    <x v="3"/>
    <n v="1"/>
    <n v="571740"/>
    <s v="2010-08-24"/>
    <s v="2011-04-11"/>
    <s v="2011-04-11"/>
    <m/>
    <s v="chieu@huddlebuy.com"/>
    <s v="'+44 20 7748 3770"/>
    <s v="https://www.crunchbase.com/organization/huddlebuy"/>
    <s v="https://www.twitter.com/huddlebuy"/>
    <s v="http://www.facebook.com/huddlebuy"/>
    <s v="22289d82-fcb6-3378-5330-f8eaf3f8de02"/>
  </r>
  <r>
    <x v="61609"/>
    <s v="iceni.com"/>
    <s v="GBR"/>
    <m/>
    <s v="London"/>
    <s v="Norwich"/>
    <x v="0"/>
    <s v="If you use Infix program to edit PDF tex"/>
    <s v="mobile"/>
    <x v="15"/>
    <x v="1"/>
    <n v="1"/>
    <m/>
    <s v="1997-01-01"/>
    <s v="2011-04-11"/>
    <s v="2011-04-11"/>
    <m/>
    <m/>
    <s v="'+44 1603 628289"/>
    <s v="https://www.crunchbase.com/organization/iceni-technology"/>
    <s v="https://www.twitter.com/infixpdf"/>
    <s v="http://www.facebook.com/iceni-technology-ltd/2582257475340"/>
    <s v="ab048160-8501-5c5f-0104-2fc2a5ae921d"/>
  </r>
  <r>
    <x v="61610"/>
    <s v="mediaingenuity.com"/>
    <s v="GBR"/>
    <m/>
    <s v="London"/>
    <s v="London"/>
    <x v="0"/>
    <s v="Media Ingenuity is an online consumer financial services provider delivering tools to compare financial products and save money."/>
    <s v="advertising|financial services|internet"/>
    <x v="7634"/>
    <x v="0"/>
    <n v="1"/>
    <n v="28587030"/>
    <s v="2006-01-01"/>
    <s v="2011-04-11"/>
    <s v="2011-04-11"/>
    <m/>
    <s v="sales@mediaingenuity.com"/>
    <s v="44 20 7841 7310"/>
    <s v="https://www.crunchbase.com/organization/media-ingenuity"/>
    <s v="https://www.twitter.com/media_ingenuity"/>
    <s v="https://www.facebook.com/totallymoney-198972143477605"/>
    <s v="5ed7853b-e3c6-089b-a88f-1400386181f5"/>
  </r>
  <r>
    <x v="61611"/>
    <m/>
    <s v="USA"/>
    <s v="MI"/>
    <s v="Detroit"/>
    <s v="Milford"/>
    <x v="0"/>
    <s v="With its corporate headquarters in Milford, Michigan, Milford Auto Supply is the premier supplier of replacement products."/>
    <s v="automotive"/>
    <x v="114"/>
    <x v="2"/>
    <n v="1"/>
    <m/>
    <m/>
    <s v="2011-04-11"/>
    <s v="2011-04-11"/>
    <m/>
    <m/>
    <m/>
    <s v="https://www.crunchbase.com/organization/milford-auto-supply"/>
    <m/>
    <m/>
    <s v="9bc6199f-cef8-c325-8388-6c35a3bd3eb2"/>
  </r>
  <r>
    <x v="61612"/>
    <s v="mobi-moto.com"/>
    <s v="USA"/>
    <s v="TX"/>
    <s v="Dallas"/>
    <s v="Richardson"/>
    <x v="0"/>
    <s v="Provide convenient professional motorcycle maintenance. On-site services include lube services and tire changes."/>
    <s v="automotive"/>
    <x v="114"/>
    <x v="2"/>
    <n v="1"/>
    <m/>
    <s v="2011-03-01"/>
    <s v="2011-04-11"/>
    <s v="2011-04-11"/>
    <m/>
    <m/>
    <m/>
    <s v="https://www.crunchbase.com/organization/mobi-moto"/>
    <m/>
    <m/>
    <s v="81a0f9fc-1139-890d-8aa3-ed5da8dd051b"/>
  </r>
  <r>
    <x v="61613"/>
    <s v="mobsmith.com"/>
    <s v="USA"/>
    <s v="CA"/>
    <s v="CA - Other"/>
    <s v="Playa Vista"/>
    <x v="2"/>
    <s v="MobSmith, an ad platform, allows users to use changing content for personalized ads and integrates with existing ad networks."/>
    <s v="advertising"/>
    <x v="296"/>
    <x v="0"/>
    <n v="2"/>
    <n v="575000"/>
    <s v="2010-01-01"/>
    <s v="2010-08-23"/>
    <s v="2011-04-11"/>
    <m/>
    <m/>
    <m/>
    <s v="https://www.crunchbase.com/organization/mobsmith"/>
    <s v="https://www.twitter.com/mobsmith"/>
    <s v="https://www.facebook.com/rubiconproject"/>
    <s v="9fda39b5-7029-bc2f-ee19-dbf4545bb882"/>
  </r>
  <r>
    <x v="61614"/>
    <s v="plcds.com"/>
    <s v="USA"/>
    <s v="CA"/>
    <s v="Los Angeles"/>
    <s v="Chatsworth"/>
    <x v="0"/>
    <s v="PLC Diagnostics offers a diagnostic testing platform for the detection of molecular biomarkers."/>
    <s v="biotechnology|health diagnostics"/>
    <x v="44"/>
    <x v="1"/>
    <n v="2"/>
    <n v="183691"/>
    <s v="2006-01-01"/>
    <s v="2009-12-07"/>
    <s v="2011-04-11"/>
    <m/>
    <s v="rduer@plcds.com"/>
    <n v="8052656025"/>
    <s v="https://www.crunchbase.com/organization/plc-diagnostics"/>
    <m/>
    <m/>
    <s v="7627a9d5-bffb-43b6-b9cf-f59a9c3e5ad6"/>
  </r>
  <r>
    <x v="61615"/>
    <s v="qsii.com"/>
    <s v="USA"/>
    <s v="CA"/>
    <s v="Anaheim"/>
    <s v="Irvine"/>
    <x v="1"/>
    <s v="Quality Systems develops healthcare information systems that automate medical and dental practices."/>
    <s v="biotechnology|health care|medical"/>
    <x v="44"/>
    <x v="8"/>
    <n v="2"/>
    <n v="23394037"/>
    <s v="1974-01-01"/>
    <s v="2010-02-12"/>
    <s v="2011-04-11"/>
    <m/>
    <s v="qsi@qsii.com"/>
    <s v="(970) 848-5115"/>
    <s v="https://www.crunchbase.com/organization/quality-systems"/>
    <m/>
    <m/>
    <s v="96072fb3-6eb0-8cbb-45b7-0d1ad9188cb6"/>
  </r>
  <r>
    <x v="61616"/>
    <s v="7mediagroup.com"/>
    <s v="USA"/>
    <s v="VA"/>
    <s v="Norfolk - Virginia Beach"/>
    <s v="Chesapeake"/>
    <x v="0"/>
    <s v="Seven Media Productions Group LLC, is a media productions company specializing in photography, graphic design, web design."/>
    <s v="news"/>
    <x v="233"/>
    <x v="1"/>
    <n v="1"/>
    <m/>
    <s v="2011-04-01"/>
    <s v="2011-04-11"/>
    <s v="2011-04-11"/>
    <m/>
    <m/>
    <s v="'405-633-1816"/>
    <s v="https://www.crunchbase.com/organization/seven-media-productions-group-llc"/>
    <s v="https://www.twitter.com/7mediagroup"/>
    <s v="https://www.facebook.com/7mediagroup"/>
    <s v="daab010a-5708-0b7c-11fe-3a103cdb57bf"/>
  </r>
  <r>
    <x v="61617"/>
    <s v="siftsort.com"/>
    <s v="USA"/>
    <s v="NY"/>
    <s v="New York City"/>
    <s v="New York"/>
    <x v="0"/>
    <s v="SIFTSORT.COM offers a platform that enables its users to store, organize, and share documents."/>
    <s v="curated web"/>
    <x v="28"/>
    <x v="1"/>
    <n v="3"/>
    <n v="650000"/>
    <s v="2008-01-01"/>
    <s v="2008-01-01"/>
    <s v="2011-04-11"/>
    <m/>
    <m/>
    <m/>
    <s v="https://www.crunchbase.com/organization/siftsort-com"/>
    <s v="https://www.twitter.com/siftsort"/>
    <m/>
    <s v="194b275d-6dd3-8e12-12d2-dcb58b6ec170"/>
  </r>
  <r>
    <x v="61618"/>
    <s v="snapwiz.com"/>
    <s v="USA"/>
    <s v="CA"/>
    <s v="SF Bay Area"/>
    <s v="Fremont"/>
    <x v="0"/>
    <s v="Snapwiz delivers learning solutions by combining interactive widgets and context aware social learning with adaptive technology."/>
    <s v="edtech|education"/>
    <x v="283"/>
    <x v="6"/>
    <n v="1"/>
    <n v="1350000"/>
    <s v="2009-06-11"/>
    <s v="2011-04-11"/>
    <s v="2011-04-11"/>
    <m/>
    <s v="info@snapwiz.com"/>
    <s v="1-888-SNAPWIZ"/>
    <s v="https://www.crunchbase.com/organization/snapwiz"/>
    <s v="https://www.twitter.com/snapwiz"/>
    <s v="http://www.facebook.com/snapwiz"/>
    <s v="e880d36b-de09-37f6-d320-225d42428149"/>
  </r>
  <r>
    <x v="61619"/>
    <s v="teepeegames.com"/>
    <s v="GBR"/>
    <m/>
    <s v="London"/>
    <s v="London"/>
    <x v="0"/>
    <s v="TeePee Games focuses on the discovery, distribution and delivery of games across social networks."/>
    <s v="apps|social network|video games"/>
    <x v="7635"/>
    <x v="2"/>
    <n v="1"/>
    <n v="500000"/>
    <s v="2010-06-01"/>
    <s v="2011-04-11"/>
    <s v="2011-04-11"/>
    <m/>
    <s v="support@teepeegames.com"/>
    <m/>
    <s v="https://www.crunchbase.com/organization/teepee-games"/>
    <s v="https://www.twitter.com/teepeegames"/>
    <s v="http://www.facebook.com/gamesgrabr"/>
    <s v="0a991ca9-d8ca-772a-1591-2b0ba0298bdf"/>
  </r>
  <r>
    <x v="61620"/>
    <s v="tiltap.com"/>
    <s v="ITA"/>
    <m/>
    <s v="Brescia"/>
    <s v="Brescia"/>
    <x v="0"/>
    <s v="Tiltap, creates iOS applications that can let Apple mobile devices communicate with their daily lives, carefully watching the need for"/>
    <s v="mobile"/>
    <x v="15"/>
    <x v="2"/>
    <n v="1"/>
    <m/>
    <m/>
    <s v="2011-04-11"/>
    <s v="2011-04-11"/>
    <m/>
    <m/>
    <s v="39 03 03 58 16 88"/>
    <s v="https://www.crunchbase.com/organization/tiltap"/>
    <m/>
    <m/>
    <s v="65f951c8-59f1-9f39-c0da-39f2260d8444"/>
  </r>
  <r>
    <x v="61621"/>
    <s v="veritract.com"/>
    <s v="USA"/>
    <s v="UT"/>
    <s v="Salt Lake City"/>
    <s v="Salt Lake City"/>
    <x v="0"/>
    <s v="Veritract develops and manufactures healthcare equipment such as feeding tubes with integrated optics and steering."/>
    <s v="hardware|software"/>
    <x v="136"/>
    <x v="1"/>
    <n v="1"/>
    <n v="819500"/>
    <s v="2010-01-01"/>
    <s v="2011-04-11"/>
    <s v="2011-04-11"/>
    <m/>
    <s v="bsimpson@veritract.com"/>
    <s v="'801-581-7802"/>
    <s v="https://www.crunchbase.com/organization/veritract"/>
    <m/>
    <m/>
    <s v="4706df3b-755d-613a-f4d2-b77fb96203d8"/>
  </r>
  <r>
    <x v="61622"/>
    <s v="virtualtwo.com"/>
    <s v="ESP"/>
    <m/>
    <s v="Barcelona"/>
    <s v="Barcelona"/>
    <x v="0"/>
    <s v="Virtualtwo is an online fashion portal allowing users to build and customize their own virtual wardrobe."/>
    <s v="brand marketing|e-commerce|fashion|gamification|shopping|social media"/>
    <x v="7636"/>
    <x v="0"/>
    <n v="1"/>
    <n v="216510"/>
    <s v="2010-02-01"/>
    <s v="2011-04-11"/>
    <s v="2011-04-11"/>
    <m/>
    <s v="info@virtualtwo.com"/>
    <s v="'+34 931 809 811"/>
    <s v="https://www.crunchbase.com/organization/virtualtwo"/>
    <s v="https://www.twitter.com/virtualtwo"/>
    <m/>
    <s v="fc3af101-8c6e-4fbb-1f90-47b18d5c6b25"/>
  </r>
  <r>
    <x v="61623"/>
    <s v="worksnug.com"/>
    <s v="GBR"/>
    <m/>
    <s v="London"/>
    <s v="London"/>
    <x v="0"/>
    <s v="WorkSnug is a mobile app and website that helps users find laptop-friendly workspaces."/>
    <s v="apps|ios|mobile|wireless"/>
    <x v="1484"/>
    <x v="2"/>
    <n v="1"/>
    <n v="179689"/>
    <s v="2009-11-01"/>
    <s v="2011-04-11"/>
    <s v="2011-04-11"/>
    <m/>
    <s v="richard.leyland@worksnug.com"/>
    <m/>
    <s v="https://www.crunchbase.com/organization/worksnug"/>
    <s v="https://www.twitter.com/worksnug"/>
    <s v="http://www.facebook.com/worksnug"/>
    <s v="33c0d16e-99f2-0335-b42e-d665b5a90127"/>
  </r>
  <r>
    <x v="61624"/>
    <s v="zixi.com"/>
    <s v="USA"/>
    <s v="MA"/>
    <s v="Boston"/>
    <s v="Waltham"/>
    <x v="0"/>
    <s v="Zixi enables the delivery of live and on-demand HD video content over the internet in real time with unprecedented quality. "/>
    <s v="enterprise software"/>
    <x v="10"/>
    <x v="0"/>
    <n v="1"/>
    <n v="4000000"/>
    <s v="2006-01-01"/>
    <s v="2011-04-11"/>
    <s v="2011-04-11"/>
    <m/>
    <s v="info@zixi.com"/>
    <s v="'617-817-1888"/>
    <s v="https://www.crunchbase.com/organization/zixi"/>
    <s v="https://www.twitter.com/zixihd"/>
    <s v="http://www.facebook.com/zixihd"/>
    <s v="3b3e3c08-b7fd-2b75-461c-bd43a079523c"/>
  </r>
  <r>
    <x v="61625"/>
    <s v="mmitnetwork.com"/>
    <s v="USA"/>
    <s v="PA"/>
    <s v="Philadelphia"/>
    <s v="Yardley"/>
    <x v="0"/>
    <s v="Brings transparency and guidance to pharmacy and medical benefit information."/>
    <s v="health care|information technology"/>
    <x v="66"/>
    <x v="6"/>
    <n v="1"/>
    <m/>
    <s v="1994-01-01"/>
    <s v="2011-04-10"/>
    <s v="2011-04-10"/>
    <m/>
    <m/>
    <s v="'267-753-6779"/>
    <s v="https://www.crunchbase.com/organization/mmit"/>
    <m/>
    <m/>
    <s v="ad0dacd4-1bf1-6609-ffb2-a9ec81f6a9cf"/>
  </r>
  <r>
    <x v="61626"/>
    <m/>
    <s v="USA"/>
    <s v="IL"/>
    <s v="Chicago"/>
    <s v="Hoffman Estates"/>
    <x v="0"/>
    <s v="Providing complete catering for Family Events: Photography Food Catering Flowers Ballrooms."/>
    <m/>
    <x v="5"/>
    <x v="2"/>
    <n v="1"/>
    <m/>
    <s v="2011-04-01"/>
    <s v="2011-04-08"/>
    <s v="2011-04-08"/>
    <m/>
    <m/>
    <m/>
    <s v="https://www.crunchbase.com/organization/amigos-y-amigos"/>
    <m/>
    <m/>
    <s v="58a1e845-ac98-ae53-c321-65ef036aade7"/>
  </r>
  <r>
    <x v="61627"/>
    <s v="audibelldesigns.com"/>
    <s v="USA"/>
    <s v="GA"/>
    <s v="Atlanta"/>
    <s v="Stockbridge"/>
    <x v="0"/>
    <s v="AudiBell Designs is a clothing and accessory company that is more than the run of the mill clothing company."/>
    <s v="fashion"/>
    <x v="350"/>
    <x v="2"/>
    <n v="1"/>
    <m/>
    <s v="2011-04-01"/>
    <s v="2011-04-08"/>
    <s v="2011-04-08"/>
    <m/>
    <m/>
    <m/>
    <s v="https://www.crunchbase.com/organization/audibell-designs"/>
    <m/>
    <m/>
    <s v="ec0332b8-7396-8336-749a-1793e3aacd50"/>
  </r>
  <r>
    <x v="61628"/>
    <s v="edventures.com"/>
    <s v="USA"/>
    <s v="ID"/>
    <s v="Boise"/>
    <s v="Boise"/>
    <x v="0"/>
    <s v="Edventures is a funder and operator of a network of experiential learning centers throughout the Western U.S."/>
    <s v="edtech|education"/>
    <x v="283"/>
    <x v="2"/>
    <n v="3"/>
    <n v="815000"/>
    <s v="1988-01-01"/>
    <s v="2010-05-26"/>
    <s v="2011-04-08"/>
    <m/>
    <s v="sales@pcsedu.com"/>
    <m/>
    <s v="https://www.crunchbase.com/organization/edventures"/>
    <s v="https://www.twitter.com/pcsedventures"/>
    <s v="http://www.facebook.com/pcs-edventures/441060965996073"/>
    <s v="33c8d82b-621c-b755-3526-ae9c0a7f17c9"/>
  </r>
  <r>
    <x v="61629"/>
    <s v="haztucesta.com"/>
    <s v="ESP"/>
    <m/>
    <s v="ESP - Other"/>
    <s v="La Muela"/>
    <x v="0"/>
    <s v="Haztucesta is an e-commerce website that enables users to create their own Christmas hampers."/>
    <s v="e-commerce"/>
    <x v="63"/>
    <x v="1"/>
    <n v="1"/>
    <n v="864060"/>
    <s v="2007-05-10"/>
    <s v="2011-04-08"/>
    <s v="2011-04-08"/>
    <m/>
    <s v="info@haztucesta.com"/>
    <n v="34976141658"/>
    <s v="https://www.crunchbase.com/organization/haztucesta"/>
    <s v="https://www.twitter.com/haztucesta"/>
    <s v="https://www.facebook.com/haztucesta"/>
    <s v="20d800d3-e4d1-b846-9df2-7b0b496aa97b"/>
  </r>
  <r>
    <x v="61630"/>
    <s v="mediastay.com"/>
    <s v="USA"/>
    <s v="CA"/>
    <s v="SF Bay Area"/>
    <s v="San Francisco"/>
    <x v="0"/>
    <s v="Mediastay is an online direct marketing company providing display advertising, lead generation, co-reg and email marketing."/>
    <s v="advertising|e-commerce|email marketing|marketplace"/>
    <x v="627"/>
    <x v="0"/>
    <n v="3"/>
    <n v="21500000"/>
    <s v="2000-01-01"/>
    <s v="2000-01-01"/>
    <s v="2011-04-08"/>
    <m/>
    <m/>
    <s v="33 1 55 46 92 00"/>
    <s v="https://www.crunchbase.com/organization/mediastay"/>
    <s v="https://www.twitter.com/mediastayfr"/>
    <s v="http://www.facebook.com/mediastaycompany"/>
    <s v="92185145-f86c-152d-4fbb-c2bee6576ae3"/>
  </r>
  <r>
    <x v="61631"/>
    <s v="whooznxt.com"/>
    <m/>
    <m/>
    <m/>
    <m/>
    <x v="3"/>
    <s v="NXTM is a platform providing tools for artists to build, manage and monetize their careers online."/>
    <m/>
    <x v="5"/>
    <x v="1"/>
    <n v="1"/>
    <m/>
    <m/>
    <s v="2011-04-08"/>
    <s v="2011-04-08"/>
    <s v="2013-07-01"/>
    <m/>
    <m/>
    <s v="https://www.crunchbase.com/organization/nxtm"/>
    <m/>
    <m/>
    <s v="3f5d2a83-d0d2-eb1d-7c3d-b531ac7da9cf"/>
  </r>
  <r>
    <x v="61632"/>
    <s v="ontopx.com"/>
    <s v="DEU"/>
    <m/>
    <s v="DEU - Other"/>
    <s v="Eppstein"/>
    <x v="0"/>
    <s v="OnTopx was founded in 2003 initially dealing with lights for the advertising industr"/>
    <s v="advertising|lighting|manufacturing"/>
    <x v="7637"/>
    <x v="2"/>
    <n v="1"/>
    <n v="3444959"/>
    <s v="2003-01-01"/>
    <s v="2011-04-08"/>
    <s v="2011-04-08"/>
    <m/>
    <m/>
    <s v="49 6198 57078 0"/>
    <s v="https://www.crunchbase.com/organization/ontopx"/>
    <m/>
    <m/>
    <s v="889d42b8-4ff6-09b6-e75a-add83ac27b15"/>
  </r>
  <r>
    <x v="61633"/>
    <s v="oodrive.com"/>
    <s v="FRA"/>
    <m/>
    <s v="Paris"/>
    <s v="Paris"/>
    <x v="0"/>
    <s v="Oodrive is a software as a service organization providing secure online file management solutions for companies."/>
    <s v="cloud computing|e-commerce|saas|software"/>
    <x v="1287"/>
    <x v="3"/>
    <n v="2"/>
    <n v="10790359"/>
    <s v="2000-01-01"/>
    <s v="2007-11-29"/>
    <s v="2011-04-08"/>
    <m/>
    <s v="info@oodrive.fr"/>
    <s v="'+33 1 46 22 07 00"/>
    <s v="https://www.crunchbase.com/organization/oodrive-technologies"/>
    <s v="https://www.twitter.com/oodriveofficiel"/>
    <s v="http://www.facebook.com/oodrive"/>
    <s v="cbf37779-d2a1-5c8e-93a4-e20a35800ea4"/>
  </r>
  <r>
    <x v="61634"/>
    <s v="proxim.com"/>
    <s v="USA"/>
    <s v="CA"/>
    <s v="SF Bay Area"/>
    <s v="Milpitas"/>
    <x v="2"/>
    <s v="Proxim Wireless offers Wi-Fi and point-to-point 4G network technologies for wireless internet, video surveillance and backhaul applications."/>
    <s v="internet|mobile|network hardware|wireless"/>
    <x v="261"/>
    <x v="6"/>
    <n v="2"/>
    <n v="11000000"/>
    <s v="1984-01-01"/>
    <s v="2009-08-13"/>
    <s v="2011-04-08"/>
    <m/>
    <s v="channelmarketing@proxim.com"/>
    <s v="(408)731-2700"/>
    <s v="https://www.crunchbase.com/organization/proxim-wireless"/>
    <s v="https://www.twitter.com/proxim"/>
    <s v="http://www.facebook.com/proximwireless"/>
    <s v="602e4071-616f-19c4-b4ac-a00d752d718f"/>
  </r>
  <r>
    <x v="61635"/>
    <s v="tactonic.com"/>
    <s v="USA"/>
    <s v="NY"/>
    <s v="New York City"/>
    <s v="Long Island City"/>
    <x v="0"/>
    <s v="Tactonic Technologies develops and commercializes pressure-sensing multi-touch and pressure imaging sensors."/>
    <s v="software"/>
    <x v="10"/>
    <x v="0"/>
    <n v="1"/>
    <n v="325000"/>
    <s v="2010-01-01"/>
    <s v="2011-04-08"/>
    <s v="2011-04-08"/>
    <m/>
    <s v="info@tactonic.com"/>
    <s v="'917-501-8287"/>
    <s v="https://www.crunchbase.com/organization/tactonic-technologies"/>
    <m/>
    <m/>
    <s v="0c842ed9-f192-7b2c-08d2-7b3315e8bd59"/>
  </r>
  <r>
    <x v="61636"/>
    <s v="windenergydirect.ie"/>
    <s v="IRL"/>
    <m/>
    <s v="Limerick"/>
    <s v="Limerick"/>
    <x v="0"/>
    <s v="Wind Energy Direct specializes in installing wind turbines on business and industrial sites throughout Ireland and the U.K."/>
    <s v="cleantech|energy|wind energy"/>
    <x v="165"/>
    <x v="1"/>
    <n v="1"/>
    <n v="28802000"/>
    <s v="2006-01-01"/>
    <s v="2011-04-08"/>
    <s v="2011-04-08"/>
    <m/>
    <m/>
    <s v="'+353 (0)61 502070"/>
    <s v="https://www.crunchbase.com/organization/wind-energy-direct"/>
    <m/>
    <m/>
    <s v="adfc4f20-b01e-c536-448a-c49160ad2b24"/>
  </r>
  <r>
    <x v="61637"/>
    <s v="akiban.com"/>
    <s v="USA"/>
    <s v="MA"/>
    <s v="Boston"/>
    <s v="Boston"/>
    <x v="0"/>
    <s v="Akiban Technologies provides cloud-scale database virtualization solutions for the open-source communities."/>
    <s v="enterprise software"/>
    <x v="10"/>
    <x v="0"/>
    <n v="2"/>
    <n v="9728156"/>
    <s v="2009-01-01"/>
    <s v="2009-07-20"/>
    <s v="2011-04-07"/>
    <m/>
    <s v="info@akiban.com"/>
    <s v="'855-254-2264"/>
    <s v="https://www.crunchbase.com/organization/akiban"/>
    <s v="https://www.twitter.com/akiban"/>
    <m/>
    <s v="38957a6c-769c-4800-f684-2db02499f20f"/>
  </r>
  <r>
    <x v="61638"/>
    <s v="avistar.com"/>
    <s v="USA"/>
    <s v="CA"/>
    <s v="SF Bay Area"/>
    <s v="San Mateo"/>
    <x v="0"/>
    <s v="Avistar is a provider of advanced desktop videoconferencing capabilities to technology partners and end users."/>
    <s v="software|video conferencing"/>
    <x v="2002"/>
    <x v="6"/>
    <n v="1"/>
    <n v="3000000"/>
    <s v="1995-01-01"/>
    <s v="2011-04-07"/>
    <s v="2011-04-07"/>
    <m/>
    <s v="info@avistar.com"/>
    <s v="'+1.650.525.3300"/>
    <s v="https://www.crunchbase.com/organization/avistar-communications"/>
    <s v="https://www.twitter.com/avistarcomm"/>
    <m/>
    <s v="6a4be887-546d-622b-dcdc-7e2c14e9ac9b"/>
  </r>
  <r>
    <x v="61639"/>
    <s v="cabanaapp.com"/>
    <s v="USA"/>
    <s v="CA"/>
    <s v="SF Bay Area"/>
    <s v="San Francisco"/>
    <x v="2"/>
    <s v="Cabana offers a browser-based mobile app development platform."/>
    <s v="mobile"/>
    <x v="15"/>
    <x v="1"/>
    <n v="1"/>
    <m/>
    <m/>
    <s v="2011-04-07"/>
    <s v="2011-04-07"/>
    <m/>
    <s v="info@cabanaapp.com"/>
    <m/>
    <s v="https://www.crunchbase.com/organization/cabana"/>
    <s v="https://www.twitter.com/cabanaapp"/>
    <m/>
    <s v="84e16bd7-5b8a-c6e3-21a4-13f1dcf76f7c"/>
  </r>
  <r>
    <x v="61640"/>
    <s v="chirply.com"/>
    <s v="USA"/>
    <s v="CA"/>
    <s v="SF Bay Area"/>
    <s v="San Francisco"/>
    <x v="0"/>
    <s v="Chirply is a crowdsourced design marketplace that helps brands create inspiring products to enhance the user engagement."/>
    <s v="art|events|gift card|social media"/>
    <x v="7638"/>
    <x v="0"/>
    <n v="2"/>
    <n v="1100000"/>
    <s v="2010-01-01"/>
    <s v="2010-08-16"/>
    <s v="2011-04-07"/>
    <m/>
    <m/>
    <s v="'415-420-2443"/>
    <s v="https://www.crunchbase.com/organization/chirply"/>
    <s v="https://www.twitter.com/chirply"/>
    <s v="http://www.facebook.com/chirply"/>
    <s v="41fe30e5-8121-3d0f-7f82-faf823dc77da"/>
  </r>
  <r>
    <x v="61641"/>
    <m/>
    <s v="USA"/>
    <s v="NV"/>
    <s v="Reno - Sparks"/>
    <s v="Reno"/>
    <x v="0"/>
    <s v="Goals: • To be price competitive with the other industry leaders • To create a well functioning business environment for employees."/>
    <s v="manufacturing"/>
    <x v="41"/>
    <x v="2"/>
    <n v="1"/>
    <m/>
    <s v="2011-04-07"/>
    <s v="2011-04-07"/>
    <s v="2011-04-07"/>
    <m/>
    <m/>
    <m/>
    <s v="https://www.crunchbase.com/organization/decorative-hardware-inc"/>
    <m/>
    <m/>
    <s v="3576507d-3cde-80c3-c467-4a989b82eafc"/>
  </r>
  <r>
    <x v="61642"/>
    <s v="eviivo.com"/>
    <s v="GBR"/>
    <m/>
    <s v="London"/>
    <s v="London"/>
    <x v="0"/>
    <s v="EVIIVO is an online reservation and property management system provider for the independent accommodation sector."/>
    <s v="apps|enterprise software|online forums"/>
    <x v="869"/>
    <x v="6"/>
    <n v="1"/>
    <n v="48919968"/>
    <s v="2003-01-01"/>
    <s v="2011-04-07"/>
    <s v="2011-04-07"/>
    <m/>
    <s v="info@eviivo.com"/>
    <s v="'+44 844 880 3000"/>
    <s v="https://www.crunchbase.com/organization/eviivo"/>
    <s v="https://www.twitter.com/eviivo"/>
    <m/>
    <s v="466af731-e814-44f9-2fa4-23fdcafb34f5"/>
  </r>
  <r>
    <x v="61643"/>
    <s v="goldspotmedia.com"/>
    <s v="USA"/>
    <s v="CA"/>
    <s v="SF Bay Area"/>
    <s v="Sunnyvale"/>
    <x v="0"/>
    <s v="GoldSpot Media provides rich media and video building and reporting for mobile, tablet, and desktop."/>
    <s v="advertising|mobile|video"/>
    <x v="4363"/>
    <x v="6"/>
    <n v="3"/>
    <n v="17050000"/>
    <s v="2006-01-01"/>
    <s v="2007-01-01"/>
    <s v="2011-04-07"/>
    <m/>
    <s v="info@goldspotmedia.com"/>
    <s v="'408-845-9252"/>
    <s v="https://www.crunchbase.com/organization/goldspot-media"/>
    <s v="https://www.twitter.com/goldspotmedia"/>
    <s v="http://www.facebook.com/goldspotmedia"/>
    <s v="5a6e8699-aaf4-2ac2-8038-785afc0bff25"/>
  </r>
  <r>
    <x v="61644"/>
    <s v="market76.com"/>
    <s v="USA"/>
    <s v="NY"/>
    <s v="New York City"/>
    <s v="Manhattan"/>
    <x v="0"/>
    <s v="Market76 is the only marketplace for advisors and investors."/>
    <s v="analytics|big data|enterprise software|financial services|fintech"/>
    <x v="896"/>
    <x v="0"/>
    <n v="1"/>
    <n v="849158"/>
    <s v="2010-01-01"/>
    <s v="2011-04-07"/>
    <s v="2011-04-07"/>
    <m/>
    <s v="media@market76.com"/>
    <s v="(866) 808-5491"/>
    <s v="https://www.crunchbase.com/organization/market76"/>
    <s v="https://www.twitter.com/market76"/>
    <m/>
    <s v="5fbf7c77-1880-c821-ccf5-a95e9bf01776"/>
  </r>
  <r>
    <x v="61645"/>
    <s v="meetingsprout.com"/>
    <s v="USA"/>
    <s v="NY"/>
    <s v="Syracuse"/>
    <s v="Syracuse"/>
    <x v="0"/>
    <s v="MeetingSprout is an online social calendar platform enabling users to privately coordinate their schedule with other users and businesses."/>
    <s v="career planning|curated web|meeting software"/>
    <x v="7639"/>
    <x v="1"/>
    <n v="1"/>
    <n v="5000"/>
    <m/>
    <s v="2011-04-07"/>
    <s v="2011-04-07"/>
    <m/>
    <s v="contact@meetingsprout.com"/>
    <s v="'201-956-4480"/>
    <s v="https://www.crunchbase.com/organization/meetingsprout"/>
    <s v="https://www.twitter.com/meetingsprout"/>
    <m/>
    <s v="0d3fcb86-c76a-c100-15c6-5f8032e6ad01"/>
  </r>
  <r>
    <x v="61646"/>
    <s v="offerum.com"/>
    <s v="ESP"/>
    <m/>
    <s v="Barcelona"/>
    <s v="Barcelona"/>
    <x v="0"/>
    <s v="Offerum is a group buying website offering users with daily entertainment deals at discounted prices."/>
    <s v="e-commerce|restaurants"/>
    <x v="116"/>
    <x v="3"/>
    <n v="1"/>
    <n v="2000000"/>
    <s v="2009-12-01"/>
    <s v="2011-04-07"/>
    <s v="2011-04-07"/>
    <m/>
    <s v="soporte@offerum.com"/>
    <s v="'+34 911 88 36 77"/>
    <s v="https://www.crunchbase.com/organization/offerum"/>
    <s v="https://www.twitter.com/offerum"/>
    <s v="http://www.facebook.com/pages/offerum-a-coruña/198735116834013"/>
    <s v="2375bf53-1f81-23b1-d703-ea19cffbe4c1"/>
  </r>
  <r>
    <x v="61647"/>
    <s v="serviceframe.com"/>
    <s v="IRL"/>
    <m/>
    <s v="Dublin"/>
    <s v="Dublin"/>
    <x v="0"/>
    <s v="ServiceFrame is an independent provider of software and services."/>
    <s v="software"/>
    <x v="10"/>
    <x v="0"/>
    <n v="1"/>
    <n v="1356885"/>
    <s v="2009-01-01"/>
    <s v="2011-04-07"/>
    <s v="2011-04-07"/>
    <m/>
    <s v="info@serviceframe.com"/>
    <n v="35317163620"/>
    <s v="https://www.crunchbase.com/organization/serviceframe"/>
    <s v="https://www.twitter.com/serviceframe_"/>
    <s v="https://www.facebook.com/pages/serviceframe/110436555730239"/>
    <s v="875868a3-8435-0a13-88b1-80843c3a2809"/>
  </r>
  <r>
    <x v="61648"/>
    <s v="yatego.com"/>
    <m/>
    <m/>
    <m/>
    <m/>
    <x v="0"/>
    <s v="Online shopping mall"/>
    <s v="e-commerce"/>
    <x v="63"/>
    <x v="6"/>
    <n v="1"/>
    <m/>
    <s v="2003-01-01"/>
    <s v="2011-04-07"/>
    <s v="2011-04-07"/>
    <m/>
    <s v="facebook@yatego.com"/>
    <n v="497724915611"/>
    <s v="https://www.crunchbase.com/organization/yatego"/>
    <s v="https://www.twitter.com/yatego"/>
    <s v="http://www.facebook.com/yatego"/>
    <s v="53b30e66-0611-6b6c-9fd4-ec3f3c323eab"/>
  </r>
  <r>
    <x v="61649"/>
    <s v="zazuminc.com"/>
    <s v="USA"/>
    <s v="CA"/>
    <s v="SF Bay Area"/>
    <s v="Redwood City"/>
    <x v="0"/>
    <s v="San Francisco-based Zazum's 2nd screen platform makes TV instantly shoppable."/>
    <s v="advertising|brand marketing|marketing"/>
    <x v="296"/>
    <x v="0"/>
    <n v="1"/>
    <n v="196300"/>
    <s v="2011-01-01"/>
    <s v="2011-04-07"/>
    <s v="2011-04-07"/>
    <m/>
    <s v="info@zazuminc.com"/>
    <s v="'646-200-5107"/>
    <s v="https://www.crunchbase.com/organization/zazum"/>
    <m/>
    <s v="https://www.facebook.com/share.php"/>
    <s v="d031a79d-8392-b5c4-52e6-9e9e1df71dc9"/>
  </r>
  <r>
    <x v="61650"/>
    <s v="aquacue.com"/>
    <s v="USA"/>
    <s v="CA"/>
    <s v="SF Bay Area"/>
    <s v="Los Gatos"/>
    <x v="0"/>
    <s v="Aquacue is a manufacturing company creating products and services to help people solve the world’s water crisis."/>
    <s v="manufacturing"/>
    <x v="41"/>
    <x v="5"/>
    <n v="1"/>
    <n v="150000"/>
    <s v="2009-03-26"/>
    <s v="2011-04-06"/>
    <s v="2011-04-06"/>
    <m/>
    <s v="support@aquacue.com"/>
    <s v="408) 384-8019"/>
    <s v="https://www.crunchbase.com/organization/aquacue"/>
    <s v="https://www.twitter.com/aquacue"/>
    <s v="https://www.facebook.com/badgermeter"/>
    <s v="4e853a69-6fd2-a7f3-1687-80e3bf1e2cc2"/>
  </r>
  <r>
    <x v="61651"/>
    <s v="ccsholding.com"/>
    <s v="GBR"/>
    <m/>
    <m/>
    <m/>
    <x v="0"/>
    <s v="The CCS Group is a Lyss (Berne), Switzerland-based outsourcing company for electronic engineering and manufacturing services."/>
    <s v="consulting"/>
    <x v="5"/>
    <x v="1"/>
    <n v="1"/>
    <m/>
    <s v="1985-01-01"/>
    <s v="2011-04-06"/>
    <s v="2011-04-06"/>
    <m/>
    <m/>
    <s v="41 32 387 91 10"/>
    <s v="https://www.crunchbase.com/organization/ccs-holding"/>
    <m/>
    <m/>
    <s v="a4fb01af-d0f4-2089-2f1c-5179cfbb9b09"/>
  </r>
  <r>
    <x v="61652"/>
    <s v="cellceuticalskincare.com"/>
    <s v="USA"/>
    <s v="CA"/>
    <s v="Los Angeles"/>
    <s v="Beverly Hills"/>
    <x v="0"/>
    <s v="CellCeuticals® Skin Care, a cosmeceutical company, develops technologically-advanced, clinically-validated, premium skin treatment products."/>
    <s v="manufacturing"/>
    <x v="41"/>
    <x v="0"/>
    <n v="2"/>
    <n v="7585475"/>
    <s v="2007-01-01"/>
    <s v="2010-11-04"/>
    <s v="2011-04-06"/>
    <m/>
    <s v="support@cellceuticalskincare.com"/>
    <s v="'212-223-8200"/>
    <s v="https://www.crunchbase.com/organization/cellceuticals-skin-care"/>
    <s v="https://www.twitter.com/cellceuticals"/>
    <s v="https://www.facebook.com/cellceuticals"/>
    <s v="6e12732e-67e0-76f3-5a36-64ec9d89129a"/>
  </r>
  <r>
    <x v="61653"/>
    <s v="clean-mobile.com"/>
    <s v="DEU"/>
    <m/>
    <s v="DEU - Other"/>
    <s v="Deutsch"/>
    <x v="2"/>
    <s v="Clean mobile is a company that stands for powerful and highly efficient electric drive solutions for light electric vehicles ( LEVs )."/>
    <s v="electric vehicle|electronics|transportation"/>
    <x v="875"/>
    <x v="2"/>
    <n v="2"/>
    <n v="16193969"/>
    <s v="2006-01-01"/>
    <s v="2008-03-31"/>
    <s v="2011-04-06"/>
    <m/>
    <m/>
    <s v="'49-89-375-0809-10"/>
    <s v="https://www.crunchbase.com/organization/clean-mobile"/>
    <m/>
    <s v="https://www.facebook.com/cleanmobile.antrieb"/>
    <s v="b067efbf-e26b-4e13-6401-569fccdb5ad4"/>
  </r>
  <r>
    <x v="61654"/>
    <s v="drevidence.com"/>
    <s v="USA"/>
    <s v="CA"/>
    <s v="Los Angeles"/>
    <s v="Santa Monica"/>
    <x v="0"/>
    <s v="Doctor Evidence offers full analytics of humanistic and economic published data and patient outcomes in a transparent software environment."/>
    <s v="health care"/>
    <x v="3"/>
    <x v="6"/>
    <n v="1"/>
    <n v="1500000"/>
    <s v="2004-01-01"/>
    <s v="2011-04-06"/>
    <s v="2011-04-06"/>
    <m/>
    <s v="support@doctorevidence.com"/>
    <s v="'310-390-8390"/>
    <s v="https://www.crunchbase.com/organization/doctor-evidence"/>
    <s v="https://www.twitter.com/doctorevidence"/>
    <s v="http://www.facebook.com/pages/doctor-evidence/223033021074685"/>
    <s v="6e4dbf9f-4fb3-a6aa-20fa-78ea36bbfec1"/>
  </r>
  <r>
    <x v="61655"/>
    <s v="gamebuilderstudio.com"/>
    <s v="USA"/>
    <s v="CA"/>
    <s v="SF Bay Area"/>
    <s v="Mountain View"/>
    <x v="0"/>
    <s v="GameBuilder Studio offers a cross-platform game creation tool that helps users create sophisticated two-dimensional games."/>
    <s v="mobile"/>
    <x v="15"/>
    <x v="1"/>
    <n v="1"/>
    <n v="22500"/>
    <s v="2010-12-07"/>
    <s v="2011-04-06"/>
    <s v="2011-04-06"/>
    <m/>
    <s v="support@gamebuilderstudio.com"/>
    <m/>
    <s v="https://www.crunchbase.com/organization/gamebuilder-studio"/>
    <s v="https://www.twitter.com/gamebuilders"/>
    <s v="http://www.facebook.com/gamebuilderstudio"/>
    <s v="a6251d41-31ed-1989-b7af-03064f73da1f"/>
  </r>
  <r>
    <x v="61656"/>
    <s v="kno.com"/>
    <s v="USA"/>
    <s v="CA"/>
    <s v="SF Bay Area"/>
    <s v="Santa Clara"/>
    <x v="2"/>
    <s v="Kno is an education software company that develops interactive ebooks packed with assessments and social sharing tools."/>
    <s v="education|social|software"/>
    <x v="283"/>
    <x v="4"/>
    <n v="7"/>
    <n v="94885095"/>
    <s v="2009-05-01"/>
    <s v="2009-05-01"/>
    <s v="2011-04-06"/>
    <m/>
    <s v="socialmedia@kno.com"/>
    <n v="14089829273"/>
    <s v="https://www.crunchbase.com/organization/kno"/>
    <s v="https://www.twitter.com/goodtokno"/>
    <s v="http://www.facebook.com/goodtokno"/>
    <s v="a66e2b6e-265f-813a-9652-34783551f9f6"/>
  </r>
  <r>
    <x v="61657"/>
    <s v="netspark.com"/>
    <s v="USA"/>
    <s v="NY"/>
    <s v="New York City"/>
    <s v="New York"/>
    <x v="0"/>
    <s v="NetSpark offers filtering solutions that protect users from inappropriate content while maintaining their access to their favorite websites."/>
    <s v="developer tools|enterprise software|internet|software"/>
    <x v="146"/>
    <x v="0"/>
    <n v="2"/>
    <n v="2000000"/>
    <s v="2008-01-01"/>
    <s v="2008-01-01"/>
    <s v="2011-04-06"/>
    <m/>
    <s v="info@netspark.com"/>
    <m/>
    <s v="https://www.crunchbase.com/organization/netspark"/>
    <s v="https://www.twitter.com/netsparktweets"/>
    <s v="http://www.facebook.com/pages/netspark-safe-internet-solutions/1"/>
    <s v="85323260-9506-3a75-7080-de2df0f5ec9c"/>
  </r>
  <r>
    <x v="61658"/>
    <s v="rentjungle.com"/>
    <s v="USA"/>
    <s v="PA"/>
    <s v="Pittsburgh"/>
    <s v="Pittsburgh"/>
    <x v="0"/>
    <s v="Rent Jungle is an online apartment search engine that allows users to find apartments for rent."/>
    <s v="real estate|search engine"/>
    <x v="441"/>
    <x v="1"/>
    <n v="2"/>
    <n v="372000"/>
    <s v="2009-12-01"/>
    <s v="2010-05-12"/>
    <s v="2011-04-06"/>
    <m/>
    <s v="press@rentjungle.com"/>
    <s v="'877-300-2505"/>
    <s v="https://www.crunchbase.com/organization/rent-jungle"/>
    <s v="https://www.twitter.com/apartmentsite"/>
    <s v="https://www.facebook.com/apartmentsearch"/>
    <s v="ad8938c2-2cd4-5991-97fc-298ca9056251"/>
  </r>
  <r>
    <x v="61659"/>
    <s v="roadhero.org"/>
    <s v="USA"/>
    <s v="CA"/>
    <s v="SF Bay Area"/>
    <s v="San Francisco"/>
    <x v="3"/>
    <s v="Road Hero provides road safety applications that offer driver feedback."/>
    <s v="automotive|insurance|mobile"/>
    <x v="3260"/>
    <x v="1"/>
    <n v="1"/>
    <n v="300000"/>
    <s v="2010-09-01"/>
    <s v="2011-04-06"/>
    <s v="2011-04-06"/>
    <m/>
    <s v="info@roadhero.org"/>
    <s v="415 2836371"/>
    <s v="https://www.crunchbase.com/organization/drivemecrazy"/>
    <s v="https://www.twitter.com/roadhero"/>
    <s v="http://www.facebook.com/roadhero"/>
    <s v="d142fbbc-3a35-9e72-e101-a5bead65eaf2"/>
  </r>
  <r>
    <x v="61660"/>
    <s v="sensibleselfdefense.com"/>
    <s v="USA"/>
    <s v="MA"/>
    <s v="Boston"/>
    <s v="Cambridge"/>
    <x v="0"/>
    <s v="SensibleSelf develops wireless sensors that automatically measures healthy behaviors such as walking and biking."/>
    <s v="health care|wireless"/>
    <x v="1404"/>
    <x v="2"/>
    <n v="1"/>
    <n v="575000"/>
    <m/>
    <s v="2011-04-06"/>
    <s v="2011-04-06"/>
    <m/>
    <m/>
    <m/>
    <s v="https://www.crunchbase.com/organization/sensibleself"/>
    <m/>
    <m/>
    <s v="58ceb193-c2d9-23d3-83de-926d6e7d7bfd"/>
  </r>
  <r>
    <x v="61661"/>
    <s v="simulatedsurgicals.com"/>
    <s v="USA"/>
    <s v="NY"/>
    <s v="Buffalo"/>
    <s v="Buffalo"/>
    <x v="0"/>
    <s v="Simulated Surgical Systems is engaged in the development and commercialization of robot-assisted surgical simulators."/>
    <s v="software"/>
    <x v="10"/>
    <x v="1"/>
    <n v="1"/>
    <n v="450000"/>
    <s v="2009-06-01"/>
    <s v="2011-04-06"/>
    <s v="2011-04-06"/>
    <m/>
    <s v="sw@simulatedsurgicals.com"/>
    <s v="'716-406-7481"/>
    <s v="https://www.crunchbase.com/organization/simulated-surgical-systems"/>
    <s v="https://www.twitter.com/robosim"/>
    <s v="http://www.facebook.com/roboticsurgerysimulator"/>
    <s v="1dabf457-8064-c5da-cf3b-a419417472cd"/>
  </r>
  <r>
    <x v="54256"/>
    <s v="boomerangapp.com"/>
    <s v="USA"/>
    <s v="CA"/>
    <s v="SF Bay Area"/>
    <s v="Mountain View"/>
    <x v="0"/>
    <s v="Thoughtful productivity software that empowers you to focus on what matters."/>
    <s v="browser extensions|email|messaging"/>
    <x v="453"/>
    <x v="0"/>
    <n v="2"/>
    <n v="393000"/>
    <s v="2010-01-01"/>
    <s v="2009-09-10"/>
    <s v="2011-04-05"/>
    <m/>
    <s v="info@baydin.com"/>
    <m/>
    <s v="https://www.crunchbase.com/organization/baydin"/>
    <s v="https://www.twitter.com/boomerang"/>
    <s v="http://www.facebook.com/pages/baydin/101330518975"/>
    <s v="4f7e7d1b-dcfa-6eff-b2e3-820d9dbf5233"/>
  </r>
  <r>
    <x v="61662"/>
    <s v="cater-to-you.com"/>
    <s v="USA"/>
    <s v="NC"/>
    <s v="Charlotte"/>
    <s v="Charlotte"/>
    <x v="0"/>
    <s v="Cater to you LLC. Is a quality, structured, catering business for all ages to experience in the Charlotte North Carolina area."/>
    <s v="hospitality"/>
    <x v="22"/>
    <x v="2"/>
    <n v="1"/>
    <m/>
    <s v="2011-04-08"/>
    <s v="2011-04-05"/>
    <s v="2011-04-05"/>
    <m/>
    <m/>
    <m/>
    <s v="https://www.crunchbase.com/organization/cater-to-u"/>
    <m/>
    <m/>
    <s v="d1d6d882-b9f3-7bcb-b521-f2217239c2ce"/>
  </r>
  <r>
    <x v="61663"/>
    <s v="connectsoft.net"/>
    <s v="USA"/>
    <s v="KY"/>
    <s v="Louisville"/>
    <s v="Louisville"/>
    <x v="3"/>
    <s v="ConnectSoft offers users wireless connectivity software and services."/>
    <s v="software"/>
    <x v="10"/>
    <x v="0"/>
    <n v="2"/>
    <n v="4795519"/>
    <s v="1996-01-01"/>
    <s v="2010-04-04"/>
    <s v="2011-04-05"/>
    <s v="2013-05-01"/>
    <m/>
    <s v="'502-595-7000"/>
    <s v="https://www.crunchbase.com/organization/connectsoft"/>
    <m/>
    <m/>
    <s v="2604889a-2733-75d9-a15f-d733e31a6165"/>
  </r>
  <r>
    <x v="61664"/>
    <m/>
    <s v="USA"/>
    <s v="FL"/>
    <s v="Miami"/>
    <s v="Miami Beach"/>
    <x v="0"/>
    <s v="CRESCEL manufactures skin creams for the treatment of topical diabetic ulcers and lesions."/>
    <s v="manufacturing"/>
    <x v="41"/>
    <x v="2"/>
    <n v="1"/>
    <n v="300000"/>
    <s v="2011-01-01"/>
    <s v="2011-04-05"/>
    <s v="2011-04-05"/>
    <m/>
    <m/>
    <m/>
    <s v="https://www.crunchbase.com/organization/crescel"/>
    <m/>
    <m/>
    <s v="ab060e9f-e063-ea35-9ca0-f548a35d8fe0"/>
  </r>
  <r>
    <x v="61665"/>
    <s v="fanbook.co.jp"/>
    <s v="JPN"/>
    <m/>
    <s v="Tokyo"/>
    <s v="Tokyo"/>
    <x v="0"/>
    <s v="fanbook offers an online social service that enables users to create and share Facebook pages."/>
    <s v="advertising|apps|social media"/>
    <x v="4176"/>
    <x v="1"/>
    <n v="1"/>
    <n v="106778"/>
    <s v="2011-03-03"/>
    <s v="2011-04-05"/>
    <s v="2011-04-05"/>
    <m/>
    <s v="info@fanbook.no.com"/>
    <n v="81353367136"/>
    <s v="https://www.crunchbase.com/organization/fanbook"/>
    <s v="https://www.twitter.com/fanbook_inc"/>
    <s v="http://www.facebook.com/fanbookinc"/>
    <s v="9033a860-d5cd-1429-d081-69078697b7ad"/>
  </r>
  <r>
    <x v="61666"/>
    <s v="greengatepower.com"/>
    <s v="CAN"/>
    <s v="AB"/>
    <s v="Calgary"/>
    <s v="Calgary"/>
    <x v="0"/>
    <s v="Greengate develops wind energy projects with contracted sources of revenue and available transmission capacity."/>
    <s v="cleantech|renewable energy|wind energy"/>
    <x v="165"/>
    <x v="2"/>
    <n v="2"/>
    <n v="14300000"/>
    <s v="2007-01-01"/>
    <s v="2010-12-04"/>
    <s v="2011-04-05"/>
    <m/>
    <s v="info@greengatepower.com"/>
    <s v="'403-514-0556"/>
    <s v="https://www.crunchbase.com/organization/greengate-power"/>
    <m/>
    <s v="http://www.facebook.com/greengate-power-corporation/213792"/>
    <s v="13511b86-4238-fbb3-28bd-2212a3cd1e1b"/>
  </r>
  <r>
    <x v="61667"/>
    <s v="logicworks.net"/>
    <s v="USA"/>
    <s v="NY"/>
    <s v="New York City"/>
    <s v="New York"/>
    <x v="0"/>
    <s v="Logicworks provides cloud computing and managed hosting solutions for private, public and hybrid clouds."/>
    <s v="cloud computing|cloud management|infrastructure|web hosting"/>
    <x v="662"/>
    <x v="6"/>
    <n v="1"/>
    <n v="7600000"/>
    <s v="1993-02-01"/>
    <s v="2011-04-05"/>
    <s v="2011-04-05"/>
    <m/>
    <s v="info@logicworks.net"/>
    <s v="(212)625-5300"/>
    <s v="https://www.crunchbase.com/organization/logicworks"/>
    <s v="https://www.twitter.com/logicworks"/>
    <s v="http://www.facebook.com/logicworks"/>
    <s v="03857052-9b8d-4e11-d969-d0178e34c277"/>
  </r>
  <r>
    <x v="61668"/>
    <s v="lymbix.com"/>
    <s v="CAN"/>
    <s v="ON"/>
    <s v="Moncton"/>
    <s v="Moncton"/>
    <x v="0"/>
    <s v="Lymbix, a technology innovation company, offers products that measure the tone and emotional impact of words in written language."/>
    <s v="analytics"/>
    <x v="178"/>
    <x v="0"/>
    <n v="4"/>
    <n v="3548067"/>
    <s v="2009-02-09"/>
    <s v="2010-02-11"/>
    <s v="2011-04-05"/>
    <m/>
    <s v="contact@lymbix.com"/>
    <s v="'888-596-2498"/>
    <s v="https://www.crunchbase.com/organization/lymbix"/>
    <s v="https://www.twitter.com/lymbix"/>
    <s v="http://www.facebook.com/lymbix"/>
    <s v="a5485739-ce12-a3fb-f9ee-7bdbce4c507e"/>
  </r>
  <r>
    <x v="61669"/>
    <s v="marseilleinc.com"/>
    <s v="USA"/>
    <s v="CA"/>
    <s v="SF Bay Area"/>
    <s v="Santa Clara"/>
    <x v="0"/>
    <s v="Marseille Networks offers technologies for video processing, compression and networking, and semiconductor development."/>
    <s v="consumer electronics"/>
    <x v="13"/>
    <x v="0"/>
    <n v="2"/>
    <n v="7000000"/>
    <s v="2005-01-01"/>
    <s v="2009-12-18"/>
    <s v="2011-04-05"/>
    <m/>
    <s v="info@marseillenetworks.com"/>
    <s v="'408-689-0303"/>
    <s v="https://www.crunchbase.com/organization/marseille-networks"/>
    <s v="https://www.twitter.com/marseilleinc"/>
    <s v="https://www.facebook.com/583262748458531"/>
    <s v="619a1c42-9916-62ed-8b0c-9048c5156065"/>
  </r>
  <r>
    <x v="61670"/>
    <s v="nevolution.com"/>
    <s v="USA"/>
    <s v="CA"/>
    <s v="Los Angeles"/>
    <s v="Woodland Hills"/>
    <x v="0"/>
    <s v="Nevolution offers an app store platform for obtaining and maintaining Windows-based software on all types of PCs."/>
    <s v="apps|e-commerce|software"/>
    <x v="1429"/>
    <x v="2"/>
    <n v="2"/>
    <n v="700000"/>
    <s v="2009-11-01"/>
    <s v="2009-11-01"/>
    <s v="2011-04-05"/>
    <m/>
    <s v="info@nevolution.com"/>
    <m/>
    <s v="https://www.crunchbase.com/organization/nevolution"/>
    <s v="https://www.twitter.com/nevolutionllc"/>
    <s v="http://www.facebook.com/nevolution"/>
    <s v="8ca0b453-a9c9-adaa-7294-95cb82b26c27"/>
  </r>
  <r>
    <x v="61671"/>
    <s v="phantomalert.com"/>
    <s v="USA"/>
    <s v="PA"/>
    <s v="Harrisburg"/>
    <s v="Harrisburg"/>
    <x v="0"/>
    <s v="PhantomAlert manufactures and distributes anti-red light camera, speed camera, and speed trap protection solutions."/>
    <s v="software"/>
    <x v="10"/>
    <x v="0"/>
    <n v="1"/>
    <n v="100061"/>
    <s v="2008-01-01"/>
    <s v="2011-04-05"/>
    <s v="2011-04-05"/>
    <m/>
    <s v="info@phantomalert.com"/>
    <s v="'877-289-7772"/>
    <s v="https://www.crunchbase.com/organization/phantomalert-com"/>
    <s v="https://www.twitter.com/phantomalertceo"/>
    <s v="http://www.facebook.com/pages/phantomalert/232963673428982"/>
    <s v="be3f2490-fe47-16e8-2c0b-29e992a5722f"/>
  </r>
  <r>
    <x v="61672"/>
    <s v="procertus.com"/>
    <s v="USA"/>
    <s v="WI"/>
    <s v="Madison"/>
    <s v="Madison"/>
    <x v="0"/>
    <s v="ProCertus BioPharm develops therapeutics to protect cancer patients from the side effects of radiotherapy and chemotherapy."/>
    <s v="biotechnology"/>
    <x v="36"/>
    <x v="1"/>
    <n v="2"/>
    <n v="4000000"/>
    <s v="1997-01-01"/>
    <s v="2007-05-10"/>
    <s v="2011-04-05"/>
    <m/>
    <s v="fahl@procertus.com"/>
    <n v="16082778041"/>
    <s v="https://www.crunchbase.com/organization/procertus-biopharm"/>
    <m/>
    <m/>
    <s v="17462dd2-d1ae-3b79-c44f-eb77f1d490ac"/>
  </r>
  <r>
    <x v="61673"/>
    <s v="riskcapitalpartners.co.uk"/>
    <s v="GBR"/>
    <m/>
    <s v="London"/>
    <s v="London"/>
    <x v="0"/>
    <s v="Risk Capital Partners was founded in 2001 by Luke Johnson and Ben Redmond, and remains an independent firm owned by its partners."/>
    <m/>
    <x v="5"/>
    <x v="2"/>
    <n v="2"/>
    <m/>
    <s v="2001-01-01"/>
    <s v="2010-03-23"/>
    <s v="2011-04-05"/>
    <m/>
    <m/>
    <m/>
    <s v="https://www.crunchbase.com/organization/risk-capital-partners"/>
    <s v="https://www.twitter.com/riskcappartners"/>
    <m/>
    <s v="0a6df5a5-5c29-ce0a-4428-deb75160527e"/>
  </r>
  <r>
    <x v="61674"/>
    <s v="standardnine.com"/>
    <s v="USA"/>
    <s v="CA"/>
    <s v="SF Bay Area"/>
    <s v="San Francisco"/>
    <x v="3"/>
    <s v="StandardNine is a startup focused on the development of disruptive innovation for educational content on iPhones."/>
    <s v="education"/>
    <x v="38"/>
    <x v="1"/>
    <n v="2"/>
    <n v="6016903"/>
    <s v="2009-01-01"/>
    <s v="2009-01-01"/>
    <s v="2011-04-05"/>
    <m/>
    <m/>
    <m/>
    <s v="https://www.crunchbase.com/organization/standardnine"/>
    <m/>
    <m/>
    <s v="9ad8d397-b9a4-dced-4910-3edae17f7a6a"/>
  </r>
  <r>
    <x v="61675"/>
    <m/>
    <s v="USA"/>
    <s v="MO"/>
    <s v="Kansas City"/>
    <s v="Kansas City"/>
    <x v="0"/>
    <s v="Provide professional makeup educational classes, seminars, videos,etc. to individuals, organizations, and community groups."/>
    <s v="beauty|education|fashion"/>
    <x v="7640"/>
    <x v="2"/>
    <n v="1"/>
    <m/>
    <s v="2011-04-15"/>
    <s v="2011-04-05"/>
    <s v="2011-04-05"/>
    <m/>
    <m/>
    <m/>
    <s v="https://www.crunchbase.com/organization/the-thomas-surprenant-makeup-academy"/>
    <m/>
    <m/>
    <s v="64ef326a-3caf-88e3-5c34-e3459fa3e984"/>
  </r>
  <r>
    <x v="61676"/>
    <s v="uppi.org"/>
    <s v="USA"/>
    <s v="GA"/>
    <s v="Atlanta"/>
    <s v="Suwanee"/>
    <x v="0"/>
    <s v="United Pharmacy Partners operates a network of nuclear medicine and PET pharmacy institutes."/>
    <s v="biotechnology"/>
    <x v="36"/>
    <x v="1"/>
    <n v="1"/>
    <n v="105000"/>
    <s v="1998-01-01"/>
    <s v="2011-04-05"/>
    <s v="2011-04-05"/>
    <m/>
    <s v="john.witkowski@uppi.org"/>
    <s v="'770-205-2651"/>
    <s v="https://www.crunchbase.com/organization/united-pharmacy-partners-uppi"/>
    <m/>
    <m/>
    <s v="c2b3fc7d-f884-a115-abcc-4a6b5b35511f"/>
  </r>
  <r>
    <x v="61677"/>
    <s v="wordrake.com"/>
    <s v="USA"/>
    <s v="WA"/>
    <s v="Seattle"/>
    <s v="Seattle"/>
    <x v="0"/>
    <s v="WordRake offers a legal editing software application that enables users to edit, communicate clearly, write, and eliminate useless words."/>
    <s v="software"/>
    <x v="10"/>
    <x v="0"/>
    <n v="1"/>
    <n v="1850000"/>
    <s v="2012-01-01"/>
    <s v="2011-04-05"/>
    <s v="2011-04-05"/>
    <m/>
    <m/>
    <s v="'206-650-5864"/>
    <s v="https://www.crunchbase.com/organization/wordrake"/>
    <s v="https://www.twitter.com/wordrake"/>
    <s v="http://www.facebook.com/wordrake"/>
    <s v="7df8dc16-714f-869b-9975-6a4efafe2662"/>
  </r>
  <r>
    <x v="61678"/>
    <s v="adxpose.com"/>
    <s v="USA"/>
    <s v="WA"/>
    <s v="Seattle"/>
    <s v="Seattle"/>
    <x v="2"/>
    <s v="AdXpose provides SaaS-based digital advertising analytic solutions for advertisers and publishers."/>
    <s v="advertising|analytics|saas"/>
    <x v="977"/>
    <x v="2"/>
    <n v="3"/>
    <n v="22800000"/>
    <s v="2005-01-01"/>
    <s v="2007-02-01"/>
    <s v="2011-04-04"/>
    <m/>
    <s v="support@adxpose.com"/>
    <m/>
    <s v="https://www.crunchbase.com/organization/adxpose"/>
    <m/>
    <m/>
    <s v="ac11a1f1-0cf2-e701-7f55-2cd73065d22f"/>
  </r>
  <r>
    <x v="61679"/>
    <s v="bresadvisors.com"/>
    <s v="USA"/>
    <s v="CA"/>
    <s v="Orange County, California"/>
    <s v="Santa Ana"/>
    <x v="0"/>
    <s v="BRES Advisors was formed to design, develop, and sell advanced predictive software tools for the distressed residential property market."/>
    <s v="software"/>
    <x v="10"/>
    <x v="0"/>
    <n v="1"/>
    <m/>
    <s v="2008-10-28"/>
    <s v="2011-04-04"/>
    <s v="2011-04-04"/>
    <m/>
    <m/>
    <m/>
    <s v="https://www.crunchbase.com/organization/bres-advisors"/>
    <m/>
    <m/>
    <s v="fa07b331-d6b0-a02b-4f6d-ae522f486e3e"/>
  </r>
  <r>
    <x v="61680"/>
    <s v="kohort.com"/>
    <s v="USA"/>
    <s v="NY"/>
    <s v="New York City"/>
    <s v="New York"/>
    <x v="3"/>
    <s v="Kohort provides management tools for organizations to manage membership directories, communications, events, ticketing and dues."/>
    <s v="social media"/>
    <x v="87"/>
    <x v="0"/>
    <n v="1"/>
    <n v="3000000"/>
    <s v="2011-01-01"/>
    <s v="2011-04-04"/>
    <s v="2011-04-04"/>
    <m/>
    <s v="admin@kohort.com"/>
    <s v="'612-547-8111"/>
    <s v="https://www.crunchbase.com/organization/kohort"/>
    <s v="https://www.twitter.com/kohort"/>
    <m/>
    <s v="9fd5a933-d12e-4ebf-75ad-6147e0ea203f"/>
  </r>
  <r>
    <x v="61681"/>
    <s v="magplus.com"/>
    <s v="SWE"/>
    <m/>
    <s v="Stockholm"/>
    <s v="Stockholm"/>
    <x v="2"/>
    <s v="Mag+ apps are content hubs which provides software development tools for app."/>
    <s v="digital media|publishing|software"/>
    <x v="858"/>
    <x v="0"/>
    <n v="1"/>
    <m/>
    <s v="2011-01-01"/>
    <s v="2011-04-04"/>
    <s v="2011-04-04"/>
    <m/>
    <s v="sales@magplus.com"/>
    <n v="460730283030"/>
    <s v="https://www.crunchbase.com/organization/mag"/>
    <s v="https://www.twitter.com/magplus"/>
    <s v="https://www.facebook.com/magplus"/>
    <s v="2dac60ed-009d-6d6f-d61d-8c94b4153e7e"/>
  </r>
  <r>
    <x v="61682"/>
    <s v="papriika.com"/>
    <s v="USA"/>
    <s v="NY"/>
    <s v="New York City"/>
    <s v="New York"/>
    <x v="0"/>
    <s v="The world's most exclusive international lifestyle société specializing in lifestyle services."/>
    <s v="fashion|lifestyle|social media"/>
    <x v="5791"/>
    <x v="1"/>
    <n v="1"/>
    <n v="15000"/>
    <s v="2011-01-01"/>
    <s v="2011-04-04"/>
    <s v="2011-04-04"/>
    <m/>
    <s v="general@papriika.com"/>
    <m/>
    <s v="https://www.crunchbase.com/organization/papriika"/>
    <s v="https://www.twitter.com/papriikaco"/>
    <m/>
    <s v="b774479c-0074-cf0f-aded-1f5dc564143c"/>
  </r>
  <r>
    <x v="61683"/>
    <s v="presidio.com"/>
    <s v="USA"/>
    <s v="MD"/>
    <s v="Washington, D.C."/>
    <s v="Greenbelt"/>
    <x v="2"/>
    <s v="Presidio provides managed services and network solutions technologies."/>
    <s v="health care"/>
    <x v="3"/>
    <x v="9"/>
    <n v="1"/>
    <m/>
    <s v="2003-01-01"/>
    <s v="2011-04-04"/>
    <s v="2011-04-04"/>
    <m/>
    <m/>
    <n v="16106844492"/>
    <s v="https://www.crunchbase.com/organization/presidio-networked-solutions"/>
    <s v="https://www.twitter.com/presidio"/>
    <s v="http://www.facebook.com/presidionetworkedsolutions"/>
    <s v="38b68647-91b7-3ab5-9a08-0a49f83e5f06"/>
  </r>
  <r>
    <x v="61684"/>
    <s v="xymogen.com"/>
    <s v="USA"/>
    <s v="FL"/>
    <s v="Orlando"/>
    <s v="Orlando"/>
    <x v="0"/>
    <s v="XYMOGEN manufactures dietary supplements and functional foods, distributing them through healthcare practitioners."/>
    <s v="health care"/>
    <x v="3"/>
    <x v="7"/>
    <n v="2"/>
    <n v="4200000"/>
    <s v="2003-01-01"/>
    <s v="2009-06-24"/>
    <s v="2011-04-04"/>
    <m/>
    <s v="social@xymogen.com"/>
    <s v="'407-445-0203"/>
    <s v="https://www.crunchbase.com/organization/xymogn"/>
    <s v="https://www.twitter.com/xymogen"/>
    <s v="http://www.facebook.com/xymogen"/>
    <s v="68224105-2dc3-8efa-124e-c4fb9a4b1735"/>
  </r>
  <r>
    <x v="61685"/>
    <s v="yourtime-solutions.com"/>
    <s v="DEU"/>
    <m/>
    <s v="Berlin"/>
    <s v="Potsdam"/>
    <x v="0"/>
    <s v="yourTime Solutions is a Germany-based developer and marketer of software for professional automated time and e-mail management."/>
    <s v="software"/>
    <x v="10"/>
    <x v="0"/>
    <n v="1"/>
    <n v="712000"/>
    <s v="2010-01-01"/>
    <s v="2011-04-04"/>
    <s v="2011-04-04"/>
    <m/>
    <m/>
    <n v="4933124341829"/>
    <s v="https://www.crunchbase.com/organization/yourtime-solutions"/>
    <s v="https://www.twitter.com/ytsyourmail"/>
    <s v="https://www.facebook.com/186777171405105"/>
    <s v="a2b2b926-6eda-e154-59db-65035946462c"/>
  </r>
  <r>
    <x v="61686"/>
    <s v="shopcityswag.com"/>
    <s v="USA"/>
    <s v="CA"/>
    <s v="Los Angeles"/>
    <s v="Woodland Hills"/>
    <x v="0"/>
    <s v="CitySwag is a lifestyle-driven shopping destination enabling consumers to purchase discounted designer goods."/>
    <s v="fashion"/>
    <x v="350"/>
    <x v="1"/>
    <n v="1"/>
    <n v="50000"/>
    <s v="2010-07-28"/>
    <s v="2011-04-03"/>
    <s v="2011-04-03"/>
    <m/>
    <s v="cityswag@shopcityswag.com"/>
    <m/>
    <s v="https://www.crunchbase.com/organization/cityswag"/>
    <s v="https://www.twitter.com/cityswag"/>
    <m/>
    <s v="3778ab51-cb47-6d26-0d74-3b32bc1cd8e4"/>
  </r>
  <r>
    <x v="61687"/>
    <s v="smtmed.com"/>
    <s v="ISR"/>
    <m/>
    <s v="Tel Aviv"/>
    <s v="Herzliya"/>
    <x v="3"/>
    <s v="SMT is a medical device company that develops and commercializes procedural accessories used during TAVI and other heart procedures."/>
    <s v="health care|medical device|search engine"/>
    <x v="309"/>
    <x v="2"/>
    <n v="1"/>
    <n v="10500000"/>
    <s v="2004-01-01"/>
    <s v="2011-04-03"/>
    <s v="2011-04-03"/>
    <m/>
    <s v="iddo@smtmed.com"/>
    <n v="97299508103"/>
    <s v="https://www.crunchbase.com/organization/smt-research-and-development"/>
    <m/>
    <m/>
    <s v="a83a7c52-d3d0-68e7-c530-70517fbf8831"/>
  </r>
  <r>
    <x v="61688"/>
    <s v="wamglobal.com"/>
    <s v="USA"/>
    <s v="MI"/>
    <s v="Detroit"/>
    <s v="Dearborn"/>
    <x v="2"/>
    <s v="A Dearborn, Mich.-based maker of products for automotive braking systems and sealing solutions"/>
    <m/>
    <x v="5"/>
    <x v="7"/>
    <n v="1"/>
    <m/>
    <s v="1934-01-01"/>
    <s v="2011-04-03"/>
    <s v="2011-04-03"/>
    <m/>
    <m/>
    <s v="'313-749-6100"/>
    <s v="https://www.crunchbase.com/organization/wolverine-advanced-materials"/>
    <m/>
    <m/>
    <s v="bc70c968-7c7c-c4e7-c02e-3178084ca5df"/>
  </r>
  <r>
    <x v="61689"/>
    <m/>
    <s v="USA"/>
    <s v="CA"/>
    <s v="SF Bay Area"/>
    <s v="San Francisco"/>
    <x v="0"/>
    <s v="Knowledge Nation is focused on the development, marketing and implementation of interactive educational games, and digital media courses."/>
    <s v="edtech|education"/>
    <x v="283"/>
    <x v="2"/>
    <n v="1"/>
    <n v="4150000"/>
    <m/>
    <s v="2011-04-02"/>
    <s v="2011-04-02"/>
    <m/>
    <m/>
    <m/>
    <s v="https://www.crunchbase.com/organization/knowledge-nation-inc"/>
    <m/>
    <m/>
    <s v="ede0b567-925d-b40d-dc70-950463f5ac5f"/>
  </r>
  <r>
    <x v="61690"/>
    <s v="mysellr.com"/>
    <s v="SWE"/>
    <m/>
    <s v="Jonkoping"/>
    <s v="Jönköping"/>
    <x v="0"/>
    <s v="MySellr provides technology that turns a Facebook page into a webshop."/>
    <s v="apps|e-commerce"/>
    <x v="1429"/>
    <x v="0"/>
    <n v="1"/>
    <n v="120000"/>
    <s v="2011-02-01"/>
    <s v="2011-04-02"/>
    <s v="2011-04-02"/>
    <m/>
    <s v="tj@mysellr.com"/>
    <s v="'+46 8 502 556 36"/>
    <s v="https://www.crunchbase.com/organization/mysellr"/>
    <s v="https://www.twitter.com/mysellr"/>
    <s v="http://www.facebook.com/pages/mysellrcom/101761053247465"/>
    <s v="7069fa29-8bf0-eaec-7090-3203ce482a6f"/>
  </r>
  <r>
    <x v="61691"/>
    <s v="accessnetwork.com"/>
    <s v="USA"/>
    <s v="NY"/>
    <s v="New York City"/>
    <s v="New York"/>
    <x v="0"/>
    <s v="Access Network provides local content and technology infrastructure for publishers and brands to manage and monetize their local presence."/>
    <s v="advertising"/>
    <x v="296"/>
    <x v="0"/>
    <n v="2"/>
    <n v="3200000"/>
    <s v="2008-01-01"/>
    <s v="2010-04-01"/>
    <s v="2011-04-01"/>
    <m/>
    <s v="info@accessnetwork.com"/>
    <s v="'212-651-1732"/>
    <s v="https://www.crunchbase.com/organization/accessnetwork"/>
    <s v="https://www.twitter.com/goaccessnetwork"/>
    <m/>
    <s v="f1f1021d-5172-1be3-caa5-b5f9faae0b13"/>
  </r>
  <r>
    <x v="61692"/>
    <s v="aceportal.com"/>
    <s v="USA"/>
    <s v="NY"/>
    <s v="New York City"/>
    <s v="New York"/>
    <x v="0"/>
    <s v="ACE Portal expands access to the private capital markets."/>
    <s v="finance|fintech|non profit"/>
    <x v="24"/>
    <x v="0"/>
    <n v="1"/>
    <n v="75000"/>
    <s v="2010-01-01"/>
    <s v="2011-04-01"/>
    <s v="2011-04-01"/>
    <m/>
    <s v="info@ACEportal.com"/>
    <s v="(212) 656-6846"/>
    <s v="https://www.crunchbase.com/organization/ace-portal"/>
    <s v="https://www.twitter.com/aceportal"/>
    <s v="http://www.facebook.com/aceportal"/>
    <s v="cb9bf6e4-ac7f-b1b8-fda8-07775a062f57"/>
  </r>
  <r>
    <x v="61693"/>
    <s v="amotech.co"/>
    <s v="ISR"/>
    <m/>
    <s v="ISR - Other"/>
    <s v="Lehavim"/>
    <x v="3"/>
    <s v="AMOtech manufactures and markets core components for the IT and electronic appliance industries."/>
    <s v="apps|mobile"/>
    <x v="45"/>
    <x v="2"/>
    <n v="2"/>
    <n v="400000"/>
    <s v="2010-06-21"/>
    <s v="2010-06-21"/>
    <s v="2011-04-01"/>
    <m/>
    <s v="foghel@amotech.co"/>
    <m/>
    <s v="https://www.crunchbase.com/organization/amotech"/>
    <s v="https://www.twitter.com/amotech"/>
    <m/>
    <s v="f5e78708-87f7-31d9-c3f1-1584a29df6ed"/>
  </r>
  <r>
    <x v="61694"/>
    <s v="anchorworks.com"/>
    <s v="USA"/>
    <s v="CA"/>
    <s v="SF Bay Area"/>
    <s v="San Francisco"/>
    <x v="2"/>
    <s v="Anchor specializes in cloud storage, file synchronization, and collaboration solutions for SMBs and enterprises."/>
    <s v="web hosting"/>
    <x v="28"/>
    <x v="0"/>
    <n v="1"/>
    <n v="3500000"/>
    <s v="2011-04-01"/>
    <s v="2011-04-01"/>
    <s v="2011-04-01"/>
    <m/>
    <s v="info@anchorworks.com"/>
    <m/>
    <s v="https://www.crunchbase.com/organization/anchor-3"/>
    <m/>
    <m/>
    <s v="c34e81c1-ab47-ea80-c92e-74c1bc5ca7f0"/>
  </r>
  <r>
    <x v="61695"/>
    <s v="believersfund.com"/>
    <s v="BEL"/>
    <m/>
    <s v="Brussels"/>
    <s v="Ghent"/>
    <x v="3"/>
    <s v="BelieversFund is an online platform allowing tech start-ups to raise funds by collecting pre-orders for products or services they offer."/>
    <s v="android|apps|crowdfunding|finance|fintech|ios|mobile"/>
    <x v="5647"/>
    <x v="1"/>
    <n v="1"/>
    <n v="50000"/>
    <s v="2011-04-01"/>
    <s v="2011-04-01"/>
    <s v="2011-04-01"/>
    <s v="2012-12-01"/>
    <s v="info@believersfund.com"/>
    <m/>
    <s v="https://www.crunchbase.com/organization/believersfund"/>
    <m/>
    <m/>
    <s v="5ba7f11c-1be4-b644-4de1-326cfad61cb7"/>
  </r>
  <r>
    <x v="61696"/>
    <s v="bellstrike.com"/>
    <s v="USA"/>
    <s v="SC"/>
    <s v="Greenville - Spartanburg"/>
    <s v="Greenville"/>
    <x v="3"/>
    <s v="Bellstrike provides instant websites for nonprofits with any learning required."/>
    <s v="non profit|web development"/>
    <x v="10"/>
    <x v="1"/>
    <n v="1"/>
    <m/>
    <s v="2011-08-30"/>
    <s v="2011-04-01"/>
    <s v="2011-04-01"/>
    <s v="2012-06-01"/>
    <s v="dodd@bellstrike.com"/>
    <m/>
    <s v="https://www.crunchbase.com/organization/bellstrike"/>
    <s v="https://www.twitter.com/bellstrike"/>
    <s v="http://www.facebook.com/bellstrike"/>
    <s v="72a516b0-980e-4c5a-7b45-675df1694bea"/>
  </r>
  <r>
    <x v="61697"/>
    <s v="bildero.com"/>
    <s v="GBR"/>
    <m/>
    <s v="London"/>
    <s v="London"/>
    <x v="0"/>
    <s v="Bildero offers an image server solution for storing, processing, and distributing high resolution images via the internet."/>
    <s v="software"/>
    <x v="10"/>
    <x v="1"/>
    <n v="1"/>
    <n v="250000"/>
    <s v="2011-03-01"/>
    <s v="2011-04-01"/>
    <s v="2011-04-01"/>
    <m/>
    <s v="office@bildero.com"/>
    <n v="48338122343"/>
    <s v="https://www.crunchbase.com/organization/bildero"/>
    <s v="https://www.twitter.com/bildero"/>
    <m/>
    <s v="64517264-b727-6e9c-c4d1-fac994134fca"/>
  </r>
  <r>
    <x v="61698"/>
    <s v="bodyandsoul.me"/>
    <s v="LBN"/>
    <m/>
    <s v="Beirut"/>
    <s v="Beirut"/>
    <x v="0"/>
    <s v="Body &amp; Soul offers natural products for bath, body, hair, aromatherapy, massage, and more."/>
    <s v="organic|personal health"/>
    <x v="2962"/>
    <x v="1"/>
    <n v="1"/>
    <n v="960000"/>
    <m/>
    <s v="2011-04-01"/>
    <s v="2011-04-01"/>
    <m/>
    <m/>
    <m/>
    <s v="https://www.crunchbase.com/organization/body-soul"/>
    <m/>
    <s v="http://www.facebook.com/pages/edit"/>
    <s v="8fd2202d-a198-7b7b-d236-bf990ab22663"/>
  </r>
  <r>
    <x v="61699"/>
    <s v="brandfiesta.com"/>
    <s v="USA"/>
    <s v="NY"/>
    <s v="New York City"/>
    <s v="New York"/>
    <x v="0"/>
    <s v="BrandFiesta is a revenue-sharing advertising platform that utilizes an incentive reward system."/>
    <s v="curated web"/>
    <x v="28"/>
    <x v="0"/>
    <n v="1"/>
    <n v="100000"/>
    <s v="2011-04-30"/>
    <s v="2011-04-01"/>
    <s v="2011-04-01"/>
    <m/>
    <s v="inquirycb@brandfiesta.com"/>
    <s v="'000-000-0000"/>
    <s v="https://www.crunchbase.com/organization/team-brandfiesta"/>
    <s v="https://www.twitter.com/brandfiesta"/>
    <m/>
    <s v="d0150c97-c5bf-c1e8-067b-d937d3ef37e5"/>
  </r>
  <r>
    <x v="61700"/>
    <s v="calpano.com"/>
    <s v="DEU"/>
    <m/>
    <s v="Frankfurt"/>
    <s v="Karlsruhe"/>
    <x v="0"/>
    <s v="Calpano offers a concept-map style modeling tool - DenkWerkZeug.com"/>
    <s v="artificial intelligence|data visualization|developer tools|knowledge management|semantic search"/>
    <x v="7641"/>
    <x v="1"/>
    <n v="1"/>
    <n v="121861"/>
    <s v="2011-01-01"/>
    <s v="2011-04-01"/>
    <s v="2011-04-01"/>
    <m/>
    <s v="service@calpano.com"/>
    <m/>
    <s v="https://www.crunchbase.com/organization/calpano"/>
    <s v="https://www.twitter.com/calpano"/>
    <s v="https://www.facebook.com/calpano.de"/>
    <s v="f5015316-dce7-7cad-e17a-2fa0b07d3956"/>
  </r>
  <r>
    <x v="61701"/>
    <s v="cardonoutreach.com"/>
    <s v="USA"/>
    <s v="TX"/>
    <s v="Houston"/>
    <s v="The Woodlands"/>
    <x v="2"/>
    <s v="Cardon Outreach provides services and technology solutions to healthcare facilities."/>
    <s v="health care"/>
    <x v="3"/>
    <x v="8"/>
    <n v="1"/>
    <m/>
    <s v="1996-01-01"/>
    <s v="2011-04-01"/>
    <s v="2011-04-01"/>
    <m/>
    <m/>
    <s v="(281)296-1771"/>
    <s v="https://www.crunchbase.com/organization/cardon-outreach"/>
    <s v="https://www.twitter.com/cardonoutreach"/>
    <m/>
    <s v="b8d3adab-0673-7029-ede5-ceba7b61081f"/>
  </r>
  <r>
    <x v="61702"/>
    <s v="cenoplex.com"/>
    <s v="USA"/>
    <s v="TX"/>
    <s v="Austin"/>
    <s v="Austin"/>
    <x v="0"/>
    <s v="Cenoplex helps wireless operators communicate more effectively with their customers through precisely targeted actionable audio messages."/>
    <s v="crm|mobile|wireless"/>
    <x v="216"/>
    <x v="0"/>
    <n v="1"/>
    <n v="3000000"/>
    <s v="2009-01-01"/>
    <s v="2011-04-01"/>
    <s v="2011-04-01"/>
    <m/>
    <s v="info@cenoplex.com"/>
    <s v="'512-843-0036"/>
    <s v="https://www.crunchbase.com/organization/cenoplex"/>
    <s v="https://www.twitter.com/cenoplex"/>
    <m/>
    <s v="c683e1d1-73f3-e3a5-0470-8b91b4988fde"/>
  </r>
  <r>
    <x v="61703"/>
    <s v="cognection.com"/>
    <s v="USA"/>
    <s v="NY"/>
    <s v="New York City"/>
    <s v="New York"/>
    <x v="3"/>
    <s v="Cognection offers product comparison and recommendation services for online retailers to provide meaningful consumer experiences."/>
    <s v="e-commerce"/>
    <x v="63"/>
    <x v="1"/>
    <n v="1"/>
    <n v="25000"/>
    <s v="2010-12-01"/>
    <s v="2011-04-01"/>
    <s v="2011-04-01"/>
    <s v="2012-01-01"/>
    <m/>
    <n v="18564576639"/>
    <s v="https://www.crunchbase.com/organization/cognection"/>
    <s v="https://www.twitter.com/cognectioninc"/>
    <m/>
    <s v="a8535427-f699-88df-bcff-ea7d803a6e29"/>
  </r>
  <r>
    <x v="61704"/>
    <s v="colectica.com"/>
    <s v="USA"/>
    <s v="MN"/>
    <s v="Minneapolis"/>
    <s v="Minneapolis"/>
    <x v="0"/>
    <s v="Colectica helps users design, document, and publish their statistical data and survey research using open data standards."/>
    <s v="analytics|big data|software"/>
    <x v="123"/>
    <x v="1"/>
    <n v="2"/>
    <n v="250000"/>
    <s v="2006-01-01"/>
    <s v="2006-09-30"/>
    <s v="2011-04-01"/>
    <m/>
    <s v="sales@colectica.com"/>
    <s v="'888-264-0711"/>
    <s v="https://www.crunchbase.com/organization/colectica"/>
    <s v="https://www.twitter.com/colectica"/>
    <s v="http://www.facebook.com/colectica"/>
    <s v="688a05d7-e620-a5c2-a4f7-bc05a8512e6e"/>
  </r>
  <r>
    <x v="61705"/>
    <s v="coocoo.com"/>
    <s v="USA"/>
    <s v="NY"/>
    <s v="Long Island"/>
    <s v="Huntington Station"/>
    <x v="0"/>
    <s v="CooCoo provides real-time transit schedules and e-ticketing to commuters."/>
    <s v="e-commerce|mobile|public transportation|training|transportation"/>
    <x v="7642"/>
    <x v="1"/>
    <n v="2"/>
    <n v="1910000"/>
    <s v="2009-01-01"/>
    <s v="2010-10-01"/>
    <s v="2011-04-01"/>
    <m/>
    <s v="mitch@coocoo.com"/>
    <s v="'631-923-0088"/>
    <s v="https://www.crunchbase.com/organization/coocoo"/>
    <m/>
    <m/>
    <s v="d0581706-bbcf-952f-65eb-f6b88f67fd7c"/>
  </r>
  <r>
    <x v="61706"/>
    <s v="cruisewise.com"/>
    <s v="USA"/>
    <s v="CA"/>
    <s v="SF Bay Area"/>
    <s v="San Francisco"/>
    <x v="0"/>
    <s v="CruiseWise is an online portal for finding information and booking cruises."/>
    <s v="leisure|travel"/>
    <x v="351"/>
    <x v="0"/>
    <n v="4"/>
    <n v="1740000"/>
    <s v="2010-05-01"/>
    <s v="2010-09-09"/>
    <s v="2011-04-01"/>
    <m/>
    <s v="press@cruisewise.com"/>
    <m/>
    <s v="https://www.crunchbase.com/organization/cruisewise"/>
    <s v="https://www.twitter.com/cruisewise"/>
    <m/>
    <s v="118ba01e-b0a5-7702-2844-c122594a604b"/>
  </r>
  <r>
    <x v="61707"/>
    <s v="dasdak.com"/>
    <s v="USA"/>
    <s v="DC"/>
    <s v="Washington, D.C."/>
    <s v="Washington"/>
    <x v="0"/>
    <s v="Dasdak is a social commerce platform enabling businesses to offer mobile ordering and other mobile services to their customers."/>
    <s v="e-commerce|software"/>
    <x v="141"/>
    <x v="0"/>
    <n v="1"/>
    <n v="150000"/>
    <s v="2011-01-01"/>
    <s v="2011-04-01"/>
    <s v="2011-04-01"/>
    <m/>
    <s v="contact@dasdak.com"/>
    <m/>
    <s v="https://www.crunchbase.com/organization/dasdak"/>
    <s v="https://www.twitter.com/dasdak"/>
    <s v="http://www.facebook.com/dasdak"/>
    <s v="8a678419-fcbe-b75d-9526-9dd7cd19af21"/>
  </r>
  <r>
    <x v="61708"/>
    <s v="diandian.com"/>
    <s v="CHN"/>
    <m/>
    <s v="Beijing"/>
    <s v="Beijing"/>
    <x v="0"/>
    <s v="Diandian is a simplified light blog social community that enables users to post words, pictures, videos, and various forms of content."/>
    <s v="social media"/>
    <x v="87"/>
    <x v="2"/>
    <n v="1"/>
    <n v="10000000"/>
    <m/>
    <s v="2011-04-01"/>
    <s v="2011-04-01"/>
    <m/>
    <s v="feedback@diandian.com"/>
    <m/>
    <s v="https://www.crunchbase.com/organization/diandian"/>
    <m/>
    <m/>
    <s v="5a20c709-03c3-de0e-1414-53ac9874d2bb"/>
  </r>
  <r>
    <x v="61709"/>
    <s v="partners.dressipi.com"/>
    <s v="GBR"/>
    <m/>
    <s v="London"/>
    <s v="London"/>
    <x v="0"/>
    <s v="Dressipi is a provider of one-to-one personalisation solutions for the fashion industry."/>
    <s v="curated web|e-commerce|fashion"/>
    <x v="154"/>
    <x v="0"/>
    <n v="1"/>
    <m/>
    <s v="2011-06-01"/>
    <s v="2011-04-01"/>
    <s v="2011-04-01"/>
    <m/>
    <m/>
    <m/>
    <s v="https://www.crunchbase.com/organization/dressipi"/>
    <s v="https://www.twitter.com/dressipi"/>
    <s v="http://www.facebook.com/dressipi"/>
    <s v="d11fc4e9-8e68-0e97-61d1-e203c82c261f"/>
  </r>
  <r>
    <x v="61710"/>
    <s v="efficientcloud.com"/>
    <s v="GBR"/>
    <m/>
    <s v="London"/>
    <s v="London"/>
    <x v="3"/>
    <s v="Efficient Cloud enables hosting providers to offer cost-effective cloud hosting for web applications."/>
    <s v="web hosting"/>
    <x v="28"/>
    <x v="1"/>
    <n v="1"/>
    <n v="141410"/>
    <s v="2010-10-01"/>
    <s v="2011-04-01"/>
    <s v="2011-04-01"/>
    <s v="2012-06-01"/>
    <s v="team@efficientcloud.com"/>
    <n v="4369912770651"/>
    <s v="https://www.crunchbase.com/organization/the-efficient-cloud"/>
    <s v="https://www.twitter.com/efficientcloud"/>
    <m/>
    <s v="90576c4d-adc0-3bde-f0b8-12fe4b795b60"/>
  </r>
  <r>
    <x v="61711"/>
    <s v="engage.me"/>
    <s v="USA"/>
    <s v="NY"/>
    <s v="New York City"/>
    <s v="New York"/>
    <x v="0"/>
    <s v="Engagement Media Technologies offers a technology platform that enables businesses to connect with consumers directly."/>
    <s v="enterprise software"/>
    <x v="10"/>
    <x v="2"/>
    <n v="1"/>
    <n v="3000000"/>
    <s v="2009-01-01"/>
    <s v="2011-04-01"/>
    <s v="2011-04-01"/>
    <m/>
    <s v="support@engage.me"/>
    <m/>
    <s v="https://www.crunchbase.com/organization/engagement-media-technologies"/>
    <m/>
    <m/>
    <s v="1f49966e-60ab-9558-88dc-8e61a6b950fc"/>
  </r>
  <r>
    <x v="61712"/>
    <s v="etfsecurities.com"/>
    <s v="GBR"/>
    <m/>
    <s v="London"/>
    <s v="London"/>
    <x v="0"/>
    <s v="ETF securities is an consultation company that provides investment solutions to investors."/>
    <s v="finance|fintech|security"/>
    <x v="1018"/>
    <x v="6"/>
    <n v="2"/>
    <n v="10000000"/>
    <s v="2003-01-01"/>
    <s v="2007-01-31"/>
    <s v="2011-04-01"/>
    <m/>
    <m/>
    <s v="'+44 20 7448 4330"/>
    <s v="https://www.crunchbase.com/organization/etf-securities"/>
    <s v="https://www.twitter.com/etf_securities"/>
    <m/>
    <s v="250b9afe-1444-ae03-4ccb-4551282dd6fa"/>
  </r>
  <r>
    <x v="61713"/>
    <s v="thefango.com"/>
    <s v="USA"/>
    <s v="IL"/>
    <s v="Chicago"/>
    <s v="Chicago"/>
    <x v="2"/>
    <s v="FanGo is mobile ordering and payments solution."/>
    <s v="mobile|software"/>
    <x v="245"/>
    <x v="0"/>
    <n v="3"/>
    <n v="727870"/>
    <s v="2007-01-01"/>
    <s v="2010-06-01"/>
    <s v="2011-04-01"/>
    <m/>
    <s v="info@thefango.com"/>
    <m/>
    <s v="https://www.crunchbase.com/organization/fango"/>
    <s v="https://www.twitter.com/thefango"/>
    <s v="https://www.facebook.com/thefango"/>
    <s v="5bae45c0-041a-7351-99c3-539d9ef6e9e8"/>
  </r>
  <r>
    <x v="61714"/>
    <s v="filterfoundry.com"/>
    <s v="USA"/>
    <s v="CA"/>
    <s v="Los Angeles"/>
    <s v="Los Angeles"/>
    <x v="0"/>
    <s v="FilterFoundry.com is a business-social marketplace platform offering creative services and products."/>
    <s v="advertising|edtech|education|employment|finance|search engine|social media"/>
    <x v="7643"/>
    <x v="0"/>
    <n v="1"/>
    <n v="750000"/>
    <s v="2010-02-01"/>
    <s v="2011-04-01"/>
    <s v="2011-04-01"/>
    <m/>
    <s v="info@filterfoundry.com"/>
    <s v="'310.736.1875"/>
    <s v="https://www.crunchbase.com/organization/filter-foundry"/>
    <s v="https://www.twitter.com/filterfoundry"/>
    <m/>
    <s v="b2385b99-83df-16cf-c8c0-e0c14a660cc1"/>
  </r>
  <r>
    <x v="61715"/>
    <s v="flatterworld.com"/>
    <s v="USA"/>
    <s v="CA"/>
    <s v="SF Bay Area"/>
    <s v="Mountain View"/>
    <x v="0"/>
    <s v="Flatter World is a mobile application developer that creates games to help teachers."/>
    <s v="edtech|education"/>
    <x v="283"/>
    <x v="1"/>
    <n v="1"/>
    <m/>
    <m/>
    <s v="2011-04-01"/>
    <s v="2011-04-01"/>
    <m/>
    <m/>
    <m/>
    <s v="https://www.crunchbase.com/organization/flatter-world"/>
    <s v="https://www.twitter.com/flatterworld"/>
    <s v="http://www.facebook.com/flatterworld"/>
    <s v="a6a77cf5-0cda-19e5-121a-ae0824f45294"/>
  </r>
  <r>
    <x v="61716"/>
    <s v="foruforever.com"/>
    <s v="BEL"/>
    <m/>
    <s v="Brussels"/>
    <s v="Bel"/>
    <x v="0"/>
    <s v="Death is part of life"/>
    <s v="curated web"/>
    <x v="28"/>
    <x v="2"/>
    <n v="1"/>
    <m/>
    <s v="2010-11-01"/>
    <s v="2011-04-01"/>
    <s v="2011-04-01"/>
    <m/>
    <m/>
    <m/>
    <s v="https://www.crunchbase.com/organization/foruforever"/>
    <s v="https://www.twitter.com/fondationmfv"/>
    <m/>
    <s v="e0550ea3-466e-14bf-7fe2-13fc8ea1b0e5"/>
  </r>
  <r>
    <x v="61717"/>
    <s v="generousdeals.com"/>
    <s v="USA"/>
    <s v="IL"/>
    <s v="Chicago"/>
    <s v="Chicago"/>
    <x v="3"/>
    <s v="Jildy is a social networking site that offers a mobile application for cutting social newsfeed clutter."/>
    <s v="e-commerce|retail"/>
    <x v="63"/>
    <x v="1"/>
    <n v="3"/>
    <n v="650000"/>
    <s v="2010-11-01"/>
    <s v="2010-11-01"/>
    <s v="2011-04-01"/>
    <s v="2012-03-01"/>
    <s v="pherrejon@generousDeals.com"/>
    <n v="7737067097"/>
    <s v="https://www.crunchbase.com/organization/generous-deals"/>
    <s v="https://www.twitter.com/generouschicago"/>
    <m/>
    <s v="cac9c311-8a06-1a9d-c483-6cdc7a113a9f"/>
  </r>
  <r>
    <x v="61718"/>
    <s v="goodchime.com"/>
    <s v="USA"/>
    <s v="VA"/>
    <s v="Washington, D.C."/>
    <s v="Mclean"/>
    <x v="0"/>
    <s v="GoodChime! is a global social recommendation platform directing people to products and services that induce them to live healthily."/>
    <s v="e-commerce|health care|social media"/>
    <x v="3430"/>
    <x v="1"/>
    <n v="1"/>
    <n v="1775000"/>
    <s v="2011-04-01"/>
    <s v="2011-04-01"/>
    <s v="2011-04-01"/>
    <m/>
    <s v="support@goodchime.com"/>
    <s v="1 (800) 263-3084"/>
    <s v="https://www.crunchbase.com/organization/goodchime"/>
    <m/>
    <m/>
    <s v="e250541b-4ecd-0b93-70f1-d6bfc999fd54"/>
  </r>
  <r>
    <x v="61719"/>
    <m/>
    <s v="USA"/>
    <s v="MI"/>
    <s v="MI - Other"/>
    <s v="Lake Linden"/>
    <x v="0"/>
    <s v="GreenSand Corporation plans to recover a residual industrial copper-containing mineral waste called stamp sand."/>
    <s v="manufacturing"/>
    <x v="41"/>
    <x v="2"/>
    <n v="1"/>
    <m/>
    <s v="2009-03-09"/>
    <s v="2011-04-01"/>
    <s v="2011-04-01"/>
    <m/>
    <m/>
    <m/>
    <s v="https://www.crunchbase.com/organization/greensand"/>
    <m/>
    <m/>
    <s v="02907b96-ec27-8baf-2b0d-1f0100d13b7d"/>
  </r>
  <r>
    <x v="61720"/>
    <s v="gripati.com"/>
    <s v="TUR"/>
    <m/>
    <s v="Istanbul"/>
    <s v="Istanbul"/>
    <x v="0"/>
    <s v="Gripati is an independent mobile game development company that offers mobile games appealing to audiences of all ages."/>
    <s v="mobile"/>
    <x v="15"/>
    <x v="1"/>
    <n v="1"/>
    <n v="60000"/>
    <s v="2011-12-17"/>
    <s v="2011-04-01"/>
    <s v="2011-04-01"/>
    <m/>
    <s v="info@gripati.com"/>
    <m/>
    <s v="https://www.crunchbase.com/organization/gripati-digital-entertainment"/>
    <s v="https://www.twitter.com/gripati"/>
    <s v="http://www.facebook.com/pages/gripati-digital-entertainment/1328"/>
    <s v="8ca9e50b-8e15-7203-1366-af499cc6ae56"/>
  </r>
  <r>
    <x v="61721"/>
    <m/>
    <m/>
    <m/>
    <m/>
    <m/>
    <x v="0"/>
    <s v="Chuangye Software is a Chinese company specialized in the development and promotion of hospital information systems."/>
    <s v="software"/>
    <x v="10"/>
    <x v="2"/>
    <n v="3"/>
    <m/>
    <m/>
    <s v="2000-01-01"/>
    <s v="2011-04-01"/>
    <m/>
    <m/>
    <m/>
    <s v="https://www.crunchbase.com/organization/hangzhou-chuangye-software"/>
    <m/>
    <m/>
    <s v="5d1498bc-beba-28a7-28d4-c5355ebc6c10"/>
  </r>
  <r>
    <x v="61722"/>
    <s v="hers.com.cn"/>
    <s v="CHN"/>
    <m/>
    <s v="Beijing"/>
    <s v="Beijing"/>
    <x v="0"/>
    <s v="Hers is an online shopping website that offers women’s dresses."/>
    <s v="social media"/>
    <x v="87"/>
    <x v="2"/>
    <n v="1"/>
    <n v="1525940"/>
    <s v="2008-04-28"/>
    <s v="2011-04-01"/>
    <s v="2011-04-01"/>
    <m/>
    <m/>
    <m/>
    <s v="https://www.crunchbase.com/organization/hers"/>
    <m/>
    <m/>
    <s v="12bcae55-2d7c-89e0-3361-14c9d424cd94"/>
  </r>
  <r>
    <x v="61723"/>
    <s v="handu.com"/>
    <s v="CHN"/>
    <m/>
    <s v="Jinan"/>
    <s v="Jinan"/>
    <x v="0"/>
    <s v="HanDuYiShe (HSTYLE) is a Chinese brand specializing in Korean fast fashion style."/>
    <s v="fashion"/>
    <x v="350"/>
    <x v="2"/>
    <n v="1"/>
    <n v="10000000"/>
    <s v="2008-01-01"/>
    <s v="2011-04-01"/>
    <s v="2011-04-01"/>
    <m/>
    <m/>
    <m/>
    <s v="https://www.crunchbase.com/organization/hstyle"/>
    <m/>
    <m/>
    <s v="3333acee-6102-da0f-6c87-193fbd496441"/>
  </r>
  <r>
    <x v="61724"/>
    <s v="imeve.com.br"/>
    <s v="BRA"/>
    <m/>
    <s v="BRA - Other"/>
    <s v="Jaboticabal"/>
    <x v="0"/>
    <s v="Imeve Health and Biotechnology in Animal Nutrition."/>
    <s v="biotechnology|health care|veterinary"/>
    <x v="44"/>
    <x v="6"/>
    <n v="1"/>
    <n v="1536885.24590164"/>
    <m/>
    <s v="2011-04-01"/>
    <s v="2011-04-01"/>
    <m/>
    <s v="contato@imeve.com.br"/>
    <s v="'+55 16 3209-7700"/>
    <s v="https://www.crunchbase.com/organization/imeve"/>
    <s v="https://www.twitter.com/@imevebiotec"/>
    <s v="https://www.facebook.com/imeve.sa"/>
    <s v="e5f1268b-dfea-45c0-f723-109ac85ca634"/>
  </r>
  <r>
    <x v="61725"/>
    <s v="infindo.com"/>
    <s v="MYS"/>
    <m/>
    <s v="Kuala Lumpur"/>
    <s v="Petaling Jaya"/>
    <x v="0"/>
    <s v="Infindo Technology is a Malaysian research and development company providing mobile technologies and applications."/>
    <s v="apps|developer tools|mobile"/>
    <x v="45"/>
    <x v="0"/>
    <n v="1"/>
    <n v="1100000"/>
    <s v="2007-01-01"/>
    <s v="2011-04-01"/>
    <s v="2011-04-01"/>
    <m/>
    <s v="info@infindo.com"/>
    <m/>
    <s v="https://www.crunchbase.com/organization/infindo-technology-sdn-bhd"/>
    <s v="https://www.twitter.com/infindo"/>
    <m/>
    <s v="81c63cd8-59db-eb4a-78e3-37a82cd82501"/>
  </r>
  <r>
    <x v="61726"/>
    <s v="insiderealestate.com"/>
    <s v="USA"/>
    <s v="UT"/>
    <s v="Salt Lake City"/>
    <s v="Salt Lake City"/>
    <x v="0"/>
    <s v="Discover the #1 Marketing, CRM &amp; Automation System."/>
    <m/>
    <x v="5"/>
    <x v="0"/>
    <n v="1"/>
    <m/>
    <m/>
    <s v="2011-04-01"/>
    <s v="2011-04-01"/>
    <m/>
    <m/>
    <n v="18006061646"/>
    <s v="https://www.crunchbase.com/organization/inside-real-estate"/>
    <s v="https://www.twitter.com/ire_blogs"/>
    <s v="https://www.facebook.com/pages/inside-real-estate/189277407016"/>
    <s v="2626233b-9122-bc06-909b-472d04f51c28"/>
  </r>
  <r>
    <x v="61727"/>
    <s v="intouchnetwork.com"/>
    <s v="GBR"/>
    <m/>
    <s v="London"/>
    <s v="London"/>
    <x v="0"/>
    <s v="(In)Touch Network is a developer of digital business-to-consumer (B2C) solutions and fully-configured lifestyle services."/>
    <s v="apps|coffee|e-commerce|electronics|guides|ios|mobile|music|restaurants"/>
    <x v="7644"/>
    <x v="0"/>
    <n v="1"/>
    <n v="1500000"/>
    <s v="2011-04-01"/>
    <s v="2011-04-01"/>
    <s v="2011-04-01"/>
    <m/>
    <s v="Enquiry@InTouchNetwork.com"/>
    <s v="'+44 (0) 20 3355 0445"/>
    <s v="https://www.crunchbase.com/organization/in-touch-network"/>
    <m/>
    <s v="http://www.facebook.com/pages/intouch-network/213209988743181"/>
    <s v="a9bc09bf-9a93-6c61-37ac-d6ff180c8301"/>
  </r>
  <r>
    <x v="61728"/>
    <s v="k12.com"/>
    <s v="USA"/>
    <s v="VA"/>
    <s v="Washington, D.C."/>
    <s v="Herndon"/>
    <x v="1"/>
    <s v="K12 is an education company that sells online schooling and curriculum to state and local governments."/>
    <s v="education|e-learning|internet"/>
    <x v="288"/>
    <x v="8"/>
    <n v="2"/>
    <n v="20000000"/>
    <s v="1999-04-01"/>
    <s v="2003-04-03"/>
    <s v="2011-04-01"/>
    <m/>
    <m/>
    <s v="(877)512-7748"/>
    <s v="https://www.crunchbase.com/organization/k12"/>
    <s v="https://www.twitter.com/k12learn"/>
    <s v="http://www.facebook.com/k12inc"/>
    <s v="360bf069-d9d6-3697-267c-916ab854d08e"/>
  </r>
  <r>
    <x v="61729"/>
    <s v="kbp-foods.com"/>
    <s v="USA"/>
    <s v="KS"/>
    <s v="Kansas City"/>
    <s v="Overland Park"/>
    <x v="0"/>
    <s v="KBP Foods operates a fast paced environment where energy, passion, and quality are abundant"/>
    <s v="restaurants"/>
    <x v="7"/>
    <x v="9"/>
    <n v="1"/>
    <m/>
    <s v="2011-01-01"/>
    <s v="2011-04-01"/>
    <s v="2011-04-01"/>
    <m/>
    <s v="info@kbp-foods.com"/>
    <n v="19134691112"/>
    <s v="https://www.crunchbase.com/organization/kbp-foods"/>
    <m/>
    <s v="https://www.facebook.com/kbpfoods"/>
    <s v="ed9fb167-ea4b-a89a-ba04-301b40f0bd75"/>
  </r>
  <r>
    <x v="61730"/>
    <m/>
    <m/>
    <m/>
    <m/>
    <m/>
    <x v="0"/>
    <s v="Smart Textiles"/>
    <m/>
    <x v="5"/>
    <x v="1"/>
    <n v="1"/>
    <m/>
    <m/>
    <s v="2011-04-01"/>
    <s v="2011-04-01"/>
    <m/>
    <m/>
    <m/>
    <s v="https://www.crunchbase.com/organization/lightex-ltd-"/>
    <m/>
    <m/>
    <s v="576c9417-dd1a-1084-e8c6-368ec72e8f61"/>
  </r>
  <r>
    <x v="61731"/>
    <s v="lightwire.com"/>
    <s v="USA"/>
    <s v="CA"/>
    <s v="SF Bay Area"/>
    <s v="Santa Clara"/>
    <x v="2"/>
    <s v="Lightwire employs CMOS photonics technology to deliver integrated optical and electrical solutions that enables high speed interconnects."/>
    <s v="electronics|enterprise software|optical communication"/>
    <x v="148"/>
    <x v="0"/>
    <n v="1"/>
    <n v="18000000"/>
    <s v="2002-01-01"/>
    <s v="2011-04-01"/>
    <s v="2011-04-01"/>
    <m/>
    <s v="info@lightwire.com"/>
    <s v="'408-753-2663"/>
    <s v="https://www.crunchbase.com/organization/lightwire"/>
    <m/>
    <m/>
    <s v="07ab939a-8072-f848-d245-a65b204747e5"/>
  </r>
  <r>
    <x v="61732"/>
    <s v="litbuilding.us"/>
    <s v="USA"/>
    <s v="NY"/>
    <s v="New York City"/>
    <s v="New York"/>
    <x v="0"/>
    <s v="The telecommunications industry's most c"/>
    <s v="messaging|telecommunications"/>
    <x v="1581"/>
    <x v="1"/>
    <n v="1"/>
    <m/>
    <s v="2011-04-01"/>
    <s v="2011-04-01"/>
    <s v="2011-04-01"/>
    <m/>
    <s v="service@litbuilding.us"/>
    <m/>
    <s v="https://www.crunchbase.com/organization/lit-building-directory"/>
    <m/>
    <m/>
    <s v="470d9731-f9a1-99ba-c5e4-cd7a87219c75"/>
  </r>
  <r>
    <x v="61733"/>
    <s v="localizedirect.com"/>
    <s v="SWE"/>
    <m/>
    <s v="Malmo"/>
    <s v="Helsingborg"/>
    <x v="0"/>
    <s v="Localize Direct offers a cloud-based SaaS solution that allows developers to localize their products faster at a lower cost."/>
    <s v="software"/>
    <x v="10"/>
    <x v="0"/>
    <n v="2"/>
    <n v="708000"/>
    <m/>
    <s v="2010-01-26"/>
    <s v="2011-04-01"/>
    <m/>
    <s v="info@localizedirect.com"/>
    <s v="'+46 42 181962"/>
    <s v="https://www.crunchbase.com/organization/localize-direct"/>
    <s v="https://www.twitter.com/locdirect"/>
    <m/>
    <s v="521601d2-4c94-808f-bfae-2ebc21db61c2"/>
  </r>
  <r>
    <x v="61734"/>
    <s v="looklet.biz"/>
    <s v="SWE"/>
    <m/>
    <s v="Stockholm"/>
    <s v="Stockholm"/>
    <x v="0"/>
    <s v="Looklet is a styling studio selling designer clothes, enabling shoppers to mix, match and create their own personal looks."/>
    <s v="fashion"/>
    <x v="350"/>
    <x v="0"/>
    <n v="1"/>
    <n v="1500000"/>
    <s v="2009-01-01"/>
    <s v="2011-04-01"/>
    <s v="2011-04-01"/>
    <m/>
    <s v="info@looklet.com"/>
    <m/>
    <s v="https://www.crunchbase.com/organization/looklet"/>
    <m/>
    <m/>
    <s v="c9112cfa-5519-0e6f-79ee-8cd49c1b0002"/>
  </r>
  <r>
    <x v="61735"/>
    <s v="m360.com.cn"/>
    <m/>
    <m/>
    <m/>
    <m/>
    <x v="0"/>
    <s v="M360LOHAS Outdoors is a Chinese retail platform for outdoor goods."/>
    <s v="e-commerce"/>
    <x v="63"/>
    <x v="2"/>
    <n v="1"/>
    <m/>
    <s v="1999-01-01"/>
    <s v="2011-04-01"/>
    <s v="2011-04-01"/>
    <m/>
    <m/>
    <m/>
    <s v="https://www.crunchbase.com/organization/m360lohas-outdoors"/>
    <m/>
    <m/>
    <s v="aae85fc2-6d30-5efd-2955-0aac5f6230c3"/>
  </r>
  <r>
    <x v="61736"/>
    <s v="mopapp.com"/>
    <s v="GBR"/>
    <m/>
    <s v="London"/>
    <s v="London"/>
    <x v="0"/>
    <s v="Mopapp is a website platform that helps developers and publishers track and analyze their app revenues from online stores."/>
    <s v="analytics|android|apps|ios|mobile|music|shopping"/>
    <x v="7645"/>
    <x v="0"/>
    <n v="2"/>
    <n v="430855"/>
    <s v="2010-11-01"/>
    <s v="2010-01-01"/>
    <s v="2011-04-01"/>
    <m/>
    <s v="info@mopapp.com"/>
    <s v="44 30 2566 8166"/>
    <s v="https://www.crunchbase.com/organization/mopapp"/>
    <s v="https://www.twitter.com/mopappteam"/>
    <s v="http://www.facebook.com/mopapp"/>
    <s v="30f73fd7-8b04-80c8-2986-f453b7819175"/>
  </r>
  <r>
    <x v="61737"/>
    <s v="nerve.com"/>
    <s v="USA"/>
    <s v="NY"/>
    <s v="New York City"/>
    <s v="New York"/>
    <x v="2"/>
    <s v="Nerve.com is the home of Nerve Dating and a leading lifestyle content site covering relationships and culture."/>
    <s v="curated web"/>
    <x v="28"/>
    <x v="0"/>
    <n v="1"/>
    <m/>
    <m/>
    <s v="2011-04-01"/>
    <s v="2011-04-01"/>
    <m/>
    <s v="business@nerve.com"/>
    <m/>
    <s v="https://www.crunchbase.com/organization/nerve-com"/>
    <s v="https://www.twitter.com/nerve"/>
    <m/>
    <s v="e5f5c63b-94b2-dfe2-85e1-33358badb0da"/>
  </r>
  <r>
    <x v="61738"/>
    <s v="netconstat.com"/>
    <s v="FRA"/>
    <m/>
    <s v="Paris"/>
    <s v="Paris"/>
    <x v="0"/>
    <s v="First service of finding real-time broadcast on the Internet content"/>
    <s v="broadcasting|internet|real time|saas"/>
    <x v="561"/>
    <x v="1"/>
    <n v="1"/>
    <n v="141699"/>
    <s v="2010-01-01"/>
    <s v="2011-04-01"/>
    <s v="2011-04-01"/>
    <m/>
    <m/>
    <n v="33678808527"/>
    <s v="https://www.crunchbase.com/organization/netconstat"/>
    <s v="https://www.twitter.com/netconstat"/>
    <s v="http://www.facebook.com/netconstat/420078478060539?id=420078478060539"/>
    <s v="d50c52a4-d916-f45b-3b14-c7c74e0c73ac"/>
  </r>
  <r>
    <x v="61739"/>
    <s v="nkf-pharma.com"/>
    <s v="CHN"/>
    <m/>
    <s v="Nanjing"/>
    <s v="Nanjing"/>
    <x v="0"/>
    <s v="Nanjing King-friend Biochemical Pharmaceutical is focused on research, production, and sales of raw material medicines of heparin sodium."/>
    <s v="health care|medical"/>
    <x v="3"/>
    <x v="2"/>
    <n v="1"/>
    <m/>
    <s v="2005-03-01"/>
    <s v="2011-04-01"/>
    <s v="2011-04-01"/>
    <m/>
    <m/>
    <s v="86 25 8699 0700"/>
    <s v="https://www.crunchbase.com/organization/nkf-pharma"/>
    <m/>
    <m/>
    <s v="9f5111ba-9b95-3168-cb43-75f5401b0005"/>
  </r>
  <r>
    <x v="61740"/>
    <s v="nuevostage.com"/>
    <s v="USA"/>
    <s v="MA"/>
    <s v="Boston"/>
    <s v="Boston"/>
    <x v="3"/>
    <s v="nuevoStage is an online platform that guarantees artists stage space when they create a listing for a show and enough fans sign up for it."/>
    <s v="concerts|curated web|music|ticketing"/>
    <x v="469"/>
    <x v="1"/>
    <n v="1"/>
    <n v="60000"/>
    <s v="2010-01-01"/>
    <s v="2011-04-01"/>
    <s v="2011-04-01"/>
    <m/>
    <s v="max@nuevoStage.com"/>
    <m/>
    <s v="https://www.crunchbase.com/organization/nuevostage"/>
    <s v="https://www.twitter.com/nuevostage"/>
    <m/>
    <s v="b4e52342-f87e-f023-271b-8d273ee9740c"/>
  </r>
  <r>
    <x v="61741"/>
    <s v="officedrop.com"/>
    <s v="USA"/>
    <s v="MA"/>
    <s v="Boston"/>
    <s v="Cambridge"/>
    <x v="3"/>
    <s v="OfficeDrop is searchable cloud storage for paper and digital documents allowing users to scan paper to the cloud."/>
    <s v="document management|enterprise software"/>
    <x v="184"/>
    <x v="0"/>
    <n v="1"/>
    <n v="1000000"/>
    <s v="2007-01-01"/>
    <s v="2011-04-01"/>
    <s v="2011-04-01"/>
    <m/>
    <m/>
    <s v="'888-674-6493"/>
    <s v="https://www.crunchbase.com/organization/pixily"/>
    <s v="https://www.twitter.com/officedrop"/>
    <m/>
    <s v="38a15d69-0f39-3ec0-2988-2abbef2570c5"/>
  </r>
  <r>
    <x v="61742"/>
    <s v="openbuildings.com"/>
    <s v="BGR"/>
    <m/>
    <s v="Sofia"/>
    <s v="Sofia"/>
    <x v="0"/>
    <s v="OpenBuildings is a community-driven directory of buildings enabling individuals to share historic, contemporary and conceptual architecture."/>
    <s v="architecture|curated web"/>
    <x v="441"/>
    <x v="0"/>
    <n v="1"/>
    <n v="2000000"/>
    <s v="2010-01-01"/>
    <s v="2011-04-01"/>
    <s v="2011-04-01"/>
    <m/>
    <s v="info@openbuildings.com"/>
    <s v="44 207 0607422"/>
    <s v="https://www.crunchbase.com/organization/openbuildings"/>
    <s v="https://www.twitter.com/openbuildings"/>
    <s v="http://www.facebook.com/openbuildings"/>
    <s v="974989d8-8605-1653-6065-20869dfc8040"/>
  </r>
  <r>
    <x v="61743"/>
    <s v="orgger.com"/>
    <s v="CHN"/>
    <m/>
    <s v="Beijing"/>
    <s v="Beijing"/>
    <x v="3"/>
    <s v="Orgger develops web apps that allow users to connect and hang out with their groups."/>
    <s v="curated web"/>
    <x v="28"/>
    <x v="1"/>
    <n v="1"/>
    <n v="150000"/>
    <s v="2011-04-01"/>
    <s v="2011-04-01"/>
    <s v="2011-04-01"/>
    <s v="2013-06-01"/>
    <s v="touch@orgger.com"/>
    <m/>
    <s v="https://www.crunchbase.com/organization/orgger"/>
    <s v="https://www.twitter.com/orgger"/>
    <m/>
    <s v="ffc9b5ad-8c0d-508c-009f-2a13d5c80110"/>
  </r>
  <r>
    <x v="61744"/>
    <s v="picketreport.com"/>
    <s v="USA"/>
    <s v="MI"/>
    <s v="Detroit"/>
    <s v="Detroit"/>
    <x v="0"/>
    <s v="PicketReport.com is a neighborhood research tool that helps people who are relocating find information on the area they are moving into."/>
    <s v="real estate|search engine"/>
    <x v="441"/>
    <x v="1"/>
    <n v="1"/>
    <n v="130000"/>
    <s v="2011-04-01"/>
    <s v="2011-04-01"/>
    <s v="2011-04-01"/>
    <m/>
    <s v="whatsup@picketreport.com"/>
    <s v="'888.411.7219"/>
    <s v="https://www.crunchbase.com/organization/picketreport-com"/>
    <s v="https://www.twitter.com/picketreport"/>
    <s v="http://www.facebook.com/picketreport"/>
    <s v="174f2d7f-f899-f052-94cb-5c60bbfb0f31"/>
  </r>
  <r>
    <x v="61745"/>
    <s v="piratebrands.com"/>
    <s v="USA"/>
    <s v="NY"/>
    <s v="NY - Other"/>
    <s v="Sea Cliff"/>
    <x v="0"/>
    <s v="Pirate Brands manufactures produces snack food products such as puffed rice and corn, cheesy puffs, potato chips, and corn sticks."/>
    <s v="e-commerce"/>
    <x v="63"/>
    <x v="6"/>
    <n v="2"/>
    <n v="8945046"/>
    <s v="1987-01-01"/>
    <s v="2009-08-28"/>
    <s v="2011-04-01"/>
    <m/>
    <s v="racheld@bgfoods.com"/>
    <s v="'516-656-4545"/>
    <s v="https://www.crunchbase.com/organization/pirate-brands"/>
    <s v="https://www.twitter.com/piratesbooty"/>
    <s v="http://www.facebook.com/piratesbooty"/>
    <s v="e1f468d4-9086-2ec8-60d0-4e9dce0d154a"/>
  </r>
  <r>
    <x v="61746"/>
    <s v="polybrowser.com"/>
    <s v="USA"/>
    <s v="NY"/>
    <s v="New York City"/>
    <s v="New York"/>
    <x v="0"/>
    <s v="PolySuite offers a web browser, visual search engine, and related web tools with panoramic navigation features."/>
    <s v="browser extensions|search engine|social bookmarking"/>
    <x v="146"/>
    <x v="1"/>
    <n v="1"/>
    <n v="20000"/>
    <s v="2011-06-01"/>
    <s v="2011-04-01"/>
    <s v="2011-04-01"/>
    <m/>
    <s v="info@polysuite.com"/>
    <m/>
    <s v="https://www.crunchbase.com/organization/polysuite"/>
    <s v="https://www.twitter.com/polysuite"/>
    <m/>
    <s v="a48451be-35f0-5b27-0f40-381281aff405"/>
  </r>
  <r>
    <x v="61747"/>
    <s v="presslabs.com"/>
    <s v="ROM"/>
    <m/>
    <s v="Timisoara"/>
    <s v="Timisoara"/>
    <x v="0"/>
    <s v="WordPress hosting dedicated to publishers"/>
    <s v="blogging platforms|web hosting"/>
    <x v="398"/>
    <x v="0"/>
    <n v="1"/>
    <n v="100000"/>
    <s v="2009-11-01"/>
    <s v="2011-04-01"/>
    <s v="2011-04-01"/>
    <m/>
    <s v="ping@presslabs.com"/>
    <n v="10357816219"/>
    <s v="https://www.crunchbase.com/organization/presslabs"/>
    <s v="https://www.twitter.com/presslabs"/>
    <s v="http://www.facebook.com/presslabs"/>
    <s v="a5e7201c-616e-8020-c2d0-dc2636d6657b"/>
  </r>
  <r>
    <x v="61748"/>
    <s v="puravankara.com"/>
    <s v="IND"/>
    <m/>
    <s v="Bangalore"/>
    <s v="Bengaluru"/>
    <x v="0"/>
    <s v="Puravankara has believed that there is only one mantra for success: Quality."/>
    <s v="real estate"/>
    <x v="76"/>
    <x v="7"/>
    <n v="1"/>
    <m/>
    <s v="1975-01-01"/>
    <s v="2011-04-01"/>
    <s v="2011-04-01"/>
    <m/>
    <s v="sales@puravankara.com"/>
    <s v="'+91 80 4343 9999"/>
    <s v="https://www.crunchbase.com/organization/puravankara-projects"/>
    <s v="https://www.twitter.com/puravankara"/>
    <s v="https://www.facebook.com/puravankara/"/>
    <s v="5e35dd7d-86ba-c68b-1bcc-ae58061b33fb"/>
  </r>
  <r>
    <x v="61749"/>
    <s v="pvxchange.com"/>
    <m/>
    <m/>
    <m/>
    <m/>
    <x v="0"/>
    <s v="pvXchange is one of the world's biggest brokerage platforms for solar modules, inverters and further PV components."/>
    <m/>
    <x v="5"/>
    <x v="0"/>
    <n v="1"/>
    <m/>
    <s v="2004-01-01"/>
    <s v="2011-04-01"/>
    <s v="2011-04-01"/>
    <m/>
    <m/>
    <s v="49 0 30 236 31 36 0"/>
    <s v="https://www.crunchbase.com/organization/pvxchange"/>
    <s v="https://www.twitter.com/pvxchange"/>
    <m/>
    <s v="f5c7339c-5829-eb83-3108-85c48d958878"/>
  </r>
  <r>
    <x v="61750"/>
    <s v="quanthouse.com"/>
    <s v="FRA"/>
    <m/>
    <s v="Paris"/>
    <s v="Paris"/>
    <x v="2"/>
    <s v="QuantHouse is a global provider of end-to-end systematic trading solutions, including ultra-low latency market data technologies,"/>
    <s v="finance|fintech"/>
    <x v="24"/>
    <x v="6"/>
    <n v="1"/>
    <m/>
    <s v="2005-01-01"/>
    <s v="2011-04-01"/>
    <s v="2011-04-01"/>
    <m/>
    <m/>
    <s v="33 1 73 02 32 11"/>
    <s v="https://www.crunchbase.com/organization/quanthouse"/>
    <m/>
    <m/>
    <s v="5eae698f-7c0a-f665-481d-e13ee7bf1a10"/>
  </r>
  <r>
    <x v="61751"/>
    <s v="relevvant.com"/>
    <s v="USA"/>
    <s v="CA"/>
    <s v="SF Bay Area"/>
    <s v="San Francisco"/>
    <x v="0"/>
    <s v="Relevvant leverages big data in real-time to provide tools for brand marketers to engage better with their audiences."/>
    <s v="analytics|big data|email|mobile|saas|sms|social media"/>
    <x v="7646"/>
    <x v="0"/>
    <n v="1"/>
    <n v="675000"/>
    <s v="2011-05-01"/>
    <s v="2011-04-01"/>
    <s v="2011-04-01"/>
    <m/>
    <s v="team@relevvant.com"/>
    <s v="'+1 (844) 243-6847"/>
    <s v="https://www.crunchbase.com/organization/relevvant"/>
    <s v="https://www.twitter.com/relevvant"/>
    <s v="http://www.facebook.com/relevvant"/>
    <s v="faa02ea0-b348-12e2-4131-4833138c4dae"/>
  </r>
  <r>
    <x v="61752"/>
    <s v="santevet.com"/>
    <s v="FRA"/>
    <m/>
    <s v="Lyon"/>
    <s v="Lyon"/>
    <x v="0"/>
    <s v="Specialist health insurance for pets."/>
    <s v="health insurance|pet|veterinary"/>
    <x v="7647"/>
    <x v="6"/>
    <n v="1"/>
    <n v="12327835"/>
    <s v="2003-01-01"/>
    <s v="2011-04-01"/>
    <s v="2011-04-01"/>
    <m/>
    <s v="accueil@santevet.com"/>
    <s v="'+33 4 78 17 38 00"/>
    <s v="https://www.crunchbase.com/organization/santevet"/>
    <s v="https://www.twitter.com/santevet"/>
    <s v="http://www.facebook.com/santevet"/>
    <s v="8fc758a7-d716-2eed-0699-e943b83bfb90"/>
  </r>
  <r>
    <x v="61753"/>
    <s v="savefans.com"/>
    <s v="USA"/>
    <s v="CA"/>
    <s v="Los Angeles"/>
    <s v="Toluca Lake"/>
    <x v="2"/>
    <s v="SaveFans! is an offer-based event ticket exchange that allows fans to negotiate the price they pay for sports, concert, and theatre tickets."/>
    <s v="concerts|e-commerce|sports|ticketing"/>
    <x v="1156"/>
    <x v="0"/>
    <n v="1"/>
    <n v="500000"/>
    <s v="2008-08-01"/>
    <s v="2011-04-01"/>
    <s v="2011-04-01"/>
    <m/>
    <s v="wes@savefans.com"/>
    <s v="'888-326-7697"/>
    <s v="https://www.crunchbase.com/organization/savefans"/>
    <s v="https://www.twitter.com/savefanstickets"/>
    <s v="https://www.facebook.com/contendercom"/>
    <s v="f8149315-d7c3-7522-5e9c-03129fe08aca"/>
  </r>
  <r>
    <x v="61754"/>
    <s v="searchwords.com"/>
    <s v="AUS"/>
    <m/>
    <s v="Melbourne"/>
    <s v="Prahran"/>
    <x v="0"/>
    <s v="Searchwords is an SEO company offering local online marketing services with a focus on Google places, mobile search, and local-based search."/>
    <s v="advertising|local|search engine|seo"/>
    <x v="71"/>
    <x v="0"/>
    <n v="1"/>
    <n v="6000"/>
    <s v="2011-04-01"/>
    <s v="2011-04-01"/>
    <s v="2011-04-01"/>
    <m/>
    <s v="info@searchwords.com"/>
    <s v="'+61 1300 784 801"/>
    <s v="https://www.crunchbase.com/organization/searchwords-pty-ltd"/>
    <s v="https://www.twitter.com/searchwords"/>
    <s v="http://www.facebook.com/searchwords"/>
    <s v="e193a4a0-1f5a-f91b-1235-0888a620bcdb"/>
  </r>
  <r>
    <x v="61755"/>
    <s v="secondleap.com"/>
    <s v="USA"/>
    <s v="CA"/>
    <s v="SF Bay Area"/>
    <s v="Cupertino"/>
    <x v="0"/>
    <s v="SecondLeap indexes hundreds of information sources to help their users make smarter decisions about post-secondary education choices."/>
    <s v="curated web|education"/>
    <x v="677"/>
    <x v="1"/>
    <n v="1"/>
    <n v="20000"/>
    <s v="2010-12-01"/>
    <s v="2011-04-01"/>
    <s v="2011-04-01"/>
    <m/>
    <s v="founders@secondleap.com"/>
    <m/>
    <s v="https://www.crunchbase.com/organization/fruxar"/>
    <s v="https://www.twitter.com/secondleap"/>
    <m/>
    <s v="8296190a-c3c4-1b0c-74b5-764e8bdc47d3"/>
  </r>
  <r>
    <x v="61756"/>
    <s v="sharypic.com"/>
    <s v="FRA"/>
    <m/>
    <s v="Paris"/>
    <s v="Paris"/>
    <x v="0"/>
    <s v="Sharypic is a collaborative and interactive photo sharing platform for events."/>
    <s v="brand marketing|events|photography|photo sharing"/>
    <x v="7648"/>
    <x v="2"/>
    <n v="1"/>
    <n v="270645"/>
    <s v="2011-01-01"/>
    <s v="2011-04-01"/>
    <s v="2011-04-01"/>
    <m/>
    <s v="contact@sharypic.com"/>
    <m/>
    <s v="https://www.crunchbase.com/organization/sharypic"/>
    <s v="https://www.twitter.com/sharypic"/>
    <s v="http://www.facebook.com/sharypic"/>
    <s v="f8a5c4b9-9692-e8d5-8843-6294ddfebba0"/>
  </r>
  <r>
    <x v="13152"/>
    <s v="shineon.cn"/>
    <s v="CHN"/>
    <m/>
    <s v="Beijing"/>
    <s v="Beijing"/>
    <x v="0"/>
    <s v="Shineon specializes in high-brightness LED (HB LED) packaging products, as well as high-brightness chip and application products."/>
    <s v="advanced materials|manufacturing|product design"/>
    <x v="1768"/>
    <x v="7"/>
    <n v="3"/>
    <n v="101500000"/>
    <m/>
    <s v="2009-12-01"/>
    <s v="2011-04-01"/>
    <m/>
    <m/>
    <s v="86 01 0563 81638"/>
    <s v="https://www.crunchbase.com/organization/shineon"/>
    <m/>
    <m/>
    <s v="ed514ea5-440c-bbcb-57f3-a5523fc48a1a"/>
  </r>
  <r>
    <x v="61757"/>
    <s v="skeeble.com"/>
    <s v="CHE"/>
    <m/>
    <s v="Fribourg"/>
    <s v="Fribourg"/>
    <x v="0"/>
    <s v="Skeeble offers an internet platform that enables users to create multiplatform applications for mobile phones."/>
    <s v="android|apps|diy|ios|mobile"/>
    <x v="6246"/>
    <x v="1"/>
    <n v="1"/>
    <n v="212115"/>
    <s v="2011-04-01"/>
    <s v="2011-04-01"/>
    <s v="2011-04-01"/>
    <m/>
    <s v="info@skeeble.com"/>
    <m/>
    <s v="https://www.crunchbase.com/organization/skeeble"/>
    <s v="https://www.twitter.com/askskeeble"/>
    <m/>
    <s v="7e27057b-c88b-9f8e-bb6d-919eee717c29"/>
  </r>
  <r>
    <x v="61758"/>
    <s v="spicyhorse.com"/>
    <s v="CHN"/>
    <m/>
    <s v="Shanghai"/>
    <s v="Shanghai"/>
    <x v="0"/>
    <s v="Spicy Horse Games is an independent developer of game content for web, social, and mobile platforms."/>
    <s v="content|gaming|mobile"/>
    <x v="448"/>
    <x v="0"/>
    <n v="1"/>
    <n v="3200000"/>
    <s v="2006-09-01"/>
    <s v="2011-04-01"/>
    <s v="2011-04-01"/>
    <m/>
    <s v="contact@spicyhorse.com"/>
    <m/>
    <s v="https://www.crunchbase.com/organization/spicy-horse-games"/>
    <s v="https://www.twitter.com/spicyhorse"/>
    <s v="https://www.facebook.com/pages/spicy-horse-games/212614692105147"/>
    <s v="be1763c7-d253-2707-5bc0-01e47ff90765"/>
  </r>
  <r>
    <x v="61759"/>
    <s v="sterlingdevelopers.com"/>
    <s v="IND"/>
    <m/>
    <s v="Bangalore"/>
    <s v="Bangalore"/>
    <x v="0"/>
    <s v="Sterling Developers is one of the leadin"/>
    <s v="real estate"/>
    <x v="76"/>
    <x v="6"/>
    <n v="1"/>
    <m/>
    <s v="1983-01-01"/>
    <s v="2011-04-01"/>
    <s v="2011-04-01"/>
    <m/>
    <s v="info@sterlingdevelopers.com"/>
    <s v="91 80 4341 3333"/>
    <s v="https://www.crunchbase.com/organization/sterling-developers"/>
    <s v="https://www.twitter.com/sterlingdevelp"/>
    <s v="https://www.facebook.com/sterlingdevelopers"/>
    <s v="37558675-e2ea-ef80-539e-1e5fa59b6bd0"/>
  </r>
  <r>
    <x v="61760"/>
    <s v="stylefruits.de"/>
    <s v="DEU"/>
    <m/>
    <s v="Munich"/>
    <s v="Munich"/>
    <x v="2"/>
    <s v="Stylefruits is a social-shopping platform that enables users to exchange ideas, recommendations, trends and related details with shoppers."/>
    <s v="e-commerce|fashion|home decor"/>
    <x v="340"/>
    <x v="3"/>
    <n v="3"/>
    <m/>
    <s v="2008-10-01"/>
    <s v="2008-11-01"/>
    <s v="2011-04-01"/>
    <m/>
    <s v="info@stylefruits.de"/>
    <n v="491805014326"/>
    <s v="https://www.crunchbase.com/organization/stylefruits"/>
    <s v="https://www.twitter.com/stylefruits_de"/>
    <s v="http://de-de.facebook.com/stylefruits"/>
    <s v="c759e082-e210-5a8c-a682-72f304977416"/>
  </r>
  <r>
    <x v="61761"/>
    <s v="sumedhafiscal.com"/>
    <s v="IND"/>
    <m/>
    <s v="Kolkata"/>
    <s v="Kolkata"/>
    <x v="0"/>
    <s v="Sumedha Fiscal A boutique financial services company with a pan india presence focusing on Investment."/>
    <s v="financial services"/>
    <x v="24"/>
    <x v="6"/>
    <n v="1"/>
    <m/>
    <m/>
    <s v="2011-04-01"/>
    <s v="2011-04-01"/>
    <m/>
    <m/>
    <m/>
    <s v="https://www.crunchbase.com/organization/sumedha-fiscal"/>
    <s v="https://www.twitter.com/sumedhafiscal"/>
    <s v="https://www.facebook.com/sumedha-fiscal-services-ltd-1519324345032469"/>
    <s v="b5acfe83-9e35-fb66-beba-0815e70dbb18"/>
  </r>
  <r>
    <x v="61762"/>
    <s v="synchtank.com"/>
    <s v="USA"/>
    <s v="NY"/>
    <s v="New York City"/>
    <s v="Brooklyn"/>
    <x v="0"/>
    <s v="SynchTank offers intuitive software that automates the entire licensing process for finding and managing digital music and video assets."/>
    <s v="cloud computing|digital media|music|software"/>
    <x v="3719"/>
    <x v="0"/>
    <n v="1"/>
    <n v="650000"/>
    <s v="2008-08-01"/>
    <s v="2011-04-01"/>
    <s v="2011-04-01"/>
    <m/>
    <s v="synch@synchtank.net"/>
    <s v="'+1.718.832.1806"/>
    <s v="https://www.crunchbase.com/organization/synchtank"/>
    <s v="https://www.twitter.com/synchtank"/>
    <s v="http://www.facebook.com/synchtank"/>
    <s v="bd991d24-dc5c-4914-bfe6-dfddeec9f463"/>
  </r>
  <r>
    <x v="61763"/>
    <s v="vehive.com"/>
    <s v="USA"/>
    <s v="DE"/>
    <s v="Wilmington, Delaware"/>
    <s v="Wilmington"/>
    <x v="0"/>
    <s v="Text A Cab facilitates the management and reservation of ground transportation for individual and corporate travelers via a text message."/>
    <s v="public transportation|software|travel"/>
    <x v="990"/>
    <x v="1"/>
    <n v="1"/>
    <n v="50000"/>
    <s v="2008-06-01"/>
    <s v="2011-04-01"/>
    <s v="2011-04-01"/>
    <m/>
    <s v="info@vehive.com"/>
    <s v="'877.433.9222"/>
    <s v="https://www.crunchbase.com/organization/text-a-cab"/>
    <s v="https://www.twitter.com/text_a_cab"/>
    <s v="https://www.facebook.com/vehive"/>
    <s v="7a619905-b9e8-633d-b079-0fd1e881378d"/>
  </r>
  <r>
    <x v="61764"/>
    <s v="easou.com"/>
    <s v="CHN"/>
    <m/>
    <s v="Beijing"/>
    <s v="Beijing"/>
    <x v="0"/>
    <s v="The Easou Technology is a mobile search services company providing data indexing services for mobile phone users and enterprises."/>
    <s v="advertising|enterprise|mobile"/>
    <x v="133"/>
    <x v="2"/>
    <n v="3"/>
    <n v="23630000"/>
    <s v="2005-04-01"/>
    <s v="2006-01-01"/>
    <s v="2011-04-01"/>
    <m/>
    <m/>
    <s v="86 10 8286 1984"/>
    <s v="https://www.crunchbase.com/organization/the-easou-technology"/>
    <m/>
    <m/>
    <s v="7bd0718c-bf45-86db-93fc-7a7a3ace305d"/>
  </r>
  <r>
    <x v="61765"/>
    <s v="onlylions.com"/>
    <s v="USA"/>
    <s v="CA"/>
    <s v="SF Bay Area"/>
    <s v="San Francisco"/>
    <x v="0"/>
    <s v="TheLions is an angel-backed startup that researches and sources jobs."/>
    <s v="consulting|recruiting|search engine"/>
    <x v="356"/>
    <x v="0"/>
    <n v="1"/>
    <n v="250000"/>
    <s v="2010-04-01"/>
    <s v="2011-04-01"/>
    <s v="2011-04-01"/>
    <m/>
    <s v="matthew@onlylions.com"/>
    <s v="(415) 373-5261"/>
    <s v="https://www.crunchbase.com/organization/the-lions"/>
    <s v="https://www.twitter.com/lionsonly"/>
    <s v="http://www.facebook.com/onlylions"/>
    <s v="38ab8ab4-6d79-05e0-5fef-f37491f92160"/>
  </r>
  <r>
    <x v="61766"/>
    <s v="thelocal.com"/>
    <s v="SWE"/>
    <m/>
    <s v="Stockholm"/>
    <s v="Stockholm"/>
    <x v="0"/>
    <s v="The Local publishes the latest local and international news, including politics, business, sports, culture, analysis, and opinions."/>
    <s v="advertising|analytics|news"/>
    <x v="730"/>
    <x v="0"/>
    <n v="3"/>
    <n v="3933513"/>
    <s v="2004-04-01"/>
    <s v="2007-10-01"/>
    <s v="2011-04-01"/>
    <m/>
    <s v="thelocal@thelocal.com"/>
    <s v="(460) 656-5019"/>
    <s v="https://www.crunchbase.com/organization/the-local"/>
    <s v="https://www.twitter.com/thelocalnorway"/>
    <s v="http://www.facebook.com/thelocal"/>
    <s v="e776a82b-6ed4-bd96-d51c-58191b4e07f9"/>
  </r>
  <r>
    <x v="61767"/>
    <s v="uit.com.cn"/>
    <s v="CHN"/>
    <m/>
    <s v="Beijing"/>
    <s v="Beijing"/>
    <x v="0"/>
    <s v="United Information Technology Is focused on supplying globally-oriented data storage solutions and massive information storage expertise."/>
    <s v="enterprise software|flash storage|manufacturing"/>
    <x v="422"/>
    <x v="2"/>
    <n v="3"/>
    <n v="15350000"/>
    <s v="2001-01-01"/>
    <s v="2006-11-08"/>
    <s v="2011-04-01"/>
    <m/>
    <m/>
    <s v="86 10 6230 9966"/>
    <s v="https://www.crunchbase.com/organization/united-information-technology-co-ltd"/>
    <m/>
    <m/>
    <s v="983d1b6d-ba3e-0fbf-8999-8b9a0f1db54f"/>
  </r>
  <r>
    <x v="61768"/>
    <s v="vip.com"/>
    <s v="CHN"/>
    <m/>
    <s v="Guangzhou"/>
    <s v="Guangzhou"/>
    <x v="1"/>
    <s v="vip.com is a Chinese e-commerce site listing special offers of various products such as clothing, cosmetics, accessories, and more."/>
    <s v="e-commerce|fashion|shopping"/>
    <x v="14"/>
    <x v="6"/>
    <n v="3"/>
    <n v="70430000"/>
    <s v="2008-01-01"/>
    <s v="2010-11-01"/>
    <s v="2011-04-01"/>
    <m/>
    <m/>
    <m/>
    <s v="https://www.crunchbase.com/organization/vip-com"/>
    <m/>
    <m/>
    <s v="3b3d363d-f088-ce0a-8090-088073257253"/>
  </r>
  <r>
    <x v="61769"/>
    <s v="virtualmetrix.com"/>
    <s v="USA"/>
    <s v="CA"/>
    <s v="San Diego"/>
    <s v="Rancho Santa Fe"/>
    <x v="0"/>
    <s v="VirtualMetrix management solutions for microprocessor based devices emphasizing lower energy consumption and higher efficiency."/>
    <m/>
    <x v="5"/>
    <x v="1"/>
    <n v="1"/>
    <m/>
    <s v="2005-01-01"/>
    <s v="2011-04-01"/>
    <s v="2011-04-01"/>
    <m/>
    <m/>
    <s v="'858-395-5793"/>
    <s v="https://www.crunchbase.com/organization/virtualmetrix"/>
    <m/>
    <m/>
    <s v="a27ed772-8cd8-258f-ffb1-ebee8ec6865d"/>
  </r>
  <r>
    <x v="61770"/>
    <s v="wingu.com"/>
    <s v="USA"/>
    <s v="MA"/>
    <s v="Boston"/>
    <s v="Cambridge"/>
    <x v="0"/>
    <s v="Wingu develops software to optimize the operational efficiency on the R&amp;D of the pharmaceutical sector."/>
    <s v="enterprise software"/>
    <x v="10"/>
    <x v="0"/>
    <n v="1"/>
    <m/>
    <s v="2009-06-01"/>
    <s v="2011-04-01"/>
    <s v="2011-04-01"/>
    <m/>
    <s v="feedback@wingu.com"/>
    <n v="7816635712"/>
    <s v="https://www.crunchbase.com/organization/wingu"/>
    <s v="https://www.twitter.com/winguinc"/>
    <m/>
    <s v="887e63e2-535c-de4d-37e6-7d4a271916c3"/>
  </r>
  <r>
    <x v="61771"/>
    <s v="wukong.com"/>
    <s v="CHN"/>
    <m/>
    <s v="Beijing"/>
    <s v="Beijing"/>
    <x v="0"/>
    <s v="Wukong.com is a domestic wireless search platform and website in China."/>
    <s v="search engine"/>
    <x v="28"/>
    <x v="0"/>
    <n v="1"/>
    <n v="3500000"/>
    <m/>
    <s v="2011-04-01"/>
    <s v="2011-04-01"/>
    <m/>
    <m/>
    <m/>
    <s v="https://www.crunchbase.com/organization/wukong-com"/>
    <m/>
    <m/>
    <s v="e80a2cf9-50a9-5abc-5091-f4990403072c"/>
  </r>
  <r>
    <x v="61772"/>
    <s v="yumm.com"/>
    <s v="USA"/>
    <s v="CA"/>
    <s v="San Diego"/>
    <s v="San Diego"/>
    <x v="0"/>
    <s v="Yumm.com is a social bookmarking service that enables individuals to store and share recipes from across the web in one location."/>
    <s v="cooking|social media"/>
    <x v="3732"/>
    <x v="1"/>
    <n v="1"/>
    <n v="50000"/>
    <s v="2010-01-01"/>
    <s v="2011-04-01"/>
    <s v="2011-04-01"/>
    <m/>
    <s v="chris@yumm.com"/>
    <n v="8583951444"/>
    <s v="https://www.crunchbase.com/organization/yumm-com"/>
    <s v="https://www.twitter.com/yumm"/>
    <s v="https://www.facebook.com/yummrecipes"/>
    <s v="2813f7e0-bb08-b722-994d-2c879a555c18"/>
  </r>
  <r>
    <x v="61773"/>
    <s v="znapshop.com"/>
    <m/>
    <m/>
    <m/>
    <m/>
    <x v="3"/>
    <s v="Znapshop is a web-based mobile marketplace that enables individuals to sell their products."/>
    <s v="e-commerce|mobile"/>
    <x v="440"/>
    <x v="1"/>
    <n v="1"/>
    <n v="50000"/>
    <s v="2011-04-18"/>
    <s v="2011-04-01"/>
    <s v="2011-04-01"/>
    <s v="2011-10-07"/>
    <s v="wilson@znapshop.com"/>
    <m/>
    <s v="https://www.crunchbase.com/organization/znapshop"/>
    <m/>
    <m/>
    <s v="d559dee8-aea8-d041-3eb8-0ad2a17ab7f6"/>
  </r>
  <r>
    <x v="61774"/>
    <s v="aluwave.com"/>
    <s v="SWE"/>
    <m/>
    <s v="SWE - Other"/>
    <s v="Mölndal"/>
    <x v="0"/>
    <s v="Aluwave designs and supplies intelligent modules and lighting systems based on light emitting diode (LED) technology."/>
    <s v="electronics|lighting|manufacturing"/>
    <x v="637"/>
    <x v="0"/>
    <n v="1"/>
    <n v="1590412"/>
    <s v="1995-01-01"/>
    <s v="2011-03-31"/>
    <s v="2011-03-31"/>
    <m/>
    <s v="info@aluwave.com"/>
    <s v="'46-31-87-88-07"/>
    <s v="https://www.crunchbase.com/organization/aluwave"/>
    <s v="https://www.twitter.com/aluwave"/>
    <m/>
    <s v="618aca88-cbc8-592c-d7ea-43a12abd7444"/>
  </r>
  <r>
    <x v="61775"/>
    <s v="i9yu.com"/>
    <m/>
    <m/>
    <m/>
    <m/>
    <x v="0"/>
    <s v="Arcas Entertainment (fka 9Yu)"/>
    <m/>
    <x v="5"/>
    <x v="2"/>
    <n v="2"/>
    <m/>
    <m/>
    <s v="2009-09-18"/>
    <s v="2011-03-31"/>
    <m/>
    <m/>
    <n v="8602134628086"/>
    <s v="https://www.crunchbase.com/organization/arcas-entertainment"/>
    <m/>
    <m/>
    <s v="f0af1cdd-7b6e-fff8-233d-53cf795bbb83"/>
  </r>
  <r>
    <x v="61776"/>
    <s v="autonetmobile.com"/>
    <s v="USA"/>
    <s v="CA"/>
    <s v="Napa Valley"/>
    <s v="Santa Rosa"/>
    <x v="0"/>
    <s v="Autonet Mobile provides internet services and always-on Wi-Fi service for cars."/>
    <s v="automotive|internet|mobile apps|telecommunications"/>
    <x v="7649"/>
    <x v="6"/>
    <n v="3"/>
    <n v="14562487"/>
    <s v="2005-01-01"/>
    <s v="2009-04-10"/>
    <s v="2011-03-31"/>
    <m/>
    <s v="support@autonetmobile.com"/>
    <s v="'+1 (415) 223-0316"/>
    <s v="https://www.crunchbase.com/organization/autonet-mobile"/>
    <s v="https://www.twitter.com/autonetmobile"/>
    <s v="http://www.facebook.com/autonetmobile"/>
    <s v="766a1a54-4382-c803-3c73-169905097047"/>
  </r>
  <r>
    <x v="61777"/>
    <s v="bloom.io"/>
    <s v="GBR"/>
    <m/>
    <s v="Middlesbrough"/>
    <s v="Middlesbrough"/>
    <x v="3"/>
    <s v="Bloom offers a consumer-facing web service that provides applications and experiences on iOS, Android, and html5 and webGL platforms."/>
    <s v="android|data visualization|ios"/>
    <x v="7650"/>
    <x v="2"/>
    <n v="1"/>
    <m/>
    <s v="2010-07-01"/>
    <s v="2011-03-31"/>
    <s v="2011-03-31"/>
    <s v="2012-11-01"/>
    <s v="info@bloom.io"/>
    <m/>
    <s v="https://www.crunchbase.com/organization/bloom-studio"/>
    <s v="https://www.twitter.com/databloom"/>
    <s v="http://www.facebook.com/biologicapp"/>
    <s v="7646136c-1ded-8c7d-1b4f-95a4b7ad0499"/>
  </r>
  <r>
    <x v="61778"/>
    <s v="cappcore.com"/>
    <s v="DEU"/>
    <m/>
    <s v="Chemnitz"/>
    <s v="Chemnitz"/>
    <x v="0"/>
    <s v="As a spin-off from Chemnitz University of Technology, CAPPcore develops and markets software solutions for computer-aided process planning"/>
    <s v="software"/>
    <x v="10"/>
    <x v="1"/>
    <n v="1"/>
    <m/>
    <s v="2010-11-22"/>
    <s v="2011-03-31"/>
    <s v="2011-03-31"/>
    <m/>
    <s v="info@cappcore.com"/>
    <s v="'+49 371 337169"/>
    <s v="https://www.crunchbase.com/organization/cappcore"/>
    <m/>
    <m/>
    <s v="68fc1c10-1571-3183-12c3-d9a866dbed18"/>
  </r>
  <r>
    <x v="61779"/>
    <s v="thebeautycrush.com"/>
    <s v="USA"/>
    <s v="CA"/>
    <s v="SF Bay Area"/>
    <s v="San Francisco"/>
    <x v="3"/>
    <s v="Dazzling Beauty Group is an online platform connecting women looking for beauty products with relevant brands."/>
    <s v="beauty|e-commerce"/>
    <x v="174"/>
    <x v="1"/>
    <n v="1"/>
    <n v="150000"/>
    <s v="2011-02-01"/>
    <s v="2011-03-31"/>
    <s v="2011-03-31"/>
    <s v="2012-01-01"/>
    <m/>
    <m/>
    <s v="https://www.crunchbase.com/organization/dazzling-beauty-group"/>
    <s v="https://www.twitter.com/thebeautycrush"/>
    <m/>
    <s v="e5ee5061-8694-1c94-18a7-96693b5f064a"/>
  </r>
  <r>
    <x v="61780"/>
    <s v="enpirion.com"/>
    <s v="USA"/>
    <s v="NJ"/>
    <s v="NJ - Other"/>
    <s v="Hampton"/>
    <x v="2"/>
    <s v="Enpirion is an analog semiconductor company offering highly integrated power management solutions."/>
    <s v="consumer|electronics|manufacturing|semiconductor"/>
    <x v="11"/>
    <x v="0"/>
    <n v="4"/>
    <n v="59000000"/>
    <s v="2001-01-01"/>
    <s v="2004-12-21"/>
    <s v="2011-03-31"/>
    <m/>
    <s v="customerservice@enpirion.com"/>
    <m/>
    <s v="https://www.crunchbase.com/organization/enpirion"/>
    <m/>
    <m/>
    <s v="a2b9f4fc-e75d-92c3-ca51-62c211454007"/>
  </r>
  <r>
    <x v="61781"/>
    <s v="hotelicopter.com"/>
    <s v="USA"/>
    <s v="VA"/>
    <s v="Washington, D.C."/>
    <s v="Charlottesville"/>
    <x v="3"/>
    <s v="hotelicopter is a global hotel search-and-direct connect platform that features live rates, availability and content for hotels worldwide."/>
    <s v="curated web|search engine|social media|software|travel"/>
    <x v="7651"/>
    <x v="0"/>
    <n v="2"/>
    <n v="5000000"/>
    <s v="2006-06-01"/>
    <s v="2008-11-17"/>
    <s v="2011-03-31"/>
    <s v="2012-08-01"/>
    <s v="info@hotelicopter.com"/>
    <s v="'434-480-4411"/>
    <s v="https://www.crunchbase.com/organization/hotelicopter"/>
    <s v="https://www.twitter.com/hotelicopter"/>
    <m/>
    <s v="31f9d866-3660-5367-8c52-028a7610e441"/>
  </r>
  <r>
    <x v="61782"/>
    <s v="lecere.com"/>
    <s v="USA"/>
    <s v="OR"/>
    <s v="Portland, Oregon"/>
    <s v="Portland"/>
    <x v="3"/>
    <s v="Lecere provides software applications for restaurants to capture experiences of patrons."/>
    <s v="software"/>
    <x v="10"/>
    <x v="1"/>
    <n v="16"/>
    <n v="1808750"/>
    <m/>
    <s v="2009-07-24"/>
    <s v="2011-03-31"/>
    <s v="2013-06-01"/>
    <m/>
    <s v="'503-367-0070"/>
    <s v="https://www.crunchbase.com/organization/lecere"/>
    <m/>
    <m/>
    <s v="9c081f35-9a11-4c94-495d-7ca84d10d2e6"/>
  </r>
  <r>
    <x v="61783"/>
    <s v="legalguru.com"/>
    <s v="USA"/>
    <s v="FL"/>
    <s v="Miami"/>
    <s v="Miami"/>
    <x v="0"/>
    <s v="LegalGuru is an online website that provides informative legal content for users to solve their legal problems."/>
    <s v="legal"/>
    <x v="407"/>
    <x v="1"/>
    <n v="1"/>
    <n v="900000"/>
    <s v="2011-03-31"/>
    <s v="2011-03-31"/>
    <s v="2011-03-31"/>
    <m/>
    <s v="curtis@legalguru.com"/>
    <s v="'305-812-4500"/>
    <s v="https://www.crunchbase.com/organization/legalguru"/>
    <s v="https://www.twitter.com/legalguru2"/>
    <s v="http://www.facebook.com/pages/legalguru/187980561269499"/>
    <s v="9ffc843f-1a2d-24f0-1db8-f2d7e46b1f3c"/>
  </r>
  <r>
    <x v="61784"/>
    <s v="promosive.com"/>
    <s v="USA"/>
    <s v="RI"/>
    <s v="Providence"/>
    <s v="Providence"/>
    <x v="0"/>
    <s v="Loffles provides consumers access to online promotions and provides advertisers with a new channel for consumer targeting and engagement."/>
    <s v="advertising|curated web"/>
    <x v="71"/>
    <x v="1"/>
    <n v="2"/>
    <n v="662440"/>
    <s v="2010-01-01"/>
    <s v="2010-10-26"/>
    <s v="2011-03-31"/>
    <m/>
    <m/>
    <m/>
    <s v="https://www.crunchbase.com/organization/loffles"/>
    <s v="https://www.twitter.com/loffles"/>
    <s v="http://www.facebook.com/promosive"/>
    <s v="2c626dc2-672a-689c-a240-84b28ce95e59"/>
  </r>
  <r>
    <x v="61785"/>
    <s v="megazebra.com"/>
    <s v="DEU"/>
    <m/>
    <s v="Munich"/>
    <s v="Munich"/>
    <x v="0"/>
    <s v="MegaZebra develops and publishes casual online games for social network communities."/>
    <s v="apps|gambling|internet"/>
    <x v="7635"/>
    <x v="2"/>
    <n v="2"/>
    <m/>
    <s v="2008-01-01"/>
    <s v="2010-01-01"/>
    <s v="2011-03-31"/>
    <m/>
    <s v="info@megazebra.com"/>
    <m/>
    <s v="https://www.crunchbase.com/organization/megazebra"/>
    <s v="https://www.twitter.com/megazebra"/>
    <m/>
    <s v="53bc26da-bf5b-d1b9-b125-1dfe2942b08f"/>
  </r>
  <r>
    <x v="61786"/>
    <s v="motivano.com"/>
    <s v="USA"/>
    <s v="FL"/>
    <s v="Tampa"/>
    <s v="Tampa"/>
    <x v="0"/>
    <s v="Motivano, an employee benefits technology company, offers services such as voluntary benefits enrollment, employee discounts, and more."/>
    <s v="enterprise software"/>
    <x v="10"/>
    <x v="6"/>
    <n v="3"/>
    <n v="3450000"/>
    <s v="1999-01-01"/>
    <s v="2005-01-14"/>
    <s v="2011-03-31"/>
    <m/>
    <s v="customercare@motivano.com"/>
    <s v="'866-664-4621"/>
    <s v="https://www.crunchbase.com/organization/motivano"/>
    <s v="https://www.twitter.com/your_benefithub"/>
    <m/>
    <s v="2573238c-5d90-5037-be14-495ab85839a8"/>
  </r>
  <r>
    <x v="61787"/>
    <s v="neriumbiotech.com"/>
    <s v="USA"/>
    <s v="TX"/>
    <s v="San Antonio"/>
    <s v="San Antonio"/>
    <x v="0"/>
    <s v="Nerium Biotechnology engages in the development of oleander-based products for the treatment of proliferative diseases and viral infections."/>
    <s v="biotechnology"/>
    <x v="36"/>
    <x v="0"/>
    <n v="1"/>
    <n v="288537"/>
    <s v="2006-01-01"/>
    <s v="2011-03-31"/>
    <s v="2011-03-31"/>
    <m/>
    <m/>
    <s v="'210-822-7908"/>
    <s v="https://www.crunchbase.com/organization/nerium-biotechnology"/>
    <s v="https://www.twitter.com/neriumintl"/>
    <s v="https://www.facebook.com/neriumintl"/>
    <s v="1cab0bfe-84e6-ec50-39d6-8924adbc42b2"/>
  </r>
  <r>
    <x v="61788"/>
    <s v="nurigene.com"/>
    <s v="USA"/>
    <s v="CA"/>
    <s v="SF Bay Area"/>
    <s v="San Francisco"/>
    <x v="0"/>
    <s v="Peninsula Skincare Labs develops skincare products such as Nurigene, a non-prescription product for enhancing the appearance of aging skin."/>
    <s v="fashion"/>
    <x v="350"/>
    <x v="0"/>
    <n v="1"/>
    <n v="3257600"/>
    <s v="2010-01-01"/>
    <s v="2011-03-31"/>
    <s v="2011-03-31"/>
    <m/>
    <s v="info@pslincs.com"/>
    <s v="'415-397-2880"/>
    <s v="https://www.crunchbase.com/organization/nurigene"/>
    <s v="https://www.twitter.com/nurigene"/>
    <m/>
    <s v="08250b98-f021-1404-a659-c20160cf3772"/>
  </r>
  <r>
    <x v="61789"/>
    <s v="oneworldvirtual.com"/>
    <s v="USA"/>
    <s v="CA"/>
    <s v="SF Bay Area"/>
    <s v="Redwood City"/>
    <x v="0"/>
    <s v="Skype on steroids: a customize-able virtual collaboration platform hosted in a browser and featuring an interactive 3D interface of"/>
    <s v="software"/>
    <x v="10"/>
    <x v="1"/>
    <n v="1"/>
    <m/>
    <m/>
    <s v="2011-03-31"/>
    <s v="2011-03-31"/>
    <m/>
    <m/>
    <m/>
    <s v="https://www.crunchbase.com/organization/one-world-virtual"/>
    <m/>
    <m/>
    <s v="39354a16-d635-7975-bc7e-40399d701441"/>
  </r>
  <r>
    <x v="61790"/>
    <s v="pacgenlife.com"/>
    <s v="CAN"/>
    <s v="BC"/>
    <s v="Vancouver"/>
    <s v="Vancouver"/>
    <x v="1"/>
    <s v="Pacgen Life Science Corporation (formerly Pacgen Biopharmaceuticals Corporation) is a life science technology company."/>
    <s v="biotechnology"/>
    <x v="36"/>
    <x v="2"/>
    <n v="2"/>
    <n v="915288"/>
    <s v="2004-01-01"/>
    <s v="2008-04-14"/>
    <s v="2011-03-31"/>
    <m/>
    <m/>
    <s v="'604-436-4388"/>
    <s v="https://www.crunchbase.com/organization/pacgen-biopharmaceuticals"/>
    <m/>
    <m/>
    <s v="84f79f33-8faa-5814-194f-3310d3b7ccc2"/>
  </r>
  <r>
    <x v="61791"/>
    <s v="pfwaterworks.net"/>
    <s v="USA"/>
    <s v="TX"/>
    <s v="Houston"/>
    <s v="Houston"/>
    <x v="0"/>
    <s v="PF Waterworks develops products that promote self-sufficiency in the residential, commercial, industrial, and hospitality sectors."/>
    <s v="manufacturing"/>
    <x v="41"/>
    <x v="0"/>
    <n v="1"/>
    <n v="600000"/>
    <m/>
    <s v="2011-03-31"/>
    <s v="2011-03-31"/>
    <m/>
    <m/>
    <s v="281- 573 - 8422"/>
    <s v="https://www.crunchbase.com/organization/pfwaterworks"/>
    <m/>
    <s v="https://www.facebook.com/322219515537"/>
    <s v="dd36b938-230f-f6ca-13ff-2f99b183fe11"/>
  </r>
  <r>
    <x v="61792"/>
    <s v="phlexglobal.com"/>
    <s v="GBR"/>
    <m/>
    <s v="Amersham"/>
    <s v="Amersham"/>
    <x v="0"/>
    <s v="Established in 1997 Phlexglobal delivers a specialist comprehensive service for all administrative aspects of the clinical trial process"/>
    <s v="biotechnology"/>
    <x v="36"/>
    <x v="5"/>
    <n v="1"/>
    <m/>
    <s v="1997-01-01"/>
    <s v="2011-03-31"/>
    <s v="2011-03-31"/>
    <m/>
    <s v="info@phlexglobal.com"/>
    <n v="441494720420"/>
    <s v="https://www.crunchbase.com/organization/phlexglobal"/>
    <s v="https://www.twitter.com/phlexglobal"/>
    <s v="http://www.facebook.com/phlexglobal"/>
    <s v="b8f8a019-bbbd-706c-bc43-e5fb14588538"/>
  </r>
  <r>
    <x v="61793"/>
    <s v="brainhq.com"/>
    <s v="USA"/>
    <s v="CA"/>
    <s v="SF Bay Area"/>
    <s v="San Francisco"/>
    <x v="0"/>
    <s v="Posit Science is the maker of BrainHQ, the brain training program backed by the world's best science."/>
    <s v="fitness|personal health|wellness"/>
    <x v="541"/>
    <x v="2"/>
    <n v="5"/>
    <n v="23986054"/>
    <s v="2002-01-01"/>
    <s v="2006-12-01"/>
    <s v="2011-03-31"/>
    <m/>
    <m/>
    <m/>
    <s v="https://www.crunchbase.com/organization/posit-science"/>
    <s v="https://www.twitter.com/brainhq"/>
    <s v="http://www.facebook.com/brainhq"/>
    <s v="3d5ac1fa-27d3-09ec-33df-0e91540636ca"/>
  </r>
  <r>
    <x v="61794"/>
    <s v="prolifiq.com"/>
    <s v="USA"/>
    <s v="OR"/>
    <s v="Portland, Oregon"/>
    <s v="Beaverton"/>
    <x v="0"/>
    <s v="Prolifiq is Mobile Engagement &amp; CRM Software to inform employees, engage customers and measure results."/>
    <s v="software"/>
    <x v="10"/>
    <x v="2"/>
    <n v="2"/>
    <n v="844937"/>
    <s v="1999-01-01"/>
    <s v="2009-07-20"/>
    <s v="2011-03-31"/>
    <m/>
    <s v="info@prolifiq.com"/>
    <m/>
    <s v="https://www.crunchbase.com/organization/prolifiq"/>
    <s v="https://www.twitter.com/prolifiqls"/>
    <s v="http://www.facebook.com/prolifiqsoftware"/>
    <s v="13179969-d00d-21d1-420a-b8e3594d9bb2"/>
  </r>
  <r>
    <x v="61795"/>
    <s v="qwiki.com"/>
    <s v="USA"/>
    <s v="NY"/>
    <s v="New York City"/>
    <s v="New York"/>
    <x v="2"/>
    <s v="To engage with a community that is sharing and discovering life best experiences."/>
    <s v="internet|photo editing|photography"/>
    <x v="398"/>
    <x v="0"/>
    <n v="3"/>
    <n v="10500000"/>
    <s v="2009-10-01"/>
    <s v="2010-07-10"/>
    <s v="2011-03-31"/>
    <m/>
    <s v="hi@qwiki.com"/>
    <m/>
    <s v="https://www.crunchbase.com/organization/qwiki"/>
    <s v="https://www.twitter.com/qwiki"/>
    <s v="https://www.facebook.com/qwiki/"/>
    <s v="d79a369c-3c6c-a163-e30f-7a0be754b3a4"/>
  </r>
  <r>
    <x v="61796"/>
    <s v="synchrony.com"/>
    <s v="USA"/>
    <s v="VA"/>
    <s v="Roanoke"/>
    <s v="Salem"/>
    <x v="0"/>
    <s v="Synchrony provides solutions for magnetic bearings, high-speed motors and generators."/>
    <s v="industrial|manufacturing"/>
    <x v="41"/>
    <x v="6"/>
    <n v="3"/>
    <n v="25000000"/>
    <s v="1993-01-01"/>
    <s v="2007-11-30"/>
    <s v="2011-03-31"/>
    <m/>
    <s v="sales@synchrony.com"/>
    <s v="'540-444-4200"/>
    <s v="https://www.crunchbase.com/organization/synchrony"/>
    <m/>
    <m/>
    <s v="5ccd91e0-ccd6-0b7f-659b-b6c8f8cbfdd9"/>
  </r>
  <r>
    <x v="61797"/>
    <s v="termalabs.com"/>
    <s v="USA"/>
    <s v="CO"/>
    <s v="Denver"/>
    <s v="Boulder"/>
    <x v="0"/>
    <s v="Terma Software Labs provides advanced workload analytics, monitoring, and reporting solutions for workload automation products."/>
    <s v="software"/>
    <x v="10"/>
    <x v="0"/>
    <n v="1"/>
    <n v="23009"/>
    <s v="2003-01-01"/>
    <s v="2011-03-31"/>
    <s v="2011-03-31"/>
    <m/>
    <m/>
    <s v="'303-417-1718"/>
    <s v="https://www.crunchbase.com/organization/terma-software-labs"/>
    <s v="https://www.twitter.com/termalabs"/>
    <s v="https://www.facebook.com/106688879396385"/>
    <s v="c5d5672c-f0f4-a576-65a5-b84927d2fe99"/>
  </r>
  <r>
    <x v="61798"/>
    <s v="inustrysalternative.com"/>
    <s v="USA"/>
    <s v="NJ"/>
    <s v="Newark"/>
    <s v="Montclair"/>
    <x v="0"/>
    <s v="The Industry's Alternative, a digital music marketing company, executes strategic online placement for artists to increase viral visibility."/>
    <s v="music|social media"/>
    <x v="796"/>
    <x v="1"/>
    <n v="1"/>
    <n v="7000"/>
    <s v="2009-11-15"/>
    <s v="2011-03-31"/>
    <s v="2011-03-31"/>
    <m/>
    <s v="apex@industrysalternative.com"/>
    <n v="9739547842"/>
    <s v="https://www.crunchbase.com/organization/the-industrys-alternative"/>
    <s v="https://www.twitter.com/apextia"/>
    <m/>
    <s v="f4a39889-230e-0f78-348b-c58dba93e404"/>
  </r>
  <r>
    <x v="61799"/>
    <m/>
    <s v="GBR"/>
    <m/>
    <m/>
    <m/>
    <x v="0"/>
    <s v="Access UK is a provider of business management and accounting software with features such as HR, CRM and finance."/>
    <s v="accounting|cloud computing|finance|saas|software"/>
    <x v="163"/>
    <x v="2"/>
    <n v="1"/>
    <n v="80157014"/>
    <m/>
    <s v="2011-03-30"/>
    <s v="2011-03-30"/>
    <m/>
    <s v="info@theaccessgroup.com"/>
    <m/>
    <s v="https://www.crunchbase.com/organization/access-uk"/>
    <m/>
    <m/>
    <s v="1fbc7054-1719-0f57-e500-9bc9c0710759"/>
  </r>
  <r>
    <x v="61800"/>
    <s v="comecer.com"/>
    <s v="BRA"/>
    <m/>
    <s v="ItÃ¡"/>
    <s v="Itá"/>
    <x v="0"/>
    <s v="Comecer develops screening systems and equipment for special applications to improve the precision and safety of technicians and patients."/>
    <s v="biotechnology|industrial|mechanical engineering"/>
    <x v="36"/>
    <x v="7"/>
    <n v="1"/>
    <n v="10567500"/>
    <s v="1974-01-01"/>
    <s v="2011-03-30"/>
    <s v="2011-03-30"/>
    <m/>
    <s v="comecer@comecer.com"/>
    <s v="'+39 0546 656375"/>
    <s v="https://www.crunchbase.com/organization/comecer"/>
    <s v="https://www.twitter.com/comecergroup"/>
    <s v="http://www.facebook.com/comecer"/>
    <s v="5f099d47-77ab-0794-5294-93ef44af8bef"/>
  </r>
  <r>
    <x v="61801"/>
    <s v="gbs.com"/>
    <s v="USA"/>
    <s v="GA"/>
    <s v="Atlanta"/>
    <s v="Woodstock"/>
    <x v="1"/>
    <s v="GBS is a software and services company developing cloud automation and IBM Lotus Notes and Domino."/>
    <s v="enterprise software|software"/>
    <x v="10"/>
    <x v="5"/>
    <n v="1"/>
    <n v="7555000"/>
    <s v="1992-01-01"/>
    <s v="2011-03-30"/>
    <s v="2011-03-30"/>
    <m/>
    <s v="info@us.gbs.com"/>
    <s v="49 3691 73530"/>
    <s v="https://www.crunchbase.com/organization/gbs"/>
    <s v="https://www.twitter.com/thinklotus"/>
    <s v="https://www.facebook.com/joingbs"/>
    <s v="b47c5232-607f-3dbe-2d96-8dcc8b0d181e"/>
  </r>
  <r>
    <x v="61802"/>
    <s v="lifescript.com"/>
    <s v="USA"/>
    <s v="CA"/>
    <s v="Anaheim"/>
    <s v="Newport Beach"/>
    <x v="0"/>
    <s v="Lifescript is the #1 website dedicated to women’s health."/>
    <s v="health care"/>
    <x v="3"/>
    <x v="6"/>
    <n v="1"/>
    <m/>
    <s v="1999-01-01"/>
    <s v="2011-03-30"/>
    <s v="2011-03-30"/>
    <m/>
    <s v="websiterequests@lifescript.com"/>
    <s v="(949)454-0422"/>
    <s v="https://www.crunchbase.com/organization/lifescript"/>
    <s v="https://www.twitter.com/lifescript"/>
    <s v="https://www.facebook.com/lifescript.health/"/>
    <s v="2664c5cb-6b9e-76ba-95a2-43fc9c63d1fc"/>
  </r>
  <r>
    <x v="61803"/>
    <s v="localoffernetwork.com"/>
    <s v="USA"/>
    <s v="IL"/>
    <s v="Chicago"/>
    <s v="Chicago"/>
    <x v="2"/>
    <s v="Local Offer Network connects data sources to present the right content for visitors."/>
    <s v="advertising"/>
    <x v="296"/>
    <x v="0"/>
    <n v="1"/>
    <n v="1500000"/>
    <s v="2010-01-01"/>
    <s v="2011-03-30"/>
    <s v="2011-03-30"/>
    <m/>
    <s v="press@localoffernetwork.com"/>
    <s v="'312-445-9090"/>
    <s v="https://www.crunchbase.com/organization/dealradar"/>
    <m/>
    <m/>
    <s v="d6d85b75-879e-8df4-7496-b8ef85de4cd2"/>
  </r>
  <r>
    <x v="61804"/>
    <s v="summify.com"/>
    <s v="CAN"/>
    <s v="BC"/>
    <s v="Vancouver"/>
    <s v="Vancouver"/>
    <x v="2"/>
    <s v="Summify creates a daily summary of the most relevant news from the user's social networks and delivers it by email, web or mobile."/>
    <s v="news"/>
    <x v="233"/>
    <x v="2"/>
    <n v="3"/>
    <m/>
    <s v="2009-11-01"/>
    <s v="2010-03-18"/>
    <s v="2011-03-30"/>
    <m/>
    <s v="team@summify.com"/>
    <m/>
    <s v="https://www.crunchbase.com/organization/summify"/>
    <s v="https://www.twitter.com/summify"/>
    <m/>
    <s v="4fb602f1-d8be-cc86-8abc-d73b242bb7a2"/>
  </r>
  <r>
    <x v="61805"/>
    <s v="thedealfair.com"/>
    <s v="USA"/>
    <s v="PA"/>
    <s v="Philadelphia"/>
    <s v="Havertown"/>
    <x v="0"/>
    <s v="The Deal Fair is an e-commerce platform offering group-buying deals from across the web."/>
    <s v="curated web|e-commerce"/>
    <x v="314"/>
    <x v="1"/>
    <n v="1"/>
    <n v="70000"/>
    <s v="2011-03-30"/>
    <s v="2011-03-30"/>
    <s v="2011-03-30"/>
    <m/>
    <s v="joshua@thedealfair.com"/>
    <n v="3473218033"/>
    <s v="https://www.crunchbase.com/organization/the-deal-fair"/>
    <m/>
    <m/>
    <s v="9b2090be-b60a-792e-0c6f-04b36ac3328d"/>
  </r>
  <r>
    <x v="61806"/>
    <s v="tixeltec.com"/>
    <m/>
    <m/>
    <m/>
    <m/>
    <x v="0"/>
    <s v="TIXEL develops and markets systems and solutions for high speed and reliable data transfer over wide area networks (WAN)"/>
    <m/>
    <x v="5"/>
    <x v="1"/>
    <n v="1"/>
    <m/>
    <s v="2009-01-01"/>
    <s v="2011-03-30"/>
    <s v="2011-03-30"/>
    <m/>
    <m/>
    <s v="49 511 1659600"/>
    <s v="https://www.crunchbase.com/organization/tixel-gmbh-2"/>
    <m/>
    <m/>
    <s v="75ccbddf-1198-885c-3d06-f1b5b622c266"/>
  </r>
  <r>
    <x v="61807"/>
    <s v="z2.com"/>
    <s v="USA"/>
    <s v="WA"/>
    <s v="Seattle"/>
    <s v="Seattle"/>
    <x v="2"/>
    <s v="Z2 is a mobile-first free-to-play game developer and publisher that allows players to compete and collaborate in real time."/>
    <s v="mobile|real time|web development"/>
    <x v="245"/>
    <x v="6"/>
    <n v="3"/>
    <n v="6499999"/>
    <s v="2008-01-01"/>
    <s v="2008-10-01"/>
    <s v="2011-03-30"/>
    <m/>
    <m/>
    <s v="(206)217-2200"/>
    <s v="https://www.crunchbase.com/organization/z2"/>
    <s v="https://www.twitter.com/z2"/>
    <s v="http://www.facebook.com/z2games"/>
    <s v="181549c9-8cec-12d8-4570-017f7cb86e3d"/>
  </r>
  <r>
    <x v="61808"/>
    <s v="cruisecompare.co.uk"/>
    <s v="GBR"/>
    <m/>
    <s v="Binton"/>
    <s v="Binton"/>
    <x v="3"/>
    <s v="Cruise Compare is a comparison site that enables users to select holiday cruise packages from multiple agents online."/>
    <s v="travel"/>
    <x v="22"/>
    <x v="1"/>
    <n v="2"/>
    <n v="253194"/>
    <s v="2010-01-01"/>
    <s v="2010-10-01"/>
    <s v="2011-03-29"/>
    <m/>
    <s v="tom@cruisecompare.co.uk"/>
    <s v="'+44 843 374 0111"/>
    <s v="https://www.crunchbase.com/organization/cruise-compare"/>
    <s v="https://www.twitter.com/cruisecompare"/>
    <s v="http://www.facebook.com/pandocruises"/>
    <s v="3ba4707a-5a4b-c326-b1bc-e82fe2f4a44c"/>
  </r>
  <r>
    <x v="61809"/>
    <s v="inspirationbio.com"/>
    <s v="USA"/>
    <s v="CA"/>
    <s v="Orange County, California"/>
    <s v="Laguna Niguel"/>
    <x v="0"/>
    <s v="Inspiration Biopharmaceuticals develops recombinant blood coagulation factor products for the treatment of hemophilia."/>
    <s v="biotechnology|health diagnostics|pharmaceutical"/>
    <x v="44"/>
    <x v="0"/>
    <n v="2"/>
    <n v="258625546"/>
    <s v="2004-01-01"/>
    <s v="2009-07-23"/>
    <s v="2011-03-29"/>
    <m/>
    <s v="helpdesk@inspirationbio.com"/>
    <s v="'617-588-1800"/>
    <s v="https://www.crunchbase.com/organization/inspiration-biopharmaceuticals"/>
    <s v="https://www.twitter.com/inspirationbio"/>
    <m/>
    <s v="9ceb7465-28f5-102a-4794-cae98bafe411"/>
  </r>
  <r>
    <x v="61810"/>
    <s v="limos.com"/>
    <s v="USA"/>
    <s v="CA"/>
    <s v="SF Bay Area"/>
    <s v="San Francisco"/>
    <x v="0"/>
    <s v="Limos is an online mobile marketplace connecting passengers with limo and private car services worldwide."/>
    <s v="automotive|e-commerce|marketplace|mobile|travel"/>
    <x v="5607"/>
    <x v="2"/>
    <n v="2"/>
    <n v="15000000"/>
    <s v="2007-08-01"/>
    <s v="2008-11-01"/>
    <s v="2011-03-29"/>
    <m/>
    <s v="publicrelations@limos.com"/>
    <m/>
    <s v="https://www.crunchbase.com/organization/limos-com"/>
    <s v="https://www.twitter.com/limos"/>
    <s v="http://www.facebook.com/limosdotcom"/>
    <s v="5964c211-c09a-fdb2-e898-6fae1487f796"/>
  </r>
  <r>
    <x v="61811"/>
    <s v="mobpartner.com"/>
    <s v="FRA"/>
    <m/>
    <s v="Paris"/>
    <s v="Paris"/>
    <x v="2"/>
    <s v="MobPartner helps advertisers acquire new high quality users, and provides publishers with the tools to monetize their global mobile traffic."/>
    <s v="accounting|advertising|app marketing|mobile"/>
    <x v="7652"/>
    <x v="6"/>
    <n v="1"/>
    <n v="3500000"/>
    <s v="2007-07-01"/>
    <s v="2011-03-29"/>
    <s v="2011-03-29"/>
    <m/>
    <s v="contact@mobpartner.com"/>
    <s v="'+33 1 58 39 34 00"/>
    <s v="https://www.crunchbase.com/organization/mobpartner"/>
    <s v="https://www.twitter.com/mobpartner"/>
    <s v="http://www.facebook.com/mobpartnernetwork"/>
    <s v="a64b8913-a092-25e1-2cce-b36002623db0"/>
  </r>
  <r>
    <x v="61812"/>
    <s v="overlandstorage.com"/>
    <s v="USA"/>
    <s v="CA"/>
    <s v="San Diego"/>
    <s v="San Diego"/>
    <x v="1"/>
    <s v="Overland Storage provides data protection appliances for midrange and distributed enterprises."/>
    <s v="cloud storage|enterprise software|virtualization"/>
    <x v="651"/>
    <x v="5"/>
    <n v="2"/>
    <n v="51143126"/>
    <s v="1980-01-01"/>
    <s v="2010-03-03"/>
    <s v="2011-03-29"/>
    <m/>
    <s v="sales@overlandstorage.com"/>
    <n v="8584954244"/>
    <s v="https://www.crunchbase.com/organization/overland-storage"/>
    <s v="https://www.twitter.com/overlandstorage"/>
    <s v="http://www.facebook.com/overlandstorage"/>
    <s v="eaf19a38-31f9-dabc-e122-ae617e5a5729"/>
  </r>
  <r>
    <x v="61813"/>
    <s v="soundcure.com"/>
    <s v="USA"/>
    <s v="CA"/>
    <s v="SF Bay Area"/>
    <s v="San Jose"/>
    <x v="0"/>
    <s v="SoundCure develops and commercializes novel acoustic therapies for the treatment and suppression of tinnitus."/>
    <s v="health care"/>
    <x v="3"/>
    <x v="0"/>
    <n v="1"/>
    <n v="3000000"/>
    <s v="2009-01-01"/>
    <s v="2011-03-29"/>
    <s v="2011-03-29"/>
    <m/>
    <m/>
    <n v="4089385746"/>
    <s v="https://www.crunchbase.com/organization/soundcure"/>
    <s v="https://www.twitter.com/soundcure_inc"/>
    <s v="https://www.facebook.com/soundcureinc"/>
    <s v="375e4054-2df9-1530-358f-47f4c22d9451"/>
  </r>
  <r>
    <x v="61814"/>
    <s v="sundropmobile.com"/>
    <s v="USA"/>
    <s v="FL"/>
    <s v="Orlando"/>
    <s v="Maitland"/>
    <x v="2"/>
    <s v="Sundrop Mobile provides mobile marketing and loyalty solutions for businesses."/>
    <s v="advertising|apps|email|loyalty programs|mobile|sms|social media"/>
    <x v="7653"/>
    <x v="0"/>
    <n v="2"/>
    <n v="1400000"/>
    <s v="2010-06-01"/>
    <s v="2010-08-30"/>
    <s v="2011-03-29"/>
    <m/>
    <s v="press@sundropmobile.com"/>
    <s v="'407-965-3210"/>
    <s v="https://www.crunchbase.com/organization/sundrop-mobile"/>
    <s v="https://www.twitter.com/sundropmobile"/>
    <m/>
    <s v="7bfd8fd2-612d-9981-f69b-44790d820c9e"/>
  </r>
  <r>
    <x v="61815"/>
    <s v="sustainuclothing.com"/>
    <s v="USA"/>
    <s v="WV"/>
    <s v="WV - Other"/>
    <s v="Morgantown"/>
    <x v="0"/>
    <s v="SustainU manufactures apparel made from recycled materials for men and women in America."/>
    <s v="manufacturing"/>
    <x v="41"/>
    <x v="0"/>
    <n v="1"/>
    <n v="250000"/>
    <s v="2009-06-01"/>
    <s v="2011-03-29"/>
    <s v="2011-03-29"/>
    <m/>
    <s v="info@sustainuclothing.com"/>
    <s v="'304-413-0416"/>
    <s v="https://www.crunchbase.com/organization/sustainu"/>
    <s v="https://www.twitter.com/sustainu"/>
    <s v="http://www.facebook.com/sustainu"/>
    <s v="1ca4d65f-cc53-925b-d945-f4be6b77644e"/>
  </r>
  <r>
    <x v="61816"/>
    <s v="whocanhelp.com"/>
    <s v="USA"/>
    <s v="MT"/>
    <s v="Missoula"/>
    <s v="Missoula"/>
    <x v="3"/>
    <s v="WhoCanHelp.com connects consumers and service providers in a virtual local marketplace."/>
    <s v="curated web|local|outsourcing"/>
    <x v="356"/>
    <x v="1"/>
    <n v="2"/>
    <n v="730000"/>
    <s v="2009-05-01"/>
    <s v="2010-09-01"/>
    <s v="2011-03-29"/>
    <m/>
    <s v="support@whocanhelp.com"/>
    <s v="'406-549-2031"/>
    <s v="https://www.crunchbase.com/organization/whocanhelp-com"/>
    <s v="https://www.twitter.com/whocanhelp"/>
    <s v="https://www.facebook.com/whocanhelp"/>
    <s v="960798b5-296c-d4db-0f8f-43ad9257de27"/>
  </r>
  <r>
    <x v="61817"/>
    <s v="onebyaol.com"/>
    <s v="USA"/>
    <s v="NY"/>
    <s v="New York City"/>
    <s v="New York"/>
    <x v="2"/>
    <s v="Adap.tv, now a part of ONE by AOL, transforms the way programmatic video advertising is bought and sold."/>
    <s v="advertising|auctions|video"/>
    <x v="1604"/>
    <x v="5"/>
    <n v="5"/>
    <n v="48500000"/>
    <s v="2006-11-01"/>
    <s v="2007-02-01"/>
    <s v="2011-03-28"/>
    <m/>
    <m/>
    <m/>
    <s v="https://www.crunchbase.com/organization/adap-tv"/>
    <s v="https://www.twitter.com/aolplatforms"/>
    <s v="http://www.facebook.com/aolplatforms"/>
    <s v="e9902eb8-59bb-fe73-2145-634a2220bd78"/>
  </r>
  <r>
    <x v="61818"/>
    <s v="connectfu.com"/>
    <s v="USA"/>
    <s v="CA"/>
    <s v="Los Angeles"/>
    <s v="Rancho Palos Verdes"/>
    <x v="0"/>
    <s v="ConnectFu offers an event-centric social network platform for attendees of conferences and events."/>
    <s v="curated web|events|social media"/>
    <x v="80"/>
    <x v="1"/>
    <n v="1"/>
    <n v="100000"/>
    <s v="2010-10-01"/>
    <s v="2011-03-28"/>
    <s v="2011-03-28"/>
    <m/>
    <s v="support@connectfu.com"/>
    <s v="'626-705-6996"/>
    <s v="https://www.crunchbase.com/organization/connectfu"/>
    <s v="https://www.twitter.com/connectfu"/>
    <m/>
    <s v="4d206292-b058-0a04-e7f8-e15c04a9d701"/>
  </r>
  <r>
    <x v="61819"/>
    <s v="crowdengineering.com"/>
    <s v="USA"/>
    <s v="MA"/>
    <s v="Boston"/>
    <s v="Boston"/>
    <x v="0"/>
    <s v="CrowdEngineering builds social CRM solutions, empowering companies to turn the force of their crowds into business advantages."/>
    <s v="crowdsourcing|customer service|enterprise software|social crm|software"/>
    <x v="95"/>
    <x v="0"/>
    <n v="2"/>
    <n v="4350000"/>
    <s v="2008-10-14"/>
    <s v="2008-10-15"/>
    <s v="2011-03-28"/>
    <m/>
    <s v="pr@crowdengineering.com"/>
    <s v="'650-275-2335"/>
    <s v="https://www.crunchbase.com/organization/crowdengineering"/>
    <s v="https://www.twitter.com/crowdeng"/>
    <s v="http://www.facebook.com/crowdengineering"/>
    <s v="9e2e5235-b1d7-5861-8348-70d26108d1c0"/>
  </r>
  <r>
    <x v="61820"/>
    <s v="insysrx.com"/>
    <s v="USA"/>
    <s v="AZ"/>
    <s v="Phoenix"/>
    <s v="Chandler"/>
    <x v="1"/>
    <s v="Insys Therapeutics is a specialty pharmaceutical company that develops and commercializes innovative supportive care products."/>
    <s v="biotechnology"/>
    <x v="36"/>
    <x v="7"/>
    <n v="1"/>
    <n v="2315006"/>
    <s v="1998-01-01"/>
    <s v="2011-03-28"/>
    <s v="2011-03-28"/>
    <m/>
    <m/>
    <n v="6029102627"/>
    <s v="https://www.crunchbase.com/organization/insys-therapeutics"/>
    <m/>
    <m/>
    <s v="d4eb7ccb-6016-4d4f-b5cd-1dca776bdb5e"/>
  </r>
  <r>
    <x v="61821"/>
    <s v="mimoco.com"/>
    <s v="USA"/>
    <s v="MA"/>
    <s v="Boston"/>
    <s v="Boston"/>
    <x v="0"/>
    <s v="Mimoco is engaged in the development of the flagship collection of MIMOBOT® designer USB flash drives."/>
    <s v="hardware|software"/>
    <x v="136"/>
    <x v="0"/>
    <n v="2"/>
    <n v="1500000"/>
    <s v="2005-01-01"/>
    <s v="2009-01-01"/>
    <s v="2011-03-28"/>
    <m/>
    <s v="humanoid@mimoco.com"/>
    <s v="1-888-MIMO-BOT"/>
    <s v="https://www.crunchbase.com/organization/mimoco"/>
    <s v="https://www.twitter.com/mimobot"/>
    <s v="http://www.facebook.com/mimobot"/>
    <s v="9351bd98-a1e4-80b2-adfd-711de13a295e"/>
  </r>
  <r>
    <x v="61822"/>
    <s v="newsy.com"/>
    <s v="USA"/>
    <s v="MO"/>
    <s v="St. Louis"/>
    <s v="Columbia"/>
    <x v="2"/>
    <s v="Newsy is a multisource video news service that analyzes world news and produces streaming video clips."/>
    <s v="internet|mobile|news|video"/>
    <x v="2820"/>
    <x v="0"/>
    <n v="2"/>
    <n v="3500000"/>
    <s v="2008-09-01"/>
    <s v="2010-05-05"/>
    <s v="2011-03-28"/>
    <m/>
    <s v="eric.svenson@scripps.com"/>
    <s v="'573-442-4557"/>
    <s v="https://www.crunchbase.com/organization/newsy"/>
    <s v="https://www.twitter.com/newsyvideos"/>
    <s v="https://www.facebook.com/newsyvideos"/>
    <s v="6e86d7a6-ea8a-4076-c0c6-ac1ac884c4cd"/>
  </r>
  <r>
    <x v="61823"/>
    <s v="share0.net"/>
    <s v="JPN"/>
    <m/>
    <s v="Tokyo"/>
    <s v="Tokyo"/>
    <x v="0"/>
    <s v="Office sharing service"/>
    <s v="social media"/>
    <x v="87"/>
    <x v="2"/>
    <n v="1"/>
    <n v="50000"/>
    <s v="2011-03-08"/>
    <s v="2011-03-28"/>
    <s v="2011-03-28"/>
    <m/>
    <m/>
    <s v="81 805 509 4466"/>
    <s v="https://www.crunchbase.com/organization/share0"/>
    <m/>
    <m/>
    <s v="e641065c-cadb-7d00-5f5f-0700049dd667"/>
  </r>
  <r>
    <x v="61824"/>
    <s v="tabula.com"/>
    <s v="USA"/>
    <s v="CA"/>
    <s v="SF Bay Area"/>
    <s v="Santa Clara"/>
    <x v="0"/>
    <s v="Tabula was a semiconductor manufacturing company developing devices for programmable logic, memory and signal processing applications."/>
    <s v="manufacturing|semiconductor"/>
    <x v="578"/>
    <x v="6"/>
    <n v="2"/>
    <n v="108000000"/>
    <s v="2003-01-01"/>
    <s v="2007-08-01"/>
    <s v="2011-03-28"/>
    <m/>
    <s v="tabulapr@morphoses.com"/>
    <n v="14089869146"/>
    <s v="https://www.crunchbase.com/organization/tabula"/>
    <m/>
    <m/>
    <s v="680045a2-de03-f633-4708-3f089df64ee9"/>
  </r>
  <r>
    <x v="61825"/>
    <s v="validusdc.com"/>
    <s v="USA"/>
    <s v="CT"/>
    <s v="Hartford"/>
    <s v="Brookfield"/>
    <x v="2"/>
    <s v="Validus DC Systems provides fully integrated Direct Current power infrastructure for datacenters and telecommunications facilities."/>
    <s v="data center|infrastructure|web hosting"/>
    <x v="520"/>
    <x v="0"/>
    <n v="3"/>
    <n v="11809658"/>
    <s v="2002-01-01"/>
    <s v="2007-12-18"/>
    <s v="2011-03-28"/>
    <m/>
    <s v="info@validusdc.com"/>
    <s v="'203-448-3600"/>
    <s v="https://www.crunchbase.com/organization/validus-dc-systems"/>
    <m/>
    <m/>
    <s v="656c0338-176e-f57a-5519-bca1749b9cfe"/>
  </r>
  <r>
    <x v="61826"/>
    <s v="wingpowerenergy.com"/>
    <s v="USA"/>
    <s v="MA"/>
    <s v="Boston"/>
    <s v="Burlington"/>
    <x v="0"/>
    <s v="Wing Power Energy design and develops energy-end product solutions for national retail brands, wireless companies, and tower companies."/>
    <s v="renewable energy|solar|wireless"/>
    <x v="2925"/>
    <x v="0"/>
    <n v="1"/>
    <n v="195003"/>
    <s v="2004-01-01"/>
    <s v="2011-03-28"/>
    <s v="2011-03-28"/>
    <m/>
    <s v="Info@wingpowerenergy.com"/>
    <s v="'781-229-5833"/>
    <s v="https://www.crunchbase.com/organization/wing-power-energy"/>
    <s v="https://www.twitter.com/wingpowerenergy"/>
    <s v="http://www.facebook.com/wingpowerenergy"/>
    <s v="fd3c1fcf-1e86-2b04-84e7-2a1c46693abf"/>
  </r>
  <r>
    <x v="61827"/>
    <s v="wix.com"/>
    <s v="ISR"/>
    <m/>
    <s v="Tel Aviv"/>
    <s v="Tel Aviv"/>
    <x v="1"/>
    <s v="Wix is a leading global software platform for small businesses to operate online with millions of registered users in 190 countries. Wix was"/>
    <s v="developer tools|internet|software|web design"/>
    <x v="481"/>
    <x v="8"/>
    <n v="4"/>
    <n v="58500000"/>
    <s v="2006-01-01"/>
    <s v="2007-12-01"/>
    <s v="2011-03-28"/>
    <m/>
    <s v="pr@wix.com"/>
    <s v="(415)517-6539"/>
    <s v="https://www.crunchbase.com/organization/wix"/>
    <s v="https://www.twitter.com/wix"/>
    <s v="http://www.facebook.com/wix"/>
    <s v="b04f6634-a9f2-868d-d26a-fde29ab6a7a9"/>
  </r>
  <r>
    <x v="61828"/>
    <s v="xcerion.com"/>
    <s v="SWE"/>
    <m/>
    <s v="Linkoping"/>
    <s v="Linköping"/>
    <x v="0"/>
    <s v="Xcerion has always worked in the forefront of innovation and holds key assets in cloud computing technologies and brands."/>
    <s v="cloud computing|enterprise software|paas|saas|software|web development|webos"/>
    <x v="2830"/>
    <x v="1"/>
    <n v="2"/>
    <n v="13340000"/>
    <s v="2001-11-11"/>
    <s v="2007-03-13"/>
    <s v="2011-03-28"/>
    <m/>
    <s v="pr@xcerion.com"/>
    <s v="46 13 21 44 00"/>
    <s v="https://www.crunchbase.com/organization/xcerion"/>
    <s v="https://www.twitter.com/xcerion"/>
    <m/>
    <s v="9812675e-c1e9-f341-fbe2-57f05755c269"/>
  </r>
  <r>
    <x v="61829"/>
    <s v="abitlucky.com"/>
    <s v="USA"/>
    <s v="CA"/>
    <s v="SF Bay Area"/>
    <s v="San Mateo"/>
    <x v="0"/>
    <s v="A Bit Lucky is a social game developing company providing multiplayer real-time games."/>
    <s v="gaming|real time|social"/>
    <x v="616"/>
    <x v="0"/>
    <n v="2"/>
    <n v="10312103"/>
    <s v="2009-10-01"/>
    <s v="2010-03-15"/>
    <s v="2011-03-25"/>
    <m/>
    <m/>
    <s v="'650-799-6145"/>
    <s v="https://www.crunchbase.com/organization/a-bit-lucky"/>
    <s v="https://www.twitter.com/abitlucky"/>
    <m/>
    <s v="42273b31-8a7d-d343-2ad4-cdba388333a2"/>
  </r>
  <r>
    <x v="61830"/>
    <s v="babyboom.ru"/>
    <s v="RUS"/>
    <m/>
    <s v="Moscow"/>
    <s v="Moscow"/>
    <x v="3"/>
    <s v="BABYBOOM.ru is an online retailer for babies' and children's items."/>
    <s v="e-commerce"/>
    <x v="63"/>
    <x v="0"/>
    <n v="2"/>
    <n v="900000"/>
    <s v="2010-04-08"/>
    <s v="2010-11-01"/>
    <s v="2011-03-25"/>
    <s v="2012-06-01"/>
    <s v="contact@babyboom.ru"/>
    <s v="7 926 565 9236"/>
    <s v="https://www.crunchbase.com/organization/babyboom-ru"/>
    <m/>
    <s v="https://www.facebook.com/babyboom.ru"/>
    <s v="3c5799a1-b631-37af-f085-69dd291c12bf"/>
  </r>
  <r>
    <x v="61831"/>
    <s v="bridgepointmedical.com"/>
    <s v="USA"/>
    <s v="MN"/>
    <s v="Minneapolis"/>
    <s v="Plymouth"/>
    <x v="2"/>
    <s v="BridgePoint develops proprietary technology for the treatment of chronic total occlusions."/>
    <s v="biotechnology|health care|medical"/>
    <x v="44"/>
    <x v="4"/>
    <n v="5"/>
    <n v="35301007"/>
    <s v="2005-01-01"/>
    <s v="2007-01-23"/>
    <s v="2011-03-25"/>
    <m/>
    <m/>
    <s v="'763-225-8500"/>
    <s v="https://www.crunchbase.com/organization/bridgepoint-medical"/>
    <s v="https://www.twitter.com/bostonsci"/>
    <s v="https://www.facebook.com/bostonscientific"/>
    <s v="1e1aea38-f520-af2a-91fb-22d4fa4bcf31"/>
  </r>
  <r>
    <x v="61832"/>
    <s v="cccneb.edu"/>
    <s v="USA"/>
    <s v="NE"/>
    <s v="Omaha"/>
    <s v="Columbus"/>
    <x v="0"/>
    <s v="To provide educational training and coaching for start up entrepreneurs."/>
    <s v="education"/>
    <x v="38"/>
    <x v="2"/>
    <n v="1"/>
    <m/>
    <s v="2005-08-01"/>
    <s v="2011-03-25"/>
    <s v="2011-03-25"/>
    <m/>
    <m/>
    <m/>
    <s v="https://www.crunchbase.com/organization/entrepreneurship-center-incubator"/>
    <m/>
    <s v="http://www.facebook.com/pages/central-community-college-columbus-campus/396198740408779"/>
    <s v="9f0360c0-ae4e-4dd7-d2b0-dbd498755aa3"/>
  </r>
  <r>
    <x v="61833"/>
    <s v="chinadatagroup.com"/>
    <s v="CHN"/>
    <m/>
    <s v="Guangzhou"/>
    <s v="Guangzhou"/>
    <x v="0"/>
    <s v="CDG provides end-to-end background outsourcing service."/>
    <m/>
    <x v="5"/>
    <x v="9"/>
    <n v="1"/>
    <m/>
    <s v="1998-01-01"/>
    <s v="2011-03-25"/>
    <s v="2011-03-25"/>
    <m/>
    <s v="CDG-INFO@chinadatagroup.com"/>
    <n v="2087617602"/>
    <s v="https://www.crunchbase.com/organization/china-data-group-cdg-"/>
    <m/>
    <m/>
    <s v="2fa81a9a-b5d6-35c4-c96d-a5fc39299cbb"/>
  </r>
  <r>
    <x v="61834"/>
    <s v="theclevermachine.wordpress.com"/>
    <s v="USA"/>
    <s v="CA"/>
    <s v="SF Bay Area"/>
    <s v="San Francisco"/>
    <x v="0"/>
    <s v="Clever Machine is a software company based in San Francisco, California, United States."/>
    <s v="software"/>
    <x v="10"/>
    <x v="2"/>
    <n v="2"/>
    <n v="4815000"/>
    <m/>
    <s v="2011-01-13"/>
    <s v="2011-03-25"/>
    <m/>
    <m/>
    <m/>
    <s v="https://www.crunchbase.com/organization/clever-machine"/>
    <s v="https://www.twitter.com/wordpressdotcom"/>
    <m/>
    <s v="45363550-015f-f57f-ef55-b612da0e7803"/>
  </r>
  <r>
    <x v="61835"/>
    <s v="digitalmines.com"/>
    <s v="IRL"/>
    <m/>
    <s v="Dublin"/>
    <s v="Dublin"/>
    <x v="0"/>
    <s v="Digital Mines is a tech company specializing in cloud computing and setup, configuration and admin of IaaS."/>
    <s v="cloud computing|enterprise software|iaas"/>
    <x v="146"/>
    <x v="1"/>
    <n v="1"/>
    <n v="1060025.72329089"/>
    <s v="2010-03-01"/>
    <s v="2011-03-25"/>
    <s v="2011-03-25"/>
    <m/>
    <s v="info@digitalmines.com"/>
    <s v="353 1 442 9409"/>
    <s v="https://www.crunchbase.com/organization/digital-mines"/>
    <s v="https://www.twitter.com/digitalmines"/>
    <m/>
    <s v="594b581f-c01b-64dd-87f4-6c875fd757f2"/>
  </r>
  <r>
    <x v="61836"/>
    <s v="locamoda.com"/>
    <s v="USA"/>
    <s v="MA"/>
    <s v="Boston"/>
    <s v="Cambridge"/>
    <x v="2"/>
    <s v="LocaModa creates, produces and manages multi-channel marketing programs for brands and agencies."/>
    <s v="advertising|digital signage|location based services|news|social media"/>
    <x v="7654"/>
    <x v="0"/>
    <n v="3"/>
    <n v="8650000"/>
    <s v="2007-01-01"/>
    <s v="2007-09-18"/>
    <s v="2011-03-25"/>
    <m/>
    <s v="info@locamoda.com"/>
    <s v="'617-864-9600"/>
    <s v="https://www.crunchbase.com/organization/locamoda"/>
    <s v="https://www.twitter.com/locamoda"/>
    <s v="http://www.facebook.com/locamoda"/>
    <s v="bfd5182e-8b77-f328-fbd5-2d531ed12f41"/>
  </r>
  <r>
    <x v="61837"/>
    <s v="notewagon.com"/>
    <s v="CAN"/>
    <s v="ON"/>
    <s v="Toronto"/>
    <s v="Kitchener"/>
    <x v="2"/>
    <s v="NoteWagon is an online marketplace enabling students to buy and sell university notes and other study materials."/>
    <s v="curated web|file sharing|finance|universities"/>
    <x v="2340"/>
    <x v="1"/>
    <n v="1"/>
    <n v="150000"/>
    <s v="2010-09-10"/>
    <s v="2011-03-25"/>
    <s v="2011-03-25"/>
    <m/>
    <s v="hi@notewagon.com"/>
    <m/>
    <s v="https://www.crunchbase.com/organization/notewagon"/>
    <s v="https://www.twitter.com/notewagon"/>
    <m/>
    <s v="42ed99d5-0a75-f06c-e1ee-26b80410346b"/>
  </r>
  <r>
    <x v="61838"/>
    <s v="revolutionsmedical.com"/>
    <s v="USA"/>
    <s v="SC"/>
    <s v="Charleston, South Carolina"/>
    <s v="Charleston"/>
    <x v="0"/>
    <s v="Revolutions Medical engages in the design, development, and commercialization of auto retractable vacuum safety syringes."/>
    <s v="health care"/>
    <x v="3"/>
    <x v="0"/>
    <n v="2"/>
    <n v="1818000"/>
    <s v="1996-01-01"/>
    <s v="2009-11-05"/>
    <s v="2011-03-25"/>
    <m/>
    <s v="customerservice@revolutionsmedical.com"/>
    <n v="8439716917"/>
    <s v="https://www.crunchbase.com/organization/revolutions-medical"/>
    <s v="https://www.twitter.com/revmedical"/>
    <s v="https://www.facebook.com/revmed"/>
    <s v="1f93abc5-6922-86f6-c4a0-7705819bd1ab"/>
  </r>
  <r>
    <x v="61839"/>
    <s v="rotech.com"/>
    <s v="USA"/>
    <s v="FL"/>
    <s v="Orlando"/>
    <s v="Orlando"/>
    <x v="0"/>
    <s v="Rotech Healthcare is a provider of medical equipment and services that enable patients to manage their treatment at home."/>
    <s v="health care"/>
    <x v="3"/>
    <x v="8"/>
    <n v="1"/>
    <n v="6500000"/>
    <s v="1981-01-01"/>
    <s v="2011-03-25"/>
    <s v="2011-03-25"/>
    <m/>
    <s v="corporate@rotech.com"/>
    <n v="3212353110"/>
    <s v="https://www.crunchbase.com/organization/rotech-healthcare"/>
    <s v="https://www.twitter.com/rotech"/>
    <m/>
    <s v="e1e3512c-6f0e-ad4d-f3cc-d393eec042c4"/>
  </r>
  <r>
    <x v="61840"/>
    <s v="toygaroo.com"/>
    <s v="USA"/>
    <s v="CA"/>
    <s v="Los Angeles"/>
    <s v="Los Angeles"/>
    <x v="3"/>
    <s v="Toygaroo is an online toy rental service that connects people who want to exchange or rent out used toys. Toygaroo closed in 2016."/>
    <s v="e-commerce|internet|toys"/>
    <x v="682"/>
    <x v="1"/>
    <n v="2"/>
    <n v="250000"/>
    <s v="2010-10-01"/>
    <s v="2010-10-01"/>
    <s v="2011-03-25"/>
    <s v="2013-04-01"/>
    <s v="media@toygaroo.com"/>
    <s v="'323-801-8180"/>
    <s v="https://www.crunchbase.com/organization/toygaroo-com"/>
    <s v="https://www.twitter.com/toygaroo"/>
    <s v="http://www.facebook.com/brandbucket"/>
    <s v="fe72376b-5fe8-e74e-f017-64af3da86468"/>
  </r>
  <r>
    <x v="61841"/>
    <s v="voxel.net"/>
    <s v="USA"/>
    <s v="NY"/>
    <s v="New York City"/>
    <s v="New York"/>
    <x v="2"/>
    <s v="Voxel delivers on-demand hosting infrastructure services over its own IP network and provides a fully-integrated content delivery network."/>
    <s v="content delivery network|linux|web hosting"/>
    <x v="7655"/>
    <x v="0"/>
    <n v="1"/>
    <n v="5500000"/>
    <s v="1999-01-01"/>
    <s v="2011-03-25"/>
    <s v="2011-03-25"/>
    <m/>
    <s v="sales@voxel.net"/>
    <s v="'212-812-4190"/>
    <s v="https://www.crunchbase.com/organization/voxel-dot-net"/>
    <s v="https://www.twitter.com/internap"/>
    <s v="https://www.facebook.com/internap"/>
    <s v="766eec06-795d-0a3d-8ae5-c48498b83788"/>
  </r>
  <r>
    <x v="61842"/>
    <s v="aerosurgical.com"/>
    <s v="IRL"/>
    <m/>
    <s v="Galway"/>
    <s v="Galway"/>
    <x v="0"/>
    <s v="AeroSurgical is a medical device company that incorporates aerosol technology to form the basis of its proprietary AeroSurge Platform."/>
    <s v="health care"/>
    <x v="3"/>
    <x v="1"/>
    <n v="1"/>
    <n v="2200000"/>
    <s v="2008-01-01"/>
    <s v="2011-03-24"/>
    <s v="2011-03-24"/>
    <m/>
    <m/>
    <s v="353 9 154 0450"/>
    <s v="https://www.crunchbase.com/organization/aerosurgical"/>
    <m/>
    <m/>
    <s v="e816d41d-b59d-7a95-4b39-90765309fd97"/>
  </r>
  <r>
    <x v="61843"/>
    <s v="assistera.com"/>
    <s v="USA"/>
    <s v="CA"/>
    <s v="San Diego"/>
    <s v="San Diego"/>
    <x v="0"/>
    <s v="Assistera, a consultant broker, helps in staffing projects in the field of system development, IT and management."/>
    <s v="information technology"/>
    <x v="59"/>
    <x v="2"/>
    <n v="1"/>
    <n v="98000"/>
    <s v="2011-01-01"/>
    <s v="2011-03-24"/>
    <s v="2011-03-24"/>
    <m/>
    <m/>
    <s v="'+46 40 611 66 00"/>
    <s v="https://www.crunchbase.com/organization/assistera"/>
    <m/>
    <s v="https://www.facebook.com/assistera"/>
    <s v="55287293-380c-f9c4-6e71-c697745141cc"/>
  </r>
  <r>
    <x v="61844"/>
    <m/>
    <s v="USA"/>
    <s v="MA"/>
    <s v="New Bedford"/>
    <s v="Foxboro"/>
    <x v="3"/>
    <s v="BL Healthcare offers a services ecosystem"/>
    <s v="health care|medical device|personal health"/>
    <x v="3"/>
    <x v="2"/>
    <n v="1"/>
    <n v="5000000"/>
    <m/>
    <s v="2011-03-24"/>
    <s v="2011-03-24"/>
    <m/>
    <s v="information@blhealthcare.com"/>
    <m/>
    <s v="https://www.crunchbase.com/organization/bl-healthcare"/>
    <m/>
    <m/>
    <s v="d55b211c-765d-c85a-158a-7e4b4a6e4877"/>
  </r>
  <r>
    <x v="61845"/>
    <s v="forrst.com"/>
    <s v="USA"/>
    <s v="CA"/>
    <s v="SF Bay Area"/>
    <s v="Campbell"/>
    <x v="2"/>
    <s v="Forrst is a community where designers and developers can share their work and get feedback."/>
    <s v="curated web"/>
    <x v="28"/>
    <x v="2"/>
    <n v="1"/>
    <n v="205000"/>
    <s v="2010-01-25"/>
    <s v="2011-03-24"/>
    <s v="2011-03-24"/>
    <m/>
    <m/>
    <s v="'212-555-1212"/>
    <s v="https://www.crunchbase.com/organization/forrst"/>
    <s v="https://www.twitter.com/forrst"/>
    <s v="http://www.facebook.com/forrst"/>
    <s v="a6ed7291-a0d6-0d53-3c1b-87599540abb3"/>
  </r>
  <r>
    <x v="61846"/>
    <s v="mpsrx.com"/>
    <s v="USA"/>
    <s v="IL"/>
    <s v="Chicago"/>
    <s v="Oak Brook"/>
    <x v="2"/>
    <s v="Millennium Pharmacy Systems offers services for the long-term care industry."/>
    <s v="biotechnology|health care|hospital"/>
    <x v="44"/>
    <x v="7"/>
    <n v="2"/>
    <n v="47074808"/>
    <s v="2000-01-01"/>
    <s v="2007-06-13"/>
    <s v="2011-03-24"/>
    <m/>
    <m/>
    <s v="'724-940-2490"/>
    <s v="https://www.crunchbase.com/organization/millennium-pharmacy-systems"/>
    <s v="https://www.twitter.com/millenniumpharm"/>
    <m/>
    <s v="99aac107-962a-8c22-d7d4-60764fe33a37"/>
  </r>
  <r>
    <x v="61847"/>
    <s v="nuhook.com"/>
    <s v="USA"/>
    <s v="TN"/>
    <s v="Knoxville"/>
    <s v="Knoxville"/>
    <x v="0"/>
    <s v="Nuhook is an online dating site where users can search social networks to find people, tag them, and get notified if they are interested."/>
    <s v="software"/>
    <x v="10"/>
    <x v="1"/>
    <n v="1"/>
    <n v="30860"/>
    <s v="2011-01-01"/>
    <s v="2011-03-24"/>
    <s v="2011-03-24"/>
    <m/>
    <m/>
    <n v="8653840426"/>
    <s v="https://www.crunchbase.com/organization/nuhook"/>
    <s v="https://www.twitter.com/nuhook"/>
    <s v="http://www.facebook.com/nuhook"/>
    <s v="3a15b8f2-edcf-1eed-9f29-3ad1fe7e73a6"/>
  </r>
  <r>
    <x v="61848"/>
    <s v="recyte.com"/>
    <s v="USA"/>
    <s v="CA"/>
    <s v="SF Bay Area"/>
    <s v="Alameda"/>
    <x v="0"/>
    <s v="ReCyte Therapeutics is a regenerative medicine company focused on stem cell technology."/>
    <s v="biotechnology"/>
    <x v="36"/>
    <x v="1"/>
    <n v="3"/>
    <n v="9900000"/>
    <s v="2007-01-01"/>
    <s v="2011-01-03"/>
    <s v="2011-03-24"/>
    <m/>
    <s v="contactus@BioTimeInc.com"/>
    <s v="'510-521-3390"/>
    <s v="https://www.crunchbase.com/organization/recyte-therapeutics"/>
    <m/>
    <m/>
    <s v="60c52141-f21c-c885-deea-bce7c00e351a"/>
  </r>
  <r>
    <x v="61849"/>
    <s v="jp.silkroad.com"/>
    <s v="JPN"/>
    <m/>
    <s v="Tokyo"/>
    <s v="Tokyo"/>
    <x v="0"/>
    <s v="SilkRoad Japan provides cloud-based, end-to-end human resource solutions."/>
    <s v="career planning|cloud infrastructure|human resources"/>
    <x v="6635"/>
    <x v="7"/>
    <n v="1"/>
    <n v="2700000"/>
    <m/>
    <s v="2011-03-24"/>
    <s v="2011-03-24"/>
    <m/>
    <s v="reply@silkroad.com"/>
    <s v="'+81 3 5488 6028"/>
    <s v="https://www.crunchbase.com/organization/silkroad-japan"/>
    <s v="https://www.twitter.com/silkroadtweets"/>
    <s v="http://www.facebook.com/silkroadtechnology"/>
    <s v="b48fd363-c147-6c6a-c1de-0a1ccf900d52"/>
  </r>
  <r>
    <x v="61850"/>
    <s v="thinkfuse.com"/>
    <s v="USA"/>
    <s v="WA"/>
    <s v="Seattle"/>
    <s v="Seattle"/>
    <x v="2"/>
    <s v="Thinkfuse is a SaaS-based enterprise that allows companies to send regular progress reports to stakeholders."/>
    <s v="collaboration|enterprise software|finance"/>
    <x v="307"/>
    <x v="1"/>
    <n v="2"/>
    <n v="532000"/>
    <s v="2010-08-01"/>
    <s v="2010-11-01"/>
    <s v="2011-03-24"/>
    <m/>
    <s v="founders@thinkfuse.com"/>
    <n v="13022234094"/>
    <s v="https://www.crunchbase.com/organization/thinkfuse"/>
    <s v="https://www.twitter.com/thinkfuse"/>
    <m/>
    <s v="aaf593c9-6c42-475a-1904-be3f928ecf12"/>
  </r>
  <r>
    <x v="61851"/>
    <s v="ticketbud.com"/>
    <s v="USA"/>
    <s v="TX"/>
    <s v="Austin"/>
    <s v="Austin"/>
    <x v="0"/>
    <s v="Ticketbud is a free event registration software, management and ticketing service that helps organizers sell more tickets to their event."/>
    <s v="events|software|ticketing"/>
    <x v="1774"/>
    <x v="1"/>
    <n v="1"/>
    <n v="1200000"/>
    <s v="2009-04-09"/>
    <s v="2011-03-24"/>
    <s v="2011-03-24"/>
    <m/>
    <s v="info@ticketbud.com"/>
    <s v="'512-539-0605"/>
    <s v="https://www.crunchbase.com/organization/ticketbud"/>
    <s v="https://www.twitter.com/ticketbud"/>
    <s v="http://www.facebook.com/ticketbud"/>
    <s v="c80dfec2-774a-315e-0a4d-c9b616a91390"/>
  </r>
  <r>
    <x v="61852"/>
    <s v="t-immersion.com"/>
    <s v="FRA"/>
    <m/>
    <s v="Paris"/>
    <s v="Suresnes"/>
    <x v="0"/>
    <s v="Total Immersion offers a commercial augmented reality platform that integrates real time interactive 3D graphics into a live video stream."/>
    <s v="3d technology|augmented reality|software"/>
    <x v="136"/>
    <x v="6"/>
    <n v="2"/>
    <n v="11220000"/>
    <s v="1999-01-01"/>
    <s v="2006-05-11"/>
    <s v="2011-03-24"/>
    <m/>
    <s v="contact@t-immersion.com"/>
    <s v="33 1 46 25 06 10"/>
    <s v="https://www.crunchbase.com/organization/total-immersion"/>
    <s v="https://www.twitter.com/totalimmersion"/>
    <s v="http://www.facebook.com/totalimmersion"/>
    <s v="6b72eb55-2fdc-4af7-044a-85260b97a568"/>
  </r>
  <r>
    <x v="61853"/>
    <s v="verifone.com"/>
    <s v="USA"/>
    <s v="CA"/>
    <s v="SF Bay Area"/>
    <s v="San Jose"/>
    <x v="2"/>
    <s v="VeriFone is a California-based company that designs, markets, and services electronic payment solutions."/>
    <s v="financial services|hardware|payments"/>
    <x v="2770"/>
    <x v="8"/>
    <n v="1"/>
    <n v="17584713"/>
    <s v="1981-01-01"/>
    <s v="2011-03-24"/>
    <s v="2011-03-24"/>
    <m/>
    <m/>
    <s v="(800) 837-4366"/>
    <s v="https://www.crunchbase.com/organization/verifone"/>
    <s v="https://www.twitter.com/verifone"/>
    <s v="http://www.facebook.com/verifone"/>
    <s v="6d42a4ec-4ca9-66b8-2fc1-d27d5f0631b1"/>
  </r>
  <r>
    <x v="61854"/>
    <s v="yuanfenflow.org"/>
    <s v="CHN"/>
    <m/>
    <s v="Beijing"/>
    <s v="Beijing"/>
    <x v="0"/>
    <s v="Yuanfen~Flow™ is a unique China-based business incubator and accelerator that takes the innovative ideas of inspired entrepreneurs."/>
    <s v="consulting"/>
    <x v="5"/>
    <x v="0"/>
    <n v="1"/>
    <m/>
    <s v="2011-06-01"/>
    <s v="2011-03-24"/>
    <s v="2011-03-24"/>
    <m/>
    <s v="david.kay@yuanfenflow.org"/>
    <s v="'+86 10 5978 9896"/>
    <s v="https://www.crunchbase.com/organization/yuanfenflow"/>
    <s v="https://www.twitter.com/yuanfenflow2"/>
    <s v="http://www.facebook.com/yuanfenflow"/>
    <s v="18e0b2b2-6d8f-a0da-6266-be7613b90ff6"/>
  </r>
  <r>
    <x v="61855"/>
    <s v="arteriocyte.com"/>
    <s v="USA"/>
    <s v="OH"/>
    <s v="Cleveland"/>
    <s v="Cleveland"/>
    <x v="0"/>
    <s v="Arteriocyte Medical Systems is a medical device company developing innovative solutions to improve the outcomes of surgical procedures."/>
    <s v="health care|health diagnostics|medical device"/>
    <x v="3"/>
    <x v="6"/>
    <n v="3"/>
    <n v="10250000"/>
    <s v="2007-01-01"/>
    <s v="2007-10-26"/>
    <s v="2011-03-23"/>
    <m/>
    <s v="info@arteriocyte.com"/>
    <n v="5084978951"/>
    <s v="https://www.crunchbase.com/organization/arteriocyte-medical-systems"/>
    <s v="https://www.twitter.com/arteriocyte"/>
    <m/>
    <s v="95d570bc-9ec3-4faa-7f43-74d59ad0b1be"/>
  </r>
  <r>
    <x v="61856"/>
    <s v="color.com"/>
    <s v="USA"/>
    <s v="CA"/>
    <s v="SF Bay Area"/>
    <s v="Palo Alto"/>
    <x v="3"/>
    <s v="Color Labs aims to reinvent social interaction through Color, its mobile photo app."/>
    <s v="internet|local|location based services|mobile|photography|photo sharing"/>
    <x v="5438"/>
    <x v="0"/>
    <n v="1"/>
    <n v="41000000"/>
    <s v="2010-08-01"/>
    <s v="2011-03-23"/>
    <s v="2011-03-23"/>
    <m/>
    <s v="press@color.com"/>
    <s v="808 2148800"/>
    <s v="https://www.crunchbase.com/organization/color-labs"/>
    <s v="https://www.twitter.com/color"/>
    <m/>
    <s v="3ce10fe3-4bfb-0db3-9ba7-5c168b65645b"/>
  </r>
  <r>
    <x v="61857"/>
    <s v="cornerstoneondemand.com"/>
    <s v="USA"/>
    <s v="CA"/>
    <s v="Los Angeles"/>
    <s v="Santa Monica"/>
    <x v="1"/>
    <s v="Cornerstone OnDemand provides cloud-based talent management software solutions."/>
    <s v="e-learning|enterprise software|saas|social network"/>
    <x v="288"/>
    <x v="8"/>
    <n v="3"/>
    <n v="44700000"/>
    <s v="1999-11-01"/>
    <s v="2007-09-17"/>
    <s v="2011-03-23"/>
    <m/>
    <s v="info@cornerstoneondemand.com"/>
    <m/>
    <s v="https://www.crunchbase.com/organization/cornerstone-ondemand"/>
    <s v="https://www.twitter.com/cornerstoneinc"/>
    <s v="http://www.facebook.com/csodcommunity"/>
    <s v="ab90f2df-606e-6cf1-a921-4c8408e335b6"/>
  </r>
  <r>
    <x v="61858"/>
    <s v="ownza.com"/>
    <s v="USA"/>
    <s v="CA"/>
    <s v="SF Bay Area"/>
    <s v="San Francisco"/>
    <x v="0"/>
    <s v="Ownza offers live video chat and guided browsing sessions that connect users with advisors providing product advice and recommendations."/>
    <s v="e-commerce"/>
    <x v="63"/>
    <x v="0"/>
    <n v="1"/>
    <n v="1250000"/>
    <s v="2011-02-24"/>
    <s v="2011-03-23"/>
    <s v="2011-03-23"/>
    <m/>
    <s v="info@ownza.com"/>
    <m/>
    <s v="https://www.crunchbase.com/organization/ownza"/>
    <s v="https://www.twitter.com/ownzainc"/>
    <s v="http://www.facebook.com/ownza"/>
    <s v="2c6570c2-f35e-33e1-f752-57060c0c96ac"/>
  </r>
  <r>
    <x v="61859"/>
    <s v="pathways.io"/>
    <s v="USA"/>
    <s v="AZ"/>
    <s v="Phoenix"/>
    <s v="Glendale"/>
    <x v="0"/>
    <s v="Technology-Enabled Services in Recruiting, Engagement &amp; Employee Development."/>
    <s v="advertising|career planning|digital media|internet|recruiting"/>
    <x v="7656"/>
    <x v="0"/>
    <n v="2"/>
    <n v="4500000"/>
    <s v="2009-10-15"/>
    <s v="2009-05-15"/>
    <s v="2011-03-23"/>
    <m/>
    <s v="info@pathways.io"/>
    <s v="'+1 (480) 658-3444"/>
    <s v="https://www.crunchbase.com/organization/pathways-platform"/>
    <s v="https://www.twitter.com/pathwaystv"/>
    <s v="https://www.facebook.com/pathways.io"/>
    <s v="5c2fc414-0c72-3a13-3f0e-62b54677fd0d"/>
  </r>
  <r>
    <x v="61860"/>
    <s v="shinyads.com"/>
    <s v="CAN"/>
    <s v="ON"/>
    <s v="Toronto"/>
    <s v="Toronto"/>
    <x v="2"/>
    <s v="Shiny Ads offers a self-serve advertising platform that enables publishers to control the advertising purchase process."/>
    <s v="advertising|advertising platforms|direct marketing|local advertising|mobile advertising"/>
    <x v="296"/>
    <x v="0"/>
    <n v="1"/>
    <n v="500000"/>
    <s v="2009-05-01"/>
    <s v="2011-03-23"/>
    <s v="2011-03-23"/>
    <m/>
    <s v="info@shinyads.com"/>
    <s v="'416-800-7340"/>
    <s v="https://www.crunchbase.com/organization/shiny-ads"/>
    <s v="https://www.twitter.com/shinyads"/>
    <s v="http://www.facebook.com/shinyads"/>
    <s v="15eb3951-4dab-eb7b-f6f9-f7b3a2c2c1bf"/>
  </r>
  <r>
    <x v="61861"/>
    <s v="usatech.com"/>
    <s v="USA"/>
    <s v="PA"/>
    <s v="Philadelphia"/>
    <s v="Malvern"/>
    <x v="1"/>
    <s v="USA Technologies is a provider of wireless, cashless, micro-transactions and networking services."/>
    <s v="e-commerce|information technology|payments|wireless"/>
    <x v="7657"/>
    <x v="0"/>
    <n v="1"/>
    <n v="10732800"/>
    <s v="1992-01-01"/>
    <s v="2011-03-23"/>
    <s v="2011-03-23"/>
    <m/>
    <s v="shareholders@usatech.com"/>
    <s v="'610-989-0340"/>
    <s v="https://www.crunchbase.com/organization/usa-technologies"/>
    <s v="https://www.twitter.com/usa_tech"/>
    <s v="http://www.facebook.com/pages/usa-technologies/278111992200376"/>
    <s v="c2e2bcce-a737-e262-c9ed-486bfa3fee41"/>
  </r>
  <r>
    <x v="61862"/>
    <s v="yobongo.com"/>
    <s v="USA"/>
    <s v="CA"/>
    <s v="SF Bay Area"/>
    <s v="San Francisco"/>
    <x v="2"/>
    <s v="Yobongo is a mobile communication startup enabling users to chat based on location, real-time and identity."/>
    <s v="curated web|mobile devices"/>
    <x v="1519"/>
    <x v="1"/>
    <n v="1"/>
    <n v="1350000"/>
    <s v="2010-01-01"/>
    <s v="2011-03-23"/>
    <s v="2011-03-23"/>
    <m/>
    <m/>
    <s v="'415-699-0942"/>
    <s v="https://www.crunchbase.com/organization/yobongo"/>
    <s v="https://www.twitter.com/yobongo"/>
    <m/>
    <s v="120103e1-f8b8-9c77-2f63-069790c0ae11"/>
  </r>
  <r>
    <x v="61863"/>
    <s v="11isolutions.com"/>
    <s v="USA"/>
    <s v="AL"/>
    <s v="Huntsville"/>
    <s v="Huntsville"/>
    <x v="3"/>
    <s v="11i Solutions delivers enterprise-wide security, compliance, data and communications services by streamlining clients' wireless systems."/>
    <s v="enterprise software"/>
    <x v="10"/>
    <x v="1"/>
    <n v="1"/>
    <n v="1800000"/>
    <s v="2007-01-01"/>
    <s v="2011-03-22"/>
    <s v="2011-03-22"/>
    <s v="2013-05-01"/>
    <s v="info@11isolutions.com"/>
    <s v="'256-430-1484"/>
    <s v="https://www.crunchbase.com/organization/11i-solutions"/>
    <m/>
    <m/>
    <s v="c3124be1-0644-7117-3ed8-1c50697cd90a"/>
  </r>
  <r>
    <x v="61864"/>
    <s v="aginfolink.com"/>
    <s v="USA"/>
    <s v="CO"/>
    <s v="Denver"/>
    <s v="Longmont"/>
    <x v="3"/>
    <s v="AgInfoLink, a food information solutions provider, facilitated supply chain management of the food industry through traceability solutions."/>
    <s v="food processing|information services|software|supply chain management"/>
    <x v="7658"/>
    <x v="1"/>
    <n v="3"/>
    <n v="12265000"/>
    <s v="1997-01-01"/>
    <s v="2007-03-07"/>
    <s v="2011-03-22"/>
    <m/>
    <s v="info@aginfolink.com"/>
    <s v="'303-450-9009"/>
    <s v="https://www.crunchbase.com/organization/aginfolink"/>
    <m/>
    <m/>
    <s v="6db84cd6-b8d7-bb56-e54f-0b8542e62519"/>
  </r>
  <r>
    <x v="61865"/>
    <s v="brilig.com"/>
    <s v="USA"/>
    <s v="NY"/>
    <s v="New York City"/>
    <s v="New York"/>
    <x v="0"/>
    <s v="Brilig, a cooperative data marketplace for online advertising, enables buyers and sellers to trade on an open and transparent platform."/>
    <s v="advertising"/>
    <x v="296"/>
    <x v="0"/>
    <n v="1"/>
    <n v="1800000"/>
    <s v="2009-01-01"/>
    <s v="2011-03-22"/>
    <s v="2011-03-22"/>
    <m/>
    <s v="info@brilig.com"/>
    <s v="'212-297-1860"/>
    <s v="https://www.crunchbase.com/organization/brilig"/>
    <m/>
    <m/>
    <s v="06a8a300-69d0-5936-e14d-c49075901a16"/>
  </r>
  <r>
    <x v="61866"/>
    <s v="corexchange.com"/>
    <s v="USA"/>
    <s v="TX"/>
    <s v="Dallas"/>
    <s v="Dallas"/>
    <x v="2"/>
    <s v="CoreXchange, Inc., a network access exchange company, provides Internet bandwidth solutions to business enterprises and service providers"/>
    <s v="web hosting"/>
    <x v="28"/>
    <x v="0"/>
    <n v="1"/>
    <m/>
    <s v="2006-01-01"/>
    <s v="2011-03-22"/>
    <s v="2011-03-22"/>
    <m/>
    <s v="info@corexchange.com"/>
    <s v="'303-381-4683"/>
    <s v="https://www.crunchbase.com/organization/corexchange"/>
    <s v="https://www.twitter.com/corexchange"/>
    <s v="https://www.facebook.com/corexchange"/>
    <s v="7bcf3eaa-e1b8-03b3-297a-b774f876eb07"/>
  </r>
  <r>
    <x v="61867"/>
    <s v="csldual.com"/>
    <s v="GBR"/>
    <m/>
    <s v="London"/>
    <s v="London"/>
    <x v="2"/>
    <s v="CSL DualCom, based in the UK, provides dual signaling alarm systems and other security installations."/>
    <s v="security"/>
    <x v="175"/>
    <x v="6"/>
    <n v="2"/>
    <n v="3737446"/>
    <s v="1996-01-01"/>
    <s v="2009-03-04"/>
    <s v="2011-03-22"/>
    <m/>
    <s v="sales@csldual.com"/>
    <n v="4401895474440"/>
    <s v="https://www.crunchbase.com/organization/csl-dualcom"/>
    <s v="https://www.twitter.com/csldualcom"/>
    <s v="http://www.facebook.com/csldualcom"/>
    <s v="de9652f7-1a70-e187-ada8-0f1254e2fdea"/>
  </r>
  <r>
    <x v="61868"/>
    <s v="dirtt.net"/>
    <s v="CAN"/>
    <s v="AB"/>
    <s v="Calgary"/>
    <s v="Calgary"/>
    <x v="1"/>
    <s v="DIRTT — Doing It Right This Time — creates customizable, sustainable architectural interiors."/>
    <s v="architecture|construction|infrastructure"/>
    <x v="76"/>
    <x v="7"/>
    <n v="2"/>
    <n v="46941951"/>
    <s v="2005-01-01"/>
    <s v="2008-04-21"/>
    <s v="2011-03-22"/>
    <m/>
    <s v="ir@dirtt.net"/>
    <s v="'403-723-5000"/>
    <s v="https://www.crunchbase.com/organization/dirtt-environmental"/>
    <s v="https://www.twitter.com/dirtt"/>
    <s v="http://www.facebook.com/dirttwalls"/>
    <s v="6b241dfa-c270-9b29-d71b-0bf7acc12ff8"/>
  </r>
  <r>
    <x v="61869"/>
    <s v="eardish.com"/>
    <s v="USA"/>
    <s v="CA"/>
    <s v="Los Angeles"/>
    <s v="Studio City"/>
    <x v="0"/>
    <s v="EarDish is a California-based talent management company engaged in conducting reality-based cover song competitions."/>
    <s v="music"/>
    <x v="223"/>
    <x v="0"/>
    <n v="2"/>
    <n v="700117"/>
    <s v="2010-01-01"/>
    <s v="2011-03-22"/>
    <s v="2011-03-22"/>
    <m/>
    <s v="privacy@EarDish.com"/>
    <s v="'858-350-4275"/>
    <s v="https://www.crunchbase.com/organization/eardish"/>
    <m/>
    <m/>
    <s v="c52cead3-e979-6930-c021-f0d411fbe29d"/>
  </r>
  <r>
    <x v="61870"/>
    <s v="flixlab.com"/>
    <s v="USA"/>
    <s v="CA"/>
    <s v="SF Bay Area"/>
    <s v="Palo Alto"/>
    <x v="3"/>
    <s v="Flixlab was a consumer social video platform and mobile application for automated movie/video creation and sharing."/>
    <s v="presentations|video"/>
    <x v="171"/>
    <x v="0"/>
    <n v="6"/>
    <n v="4852400"/>
    <s v="2005-01-01"/>
    <s v="2008-10-22"/>
    <s v="2011-03-22"/>
    <m/>
    <s v="hello@flixlab.com"/>
    <s v="'650-331-0771"/>
    <s v="https://www.crunchbase.com/organization/flixmonkey"/>
    <s v="https://www.twitter.com/flixlab"/>
    <m/>
    <s v="4e184d8b-2410-a2e3-c685-872c35c21bf1"/>
  </r>
  <r>
    <x v="61871"/>
    <s v="glamorous-travel.com"/>
    <s v="GBR"/>
    <m/>
    <s v="Manchester"/>
    <s v="Manchester"/>
    <x v="0"/>
    <s v="Glamorous Travel is a U.K.-based tour operator that provides special interest tour packages and programs for Chinese nationals."/>
    <s v="travel"/>
    <x v="22"/>
    <x v="2"/>
    <n v="1"/>
    <n v="163758"/>
    <s v="2010-01-01"/>
    <s v="2011-03-22"/>
    <s v="2011-03-22"/>
    <m/>
    <m/>
    <s v="44 1619 218 184"/>
    <s v="https://www.crunchbase.com/organization/glamorous-travel"/>
    <m/>
    <m/>
    <s v="ac8c5480-b364-69f2-0bde-94235aff4e01"/>
  </r>
  <r>
    <x v="61872"/>
    <s v="greengoose.com"/>
    <s v="USA"/>
    <s v="CA"/>
    <s v="SF Bay Area"/>
    <s v="San Francisco"/>
    <x v="3"/>
    <s v="GreenGoose creates sensors and applications that tracks and stores real life acts in a database, with a reward system for positive acts."/>
    <s v="hardware|health care|lifestyle|software"/>
    <x v="7659"/>
    <x v="0"/>
    <n v="2"/>
    <n v="1200000"/>
    <s v="2010-01-01"/>
    <s v="2011-02-23"/>
    <s v="2011-03-22"/>
    <m/>
    <s v="brian@greengoose.com"/>
    <s v="'503-421-3087"/>
    <s v="https://www.crunchbase.com/organization/greengoose"/>
    <s v="https://www.twitter.com/greengoose"/>
    <m/>
    <s v="0eec9c32-2e80-9023-f2cb-c8efb98d6b2e"/>
  </r>
  <r>
    <x v="61873"/>
    <s v="i-neumaticos.es"/>
    <s v="ESP"/>
    <m/>
    <s v="Zaragoza"/>
    <s v="Zaragoza"/>
    <x v="0"/>
    <s v="Tire sales with home assembly service."/>
    <s v="e-commerce|mobile"/>
    <x v="440"/>
    <x v="0"/>
    <n v="1"/>
    <m/>
    <s v="2008-01-01"/>
    <s v="2011-03-22"/>
    <s v="2011-03-22"/>
    <m/>
    <s v="info@i-neumaticos.es"/>
    <s v="34 902 33 21 23"/>
    <s v="https://www.crunchbase.com/organization/i-neumaticos"/>
    <s v="https://www.twitter.com/neumaticos"/>
    <s v="http://www.facebook.com/ineumaticos.es"/>
    <s v="db69e081-df76-2710-8b46-c12e6b3ec322"/>
  </r>
  <r>
    <x v="61874"/>
    <s v="linkedfa.com"/>
    <s v="USA"/>
    <s v="FL"/>
    <s v="Ft. Lauderdale"/>
    <s v="Coral Springs"/>
    <x v="0"/>
    <s v="LinkedFA is a social networking site that enables financial advisors to communicate with their investors."/>
    <s v="finance|insurance|social media"/>
    <x v="459"/>
    <x v="2"/>
    <n v="1"/>
    <n v="3000000"/>
    <m/>
    <s v="2011-03-22"/>
    <s v="2011-03-22"/>
    <m/>
    <m/>
    <m/>
    <s v="https://www.crunchbase.com/organization/linkedfa"/>
    <m/>
    <m/>
    <s v="e90cd9aa-10b6-8bc4-498c-ac7be9f132fe"/>
  </r>
  <r>
    <x v="61875"/>
    <s v="masterimage3d.com"/>
    <s v="USA"/>
    <s v="CA"/>
    <s v="Los Angeles"/>
    <s v="Sherman Oaks"/>
    <x v="0"/>
    <s v="MasterImage 3D develops stereoscopic 3D systems for theaters and mobile devices."/>
    <s v="3d technology|hardware|mobile|software|theatre"/>
    <x v="5632"/>
    <x v="2"/>
    <n v="1"/>
    <n v="15000000"/>
    <s v="2004-01-01"/>
    <s v="2011-03-22"/>
    <s v="2011-03-22"/>
    <m/>
    <s v="marketing@masterimage3d.com"/>
    <m/>
    <s v="https://www.crunchbase.com/organization/masterimage-3d"/>
    <s v="https://www.twitter.com/masterimage3d"/>
    <s v="http://www.facebook.com/masterimage3d"/>
    <s v="ffbf0952-48d4-1c00-c635-e8bb81a0a09e"/>
  </r>
  <r>
    <x v="61876"/>
    <s v="plascoenergygroup.com"/>
    <s v="CAN"/>
    <s v="ON"/>
    <s v="Ottawa"/>
    <s v="Ottawa"/>
    <x v="0"/>
    <s v="Plasco Energy Group operates a technology-platform that converts municipal solid waste into green power and other useful products."/>
    <s v="energy|environmental engineering|renewable energy"/>
    <x v="1927"/>
    <x v="6"/>
    <n v="1"/>
    <n v="142774586"/>
    <s v="1973-01-01"/>
    <s v="2011-03-22"/>
    <s v="2011-03-22"/>
    <m/>
    <m/>
    <s v="'613-591-9438"/>
    <s v="https://www.crunchbase.com/organization/plasco-energy-group"/>
    <m/>
    <s v="http://www.facebook.com/plascoenergygroup"/>
    <s v="5f4710f6-f336-66ce-a247-6896f71daaa5"/>
  </r>
  <r>
    <x v="61877"/>
    <s v="thoughtbuzz.net"/>
    <s v="SGP"/>
    <m/>
    <s v="Singapore"/>
    <s v="Singapore"/>
    <x v="0"/>
    <s v="ThoughtBuzz is a firm that provides social media and marketing services."/>
    <s v="software"/>
    <x v="10"/>
    <x v="0"/>
    <n v="1"/>
    <n v="390000"/>
    <s v="2009-04-29"/>
    <s v="2011-03-22"/>
    <s v="2011-03-22"/>
    <m/>
    <s v="contactus@thoughtbuzz.net"/>
    <s v="65 6776 7819"/>
    <s v="https://www.crunchbase.com/organization/thoughtbuzz"/>
    <s v="https://www.twitter.com/thoughtbuzz"/>
    <s v="http://www.facebook.com/thoughtbuzz"/>
    <s v="23914f8b-f14f-b0ba-5d45-d9c3ec9d41f9"/>
  </r>
  <r>
    <x v="61878"/>
    <s v="8thbridge.com"/>
    <s v="USA"/>
    <s v="MN"/>
    <s v="Minneapolis"/>
    <s v="Minneapolis"/>
    <x v="2"/>
    <s v="8thBridge provides technology and expertise to drive product discovery and enables retailers to gain insights into their customers."/>
    <s v="e-commerce|information technology|retail"/>
    <x v="1072"/>
    <x v="0"/>
    <n v="3"/>
    <n v="15590000"/>
    <s v="2008-11-01"/>
    <s v="2009-11-16"/>
    <s v="2011-03-21"/>
    <m/>
    <s v="contact@8thbridge.com"/>
    <s v="'612-927-3400"/>
    <s v="https://www.crunchbase.com/organization/alvenda-inc"/>
    <s v="https://www.twitter.com/8thbridge"/>
    <s v="https://www.facebook.com/fluidinc"/>
    <s v="4205b488-9851-047e-6fb6-c26c0c8d6823"/>
  </r>
  <r>
    <x v="61879"/>
    <s v="aerovance.com"/>
    <s v="USA"/>
    <s v="CA"/>
    <s v="SF Bay Area"/>
    <s v="Berkeley"/>
    <x v="3"/>
    <s v="Aerovance is a biotech company focused on developing and commercializing medicines for respiratory and allergic diseases."/>
    <s v="biotechnology|medical|pharmaceutical"/>
    <x v="44"/>
    <x v="1"/>
    <n v="5"/>
    <n v="120500000"/>
    <s v="2004-01-01"/>
    <s v="2007-03-28"/>
    <s v="2011-03-21"/>
    <m/>
    <m/>
    <m/>
    <s v="https://www.crunchbase.com/organization/aerovance"/>
    <m/>
    <m/>
    <s v="1c60bc6a-b81b-2594-984b-d448b314d365"/>
  </r>
  <r>
    <x v="61880"/>
    <s v="agraquest.com"/>
    <s v="USA"/>
    <s v="CA"/>
    <s v="Sacramento"/>
    <s v="Davis"/>
    <x v="2"/>
    <s v="AgraQuest offers pest control, disease control and yield-enhancing products for the agricultural, home and garden, and food safety markets."/>
    <s v="agriculture|biotechnology|home and garden"/>
    <x v="7660"/>
    <x v="6"/>
    <n v="4"/>
    <n v="57100000"/>
    <s v="1995-01-01"/>
    <s v="2003-02-07"/>
    <s v="2011-03-21"/>
    <m/>
    <m/>
    <s v="'530-750-0150"/>
    <s v="https://www.crunchbase.com/organization/agraquest"/>
    <s v="https://www.twitter.com/bayer4cropsus"/>
    <m/>
    <s v="b60f4476-ac14-c8af-36f8-72183976b838"/>
  </r>
  <r>
    <x v="61881"/>
    <s v="cloudfloor.com"/>
    <s v="USA"/>
    <s v="MA"/>
    <s v="Boston"/>
    <s v="Waltham"/>
    <x v="2"/>
    <s v="CloudFloor develops cloud adoption solutions for internet and SaaS-based companies."/>
    <s v="enterprise software|software"/>
    <x v="10"/>
    <x v="2"/>
    <n v="1"/>
    <n v="3000000"/>
    <s v="2010-01-01"/>
    <s v="2011-03-21"/>
    <s v="2011-03-21"/>
    <m/>
    <m/>
    <s v="931-922-CORE"/>
    <s v="https://www.crunchbase.com/organization/cloudfloor"/>
    <s v="https://www.twitter.com/namecore"/>
    <s v="http://www.facebook.com/namecore"/>
    <s v="6f183b9d-0f81-38c2-1866-c484b9169019"/>
  </r>
  <r>
    <x v="61882"/>
    <s v="employeeconnections.com"/>
    <s v="USA"/>
    <s v="UT"/>
    <s v="Salt Lake City"/>
    <s v="North Salt Lake"/>
    <x v="0"/>
    <s v="eLearning Connections is a company that focuses on developing and selling e-learning training."/>
    <s v="education"/>
    <x v="38"/>
    <x v="2"/>
    <n v="1"/>
    <m/>
    <s v="2011-03-21"/>
    <s v="2011-03-21"/>
    <s v="2011-03-21"/>
    <m/>
    <m/>
    <m/>
    <s v="https://www.crunchbase.com/organization/elearning-connections"/>
    <m/>
    <m/>
    <s v="f426f05f-00b0-1bcf-6cef-4dde406900f1"/>
  </r>
  <r>
    <x v="61883"/>
    <s v="etwater.com"/>
    <s v="USA"/>
    <s v="CA"/>
    <s v="SF Bay Area"/>
    <s v="Novato"/>
    <x v="0"/>
    <s v="ETwater is a complete, cloud-based smart irrigation and sprinkler system that does intelligent, automated outdoor watering."/>
    <s v="smart building|sustainability"/>
    <x v="2020"/>
    <x v="0"/>
    <n v="2"/>
    <n v="3000003"/>
    <s v="2002-01-01"/>
    <s v="2010-03-09"/>
    <s v="2011-03-21"/>
    <m/>
    <s v="sales@etwater.com"/>
    <s v="(415)945-9383"/>
    <s v="https://www.crunchbase.com/organization/et-water"/>
    <s v="https://www.twitter.com/etwater"/>
    <s v="http://www.facebook.com/pages/etwater/126725170809306"/>
    <s v="3dbcfe54-5e8d-6f20-0caf-ff587d92d850"/>
  </r>
  <r>
    <x v="61884"/>
    <s v="fourth.com"/>
    <s v="GBR"/>
    <m/>
    <s v="London"/>
    <s v="London"/>
    <x v="2"/>
    <s v="Fourth is the world’s leading provider of cloud-based cost control solutions to the hospitality industry."/>
    <s v="cloud data services"/>
    <x v="180"/>
    <x v="5"/>
    <n v="1"/>
    <m/>
    <s v="1999-01-01"/>
    <s v="2011-03-21"/>
    <s v="2011-03-21"/>
    <m/>
    <s v="sales@fourth.com"/>
    <n v="4408450556677"/>
    <s v="https://www.crunchbase.com/organization/fourth"/>
    <s v="https://www.twitter.com/twitter"/>
    <s v="http://www.fourth.com/facebook"/>
    <s v="376b3a95-6fe0-c9ef-4703-9901dd0b3a00"/>
  </r>
  <r>
    <x v="61885"/>
    <s v="giftrocket.com"/>
    <s v="USA"/>
    <s v="CA"/>
    <s v="SF Bay Area"/>
    <s v="Mountain View"/>
    <x v="0"/>
    <s v="GiftRocket provides online gift cards for restaurants, bars, spas, shopping, night life and food."/>
    <s v="curated web|gift card|mobile payments"/>
    <x v="725"/>
    <x v="0"/>
    <n v="1"/>
    <m/>
    <s v="2010-11-10"/>
    <s v="2011-03-21"/>
    <s v="2011-03-21"/>
    <m/>
    <s v="contact@giftrocket.com"/>
    <m/>
    <s v="https://www.crunchbase.com/organization/giftrocket"/>
    <s v="https://www.twitter.com/giftrocket"/>
    <s v="https://www.facebook.com/giftrocket/"/>
    <s v="98c80cb5-7d5a-f493-5f89-c9f6e625df1b"/>
  </r>
  <r>
    <x v="61886"/>
    <s v="hipinnovationtechnology.com"/>
    <s v="USA"/>
    <s v="FL"/>
    <s v="Ft. Lauderdale"/>
    <s v="Fort Lauderdale"/>
    <x v="0"/>
    <s v="Hip Innovation Technology provides orthopedic device solutions for the healthcare sector."/>
    <s v="manufacturing"/>
    <x v="41"/>
    <x v="1"/>
    <n v="1"/>
    <n v="225000"/>
    <s v="2011-01-01"/>
    <s v="2011-03-21"/>
    <s v="2011-03-21"/>
    <m/>
    <s v="GeneralInquiries@HIT-IRH.com"/>
    <s v="'908.672.5091"/>
    <s v="https://www.crunchbase.com/organization/hip-innovation-technology"/>
    <m/>
    <m/>
    <s v="399c46ac-2f4d-5166-c836-af13b6c1e263"/>
  </r>
  <r>
    <x v="61887"/>
    <s v="iceutica.com"/>
    <s v="USA"/>
    <s v="PA"/>
    <s v="Philadelphia"/>
    <s v="Philadelphia"/>
    <x v="0"/>
    <s v="iCeutica is developing a pipeline of reformulated and improved products. In addition they work with their pharmaceutical partners to"/>
    <s v="biotechnology"/>
    <x v="36"/>
    <x v="0"/>
    <n v="4"/>
    <n v="5082873"/>
    <s v="2003-01-01"/>
    <s v="2005-06-20"/>
    <s v="2011-03-21"/>
    <m/>
    <s v="info@iceutica.com"/>
    <s v="'267-546-1400"/>
    <s v="https://www.crunchbase.com/organization/iceutica"/>
    <m/>
    <m/>
    <s v="cfc23ea7-152c-8908-dc53-e30aa1d09718"/>
  </r>
  <r>
    <x v="61888"/>
    <s v="nomesia.com"/>
    <s v="ITA"/>
    <m/>
    <s v="Milan"/>
    <s v="Milan"/>
    <x v="0"/>
    <s v="Nomesia is a web marketing agency that focuses on providing SEO, email marketing, SEM, web development, and other services."/>
    <s v="advertising"/>
    <x v="296"/>
    <x v="2"/>
    <n v="1"/>
    <n v="383238"/>
    <s v="2008-07-01"/>
    <s v="2011-03-21"/>
    <s v="2011-03-21"/>
    <m/>
    <s v="info@nomesia.com"/>
    <m/>
    <s v="https://www.crunchbase.com/organization/nomesia"/>
    <s v="https://www.twitter.com/nomesiasrl"/>
    <s v="http://www.facebook.com/nomesia.lead.generation"/>
    <s v="8f37b2f8-d784-db27-004a-07c929a87c46"/>
  </r>
  <r>
    <x v="61889"/>
    <s v="podposter.com"/>
    <s v="USA"/>
    <s v="CT"/>
    <s v="Hartford"/>
    <s v="Westport"/>
    <x v="0"/>
    <s v="PodPoster LLC is the owner of the PodPoster iPhone app and its underlying patented system."/>
    <s v="web hosting"/>
    <x v="28"/>
    <x v="1"/>
    <n v="1"/>
    <m/>
    <s v="2009-12-01"/>
    <s v="2011-03-21"/>
    <s v="2011-03-21"/>
    <m/>
    <m/>
    <m/>
    <s v="https://www.crunchbase.com/organization/podposter"/>
    <m/>
    <m/>
    <s v="7ed86a71-32c6-1f3d-2d4c-6a731d9db23f"/>
  </r>
  <r>
    <x v="61890"/>
    <s v="rypos.com"/>
    <s v="USA"/>
    <s v="MA"/>
    <s v="Boston"/>
    <s v="Holliston"/>
    <x v="0"/>
    <s v="RYPOS manufactures active exhaust control systems for the reduction of harmful emissions from diesel engines."/>
    <s v="energy|manufacturing|product design"/>
    <x v="6040"/>
    <x v="0"/>
    <n v="2"/>
    <n v="11150000"/>
    <s v="1996-01-01"/>
    <s v="2009-10-30"/>
    <s v="2011-03-21"/>
    <m/>
    <m/>
    <s v="(508) 429-4553"/>
    <s v="https://www.crunchbase.com/organization/rypos"/>
    <s v="https://www.twitter.com/tier_iv"/>
    <m/>
    <s v="ef49eb13-123f-d3c5-d3ab-80b5dc01b425"/>
  </r>
  <r>
    <x v="61891"/>
    <s v="thesoundsensation.com"/>
    <s v="USA"/>
    <s v="MA"/>
    <s v="Worcester"/>
    <s v="Auburn"/>
    <x v="0"/>
    <s v="SoundSensation is an installer of vehicle accessories such as remote starters, Bluetooth, backup cameras and sensors, leather, and more."/>
    <s v="manufacturing"/>
    <x v="41"/>
    <x v="1"/>
    <n v="1"/>
    <n v="1675000"/>
    <s v="1985-01-01"/>
    <s v="2011-03-21"/>
    <s v="2011-03-21"/>
    <m/>
    <m/>
    <s v="'508-832-6800"/>
    <s v="https://www.crunchbase.com/organization/soundsenasation"/>
    <m/>
    <m/>
    <s v="3757bc19-6a1c-9cbf-178f-1c0810271f3b"/>
  </r>
  <r>
    <x v="61892"/>
    <s v="synageva.com"/>
    <s v="USA"/>
    <s v="MA"/>
    <s v="Boston"/>
    <s v="Waltham"/>
    <x v="2"/>
    <s v="Synageva, a biopharmaceutical company, develops and commercializes novel, next generation and follow on protein therapeutics."/>
    <s v="biotechnology|pharmaceutical|therapeutics"/>
    <x v="44"/>
    <x v="5"/>
    <n v="4"/>
    <n v="70000000"/>
    <s v="1996-01-01"/>
    <s v="2009-04-15"/>
    <s v="2011-03-21"/>
    <m/>
    <s v="info@synageva.com"/>
    <s v="(781)357-9900"/>
    <s v="https://www.crunchbase.com/organization/synageva"/>
    <m/>
    <m/>
    <s v="76c1b616-34df-bdbe-4c21-0e652841217d"/>
  </r>
  <r>
    <x v="61893"/>
    <s v="beetailer.com"/>
    <s v="USA"/>
    <s v="CA"/>
    <s v="SF Bay Area"/>
    <s v="Mountain View"/>
    <x v="0"/>
    <s v="Beetailer is a service that allows e-commerce merchants to import their website's store to a tab on their Facebook page."/>
    <s v="software"/>
    <x v="10"/>
    <x v="0"/>
    <n v="1"/>
    <m/>
    <s v="2011-01-01"/>
    <s v="2011-03-20"/>
    <s v="2011-03-20"/>
    <m/>
    <s v="sales@beetailer.com"/>
    <s v="'650-265-1821"/>
    <s v="https://www.crunchbase.com/organization/beetailer"/>
    <s v="https://www.twitter.com/beetailerhq"/>
    <s v="http://www.facebook.com/beeshopymagento"/>
    <s v="781aa8c6-775b-e960-7fba-a165dd217558"/>
  </r>
  <r>
    <x v="61894"/>
    <s v="c-crowd.com"/>
    <s v="CHE"/>
    <m/>
    <s v="Zurich"/>
    <s v="Zürich"/>
    <x v="0"/>
    <s v="c-crowd.com is Switzerland's first crowdfunding platform for entrepreneurs. Please have a look at our blog http://www.crowdfunding."/>
    <s v="finance"/>
    <x v="24"/>
    <x v="1"/>
    <n v="1"/>
    <m/>
    <s v="2010-11-01"/>
    <s v="2011-03-20"/>
    <s v="2011-03-20"/>
    <m/>
    <s v="info@c-crowd.com"/>
    <s v="'+41 43 300 80 20"/>
    <s v="https://www.crunchbase.com/organization/c-crowd"/>
    <s v="https://www.twitter.com/ccrowd"/>
    <s v="http://www.facebook.com/swisscrowdfunding"/>
    <s v="0d4271bc-2855-eb00-bf56-664097dd183f"/>
  </r>
  <r>
    <x v="61895"/>
    <s v="ddx-media.com"/>
    <s v="USA"/>
    <s v="CA"/>
    <s v="Los Angeles"/>
    <s v="Stevenson Ranch"/>
    <x v="0"/>
    <s v="I help mission-driven leaders magnify their message with marketing, websites, mobile apps and publishing. Founder of edRover."/>
    <s v="humanitarian|location based services|mobile|wireless"/>
    <x v="7661"/>
    <x v="1"/>
    <n v="1"/>
    <m/>
    <s v="2010-04-14"/>
    <s v="2011-03-20"/>
    <s v="2011-03-20"/>
    <m/>
    <s v="mel.rowley@Gmail.com"/>
    <n v="8008385648"/>
    <s v="https://www.crunchbase.com/organization/ddx-media"/>
    <s v="https://www.twitter.com/edrover"/>
    <s v="http://www.facebook.com/amazemobile"/>
    <s v="de73623a-bc0d-9f64-6b9f-61c7c6d5a940"/>
  </r>
  <r>
    <x v="61896"/>
    <s v="edrover.com"/>
    <s v="USA"/>
    <s v="CA"/>
    <s v="Los Angeles"/>
    <s v="Stevenson Ranch"/>
    <x v="0"/>
    <s v="Shop for brands you love and raise money for your favorite school! http://edRover.com"/>
    <s v="humanitarian|location based services|mobile|wireless"/>
    <x v="7661"/>
    <x v="1"/>
    <n v="1"/>
    <m/>
    <s v="2010-07-07"/>
    <s v="2011-03-20"/>
    <s v="2011-03-20"/>
    <m/>
    <s v="ed@edrover.com"/>
    <n v="8008385648"/>
    <s v="https://www.crunchbase.com/organization/edrover"/>
    <s v="https://www.twitter.com/edrover"/>
    <m/>
    <s v="42d3927c-7af1-22e6-5698-1dd4537e18fe"/>
  </r>
  <r>
    <x v="61897"/>
    <s v="tokamaksolutions.co.uk"/>
    <s v="GBR"/>
    <m/>
    <m/>
    <m/>
    <x v="0"/>
    <s v="Tokamak Solutions is engaged in developing technologies for fusion neutron sources to transmute nuclear waste."/>
    <s v="biotechnology"/>
    <x v="36"/>
    <x v="2"/>
    <n v="1"/>
    <n v="274902"/>
    <s v="2009-01-01"/>
    <s v="2011-03-20"/>
    <s v="2011-03-20"/>
    <m/>
    <s v="mikhail@tokamaksolutions.co.uk"/>
    <s v="44 1865 408 303"/>
    <s v="https://www.crunchbase.com/organization/tokamak-solutions"/>
    <m/>
    <m/>
    <s v="acbb1efe-1993-f540-69e9-a29ba17dbfd0"/>
  </r>
  <r>
    <x v="61898"/>
    <s v="ipowow.com"/>
    <s v="USA"/>
    <s v="CA"/>
    <s v="Los Angeles"/>
    <s v="Venice"/>
    <x v="0"/>
    <s v="iPowow is a company that allows viewers to interact with networks in real time."/>
    <s v="internet|social media"/>
    <x v="87"/>
    <x v="2"/>
    <n v="1"/>
    <n v="1600000"/>
    <s v="2010-01-01"/>
    <s v="2011-03-19"/>
    <s v="2011-03-19"/>
    <m/>
    <s v="info@ipowow.com"/>
    <m/>
    <s v="https://www.crunchbase.com/organization/ipowow"/>
    <s v="https://www.twitter.com/ipowow"/>
    <s v="http://www.facebook.com/ipowow"/>
    <s v="b5b64899-59ff-56e1-329f-617906c51f30"/>
  </r>
  <r>
    <x v="61899"/>
    <s v="electrospinning.co.uk"/>
    <s v="GBR"/>
    <m/>
    <s v="Oxton"/>
    <s v="Oxton"/>
    <x v="0"/>
    <s v="The Electrospinning Company is a provider of electrospun nanofibre innovations, developing solutions to industrial challenges."/>
    <s v="3d technology|manufacturing|nanotechnology"/>
    <x v="162"/>
    <x v="0"/>
    <n v="1"/>
    <n v="410737"/>
    <s v="2008-01-01"/>
    <s v="2011-03-19"/>
    <s v="2011-03-19"/>
    <m/>
    <s v="info@electrospinning.co.uk"/>
    <n v="1235567276"/>
    <s v="https://www.crunchbase.com/organization/the-electrospinning-company"/>
    <s v="https://www.twitter.com/electrospinner"/>
    <m/>
    <s v="2a4385f7-9e86-d95c-10d1-f957faff1dc4"/>
  </r>
  <r>
    <x v="61900"/>
    <s v="appsame.com"/>
    <s v="USA"/>
    <s v="FL"/>
    <s v="Tampa"/>
    <s v="Tampa"/>
    <x v="0"/>
    <s v="AppSame provides political marketing services."/>
    <s v="e-commerce"/>
    <x v="63"/>
    <x v="0"/>
    <n v="1"/>
    <n v="500000"/>
    <s v="2010-05-10"/>
    <s v="2011-03-18"/>
    <s v="2011-03-18"/>
    <m/>
    <s v="info@appsame.com"/>
    <s v="'+1 (813) 397-8480"/>
    <s v="https://www.crunchbase.com/organization/appsame"/>
    <s v="https://www.twitter.com/appsame"/>
    <s v="http://www.facebook.com/pages/appsame/150818668305477"/>
    <s v="ec48aa12-589c-51d0-61c7-2e75a03755d5"/>
  </r>
  <r>
    <x v="61901"/>
    <s v="atlasspine.com"/>
    <s v="USA"/>
    <s v="FL"/>
    <s v="Palm Beaches"/>
    <s v="Jupiter"/>
    <x v="0"/>
    <s v="Atlas Spine develops and markets spinal implants and instrument systems."/>
    <s v="biotechnology"/>
    <x v="36"/>
    <x v="0"/>
    <n v="1"/>
    <n v="3500000"/>
    <s v="2001-01-01"/>
    <s v="2011-03-18"/>
    <s v="2011-03-18"/>
    <m/>
    <s v="sales@atlasspine.com"/>
    <s v="866) 418-3490"/>
    <s v="https://www.crunchbase.com/organization/atlas-spine"/>
    <s v="https://www.twitter.com/atlasspine"/>
    <m/>
    <s v="9860dca7-3113-ede7-fd4d-1e509d2b8998"/>
  </r>
  <r>
    <x v="61902"/>
    <s v="eyescience.com"/>
    <s v="USA"/>
    <s v="OH"/>
    <s v="Columbus, Ohio"/>
    <s v="Powell"/>
    <x v="0"/>
    <s v="At EyeScience Labs specializes in developing science-based natural formulas to help maintain healthy eyes."/>
    <s v="health care"/>
    <x v="3"/>
    <x v="0"/>
    <n v="3"/>
    <n v="1150080"/>
    <s v="2007-01-01"/>
    <s v="2009-08-06"/>
    <s v="2011-03-18"/>
    <m/>
    <s v="info@eyescience.com"/>
    <s v="'1.877.393.8482"/>
    <s v="https://www.crunchbase.com/organization/eyescience"/>
    <s v="https://www.twitter.com/eyescience"/>
    <s v="http://www.facebook.com/eyescience"/>
    <s v="692e00bb-6768-a166-162e-74ade3003fb6"/>
  </r>
  <r>
    <x v="61903"/>
    <s v="kickstarter.com"/>
    <s v="USA"/>
    <s v="NY"/>
    <s v="New York City"/>
    <s v="Brooklyn"/>
    <x v="0"/>
    <s v="Kickstarter is a crowdfunding platform for creative projects such as movies, music, art, theater, games, comics, design, and photography."/>
    <s v="crowdfunding|crowdsourcing|finance"/>
    <x v="24"/>
    <x v="2"/>
    <n v="1"/>
    <n v="10000000"/>
    <s v="2009-04-28"/>
    <s v="2011-03-18"/>
    <s v="2011-03-18"/>
    <m/>
    <m/>
    <m/>
    <s v="https://www.crunchbase.com/organization/kickstarter"/>
    <s v="https://www.twitter.com/kickstarter"/>
    <s v="http://www.facebook.com/kickstarter"/>
    <s v="a39fb639-ad86-6c0a-93f0-6bae47fb0e9b"/>
  </r>
  <r>
    <x v="61904"/>
    <s v="motionid.net"/>
    <s v="DEU"/>
    <m/>
    <s v="Munich"/>
    <s v="München"/>
    <x v="0"/>
    <s v="The motionID technologies AG, a company of the Barkawi group, subsumes the long lasting know-how of the different divisions in the area of"/>
    <s v="software"/>
    <x v="10"/>
    <x v="1"/>
    <n v="1"/>
    <m/>
    <m/>
    <s v="2011-03-18"/>
    <s v="2011-03-18"/>
    <m/>
    <s v="info@motionid.net"/>
    <s v="49 89 744 244 70"/>
    <s v="https://www.crunchbase.com/organization/motionid-technologies"/>
    <m/>
    <m/>
    <s v="35178096-1e55-614d-eefa-adafdffbc7e0"/>
  </r>
  <r>
    <x v="61905"/>
    <s v="radiantzemax.com"/>
    <s v="USA"/>
    <s v="WA"/>
    <s v="Seattle"/>
    <s v="Redmond"/>
    <x v="0"/>
    <s v="Radiant Zemax is a provider of test, measurement and design tools and systems to the optics, illumination and display industries."/>
    <s v="enterprise software|hardware|industrial"/>
    <x v="136"/>
    <x v="2"/>
    <n v="1"/>
    <n v="26445026"/>
    <s v="2011-01-01"/>
    <s v="2011-03-18"/>
    <s v="2011-03-18"/>
    <m/>
    <s v="zemaxsupport@radiantzemax.com"/>
    <m/>
    <s v="https://www.crunchbase.com/organization/radiant-zemax"/>
    <s v="https://www.twitter.com/radiantzemax"/>
    <m/>
    <s v="c3da3109-8fcd-b196-1625-67d491ea34c9"/>
  </r>
  <r>
    <x v="61906"/>
    <s v="rocketplay.com"/>
    <s v="GBR"/>
    <m/>
    <s v="London"/>
    <s v="London"/>
    <x v="0"/>
    <s v="RocketPlay is a gaming and entertainment company that develops social casino games for social networks and mobile devices."/>
    <s v="digital entertainment|gaming|mobile devices"/>
    <x v="7662"/>
    <x v="0"/>
    <n v="3"/>
    <n v="4500000"/>
    <s v="2007-11-01"/>
    <s v="2008-02-01"/>
    <s v="2011-03-18"/>
    <m/>
    <s v="contact@rocketplay.com"/>
    <m/>
    <s v="https://www.crunchbase.com/organization/footbo"/>
    <s v="https://www.twitter.com/rocketplaygames"/>
    <s v="http://www.facebook.com/rocketplaygames"/>
    <s v="f7dafa1f-4463-6393-8b09-193589965dde"/>
  </r>
  <r>
    <x v="61907"/>
    <s v="topicmarks.com"/>
    <s v="USA"/>
    <s v="CA"/>
    <s v="SF Bay Area"/>
    <s v="San Francisco"/>
    <x v="2"/>
    <s v="Topicmarks offers a web service that helps information workers analyze and summarize documents on a cloud accordingly."/>
    <s v="curated web|education|knowledge management|natural language processing|personalization"/>
    <x v="2169"/>
    <x v="0"/>
    <n v="2"/>
    <n v="150000"/>
    <s v="2009-01-01"/>
    <s v="2011-01-26"/>
    <s v="2011-03-18"/>
    <m/>
    <s v="team@topicmarks.com"/>
    <s v="'415-310-4406"/>
    <s v="https://www.crunchbase.com/organization/topicmarks"/>
    <s v="https://www.twitter.com/topicmarks"/>
    <m/>
    <s v="31d7987d-bf66-8802-0a9b-fdcbeb4d11dd"/>
  </r>
  <r>
    <x v="61908"/>
    <s v="trellisbioplastic.com"/>
    <s v="USA"/>
    <s v="OR"/>
    <s v="Portland, Oregon"/>
    <s v="Wilsonville"/>
    <x v="0"/>
    <s v="Trellis Earth Products develops, markets, and sells bioplastics-based products for use primarily in the U.S. food service industry."/>
    <s v="biotechnology"/>
    <x v="36"/>
    <x v="0"/>
    <n v="1"/>
    <n v="75000"/>
    <s v="2006-01-01"/>
    <s v="2011-03-18"/>
    <s v="2011-03-18"/>
    <m/>
    <m/>
    <s v="'503-582-1300"/>
    <s v="https://www.crunchbase.com/organization/trellis-earth-products"/>
    <s v="https://www.twitter.com/trellisearth"/>
    <m/>
    <s v="82dd63bb-1de3-ee40-5b2d-4060798243c5"/>
  </r>
  <r>
    <x v="61909"/>
    <s v="airec.se"/>
    <s v="SWE"/>
    <m/>
    <s v="Malmo"/>
    <s v="Malmö"/>
    <x v="0"/>
    <s v="Airec develops plate heat exchangers for gas mediums."/>
    <s v="manufacturing"/>
    <x v="41"/>
    <x v="0"/>
    <n v="1"/>
    <n v="4672932"/>
    <s v="2004-01-01"/>
    <s v="2011-03-17"/>
    <s v="2011-03-17"/>
    <m/>
    <m/>
    <s v="'+46 40 93 63 60"/>
    <s v="https://www.crunchbase.com/organization/airec"/>
    <m/>
    <m/>
    <s v="6ceee4d9-508a-fc00-7f5a-6b6168a7ed37"/>
  </r>
  <r>
    <x v="61910"/>
    <s v="bastion-security.co.uk"/>
    <s v="GBR"/>
    <m/>
    <s v="Newcastle"/>
    <s v="Newcastle Upon Tyne"/>
    <x v="0"/>
    <s v="Riskalyze offers technologies that can analyze personal risk fingerprints to find investments that fit individuals."/>
    <s v="security"/>
    <x v="175"/>
    <x v="0"/>
    <n v="1"/>
    <n v="645754"/>
    <m/>
    <s v="2011-03-17"/>
    <s v="2011-03-17"/>
    <m/>
    <s v="moreinfoplease@bastionprotects.com"/>
    <s v="44 19 1419 3777"/>
    <s v="https://www.crunchbase.com/organization/bastion-security-installations"/>
    <m/>
    <m/>
    <s v="93adfc10-c0c4-6d41-0dae-26ac85826001"/>
  </r>
  <r>
    <x v="61911"/>
    <s v="connhealth.com"/>
    <s v="SGP"/>
    <m/>
    <s v="Singapore"/>
    <s v="Singapore"/>
    <x v="0"/>
    <s v="Health monitoring connectivity solutions"/>
    <s v="mhealth|mobile"/>
    <x v="218"/>
    <x v="1"/>
    <n v="1"/>
    <n v="400000"/>
    <s v="2010-03-01"/>
    <s v="2011-03-17"/>
    <s v="2011-03-17"/>
    <m/>
    <s v="info@connhealth.com"/>
    <s v="'+65 6777 9750"/>
    <s v="https://www.crunchbase.com/organization/connectedhealth"/>
    <s v="https://www.twitter.com/conn_health"/>
    <s v="http://www.facebook.com/connhealth"/>
    <s v="da154536-b92e-743d-f838-0ee26f850bdd"/>
  </r>
  <r>
    <x v="61912"/>
    <s v="gourmetorigins.com"/>
    <s v="GBR"/>
    <m/>
    <s v="London"/>
    <s v="London"/>
    <x v="3"/>
    <s v="GourmetOrigins.com is an online marketplace and online social guide that helps people discover the origins of European foods and wines."/>
    <s v="e-commerce"/>
    <x v="63"/>
    <x v="2"/>
    <n v="1"/>
    <n v="69831.752032104007"/>
    <s v="2011-01-01"/>
    <s v="2011-03-17"/>
    <s v="2011-03-17"/>
    <m/>
    <s v="info@gourmetorigins.com"/>
    <m/>
    <s v="https://www.crunchbase.com/organization/gourmet-origins"/>
    <s v="https://www.twitter.com/gourmetorigins"/>
    <m/>
    <s v="c7f54fed-2a50-1a05-60c1-929dd35d7c07"/>
  </r>
  <r>
    <x v="61913"/>
    <s v="kamibu.com"/>
    <m/>
    <m/>
    <m/>
    <m/>
    <x v="3"/>
    <s v="Kamibu develops browser-based 3D MMORPG computer and smartphone games."/>
    <s v="mobile|online games|web development"/>
    <x v="1046"/>
    <x v="1"/>
    <n v="1"/>
    <n v="70020"/>
    <s v="2011-01-01"/>
    <s v="2011-03-17"/>
    <s v="2011-03-17"/>
    <m/>
    <s v="crunchbase@kamibu.com"/>
    <m/>
    <s v="https://www.crunchbase.com/organization/kamibu"/>
    <m/>
    <m/>
    <s v="51bf470c-0166-4b24-5d3b-673a0c3026f6"/>
  </r>
  <r>
    <x v="61914"/>
    <s v="matssoft.co.uk"/>
    <s v="GBR"/>
    <m/>
    <s v="London"/>
    <s v="Bedford"/>
    <x v="0"/>
    <s v="MatsSoft is an innovative, independent software company developing software to simplify and improve customer experiences."/>
    <s v="software"/>
    <x v="10"/>
    <x v="6"/>
    <n v="1"/>
    <n v="4278125"/>
    <s v="2007-11-01"/>
    <s v="2011-03-17"/>
    <s v="2011-03-17"/>
    <m/>
    <s v="sales@matssoft.co.uk"/>
    <s v="44 1234 321 555"/>
    <s v="https://www.crunchbase.com/organization/matssoft"/>
    <s v="https://www.twitter.com/matssoft"/>
    <s v="https://www.facebook.com/matssoft"/>
    <s v="8d3c8784-190a-c0f2-d3d0-05cf994ead00"/>
  </r>
  <r>
    <x v="61915"/>
    <s v="ontuitive.com"/>
    <s v="USA"/>
    <s v="DC"/>
    <s v="Washington, D.C."/>
    <s v="Washington"/>
    <x v="0"/>
    <s v="Ontuitive offers an array of electronic performance support solutions to improve employee performance."/>
    <s v="software"/>
    <x v="10"/>
    <x v="6"/>
    <n v="1"/>
    <n v="6000000"/>
    <s v="2001-01-01"/>
    <s v="2011-03-17"/>
    <s v="2011-03-17"/>
    <m/>
    <s v="info@ontuitive.com"/>
    <s v="'585-230-8002"/>
    <s v="https://www.crunchbase.com/organization/learningguide-solutions"/>
    <s v="https://www.twitter.com/ontuitive"/>
    <s v="http://www.facebook.com/pages/ontuitive/176727052414331"/>
    <s v="5cce43dc-21ba-9f7e-79ea-38e403df27f3"/>
  </r>
  <r>
    <x v="61916"/>
    <s v="rookbrand.com"/>
    <s v="USA"/>
    <s v="AL"/>
    <s v="Huntsville"/>
    <s v="Decatur"/>
    <x v="0"/>
    <s v="Establish a locally owned and operated sole proprieter business to provide a product that is both unique and affordable."/>
    <s v="fashion"/>
    <x v="350"/>
    <x v="7"/>
    <n v="1"/>
    <m/>
    <s v="2011-03-16"/>
    <s v="2011-03-17"/>
    <s v="2011-03-17"/>
    <m/>
    <s v="info@rookbrand.com"/>
    <m/>
    <s v="https://www.crunchbase.com/organization/rooks-fashions-and-accessories"/>
    <s v="https://www.twitter.com/rookbrand"/>
    <s v="http://www.facebook.com/rookbrandclothing"/>
    <s v="fe33d0c0-37c7-a80e-f3b0-e0cc0ff7d544"/>
  </r>
  <r>
    <x v="61917"/>
    <s v="trovit.com"/>
    <s v="ESP"/>
    <m/>
    <s v="Barcelona"/>
    <s v="Barcelona"/>
    <x v="2"/>
    <s v="Trovit is a vertical search engine for classified ads on real estate, jobs, cars and vacation rentals."/>
    <s v="automotive|classifieds|employment|search engine|vertical search"/>
    <x v="7663"/>
    <x v="2"/>
    <n v="1"/>
    <n v="871000"/>
    <s v="2006-10-11"/>
    <s v="2011-03-17"/>
    <s v="2011-03-17"/>
    <m/>
    <s v="info@trovit.com"/>
    <m/>
    <s v="https://www.crunchbase.com/organization/trovit"/>
    <s v="https://www.twitter.com/trovit"/>
    <s v="http://www.facebook.com/pages/trovit/45315372118"/>
    <s v="710d5de2-feba-9995-d031-c88a47bc73a8"/>
  </r>
  <r>
    <x v="61918"/>
    <s v="zonit.com"/>
    <s v="USA"/>
    <s v="CO"/>
    <s v="Denver"/>
    <s v="Boulder"/>
    <x v="0"/>
    <s v="Zonit provides an automatic transfer switch for data center equipment, telecom closets, MSO cable companies, and others."/>
    <s v="web hosting"/>
    <x v="28"/>
    <x v="0"/>
    <n v="1"/>
    <n v="500000"/>
    <s v="2006-01-01"/>
    <s v="2011-03-17"/>
    <s v="2011-03-17"/>
    <m/>
    <s v="info@zonit.com"/>
    <s v="'720-266-0050"/>
    <s v="https://www.crunchbase.com/organization/zonit-structured-solutions"/>
    <s v="https://www.twitter.com/zonitsolutions"/>
    <s v="https://www.facebook.com/zonitstructuredsolutions"/>
    <s v="1979cee4-40a4-0a44-ce51-a92893ecc2de"/>
  </r>
  <r>
    <x v="61919"/>
    <s v="celergo.com"/>
    <s v="USA"/>
    <s v="IL"/>
    <s v="Chicago"/>
    <s v="Deerfield"/>
    <x v="0"/>
    <s v="Celergo offers global payroll services and provides companies with solutions to meet their global payroll requirements."/>
    <s v="compliance|enterprise software|local|outsourcing"/>
    <x v="410"/>
    <x v="6"/>
    <n v="1"/>
    <n v="15000000"/>
    <s v="2003-01-01"/>
    <s v="2011-03-16"/>
    <s v="2011-03-16"/>
    <m/>
    <s v="sales@celergo.com"/>
    <s v="'847-512-2600"/>
    <s v="https://www.crunchbase.com/organization/celergo"/>
    <s v="https://www.twitter.com/celergollc"/>
    <s v="http://www.facebook.com/celergo"/>
    <s v="64ca783a-b434-aaf1-e5d8-62bfd48161c0"/>
  </r>
  <r>
    <x v="61920"/>
    <s v="enginelab.net"/>
    <s v="USA"/>
    <s v="MT"/>
    <s v="Missoula"/>
    <s v="Missoula"/>
    <x v="0"/>
    <s v="EngineLab designs and develops electronics embedded systems for automotive electronics control unit requirements."/>
    <s v="software"/>
    <x v="10"/>
    <x v="1"/>
    <n v="1"/>
    <n v="456000"/>
    <s v="2007-01-01"/>
    <s v="2011-03-16"/>
    <s v="2011-03-16"/>
    <m/>
    <s v="info@enginelab.net"/>
    <s v="'406-721-2042"/>
    <s v="https://www.crunchbase.com/organization/enginelab"/>
    <m/>
    <s v="https://www.facebook.com/enginelabcontrolsystems"/>
    <s v="7e78a051-ce2b-a6a2-1863-e72db50cc0d0"/>
  </r>
  <r>
    <x v="61921"/>
    <s v="entropysoft.net"/>
    <s v="FRA"/>
    <m/>
    <s v="Paris"/>
    <s v="Paris"/>
    <x v="2"/>
    <s v="Entropysoft develops enterprise content management and integration software."/>
    <s v="cloud computing|data integration|enterprise software|software"/>
    <x v="701"/>
    <x v="2"/>
    <n v="1"/>
    <n v="3500000"/>
    <s v="2005-03-01"/>
    <s v="2011-03-16"/>
    <s v="2011-03-16"/>
    <m/>
    <s v="serge.guillerme@entropysoft.net"/>
    <m/>
    <s v="https://www.crunchbase.com/organization/entropysoft"/>
    <s v="https://www.twitter.com/sergeguillermep"/>
    <m/>
    <s v="eb7d2c21-3311-c17b-d74a-549c687e1cd4"/>
  </r>
  <r>
    <x v="61922"/>
    <s v="illumesoftware.com"/>
    <s v="USA"/>
    <s v="MA"/>
    <s v="Boston"/>
    <s v="Concord"/>
    <x v="3"/>
    <s v="Illume Software develops solutions to power high-value applications and services."/>
    <s v="software"/>
    <x v="10"/>
    <x v="1"/>
    <n v="3"/>
    <n v="6797785"/>
    <s v="2009-01-01"/>
    <s v="2009-10-21"/>
    <s v="2011-03-16"/>
    <m/>
    <m/>
    <n v="17814493600"/>
    <s v="https://www.crunchbase.com/organization/illume-software"/>
    <s v="https://www.twitter.com/getizup"/>
    <m/>
    <s v="99ed44a7-e838-ec08-ca94-94a6fd2d8746"/>
  </r>
  <r>
    <x v="61923"/>
    <s v="weareldn.tv"/>
    <s v="GBR"/>
    <m/>
    <s v="London"/>
    <s v="London"/>
    <x v="3"/>
    <s v="London Television is an interactive web television publisher-broadcaster based in London."/>
    <s v="content|internet|video"/>
    <x v="561"/>
    <x v="2"/>
    <n v="1"/>
    <m/>
    <s v="2011-02-28"/>
    <s v="2011-03-16"/>
    <s v="2011-03-16"/>
    <s v="2011-05-01"/>
    <s v="omnb@weareldn.tv"/>
    <m/>
    <s v="https://www.crunchbase.com/organization/ldn-tv"/>
    <s v="https://www.twitter.com/ldntv"/>
    <m/>
    <s v="b986927c-35a2-6dca-ccdd-4f502b902a1f"/>
  </r>
  <r>
    <x v="61924"/>
    <s v="quickcheckhealth.com"/>
    <s v="USA"/>
    <s v="MN"/>
    <s v="Minneapolis"/>
    <s v="Excelsior"/>
    <x v="0"/>
    <s v="QuickCheck Health provides at-home health care solutions that include over-the-counter test kits."/>
    <s v="hardware|software"/>
    <x v="136"/>
    <x v="1"/>
    <n v="1"/>
    <n v="264000"/>
    <s v="2009-01-01"/>
    <s v="2011-03-16"/>
    <s v="2011-03-16"/>
    <m/>
    <m/>
    <s v="'763-447-3874"/>
    <s v="https://www.crunchbase.com/organization/quickcheck-health"/>
    <m/>
    <m/>
    <s v="7838f923-9340-058d-badc-832fcc835c20"/>
  </r>
  <r>
    <x v="61925"/>
    <s v="ratereset.com"/>
    <s v="USA"/>
    <s v="VA"/>
    <s v="Washington, D.C."/>
    <s v="Mclean"/>
    <x v="0"/>
    <s v="Loan Acquisition, Retention &amp; Reset Software"/>
    <s v="finance|financial services|real estate"/>
    <x v="301"/>
    <x v="1"/>
    <n v="3"/>
    <n v="1115000"/>
    <s v="2008-01-01"/>
    <s v="2009-10-31"/>
    <s v="2011-03-16"/>
    <m/>
    <m/>
    <s v="'877-642-7666"/>
    <s v="https://www.crunchbase.com/organization/rate-reset"/>
    <s v="https://www.twitter.com/ratereset"/>
    <m/>
    <s v="de1cd0cc-051d-daf7-2f94-facd27115868"/>
  </r>
  <r>
    <x v="61926"/>
    <s v="senexx.com"/>
    <s v="USA"/>
    <s v="MA"/>
    <s v="Boston"/>
    <s v="Cambridge"/>
    <x v="2"/>
    <s v="Senexx is a cloud-based internal question and answer platform for an organization's employees to share their knowledge."/>
    <s v="email|enterprise software|finance|fintech"/>
    <x v="4592"/>
    <x v="1"/>
    <n v="1"/>
    <n v="250000"/>
    <s v="2011-01-01"/>
    <s v="2011-03-16"/>
    <s v="2011-03-16"/>
    <m/>
    <s v="contact@senexx.com"/>
    <s v="972 5 46583343"/>
    <s v="https://www.crunchbase.com/organization/senexx"/>
    <s v="https://www.twitter.com/senexxinc"/>
    <s v="http://www.facebook.com/senexxinc"/>
    <s v="821368fd-290f-067b-bf1e-a8fa30cd4552"/>
  </r>
  <r>
    <x v="61927"/>
    <s v="surgerypartners.com"/>
    <s v="USA"/>
    <s v="TN"/>
    <s v="Chattanooga"/>
    <s v="Cleveland"/>
    <x v="1"/>
    <s v="Surgery Partners is a multi-specialty ambulatory surgery center providing outpatient and same-day surgery services."/>
    <s v="health care"/>
    <x v="3"/>
    <x v="9"/>
    <n v="1"/>
    <n v="173111"/>
    <s v="2000-01-01"/>
    <s v="2011-03-16"/>
    <s v="2011-03-16"/>
    <m/>
    <m/>
    <n v="2242205533"/>
    <s v="https://www.crunchbase.com/organization/surgery-partners"/>
    <s v="https://www.twitter.com/surgerypartners"/>
    <s v="http://www.facebook.com/pages/surgery-partners/119281858155703"/>
    <s v="467d1a2b-932c-3d9b-a30c-ad70bb85c5f4"/>
  </r>
  <r>
    <x v="61928"/>
    <m/>
    <s v="USA"/>
    <s v="NV"/>
    <s v="Las Vegas"/>
    <s v="Las Vegas"/>
    <x v="0"/>
    <s v="Umii Products develops a line of products in the health, fitness, and wellness fields."/>
    <s v="enterprise software"/>
    <x v="10"/>
    <x v="2"/>
    <n v="1"/>
    <n v="1000000"/>
    <s v="2010-12-01"/>
    <s v="2011-03-16"/>
    <s v="2011-03-16"/>
    <m/>
    <m/>
    <m/>
    <s v="https://www.crunchbase.com/organization/umii-products"/>
    <m/>
    <m/>
    <s v="2df8418b-4323-1aa1-6c3b-b9ed3817440a"/>
  </r>
  <r>
    <x v="61929"/>
    <s v="yulex.com"/>
    <s v="USA"/>
    <s v="AZ"/>
    <s v="Phoenix"/>
    <s v="Maricopa"/>
    <x v="0"/>
    <s v="Yulex Corporation produces agricultural-based biomaterials for the manufacturing of medical, industrial and bio-energy products."/>
    <s v="energy|manufacturing|medical"/>
    <x v="7664"/>
    <x v="6"/>
    <n v="1"/>
    <n v="15000000"/>
    <s v="1997-01-01"/>
    <s v="2011-03-16"/>
    <s v="2011-03-16"/>
    <m/>
    <s v="info@yulex.com"/>
    <s v="'480-652-4102"/>
    <s v="https://www.crunchbase.com/organization/yulex"/>
    <s v="https://www.twitter.com/yulexguayule"/>
    <s v="http://www.facebook.com/yulexcorp"/>
    <s v="78ce9747-75f9-1fe0-0eb8-e6c6e46eef87"/>
  </r>
  <r>
    <x v="61930"/>
    <s v="abbott.com"/>
    <s v="USA"/>
    <s v="IL"/>
    <s v="Chicago"/>
    <s v="Des Plaines"/>
    <x v="1"/>
    <s v="Abbott is a genomic disease management company that develops and markets clinical laboratory products."/>
    <s v="biotechnology|health care|health diagnostics|medical|venture capital"/>
    <x v="31"/>
    <x v="4"/>
    <n v="2"/>
    <n v="6790000"/>
    <s v="1991-01-01"/>
    <s v="2009-03-16"/>
    <s v="2011-03-15"/>
    <m/>
    <s v="webmaster@abbott.com"/>
    <s v="(224) 667-6100"/>
    <s v="https://www.crunchbase.com/organization/abbott"/>
    <s v="https://www.twitter.com/abbottnews"/>
    <s v="http://www.facebook.com/abbottcareers"/>
    <s v="2e1af00d-10be-4958-2cde-8c7d2566b52f"/>
  </r>
  <r>
    <x v="61931"/>
    <s v="activiomics.com"/>
    <s v="GBR"/>
    <m/>
    <s v="London"/>
    <s v="London"/>
    <x v="2"/>
    <s v="Activiomics develops phosphoproteomics solutions for biomarker discovery and drug candidate profiling."/>
    <s v="biotechnology|health diagnostics"/>
    <x v="44"/>
    <x v="2"/>
    <n v="1"/>
    <n v="805000"/>
    <s v="2009-01-01"/>
    <s v="2011-03-15"/>
    <s v="2011-03-15"/>
    <m/>
    <s v="info@activiomics.com"/>
    <s v="44 84 5519 5091"/>
    <s v="https://www.crunchbase.com/organization/activiomics"/>
    <m/>
    <m/>
    <s v="7f0f95b0-bc31-f9ff-8fbe-a895ec27255e"/>
  </r>
  <r>
    <x v="61932"/>
    <s v="aquablok.com"/>
    <s v="USA"/>
    <s v="OH"/>
    <s v="Toledo"/>
    <s v="Toledo"/>
    <x v="0"/>
    <s v="AquaBlok, Ltd. manufactures and distributes composite (clay-based) materials."/>
    <s v="manufacturing"/>
    <x v="41"/>
    <x v="2"/>
    <n v="3"/>
    <m/>
    <s v="1999-01-01"/>
    <s v="2006-06-23"/>
    <s v="2011-03-15"/>
    <m/>
    <m/>
    <m/>
    <s v="https://www.crunchbase.com/organization/aquablok"/>
    <m/>
    <m/>
    <s v="a2b17ce3-edfb-730d-1772-78dd75ab3397"/>
  </r>
  <r>
    <x v="61933"/>
    <s v="complyfast.com"/>
    <s v="USA"/>
    <s v="PA"/>
    <s v="Pittsburgh"/>
    <s v="Pittsburgh"/>
    <x v="2"/>
    <s v="Compliance Assurance is a provider of on-demand governance risk and compliance solutions for the insurance industry."/>
    <s v="software"/>
    <x v="10"/>
    <x v="0"/>
    <n v="1"/>
    <n v="1250000"/>
    <s v="2003-01-01"/>
    <s v="2011-03-15"/>
    <s v="2011-03-15"/>
    <m/>
    <s v="info@complyfast.com"/>
    <s v="'412-690-6201"/>
    <s v="https://www.crunchbase.com/organization/compliance-assurance"/>
    <s v="https://www.twitter.com/yourcompliance"/>
    <s v="http://www.facebook.com/pages/compliance-assurance-corporation/1"/>
    <s v="a37d0477-60f4-dad5-546b-e38435ea9995"/>
  </r>
  <r>
    <x v="61934"/>
    <s v="daintree.net"/>
    <s v="USA"/>
    <s v="CA"/>
    <s v="SF Bay Area"/>
    <s v="Mountain View"/>
    <x v="2"/>
    <s v="Daintree Networks provides wireless control solutions for commercial and industrial buildings."/>
    <s v="energy|information technology|software|wireless"/>
    <x v="7665"/>
    <x v="2"/>
    <n v="2"/>
    <n v="12000000"/>
    <s v="2003-01-01"/>
    <s v="2010-03-31"/>
    <s v="2011-03-15"/>
    <m/>
    <s v="info@daintree.net"/>
    <s v="(650)965-3454"/>
    <s v="https://www.crunchbase.com/organization/daintree-networks"/>
    <s v="https://www.twitter.com/daintreenet"/>
    <s v="http://www.facebook.com/daintreenetworks"/>
    <s v="d6dea0db-fbba-a0d0-bd0a-00a53da66a9f"/>
  </r>
  <r>
    <x v="61935"/>
    <s v="deyapa.net"/>
    <s v="ARG"/>
    <m/>
    <s v="Buenos Aires"/>
    <s v="Buenos Aires"/>
    <x v="0"/>
    <s v="Deyapa is an advertising platform connecting buyers and sellers through classified ads posted by the buyers."/>
    <s v="classifieds|curated web"/>
    <x v="314"/>
    <x v="0"/>
    <n v="1"/>
    <n v="50000"/>
    <s v="2007-12-07"/>
    <s v="2011-03-15"/>
    <s v="2011-03-15"/>
    <m/>
    <s v="contacto@deyapa.com"/>
    <m/>
    <s v="https://www.crunchbase.com/organization/deyapa"/>
    <m/>
    <m/>
    <s v="1b72041f-a3b5-fb76-e0d4-4d82217aa35c"/>
  </r>
  <r>
    <x v="61936"/>
    <s v="puco.ohio.gov"/>
    <s v="USA"/>
    <s v="MA"/>
    <s v="Boston"/>
    <s v="Burlington"/>
    <x v="0"/>
    <s v="Knetik Media is a technology company focused on the implementation of digital delivery technology."/>
    <s v="digital entertainment|digital media|information technology"/>
    <x v="370"/>
    <x v="8"/>
    <n v="1"/>
    <n v="650000"/>
    <m/>
    <s v="2011-03-15"/>
    <s v="2011-03-15"/>
    <m/>
    <m/>
    <s v="'+1 (180) 0686"/>
    <s v="https://www.crunchbase.com/organization/encite"/>
    <s v="https://www.twitter.com/pucohio"/>
    <m/>
    <s v="e81cbbf0-9338-0f71-45eb-06432ee0f9bd"/>
  </r>
  <r>
    <x v="61937"/>
    <s v="equiprent.com"/>
    <s v="USA"/>
    <s v="VA"/>
    <s v="Alexandria"/>
    <s v="Alexandria"/>
    <x v="0"/>
    <s v="EquipRent.com offers commercial contractors and free access to lowest equipment rental quotes for construction projects."/>
    <s v="construction"/>
    <x v="76"/>
    <x v="1"/>
    <n v="1"/>
    <n v="1000000"/>
    <s v="2006-01-01"/>
    <s v="2011-03-15"/>
    <s v="2011-03-15"/>
    <m/>
    <s v="info@equiprent.com"/>
    <s v="'800-809-7368"/>
    <s v="https://www.crunchbase.com/organization/equiprent-com"/>
    <s v="https://www.twitter.com/equiprent"/>
    <m/>
    <s v="cba7fe32-41de-419a-1b72-b56ab0cab71d"/>
  </r>
  <r>
    <x v="61938"/>
    <s v="extinctionpharmaceuticals.com"/>
    <s v="USA"/>
    <s v="VA"/>
    <s v="Washington, D.C."/>
    <s v="Williamsburg"/>
    <x v="0"/>
    <s v="Extinction Pharmaceuticals, Inc. is a drug development company with a proprietary and revolutionary therapeutic approach."/>
    <s v="biotechnology|pharmaceutical|therapeutics"/>
    <x v="44"/>
    <x v="1"/>
    <n v="1"/>
    <m/>
    <s v="2009-01-01"/>
    <s v="2011-03-15"/>
    <s v="2011-03-15"/>
    <m/>
    <s v="info@extinctionpharmaceuticals.com"/>
    <s v="'757-320-2371"/>
    <s v="https://www.crunchbase.com/organization/extinction-pharmaceuticals"/>
    <m/>
    <m/>
    <s v="cd97d29e-e17b-860b-53b5-aa1569058e6d"/>
  </r>
  <r>
    <x v="61939"/>
    <s v="gracefultables.com"/>
    <s v="USA"/>
    <s v="TN"/>
    <s v="Nashville"/>
    <s v="Nashville"/>
    <x v="0"/>
    <s v="Graceful Tables operates as a linen rental company offering table linens, overlays, chair covers, napkins, and runners for events."/>
    <s v="rental|service industry"/>
    <x v="63"/>
    <x v="0"/>
    <n v="1"/>
    <n v="750000"/>
    <s v="2010-01-01"/>
    <s v="2011-03-15"/>
    <s v="2011-03-15"/>
    <m/>
    <m/>
    <s v="'615-891-7469"/>
    <s v="https://www.crunchbase.com/organization/graceful-tables"/>
    <m/>
    <s v="http://www.facebook.com/pages/graceful-tables/180084292005253"/>
    <s v="b76504ef-3e5d-b4ef-90ac-8ff0f3de20bb"/>
  </r>
  <r>
    <x v="61940"/>
    <s v="kredits.com"/>
    <s v="USA"/>
    <s v="UT"/>
    <s v="Salt Lake City"/>
    <s v="Salt Lake City"/>
    <x v="0"/>
    <s v="Kredits is a technology solution provider for microfinance institutions worldwide."/>
    <s v="finance|fintech"/>
    <x v="24"/>
    <x v="0"/>
    <n v="1"/>
    <n v="4500000"/>
    <s v="1998-01-01"/>
    <s v="2011-03-15"/>
    <s v="2011-03-15"/>
    <m/>
    <s v="info@kredits.com"/>
    <s v="'801-252-5282"/>
    <s v="https://www.crunchbase.com/organization/kredits"/>
    <m/>
    <m/>
    <s v="8a6f6361-13f4-5ef3-e52b-6d58be9350ed"/>
  </r>
  <r>
    <x v="61941"/>
    <s v="lendinero.com"/>
    <s v="USA"/>
    <s v="FL"/>
    <s v="Miami"/>
    <s v="Miami"/>
    <x v="0"/>
    <s v="Lendinero is a company providing short term alternative-funding to small and medium sized existing businesses."/>
    <s v="finance|fintech"/>
    <x v="24"/>
    <x v="2"/>
    <n v="1"/>
    <n v="30000"/>
    <s v="2011-01-01"/>
    <s v="2011-03-15"/>
    <s v="2011-03-15"/>
    <m/>
    <s v="contact@lendinero.com"/>
    <m/>
    <s v="https://www.crunchbase.com/organization/lendinero"/>
    <s v="https://www.twitter.com/lendinero"/>
    <s v="http://www.facebook.com/lendinerosmallbiz"/>
    <s v="eb900b43-478b-294b-eac4-40371989e3ca"/>
  </r>
  <r>
    <x v="61942"/>
    <s v="neaterfeeder.com"/>
    <s v="USA"/>
    <s v="PA"/>
    <s v="Philadelphia"/>
    <s v="Malvern"/>
    <x v="0"/>
    <s v="Neater Pet Brands develops and commercializes feeder systems for cats, kittens, and dogs in the United States."/>
    <s v="animal feed|commercial|pet"/>
    <x v="1365"/>
    <x v="1"/>
    <n v="2"/>
    <n v="1672753"/>
    <s v="2006-01-01"/>
    <s v="2009-09-22"/>
    <s v="2011-03-15"/>
    <m/>
    <s v="customerservice@neaterpets.com"/>
    <s v="877-917-PETS"/>
    <s v="https://www.crunchbase.com/organization/neater-pet-brands"/>
    <s v="https://www.twitter.com/neaterfeeder"/>
    <s v="http://www.facebook.com/pages/neater-feeder/147903425234654"/>
    <s v="012e56be-8cca-f597-1e38-5f70f27bf967"/>
  </r>
  <r>
    <x v="61943"/>
    <s v="pricelock.com"/>
    <s v="USA"/>
    <s v="CA"/>
    <s v="SF Bay Area"/>
    <s v="Redwood City"/>
    <x v="0"/>
    <s v="Pricelock is an online platform for buying and selling oil, gas, power, coal, and other energy-related products via auctions and listings."/>
    <s v="energy|oil and gas|risk management"/>
    <x v="89"/>
    <x v="2"/>
    <n v="1"/>
    <n v="12000000"/>
    <s v="2006-01-01"/>
    <s v="2011-03-15"/>
    <s v="2011-03-15"/>
    <m/>
    <m/>
    <m/>
    <s v="https://www.crunchbase.com/organization/pricelock"/>
    <s v="https://www.twitter.com/pricelock"/>
    <m/>
    <s v="9995c773-fac3-eec9-bd06-e69ae458afdf"/>
  </r>
  <r>
    <x v="61944"/>
    <m/>
    <s v="USA"/>
    <s v="NC"/>
    <s v="Raleigh"/>
    <s v="Durham"/>
    <x v="3"/>
    <s v="Zenph Sound Innovations is a developer of musical analysis technology focused on software services and apps related to music."/>
    <s v="analytics|apps|music"/>
    <x v="5003"/>
    <x v="2"/>
    <n v="2"/>
    <n v="10806952"/>
    <m/>
    <s v="2009-11-13"/>
    <s v="2011-03-15"/>
    <s v="2012-01-01"/>
    <m/>
    <m/>
    <s v="https://www.crunchbase.com/organization/zenph-sound-innovations"/>
    <m/>
    <m/>
    <s v="e341174b-de19-b900-cfd9-cc76a2b859e8"/>
  </r>
  <r>
    <x v="61945"/>
    <s v="caviumnetworks.com"/>
    <s v="USA"/>
    <s v="CA"/>
    <s v="SF Bay Area"/>
    <s v="San Jose"/>
    <x v="1"/>
    <s v="Cavium Networks develops and markets semiconductor processors for intelligent and secure networks."/>
    <s v="network security|security|semiconductor|software|wireless"/>
    <x v="7666"/>
    <x v="7"/>
    <n v="6"/>
    <n v="130239194"/>
    <s v="2000-12-01"/>
    <s v="2001-06-27"/>
    <s v="2011-03-14"/>
    <m/>
    <m/>
    <n v="14085771992"/>
    <s v="https://www.crunchbase.com/organization/cavium-networks"/>
    <m/>
    <s v="https://www.facebook.com/pages/cavium-networks/169544249722326"/>
    <s v="0d4fd572-359d-6941-eaea-82c573d0dc63"/>
  </r>
  <r>
    <x v="61946"/>
    <s v="drshealthinc.com"/>
    <s v="USA"/>
    <s v="NC"/>
    <s v="Raleigh"/>
    <s v="Benson"/>
    <x v="0"/>
    <s v="DRS Health produces and sells nutritional supplements to patients preparing for and recovering from surgical procedures."/>
    <s v="biotechnology"/>
    <x v="36"/>
    <x v="0"/>
    <n v="1"/>
    <n v="281500"/>
    <s v="2005-01-01"/>
    <s v="2011-03-14"/>
    <s v="2011-03-14"/>
    <m/>
    <s v="drshealth@gmail.com"/>
    <s v="'919-720-1594"/>
    <s v="https://www.crunchbase.com/organization/drs-health"/>
    <s v="https://www.twitter.com/drshealth"/>
    <s v="http://www.facebook.com/drshealth"/>
    <s v="48fe31f0-4eef-16b5-afa3-d67b14dc5e35"/>
  </r>
  <r>
    <x v="61947"/>
    <s v="equipio.com"/>
    <s v="GBR"/>
    <m/>
    <s v="London"/>
    <s v="London"/>
    <x v="3"/>
    <s v="Equipio.com operates as a social shopping site for sportswear and offers recommendations to customers."/>
    <s v="e-commerce"/>
    <x v="63"/>
    <x v="0"/>
    <n v="1"/>
    <n v="161080"/>
    <s v="2009-01-01"/>
    <s v="2011-03-14"/>
    <s v="2011-03-14"/>
    <s v="2012-01-01"/>
    <s v="partners@equipio.com"/>
    <m/>
    <s v="https://www.crunchbase.com/organization/equipio-com"/>
    <m/>
    <m/>
    <s v="f3a5786b-ee97-ec58-7e6b-fd9bc0f1ecce"/>
  </r>
  <r>
    <x v="61948"/>
    <m/>
    <s v="USA"/>
    <s v="GA"/>
    <s v="Atlanta"/>
    <s v="Atlanta"/>
    <x v="0"/>
    <s v="Fierce &amp; Frugal, LLC is a fashion boutique that provides modern accessories for women of all demographics."/>
    <s v="fashion"/>
    <x v="350"/>
    <x v="2"/>
    <n v="1"/>
    <m/>
    <s v="2011-03-14"/>
    <s v="2011-03-14"/>
    <s v="2011-03-14"/>
    <m/>
    <m/>
    <m/>
    <s v="https://www.crunchbase.com/organization/fierce-frugal"/>
    <m/>
    <m/>
    <s v="09cf1120-c48b-f909-95a9-fedb9e2bd2c4"/>
  </r>
  <r>
    <x v="61949"/>
    <s v="hchb.com"/>
    <s v="USA"/>
    <s v="TX"/>
    <s v="Dallas"/>
    <s v="Dallas"/>
    <x v="0"/>
    <s v="Homecare Homebaseis is a healthcare software company providing integrated cloud-based software solutions to homecare and hospice agencies."/>
    <s v="health care|medical|wireless"/>
    <x v="1404"/>
    <x v="5"/>
    <n v="1"/>
    <n v="56550000"/>
    <s v="2001-01-01"/>
    <s v="2011-03-14"/>
    <s v="2011-03-14"/>
    <m/>
    <s v="hchbinfo@hchb.com"/>
    <s v="'214-239-6700"/>
    <s v="https://www.crunchbase.com/organization/homecare-homebase"/>
    <s v="https://www.twitter.com/hchb_connect"/>
    <s v="http://www.facebook.com/pages/homecare-homebase/261868903879492"/>
    <s v="12818dd8-1957-8fff-cc0d-bb130815361f"/>
  </r>
  <r>
    <x v="61950"/>
    <s v="outcomesmtm.com"/>
    <s v="USA"/>
    <s v="IA"/>
    <s v="Des Moines"/>
    <s v="West Des Moines"/>
    <x v="2"/>
    <s v="Outcomes Incorporated designs, delivers, and administers medication therapy management programs."/>
    <s v="health care"/>
    <x v="3"/>
    <x v="6"/>
    <n v="1"/>
    <n v="188375"/>
    <s v="1999-01-01"/>
    <s v="2011-03-14"/>
    <s v="2011-03-14"/>
    <m/>
    <s v="info@outcomesmtm.com"/>
    <n v="15152370001"/>
    <s v="https://www.crunchbase.com/organization/outcomes-incorporated"/>
    <s v="https://www.twitter.com/outcomesmtm"/>
    <s v="http://www.facebook.com/outcomesmtm"/>
    <s v="3f325b0b-9691-53cb-3bce-4c332bf4c68c"/>
  </r>
  <r>
    <x v="61951"/>
    <s v="samplesaint.com"/>
    <s v="USA"/>
    <s v="IL"/>
    <s v="Chicago"/>
    <s v="Chicago"/>
    <x v="0"/>
    <s v="Samplesaint is an interactive mobile media firm providing CPGs and retailers with a mobile and internet platform."/>
    <s v="mobile"/>
    <x v="15"/>
    <x v="0"/>
    <n v="1"/>
    <n v="250000"/>
    <s v="2005-01-01"/>
    <s v="2011-03-14"/>
    <s v="2011-03-14"/>
    <m/>
    <s v="info@samplesaint.com"/>
    <s v="'312-676-8050"/>
    <s v="https://www.crunchbase.com/organization/samplesaint"/>
    <s v="https://www.twitter.com/bettybuzz"/>
    <s v="https://www.facebook.com/bettyconfidential"/>
    <s v="21a7db73-c83a-bc1a-aa9f-400484edb904"/>
  </r>
  <r>
    <x v="61952"/>
    <s v="softec-internet.com"/>
    <s v="ESP"/>
    <m/>
    <m/>
    <m/>
    <x v="0"/>
    <s v="Softec-Internet is a Santander, Spain-based developer and provider of Cloud and SaaS services."/>
    <s v="enterprise software"/>
    <x v="10"/>
    <x v="0"/>
    <n v="1"/>
    <m/>
    <s v="2000-01-01"/>
    <s v="2011-03-14"/>
    <s v="2011-03-14"/>
    <m/>
    <s v="info@softec-internet.com"/>
    <n v="34942266406"/>
    <s v="https://www.crunchbase.com/organization/softec-internet"/>
    <s v="https://www.twitter.com/softecinternet"/>
    <s v="http://www.facebook.com/softecinternet"/>
    <s v="25874659-23e2-557a-4a21-955eb1f5631c"/>
  </r>
  <r>
    <x v="61953"/>
    <s v="trustlines.com"/>
    <s v="USA"/>
    <s v="PA"/>
    <s v="Scranton"/>
    <s v="Kelayres"/>
    <x v="0"/>
    <s v="Trustlines is a trust-based application that enables its users to get wine recommendations from their closest friends."/>
    <s v="apps|software"/>
    <x v="50"/>
    <x v="1"/>
    <n v="1"/>
    <n v="200000"/>
    <s v="2009-01-01"/>
    <s v="2011-03-14"/>
    <s v="2011-03-14"/>
    <m/>
    <m/>
    <m/>
    <s v="https://www.crunchbase.com/organization/vineloop"/>
    <s v="https://www.twitter.com/trustlinestm"/>
    <s v="https://www.facebook.com/pages/trustlines/239148772802214?sk=timeline&amp;ref=page_internal"/>
    <s v="cf63646e-3e9d-458a-055f-0e9d821bc751"/>
  </r>
  <r>
    <x v="13884"/>
    <s v="upnext.com"/>
    <s v="USA"/>
    <s v="NY"/>
    <s v="New York City"/>
    <s v="New York"/>
    <x v="2"/>
    <s v="Upnext is an interactive 3D mapping platform engaged in digital strategy, mobile application development and user experience design."/>
    <s v="mobile"/>
    <x v="15"/>
    <x v="2"/>
    <n v="1"/>
    <n v="556799"/>
    <s v="2007-05-01"/>
    <s v="2011-03-14"/>
    <s v="2011-03-14"/>
    <m/>
    <s v="general@upnext.com"/>
    <m/>
    <s v="https://www.crunchbase.com/organization/upnext"/>
    <s v="https://www.twitter.com/upnext"/>
    <m/>
    <s v="effc8f75-7f71-a001-9e1c-dba83318a787"/>
  </r>
  <r>
    <x v="61954"/>
    <s v="kipcall.com"/>
    <s v="FRA"/>
    <m/>
    <s v="Paris"/>
    <s v="Paris"/>
    <x v="0"/>
    <s v="KipCall is a mobile application that enables users to call and chat with each other without the need of phone numbers."/>
    <s v="mobile"/>
    <x v="15"/>
    <x v="2"/>
    <n v="1"/>
    <n v="400000"/>
    <s v="2011-03-11"/>
    <s v="2011-03-13"/>
    <s v="2011-03-13"/>
    <m/>
    <s v="y.valensi@kipcall.com"/>
    <n v="33659508636"/>
    <s v="https://www.crunchbase.com/organization/kipcall"/>
    <m/>
    <m/>
    <s v="5ce14ec8-e0d1-1869-ae70-498c389e98a2"/>
  </r>
  <r>
    <x v="61955"/>
    <m/>
    <s v="USA"/>
    <s v="MO"/>
    <s v="MO - Other"/>
    <s v="Cape Girardeau"/>
    <x v="0"/>
    <s v="River City Framing is a retail store for the quality- and style-conscious consumer. Providing unique, and affordable custom framing."/>
    <s v="lifestyle|retail"/>
    <x v="131"/>
    <x v="2"/>
    <n v="1"/>
    <m/>
    <s v="2011-03-02"/>
    <s v="2011-03-13"/>
    <s v="2011-03-13"/>
    <m/>
    <m/>
    <m/>
    <s v="https://www.crunchbase.com/organization/river-city-custom-framing-llc"/>
    <m/>
    <s v="http://www.facebook.com/pages/river-city-custom-framing/1448210782100736"/>
    <s v="bb06a986-ac9f-2335-ef86-eb466e64ae8d"/>
  </r>
  <r>
    <x v="61956"/>
    <m/>
    <m/>
    <m/>
    <m/>
    <m/>
    <x v="0"/>
    <s v="Family Sum"/>
    <m/>
    <x v="5"/>
    <x v="2"/>
    <n v="1"/>
    <n v="33467"/>
    <m/>
    <s v="2011-03-12"/>
    <s v="2011-03-12"/>
    <m/>
    <m/>
    <m/>
    <s v="https://www.crunchbase.com/organization/family-sum"/>
    <m/>
    <m/>
    <s v="20e98bce-9e1b-4a65-97bd-9b9ec1779036"/>
  </r>
  <r>
    <x v="61957"/>
    <s v="maidenmedia.com"/>
    <s v="USA"/>
    <s v="PA"/>
    <s v="Philadelphia"/>
    <s v="Philadelphia"/>
    <x v="0"/>
    <s v="Maiden Media Group is an advertising and marketing firm specializing in developing brand media."/>
    <s v="advertising|apps|photo editing|social media|software|video streaming|web design"/>
    <x v="7667"/>
    <x v="0"/>
    <n v="1"/>
    <n v="400000"/>
    <s v="2010-10-12"/>
    <s v="2011-03-12"/>
    <s v="2011-03-12"/>
    <m/>
    <s v="amol@maidenmedia.com"/>
    <n v="13105642007"/>
    <s v="https://www.crunchbase.com/organization/maiden-media-group"/>
    <s v="https://www.twitter.com/maidenmedia"/>
    <s v="http://www.facebook.com/maidenmedia"/>
    <s v="be387983-5d48-88a9-2b99-dd1ff71921dd"/>
  </r>
  <r>
    <x v="61958"/>
    <s v="3powerenergy.com"/>
    <s v="GBR"/>
    <m/>
    <s v="Plymouth"/>
    <s v="Plymouth"/>
    <x v="0"/>
    <s v="3Power Energy Group is a sustainable energy producer focused on providing global wind, solar and hydro solutions."/>
    <s v="clean energy|energy|energy efficiency"/>
    <x v="9"/>
    <x v="2"/>
    <n v="1"/>
    <n v="50000000"/>
    <m/>
    <s v="2011-03-11"/>
    <s v="2011-03-11"/>
    <m/>
    <m/>
    <n v="41442083620"/>
    <s v="https://www.crunchbase.com/organization/3power-energy-group"/>
    <m/>
    <m/>
    <s v="5fea8b5b-a100-6999-3053-e9a58acfb301"/>
  </r>
  <r>
    <x v="61959"/>
    <s v="dfdl.com"/>
    <m/>
    <m/>
    <m/>
    <m/>
    <x v="0"/>
    <s v="DFDL is an international law firm specialized in emerging markets with regional legal, tax and advisory investment expertise"/>
    <m/>
    <x v="5"/>
    <x v="7"/>
    <n v="1"/>
    <m/>
    <s v="1994-01-01"/>
    <s v="2011-03-11"/>
    <s v="2011-03-11"/>
    <m/>
    <s v="info@dfdl.com"/>
    <s v="'+65 6325 0580"/>
    <s v="https://www.crunchbase.com/organization/dfdl"/>
    <s v="https://www.twitter.com/dfdllegalandtax"/>
    <s v="https://www.facebook.com/dfdl.legal.tax"/>
    <s v="0ad6f57f-9d58-b90e-8e80-11813872c753"/>
  </r>
  <r>
    <x v="61960"/>
    <s v="goldlasso.com"/>
    <s v="USA"/>
    <s v="MD"/>
    <s v="Washington, D.C."/>
    <s v="Gaithersburg"/>
    <x v="0"/>
    <s v="Gold lasso is the industry leader helping publishers monetize subscriber engagement using native ads and email automation technologies."/>
    <s v="advertising|email|messaging"/>
    <x v="4231"/>
    <x v="1"/>
    <n v="2"/>
    <n v="625160"/>
    <s v="2006-07-07"/>
    <s v="2010-08-12"/>
    <s v="2011-03-11"/>
    <m/>
    <s v="info@goldlasso.com"/>
    <s v="(319) 990-9857"/>
    <s v="https://www.crunchbase.com/organization/gold-lasso"/>
    <s v="https://www.twitter.com/goldlasso"/>
    <s v="http://www.facebook.com/goldlasso"/>
    <s v="2c2851fa-f630-4df0-67c1-225cd85524b0"/>
  </r>
  <r>
    <x v="61961"/>
    <s v="identityforge.com"/>
    <s v="USA"/>
    <s v="GA"/>
    <s v="GA - Other"/>
    <s v="Sugar Hill"/>
    <x v="0"/>
    <s v="IdentityForge provides identity and access management software solutions for mainframe, midrange, and legacy systems."/>
    <s v="software"/>
    <x v="10"/>
    <x v="6"/>
    <n v="1"/>
    <n v="1000000"/>
    <s v="2001-01-01"/>
    <s v="2011-03-11"/>
    <s v="2011-03-11"/>
    <m/>
    <s v="sales@identityforge.com"/>
    <s v="'678-266-3399"/>
    <s v="https://www.crunchbase.com/organization/identityforge"/>
    <m/>
    <m/>
    <s v="95cf7996-c144-6352-c5fd-3a955d524628"/>
  </r>
  <r>
    <x v="61962"/>
    <s v="nimbit.com"/>
    <s v="USA"/>
    <s v="MA"/>
    <s v="Boston"/>
    <s v="Framingham"/>
    <x v="0"/>
    <s v="nimbit offers web-based career management solutions for independent artists and labels."/>
    <s v="art|music"/>
    <x v="223"/>
    <x v="0"/>
    <n v="5"/>
    <n v="5425636"/>
    <s v="2004-01-01"/>
    <s v="2006-05-01"/>
    <s v="2011-03-11"/>
    <m/>
    <s v="sales@nimbit.com"/>
    <s v="'508-820-8738"/>
    <s v="https://www.crunchbase.com/organization/nimbit"/>
    <s v="https://www.twitter.com/nimbit"/>
    <s v="http://www.facebook.com/nimbit"/>
    <s v="d8d3a168-94f0-01f5-1c61-afa7aabac159"/>
  </r>
  <r>
    <x v="61963"/>
    <s v="novathermalenergy.com"/>
    <s v="USA"/>
    <s v="PA"/>
    <s v="Philadelphia"/>
    <s v="Philadelphia"/>
    <x v="0"/>
    <s v="NovaThermal Energy’s wastewater geothermal technology combines a ground source heat pump with a patented filtration device to transfer."/>
    <s v="energy efficiency|waste management|water"/>
    <x v="165"/>
    <x v="0"/>
    <n v="1"/>
    <m/>
    <s v="2010-06-01"/>
    <s v="2011-03-11"/>
    <s v="2011-03-11"/>
    <m/>
    <m/>
    <m/>
    <s v="https://www.crunchbase.com/organization/novathermal-energy"/>
    <s v="https://www.twitter.com/novathermal"/>
    <m/>
    <s v="4612e843-5d6d-83c5-acfe-3f4ead607053"/>
  </r>
  <r>
    <x v="61964"/>
    <s v="pictage.com"/>
    <s v="USA"/>
    <s v="CA"/>
    <s v="Los Angeles"/>
    <s v="Torrance"/>
    <x v="0"/>
    <s v="Pictage provides online proofing, marketing, e-Commerce and print fulfillment solutions for professional photographers."/>
    <s v="e-commerce|marketing|photography"/>
    <x v="5298"/>
    <x v="6"/>
    <n v="4"/>
    <n v="32500000"/>
    <s v="2000-01-01"/>
    <s v="2000-06-26"/>
    <s v="2011-03-11"/>
    <m/>
    <m/>
    <s v="(877) 742-8243"/>
    <s v="https://www.crunchbase.com/organization/pictage-inc"/>
    <s v="https://www.twitter.com/pictage"/>
    <s v="https://www.facebook.com/pictage"/>
    <s v="6d7f6228-7530-7d36-01c7-a361a201af72"/>
  </r>
  <r>
    <x v="61965"/>
    <s v="vassolinc.com"/>
    <s v="USA"/>
    <s v="IL"/>
    <s v="Chicago"/>
    <s v="River Forest"/>
    <x v="0"/>
    <s v="VasSol develops vascular analysis technology that non-invasively quantifies the volumetric blood flow rate during treatment procedures."/>
    <s v="health care"/>
    <x v="3"/>
    <x v="1"/>
    <n v="1"/>
    <n v="928280"/>
    <s v="1999-01-01"/>
    <s v="2011-03-11"/>
    <s v="2011-03-11"/>
    <m/>
    <s v="info@vassolinc.com"/>
    <s v="'708-366-7000"/>
    <s v="https://www.crunchbase.com/organization/vassol"/>
    <m/>
    <m/>
    <s v="5716cf65-0840-de2c-e535-eb82fb631f39"/>
  </r>
  <r>
    <x v="61966"/>
    <s v="virtuata.com"/>
    <s v="USA"/>
    <s v="CA"/>
    <s v="SF Bay Area"/>
    <s v="Milpitas"/>
    <x v="2"/>
    <s v="Virtuata provides innovative capabilities for securing virtual machine level information in data centers and cloud environments."/>
    <s v="security|virtualization"/>
    <x v="60"/>
    <x v="0"/>
    <n v="1"/>
    <n v="6000000"/>
    <s v="2010-10-04"/>
    <s v="2011-03-11"/>
    <s v="2011-03-11"/>
    <m/>
    <s v="info@virtuata.com"/>
    <s v="'408-945-8478"/>
    <s v="https://www.crunchbase.com/organization/virtuata"/>
    <m/>
    <m/>
    <s v="1278c5dd-5e26-5d14-5de6-9973edc4cbfd"/>
  </r>
  <r>
    <x v="61967"/>
    <s v="site.availpro.com"/>
    <s v="FRA"/>
    <m/>
    <s v="Paris"/>
    <s v="Paris"/>
    <x v="0"/>
    <s v="The World is your hotel Marketplace."/>
    <s v="software"/>
    <x v="10"/>
    <x v="2"/>
    <n v="1"/>
    <n v="3606836"/>
    <s v="2001-01-01"/>
    <s v="2011-03-10"/>
    <s v="2011-03-10"/>
    <m/>
    <m/>
    <n v="330158625815"/>
    <s v="https://www.crunchbase.com/organization/availpro"/>
    <s v="https://www.twitter.com/availpro"/>
    <s v="https://www.facebook.com/availpro"/>
    <s v="d7a0b0ae-a2b9-7ce1-3467-099122e57a70"/>
  </r>
  <r>
    <x v="61968"/>
    <s v="bandwidth.com"/>
    <s v="USA"/>
    <s v="NC"/>
    <s v="Raleigh"/>
    <s v="Raleigh"/>
    <x v="0"/>
    <s v="Bandwidth is a telecom company helping wholesale customers and enterprises leverage communications as a tool for innovation."/>
    <s v="telecommunications|voip|web hosting"/>
    <x v="1581"/>
    <x v="11"/>
    <n v="1"/>
    <n v="20500000"/>
    <s v="1999-08-08"/>
    <s v="2011-03-10"/>
    <s v="2011-03-10"/>
    <m/>
    <s v="sales@bandwidth.com"/>
    <m/>
    <s v="https://www.crunchbase.com/organization/bandwidth-com"/>
    <s v="https://www.twitter.com/bandwidth"/>
    <s v="http://www.facebook.com/bandwidth"/>
    <s v="532bea8a-04ac-41bf-93c2-bed2ae550c14"/>
  </r>
  <r>
    <x v="61969"/>
    <s v="hakia.com"/>
    <s v="USA"/>
    <s v="NY"/>
    <s v="New York City"/>
    <s v="New York"/>
    <x v="0"/>
    <s v="hakia is a semantic search engine employing enterprise and real-time search to provide results based on meaning match."/>
    <s v="enterprise|real time|search engine"/>
    <x v="28"/>
    <x v="2"/>
    <n v="6"/>
    <n v="23500238"/>
    <s v="2004-01-01"/>
    <s v="2006-11-01"/>
    <s v="2011-03-10"/>
    <m/>
    <m/>
    <m/>
    <s v="https://www.crunchbase.com/organization/hakia"/>
    <s v="https://www.twitter.com/hakia"/>
    <m/>
    <s v="fe8a76c0-67fd-21c9-2b6a-8b61fc4a2914"/>
  </r>
  <r>
    <x v="61970"/>
    <s v="ibeatyou.com"/>
    <s v="USA"/>
    <s v="CA"/>
    <s v="Los Angeles"/>
    <s v="Santa Monica"/>
    <x v="2"/>
    <s v="ibeatyou is a video portal that allows its users to create competitions."/>
    <s v="video"/>
    <x v="236"/>
    <x v="0"/>
    <n v="2"/>
    <n v="1000000"/>
    <s v="2007-01-01"/>
    <s v="2008-03-24"/>
    <s v="2011-03-10"/>
    <m/>
    <m/>
    <s v="'917-660-5216"/>
    <s v="https://www.crunchbase.com/organization/ibeatyou"/>
    <s v="https://www.twitter.com/ibeatyou"/>
    <s v="https://www.facebook.com/photobucket"/>
    <s v="b48aa899-3ae6-0174-cbd2-27542fe0d0c5"/>
  </r>
  <r>
    <x v="61971"/>
    <s v="intermolecular.com"/>
    <s v="USA"/>
    <s v="CA"/>
    <s v="SF Bay Area"/>
    <s v="San Jose"/>
    <x v="1"/>
    <s v="Intermolecular provides high productivity combinatorial (HPC) technology products and services for a wide range of industries."/>
    <s v="advanced materials|analytics|nanotechnology"/>
    <x v="6062"/>
    <x v="2"/>
    <n v="3"/>
    <n v="62619999"/>
    <s v="2004-01-01"/>
    <s v="2006-09-20"/>
    <s v="2011-03-10"/>
    <m/>
    <s v="inquiry@intermolecular.com"/>
    <m/>
    <s v="https://www.crunchbase.com/organization/intermolecular"/>
    <m/>
    <m/>
    <s v="62e9fb7f-ee73-4f05-d60d-f1030db8ec5d"/>
  </r>
  <r>
    <x v="4792"/>
    <s v="invisioninc.com"/>
    <s v="USA"/>
    <s v="NY"/>
    <s v="New York City"/>
    <s v="New York"/>
    <x v="2"/>
    <s v="INIVISION provides software solutions and consulting services to the media industry."/>
    <s v="consulting|digital media|software"/>
    <x v="551"/>
    <x v="6"/>
    <n v="4"/>
    <n v="44616400"/>
    <s v="1993-01-01"/>
    <s v="2008-03-04"/>
    <s v="2011-03-10"/>
    <m/>
    <s v="sales@invisioninc.com"/>
    <s v="'212-557-5554"/>
    <s v="https://www.crunchbase.com/organization/invision"/>
    <s v="https://www.twitter.com/invisionsvc"/>
    <m/>
    <s v="f4efa900-bf2d-e9ef-cc02-251080f420d6"/>
  </r>
  <r>
    <x v="61972"/>
    <m/>
    <s v="USA"/>
    <s v="AR"/>
    <s v="Fayetteville"/>
    <s v="Fayetteville"/>
    <x v="0"/>
    <s v="Eatz delivers food and convenience items to people centered around college campuses on scooters. Aiming to serve people who are unable ."/>
    <m/>
    <x v="5"/>
    <x v="2"/>
    <n v="1"/>
    <m/>
    <s v="2011-03-14"/>
    <s v="2011-03-10"/>
    <s v="2011-03-10"/>
    <m/>
    <m/>
    <m/>
    <s v="https://www.crunchbase.com/organization/scooters"/>
    <m/>
    <m/>
    <s v="693f893d-484d-f011-5d5c-10995e09ea0a"/>
  </r>
  <r>
    <x v="61973"/>
    <s v="altadevices.com"/>
    <s v="USA"/>
    <s v="CA"/>
    <s v="SF Bay Area"/>
    <s v="Santa Clara"/>
    <x v="2"/>
    <s v="Alta Devices manufactures solar photovoltaic applications for mobile devices that enable the conversion of light into electricity."/>
    <s v="manufacturing|mobile|solar"/>
    <x v="7668"/>
    <x v="6"/>
    <n v="1"/>
    <n v="72000000"/>
    <s v="2007-01-01"/>
    <s v="2011-03-09"/>
    <s v="2011-03-09"/>
    <m/>
    <s v="info@altadevices.com"/>
    <n v="4087358389"/>
    <s v="https://www.crunchbase.com/organization/alta-devices"/>
    <s v="https://www.twitter.com/alta_devices"/>
    <m/>
    <s v="8097e80f-817e-f863-4c13-f8ef64578d33"/>
  </r>
  <r>
    <x v="61974"/>
    <s v="celsiusgs.com"/>
    <s v="CAN"/>
    <s v="NL"/>
    <s v="St. John's"/>
    <s v="St. John's"/>
    <x v="0"/>
    <s v="Celsius Game Studios is an up and coming independent video game developer located in St. John's, Newfoundland and a client of the ."/>
    <s v="video games"/>
    <x v="616"/>
    <x v="2"/>
    <n v="1"/>
    <m/>
    <s v="2010-04-01"/>
    <s v="2011-03-09"/>
    <s v="2011-03-09"/>
    <m/>
    <m/>
    <m/>
    <s v="https://www.crunchbase.com/organization/celsius-game-studios"/>
    <s v="https://www.twitter.com/celsiusgs"/>
    <s v="http://www.facebook.com/celsiusgs"/>
    <s v="22f51069-6665-f30b-7aee-37ad85380741"/>
  </r>
  <r>
    <x v="61975"/>
    <m/>
    <s v="USA"/>
    <s v="IL"/>
    <s v="Chicago"/>
    <s v="Chicago"/>
    <x v="0"/>
    <s v="HCHB Cressey Holdings is a biotech company based in Chicago, Illinois."/>
    <s v="biotechnology|health care|pharmaceutical"/>
    <x v="44"/>
    <x v="2"/>
    <n v="1"/>
    <n v="28550000"/>
    <s v="2011-01-01"/>
    <s v="2011-03-09"/>
    <s v="2011-03-09"/>
    <m/>
    <m/>
    <m/>
    <s v="https://www.crunchbase.com/organization/hchb-cressey"/>
    <m/>
    <m/>
    <s v="60cd8db2-0970-8f4e-9fa6-63594cfefabf"/>
  </r>
  <r>
    <x v="61976"/>
    <s v="kobo.com"/>
    <s v="CAN"/>
    <s v="ON"/>
    <s v="Toronto"/>
    <s v="Toronto"/>
    <x v="2"/>
    <s v="Kobo offers an open platform for e-reading."/>
    <s v="e-commerce|internet|news"/>
    <x v="1036"/>
    <x v="2"/>
    <n v="3"/>
    <n v="78812455"/>
    <s v="2009-12-15"/>
    <s v="2009-12-15"/>
    <s v="2011-03-09"/>
    <m/>
    <s v="help@kobo.com"/>
    <m/>
    <s v="https://www.crunchbase.com/organization/kobo"/>
    <s v="https://www.twitter.com/kobo"/>
    <s v="http://www.facebook.com/kobo"/>
    <s v="21dfc50d-02fd-214f-dd4c-78ec448b03e6"/>
  </r>
  <r>
    <x v="61977"/>
    <s v="mashon.com"/>
    <s v="USA"/>
    <s v="CA"/>
    <s v="Los Angeles"/>
    <s v="Los Angeles"/>
    <x v="0"/>
    <s v="MashON develops web-based product customization and social and on-demand marketing applications that integrate into e-commerce platforms."/>
    <s v="e-commerce|software"/>
    <x v="141"/>
    <x v="0"/>
    <n v="3"/>
    <n v="3349086"/>
    <s v="2004-04-01"/>
    <s v="2009-10-28"/>
    <s v="2011-03-09"/>
    <m/>
    <m/>
    <m/>
    <s v="https://www.crunchbase.com/organization/planetwide-media"/>
    <s v="https://www.twitter.com/mashon"/>
    <m/>
    <s v="e439a0b6-534c-66ed-529f-5ca789e6ad25"/>
  </r>
  <r>
    <x v="61978"/>
    <s v="microgenesismedia.com"/>
    <s v="ESP"/>
    <m/>
    <s v="Madrid"/>
    <s v="Madrid"/>
    <x v="3"/>
    <s v="Multi-Device Distribution"/>
    <s v="software|video streaming"/>
    <x v="740"/>
    <x v="6"/>
    <n v="1"/>
    <m/>
    <s v="2009-12-01"/>
    <s v="2011-03-09"/>
    <s v="2011-03-09"/>
    <s v="2012-01-01"/>
    <s v="isabel.garzo@microgenesismedia.com"/>
    <n v="34914323526"/>
    <s v="https://www.crunchbase.com/organization/mgmedia"/>
    <s v="https://www.twitter.com/mgmedia_sl"/>
    <m/>
    <s v="f2a56db4-eaf0-a701-d444-2bc0f488ee25"/>
  </r>
  <r>
    <x v="61979"/>
    <s v="novashunt.ch"/>
    <s v="GBR"/>
    <m/>
    <m/>
    <m/>
    <x v="3"/>
    <s v="NovaShunt is a medical device company developing implantable pump systems that manages fluid balance in the body."/>
    <s v="health care|medical|medical device"/>
    <x v="3"/>
    <x v="2"/>
    <n v="1"/>
    <n v="25000000"/>
    <m/>
    <s v="2011-03-09"/>
    <s v="2011-03-09"/>
    <s v="2011-01-01"/>
    <s v="info@novashunt.com"/>
    <s v="'41-41-511-25-81"/>
    <s v="https://www.crunchbase.com/organization/novashunt"/>
    <m/>
    <m/>
    <s v="ead3bf63-122f-449d-127e-ec2ea4fd054d"/>
  </r>
  <r>
    <x v="61980"/>
    <s v="offermatic.com"/>
    <s v="USA"/>
    <s v="CA"/>
    <s v="SF Bay Area"/>
    <s v="San Mateo"/>
    <x v="3"/>
    <s v="Offermatic is a free service that delivers offers to users based on their credit or debit card purchase history."/>
    <s v="credit cards|curated web"/>
    <x v="137"/>
    <x v="0"/>
    <n v="2"/>
    <n v="4500000"/>
    <s v="2010-02-01"/>
    <s v="2010-12-01"/>
    <s v="2011-03-09"/>
    <s v="2013-06-01"/>
    <m/>
    <s v="'650-342-0100"/>
    <s v="https://www.crunchbase.com/organization/offermatic"/>
    <s v="https://www.twitter.com/offermatic"/>
    <m/>
    <s v="169b3279-f267-f163-1688-e03c2d19f161"/>
  </r>
  <r>
    <x v="61981"/>
    <s v="startupdigest.com"/>
    <s v="USA"/>
    <s v="WA"/>
    <s v="Seattle"/>
    <s v="Seattle"/>
    <x v="2"/>
    <s v="StartupDigest provides a weekly email newsletter of the top tech and entrepreneurship events in the city to its members."/>
    <s v="employment|events|news"/>
    <x v="7669"/>
    <x v="5"/>
    <n v="1"/>
    <n v="200000"/>
    <s v="2009-11-16"/>
    <s v="2011-03-09"/>
    <s v="2011-03-09"/>
    <m/>
    <s v="jessica@startupdigest.com"/>
    <s v="(866) 466-0070"/>
    <s v="https://www.crunchbase.com/organization/startupdigest"/>
    <s v="https://www.twitter.com/startupdigest"/>
    <s v="http://www.facebook.com/startupdigest/142340019159566"/>
    <s v="e36b8081-44c8-2f16-80b8-6dff43922adf"/>
  </r>
  <r>
    <x v="61982"/>
    <s v="stumbleupon.com"/>
    <s v="USA"/>
    <s v="CA"/>
    <s v="SF Bay Area"/>
    <s v="San Francisco"/>
    <x v="2"/>
    <s v="StumbleUpon is a discovery engine that finds and recommends personalized web content to its users."/>
    <s v="content|curated web|internet|personalization"/>
    <x v="87"/>
    <x v="3"/>
    <n v="4"/>
    <n v="18500000"/>
    <s v="2001-01-01"/>
    <s v="2001-01-01"/>
    <s v="2011-03-09"/>
    <m/>
    <m/>
    <m/>
    <s v="https://www.crunchbase.com/organization/stumbleupon"/>
    <s v="https://www.twitter.com/stumbleupon"/>
    <s v="https://www.facebook.com/stumbleupon"/>
    <s v="3d16cb4c-911e-75c0-de5a-15c316b39f98"/>
  </r>
  <r>
    <x v="61983"/>
    <s v="tekstream.com"/>
    <s v="USA"/>
    <s v="GA"/>
    <s v="Atlanta"/>
    <s v="Atlanta"/>
    <x v="0"/>
    <s v="TekStream Solutions is a tech solutions company that specializes in addressing the company-wide IT problems faced by enterprise businesses."/>
    <s v="software"/>
    <x v="10"/>
    <x v="6"/>
    <n v="1"/>
    <n v="331000"/>
    <s v="2011-01-01"/>
    <s v="2011-03-09"/>
    <s v="2011-03-09"/>
    <m/>
    <s v="Info@TekStream.com"/>
    <n v="6787084901"/>
    <s v="https://www.crunchbase.com/organization/tekstream-solutions"/>
    <s v="https://www.twitter.com/tekstreaming"/>
    <s v="https://www.facebook.com/tekstream"/>
    <s v="f44c7ea1-b8b2-d325-443e-26462251de69"/>
  </r>
  <r>
    <x v="61984"/>
    <s v="anjuke.com"/>
    <s v="CHN"/>
    <m/>
    <s v="Shanghai"/>
    <s v="Shanghai"/>
    <x v="0"/>
    <s v="Anjuke is an online platform that offers many real estate information-based websites."/>
    <s v="commercial real estate|property development|real estate"/>
    <x v="76"/>
    <x v="7"/>
    <n v="4"/>
    <n v="72000000"/>
    <s v="2007-01-01"/>
    <s v="2007-10-01"/>
    <s v="2011-03-08"/>
    <m/>
    <s v="service@anjuke.com"/>
    <m/>
    <s v="https://www.crunchbase.com/organization/anjuke-com"/>
    <s v="https://www.twitter.com/anjuke"/>
    <m/>
    <s v="04fe8d80-b34e-8f42-74b5-270a1a5fb932"/>
  </r>
  <r>
    <x v="61985"/>
    <m/>
    <s v="USA"/>
    <s v="PA"/>
    <s v="Pittsburgh"/>
    <s v="Mars"/>
    <x v="0"/>
    <s v="To provide medical equipment that is best in class. Develop effective and long term relationships with our clients."/>
    <s v="medical"/>
    <x v="3"/>
    <x v="2"/>
    <n v="1"/>
    <m/>
    <s v="2011-02-28"/>
    <s v="2011-03-08"/>
    <s v="2011-03-08"/>
    <m/>
    <m/>
    <m/>
    <s v="https://www.crunchbase.com/organization/blitz-x-performance-instruments"/>
    <m/>
    <m/>
    <s v="879a6a9f-b192-7d22-2e4d-9938b9c79b97"/>
  </r>
  <r>
    <x v="61986"/>
    <s v="intelligent-fluids.de"/>
    <s v="DEU"/>
    <m/>
    <s v="Leipzig"/>
    <s v="Leipzig"/>
    <x v="0"/>
    <s v="Bubbles &amp; Beyond is a technology company developing innovative products for the chemistry and nanotechnology sectors."/>
    <s v="biotechnology"/>
    <x v="36"/>
    <x v="1"/>
    <n v="2"/>
    <n v="2401000"/>
    <s v="2006-01-01"/>
    <s v="2006-07-28"/>
    <s v="2011-03-08"/>
    <m/>
    <s v="info@intelligent-fluids.de"/>
    <s v="49 341 319 68 10"/>
    <s v="https://www.crunchbase.com/organization/bubbles-and-beyond"/>
    <m/>
    <m/>
    <s v="deefdd8a-5c97-215e-2c08-3f4327af706f"/>
  </r>
  <r>
    <x v="61987"/>
    <s v="airbnb.com"/>
    <s v="USA"/>
    <s v="CA"/>
    <s v="SF Bay Area"/>
    <s v="San Francisco"/>
    <x v="2"/>
    <s v="DailyBooth was a photoblogging website that enabled its users to take photos of themselves."/>
    <s v="media and entertainment|photo sharing|public relations"/>
    <x v="2247"/>
    <x v="2"/>
    <n v="3"/>
    <n v="7015000"/>
    <s v="2009-03-01"/>
    <s v="2009-08-19"/>
    <s v="2011-03-08"/>
    <m/>
    <m/>
    <m/>
    <s v="https://www.crunchbase.com/organization/dailybooth"/>
    <s v="https://www.twitter.com/tour_banyuwangi"/>
    <s v="https://www.facebook.com/profile.php?id=100011536562854"/>
    <s v="4f79631e-ba52-91a5-f7a8-f3f4115249f4"/>
  </r>
  <r>
    <x v="61988"/>
    <s v="fourthwallstudios.com"/>
    <s v="USA"/>
    <s v="CA"/>
    <s v="Los Angeles"/>
    <s v="Culver City"/>
    <x v="0"/>
    <s v="Fourth Wall Studios is an entertainment studio which develops a wide range of entertainment properties."/>
    <s v="digital entertainment|gaming|internet"/>
    <x v="1033"/>
    <x v="6"/>
    <n v="1"/>
    <n v="15000000"/>
    <s v="2007-01-01"/>
    <s v="2011-03-08"/>
    <s v="2011-03-08"/>
    <m/>
    <m/>
    <s v="'310-558-0144"/>
    <s v="https://www.crunchbase.com/organization/fourth-wall-studios"/>
    <s v="https://www.twitter.com/4thwallstudios"/>
    <m/>
    <s v="25e06ed4-e334-9ad9-a316-03ea701d716d"/>
  </r>
  <r>
    <x v="61989"/>
    <m/>
    <s v="USA"/>
    <s v="NY"/>
    <s v="New York City"/>
    <s v="New York"/>
    <x v="0"/>
    <s v="Smart Device Media provides solutions to deliver content brands and targeted digital advertising into connected devices."/>
    <s v="advertising|content|digital media"/>
    <x v="414"/>
    <x v="2"/>
    <n v="1"/>
    <n v="150000"/>
    <m/>
    <s v="2011-03-08"/>
    <s v="2011-03-08"/>
    <m/>
    <m/>
    <m/>
    <s v="https://www.crunchbase.com/organization/smart-device-media"/>
    <m/>
    <m/>
    <s v="002d06bc-916e-b5ae-68a4-13b8fc40055b"/>
  </r>
  <r>
    <x v="61990"/>
    <s v="supercleanjobsite.net"/>
    <s v="USA"/>
    <s v="NE"/>
    <s v="Omaha"/>
    <s v="Bellevue"/>
    <x v="0"/>
    <s v="Provides a full set of services for construction contractors, remodelers, builders, developers, condominium associations."/>
    <s v="consulting"/>
    <x v="5"/>
    <x v="2"/>
    <n v="1"/>
    <m/>
    <s v="1998-01-01"/>
    <s v="2011-03-08"/>
    <s v="2011-03-08"/>
    <m/>
    <m/>
    <s v="'+1 (402) 933-2280"/>
    <s v="https://www.crunchbase.com/organization/super-clean-jobsite-llc"/>
    <m/>
    <m/>
    <s v="f7714a82-a9d5-2d23-aaf1-ca353d17bee8"/>
  </r>
  <r>
    <x v="61991"/>
    <s v="ableimaging.com"/>
    <s v="USA"/>
    <s v="NJ"/>
    <s v="Philadelphia"/>
    <s v="Cherry Hill"/>
    <x v="0"/>
    <s v="Able Imaging operates a network of multi-modality imaging centers in South Jersey, USA."/>
    <s v="health care"/>
    <x v="3"/>
    <x v="0"/>
    <n v="1"/>
    <n v="500000"/>
    <s v="1999-01-01"/>
    <s v="2011-03-07"/>
    <s v="2011-03-07"/>
    <m/>
    <s v="contact@ableimaging.com"/>
    <s v="(856) 424-2929"/>
    <s v="https://www.crunchbase.com/organization/able-imaging"/>
    <m/>
    <s v="https://www.facebook.com/radnetatmarltonandwashingtontownship"/>
    <s v="1d0cb23d-58b1-7982-6f2a-3802a640a247"/>
  </r>
  <r>
    <x v="61992"/>
    <s v="adgrok.com"/>
    <s v="USA"/>
    <s v="CA"/>
    <s v="SF Bay Area"/>
    <s v="San Francisco"/>
    <x v="2"/>
    <s v="AdGrok is an advertising platform enabling business owners to automate the process of choosing and bidding on keywords on Google AdWords."/>
    <s v="advertising"/>
    <x v="296"/>
    <x v="2"/>
    <n v="2"/>
    <n v="470000"/>
    <s v="2010-05-01"/>
    <s v="2010-05-01"/>
    <s v="2011-03-07"/>
    <m/>
    <s v="info@adgrok.com"/>
    <m/>
    <s v="https://www.crunchbase.com/organization/adgrok"/>
    <s v="https://www.twitter.com/adgrok"/>
    <m/>
    <s v="23806fd4-d270-b44a-6647-25d74ac9fe58"/>
  </r>
  <r>
    <x v="61993"/>
    <s v="avumedia.com"/>
    <s v="USA"/>
    <s v="MN"/>
    <s v="Minneapolis"/>
    <s v="Minnetonka"/>
    <x v="0"/>
    <s v="A-Vu Media is an IT services company providing access to broadband-enabled telemedicine, multimedia, and communication services."/>
    <s v="health care"/>
    <x v="3"/>
    <x v="1"/>
    <n v="1"/>
    <n v="250000"/>
    <s v="2009-01-01"/>
    <s v="2011-03-07"/>
    <s v="2011-03-07"/>
    <m/>
    <s v="info@avumedia.com"/>
    <s v="952 9750377"/>
    <s v="https://www.crunchbase.com/organization/a-vu-media"/>
    <m/>
    <m/>
    <s v="d355d582-8f3a-90ba-d0f3-49f4b1768ada"/>
  </r>
  <r>
    <x v="61994"/>
    <s v="beyondoblivion.com"/>
    <s v="USA"/>
    <s v="NY"/>
    <s v="New York City"/>
    <s v="New York"/>
    <x v="3"/>
    <s v="Beyond Oblivion, a music and technology company, offers Bonic, a social music service that distributes a legal music library from a cloud."/>
    <s v="legal|mobile|music"/>
    <x v="7670"/>
    <x v="6"/>
    <n v="2"/>
    <n v="87000000"/>
    <s v="2009-01-01"/>
    <s v="2010-04-22"/>
    <s v="2011-03-07"/>
    <s v="2013-01-01"/>
    <s v="info@beyondoblivion.com"/>
    <s v="(646) 556-8700"/>
    <s v="https://www.crunchbase.com/organization/beyond-oblivion"/>
    <m/>
    <m/>
    <s v="59543356-a55e-42a2-e632-5c805aae19f0"/>
  </r>
  <r>
    <x v="61995"/>
    <s v="bioptigen.com"/>
    <s v="USA"/>
    <s v="NC"/>
    <s v="Raleigh"/>
    <s v="Durham"/>
    <x v="2"/>
    <s v="Bioptigen is a medical device company that develops innovative ophthalmic imaging equipment and software."/>
    <s v="health care"/>
    <x v="3"/>
    <x v="0"/>
    <n v="1"/>
    <n v="1500000"/>
    <s v="2004-01-01"/>
    <s v="2011-03-07"/>
    <s v="2011-03-07"/>
    <m/>
    <s v="jvance@bioptigen.com"/>
    <n v="9193145501"/>
    <s v="https://www.crunchbase.com/organization/bioptigen"/>
    <s v="https://www.twitter.com/sdoct"/>
    <m/>
    <s v="e3f538d2-2153-3b9b-d769-8e49dcb7e324"/>
  </r>
  <r>
    <x v="61996"/>
    <s v="hubkick.com"/>
    <s v="USA"/>
    <s v="CA"/>
    <s v="SF Bay Area"/>
    <s v="San Francisco"/>
    <x v="3"/>
    <s v="HubKick is an online collaboration tool that works with one’s existing communication platforms to help turn important posts into action."/>
    <s v="social media|software|task management"/>
    <x v="266"/>
    <x v="1"/>
    <n v="1"/>
    <n v="112500"/>
    <s v="2011-01-01"/>
    <s v="2011-03-07"/>
    <s v="2011-03-07"/>
    <m/>
    <s v="info@teamhubkick.com"/>
    <m/>
    <s v="https://www.crunchbase.com/organization/hubkick"/>
    <s v="https://www.twitter.com/hubkick"/>
    <s v="https://www.facebook.com/facebook"/>
    <s v="88fbe726-c8e0-8fe8-a323-e162a9144b01"/>
  </r>
  <r>
    <x v="61997"/>
    <s v="milliondollarearth.com"/>
    <s v="USA"/>
    <s v="WA"/>
    <s v="Seattle"/>
    <s v="Puyallup"/>
    <x v="3"/>
    <s v="Million Dollar Earth is an advertising medium that allows businesses to own digital real estate and display them on social profiles."/>
    <s v="advertising|developer tools|social media|video streaming"/>
    <x v="750"/>
    <x v="1"/>
    <n v="1"/>
    <n v="30000"/>
    <s v="2011-03-01"/>
    <s v="2011-03-07"/>
    <s v="2011-03-07"/>
    <s v="2012-10-01"/>
    <s v="ryan@milliondollarearth.com"/>
    <s v="'415.322.0219"/>
    <s v="https://www.crunchbase.com/organization/million-dollar-earth"/>
    <s v="https://www.twitter.com/milliondearth"/>
    <m/>
    <s v="42ea7316-e0cb-8e37-64a4-e037301a18eb"/>
  </r>
  <r>
    <x v="61998"/>
    <s v="northplains.com"/>
    <s v="CAN"/>
    <s v="ON"/>
    <s v="Toronto"/>
    <s v="Toronto"/>
    <x v="0"/>
    <s v="North Plains is the world leader in managing the digital assets and publishing processes that create the vast majority of digital and print."/>
    <s v="advertising"/>
    <x v="296"/>
    <x v="6"/>
    <n v="1"/>
    <m/>
    <s v="1994-01-01"/>
    <s v="2011-03-07"/>
    <s v="2011-03-07"/>
    <m/>
    <s v="contact@northplains.com"/>
    <s v="(888)238-7688"/>
    <s v="https://www.crunchbase.com/organization/north-plains"/>
    <s v="https://www.twitter.com/northplains"/>
    <s v="http://www.facebook.com/north-plains-systems/1616752805371"/>
    <s v="a17d1a63-80c6-d345-49ab-1a73a0a423d8"/>
  </r>
  <r>
    <x v="61999"/>
    <s v="samplify.com"/>
    <s v="USA"/>
    <s v="CA"/>
    <s v="SF Bay Area"/>
    <s v="Santa Clara"/>
    <x v="0"/>
    <s v="Samplify Systems is a fabless semiconductor company developing signal compression technologies and products."/>
    <s v="intellectual property|manufacturing|semiconductor"/>
    <x v="7671"/>
    <x v="0"/>
    <n v="6"/>
    <n v="23000000"/>
    <s v="2006-01-01"/>
    <s v="2006-01-01"/>
    <s v="2011-03-07"/>
    <m/>
    <s v="support@samplify.com"/>
    <n v="4082604009"/>
    <s v="https://www.crunchbase.com/organization/samplify-systems"/>
    <s v="https://www.twitter.com/samplifysystems"/>
    <m/>
    <s v="2dcc98c6-7181-eaa2-8353-c175edfbf23e"/>
  </r>
  <r>
    <x v="62000"/>
    <s v="stimatix-gi.com"/>
    <s v="ISR"/>
    <m/>
    <s v="ISR - Other"/>
    <s v="Misgav"/>
    <x v="0"/>
    <s v="Stimatix is a medical device company that develops and commercializes innovative stomal management solutions."/>
    <s v="health care"/>
    <x v="3"/>
    <x v="1"/>
    <n v="1"/>
    <n v="1000000"/>
    <s v="2009-06-01"/>
    <s v="2011-03-07"/>
    <s v="2011-03-07"/>
    <m/>
    <s v="info@stimatix-gi.com"/>
    <n v="972722607284"/>
    <s v="https://www.crunchbase.com/organization/stimatix-gi"/>
    <m/>
    <m/>
    <s v="b45d3780-6a67-2745-80a2-9dec6d2ec3ed"/>
  </r>
  <r>
    <x v="62001"/>
    <s v="vmobo.com"/>
    <s v="USA"/>
    <s v="CA"/>
    <s v="SF Bay Area"/>
    <s v="Fremont"/>
    <x v="0"/>
    <s v="vMobo develops and offers interactive, text message-based, direct marketing applications."/>
    <s v="software"/>
    <x v="10"/>
    <x v="1"/>
    <n v="2"/>
    <n v="1336137"/>
    <s v="2008-01-01"/>
    <s v="2011-01-01"/>
    <s v="2011-03-07"/>
    <m/>
    <s v="support@valuecloud.com"/>
    <s v="'+91 88 80 531711"/>
    <s v="https://www.crunchbase.com/organization/vmobo"/>
    <m/>
    <s v="http://www.facebook.com/valuecloud"/>
    <s v="c8bd72fd-7bc0-909f-3ed2-7caad1326341"/>
  </r>
  <r>
    <x v="62002"/>
    <s v="zoomsafer.com"/>
    <s v="USA"/>
    <s v="VA"/>
    <s v="Washington, D.C."/>
    <s v="Herndon"/>
    <x v="2"/>
    <s v="ZoomSafer provides enterprise software that helps control mobile device usage while driving."/>
    <s v="fleet management|mobile|risk management"/>
    <x v="205"/>
    <x v="1"/>
    <n v="4"/>
    <n v="3350000"/>
    <s v="2009-01-01"/>
    <s v="2009-03-01"/>
    <s v="2011-03-07"/>
    <m/>
    <s v="info@zoomsafer.com"/>
    <n v="7033629490"/>
    <s v="https://www.crunchbase.com/organization/zoomsafer"/>
    <m/>
    <m/>
    <s v="75ebd3b3-6e8a-0c39-4bc5-7c17c80a843b"/>
  </r>
  <r>
    <x v="62003"/>
    <s v="mangoelectronics.in"/>
    <s v="USA"/>
    <s v="WA"/>
    <s v="Seattle"/>
    <s v="Seattle"/>
    <x v="0"/>
    <s v="Our company engineers, develops, and sells electronic equipment and controls."/>
    <s v="consumer electronics"/>
    <x v="13"/>
    <x v="2"/>
    <n v="1"/>
    <m/>
    <s v="2011-03-08"/>
    <s v="2011-03-06"/>
    <s v="2011-03-06"/>
    <m/>
    <m/>
    <m/>
    <s v="https://www.crunchbase.com/organization/mango-electronics-design"/>
    <m/>
    <m/>
    <s v="a5d9b5dd-90f4-2ef7-90d3-c442b588394e"/>
  </r>
  <r>
    <x v="62004"/>
    <s v="synergyhub.com"/>
    <s v="USA"/>
    <s v="FL"/>
    <s v="Tampa"/>
    <s v="Tampa"/>
    <x v="0"/>
    <s v="Synergy Hub is a business agency that facilitates advice, resources, and connections for business owners."/>
    <s v="consulting|internet|saas|small and medium businesses|software"/>
    <x v="146"/>
    <x v="0"/>
    <n v="1"/>
    <n v="50000"/>
    <s v="2010-01-01"/>
    <s v="2011-03-06"/>
    <s v="2011-03-06"/>
    <m/>
    <s v="amanda@synergyhub.com"/>
    <s v="'727-688-6305"/>
    <s v="https://www.crunchbase.com/organization/synergy-hub"/>
    <s v="https://www.twitter.com/synergyhub"/>
    <s v="http://www.facebook.com/pages/synergyhub"/>
    <s v="e6a2b2ba-697c-6c9d-7f7a-d289a832d5cc"/>
  </r>
  <r>
    <x v="62005"/>
    <s v="yougotlistings.com"/>
    <s v="USA"/>
    <s v="MD"/>
    <s v="Baltimore"/>
    <s v="Fallston"/>
    <x v="0"/>
    <s v="YouGotListings is an online rental technology platform providing tools for real estate offices and landlords."/>
    <s v="real estate"/>
    <x v="76"/>
    <x v="1"/>
    <n v="1"/>
    <n v="150000"/>
    <s v="2009-01-01"/>
    <s v="2011-03-06"/>
    <s v="2011-03-06"/>
    <m/>
    <m/>
    <s v="'617-418-4598"/>
    <s v="https://www.crunchbase.com/organization/yougotlistings"/>
    <s v="https://www.twitter.com/yougotlistings"/>
    <m/>
    <s v="a8f70be6-00f0-d5c4-b1f2-05976cee3921"/>
  </r>
  <r>
    <x v="62006"/>
    <s v="asmartercity.com"/>
    <m/>
    <m/>
    <m/>
    <m/>
    <x v="3"/>
    <s v="A Smarter City enables real-time assessment of a city's activities through municipal mesh networks and interactive networking software."/>
    <s v="software|wireless"/>
    <x v="1317"/>
    <x v="1"/>
    <n v="1"/>
    <n v="15000"/>
    <s v="2011-03-05"/>
    <s v="2011-03-05"/>
    <s v="2011-03-05"/>
    <s v="2013-05-01"/>
    <s v="seth@asmartercity.com"/>
    <n v="9014519881"/>
    <s v="https://www.crunchbase.com/organization/a-smarter-city"/>
    <m/>
    <m/>
    <s v="ea2c2d74-1930-e56d-c2c5-51607ab39c2d"/>
  </r>
  <r>
    <x v="62007"/>
    <s v="choomogo.com"/>
    <s v="USA"/>
    <s v="TN"/>
    <s v="Memphis"/>
    <s v="Memphis"/>
    <x v="3"/>
    <s v="Choomogo provides applications with TV programming so that TVs can be connected to the internet and other service applications."/>
    <s v="advertising|electronics|hardware|mobile|software"/>
    <x v="7672"/>
    <x v="1"/>
    <n v="1"/>
    <n v="15000"/>
    <s v="2011-03-05"/>
    <s v="2011-03-05"/>
    <s v="2011-03-05"/>
    <s v="2013-08-01"/>
    <s v="info@choomogo.com"/>
    <n v="9016539913"/>
    <s v="https://www.crunchbase.com/organization/choomogo"/>
    <s v="https://www.twitter.com/choomogo"/>
    <s v="http://www.facebook.com/choomogo"/>
    <s v="d480818e-9322-87a7-48c8-59547c982a42"/>
  </r>
  <r>
    <x v="62008"/>
    <s v="krikle.com"/>
    <s v="USA"/>
    <s v="TN"/>
    <s v="Memphis"/>
    <s v="Memphis"/>
    <x v="3"/>
    <s v="Krikle offers an iOS camera application that enables users to leave virtual graffiti such as drawings or messages."/>
    <s v="apps|art|mobile"/>
    <x v="1645"/>
    <x v="1"/>
    <n v="1"/>
    <n v="15000"/>
    <s v="2011-03-05"/>
    <s v="2011-03-05"/>
    <s v="2011-03-05"/>
    <s v="2012-11-01"/>
    <s v="dirk@krikle.com"/>
    <n v="9014833588"/>
    <s v="https://www.crunchbase.com/organization/krikle"/>
    <s v="https://www.twitter.com/krikleinc"/>
    <m/>
    <s v="61637f82-dca3-1e03-2e0a-141ed3222f08"/>
  </r>
  <r>
    <x v="62009"/>
    <s v="ngentec.com"/>
    <s v="GBR"/>
    <m/>
    <s v="Edinburgh"/>
    <s v="Edinburgh"/>
    <x v="0"/>
    <s v="NGenTec designs low, medium speed, and direct drive permanent magnet generators for MW-scale wind turbines."/>
    <s v="clean energy|cleantech|wind energy"/>
    <x v="165"/>
    <x v="0"/>
    <n v="1"/>
    <n v="325319"/>
    <s v="2009-01-01"/>
    <s v="2011-03-05"/>
    <s v="2011-03-05"/>
    <m/>
    <m/>
    <n v="447977010982"/>
    <s v="https://www.crunchbase.com/organization/ngentec"/>
    <m/>
    <m/>
    <s v="f0c45fa6-707b-b497-9e0f-01a4dcf1f179"/>
  </r>
  <r>
    <x v="62010"/>
    <s v="stiqrd.com"/>
    <s v="USA"/>
    <s v="TN"/>
    <s v="Memphis"/>
    <s v="Memphis"/>
    <x v="3"/>
    <s v="StiQRd is a mobile platform that eliminates the use of paper punch cards by providing virtual punches or stiqrs via smartphones."/>
    <s v="apps|loyalty programs|mobile"/>
    <x v="659"/>
    <x v="1"/>
    <n v="1"/>
    <n v="15000"/>
    <s v="2011-03-05"/>
    <s v="2011-03-05"/>
    <s v="2011-03-05"/>
    <s v="2013-03-01"/>
    <s v="info@stiQRd.com"/>
    <n v="9015173898"/>
    <s v="https://www.crunchbase.com/organization/stiqrd"/>
    <s v="https://www.twitter.com/stiqrd"/>
    <s v="https://www.facebook.com/stiqrd.apps"/>
    <s v="f067e669-dc63-851b-a7e4-d5003c4282cd"/>
  </r>
  <r>
    <x v="62011"/>
    <s v="aylabeauty.com"/>
    <s v="USA"/>
    <s v="CA"/>
    <s v="SF Bay Area"/>
    <s v="San Francisco"/>
    <x v="0"/>
    <s v="Ayla is an online retailer of skincare products such as cleansers, masks and scrubs, toners, moisturizers, sunscreens, and more."/>
    <s v="e-commerce"/>
    <x v="63"/>
    <x v="0"/>
    <n v="1"/>
    <n v="170000"/>
    <s v="2010-01-01"/>
    <s v="2011-03-04"/>
    <s v="2011-03-04"/>
    <m/>
    <s v="info@aylabeauty.com"/>
    <s v="'415-520-7320"/>
    <s v="https://www.crunchbase.com/organization/ayla"/>
    <s v="https://www.twitter.com/aylabeauty"/>
    <s v="https://www.facebook.com/aylabeauty"/>
    <s v="51faa393-83f1-43d8-0011-4210429877fc"/>
  </r>
  <r>
    <x v="62012"/>
    <s v="blueskybioservices.com"/>
    <s v="USA"/>
    <s v="MA"/>
    <s v="Worcester"/>
    <s v="Worcester"/>
    <x v="2"/>
    <s v="Blue Sky Biotech, Inc. is a Contract Research Organization (CRO) in the pharmaceutical R&amp;D market. As a trusted partner to nine of"/>
    <s v="biotechnology"/>
    <x v="36"/>
    <x v="0"/>
    <n v="1"/>
    <m/>
    <s v="2003-01-01"/>
    <s v="2011-03-04"/>
    <s v="2011-03-04"/>
    <m/>
    <m/>
    <n v="5087982649"/>
    <s v="https://www.crunchbase.com/organization/blue-sky-biotech"/>
    <s v="https://www.twitter.com/blue_sky_bio"/>
    <s v="http://www.facebook.com/pages/blue-sky-biotech/273811722154"/>
    <s v="fbc50d57-ebe7-16a9-8c90-c17598c932a9"/>
  </r>
  <r>
    <x v="62013"/>
    <s v="bonegrafix.com"/>
    <m/>
    <m/>
    <m/>
    <m/>
    <x v="0"/>
    <s v="Bonegrafix is a privately held medical device and biomaterials company engaged in the development and commercialization of innovative"/>
    <s v="health care"/>
    <x v="3"/>
    <x v="1"/>
    <n v="1"/>
    <m/>
    <s v="2008-01-01"/>
    <s v="2011-03-04"/>
    <s v="2011-03-04"/>
    <m/>
    <m/>
    <m/>
    <s v="https://www.crunchbase.com/organization/bonegrafix"/>
    <m/>
    <m/>
    <s v="a4422867-51b5-11d0-b0c6-083a2b1be48e"/>
  </r>
  <r>
    <x v="62014"/>
    <s v="calypsomedical.com"/>
    <s v="USA"/>
    <s v="WA"/>
    <s v="Seattle"/>
    <s v="Seattle"/>
    <x v="2"/>
    <s v="Calypso Medical develops tumor localization systems designed to accurately and objectively track the location of tumors in human bodies."/>
    <s v="health care|medical|medical device"/>
    <x v="3"/>
    <x v="9"/>
    <n v="4"/>
    <n v="102569484"/>
    <m/>
    <s v="2007-01-08"/>
    <s v="2011-03-04"/>
    <m/>
    <m/>
    <s v="'1-206-254-0600"/>
    <s v="https://www.crunchbase.com/organization/calypso-medical"/>
    <s v="https://www.twitter.com/varianmedsys"/>
    <s v="https://www.facebook.com/varianmedicalsystems"/>
    <s v="19b030dd-563a-8ae1-c676-3217d8707a40"/>
  </r>
  <r>
    <x v="62015"/>
    <s v="cytonics.com"/>
    <s v="USA"/>
    <s v="FL"/>
    <s v="Palm Beaches"/>
    <s v="Jupiter"/>
    <x v="0"/>
    <s v="Cytonics is a biotechnology company developing diagnostic assays focusing on musculoskeletal-related pain."/>
    <s v="biotechnology"/>
    <x v="36"/>
    <x v="0"/>
    <n v="2"/>
    <n v="3304760"/>
    <s v="2006-01-01"/>
    <s v="2009-05-18"/>
    <s v="2011-03-04"/>
    <m/>
    <s v="info@cytonics.com"/>
    <n v="5612831204"/>
    <s v="https://www.crunchbase.com/organization/cytonics"/>
    <m/>
    <m/>
    <s v="823c1fdb-2514-c2a5-d74c-b6807576a9ff"/>
  </r>
  <r>
    <x v="62016"/>
    <s v="echelon.com"/>
    <s v="USA"/>
    <s v="CA"/>
    <s v="SF Bay Area"/>
    <s v="San Jose"/>
    <x v="1"/>
    <s v="Echelon develops, markets, and sells system and network infrastructure products for the transportation and other automation markets."/>
    <s v="infrastructure|transportation|web hosting"/>
    <x v="29"/>
    <x v="5"/>
    <n v="1"/>
    <n v="16000000"/>
    <s v="1988-01-01"/>
    <s v="2011-03-04"/>
    <s v="2011-03-04"/>
    <m/>
    <s v="info@echelon.com"/>
    <s v="'408-938-5200"/>
    <s v="https://www.crunchbase.com/organization/echelon"/>
    <s v="https://www.twitter.com/echeloncorp"/>
    <s v="http://www.facebook.com/echeloncorp"/>
    <s v="aa7d71ab-e2e6-6bd7-a403-57b9538a9209"/>
  </r>
  <r>
    <x v="62017"/>
    <s v="eruces.com"/>
    <s v="USA"/>
    <s v="KS"/>
    <s v="Kansas City"/>
    <s v="Lenexa"/>
    <x v="3"/>
    <s v="ERUCES offers data security solutions for key management, file and data level encryption, executable encryption, and anonymization."/>
    <s v="software"/>
    <x v="10"/>
    <x v="0"/>
    <n v="2"/>
    <n v="2551000"/>
    <s v="1999-01-01"/>
    <s v="2011-03-04"/>
    <s v="2011-03-04"/>
    <s v="2014-01-01"/>
    <s v="moreinfo@eruces.com"/>
    <n v="9138599797"/>
    <s v="https://www.crunchbase.com/organization/eruces"/>
    <m/>
    <m/>
    <s v="eaee2cbc-532e-80fb-727f-a339ddc1286b"/>
  </r>
  <r>
    <x v="62018"/>
    <s v="fantaz.com"/>
    <s v="USA"/>
    <s v="NV"/>
    <s v="Las Vegas"/>
    <s v="Las Vegas"/>
    <x v="0"/>
    <s v="Fanta-Z Holdings develops free-to-enter online skill games for action, memory, sci-fi, sports, and other categories."/>
    <s v="video games"/>
    <x v="616"/>
    <x v="1"/>
    <n v="2"/>
    <n v="2704995"/>
    <s v="2009-01-01"/>
    <s v="2009-08-25"/>
    <s v="2011-03-04"/>
    <m/>
    <s v="get2for1free@hotmail.com"/>
    <s v="'760-391-8192"/>
    <s v="https://www.crunchbase.com/organization/fanta-z-holdings"/>
    <m/>
    <m/>
    <s v="ff2a38f1-baae-af47-6c8b-f8a0f2ba3caf"/>
  </r>
  <r>
    <x v="62019"/>
    <s v="grippingo.com"/>
    <s v="USA"/>
    <s v="KY"/>
    <s v="Louisville"/>
    <s v="Louisville"/>
    <x v="0"/>
    <s v="Gripp’n Go manufactures and sells a simple but effective “gravel-in-a-box”"/>
    <s v="manufacturing"/>
    <x v="41"/>
    <x v="2"/>
    <n v="1"/>
    <m/>
    <s v="2010-12-01"/>
    <s v="2011-03-04"/>
    <s v="2011-03-04"/>
    <m/>
    <m/>
    <m/>
    <s v="https://www.crunchbase.com/organization/grippn-tech"/>
    <m/>
    <m/>
    <s v="f016d9a1-0aa1-c5a2-d3cb-fea3e501177b"/>
  </r>
  <r>
    <x v="62020"/>
    <s v="thepeacockparade.com"/>
    <s v="CAN"/>
    <s v="ON"/>
    <s v="Toronto"/>
    <s v="Toronto"/>
    <x v="0"/>
    <s v="Peacock Parade, a members-only online boutique, offers time-limited daily sales of designer clothing and accessories for up to 80% discount."/>
    <s v="curated web"/>
    <x v="28"/>
    <x v="2"/>
    <n v="1"/>
    <n v="85000"/>
    <s v="2010-01-01"/>
    <s v="2011-03-04"/>
    <s v="2011-03-04"/>
    <m/>
    <m/>
    <s v="'646-241-2089"/>
    <s v="https://www.crunchbase.com/organization/peacock-parade"/>
    <m/>
    <m/>
    <s v="92c44506-b392-2c90-f19d-a43a2c78b9f9"/>
  </r>
  <r>
    <x v="62021"/>
    <s v="turbobotz.com"/>
    <s v="USA"/>
    <s v="IL"/>
    <s v="Chicago"/>
    <s v="Chicago"/>
    <x v="3"/>
    <s v="turboBOTZ is an online platform for gamers to buy, sell or trade new and used video games."/>
    <s v="internet|online portals|video games"/>
    <x v="849"/>
    <x v="1"/>
    <n v="2"/>
    <n v="250000"/>
    <s v="2008-01-01"/>
    <s v="2010-08-19"/>
    <s v="2011-03-04"/>
    <s v="2013-06-01"/>
    <s v="support@turbobotz.com"/>
    <m/>
    <s v="https://www.crunchbase.com/organization/turbobotz"/>
    <m/>
    <m/>
    <s v="7693204c-7ae1-984a-7dcd-e91a3bb077c2"/>
  </r>
  <r>
    <x v="62022"/>
    <s v="alfalight.com"/>
    <s v="USA"/>
    <s v="WI"/>
    <s v="Madison"/>
    <s v="Madison"/>
    <x v="2"/>
    <s v="Alfalight designs and manufactures reliable, rugged, and efficient laser and electro-optical systems for defense and security applications."/>
    <s v="aerospace|manufacturing|national security|telecommunications"/>
    <x v="4464"/>
    <x v="0"/>
    <n v="4"/>
    <n v="49100000"/>
    <s v="1998-11-01"/>
    <s v="2000-05-01"/>
    <s v="2011-03-03"/>
    <m/>
    <s v="info@alfalight.com"/>
    <s v="(608)240-4885"/>
    <s v="https://www.crunchbase.com/organization/alfalight"/>
    <m/>
    <s v="https://www.facebook.com/pages/alfalight-inc/512239598863618?rf=511351435614297"/>
    <s v="21023e43-69dc-c766-af5f-a7e6ae473508"/>
  </r>
  <r>
    <x v="62023"/>
    <s v="dallenmedical.com"/>
    <s v="USA"/>
    <s v="CA"/>
    <s v="Anaheim"/>
    <s v="San Clemente"/>
    <x v="0"/>
    <s v="Dallen Medical develops products that aim to improve bone fixation and repair."/>
    <s v="health care"/>
    <x v="3"/>
    <x v="1"/>
    <n v="1"/>
    <n v="3344715"/>
    <s v="2007-01-01"/>
    <s v="2011-03-03"/>
    <s v="2011-03-03"/>
    <m/>
    <s v="info@dallenmedical.com"/>
    <s v="'650-493-9300"/>
    <s v="https://www.crunchbase.com/organization/dallen-medical"/>
    <m/>
    <m/>
    <s v="7c91c562-e64c-93e0-c6cc-433ebe1b7539"/>
  </r>
  <r>
    <x v="62024"/>
    <s v="debtmarket.com"/>
    <m/>
    <m/>
    <m/>
    <m/>
    <x v="2"/>
    <s v="Debtmarket is a financial market where participants can issue new debts or buy and sell debt securities."/>
    <s v="b2b|finance|financial services|fintech|web development"/>
    <x v="307"/>
    <x v="1"/>
    <n v="5"/>
    <n v="4352758"/>
    <s v="2007-01-10"/>
    <s v="2007-06-19"/>
    <s v="2011-03-03"/>
    <m/>
    <s v="vanessa@debtmarket.com"/>
    <s v="'866-559-4339"/>
    <s v="https://www.crunchbase.com/organization/debt-market"/>
    <s v="https://www.twitter.com/ice_markets"/>
    <m/>
    <s v="a2164fb3-e82f-6077-0716-dc25d57d2fd4"/>
  </r>
  <r>
    <x v="62025"/>
    <s v="lexity.com"/>
    <s v="USA"/>
    <s v="CA"/>
    <s v="SF Bay Area"/>
    <s v="Mountain View"/>
    <x v="2"/>
    <s v="Lexity is a PaaS-based e-commerce cloud platform providing an own app store for online retailers to manage information with a single click."/>
    <s v="enterprise software"/>
    <x v="10"/>
    <x v="0"/>
    <n v="2"/>
    <n v="5700000"/>
    <s v="2009-08-01"/>
    <s v="2009-09-01"/>
    <s v="2011-03-03"/>
    <m/>
    <s v="support@lexity.com"/>
    <s v="'855-533-8144"/>
    <s v="https://www.crunchbase.com/organization/lexity"/>
    <s v="https://www.twitter.com/lxty"/>
    <s v="https://www.facebook.com/yahoosmallbusiness"/>
    <s v="b556f232-1edd-b19a-9abf-0ae6942c8ef3"/>
  </r>
  <r>
    <x v="62026"/>
    <s v="mirimus.com"/>
    <s v="USA"/>
    <s v="NY"/>
    <s v="Long Island"/>
    <s v="Cold Spring Harbor"/>
    <x v="0"/>
    <s v="Mirimus is a producer of custom genetically-engineered mouse models with reverse gene silencing capabilities."/>
    <s v="biotechnology"/>
    <x v="36"/>
    <x v="0"/>
    <n v="1"/>
    <n v="2000000"/>
    <s v="2011-01-01"/>
    <s v="2011-03-03"/>
    <s v="2011-03-03"/>
    <m/>
    <s v="info@mirimus.com"/>
    <s v="516) 882-7111"/>
    <s v="https://www.crunchbase.com/organization/mirimus"/>
    <s v="https://www.twitter.com/mirimus"/>
    <s v="https://www.facebook.com/mirimusinc"/>
    <s v="dc130fc8-d430-b542-d676-d3f3a6df9537"/>
  </r>
  <r>
    <x v="62027"/>
    <s v="moblyng.com"/>
    <s v="USA"/>
    <s v="CA"/>
    <s v="SF Bay Area"/>
    <s v="Redwood City"/>
    <x v="3"/>
    <s v="Moblyng is a developer of HTML5 social games for mobile devices and social networks."/>
    <s v="gaming|mobile devices|web development"/>
    <x v="7233"/>
    <x v="2"/>
    <n v="8"/>
    <n v="19130000"/>
    <s v="2005-01-01"/>
    <s v="2007-01-01"/>
    <s v="2011-03-03"/>
    <m/>
    <s v="info@moblyng.com"/>
    <m/>
    <s v="https://www.crunchbase.com/organization/moblyng"/>
    <s v="https://www.twitter.com/moblyng"/>
    <m/>
    <s v="fe129b78-ca2f-64a3-52b3-29dac2c29500"/>
  </r>
  <r>
    <x v="62028"/>
    <s v="ruckusreport.com"/>
    <s v="USA"/>
    <s v="CT"/>
    <s v="Hartford"/>
    <s v="Wilton"/>
    <x v="0"/>
    <s v="Ruckus Media Group is a developer of multiplatform applications that entertain toddlers to teens."/>
    <s v="edtech|education|mobile"/>
    <x v="1192"/>
    <x v="0"/>
    <n v="1"/>
    <n v="3500000"/>
    <s v="2010-01-01"/>
    <s v="2011-03-03"/>
    <s v="2011-03-03"/>
    <m/>
    <m/>
    <n v="2039391409"/>
    <s v="https://www.crunchbase.com/organization/ruckus-media-group"/>
    <s v="https://www.twitter.com/ruckusmedia"/>
    <s v="http://www.facebook.com/ruckusmediagroup"/>
    <s v="41bb2475-c762-66b7-43d0-b4b33cc79bf3"/>
  </r>
  <r>
    <x v="62029"/>
    <s v="sharedby.co"/>
    <s v="CAN"/>
    <s v="ON"/>
    <s v="Toronto"/>
    <s v="Toronto"/>
    <x v="0"/>
    <s v="SharedBy is a marketing platform that helps companies target digital audiences and promote their products via shared links."/>
    <s v="analytics|apps|personalization"/>
    <x v="870"/>
    <x v="2"/>
    <n v="1"/>
    <n v="500000"/>
    <m/>
    <s v="2011-03-03"/>
    <s v="2011-03-03"/>
    <m/>
    <s v="info@sharedby.co"/>
    <n v="6472197424"/>
    <s v="https://www.crunchbase.com/organization/visibli"/>
    <s v="https://www.twitter.com/sharedby"/>
    <m/>
    <s v="b94cc274-a06a-fde5-320a-7414ab1230ac"/>
  </r>
  <r>
    <x v="62030"/>
    <s v="spdcontrolsystems.com"/>
    <s v="USA"/>
    <s v="NY"/>
    <s v="Long Island"/>
    <s v="Stony Brook"/>
    <x v="0"/>
    <s v="SPD Control Systems develops and provides window controllers, energy management control systems, quality assurance test systems, and more."/>
    <s v="hardware|software"/>
    <x v="136"/>
    <x v="1"/>
    <n v="1"/>
    <n v="195000"/>
    <s v="2005-01-01"/>
    <s v="2011-03-03"/>
    <s v="2011-03-03"/>
    <m/>
    <s v="information@spdControlSystems.com"/>
    <s v="'631-776-8500"/>
    <s v="https://www.crunchbase.com/organization/spd-control-systems"/>
    <s v="https://www.twitter.com/spdcontrol"/>
    <s v="http://www.facebook.com/pages/spd-control-systems-corporation/21"/>
    <s v="72b96ecf-318e-90ae-3308-8c129cab8099"/>
  </r>
  <r>
    <x v="62031"/>
    <s v="personalizedprevention.com"/>
    <s v="USA"/>
    <s v="TX"/>
    <s v="San Antonio"/>
    <s v="San Antonio"/>
    <x v="0"/>
    <s v="Van Ackeren Consulting provides population health management services in the United States."/>
    <s v="consulting|health care|risk management"/>
    <x v="3"/>
    <x v="0"/>
    <n v="1"/>
    <n v="500000"/>
    <m/>
    <s v="2011-03-03"/>
    <s v="2011-03-03"/>
    <m/>
    <m/>
    <n v="12104817584"/>
    <s v="https://www.crunchbase.com/organization/van-ackeren-consulting"/>
    <m/>
    <m/>
    <s v="36eb9bac-ccca-eabc-a1f1-11faf0f09bc2"/>
  </r>
  <r>
    <x v="62032"/>
    <s v="exmovere.cn"/>
    <s v="USA"/>
    <s v="VA"/>
    <s v="Alexandria"/>
    <s v="Alexandria"/>
    <x v="0"/>
    <s v="Exmovere specializes in developing cellular devices in combination with embedded sensors, software solutions, and smart phone applications."/>
    <s v="biotechnology"/>
    <x v="36"/>
    <x v="1"/>
    <n v="3"/>
    <n v="1339831"/>
    <s v="2006-01-01"/>
    <s v="2010-02-23"/>
    <s v="2011-03-02"/>
    <m/>
    <s v="info@exmovere.com"/>
    <s v="'+1-703-227-7194"/>
    <s v="https://www.crunchbase.com/organization/exmovere"/>
    <s v="https://www.twitter.com/exmovere"/>
    <m/>
    <s v="3c9a94f1-74b9-4f92-06dd-821d7047779f"/>
  </r>
  <r>
    <x v="62033"/>
    <s v="kaleidoscope.co.uk"/>
    <s v="GBR"/>
    <m/>
    <m/>
    <m/>
    <x v="0"/>
    <s v="It’s the detail that makes Kaleidoscope fashion so special. It’s in the cut, the fabrics and the way we use lace, embroidery, beads and"/>
    <s v="fashion|lifestyle"/>
    <x v="1291"/>
    <x v="0"/>
    <n v="1"/>
    <m/>
    <m/>
    <s v="2011-03-02"/>
    <s v="2011-03-02"/>
    <m/>
    <m/>
    <s v="'+44 871 244 2770"/>
    <s v="https://www.crunchbase.com/organization/kaleidoscope"/>
    <s v="https://www.twitter.com/kaleidoscope_uk"/>
    <s v="https://www.facebook.com/kaleidoscope"/>
    <s v="53b11223-6354-88b9-791b-fb6f525c1197"/>
  </r>
  <r>
    <x v="62034"/>
    <s v="monet.vn"/>
    <m/>
    <m/>
    <m/>
    <m/>
    <x v="0"/>
    <s v="Monet offers retail customer care centers with smart and loyalty card technologies."/>
    <m/>
    <x v="5"/>
    <x v="2"/>
    <n v="1"/>
    <m/>
    <m/>
    <s v="2011-03-02"/>
    <s v="2011-03-02"/>
    <m/>
    <s v="info@monet.vn"/>
    <n v="840862652000"/>
    <s v="https://www.crunchbase.com/organization/monet"/>
    <s v="https://www.twitter.com/monetvnad"/>
    <s v="http://www.facebook.com/monet.vn"/>
    <s v="9cf35a50-5f34-e580-43f8-e2944a0a0c18"/>
  </r>
  <r>
    <x v="62035"/>
    <s v="yamlabs.com"/>
    <s v="USA"/>
    <s v="VA"/>
    <s v="Alexandria"/>
    <s v="Alexandria"/>
    <x v="0"/>
    <s v="yaM Labs develops web application and cloud-based software for face-to-face and virtual meetings."/>
    <s v="software"/>
    <x v="10"/>
    <x v="2"/>
    <n v="1"/>
    <n v="500000"/>
    <s v="2009-12-03"/>
    <s v="2011-03-02"/>
    <s v="2011-03-02"/>
    <m/>
    <s v="anatoly.gaverdovskiy@yamlabs.com"/>
    <m/>
    <s v="https://www.crunchbase.com/organization/yam-labs"/>
    <s v="https://www.twitter.com/yamlabs"/>
    <s v="http://www.facebook.com/yamlabs"/>
    <s v="c9fd228c-1b26-fe71-f662-05b7d370b972"/>
  </r>
  <r>
    <x v="62036"/>
    <s v="159.com"/>
    <s v="CHN"/>
    <m/>
    <m/>
    <m/>
    <x v="0"/>
    <s v="PhoneUser network is a website and platform based on SNS that is focused on providing phone entertainment services."/>
    <s v="software"/>
    <x v="10"/>
    <x v="2"/>
    <n v="2"/>
    <n v="6204822"/>
    <m/>
    <s v="2008-02-01"/>
    <s v="2011-03-01"/>
    <m/>
    <m/>
    <m/>
    <s v="https://www.crunchbase.com/organization/phoneuser-network"/>
    <m/>
    <m/>
    <s v="66a5c8dc-19fc-06f8-9666-f624232b354e"/>
  </r>
  <r>
    <x v="62037"/>
    <s v="3c.com"/>
    <s v="USA"/>
    <s v="FL"/>
    <s v="Palm Beaches"/>
    <s v="Boca Raton"/>
    <x v="0"/>
    <s v="Enhancing the Customer Experience Through Mobile Marketing Services"/>
    <s v="marketing automation|mobile"/>
    <x v="346"/>
    <x v="3"/>
    <n v="1"/>
    <n v="6000000"/>
    <s v="2005-01-01"/>
    <s v="2011-03-01"/>
    <s v="2011-03-01"/>
    <m/>
    <s v="info@3C.com"/>
    <s v="(561) 443-5505"/>
    <s v="https://www.crunchbase.com/organization/3c-interactive"/>
    <s v="https://www.twitter.com/3cinteractive"/>
    <s v="http://www.facebook.com/3cinteractive"/>
    <s v="aa2a4fb9-86d2-2b2c-9203-83ae6fbc9d18"/>
  </r>
  <r>
    <x v="62038"/>
    <s v="77-pieces.com"/>
    <s v="NZL"/>
    <m/>
    <s v="Wellington"/>
    <s v="Wellington"/>
    <x v="3"/>
    <s v="77 Pieces offers platform technology that enabes customers to virtually try on and predict how clothing will look and fit."/>
    <s v="curated web"/>
    <x v="28"/>
    <x v="1"/>
    <n v="1"/>
    <n v="650000"/>
    <s v="2010-05-25"/>
    <s v="2011-03-01"/>
    <s v="2011-03-01"/>
    <s v="2013-07-01"/>
    <s v="sebastian@77-pieces.com"/>
    <n v="64211753899"/>
    <s v="https://www.crunchbase.com/organization/77-pieces"/>
    <s v="https://www.twitter.com/77pieces"/>
    <m/>
    <s v="eb77d95c-5f89-c53e-3c55-19c6b654bcc4"/>
  </r>
  <r>
    <x v="62039"/>
    <s v="acunote.com"/>
    <s v="USA"/>
    <s v="CA"/>
    <s v="SF Bay Area"/>
    <s v="Foster City"/>
    <x v="0"/>
    <s v="Acunote provides online project management and scrum software for enterprises."/>
    <s v="analytics|collaboration|project management|public relations|software"/>
    <x v="90"/>
    <x v="0"/>
    <n v="1"/>
    <m/>
    <s v="2007-04-01"/>
    <s v="2011-03-01"/>
    <s v="2011-03-01"/>
    <m/>
    <s v="support@acunote.com"/>
    <s v="'650-227-4953"/>
    <s v="https://www.crunchbase.com/organization/acunote"/>
    <s v="https://www.twitter.com/acunote"/>
    <s v="https://www.facebook.com/acunote"/>
    <s v="ab346725-41c4-b4ec-43b9-a5a07662ef7d"/>
  </r>
  <r>
    <x v="62040"/>
    <s v="adchina.com"/>
    <s v="CHN"/>
    <m/>
    <s v="Shanghai"/>
    <s v="Shanghai"/>
    <x v="2"/>
    <s v="AdChina, an internet advertising platform, provides software that integrates advertisers with publishers and develops ads in many formats."/>
    <s v="advertising"/>
    <x v="296"/>
    <x v="7"/>
    <n v="3"/>
    <n v="10000000"/>
    <s v="2007-01-01"/>
    <s v="2008-06-12"/>
    <s v="2011-03-01"/>
    <m/>
    <m/>
    <s v="'+86 21 6267 5588"/>
    <s v="https://www.crunchbase.com/organization/adchina"/>
    <m/>
    <m/>
    <s v="022c7d7b-b217-6d9e-87c0-dd7eeae10e4d"/>
  </r>
  <r>
    <x v="62041"/>
    <s v="aigou.com"/>
    <s v="CHN"/>
    <m/>
    <s v="Beijing"/>
    <s v="Beijing"/>
    <x v="0"/>
    <s v="Aigou.com is a pet website offering information and characteristic content for pet lovers."/>
    <s v="content|internet|pet"/>
    <x v="311"/>
    <x v="2"/>
    <n v="2"/>
    <n v="20000000"/>
    <s v="2005-04-20"/>
    <s v="2009-03-01"/>
    <s v="2011-03-01"/>
    <m/>
    <m/>
    <s v="86 13 6112 24922"/>
    <s v="https://www.crunchbase.com/organization/aigou"/>
    <m/>
    <m/>
    <s v="fd645bd5-fb9f-9f0c-3378-aba5fc5ed2d3"/>
  </r>
  <r>
    <x v="62042"/>
    <s v="amobee.com"/>
    <s v="USA"/>
    <s v="CA"/>
    <s v="SF Bay Area"/>
    <s v="Foster City"/>
    <x v="2"/>
    <s v="Amobee is a global marketing technology company that provides cross channel advertising solutions for agencies, brands and publishers."/>
    <s v="big data|brand marketing|digital media|mobile|social media marketing|video"/>
    <x v="7673"/>
    <x v="7"/>
    <n v="6"/>
    <n v="72000000"/>
    <s v="2005-05-01"/>
    <s v="2006-11-01"/>
    <s v="2011-03-01"/>
    <m/>
    <s v="socialmedia@amobee.com"/>
    <m/>
    <s v="https://www.crunchbase.com/organization/amobee"/>
    <s v="https://www.twitter.com/amobee"/>
    <s v="http://www.facebook.com/amobee"/>
    <s v="860e50d2-d8b8-5828-0395-460d9c4330b5"/>
  </r>
  <r>
    <x v="62043"/>
    <s v="appharbor.com"/>
    <s v="USA"/>
    <s v="CA"/>
    <s v="SF Bay Area"/>
    <s v="San Francisco"/>
    <x v="0"/>
    <s v="AppHarbor is a .NET Platform-as-a-Service that deploys codes of developers to AppHarbor's scalable cloud platform."/>
    <s v="web hosting"/>
    <x v="28"/>
    <x v="0"/>
    <n v="1"/>
    <m/>
    <s v="2011-01-01"/>
    <s v="2011-03-01"/>
    <s v="2011-03-01"/>
    <m/>
    <m/>
    <m/>
    <s v="https://www.crunchbase.com/organization/appharbor"/>
    <s v="https://www.twitter.com/appharbor"/>
    <m/>
    <s v="c070a01b-3de6-da67-078d-79ec11976f02"/>
  </r>
  <r>
    <x v="62044"/>
    <s v="astadia.com"/>
    <s v="USA"/>
    <s v="CA"/>
    <s v="SF Bay Area"/>
    <s v="San Francisco"/>
    <x v="2"/>
    <s v="Astadia provides cloud solutions consulting and systems integration for enterprises looking to accelerate business outcomes."/>
    <s v="consulting|training"/>
    <x v="38"/>
    <x v="7"/>
    <n v="3"/>
    <m/>
    <s v="2002-01-01"/>
    <s v="2008-03-01"/>
    <s v="2011-03-01"/>
    <m/>
    <m/>
    <s v="'415-939-2913"/>
    <s v="https://www.crunchbase.com/organization/astadia"/>
    <s v="https://www.twitter.com/astadiainc"/>
    <s v="http://www.facebook.com/astadiainc"/>
    <s v="e10cf0db-8c8f-0df3-0818-91da10cd1808"/>
  </r>
  <r>
    <x v="62045"/>
    <s v="bansheebungee.com"/>
    <s v="USA"/>
    <s v="CA"/>
    <s v="Los Angeles"/>
    <s v="San Marino"/>
    <x v="0"/>
    <s v="Banshee Bungee is the most innovative tool to hit the action sports market in the last ten years."/>
    <m/>
    <x v="5"/>
    <x v="1"/>
    <n v="1"/>
    <m/>
    <s v="2004-01-01"/>
    <s v="2011-03-01"/>
    <s v="2011-03-01"/>
    <m/>
    <s v="marketing@bansheebungee.com"/>
    <s v="'208-284-2701"/>
    <s v="https://www.crunchbase.com/organization/banshee-bungee"/>
    <s v="https://www.twitter.com/bansheebungee"/>
    <s v="https://www.facebook.com/thebansheebungee"/>
    <s v="3aa0a70c-f7e2-f7f7-5e91-8cb72db5a760"/>
  </r>
  <r>
    <x v="62046"/>
    <s v="baozun.com"/>
    <s v="CHN"/>
    <m/>
    <m/>
    <m/>
    <x v="1"/>
    <s v="Baozun Commerce is a provider of brand management solutions in China."/>
    <s v="e-commerce"/>
    <x v="63"/>
    <x v="9"/>
    <n v="1"/>
    <m/>
    <s v="2007-01-01"/>
    <s v="2011-03-01"/>
    <s v="2011-03-01"/>
    <m/>
    <m/>
    <s v="'+86 21 6095 6000"/>
    <s v="https://www.crunchbase.com/organization/baozun-commerce"/>
    <s v="https://www.twitter.com/baozun"/>
    <s v="https://www.facebook.com/247269998794232"/>
    <s v="1288b5ee-f6c8-9661-f7ef-4784312abcda"/>
  </r>
  <r>
    <x v="62047"/>
    <s v="bioscience.com.ar"/>
    <s v="ARG"/>
    <m/>
    <s v="Buenos Aires"/>
    <s v="Buenos Aires"/>
    <x v="0"/>
    <s v="BioScience is a company developing medical equipment for Neurodiagnostics and Telemedicine."/>
    <s v="health care|health diagnostics"/>
    <x v="3"/>
    <x v="2"/>
    <n v="1"/>
    <m/>
    <s v="1997-01-01"/>
    <s v="2011-03-01"/>
    <s v="2011-03-01"/>
    <m/>
    <m/>
    <s v="54 11 4784 1270"/>
    <s v="https://www.crunchbase.com/organization/bioscience"/>
    <m/>
    <m/>
    <s v="058bc792-43c1-b8d4-f482-4b715afb364c"/>
  </r>
  <r>
    <x v="62048"/>
    <s v="bizen.com"/>
    <s v="USA"/>
    <s v="TN"/>
    <s v="Nashville"/>
    <s v="Nashville"/>
    <x v="0"/>
    <s v="Bizen is a software company providing a web-based business intelligence tool for business owners."/>
    <s v="software"/>
    <x v="10"/>
    <x v="0"/>
    <n v="2"/>
    <n v="365000"/>
    <s v="2010-08-31"/>
    <s v="2010-09-01"/>
    <s v="2011-03-01"/>
    <m/>
    <s v="info@bizen.com"/>
    <s v="'615-275-8772"/>
    <s v="https://www.crunchbase.com/organization/bizen"/>
    <s v="https://www.twitter.com/bizen"/>
    <s v="http://www.facebook.com/getbizen"/>
    <s v="482b21bf-5b0a-5515-80e0-62ef00a2b45e"/>
  </r>
  <r>
    <x v="62049"/>
    <s v="bokesoft.com"/>
    <s v="CHN"/>
    <m/>
    <m/>
    <m/>
    <x v="0"/>
    <s v="Boke Information is engaged in the research and development of management software, and providing management consultancy services in China."/>
    <s v="enterprise software"/>
    <x v="10"/>
    <x v="0"/>
    <n v="1"/>
    <m/>
    <s v="1992-01-01"/>
    <s v="2011-03-01"/>
    <s v="2011-03-01"/>
    <m/>
    <m/>
    <s v="86 21 6211 8833"/>
    <s v="https://www.crunchbase.com/organization/boke-information-co-ltd"/>
    <m/>
    <m/>
    <s v="d16e9938-2a54-b242-3684-8bd7776740c3"/>
  </r>
  <r>
    <x v="62050"/>
    <s v="boxee.tv"/>
    <s v="ISR"/>
    <m/>
    <s v="Tel Aviv"/>
    <s v="Tel Aviv"/>
    <x v="2"/>
    <s v="Boxee is a cross-platform freeware HTPC software application with social networking features, designed for the living room TV."/>
    <s v="enterprise software|facebook|social network"/>
    <x v="2830"/>
    <x v="0"/>
    <n v="3"/>
    <n v="26500000"/>
    <s v="2004-01-01"/>
    <s v="2008-11-18"/>
    <s v="2011-03-01"/>
    <m/>
    <s v="info@boxee.tv"/>
    <s v="'415-287-7710"/>
    <s v="https://www.crunchbase.com/organization/boxee"/>
    <s v="https://www.twitter.com/boxee"/>
    <m/>
    <s v="e25101ce-105a-e8b1-d09c-647390ad5bf7"/>
  </r>
  <r>
    <x v="62051"/>
    <s v="bravoavia.ru"/>
    <s v="USA"/>
    <s v="TN"/>
    <s v="TN - Other"/>
    <s v="Moscow"/>
    <x v="0"/>
    <s v="The Bravofly Group has a highly innovative project in the online tourism field: to develop the best consumer service technologies,"/>
    <m/>
    <x v="5"/>
    <x v="2"/>
    <n v="1"/>
    <m/>
    <m/>
    <s v="2011-03-01"/>
    <s v="2011-03-01"/>
    <m/>
    <s v="press.office@rumbo.com"/>
    <s v="'+39 0423 402040"/>
    <s v="https://www.crunchbase.com/organization/bravoavia"/>
    <s v="https://www.twitter.com/bravoavia"/>
    <s v="http://www.facebook.com/pages/bravoavia/164913973566720"/>
    <s v="f6dd0fb6-2c1f-94e7-8b0e-70bbe3fbf596"/>
  </r>
  <r>
    <x v="62052"/>
    <s v="broadmap.com"/>
    <s v="USA"/>
    <s v="NH"/>
    <s v="Manchester, New Hampshire"/>
    <s v="Lebanon"/>
    <x v="2"/>
    <s v="BroadMap offers location based services, social intelligence &amp; sentiment solutions, digital mapping solutions &amp; market leading profile data."/>
    <s v="software"/>
    <x v="10"/>
    <x v="0"/>
    <n v="3"/>
    <n v="2100000"/>
    <s v="2008-11-01"/>
    <s v="2009-02-01"/>
    <s v="2011-03-01"/>
    <m/>
    <s v="support@broadmap.com"/>
    <s v="'603.727.4000"/>
    <s v="https://www.crunchbase.com/organization/broadmap"/>
    <s v="https://www.twitter.com/broadmap"/>
    <s v="http://www.facebook.com/pages/broadmap/317050866355"/>
    <s v="a32c8467-dd9f-3178-ee3d-fb44cf13f6de"/>
  </r>
  <r>
    <x v="62053"/>
    <s v="browserling.com"/>
    <s v="USA"/>
    <s v="CA"/>
    <s v="SF Bay Area"/>
    <s v="Oakland"/>
    <x v="0"/>
    <s v="Browserling is a solution that enables interactive cross-browser testing from the user’s browser."/>
    <s v="software"/>
    <x v="10"/>
    <x v="1"/>
    <n v="1"/>
    <n v="55000"/>
    <s v="2011-03-11"/>
    <s v="2011-03-01"/>
    <s v="2011-03-01"/>
    <m/>
    <s v="browserling@browserling.com"/>
    <s v="'510-972-8010"/>
    <s v="https://www.crunchbase.com/organization/browserling"/>
    <s v="https://www.twitter.com/browserling"/>
    <s v="https://www.facebook.com/browserling"/>
    <s v="2a05b75e-9872-f4b2-cab6-3cb7759ee436"/>
  </r>
  <r>
    <x v="62054"/>
    <s v="callresto.com"/>
    <s v="FRA"/>
    <m/>
    <s v="Paris"/>
    <s v="Paris"/>
    <x v="0"/>
    <s v="CallResto is an online service provider for home or office delivery of meals from restaurants."/>
    <s v="android|ios"/>
    <x v="462"/>
    <x v="1"/>
    <n v="1"/>
    <m/>
    <s v="2010-01-01"/>
    <s v="2011-03-01"/>
    <s v="2011-03-01"/>
    <m/>
    <m/>
    <s v="33 6 51 89 03 43"/>
    <s v="https://www.crunchbase.com/organization/callresto"/>
    <s v="https://www.twitter.com/callresto"/>
    <s v="http://www.facebook.com/callresto"/>
    <s v="ae7a789a-0b8c-9af1-7d27-cc30d325e02e"/>
  </r>
  <r>
    <x v="62055"/>
    <s v="certusnetnj.com.cn"/>
    <s v="CHN"/>
    <m/>
    <m/>
    <m/>
    <x v="0"/>
    <s v="CertusNet offers software development and experimental testing services for clients in China."/>
    <s v="software"/>
    <x v="10"/>
    <x v="2"/>
    <n v="3"/>
    <m/>
    <m/>
    <s v="2009-08-01"/>
    <s v="2011-03-01"/>
    <m/>
    <m/>
    <m/>
    <s v="https://www.crunchbase.com/organization/certusnet"/>
    <m/>
    <m/>
    <s v="93cf3ea9-0ffc-c4ee-d4c1-539cc636b4dc"/>
  </r>
  <r>
    <x v="4712"/>
    <s v="circlepartnership.co.uk"/>
    <s v="GBR"/>
    <m/>
    <s v="Bath"/>
    <s v="Bath"/>
    <x v="0"/>
    <s v="Circle provides medical and health care services."/>
    <s v="health care|medical"/>
    <x v="3"/>
    <x v="9"/>
    <n v="2"/>
    <m/>
    <s v="2004-01-01"/>
    <s v="2008-05-01"/>
    <s v="2011-03-01"/>
    <m/>
    <s v="enquiries@circlebath.co.uk"/>
    <n v="442070345251"/>
    <s v="https://www.crunchbase.com/organization/circle"/>
    <s v="https://www.twitter.com/circlehospital"/>
    <s v="http://www.facebook.com/circlepartnership"/>
    <s v="d20c57a4-1782-a665-1586-797c9d8a79a5"/>
  </r>
  <r>
    <x v="62056"/>
    <s v="codeeval.com"/>
    <s v="USA"/>
    <s v="CA"/>
    <s v="SF Bay Area"/>
    <s v="San Francisco"/>
    <x v="2"/>
    <s v="CodeEval is a technical screening platform that hosts coding challenges to source and screen developers."/>
    <s v="enterprise software|recruiting|web hosting"/>
    <x v="608"/>
    <x v="1"/>
    <n v="1"/>
    <m/>
    <s v="2011-01-01"/>
    <s v="2011-03-01"/>
    <s v="2011-03-01"/>
    <m/>
    <s v="support@codeeval.com"/>
    <m/>
    <s v="https://www.crunchbase.com/organization/codeeval"/>
    <s v="https://www.twitter.com/codeeval"/>
    <s v="http://www.facebook.com/codeeval"/>
    <s v="f10f9726-cf7e-eefa-16ee-79b442f7cf93"/>
  </r>
  <r>
    <x v="62057"/>
    <m/>
    <s v="USA"/>
    <s v="CA"/>
    <s v="SF Bay Area"/>
    <s v="Palo Alto"/>
    <x v="3"/>
    <s v="College Snack Attack is a late night snack delivery service for college campuses."/>
    <s v="delivery|internet"/>
    <x v="948"/>
    <x v="1"/>
    <n v="2"/>
    <n v="50000"/>
    <s v="2010-11-01"/>
    <s v="2010-11-01"/>
    <s v="2011-03-01"/>
    <s v="2014-01-01"/>
    <s v="info@collegesnackattack.com"/>
    <m/>
    <s v="https://www.crunchbase.com/organization/college-snack-attack"/>
    <s v="https://www.twitter.com/collgesnackattk"/>
    <m/>
    <s v="8901aa03-373e-c774-8818-cc2cc2477424"/>
  </r>
  <r>
    <x v="62058"/>
    <s v="conjecta.com"/>
    <s v="USA"/>
    <s v="NC"/>
    <s v="Charlotte"/>
    <s v="Charlotte"/>
    <x v="0"/>
    <s v="Conjecta provides services for startups to manage their important financial assets."/>
    <s v="finance|internet|saas"/>
    <x v="436"/>
    <x v="2"/>
    <n v="1"/>
    <n v="100000"/>
    <s v="2011-03-01"/>
    <s v="2011-03-01"/>
    <s v="2011-03-01"/>
    <m/>
    <s v="dmiller@conjecta.com"/>
    <m/>
    <s v="https://www.crunchbase.com/organization/conjecta"/>
    <s v="https://www.twitter.com/conjecta"/>
    <m/>
    <s v="ee274b41-9770-d0e7-b330-8a9547c9b3d7"/>
  </r>
  <r>
    <x v="25767"/>
    <s v="cortexapp.com"/>
    <s v="USA"/>
    <s v="CA"/>
    <s v="SF Bay Area"/>
    <s v="Palo Alto"/>
    <x v="0"/>
    <s v="Cortex is a platform for sharing links, articles, videos, images, and music with others across the web."/>
    <s v="curated web"/>
    <x v="28"/>
    <x v="1"/>
    <n v="1"/>
    <m/>
    <s v="2010-12-07"/>
    <s v="2011-03-01"/>
    <s v="2011-03-01"/>
    <m/>
    <m/>
    <m/>
    <s v="https://www.crunchbase.com/organization/cortex"/>
    <s v="https://www.twitter.com/cortex"/>
    <m/>
    <s v="7f8bc7a5-9592-3a80-60f9-39e9ace3e3e6"/>
  </r>
  <r>
    <x v="62059"/>
    <s v="delysee.com"/>
    <s v="CHN"/>
    <m/>
    <s v="Beijing"/>
    <s v="Beijing"/>
    <x v="0"/>
    <s v="D’Elysee or 丹岚舍 in chinese is the first company to offer giftboxes in China."/>
    <s v="internet|point of sale"/>
    <x v="314"/>
    <x v="2"/>
    <n v="1"/>
    <n v="68935"/>
    <s v="2010-01-01"/>
    <s v="2011-03-01"/>
    <s v="2011-03-01"/>
    <m/>
    <m/>
    <s v="86 40 0062 8688"/>
    <s v="https://www.crunchbase.com/organization/delysee"/>
    <m/>
    <m/>
    <s v="efa38685-eb84-7946-6504-45bed5649ba0"/>
  </r>
  <r>
    <x v="62060"/>
    <s v="doocuments.com"/>
    <s v="ESP"/>
    <m/>
    <s v="Bilbao"/>
    <s v="Bilbao"/>
    <x v="3"/>
    <s v="Doocuments is an office tool that offers a secure way for sharing VIP files through the internet."/>
    <s v="cloud computing|document management|enterprise software|internet"/>
    <x v="662"/>
    <x v="2"/>
    <n v="1"/>
    <n v="622125"/>
    <s v="2010-03-01"/>
    <s v="2011-03-01"/>
    <s v="2011-03-01"/>
    <s v="2013-12-01"/>
    <s v="info@doocuments.com"/>
    <m/>
    <s v="https://www.crunchbase.com/organization/doocuments"/>
    <s v="https://www.twitter.com/doocuments"/>
    <m/>
    <s v="b7e5d2a2-3053-9c89-4e99-c324f32bedc6"/>
  </r>
  <r>
    <x v="62061"/>
    <s v="edupad.com"/>
    <s v="FRA"/>
    <m/>
    <s v="Paris"/>
    <s v="Paris"/>
    <x v="0"/>
    <s v="eduPad enables its user to publish collections of interactive exercises in tactile apps for iPad devices."/>
    <s v="android|apps|consumer electronics|edtech|education|ios"/>
    <x v="7674"/>
    <x v="1"/>
    <n v="2"/>
    <n v="694280"/>
    <s v="2010-03-01"/>
    <s v="2010-11-01"/>
    <s v="2011-03-01"/>
    <m/>
    <s v="contact@edupad.com"/>
    <m/>
    <s v="https://www.crunchbase.com/organization/edupad"/>
    <s v="https://www.twitter.com/itooch"/>
    <s v="http://www.facebook.com/itoochapps"/>
    <s v="67b46281-9b70-7bb3-a9d6-12a015428aac"/>
  </r>
  <r>
    <x v="62062"/>
    <s v="elerts.com"/>
    <s v="USA"/>
    <s v="MA"/>
    <s v="Boston"/>
    <s v="Weymouth"/>
    <x v="0"/>
    <s v="ELERTS develops emergency alert software systems centered around smartphones and crowd-sourcing."/>
    <s v="android|apps|crowdsourcing|email|ios|mhealth|public transportation|software"/>
    <x v="7675"/>
    <x v="0"/>
    <n v="2"/>
    <n v="450000"/>
    <s v="2010-07-12"/>
    <s v="2010-07-01"/>
    <s v="2011-03-01"/>
    <m/>
    <s v="ede@elerts.com"/>
    <s v="'781-350-4273"/>
    <s v="https://www.crunchbase.com/organization/elerts"/>
    <s v="https://www.twitter.com/elertscorp"/>
    <s v="http://www.facebook.com/elerts"/>
    <s v="9fe91a06-5d34-c790-8999-fade381757b8"/>
  </r>
  <r>
    <x v="62063"/>
    <s v="ethicalocean.com"/>
    <s v="CAN"/>
    <s v="ON"/>
    <s v="Toronto"/>
    <s v="Toronto"/>
    <x v="2"/>
    <s v="Ethical Ocean is a multi vendor online marketplace for customers to discover and buy eco friendly products."/>
    <s v="e-commerce"/>
    <x v="63"/>
    <x v="1"/>
    <n v="2"/>
    <n v="725000"/>
    <s v="2009-09-06"/>
    <s v="2010-05-01"/>
    <s v="2011-03-01"/>
    <m/>
    <s v="admin@ethicalocean.com"/>
    <n v="16472908719"/>
    <s v="https://www.crunchbase.com/organization/ethical-ocean"/>
    <s v="https://www.twitter.com/ethicalocean"/>
    <m/>
    <s v="37a03748-8e55-6bc4-dce6-cc24163d08f3"/>
  </r>
  <r>
    <x v="62064"/>
    <s v="fifty100.com"/>
    <s v="USA"/>
    <s v="CA"/>
    <s v="Los Angeles"/>
    <s v="Los Angeles"/>
    <x v="0"/>
    <s v="Fifty100 is a global aggregator, promoter and distributor of emerging and established musical acts that seek broader audience on the web."/>
    <s v="art|music"/>
    <x v="223"/>
    <x v="0"/>
    <n v="5"/>
    <n v="830000"/>
    <s v="2009-02-09"/>
    <s v="2009-02-23"/>
    <s v="2011-03-01"/>
    <m/>
    <s v="info@fifty100.com"/>
    <m/>
    <s v="https://www.crunchbase.com/organization/fifty100"/>
    <s v="https://www.twitter.com/fifty100"/>
    <s v="http://www.facebook.com/fifty100"/>
    <s v="a2a7ace9-90fc-c5d8-15f9-3d65a655ac4d"/>
  </r>
  <r>
    <x v="62065"/>
    <s v="foodreporter.net"/>
    <s v="FRA"/>
    <m/>
    <s v="Paris"/>
    <s v="Paris"/>
    <x v="0"/>
    <s v="Food Reporter is a social network that allows food lovers to share food photos with friends."/>
    <s v="hospitality"/>
    <x v="22"/>
    <x v="1"/>
    <n v="1"/>
    <n v="60000"/>
    <s v="2011-01-01"/>
    <s v="2011-03-01"/>
    <s v="2011-03-01"/>
    <m/>
    <s v="cyril@foodreporter.net"/>
    <s v="33 6 68 81 21 53"/>
    <s v="https://www.crunchbase.com/organization/food-reporter"/>
    <s v="https://www.twitter.com/food_reporter"/>
    <s v="https://www.facebook.com/foodreporter"/>
    <s v="1b0d4c0c-9a3b-e6bb-9859-4da42474cc6a"/>
  </r>
  <r>
    <x v="62066"/>
    <s v="giftly.com"/>
    <s v="USA"/>
    <s v="CA"/>
    <s v="SF Bay Area"/>
    <s v="San Francisco"/>
    <x v="0"/>
    <s v="Giftly is a mobile app enabling its users to send their friends digital gift cards from any establishment."/>
    <s v="curated web|gift card"/>
    <x v="12"/>
    <x v="0"/>
    <n v="1"/>
    <n v="2800000"/>
    <s v="2010-01-01"/>
    <s v="2011-03-01"/>
    <s v="2011-03-01"/>
    <m/>
    <s v="support@giftly.com"/>
    <m/>
    <s v="https://www.crunchbase.com/organization/giftly"/>
    <s v="https://www.twitter.com/giftly"/>
    <s v="http://www.facebook.com/begiftly"/>
    <s v="d111fec0-12e4-d5a3-b2b0-dda1b8994bec"/>
  </r>
  <r>
    <x v="62067"/>
    <s v="gticapitalgroup.com"/>
    <s v="IND"/>
    <m/>
    <s v="New Delhi"/>
    <s v="New Delhi"/>
    <x v="0"/>
    <s v="GTI Capital Group is a company that invests on Indian or Indian-related businesses."/>
    <s v="finance"/>
    <x v="24"/>
    <x v="2"/>
    <n v="1"/>
    <m/>
    <m/>
    <s v="2011-03-01"/>
    <s v="2011-03-01"/>
    <m/>
    <m/>
    <m/>
    <s v="https://www.crunchbase.com/organization/gti-capital-group"/>
    <m/>
    <m/>
    <s v="4ff972ff-3a5f-9148-8f47-05b0ca1388c0"/>
  </r>
  <r>
    <x v="62068"/>
    <s v="youboy.com"/>
    <m/>
    <m/>
    <m/>
    <m/>
    <x v="0"/>
    <s v="Youboy Network Technology is focused on the R&amp;D of business-to-business search engines for small and medium-sized enterprises."/>
    <m/>
    <x v="5"/>
    <x v="2"/>
    <n v="1"/>
    <m/>
    <s v="2005-01-01"/>
    <s v="2011-03-01"/>
    <s v="2011-03-01"/>
    <m/>
    <m/>
    <s v="86186 20901657"/>
    <s v="https://www.crunchbase.com/organization/guangzhou-youboy-network"/>
    <m/>
    <m/>
    <s v="fc3cf22c-a8bd-7aef-17dd-133d7080b1e2"/>
  </r>
  <r>
    <x v="62069"/>
    <s v="gymgroups.com"/>
    <s v="USA"/>
    <s v="CA"/>
    <s v="SF Bay Area"/>
    <s v="Santa Clara"/>
    <x v="0"/>
    <s v="GymGroups is bringing gyms to the 21st century with social engagement and member analytics"/>
    <s v="collaboration|social media"/>
    <x v="87"/>
    <x v="0"/>
    <n v="3"/>
    <n v="5000000"/>
    <s v="2005-01-01"/>
    <s v="2008-06-01"/>
    <s v="2011-03-01"/>
    <m/>
    <s v="contact@groups-inc.com"/>
    <m/>
    <s v="https://www.crunchbase.com/organization/grou-ps"/>
    <s v="https://www.twitter.com/gymgroups"/>
    <s v="https://www.facebook.com/gymgroupsinc"/>
    <s v="a6986b82-f01a-7d81-c7b3-9d37f9047e0d"/>
  </r>
  <r>
    <x v="62070"/>
    <s v="haodf.com"/>
    <s v="CHN"/>
    <m/>
    <s v="Beijing"/>
    <s v="Beijing"/>
    <x v="0"/>
    <s v="Haodf.com, a Chinese company, owns and operates a healthcare community platform that helps patients find doctors."/>
    <s v="health care|hospital|medical"/>
    <x v="3"/>
    <x v="0"/>
    <n v="3"/>
    <n v="17760000"/>
    <s v="2006-01-01"/>
    <s v="2007-01-01"/>
    <s v="2011-03-01"/>
    <m/>
    <m/>
    <m/>
    <s v="https://www.crunchbase.com/organization/haodf-com"/>
    <s v="https://www.twitter.com/haodf"/>
    <m/>
    <s v="d4827ec7-9b3f-a133-88bf-5eeb3f670aba"/>
  </r>
  <r>
    <x v="62071"/>
    <s v="happigo.com"/>
    <s v="CHN"/>
    <m/>
    <s v="CHN - Other"/>
    <s v="Changsha"/>
    <x v="0"/>
    <s v="Happigo.com is an e-commerce website with the integration of selected products from various brands."/>
    <s v="e-commerce|internet|shopping"/>
    <x v="314"/>
    <x v="0"/>
    <n v="3"/>
    <n v="64640656.6983895"/>
    <s v="2005-01-01"/>
    <s v="2010-03-01"/>
    <s v="2011-03-01"/>
    <m/>
    <m/>
    <m/>
    <s v="https://www.crunchbase.com/organization/happigo-com"/>
    <m/>
    <m/>
    <s v="ecfed1fa-c647-e37b-180b-7a289ca30d34"/>
  </r>
  <r>
    <x v="62072"/>
    <s v="hellofax.com"/>
    <s v="USA"/>
    <s v="CA"/>
    <s v="SF Bay Area"/>
    <s v="San Francisco"/>
    <x v="0"/>
    <s v="HelloFax is an online document signing and sharing service that enables users to exchange faxes, request signatures, and fill out forms."/>
    <s v="hardware|printing|public relations|telecommunications"/>
    <x v="7676"/>
    <x v="0"/>
    <n v="1"/>
    <m/>
    <s v="2010-01-01"/>
    <s v="2011-03-01"/>
    <s v="2011-03-01"/>
    <m/>
    <m/>
    <s v="'415-766-0273"/>
    <s v="https://www.crunchbase.com/organization/hellofax"/>
    <s v="https://www.twitter.com/hellofax"/>
    <m/>
    <s v="03a47e48-7002-1e6e-9302-daaef57fbb10"/>
  </r>
  <r>
    <x v="62073"/>
    <s v="huterra.com"/>
    <s v="USA"/>
    <s v="WI"/>
    <s v="Green Bay"/>
    <s v="De Pere"/>
    <x v="0"/>
    <s v="What inspires you to do good? We build strong communities by making connections with free crowdfunding for nonprofits, businesses, and suppo"/>
    <s v="social media"/>
    <x v="87"/>
    <x v="0"/>
    <n v="1"/>
    <m/>
    <s v="2012-01-01"/>
    <s v="2011-03-01"/>
    <s v="2011-03-01"/>
    <m/>
    <s v="support@huterra.com"/>
    <s v="'920-499-0533"/>
    <s v="https://www.crunchbase.com/organization/huterra"/>
    <s v="https://www.twitter.com/huterra"/>
    <m/>
    <s v="18ca037d-2244-46c0-7420-1fba80130fc0"/>
  </r>
  <r>
    <x v="62074"/>
    <s v="i-dispo.com"/>
    <s v="FRA"/>
    <m/>
    <s v="Paris"/>
    <s v="Paris"/>
    <x v="0"/>
    <s v="I-DISPO is a young and dynamic start-up which was born from the first Founder Institute session in Paris in 2010."/>
    <s v="curated web|local|network security|search engine|small and medium businesses"/>
    <x v="33"/>
    <x v="0"/>
    <n v="1"/>
    <n v="103403"/>
    <s v="2010-07-31"/>
    <s v="2011-03-01"/>
    <s v="2011-03-01"/>
    <m/>
    <s v="contact@i-dispo.com"/>
    <s v="33 6 64 40 52 49"/>
    <s v="https://www.crunchbase.com/organization/i-dispo"/>
    <s v="https://www.twitter.com/idispo"/>
    <m/>
    <s v="e9b29b15-6f53-9642-9263-b1291486632e"/>
  </r>
  <r>
    <x v="62075"/>
    <s v="sara.i-dispo.com"/>
    <m/>
    <m/>
    <m/>
    <m/>
    <x v="0"/>
    <s v="Use technology to serve the greatest number in order to facilitate their daily lives"/>
    <m/>
    <x v="5"/>
    <x v="0"/>
    <n v="1"/>
    <m/>
    <s v="2010-07-01"/>
    <s v="2011-03-01"/>
    <s v="2011-03-01"/>
    <m/>
    <m/>
    <m/>
    <s v="https://www.crunchbase.com/organization/i-dispo-com"/>
    <s v="https://www.twitter.com/idispo"/>
    <m/>
    <s v="3f6a53ab-3e7b-ce09-9e3e-9264bb71df68"/>
  </r>
  <r>
    <x v="62076"/>
    <s v="i-love.com"/>
    <s v="HKG"/>
    <m/>
    <s v="Sheung Wan"/>
    <s v="Sheung Wan"/>
    <x v="0"/>
    <s v="I Love is a startup that connects brands with consumers by offering marketing services and products."/>
    <s v="curated web|internet"/>
    <x v="28"/>
    <x v="2"/>
    <n v="1"/>
    <m/>
    <s v="2010-01-01"/>
    <s v="2011-03-01"/>
    <s v="2011-03-01"/>
    <m/>
    <s v="info@i-love.com"/>
    <n v="85228156121"/>
    <s v="https://www.crunchbase.com/organization/i-love"/>
    <m/>
    <s v="http://www.facebook.com/www.ilovehongkong.hk"/>
    <s v="7b772866-b997-f116-0f6d-042537eae516"/>
  </r>
  <r>
    <x v="62077"/>
    <s v="infonation-asia.com"/>
    <s v="HKG"/>
    <m/>
    <s v="Sheung Wan"/>
    <s v="Sheung Wan"/>
    <x v="0"/>
    <s v="INFO/NATION is an extensive database of Greater China’s high net worth individuals and ultra high net worth individuals (HNWI and UHNWI)."/>
    <s v="marketing|psychology"/>
    <x v="1877"/>
    <x v="0"/>
    <n v="1"/>
    <m/>
    <s v="2008-01-01"/>
    <s v="2011-03-01"/>
    <s v="2011-03-01"/>
    <m/>
    <s v="info@infonation-asia.com"/>
    <s v="'+852 3620 3157"/>
    <s v="https://www.crunchbase.com/organization/info-nation"/>
    <m/>
    <m/>
    <s v="55ff823c-e4de-f35e-e8c4-34070f0b9ba8"/>
  </r>
  <r>
    <x v="62078"/>
    <s v="iretron.com"/>
    <s v="USA"/>
    <s v="CA"/>
    <s v="SF Bay Area"/>
    <s v="Los Gatos"/>
    <x v="0"/>
    <s v="buying and selling used electronics"/>
    <s v="e-commerce|ios|mobile|recycling"/>
    <x v="7677"/>
    <x v="1"/>
    <n v="1"/>
    <m/>
    <s v="2011-03-01"/>
    <s v="2011-03-01"/>
    <s v="2011-03-01"/>
    <m/>
    <s v="info@iretron.com"/>
    <s v="'408-915-9475"/>
    <s v="https://www.crunchbase.com/organization/iretron-inc"/>
    <s v="https://www.twitter.com/iretron_com"/>
    <s v="http://www.facebook.com/iretron"/>
    <s v="4bc5eb81-733d-ae69-7ea7-6c9a2bd45c4a"/>
  </r>
  <r>
    <x v="62079"/>
    <s v="kunlun.com"/>
    <s v="CHN"/>
    <m/>
    <s v="Beijing"/>
    <s v="Beijing"/>
    <x v="0"/>
    <s v="Beijing KunLun Wanwei Technologies is an internet group that is dedicated to the development of interactive platforms and applications."/>
    <s v="information services|information technology|software"/>
    <x v="184"/>
    <x v="8"/>
    <n v="1"/>
    <n v="7606490"/>
    <s v="2008-01-01"/>
    <s v="2011-03-01"/>
    <s v="2011-03-01"/>
    <m/>
    <s v="sarah.li@kunlun-inc.com"/>
    <s v="(016)521-0329"/>
    <s v="https://www.crunchbase.com/organization/kunlun"/>
    <m/>
    <m/>
    <s v="9b8dec44-6fa4-cebc-e248-e4f92fce629e"/>
  </r>
  <r>
    <x v="62080"/>
    <s v="lashou.com"/>
    <s v="CHN"/>
    <m/>
    <s v="Beijing"/>
    <s v="Beijing"/>
    <x v="0"/>
    <s v="Lashou is a location-based, social commerce platform for web-based and mobile users in China."/>
    <s v="e-commerce|internet|social"/>
    <x v="314"/>
    <x v="8"/>
    <n v="3"/>
    <n v="165000000"/>
    <s v="2010-03-01"/>
    <s v="2010-04-01"/>
    <s v="2011-03-01"/>
    <m/>
    <s v="bowu@lashou-inc.com"/>
    <s v="86 10 8444 0025"/>
    <s v="https://www.crunchbase.com/organization/lashou-com"/>
    <s v="https://www.twitter.com/hklashou"/>
    <m/>
    <s v="a2907672-a7f3-d115-2787-0ddcd1abbd52"/>
  </r>
  <r>
    <x v="62081"/>
    <s v="like.fm"/>
    <m/>
    <m/>
    <m/>
    <m/>
    <x v="0"/>
    <s v="Like.fm is a social discovery platform allowing users to find and share music files and create online playlists."/>
    <s v="curated web|ediscovery|music|social media"/>
    <x v="796"/>
    <x v="1"/>
    <n v="1"/>
    <m/>
    <s v="2010-01-01"/>
    <s v="2011-03-01"/>
    <s v="2011-03-01"/>
    <m/>
    <s v="chris@like.fm"/>
    <m/>
    <s v="https://www.crunchbase.com/organization/like-fm"/>
    <s v="https://www.twitter.com/likefm"/>
    <m/>
    <s v="bc033220-ff42-b443-7289-8dee45dedb68"/>
  </r>
  <r>
    <x v="62082"/>
    <s v="locatespecialdiet.com"/>
    <s v="USA"/>
    <s v="TX"/>
    <s v="Austin"/>
    <s v="Austin"/>
    <x v="0"/>
    <s v="Locate Special Diet is an app that enables its users to find food and drink options nearby based on their dietary preferences."/>
    <s v="fitness|mobile|organic"/>
    <x v="7678"/>
    <x v="1"/>
    <n v="1"/>
    <n v="75000"/>
    <s v="2011-01-01"/>
    <s v="2011-03-01"/>
    <s v="2011-03-01"/>
    <m/>
    <s v="locatespecialdiet@gmail.com"/>
    <m/>
    <s v="https://www.crunchbase.com/organization/locate-special-diet"/>
    <s v="https://www.twitter.com/locatespecdiet"/>
    <s v="http://www.facebook.com/locatespecialdiet"/>
    <s v="0690845f-556b-ec2c-370b-473391032fcd"/>
  </r>
  <r>
    <x v="62083"/>
    <s v="logolineup.com"/>
    <m/>
    <m/>
    <m/>
    <m/>
    <x v="3"/>
    <s v="Logolineup connected customers' design projects with top graphic designers and provided a store for ready-made designs."/>
    <s v="e-commerce"/>
    <x v="63"/>
    <x v="1"/>
    <n v="1"/>
    <n v="325000"/>
    <s v="2011-03-04"/>
    <s v="2011-03-01"/>
    <s v="2011-03-01"/>
    <s v="2013-06-01"/>
    <s v="logolineup@logolineup.com"/>
    <m/>
    <s v="https://www.crunchbase.com/organization/logolineup"/>
    <m/>
    <m/>
    <s v="31e07253-1944-47f2-e56f-12bd4006bfc7"/>
  </r>
  <r>
    <x v="62084"/>
    <s v="luckyant.com"/>
    <s v="USA"/>
    <s v="NY"/>
    <s v="New York City"/>
    <s v="New York"/>
    <x v="2"/>
    <s v="Lucky Ant is a crowdfunding solution for local retailers that allows them to fund projects with help from customers."/>
    <s v="crowdsourcing|curated web"/>
    <x v="28"/>
    <x v="1"/>
    <n v="1"/>
    <n v="100000"/>
    <s v="2011-03-01"/>
    <s v="2011-03-01"/>
    <s v="2011-03-01"/>
    <m/>
    <m/>
    <n v="12122543400"/>
    <s v="https://www.crunchbase.com/organization/lucky-ant"/>
    <s v="https://www.twitter.com/theluckyant"/>
    <s v="https://www.facebook.com/moolahoop1"/>
    <s v="ac2299fd-f147-32ca-0981-a189c20abeae"/>
  </r>
  <r>
    <x v="62085"/>
    <s v="lumier.com"/>
    <s v="USA"/>
    <s v="CA"/>
    <s v="SF Bay Area"/>
    <s v="San Francisco"/>
    <x v="0"/>
    <s v="Lumier develops computer technologies for improving Human-Computer Interactions (HCI), including kernel and OS development and 3D graphics."/>
    <s v="software"/>
    <x v="10"/>
    <x v="0"/>
    <n v="2"/>
    <n v="350000"/>
    <m/>
    <s v="2010-11-01"/>
    <s v="2011-03-01"/>
    <m/>
    <m/>
    <m/>
    <s v="https://www.crunchbase.com/organization/lumier"/>
    <m/>
    <m/>
    <s v="5f0f22a4-263e-b008-2179-3cfceca2a7fa"/>
  </r>
  <r>
    <x v="62086"/>
    <s v="marvelrealtors.com"/>
    <s v="IND"/>
    <m/>
    <s v="Pune"/>
    <s v="Pune"/>
    <x v="0"/>
    <s v="Luxury Real Estate Developer in Pune"/>
    <s v="real estate"/>
    <x v="76"/>
    <x v="2"/>
    <n v="1"/>
    <m/>
    <s v="2006-01-01"/>
    <s v="2011-03-01"/>
    <s v="2011-03-01"/>
    <m/>
    <m/>
    <m/>
    <s v="https://www.crunchbase.com/organization/marvel-realtors"/>
    <s v="https://www.twitter.com/marvelrealtors"/>
    <s v="https://www.facebook.com/marvel.realtors"/>
    <s v="1780ad8e-084b-c951-16ac-5eb03a485249"/>
  </r>
  <r>
    <x v="62087"/>
    <s v="maxpoint.com"/>
    <s v="USA"/>
    <s v="NC"/>
    <s v="Raleigh"/>
    <s v="Morrisville"/>
    <x v="1"/>
    <s v="MaxPoint Interactive is a digital advertising company that helps retailers and brands increase in-store traffic."/>
    <s v="advertising|brand marketing|retail"/>
    <x v="627"/>
    <x v="5"/>
    <n v="2"/>
    <n v="11000000"/>
    <s v="2007-01-01"/>
    <s v="2010-09-14"/>
    <s v="2011-03-01"/>
    <m/>
    <s v="sales@maxpoint.com"/>
    <s v="(800) 916-9960"/>
    <s v="https://www.crunchbase.com/organization/maxpoint-interactive"/>
    <s v="https://www.twitter.com/maxpoint_int"/>
    <s v="https://www.facebook.com/pages/maxpoint-interactive/275921092465603"/>
    <s v="d9a08286-806b-e1e3-58f1-2f1e3a458e6f"/>
  </r>
  <r>
    <x v="62088"/>
    <s v="medivantix.com"/>
    <s v="USA"/>
    <s v="FL"/>
    <s v="Miami"/>
    <s v="Miami"/>
    <x v="3"/>
    <s v="Medivantix is a health care information technology company that turns data into clinical business intelligence."/>
    <s v="health care|internet|saas|software"/>
    <x v="1466"/>
    <x v="1"/>
    <n v="1"/>
    <n v="100000"/>
    <s v="2011-03-01"/>
    <s v="2011-03-01"/>
    <s v="2011-03-01"/>
    <s v="2012-09-01"/>
    <m/>
    <n v="3056000163"/>
    <s v="https://www.crunchbase.com/organization/medivantix-technologies"/>
    <s v="https://www.twitter.com/medivantix"/>
    <m/>
    <s v="b92e566d-2416-01af-13a1-e872a9a78d48"/>
  </r>
  <r>
    <x v="62089"/>
    <s v="meedor.com"/>
    <s v="DNK"/>
    <m/>
    <s v="Copenhagen"/>
    <s v="Copenhagen"/>
    <x v="0"/>
    <s v="Meedor is a social business network providing SMEs with tools, applications, and networking features."/>
    <s v="enterprise software"/>
    <x v="10"/>
    <x v="1"/>
    <n v="1"/>
    <n v="50000"/>
    <s v="2010-09-01"/>
    <s v="2011-03-01"/>
    <s v="2011-03-01"/>
    <m/>
    <s v="info@meedor.com"/>
    <n v="4522405038"/>
    <s v="https://www.crunchbase.com/organization/meedor"/>
    <s v="https://www.twitter.com/meedor"/>
    <m/>
    <s v="d0245769-dd24-e656-9d8e-492c508132f0"/>
  </r>
  <r>
    <x v="62090"/>
    <s v="menuvox.com"/>
    <s v="USA"/>
    <s v="NJ"/>
    <s v="Newark"/>
    <s v="Franklin Park"/>
    <x v="0"/>
    <s v="Menuvox is an e-commerce platform that provides online ordering services for restaurant customers."/>
    <s v="e-commerce|restaurants|saas"/>
    <x v="116"/>
    <x v="1"/>
    <n v="1"/>
    <n v="20000"/>
    <s v="2011-02-02"/>
    <s v="2011-03-01"/>
    <s v="2011-03-01"/>
    <m/>
    <s v="dan@menuvox.com"/>
    <s v="'212-901-5258"/>
    <s v="https://www.crunchbase.com/organization/menuvox"/>
    <s v="https://www.twitter.com/menuvox"/>
    <m/>
    <s v="4d4d0fc6-5dfa-5126-28c2-09a6d1c60ed4"/>
  </r>
  <r>
    <x v="62091"/>
    <s v="moki.tv"/>
    <s v="USA"/>
    <s v="CA"/>
    <s v="SF Bay Area"/>
    <s v="San Francisco"/>
    <x v="3"/>
    <s v="Internet TV Guide"/>
    <s v="curated web"/>
    <x v="28"/>
    <x v="1"/>
    <n v="1"/>
    <m/>
    <s v="2010-01-01"/>
    <s v="2011-03-01"/>
    <s v="2011-03-01"/>
    <s v="2011-03-17"/>
    <m/>
    <m/>
    <s v="https://www.crunchbase.com/organization/moki-tv"/>
    <m/>
    <m/>
    <s v="37f535bb-f37e-a989-c004-59c2eaad79e7"/>
  </r>
  <r>
    <x v="62092"/>
    <s v="moonfruit.com"/>
    <s v="GBR"/>
    <m/>
    <s v="London"/>
    <s v="London"/>
    <x v="2"/>
    <s v="Moonfruit is a site builder that offers design software to help users build websites and online shops."/>
    <s v="internet|online auctions|software"/>
    <x v="1287"/>
    <x v="2"/>
    <n v="3"/>
    <n v="2250000"/>
    <s v="2000-01-01"/>
    <s v="2000-02-15"/>
    <s v="2011-03-01"/>
    <m/>
    <m/>
    <m/>
    <s v="https://www.crunchbase.com/organization/moonfruit"/>
    <s v="https://www.twitter.com/moonfruit"/>
    <s v="http://www.facebook.com/moonfruit"/>
    <s v="e7b7d435-b6e5-ecff-7515-cfc401a4ccc7"/>
  </r>
  <r>
    <x v="62093"/>
    <s v="mvpvault.com"/>
    <s v="USA"/>
    <s v="NY"/>
    <s v="New York City"/>
    <s v="New York"/>
    <x v="0"/>
    <s v="MVP Vault is a social network similar to Facebook for athletes looking to get scouted and recruited."/>
    <s v="recruiting|social media|sports"/>
    <x v="7679"/>
    <x v="1"/>
    <n v="1"/>
    <n v="100000"/>
    <s v="2011-08-16"/>
    <s v="2011-03-01"/>
    <s v="2011-03-01"/>
    <m/>
    <s v="info@mvpvault.com"/>
    <m/>
    <s v="https://www.crunchbase.com/organization/mvp-vault"/>
    <m/>
    <m/>
    <s v="a20507b7-4626-e15f-12fe-d89fe79b239e"/>
  </r>
  <r>
    <x v="62094"/>
    <s v="my4oneone.com"/>
    <s v="USA"/>
    <s v="CA"/>
    <s v="Los Angeles"/>
    <s v="Rancho Santa Margarita"/>
    <x v="0"/>
    <s v="Personal information storage and sharing"/>
    <s v="cloud computing|curated web|events|file sharing|medical|social media"/>
    <x v="7680"/>
    <x v="1"/>
    <n v="1"/>
    <m/>
    <s v="2011-03-01"/>
    <s v="2011-03-01"/>
    <s v="2011-03-01"/>
    <m/>
    <s v="contactus@my4oneone.com"/>
    <m/>
    <s v="https://www.crunchbase.com/organization/my4oneone"/>
    <s v="https://www.twitter.com/my4oneone"/>
    <m/>
    <s v="d273780d-4477-8842-0ab7-e577fcf92297"/>
  </r>
  <r>
    <x v="62095"/>
    <s v="nahere.com"/>
    <s v="NGA"/>
    <m/>
    <s v="Lagos"/>
    <s v="Lagos"/>
    <x v="0"/>
    <s v="NaHere is a location-based networking platform in Africa enabling users to connect with jobs, group forums, news feeds, and other users."/>
    <s v="social media"/>
    <x v="87"/>
    <x v="1"/>
    <n v="1"/>
    <n v="38461"/>
    <m/>
    <s v="2011-03-01"/>
    <s v="2011-03-01"/>
    <m/>
    <s v="admin@nahere.com"/>
    <n v="8068208251"/>
    <s v="https://www.crunchbase.com/organization/nahere"/>
    <s v="https://www.twitter.com/nahere_updates"/>
    <m/>
    <s v="ec02864d-ef0c-f244-329c-f290581da0fb"/>
  </r>
  <r>
    <x v="62096"/>
    <s v="nerdattack.com.my"/>
    <s v="MYS"/>
    <m/>
    <s v="Kuala Lumpur"/>
    <s v="Petaling Jaya"/>
    <x v="0"/>
    <s v="Nerd Attack is a Malaysia-based design and development studio specializing in smartphone applications."/>
    <s v="apps|mobile"/>
    <x v="45"/>
    <x v="1"/>
    <n v="1"/>
    <n v="35000"/>
    <s v="2009-03-18"/>
    <s v="2011-03-01"/>
    <s v="2011-03-01"/>
    <m/>
    <s v="info@nerdattack.com.my"/>
    <m/>
    <s v="https://www.crunchbase.com/organization/nerd-attack"/>
    <s v="https://www.twitter.com/nerdatk"/>
    <m/>
    <s v="646b9783-e90a-eb25-a74f-1b068ebbe381"/>
  </r>
  <r>
    <x v="62097"/>
    <s v="niupai.com"/>
    <s v="CHN"/>
    <m/>
    <s v="Shanghai"/>
    <s v="Shanghai"/>
    <x v="0"/>
    <s v="Niupai is a Chinese company offering a mobile social networking service that helps users connect with friends."/>
    <s v="social media"/>
    <x v="87"/>
    <x v="2"/>
    <n v="1"/>
    <m/>
    <m/>
    <s v="2011-03-01"/>
    <s v="2011-03-01"/>
    <m/>
    <m/>
    <m/>
    <s v="https://www.crunchbase.com/organization/niupai"/>
    <m/>
    <m/>
    <s v="5aaa6fcc-54e8-2f98-5b28-f9a69c70776d"/>
  </r>
  <r>
    <x v="62098"/>
    <s v="nogle.in"/>
    <s v="IND"/>
    <m/>
    <s v="New Delhi"/>
    <s v="Noida"/>
    <x v="0"/>
    <s v="Nogle Technologies operates an online content sharing portal that allows users to contribute and share information and articles."/>
    <s v="curated web"/>
    <x v="28"/>
    <x v="0"/>
    <n v="1"/>
    <n v="250000"/>
    <s v="2011-01-01"/>
    <s v="2011-03-01"/>
    <s v="2011-03-01"/>
    <m/>
    <m/>
    <n v="91911204561346"/>
    <s v="https://www.crunchbase.com/organization/nogle-technologies"/>
    <s v="https://www.twitter.com/nogletech"/>
    <m/>
    <s v="77c0ef08-4c88-fb20-d4d0-e50e4783a1c9"/>
  </r>
  <r>
    <x v="62099"/>
    <s v="obviousidea.com"/>
    <s v="FRA"/>
    <m/>
    <s v="Toulouse"/>
    <s v="Toulouse"/>
    <x v="0"/>
    <s v="ObviousIdea develops software, web, and mobile apps such as Image Resizer, an app for compressing, resizing, and converting photos."/>
    <s v="software"/>
    <x v="10"/>
    <x v="1"/>
    <n v="1"/>
    <n v="691250"/>
    <s v="2011-03-01"/>
    <s v="2011-03-01"/>
    <s v="2011-03-01"/>
    <m/>
    <s v="contact@obviousidea.com"/>
    <n v="33534665624"/>
    <s v="https://www.crunchbase.com/organization/obviousidea"/>
    <s v="https://www.twitter.com/obviousidea"/>
    <s v="http://www.facebook.com/obviousidea"/>
    <s v="46948152-93aa-c1fd-0387-38bc74f2468d"/>
  </r>
  <r>
    <x v="62100"/>
    <s v="okbuy.com"/>
    <s v="CHN"/>
    <m/>
    <s v="Beijing"/>
    <s v="Beijing"/>
    <x v="0"/>
    <s v="Okbuy is a Chinese online store that sells certified shoes and clothes."/>
    <s v="e-commerce|shopping|wearables"/>
    <x v="150"/>
    <x v="5"/>
    <n v="4"/>
    <n v="87068430.656934306"/>
    <s v="2007-11-01"/>
    <s v="2008-01-01"/>
    <s v="2011-03-01"/>
    <m/>
    <m/>
    <s v="86 40 0881 0400"/>
    <s v="https://www.crunchbase.com/organization/okaybuy"/>
    <m/>
    <m/>
    <s v="eed51ce1-e3b3-545f-b4bb-f70e850e01ea"/>
  </r>
  <r>
    <x v="62101"/>
    <s v="omnistrat.com"/>
    <s v="USA"/>
    <s v="MA"/>
    <s v="Boston"/>
    <s v="Boston"/>
    <x v="0"/>
    <s v="Start-up software as a service (SaaS) company providing an enterprise strategic planning and execution application."/>
    <s v="b2b|collaboration|internet|project management|saas|social media|software|task management"/>
    <x v="266"/>
    <x v="0"/>
    <n v="1"/>
    <n v="140000"/>
    <s v="2009-02-17"/>
    <s v="2011-03-01"/>
    <s v="2011-03-01"/>
    <m/>
    <s v="info@omnistrat.com"/>
    <s v="(855) 666-4787"/>
    <s v="https://www.crunchbase.com/organization/omnistrat"/>
    <s v="https://www.twitter.com/omnistratmatt"/>
    <s v="http://www.facebook.com/omnistrat"/>
    <s v="b69b917b-bd8c-1030-d5c8-9bbf85db7832"/>
  </r>
  <r>
    <x v="62102"/>
    <s v="pieceable.com"/>
    <s v="USA"/>
    <s v="CA"/>
    <s v="SF Bay Area"/>
    <s v="San Francisco"/>
    <x v="2"/>
    <s v="Pieceable is software that enables native iOS apps to be run from within a web browser."/>
    <s v="mobile"/>
    <x v="15"/>
    <x v="1"/>
    <n v="1"/>
    <m/>
    <s v="2010-01-01"/>
    <s v="2011-03-01"/>
    <s v="2011-03-01"/>
    <m/>
    <s v="hello@pieceable.com"/>
    <s v="(888)756-3589"/>
    <s v="https://www.crunchbase.com/organization/pieceable"/>
    <s v="https://www.twitter.com/pieceable"/>
    <m/>
    <s v="42296427-e7ea-5b52-a5fd-02445f6353b8"/>
  </r>
  <r>
    <x v="62103"/>
    <s v="baomihua.com"/>
    <s v="CHN"/>
    <m/>
    <s v="Hangzhou"/>
    <s v="Hangzhou"/>
    <x v="0"/>
    <s v="Popcorn Network is a Chinese new media network offering an application center of videos, pictures, blogs, films, games, and more."/>
    <s v="social media"/>
    <x v="87"/>
    <x v="2"/>
    <n v="2"/>
    <n v="877192"/>
    <s v="2006-01-01"/>
    <s v="2009-03-01"/>
    <s v="2011-03-01"/>
    <m/>
    <m/>
    <m/>
    <s v="https://www.crunchbase.com/organization/baomihua"/>
    <m/>
    <m/>
    <s v="928e5922-e543-ed3d-3617-5695cb3a652e"/>
  </r>
  <r>
    <x v="62104"/>
    <s v="prepayapp.com"/>
    <s v="USA"/>
    <s v="CA"/>
    <s v="SF Bay Area"/>
    <s v="San Francisco"/>
    <x v="3"/>
    <s v="PrePay is an online marketplace that sells store credit for local merchants with the intention of guaranteeing customer loyalty."/>
    <s v="finance"/>
    <x v="24"/>
    <x v="1"/>
    <n v="1"/>
    <m/>
    <s v="2011-01-01"/>
    <s v="2011-03-01"/>
    <s v="2011-03-01"/>
    <m/>
    <m/>
    <m/>
    <s v="https://www.crunchbase.com/organization/prepay"/>
    <s v="https://www.twitter.com/prepay"/>
    <m/>
    <s v="5318d1cc-404d-e904-bbf0-d29ccdbdea5c"/>
  </r>
  <r>
    <x v="62105"/>
    <s v="probemi.com"/>
    <s v="USA"/>
    <s v="CA"/>
    <s v="Anaheim"/>
    <s v="Irvine"/>
    <x v="3"/>
    <s v="Probe Manufacturing, Inc. is an electronics design, manufacturing and services company that provides manufacturers with business services."/>
    <s v="hardware|software"/>
    <x v="136"/>
    <x v="0"/>
    <n v="1"/>
    <n v="1000000"/>
    <s v="1993-01-01"/>
    <s v="2011-03-01"/>
    <s v="2011-03-01"/>
    <s v="2012-11-01"/>
    <m/>
    <n v="9492734990"/>
    <s v="https://www.crunchbase.com/organization/probe-manufacturing"/>
    <m/>
    <m/>
    <s v="c9343556-2302-3401-0fcf-f071780e6dd4"/>
  </r>
  <r>
    <x v="62106"/>
    <s v="riveraggregates.com"/>
    <s v="USA"/>
    <s v="TX"/>
    <s v="Houston"/>
    <s v="The Woodlands"/>
    <x v="0"/>
    <s v="River Aggregates supplies sand and gravel products that are utilized in various construction activities."/>
    <s v="construction"/>
    <x v="76"/>
    <x v="0"/>
    <n v="1"/>
    <m/>
    <s v="2010-01-01"/>
    <s v="2011-03-01"/>
    <s v="2011-03-01"/>
    <m/>
    <s v="robvantil@riveraggregates.com"/>
    <s v="(936)446-2000"/>
    <s v="https://www.crunchbase.com/organization/river-aggregates"/>
    <m/>
    <m/>
    <s v="693c4f7e-4d3e-191c-f467-d9d952eaf061"/>
  </r>
  <r>
    <x v="62107"/>
    <s v="roboticsinventions.com"/>
    <s v="POL"/>
    <m/>
    <s v="Warsaw"/>
    <s v="Warsaw"/>
    <x v="0"/>
    <s v="Robotics Inventions designs and manufactures semi- and fully-autonomous robots."/>
    <s v="professional services|robotics"/>
    <x v="286"/>
    <x v="0"/>
    <n v="1"/>
    <n v="600000"/>
    <s v="2004-09-01"/>
    <s v="2011-03-01"/>
    <s v="2011-03-01"/>
    <m/>
    <s v="crunchbase@roboticsinventions.com"/>
    <m/>
    <s v="https://www.crunchbase.com/organization/robotics-inventions"/>
    <s v="https://www.twitter.com/sadowski_m"/>
    <m/>
    <s v="68313623-6985-bbe5-4a03-ea85a691cb52"/>
  </r>
  <r>
    <x v="62108"/>
    <s v="s2development.eu"/>
    <s v="CYP"/>
    <m/>
    <s v="Cyprus"/>
    <s v="Limassol"/>
    <x v="0"/>
    <s v="S² Development is a European innovation firm with a tech focus on environment, social, and commerce markets."/>
    <s v="software"/>
    <x v="10"/>
    <x v="0"/>
    <n v="1"/>
    <n v="41475"/>
    <s v="2011-10-01"/>
    <s v="2011-03-01"/>
    <s v="2011-03-01"/>
    <m/>
    <s v="info@s2development.eu"/>
    <s v="'+34 911 96 62 37"/>
    <s v="https://www.crunchbase.com/organization/s-development"/>
    <s v="https://www.twitter.com/s2devel"/>
    <s v="http://www.facebook.com/pages/s2-development/192696884114527"/>
    <s v="5c6abd1e-a51d-9ef3-a84c-2858adac7736"/>
  </r>
  <r>
    <x v="62109"/>
    <s v="sellaround.net"/>
    <s v="DEU"/>
    <m/>
    <s v="Stuttgart"/>
    <s v="Stuttgart"/>
    <x v="0"/>
    <s v="Sellaround helps brands monetize and increase their social reach."/>
    <s v="social media|software"/>
    <x v="266"/>
    <x v="1"/>
    <n v="1"/>
    <m/>
    <s v="2011-03-01"/>
    <s v="2011-03-01"/>
    <s v="2011-03-01"/>
    <m/>
    <s v="info@sellaround.net"/>
    <s v="49 0711.707108-701"/>
    <s v="https://www.crunchbase.com/organization/sellaround"/>
    <s v="https://www.twitter.com/sellaround"/>
    <s v="http://www.facebook.com/sellaround"/>
    <s v="2b4afd0d-3dcc-159c-c553-10f1ad272cb3"/>
  </r>
  <r>
    <x v="62110"/>
    <s v="sendoid.com"/>
    <s v="USA"/>
    <s v="CA"/>
    <s v="SF Bay Area"/>
    <s v="San Francisco"/>
    <x v="2"/>
    <s v="Sendoid is an on-demand peer-to-peer file transfer system enabling users to transfer files with no size restrictions."/>
    <s v="file sharing"/>
    <x v="10"/>
    <x v="2"/>
    <n v="1"/>
    <m/>
    <s v="2011-01-01"/>
    <s v="2011-03-01"/>
    <s v="2011-03-01"/>
    <m/>
    <s v="feedback@sendoid.com"/>
    <m/>
    <s v="https://www.crunchbase.com/organization/sendoid"/>
    <s v="https://www.twitter.com/sendoid"/>
    <m/>
    <s v="b72ce085-9825-4c0b-7250-690e39e80ed3"/>
  </r>
  <r>
    <x v="62111"/>
    <s v="sloka.in"/>
    <s v="IND"/>
    <m/>
    <s v="Bangalore"/>
    <s v="Bangalore"/>
    <x v="0"/>
    <s v="Sloka Telecom is a Radio Access Network (RAN) solution provider. It is a pioneer in designing, developing and selling compact and"/>
    <s v="telecommunications|wireless"/>
    <x v="259"/>
    <x v="0"/>
    <n v="1"/>
    <n v="900458"/>
    <s v="2004-01-01"/>
    <s v="2011-03-01"/>
    <s v="2011-03-01"/>
    <m/>
    <s v="info@sloka.in"/>
    <s v="'+91 80 4127 9526"/>
    <s v="https://www.crunchbase.com/organization/sloka-telecom"/>
    <s v="https://www.twitter.com/slokatelecom"/>
    <s v="http://www.facebook.com/slokatelecom"/>
    <s v="af2016ac-a4ca-34c1-2f14-67f59adc690f"/>
  </r>
  <r>
    <x v="4640"/>
    <m/>
    <m/>
    <m/>
    <m/>
    <m/>
    <x v="0"/>
    <s v="Splash offers an online guide that enables users to find and organize experiences based on a curated list of recommended local activities."/>
    <s v="curated web|internet|social media"/>
    <x v="87"/>
    <x v="2"/>
    <n v="2"/>
    <m/>
    <m/>
    <s v="2011-01-01"/>
    <s v="2011-03-01"/>
    <m/>
    <m/>
    <m/>
    <s v="https://www.crunchbase.com/organization/splash"/>
    <m/>
    <m/>
    <s v="2cbedc50-ab3a-1a45-7571-9af22a6c46e3"/>
  </r>
  <r>
    <x v="62112"/>
    <s v="starstable.com"/>
    <s v="SWE"/>
    <m/>
    <s v="Stockholm"/>
    <s v="Stockholm"/>
    <x v="0"/>
    <s v="World of Horsecraft AB offers Star Stable, an online horse game built for gamers with a passion for horses."/>
    <s v="gaming|internet|online games"/>
    <x v="849"/>
    <x v="1"/>
    <n v="1"/>
    <n v="179232"/>
    <s v="2010-01-01"/>
    <s v="2011-03-01"/>
    <s v="2011-03-01"/>
    <m/>
    <m/>
    <m/>
    <s v="https://www.crunchbase.com/organization/star-stable-entertainment-ab"/>
    <s v="https://www.twitter.com/starstable"/>
    <s v="http://www.facebook.com/starstable"/>
    <s v="de91e002-73b5-df94-d2d7-00119f19b3f3"/>
  </r>
  <r>
    <x v="62113"/>
    <s v="storyworth.com"/>
    <s v="USA"/>
    <s v="CA"/>
    <s v="SF Bay Area"/>
    <s v="San Francisco"/>
    <x v="0"/>
    <s v="StoryWorth makes it easy for people to privately record their family stories."/>
    <s v="elderly|internet"/>
    <x v="28"/>
    <x v="1"/>
    <n v="1"/>
    <n v="167000"/>
    <s v="2012-11-01"/>
    <s v="2011-03-01"/>
    <s v="2011-03-01"/>
    <m/>
    <s v="hello@storyworth.com"/>
    <s v="'+1 (650) 704-1546"/>
    <s v="https://www.crunchbase.com/organization/storyworth"/>
    <s v="https://www.twitter.com/storyworth"/>
    <s v="http://www.facebook.com/storyworth"/>
    <s v="591816f2-dff8-f523-5cb6-bdcd766dc357"/>
  </r>
  <r>
    <x v="62114"/>
    <s v="stringbike.com"/>
    <s v="HUN"/>
    <m/>
    <s v="Budapest"/>
    <s v="Budapest"/>
    <x v="0"/>
    <s v="With Stringbike you will experience an unparalleled easy and smooth riding."/>
    <m/>
    <x v="5"/>
    <x v="1"/>
    <n v="1"/>
    <m/>
    <s v="2010-01-01"/>
    <s v="2011-03-01"/>
    <s v="2011-03-01"/>
    <m/>
    <s v="info@stringbike.com"/>
    <s v="'+36 1 324 2238"/>
    <s v="https://www.crunchbase.com/organization/stringbike"/>
    <m/>
    <s v="http://www.facebook.com/stringbike"/>
    <s v="cf20ce2f-fc98-95b5-2bde-5846e9c508db"/>
  </r>
  <r>
    <x v="62115"/>
    <s v="stylej.am"/>
    <m/>
    <m/>
    <m/>
    <m/>
    <x v="3"/>
    <s v="StyleJam is a place where web designers can meet, showcase, learn and make deals through portfolios."/>
    <s v="web design"/>
    <x v="350"/>
    <x v="1"/>
    <n v="1"/>
    <m/>
    <s v="2010-12-31"/>
    <s v="2011-03-01"/>
    <s v="2011-03-01"/>
    <s v="2012-02-01"/>
    <s v="ngw@stylej.am"/>
    <m/>
    <s v="https://www.crunchbase.com/organization/stylejam"/>
    <m/>
    <m/>
    <s v="980eddc7-76cc-c192-86ed-8e7a3cc9dfb3"/>
  </r>
  <r>
    <x v="62116"/>
    <s v="sxmobi.com"/>
    <s v="CHN"/>
    <m/>
    <s v="Shenzhen"/>
    <s v="Shenzhen"/>
    <x v="0"/>
    <s v="Shenzhen Sxmobi Science and Technology Limited Company is a Chinese provider of entertainment and application services."/>
    <s v="internet|mobile|travel"/>
    <x v="3119"/>
    <x v="2"/>
    <n v="1"/>
    <n v="15212981"/>
    <s v="2008-07-01"/>
    <s v="2011-03-01"/>
    <s v="2011-03-01"/>
    <m/>
    <m/>
    <s v="86 755 2642 0501"/>
    <s v="https://www.crunchbase.com/organization/shenzhen-sxmobi-science-and-technology-limited-company"/>
    <m/>
    <m/>
    <s v="4fadd5b9-90ab-4c62-42b2-1324e1445d90"/>
  </r>
  <r>
    <x v="62117"/>
    <s v="teachontablo.com"/>
    <s v="USA"/>
    <s v="CA"/>
    <s v="SF Bay Area"/>
    <s v="Palo Alto"/>
    <x v="0"/>
    <s v="Tablo offers a software platform that allows teachers to create and share interactive lessons with their students."/>
    <s v="education|open source"/>
    <x v="283"/>
    <x v="2"/>
    <n v="1"/>
    <n v="200000"/>
    <s v="2010-12-01"/>
    <s v="2011-03-01"/>
    <s v="2011-03-01"/>
    <m/>
    <s v="contact@tablolearning.com"/>
    <m/>
    <s v="https://www.crunchbase.com/organization/open"/>
    <s v="https://www.twitter.com/teachontablo"/>
    <m/>
    <s v="d470f4c5-2893-cdef-25a9-1d8f5f05f1e2"/>
  </r>
  <r>
    <x v="62118"/>
    <s v="talentag.com"/>
    <s v="USA"/>
    <s v="CA"/>
    <s v="SF Bay Area"/>
    <s v="San Francisco"/>
    <x v="3"/>
    <s v="Talentag is an online service allowing users to crowdsource their social talent profile."/>
    <s v="apps|career planning|curated web|employment|human resources|identity management|recruiting"/>
    <x v="7681"/>
    <x v="2"/>
    <n v="1"/>
    <n v="70000"/>
    <s v="2010-05-01"/>
    <s v="2011-03-01"/>
    <s v="2011-03-01"/>
    <s v="2012-01-01"/>
    <s v="info@talentag.com"/>
    <m/>
    <s v="https://www.crunchbase.com/organization/emp-ly"/>
    <s v="https://www.twitter.com/talentag_says"/>
    <s v="http://www.facebook.com/pages/talentag/460525383973721"/>
    <s v="9fbec54f-555b-4144-ba80-3408c3b7ad97"/>
  </r>
  <r>
    <x v="62119"/>
    <s v="taxizu.com"/>
    <s v="HKG"/>
    <m/>
    <s v="Hong Kong"/>
    <s v="Hong Kong"/>
    <x v="0"/>
    <s v="Taxizu is a taxi sharing startup that provides a mobile app for users to group together to save money by sharing taxis on the same routes."/>
    <s v="apps|automotive|big data|file sharing|ios|location based services|mobile"/>
    <x v="7682"/>
    <x v="2"/>
    <n v="1"/>
    <n v="12500"/>
    <s v="2011-03-01"/>
    <s v="2011-03-01"/>
    <s v="2011-03-01"/>
    <m/>
    <s v="info@taxizu.com"/>
    <m/>
    <s v="https://www.crunchbase.com/organization/taxizu"/>
    <s v="https://www.twitter.com/taxizu"/>
    <m/>
    <s v="f6a07202-ccc3-76ef-403d-4aef84a58e58"/>
  </r>
  <r>
    <x v="62120"/>
    <s v="askmrrobot.com"/>
    <s v="DEU"/>
    <m/>
    <s v="DEU - Other"/>
    <s v="Hörde"/>
    <x v="0"/>
    <s v="Team Robot provides real-time advanced gear optimization tools for online games."/>
    <s v="freemium"/>
    <x v="5"/>
    <x v="0"/>
    <n v="1"/>
    <n v="25000"/>
    <s v="2010-12-15"/>
    <s v="2011-03-01"/>
    <s v="2011-03-01"/>
    <m/>
    <s v="vee@askmrrobot.com"/>
    <m/>
    <s v="https://www.crunchbase.com/organization/team-robot"/>
    <s v="https://www.twitter.com/askmrrobot"/>
    <m/>
    <s v="ebc731d1-cd02-f7d2-5d20-214f25c4c830"/>
  </r>
  <r>
    <x v="62121"/>
    <s v="tekmi.ru"/>
    <s v="RUS"/>
    <m/>
    <s v="Moscow"/>
    <s v="Moscow"/>
    <x v="0"/>
    <s v="Tekmi is a provider of unified communications solutions that include virtual VoIP, messaging, conferencing, and data sharing services."/>
    <s v="messaging|voip"/>
    <x v="201"/>
    <x v="0"/>
    <n v="1"/>
    <n v="1000000"/>
    <s v="2010-01-01"/>
    <s v="2011-03-01"/>
    <s v="2011-03-01"/>
    <m/>
    <s v="marketing@tekmi.ru"/>
    <s v="7 495 221 2720"/>
    <s v="https://www.crunchbase.com/organization/tekmi"/>
    <s v="https://www.twitter.com/tekmirussia"/>
    <s v="http://www.facebook.com/tekmi"/>
    <s v="8850d124-12b7-ac4d-d927-578e5742edc6"/>
  </r>
  <r>
    <x v="62122"/>
    <s v="tellfi.com"/>
    <s v="USA"/>
    <s v="CA"/>
    <s v="SF Bay Area"/>
    <s v="San Francisco"/>
    <x v="0"/>
    <s v="TellFi provides easy-to-use phone systems with extensions, forwarding and voicemail for small-scale businesses."/>
    <s v="public relations"/>
    <x v="208"/>
    <x v="1"/>
    <n v="1"/>
    <m/>
    <s v="2010-01-01"/>
    <s v="2011-03-01"/>
    <s v="2011-03-01"/>
    <m/>
    <s v="support@tellfi.com"/>
    <m/>
    <s v="https://www.crunchbase.com/organization/tellfi"/>
    <s v="https://www.twitter.com/tellfi"/>
    <m/>
    <s v="c0f16a91-ce01-ed08-59ea-a2c4942c55ca"/>
  </r>
  <r>
    <x v="62123"/>
    <s v="china-bct.com"/>
    <m/>
    <m/>
    <m/>
    <m/>
    <x v="0"/>
    <s v="The Thatched Cottage Pharmaceutical Group is focused on pharmaceutical enterprise integrating, medicine circulation, and more."/>
    <s v="mobile"/>
    <x v="15"/>
    <x v="2"/>
    <n v="2"/>
    <n v="8900000"/>
    <m/>
    <s v="2009-12-01"/>
    <s v="2011-03-01"/>
    <m/>
    <m/>
    <m/>
    <s v="https://www.crunchbase.com/organization/the-thatched-cottage-pharmaceutical-group"/>
    <m/>
    <m/>
    <s v="56b58845-f066-7dba-df7a-135b3d6a16bd"/>
  </r>
  <r>
    <x v="62124"/>
    <s v="triplesmedia.com"/>
    <s v="USA"/>
    <s v="NY"/>
    <s v="New York City"/>
    <s v="New York"/>
    <x v="3"/>
    <s v="Triples media is a digital media company that primarily invests in out-of-home TV media network."/>
    <s v="advertising"/>
    <x v="296"/>
    <x v="1"/>
    <n v="1"/>
    <n v="50000"/>
    <s v="2010-06-01"/>
    <s v="2011-03-01"/>
    <s v="2011-03-01"/>
    <s v="2013-07-01"/>
    <s v="brian@triplesmedia.com"/>
    <s v="347 756 6940"/>
    <s v="https://www.crunchbase.com/organization/triples-media"/>
    <m/>
    <m/>
    <s v="9f867590-9b10-71ee-0106-5292d7985187"/>
  </r>
  <r>
    <x v="62125"/>
    <s v="tvn.asia"/>
    <s v="AUS"/>
    <m/>
    <s v="Sydney"/>
    <s v="Surry Hills"/>
    <x v="2"/>
    <s v="TVN believe in creating success for publishers by connecting buyers and sellers through technology."/>
    <s v="publishing"/>
    <x v="233"/>
    <x v="5"/>
    <n v="1"/>
    <m/>
    <s v="2010-01-01"/>
    <s v="2011-03-01"/>
    <s v="2011-03-01"/>
    <m/>
    <s v="broadcaster@tvn.asia"/>
    <n v="61290081335"/>
    <s v="https://www.crunchbase.com/organization/tvn-2"/>
    <s v="https://www.twitter.com/followtvn"/>
    <s v="https://www.facebook.com/followtvn"/>
    <s v="63b09a67-8466-8190-a5cc-d1962ea1953a"/>
  </r>
  <r>
    <x v="62126"/>
    <s v="uhuru.co.jp"/>
    <s v="JPN"/>
    <m/>
    <s v="Tokyo"/>
    <s v="Tokyo"/>
    <x v="0"/>
    <s v="Uhuru provides cloud and social services to companies such as Salesforce.com and many others."/>
    <m/>
    <x v="5"/>
    <x v="6"/>
    <n v="1"/>
    <m/>
    <s v="2006-02-01"/>
    <s v="2011-03-01"/>
    <s v="2011-03-01"/>
    <m/>
    <s v="contact@uhuru.jp"/>
    <s v="'+81 3-6895-1520"/>
    <s v="https://www.crunchbase.com/organization/uhuru"/>
    <s v="https://www.twitter.com/uhuru_jp"/>
    <s v="https://www.facebook.com/uhuru.co.jp"/>
    <s v="0d131362-b02a-5840-b10d-b7ce0506f984"/>
  </r>
  <r>
    <x v="62127"/>
    <s v="vanillabreeze.com"/>
    <s v="KOR"/>
    <m/>
    <s v="Seoul"/>
    <s v="Seoul"/>
    <x v="0"/>
    <s v="Vanilla Breeze is a developer of applications, games, and content for the smartphone industry."/>
    <s v="android|apps|ios|mobile|social media"/>
    <x v="981"/>
    <x v="0"/>
    <n v="1"/>
    <n v="1778447"/>
    <s v="2006-01-01"/>
    <s v="2011-03-01"/>
    <s v="2011-03-01"/>
    <m/>
    <s v="biz@vanillabreeze.com"/>
    <n v="827071676499"/>
    <s v="https://www.crunchbase.com/organization/vanilla-breeze"/>
    <s v="https://www.twitter.com/vbpod"/>
    <m/>
    <s v="dcfd3d17-3722-51ca-2a35-308c68eaf6a8"/>
  </r>
  <r>
    <x v="62128"/>
    <s v="vigno.de"/>
    <s v="DEU"/>
    <m/>
    <s v="Berlin"/>
    <s v="Potsdam"/>
    <x v="3"/>
    <s v="Vigno was a pan-European weekly deals site for various types of fine wines."/>
    <s v="e-commerce|group buying|wine and spirits"/>
    <x v="116"/>
    <x v="1"/>
    <n v="1"/>
    <m/>
    <s v="2011-03-03"/>
    <s v="2011-03-01"/>
    <s v="2011-03-01"/>
    <s v="2013-07-01"/>
    <s v="hallo@vigno.de"/>
    <s v="'+49-331-27971069"/>
    <s v="https://www.crunchbase.com/organization/vigno"/>
    <s v="https://www.twitter.com/vigno_de"/>
    <m/>
    <s v="1c902981-0070-af2e-13bb-b5625d18173a"/>
  </r>
  <r>
    <x v="62129"/>
    <s v="warstuff.com"/>
    <s v="GBR"/>
    <m/>
    <s v="London"/>
    <s v="London"/>
    <x v="0"/>
    <s v="WARSTUFF is an e-commerce site that connects militaria collectors with dealers."/>
    <s v="auctions|e-commerce|national security"/>
    <x v="7683"/>
    <x v="1"/>
    <n v="1"/>
    <n v="3600"/>
    <s v="2009-12-01"/>
    <s v="2011-03-01"/>
    <s v="2011-03-01"/>
    <m/>
    <s v="support@warstuff.com"/>
    <s v="'+44(0)207 193 4054"/>
    <s v="https://www.crunchbase.com/organization/warstuff"/>
    <s v="https://www.twitter.com/warstuff"/>
    <s v="http://www.facebook.com/warstuff"/>
    <s v="354185ed-3c1b-cef1-d497-ec2005eec46f"/>
  </r>
  <r>
    <x v="62130"/>
    <s v="xzoops.com"/>
    <s v="USA"/>
    <s v="CA"/>
    <s v="SF Bay Area"/>
    <s v="Mountain View"/>
    <x v="0"/>
    <s v="xzoops is a platform enabling users to interact with others of their own culture, lifestyle and real-time needs, from around the world."/>
    <s v="social media"/>
    <x v="87"/>
    <x v="1"/>
    <n v="1"/>
    <n v="950000"/>
    <s v="2011-01-01"/>
    <s v="2011-03-01"/>
    <s v="2011-03-01"/>
    <m/>
    <m/>
    <m/>
    <s v="https://www.crunchbase.com/organization/xzoops"/>
    <m/>
    <m/>
    <s v="68adcb07-a103-6e87-7ebf-3b5171460407"/>
  </r>
  <r>
    <x v="62131"/>
    <s v="youmag.com"/>
    <s v="FRA"/>
    <m/>
    <s v="Paris"/>
    <s v="Paris"/>
    <x v="0"/>
    <s v="Youmag operates an online news portal in France."/>
    <s v="curated web|news"/>
    <x v="398"/>
    <x v="2"/>
    <n v="1"/>
    <n v="1000000"/>
    <s v="2011-03-03"/>
    <s v="2011-03-01"/>
    <s v="2011-03-01"/>
    <m/>
    <s v="antoine@youmag.com"/>
    <m/>
    <s v="https://www.crunchbase.com/organization/youmag"/>
    <s v="https://www.twitter.com/youmag"/>
    <s v="http://www.facebook.com/press.meets.digital"/>
    <s v="fbcb2a9b-fc78-f122-8e11-f716860d00b6"/>
  </r>
  <r>
    <x v="62132"/>
    <s v="lpsf.com"/>
    <s v="CHN"/>
    <m/>
    <s v="Beijing"/>
    <s v="Beijing"/>
    <x v="0"/>
    <s v="Beijing Yuepu Sifang Science and Technology Development is focused on the R&amp;D, and sale of intelligent electricity-saving devices."/>
    <s v="information technology|service industry|technical support"/>
    <x v="59"/>
    <x v="2"/>
    <n v="2"/>
    <n v="20000000"/>
    <s v="2003-04-01"/>
    <s v="2008-10-01"/>
    <s v="2011-03-01"/>
    <m/>
    <m/>
    <m/>
    <s v="https://www.crunchbase.com/organization/beijing-yuepu-sifang-science-and-technology-development-company-co-ltd"/>
    <m/>
    <m/>
    <s v="2ef5dff1-a3d9-3e5f-83ea-dc97f674f641"/>
  </r>
  <r>
    <x v="62133"/>
    <s v="zbird.com"/>
    <s v="CHN"/>
    <m/>
    <m/>
    <m/>
    <x v="0"/>
    <s v="Zbird is a professional Chinese brand that operates in the online diamond sales sector."/>
    <s v="e-commerce|jewelry|shopping"/>
    <x v="174"/>
    <x v="1"/>
    <n v="3"/>
    <n v="80000000"/>
    <s v="2002-01-01"/>
    <s v="2007-06-01"/>
    <s v="2011-03-01"/>
    <m/>
    <m/>
    <s v="86 40 0880 0051"/>
    <s v="https://www.crunchbase.com/organization/zbird"/>
    <m/>
    <m/>
    <s v="99b525e9-6c51-c03b-6b31-45ea3fa933f6"/>
  </r>
  <r>
    <x v="62134"/>
    <s v="omesoft.com"/>
    <s v="CHN"/>
    <m/>
    <s v="Zhuhai"/>
    <s v="Zhuhai"/>
    <x v="0"/>
    <s v="Zhuhai OmeSoft is a Chinese company engaged in the development of mobile medical health-related products."/>
    <s v="hospitality"/>
    <x v="22"/>
    <x v="2"/>
    <n v="1"/>
    <n v="304259"/>
    <m/>
    <s v="2011-03-01"/>
    <s v="2011-03-01"/>
    <m/>
    <m/>
    <m/>
    <s v="https://www.crunchbase.com/organization/zhuhai-omesoft"/>
    <m/>
    <m/>
    <s v="a14c974f-a829-0e7d-d551-76e140005f7a"/>
  </r>
  <r>
    <x v="62135"/>
    <s v="helpinventit.com"/>
    <s v="USA"/>
    <s v="TX"/>
    <s v="Houston"/>
    <s v="Houston"/>
    <x v="3"/>
    <s v="Bensata operates HelpInventit.com, an open source platform for innovating, inventing and sharing new inventions and ideas."/>
    <s v="social media"/>
    <x v="87"/>
    <x v="1"/>
    <n v="2"/>
    <n v="225000"/>
    <s v="2007-01-01"/>
    <s v="2011-01-31"/>
    <s v="2011-02-28"/>
    <m/>
    <m/>
    <s v="'713-267-2361"/>
    <s v="https://www.crunchbase.com/organization/bensata"/>
    <m/>
    <m/>
    <s v="621042e2-560e-0651-87c8-51cb0d355d3f"/>
  </r>
  <r>
    <x v="62136"/>
    <s v="bigtip.com"/>
    <s v="USA"/>
    <s v="WA"/>
    <s v="Seattle"/>
    <s v="Seattle"/>
    <x v="0"/>
    <s v="BigTip is an online discount site offering discounts for restaurants, museums, retail stores, gyms, and other services."/>
    <s v="e-commerce"/>
    <x v="63"/>
    <x v="1"/>
    <n v="1"/>
    <n v="475000"/>
    <s v="2010-01-01"/>
    <s v="2011-02-28"/>
    <s v="2011-02-28"/>
    <m/>
    <m/>
    <m/>
    <s v="https://www.crunchbase.com/organization/bigtip"/>
    <s v="https://www.twitter.com/bigtipcorp"/>
    <m/>
    <s v="f5138176-08d2-3de3-0719-f86291e0a0bd"/>
  </r>
  <r>
    <x v="62137"/>
    <s v="clickatell.com"/>
    <s v="USA"/>
    <s v="CA"/>
    <s v="SF Bay Area"/>
    <s v="Redwood City"/>
    <x v="0"/>
    <s v="A leader in mobile messaging &amp; transactions. Via 1000+ networks in 220+ territories we enable businesses to connect with their customers."/>
    <s v="apps|cloud computing|crm|cyber security|developer apis|digital marketing|messaging|mobile|sms|social media|telecommunications"/>
    <x v="7684"/>
    <x v="3"/>
    <n v="1"/>
    <n v="12000000"/>
    <s v="2000-01-01"/>
    <s v="2011-02-28"/>
    <s v="2011-02-28"/>
    <m/>
    <s v="support@clickatell.com"/>
    <s v="(272)191-0770"/>
    <s v="https://www.crunchbase.com/organization/clickatell-inc"/>
    <s v="https://www.twitter.com/clickatell"/>
    <s v="https://www.facebook.com/clickatell-187073743959/"/>
    <s v="4795c39b-3488-e753-7759-46c22d688494"/>
  </r>
  <r>
    <x v="62138"/>
    <s v="contentwatch.com"/>
    <s v="USA"/>
    <s v="UT"/>
    <s v="Salt Lake City"/>
    <s v="Salt Lake City"/>
    <x v="0"/>
    <s v="ContentWatch delivers internet security solutions for the consumer and business markets, providing a safer, productive internet experience."/>
    <s v="security"/>
    <x v="175"/>
    <x v="0"/>
    <n v="1"/>
    <n v="3635000"/>
    <s v="2000-01-01"/>
    <s v="2011-02-28"/>
    <s v="2011-02-28"/>
    <m/>
    <m/>
    <n v="1231231234"/>
    <s v="https://www.crunchbase.com/organization/contentwatch"/>
    <m/>
    <m/>
    <s v="ade4365d-a254-0ca4-91fa-1e4ff5cd90e3"/>
  </r>
  <r>
    <x v="62139"/>
    <s v="hoseanna.com"/>
    <s v="USA"/>
    <s v="NY"/>
    <s v="New York City"/>
    <s v="New York"/>
    <x v="0"/>
    <s v="Hoseanna is a social commerce platform providing an automated delivery service for women’s needs."/>
    <s v="e-commerce"/>
    <x v="63"/>
    <x v="2"/>
    <n v="1"/>
    <n v="250000"/>
    <s v="2011-01-01"/>
    <s v="2011-02-28"/>
    <s v="2011-02-28"/>
    <m/>
    <s v="hoseanna@hoseanna.com"/>
    <m/>
    <s v="https://www.crunchbase.com/organization/hoseanna"/>
    <s v="https://www.twitter.com/hoseannaknows"/>
    <m/>
    <s v="7b13f8c4-9315-e5bb-1875-31bb3adc77fc"/>
  </r>
  <r>
    <x v="62140"/>
    <s v="mavenmagnet.com"/>
    <s v="USA"/>
    <s v="NY"/>
    <s v="New York City"/>
    <s v="New York"/>
    <x v="0"/>
    <s v="A platform and services to help businesses realize their full potential in the connected world."/>
    <s v="market research|social media"/>
    <x v="617"/>
    <x v="0"/>
    <n v="1"/>
    <n v="50000"/>
    <s v="2011-01-01"/>
    <s v="2011-02-28"/>
    <s v="2011-02-28"/>
    <m/>
    <m/>
    <m/>
    <s v="https://www.crunchbase.com/organization/mavenmagnet"/>
    <s v="https://www.twitter.com/mavenmagnet"/>
    <s v="https://www.facebook.com/mavenmagnet"/>
    <s v="d79a4d28-232e-54f1-4cea-9ace50e797f5"/>
  </r>
  <r>
    <x v="62141"/>
    <s v="nexusenergyhomes.com"/>
    <s v="USA"/>
    <s v="MD"/>
    <s v="Baltimore"/>
    <s v="Stevensville"/>
    <x v="3"/>
    <s v="Nexus EnergyHomes offers Energyze, a technology used by home designers and builders to create net-zero energy homes."/>
    <s v="cleantech|energy|home automation"/>
    <x v="1979"/>
    <x v="0"/>
    <n v="1"/>
    <n v="1500000"/>
    <m/>
    <s v="2011-02-28"/>
    <s v="2011-02-28"/>
    <m/>
    <m/>
    <n v="18038341669"/>
    <s v="https://www.crunchbase.com/organization/nexus-energyhomes"/>
    <s v="https://www.twitter.com/nexuseh"/>
    <s v="http://www.facebook.com/nexus-energyhomes-inc/140502809313"/>
    <s v="892180f9-3d6d-9673-d5ae-d8eec803a2f2"/>
  </r>
  <r>
    <x v="62142"/>
    <s v="saw-instruments.de"/>
    <s v="DEU"/>
    <m/>
    <s v="Bonn"/>
    <s v="Bonn"/>
    <x v="0"/>
    <s v="SAW Instruments develops and commercializes innovative analytical systems for the life sciences market."/>
    <s v="hardware|software"/>
    <x v="136"/>
    <x v="0"/>
    <n v="2"/>
    <n v="1383400"/>
    <s v="2007-01-01"/>
    <s v="2010-04-15"/>
    <s v="2011-02-28"/>
    <m/>
    <s v="info@saw-instruments.de"/>
    <s v="49 228 812876 0"/>
    <s v="https://www.crunchbase.com/organization/saw-instrument"/>
    <s v="https://www.twitter.com/sawinstruments"/>
    <m/>
    <s v="4f587120-8458-14f1-1341-56cae2d3f7f4"/>
  </r>
  <r>
    <x v="62143"/>
    <s v="sidecar.me"/>
    <s v="USA"/>
    <s v="CA"/>
    <s v="SF Bay Area"/>
    <s v="San Francisco"/>
    <x v="3"/>
    <s v="Sidecar facilitates mobile communication by enhancing phone call communication."/>
    <s v="apps|web hosting"/>
    <x v="428"/>
    <x v="1"/>
    <n v="2"/>
    <n v="5100000"/>
    <s v="2010-05-01"/>
    <s v="2010-01-01"/>
    <s v="2011-02-28"/>
    <s v="2013-06-01"/>
    <s v="info@sidecar.me"/>
    <m/>
    <s v="https://www.crunchbase.com/organization/sidecar-me"/>
    <s v="https://www.twitter.com/sidecarapp"/>
    <m/>
    <s v="9ce69e99-7402-229a-436b-d69c49529b20"/>
  </r>
  <r>
    <x v="62144"/>
    <s v="membersavingsprogram.com"/>
    <s v="USA"/>
    <s v="FL"/>
    <s v="Sarasota - Bradenton"/>
    <s v="Sarasota"/>
    <x v="0"/>
    <s v="Member Savings Program Inc. (MSP) is a leading online service provider which connects savvy consumer and business buyers."/>
    <s v="e-commerce"/>
    <x v="63"/>
    <x v="1"/>
    <n v="1"/>
    <m/>
    <s v="2002-09-15"/>
    <s v="2011-02-27"/>
    <s v="2011-02-27"/>
    <m/>
    <m/>
    <n v="13039636050"/>
    <s v="https://www.crunchbase.com/organization/member-savings-program"/>
    <m/>
    <m/>
    <s v="a2200cd2-e1ea-2250-fd13-63b8e68a308b"/>
  </r>
  <r>
    <x v="62145"/>
    <s v="efectivox.com"/>
    <s v="ESP"/>
    <m/>
    <s v="Leganes"/>
    <s v="Leganés"/>
    <x v="3"/>
    <s v="Efectivox is a Spain-based company specializing in the treatment and transport of cash and other valuables."/>
    <s v="finance|transportation"/>
    <x v="1882"/>
    <x v="1"/>
    <n v="1"/>
    <n v="6192900"/>
    <m/>
    <s v="2011-02-26"/>
    <s v="2011-02-26"/>
    <s v="2012-04-01"/>
    <m/>
    <m/>
    <s v="https://www.crunchbase.com/organization/efectivox"/>
    <m/>
    <m/>
    <s v="1c1ff0de-e663-c3ed-a7a9-91ac8bc33984"/>
  </r>
  <r>
    <x v="62146"/>
    <m/>
    <m/>
    <m/>
    <m/>
    <m/>
    <x v="0"/>
    <s v="Geolocation nightlife connect"/>
    <s v="android|apps|collaboration|ios|mobile|social media|transportation"/>
    <x v="7685"/>
    <x v="2"/>
    <n v="1"/>
    <n v="50000"/>
    <s v="2010-11-22"/>
    <s v="2011-02-26"/>
    <s v="2011-02-26"/>
    <m/>
    <s v="niche.connections@gmail.com"/>
    <m/>
    <s v="https://www.crunchbase.com/organization/waizy"/>
    <m/>
    <m/>
    <s v="04639431-260d-6302-d429-ccbb46a24975"/>
  </r>
  <r>
    <x v="62147"/>
    <s v="actionrun.com"/>
    <s v="USA"/>
    <s v="CA"/>
    <s v="SF Bay Area"/>
    <s v="Mountain View"/>
    <x v="0"/>
    <s v="Actionrun develops software solutions for the healthcare sector."/>
    <s v="software"/>
    <x v="10"/>
    <x v="6"/>
    <n v="1"/>
    <n v="1510005"/>
    <s v="2008-01-01"/>
    <s v="2011-02-25"/>
    <s v="2011-02-25"/>
    <m/>
    <s v="sales@actionrun.com"/>
    <s v="'877-890-0010"/>
    <s v="https://www.crunchbase.com/organization/actionrun"/>
    <s v="https://www.twitter.com/actionruninc"/>
    <s v="http://www.facebook.com/actionruninc"/>
    <s v="05604f3d-e1ed-9e4d-42a3-80368c41e0d5"/>
  </r>
  <r>
    <x v="62148"/>
    <s v="brandscreen.com"/>
    <s v="AUS"/>
    <m/>
    <s v="Sydney"/>
    <s v="Sydney"/>
    <x v="0"/>
    <s v="Brandscreen is a real-time digital media trading platform."/>
    <s v="internet|software"/>
    <x v="146"/>
    <x v="0"/>
    <n v="1"/>
    <n v="579923.55094754498"/>
    <s v="2006-01-01"/>
    <s v="2011-02-25"/>
    <s v="2011-02-25"/>
    <m/>
    <m/>
    <s v="65 6221 7866"/>
    <s v="https://www.crunchbase.com/organization/brandscreen"/>
    <s v="https://www.twitter.com/brandscreen"/>
    <s v="http://www.facebook.com/brandscreen"/>
    <s v="d4207dbc-611d-ec91-ff18-479affc4ae48"/>
  </r>
  <r>
    <x v="62149"/>
    <s v="comcam.net"/>
    <s v="USA"/>
    <s v="PA"/>
    <s v="Philadelphia"/>
    <s v="West Chester"/>
    <x v="3"/>
    <s v="ComCam develops smart surveillance solutions and provides 360° operational intelligence services to its clients."/>
    <s v="intelligent systems|security"/>
    <x v="7686"/>
    <x v="1"/>
    <n v="3"/>
    <n v="1620840"/>
    <m/>
    <s v="2010-07-01"/>
    <s v="2011-02-25"/>
    <s v="2013-09-01"/>
    <m/>
    <s v="'610-436-8089"/>
    <s v="https://www.crunchbase.com/organization/comcam"/>
    <m/>
    <m/>
    <s v="dd349f1a-1175-59c0-8690-aaa293fe30d8"/>
  </r>
  <r>
    <x v="62150"/>
    <s v="doyenz.com"/>
    <s v="USA"/>
    <s v="WA"/>
    <s v="Seattle"/>
    <s v="Bellevue"/>
    <x v="2"/>
    <s v="Doyenz provides a disaster recovery cloud platform for small and mid-sized businesses."/>
    <s v="cloud computing|enterprise software|homeland security|network security"/>
    <x v="349"/>
    <x v="9"/>
    <n v="3"/>
    <n v="11800159"/>
    <s v="2007-11-01"/>
    <s v="2009-12-11"/>
    <s v="2011-02-25"/>
    <m/>
    <s v="sales@doyenz.com"/>
    <s v="'206-707-8250"/>
    <s v="https://www.crunchbase.com/organization/doyenz"/>
    <s v="https://www.twitter.com/persistentsys"/>
    <s v="https://www.facebook.com/112092578807024"/>
    <s v="e5d7a039-f593-f2a2-1d2c-d6a3550d6336"/>
  </r>
  <r>
    <x v="62151"/>
    <s v="homedialysisplus.com"/>
    <s v="USA"/>
    <s v="CA"/>
    <s v="SF Bay Area"/>
    <s v="Sunnyvale"/>
    <x v="0"/>
    <s v="Home Dialysis Plus provides patients and their healthcare providers with home hemodialysis solutions."/>
    <s v="health care"/>
    <x v="3"/>
    <x v="0"/>
    <n v="1"/>
    <n v="9500000"/>
    <s v="2003-01-01"/>
    <s v="2011-02-25"/>
    <s v="2011-02-25"/>
    <m/>
    <s v="email@homedialysisplus.com"/>
    <s v="'503-580-3711"/>
    <s v="https://www.crunchbase.com/organization/home-dialysis-plus"/>
    <m/>
    <m/>
    <s v="a3c1dfb7-7663-53ef-3102-552e0af94a03"/>
  </r>
  <r>
    <x v="62152"/>
    <s v="ingeniatrics.com"/>
    <s v="ESP"/>
    <m/>
    <s v="Seville"/>
    <s v="Seville"/>
    <x v="0"/>
    <s v="Ingeniatrics offers technically innovative products and services by maximizing and implementing its expertise in microfluidic technologies."/>
    <s v="biotechnology"/>
    <x v="36"/>
    <x v="0"/>
    <n v="1"/>
    <n v="2201920"/>
    <s v="2001-01-01"/>
    <s v="2011-02-25"/>
    <s v="2011-02-25"/>
    <m/>
    <m/>
    <s v="'+34 954 08 12 14"/>
    <s v="https://www.crunchbase.com/organization/ingeniatrics"/>
    <s v="https://www.twitter.com/ingeniatrics"/>
    <s v="http://www.facebook.com/ingeniatrics-tecnologias-sl/151373"/>
    <s v="f05fd1eb-225a-8f66-bf9e-85f05fd93033"/>
  </r>
  <r>
    <x v="62153"/>
    <s v="intervolve.com"/>
    <s v="USA"/>
    <s v="NC"/>
    <s v="Raleigh"/>
    <s v="Raleigh"/>
    <x v="0"/>
    <s v="Intervolve provides supply chain software and services for the beverage industry, offering DistributionSuite, a retail execution app suit."/>
    <s v="software"/>
    <x v="10"/>
    <x v="6"/>
    <n v="2"/>
    <n v="7981405"/>
    <s v="1999-01-01"/>
    <s v="2006-04-25"/>
    <s v="2011-02-25"/>
    <m/>
    <s v="support@intervolve.com"/>
    <s v="'919-865-4400"/>
    <s v="https://www.crunchbase.com/organization/intervolve"/>
    <m/>
    <m/>
    <s v="51290382-3138-f35d-2f06-b37ce354f25d"/>
  </r>
  <r>
    <x v="62154"/>
    <s v="kidlandia.yolasite.com"/>
    <s v="USA"/>
    <s v="CA"/>
    <s v="SF Bay Area"/>
    <s v="San Francisco"/>
    <x v="0"/>
    <s v="Kidlandia is an online platform where parents and kids can spend time online together creating personalized fantasy maps."/>
    <s v="curated web"/>
    <x v="28"/>
    <x v="6"/>
    <n v="3"/>
    <n v="3225000"/>
    <s v="2008-01-01"/>
    <s v="2008-11-01"/>
    <s v="2011-02-25"/>
    <m/>
    <m/>
    <s v="'+44 7845 483444"/>
    <s v="https://www.crunchbase.com/organization/kidlandia"/>
    <s v="https://www.twitter.com/kidlandiamaps"/>
    <s v="https://www.facebook.com/yola"/>
    <s v="4f1e6b5e-9ec4-7b9c-34a3-710ed5a41d92"/>
  </r>
  <r>
    <x v="62155"/>
    <s v="mobileroi.com"/>
    <s v="USA"/>
    <s v="NY"/>
    <s v="New York City"/>
    <s v="New York"/>
    <x v="0"/>
    <s v="An artificial intelligence and context-aware mobile relationship marketing platform"/>
    <s v="artificial intelligence|cloud data services|e-commerce|marketing automation|mobile|predictive analytics"/>
    <x v="7687"/>
    <x v="2"/>
    <n v="2"/>
    <n v="6000000"/>
    <s v="2010-05-01"/>
    <s v="2010-05-01"/>
    <s v="2011-02-25"/>
    <m/>
    <s v="info@MobileROI.com"/>
    <s v="1(646) 709-3060"/>
    <s v="https://www.crunchbase.com/organization/mobileroi"/>
    <s v="https://www.twitter.com/mobileroi"/>
    <s v="https://www.facebook.com/mobilemarketingcloud"/>
    <s v="3e7f009b-4991-6b5e-e774-5d422aee02ec"/>
  </r>
  <r>
    <x v="62156"/>
    <s v="mycityway.com"/>
    <s v="USA"/>
    <s v="NY"/>
    <s v="New York City"/>
    <s v="New York"/>
    <x v="0"/>
    <s v="MyCityWay is a mobile 2.0 platform that enables marketers to engage, retain and monetize their customers."/>
    <s v="location based services|mobile"/>
    <x v="1129"/>
    <x v="0"/>
    <n v="2"/>
    <n v="6000000"/>
    <s v="2009-11-01"/>
    <s v="2010-05-25"/>
    <s v="2011-02-25"/>
    <m/>
    <s v="info@mycityway.com"/>
    <n v="29417363"/>
    <s v="https://www.crunchbase.com/organization/my-city-way"/>
    <s v="https://www.twitter.com/mycityway"/>
    <s v="http://www.facebook.com/mycityway"/>
    <s v="a69e0702-244a-6e77-5d78-b910dd299f6d"/>
  </r>
  <r>
    <x v="62157"/>
    <s v="photofix.uk.com"/>
    <s v="GBR"/>
    <m/>
    <s v="Leicester"/>
    <s v="Leicester"/>
    <x v="3"/>
    <s v="PhotoFix UK was a website that paid for uploaded images and used it for business purposes."/>
    <s v="advertising|photography"/>
    <x v="844"/>
    <x v="2"/>
    <n v="1"/>
    <n v="16090"/>
    <s v="2011-01-01"/>
    <s v="2011-02-25"/>
    <s v="2011-02-25"/>
    <m/>
    <s v="photofix@email.com"/>
    <s v="'+44 116 2674445"/>
    <s v="https://www.crunchbase.com/organization/photofix-uk"/>
    <s v="https://www.twitter.com/dotukdotcom"/>
    <s v="https://www.facebook.com/ukcom"/>
    <s v="2182d803-157b-36c7-5c5e-1435d082e65b"/>
  </r>
  <r>
    <x v="62158"/>
    <s v="scriptrx.com"/>
    <s v="USA"/>
    <s v="FL"/>
    <s v="Palm Beaches"/>
    <s v="West Palm Beach"/>
    <x v="0"/>
    <s v="ScriptRx provides user-friendly touchscreen applications designed to meet the needs of the ED and ambulatory/walk-in care facilities."/>
    <s v="biotechnology"/>
    <x v="36"/>
    <x v="0"/>
    <n v="1"/>
    <n v="1000000"/>
    <s v="1999-01-01"/>
    <s v="2011-02-25"/>
    <s v="2011-02-25"/>
    <m/>
    <m/>
    <s v="'561-805-5935"/>
    <s v="https://www.crunchbase.com/organization/scriptrx"/>
    <s v="https://www.twitter.com/nuscriptrx"/>
    <m/>
    <s v="53b5849b-3673-5451-77a3-3125c0ff22f8"/>
  </r>
  <r>
    <x v="62159"/>
    <s v="simplelifeforms.com"/>
    <s v="IRL"/>
    <m/>
    <s v="Dublin"/>
    <s v="Dublin"/>
    <x v="0"/>
    <s v="Simple Lifeforms develops internet-based games and provides related consultation services."/>
    <s v="casual games|mmo games|publishing"/>
    <x v="778"/>
    <x v="1"/>
    <n v="2"/>
    <n v="140000"/>
    <s v="2008-06-18"/>
    <s v="2008-12-19"/>
    <s v="2011-02-25"/>
    <m/>
    <s v="contact@simplelifeforms.com"/>
    <s v="44 11 5859 1213"/>
    <s v="https://www.crunchbase.com/organization/simple-lifeforms"/>
    <s v="https://www.twitter.com/simplelifeforms"/>
    <m/>
    <s v="0d87c604-b0d3-4088-1a92-f65fba78679a"/>
  </r>
  <r>
    <x v="62160"/>
    <s v="vilant.com"/>
    <s v="FIN"/>
    <m/>
    <s v="Helsinki"/>
    <s v="Espoo"/>
    <x v="0"/>
    <s v="Vilant provides provides complete RFID solutions for Asset Tracking, Rail, Pulp and Paper and Supply Chain Management."/>
    <s v="enterprise software"/>
    <x v="10"/>
    <x v="0"/>
    <n v="1"/>
    <n v="2752400"/>
    <s v="2002-01-01"/>
    <s v="2011-02-25"/>
    <s v="2011-02-25"/>
    <m/>
    <s v="info@vilant.com"/>
    <s v="'+358 9 85619900"/>
    <s v="https://www.crunchbase.com/organization/vilant-systems"/>
    <s v="https://www.twitter.com/vilantrfid"/>
    <s v="http://www.facebook.com/espoo/vilant-systems/1153396418197"/>
    <s v="99c5473a-7d05-e3b9-2166-eee4da0dead9"/>
  </r>
  <r>
    <x v="62161"/>
    <s v="catchmedia.com"/>
    <s v="USA"/>
    <s v="CA"/>
    <s v="Los Angeles"/>
    <s v="Los Angeles"/>
    <x v="0"/>
    <s v="Catch Media offers a solution that allows users to play, read and watch their digital content in multiple formats on multiple devices."/>
    <s v="curated web"/>
    <x v="28"/>
    <x v="0"/>
    <n v="1"/>
    <n v="3500000"/>
    <s v="2003-01-01"/>
    <s v="2011-02-24"/>
    <s v="2011-02-24"/>
    <m/>
    <s v="sales@catchmedia.com"/>
    <s v="'310-246-3335"/>
    <s v="https://www.crunchbase.com/organization/catch-media"/>
    <s v="https://www.twitter.com/catchmediainc"/>
    <s v="http://www.facebook.com/catchmediainc"/>
    <s v="6ed0c801-f506-d9a2-4d55-ad966140ddd6"/>
  </r>
  <r>
    <x v="62162"/>
    <s v="mediachaperone.com"/>
    <s v="USA"/>
    <s v="IL"/>
    <s v="Chicago"/>
    <s v="Chicago"/>
    <x v="3"/>
    <s v="Media Chaperone developed applications for parents to manage children’s internet use via real-time reports, social controls and rewards."/>
    <s v="curated web"/>
    <x v="28"/>
    <x v="1"/>
    <n v="2"/>
    <n v="1050000"/>
    <s v="2009-01-01"/>
    <s v="2010-01-14"/>
    <s v="2011-02-24"/>
    <m/>
    <s v="info@mediachaperone.com"/>
    <s v="773 551 1100"/>
    <s v="https://www.crunchbase.com/organization/media-chaperone"/>
    <s v="https://www.twitter.com/reserved_media"/>
    <s v="https://www.facebook.com/reservedmedia"/>
    <s v="1c18c0b1-a371-4db8-b11c-91e0ab3c5c30"/>
  </r>
  <r>
    <x v="62163"/>
    <s v="mediatrust.com"/>
    <s v="USA"/>
    <s v="NY"/>
    <s v="New York City"/>
    <s v="New York"/>
    <x v="0"/>
    <s v="MediaTrust offers PerformanceExchange, a CPC bidding and customer delivery system that connects advertisers with customers in real time."/>
    <s v="advertising|app marketing|email marketing|lead generation|semantic search|seo|social media advertising|sports"/>
    <x v="7688"/>
    <x v="2"/>
    <n v="2"/>
    <n v="21000000"/>
    <s v="2004-04-10"/>
    <s v="2010-05-06"/>
    <s v="2011-02-24"/>
    <m/>
    <s v="sales@mediatrust.com"/>
    <m/>
    <s v="https://www.crunchbase.com/organization/mediatrust"/>
    <s v="https://www.twitter.com/mediatrust"/>
    <m/>
    <s v="7c53fd29-755d-d601-f7a4-ec18019b68b0"/>
  </r>
  <r>
    <x v="62164"/>
    <s v="paneve.com"/>
    <s v="USA"/>
    <s v="MA"/>
    <s v="MA - Other"/>
    <s v="Hadley"/>
    <x v="0"/>
    <s v="Panève is a technology company that develops and licenses software for delivering video media content."/>
    <s v="software"/>
    <x v="10"/>
    <x v="0"/>
    <n v="3"/>
    <n v="6733247"/>
    <m/>
    <s v="2009-08-21"/>
    <s v="2011-02-24"/>
    <m/>
    <m/>
    <s v="'413-896-1367"/>
    <s v="https://www.crunchbase.com/organization/panve"/>
    <m/>
    <m/>
    <s v="688bc7af-d463-7c43-a7b1-8cfa471edcdc"/>
  </r>
  <r>
    <x v="62165"/>
    <s v="syncapse.com"/>
    <s v="CAN"/>
    <s v="ON"/>
    <s v="Toronto"/>
    <s v="Toronto"/>
    <x v="0"/>
    <s v="Syncapse provides a platform for marketers to create social media presence, manage communication, and measure consumer engagement."/>
    <s v="apps|social media management|social media marketing|software"/>
    <x v="4731"/>
    <x v="2"/>
    <n v="2"/>
    <n v="28300000"/>
    <s v="2007-01-01"/>
    <s v="2010-05-10"/>
    <s v="2011-02-24"/>
    <m/>
    <m/>
    <m/>
    <s v="https://www.crunchbase.com/organization/syncapse"/>
    <s v="https://www.twitter.com/syncapse"/>
    <s v="http://www.facebook.com/syncapse"/>
    <s v="bf06a78c-10bf-ca21-4c09-f71fdb476500"/>
  </r>
  <r>
    <x v="62166"/>
    <s v="usmedinnovations.com"/>
    <s v="USA"/>
    <s v="FL"/>
    <s v="Tampa"/>
    <s v="Lakeland"/>
    <x v="0"/>
    <s v="US Medical Innovations is engaged in the development of plasma technology-based biomedical devices."/>
    <s v="hardware|software"/>
    <x v="136"/>
    <x v="0"/>
    <n v="1"/>
    <n v="553700"/>
    <s v="2009-01-01"/>
    <s v="2011-02-24"/>
    <s v="2011-02-24"/>
    <m/>
    <s v="info@usmedinnov.com"/>
    <n v="3012700849"/>
    <s v="https://www.crunchbase.com/organization/us-medical-innovations"/>
    <s v="https://www.twitter.com/usmi_llc"/>
    <s v="http://www.facebook.com/us-medical-innovations-llc/6300980"/>
    <s v="7c85ac16-a8fa-8411-c211-536d09acd098"/>
  </r>
  <r>
    <x v="62167"/>
    <s v="vontoo.com"/>
    <s v="USA"/>
    <s v="IN"/>
    <s v="Indianapolis"/>
    <s v="Indianapolis"/>
    <x v="3"/>
    <s v="Vontoo, a marketing communication platform, enables companies to send and track voice messages tailored to the recipients' interests."/>
    <s v="audio|marketing|messaging"/>
    <x v="7689"/>
    <x v="0"/>
    <n v="2"/>
    <n v="2192000"/>
    <s v="2005-01-01"/>
    <s v="2009-02-17"/>
    <s v="2011-02-24"/>
    <m/>
    <s v="marketing@vontoo.com"/>
    <m/>
    <s v="https://www.crunchbase.com/organization/vontoo"/>
    <s v="https://www.twitter.com/vontoo"/>
    <m/>
    <s v="0eecbb25-1219-3365-9f71-258c6604ca8c"/>
  </r>
  <r>
    <x v="62168"/>
    <s v="zio.co"/>
    <s v="COL"/>
    <m/>
    <s v="Bogota"/>
    <s v="Bogotá"/>
    <x v="0"/>
    <s v="ZIO Studios focuses on the creation of various cross-media, multi-platform experiences, including 3D animations, video games, and more."/>
    <s v="animation|gaming|video games"/>
    <x v="1394"/>
    <x v="0"/>
    <n v="1"/>
    <n v="1300000"/>
    <m/>
    <s v="2011-02-24"/>
    <s v="2011-02-24"/>
    <m/>
    <s v="info@zio.co"/>
    <s v="'+57 2 7423100"/>
    <s v="https://www.crunchbase.com/organization/zio-studios"/>
    <m/>
    <s v="http://www.facebook.com/brainzgames"/>
    <s v="109623fd-c2c4-7de7-89e1-cfc55d74a5b9"/>
  </r>
  <r>
    <x v="62169"/>
    <s v="arkansased.org"/>
    <s v="USA"/>
    <s v="AR"/>
    <s v="Little Rock"/>
    <s v="Little Rock"/>
    <x v="0"/>
    <s v="Arkansas Department of Education provides leadership and support services to school districts and schools in the Arkansas public system."/>
    <s v="education"/>
    <x v="38"/>
    <x v="5"/>
    <n v="1"/>
    <n v="35000"/>
    <m/>
    <s v="2011-02-23"/>
    <s v="2011-02-23"/>
    <m/>
    <s v="ADE.Communications@arkansas.gov"/>
    <s v="'501-682-4475"/>
    <s v="https://www.crunchbase.com/organization/arkansas-department-of-education"/>
    <s v="https://www.twitter.com/arkansased"/>
    <s v="http://www.facebook.com/arkansased"/>
    <s v="50f8b870-afe7-21de-d981-1f931dd09f75"/>
  </r>
  <r>
    <x v="62170"/>
    <s v="citynews.it"/>
    <s v="ITA"/>
    <m/>
    <s v="Rome"/>
    <s v="Roma"/>
    <x v="0"/>
    <s v="Citynews is an Italy-based network of local newspaper sites."/>
    <s v="local|news"/>
    <x v="233"/>
    <x v="6"/>
    <n v="2"/>
    <n v="4813870"/>
    <s v="2010-01-20"/>
    <s v="2010-01-20"/>
    <s v="2011-02-23"/>
    <m/>
    <s v="luca.lani@citynews.it"/>
    <s v="39 0645 22 24 00"/>
    <s v="https://www.crunchbase.com/organization/citynews"/>
    <s v="https://www.twitter.com/citynews_it"/>
    <s v="https://www.facebook.com/203424629670684"/>
    <s v="4cbf9e40-b6ad-9471-ecf2-ff0621f667c7"/>
  </r>
  <r>
    <x v="62171"/>
    <s v="clda.com"/>
    <s v="USA"/>
    <s v="MA"/>
    <s v="Boston"/>
    <s v="Newton"/>
    <x v="1"/>
    <s v="Clinical Data develops and commercializes therapeutics for central nervous system and cardiovascular disorders."/>
    <s v="biotechnology"/>
    <x v="36"/>
    <x v="5"/>
    <n v="2"/>
    <n v="259611"/>
    <m/>
    <s v="2010-09-20"/>
    <s v="2011-02-23"/>
    <m/>
    <s v="info@CLDA.com"/>
    <s v="'617-527-9933"/>
    <s v="https://www.crunchbase.com/organization/clinical-data"/>
    <m/>
    <m/>
    <s v="19764d6c-c0e2-5818-4d0e-73d7cf9a56db"/>
  </r>
  <r>
    <x v="62172"/>
    <s v="graffititech.com"/>
    <s v="USA"/>
    <s v="CA"/>
    <s v="SF Bay Area"/>
    <s v="Santa Cruz"/>
    <x v="0"/>
    <s v="GraffitiTech produces detection sensors to detect an act of graffiti vandalism while it is in progress."/>
    <s v="security"/>
    <x v="175"/>
    <x v="1"/>
    <n v="1"/>
    <n v="311750"/>
    <s v="2010-01-01"/>
    <s v="2011-02-23"/>
    <s v="2011-02-23"/>
    <m/>
    <s v="info@GraffitiTech.com"/>
    <s v="'+1 855-786-7824"/>
    <s v="https://www.crunchbase.com/organization/graffititech"/>
    <s v="https://www.twitter.com/graffititech"/>
    <s v="http://www.facebook.com/graffititech"/>
    <s v="95178c63-03ac-03de-16da-f38ae933927a"/>
  </r>
  <r>
    <x v="62173"/>
    <s v="greyarealabs.com"/>
    <s v="FIN"/>
    <m/>
    <s v="Helsinki"/>
    <s v="Helsinki"/>
    <x v="3"/>
    <s v="Grey Area creates location-based games for mobile and tablet devices."/>
    <s v="mobile"/>
    <x v="15"/>
    <x v="0"/>
    <n v="2"/>
    <n v="2500000"/>
    <s v="2009-01-01"/>
    <s v="2010-11-01"/>
    <s v="2011-02-23"/>
    <m/>
    <s v="info@greyarealabs.com"/>
    <s v="358 4455 51666"/>
    <s v="https://www.crunchbase.com/organization/greyarea"/>
    <s v="https://www.twitter.com/greyarealabs"/>
    <m/>
    <s v="f3abbdbc-c534-8ff8-d88b-4179fb4d2da4"/>
  </r>
  <r>
    <x v="62174"/>
    <s v="htgenomics.com"/>
    <s v="USA"/>
    <s v="AZ"/>
    <s v="Tucson"/>
    <s v="Tucson"/>
    <x v="0"/>
    <s v="High Throughput Genomics provides quantitative nuclease protection assay (qNPA) systems and services for the life sciences industry."/>
    <s v="biotechnology|health diagnostics|life science"/>
    <x v="44"/>
    <x v="6"/>
    <n v="4"/>
    <n v="31748500"/>
    <m/>
    <s v="2007-10-23"/>
    <s v="2011-02-23"/>
    <m/>
    <s v="info@htgenomics.com"/>
    <s v="(877) 289-2615"/>
    <s v="https://www.crunchbase.com/organization/high-throughput-genomics"/>
    <s v="https://www.twitter.com/htgmolecular"/>
    <m/>
    <s v="61d654cd-4734-5d4f-61ee-fc521821cb7b"/>
  </r>
  <r>
    <x v="62175"/>
    <s v="masslifesciences.com"/>
    <s v="USA"/>
    <s v="MA"/>
    <s v="Boston"/>
    <s v="Waltham"/>
    <x v="0"/>
    <s v="The Massachusetts Life Sciences Center (MLSC) aims to create jobs in the life sciences and support vital scientific research."/>
    <s v="biotechnology"/>
    <x v="36"/>
    <x v="2"/>
    <n v="1"/>
    <n v="3400000"/>
    <s v="2006-01-01"/>
    <s v="2011-02-23"/>
    <s v="2011-02-23"/>
    <m/>
    <m/>
    <m/>
    <s v="https://www.crunchbase.com/organization/massachusetts-life-sciences-center"/>
    <s v="https://www.twitter.com/malifesciences"/>
    <s v="http://www.facebook.com/pages/mass-life-sciences/125736624248918"/>
    <s v="5182847a-6ea1-6c0e-a958-c3c3add6d9e5"/>
  </r>
  <r>
    <x v="62176"/>
    <s v="mbapolymers.com"/>
    <s v="USA"/>
    <s v="CA"/>
    <s v="SF Bay Area"/>
    <s v="Richmond"/>
    <x v="0"/>
    <s v="MBA Polymers produces post-consumer recycled plastics from end-of-life durable goods, like cars, computers, and household equipment."/>
    <s v="computer|recycling"/>
    <x v="1981"/>
    <x v="5"/>
    <n v="5"/>
    <n v="86200000"/>
    <s v="1994-01-01"/>
    <s v="2007-05-11"/>
    <s v="2011-02-23"/>
    <m/>
    <s v="info@mbapolymers.com"/>
    <s v="'+44 1909 504900"/>
    <s v="https://www.crunchbase.com/organization/mba-polymers"/>
    <s v="https://www.twitter.com/mbapolymersuk"/>
    <s v="https://www.facebook.com/mbapolymers"/>
    <s v="205b0a66-db5c-98ee-9dc2-4149d261d214"/>
  </r>
  <r>
    <x v="62177"/>
    <s v="orthohelix.com"/>
    <s v="USA"/>
    <s v="OH"/>
    <s v="Cleveland"/>
    <s v="Medina"/>
    <x v="2"/>
    <s v="OrthoHelix is a medical device firm developing a line of implants and instruments for use in small bone reconstructive surgery."/>
    <s v="health care|manufacturing|medical device"/>
    <x v="51"/>
    <x v="6"/>
    <n v="5"/>
    <n v="28984692"/>
    <s v="2005-01-01"/>
    <s v="2006-01-04"/>
    <s v="2011-02-23"/>
    <m/>
    <s v="info@orthohelix.com"/>
    <s v="(866)904-3549"/>
    <s v="https://www.crunchbase.com/organization/orthohelix-surgical-designs"/>
    <m/>
    <m/>
    <s v="b7509187-1676-7001-85aa-6ee057e5704a"/>
  </r>
  <r>
    <x v="62178"/>
    <s v="pilgrimsoftware.com"/>
    <s v="USA"/>
    <s v="FL"/>
    <s v="Tampa"/>
    <s v="Tampa"/>
    <x v="0"/>
    <s v="Pilgrim Software is a world-leading provider of Enterprise Risk, Compliance and Quality Management software solutions for highly regulated"/>
    <s v="software"/>
    <x v="10"/>
    <x v="6"/>
    <n v="1"/>
    <m/>
    <s v="1993-01-01"/>
    <s v="2011-02-23"/>
    <s v="2011-02-23"/>
    <m/>
    <s v="sales@pilgrimsoftware.com"/>
    <s v="'813-915-1663"/>
    <s v="https://www.crunchbase.com/organization/pilgrim-software"/>
    <m/>
    <m/>
    <s v="8731f7a4-26dd-e4b4-2483-8793c83e4d4f"/>
  </r>
  <r>
    <x v="62179"/>
    <s v="smartsynch.com"/>
    <s v="USA"/>
    <s v="MS"/>
    <s v="Jackson"/>
    <s v="Jackson"/>
    <x v="2"/>
    <s v="SmartSynch provides smart grids for utilities, commercial and industrial customers to communicate with any device on the grid."/>
    <s v="information technology|web hosting|wireless"/>
    <x v="1369"/>
    <x v="1"/>
    <n v="7"/>
    <n v="89670000"/>
    <m/>
    <s v="2000-06-22"/>
    <s v="2011-02-23"/>
    <m/>
    <m/>
    <s v="'1-888-362-1780"/>
    <s v="https://www.crunchbase.com/organization/smartsynch"/>
    <m/>
    <s v="https://www.facebook.com/smartsynch"/>
    <s v="550b9f7a-0823-dc40-6763-f955609263f1"/>
  </r>
  <r>
    <x v="62180"/>
    <s v="softsyl.com"/>
    <s v="USA"/>
    <s v="OH"/>
    <s v="Columbus, Ohio"/>
    <s v="New Albany"/>
    <x v="0"/>
    <s v="SoftSyl Technologies is a USA-based software technology firm specializing in voice and telephony technologies."/>
    <s v="voip"/>
    <x v="201"/>
    <x v="1"/>
    <n v="1"/>
    <m/>
    <m/>
    <s v="2011-02-23"/>
    <s v="2011-02-23"/>
    <m/>
    <m/>
    <m/>
    <s v="https://www.crunchbase.com/organization/softsyl-technologies"/>
    <s v="https://www.twitter.com/softsyl"/>
    <m/>
    <s v="78a1cd5a-8dab-e471-bae6-ffc043d32f51"/>
  </r>
  <r>
    <x v="62181"/>
    <s v="theratorr.com"/>
    <s v="USA"/>
    <s v="MA"/>
    <s v="Boston"/>
    <s v="Somerville"/>
    <x v="0"/>
    <s v="TheraTorr Medical is engaged in the development and marketing of flotation therapy beds for the prevention and treatment of pressure ulcers."/>
    <s v="health care"/>
    <x v="3"/>
    <x v="1"/>
    <n v="1"/>
    <n v="105080"/>
    <s v="2006-01-01"/>
    <s v="2011-02-23"/>
    <s v="2011-02-23"/>
    <m/>
    <s v="dwbertoni@comcast.net"/>
    <s v="'978-921-2097"/>
    <s v="https://www.crunchbase.com/organization/theratorr-medical"/>
    <m/>
    <m/>
    <s v="e0a43f6b-04da-0065-8d94-9b7f50eda488"/>
  </r>
  <r>
    <x v="62182"/>
    <s v="allplayers.com"/>
    <s v="USA"/>
    <s v="TX"/>
    <s v="Dallas"/>
    <s v="Addison"/>
    <x v="0"/>
    <s v="AllPlayers.com provides PCI and COPPA compliant online registration, member management, and integrated financial solutions."/>
    <s v="software"/>
    <x v="10"/>
    <x v="0"/>
    <n v="1"/>
    <n v="2449500"/>
    <s v="2009-04-01"/>
    <s v="2011-02-22"/>
    <s v="2011-02-22"/>
    <m/>
    <m/>
    <n v="2142349770"/>
    <s v="https://www.crunchbase.com/organization/allplayers-com"/>
    <s v="https://www.twitter.com/allplayers"/>
    <m/>
    <s v="8547ab34-c114-67ae-35c3-dedbadf10c22"/>
  </r>
  <r>
    <x v="62183"/>
    <s v="amicrobe.com"/>
    <s v="USA"/>
    <s v="CA"/>
    <s v="Los Angeles"/>
    <s v="Pasadena"/>
    <x v="0"/>
    <s v="Amicrobe is an advanced biomaterials company developing product candidates for the prevention and treatment of infections."/>
    <s v="biotechnology"/>
    <x v="36"/>
    <x v="1"/>
    <n v="1"/>
    <n v="999987"/>
    <s v="2010-01-01"/>
    <s v="2011-02-22"/>
    <s v="2011-02-22"/>
    <m/>
    <s v="info@amicrobe.com"/>
    <s v="'+1 (626) 765-6145"/>
    <s v="https://www.crunchbase.com/organization/amicrobe"/>
    <m/>
    <m/>
    <s v="75c1a0de-d866-fbff-d9fe-d0cddc636eb3"/>
  </r>
  <r>
    <x v="62184"/>
    <s v="biopharmacopae.com"/>
    <s v="CAN"/>
    <s v="QC"/>
    <s v="Quebec City"/>
    <s v="Quebec"/>
    <x v="0"/>
    <s v="Biopharmacopae develops plant-derived products for the skin care, cosmeceutical, nutraceutical, and nutrition industries."/>
    <s v="biotechnology"/>
    <x v="36"/>
    <x v="1"/>
    <n v="2"/>
    <n v="2000000"/>
    <s v="1999-01-01"/>
    <s v="2008-12-12"/>
    <s v="2011-02-22"/>
    <m/>
    <s v="sfranchi@biopharmacopae.com"/>
    <s v="'418-653-3763"/>
    <s v="https://www.crunchbase.com/organization/biopharmacopae"/>
    <m/>
    <m/>
    <s v="cbff6b45-be08-7e16-4873-3932a57b290d"/>
  </r>
  <r>
    <x v="62185"/>
    <s v="drsearsfamilyessentials.com"/>
    <s v="USA"/>
    <s v="CA"/>
    <s v="Anaheim"/>
    <s v="Irvine"/>
    <x v="3"/>
    <s v="Dr Sears Family Essentials offers all-natural snacks, beverages and supplements that provide essential daily nutrients."/>
    <s v="hospitality"/>
    <x v="22"/>
    <x v="1"/>
    <n v="1"/>
    <n v="5600000"/>
    <s v="2006-01-01"/>
    <s v="2011-02-22"/>
    <s v="2011-02-22"/>
    <s v="2014-01-01"/>
    <s v="info@drsearsfamilyessentials.com"/>
    <s v="'949-379-1975"/>
    <s v="https://www.crunchbase.com/organization/dr-sears-family-essentials"/>
    <m/>
    <m/>
    <s v="a09add17-c1dc-1587-a296-cf8c22342bac"/>
  </r>
  <r>
    <x v="62186"/>
    <s v="drinkecowell.com"/>
    <s v="USA"/>
    <s v="WA"/>
    <s v="WA - Other"/>
    <s v="Pullman"/>
    <x v="0"/>
    <s v="Ecowell is a provider of healthy on-the-go refreshments at waste-free vending kiosks."/>
    <s v="fitness|retail technology"/>
    <x v="3851"/>
    <x v="1"/>
    <n v="1"/>
    <n v="579809"/>
    <s v="2009-04-18"/>
    <s v="2011-02-22"/>
    <s v="2011-02-22"/>
    <m/>
    <s v="info@drinkecowell.com"/>
    <s v="'509-552-5116"/>
    <s v="https://www.crunchbase.com/organization/ecowell"/>
    <s v="https://www.twitter.com/drinkecowell"/>
    <m/>
    <s v="d4183523-a83a-2cce-4792-feb8c55063e8"/>
  </r>
  <r>
    <x v="62187"/>
    <s v="fetch.com"/>
    <s v="USA"/>
    <s v="CA"/>
    <s v="Anaheim"/>
    <s v="Irvine"/>
    <x v="2"/>
    <s v="Fetch Technologies offers artificial intelligence-based web integration solutions."/>
    <s v="analytics"/>
    <x v="178"/>
    <x v="6"/>
    <n v="1"/>
    <n v="4600000"/>
    <s v="1999-01-01"/>
    <s v="2011-02-22"/>
    <s v="2011-02-22"/>
    <m/>
    <s v="support@fetch.com"/>
    <s v="'310.414.9849"/>
    <s v="https://www.crunchbase.com/organization/fetch-technologies"/>
    <s v="https://www.twitter.com/fetchtech"/>
    <s v="https://www.facebook.com/connotateinc"/>
    <s v="cc3a7dff-2a2c-c4c4-9af0-f0eb121ca61a"/>
  </r>
  <r>
    <x v="62188"/>
    <s v="getitmobile.com"/>
    <s v="USA"/>
    <s v="CA"/>
    <s v="SF Bay Area"/>
    <s v="San Jose"/>
    <x v="0"/>
    <s v="GET IT Mobile drives high volume mobile app install campaigns for the world’s largest app publishers."/>
    <s v="ad targeting|mobile"/>
    <x v="7690"/>
    <x v="0"/>
    <n v="1"/>
    <n v="1100000"/>
    <s v="2004-01-01"/>
    <s v="2011-02-22"/>
    <s v="2011-02-22"/>
    <m/>
    <s v="info@getitmobile.com"/>
    <s v="'408-694-3370"/>
    <s v="https://www.crunchbase.com/organization/get-it-mobile"/>
    <s v="https://www.twitter.com/getitmobile"/>
    <s v="http://www.facebook.com/getitmobile"/>
    <s v="e6a3358a-c826-d320-59eb-dbfc98e3d19e"/>
  </r>
  <r>
    <x v="62189"/>
    <s v="gogreenautocenters.com"/>
    <s v="USA"/>
    <s v="NY"/>
    <s v="Long Island"/>
    <s v="Ronkonkoma"/>
    <x v="0"/>
    <s v="Go-Green Auto Centers develops service stations for alternative fuel vehicles and an auto parts distribution network."/>
    <s v="automotive"/>
    <x v="114"/>
    <x v="0"/>
    <n v="1"/>
    <n v="100000"/>
    <s v="2011-01-01"/>
    <s v="2011-02-22"/>
    <s v="2011-02-22"/>
    <m/>
    <s v="info@gogreenautocenters.com"/>
    <s v="'631-676-5175"/>
    <s v="https://www.crunchbase.com/organization/go-green-auto-centers"/>
    <s v="https://www.twitter.com/gogreenautony"/>
    <s v="https://www.facebook.com/gogreenautocenter"/>
    <s v="bd8303ff-d160-b501-42bb-eaf1cf572891"/>
  </r>
  <r>
    <x v="62190"/>
    <s v="hurleypalmerflatt.com"/>
    <s v="GBR"/>
    <m/>
    <s v="Glasgow"/>
    <s v="Glasgow"/>
    <x v="0"/>
    <s v="hurleypalmerflatt is a multi-disciplinary engineering consultancy firm based in the United Kingdom."/>
    <s v="construction|consulting|green building"/>
    <x v="2020"/>
    <x v="5"/>
    <n v="1"/>
    <n v="22621063"/>
    <s v="1992-01-01"/>
    <s v="2011-02-22"/>
    <s v="2011-02-22"/>
    <m/>
    <m/>
    <s v="44 20 7429 3333"/>
    <s v="https://www.crunchbase.com/organization/hurleypalmerflatt"/>
    <m/>
    <m/>
    <s v="5079c3d2-65d0-d748-da82-52d19397270d"/>
  </r>
  <r>
    <x v="62191"/>
    <s v="inxero.com"/>
    <s v="USA"/>
    <s v="TX"/>
    <s v="Austin"/>
    <s v="Austin"/>
    <x v="0"/>
    <s v="Inxero provides business-to-business social media marketing, sales, and SaaS-based solutions."/>
    <s v="software"/>
    <x v="10"/>
    <x v="0"/>
    <n v="1"/>
    <n v="568000"/>
    <s v="2008-01-01"/>
    <s v="2011-02-22"/>
    <s v="2011-02-22"/>
    <m/>
    <s v="info@inxero.com"/>
    <s v="'512-553-0290"/>
    <s v="https://www.crunchbase.com/organization/inxero"/>
    <s v="https://www.twitter.com/inxerolive"/>
    <s v="http://www.facebook.com/inxerolive"/>
    <s v="ccd03432-949a-0b06-db0d-dc92dc7f6819"/>
  </r>
  <r>
    <x v="62192"/>
    <s v="jy.be"/>
    <s v="USA"/>
    <s v="CA"/>
    <s v="SF Bay Area"/>
    <s v="Menlo Park"/>
    <x v="2"/>
    <s v="Jybe is an early-stage startup bringing personalized recommendations on food and entertainment for mobile users."/>
    <s v="curated web|mobile|social media"/>
    <x v="2526"/>
    <x v="1"/>
    <n v="1"/>
    <n v="250250"/>
    <s v="2011-01-01"/>
    <s v="2011-02-22"/>
    <s v="2011-02-22"/>
    <m/>
    <s v="info@jybe-inc.com"/>
    <n v="5109363198"/>
    <s v="https://www.crunchbase.com/organization/jybe"/>
    <s v="https://www.twitter.com/jybeinc"/>
    <s v="https://www.facebook.com/yahoo"/>
    <s v="cb4a6b61-de5c-1a1c-277f-966a238da71b"/>
  </r>
  <r>
    <x v="62193"/>
    <s v="lucidport.com"/>
    <s v="USA"/>
    <s v="CA"/>
    <s v="SF Bay Area"/>
    <s v="Mountain View"/>
    <x v="0"/>
    <s v="LucidPort Technology is a fabless semiconductor company developing wireless USB controllers powered by ultra wide band (UWB) technology."/>
    <s v="electronics|semiconductor|wireless"/>
    <x v="457"/>
    <x v="1"/>
    <n v="3"/>
    <n v="6510027"/>
    <s v="2004-01-01"/>
    <s v="2006-10-31"/>
    <s v="2011-02-22"/>
    <m/>
    <m/>
    <s v="'650-968-6800"/>
    <s v="https://www.crunchbase.com/organization/lucidport-technology"/>
    <m/>
    <s v="http://www.facebook.com/pages/cipherguard/198285196883244"/>
    <s v="beeef7a3-b732-a60c-1f8f-a4271bec0f31"/>
  </r>
  <r>
    <x v="62194"/>
    <s v="m2grx.com"/>
    <s v="USA"/>
    <s v="TN"/>
    <s v="Nashville"/>
    <s v="Nashville"/>
    <x v="0"/>
    <s v="M2G provides back-office claims processing services and dispensing programs for physicians and other practitioners."/>
    <s v="biotechnology"/>
    <x v="36"/>
    <x v="1"/>
    <n v="1"/>
    <n v="1331000"/>
    <s v="2006-01-01"/>
    <s v="2011-02-22"/>
    <s v="2011-02-22"/>
    <m/>
    <m/>
    <s v="'615-884-0302"/>
    <s v="https://www.crunchbase.com/organization/m2g"/>
    <m/>
    <m/>
    <s v="d681c113-3edd-530e-f292-62f43e88a7eb"/>
  </r>
  <r>
    <x v="62195"/>
    <s v="playd8.com"/>
    <s v="USA"/>
    <s v="CA"/>
    <s v="Los Angeles"/>
    <s v="Los Angeles"/>
    <x v="3"/>
    <s v="PLAYD8 is an application that helps caretakers schedule and manage events for kids."/>
    <s v="events|mobile|parenting"/>
    <x v="7168"/>
    <x v="1"/>
    <n v="1"/>
    <n v="60000"/>
    <s v="2011-02-22"/>
    <s v="2011-02-22"/>
    <s v="2011-02-22"/>
    <s v="2012-10-01"/>
    <s v="josh@playd8.com"/>
    <s v="'310-612-4599"/>
    <s v="https://www.crunchbase.com/organization/playd8"/>
    <s v="https://www.twitter.com/playd8"/>
    <m/>
    <s v="4cf6ac48-69ce-d24a-79e6-459551d97819"/>
  </r>
  <r>
    <x v="62196"/>
    <s v="schooltube.com"/>
    <s v="USA"/>
    <s v="MO"/>
    <s v="St. Louis"/>
    <s v="St Louis"/>
    <x v="0"/>
    <s v="SchoolTube is a video sharing platform that allows K-12 students and teachers to watch and share educational video content."/>
    <s v="education|video"/>
    <x v="4335"/>
    <x v="0"/>
    <n v="1"/>
    <n v="3050000"/>
    <s v="2007-03-15"/>
    <s v="2011-02-22"/>
    <s v="2011-02-22"/>
    <m/>
    <m/>
    <s v="'314-433-3020"/>
    <s v="https://www.crunchbase.com/organization/schooltube"/>
    <s v="https://www.twitter.com/schooltube"/>
    <s v="http://www.facebook.com/schooltube"/>
    <s v="be68b4d2-7e44-701a-f9d4-208f0a829148"/>
  </r>
  <r>
    <x v="62197"/>
    <s v="vitacoco.com"/>
    <s v="USA"/>
    <s v="NY"/>
    <s v="New York City"/>
    <s v="New York"/>
    <x v="0"/>
    <s v="Vita Coco offers coconut water that is all-natural, fat-free, cholesterol-free, nutrient-packed and potassium-stacked."/>
    <s v="food and beverage|nutrition|organic food"/>
    <x v="1618"/>
    <x v="6"/>
    <n v="3"/>
    <n v="21769769"/>
    <s v="2005-01-01"/>
    <s v="2010-02-03"/>
    <s v="2011-02-22"/>
    <m/>
    <s v="info@vitacoco.com"/>
    <s v="'212-206-0763"/>
    <s v="https://www.crunchbase.com/organization/vita-coco"/>
    <s v="https://www.twitter.com/vitacoco"/>
    <s v="http://www.facebook.com/vitacocous"/>
    <s v="348f7ecb-d3b0-2e46-8b72-7ffa38cb621d"/>
  </r>
  <r>
    <x v="62198"/>
    <s v="1ring.com"/>
    <m/>
    <m/>
    <m/>
    <m/>
    <x v="0"/>
    <s v="1ring is a platform that allows users to store information online even when they are offline."/>
    <s v="advertising|curated web|mobile|music|news"/>
    <x v="7691"/>
    <x v="1"/>
    <n v="1"/>
    <m/>
    <s v="2009-05-01"/>
    <s v="2011-02-21"/>
    <s v="2011-02-21"/>
    <m/>
    <s v="askme@1ring.com"/>
    <s v="39 348 7307217"/>
    <s v="https://www.crunchbase.com/organization/1ring"/>
    <s v="https://www.twitter.com/1ringcom"/>
    <s v="http://www.facebook.com/pages/1ring/142332455811571"/>
    <s v="923b5e2b-d417-12fe-e9d9-1d87a81c62c2"/>
  </r>
  <r>
    <x v="62199"/>
    <s v="colonprepcenter.com"/>
    <s v="USA"/>
    <s v="KS"/>
    <s v="Kansas City"/>
    <s v="Olathe"/>
    <x v="0"/>
    <s v="Accuhealth Partners provides doctor-recommended preparation products and programs for colonoscopy patients, doctors, nurses and schedulers."/>
    <s v="health care"/>
    <x v="3"/>
    <x v="0"/>
    <n v="1"/>
    <n v="760000"/>
    <s v="2011-01-01"/>
    <s v="2011-02-21"/>
    <s v="2011-02-21"/>
    <m/>
    <m/>
    <s v="'913-638-7405"/>
    <s v="https://www.crunchbase.com/organization/accuhealth-partners"/>
    <m/>
    <m/>
    <s v="6dd6b99e-6385-b1b6-b0fd-05898dd3351f"/>
  </r>
  <r>
    <x v="62200"/>
    <s v="advancedcredittechnologies.com"/>
    <s v="USA"/>
    <s v="MN"/>
    <s v="Minneapolis"/>
    <s v="Eagan"/>
    <x v="0"/>
    <s v="Advanced Credit Technologies offers a software platform which allows customers to monitor and manage their credit."/>
    <s v="software"/>
    <x v="10"/>
    <x v="1"/>
    <n v="1"/>
    <n v="166000"/>
    <s v="2008-01-01"/>
    <s v="2011-02-21"/>
    <s v="2011-02-21"/>
    <m/>
    <m/>
    <n v="16519052936"/>
    <s v="https://www.crunchbase.com/organization/advanced-credit-technologies"/>
    <m/>
    <m/>
    <s v="1f5bf9db-0e5c-153a-d788-0278cfd623e6"/>
  </r>
  <r>
    <x v="62201"/>
    <s v="my10b51.com"/>
    <s v="USA"/>
    <s v="TN"/>
    <s v="Nashville"/>
    <s v="Brentwood"/>
    <x v="0"/>
    <s v="Executive Trading Solutions specializes in online executive trading and corporate equity-based plan management operations."/>
    <s v="software"/>
    <x v="10"/>
    <x v="0"/>
    <n v="2"/>
    <n v="621410"/>
    <s v="2008-01-01"/>
    <s v="2010-01-25"/>
    <s v="2011-02-21"/>
    <m/>
    <m/>
    <s v="'615-385-7000"/>
    <s v="https://www.crunchbase.com/organization/executive-trading-solutions"/>
    <m/>
    <m/>
    <s v="e8b6861d-7c57-5a0c-9dc8-91da0eb6ca31"/>
  </r>
  <r>
    <x v="62202"/>
    <s v="happyview.fr"/>
    <s v="FRA"/>
    <m/>
    <s v="Paris"/>
    <s v="Paris"/>
    <x v="0"/>
    <s v="Happyview is a French optical glasses website offering eyeglasses at a discounted price than those of traditional distribution."/>
    <s v="e-commerce"/>
    <x v="63"/>
    <x v="0"/>
    <n v="2"/>
    <n v="5492100"/>
    <s v="2009-05-19"/>
    <s v="2009-01-01"/>
    <s v="2011-02-21"/>
    <m/>
    <s v="contact@happyview.fr"/>
    <s v="'+33 1 83 64 20 67"/>
    <s v="https://www.crunchbase.com/organization/happyview"/>
    <s v="https://www.twitter.com/happyview_fr"/>
    <s v="http://www.facebook.com/happyview.fr"/>
    <s v="18252f48-c9e0-c5f9-bb48-4904e2b0f90c"/>
  </r>
  <r>
    <x v="62203"/>
    <s v="mego.com"/>
    <s v="USA"/>
    <s v="CA"/>
    <s v="Los Angeles"/>
    <s v="Los Angeles"/>
    <x v="3"/>
    <s v="mEgo enables users to create personalized avatars and integrates with blogs, social networks, websites, and IM clients."/>
    <s v="curated web"/>
    <x v="28"/>
    <x v="2"/>
    <n v="5"/>
    <n v="7348141"/>
    <s v="2005-10-01"/>
    <s v="2006-05-01"/>
    <s v="2011-02-21"/>
    <s v="2012-05-13"/>
    <s v="info@mego.com"/>
    <m/>
    <s v="https://www.crunchbase.com/organization/mego"/>
    <m/>
    <m/>
    <s v="64ed1fe5-451f-2c32-a344-bb7765e39eec"/>
  </r>
  <r>
    <x v="62204"/>
    <s v="magazinga.com"/>
    <s v="RUS"/>
    <m/>
    <s v="Moscow"/>
    <s v="Moscow"/>
    <x v="0"/>
    <s v="Magazinga offers a platform that aggregates products and allows users to sell them through websites and social networks."/>
    <s v="e-commerce"/>
    <x v="63"/>
    <x v="2"/>
    <n v="1"/>
    <n v="500000"/>
    <s v="2010-09-01"/>
    <s v="2011-02-20"/>
    <s v="2011-02-20"/>
    <m/>
    <s v="info@magazinga.com"/>
    <s v="7 495 232 0023"/>
    <s v="https://www.crunchbase.com/organization/magazinga"/>
    <s v="https://www.twitter.com/magazinga"/>
    <s v="http://www.facebook.com/pages/registracia-domenov-hosting-vps-ot"/>
    <s v="2b3ecd20-be84-8b7a-4568-0a0048252579"/>
  </r>
  <r>
    <x v="62205"/>
    <s v="bionanoplus.com"/>
    <s v="ESP"/>
    <m/>
    <s v="NoÃ¡in"/>
    <s v="Noáin"/>
    <x v="0"/>
    <s v="Bionanoplus focuses on the development of polymeric nanoparticles and microparticles as controlled release drug delivery systems."/>
    <s v="biotechnology"/>
    <x v="36"/>
    <x v="0"/>
    <n v="1"/>
    <n v="817620"/>
    <s v="2010-01-01"/>
    <s v="2011-02-19"/>
    <s v="2011-02-19"/>
    <m/>
    <s v="info@bionanoplus.com"/>
    <m/>
    <s v="https://www.crunchbase.com/organization/bionanoplus"/>
    <m/>
    <m/>
    <s v="9eeebf70-3b61-2c16-9f49-596e6642bb92"/>
  </r>
  <r>
    <x v="62206"/>
    <m/>
    <s v="USA"/>
    <s v="WI"/>
    <s v="WI - Other"/>
    <s v="Janesville"/>
    <x v="0"/>
    <s v="JosephICan is dedicated to bringing it's services to the small businessman with quality, dependability, and innovation as hallmarks."/>
    <s v="software"/>
    <x v="10"/>
    <x v="2"/>
    <n v="1"/>
    <m/>
    <s v="2011-01-01"/>
    <s v="2011-02-19"/>
    <s v="2011-02-19"/>
    <m/>
    <m/>
    <m/>
    <s v="https://www.crunchbase.com/organization/josephican-llc"/>
    <m/>
    <m/>
    <s v="1f499113-4f15-808e-4b0f-d6d555595c06"/>
  </r>
  <r>
    <x v="62207"/>
    <s v="neurotec-pharma.com"/>
    <s v="ESP"/>
    <m/>
    <s v="Barcelona"/>
    <s v="Barcelona"/>
    <x v="0"/>
    <s v="Neurotec Pharma is focused on developing new treatments for acute and chronic central nervous system (CNS) diseases."/>
    <s v="biotechnology"/>
    <x v="36"/>
    <x v="0"/>
    <n v="1"/>
    <n v="4496910"/>
    <s v="2006-01-01"/>
    <s v="2011-02-19"/>
    <s v="2011-02-19"/>
    <m/>
    <s v="info@neurotec-pharma.com"/>
    <s v="34 93 402 45 25"/>
    <s v="https://www.crunchbase.com/organization/neurotec-pharma"/>
    <m/>
    <m/>
    <s v="da674fbd-1bc6-a494-a7b6-74ae2f5758e2"/>
  </r>
  <r>
    <x v="62208"/>
    <s v="transbiomed.net"/>
    <s v="ESP"/>
    <m/>
    <s v="Barcelona"/>
    <s v="Barcelona"/>
    <x v="0"/>
    <s v="Transbiomed is a Spain-based biotechnology company developing a urine test for the early detection and diagnosis of prostate cancer."/>
    <s v="biotechnology"/>
    <x v="36"/>
    <x v="1"/>
    <n v="1"/>
    <n v="1635240"/>
    <s v="2007-01-01"/>
    <s v="2011-02-19"/>
    <s v="2011-02-19"/>
    <m/>
    <m/>
    <m/>
    <s v="https://www.crunchbase.com/organization/transbiomed"/>
    <m/>
    <m/>
    <s v="5df1203b-6fb7-8bb8-0ac0-1f3863b190af"/>
  </r>
  <r>
    <x v="62209"/>
    <s v="cappella-med.com"/>
    <s v="IRL"/>
    <m/>
    <s v="Galway"/>
    <s v="Galway"/>
    <x v="0"/>
    <s v="Cappella Medical Devices develops novel solutions for the treatment of complex coronary artery disease and bifurcation vascular disease."/>
    <s v="health care|manufacturing|medical device"/>
    <x v="51"/>
    <x v="0"/>
    <n v="4"/>
    <n v="46889878"/>
    <s v="2005-01-01"/>
    <s v="2007-03-07"/>
    <s v="2011-02-18"/>
    <m/>
    <s v="info@cappella.ie"/>
    <s v="'+353 (0) 91 758939"/>
    <s v="https://www.crunchbase.com/organization/cappella"/>
    <m/>
    <m/>
    <s v="2af99a91-7295-5343-cd94-5346633bf422"/>
  </r>
  <r>
    <x v="62210"/>
    <s v="cerevo.com"/>
    <s v="JPN"/>
    <m/>
    <s v="Tokyo"/>
    <s v="Tokyo"/>
    <x v="0"/>
    <s v="Cerevo (Consumer Electronics Revolution), a company that is actively involved in consumer electronic appliances and web presence."/>
    <s v="hardware|mobile|photo sharing|software|wireless"/>
    <x v="1791"/>
    <x v="2"/>
    <n v="2"/>
    <n v="44525"/>
    <s v="2008-04-10"/>
    <s v="2009-01-15"/>
    <s v="2011-02-18"/>
    <m/>
    <s v="info@cerevo.com"/>
    <n v="810362068388"/>
    <s v="https://www.crunchbase.com/organization/cerevo"/>
    <s v="https://www.twitter.com/cerevo"/>
    <s v="http://www.facebook.com/cerevousa"/>
    <s v="da31a715-38af-4c47-7bab-5a8c27682a57"/>
  </r>
  <r>
    <x v="62211"/>
    <s v="epaysystems.com"/>
    <s v="USA"/>
    <s v="IL"/>
    <s v="Chicago"/>
    <s v="Chicago"/>
    <x v="0"/>
    <s v="Epay Systems is a tech company that provides web-based time and labor management solutions for employers with a distributed workforce."/>
    <s v="enterprise software"/>
    <x v="10"/>
    <x v="6"/>
    <n v="1"/>
    <n v="1000000"/>
    <s v="2001-01-01"/>
    <s v="2011-02-18"/>
    <s v="2011-02-18"/>
    <m/>
    <s v="support@epaysystems.com"/>
    <n v="13122128000"/>
    <s v="https://www.crunchbase.com/organization/epay-systems"/>
    <s v="https://www.twitter.com/epaysystems"/>
    <s v="http://www.facebook.com/epaysystemsinc"/>
    <s v="12d156de-2034-0e9c-e536-39640eeead6d"/>
  </r>
  <r>
    <x v="62212"/>
    <s v="fasmatech.com"/>
    <s v="GRC"/>
    <m/>
    <s v="GRC - Other"/>
    <s v="Agía Paraskeví"/>
    <x v="0"/>
    <s v="Fasmatech is a growing company focused on mass spectrometry and ion mobility technologies and applications in life sciences and environment."/>
    <s v="electronics|manufacturing"/>
    <x v="637"/>
    <x v="0"/>
    <n v="2"/>
    <n v="241827"/>
    <s v="2009-09-19"/>
    <s v="2010-01-10"/>
    <s v="2011-02-18"/>
    <m/>
    <m/>
    <m/>
    <s v="https://www.crunchbase.com/organization/fasmatech-science-and-technology"/>
    <s v="https://www.twitter.com/fasmatech"/>
    <s v="https://www.facebook.com/111110245594338"/>
    <s v="49991958-ba6e-2c94-31ab-5bd7e5f0f6ea"/>
  </r>
  <r>
    <x v="62213"/>
    <s v="oeetoolkit.com"/>
    <s v="NLD"/>
    <m/>
    <s v="NLD - Other"/>
    <s v="Lieshout"/>
    <x v="0"/>
    <s v="FullFact is the company behind OEE Toolkit."/>
    <s v="manufacturing"/>
    <x v="41"/>
    <x v="6"/>
    <n v="1"/>
    <m/>
    <s v="2004-01-01"/>
    <s v="2011-02-18"/>
    <s v="2011-02-18"/>
    <m/>
    <m/>
    <s v="31 499 87 25 07"/>
    <s v="https://www.crunchbase.com/organization/fullfact"/>
    <s v="https://www.twitter.com/oeetoolkit"/>
    <m/>
    <s v="27367ce3-c414-deef-2055-531e798bd3b0"/>
  </r>
  <r>
    <x v="62214"/>
    <s v="synergy-marketing.co.jp"/>
    <s v="JPN"/>
    <m/>
    <s v="Osaka"/>
    <s v="Osaka"/>
    <x v="0"/>
    <s v="Synergy Marketing provides cloud services that help companies better communicate with their customers."/>
    <m/>
    <x v="5"/>
    <x v="7"/>
    <n v="2"/>
    <m/>
    <s v="1997-01-01"/>
    <s v="2010-10-01"/>
    <s v="2011-02-18"/>
    <m/>
    <s v="press@synergy101.jp"/>
    <n v="81647972300"/>
    <s v="https://www.crunchbase.com/organization/synergy-marketing"/>
    <m/>
    <s v="https://www.facebook.com/synergymarketingofficial"/>
    <s v="0640135b-5f96-113f-216c-a0f86713e3f3"/>
  </r>
  <r>
    <x v="62215"/>
    <s v="tangledwebcommunications.com"/>
    <s v="USA"/>
    <s v="CA"/>
    <s v="Los Angeles"/>
    <s v="Los Angeles"/>
    <x v="0"/>
    <s v="Tangled is a customer relationship management platform that forges mutually beneficial P2P relationships between businesses and customers."/>
    <s v="apps|internet|peer to peer"/>
    <x v="428"/>
    <x v="1"/>
    <n v="1"/>
    <n v="30000"/>
    <s v="2011-01-01"/>
    <s v="2011-02-18"/>
    <s v="2011-02-18"/>
    <m/>
    <s v="info@tangledwebcommunications.com"/>
    <m/>
    <s v="https://www.crunchbase.com/organization/tangled"/>
    <s v="https://www.twitter.com/tangledp2p"/>
    <s v="http://www.facebook.com/tangledp2p"/>
    <s v="99fa79e5-500c-a2c9-e0ff-57eddbc74fd9"/>
  </r>
  <r>
    <x v="62216"/>
    <s v="zynga.com"/>
    <s v="USA"/>
    <s v="CA"/>
    <s v="SF Bay Area"/>
    <s v="San Francisco"/>
    <x v="1"/>
    <s v="Zynga makes online social and mobile games. Four years after its founding, Zynga had grown to over $1 billion in revenue and IPO'd in 2011."/>
    <s v="apps|gaming|pc games"/>
    <x v="1461"/>
    <x v="8"/>
    <n v="9"/>
    <n v="866550786"/>
    <s v="2007-07-01"/>
    <s v="2007-01-01"/>
    <s v="2011-02-18"/>
    <m/>
    <m/>
    <m/>
    <s v="https://www.crunchbase.com/organization/zynga"/>
    <s v="https://www.twitter.com/zynga"/>
    <s v="http://www.facebook.com/zynga"/>
    <s v="297df5af-da41-a709-7df2-7e7f04e53454"/>
  </r>
  <r>
    <x v="62217"/>
    <s v="ariaglassworks.com"/>
    <s v="USA"/>
    <s v="CA"/>
    <s v="SF Bay Area"/>
    <s v="Mountain View"/>
    <x v="3"/>
    <s v="Aria Glassworks develops a web-based platform to reinvent photographs by using camera phones."/>
    <s v="software"/>
    <x v="10"/>
    <x v="1"/>
    <n v="1"/>
    <n v="1750000"/>
    <s v="2010-01-01"/>
    <s v="2011-02-17"/>
    <s v="2011-02-17"/>
    <m/>
    <s v="terrence@ariaglassworks.com"/>
    <s v="'650-504-4040"/>
    <s v="https://www.crunchbase.com/organization/aria-glassworks"/>
    <m/>
    <m/>
    <s v="fc3a0b3d-de16-c2b2-13bb-426331681293"/>
  </r>
  <r>
    <x v="62218"/>
    <s v="cambrookefoods.com"/>
    <s v="USA"/>
    <s v="MA"/>
    <s v="Boston"/>
    <s v="Ayer"/>
    <x v="0"/>
    <s v="Cambrooke Foods provides innovative clinical nutrition products patients who require specialized dietary therapies."/>
    <s v="fitness|health care|nutrition"/>
    <x v="541"/>
    <x v="1"/>
    <n v="2"/>
    <n v="18025000"/>
    <s v="2000-01-01"/>
    <s v="2011-02-17"/>
    <s v="2011-02-17"/>
    <m/>
    <s v="sales@cambrookefoods.com"/>
    <s v="'508-782-2300"/>
    <s v="https://www.crunchbase.com/organization/cambrooke-foods"/>
    <s v="https://www.twitter.com/cambrookefoods"/>
    <s v="http://www.facebook.com/pages/cambrooke/137183219671698"/>
    <s v="d8239788-8114-6c54-5444-395dd2fd5ad6"/>
  </r>
  <r>
    <x v="62219"/>
    <s v="gruener-punkt.de"/>
    <s v="DEU"/>
    <m/>
    <s v="Cologne"/>
    <s v="Cologne"/>
    <x v="2"/>
    <s v="Der GrÃ¼ne Punkt â€“ Duales System Deutschland GmbH (DSD) was founded in 1990 as the first dual system, and is nowadays a leading provider"/>
    <m/>
    <x v="5"/>
    <x v="2"/>
    <n v="1"/>
    <m/>
    <s v="1990-01-01"/>
    <s v="2011-02-17"/>
    <s v="2011-02-17"/>
    <m/>
    <m/>
    <n v="49220393770"/>
    <s v="https://www.crunchbase.com/organization/der-grne-punkt-duales-system-deutschland"/>
    <s v="https://www.twitter.com/dergruenepunkt"/>
    <s v="http://www.facebook.com/dergruenepunkt"/>
    <s v="2d344298-bb99-dc89-e67c-ad35af56f5b9"/>
  </r>
  <r>
    <x v="62220"/>
    <s v="indyaudiolabs.com"/>
    <s v="USA"/>
    <s v="IN"/>
    <s v="Indianapolis"/>
    <s v="Indianapolis"/>
    <x v="0"/>
    <s v="Indy Audio Labs designs and builds digital sound and HD video amplification systems."/>
    <s v="audio|consumer electronics|hardware|music|software|video"/>
    <x v="7692"/>
    <x v="1"/>
    <n v="1"/>
    <n v="600000"/>
    <s v="2008-12-01"/>
    <s v="2011-02-17"/>
    <s v="2011-02-17"/>
    <m/>
    <s v="info@indyaudiolabs.com"/>
    <s v="'866-559-5113"/>
    <s v="https://www.crunchbase.com/organization/indy-audio-labs"/>
    <s v="https://www.twitter.com/aragon_av"/>
    <m/>
    <s v="1404a062-885c-55a3-d52c-7d8ab4f3ab35"/>
  </r>
  <r>
    <x v="62221"/>
    <s v="mintmembranes.com"/>
    <s v="SGP"/>
    <m/>
    <s v="Singapore"/>
    <s v="Singapore"/>
    <x v="0"/>
    <s v="Membrane Instruments and Technology Pte Ltd (“MINT”) is a Singapore based company founded in January 2009."/>
    <s v="sensor|software"/>
    <x v="136"/>
    <x v="2"/>
    <n v="1"/>
    <m/>
    <s v="2009-01-01"/>
    <s v="2011-02-17"/>
    <s v="2011-02-17"/>
    <m/>
    <s v="info@mintmembranes.com"/>
    <s v="65 9745 8382"/>
    <s v="https://www.crunchbase.com/organization/membrane-instruments-and-technology"/>
    <m/>
    <m/>
    <s v="de873884-5704-8dd0-d930-2067861df1ad"/>
  </r>
  <r>
    <x v="62222"/>
    <s v="morizon.pl"/>
    <s v="POL"/>
    <m/>
    <s v="Gdynia"/>
    <s v="Gdynia"/>
    <x v="0"/>
    <s v="Morizon is a real estate search website in Poland."/>
    <s v="accounting|classifieds|internet|real estate|search engine"/>
    <x v="7693"/>
    <x v="2"/>
    <n v="1"/>
    <n v="1000000"/>
    <s v="2008-02-01"/>
    <s v="2011-02-17"/>
    <s v="2011-02-17"/>
    <m/>
    <s v="biuro@morizon.pl"/>
    <s v="'+48 22 848 40 65"/>
    <s v="https://www.crunchbase.com/organization/morizon"/>
    <s v="https://www.twitter.com/morizonpl"/>
    <s v="https://www.facebook.com/morizon"/>
    <s v="f021f2c7-87de-381e-e0de-c44aa9078750"/>
  </r>
  <r>
    <x v="62223"/>
    <m/>
    <s v="USA"/>
    <s v="NY"/>
    <s v="New York City"/>
    <s v="New York"/>
    <x v="0"/>
    <s v="NSH Holdco is a market research firm based in New York, United States."/>
    <s v="market research"/>
    <x v="681"/>
    <x v="2"/>
    <n v="1"/>
    <n v="10000000"/>
    <s v="2010-01-01"/>
    <s v="2011-02-17"/>
    <s v="2011-02-17"/>
    <m/>
    <m/>
    <m/>
    <s v="https://www.crunchbase.com/organization/nsh-holdco"/>
    <m/>
    <m/>
    <s v="29e435f9-3570-bc8a-6c87-0b3b897e4e0d"/>
  </r>
  <r>
    <x v="62224"/>
    <s v="pipewise.com"/>
    <s v="USA"/>
    <s v="CA"/>
    <s v="SF Bay Area"/>
    <s v="San Francisco"/>
    <x v="3"/>
    <s v="Pipewise offers user relationship management solutions for cloud-based companies that connects with customers via web and mobile channels."/>
    <s v="crm|enterprise software"/>
    <x v="95"/>
    <x v="1"/>
    <n v="1"/>
    <n v="3500000"/>
    <s v="2010-09-01"/>
    <s v="2011-02-17"/>
    <s v="2011-02-17"/>
    <m/>
    <s v="info@pipewise.com"/>
    <m/>
    <s v="https://www.crunchbase.com/organization/ccloop"/>
    <s v="https://www.twitter.com/pipewise"/>
    <m/>
    <s v="fbf42ade-3e80-cc39-54b0-cdf7d96827ab"/>
  </r>
  <r>
    <x v="62225"/>
    <s v="preventice.com"/>
    <s v="USA"/>
    <s v="MN"/>
    <s v="Minneapolis"/>
    <s v="Minneapolis"/>
    <x v="2"/>
    <s v="Preventice develops mobile health apps and patient monitoring systems that connect mobile and on-premise technologies for continuous care."/>
    <s v="health care|medical device"/>
    <x v="3"/>
    <x v="6"/>
    <n v="1"/>
    <n v="1500000"/>
    <s v="2007-01-01"/>
    <s v="2011-02-17"/>
    <s v="2011-02-17"/>
    <m/>
    <s v="info@preventice.com"/>
    <s v="(888)747-1442"/>
    <s v="https://www.crunchbase.com/organization/preventice"/>
    <s v="https://www.twitter.com/preventice"/>
    <s v="http://www.facebook.com/preventicemobilehealth"/>
    <s v="4a549e1e-d6df-8dfc-64fb-0eb8d46445db"/>
  </r>
  <r>
    <x v="62226"/>
    <s v="tuneupmedia.com"/>
    <s v="USA"/>
    <s v="CA"/>
    <s v="SF Bay Area"/>
    <s v="San Francisco"/>
    <x v="3"/>
    <s v="TuneUp Media is a platform creating a better digital music experience for music lovers."/>
    <s v="media and entertainment|music|software"/>
    <x v="2045"/>
    <x v="0"/>
    <n v="4"/>
    <n v="15600000"/>
    <s v="2007-08-01"/>
    <s v="2009-05-19"/>
    <s v="2011-02-17"/>
    <m/>
    <s v="inquire@tuneupmedia.com"/>
    <s v="'415-695-1399"/>
    <s v="https://www.crunchbase.com/organization/tuneup"/>
    <s v="https://www.twitter.com/tuneup_media"/>
    <m/>
    <s v="3e2c3417-8f90-cea6-bd43-91a559c76e72"/>
  </r>
  <r>
    <x v="62227"/>
    <s v="vitrue.com"/>
    <s v="USA"/>
    <s v="GA"/>
    <s v="Atlanta"/>
    <s v="Atlanta"/>
    <x v="2"/>
    <s v="Vitrue provides social media publishing software, offering SaaS-based tools to help businesses harness their marketing potential."/>
    <s v="advertising|enterprise software|social media|social media advertising|social media marketing"/>
    <x v="699"/>
    <x v="2"/>
    <n v="4"/>
    <n v="33000000"/>
    <s v="2006-05-01"/>
    <s v="2006-05-01"/>
    <s v="2011-02-17"/>
    <m/>
    <s v="info@vitrue.com"/>
    <m/>
    <s v="https://www.crunchbase.com/organization/vitrue"/>
    <s v="https://www.twitter.com/vitrue"/>
    <m/>
    <s v="fdb09d02-98e6-27cd-c079-9792ecf62c07"/>
  </r>
  <r>
    <x v="62228"/>
    <s v="1000memories.com"/>
    <s v="USA"/>
    <s v="CA"/>
    <s v="SF Bay Area"/>
    <s v="San Francisco"/>
    <x v="2"/>
    <s v="1000Memories is an online portal that lets people organize, share and discover old photos and memories and set up family trees."/>
    <s v="curated web"/>
    <x v="28"/>
    <x v="1"/>
    <n v="2"/>
    <n v="2535000"/>
    <s v="2010-07-01"/>
    <s v="2010-01-01"/>
    <s v="2011-02-16"/>
    <m/>
    <s v="Questions@1000Memories.com"/>
    <m/>
    <s v="https://www.crunchbase.com/organization/1000memories"/>
    <s v="https://www.twitter.com/1000memories"/>
    <s v="https://www.facebook.com/1000memories"/>
    <s v="9f3b5f67-6aa1-fc0f-3310-1f6319acce5e"/>
  </r>
  <r>
    <x v="62229"/>
    <s v="activaero.de"/>
    <s v="DEU"/>
    <m/>
    <s v="DEU - Other"/>
    <s v="Gemünden"/>
    <x v="2"/>
    <s v="Activaero develops breathing technologies for patients suffering from severe respiratory diseases."/>
    <s v="biotechnology|health care|medical"/>
    <x v="44"/>
    <x v="6"/>
    <n v="2"/>
    <n v="22582285.648692101"/>
    <s v="2004-01-01"/>
    <s v="2009-11-20"/>
    <s v="2011-02-16"/>
    <m/>
    <s v="info@activaero.de"/>
    <n v="4964536481822"/>
    <s v="https://www.crunchbase.com/organization/activaero"/>
    <m/>
    <m/>
    <s v="437d5194-a09c-824e-4c1a-d83125c2ffb5"/>
  </r>
  <r>
    <x v="62230"/>
    <s v="biocept.com"/>
    <s v="USA"/>
    <s v="CA"/>
    <s v="San Diego"/>
    <s v="San Diego"/>
    <x v="1"/>
    <s v="Biocept employs cell separation technology to develop a class of diagnostic assays for the early detection and diagnosis of cancer."/>
    <s v="biotechnology|health care|health diagnostics"/>
    <x v="44"/>
    <x v="0"/>
    <n v="5"/>
    <n v="17102999"/>
    <s v="1997-01-01"/>
    <s v="2006-06-23"/>
    <s v="2011-02-16"/>
    <m/>
    <s v="info@biocept.com"/>
    <s v="'858-320-8200"/>
    <s v="https://www.crunchbase.com/organization/biocept"/>
    <m/>
    <s v="http://www.facebook.com/pages/biocept/135497623167736"/>
    <s v="0d3b8963-c5f8-f4af-626d-fb37e7ef582a"/>
  </r>
  <r>
    <x v="62231"/>
    <s v="clever-cloud.com"/>
    <s v="USA"/>
    <s v="MI"/>
    <s v="MI - Other"/>
    <s v="Houghton"/>
    <x v="0"/>
    <s v="The general mission of the company is to provide today's innovations using tomorrow's technologies. I am going to use cloud computing."/>
    <s v="analytics|big data|software"/>
    <x v="123"/>
    <x v="2"/>
    <n v="1"/>
    <m/>
    <s v="2011-02-10"/>
    <s v="2011-02-16"/>
    <s v="2011-02-16"/>
    <m/>
    <m/>
    <m/>
    <s v="https://www.crunchbase.com/organization/clever-cloud-computing"/>
    <m/>
    <m/>
    <s v="6978a8f0-eb7f-e807-fa82-6e7a81218767"/>
  </r>
  <r>
    <x v="62232"/>
    <s v="cuculus.net"/>
    <s v="DEU"/>
    <m/>
    <s v="DEU - Other"/>
    <s v="Ilmenau"/>
    <x v="0"/>
    <s v="Cuculus develops, implements, operates and supports server-based smart metering and smart home software solutions."/>
    <s v="software"/>
    <x v="10"/>
    <x v="6"/>
    <n v="2"/>
    <n v="3540000"/>
    <s v="2007-01-01"/>
    <s v="2010-02-12"/>
    <s v="2011-02-16"/>
    <m/>
    <s v="office@cuculus.net"/>
    <s v="'+49 3677 780980"/>
    <s v="https://www.crunchbase.com/organization/cuculus"/>
    <m/>
    <m/>
    <s v="319add18-c600-347f-4533-ad1e436b11a0"/>
  </r>
  <r>
    <x v="62233"/>
    <s v="diartispharma.com"/>
    <s v="USA"/>
    <s v="CA"/>
    <s v="SF Bay Area"/>
    <s v="Mountain View"/>
    <x v="0"/>
    <s v="Diartis Pharmaceuticals is a privately held biopharmaceutical company."/>
    <s v="biotechnology"/>
    <x v="36"/>
    <x v="1"/>
    <n v="1"/>
    <m/>
    <s v="2010-01-01"/>
    <s v="2011-02-16"/>
    <s v="2011-02-16"/>
    <m/>
    <s v="dpinfo@diartispharma.com"/>
    <s v="'650-963-8595"/>
    <s v="https://www.crunchbase.com/organization/diartis-pharmaceuticals"/>
    <m/>
    <m/>
    <s v="a7b42c42-f025-9683-987d-08ebfa9b0cc4"/>
  </r>
  <r>
    <x v="62234"/>
    <s v="exagrid.com"/>
    <s v="USA"/>
    <s v="MA"/>
    <s v="Worcester"/>
    <s v="Westborough"/>
    <x v="0"/>
    <s v="ExaGrid Systems offers disk-based data de-duplication backup solutions and systems for information technology companies."/>
    <s v="computer|enterprise software|hardware"/>
    <x v="148"/>
    <x v="6"/>
    <n v="6"/>
    <n v="77717024"/>
    <s v="2002-01-01"/>
    <s v="2003-04-30"/>
    <s v="2011-02-16"/>
    <m/>
    <s v="info@exagrid.com"/>
    <s v="'508-898-2872"/>
    <s v="https://www.crunchbase.com/organization/exagrid-systems"/>
    <s v="https://www.twitter.com/exagrid"/>
    <s v="http://www.facebook.com/exagrid"/>
    <s v="cbfbf56d-6320-c7e2-2d43-f4a47533ac9f"/>
  </r>
  <r>
    <x v="62235"/>
    <s v="paramit.com"/>
    <s v="USA"/>
    <s v="CA"/>
    <s v="SF Bay Area"/>
    <s v="Morgan Hill"/>
    <x v="0"/>
    <s v="Paramit Corporation provides fully-integrated engineering and manufacturing services to medical device and instrument companies."/>
    <s v="health care|manufacturing|medical device"/>
    <x v="51"/>
    <x v="7"/>
    <n v="1"/>
    <n v="45324254"/>
    <s v="1990-01-01"/>
    <s v="2011-02-16"/>
    <s v="2011-02-16"/>
    <m/>
    <s v="support@paramit.com"/>
    <n v="14087829991"/>
    <s v="https://www.crunchbase.com/organization/paramit-corporation"/>
    <m/>
    <m/>
    <s v="cc22d3d8-dd58-2d8b-ac57-6c916626264a"/>
  </r>
  <r>
    <x v="62236"/>
    <s v="starfishsolutions.com"/>
    <s v="USA"/>
    <s v="VA"/>
    <s v="Washington, D.C."/>
    <s v="Arlington"/>
    <x v="2"/>
    <s v="Starfish Retention Solutions is a provider of enterprise student success systems."/>
    <s v="education|enterprise software|saas"/>
    <x v="283"/>
    <x v="6"/>
    <n v="2"/>
    <n v="4089700"/>
    <s v="2007-01-01"/>
    <s v="2008-07-10"/>
    <s v="2011-02-16"/>
    <m/>
    <m/>
    <n v="7036639182"/>
    <s v="https://www.crunchbase.com/organization/starfish-retention-solutions"/>
    <s v="https://www.twitter.com/starfish360"/>
    <s v="http://www.facebook.com/starfish360"/>
    <s v="bbf7cffa-e29d-2399-0515-4bef2159ca43"/>
  </r>
  <r>
    <x v="62237"/>
    <s v="vega-chi.com"/>
    <s v="GBR"/>
    <m/>
    <s v="London"/>
    <s v="London"/>
    <x v="2"/>
    <s v="Vega-Chi enables institutional investors to trade convertible and high-yield bonds directly with one another."/>
    <s v="finance"/>
    <x v="24"/>
    <x v="5"/>
    <n v="1"/>
    <n v="3209407"/>
    <s v="2009-01-01"/>
    <s v="2011-02-16"/>
    <s v="2011-02-16"/>
    <m/>
    <m/>
    <s v="44 20 7659 5563"/>
    <s v="https://www.crunchbase.com/organization/vega-chi"/>
    <s v="https://www.twitter.com/liquidnet"/>
    <m/>
    <s v="5fff172f-b835-2cfa-4308-0a51ade3be94"/>
  </r>
  <r>
    <x v="62238"/>
    <s v="wonga.com"/>
    <s v="GBR"/>
    <m/>
    <s v="London"/>
    <s v="London"/>
    <x v="0"/>
    <s v="Wonga is an online payday lender that offers short-term personal cash loans to UK consumers."/>
    <s v="credit|curated web|finance|financial services|fintech|risk management"/>
    <x v="88"/>
    <x v="7"/>
    <n v="4"/>
    <n v="145567448.15800899"/>
    <s v="2006-01-01"/>
    <s v="2006-01-11"/>
    <s v="2011-02-16"/>
    <m/>
    <s v="customercare@wonga.com"/>
    <s v="44 8712 885 704"/>
    <s v="https://www.crunchbase.com/organization/wonga"/>
    <s v="https://www.twitter.com/officialwonga"/>
    <s v="http://www.facebook.com/wongacanada"/>
    <s v="e68cfd70-01c5-40b4-3d02-55741b5d1d9c"/>
  </r>
  <r>
    <x v="62239"/>
    <s v="ayeahgames.com"/>
    <s v="USA"/>
    <s v="MA"/>
    <s v="Boston"/>
    <s v="Boston"/>
    <x v="3"/>
    <s v="Ayeah Games is a U.S.-based developer of online social games."/>
    <s v="gaming|internet|online games"/>
    <x v="849"/>
    <x v="1"/>
    <n v="2"/>
    <n v="530000"/>
    <s v="2010-01-01"/>
    <s v="2010-08-16"/>
    <s v="2011-02-15"/>
    <m/>
    <s v="info@ayeahgames.com"/>
    <m/>
    <s v="https://www.crunchbase.com/organization/ayeah-games"/>
    <m/>
    <m/>
    <s v="d28e5df3-6781-a728-e921-7b880aead56f"/>
  </r>
  <r>
    <x v="62240"/>
    <s v="catch.com"/>
    <s v="USA"/>
    <s v="CA"/>
    <s v="SF Bay Area"/>
    <s v="San Francisco"/>
    <x v="3"/>
    <s v="Catch.com creates note-taking and mobile productivity apps for Android and iOS smartphones and tablets."/>
    <s v="android|ios|mobile"/>
    <x v="462"/>
    <x v="2"/>
    <n v="2"/>
    <n v="9300000"/>
    <s v="2008-10-31"/>
    <s v="2010-06-02"/>
    <s v="2011-02-15"/>
    <s v="2014-01-01"/>
    <s v="feedback@catch.com"/>
    <m/>
    <s v="https://www.crunchbase.com/organization/catch-com"/>
    <s v="https://www.twitter.com/catch"/>
    <m/>
    <s v="5ad1734b-59ad-602e-dd16-f12bcd99c966"/>
  </r>
  <r>
    <x v="62241"/>
    <s v="celonova.com"/>
    <s v="USA"/>
    <s v="TX"/>
    <s v="San Antonio"/>
    <s v="San Antonio"/>
    <x v="0"/>
    <s v="CeloNova BioSciences is a medical device firm that develops, manufactures and markets interventional cardiology and endovascular products."/>
    <s v="biotechnology|manufacturing|medical device"/>
    <x v="285"/>
    <x v="6"/>
    <n v="2"/>
    <n v="20841869"/>
    <s v="2000-01-01"/>
    <s v="2003-03-01"/>
    <s v="2011-02-15"/>
    <m/>
    <s v="info@celonova.com"/>
    <n v="2105684203"/>
    <s v="https://www.crunchbase.com/organization/celonova"/>
    <s v="https://www.twitter.com/celonova"/>
    <m/>
    <s v="e83c45fd-5f1f-d39e-a824-89f86036dd9a"/>
  </r>
  <r>
    <x v="62242"/>
    <s v="cyberheartinc.com"/>
    <s v="USA"/>
    <s v="CA"/>
    <s v="SF Bay Area"/>
    <s v="Menlo Park"/>
    <x v="0"/>
    <s v="CyberHeart developed the first non-invasive robotic ablation treatment for cardiac arrhythmias."/>
    <s v="health care|medical device|robotics"/>
    <x v="191"/>
    <x v="1"/>
    <n v="4"/>
    <n v="24765989"/>
    <s v="2006-01-01"/>
    <s v="2008-01-08"/>
    <s v="2011-02-15"/>
    <m/>
    <s v="info@cyberheartinc.com"/>
    <s v="'650-470-0700"/>
    <s v="https://www.crunchbase.com/organization/cyberheart"/>
    <m/>
    <m/>
    <s v="4a0a206f-9f4f-7f98-bed7-1258060f393e"/>
  </r>
  <r>
    <x v="62243"/>
    <s v="cyberinterns.com"/>
    <s v="USA"/>
    <s v="CA"/>
    <s v="Los Angeles"/>
    <s v="Los Angeles"/>
    <x v="0"/>
    <s v="Cyber Interns is an online recruitment portal that connects students with virtual internships."/>
    <s v="career planning|consumer electronics|curated web|social media|virtualization"/>
    <x v="7694"/>
    <x v="1"/>
    <n v="1"/>
    <n v="50000"/>
    <s v="2011-01-31"/>
    <s v="2011-02-15"/>
    <s v="2011-02-15"/>
    <m/>
    <s v="ttorriero@gmail.com"/>
    <m/>
    <s v="https://www.crunchbase.com/organization/cyber-interns"/>
    <s v="https://www.twitter.com/cyberinterns"/>
    <m/>
    <s v="e07bfad3-1641-79ae-37ce-45583b3b60f1"/>
  </r>
  <r>
    <x v="62244"/>
    <s v="delfigosecurity.com"/>
    <s v="USA"/>
    <s v="MA"/>
    <s v="Boston"/>
    <s v="Boston"/>
    <x v="0"/>
    <s v="Delfigo’s DSGateway solution provides on-premise authentication solutions to reduce identity theft and fraud at businesses premises."/>
    <s v="security"/>
    <x v="175"/>
    <x v="0"/>
    <n v="2"/>
    <n v="1600000"/>
    <s v="2008-07-28"/>
    <s v="2010-03-15"/>
    <s v="2011-02-15"/>
    <m/>
    <s v="info@delfigosecurity.com"/>
    <s v="'617-946-0600"/>
    <s v="https://www.crunchbase.com/organization/delfigo-security"/>
    <s v="https://www.twitter.com/delfigo"/>
    <m/>
    <s v="ff46171c-aa7c-9118-dc4d-be96ee6de624"/>
  </r>
  <r>
    <x v="62245"/>
    <s v="desura.com"/>
    <s v="USA"/>
    <s v="CA"/>
    <s v="Anaheim"/>
    <s v="Aliso Viejo"/>
    <x v="2"/>
    <s v="Desura is a community-driven digital distribution service for Microsoft Windows, Linux, and OS X platforms."/>
    <s v="logistics|video games"/>
    <x v="7695"/>
    <x v="0"/>
    <n v="1"/>
    <n v="100000"/>
    <s v="2010-07-01"/>
    <s v="2011-02-15"/>
    <s v="2011-02-15"/>
    <m/>
    <s v="support@desura.com"/>
    <s v="310 929 5330"/>
    <s v="https://www.crunchbase.com/organization/desura"/>
    <s v="https://www.twitter.com/desura"/>
    <s v="https://www.facebook.com/desura"/>
    <s v="5273e18a-6d86-579e-3aa5-9102aad9d230"/>
  </r>
  <r>
    <x v="62246"/>
    <s v="expan.co.in"/>
    <s v="USA"/>
    <s v="NY"/>
    <s v="New York City"/>
    <s v="New York"/>
    <x v="0"/>
    <s v="Expan is a New York-based company operating in the technology sector."/>
    <s v="information services"/>
    <x v="59"/>
    <x v="2"/>
    <n v="2"/>
    <n v="1200000"/>
    <s v="2010-01-01"/>
    <s v="2010-08-27"/>
    <s v="2011-02-15"/>
    <m/>
    <m/>
    <m/>
    <s v="https://www.crunchbase.com/organization/expan"/>
    <m/>
    <m/>
    <s v="84e89956-c617-25a4-5575-bd2321e95939"/>
  </r>
  <r>
    <x v="62247"/>
    <s v="foodsyoucan.co.uk"/>
    <s v="GBR"/>
    <m/>
    <m/>
    <m/>
    <x v="0"/>
    <s v="Foods You Can is an information website for people with food intolerance, allergies, and other health issues."/>
    <s v="fitness|hospitality"/>
    <x v="2314"/>
    <x v="2"/>
    <n v="1"/>
    <n v="16131"/>
    <s v="2009-01-31"/>
    <s v="2011-02-15"/>
    <s v="2011-02-15"/>
    <m/>
    <s v="info@foodsyoucan.co.uk"/>
    <m/>
    <s v="https://www.crunchbase.com/organization/foods-you-can"/>
    <s v="https://www.twitter.com/foodsyoucan"/>
    <s v="http://www.facebook.com/foodsyoucan"/>
    <s v="28ee63cf-3693-5054-f212-4f98316e1e8b"/>
  </r>
  <r>
    <x v="62248"/>
    <s v="onelogos.com"/>
    <s v="USA"/>
    <s v="TX"/>
    <s v="Austin"/>
    <s v="Austin"/>
    <x v="0"/>
    <s v="OneLogos is an enterprise software company providing technology solutions to students, families, counselors, and lenders."/>
    <s v="software"/>
    <x v="10"/>
    <x v="1"/>
    <n v="1"/>
    <n v="350000"/>
    <s v="2008-01-01"/>
    <s v="2011-02-15"/>
    <s v="2011-02-15"/>
    <m/>
    <s v="info@onelogos.com"/>
    <s v="'512-657-8945"/>
    <s v="https://www.crunchbase.com/organization/frh-consumer-services"/>
    <s v="https://www.twitter.com/onelogos"/>
    <s v="http://www.facebook.com/onelogos"/>
    <s v="2a53af08-02b1-7ee8-1b38-54e0a5fdf9d5"/>
  </r>
  <r>
    <x v="62249"/>
    <s v="hazeltree.com"/>
    <s v="USA"/>
    <s v="NY"/>
    <s v="New York City"/>
    <s v="New York"/>
    <x v="0"/>
    <s v="HazelTree offers a comprehensive treasury management solution to hedge funds and institutional investors."/>
    <s v="finance"/>
    <x v="24"/>
    <x v="0"/>
    <n v="2"/>
    <n v="1500087"/>
    <s v="2009-01-01"/>
    <s v="2009-12-01"/>
    <s v="2011-02-15"/>
    <m/>
    <m/>
    <s v="'212-727-0883"/>
    <s v="https://www.crunchbase.com/organization/hazeltree"/>
    <s v="https://www.twitter.com/_hazeltree"/>
    <m/>
    <s v="9bc64561-ca24-ffda-c161-77ef0a42b59c"/>
  </r>
  <r>
    <x v="62250"/>
    <s v="intellipharmaceutics.com"/>
    <s v="CAN"/>
    <s v="ON"/>
    <s v="Toronto"/>
    <s v="Toronto"/>
    <x v="1"/>
    <s v="Intellipharmaceutics International is engaged in the development of controlled-release and targeted pharmaceutical products. "/>
    <s v="biotechnology|health care|pharmaceutical"/>
    <x v="44"/>
    <x v="0"/>
    <n v="1"/>
    <n v="12000000"/>
    <s v="1998-01-01"/>
    <s v="2011-02-15"/>
    <s v="2011-02-15"/>
    <m/>
    <s v="contact@intellipharmaceutics.com"/>
    <s v="'416-798-3001"/>
    <s v="https://www.crunchbase.com/organization/intellipharmaceutics-international"/>
    <s v="https://www.twitter.com/ipcipharma"/>
    <m/>
    <s v="1c114a83-57c4-5727-1869-02c2508a074a"/>
  </r>
  <r>
    <x v="62251"/>
    <s v="irynsoft.com"/>
    <s v="USA"/>
    <s v="CA"/>
    <s v="SF Bay Area"/>
    <s v="Walnut Creek"/>
    <x v="0"/>
    <s v="Irynsoft is a software and services company that is focused on mobile and web technologies."/>
    <s v="mobile|software"/>
    <x v="245"/>
    <x v="0"/>
    <n v="2"/>
    <m/>
    <s v="2009-01-01"/>
    <s v="2010-01-15"/>
    <s v="2011-02-15"/>
    <m/>
    <m/>
    <m/>
    <s v="https://www.crunchbase.com/organization/irynsoft"/>
    <m/>
    <m/>
    <s v="d7ed6268-6d98-c9eb-f778-9855b5213a9f"/>
  </r>
  <r>
    <x v="62252"/>
    <s v="ivivihealthsciences.com"/>
    <s v="USA"/>
    <s v="CA"/>
    <s v="SF Bay Area"/>
    <s v="San Francisco"/>
    <x v="0"/>
    <s v="Ivivi Health Sciences develops and commercializes transportable electrotherapy devices for post-operative indications."/>
    <s v="health care"/>
    <x v="3"/>
    <x v="0"/>
    <n v="1"/>
    <n v="9500000"/>
    <s v="2009-01-01"/>
    <s v="2011-02-15"/>
    <s v="2011-02-15"/>
    <m/>
    <s v="info@ivivihealthsciences.com"/>
    <s v="'415-814-2460"/>
    <s v="https://www.crunchbase.com/organization/ivivi-health-sciences"/>
    <m/>
    <m/>
    <s v="b3d2d4bf-a76b-a587-3975-b67eb619fa6b"/>
  </r>
  <r>
    <x v="62253"/>
    <s v="konadsc.com"/>
    <s v="USA"/>
    <s v="NH"/>
    <s v="Manchester, New Hampshire"/>
    <s v="Nashua"/>
    <x v="0"/>
    <s v="Kona DataSearch develops advanced search and data access for Salesforce users, administrators, and sales executives."/>
    <s v="big data|crm|enterprise software|search engine|web development"/>
    <x v="1844"/>
    <x v="2"/>
    <n v="1"/>
    <n v="500000"/>
    <s v="2011-02-15"/>
    <s v="2011-02-15"/>
    <s v="2011-02-15"/>
    <m/>
    <s v="dhall@konadsc.com"/>
    <m/>
    <s v="https://www.crunchbase.com/organization/kona-datasearch"/>
    <s v="https://www.twitter.com/konadatasearch"/>
    <s v="http://www.facebook.com/konadatasearch"/>
    <s v="998ff8ad-1148-55f0-fba7-a47e51ff245f"/>
  </r>
  <r>
    <x v="62254"/>
    <s v="mobiletag.com"/>
    <s v="FRA"/>
    <m/>
    <s v="Paris"/>
    <s v="Paris"/>
    <x v="0"/>
    <s v="Mobiletag is a barcode reader capable of scanning barcodes to access to multimedia content and compare prices."/>
    <s v="content|data visualization|mobile"/>
    <x v="7696"/>
    <x v="6"/>
    <n v="3"/>
    <n v="20356600"/>
    <s v="2006-01-01"/>
    <s v="2008-09-01"/>
    <s v="2011-02-15"/>
    <m/>
    <s v="info@mobiletag.com"/>
    <s v="33 1 45 27 33 35"/>
    <s v="https://www.crunchbase.com/organization/mobiletag"/>
    <s v="https://www.twitter.com/mobiletag"/>
    <m/>
    <s v="b6017b62-e594-bc17-f45b-2af884c093dd"/>
  </r>
  <r>
    <x v="62255"/>
    <s v="quofore.com"/>
    <s v="USA"/>
    <s v="AZ"/>
    <s v="Phoenix"/>
    <s v="Phoenix"/>
    <x v="2"/>
    <s v="Quofore provides advanced mobile sales force automation solutions that help consumer products companies transform business performance."/>
    <s v="mobile|sales automation|software"/>
    <x v="1712"/>
    <x v="6"/>
    <n v="2"/>
    <n v="20250000"/>
    <s v="1982-01-01"/>
    <s v="2009-05-27"/>
    <s v="2011-02-15"/>
    <m/>
    <m/>
    <n v="61293861577"/>
    <s v="https://www.crunchbase.com/organization/o4"/>
    <s v="https://www.twitter.com/afstechnologies"/>
    <s v="https://www.facebook.com/afstechnologies"/>
    <s v="30ba5ade-e3fb-e733-4a6a-6a9cb50d2998"/>
  </r>
  <r>
    <x v="62256"/>
    <s v="snapshopinc.com"/>
    <s v="USA"/>
    <s v="UT"/>
    <s v="Salt Lake City"/>
    <s v="North Salt Lake"/>
    <x v="0"/>
    <s v="SnapShop is a Group Buying website."/>
    <s v="e-commerce|public relations"/>
    <x v="70"/>
    <x v="0"/>
    <n v="1"/>
    <m/>
    <s v="2011-03-01"/>
    <s v="2011-02-15"/>
    <s v="2011-02-15"/>
    <m/>
    <m/>
    <m/>
    <s v="https://www.crunchbase.com/organization/snapshop"/>
    <s v="https://www.twitter.com/snapshopinc"/>
    <m/>
    <s v="2b3b8dde-992c-484a-d82e-53e77462a290"/>
  </r>
  <r>
    <x v="62257"/>
    <s v="solvate.com"/>
    <s v="USA"/>
    <s v="NY"/>
    <s v="New York City"/>
    <s v="New York"/>
    <x v="3"/>
    <s v="Solvate is an online marketplace that allows companies to hire digital, creative and marketing freelance professionals."/>
    <s v="curated web|digital marketing|freelance"/>
    <x v="2145"/>
    <x v="0"/>
    <n v="2"/>
    <n v="6300000"/>
    <s v="2007-01-01"/>
    <s v="2009-08-28"/>
    <s v="2011-02-15"/>
    <m/>
    <s v="delegate@solvate.com"/>
    <s v="1 28619 29609-0555"/>
    <s v="https://www.crunchbase.com/organization/solvate-com"/>
    <s v="https://www.twitter.com/solvate"/>
    <s v="http://www.facebook.com/solvate"/>
    <s v="6af16f1f-ef74-1269-0abd-0eb056720195"/>
  </r>
  <r>
    <x v="62258"/>
    <s v="frunapa.ru"/>
    <s v="RUS"/>
    <m/>
    <s v="St. Petersburg"/>
    <s v="Saint Petersburg"/>
    <x v="0"/>
    <s v="Veles Plus is a Russian startup engaged in the development of websites such as Frunapa, an online platform for purchasing movie tickets."/>
    <s v="curated web|ticketing"/>
    <x v="80"/>
    <x v="1"/>
    <n v="1"/>
    <n v="25000"/>
    <s v="2010-10-01"/>
    <s v="2011-02-15"/>
    <s v="2011-02-15"/>
    <m/>
    <s v="nagibind@gmail.com"/>
    <s v="'+7 921 9674137"/>
    <s v="https://www.crunchbase.com/organization/veles-plus-llc"/>
    <s v="https://www.twitter.com/frunapa"/>
    <m/>
    <s v="1baa02a9-b4ed-4762-beb1-68efb25fa2eb"/>
  </r>
  <r>
    <x v="62259"/>
    <s v="myvsi.com"/>
    <s v="USA"/>
    <s v="MA"/>
    <s v="Boston"/>
    <s v="Littleton"/>
    <x v="0"/>
    <s v="VisionScope offers rigid and semi-flexible endoscopic imaging tools for surgeons."/>
    <s v="biotechnology|health care|health diagnostics"/>
    <x v="44"/>
    <x v="0"/>
    <n v="2"/>
    <n v="10300000"/>
    <s v="2007-08-09"/>
    <s v="2009-04-09"/>
    <s v="2011-02-15"/>
    <m/>
    <s v="media@visionscope-tech.com"/>
    <s v="'978-776-9518"/>
    <s v="https://www.crunchbase.com/organization/visionscope-technologies"/>
    <m/>
    <m/>
    <s v="ec6bd239-0930-25ee-e324-ab41d2db43f3"/>
  </r>
  <r>
    <x v="62260"/>
    <s v="affiliatedmusic.com"/>
    <s v="USA"/>
    <s v="AZ"/>
    <s v="Phoenix"/>
    <s v="Phoenix"/>
    <x v="0"/>
    <s v="AffiliatedMusic is a southwest hiphop music website focusing on music downloads."/>
    <s v="digital entertainment|music|video"/>
    <x v="1092"/>
    <x v="1"/>
    <n v="1"/>
    <n v="50000"/>
    <m/>
    <s v="2011-02-14"/>
    <s v="2011-02-14"/>
    <m/>
    <m/>
    <m/>
    <s v="https://www.crunchbase.com/organization/affiliatedmusic"/>
    <s v="https://www.twitter.com/amcthefamily"/>
    <s v="https://www.facebook.com/advertising"/>
    <s v="e8238ece-eead-4bc6-89ee-841c4cf92a5a"/>
  </r>
  <r>
    <x v="62261"/>
    <s v="chimerix.com"/>
    <s v="USA"/>
    <s v="NC"/>
    <s v="Raleigh"/>
    <s v="Durham"/>
    <x v="1"/>
    <s v="Chimerix is a biotechnology company developing therapeutics for antiviral diseases."/>
    <s v="biotechnology|health care|pharmaceutical"/>
    <x v="44"/>
    <x v="6"/>
    <n v="6"/>
    <n v="134400000"/>
    <s v="2002-01-01"/>
    <s v="2003-09-08"/>
    <s v="2011-02-14"/>
    <m/>
    <s v="info@chimerix-inc.com"/>
    <n v="9193136782"/>
    <s v="https://www.crunchbase.com/organization/chimerix"/>
    <s v="https://www.twitter.com/chimerix"/>
    <s v="http://www.facebook.com/pages/chimerix/162986147053041"/>
    <s v="8901a51b-50ff-d364-b860-bdaeb262dbba"/>
  </r>
  <r>
    <x v="62262"/>
    <s v="cooliris.com"/>
    <s v="USA"/>
    <s v="CA"/>
    <s v="SF Bay Area"/>
    <s v="San Francisco"/>
    <x v="2"/>
    <s v="Cooliris develops visually immersive media and communication experiences for mobile and web consumers."/>
    <s v="messaging|mobile|photo sharing"/>
    <x v="3862"/>
    <x v="2"/>
    <n v="3"/>
    <n v="28100000"/>
    <s v="2006-01-01"/>
    <s v="2007-07-01"/>
    <s v="2011-02-14"/>
    <m/>
    <s v="team@cooliris.com"/>
    <m/>
    <s v="https://www.crunchbase.com/organization/cooliris"/>
    <s v="https://www.twitter.com/cooliris"/>
    <s v="http://www.facebook.com/cooliris"/>
    <s v="5a321ae8-344b-1b89-77b5-b88b368b3290"/>
  </r>
  <r>
    <x v="62263"/>
    <s v="cronote.com"/>
    <s v="USA"/>
    <s v="CA"/>
    <s v="Orange County, California"/>
    <s v="Fountain Valley"/>
    <x v="0"/>
    <s v="Cronote allows users to send SMS text and email reminders to their friends, family, and coworkers at a specified time in the future."/>
    <s v="messaging"/>
    <x v="201"/>
    <x v="1"/>
    <n v="1"/>
    <n v="11000"/>
    <s v="2010-12-01"/>
    <s v="2011-02-14"/>
    <s v="2011-02-14"/>
    <m/>
    <s v="cronote@cronote.com"/>
    <s v="(623) 432-0000"/>
    <s v="https://www.crunchbase.com/organization/cronote"/>
    <s v="https://www.twitter.com/cronoteteam"/>
    <m/>
    <s v="8077f79f-6700-2fb6-f21e-d296ef7ce0d1"/>
  </r>
  <r>
    <x v="62264"/>
    <s v="deviceinnovationgroup.com"/>
    <s v="USA"/>
    <s v="TN"/>
    <s v="Nashville"/>
    <s v="Nashville"/>
    <x v="0"/>
    <s v="Device Innovation Group develops early-stage medical devices that fulfill unmet clinical needs in underserved markets."/>
    <s v="biotechnology"/>
    <x v="36"/>
    <x v="1"/>
    <n v="1"/>
    <n v="4000000"/>
    <s v="2011-01-01"/>
    <s v="2011-02-14"/>
    <s v="2011-02-14"/>
    <m/>
    <s v="info@deviceinnovationgroup.com"/>
    <s v="'561-289-9704"/>
    <s v="https://www.crunchbase.com/organization/device-innovation-group"/>
    <m/>
    <m/>
    <s v="87d18ac9-1d96-370b-b877-8e575920930c"/>
  </r>
  <r>
    <x v="62265"/>
    <s v="drexmet.com"/>
    <s v="USA"/>
    <s v="PA"/>
    <s v="PA - Other"/>
    <s v="Ivyland"/>
    <x v="2"/>
    <s v="Drexel Metals, LLC is a leading supplier of equipment, materials, and technical support for the regional manufacturing of metal roofing."/>
    <s v="enterprise software"/>
    <x v="10"/>
    <x v="0"/>
    <n v="1"/>
    <m/>
    <s v="1985-01-01"/>
    <s v="2011-02-14"/>
    <s v="2011-02-14"/>
    <m/>
    <m/>
    <s v="'888-321-9630"/>
    <s v="https://www.crunchbase.com/organization/drexel-metals"/>
    <s v="https://www.twitter.com/drexelmetals"/>
    <s v="http://www.facebook.com/drexelmetalsinc"/>
    <s v="66e68f07-9536-7230-beb4-78b0770d5654"/>
  </r>
  <r>
    <x v="62266"/>
    <s v="enlinkgeoenergy.com"/>
    <s v="USA"/>
    <s v="CA"/>
    <s v="CA - Other"/>
    <s v="Rancho Dominguez"/>
    <x v="0"/>
    <s v="EnLink Geoenergy Services provides geothermal earth-heat exchange solutions for governments, businesses, and consumers throughout the U.S."/>
    <s v="consumer|electronics|energy efficiency"/>
    <x v="950"/>
    <x v="0"/>
    <n v="2"/>
    <n v="33000000"/>
    <s v="1995-01-01"/>
    <s v="2008-05-19"/>
    <s v="2011-02-14"/>
    <m/>
    <m/>
    <s v="'310-217-4150"/>
    <s v="https://www.crunchbase.com/organization/enlink-geoenergy"/>
    <m/>
    <m/>
    <s v="03ae3f47-8fea-ae40-5dd0-1310289fc31a"/>
  </r>
  <r>
    <x v="62267"/>
    <s v="evalyou.net"/>
    <s v="GBR"/>
    <m/>
    <m/>
    <m/>
    <x v="0"/>
    <s v="EvalYou provides online job references for individuals based on their skills, abilities, and qualifications."/>
    <s v="consulting|human resources|recruiting"/>
    <x v="407"/>
    <x v="1"/>
    <n v="1"/>
    <n v="22400"/>
    <s v="2011-01-25"/>
    <s v="2011-02-14"/>
    <s v="2011-02-14"/>
    <m/>
    <s v="info@evalyou.net"/>
    <n v="3725188881"/>
    <s v="https://www.crunchbase.com/organization/evalyou"/>
    <s v="https://www.twitter.com/evalyou"/>
    <m/>
    <s v="acf54ef8-bc54-78e6-ea3c-8b540b25e75b"/>
  </r>
  <r>
    <x v="62268"/>
    <s v="getjar.com"/>
    <s v="USA"/>
    <s v="CA"/>
    <s v="SF Bay Area"/>
    <s v="San Mateo"/>
    <x v="2"/>
    <s v="Getjar is a mobile phone application store that provides personalized app recommendations."/>
    <s v="android|mobile|wireless"/>
    <x v="1296"/>
    <x v="0"/>
    <n v="3"/>
    <n v="42000000"/>
    <s v="2007-01-01"/>
    <s v="2007-11-07"/>
    <s v="2011-02-14"/>
    <m/>
    <s v="info@getjar.com"/>
    <m/>
    <s v="https://www.crunchbase.com/organization/getjar"/>
    <s v="https://www.twitter.com/getjar"/>
    <s v="http://www.facebook.com/getjar"/>
    <s v="47d293aa-555a-5c3a-fdaa-29ba741f5d4c"/>
  </r>
  <r>
    <x v="62269"/>
    <s v="gooddeal.es"/>
    <s v="ESP"/>
    <m/>
    <s v="Barcelona"/>
    <s v="Barcelona"/>
    <x v="0"/>
    <s v="Good Deal is a Spanish software company offering technological solutions for retailers to increase efficiency and promotional awareness."/>
    <s v="coupons|shopping|software"/>
    <x v="141"/>
    <x v="1"/>
    <n v="1"/>
    <n v="1121571.10040088"/>
    <s v="2010-01-01"/>
    <s v="2011-02-14"/>
    <s v="2011-02-14"/>
    <m/>
    <s v="info@gooddeal.es"/>
    <s v="'+34 931 251 962"/>
    <s v="https://www.crunchbase.com/organization/good-deal"/>
    <m/>
    <m/>
    <s v="ad76bd61-806d-6cb7-8a30-340a1254ad6d"/>
  </r>
  <r>
    <x v="62270"/>
    <s v="jigsee.com"/>
    <s v="IND"/>
    <m/>
    <s v="Mumbai"/>
    <s v="Mumbai"/>
    <x v="2"/>
    <s v="Jigsee is a mobile app that gives consumers free access to licensed audio and video content."/>
    <s v="advertising|emerging markets|mobile|video|video streaming"/>
    <x v="2295"/>
    <x v="0"/>
    <n v="2"/>
    <m/>
    <s v="2008-04-17"/>
    <s v="2010-07-19"/>
    <s v="2011-02-14"/>
    <m/>
    <s v="info@jigsee.com"/>
    <m/>
    <s v="https://www.crunchbase.com/organization/jigsee"/>
    <s v="https://www.twitter.com/jigsee"/>
    <m/>
    <s v="84f3cb5c-5516-8214-d744-b3c312bbbb1e"/>
  </r>
  <r>
    <x v="62271"/>
    <s v="magoosh.com"/>
    <s v="USA"/>
    <s v="CA"/>
    <s v="SF Bay Area"/>
    <s v="Berkeley"/>
    <x v="0"/>
    <s v="Magoosh is an online educational platform that teaches students through video explanations and lessons to help them prepare for exams."/>
    <s v="curated web|education|skill assessment|test and measurement"/>
    <x v="7697"/>
    <x v="0"/>
    <n v="1"/>
    <m/>
    <s v="2009-02-01"/>
    <s v="2011-02-14"/>
    <s v="2011-02-14"/>
    <m/>
    <s v="help@magoosh.com"/>
    <s v="'415-669-4783"/>
    <s v="https://www.crunchbase.com/organization/magoosh"/>
    <s v="https://www.twitter.com/magoosh"/>
    <s v="http://www.facebook.com/magoosh"/>
    <s v="5356d1e3-c235-9bc3-b595-062327f88879"/>
  </r>
  <r>
    <x v="62272"/>
    <s v="navegg.com"/>
    <s v="BRA"/>
    <m/>
    <s v="Curitiba"/>
    <s v="Curitiba"/>
    <x v="2"/>
    <s v="Navegg offers agencies, advertisers, publishers, websites, and blogs with Big Data, DMP, and analytics solutions."/>
    <s v="ad targeting|analytics"/>
    <x v="2745"/>
    <x v="0"/>
    <n v="2"/>
    <m/>
    <s v="2008-10-09"/>
    <s v="2010-07-01"/>
    <s v="2011-02-14"/>
    <m/>
    <s v="contact@navegg.com"/>
    <m/>
    <s v="https://www.crunchbase.com/organization/navegg"/>
    <s v="https://www.twitter.com/navegg"/>
    <s v="http://www.facebook.com/navegg"/>
    <s v="6994a048-5f10-afcd-cc99-da290b8d8aac"/>
  </r>
  <r>
    <x v="62273"/>
    <s v="orabrush.com"/>
    <s v="USA"/>
    <s v="UT"/>
    <s v="Salt Lake City"/>
    <s v="Orem"/>
    <x v="2"/>
    <s v="Orabrush is an online video marketing brand builder."/>
    <s v="advertising"/>
    <x v="296"/>
    <x v="0"/>
    <n v="3"/>
    <n v="3500000"/>
    <s v="2010-01-01"/>
    <s v="2010-05-18"/>
    <s v="2011-02-14"/>
    <m/>
    <s v="drbob@orabrush.com"/>
    <s v="'888-841-5286"/>
    <s v="https://www.crunchbase.com/organization/orabrush"/>
    <s v="https://www.twitter.com/orabrush"/>
    <s v="http://www.facebook.com/orabrush"/>
    <s v="b2820837-b9b4-e4d5-265d-7e24692c92a3"/>
  </r>
  <r>
    <x v="62274"/>
    <s v="personera.com"/>
    <s v="ZAF"/>
    <m/>
    <s v="Cape Town"/>
    <s v="Cape Town"/>
    <x v="0"/>
    <s v="Personera is a technology company focused on the development of Facebook applications and personalized products."/>
    <s v="apps|events|lifestyle|personalization|printing|private social networking|publishing|social media"/>
    <x v="7698"/>
    <x v="0"/>
    <n v="3"/>
    <n v="1534000"/>
    <s v="2008-01-01"/>
    <s v="2008-12-01"/>
    <s v="2011-02-14"/>
    <m/>
    <s v="sheraan@personera.com"/>
    <s v="27 21 409 7019"/>
    <s v="https://www.crunchbase.com/organization/personera"/>
    <s v="https://www.twitter.com/personera"/>
    <m/>
    <s v="0f8288c6-5883-10be-1ea6-769e06843c94"/>
  </r>
  <r>
    <x v="62275"/>
    <s v="getpunchd.com"/>
    <s v="USA"/>
    <s v="CA"/>
    <s v="SF Bay Area"/>
    <s v="Mountain View"/>
    <x v="2"/>
    <s v="Punchd is a mobile application facilitating mobile phone-enabled loyalty cards for businesses providing reward points for their customers."/>
    <s v="android|ios|loyalty programs|mobile"/>
    <x v="704"/>
    <x v="1"/>
    <n v="1"/>
    <n v="50000"/>
    <s v="2010-01-01"/>
    <s v="2011-02-14"/>
    <s v="2011-02-14"/>
    <m/>
    <s v="hello@getpunchd.com"/>
    <m/>
    <s v="https://www.crunchbase.com/organization/punchd"/>
    <s v="https://www.twitter.com/punchd"/>
    <s v="http://www.facebook.com/punchd"/>
    <s v="1bab98cf-48a2-44dc-9383-72ac2dd214e9"/>
  </r>
  <r>
    <x v="62276"/>
    <s v="radient-pharma.com"/>
    <s v="USA"/>
    <s v="CA"/>
    <s v="Orange County, California"/>
    <s v="Tustin"/>
    <x v="0"/>
    <s v="Radient Pharmaceuticals Corporation engages in developing and delivering cancer diagnostic tests."/>
    <s v="biotechnology"/>
    <x v="36"/>
    <x v="0"/>
    <n v="1"/>
    <n v="8437500"/>
    <s v="1988-01-01"/>
    <s v="2011-02-14"/>
    <s v="2011-02-14"/>
    <m/>
    <s v="info@radient-pharma.com"/>
    <s v="'714-505-4461"/>
    <s v="https://www.crunchbase.com/organization/radient-pharmaceuticals"/>
    <m/>
    <m/>
    <s v="26754eb6-4655-7e9f-1905-c7c73abfafb6"/>
  </r>
  <r>
    <x v="62277"/>
    <s v="theglampiregroup.com"/>
    <s v="USA"/>
    <s v="CA"/>
    <s v="Los Angeles"/>
    <s v="Los Angeles"/>
    <x v="0"/>
    <s v="The Glampire Group is a digital agency that offers social technology, transmedia marketing, and other related services."/>
    <s v="app marketing|consulting|enterprise software|music|social media"/>
    <x v="7699"/>
    <x v="1"/>
    <n v="1"/>
    <n v="1000000"/>
    <s v="2009-01-01"/>
    <s v="2011-02-14"/>
    <s v="2011-02-14"/>
    <m/>
    <s v="info@theglampiregroup.com"/>
    <m/>
    <s v="https://www.crunchbase.com/organization/the-glampire-group"/>
    <s v="https://www.twitter.com/glampiregroup"/>
    <s v="http://www.facebook.com/theglampiregroup"/>
    <s v="3b45525b-d350-4101-29ee-0ff7a63d8b41"/>
  </r>
  <r>
    <x v="62278"/>
    <s v="voss-solutions.com"/>
    <s v="USA"/>
    <s v="TX"/>
    <s v="Dallas"/>
    <s v="Richardson"/>
    <x v="0"/>
    <s v="VOSS Solutions provides integrated, fulfillment software solutions to large enterprises and managed service providers."/>
    <s v="communications infrastructure|software|telecommunications"/>
    <x v="136"/>
    <x v="0"/>
    <n v="2"/>
    <n v="22000000"/>
    <s v="2003-01-01"/>
    <s v="2008-09-22"/>
    <s v="2011-02-14"/>
    <m/>
    <s v="enquiries@voss-solutions.com"/>
    <s v="'+44 118 903 6161"/>
    <s v="https://www.crunchbase.com/organization/voss"/>
    <s v="https://www.twitter.com/voss_solutions"/>
    <s v="http://www.facebook.com/pages/voss-solutions/254816747898652"/>
    <s v="953f0b43-d400-0672-e108-2ff9ccfaed50"/>
  </r>
  <r>
    <x v="62279"/>
    <s v="kahub.com"/>
    <m/>
    <m/>
    <m/>
    <m/>
    <x v="3"/>
    <s v="Kahub is a social media application that enables users to comment directly on a news article and share it with friends online."/>
    <s v="news|social media"/>
    <x v="398"/>
    <x v="1"/>
    <n v="1"/>
    <n v="8000"/>
    <s v="2011-02-10"/>
    <s v="2011-02-12"/>
    <s v="2011-02-12"/>
    <s v="2012-03-06"/>
    <s v="media@ipsumedia.com"/>
    <m/>
    <s v="https://www.crunchbase.com/organization/kahub"/>
    <m/>
    <m/>
    <s v="6d1ca2a5-ada3-15f3-a78a-fe57fea6f54b"/>
  </r>
  <r>
    <x v="62280"/>
    <m/>
    <m/>
    <m/>
    <m/>
    <m/>
    <x v="0"/>
    <s v="Academy of Innovation is a virtual academy where innovators and entrepreneurs connect and collaborate."/>
    <s v="social media"/>
    <x v="87"/>
    <x v="2"/>
    <n v="1"/>
    <n v="50000"/>
    <s v="2011-02-11"/>
    <s v="2011-02-11"/>
    <s v="2011-02-11"/>
    <m/>
    <s v="sbrown@academyofinovation.com"/>
    <m/>
    <s v="https://www.crunchbase.com/organization/academy-of-inovation"/>
    <m/>
    <m/>
    <s v="210608c5-f043-5ad2-d704-c5607e33b510"/>
  </r>
  <r>
    <x v="62281"/>
    <s v="cleanworld.com"/>
    <s v="USA"/>
    <s v="CA"/>
    <s v="Sacramento"/>
    <s v="Gold River"/>
    <x v="0"/>
    <s v="CleanWorld is the leading North American innovator in advanced, high-solids anaerobic digestion (HSAD) technology."/>
    <m/>
    <x v="5"/>
    <x v="0"/>
    <n v="1"/>
    <m/>
    <s v="2009-01-01"/>
    <s v="2011-02-11"/>
    <s v="2011-02-11"/>
    <m/>
    <s v="about.cwtech@gmail.com"/>
    <n v="9166356549"/>
    <s v="https://www.crunchbase.com/organization/clean-world-partners"/>
    <s v="https://www.twitter.com/cleanworld_tech"/>
    <s v="http://www.facebook.com/cleanworldtech"/>
    <s v="432e9435-b8ff-dd61-542b-1b05f72bec4e"/>
  </r>
  <r>
    <x v="62282"/>
    <s v="ebioscience.com"/>
    <s v="USA"/>
    <s v="CA"/>
    <s v="San Diego"/>
    <s v="San Diego"/>
    <x v="0"/>
    <s v="eBioscience is a research and diagnostic company supplying a wide range of antibodies, ELISAs and proteins for life."/>
    <s v="biotechnology|health diagnostics|medical"/>
    <x v="44"/>
    <x v="8"/>
    <n v="1"/>
    <n v="55000000"/>
    <s v="2009-05-16"/>
    <s v="2011-02-11"/>
    <s v="2011-02-11"/>
    <m/>
    <s v="info@eBioscience.com"/>
    <n v="8586422046"/>
    <s v="https://www.crunchbase.com/organization/ebioscience"/>
    <s v="https://www.twitter.com/ebioscience"/>
    <s v="http://www.facebook.com/pages/ebioscience/113929375360502"/>
    <s v="346fb71c-bc37-4711-158b-7f0dd30af8c5"/>
  </r>
  <r>
    <x v="62283"/>
    <s v="forexexpresscorp.com"/>
    <s v="USA"/>
    <s v="NV"/>
    <s v="Las Vegas"/>
    <s v="Las Vegas"/>
    <x v="0"/>
    <s v="Forex Express offers a digital payment platform for online money remittance activities."/>
    <s v="finance|fintech"/>
    <x v="24"/>
    <x v="0"/>
    <n v="1"/>
    <n v="1000000"/>
    <s v="2005-01-01"/>
    <s v="2011-02-11"/>
    <s v="2011-02-11"/>
    <m/>
    <m/>
    <s v="'888-286-2274"/>
    <s v="https://www.crunchbase.com/organization/forex-express"/>
    <s v="https://www.twitter.com/wirecash"/>
    <m/>
    <s v="cd96874b-24cd-43b4-319d-93a1949d6729"/>
  </r>
  <r>
    <x v="62284"/>
    <s v="gtnexus.com"/>
    <s v="USA"/>
    <s v="CA"/>
    <s v="SF Bay Area"/>
    <s v="Oakland"/>
    <x v="2"/>
    <s v="GT Nexus, a cloud supply chain platform, provides logistics management solutions, data services and web services for trade communities."/>
    <s v="cloud computing|logistics|software|supply chain management"/>
    <x v="1440"/>
    <x v="7"/>
    <n v="2"/>
    <n v="11753046"/>
    <s v="1998-01-01"/>
    <s v="2007-04-01"/>
    <s v="2011-02-11"/>
    <m/>
    <s v="information@gtnexus.com"/>
    <s v="'510-808-2222"/>
    <s v="https://www.crunchbase.com/organization/gt-nexus"/>
    <s v="https://www.twitter.com/gtnexus"/>
    <s v="http://www.facebook.com/gtnexus"/>
    <s v="944bf3f0-6d66-da80-c8c0-700fb7b773e2"/>
  </r>
  <r>
    <x v="62285"/>
    <s v="liftdna.com"/>
    <s v="USA"/>
    <s v="NY"/>
    <s v="New York City"/>
    <s v="New York"/>
    <x v="2"/>
    <s v="LiftDNA is a yield optimization and data management platform for publishers."/>
    <s v="advertising"/>
    <x v="296"/>
    <x v="0"/>
    <n v="2"/>
    <n v="1000000"/>
    <s v="2009-09-01"/>
    <s v="2011-02-01"/>
    <s v="2011-02-11"/>
    <m/>
    <s v="openxlift@gmail.com"/>
    <s v="'267-439-4577"/>
    <s v="https://www.crunchbase.com/organization/liftdna"/>
    <s v="https://www.twitter.com/openx"/>
    <s v="https://www.facebook.com/openx"/>
    <s v="6929eeb3-1ed2-26d4-b2c8-167be2dc7094"/>
  </r>
  <r>
    <x v="62286"/>
    <s v="seamlessreceipts.com"/>
    <s v="USA"/>
    <s v="NY"/>
    <s v="New York City"/>
    <s v="New York"/>
    <x v="2"/>
    <s v="Seamless Receipts helps retailers turn paper receipts into branded eReceipts and deliver personalized messages to customers."/>
    <s v="messaging|retail|social media"/>
    <x v="2251"/>
    <x v="0"/>
    <n v="2"/>
    <n v="1750000"/>
    <s v="2009-07-01"/>
    <s v="2009-08-01"/>
    <s v="2011-02-11"/>
    <m/>
    <s v="info@seamlessreceipts.com"/>
    <s v="'607-227-3620"/>
    <s v="https://www.crunchbase.com/organization/seamlessreceipts"/>
    <s v="https://www.twitter.com/sreceipts"/>
    <m/>
    <s v="4ccfede7-0693-700a-e279-5d76fd4ba387"/>
  </r>
  <r>
    <x v="62287"/>
    <s v="siine.com"/>
    <s v="GBR"/>
    <m/>
    <s v="London"/>
    <s v="London"/>
    <x v="0"/>
    <s v="Siine offers an icon-based touchscreen keyboard that enables users to type, edit, and personalize messages on Android devices."/>
    <s v="android|consumer electronics|mobile"/>
    <x v="575"/>
    <x v="0"/>
    <n v="2"/>
    <n v="879531"/>
    <s v="2007-01-01"/>
    <s v="2008-01-01"/>
    <s v="2011-02-11"/>
    <m/>
    <s v="hi@siine.com"/>
    <n v="40770265096"/>
    <s v="https://www.crunchbase.com/organization/siine"/>
    <s v="https://www.twitter.com/siine"/>
    <s v="http://www.facebook.com/siinekeyboard"/>
    <s v="4d4a9d8b-da30-baaa-dab6-3742440cf16c"/>
  </r>
  <r>
    <x v="62288"/>
    <s v="utilicase.com"/>
    <s v="CAN"/>
    <s v="QC"/>
    <s v="Montreal"/>
    <s v="Montréal"/>
    <x v="3"/>
    <s v="UTILICASE provides business applications and IT solutions for strategic operations in the energy industry."/>
    <s v="application performance management|business intelligence|energy"/>
    <x v="1658"/>
    <x v="6"/>
    <n v="1"/>
    <n v="5000000"/>
    <s v="1994-01-01"/>
    <s v="2011-02-11"/>
    <s v="2011-02-11"/>
    <m/>
    <m/>
    <s v="'514-321-4505"/>
    <s v="https://www.crunchbase.com/organization/utilicase"/>
    <m/>
    <m/>
    <s v="85f3e3ee-1f0d-5e6b-f9a9-cc5586ff7adc"/>
  </r>
  <r>
    <x v="62289"/>
    <s v="utsglobal.edu.in"/>
    <s v="IND"/>
    <m/>
    <s v="Pune"/>
    <s v="Pune"/>
    <x v="0"/>
    <s v="Leading enabler for educational institutes to offer programs online."/>
    <s v="edtech|education"/>
    <x v="283"/>
    <x v="6"/>
    <n v="1"/>
    <m/>
    <s v="2010-01-01"/>
    <s v="2011-02-11"/>
    <s v="2011-02-11"/>
    <m/>
    <m/>
    <m/>
    <s v="https://www.crunchbase.com/organization/uts"/>
    <m/>
    <m/>
    <s v="9e066b35-0bb5-2e8b-3da0-be4c12766c75"/>
  </r>
  <r>
    <x v="62290"/>
    <s v="zipzoom.com"/>
    <s v="CAN"/>
    <s v="ON"/>
    <s v="Toronto"/>
    <s v="Toronto"/>
    <x v="3"/>
    <s v="Zipzoom is a Canada-based startup building an online marketplace where consumers can connect with local and national businesses."/>
    <s v="e-commerce"/>
    <x v="63"/>
    <x v="1"/>
    <n v="1"/>
    <n v="2200000"/>
    <s v="2007-01-01"/>
    <s v="2011-02-11"/>
    <s v="2011-02-11"/>
    <m/>
    <m/>
    <s v="'905-795-3121"/>
    <s v="https://www.crunchbase.com/organization/zipzoom"/>
    <m/>
    <m/>
    <s v="3333f0a8-31d7-f4bb-3424-c6f7632e7be0"/>
  </r>
  <r>
    <x v="62291"/>
    <s v="aksm.com"/>
    <s v="USA"/>
    <s v="OH"/>
    <s v="Columbus, Ohio"/>
    <s v="Columbus"/>
    <x v="0"/>
    <s v="American Kidney Stone Management provides lithotripsy and other services for the treatment of kidney stones, prostate and renal cancers."/>
    <s v="biotechnology"/>
    <x v="36"/>
    <x v="6"/>
    <n v="2"/>
    <n v="217708"/>
    <s v="1984-01-01"/>
    <s v="2009-10-26"/>
    <s v="2011-02-10"/>
    <m/>
    <m/>
    <s v="'614-298-8150"/>
    <s v="https://www.crunchbase.com/organization/american-kidney-stone-management"/>
    <m/>
    <m/>
    <s v="132ef204-2cf4-cb48-d37f-3a6c357b7080"/>
  </r>
  <r>
    <x v="62292"/>
    <s v="card.io"/>
    <s v="USA"/>
    <s v="CA"/>
    <s v="SF Bay Area"/>
    <s v="San Francisco"/>
    <x v="2"/>
    <s v="card.io develops mobile credit card scanning apps."/>
    <s v="mobile"/>
    <x v="15"/>
    <x v="0"/>
    <n v="1"/>
    <n v="1000000"/>
    <s v="2010-01-01"/>
    <s v="2011-02-10"/>
    <s v="2011-02-10"/>
    <m/>
    <m/>
    <m/>
    <s v="https://www.crunchbase.com/organization/card-io"/>
    <s v="https://www.twitter.com/cardio"/>
    <m/>
    <s v="8de4ee8c-daca-5def-8ea2-519a77437b55"/>
  </r>
  <r>
    <x v="62293"/>
    <s v="click4ride.com"/>
    <s v="USA"/>
    <s v="NV"/>
    <s v="Las Vegas"/>
    <s v="Las Vegas"/>
    <x v="0"/>
    <s v="Click4Ride is a mobile platform that enables users to select from multiple New York City car services."/>
    <s v="software"/>
    <x v="10"/>
    <x v="1"/>
    <n v="1"/>
    <n v="50000"/>
    <s v="2011-01-22"/>
    <s v="2011-02-10"/>
    <s v="2011-02-10"/>
    <m/>
    <s v="sbrown@click4ride.com"/>
    <s v="'702-406-5100"/>
    <s v="https://www.crunchbase.com/organization/click4ride"/>
    <m/>
    <m/>
    <s v="11288181-5d16-a4cb-1656-4140e239a0d3"/>
  </r>
  <r>
    <x v="62294"/>
    <s v="inveni.com"/>
    <s v="USA"/>
    <s v="MN"/>
    <s v="Minneapolis"/>
    <s v="Minnetonka"/>
    <x v="3"/>
    <s v="Inveni is a consumer web service that offers users personalized movie and TV show recommendations."/>
    <s v="curated web|personalization"/>
    <x v="28"/>
    <x v="1"/>
    <n v="1"/>
    <n v="483333"/>
    <s v="2008-12-01"/>
    <s v="2011-02-10"/>
    <s v="2011-02-10"/>
    <s v="2013-10-01"/>
    <s v="support@inveni.com"/>
    <s v="'952-405-6208"/>
    <s v="https://www.crunchbase.com/organization/inveni"/>
    <s v="https://www.twitter.com/inveni"/>
    <m/>
    <s v="c1356783-9a96-113d-054e-99d25592cc56"/>
  </r>
  <r>
    <x v="62295"/>
    <s v="jumptheclub.com"/>
    <s v="USA"/>
    <s v="CT"/>
    <s v="Hartford"/>
    <s v="Hartford"/>
    <x v="3"/>
    <s v="JumpTheClub is a free to download, location-based, utility and social media mobile application for smart phones."/>
    <s v="apps|augmented reality|mobile|music|nightlife|software"/>
    <x v="7700"/>
    <x v="1"/>
    <n v="1"/>
    <n v="100000"/>
    <s v="2010-07-01"/>
    <s v="2011-02-10"/>
    <s v="2011-02-10"/>
    <s v="2014-02-01"/>
    <s v="info@jumptheclub.com"/>
    <m/>
    <s v="https://www.crunchbase.com/organization/jumptheclub"/>
    <s v="https://www.twitter.com/jumptheclub"/>
    <m/>
    <s v="bdeb0ebe-871e-547c-e638-4cf1dc728dd1"/>
  </r>
  <r>
    <x v="62296"/>
    <s v="mci-group.com"/>
    <s v="CHE"/>
    <m/>
    <s v="Geneva"/>
    <s v="Geneva"/>
    <x v="0"/>
    <s v="MCI Group Holding offers strategy, creativity and execution services in the fields of association, communications and event management."/>
    <s v="event management|events|service industry"/>
    <x v="325"/>
    <x v="9"/>
    <n v="1"/>
    <n v="10883200"/>
    <s v="1979-01-01"/>
    <s v="2011-02-10"/>
    <s v="2011-02-10"/>
    <m/>
    <s v="hq@mci-group.com"/>
    <s v="'+41 22 339 95 00"/>
    <s v="https://www.crunchbase.com/organization/mci-group-holding"/>
    <s v="https://www.twitter.com/mci_group"/>
    <s v="http://www.facebook.com/pages/mci/167766169959063"/>
    <s v="9e95de57-5321-1741-ce01-93bffe4a87ed"/>
  </r>
  <r>
    <x v="62297"/>
    <s v="membertender.com"/>
    <s v="IRL"/>
    <m/>
    <s v="DÃºn Laoghaire"/>
    <s v="Dún Laoghaire"/>
    <x v="0"/>
    <s v="MemberTender.com is a cloud-based service that allows membership bodies and trade associations to provide new services to their members."/>
    <s v="crm|enterprise software"/>
    <x v="95"/>
    <x v="1"/>
    <n v="1"/>
    <n v="816240"/>
    <s v="2010-04-11"/>
    <s v="2011-02-10"/>
    <s v="2011-02-10"/>
    <m/>
    <s v="orla@membertender.com"/>
    <m/>
    <s v="https://www.crunchbase.com/organization/memberrtender-com"/>
    <s v="https://www.twitter.com/membertender"/>
    <m/>
    <s v="02b0a273-1436-32c6-6f82-b636dd6924c0"/>
  </r>
  <r>
    <x v="62298"/>
    <s v="podio.com"/>
    <s v="DNK"/>
    <m/>
    <s v="Copenhagen"/>
    <s v="Copenhagen"/>
    <x v="2"/>
    <s v="Podio is a social collaboration tool that allows users to build apps and set up workspaces to support their preferred workflows."/>
    <s v="enterprise software"/>
    <x v="10"/>
    <x v="2"/>
    <n v="3"/>
    <n v="4600000"/>
    <s v="2009-01-01"/>
    <s v="2009-01-15"/>
    <s v="2011-02-10"/>
    <m/>
    <s v="mail@podio.com"/>
    <s v="45 31 14 74 64"/>
    <s v="https://www.crunchbase.com/organization/podio"/>
    <s v="https://www.twitter.com/podio"/>
    <m/>
    <s v="d5048aa4-06ee-d3f9-ab42-59c6faef082a"/>
  </r>
  <r>
    <x v="62299"/>
    <s v="slacker.com"/>
    <s v="USA"/>
    <s v="CA"/>
    <s v="San Diego"/>
    <s v="San Diego"/>
    <x v="0"/>
    <s v="Slacker, an interactive internet radio service company, enables customers to discover and listen to songs and other programs."/>
    <s v="internet|mobile|music"/>
    <x v="1235"/>
    <x v="2"/>
    <n v="6"/>
    <n v="75663277"/>
    <s v="2006-01-01"/>
    <s v="2007-03-14"/>
    <s v="2011-02-10"/>
    <m/>
    <s v="support@slacker.com"/>
    <m/>
    <s v="https://www.crunchbase.com/organization/slacker"/>
    <s v="https://www.twitter.com/slackerradio"/>
    <s v="http://www.facebook.com/slackerradio"/>
    <s v="ea091a8c-40e0-0607-e05a-86e734f94ade"/>
  </r>
  <r>
    <x v="62300"/>
    <s v="socialgo.com"/>
    <s v="GBR"/>
    <m/>
    <s v="London"/>
    <s v="London"/>
    <x v="0"/>
    <s v="SocialGO is a developer and provider of software and services for the online social media market."/>
    <s v="internet|social media"/>
    <x v="87"/>
    <x v="0"/>
    <n v="2"/>
    <n v="3000000"/>
    <s v="2007-06-01"/>
    <s v="2010-01-14"/>
    <s v="2011-02-10"/>
    <m/>
    <s v="support@socialgo.com"/>
    <m/>
    <s v="https://www.crunchbase.com/organization/socialgo"/>
    <s v="https://www.twitter.com/socialgo"/>
    <s v="http://www.facebook.com/socialgo"/>
    <s v="104139f5-62b9-0e7e-0f89-24502f77162a"/>
  </r>
  <r>
    <x v="62301"/>
    <s v="swipegood.com"/>
    <s v="USA"/>
    <s v="CA"/>
    <s v="SF Bay Area"/>
    <s v="San Francisco"/>
    <x v="0"/>
    <s v="SwipeGood allows users to enroll their credit or debit cards and automatically round up every purchase to the nearest dollar for charity."/>
    <s v="non profit"/>
    <x v="5"/>
    <x v="1"/>
    <n v="1"/>
    <n v="500000"/>
    <s v="2010-01-01"/>
    <s v="2011-02-10"/>
    <s v="2011-02-10"/>
    <m/>
    <s v="contact@swipegood.com"/>
    <m/>
    <s v="https://www.crunchbase.com/organization/swipegood"/>
    <s v="https://www.twitter.com/swipegood"/>
    <s v="http://www.facebook.com/swipegood"/>
    <s v="191759c5-1b44-a0af-45df-b88d5dfe27cd"/>
  </r>
  <r>
    <x v="62302"/>
    <s v="tela-inc.com"/>
    <s v="USA"/>
    <s v="CA"/>
    <s v="SF Bay Area"/>
    <s v="Campbell"/>
    <x v="0"/>
    <s v="Tela Innovations develops technology to process geometries for the design and manufacturing of semiconductors."/>
    <s v="manufacturing|product design|semiconductor"/>
    <x v="3389"/>
    <x v="0"/>
    <n v="2"/>
    <n v="10250000"/>
    <s v="2005-01-01"/>
    <s v="2008-12-15"/>
    <s v="2011-02-10"/>
    <m/>
    <s v="information@tela-inc.com"/>
    <n v="4083545900"/>
    <s v="https://www.crunchbase.com/organization/tela-innovations"/>
    <m/>
    <m/>
    <s v="b684f7fe-82db-2a2a-7cc1-0757bd5ce00a"/>
  </r>
  <r>
    <x v="62303"/>
    <s v="altacoreyeproducts.co.uk"/>
    <s v="GBR"/>
    <m/>
    <s v="London"/>
    <s v="Cambridge"/>
    <x v="0"/>
    <s v="Altacor develops ophthalmic products for ophthalmologists and patients."/>
    <s v="biotechnology"/>
    <x v="36"/>
    <x v="2"/>
    <n v="1"/>
    <n v="3050505"/>
    <s v="2005-01-01"/>
    <s v="2011-02-09"/>
    <s v="2011-02-09"/>
    <m/>
    <s v="info@altacor-pharma.com"/>
    <s v="44 1223 421 411"/>
    <s v="https://www.crunchbase.com/organization/altacor"/>
    <s v="https://www.twitter.com/altacoreye"/>
    <m/>
    <s v="a17d0337-0c08-5977-18ff-25c833ba066c"/>
  </r>
  <r>
    <x v="62304"/>
    <s v="boundlessnetwork.com"/>
    <s v="USA"/>
    <s v="TX"/>
    <s v="Austin"/>
    <s v="Austin"/>
    <x v="2"/>
    <s v="Boundless Network is a promotional products company connecting buyers to increase productivity and reduce the cost of branded merchandise."/>
    <s v="advertising|marketing|social network"/>
    <x v="71"/>
    <x v="6"/>
    <n v="4"/>
    <n v="12000000"/>
    <s v="2005-01-01"/>
    <s v="2007-01-01"/>
    <s v="2011-02-09"/>
    <m/>
    <m/>
    <n v="5128579997"/>
    <s v="https://www.crunchbase.com/organization/boundless-network"/>
    <s v="https://www.twitter.com/boundlessnetwk"/>
    <s v="http://www.facebook.com/beboundless"/>
    <s v="a33c2ce1-aa4b-b178-3969-700dd36984e9"/>
  </r>
  <r>
    <x v="62305"/>
    <s v="bubb.li"/>
    <m/>
    <m/>
    <m/>
    <m/>
    <x v="2"/>
    <s v="Bubbli is a start-up which intends to reinvent photography by bringing the real world to the flat web."/>
    <s v="innovation management|photography"/>
    <x v="233"/>
    <x v="0"/>
    <n v="1"/>
    <n v="2000000"/>
    <m/>
    <s v="2011-02-09"/>
    <s v="2011-02-09"/>
    <m/>
    <m/>
    <m/>
    <s v="https://www.crunchbase.com/organization/bubbli"/>
    <m/>
    <m/>
    <s v="1e8ecd06-1d6d-92e8-d311-917c4ed89577"/>
  </r>
  <r>
    <x v="62306"/>
    <s v="cardiogenics.com"/>
    <s v="TUR"/>
    <m/>
    <s v="Ã‡an"/>
    <s v="Çan"/>
    <x v="0"/>
    <s v="CardioGenics develops sensitive diagnostic test products to the IVD market."/>
    <s v="biotechnology"/>
    <x v="36"/>
    <x v="2"/>
    <n v="2"/>
    <n v="4630575"/>
    <s v="1997-01-01"/>
    <s v="2009-07-31"/>
    <s v="2011-02-09"/>
    <m/>
    <s v="info@cardiogenics.com"/>
    <n v="19056739865"/>
    <s v="https://www.crunchbase.com/organization/cardiogenics"/>
    <s v="https://www.twitter.com/cardiogenics"/>
    <m/>
    <s v="982c701f-64d1-fed2-2d4d-a904d28bc5ff"/>
  </r>
  <r>
    <x v="62307"/>
    <s v="convore.com"/>
    <s v="USA"/>
    <s v="CA"/>
    <s v="SF Bay Area"/>
    <s v="San Francisco"/>
    <x v="0"/>
    <s v="Convore is a web chat application enabling users to chat with other users in real-time."/>
    <s v="communities|messaging|mobile"/>
    <x v="2158"/>
    <x v="1"/>
    <n v="1"/>
    <m/>
    <s v="2011-01-01"/>
    <s v="2011-02-09"/>
    <s v="2011-02-09"/>
    <m/>
    <m/>
    <s v="'612-327-6687"/>
    <s v="https://www.crunchbase.com/organization/convore"/>
    <s v="https://www.twitter.com/convore"/>
    <m/>
    <s v="d88ff33c-6856-f66a-d98a-25e8f58fcd47"/>
  </r>
  <r>
    <x v="62308"/>
    <s v="inchron.com"/>
    <s v="DEU"/>
    <m/>
    <s v="Berlin"/>
    <s v="Potsdam"/>
    <x v="0"/>
    <s v="INCHRON GmbH is a leading manufacturer and supplier of design and test solutions for real-time software in embedded systems."/>
    <s v="software"/>
    <x v="10"/>
    <x v="2"/>
    <n v="2"/>
    <m/>
    <s v="2002-01-01"/>
    <s v="2007-11-27"/>
    <s v="2011-02-09"/>
    <m/>
    <s v="info@inchron.com"/>
    <n v="499131691522"/>
    <s v="https://www.crunchbase.com/organization/inchron"/>
    <m/>
    <s v="http://www.facebook.com/pages/inchron/132785796794778"/>
    <s v="e385e66a-b080-6377-a299-4b58ac486d36"/>
  </r>
  <r>
    <x v="62309"/>
    <s v="manatron.com"/>
    <s v="USA"/>
    <s v="MI"/>
    <s v="Kalamazoo"/>
    <s v="Portage"/>
    <x v="2"/>
    <s v="Manatron, a customer and property-centric firm, designs, develops, and markets web-based and client-server app property software products."/>
    <s v="software"/>
    <x v="10"/>
    <x v="4"/>
    <n v="1"/>
    <n v="250005"/>
    <s v="1969-01-01"/>
    <s v="2011-02-09"/>
    <s v="2011-02-09"/>
    <m/>
    <s v="info@manatron.com"/>
    <n v="2695672930"/>
    <s v="https://www.crunchbase.com/organization/manatron"/>
    <s v="https://www.twitter.com/aumentum"/>
    <m/>
    <s v="0fa555ec-668b-515a-aba8-e59a0fd1cb77"/>
  </r>
  <r>
    <x v="62310"/>
    <s v="vcvision.net"/>
    <s v="USA"/>
    <s v="NY"/>
    <s v="New York City"/>
    <s v="New York"/>
    <x v="3"/>
    <s v="VC Vision enables individuals and groups to connect with potential investors in order to gain funding for start-ups and projects."/>
    <s v="consulting|incubators|venture capital"/>
    <x v="39"/>
    <x v="1"/>
    <n v="1"/>
    <n v="3500000"/>
    <s v="2009-10-24"/>
    <s v="2011-02-09"/>
    <s v="2011-02-09"/>
    <s v="2013-06-01"/>
    <s v="info@vcvision.net"/>
    <m/>
    <s v="https://www.crunchbase.com/organization/vc-vision"/>
    <m/>
    <m/>
    <s v="53e7963c-de2f-5dee-380b-e50581770008"/>
  </r>
  <r>
    <x v="62311"/>
    <s v="wavemaker.com"/>
    <s v="USA"/>
    <s v="CA"/>
    <s v="SF Bay Area"/>
    <s v="Mountain View"/>
    <x v="2"/>
    <s v="WaveMaker provides an aPaaS for rapid development and management of custom enterprise apps on private infrastructure"/>
    <s v="cloud computing|enterprise software|open source|paas|web development"/>
    <x v="146"/>
    <x v="6"/>
    <n v="4"/>
    <n v="15920000"/>
    <s v="2003-01-01"/>
    <s v="2005-07-19"/>
    <s v="2011-02-09"/>
    <m/>
    <s v="info@wavemaker.com"/>
    <s v="(866) 660-6099"/>
    <s v="https://www.crunchbase.com/organization/wavemaker"/>
    <s v="https://www.twitter.com/wavemaker"/>
    <s v="http://www.facebook.com/wavemakersoftware"/>
    <s v="624e0cbb-b9df-caaf-ebae-6a03f9de83bf"/>
  </r>
  <r>
    <x v="62312"/>
    <s v="whitesmoke.com"/>
    <s v="USA"/>
    <s v="DE"/>
    <s v="Wilmington, Delaware"/>
    <s v="Wilmington"/>
    <x v="0"/>
    <s v="WhiteSmoke employs natural language processing and AI technologies to develop products that enhance English writing."/>
    <s v="education|language learning|software"/>
    <x v="283"/>
    <x v="0"/>
    <n v="1"/>
    <n v="600000"/>
    <s v="2002-01-01"/>
    <s v="2011-02-09"/>
    <s v="2011-02-09"/>
    <m/>
    <s v="support@whitesmoke.com"/>
    <s v="1(888)741-7193"/>
    <s v="https://www.crunchbase.com/organization/whitesmoke"/>
    <s v="https://www.twitter.com/whitesmokeapp"/>
    <s v="http://www.facebook.com/whitesmokesoftware"/>
    <s v="0d443d1d-b51c-5074-e06d-7370781ca712"/>
  </r>
  <r>
    <x v="62313"/>
    <s v="blisshealthcare.com"/>
    <s v="USA"/>
    <s v="MA"/>
    <s v="Boston"/>
    <s v="Waltham"/>
    <x v="0"/>
    <s v="Bliss Healthcare is an integrated healthcare company providing comprehensive homecare services."/>
    <s v="biotechnology"/>
    <x v="36"/>
    <x v="0"/>
    <n v="1"/>
    <n v="500000"/>
    <s v="2009-12-23"/>
    <s v="2011-02-08"/>
    <s v="2011-02-08"/>
    <m/>
    <s v="info@blisshealthcare.com"/>
    <s v="'781-209-8666"/>
    <s v="https://www.crunchbase.com/organization/bliss-healthcare"/>
    <s v="https://www.twitter.com/blisshealthcare"/>
    <s v="http://www.facebook.com/pages/waltham-ma/bliss-health-care-llc/2"/>
    <s v="c57f1338-dd07-7060-764a-f25662dba466"/>
  </r>
  <r>
    <x v="62314"/>
    <s v="ciqual.com"/>
    <s v="GBR"/>
    <m/>
    <s v="Edinburgh"/>
    <s v="Edinburgh"/>
    <x v="0"/>
    <s v="CIQUAL offers Session Insight, a system that delivers a real-time, dynamic view of mobile broadband service and user experience."/>
    <s v="enterprise software"/>
    <x v="10"/>
    <x v="0"/>
    <n v="2"/>
    <n v="1798555"/>
    <s v="2007-01-01"/>
    <s v="2009-04-01"/>
    <s v="2011-02-08"/>
    <m/>
    <s v="info@ciqual.com"/>
    <n v="441315249494"/>
    <s v="https://www.crunchbase.com/organization/ciqual"/>
    <s v="https://www.twitter.com/ciqual_ltd"/>
    <s v="http://www.facebook.com/ciqual"/>
    <s v="d3caefe5-441c-40ca-5f84-70d70d401bfa"/>
  </r>
  <r>
    <x v="62315"/>
    <s v="eagleus.com"/>
    <s v="USA"/>
    <s v="NJ"/>
    <s v="Newark"/>
    <s v="Woodcliff Lake"/>
    <x v="1"/>
    <s v="Eagle Pharmaceuticals is a company focused on developing and commercializing injectable products in the critical care and oncology areas."/>
    <s v="biotechnology|health care|pharmaceutical"/>
    <x v="44"/>
    <x v="0"/>
    <n v="1"/>
    <n v="12348194"/>
    <s v="2007-01-01"/>
    <s v="2011-02-08"/>
    <s v="2011-02-08"/>
    <m/>
    <m/>
    <s v="'201-326-5300"/>
    <s v="https://www.crunchbase.com/organization/eagle-pharmaceuticals"/>
    <s v="https://www.twitter.com/eaglepharm"/>
    <s v="http://www.facebook.com/eaglepharmaceuticals"/>
    <s v="bb9e75fc-4e15-464f-c13a-5cf882497681"/>
  </r>
  <r>
    <x v="62316"/>
    <s v="goingon.com"/>
    <s v="USA"/>
    <s v="CA"/>
    <s v="SF Bay Area"/>
    <s v="San Francisco"/>
    <x v="3"/>
    <s v="GoingOn offers an academic social networking platform for students, faculty and administrators to effectively connect and share knowledge."/>
    <s v="enterprise software|social media|software"/>
    <x v="266"/>
    <x v="2"/>
    <n v="1"/>
    <n v="6200000"/>
    <s v="2008-02-01"/>
    <s v="2011-02-08"/>
    <s v="2011-02-08"/>
    <s v="2014-01-01"/>
    <s v="more@goingon.com"/>
    <m/>
    <s v="https://www.crunchbase.com/organization/goingon"/>
    <m/>
    <s v="https://www.facebook.com/goingon-networks-154758847925524/"/>
    <s v="3d472a5c-bbb1-0685-4491-cf3e6b68fe14"/>
  </r>
  <r>
    <x v="62317"/>
    <s v="indusind.com"/>
    <s v="IND"/>
    <m/>
    <s v="New Delhi"/>
    <s v="Gurgaon"/>
    <x v="0"/>
    <s v="IndusInd Bank Limited is a Mumbai based Indian new generation bank, established in 1994."/>
    <s v="banking"/>
    <x v="39"/>
    <x v="2"/>
    <n v="1"/>
    <n v="14500000"/>
    <s v="1994-04-01"/>
    <s v="2011-02-08"/>
    <s v="2011-02-08"/>
    <m/>
    <m/>
    <m/>
    <s v="https://www.crunchbase.com/organization/indusind-bank"/>
    <s v="https://www.twitter.com/myindusindbank"/>
    <s v="https://www.facebook.com/officialindusindbankpage"/>
    <s v="5790465a-e84f-3a2a-ad9d-11f742fb86d2"/>
  </r>
  <r>
    <x v="62318"/>
    <s v="jagex.com"/>
    <s v="GBR"/>
    <m/>
    <s v="London"/>
    <s v="Cambridge"/>
    <x v="2"/>
    <s v="Jagex develops and publishes online games."/>
    <s v="online games|pc games|video games"/>
    <x v="616"/>
    <x v="5"/>
    <n v="2"/>
    <m/>
    <s v="2001-01-01"/>
    <s v="2005-10-25"/>
    <s v="2011-02-08"/>
    <m/>
    <m/>
    <n v="448702208305"/>
    <s v="https://www.crunchbase.com/organization/jagex"/>
    <s v="https://www.twitter.com/jagexjobs"/>
    <s v="http://www.facebook.com/jagexjobs"/>
    <s v="b710ac2a-7a49-0658-b5f9-dd433a024801"/>
  </r>
  <r>
    <x v="62319"/>
    <m/>
    <s v="USA"/>
    <s v="CA"/>
    <s v="Los Angeles"/>
    <s v="Beverly Hills"/>
    <x v="0"/>
    <s v="LMN-1 is a health and wellness company operating in California, United States."/>
    <s v="health care"/>
    <x v="3"/>
    <x v="2"/>
    <n v="1"/>
    <n v="5000000"/>
    <m/>
    <s v="2011-02-08"/>
    <s v="2011-02-08"/>
    <m/>
    <m/>
    <m/>
    <s v="https://www.crunchbase.com/organization/lmn"/>
    <m/>
    <m/>
    <s v="6dbe36b0-8fa3-b7fa-f506-68e859fe540b"/>
  </r>
  <r>
    <x v="62320"/>
    <s v="numotion.com"/>
    <s v="USA"/>
    <s v="MO"/>
    <s v="St. Louis"/>
    <s v="Hazelwood"/>
    <x v="0"/>
    <s v="Numotion has decades of experience providing people with access to freedom."/>
    <m/>
    <x v="5"/>
    <x v="8"/>
    <n v="1"/>
    <m/>
    <s v="2001-01-01"/>
    <s v="2011-02-08"/>
    <s v="2011-02-08"/>
    <m/>
    <m/>
    <s v="'314-731-7867"/>
    <s v="https://www.crunchbase.com/organization/numotion"/>
    <s v="https://www.twitter.com/gonumotion"/>
    <s v="https://www.facebook.com/gonumotion"/>
    <s v="f55f125b-de2c-d873-fe35-01f7539a0c93"/>
  </r>
  <r>
    <x v="62321"/>
    <s v="onlive.com"/>
    <s v="USA"/>
    <s v="CA"/>
    <s v="SF Bay Area"/>
    <s v="Mountain View"/>
    <x v="2"/>
    <s v="OnLive, a cloud gaming company offering a cloud gaming platform and a cloud desktop system that develops server-based video game processing."/>
    <s v="cloud computing|gaming|video games"/>
    <x v="2522"/>
    <x v="3"/>
    <n v="3"/>
    <n v="56500000"/>
    <s v="2007-01-01"/>
    <s v="2007-10-01"/>
    <s v="2011-02-08"/>
    <m/>
    <m/>
    <s v="(650)543-5500"/>
    <s v="https://www.crunchbase.com/organization/onlive"/>
    <s v="https://www.twitter.com/onlive"/>
    <s v="http://www.facebook.com/onlive"/>
    <s v="0fdeceab-1fdb-a7f5-93ac-b4a4094b49de"/>
  </r>
  <r>
    <x v="62322"/>
    <s v="ssp-europe.eu"/>
    <s v="DEU"/>
    <m/>
    <s v="Munich"/>
    <s v="Munich"/>
    <x v="0"/>
    <s v="SSP Europe is a Munich, Germany-based secure online service provider. Led by CEO Dr Dieter Steiner, SSP Europe provides online security and"/>
    <s v="security"/>
    <x v="175"/>
    <x v="6"/>
    <n v="2"/>
    <m/>
    <s v="2008-01-01"/>
    <s v="2010-03-18"/>
    <s v="2011-02-08"/>
    <m/>
    <s v="info@ssp-europe.eu"/>
    <s v="49 891893 78540"/>
    <s v="https://www.crunchbase.com/organization/ssp-europe"/>
    <s v="https://www.twitter.com/ssp_europe"/>
    <s v="https://www.facebook.com/174072336060633"/>
    <s v="91b30ab9-e4ab-4027-ec21-9be1fca2b002"/>
  </r>
  <r>
    <x v="62323"/>
    <s v="movend.com"/>
    <s v="SGP"/>
    <m/>
    <s v="Singapore"/>
    <s v="Singapore"/>
    <x v="0"/>
    <s v="MoVend is a global mobile in-app payments solution that aggregates payment providers into a single package."/>
    <s v="mobile|payments"/>
    <x v="1458"/>
    <x v="2"/>
    <n v="1"/>
    <n v="1000000"/>
    <s v="2009-03-01"/>
    <s v="2011-02-08"/>
    <s v="2011-02-08"/>
    <m/>
    <s v="contactus@streammed.com"/>
    <s v="65 6592 0173"/>
    <s v="https://www.crunchbase.com/organization/stream-media"/>
    <s v="https://www.twitter.com/applorer"/>
    <m/>
    <s v="0d72bf56-d510-09c7-7e9e-744b118205e9"/>
  </r>
  <r>
    <x v="62324"/>
    <s v="ultherapy.com"/>
    <s v="USA"/>
    <s v="AZ"/>
    <s v="Phoenix"/>
    <s v="Mesa"/>
    <x v="0"/>
    <s v="Ulthera is a medical technology company developing non-invasive ultrasound-based devices for aesthetic medical procedures."/>
    <s v="beauty|health care|medical"/>
    <x v="334"/>
    <x v="6"/>
    <n v="4"/>
    <n v="39650150"/>
    <s v="2004-01-01"/>
    <s v="2005-12-13"/>
    <s v="2011-02-08"/>
    <m/>
    <s v="info@ulthera.com"/>
    <s v="1-844-FIND-ULTHERAPY"/>
    <s v="https://www.crunchbase.com/organization/ulthera"/>
    <s v="https://www.twitter.com/ulthera"/>
    <s v="http://www.facebook.com/ultherapy"/>
    <s v="b78f637b-d840-b7a5-fac7-38400ae8c446"/>
  </r>
  <r>
    <x v="62325"/>
    <m/>
    <s v="DEU"/>
    <m/>
    <s v="Cologne"/>
    <s v="Cologne"/>
    <x v="0"/>
    <s v="Social Web Game"/>
    <s v="e-commerce|gaming|social"/>
    <x v="1508"/>
    <x v="0"/>
    <n v="2"/>
    <m/>
    <s v="2009-10-29"/>
    <s v="2010-03-01"/>
    <s v="2011-02-08"/>
    <m/>
    <s v="info@unitedprototype.com"/>
    <m/>
    <s v="https://www.crunchbase.com/organization/up-web-game-gmbh"/>
    <s v="https://www.twitter.com/unitedprototype"/>
    <m/>
    <s v="5affc87c-ed29-2672-dfb5-15b4f1d4c921"/>
  </r>
  <r>
    <x v="62326"/>
    <s v="waveimaging.com"/>
    <s v="USA"/>
    <s v="CA"/>
    <s v="Anaheim"/>
    <s v="Irvine"/>
    <x v="0"/>
    <s v="Wave Technology Solutions offers information management systems, backfile conversion, and data hosting solutions."/>
    <s v="enterprise software|information services|information technology"/>
    <x v="184"/>
    <x v="6"/>
    <n v="1"/>
    <m/>
    <s v="1992-01-01"/>
    <s v="2011-02-08"/>
    <s v="2011-02-08"/>
    <m/>
    <s v="list-info@wave-tsg.com"/>
    <s v="(888) 696-9283"/>
    <s v="https://www.crunchbase.com/organization/wave-technology-solutions"/>
    <m/>
    <m/>
    <s v="12b2588f-f9f5-129f-09d0-cd5cd6d856ad"/>
  </r>
  <r>
    <x v="62327"/>
    <s v="advancedsurgicalbatonrouge.com"/>
    <s v="USA"/>
    <s v="LA"/>
    <s v="Baton Rouge"/>
    <s v="Baton Rouge"/>
    <x v="0"/>
    <s v="Advanced Surgical Concepts operates a same-day ambulatory surgery center."/>
    <s v="health care"/>
    <x v="3"/>
    <x v="1"/>
    <n v="2"/>
    <n v="798542"/>
    <s v="2002-01-01"/>
    <s v="2010-08-17"/>
    <s v="2011-02-07"/>
    <m/>
    <m/>
    <s v="'225-368-2330"/>
    <s v="https://www.crunchbase.com/organization/advanced-surgical-concepts"/>
    <m/>
    <m/>
    <s v="3d07eff0-59f7-281b-73cb-1bba64265378"/>
  </r>
  <r>
    <x v="62328"/>
    <s v="cwyze.com"/>
    <s v="USA"/>
    <s v="MO"/>
    <s v="MO - Other"/>
    <s v="Philadelphia"/>
    <x v="0"/>
    <s v="cWyze offers a video advertising interface technology for interactive video and analytics platforms."/>
    <s v="advertising"/>
    <x v="296"/>
    <x v="1"/>
    <n v="1"/>
    <n v="250000"/>
    <s v="2010-01-01"/>
    <s v="2011-02-07"/>
    <s v="2011-02-07"/>
    <m/>
    <s v="info@cwyze.com"/>
    <s v="'302-345-1481"/>
    <s v="https://www.crunchbase.com/organization/cwyze"/>
    <s v="https://www.twitter.com/cwyze"/>
    <s v="http://www.facebook.com/pages/cwyze-inc/133875393347573"/>
    <s v="dd40768b-893e-0aa5-bc57-779907d94942"/>
  </r>
  <r>
    <x v="62329"/>
    <s v="diagnosticinnovations.com"/>
    <s v="USA"/>
    <s v="CA"/>
    <s v="Sacramento"/>
    <s v="Mi Wuk Village"/>
    <x v="0"/>
    <s v="Diagnostic Innovations provides solutions that help increase the productivity of vehicle technicians in the repair of their vehicles."/>
    <s v="manufacturing"/>
    <x v="41"/>
    <x v="1"/>
    <n v="1"/>
    <n v="825000"/>
    <s v="2010-01-01"/>
    <s v="2011-02-07"/>
    <s v="2011-02-07"/>
    <m/>
    <s v="contactus@diagnosticinnovations.com"/>
    <n v="2482810873"/>
    <s v="https://www.crunchbase.com/organization/diagnostic-innovations"/>
    <m/>
    <m/>
    <s v="080f97c2-b9bb-24aa-a2a5-0412509868fd"/>
  </r>
  <r>
    <x v="62330"/>
    <s v="dmceducation.com"/>
    <s v="IND"/>
    <m/>
    <s v="New Delhi"/>
    <s v="New Delhi"/>
    <x v="0"/>
    <s v="DMC Education Education company, providing training for various entrance examinations."/>
    <s v="education"/>
    <x v="38"/>
    <x v="0"/>
    <n v="1"/>
    <m/>
    <s v="1984-01-01"/>
    <s v="2011-02-07"/>
    <s v="2011-02-07"/>
    <m/>
    <m/>
    <s v="91 11 4151 3567"/>
    <s v="https://www.crunchbase.com/organization/dmc-education"/>
    <m/>
    <m/>
    <s v="c374dfea-8018-3c24-2c58-4d3ee60e254b"/>
  </r>
  <r>
    <x v="62331"/>
    <s v="gekkomarkets.com"/>
    <s v="GBR"/>
    <m/>
    <s v="London"/>
    <s v="London"/>
    <x v="0"/>
    <s v="Ayondo is a software company that provides a social trading platform."/>
    <s v="finance"/>
    <x v="24"/>
    <x v="2"/>
    <n v="1"/>
    <m/>
    <s v="2008-01-01"/>
    <s v="2011-02-07"/>
    <s v="2011-02-07"/>
    <m/>
    <s v="info@gekkomarkets.com"/>
    <m/>
    <s v="https://www.crunchbase.com/organization/gekko-global-markets"/>
    <s v="https://www.twitter.com/ggmtradingdesk"/>
    <s v="http://www.facebook.com/ayondo.uk"/>
    <s v="46da1036-22a5-d589-d677-a140d6f4692d"/>
  </r>
  <r>
    <x v="62332"/>
    <s v="icemostech.com"/>
    <s v="GBR"/>
    <m/>
    <s v="Belfast"/>
    <s v="Belfast"/>
    <x v="0"/>
    <s v="IceMos Technology offers thick film bonded silicon on insulator (SOI) wafers."/>
    <s v="electronics|optical communication|telecommunications"/>
    <x v="13"/>
    <x v="6"/>
    <n v="1"/>
    <n v="2043101"/>
    <s v="2003-01-01"/>
    <s v="2011-02-07"/>
    <s v="2011-02-07"/>
    <m/>
    <s v="sales@icemostech.com"/>
    <s v="44 28 9057 4700"/>
    <s v="https://www.crunchbase.com/organization/icemos-technology"/>
    <m/>
    <m/>
    <s v="fc618189-ab99-33d6-fbed-44f76c573b63"/>
  </r>
  <r>
    <x v="62333"/>
    <s v="impactsc.com"/>
    <s v="USA"/>
    <s v="GA"/>
    <s v="Atlanta"/>
    <s v="Kennesaw"/>
    <x v="0"/>
    <s v="Impact Solutions Consulting is a provider of information technology, business intelligence, and network consulting services."/>
    <s v="consulting"/>
    <x v="5"/>
    <x v="6"/>
    <n v="1"/>
    <n v="4500000"/>
    <s v="2002-01-01"/>
    <s v="2011-02-07"/>
    <s v="2011-02-07"/>
    <m/>
    <s v="info@impactsc.com"/>
    <n v="7707959523"/>
    <s v="https://www.crunchbase.com/organization/impact-solutions-consulting"/>
    <m/>
    <m/>
    <s v="386512bd-28b6-5aef-2a24-e3bef1b3030c"/>
  </r>
  <r>
    <x v="62334"/>
    <s v="ipadio.com"/>
    <s v="GBR"/>
    <m/>
    <s v="London"/>
    <s v="London"/>
    <x v="0"/>
    <s v="ipadio is a technology and communications company delivering live broadcasts from mobile phones, fixed lines, and satellite phones."/>
    <s v="audio|blogging platforms|broadcasting|messaging|social media"/>
    <x v="7701"/>
    <x v="0"/>
    <n v="1"/>
    <n v="1600000"/>
    <s v="2009-04-24"/>
    <s v="2011-02-07"/>
    <s v="2011-02-07"/>
    <m/>
    <s v="info@ipadio.com"/>
    <s v="44 2033 940 840"/>
    <s v="https://www.crunchbase.com/organization/ipadio"/>
    <s v="https://www.twitter.com/ipadio"/>
    <s v="https://www.facebook.com/ipadio"/>
    <s v="e030136f-7055-b93c-ec0a-afd3b75b7ab8"/>
  </r>
  <r>
    <x v="62335"/>
    <s v="permicro.it"/>
    <s v="ITA"/>
    <m/>
    <s v="Rome"/>
    <s v="Rome"/>
    <x v="0"/>
    <s v="PerMicro is an Italian microcredit company managing all the different phases in micro company projects."/>
    <s v="finance"/>
    <x v="24"/>
    <x v="0"/>
    <n v="1"/>
    <n v="5421200"/>
    <s v="2007-01-01"/>
    <s v="2011-02-07"/>
    <s v="2011-02-07"/>
    <m/>
    <s v="info@permicro.it"/>
    <s v="39 011 658778"/>
    <s v="https://www.crunchbase.com/organization/permicro"/>
    <s v="https://www.twitter.com/permicro_"/>
    <s v="http://www.facebook.com/pages/permicro-microcredito-in-italia/13"/>
    <s v="1622b257-bf8e-8049-5deb-eea46292e0d7"/>
  </r>
  <r>
    <x v="62336"/>
    <s v="phase-eight.co.uk"/>
    <s v="GBR"/>
    <m/>
    <s v="London"/>
    <s v="London"/>
    <x v="2"/>
    <s v="Phase Eight (Fashion &amp; Designs), Ltd. operates as a retailer of womens fashion clothing, shoes, and accessories. It sells products through"/>
    <s v="fashion"/>
    <x v="350"/>
    <x v="8"/>
    <n v="1"/>
    <m/>
    <s v="1979-01-01"/>
    <s v="2011-02-07"/>
    <s v="2011-02-07"/>
    <m/>
    <s v="web@phase-eight.co.uk"/>
    <s v="44 20 7471 4422"/>
    <s v="https://www.crunchbase.com/organization/phase-eight"/>
    <s v="https://www.twitter.com/phase_eight"/>
    <s v="http://www.facebook.com/pages/phase-eight/116263878867')"/>
    <s v="b06bae57-8c1a-ae9a-a4f1-957fa093a08c"/>
  </r>
  <r>
    <x v="62337"/>
    <m/>
    <m/>
    <m/>
    <m/>
    <m/>
    <x v="0"/>
    <s v="Saehwa International Machinery engages in outsourced tire mold and drum manufacturing and manufacturing of tire building machinery."/>
    <s v="manufacturing"/>
    <x v="41"/>
    <x v="2"/>
    <n v="1"/>
    <m/>
    <m/>
    <s v="2011-02-07"/>
    <s v="2011-02-07"/>
    <m/>
    <m/>
    <m/>
    <s v="https://www.crunchbase.com/organization/saehwa-international-machinery"/>
    <m/>
    <m/>
    <s v="086b5878-5fc1-4da5-5af3-5cf48e7a9c59"/>
  </r>
  <r>
    <x v="62338"/>
    <s v="saffrondigital.com"/>
    <s v="GBR"/>
    <m/>
    <s v="London"/>
    <s v="London"/>
    <x v="2"/>
    <s v="Saffron Digital is a mobile and web-based media company providing end-to-end DRM video solutions for carriers, MSOs, OEMs and retailers."/>
    <s v="mobile|retail|video"/>
    <x v="703"/>
    <x v="6"/>
    <n v="3"/>
    <m/>
    <s v="2002-01-01"/>
    <s v="2005-07-15"/>
    <s v="2011-02-07"/>
    <m/>
    <s v="enquiries@saffrondigital.com"/>
    <s v="44 20 7404 6333"/>
    <s v="https://www.crunchbase.com/organization/saffron-digital"/>
    <s v="https://www.twitter.com/saffron_digital"/>
    <m/>
    <s v="0737fe45-47f5-8001-37f9-9e2a742e7072"/>
  </r>
  <r>
    <x v="62339"/>
    <s v="techforward.com"/>
    <s v="USA"/>
    <s v="CA"/>
    <s v="Los Angeles"/>
    <s v="Los Angeles"/>
    <x v="2"/>
    <s v="TechForward offers guaranteed buyback plans enabling users to upgrade their consumer electronics."/>
    <s v="hardware|software"/>
    <x v="136"/>
    <x v="5"/>
    <n v="5"/>
    <n v="7760000"/>
    <s v="2005-08-15"/>
    <s v="2007-04-26"/>
    <s v="2011-02-07"/>
    <m/>
    <m/>
    <m/>
    <s v="https://www.crunchbase.com/organization/techforward"/>
    <s v="https://www.twitter.com/squaretrade"/>
    <s v="https://www.facebook.com/squaretrade"/>
    <s v="c3644fac-5944-019d-d8af-8626454e0f68"/>
  </r>
  <r>
    <x v="62340"/>
    <s v="vsea.com"/>
    <s v="USA"/>
    <s v="MA"/>
    <s v="Boston"/>
    <s v="Gloucester"/>
    <x v="2"/>
    <s v="Varian Semiconductor Equipment Associates designs, manufactures, markets, and offers semiconductor processing equipment and services."/>
    <s v="electronics|product design|semiconductor"/>
    <x v="3015"/>
    <x v="4"/>
    <n v="1"/>
    <n v="4800000"/>
    <s v="1999-01-01"/>
    <s v="2011-02-07"/>
    <s v="2011-02-07"/>
    <m/>
    <m/>
    <s v="'+1 408-727-5555"/>
    <s v="https://www.crunchbase.com/organization/varian-semiconductor-equipment-associates"/>
    <s v="https://www.twitter.com/applied_blog"/>
    <s v="https://www.facebook.com/appliedmaterialsinc"/>
    <s v="14152d58-a175-8271-f1b5-68a9b6764bd6"/>
  </r>
  <r>
    <x v="62341"/>
    <s v="veeco.com"/>
    <s v="USA"/>
    <s v="NY"/>
    <s v="Long Island"/>
    <s v="Plainview"/>
    <x v="1"/>
    <s v="Veeco provides process equipment solutions that enable the manufacture of LEDs, power electronics, hard drives, MEMS and wireless chips."/>
    <s v="hardware|software"/>
    <x v="136"/>
    <x v="7"/>
    <n v="1"/>
    <n v="4800000"/>
    <s v="1990-01-01"/>
    <s v="2011-02-07"/>
    <s v="2011-02-07"/>
    <m/>
    <s v="info@veeco.com"/>
    <s v="(151) 667-7020"/>
    <s v="https://www.crunchbase.com/organization/veeco-instruments"/>
    <s v="https://www.twitter.com/veeco"/>
    <s v="http://www.facebook.com/veecoinstrumentsinc"/>
    <s v="d8c69356-d449-00c4-f095-a22ca2f97b80"/>
  </r>
  <r>
    <x v="62342"/>
    <s v="zaggora.com"/>
    <s v="GBR"/>
    <m/>
    <s v="London"/>
    <s v="London"/>
    <x v="0"/>
    <s v="The Award Winning Health &amp; Wellness Brand - As seen in The Daily Mail."/>
    <s v="e-commerce"/>
    <x v="63"/>
    <x v="6"/>
    <n v="1"/>
    <n v="100000"/>
    <s v="2011-04-03"/>
    <s v="2011-02-07"/>
    <s v="2011-02-07"/>
    <m/>
    <s v="contact@zaggora.com"/>
    <m/>
    <s v="https://www.crunchbase.com/organization/zaggora"/>
    <s v="https://www.twitter.com/zaggora"/>
    <s v="http://www.facebook.com/zaggora"/>
    <s v="8545e4ad-c6ee-784d-ff08-3b03ba1e7f0e"/>
  </r>
  <r>
    <x v="62343"/>
    <s v="beyondjob.com"/>
    <s v="USA"/>
    <s v="CA"/>
    <s v="SF Bay Area"/>
    <s v="Mountain View"/>
    <x v="0"/>
    <s v="BeyondJob.com is a social networking platform that offers salary, company, and recruiter reviews."/>
    <s v="curated web"/>
    <x v="28"/>
    <x v="0"/>
    <n v="1"/>
    <n v="549000"/>
    <s v="2009-03-01"/>
    <s v="2011-02-06"/>
    <s v="2011-02-06"/>
    <m/>
    <s v="press@beyondjob.com"/>
    <s v="'408-476-6700"/>
    <s v="https://www.crunchbase.com/organization/beyondjob-com"/>
    <m/>
    <m/>
    <s v="d785399f-38b8-fd9c-5512-16806586526e"/>
  </r>
  <r>
    <x v="62344"/>
    <s v="plastyc.com"/>
    <s v="USA"/>
    <s v="NY"/>
    <s v="New York City"/>
    <s v="New York"/>
    <x v="0"/>
    <s v="Plastyc provides mobile, web and tablet access to FDIC-insured no-overdraft accounts, for deposits, payments and savings."/>
    <s v="finance"/>
    <x v="24"/>
    <x v="2"/>
    <n v="1"/>
    <n v="2000000"/>
    <s v="2006-01-01"/>
    <s v="2011-02-06"/>
    <s v="2011-02-06"/>
    <m/>
    <s v="info@plastyc.com"/>
    <m/>
    <s v="https://www.crunchbase.com/organization/plastyc"/>
    <m/>
    <m/>
    <s v="3cedc144-fc49-5e37-01ce-c99184f5422f"/>
  </r>
  <r>
    <x v="62345"/>
    <s v="statusboom.com"/>
    <s v="CAN"/>
    <s v="ON"/>
    <s v="Toronto"/>
    <s v="Toronto"/>
    <x v="0"/>
    <s v="statusboom is a Web 2.0 company utilizing social media and the general public for micro advertisement campaigns managed by businesses."/>
    <s v="advertising|internet|social media advertising|social media marketing"/>
    <x v="71"/>
    <x v="0"/>
    <n v="1"/>
    <n v="10136"/>
    <s v="2011-01-27"/>
    <s v="2011-02-06"/>
    <s v="2011-02-06"/>
    <m/>
    <s v="info@statusboom.com"/>
    <n v="18007553840"/>
    <s v="https://www.crunchbase.com/organization/statusboom"/>
    <s v="https://www.twitter.com/statusboom"/>
    <s v="http://www.facebook.com/statusboom"/>
    <s v="73e6875d-906c-19b1-2e51-203996bd1d73"/>
  </r>
  <r>
    <x v="62346"/>
    <s v="atlantetrek.com"/>
    <s v="USA"/>
    <s v="WA"/>
    <s v="Seattle"/>
    <s v="Seattle"/>
    <x v="3"/>
    <s v="AtlanteTrek is an online platform for social media managers and marketers to monitor, analyze and the measure success of their campaigns."/>
    <s v="artificial intelligence|reputation|social media|software"/>
    <x v="240"/>
    <x v="0"/>
    <n v="1"/>
    <n v="50000"/>
    <s v="2009-12-01"/>
    <s v="2011-02-05"/>
    <s v="2011-02-05"/>
    <s v="2012-10-01"/>
    <s v="concierge@atlantetrek.com"/>
    <s v="'206-339-3113"/>
    <s v="https://www.crunchbase.com/organization/atlantetrek"/>
    <s v="https://www.twitter.com/atlantetrek"/>
    <m/>
    <s v="19d41f10-158c-57cc-2926-56142338639f"/>
  </r>
  <r>
    <x v="62347"/>
    <s v="gigalo.de"/>
    <s v="DEU"/>
    <m/>
    <s v="Hamburg"/>
    <s v="Hamburg"/>
    <x v="0"/>
    <s v="Gigalo is a Spanish- and German-market mini services platform for 5 EUR micro-working and the acquisition of new customers."/>
    <s v="crowdsourcing|enterprise software"/>
    <x v="10"/>
    <x v="0"/>
    <n v="1"/>
    <m/>
    <s v="2011-02-05"/>
    <s v="2011-02-05"/>
    <s v="2011-02-05"/>
    <m/>
    <s v="info@gigalo.es"/>
    <m/>
    <s v="https://www.crunchbase.com/organization/gigalo"/>
    <s v="https://www.twitter.com/gigalo_de"/>
    <s v="https://www.facebook.com/gigalo.de"/>
    <s v="4b14df55-4147-a222-f264-96f0e70756a0"/>
  </r>
  <r>
    <x v="62348"/>
    <s v="sparkbrowser.org"/>
    <s v="USA"/>
    <s v="MA"/>
    <s v="Boston"/>
    <s v="Boston"/>
    <x v="3"/>
    <s v="Sparkbrowser is an enterprise-scale software company developing desktop applications and web browsers."/>
    <s v="software"/>
    <x v="10"/>
    <x v="0"/>
    <n v="1"/>
    <n v="150000"/>
    <s v="2010-03-18"/>
    <s v="2011-02-05"/>
    <s v="2011-02-05"/>
    <s v="2013-10-01"/>
    <s v="info@sparkbrowser.com"/>
    <m/>
    <s v="https://www.crunchbase.com/organization/sparkbrowser"/>
    <s v="https://www.twitter.com/sparkbrowser"/>
    <m/>
    <s v="b6dde24d-f970-c179-c156-5563f6e6d4ea"/>
  </r>
  <r>
    <x v="62349"/>
    <s v="sweetpcakepops.com"/>
    <s v="USA"/>
    <s v="OH"/>
    <s v="Cleveland"/>
    <s v="North Ridgeville"/>
    <x v="0"/>
    <s v="Sweet P's is a family owned and operated business."/>
    <m/>
    <x v="5"/>
    <x v="2"/>
    <n v="1"/>
    <m/>
    <s v="2011-02-05"/>
    <s v="2011-02-05"/>
    <s v="2011-02-05"/>
    <m/>
    <m/>
    <s v="'+1 (440) 669-5444"/>
    <s v="https://www.crunchbase.com/organization/sweet-ps"/>
    <m/>
    <s v="http://www.facebook.com/sweetpcakepop"/>
    <s v="4ad2b53a-812c-d04d-7a70-7abfd4c2f1fb"/>
  </r>
  <r>
    <x v="62350"/>
    <s v="admanmedia.com"/>
    <s v="ESP"/>
    <m/>
    <s v="Barcelona"/>
    <s v="Barcelona"/>
    <x v="0"/>
    <s v="Leaders in online video distribution"/>
    <s v="advertising|analytics|direct marketing|social media|video"/>
    <x v="7340"/>
    <x v="6"/>
    <n v="1"/>
    <n v="1368157"/>
    <s v="2010-09-09"/>
    <s v="2011-02-04"/>
    <s v="2011-02-04"/>
    <m/>
    <s v="contact@admanmedia.com"/>
    <s v="34 91 123 43 23"/>
    <s v="https://www.crunchbase.com/organization/adman-media"/>
    <s v="https://www.twitter.com/admanmedia"/>
    <m/>
    <s v="96e1e8f1-410d-ddc7-d2fd-f5fb322dde8d"/>
  </r>
  <r>
    <x v="62351"/>
    <s v="azimainc.com"/>
    <s v="USA"/>
    <s v="MA"/>
    <s v="Boston"/>
    <s v="Woburn"/>
    <x v="0"/>
    <s v="Azima provides web-based and wireless monitoring and diagnostic services for industrial equipment."/>
    <s v="software"/>
    <x v="10"/>
    <x v="1"/>
    <n v="2"/>
    <n v="1732382"/>
    <s v="2003-01-01"/>
    <s v="2010-08-23"/>
    <s v="2011-02-04"/>
    <m/>
    <s v="sales@AzimaDLI.com"/>
    <s v="'781-938-0707"/>
    <s v="https://www.crunchbase.com/organization/azima"/>
    <s v="https://www.twitter.com/azimadli"/>
    <s v="https://www.facebook.com/119358098085704"/>
    <s v="3d985596-9a52-d200-1dbe-f26c745a46a2"/>
  </r>
  <r>
    <x v="62352"/>
    <s v="calypto.com"/>
    <s v="USA"/>
    <s v="CA"/>
    <s v="SF Bay Area"/>
    <s v="San Jose"/>
    <x v="2"/>
    <s v="Calypto Design Systems leads the industry in technologies for ESL hardware design and RTL power optimization."/>
    <s v="electronics|hardware|software"/>
    <x v="148"/>
    <x v="6"/>
    <n v="3"/>
    <n v="18813485"/>
    <s v="2002-01-01"/>
    <s v="2004-09-13"/>
    <s v="2011-02-04"/>
    <m/>
    <s v="calypto_info@calypto.com"/>
    <s v="'408-850-2300"/>
    <s v="https://www.crunchbase.com/organization/calypto-design-systems"/>
    <s v="https://www.twitter.com/calyptodesign"/>
    <s v="http://www.facebook.com/calyptodesignsystems"/>
    <s v="394b9279-2356-8366-ea6f-e7dc47b83d36"/>
  </r>
  <r>
    <x v="62353"/>
    <s v="clean-engines.com"/>
    <s v="USA"/>
    <s v="CO"/>
    <s v="Fort Collins"/>
    <s v="Fort Collins"/>
    <x v="0"/>
    <s v="Clean Engines International (CEI) provides engine retrofit kits that convert dirty 2-stroke and 4-stroke motorcycle engines to clean ones."/>
    <s v="manufacturing"/>
    <x v="41"/>
    <x v="1"/>
    <n v="1"/>
    <n v="85000"/>
    <s v="2010-01-01"/>
    <s v="2011-02-04"/>
    <s v="2011-02-04"/>
    <m/>
    <m/>
    <s v="'301-233-4605"/>
    <s v="https://www.crunchbase.com/organization/clean-engines"/>
    <m/>
    <m/>
    <s v="3c64c8d2-1fbf-d241-5c47-9bc1ff087272"/>
  </r>
  <r>
    <x v="62354"/>
    <s v="enterprisedb.com"/>
    <s v="USA"/>
    <s v="MA"/>
    <s v="Boston"/>
    <s v="Bedford"/>
    <x v="2"/>
    <s v="EnterpriseDB develops products that provide enterprise class software subscriptions, support and tools for PostgreSQL."/>
    <s v="analytics|big data|business intelligence|database|enterprise software|hardware|open source|software"/>
    <x v="120"/>
    <x v="2"/>
    <n v="6"/>
    <n v="64921718"/>
    <s v="2004-03-01"/>
    <s v="2005-09-07"/>
    <s v="2011-02-04"/>
    <m/>
    <s v="info@enterprisedb.com"/>
    <m/>
    <s v="https://www.crunchbase.com/organization/enterprisedb"/>
    <s v="https://www.twitter.com/enterprisedb"/>
    <s v="http://www.facebook.com/enterprisedb"/>
    <s v="cfaaa1fb-a768-f5da-2bfa-30707011b988"/>
  </r>
  <r>
    <x v="62355"/>
    <s v="jobslot.com"/>
    <s v="ITA"/>
    <m/>
    <s v="Milan"/>
    <s v="Milan"/>
    <x v="0"/>
    <s v="JobSlot is a Facebook application that connects people who seek and offer services."/>
    <s v="curated web"/>
    <x v="28"/>
    <x v="1"/>
    <n v="1"/>
    <m/>
    <s v="2007-01-01"/>
    <s v="2011-02-04"/>
    <s v="2011-02-04"/>
    <m/>
    <m/>
    <m/>
    <s v="https://www.crunchbase.com/organization/jobslot"/>
    <s v="https://www.twitter.com/jobslot"/>
    <s v="http://www.facebook.com/pages/jobslot/167390166611768"/>
    <s v="a7d0cf4f-d8d8-1adc-2266-c7a4536a4d21"/>
  </r>
  <r>
    <x v="62356"/>
    <s v="kashless.org"/>
    <s v="USA"/>
    <s v="WA"/>
    <s v="Seattle"/>
    <s v="Seattle"/>
    <x v="3"/>
    <s v="Kashless is an online marketplace to find and redistribute used items to local communities for free."/>
    <s v="e-commerce|finance|personal finance|recycling"/>
    <x v="7702"/>
    <x v="1"/>
    <n v="2"/>
    <n v="9000000"/>
    <s v="2008-09-01"/>
    <s v="2008-10-29"/>
    <s v="2011-02-04"/>
    <s v="2010-12-25"/>
    <s v="info@kashless.org"/>
    <n v="78961853166"/>
    <s v="https://www.crunchbase.com/organization/kashless"/>
    <s v="https://www.twitter.com/kashless"/>
    <s v="https://www.facebook.com/kashless.org"/>
    <s v="60487b27-b415-55a3-b0d2-361714dd9609"/>
  </r>
  <r>
    <x v="62357"/>
    <s v="localocracy.org"/>
    <s v="USA"/>
    <s v="MA"/>
    <s v="Boston"/>
    <s v="Boston"/>
    <x v="2"/>
    <s v="Localocracy provides an online town common where registered voters, using real names, can weigh in on local issues."/>
    <s v="curated web"/>
    <x v="28"/>
    <x v="5"/>
    <n v="3"/>
    <n v="172500"/>
    <s v="2009-01-01"/>
    <s v="2009-05-01"/>
    <s v="2011-02-04"/>
    <m/>
    <s v="contact@localocracy.org"/>
    <m/>
    <s v="https://www.crunchbase.com/organization/localocracy"/>
    <s v="https://www.twitter.com/localocracy"/>
    <s v="https://www.facebook.com/huffposttech"/>
    <s v="ec9d06b8-c828-589d-2250-85ec89458872"/>
  </r>
  <r>
    <x v="62358"/>
    <s v="loginza.ru"/>
    <s v="RUS"/>
    <m/>
    <m/>
    <m/>
    <x v="2"/>
    <s v="Loginza offers a single sign-in service that provides unified access to popular web portals and services."/>
    <s v="curated web"/>
    <x v="28"/>
    <x v="2"/>
    <n v="1"/>
    <n v="1000000"/>
    <s v="2010-01-01"/>
    <s v="2011-02-04"/>
    <s v="2011-02-04"/>
    <m/>
    <s v="info@loginza.ru"/>
    <m/>
    <s v="https://www.crunchbase.com/organization/loginza"/>
    <s v="https://www.twitter.com/loginza"/>
    <s v="https://www.facebook.com/154449154619507"/>
    <s v="7bcb7d40-b05e-76fa-9f75-f5978145ea10"/>
  </r>
  <r>
    <x v="62359"/>
    <s v="cliomusic.com"/>
    <s v="USA"/>
    <s v="NY"/>
    <s v="New York City"/>
    <s v="Brooklyn"/>
    <x v="0"/>
    <s v="Orpheus Media Research is a automates the search, analysis, and discovery of music."/>
    <s v="software"/>
    <x v="10"/>
    <x v="1"/>
    <n v="1"/>
    <n v="302500"/>
    <s v="2007-01-01"/>
    <s v="2011-02-04"/>
    <s v="2011-02-04"/>
    <m/>
    <m/>
    <m/>
    <s v="https://www.crunchbase.com/organization/orpheus-media-research"/>
    <s v="https://www.twitter.com/orpheusmedia"/>
    <s v="https://www.facebook.com/212218555462349"/>
    <s v="af17fa04-efbe-19ab-81e8-50a2d9988333"/>
  </r>
  <r>
    <x v="62360"/>
    <s v="retailo.com"/>
    <s v="DEU"/>
    <m/>
    <s v="Cologne"/>
    <s v="Cologne"/>
    <x v="2"/>
    <s v="Full-service provider in the prepaid and gift card industry and leading network for the distribution of gift cards in continental Europe."/>
    <s v="e-commerce"/>
    <x v="63"/>
    <x v="2"/>
    <n v="3"/>
    <m/>
    <s v="2007-01-01"/>
    <s v="2007-08-28"/>
    <s v="2011-02-04"/>
    <m/>
    <m/>
    <s v="49 221 569575 0"/>
    <s v="https://www.crunchbase.com/organization/retailo"/>
    <s v="https://www.twitter.com/retailo"/>
    <s v="https://www.facebook.com/retailo"/>
    <s v="b64bbaa2-64f8-4593-19b6-48ec3c7bca14"/>
  </r>
  <r>
    <x v="62361"/>
    <s v="vfirst.com"/>
    <s v="IND"/>
    <m/>
    <s v="New Delhi"/>
    <s v="Gurgaon"/>
    <x v="0"/>
    <s v="ValueFirst provides seamless end-to-end business communication solutions to its clients on various platforms like SMS, Voice, USSD, and WAP."/>
    <s v="communications infrastructure|messaging|sms"/>
    <x v="1581"/>
    <x v="7"/>
    <n v="1"/>
    <n v="15300000"/>
    <s v="2003-10-01"/>
    <s v="2011-02-04"/>
    <s v="2011-02-04"/>
    <m/>
    <s v="info@vfirst.com"/>
    <n v="1204632000"/>
    <s v="https://www.crunchbase.com/organization/valuefirst-messaging"/>
    <s v="https://www.twitter.com/vfdigital"/>
    <s v="http://www.facebook.com/valuefirstdigital"/>
    <s v="9ec7acbd-5968-812d-cf1e-3327245b4edc"/>
  </r>
  <r>
    <x v="62362"/>
    <s v="voyantic.com"/>
    <s v="FIN"/>
    <m/>
    <s v="Helsinki"/>
    <s v="Espoo"/>
    <x v="0"/>
    <s v="Voyantic Ltd. provides RFID testing and measurement solutions."/>
    <s v="wireless"/>
    <x v="259"/>
    <x v="0"/>
    <n v="2"/>
    <m/>
    <s v="2004-01-01"/>
    <s v="2010-04-27"/>
    <s v="2011-02-04"/>
    <m/>
    <m/>
    <s v="358 4072 49138"/>
    <s v="https://www.crunchbase.com/organization/voyantic"/>
    <s v="https://www.twitter.com/voyantic"/>
    <m/>
    <s v="cd31009e-c5b0-8264-34b9-08af5e3a6432"/>
  </r>
  <r>
    <x v="62363"/>
    <s v="orgweaver.com"/>
    <s v="NOR"/>
    <m/>
    <s v="Oslo"/>
    <s v="Oslo"/>
    <x v="0"/>
    <s v="BrightArch built OrgWeaver to save SMB's &amp; enterprises significant time and costs to understand and improve their organizations."/>
    <s v="enterprise software"/>
    <x v="10"/>
    <x v="1"/>
    <n v="1"/>
    <n v="139764"/>
    <s v="2010-01-01"/>
    <s v="2011-02-03"/>
    <s v="2011-02-03"/>
    <m/>
    <s v="info@brightarch.com"/>
    <m/>
    <s v="https://www.crunchbase.com/organization/brightarch"/>
    <s v="https://www.twitter.com/orgweaver"/>
    <s v="https://www.facebook.com/orgweaver/"/>
    <s v="7027335c-13dd-0f52-880c-6aa09b104d03"/>
  </r>
  <r>
    <x v="62364"/>
    <s v="carrotmedical.com"/>
    <s v="USA"/>
    <s v="WA"/>
    <s v="Seattle"/>
    <s v="Bothell"/>
    <x v="0"/>
    <s v="Carrot Medical offers solutions that integrate audio and visual data for interventional labs."/>
    <s v="health care|medical device"/>
    <x v="3"/>
    <x v="0"/>
    <n v="4"/>
    <n v="3035000"/>
    <s v="2007-01-01"/>
    <s v="2009-06-15"/>
    <s v="2011-02-03"/>
    <m/>
    <s v="info@carrotmedical.com"/>
    <s v="(425) 318-8089"/>
    <s v="https://www.crunchbase.com/organization/carrot-medical"/>
    <s v="https://www.twitter.com/carrotmed"/>
    <s v="http://www.facebook.com/pages/carrot-medical/166894446699110"/>
    <s v="b891955b-f390-eed0-0bd6-cc7d14ad4621"/>
  </r>
  <r>
    <x v="62365"/>
    <m/>
    <s v="USA"/>
    <s v="MI"/>
    <s v="Lansing"/>
    <s v="Lansing"/>
    <x v="0"/>
    <s v="The services to be offered are to create documents such as flyers, calendars, business cards, spreadsheets, data bases."/>
    <s v="consulting"/>
    <x v="5"/>
    <x v="2"/>
    <n v="1"/>
    <m/>
    <s v="2011-07-01"/>
    <s v="2011-02-03"/>
    <s v="2011-02-03"/>
    <m/>
    <m/>
    <m/>
    <s v="https://www.crunchbase.com/organization/cathys-business-services"/>
    <m/>
    <m/>
    <s v="885fe020-d734-2d32-2408-094b187ebebf"/>
  </r>
  <r>
    <x v="62366"/>
    <s v="entelios.de"/>
    <m/>
    <m/>
    <m/>
    <m/>
    <x v="2"/>
    <s v="Entelios is Europe’s leading solutions provider for demand response and virtual power plants"/>
    <m/>
    <x v="5"/>
    <x v="2"/>
    <n v="1"/>
    <m/>
    <s v="2010-07-27"/>
    <s v="2011-02-03"/>
    <s v="2011-02-03"/>
    <m/>
    <m/>
    <m/>
    <s v="https://www.crunchbase.com/organization/entelios-ag"/>
    <s v="https://www.twitter.com/enernoc"/>
    <s v="https://www.facebook.com/enernoc"/>
    <s v="0a903eec-3eec-84ec-eef9-5be7d5da652b"/>
  </r>
  <r>
    <x v="62367"/>
    <s v="familytic.com"/>
    <s v="DEU"/>
    <m/>
    <s v="Leonberg"/>
    <s v="Leonberg"/>
    <x v="0"/>
    <s v="Familytic is a social family data aggregator that helps users stay updated with the people around them."/>
    <s v="social media"/>
    <x v="87"/>
    <x v="1"/>
    <n v="1"/>
    <n v="12000"/>
    <s v="2011-04-11"/>
    <s v="2011-02-03"/>
    <s v="2011-02-03"/>
    <m/>
    <s v="info@familytic.com"/>
    <s v="'+49 163 6864143"/>
    <s v="https://www.crunchbase.com/organization/familytic"/>
    <s v="https://www.twitter.com/thefamilytic"/>
    <m/>
    <s v="3a245319-62ee-a2b7-069e-06a1e2799d31"/>
  </r>
  <r>
    <x v="62368"/>
    <s v="friendfund.com"/>
    <s v="DEU"/>
    <m/>
    <s v="Berlin"/>
    <s v="Berlin"/>
    <x v="0"/>
    <s v="friendfund is a socially integrated group payment method that connects users with their friends to enable dynamic social commerce."/>
    <s v="crowdfunding|crowdsourcing|e-commerce|social media"/>
    <x v="4425"/>
    <x v="2"/>
    <n v="1"/>
    <m/>
    <s v="2010-06-01"/>
    <s v="2011-02-03"/>
    <s v="2011-02-03"/>
    <m/>
    <s v="info@friendfund.com"/>
    <m/>
    <s v="https://www.crunchbase.com/organization/friendfund"/>
    <s v="https://www.twitter.com/friendfund"/>
    <s v="http://www.facebook.com/friendfund"/>
    <s v="f421aad8-dc7f-5349-78b7-d8273e7f7752"/>
  </r>
  <r>
    <x v="62369"/>
    <s v="jotvine.com"/>
    <s v="AUS"/>
    <m/>
    <s v="Sydney"/>
    <s v="Sydney"/>
    <x v="3"/>
    <s v="Jotvine is an online yearbook and alumni network that enables members to view students and teachers profiles and modify their own."/>
    <s v="social media"/>
    <x v="87"/>
    <x v="2"/>
    <n v="1"/>
    <n v="9500"/>
    <s v="2011-03-11"/>
    <s v="2011-02-03"/>
    <s v="2011-02-03"/>
    <s v="2012-01-01"/>
    <s v="info@jotvine.com"/>
    <m/>
    <s v="https://www.crunchbase.com/organization/jotvine-com"/>
    <m/>
    <m/>
    <s v="bda4004f-deaf-20b2-6071-c657b4475d87"/>
  </r>
  <r>
    <x v="62370"/>
    <s v="myenergy.com"/>
    <s v="USA"/>
    <s v="MA"/>
    <s v="Boston"/>
    <s v="Boston"/>
    <x v="2"/>
    <s v="MyEnergy is a personalized guide to energy savings with tips and incentives for reducing energy consumption and saving on utility bills."/>
    <s v="clean energy|curated web|energy efficiency"/>
    <x v="572"/>
    <x v="0"/>
    <n v="2"/>
    <n v="4000000"/>
    <s v="2007-06-04"/>
    <s v="2009-02-01"/>
    <s v="2011-02-03"/>
    <m/>
    <s v="info@myenergy.com"/>
    <s v="'1-617-357-0800"/>
    <s v="https://www.crunchbase.com/organization/earth-aid"/>
    <s v="https://www.twitter.com/myenergy"/>
    <m/>
    <s v="d482648a-0358-7c0f-6010-12e1645cb0ad"/>
  </r>
  <r>
    <x v="62371"/>
    <s v="nicira.com"/>
    <s v="USA"/>
    <s v="CA"/>
    <s v="SF Bay Area"/>
    <s v="Palo Alto"/>
    <x v="2"/>
    <s v="Nicira Networks delivers software that virtualizes the network and enables elastic, scale-out data centers."/>
    <s v="cloud infrastructure|enterprise software|web hosting"/>
    <x v="432"/>
    <x v="6"/>
    <n v="4"/>
    <n v="41815432"/>
    <s v="2007-01-01"/>
    <s v="2009-06-25"/>
    <s v="2011-02-03"/>
    <m/>
    <s v="info@nicira.com"/>
    <m/>
    <s v="https://www.crunchbase.com/organization/nicira"/>
    <s v="https://www.twitter.com/nicira"/>
    <m/>
    <s v="dd30a983-f8a8-c348-13cb-5af129bead61"/>
  </r>
  <r>
    <x v="62372"/>
    <s v="nowinnovations.com"/>
    <s v="NLD"/>
    <m/>
    <s v="Amsterdam"/>
    <s v="Amsterdam"/>
    <x v="2"/>
    <s v="NOW! Innovations provides digital permit and mobile payment solutions for the parking and transport sectors."/>
    <s v="mobile|nfc|payments|software"/>
    <x v="3252"/>
    <x v="0"/>
    <n v="1"/>
    <n v="2061750"/>
    <s v="2003-01-01"/>
    <s v="2011-02-03"/>
    <s v="2011-02-03"/>
    <m/>
    <s v="info@nowinnovations.com"/>
    <s v="(372)602-3046"/>
    <s v="https://www.crunchbase.com/organization/now-innovations"/>
    <m/>
    <m/>
    <s v="687704e7-86fb-d7f2-d967-3477d7cd1325"/>
  </r>
  <r>
    <x v="62373"/>
    <s v="ocutronics.com"/>
    <s v="USA"/>
    <s v="CO"/>
    <s v="Denver"/>
    <s v="Denver"/>
    <x v="0"/>
    <s v="Ocutronics develops technology for retinal imaging or &quot;fundus&quot; cameras used for the diagnosis of diabetic retinopathy."/>
    <s v="health care"/>
    <x v="3"/>
    <x v="0"/>
    <n v="1"/>
    <n v="125000"/>
    <s v="2002-01-01"/>
    <s v="2011-02-03"/>
    <s v="2011-02-03"/>
    <m/>
    <s v="Bill@Ocutronics.com"/>
    <s v="'310-993-3719"/>
    <s v="https://www.crunchbase.com/organization/ocutronics"/>
    <m/>
    <m/>
    <s v="fff0ec59-bdea-7205-7f47-2104412f7eb7"/>
  </r>
  <r>
    <x v="62374"/>
    <s v="rtnstealth.com"/>
    <m/>
    <m/>
    <m/>
    <m/>
    <x v="3"/>
    <s v="RTN Stealth Software is a developer of decision support tools for active trade users."/>
    <s v="software"/>
    <x v="10"/>
    <x v="1"/>
    <n v="1"/>
    <n v="352134"/>
    <m/>
    <s v="2011-02-03"/>
    <s v="2011-02-03"/>
    <s v="2013-12-01"/>
    <m/>
    <s v="'1-905-629-1333"/>
    <s v="https://www.crunchbase.com/organization/rtn-stealth-software"/>
    <m/>
    <m/>
    <s v="1dc86386-ccb1-0e69-964a-d1c51a942167"/>
  </r>
  <r>
    <x v="62375"/>
    <s v="smartcup.wordpress.com"/>
    <s v="USA"/>
    <s v="CA"/>
    <s v="Sacramento"/>
    <s v="Auburn"/>
    <x v="0"/>
    <s v="SmartCup manufactures and sells disposable lids to specialty coffee retailers, independent shops, and distributors."/>
    <s v="hospitality"/>
    <x v="22"/>
    <x v="1"/>
    <n v="1"/>
    <n v="2769598"/>
    <s v="2009-01-01"/>
    <s v="2011-02-03"/>
    <s v="2011-02-03"/>
    <m/>
    <m/>
    <s v="'530-889-17532"/>
    <s v="https://www.crunchbase.com/organization/smartcup"/>
    <s v="https://www.twitter.com/wordpressdotcom"/>
    <m/>
    <s v="2ffcf17e-93d2-4632-a59e-7b0a7de5fcaf"/>
  </r>
  <r>
    <x v="62376"/>
    <s v="useframe.com"/>
    <s v="USA"/>
    <s v="NY"/>
    <s v="New York City"/>
    <s v="New York"/>
    <x v="2"/>
    <s v="The Shared Web is an online content discovery platform that enables users to get and share personalized news feeds from the internet."/>
    <s v="curated web|finance"/>
    <x v="436"/>
    <x v="1"/>
    <n v="3"/>
    <n v="350000"/>
    <m/>
    <s v="2010-11-01"/>
    <s v="2011-02-03"/>
    <m/>
    <s v="founders@thesharedweb.com"/>
    <m/>
    <s v="https://www.crunchbase.com/organization/the-shared-web"/>
    <s v="https://www.twitter.com/thesharedweb"/>
    <s v="http://www.facebook.com/thesharedweb"/>
    <s v="b0a24089-c907-ec3c-26d9-f5c9921ef872"/>
  </r>
  <r>
    <x v="62377"/>
    <s v="emo2.com"/>
    <s v="IND"/>
    <m/>
    <s v="Bangalore"/>
    <s v="Bangalore"/>
    <x v="0"/>
    <s v="Touch computing for the future"/>
    <s v="hardware|software"/>
    <x v="136"/>
    <x v="1"/>
    <n v="1"/>
    <m/>
    <s v="2011-02-02"/>
    <s v="2011-02-02"/>
    <s v="2011-02-02"/>
    <m/>
    <s v="info@emo2.com"/>
    <s v="91 99 4013 0813"/>
    <s v="https://www.crunchbase.com/organization/emo2"/>
    <s v="https://www.twitter.com/emo2"/>
    <s v="http://www.facebook.com/emo2inc"/>
    <s v="0a65e617-f60d-c4d2-0b71-03454eeb3d34"/>
  </r>
  <r>
    <x v="62378"/>
    <s v="ehealthpoint.com"/>
    <s v="USA"/>
    <s v="NY"/>
    <s v="New York City"/>
    <s v="New York"/>
    <x v="0"/>
    <s v="Healthpoint Services provides health and safe drinking water services to families in rural villages."/>
    <s v="health care"/>
    <x v="3"/>
    <x v="0"/>
    <n v="3"/>
    <n v="1675000"/>
    <s v="2009-01-01"/>
    <s v="2010-09-13"/>
    <s v="2011-02-02"/>
    <m/>
    <s v="info@ehealthpoint.com"/>
    <n v="911141071760"/>
    <s v="https://www.crunchbase.com/organization/healthpoint-services-global"/>
    <s v="https://www.twitter.com/ehealthpoint"/>
    <s v="http://www.facebook.com/ehealthpoint"/>
    <s v="bfafa9e5-a4bb-f974-40ed-3d01fe91bfdc"/>
  </r>
  <r>
    <x v="62379"/>
    <s v="imok.com"/>
    <s v="USA"/>
    <s v="CT"/>
    <s v="Hartford"/>
    <s v="Westport"/>
    <x v="0"/>
    <s v="I'mOK is a mobile app that lets parents reward their kids for taking responsibility in staying connected, such as sharing their location."/>
    <s v="apps|gamification|ios|location based services|mobile|parenting"/>
    <x v="7703"/>
    <x v="1"/>
    <n v="1"/>
    <n v="100001"/>
    <s v="2010-10-01"/>
    <s v="2011-02-02"/>
    <s v="2011-02-02"/>
    <m/>
    <m/>
    <m/>
    <s v="https://www.crunchbase.com/organization/imok"/>
    <s v="https://www.twitter.com/imok_tweets"/>
    <m/>
    <s v="9490f749-d4bf-d1ea-ba2b-152dc0bd1dbc"/>
  </r>
  <r>
    <x v="62380"/>
    <s v="keyringapp.com"/>
    <s v="USA"/>
    <s v="TX"/>
    <s v="Dallas"/>
    <s v="Dallas"/>
    <x v="2"/>
    <s v="Key Ring is a smartphone app that enables users to consolidate all their cards and coupons."/>
    <s v="coupons|mobile"/>
    <x v="440"/>
    <x v="0"/>
    <n v="2"/>
    <n v="1750000"/>
    <s v="2008-10-20"/>
    <s v="2010-01-01"/>
    <s v="2011-02-02"/>
    <m/>
    <s v="info@keyringapp.com"/>
    <s v="'214-647-1389"/>
    <s v="https://www.crunchbase.com/organization/key-ring"/>
    <s v="https://www.twitter.com/keyringapp"/>
    <s v="https://www.facebook.com/keyringapp"/>
    <s v="079c9bfe-e626-582e-9567-2895415e3790"/>
  </r>
  <r>
    <x v="62381"/>
    <s v="massivehealth.com"/>
    <s v="USA"/>
    <s v="CA"/>
    <s v="SF Bay Area"/>
    <s v="San Francisco"/>
    <x v="2"/>
    <s v="Massive Health offers Eatery, an iPhone app for users to snap a photo of their food and get others to rate the healthiness of the food."/>
    <s v="diabetes|health care"/>
    <x v="3"/>
    <x v="0"/>
    <n v="1"/>
    <n v="2250000"/>
    <s v="2010-12-01"/>
    <s v="2011-02-02"/>
    <s v="2011-02-02"/>
    <m/>
    <m/>
    <m/>
    <s v="https://www.crunchbase.com/organization/massive-health"/>
    <s v="https://www.twitter.com/massivehealth"/>
    <m/>
    <s v="ea30b979-03fc-2466-d82a-500be1507252"/>
  </r>
  <r>
    <x v="62382"/>
    <s v="matrix-bio.com"/>
    <s v="USA"/>
    <s v="IN"/>
    <s v="Fort Wayne"/>
    <s v="Fort Wayne"/>
    <x v="0"/>
    <s v="MatrixBio develops metabolite-profiling technology for disease diagnosis, drug therapy analysis, and drug development."/>
    <s v="biotechnology|pharmaceutical"/>
    <x v="44"/>
    <x v="1"/>
    <n v="2"/>
    <n v="140000"/>
    <s v="2006-01-01"/>
    <s v="2010-02-18"/>
    <s v="2011-02-02"/>
    <m/>
    <s v="ebeier@matrix-bio.com"/>
    <s v="(765)494-6070"/>
    <s v="https://www.crunchbase.com/organization/matrix-bio"/>
    <m/>
    <m/>
    <s v="9f118502-49e0-cb3a-3bb3-e1dce6ee7065"/>
  </r>
  <r>
    <x v="62383"/>
    <s v="millenniumairship.com"/>
    <s v="USA"/>
    <s v="WA"/>
    <s v="Seattle"/>
    <s v="Port Orchard"/>
    <x v="0"/>
    <s v="Millennium Airship designs, builds and maintains aircrafts for the aviation and trans-oceanic freight industry."/>
    <s v="real estate"/>
    <x v="76"/>
    <x v="0"/>
    <n v="1"/>
    <n v="10000000"/>
    <s v="1998-01-01"/>
    <s v="2011-02-02"/>
    <s v="2011-02-02"/>
    <m/>
    <m/>
    <n v="13606742494"/>
    <s v="https://www.crunchbase.com/organization/millennium-airship"/>
    <m/>
    <m/>
    <s v="447a6a1d-6a9b-4e8d-c449-02a657ea40f4"/>
  </r>
  <r>
    <x v="62384"/>
    <s v="shelby.tv"/>
    <s v="USA"/>
    <s v="NY"/>
    <s v="New York City"/>
    <s v="Brooklyn"/>
    <x v="0"/>
    <s v="Overtime Media develops web solutions for athletics."/>
    <s v="curated web|predictive analytics|sports"/>
    <x v="7704"/>
    <x v="2"/>
    <n v="4"/>
    <n v="269999"/>
    <s v="2007-11-15"/>
    <s v="2008-05-12"/>
    <s v="2011-02-02"/>
    <m/>
    <s v="ceo@shelby.tv"/>
    <m/>
    <s v="https://www.crunchbase.com/organization/overtime-media"/>
    <s v="https://www.twitter.com/onshelby"/>
    <s v="http://www.facebook.com/shelbytv"/>
    <s v="9cba5357-6b9e-a606-42ea-3b65c9f7abe6"/>
  </r>
  <r>
    <x v="62385"/>
    <s v="sanswire.com"/>
    <s v="USA"/>
    <s v="FL"/>
    <s v="Ft. Lauderdale"/>
    <s v="Fort Lauderdale"/>
    <x v="1"/>
    <s v="Sanswire is engaged in the design, construction, and marketing of aerial vehicles for military, defense, and government entities."/>
    <s v="hardware|software"/>
    <x v="136"/>
    <x v="9"/>
    <n v="2"/>
    <n v="1225000"/>
    <s v="2002-01-01"/>
    <s v="2009-12-01"/>
    <s v="2011-02-02"/>
    <m/>
    <s v="info@sanswire.com"/>
    <s v="'954-332-3759"/>
    <s v="https://www.crunchbase.com/organization/sanswire"/>
    <m/>
    <m/>
    <s v="bfad58d6-1485-9ccd-b525-88ac0734a4be"/>
  </r>
  <r>
    <x v="62386"/>
    <s v="sazze.com"/>
    <s v="USA"/>
    <s v="CA"/>
    <s v="SF Bay Area"/>
    <s v="Santa Clara"/>
    <x v="0"/>
    <s v="Sazze is an incubator with a strategic focus on technology companies that touch on e-commerce and advertising."/>
    <s v="advertising"/>
    <x v="296"/>
    <x v="1"/>
    <n v="2"/>
    <n v="390000"/>
    <s v="2007-07-01"/>
    <s v="2011-01-01"/>
    <s v="2011-02-02"/>
    <m/>
    <s v="info@sazze.com"/>
    <m/>
    <s v="https://www.crunchbase.com/organization/sazze"/>
    <m/>
    <m/>
    <s v="51c1a45a-c203-2f26-3971-63f36d9035fc"/>
  </r>
  <r>
    <x v="62387"/>
    <s v="scilproteins.com"/>
    <s v="DEU"/>
    <m/>
    <s v="Halle-neustadt"/>
    <s v="Halle-neustadt"/>
    <x v="0"/>
    <s v="Scil Proteins, a biopharmaceutical company, discovers and develops Affilin molecules for manufacturing protein therapeutics and diagnostics."/>
    <s v="biotechnology|health diagnostics|manufacturing|therapeutics"/>
    <x v="285"/>
    <x v="0"/>
    <n v="1"/>
    <n v="33127200"/>
    <s v="1999-01-01"/>
    <s v="2011-02-02"/>
    <s v="2011-02-02"/>
    <m/>
    <s v="info@scilproteins.com"/>
    <n v="4934527996332"/>
    <s v="https://www.crunchbase.com/organization/scil-proteins"/>
    <m/>
    <m/>
    <s v="80e180cc-342a-f7e4-4435-060d11eb2ff4"/>
  </r>
  <r>
    <x v="62388"/>
    <s v="shootitlive.com"/>
    <s v="SWE"/>
    <m/>
    <s v="Stockholm"/>
    <s v="Stockholm"/>
    <x v="2"/>
    <s v="Shootitlive designs and delivers a live publishing platform for publishers and professional photographers."/>
    <s v="news"/>
    <x v="233"/>
    <x v="2"/>
    <n v="2"/>
    <n v="311203.31950207503"/>
    <s v="2008-05-05"/>
    <s v="2010-02-01"/>
    <s v="2011-02-02"/>
    <m/>
    <s v="hello@shootitlive.com"/>
    <m/>
    <s v="https://www.crunchbase.com/organization/shoot-it-live"/>
    <s v="https://www.twitter.com/shootitlive"/>
    <s v="http://www.facebook.com/shootitlive"/>
    <s v="352c09ba-37ee-9e0f-e729-6eb9d621adab"/>
  </r>
  <r>
    <x v="62389"/>
    <s v="zackfire.com"/>
    <s v="PAK"/>
    <m/>
    <s v="Islamabad"/>
    <s v="Islamabad"/>
    <x v="3"/>
    <s v="Zackfire.com is a website creation company offering tutorials and practice space for HTML, CSS, PHP, Java, JavaScript, and Ajax."/>
    <s v="web hosting"/>
    <x v="28"/>
    <x v="2"/>
    <n v="1"/>
    <n v="6000"/>
    <s v="2010-07-28"/>
    <s v="2011-02-02"/>
    <s v="2011-02-02"/>
    <s v="2011-10-01"/>
    <s v="ug10020507@gmail.com"/>
    <n v="923346014277"/>
    <s v="https://www.crunchbase.com/organization/zackfire-com"/>
    <m/>
    <m/>
    <s v="5460f1d4-9078-8ecd-4ade-701f77570071"/>
  </r>
  <r>
    <x v="62390"/>
    <s v="agilenano.com"/>
    <s v="USA"/>
    <s v="CA"/>
    <s v="San Diego"/>
    <s v="San Diego"/>
    <x v="0"/>
    <s v="AgileNano is a provider of compressible liquid energy management solutions."/>
    <s v="biotechnology"/>
    <x v="36"/>
    <x v="1"/>
    <n v="2"/>
    <n v="272500"/>
    <m/>
    <s v="2008-09-01"/>
    <s v="2011-02-01"/>
    <m/>
    <m/>
    <s v="'858-692-2128"/>
    <s v="https://www.crunchbase.com/organization/agilenano"/>
    <m/>
    <m/>
    <s v="813de97d-696a-ef8c-5142-e59377ad5ecf"/>
  </r>
  <r>
    <x v="62391"/>
    <s v="amendia.com"/>
    <s v="USA"/>
    <s v="GA"/>
    <s v="Atlanta"/>
    <s v="Marietta"/>
    <x v="2"/>
    <s v="Amendia is a provider of innovative Class II and Class III medical devices used in spinal surgical procedures."/>
    <s v="biotechnology|health care|medical device"/>
    <x v="44"/>
    <x v="6"/>
    <n v="2"/>
    <n v="3730000"/>
    <s v="2007-01-01"/>
    <s v="2009-05-14"/>
    <s v="2011-02-01"/>
    <m/>
    <s v="info@amendia.com"/>
    <s v="(678)445-3784"/>
    <s v="https://www.crunchbase.com/organization/amendia"/>
    <s v="https://www.twitter.com/amendiainc"/>
    <s v="https://www.facebook.com/amendiainc/"/>
    <s v="61da5352-61d4-09aa-a5bc-fdf50bf08114"/>
  </r>
  <r>
    <x v="62392"/>
    <s v="appolicious.com"/>
    <s v="USA"/>
    <s v="IL"/>
    <s v="Chicago"/>
    <s v="Chicago"/>
    <x v="0"/>
    <s v="Appolicious is a white label mobile app discovery service helping consumers and businesses find relevant iOS and Android apps."/>
    <s v="apps|mobile"/>
    <x v="45"/>
    <x v="2"/>
    <n v="2"/>
    <n v="2569000"/>
    <s v="2009-05-01"/>
    <s v="2009-12-01"/>
    <s v="2011-02-01"/>
    <m/>
    <s v="media@appolicious.com"/>
    <m/>
    <s v="https://www.crunchbase.com/organization/appolicious"/>
    <s v="https://www.twitter.com/appolicious"/>
    <s v="http://www.facebook.com/appolicious"/>
    <s v="0e444cd1-2df4-f6c8-f983-d81681c0929a"/>
  </r>
  <r>
    <x v="62393"/>
    <s v="associationfinancialservices.com"/>
    <s v="USA"/>
    <s v="FL"/>
    <s v="Miami"/>
    <s v="Miami"/>
    <x v="0"/>
    <s v="Association Financial Services provides accounts receivable services."/>
    <s v="financial services"/>
    <x v="24"/>
    <x v="1"/>
    <n v="2"/>
    <m/>
    <s v="2011-01-01"/>
    <s v="2009-07-01"/>
    <s v="2011-02-01"/>
    <m/>
    <m/>
    <s v="(305)677-0022"/>
    <s v="https://www.crunchbase.com/organization/association-financial-services"/>
    <s v="https://www.twitter.com/snapcollect"/>
    <s v="https://www.facebook.com/association-financial-64952991864/"/>
    <s v="2cb0a2f0-16b6-c1c9-8900-f37f3d3031ae"/>
  </r>
  <r>
    <x v="62394"/>
    <s v="atyq.info"/>
    <m/>
    <m/>
    <m/>
    <m/>
    <x v="3"/>
    <s v="Atzip is an online portal that enabled its users to find people with common ground."/>
    <s v="curated web"/>
    <x v="28"/>
    <x v="1"/>
    <n v="1"/>
    <n v="614000"/>
    <m/>
    <s v="2011-02-01"/>
    <s v="2011-02-01"/>
    <s v="2013-05-01"/>
    <s v="support@atzip.com"/>
    <m/>
    <s v="https://www.crunchbase.com/organization/atzip"/>
    <m/>
    <m/>
    <s v="fd2c21a0-fef8-42b3-4cc0-d4b9e9c53071"/>
  </r>
  <r>
    <x v="62395"/>
    <s v="audiomicroinc.com"/>
    <s v="USA"/>
    <s v="CA"/>
    <s v="Los Angeles"/>
    <s v="Sherman Oaks"/>
    <x v="2"/>
    <s v="AudioMicro provides the web's best collection of royalty-free music and sound effects at affordable prices."/>
    <s v="art|audio|music"/>
    <x v="223"/>
    <x v="0"/>
    <n v="2"/>
    <n v="1250000"/>
    <s v="2008-05-24"/>
    <s v="2008-10-20"/>
    <s v="2011-02-01"/>
    <m/>
    <m/>
    <s v="(818) 651-6311"/>
    <s v="https://www.crunchbase.com/organization/audiomicro"/>
    <s v="https://www.twitter.com/audiomicro"/>
    <m/>
    <s v="7e06a4ea-e587-01d5-6ff8-399239091cf7"/>
  </r>
  <r>
    <x v="62396"/>
    <s v="bizsol.co"/>
    <s v="IND"/>
    <m/>
    <s v="Chennai"/>
    <s v="Chennai"/>
    <x v="0"/>
    <s v="bizsol, based in India, provides enterprise resource planning (ERP) and customer relationship management (CRM) services to SMBs."/>
    <s v="software"/>
    <x v="10"/>
    <x v="0"/>
    <n v="1"/>
    <n v="50000"/>
    <s v="2011-02-07"/>
    <s v="2011-02-01"/>
    <s v="2011-02-01"/>
    <m/>
    <s v="wecare@bizsol.co"/>
    <n v="7299553556"/>
    <s v="https://www.crunchbase.com/organization/bizsol"/>
    <s v="https://www.twitter.com/bizsolerp"/>
    <s v="http://www.facebook.com/bizsolerp"/>
    <s v="3ad1a520-2156-7d00-6f36-b516187b9131"/>
  </r>
  <r>
    <x v="15396"/>
    <s v="bre.ad"/>
    <s v="USA"/>
    <s v="CA"/>
    <s v="SF Bay Area"/>
    <s v="San Francisco"/>
    <x v="2"/>
    <s v="Bread helps social media publishers and brands monetize their online content by advertising across social media, desktop and mobile devices."/>
    <s v="advertising"/>
    <x v="296"/>
    <x v="0"/>
    <n v="2"/>
    <n v="4400000"/>
    <s v="2011-01-01"/>
    <s v="2011-01-01"/>
    <s v="2011-02-01"/>
    <m/>
    <s v="hello@bre.ad"/>
    <s v="'646-543-1422"/>
    <s v="https://www.crunchbase.com/organization/bread-labs"/>
    <s v="https://www.twitter.com/bread"/>
    <m/>
    <s v="27f75254-f02a-1fdf-0c81-1cecbe72854d"/>
  </r>
  <r>
    <x v="62397"/>
    <s v="b-smark.com"/>
    <s v="IRL"/>
    <m/>
    <s v="Dublin"/>
    <s v="Dublin"/>
    <x v="0"/>
    <s v="B-sm@rk is an insight-driven marketing team focused on consumer understanding and brand experience."/>
    <s v="analytics|big data|brand marketing|market research|software"/>
    <x v="3901"/>
    <x v="1"/>
    <n v="1"/>
    <m/>
    <s v="2010-01-01"/>
    <s v="2011-02-01"/>
    <s v="2011-02-01"/>
    <m/>
    <s v="besmark@b-smark.com"/>
    <s v="'+353 85 758 1215"/>
    <s v="https://www.crunchbase.com/organization/bsmark"/>
    <s v="https://www.twitter.com/rtmysmark"/>
    <s v="http://www.facebook.com/bsmarkltd"/>
    <s v="a12e307e-aac6-2a0d-352c-8b5ae3cc3d80"/>
  </r>
  <r>
    <x v="62398"/>
    <s v="bugsense.com"/>
    <s v="USA"/>
    <s v="CA"/>
    <s v="SF Bay Area"/>
    <s v="San Francisco"/>
    <x v="2"/>
    <s v="BugSense provides solutions for Windows phone developers and app publishers, enabling them to analyze and improve the quality of their apps."/>
    <s v="analytics|android|ios|mobile"/>
    <x v="601"/>
    <x v="0"/>
    <n v="1"/>
    <n v="100000"/>
    <s v="2011-03-01"/>
    <s v="2011-02-01"/>
    <s v="2011-02-01"/>
    <m/>
    <s v="info@bugsense.com"/>
    <m/>
    <s v="https://www.crunchbase.com/organization/bugsense"/>
    <s v="https://www.twitter.com/bugsense"/>
    <m/>
    <s v="bf7bb248-e030-f66d-93ad-62cfd0be90a5"/>
  </r>
  <r>
    <x v="62399"/>
    <s v="buscatucancha.com"/>
    <m/>
    <m/>
    <m/>
    <m/>
    <x v="3"/>
    <s v="Buscatucancha.com was an online reservation website for sport courts in Latin America."/>
    <s v="sports"/>
    <x v="153"/>
    <x v="1"/>
    <n v="1"/>
    <n v="25000"/>
    <s v="2010-11-26"/>
    <s v="2011-02-01"/>
    <s v="2011-02-01"/>
    <s v="2013-05-01"/>
    <s v="info@buscatucancha.com"/>
    <m/>
    <s v="https://www.crunchbase.com/organization/buscatucancha-com"/>
    <s v="https://www.twitter.com/buscatucancha"/>
    <m/>
    <s v="a1c5d1c0-923c-098d-edc7-37e9468f3ace"/>
  </r>
  <r>
    <x v="62400"/>
    <s v="chatterfly.com"/>
    <s v="USA"/>
    <s v="CA"/>
    <s v="SF Bay Area"/>
    <s v="San Mateo"/>
    <x v="0"/>
    <s v="Chatterfly is a mobile platform providing information to customers about neighborhood loyalty reward programs."/>
    <s v="android|apps|ios|mobile"/>
    <x v="127"/>
    <x v="0"/>
    <n v="1"/>
    <n v="1000000"/>
    <s v="2010-06-01"/>
    <s v="2011-02-01"/>
    <s v="2011-02-01"/>
    <m/>
    <s v="info@chatterfly.com"/>
    <s v="'877-391-8992"/>
    <s v="https://www.crunchbase.com/organization/chatterfly"/>
    <s v="https://www.twitter.com/chatterfly"/>
    <s v="http://www.facebook.com/plumdistrict"/>
    <s v="ecfcc861-49c9-b15a-63b8-4bb1c2892faa"/>
  </r>
  <r>
    <x v="62401"/>
    <s v="clipik.com"/>
    <s v="USA"/>
    <s v="CA"/>
    <s v="SF Bay Area"/>
    <s v="San Francisco"/>
    <x v="3"/>
    <s v="Clipik is a video-editing platform that helps users transform the videos and pictures of their life events into highlight clips."/>
    <s v="crowdsourcing|curated web|photography|video|video editing"/>
    <x v="147"/>
    <x v="2"/>
    <n v="1"/>
    <m/>
    <s v="2010-07-01"/>
    <s v="2011-02-01"/>
    <s v="2011-02-01"/>
    <s v="2014-01-01"/>
    <s v="info@clipik.com"/>
    <m/>
    <s v="https://www.crunchbase.com/organization/clipik"/>
    <s v="https://www.twitter.com/clipik"/>
    <m/>
    <s v="377aa6b6-2709-67f6-55aa-d45624c6042b"/>
  </r>
  <r>
    <x v="62402"/>
    <s v="collegeboundbus.com"/>
    <m/>
    <m/>
    <m/>
    <m/>
    <x v="3"/>
    <s v="Collegebound Bus is a travel agency that offers exclusive bus travel services for college students."/>
    <s v="travel"/>
    <x v="22"/>
    <x v="1"/>
    <n v="1"/>
    <n v="20000"/>
    <s v="2010-01-01"/>
    <s v="2011-02-01"/>
    <s v="2011-02-01"/>
    <s v="2014-01-01"/>
    <s v="info@collegeboundbus.com"/>
    <m/>
    <s v="https://www.crunchbase.com/organization/collegebound-bus"/>
    <s v="https://www.twitter.com/collegebound"/>
    <m/>
    <s v="c0741798-c77b-7501-7424-cdfbf168e5e0"/>
  </r>
  <r>
    <x v="62403"/>
    <s v="commutable.com"/>
    <s v="IRL"/>
    <m/>
    <m/>
    <m/>
    <x v="0"/>
    <s v="Software and services for transport companies."/>
    <s v="information technology|real time|software"/>
    <x v="184"/>
    <x v="2"/>
    <n v="1"/>
    <m/>
    <s v="2011-01-01"/>
    <s v="2011-02-01"/>
    <s v="2011-02-01"/>
    <m/>
    <s v="ross@commutable.com"/>
    <s v="(087) 902-2951"/>
    <s v="https://www.crunchbase.com/organization/commutable"/>
    <s v="https://www.twitter.com/commutable"/>
    <m/>
    <s v="6d65b3d8-3d56-0400-17d7-5178906ecce6"/>
  </r>
  <r>
    <x v="62404"/>
    <s v="conectelink.com"/>
    <s v="BRA"/>
    <m/>
    <s v="Sao Paulo"/>
    <s v="São Paulo"/>
    <x v="0"/>
    <s v="Conecte Link offers ProgressMap, a service providing supplemental suggestions for children’s education."/>
    <s v="consulting"/>
    <x v="5"/>
    <x v="1"/>
    <n v="1"/>
    <n v="6000"/>
    <s v="1999-01-01"/>
    <s v="2011-02-01"/>
    <s v="2011-02-01"/>
    <m/>
    <s v="contato@conectelink.com"/>
    <s v="'+55 (11) 3042-0830"/>
    <s v="https://www.crunchbase.com/organization/conecte-link"/>
    <m/>
    <m/>
    <s v="baa11d91-4a01-86f7-0a2b-364b701730f4"/>
  </r>
  <r>
    <x v="1822"/>
    <s v="cueup.com"/>
    <s v="USA"/>
    <s v="CA"/>
    <s v="SF Bay Area"/>
    <s v="San Francisco"/>
    <x v="2"/>
    <s v="Cue is a web and mobile app that pulls information from the users’ online accounts to present an overview of their day."/>
    <s v="curated web|internet|mobile apps"/>
    <x v="289"/>
    <x v="0"/>
    <n v="3"/>
    <n v="4715000"/>
    <s v="2010-01-01"/>
    <s v="2010-02-01"/>
    <s v="2011-02-01"/>
    <m/>
    <s v="support@cueup.com"/>
    <m/>
    <s v="https://www.crunchbase.com/organization/cue"/>
    <s v="https://www.twitter.com/cueup"/>
    <m/>
    <s v="22643dc7-9b43-b4c0-09a5-36c6fcff75b0"/>
  </r>
  <r>
    <x v="62405"/>
    <s v="cvidya.com"/>
    <s v="USA"/>
    <s v="FL"/>
    <s v="Ft. Lauderdale"/>
    <s v="Plantation"/>
    <x v="2"/>
    <s v="cVidya provides revenue-analytic solutions and fraud management for communication and digital service providers."/>
    <s v="big data|fraud detection|telecommunications"/>
    <x v="7705"/>
    <x v="2"/>
    <n v="7"/>
    <n v="46000000"/>
    <m/>
    <s v="2002-03-01"/>
    <s v="2011-02-01"/>
    <m/>
    <s v="info@cvidya.com"/>
    <m/>
    <s v="https://www.crunchbase.com/organization/revenue-assurance-cvidya"/>
    <s v="https://www.twitter.com/cvidya"/>
    <s v="https://www.facebook.com/cvidyanetworks"/>
    <s v="ec0aceee-a842-56aa-7d11-07d68a3133c5"/>
  </r>
  <r>
    <x v="62406"/>
    <s v="dealcoop.com"/>
    <s v="USA"/>
    <s v="WA"/>
    <s v="Seattle"/>
    <s v="Seattle"/>
    <x v="0"/>
    <s v="Deal Co-op is an e-commerce software platform providing white-label software for group buying and daily deals."/>
    <s v="coupons|curated web|finance|group buying"/>
    <x v="12"/>
    <x v="1"/>
    <n v="2"/>
    <n v="516000"/>
    <s v="2010-08-01"/>
    <s v="2010-11-01"/>
    <s v="2011-02-01"/>
    <m/>
    <s v="mike@dealcoop.com"/>
    <s v="(877) 870-3463"/>
    <s v="https://www.crunchbase.com/organization/deal-co-op"/>
    <s v="https://www.twitter.com/dealcoop"/>
    <s v="http://www.facebook.com/dealcoop"/>
    <s v="c8b2ab79-5d73-a098-78f2-512a78a92626"/>
  </r>
  <r>
    <x v="62407"/>
    <s v="dibsie.com"/>
    <s v="USA"/>
    <s v="NY"/>
    <s v="New York City"/>
    <s v="New York"/>
    <x v="3"/>
    <s v="Dibsie is an online shopping catalog curated by a user’s social network in real-time."/>
    <s v="e-commerce"/>
    <x v="63"/>
    <x v="1"/>
    <n v="1"/>
    <n v="450000"/>
    <s v="2010-05-01"/>
    <s v="2011-02-01"/>
    <s v="2011-02-01"/>
    <s v="2014-01-01"/>
    <s v="info@dibsie.com"/>
    <m/>
    <s v="https://www.crunchbase.com/organization/dibsie"/>
    <s v="https://www.twitter.com/dibsie"/>
    <m/>
    <s v="36ee024b-af1b-c0fb-8f5f-bddf197fc45b"/>
  </r>
  <r>
    <x v="62408"/>
    <s v="doconyou.com"/>
    <s v="ESP"/>
    <m/>
    <s v="Madrid"/>
    <s v="Madrid"/>
    <x v="3"/>
    <s v="DocOnYou is a Spanish public relations company providing an invoicing business network for administration staff and small businesses."/>
    <s v="professional networking|public relations|small and medium businesses"/>
    <x v="7706"/>
    <x v="1"/>
    <n v="1"/>
    <n v="550200"/>
    <s v="2010-09-15"/>
    <s v="2011-02-01"/>
    <s v="2011-02-01"/>
    <s v="2011-12-01"/>
    <s v="contacto@doconyou.com"/>
    <s v="'+34 91 444 38 72"/>
    <s v="https://www.crunchbase.com/organization/doconyou"/>
    <s v="https://www.twitter.com/doconyou"/>
    <m/>
    <s v="809d163a-e332-75e2-6ec1-3c648d89f871"/>
  </r>
  <r>
    <x v="62409"/>
    <s v="echoage.com"/>
    <s v="CAN"/>
    <s v="ON"/>
    <s v="Toronto"/>
    <s v="Toronto"/>
    <x v="0"/>
    <s v="ECHOage is an online birthday party service that offers an invitation and payments system."/>
    <s v="cause marketing"/>
    <x v="208"/>
    <x v="0"/>
    <n v="1"/>
    <m/>
    <s v="2008-01-01"/>
    <s v="2011-02-01"/>
    <s v="2011-02-01"/>
    <m/>
    <s v="info@echoage.com"/>
    <m/>
    <s v="https://www.crunchbase.com/organization/echoage"/>
    <s v="https://www.twitter.com/echoage"/>
    <s v="https://www.facebook.com/echoage"/>
    <s v="f53da45e-ac57-0693-cd96-ee01016a1201"/>
  </r>
  <r>
    <x v="62410"/>
    <s v="emcasclaims.co.uk"/>
    <s v="GBR"/>
    <m/>
    <s v="Crook Of Devon"/>
    <s v="Crook Of Devon"/>
    <x v="0"/>
    <s v="Financial Compensation Claims Management"/>
    <s v="customer service|financial services"/>
    <x v="24"/>
    <x v="3"/>
    <n v="1"/>
    <m/>
    <s v="2003-07-01"/>
    <s v="2011-02-01"/>
    <s v="2011-02-01"/>
    <m/>
    <s v="enquiries@emcas.co.uk"/>
    <s v="'+44 800 027 2484"/>
    <s v="https://www.crunchbase.com/organization/emcas"/>
    <s v="https://www.twitter.com/emcasclaims"/>
    <s v="http://www.facebook.com/emcasclaims"/>
    <s v="c4d5746c-e7fb-1808-9d1f-a22865b854df"/>
  </r>
  <r>
    <x v="62411"/>
    <s v="envestnet.com"/>
    <s v="USA"/>
    <s v="IL"/>
    <s v="Chicago"/>
    <s v="Chicago Heights"/>
    <x v="1"/>
    <s v="Envestnet, Inc. is a leading provider of technology-enabled investment and practice management solutions to financial advisors."/>
    <s v="architecture|financial services|wealth management"/>
    <x v="301"/>
    <x v="7"/>
    <n v="3"/>
    <m/>
    <s v="1999-01-01"/>
    <s v="2000-07-10"/>
    <s v="2011-02-01"/>
    <m/>
    <s v="investor.relations@envestnet.com"/>
    <s v="(312) 827-3940"/>
    <s v="https://www.crunchbase.com/organization/envestnet"/>
    <s v="https://www.twitter.com/envintel"/>
    <m/>
    <s v="21cd5da6-4f2f-2154-aa16-1b4d585cda57"/>
  </r>
  <r>
    <x v="62412"/>
    <s v="feedgen.com"/>
    <s v="USA"/>
    <s v="CA"/>
    <s v="SF Bay Area"/>
    <s v="San Francisco"/>
    <x v="3"/>
    <s v="Feedgen is a SaaS-based platform for inside sales and lead generation teams."/>
    <s v="social crm|software"/>
    <x v="95"/>
    <x v="1"/>
    <n v="2"/>
    <m/>
    <s v="2011-01-01"/>
    <s v="2011-01-01"/>
    <s v="2011-02-01"/>
    <m/>
    <s v="info@feedgen.com"/>
    <s v="'415-842-0349"/>
    <s v="https://www.crunchbase.com/organization/feedgen"/>
    <m/>
    <m/>
    <s v="d61ef274-910f-a0e4-4535-97938ed77fff"/>
  </r>
  <r>
    <x v="62413"/>
    <s v="filmfresh.com"/>
    <s v="USA"/>
    <s v="CA"/>
    <s v="Los Angeles"/>
    <s v="Los Angeles"/>
    <x v="0"/>
    <s v="Film Fresh is an online community offering Hollywood, independent, and world cinema films for sale or rent in downloadable format."/>
    <s v="communities|internet|media and entertainment"/>
    <x v="311"/>
    <x v="0"/>
    <n v="1"/>
    <n v="2000000"/>
    <s v="2005-01-01"/>
    <s v="2011-02-01"/>
    <s v="2011-02-01"/>
    <m/>
    <s v="contact@filmfresh.com"/>
    <s v="'310-801-0076"/>
    <s v="https://www.crunchbase.com/organization/film-fresh"/>
    <s v="https://www.twitter.com/filmfresh"/>
    <s v="http://www.facebook.com/filmfresh"/>
    <s v="8fdc5251-b956-fd16-bac3-b462bdef824d"/>
  </r>
  <r>
    <x v="62414"/>
    <s v="foodscrooge.com"/>
    <s v="CAN"/>
    <s v="ON"/>
    <s v="Toronto"/>
    <s v="Toronto"/>
    <x v="3"/>
    <s v="FOODSCROOGE leverages group and bulk buying to allow clients to buy high value food items directly from the manufacturer and save money."/>
    <s v="e-commerce|group buying"/>
    <x v="63"/>
    <x v="2"/>
    <n v="1"/>
    <n v="200554"/>
    <s v="2010-10-01"/>
    <s v="2011-02-01"/>
    <s v="2011-02-01"/>
    <s v="2013-04-01"/>
    <s v="info@foodscrooge.com"/>
    <s v="'416-659-2465"/>
    <s v="https://www.crunchbase.com/organization/foodscrooge"/>
    <s v="https://www.twitter.com/foodscrooge"/>
    <m/>
    <s v="ee47b0aa-1ebb-93bb-3201-db9a47684506"/>
  </r>
  <r>
    <x v="62415"/>
    <s v="gammabasics.com"/>
    <s v="USA"/>
    <s v="PA"/>
    <s v="Philadelphia"/>
    <s v="Wayne"/>
    <x v="0"/>
    <s v="Gamma Basics develops software applications for the radiation oncology, nuclear medicine, and diagnostic imaging markets."/>
    <s v="health care|medical|software"/>
    <x v="247"/>
    <x v="0"/>
    <n v="1"/>
    <n v="125000"/>
    <s v="2009-01-01"/>
    <s v="2011-02-01"/>
    <s v="2011-02-01"/>
    <m/>
    <s v="info@gammabasics.com"/>
    <s v="'888-980-0077"/>
    <s v="https://www.crunchbase.com/organization/gamma-basics"/>
    <s v="https://www.twitter.com/graycad"/>
    <m/>
    <s v="e772a67f-fec2-e085-b798-b3c25853fb4d"/>
  </r>
  <r>
    <x v="62416"/>
    <s v="grabbed.com.au"/>
    <s v="AUS"/>
    <m/>
    <s v="Sydney"/>
    <s v="Surry Hills"/>
    <x v="0"/>
    <s v="Grabbed is a daily deals site in Australia that empowers people to earn money by signing up businesses."/>
    <s v="advertising|coupons|group buying"/>
    <x v="627"/>
    <x v="2"/>
    <n v="1"/>
    <n v="20000"/>
    <m/>
    <s v="2011-02-01"/>
    <s v="2011-02-01"/>
    <m/>
    <s v="sam@grabbed.com.au"/>
    <m/>
    <s v="https://www.crunchbase.com/organization/grabbed"/>
    <s v="https://www.twitter.com/grabbed_aus"/>
    <s v="http://www.facebook.com/crazydomains"/>
    <s v="f23446b5-1026-92c1-00b7-77165887c53d"/>
  </r>
  <r>
    <x v="62417"/>
    <s v="chukou1.com"/>
    <s v="CHN"/>
    <m/>
    <s v="CHN - Other"/>
    <s v="Tianhe"/>
    <x v="0"/>
    <s v="Guangzhou CK1 provides M2C supply and marketing platform and logistics solutions for transnational business."/>
    <s v="e-commerce"/>
    <x v="63"/>
    <x v="2"/>
    <n v="2"/>
    <n v="4100000"/>
    <m/>
    <s v="2008-12-01"/>
    <s v="2011-02-01"/>
    <m/>
    <m/>
    <m/>
    <s v="https://www.crunchbase.com/organization/guangzhou-ck1"/>
    <m/>
    <m/>
    <s v="c9e7d778-ae22-7c0e-e6b4-838bdd6cced6"/>
  </r>
  <r>
    <x v="62418"/>
    <s v="guzu.com"/>
    <s v="USA"/>
    <s v="NY"/>
    <s v="Long Island"/>
    <s v="Deer Park"/>
    <x v="0"/>
    <s v="Guzu provides turnkey electronics recycling solutions for consumers, businesses, and non-profit organizations."/>
    <s v="consumer electronics|e-commerce|greentech|ios|recycling"/>
    <x v="7707"/>
    <x v="0"/>
    <n v="1"/>
    <n v="500000"/>
    <s v="2011-02-09"/>
    <s v="2011-02-01"/>
    <s v="2011-02-01"/>
    <m/>
    <s v="contactus@guzu.com"/>
    <s v="(631) 204-6452"/>
    <s v="https://www.crunchbase.com/organization/guzu"/>
    <s v="https://www.twitter.com/guzu_com"/>
    <s v="http://www.facebook.com/goguzu"/>
    <s v="48c31f88-2ef8-06ca-e8f9-9ed7b726f93d"/>
  </r>
  <r>
    <x v="62419"/>
    <s v="homeostasislabs.com"/>
    <s v="USA"/>
    <s v="CT"/>
    <s v="Hartford"/>
    <s v="Greenwich"/>
    <x v="0"/>
    <s v="Homeostasis Labs is a United States-based biotechnology company manufacturing homeopathy products."/>
    <s v="biotechnology"/>
    <x v="36"/>
    <x v="0"/>
    <n v="2"/>
    <n v="1122000"/>
    <s v="2008-01-01"/>
    <s v="2010-05-17"/>
    <s v="2011-02-01"/>
    <m/>
    <s v="kcorroon@homeostasislabs.com"/>
    <s v="'917-602-9335"/>
    <s v="https://www.crunchbase.com/organization/homeostasis-labs"/>
    <s v="https://www.twitter.com/homeostasislabs"/>
    <s v="http://www.facebook.com/homeostasislabs"/>
    <s v="ab2a036a-a6cb-ea56-e3fa-0b463eeaa1fc"/>
  </r>
  <r>
    <x v="62420"/>
    <s v="hungrylocal.co.uk"/>
    <s v="GBR"/>
    <m/>
    <m/>
    <m/>
    <x v="2"/>
    <s v="Hungry Local is a local deal site that provides businesses with a free promotional platform to target customers using of flash sales."/>
    <s v="coupons|curated web|internet|local"/>
    <x v="314"/>
    <x v="2"/>
    <n v="1"/>
    <n v="80570"/>
    <s v="2011-02-01"/>
    <s v="2011-02-01"/>
    <s v="2011-02-01"/>
    <m/>
    <s v="business@hungrylocal.co.uk"/>
    <m/>
    <s v="https://www.crunchbase.com/organization/hungry-promotions-ltd"/>
    <s v="https://www.twitter.com/hungrylocal"/>
    <m/>
    <s v="cde268e9-2f21-0801-1fa6-46701fc93dca"/>
  </r>
  <r>
    <x v="62421"/>
    <s v="iactiveit.com"/>
    <s v="USA"/>
    <s v="CA"/>
    <s v="SF Bay Area"/>
    <s v="Sunnyvale"/>
    <x v="0"/>
    <s v="IActive helps organizations innovate by combining lean principles, agile software development, and cutting-edge technologies."/>
    <s v="artificial intelligence|business development|software"/>
    <x v="64"/>
    <x v="0"/>
    <n v="2"/>
    <n v="4752585"/>
    <s v="2007-01-01"/>
    <s v="2010-02-01"/>
    <s v="2011-02-01"/>
    <m/>
    <s v="contact@iactiveit.com"/>
    <s v="34 958 75 09 71"/>
    <s v="https://www.crunchbase.com/organization/iactive"/>
    <s v="https://www.twitter.com/iactiveit"/>
    <m/>
    <s v="a625e048-394a-c0fc-fa99-f68ab0a38efe"/>
  </r>
  <r>
    <x v="62422"/>
    <s v="improvedigital.com"/>
    <s v="NLD"/>
    <m/>
    <s v="Amsterdam"/>
    <s v="Amsterdam"/>
    <x v="2"/>
    <s v="Improve Digital provides real-time advertising technology that enables digital media companies to build their own private ad ecosystem."/>
    <s v="advertising"/>
    <x v="296"/>
    <x v="6"/>
    <n v="1"/>
    <m/>
    <s v="2008-02-01"/>
    <s v="2011-02-01"/>
    <s v="2011-02-01"/>
    <m/>
    <s v="info@improvedigital.com"/>
    <s v="'+31 20 262 0277"/>
    <s v="https://www.crunchbase.com/organization/improve-digital"/>
    <s v="https://www.twitter.com/improvedigital"/>
    <s v="http://www.facebook.com/pages/improve-digital/104794536277798"/>
    <s v="ebc0b2a2-a7cd-2940-561c-dcb320408510"/>
  </r>
  <r>
    <x v="62423"/>
    <s v="indlifetech.com.cn"/>
    <s v="CHN"/>
    <m/>
    <s v="CHN - Other"/>
    <s v="Pingdu"/>
    <x v="0"/>
    <s v="IND Lifetech is engaged in the research and development of industrial cow breeding techniques."/>
    <s v="manufacturing"/>
    <x v="41"/>
    <x v="2"/>
    <n v="2"/>
    <m/>
    <s v="2002-02-01"/>
    <s v="2010-10-01"/>
    <s v="2011-02-01"/>
    <m/>
    <m/>
    <m/>
    <s v="https://www.crunchbase.com/organization/ind-lifetech-china-co-ltd"/>
    <m/>
    <m/>
    <s v="b50604cb-8d64-f273-a8c5-6a23ee4fb07c"/>
  </r>
  <r>
    <x v="62424"/>
    <s v="infolinks.com"/>
    <s v="USA"/>
    <s v="CA"/>
    <s v="SF Bay Area"/>
    <s v="Palo Alto"/>
    <x v="0"/>
    <s v="Infolinks empower online publishers and bloggers to create new revenue stream with its suite of various and innovative ad products."/>
    <s v="advertising|marketing|publishing"/>
    <x v="844"/>
    <x v="6"/>
    <n v="3"/>
    <n v="10500000"/>
    <s v="2007-01-01"/>
    <s v="2008-04-01"/>
    <s v="2011-02-01"/>
    <m/>
    <s v="support@infolinks.com"/>
    <s v="'212-201-7481"/>
    <s v="https://www.crunchbase.com/organization/infolinks"/>
    <s v="https://www.twitter.com/infolinksinc"/>
    <s v="http://www.facebook.com/infolinks"/>
    <s v="ed3239f4-f948-4a71-b6c3-efb1c6fd676a"/>
  </r>
  <r>
    <x v="62425"/>
    <s v="intellio.eu"/>
    <s v="HUN"/>
    <m/>
    <s v="Budapest"/>
    <s v="Budapest"/>
    <x v="0"/>
    <s v="Intellio is a technology company developing advanced video surveillance systems."/>
    <s v="security"/>
    <x v="175"/>
    <x v="0"/>
    <n v="2"/>
    <n v="750000"/>
    <s v="2004-01-01"/>
    <s v="2009-04-01"/>
    <s v="2011-02-01"/>
    <m/>
    <s v="support@intellio.eu"/>
    <s v="'+36 1 220 4279"/>
    <s v="https://www.crunchbase.com/organization/intellio"/>
    <s v="https://www.twitter.com/intellio2012"/>
    <s v="http://www.facebook.com/intellio.eu"/>
    <s v="8afeddc6-446c-10b7-5241-914757ffb45f"/>
  </r>
  <r>
    <x v="62426"/>
    <s v="jimmyfairly.com"/>
    <s v="FRA"/>
    <m/>
    <s v="Paris"/>
    <s v="Paris"/>
    <x v="0"/>
    <s v="Lunettes de vue fait-main &amp; verres Made in france - 99€. www.jimmyfairly.com"/>
    <s v="e-commerce|eyewear|internet"/>
    <x v="682"/>
    <x v="0"/>
    <n v="1"/>
    <m/>
    <m/>
    <s v="2011-02-01"/>
    <s v="2011-02-01"/>
    <m/>
    <s v="wecare@jimmyfairly.com"/>
    <s v="'+33 1 79 72 60 20"/>
    <s v="https://www.crunchbase.com/organization/jimmy-fairly"/>
    <s v="https://www.twitter.com/jimmyfairly"/>
    <s v="http://www.facebook.com/jimmyfairly"/>
    <s v="13cf749b-d2d4-f3c5-0f24-f32551c0e529"/>
  </r>
  <r>
    <x v="62427"/>
    <s v="jixee.me"/>
    <s v="USA"/>
    <s v="CA"/>
    <s v="SF Bay Area"/>
    <s v="Danville"/>
    <x v="0"/>
    <s v="Jixee is a task and issue tracker that helps teams build better software by simplifying your dev team's workflow."/>
    <s v="collaboration|project management|task management"/>
    <x v="10"/>
    <x v="0"/>
    <n v="1"/>
    <n v="250000"/>
    <s v="2011-01-01"/>
    <s v="2011-02-01"/>
    <s v="2011-02-01"/>
    <m/>
    <s v="support@jixee.me"/>
    <m/>
    <s v="https://www.crunchbase.com/organization/jixee"/>
    <s v="https://www.twitter.com/jixeeme"/>
    <s v="http://www.facebook.com/jixeeme"/>
    <s v="1dd2cd92-b139-5e0f-aaac-007ab915f906"/>
  </r>
  <r>
    <x v="62428"/>
    <s v="thekaboo.com"/>
    <s v="USA"/>
    <s v="CA"/>
    <s v="SF Bay Area"/>
    <s v="San Francisco"/>
    <x v="0"/>
    <s v="Kaboo Cloud Camera"/>
    <s v="cloud computing|enterprise software|hardware|photography"/>
    <x v="3069"/>
    <x v="1"/>
    <n v="1"/>
    <n v="20000"/>
    <m/>
    <s v="2011-02-01"/>
    <s v="2011-02-01"/>
    <m/>
    <m/>
    <m/>
    <s v="https://www.crunchbase.com/organization/kaboo-cloud-camera"/>
    <m/>
    <m/>
    <s v="8aa4f12e-571f-ca1a-670f-83762711d190"/>
  </r>
  <r>
    <x v="62429"/>
    <s v="kakamobi.com"/>
    <s v="CHN"/>
    <m/>
    <s v="Beijing"/>
    <s v="Beijing"/>
    <x v="0"/>
    <s v="Beijing Mucang Science and Technology is focused on the automobile consumer market."/>
    <s v="mobile"/>
    <x v="15"/>
    <x v="2"/>
    <n v="1"/>
    <n v="162364"/>
    <s v="2011-01-01"/>
    <s v="2011-02-01"/>
    <s v="2011-02-01"/>
    <m/>
    <m/>
    <m/>
    <s v="https://www.crunchbase.com/organization/beijing-mucang-science-and-technology-co-ltd"/>
    <m/>
    <m/>
    <s v="82472f1a-f31b-b19e-c33c-e7b8ed6f3a10"/>
  </r>
  <r>
    <x v="62430"/>
    <s v="kcbsolutions.com"/>
    <s v="USA"/>
    <s v="MA"/>
    <s v="Boston"/>
    <s v="Shirley"/>
    <x v="0"/>
    <s v="Hi-Rel experts in RF / microwave surface mount semiconductor packaging and components. RF design, manufacturing and product solutions"/>
    <s v="manufacturing"/>
    <x v="41"/>
    <x v="1"/>
    <n v="1"/>
    <m/>
    <s v="2003-07-01"/>
    <s v="2011-02-01"/>
    <s v="2011-02-01"/>
    <m/>
    <s v="info@kcbsolutions.com"/>
    <s v="(978)425-0400"/>
    <s v="https://www.crunchbase.com/organization/kcb-solutions"/>
    <m/>
    <m/>
    <s v="032d1c82-cfe7-9143-5792-18e0b46c9c6b"/>
  </r>
  <r>
    <x v="62431"/>
    <s v="kingnet.com"/>
    <s v="TWN"/>
    <m/>
    <s v="Taiwan"/>
    <s v="Taipei"/>
    <x v="0"/>
    <s v="Kingnet is a domestic web and social game developer focused on the creation of various games."/>
    <s v="online games|social|web development"/>
    <x v="488"/>
    <x v="2"/>
    <n v="2"/>
    <n v="17000000"/>
    <s v="2008-01-01"/>
    <s v="2009-11-01"/>
    <s v="2011-02-01"/>
    <m/>
    <m/>
    <m/>
    <s v="https://www.crunchbase.com/organization/kingnet"/>
    <s v="https://www.twitter.com/kingnetgaming"/>
    <s v="http://www.facebook.com/twshushan"/>
    <s v="50da2d13-b90d-0255-a73f-2f90199a9159"/>
  </r>
  <r>
    <x v="62432"/>
    <s v="kissmyads.com"/>
    <s v="DEU"/>
    <m/>
    <s v="Cologne"/>
    <s v="Cologne"/>
    <x v="0"/>
    <s v="KissMyAds provides publishers, advertisers and app developers with the network and technology to monetize their mobile traffic."/>
    <s v="advertising|mobile"/>
    <x v="133"/>
    <x v="0"/>
    <n v="1"/>
    <m/>
    <s v="2011-02-03"/>
    <s v="2011-02-01"/>
    <s v="2011-02-01"/>
    <m/>
    <s v="marc@kissmyads.com"/>
    <m/>
    <s v="https://www.crunchbase.com/organization/kissmyads"/>
    <s v="https://www.twitter.com/kissmyadscom"/>
    <s v="http://www.facebook.com/kissmyads"/>
    <s v="2e41b550-8ce4-af4c-59b2-657ec73db400"/>
  </r>
  <r>
    <x v="62433"/>
    <s v="lightbox.com"/>
    <s v="GBR"/>
    <m/>
    <s v="London"/>
    <s v="London"/>
    <x v="2"/>
    <s v="Lightbox develops consumer mobile apps such as Lightbox photos, an app that provides photo cloud-hosting solutions."/>
    <s v="android|mobile|photo sharing"/>
    <x v="4274"/>
    <x v="1"/>
    <n v="1"/>
    <n v="1200000"/>
    <s v="2010-11-01"/>
    <s v="2011-02-01"/>
    <s v="2011-02-01"/>
    <m/>
    <m/>
    <m/>
    <s v="https://www.crunchbase.com/organization/lightbox"/>
    <s v="https://www.twitter.com/lightbox"/>
    <m/>
    <s v="54832a56-368a-497a-f92e-63f579009fc5"/>
  </r>
  <r>
    <x v="62434"/>
    <s v="localfuneral.com"/>
    <s v="USA"/>
    <s v="FL"/>
    <s v="Miami"/>
    <s v="Miami"/>
    <x v="0"/>
    <s v="Local Funeral offers services and packages for pre-planned and unplanned funerals."/>
    <s v="e-commerce"/>
    <x v="63"/>
    <x v="1"/>
    <n v="1"/>
    <n v="135000"/>
    <s v="2011-01-01"/>
    <s v="2011-02-01"/>
    <s v="2011-02-01"/>
    <m/>
    <s v="support@localfuneral.com"/>
    <s v="(877) 956-2253"/>
    <s v="https://www.crunchbase.com/organization/local-funeral"/>
    <s v="https://www.twitter.com/lfuneral"/>
    <s v="http://www.facebook.com/pages/local-funeral-llc/388553744586012"/>
    <s v="8ebdcf93-df05-0035-30c8-330d8c146c6d"/>
  </r>
  <r>
    <x v="62435"/>
    <s v="magnamedics.com"/>
    <s v="NLD"/>
    <m/>
    <s v="NLD - Other"/>
    <s v="Geleen"/>
    <x v="0"/>
    <s v="Since 2003 MagnaMedics has established itself as a valued partner for routine."/>
    <m/>
    <x v="5"/>
    <x v="1"/>
    <n v="1"/>
    <m/>
    <s v="2003-01-01"/>
    <s v="2011-02-01"/>
    <s v="2011-02-01"/>
    <m/>
    <s v="info@magnamedics.com"/>
    <n v="31468200206"/>
    <s v="https://www.crunchbase.com/organization/magnamedics"/>
    <m/>
    <m/>
    <s v="28a16977-f464-37dd-195a-131bae205467"/>
  </r>
  <r>
    <x v="62436"/>
    <s v="memorybistro.com"/>
    <s v="USA"/>
    <s v="CO"/>
    <s v="Fort Collins"/>
    <s v="Fort Collins"/>
    <x v="0"/>
    <s v="MemoryBistro is a collaborative social media platform that operates as a digital scrapbook and storytelling platform."/>
    <s v="apps|content|events|hardware|internet|mobile|parenting|search engine|social media"/>
    <x v="7708"/>
    <x v="1"/>
    <n v="1"/>
    <n v="40000"/>
    <s v="2011-02-01"/>
    <s v="2011-02-01"/>
    <s v="2011-02-01"/>
    <m/>
    <s v="jshaw@memorybistro.com"/>
    <s v="'918-629-3237"/>
    <s v="https://www.crunchbase.com/organization/memorybistro"/>
    <m/>
    <m/>
    <s v="59b4e00f-8e5f-be65-9ae5-80392b9e0f36"/>
  </r>
  <r>
    <x v="62437"/>
    <s v="milepoint.com"/>
    <s v="USA"/>
    <s v="CO"/>
    <s v="Colorado Springs"/>
    <s v="Colorado Springs"/>
    <x v="0"/>
    <s v="MilePoint is an online site providing information on frequent flyer loyalty programs."/>
    <s v="social media|travel"/>
    <x v="588"/>
    <x v="1"/>
    <n v="1"/>
    <n v="1000000"/>
    <s v="2011-02-01"/>
    <s v="2011-02-01"/>
    <s v="2011-02-01"/>
    <m/>
    <s v="randy@milepoint.com"/>
    <s v="'719-597-8889"/>
    <s v="https://www.crunchbase.com/organization/milepoint"/>
    <s v="https://www.twitter.com/milepoint"/>
    <s v="http://www.facebook.com/milepoint"/>
    <s v="d52f70eb-7870-8b20-57d7-69a3c378dab9"/>
  </r>
  <r>
    <x v="62438"/>
    <s v="mobicanvas.com"/>
    <s v="ZAF"/>
    <m/>
    <s v="Cape Town"/>
    <s v="Stellenbosch"/>
    <x v="3"/>
    <s v="mobicanvas is a web tool enabling small- and medium-sized enterprises to build, promote, and monetize their own mobile websites."/>
    <s v="mobile|web development"/>
    <x v="245"/>
    <x v="2"/>
    <n v="1"/>
    <n v="50000"/>
    <s v="2011-01-01"/>
    <s v="2011-02-01"/>
    <s v="2011-02-01"/>
    <m/>
    <s v="stephen@6th-line.com"/>
    <s v="27 21 883 9736"/>
    <s v="https://www.crunchbase.com/organization/mobicanvas"/>
    <s v="https://www.twitter.com/mobicanvas"/>
    <m/>
    <s v="479f53a7-d793-7079-f0bb-966603b7e9b6"/>
  </r>
  <r>
    <x v="62439"/>
    <s v="ndimedical.com"/>
    <s v="USA"/>
    <s v="OH"/>
    <s v="Cleveland"/>
    <s v="Cleveland"/>
    <x v="0"/>
    <s v="NDI Medical is a medical device incubator developing high-growth companies that focus on innovative neurostimulation technologies."/>
    <s v="health care|medical|medical device"/>
    <x v="3"/>
    <x v="0"/>
    <n v="2"/>
    <n v="22108725"/>
    <s v="2002-01-01"/>
    <s v="2009-05-12"/>
    <s v="2011-02-01"/>
    <m/>
    <s v="info@ndimedical.com"/>
    <s v="(216)378-9106"/>
    <s v="https://www.crunchbase.com/organization/ndi-medical"/>
    <m/>
    <m/>
    <s v="621aebfb-65da-b86b-f7ed-5c19aacaa870"/>
  </r>
  <r>
    <x v="62440"/>
    <s v="neoproteomics.net"/>
    <s v="USA"/>
    <s v="OH"/>
    <s v="Cleveland"/>
    <s v="Cleveland"/>
    <x v="0"/>
    <s v="NeoProteomics provides research services and tools that help clients unravel the complexities of pharmaceutical and biological research."/>
    <s v="biopharma|health diagnostics|therapeutics"/>
    <x v="44"/>
    <x v="1"/>
    <n v="1"/>
    <n v="100000"/>
    <s v="2006-01-01"/>
    <s v="2011-02-01"/>
    <s v="2011-02-01"/>
    <m/>
    <m/>
    <n v="2163686846"/>
    <s v="https://www.crunchbase.com/organization/neoproteomics"/>
    <m/>
    <m/>
    <s v="93dd7b7f-57bc-c30a-8e68-389087ca1a01"/>
  </r>
  <r>
    <x v="62441"/>
    <s v="nistica.com"/>
    <s v="USA"/>
    <s v="NJ"/>
    <s v="Newark"/>
    <s v="Bridgewater"/>
    <x v="0"/>
    <s v="Nistica is a supplier of agile optical modules that simplify and automate the delivery of high bandwidth applications."/>
    <s v="manufacturing|optical communication|web hosting"/>
    <x v="1084"/>
    <x v="6"/>
    <n v="6"/>
    <n v="28427670"/>
    <s v="2005-01-01"/>
    <s v="2006-05-24"/>
    <s v="2011-02-01"/>
    <m/>
    <s v="info@nistica.com"/>
    <s v="'908-707-9500"/>
    <s v="https://www.crunchbase.com/organization/nistica"/>
    <m/>
    <m/>
    <s v="777fe9cc-8398-b9ce-a730-554a7e818e0f"/>
  </r>
  <r>
    <x v="62442"/>
    <s v="nutechmedical.com"/>
    <s v="USA"/>
    <s v="AL"/>
    <s v="Birmingham"/>
    <s v="Birmingham"/>
    <x v="0"/>
    <s v="Nutech Medical develops biologics for the general orthopedic and spine markets."/>
    <s v="biotechnology"/>
    <x v="36"/>
    <x v="0"/>
    <n v="1"/>
    <n v="325000"/>
    <s v="1994-01-01"/>
    <s v="2011-02-01"/>
    <s v="2011-02-01"/>
    <m/>
    <m/>
    <n v="2052909429"/>
    <s v="https://www.crunchbase.com/organization/nutech-medical"/>
    <m/>
    <m/>
    <s v="dca6515e-6122-94d6-e9e0-b9bc2a1d0de3"/>
  </r>
  <r>
    <x v="62443"/>
    <s v="offermobi.com"/>
    <s v="USA"/>
    <s v="NY"/>
    <s v="New York City"/>
    <s v="New York"/>
    <x v="2"/>
    <s v="OfferMobi is a mobile affiliate network delivering vertically-focused advertising campaigns on all operating systems and mobile devices."/>
    <s v="advertising"/>
    <x v="296"/>
    <x v="0"/>
    <n v="1"/>
    <n v="1000000"/>
    <s v="2010-01-01"/>
    <s v="2011-02-01"/>
    <s v="2011-02-01"/>
    <m/>
    <m/>
    <s v="'888-270-8789"/>
    <s v="https://www.crunchbase.com/organization/offermobi"/>
    <s v="https://www.twitter.com/offermobi"/>
    <s v="https://www.facebook.com/offermobi"/>
    <s v="9bdf5de1-788b-f4a5-ee9a-718bf791754d"/>
  </r>
  <r>
    <x v="62444"/>
    <s v="official.fm"/>
    <s v="CHE"/>
    <m/>
    <s v="Geneva"/>
    <s v="Geneva"/>
    <x v="0"/>
    <s v="Official.fm is a website that enables artists and record labels to upload and market their music."/>
    <s v="music"/>
    <x v="223"/>
    <x v="2"/>
    <n v="1"/>
    <n v="5000000"/>
    <s v="2010-08-15"/>
    <s v="2011-02-01"/>
    <s v="2011-02-01"/>
    <m/>
    <m/>
    <m/>
    <s v="https://www.crunchbase.com/organization/officialfm"/>
    <s v="https://www.twitter.com/officialfm"/>
    <s v="http://www.facebook.com/officialfm"/>
    <s v="fb2c1788-aefb-a286-330e-08579857c2b3"/>
  </r>
  <r>
    <x v="62445"/>
    <s v="openspan.com"/>
    <s v="USA"/>
    <s v="GA"/>
    <s v="Atlanta"/>
    <s v="Alpharetta"/>
    <x v="2"/>
    <s v="OpenSpan is a desktop automation and analytics tools platform that helps improve the productivity of frontline and back office workers."/>
    <s v="analytics|intelligent systems|software"/>
    <x v="64"/>
    <x v="6"/>
    <n v="4"/>
    <n v="31000000"/>
    <s v="2005-01-01"/>
    <s v="2005-01-01"/>
    <s v="2011-02-01"/>
    <m/>
    <s v="info@openspan.com"/>
    <n v="6785275401"/>
    <s v="https://www.crunchbase.com/organization/openspan"/>
    <s v="https://www.twitter.com/openspan"/>
    <s v="http://www.facebook.com/pages/openspan/150017781771919"/>
    <s v="ad2db791-8925-f18a-5148-f927f62cdd03"/>
  </r>
  <r>
    <x v="62446"/>
    <s v="orderborder.com"/>
    <s v="USA"/>
    <s v="CA"/>
    <s v="Anaheim"/>
    <s v="Irvine"/>
    <x v="3"/>
    <s v="OrderBorder is a group-buying daily deal website that offers accessories, software, and peripherals for Apple products."/>
    <s v="consumer electronics|coupons|e-commerce|ios"/>
    <x v="4798"/>
    <x v="1"/>
    <n v="1"/>
    <n v="100000"/>
    <s v="2010-11-01"/>
    <s v="2011-02-01"/>
    <s v="2011-02-01"/>
    <s v="2014-01-01"/>
    <s v="info@orderborder.com"/>
    <s v="'949-732-7788"/>
    <s v="https://www.crunchbase.com/organization/orderborder"/>
    <s v="https://www.twitter.com/orderborder"/>
    <m/>
    <s v="e93062e7-9673-d36b-e577-950eae622154"/>
  </r>
  <r>
    <x v="62447"/>
    <s v="perceptindia.in"/>
    <s v="IND"/>
    <m/>
    <s v="Mumbai"/>
    <s v="Mumbai"/>
    <x v="0"/>
    <s v="India's largest Entertainment, Media and Communications company."/>
    <s v="media and entertainment"/>
    <x v="631"/>
    <x v="7"/>
    <n v="1"/>
    <m/>
    <s v="1984-01-01"/>
    <s v="2011-02-01"/>
    <s v="2011-02-01"/>
    <m/>
    <s v="corporatecommunications@perceptindia.in"/>
    <n v="912230448400"/>
    <s v="https://www.crunchbase.com/organization/percept"/>
    <s v="https://www.twitter.com/perceptemc"/>
    <s v="https://www.facebook.com/perceptemc"/>
    <s v="633e3a45-e612-6c38-3782-8ec449f12db9"/>
  </r>
  <r>
    <x v="62448"/>
    <s v="photocollect.net"/>
    <s v="SWE"/>
    <m/>
    <s v="Stockholm"/>
    <s v="Stockholm"/>
    <x v="0"/>
    <s v="Photocollect"/>
    <s v="file sharing|flash storage|photography|video"/>
    <x v="3956"/>
    <x v="2"/>
    <n v="1"/>
    <n v="100000"/>
    <s v="2010-09-01"/>
    <s v="2011-02-01"/>
    <s v="2011-02-01"/>
    <m/>
    <s v="contact@photocollect.net"/>
    <n v="46708674874"/>
    <s v="https://www.crunchbase.com/organization/photocollect"/>
    <m/>
    <m/>
    <s v="c8b9a011-151a-e66f-38fc-4b21e84d060b"/>
  </r>
  <r>
    <x v="62449"/>
    <s v="photometics.com"/>
    <s v="USA"/>
    <s v="CA"/>
    <s v="Sacramento Valley"/>
    <s v="Chico"/>
    <x v="0"/>
    <s v="Photometics develops infrared light-based therapy for skin cancer."/>
    <s v="health care"/>
    <x v="3"/>
    <x v="1"/>
    <n v="1"/>
    <n v="1736430"/>
    <s v="2009-01-01"/>
    <s v="2011-02-01"/>
    <s v="2011-02-01"/>
    <m/>
    <s v="main@photometics.com"/>
    <s v="'925-518-1000"/>
    <s v="https://www.crunchbase.com/organization/photometics"/>
    <m/>
    <m/>
    <s v="751c1728-5e0f-4036-0b0c-a921a85d96ef"/>
  </r>
  <r>
    <x v="62450"/>
    <s v="principleenergyservices.com"/>
    <s v="USA"/>
    <s v="TX"/>
    <s v="Dallas"/>
    <s v="Weatherford"/>
    <x v="0"/>
    <s v="Provides comprehensive noise mitigation solutions including the design and installation of acoustical sound control systems."/>
    <s v="energy"/>
    <x v="300"/>
    <x v="6"/>
    <n v="1"/>
    <m/>
    <s v="2010-01-01"/>
    <s v="2011-02-01"/>
    <s v="2011-02-01"/>
    <m/>
    <s v="info@principleenergyservices.com"/>
    <n v="18175995332"/>
    <s v="https://www.crunchbase.com/organization/principle-energy"/>
    <m/>
    <m/>
    <s v="fbcbdc65-db6c-8034-bc23-44ed58608aaf"/>
  </r>
  <r>
    <x v="62451"/>
    <m/>
    <s v="USA"/>
    <s v="DE"/>
    <s v="Wilmington, Delaware"/>
    <s v="Newark"/>
    <x v="0"/>
    <s v="Priztag broadcasts geo-tagged photo sharing feeds on its network and connects buyers and sellers with notifications."/>
    <s v="curated web|social media"/>
    <x v="87"/>
    <x v="2"/>
    <n v="1"/>
    <n v="500000"/>
    <m/>
    <s v="2011-02-01"/>
    <s v="2011-02-01"/>
    <m/>
    <m/>
    <m/>
    <s v="https://www.crunchbase.com/organization/priztag"/>
    <m/>
    <m/>
    <s v="73853886-3691-15cc-744b-a4c79e7e652a"/>
  </r>
  <r>
    <x v="62452"/>
    <s v="procure.com"/>
    <s v="USA"/>
    <s v="NY"/>
    <s v="New York City"/>
    <s v="New York"/>
    <x v="2"/>
    <s v="ProCure Treatment Centers develops and operates a network of proton therapy centers in cities of the United States."/>
    <s v="biotechnology|health care|therapeutics"/>
    <x v="44"/>
    <x v="5"/>
    <n v="2"/>
    <n v="75000000"/>
    <s v="2005-01-01"/>
    <s v="2006-12-20"/>
    <s v="2011-02-01"/>
    <m/>
    <s v="sopila@pcipr.com"/>
    <n v="2125840950"/>
    <s v="https://www.crunchbase.com/organization/procure-treatment-centers"/>
    <s v="https://www.twitter.com/procureprotons"/>
    <s v="http://www.facebook.com/procureprotontherapy"/>
    <s v="cd3e7cc8-bb7e-65da-38c2-02affad352f5"/>
  </r>
  <r>
    <x v="62453"/>
    <s v="protenders.com"/>
    <s v="ARE"/>
    <m/>
    <s v="Abu Dhabi"/>
    <s v="Abu Dhabi"/>
    <x v="0"/>
    <s v="ProTenders provides a cloud-based e-tendering solution for architects, contractors, and suppliers."/>
    <s v="analytics|auctions|b2b|cloud computing|construction|document management|enterprise software|procurement"/>
    <x v="7709"/>
    <x v="0"/>
    <n v="2"/>
    <n v="1250000"/>
    <s v="2009-02-01"/>
    <s v="2009-01-01"/>
    <s v="2011-02-01"/>
    <m/>
    <s v="info@monaqasat.com"/>
    <s v="'+971 2 635 5775"/>
    <s v="https://www.crunchbase.com/organization/protenders"/>
    <s v="https://www.twitter.com/monaqasat"/>
    <s v="http://www.facebook.com/protendersinc"/>
    <s v="fb7af987-b8b7-3a12-d11b-ca27a9a9b1c1"/>
  </r>
  <r>
    <x v="62454"/>
    <s v="rfinity.com"/>
    <s v="USA"/>
    <s v="ID"/>
    <s v="Idaho Falls"/>
    <s v="Idaho Falls"/>
    <x v="3"/>
    <s v="RFinity develops person-to-person, cell phone-based payment and identification apps to facilitate financial transactions."/>
    <s v="mobile|mobile payments|nfc"/>
    <x v="3252"/>
    <x v="0"/>
    <n v="1"/>
    <n v="4000000"/>
    <s v="2008-10-01"/>
    <s v="2011-02-01"/>
    <s v="2011-02-01"/>
    <s v="2013-06-01"/>
    <s v="contact@rfinity.com"/>
    <s v="'208-346-7330"/>
    <s v="https://www.crunchbase.com/organization/rfinity"/>
    <m/>
    <m/>
    <s v="067b081a-4e67-b398-d4e8-81867696a6d1"/>
  </r>
  <r>
    <x v="62455"/>
    <s v="rqxpharmaceuticals.com"/>
    <s v="USA"/>
    <s v="CA"/>
    <s v="San Diego"/>
    <s v="La Jolla"/>
    <x v="0"/>
    <s v="RQx Pharmaceuticals, Inc., a biopharmaceutical company, develops broad spectrum antibiotics."/>
    <s v="biotechnology"/>
    <x v="36"/>
    <x v="1"/>
    <n v="1"/>
    <n v="7000000"/>
    <s v="2010-01-01"/>
    <s v="2011-02-01"/>
    <s v="2011-02-01"/>
    <m/>
    <m/>
    <n v="13105642007"/>
    <s v="https://www.crunchbase.com/organization/rqx-pharmaceuticals"/>
    <m/>
    <m/>
    <s v="af522039-cfbe-b082-549c-fd7af0670801"/>
  </r>
  <r>
    <x v="62456"/>
    <s v="saex.co"/>
    <s v="USA"/>
    <s v="CA"/>
    <s v="SF Bay Area"/>
    <s v="San Jose"/>
    <x v="0"/>
    <s v="SAEX is a business contacts exchange platform allowing users to upload contact database and get points to earn money and other contacts."/>
    <s v="analytics|contact management|social media marketing"/>
    <x v="1188"/>
    <x v="0"/>
    <n v="1"/>
    <n v="370000"/>
    <s v="2011-01-01"/>
    <s v="2011-02-01"/>
    <s v="2011-02-01"/>
    <m/>
    <s v="saex@saex.co"/>
    <m/>
    <s v="https://www.crunchbase.com/organization/saex-group-inc"/>
    <s v="https://www.twitter.com/saexusa"/>
    <m/>
    <s v="bcdac201-3df8-914a-cc8c-4399ab1cb146"/>
  </r>
  <r>
    <x v="62457"/>
    <s v="shipseamless.com"/>
    <s v="USA"/>
    <s v="OH"/>
    <s v="Columbus, Ohio"/>
    <s v="Columbus"/>
    <x v="0"/>
    <s v="Seamless Logistics domestic / international service offering enhances overall logistics networks to support specific supply chain strategy."/>
    <m/>
    <x v="5"/>
    <x v="1"/>
    <n v="1"/>
    <m/>
    <s v="2006-01-01"/>
    <s v="2011-02-01"/>
    <s v="2011-02-01"/>
    <m/>
    <m/>
    <s v="'614-488-6332"/>
    <s v="https://www.crunchbase.com/organization/seamless-logistics"/>
    <m/>
    <m/>
    <s v="0858a849-b64e-f001-f091-aad5f2ecf8cd"/>
  </r>
  <r>
    <x v="62458"/>
    <s v="seesmic.com"/>
    <s v="USA"/>
    <s v="CA"/>
    <s v="SF Bay Area"/>
    <s v="San Francisco"/>
    <x v="2"/>
    <s v="Seesmic provides social media management and collaboration tools that enable businesses to build and manage their brands online."/>
    <s v="android|apps|brand marketing|browser extensions|crm|curated web|messaging|social media"/>
    <x v="7710"/>
    <x v="2"/>
    <n v="3"/>
    <n v="16000000"/>
    <s v="2007-06-01"/>
    <s v="2007-11-01"/>
    <s v="2011-02-01"/>
    <m/>
    <s v="contact@seesmic.com"/>
    <m/>
    <s v="https://www.crunchbase.com/organization/seesmic"/>
    <s v="https://www.twitter.com/seesmic"/>
    <s v="http://www.facebook.com/rovicorp"/>
    <s v="f9793ff5-ae80-b891-b21c-a35b48caf60d"/>
  </r>
  <r>
    <x v="62459"/>
    <s v="sellobuy.ru"/>
    <s v="RUS"/>
    <m/>
    <s v="Moscow"/>
    <s v="Moscow"/>
    <x v="0"/>
    <s v="Sellobuy is a mobile application that facilitates online buying and selling for active mobile users."/>
    <s v="classifieds|search engine"/>
    <x v="314"/>
    <x v="2"/>
    <n v="1"/>
    <n v="500000"/>
    <s v="2011-03-01"/>
    <s v="2011-02-01"/>
    <s v="2011-02-01"/>
    <m/>
    <s v="zlaya@parkstudio.ru"/>
    <n v="79037985100"/>
    <s v="https://www.crunchbase.com/organization/sellobuy"/>
    <s v="https://www.twitter.com/selloby"/>
    <m/>
    <s v="14a4172b-20b6-2c8c-98ff-4b50ae3ab1ed"/>
  </r>
  <r>
    <x v="62460"/>
    <s v="semantria.com"/>
    <s v="USA"/>
    <s v="MA"/>
    <s v="Worcester"/>
    <s v="Amherst"/>
    <x v="2"/>
    <s v="Semantria is a company providing scalable cloud based sentiment and text analytics services for small to medium sized businesses."/>
    <s v="data mining|developer apis|natural language processing|small and medium businesses|software|text analytics"/>
    <x v="192"/>
    <x v="0"/>
    <n v="1"/>
    <m/>
    <s v="2011-01-01"/>
    <s v="2011-02-01"/>
    <s v="2011-02-01"/>
    <m/>
    <s v="info@semantria.com"/>
    <m/>
    <s v="https://www.crunchbase.com/organization/semantria"/>
    <s v="https://www.twitter.com/semantria"/>
    <s v="http://www.facebook.com/semantria"/>
    <s v="20b93176-6f50-41ca-e09e-1f7aa7a1a49f"/>
  </r>
  <r>
    <x v="62461"/>
    <s v="toponecn.cn"/>
    <s v="CHN"/>
    <m/>
    <s v="Shenzhen"/>
    <s v="Shenzhen"/>
    <x v="0"/>
    <s v="Shenzhen Zhizun Automobile Leasing offers automobile leasing solutions in China."/>
    <s v="automotive|e-commerce|rental"/>
    <x v="193"/>
    <x v="2"/>
    <n v="4"/>
    <n v="55000000"/>
    <m/>
    <s v="2006-01-01"/>
    <s v="2011-02-01"/>
    <m/>
    <m/>
    <m/>
    <s v="https://www.crunchbase.com/organization/shenzhen-zhizun-automobile-leasing-co-ltd"/>
    <m/>
    <m/>
    <s v="79b8ceba-4c44-34bb-1e3f-2065e158d666"/>
  </r>
  <r>
    <x v="62462"/>
    <s v="simplehoney.com"/>
    <s v="USA"/>
    <s v="CA"/>
    <s v="SF Bay Area"/>
    <s v="San Francisco"/>
    <x v="2"/>
    <s v="SimpleHoney offers I Want Wish Lists, a mobile app that enables users to create their wish list and receive alerts on when and where to buy."/>
    <s v="mobile|travel"/>
    <x v="86"/>
    <x v="1"/>
    <n v="1"/>
    <m/>
    <s v="2011-01-01"/>
    <s v="2011-02-01"/>
    <s v="2011-02-01"/>
    <m/>
    <m/>
    <m/>
    <s v="https://www.crunchbase.com/organization/simplehoney"/>
    <s v="https://www.twitter.com/iwanthoney"/>
    <s v="http://www.facebook.com/simplehoney"/>
    <s v="dcbc6c42-0953-5007-1f08-13d41e9bb7a8"/>
  </r>
  <r>
    <x v="62463"/>
    <s v="siteminis.com"/>
    <s v="USA"/>
    <s v="GA"/>
    <s v="Atlanta"/>
    <s v="Marietta"/>
    <x v="0"/>
    <s v="Siteminis provides mobile-customized web solutions to help companies engage with new customers."/>
    <s v="mobile"/>
    <x v="15"/>
    <x v="6"/>
    <n v="2"/>
    <n v="725000"/>
    <s v="2007-01-01"/>
    <s v="2009-12-31"/>
    <s v="2011-02-01"/>
    <m/>
    <m/>
    <s v="'888-981-9777"/>
    <s v="https://www.crunchbase.com/organization/siteminis"/>
    <s v="https://www.twitter.com/siteminis"/>
    <m/>
    <s v="e1afaf82-5f92-da0e-825f-59a9808fa520"/>
  </r>
  <r>
    <x v="62464"/>
    <s v="skynj.com"/>
    <s v="CHN"/>
    <m/>
    <s v="Nanjing"/>
    <s v="Nanjing"/>
    <x v="0"/>
    <s v="Nanjing Sky Tech is a professional Chinese company engaged in the independent R&amp;D and sale of software products and application software."/>
    <s v="application performance management|sales|software"/>
    <x v="90"/>
    <x v="2"/>
    <n v="1"/>
    <n v="25783619"/>
    <m/>
    <s v="2011-02-01"/>
    <s v="2011-02-01"/>
    <m/>
    <m/>
    <m/>
    <s v="https://www.crunchbase.com/organization/nanjing-sky-tech-co-ltd"/>
    <m/>
    <m/>
    <s v="210d0224-bd32-a234-73b6-4ddaeab6eb8b"/>
  </r>
  <r>
    <x v="62465"/>
    <s v="sophia.org"/>
    <s v="USA"/>
    <s v="MN"/>
    <s v="Minneapolis"/>
    <s v="Minneapolis"/>
    <x v="0"/>
    <s v="Sophia is a social teaching and learning application that makes free, credible academic content available to anyone at any time."/>
    <s v="education"/>
    <x v="38"/>
    <x v="0"/>
    <n v="1"/>
    <m/>
    <s v="2010-01-01"/>
    <s v="2011-02-01"/>
    <s v="2011-02-01"/>
    <m/>
    <s v="info@sophia.org"/>
    <s v="'612-454-4000"/>
    <s v="https://www.crunchbase.com/organization/sophia"/>
    <s v="https://www.twitter.com/sophia"/>
    <s v="http://www.facebook.com/sophia.org"/>
    <s v="c2c49257-fe33-3b83-df41-6861e57b2c31"/>
  </r>
  <r>
    <x v="62466"/>
    <s v="google.com"/>
    <s v="FRA"/>
    <m/>
    <s v="Paris"/>
    <s v="Paris"/>
    <x v="3"/>
    <s v="Sparrow has been acquired by Google."/>
    <s v="email|messaging"/>
    <x v="201"/>
    <x v="1"/>
    <n v="1"/>
    <n v="246981"/>
    <s v="2010-10-03"/>
    <s v="2011-02-01"/>
    <s v="2011-02-01"/>
    <s v="2015-02-17"/>
    <m/>
    <m/>
    <s v="https://www.crunchbase.com/organization/sparrow"/>
    <s v="https://www.twitter.com/sparrowmailapp"/>
    <s v="http://www.facebook.com/pages/sparrow-mail/146994138678401"/>
    <s v="4165da2a-76e8-6950-e2ca-0ba9edb42f40"/>
  </r>
  <r>
    <x v="62467"/>
    <s v="splash.fm"/>
    <s v="USA"/>
    <s v="NY"/>
    <s v="New York City"/>
    <s v="New Windsor"/>
    <x v="3"/>
    <s v="Splashfm is a social music website that allows its users to discover new music through friends, blogs, and artists."/>
    <s v="music"/>
    <x v="223"/>
    <x v="1"/>
    <n v="1"/>
    <m/>
    <s v="2011-02-01"/>
    <s v="2011-02-01"/>
    <s v="2011-02-01"/>
    <m/>
    <m/>
    <m/>
    <s v="https://www.crunchbase.com/organization/splash-fm"/>
    <s v="https://www.twitter.com/splashfm"/>
    <m/>
    <s v="e151a503-9825-09e4-d781-2a59b65d90ad"/>
  </r>
  <r>
    <x v="62468"/>
    <m/>
    <s v="CHN"/>
    <m/>
    <s v="Beijing"/>
    <s v="Beijing"/>
    <x v="0"/>
    <s v="Storm Technology is the developer of a video player called Storm Player, the biggest internet video playing platform in China."/>
    <s v="internet|software|video games"/>
    <x v="2522"/>
    <x v="2"/>
    <n v="4"/>
    <n v="27033367"/>
    <m/>
    <s v="2006-10-01"/>
    <s v="2011-02-01"/>
    <m/>
    <m/>
    <m/>
    <s v="https://www.crunchbase.com/organization/storm-player"/>
    <m/>
    <m/>
    <s v="caa6661c-80b4-9cea-2b87-f29c9671fa5a"/>
  </r>
  <r>
    <x v="17791"/>
    <s v="superfly.com"/>
    <s v="USA"/>
    <s v="CA"/>
    <s v="SF Bay Area"/>
    <s v="Menlo Park"/>
    <x v="0"/>
    <s v="Superfly helps business travelers organize their itineraries, manage frequent flyer miles, and find flights and hotels."/>
    <s v="personalization|search engine|travel"/>
    <x v="0"/>
    <x v="6"/>
    <n v="1"/>
    <n v="500000"/>
    <s v="2010-09-01"/>
    <s v="2011-02-01"/>
    <s v="2011-02-01"/>
    <m/>
    <s v="info@superfly.com"/>
    <n v="16502552080"/>
    <s v="https://www.crunchbase.com/organization/superfly"/>
    <s v="https://www.twitter.com/getsuperfly"/>
    <m/>
    <s v="259a58fa-aa47-d8cc-5d8e-283d85c0fc72"/>
  </r>
  <r>
    <x v="62469"/>
    <s v="taprush.com"/>
    <s v="USA"/>
    <s v="CA"/>
    <s v="SF Bay Area"/>
    <s v="San Francisco"/>
    <x v="0"/>
    <s v="TapRush is a mobile performance-based agency that drives high volume, high quality installs for mobile applications."/>
    <s v="accounting|advertising|apps|logistics|mobile"/>
    <x v="7711"/>
    <x v="0"/>
    <n v="1"/>
    <n v="1200000"/>
    <s v="2011-01-01"/>
    <s v="2011-02-01"/>
    <s v="2011-02-01"/>
    <m/>
    <s v="kevin@taprush.com"/>
    <s v="'415-335-0963"/>
    <s v="https://www.crunchbase.com/organization/taprush"/>
    <s v="https://www.twitter.com/taprush"/>
    <s v="http://www.facebook.com/tap.rush"/>
    <s v="c0435d90-4aac-033a-96f3-6b473d78e2f3"/>
  </r>
  <r>
    <x v="62470"/>
    <s v="towergate.com"/>
    <s v="GBR"/>
    <m/>
    <s v="Kent"/>
    <s v="Kent"/>
    <x v="0"/>
    <s v="Towergate is a specialist insurance broker offering personal and business customers cover from a range of market leading policies."/>
    <s v="finance|financial services|insurance"/>
    <x v="24"/>
    <x v="9"/>
    <n v="1"/>
    <n v="319986347.24918401"/>
    <s v="1997-01-01"/>
    <s v="2011-02-01"/>
    <s v="2011-02-01"/>
    <m/>
    <s v="asktowergate@towergate.co.uk"/>
    <s v="(844) 892-1700"/>
    <s v="https://www.crunchbase.com/organization/towergate"/>
    <s v="https://www.twitter.com/towergate"/>
    <s v="https://www.facebook.com/towergate"/>
    <s v="b9050a3f-b88f-f94f-9990-13826fd77623"/>
  </r>
  <r>
    <x v="62471"/>
    <s v="twentypeople.com"/>
    <s v="GBR"/>
    <m/>
    <s v="London"/>
    <s v="London"/>
    <x v="0"/>
    <s v="TwentyPeople is a rapid prototyping and digital design company."/>
    <s v="enterprise software|product design"/>
    <x v="2322"/>
    <x v="0"/>
    <n v="1"/>
    <n v="13755"/>
    <s v="2011-02-01"/>
    <s v="2011-02-01"/>
    <s v="2011-02-01"/>
    <m/>
    <m/>
    <n v="12066600556"/>
    <s v="https://www.crunchbase.com/organization/twentypeople"/>
    <s v="https://www.twitter.com/twentypeople"/>
    <m/>
    <s v="65f00bd3-012d-559a-62c2-eb948d0475ca"/>
  </r>
  <r>
    <x v="62472"/>
    <s v="unbooked.com"/>
    <s v="USA"/>
    <s v="CA"/>
    <s v="SF Bay Area"/>
    <s v="San Francisco"/>
    <x v="3"/>
    <s v="Unbooked identifies and sells available time-based services and appointments online."/>
    <s v="beauty|curated web|enterprise software|health care"/>
    <x v="7712"/>
    <x v="0"/>
    <n v="2"/>
    <n v="850000"/>
    <s v="2010-01-01"/>
    <s v="2010-01-01"/>
    <s v="2011-02-01"/>
    <m/>
    <s v="team@unbooked.com"/>
    <m/>
    <s v="https://www.crunchbase.com/organization/unbooked-ltd"/>
    <m/>
    <m/>
    <s v="2962ab87-ba42-1648-a43d-ec7167548256"/>
  </r>
  <r>
    <x v="62473"/>
    <s v="vgic.com"/>
    <s v="USA"/>
    <s v="CO"/>
    <s v="Denver"/>
    <s v="Denver"/>
    <x v="0"/>
    <s v="Van Gilder Insurance offers general commercial insurance education and consulting services."/>
    <s v="consulting|education|insurance"/>
    <x v="901"/>
    <x v="6"/>
    <n v="1"/>
    <n v="10700000"/>
    <s v="1905-01-01"/>
    <s v="2011-02-01"/>
    <s v="2011-02-01"/>
    <m/>
    <m/>
    <s v="'303-837-8500"/>
    <s v="https://www.crunchbase.com/organization/van-gilder-insurance"/>
    <m/>
    <m/>
    <s v="6559445e-75e4-6c64-97eb-2212be0e9725"/>
  </r>
  <r>
    <x v="62474"/>
    <m/>
    <s v="USA"/>
    <s v="CA"/>
    <s v="Anaheim"/>
    <s v="Irvine"/>
    <x v="0"/>
    <s v="Vesta Medical is a provider of pharmaceutical waste management systems and solutions."/>
    <s v="health care"/>
    <x v="3"/>
    <x v="2"/>
    <n v="1"/>
    <n v="6225932"/>
    <s v="2002-01-01"/>
    <s v="2011-02-01"/>
    <s v="2011-02-01"/>
    <m/>
    <m/>
    <m/>
    <s v="https://www.crunchbase.com/organization/vesta-medical"/>
    <m/>
    <m/>
    <s v="aee6bb15-c7f2-18ba-71a7-24ad4f5e2189"/>
  </r>
  <r>
    <x v="62475"/>
    <s v="visionsciences.com"/>
    <s v="USA"/>
    <s v="NY"/>
    <s v="New York City"/>
    <s v="Orangeburg"/>
    <x v="1"/>
    <s v="Vision Sciences, a medical device company, develops flexible endoscopes as a control solution to decrease the risk of cross-contamination."/>
    <s v="biotechnology|health care|medical"/>
    <x v="44"/>
    <x v="6"/>
    <n v="1"/>
    <n v="10500000"/>
    <s v="1987-01-01"/>
    <s v="2011-02-01"/>
    <s v="2011-02-01"/>
    <m/>
    <m/>
    <n v="8453650620"/>
    <s v="https://www.crunchbase.com/organization/vision-sciences"/>
    <s v="https://www.twitter.com/visionsciences"/>
    <s v="http://www.facebook.com/visionsciences"/>
    <s v="45df3e90-1e51-4e97-dd5d-10c366694b3e"/>
  </r>
  <r>
    <x v="62476"/>
    <m/>
    <s v="USA"/>
    <s v="SC"/>
    <s v="Columbia, South Carolina"/>
    <s v="Columbia"/>
    <x v="0"/>
    <s v="Vitasol operates as a life science company that provides therapies in the fields of emergency medicine and critical care."/>
    <s v="health care"/>
    <x v="3"/>
    <x v="2"/>
    <n v="1"/>
    <n v="323400"/>
    <s v="2011-01-01"/>
    <s v="2011-02-01"/>
    <s v="2011-02-01"/>
    <m/>
    <m/>
    <m/>
    <s v="https://www.crunchbase.com/organization/vitasol"/>
    <m/>
    <m/>
    <s v="0f6075cf-7193-1c9d-df1b-4fa3e42634f2"/>
  </r>
  <r>
    <x v="62477"/>
    <s v="walldress.com"/>
    <s v="FRA"/>
    <m/>
    <s v="Paris"/>
    <s v="Paris"/>
    <x v="3"/>
    <s v="Walldress is an interactive lookbook."/>
    <s v="fashion|shopping|social media"/>
    <x v="560"/>
    <x v="1"/>
    <n v="1"/>
    <n v="170000"/>
    <s v="2010-03-06"/>
    <s v="2011-02-01"/>
    <s v="2011-02-01"/>
    <s v="2012-09-01"/>
    <s v="contact@walldress.com"/>
    <m/>
    <s v="https://www.crunchbase.com/organization/walldress"/>
    <s v="https://www.twitter.com/walldress"/>
    <s v="http://www.facebook.com/walldress"/>
    <s v="f08e9ab7-5e73-ba08-5e51-174b27e9f43b"/>
  </r>
  <r>
    <x v="62478"/>
    <s v="wanderfly.com"/>
    <s v="USA"/>
    <s v="NY"/>
    <s v="New York City"/>
    <s v="Brooklyn"/>
    <x v="2"/>
    <s v="Wanderfly is a web platform for discovering and sharing personalized travel recommendations."/>
    <s v="travel"/>
    <x v="22"/>
    <x v="1"/>
    <n v="2"/>
    <n v="1400000"/>
    <s v="2009-08-01"/>
    <s v="2009-08-01"/>
    <s v="2011-02-01"/>
    <m/>
    <s v="inspiration@wanderfly.com"/>
    <s v="'774-377-9359"/>
    <s v="https://www.crunchbase.com/organization/wanderfly"/>
    <s v="https://www.twitter.com/wanderfly"/>
    <m/>
    <s v="eb7fe82e-11ed-e45f-7971-f575800e20ba"/>
  </r>
  <r>
    <x v="62479"/>
    <s v="whenyouwish.com"/>
    <s v="USA"/>
    <s v="CA"/>
    <s v="Los Angeles"/>
    <s v="Marina Del Rey"/>
    <x v="0"/>
    <s v="WhenYouWish.com is a crowdfunding website created to fund and discover creative business and charitable projects."/>
    <s v="crowdfunding|crowdsourcing|e-commerce|non profit|project management|small and medium businesses"/>
    <x v="53"/>
    <x v="0"/>
    <n v="1"/>
    <n v="1500000"/>
    <s v="2011-02-01"/>
    <s v="2011-02-01"/>
    <s v="2011-02-01"/>
    <m/>
    <s v="info@whenyouwish.com"/>
    <s v="'441-494-4000"/>
    <s v="https://www.crunchbase.com/organization/when-you-wish"/>
    <s v="https://www.twitter.com/whenyouwish"/>
    <s v="http://www.facebook.com/whenyouwish"/>
    <s v="8f5861f2-782e-024e-622a-3e0384c3b396"/>
  </r>
  <r>
    <x v="62480"/>
    <s v="windfallsystems.com"/>
    <s v="USA"/>
    <s v="GA"/>
    <s v="Atlanta"/>
    <s v="Woodstock"/>
    <x v="0"/>
    <s v="Windfall Systems develops computer architecture to enable parallel computing on the hardware level."/>
    <s v="software"/>
    <x v="10"/>
    <x v="1"/>
    <n v="1"/>
    <n v="325000"/>
    <s v="2009-01-01"/>
    <s v="2011-02-01"/>
    <s v="2011-02-01"/>
    <m/>
    <m/>
    <s v="'770-928-0191"/>
    <s v="https://www.crunchbase.com/organization/windfall-systems"/>
    <m/>
    <s v="http://www.facebook.com/pages/windfall-systems-inc"/>
    <s v="23632d22-c67d-f546-e891-91c233a2bb9e"/>
  </r>
  <r>
    <x v="62481"/>
    <s v="xango.com"/>
    <s v="USA"/>
    <s v="UT"/>
    <s v="Salt Lake City"/>
    <s v="Lehi"/>
    <x v="0"/>
    <s v="XANGO is began as a dreamof total wellness, of grand ambitions, of the perfectopportunity."/>
    <s v="product design"/>
    <x v="350"/>
    <x v="2"/>
    <n v="1"/>
    <m/>
    <m/>
    <s v="2011-02-01"/>
    <s v="2011-02-01"/>
    <m/>
    <m/>
    <m/>
    <s v="https://www.crunchbase.com/organization/xango-com"/>
    <s v="https://www.twitter.com/xango1"/>
    <s v="http://www.facebook.com/xangojuice"/>
    <s v="1d5876e6-5a4c-28d8-8053-d29cf5d6d063"/>
  </r>
  <r>
    <x v="62482"/>
    <s v="zin.gl"/>
    <s v="RUS"/>
    <m/>
    <s v="Moscow"/>
    <s v="Moscow"/>
    <x v="3"/>
    <s v="Zin.gl discovers people's common ground through social networks and enables them to connect with each other."/>
    <s v="curated web"/>
    <x v="28"/>
    <x v="0"/>
    <n v="3"/>
    <n v="1100000"/>
    <s v="2011-02-01"/>
    <s v="2010-04-12"/>
    <s v="2011-02-01"/>
    <s v="2012-06-01"/>
    <s v="alex@zin.gl"/>
    <n v="79096899343"/>
    <s v="https://www.crunchbase.com/organization/zin-gl"/>
    <s v="https://www.twitter.com/gozingl"/>
    <m/>
    <s v="3cc216e4-5f1c-2fb7-4b3b-5e2d11e80014"/>
  </r>
  <r>
    <x v="62483"/>
    <s v="avenues.org"/>
    <s v="USA"/>
    <s v="NY"/>
    <s v="New York City"/>
    <s v="New York"/>
    <x v="0"/>
    <s v="Avenues: The World School is a planned international system of for-profit private schools for pre-K-12th grades."/>
    <s v="higher education|universities"/>
    <x v="38"/>
    <x v="7"/>
    <n v="1"/>
    <n v="75000000"/>
    <s v="2011-01-01"/>
    <s v="2011-01-31"/>
    <s v="2011-01-31"/>
    <m/>
    <s v="info@avenues.org"/>
    <s v="(212) 935-5000"/>
    <s v="https://www.crunchbase.com/organization/avenues-the-world-school"/>
    <s v="https://www.twitter.com/avenues_org"/>
    <s v="https://www.facebook.com/avenuestheworldschool"/>
    <s v="5d0f830b-0533-ab3c-e155-4eab43e3fb5f"/>
  </r>
  <r>
    <x v="62484"/>
    <s v="buglabs.net"/>
    <s v="USA"/>
    <s v="NY"/>
    <s v="New York City"/>
    <s v="New York"/>
    <x v="0"/>
    <s v="Bug Labs is a hardware platform enabling tinkerers and engineers to create their own digital devices."/>
    <s v="consumer electronics|hardware|open source|software"/>
    <x v="148"/>
    <x v="2"/>
    <n v="4"/>
    <n v="7500000"/>
    <s v="2006-01-01"/>
    <s v="2006-04-09"/>
    <s v="2011-01-31"/>
    <m/>
    <s v="info@buglabs.net"/>
    <m/>
    <s v="https://www.crunchbase.com/organization/buglabs"/>
    <s v="https://www.twitter.com/buglabs"/>
    <m/>
    <s v="f61fd38c-0a36-c398-dad3-6342689838a8"/>
  </r>
  <r>
    <x v="62485"/>
    <s v="cognition.com"/>
    <s v="USA"/>
    <s v="CA"/>
    <s v="Los Angeles"/>
    <s v="Culver City"/>
    <x v="0"/>
    <s v="Cognition Technologies is a semantic search company developing natural language processing technologies for various types of devices."/>
    <s v="natural language processing|neuroscience|search engine|semantic web|software"/>
    <x v="1812"/>
    <x v="0"/>
    <n v="3"/>
    <n v="2900000"/>
    <s v="2003-09-01"/>
    <s v="2004-11-01"/>
    <s v="2011-01-31"/>
    <m/>
    <s v="info@cognition.com"/>
    <s v="'310-641-7200"/>
    <s v="https://www.crunchbase.com/organization/cognition-technologies"/>
    <m/>
    <m/>
    <s v="4e712b0c-bc84-7c79-317e-c4cc9ef894fe"/>
  </r>
  <r>
    <x v="62486"/>
    <m/>
    <s v="USA"/>
    <s v="IL"/>
    <s v="Chicago"/>
    <s v="Chicago"/>
    <x v="2"/>
    <s v="Compliance11 Inc. provides cloud-based compliance automation software for the financial community."/>
    <s v="automotive|finance|software"/>
    <x v="4841"/>
    <x v="2"/>
    <n v="3"/>
    <n v="12530000"/>
    <s v="2005-01-01"/>
    <s v="2006-10-31"/>
    <s v="2011-01-31"/>
    <m/>
    <m/>
    <m/>
    <s v="https://www.crunchbase.com/organization/compliance"/>
    <m/>
    <m/>
    <s v="9c889a25-aeb1-015f-db35-81b23b4f0c61"/>
  </r>
  <r>
    <x v="62487"/>
    <s v="dentlight.com"/>
    <s v="USA"/>
    <s v="TX"/>
    <s v="Dallas"/>
    <s v="Plano"/>
    <x v="0"/>
    <s v="DentLight designs, develops, manufactures, and markets dental operation, detection, and treatment devices used in dental offices."/>
    <s v="hospitality"/>
    <x v="22"/>
    <x v="1"/>
    <n v="1"/>
    <n v="250000"/>
    <s v="2005-01-01"/>
    <s v="2011-01-31"/>
    <s v="2011-01-31"/>
    <m/>
    <s v="sales@dentlight.com"/>
    <s v="'972-889-8857"/>
    <s v="https://www.crunchbase.com/organization/dentlight"/>
    <m/>
    <s v="https://www.facebook.com/dentlightinc"/>
    <s v="47b0f8a1-8290-27a9-0fc5-eb8e7a0ecf47"/>
  </r>
  <r>
    <x v="62488"/>
    <s v="impeto-medical.com"/>
    <s v="FRA"/>
    <m/>
    <s v="Paris"/>
    <s v="Paris"/>
    <x v="0"/>
    <s v="Impeto Medical develops a non-invasive technology that analyzes the activities of sweat glands to detect early stages of diabetes."/>
    <s v="health care"/>
    <x v="3"/>
    <x v="0"/>
    <n v="1"/>
    <n v="6800000"/>
    <s v="2005-01-01"/>
    <s v="2011-01-31"/>
    <s v="2011-01-31"/>
    <m/>
    <m/>
    <s v="'+33 1 43 20 16 40"/>
    <s v="https://www.crunchbase.com/organization/impeto-medical"/>
    <s v="https://www.twitter.com/impeto_medical"/>
    <s v="https://www.facebook.com/impetomedical"/>
    <s v="dccf83f5-2bfd-0bfb-a1f7-f49a14cf72d8"/>
  </r>
  <r>
    <x v="62489"/>
    <s v="intucellsystems.com"/>
    <s v="ISR"/>
    <m/>
    <m/>
    <m/>
    <x v="2"/>
    <s v="Intucell offers a self-optimizing network solution that enable radio operators to better utilize their radio access networks."/>
    <s v="mobile"/>
    <x v="15"/>
    <x v="6"/>
    <n v="2"/>
    <n v="8500000"/>
    <s v="2008-01-01"/>
    <s v="2010-03-27"/>
    <s v="2011-01-31"/>
    <m/>
    <s v="aya@intucellsystems.com"/>
    <m/>
    <s v="https://www.crunchbase.com/organization/intucell"/>
    <m/>
    <m/>
    <s v="b9f4118a-1b11-1397-d213-e6c9b87aeb0d"/>
  </r>
  <r>
    <x v="62490"/>
    <s v="libredigital.com"/>
    <s v="USA"/>
    <s v="TX"/>
    <s v="Austin"/>
    <s v="Austin"/>
    <x v="2"/>
    <s v="LibreDigital develops interactive digital technology solutions for book publishers, newspapers and magazines."/>
    <s v="digital media|news|software"/>
    <x v="858"/>
    <x v="6"/>
    <n v="4"/>
    <n v="31100000"/>
    <s v="1999-01-01"/>
    <s v="2006-02-06"/>
    <s v="2011-01-31"/>
    <m/>
    <s v="ask_us@libredigital.com"/>
    <s v="(512)334-5106"/>
    <s v="https://www.crunchbase.com/organization/libredigital"/>
    <s v="https://www.twitter.com/libredigital"/>
    <m/>
    <s v="0d9278bf-18f7-7860-56fc-8d9a94c743ea"/>
  </r>
  <r>
    <x v="62491"/>
    <s v="macrogenics.com"/>
    <s v="USA"/>
    <s v="MD"/>
    <s v="Washington, D.C."/>
    <s v="Rockville"/>
    <x v="1"/>
    <s v="MacroGenics is a biotechnology company developing immunotherapeutics to prevent autoimmune disorders, cancer and infectious diseases."/>
    <s v="biotechnology|health care|manufacturing"/>
    <x v="285"/>
    <x v="7"/>
    <n v="2"/>
    <n v="57016500"/>
    <s v="2000-01-01"/>
    <s v="2006-05-17"/>
    <s v="2011-01-31"/>
    <m/>
    <s v="info@macrogenics.com"/>
    <n v="3012515321"/>
    <s v="https://www.crunchbase.com/organization/macrogenics"/>
    <s v="https://www.twitter.com/macrogenics"/>
    <s v="http://www.facebook.com/pages/macrogenics/108885469134143"/>
    <s v="91efe631-e7e0-4dfa-1f5e-5f101dd2d765"/>
  </r>
  <r>
    <x v="62492"/>
    <s v="neuralitic.com"/>
    <s v="CAN"/>
    <s v="QC"/>
    <s v="Montreal"/>
    <s v="Montréal"/>
    <x v="2"/>
    <s v="Neuralitic Systems™ helps mobile service operators understand the mobile data user behaviors that influence data service adoption."/>
    <s v="data center|mobile|mobile devices"/>
    <x v="1164"/>
    <x v="5"/>
    <n v="3"/>
    <n v="18000000"/>
    <s v="2007-01-01"/>
    <s v="2008-10-02"/>
    <s v="2011-01-31"/>
    <m/>
    <s v="info@neuralitic.com"/>
    <m/>
    <s v="https://www.crunchbase.com/organization/neuralitic-systems"/>
    <s v="https://www.twitter.com/guavus"/>
    <s v="https://www.facebook.com/guavus"/>
    <s v="8d275af4-a7ff-07f7-b36e-a4b81506d975"/>
  </r>
  <r>
    <x v="62493"/>
    <s v="nvplc.com"/>
    <s v="USA"/>
    <s v="NY"/>
    <s v="Syracuse"/>
    <s v="East Syracuse"/>
    <x v="0"/>
    <s v="New Visions Powerline Communications provides broadband solutions for residents and small businesses."/>
    <s v="mobile"/>
    <x v="15"/>
    <x v="1"/>
    <n v="2"/>
    <n v="2666404"/>
    <s v="2003-01-01"/>
    <s v="2009-02-04"/>
    <s v="2011-01-31"/>
    <m/>
    <s v="info@nvplc.com"/>
    <s v="'315-472-6300"/>
    <s v="https://www.crunchbase.com/organization/newvisions-communications"/>
    <m/>
    <m/>
    <s v="1f54ccba-f937-74e5-493d-ee9616f3a196"/>
  </r>
  <r>
    <x v="62494"/>
    <s v="plasticell.co.uk"/>
    <s v="GBR"/>
    <m/>
    <s v="London"/>
    <s v="London"/>
    <x v="0"/>
    <s v="Plasticell offers a cell-based screening technology for the discovery of small molecule drugs that regenerate cells of the body."/>
    <s v="biotechnology"/>
    <x v="36"/>
    <x v="0"/>
    <n v="2"/>
    <n v="6985203"/>
    <s v="2002-01-01"/>
    <s v="2007-11-23"/>
    <s v="2011-01-31"/>
    <m/>
    <s v="contact2008@plasticell.co.uk"/>
    <s v="44 79 6687 5317"/>
    <s v="https://www.crunchbase.com/organization/plasticell"/>
    <s v="https://www.twitter.com/plasticell"/>
    <m/>
    <s v="e052c14f-6e31-6864-848e-a5ecdd94d999"/>
  </r>
  <r>
    <x v="62495"/>
    <s v="profounder.com"/>
    <s v="USA"/>
    <s v="CA"/>
    <s v="Los Angeles"/>
    <s v="Los Angeles"/>
    <x v="3"/>
    <s v="ProFounder is a crowdfunding platform that enables entrepreneurs to raise investment capital from friends, family, and community members."/>
    <s v="finance"/>
    <x v="24"/>
    <x v="2"/>
    <n v="3"/>
    <n v="460000"/>
    <s v="2007-01-01"/>
    <s v="2008-04-04"/>
    <s v="2011-01-31"/>
    <s v="2012-02-01"/>
    <m/>
    <m/>
    <s v="https://www.crunchbase.com/organization/profounder"/>
    <s v="https://www.twitter.com/teamprofounder"/>
    <s v="http://www.facebook.com/techcrunch"/>
    <s v="c3ae42b5-827a-aed4-faf6-f598dfbeb993"/>
  </r>
  <r>
    <x v="62496"/>
    <s v="reachforce.com"/>
    <s v="USA"/>
    <s v="TX"/>
    <s v="Austin"/>
    <s v="Austin"/>
    <x v="0"/>
    <s v="ReachForce delivers cloud-based lead conversion acceleration software for B2B marketers to accelerate conversions."/>
    <s v="b2b|enterprise software|saas"/>
    <x v="10"/>
    <x v="0"/>
    <n v="5"/>
    <n v="15799990"/>
    <s v="2005-10-01"/>
    <s v="2007-06-11"/>
    <s v="2011-01-31"/>
    <m/>
    <s v="info@reachforce.com"/>
    <s v="(512) 327-9000"/>
    <s v="https://www.crunchbase.com/organization/reachforce"/>
    <s v="https://www.twitter.com/reachforce"/>
    <s v="http://www.facebook.com/reachforce"/>
    <s v="8d139b72-f0e9-ab99-f40d-ce0b9b606b66"/>
  </r>
  <r>
    <x v="62497"/>
    <s v="renalventures.com"/>
    <s v="USA"/>
    <s v="CO"/>
    <s v="Denver"/>
    <s v="Lakewood"/>
    <x v="2"/>
    <s v="Renal Ventures Management is a provider of dialysis services for patients."/>
    <s v="collaboration|health care|medical device"/>
    <x v="3"/>
    <x v="7"/>
    <n v="1"/>
    <n v="30000000"/>
    <s v="1997-01-01"/>
    <s v="2011-01-31"/>
    <s v="2011-01-31"/>
    <m/>
    <m/>
    <s v="'303-384-4000"/>
    <s v="https://www.crunchbase.com/organization/renal-ventures-management"/>
    <s v="https://www.twitter.com/rvmdialysis"/>
    <s v="http://www.facebook.com/renalventuresmanagement"/>
    <s v="8136b60e-b668-635a-4204-18f165ede8a5"/>
  </r>
  <r>
    <x v="62498"/>
    <s v="rentjuice.com"/>
    <s v="USA"/>
    <s v="CA"/>
    <s v="SF Bay Area"/>
    <s v="San Francisco"/>
    <x v="2"/>
    <s v="RentJuice is an online real estate marketplace providing rental deals and related services to clients."/>
    <s v="home decor|hospitality|real estate"/>
    <x v="177"/>
    <x v="2"/>
    <n v="3"/>
    <n v="6923782"/>
    <s v="2008-01-01"/>
    <s v="2008-11-04"/>
    <s v="2011-01-31"/>
    <m/>
    <s v="info@rentjuice.com"/>
    <s v="'877-215-8423"/>
    <s v="https://www.crunchbase.com/organization/rentjuice"/>
    <s v="https://www.twitter.com/rentjuice"/>
    <s v="https://www.facebook.com/zillow"/>
    <s v="41ba1809-e3c1-e06f-25de-5574553ea7bb"/>
  </r>
  <r>
    <x v="62499"/>
    <s v="sanibelsunglasscompany.com"/>
    <s v="USA"/>
    <s v="FL"/>
    <s v="Fort Myers"/>
    <s v="Sanibel"/>
    <x v="0"/>
    <s v="Sanibel Sunglass Company offers various brands of sunglasses with UVA, UVB, and UVC protection."/>
    <s v="curated web"/>
    <x v="28"/>
    <x v="0"/>
    <n v="2"/>
    <n v="900000"/>
    <s v="2008-01-01"/>
    <s v="2010-10-12"/>
    <s v="2011-01-31"/>
    <m/>
    <m/>
    <s v="'239-472-3960"/>
    <s v="https://www.crunchbase.com/organization/sanibel-sunglass"/>
    <m/>
    <s v="http://www.facebook.com/sanibelsunglasscompany"/>
    <s v="93c19aed-1ce1-a13a-fdfa-0834ab423cc4"/>
  </r>
  <r>
    <x v="62500"/>
    <s v="shopzonline.com"/>
    <s v="NLD"/>
    <m/>
    <s v="Utrecht"/>
    <s v="Hilversum"/>
    <x v="0"/>
    <s v="Shopzonline offers technology and business solutions to support e-commerce companies."/>
    <s v="e-commerce"/>
    <x v="63"/>
    <x v="0"/>
    <n v="1"/>
    <n v="683651.61113896396"/>
    <s v="2010-01-01"/>
    <s v="2011-01-31"/>
    <s v="2011-01-31"/>
    <m/>
    <m/>
    <n v="31357676333"/>
    <s v="https://www.crunchbase.com/organization/shopzonline"/>
    <m/>
    <s v="https://www.facebook.com/342552582430543"/>
    <s v="cb4b44df-ab3f-7428-d5f9-80322f3a9db3"/>
  </r>
  <r>
    <x v="62501"/>
    <s v="voddler.com"/>
    <s v="SWE"/>
    <m/>
    <s v="Stockholm"/>
    <s v="Stockholm"/>
    <x v="0"/>
    <s v="Voddler offers VoddlerNet technology which is a virtual cable TV system facilitating online video streaming and content consumption."/>
    <s v="cable tv|media and entertainment|video"/>
    <x v="236"/>
    <x v="0"/>
    <n v="3"/>
    <n v="16570000"/>
    <s v="2005-01-01"/>
    <s v="2009-11-17"/>
    <s v="2011-01-31"/>
    <m/>
    <s v="info@voddler.com"/>
    <s v="46 08 20 96 31"/>
    <s v="https://www.crunchbase.com/organization/voddler"/>
    <s v="https://www.twitter.com/voddler_movies"/>
    <s v="http://www.facebook.com/voddlerfanpage"/>
    <s v="74a3326d-2efa-f745-fb7f-ed79824a5624"/>
  </r>
  <r>
    <x v="62502"/>
    <s v="mundoyo.com"/>
    <s v="THA"/>
    <m/>
    <s v="Chiang Mai"/>
    <s v="Chiang Mai"/>
    <x v="0"/>
    <s v="MundoYo is a Thailand-based company that provides a social networking platform to share travel experiences of its users."/>
    <s v="travel"/>
    <x v="22"/>
    <x v="1"/>
    <n v="1"/>
    <n v="100000"/>
    <s v="2009-11-15"/>
    <s v="2011-01-30"/>
    <s v="2011-01-30"/>
    <m/>
    <s v="tullesis@yahoo.com"/>
    <n v="53212316"/>
    <s v="https://www.crunchbase.com/organization/mundoyo-company-limited"/>
    <s v="https://www.twitter.com/mundoyo"/>
    <m/>
    <s v="8b8c3234-e1f5-0acc-94e3-9e61aab84e0c"/>
  </r>
  <r>
    <x v="62503"/>
    <s v="roamz.com"/>
    <s v="AUS"/>
    <m/>
    <s v="Sydney"/>
    <s v="Surry Hills"/>
    <x v="3"/>
    <s v="Roamz is a location-based application that informs users about the happenings in their cities."/>
    <s v="location based services|photography|private social networking|social media|software|travel"/>
    <x v="7713"/>
    <x v="0"/>
    <n v="1"/>
    <n v="3500000"/>
    <s v="2011-01-25"/>
    <s v="2011-01-30"/>
    <s v="2011-01-30"/>
    <s v="2013-07-04"/>
    <s v="info@roamz.com"/>
    <s v="61 2 9288 4479"/>
    <s v="https://www.crunchbase.com/organization/roamz"/>
    <s v="https://www.twitter.com/roamz"/>
    <s v="http://www.facebook.com/localmeasure"/>
    <s v="cbc43ace-8758-19bb-6dd6-edd4ecaffb23"/>
  </r>
  <r>
    <x v="62504"/>
    <s v="paintingwithatwist.com"/>
    <s v="USA"/>
    <s v="LA"/>
    <s v="New Orleans"/>
    <s v="Mandeville"/>
    <x v="0"/>
    <s v="Painting With A Twist is a gathering place for friends to have a fun time while enjoying wine and one another over a 2 hour painting"/>
    <m/>
    <x v="5"/>
    <x v="7"/>
    <n v="1"/>
    <m/>
    <s v="2011-01-01"/>
    <s v="2011-01-29"/>
    <s v="2011-01-29"/>
    <m/>
    <m/>
    <n v="19856263296"/>
    <s v="https://www.crunchbase.com/organization/painting-with-a-twist"/>
    <s v="https://www.twitter.com/pwatcorporate"/>
    <s v="https://www.facebook.com/paintingwithatwistcorp"/>
    <s v="fda67c7b-b65d-b6b1-eb5a-e3e61c677948"/>
  </r>
  <r>
    <x v="62505"/>
    <s v="valldata.co.uk"/>
    <s v="GBR"/>
    <m/>
    <s v="GBR - Other"/>
    <s v="Melksham"/>
    <x v="0"/>
    <s v="Valldata is a provider of payment processing solutions for the NFP sector."/>
    <s v="customer service|non profit|payments"/>
    <x v="197"/>
    <x v="1"/>
    <n v="1"/>
    <n v="10351376"/>
    <s v="2000-01-01"/>
    <s v="2011-01-29"/>
    <s v="2011-01-29"/>
    <m/>
    <m/>
    <s v="44 1225 791 712"/>
    <s v="https://www.crunchbase.com/organization/valldata-services"/>
    <s v="https://www.twitter.com/valldata"/>
    <s v="http://www.facebook.com/valldata-services-ltd/141443093878"/>
    <s v="c73c4a26-c803-d78f-2cd6-4144eed2f9c2"/>
  </r>
  <r>
    <x v="62506"/>
    <s v="assertid.com"/>
    <s v="USA"/>
    <s v="CA"/>
    <s v="SF Bay Area"/>
    <s v="Burlingame"/>
    <x v="0"/>
    <s v="AssertID develops privacy and identity-verification solutions that leverage advances in the science of Social Network Analysis(SNA)."/>
    <s v="security"/>
    <x v="175"/>
    <x v="1"/>
    <n v="1"/>
    <n v="40000"/>
    <s v="2007-01-01"/>
    <s v="2011-01-28"/>
    <s v="2011-01-28"/>
    <m/>
    <s v="marketing@assertid.com"/>
    <s v="'+1 650-830-0021"/>
    <s v="https://www.crunchbase.com/organization/assertid"/>
    <s v="https://www.twitter.com/assertidinc"/>
    <m/>
    <s v="edbeb88d-4848-6153-6637-ac57cb6e21f3"/>
  </r>
  <r>
    <x v="62507"/>
    <s v="katalystsurgical.com"/>
    <s v="USA"/>
    <s v="MO"/>
    <s v="St. Louis"/>
    <s v="Chesterfield"/>
    <x v="0"/>
    <s v="Katalyst Surgical is a provider of titanium ophthalmic surgical instruments and offers cannulas, forceps, hooks, Lasik products, and more."/>
    <s v="e-commerce"/>
    <x v="63"/>
    <x v="0"/>
    <n v="1"/>
    <n v="340000"/>
    <s v="2010-01-01"/>
    <s v="2011-01-28"/>
    <s v="2011-01-28"/>
    <m/>
    <m/>
    <s v="(636)236-1200"/>
    <s v="https://www.crunchbase.com/organization/katalyst-surgical"/>
    <s v="https://www.twitter.com/ksurgical"/>
    <s v="http://www.facebook.com/pages/katalyst-surgical/292583844122717"/>
    <s v="18874319-5abd-d26c-39ca-6e7fe005b5ca"/>
  </r>
  <r>
    <x v="62508"/>
    <s v="lipella.com"/>
    <s v="USA"/>
    <s v="PA"/>
    <s v="Pittsburgh"/>
    <s v="Pittsburgh"/>
    <x v="0"/>
    <s v="Lipella Pharmaceuticals, a biotechnology company, develops products for intravesical therapy."/>
    <s v="biotechnology"/>
    <x v="36"/>
    <x v="1"/>
    <n v="3"/>
    <n v="611424"/>
    <s v="2005-01-01"/>
    <s v="2006-12-05"/>
    <s v="2011-01-28"/>
    <m/>
    <s v="info@lipella.com"/>
    <n v="2672952073"/>
    <s v="https://www.crunchbase.com/organization/lipella-pharmaceuticals"/>
    <s v="https://www.twitter.com/lipellapharma"/>
    <m/>
    <s v="05d9771f-7234-ce3c-321e-1d9d12d5cbc0"/>
  </r>
  <r>
    <x v="62509"/>
    <s v="numote.com"/>
    <s v="USA"/>
    <s v="MA"/>
    <s v="Boston"/>
    <s v="Boston"/>
    <x v="0"/>
    <s v="Social TV solutions for the next generation of viewers"/>
    <s v="mobile"/>
    <x v="15"/>
    <x v="1"/>
    <n v="2"/>
    <n v="40000"/>
    <s v="2010-01-01"/>
    <s v="2010-08-11"/>
    <s v="2011-01-28"/>
    <m/>
    <s v="support@numote.com"/>
    <s v="'504-202-0504"/>
    <s v="https://www.crunchbase.com/organization/numote"/>
    <s v="https://www.twitter.com/numote"/>
    <m/>
    <s v="123a36ad-753a-5ab9-2b32-8fd8a801ecb0"/>
  </r>
  <r>
    <x v="62510"/>
    <s v="therapeuticsinc.com"/>
    <s v="USA"/>
    <s v="CA"/>
    <s v="San Diego"/>
    <s v="San Diego"/>
    <x v="0"/>
    <s v="Therapeutics Incorporated is a drug development company focused on dermatology-related areas."/>
    <s v="hospitality"/>
    <x v="22"/>
    <x v="6"/>
    <n v="1"/>
    <n v="3002000"/>
    <s v="1997-01-01"/>
    <s v="2011-01-28"/>
    <s v="2011-01-28"/>
    <m/>
    <m/>
    <s v="'858-571-1800"/>
    <s v="https://www.crunchbase.com/organization/therapeutics-incorporated"/>
    <m/>
    <m/>
    <s v="77ed2bbe-8897-f93c-3542-cd9747c96d6e"/>
  </r>
  <r>
    <x v="62511"/>
    <s v="adbongo.com"/>
    <s v="USA"/>
    <s v="TX"/>
    <s v="Dallas"/>
    <s v="Dallas"/>
    <x v="0"/>
    <s v="The Adbongo, Inc. clean business accelerator aims to grow environmentally or socially-focused ventures."/>
    <s v="advertising|cause marketing|enterprise software"/>
    <x v="142"/>
    <x v="0"/>
    <n v="1"/>
    <m/>
    <s v="2006-06-01"/>
    <s v="2011-01-27"/>
    <s v="2011-01-27"/>
    <m/>
    <m/>
    <s v="214 4780199"/>
    <s v="https://www.crunchbase.com/organization/adbongo-inc"/>
    <s v="https://www.twitter.com/adbongo"/>
    <s v="https://www.facebook.com/unleashyourdream"/>
    <s v="05f074fa-e820-0475-3d00-5eab0141b5e3"/>
  </r>
  <r>
    <x v="62512"/>
    <s v="campusexplorer.com"/>
    <s v="USA"/>
    <s v="CA"/>
    <s v="Los Angeles"/>
    <s v="Santa Monica"/>
    <x v="0"/>
    <s v="Campus Explorer is a search engine providing resources and tools for students researching post-secondary education."/>
    <s v="education|search engine|universities"/>
    <x v="677"/>
    <x v="6"/>
    <n v="3"/>
    <n v="8900000"/>
    <s v="2006-01-01"/>
    <s v="2007-08-13"/>
    <s v="2011-01-27"/>
    <m/>
    <m/>
    <m/>
    <s v="https://www.crunchbase.com/organization/campus-explorer"/>
    <s v="https://www.twitter.com/campusexplorer"/>
    <s v="http://www.facebook.com/campusexplorer"/>
    <s v="d1f1c424-c617-dca0-016e-5250aa8ad9bf"/>
  </r>
  <r>
    <x v="62513"/>
    <s v="imagespike.com"/>
    <s v="CAN"/>
    <s v="BC"/>
    <s v="Vancouver"/>
    <s v="Vancouver"/>
    <x v="0"/>
    <s v="ImageSpike is a suite of tools that allow users to add social, collaborative, and interactive capabilities to photos."/>
    <s v="advertising"/>
    <x v="296"/>
    <x v="1"/>
    <n v="1"/>
    <n v="150714"/>
    <s v="2010-01-01"/>
    <s v="2011-01-27"/>
    <s v="2011-01-27"/>
    <m/>
    <s v="invest@emmaactive.com"/>
    <s v="'604-859-0151"/>
    <s v="https://www.crunchbase.com/organization/imagespike"/>
    <s v="https://www.twitter.com/emmaactiveads"/>
    <m/>
    <s v="1bda1160-f72a-4547-cd49-ebb4318efe25"/>
  </r>
  <r>
    <x v="62514"/>
    <m/>
    <s v="USA"/>
    <s v="TX"/>
    <s v="Dallas"/>
    <s v="Wylie"/>
    <x v="0"/>
    <s v="Infinite Executive Car Service will be a business providing quality transportation in the DFW metroplex area."/>
    <s v="transportation"/>
    <x v="114"/>
    <x v="2"/>
    <n v="1"/>
    <m/>
    <s v="2011-02-01"/>
    <s v="2011-01-27"/>
    <s v="2011-01-27"/>
    <m/>
    <m/>
    <m/>
    <s v="https://www.crunchbase.com/organization/infinite-executive-car-service"/>
    <m/>
    <m/>
    <s v="9a5d21e3-e27e-7169-3ba1-dad39b2ae50e"/>
  </r>
  <r>
    <x v="62515"/>
    <s v="innovacene.com"/>
    <s v="USA"/>
    <s v="NH"/>
    <s v="Manchester, New Hampshire"/>
    <s v="Durham"/>
    <x v="0"/>
    <s v="Innovacene is a manufacturer of ultra-lightweight surface-emitting semiconductor coating for use in organic light-emitting diodes."/>
    <s v="manufacturing|product design|semiconductor"/>
    <x v="3389"/>
    <x v="1"/>
    <n v="1"/>
    <n v="100000"/>
    <m/>
    <s v="2011-01-27"/>
    <s v="2011-01-27"/>
    <m/>
    <s v="simka.ellis@innovacene.com"/>
    <s v="(603) 862-2786"/>
    <s v="https://www.crunchbase.com/organization/innovacene"/>
    <m/>
    <m/>
    <s v="de583bae-4d46-4e40-fd38-c9375f5a26f8"/>
  </r>
  <r>
    <x v="62516"/>
    <s v="novacem.com"/>
    <s v="GBR"/>
    <m/>
    <s v="London"/>
    <s v="London"/>
    <x v="3"/>
    <s v="Novacem is a UK-based developer of carbon negative cement."/>
    <s v="developer tools|product design"/>
    <x v="2322"/>
    <x v="0"/>
    <n v="1"/>
    <n v="2380549.3249820098"/>
    <s v="2007-01-01"/>
    <s v="2011-01-27"/>
    <s v="2011-01-27"/>
    <m/>
    <s v="info@novacem.com"/>
    <s v="44 20 7594 3580"/>
    <s v="https://www.crunchbase.com/organization/novacem"/>
    <m/>
    <m/>
    <s v="5dbf8830-228f-1e30-5f8f-7ba05a73330f"/>
  </r>
  <r>
    <x v="62517"/>
    <s v="smarterphone.com"/>
    <s v="NOR"/>
    <m/>
    <s v="Oslo"/>
    <s v="Oslo"/>
    <x v="2"/>
    <s v="Smarterphone offers a complete customizable software solution for the mobile phone sector."/>
    <s v="software"/>
    <x v="10"/>
    <x v="0"/>
    <n v="1"/>
    <n v="5000000"/>
    <s v="1983-01-01"/>
    <s v="2011-01-27"/>
    <s v="2011-01-27"/>
    <m/>
    <s v="company@smarterphone.com"/>
    <s v="(472)244-3175"/>
    <s v="https://www.crunchbase.com/organization/smarterphone"/>
    <m/>
    <m/>
    <s v="f3d1a98b-c6fe-cf29-8c80-86c6210b619e"/>
  </r>
  <r>
    <x v="62518"/>
    <s v="surepointmedical.com"/>
    <s v="USA"/>
    <s v="KS"/>
    <s v="Kansas City"/>
    <s v="Lawrence"/>
    <x v="0"/>
    <s v="SurePoint Medical, LLC, a Lawrence, Kansas-based nationwide provider of mail-order diabetes supplies."/>
    <s v="health care"/>
    <x v="3"/>
    <x v="6"/>
    <n v="1"/>
    <m/>
    <s v="2006-01-01"/>
    <s v="2011-01-27"/>
    <s v="2011-01-27"/>
    <m/>
    <m/>
    <s v="'866-351-2636"/>
    <s v="https://www.crunchbase.com/organization/surepoint-medical"/>
    <s v="https://www.twitter.com/surepointmed"/>
    <s v="https://www.facebook.com/surepointmedical"/>
    <s v="e9da8ed2-1c74-405d-9015-c4dd20fa6142"/>
  </r>
  <r>
    <x v="62519"/>
    <s v="bio-intervention.com"/>
    <s v="USA"/>
    <s v="CO"/>
    <s v="Denver"/>
    <s v="Englewood"/>
    <x v="0"/>
    <s v="Bio-Intervention Specialists decreases the cost and incidence of healthcare-associated infections via its bio-intervention process."/>
    <s v="biotechnology"/>
    <x v="36"/>
    <x v="1"/>
    <n v="2"/>
    <n v="1047500"/>
    <s v="2009-01-01"/>
    <s v="2010-08-16"/>
    <s v="2011-01-26"/>
    <m/>
    <s v="info@bio-intervention.com"/>
    <s v="'720-876-0419"/>
    <s v="https://www.crunchbase.com/organization/bio-intervention-specialists"/>
    <m/>
    <m/>
    <s v="c225d370-724b-5bd2-8625-ce3db940bdad"/>
  </r>
  <r>
    <x v="62520"/>
    <s v="bundlr.com"/>
    <s v="PRT"/>
    <m/>
    <m/>
    <m/>
    <x v="0"/>
    <s v="Bundlr is a tool to organize web content and helps internet users select relevant multimedia content and share them within their networks."/>
    <s v="content|curated web|photography"/>
    <x v="398"/>
    <x v="1"/>
    <n v="1"/>
    <n v="20521"/>
    <s v="2010-09-01"/>
    <s v="2011-01-26"/>
    <s v="2011-01-26"/>
    <m/>
    <s v="info@bundlr.com"/>
    <m/>
    <s v="https://www.crunchbase.com/organization/bundlr"/>
    <s v="https://www.twitter.com/bundlr"/>
    <s v="http://www.facebook.com/bundlr"/>
    <s v="e5542a13-7ae6-d9d0-ee66-eada51bf845f"/>
  </r>
  <r>
    <x v="62521"/>
    <s v="coty.com"/>
    <s v="USA"/>
    <s v="NY"/>
    <s v="New York City"/>
    <s v="New York"/>
    <x v="1"/>
    <s v="Coty Inc is a New York based beauty company with portfolios in fragrance, color cosmetics and skin care."/>
    <s v="health care"/>
    <x v="3"/>
    <x v="4"/>
    <n v="1"/>
    <m/>
    <s v="1904-01-01"/>
    <s v="2011-01-26"/>
    <s v="2011-01-26"/>
    <m/>
    <s v="coty_facebook@cotyinc.com"/>
    <s v="(212)389-7300"/>
    <s v="https://www.crunchbase.com/organization/coty"/>
    <s v="https://www.twitter.com/cotyinc"/>
    <s v="https://www.facebook.com/cotyinc"/>
    <s v="ae47a27d-bcab-9141-a9ca-0778bd202c1b"/>
  </r>
  <r>
    <x v="62522"/>
    <s v="crowdfactory.com"/>
    <s v="USA"/>
    <s v="CA"/>
    <s v="SF Bay Area"/>
    <s v="San Francisco"/>
    <x v="2"/>
    <s v="Crowd Factory is a SaaS-based social marketing platform helping businesses to connect with new customers and promote their business."/>
    <s v="advertising|analytics|apps|direct marketing|social media marketing"/>
    <x v="2958"/>
    <x v="2"/>
    <n v="2"/>
    <n v="12035360"/>
    <s v="2005-01-01"/>
    <s v="2008-12-01"/>
    <s v="2011-01-26"/>
    <m/>
    <s v="info@crowdfactory.com"/>
    <m/>
    <s v="https://www.crunchbase.com/organization/crowdfactory"/>
    <s v="https://www.twitter.com/crowdfactory"/>
    <m/>
    <s v="2e465558-1d64-606f-4c46-1f99bf227863"/>
  </r>
  <r>
    <x v="62523"/>
    <s v="cyoptics.com"/>
    <s v="USA"/>
    <s v="PA"/>
    <s v="PA - Other"/>
    <s v="Breinigsville"/>
    <x v="2"/>
    <s v="CyOptics provides Indium Phosphide optical chips and component technologies for the data communications and telecommunications markets."/>
    <s v="internet|mobile|optical communication"/>
    <x v="261"/>
    <x v="7"/>
    <n v="2"/>
    <n v="77000000"/>
    <s v="1999-01-01"/>
    <s v="2005-10-05"/>
    <s v="2011-01-26"/>
    <m/>
    <s v="sales@cyoptics.com"/>
    <s v="(484)397-2000"/>
    <s v="https://www.crunchbase.com/organization/cyoptics"/>
    <m/>
    <s v="https://www.facebook.com/avagotech"/>
    <s v="e801b155-850a-4d6a-475e-4828cf2366bb"/>
  </r>
  <r>
    <x v="62524"/>
    <s v="enviasystems.com"/>
    <s v="USA"/>
    <s v="CA"/>
    <s v="SF Bay Area"/>
    <s v="Newark"/>
    <x v="0"/>
    <s v="Envia Systems develops lithium-ion battery materials that can power electric and hybrid car."/>
    <s v="battery|electrical distribution|hardware"/>
    <x v="5984"/>
    <x v="0"/>
    <n v="3"/>
    <n v="27300000"/>
    <s v="2007-01-01"/>
    <s v="2008-10-23"/>
    <s v="2011-01-26"/>
    <m/>
    <s v="info@enviasystems.com"/>
    <n v="5103720318"/>
    <s v="https://www.crunchbase.com/organization/envia-systems"/>
    <m/>
    <m/>
    <s v="cc2647ae-a59d-eb8b-2e5d-8f8a4d2301ec"/>
  </r>
  <r>
    <x v="62525"/>
    <s v="frescologic.com"/>
    <s v="USA"/>
    <s v="OR"/>
    <s v="Portland, Oregon"/>
    <s v="Beaverton"/>
    <x v="0"/>
    <s v="Fresco Logic is focused on the connectivity and storage of content across consumer electronics, PC and mobile internet devices."/>
    <s v="consumer electronics|electronics|hardware"/>
    <x v="13"/>
    <x v="0"/>
    <n v="3"/>
    <n v="17500000"/>
    <s v="2008-01-01"/>
    <s v="2009-01-23"/>
    <s v="2011-01-26"/>
    <m/>
    <s v="info@frescologic.com"/>
    <n v="5034237458"/>
    <s v="https://www.crunchbase.com/organization/fresco-logic"/>
    <m/>
    <m/>
    <s v="a6301803-8c0f-557b-50be-749824aa1d2b"/>
  </r>
  <r>
    <x v="62526"/>
    <s v="grovestreams.com"/>
    <s v="USA"/>
    <s v="MN"/>
    <s v="Minneapolis"/>
    <s v="Maple Grove"/>
    <x v="0"/>
    <s v="Data Analytics Platform for the Internet of Things"/>
    <s v="agriculture|analytics|big data|internet of things"/>
    <x v="674"/>
    <x v="1"/>
    <n v="1"/>
    <n v="500000"/>
    <s v="2011-01-26"/>
    <s v="2011-01-26"/>
    <s v="2011-01-26"/>
    <m/>
    <s v="info@grovestreams.com"/>
    <s v="(763) 515-7042"/>
    <s v="https://www.crunchbase.com/organization/grove-streams"/>
    <m/>
    <m/>
    <s v="30749fcf-312b-f519-c844-d941b928322a"/>
  </r>
  <r>
    <x v="62527"/>
    <s v="microvisk.com"/>
    <m/>
    <m/>
    <m/>
    <m/>
    <x v="0"/>
    <s v="Microvisk Technologies is a developer of micro-electro mechanical sensors for the international medical market."/>
    <s v="health care|manufacturing|medical device"/>
    <x v="51"/>
    <x v="0"/>
    <n v="3"/>
    <n v="16607780"/>
    <s v="2004-01-01"/>
    <s v="2010-01-28"/>
    <s v="2011-01-26"/>
    <m/>
    <m/>
    <s v="44 84 5956 9900"/>
    <s v="https://www.crunchbase.com/organization/microvisk-technologies"/>
    <s v="https://www.twitter.com/microvisk"/>
    <m/>
    <s v="eb18aa30-922b-caaa-23ac-c5b4ed638963"/>
  </r>
  <r>
    <x v="62528"/>
    <s v="sensinode.com"/>
    <s v="FIN"/>
    <m/>
    <s v="Oulu"/>
    <s v="Oulu"/>
    <x v="2"/>
    <s v="Sensinode offers technology and software solutions for identifiable objects and their virtual representations in an internet-like structure."/>
    <s v="software"/>
    <x v="10"/>
    <x v="0"/>
    <n v="1"/>
    <n v="1368100"/>
    <s v="2005-01-01"/>
    <s v="2011-01-26"/>
    <s v="2011-01-26"/>
    <m/>
    <m/>
    <s v="'+358 10-387-8680"/>
    <s v="https://www.crunchbase.com/organization/sensinode"/>
    <s v="https://www.twitter.com/armmbed"/>
    <s v="https://www.facebook.com/armmbed"/>
    <s v="d53bd644-25b2-06ae-deb7-c9baf7a8572f"/>
  </r>
  <r>
    <x v="62529"/>
    <s v="sensr.net"/>
    <s v="USA"/>
    <s v="NV"/>
    <s v="NV - Other"/>
    <s v="Incline Village"/>
    <x v="0"/>
    <s v="Sensr.net provides cloud computing monitoring and social networking services for internet accessible cameras."/>
    <s v="enterprise software|hardware|real time|security|video streaming"/>
    <x v="7714"/>
    <x v="0"/>
    <n v="1"/>
    <n v="1500000"/>
    <s v="2009-01-01"/>
    <s v="2011-01-26"/>
    <s v="2011-01-26"/>
    <m/>
    <m/>
    <s v="'775-298-1025"/>
    <s v="https://www.crunchbase.com/organization/sensr-net"/>
    <s v="https://www.twitter.com/sensr"/>
    <s v="http://www.facebook.com/sensrnet"/>
    <s v="ad3b5419-890f-828d-a266-88796ff89092"/>
  </r>
  <r>
    <x v="62530"/>
    <s v="stromedix.com"/>
    <s v="USA"/>
    <s v="MA"/>
    <s v="Boston"/>
    <s v="Cambridge"/>
    <x v="2"/>
    <s v="Storemedix is a biomedical company focused on drugs for fibrosis, organ failure and cancer."/>
    <s v="biotechnology|health care|medical device"/>
    <x v="44"/>
    <x v="1"/>
    <n v="3"/>
    <n v="28000000"/>
    <s v="2006-01-01"/>
    <s v="2007-03-22"/>
    <s v="2011-01-26"/>
    <m/>
    <s v="info@stromedix.com"/>
    <s v="'617.674.8400"/>
    <s v="https://www.crunchbase.com/organization/stromedix"/>
    <m/>
    <m/>
    <s v="626c045d-38d3-994e-5db7-cb92e0860ba3"/>
  </r>
  <r>
    <x v="62531"/>
    <s v="televerde.com"/>
    <s v="USA"/>
    <s v="AZ"/>
    <s v="Phoenix"/>
    <s v="Phoenix"/>
    <x v="0"/>
    <s v="Televerde is a B2B outsourced demand creation agency that helps high-tech companies to identify new customers, accelerate sales"/>
    <s v="consulting"/>
    <x v="5"/>
    <x v="7"/>
    <n v="1"/>
    <m/>
    <s v="1995-01-01"/>
    <s v="2011-01-26"/>
    <s v="2011-01-26"/>
    <m/>
    <s v="info@televerde.com"/>
    <s v="'480-736-8137"/>
    <s v="https://www.crunchbase.com/organization/televerde"/>
    <s v="https://www.twitter.com/televerde"/>
    <s v="http://www.facebook.com/televerde"/>
    <s v="04344d2a-e046-4a6f-ea24-7e23507967ab"/>
  </r>
  <r>
    <x v="62532"/>
    <s v="cirtas.com"/>
    <s v="USA"/>
    <s v="CA"/>
    <s v="SF Bay Area"/>
    <s v="San Jose"/>
    <x v="3"/>
    <s v="Cirtas Systems provides cloud storage controllers for storage management and TCO reduction in data centers."/>
    <s v="cloud computing|data center|enterprise software"/>
    <x v="651"/>
    <x v="0"/>
    <n v="2"/>
    <n v="32500000"/>
    <s v="2008-11-01"/>
    <s v="2010-09-20"/>
    <s v="2011-01-25"/>
    <m/>
    <s v="info@cirtas.com"/>
    <s v="'408-286-6600"/>
    <s v="https://www.crunchbase.com/organization/cirtas"/>
    <s v="https://www.twitter.com/cirtas"/>
    <m/>
    <s v="74e0aab6-1813-bb17-4ee6-1d812e98d5f7"/>
  </r>
  <r>
    <x v="62533"/>
    <s v="ethera-labs.com"/>
    <s v="USA"/>
    <s v="ID"/>
    <s v="ID - Other"/>
    <s v="France"/>
    <x v="0"/>
    <s v="ETHERA is a France-based startup developing high-performance solutions for gas measurements."/>
    <s v="hardware|software"/>
    <x v="136"/>
    <x v="0"/>
    <n v="1"/>
    <n v="1631520"/>
    <s v="2010-01-01"/>
    <s v="2011-01-25"/>
    <s v="2011-01-25"/>
    <m/>
    <s v="info@ethera-labs.com"/>
    <s v="33 4 38 78 94 45"/>
    <s v="https://www.crunchbase.com/organization/ethera"/>
    <s v="https://www.twitter.com/etheralabs"/>
    <s v="http://www.facebook.com/pages/ethera/181187855248603"/>
    <s v="24e29936-38ca-1faa-c1dd-5f83a197757f"/>
  </r>
  <r>
    <x v="62534"/>
    <s v="geekchicdaily.com"/>
    <s v="USA"/>
    <s v="CA"/>
    <s v="Los Angeles"/>
    <s v="Los Angeles"/>
    <x v="0"/>
    <s v="GeekChicDaily is a daily newspaper and website providing news and information on categories such as video games, toys, movies, and apps."/>
    <s v="news|social news|video games"/>
    <x v="778"/>
    <x v="0"/>
    <n v="3"/>
    <n v="3000000"/>
    <s v="2009-01-01"/>
    <s v="2009-10-01"/>
    <s v="2011-01-25"/>
    <m/>
    <m/>
    <m/>
    <s v="https://www.crunchbase.com/organization/geekchicdaily"/>
    <s v="https://www.twitter.com/nerdistnews"/>
    <s v="http://www.facebook.com/nerdistnews"/>
    <s v="4b368915-89d4-8372-1218-cc135a560a99"/>
  </r>
  <r>
    <x v="62535"/>
    <s v="ignitad.com"/>
    <s v="ISR"/>
    <m/>
    <m/>
    <m/>
    <x v="3"/>
    <s v="ignitAd is an online advertising technology company that provides an innovative yield optimization solution for publishers."/>
    <s v="advertising"/>
    <x v="296"/>
    <x v="1"/>
    <n v="2"/>
    <n v="4000000"/>
    <m/>
    <s v="2010-01-26"/>
    <s v="2011-01-25"/>
    <s v="2012-07-01"/>
    <m/>
    <n v="972507307017"/>
    <s v="https://www.crunchbase.com/organization/ignitad"/>
    <m/>
    <m/>
    <s v="8cacd151-7437-8105-7e67-6c075eae7c03"/>
  </r>
  <r>
    <x v="62536"/>
    <s v="playcast-media.com"/>
    <s v="GBR"/>
    <m/>
    <s v="London"/>
    <s v="London"/>
    <x v="0"/>
    <s v="Playcast Media offers video games on a games-on-demand system for cable and IPTV operators."/>
    <s v="gaming|internet|video games"/>
    <x v="849"/>
    <x v="0"/>
    <n v="1"/>
    <n v="10000000"/>
    <s v="2007-01-01"/>
    <s v="2011-01-25"/>
    <s v="2011-01-25"/>
    <m/>
    <s v="info@playcast-media.com"/>
    <n v="972722150865"/>
    <s v="https://www.crunchbase.com/organization/playcast-media"/>
    <s v="https://www.twitter.com/gameflyinc"/>
    <s v="http://www.facebook.com/playcastmedia"/>
    <s v="44abb29c-a54a-3edf-3e02-c82fc0db190c"/>
  </r>
  <r>
    <x v="62537"/>
    <s v="promosome.com"/>
    <s v="USA"/>
    <s v="NY"/>
    <s v="New York City"/>
    <s v="New York"/>
    <x v="0"/>
    <s v="Promosome is specialized in technologies related to the regulation of protein synthesis through translation initiation."/>
    <s v="biotechnology|health care|pharmaceutical"/>
    <x v="44"/>
    <x v="0"/>
    <n v="2"/>
    <n v="13700000"/>
    <s v="2003-01-01"/>
    <s v="2008-10-27"/>
    <s v="2011-01-25"/>
    <m/>
    <s v="info@promosome.com"/>
    <s v="'508-845-2255"/>
    <s v="https://www.crunchbase.com/organization/promosome"/>
    <m/>
    <m/>
    <s v="7eb1f8a5-95b0-c94e-5b56-d419a637334e"/>
  </r>
  <r>
    <x v="62538"/>
    <s v="kvaleberg.com"/>
    <s v="NOR"/>
    <m/>
    <s v="Oslo"/>
    <s v="Oslo"/>
    <x v="3"/>
    <s v="Siving Egil Kvaleberg provides software components and applications that are required for mass-market smartphones."/>
    <s v="software"/>
    <x v="10"/>
    <x v="2"/>
    <n v="2"/>
    <n v="7700000"/>
    <s v="1983-01-01"/>
    <s v="2007-06-06"/>
    <s v="2011-01-25"/>
    <m/>
    <s v="egil@kvaleberg.com"/>
    <s v="47 22 44 31 75"/>
    <s v="https://www.crunchbase.com/organization/siving-egil-kvaleberg"/>
    <s v="https://www.twitter.com/kvaleberg"/>
    <m/>
    <s v="800b77f5-709f-8131-0626-b048aad18890"/>
  </r>
  <r>
    <x v="62539"/>
    <s v="tinychat.com"/>
    <s v="USA"/>
    <s v="NY"/>
    <s v="Long Island"/>
    <s v="Glen Cove"/>
    <x v="2"/>
    <s v="Tinychat is an online chat website that allows users to communicate via voice and video chat and instant messages."/>
    <s v="curated web|messaging"/>
    <x v="201"/>
    <x v="1"/>
    <n v="1"/>
    <n v="1500000"/>
    <s v="2009-01-25"/>
    <s v="2011-01-25"/>
    <s v="2011-01-25"/>
    <m/>
    <s v="info@tinychat.com"/>
    <m/>
    <s v="https://www.crunchbase.com/organization/tinychat"/>
    <s v="https://www.twitter.com/tinychat"/>
    <m/>
    <s v="3cb29570-abd8-945d-1724-4218f5a0d424"/>
  </r>
  <r>
    <x v="62540"/>
    <s v="umbio.com"/>
    <s v="SWE"/>
    <m/>
    <s v="Umea"/>
    <s v="Umeå"/>
    <x v="0"/>
    <s v="UmBio is a Sweden-based software company providing image analysis hardware and software solutions."/>
    <s v="software"/>
    <x v="10"/>
    <x v="1"/>
    <n v="2"/>
    <n v="1187932"/>
    <s v="2002-01-01"/>
    <s v="2002-01-01"/>
    <s v="2011-01-25"/>
    <m/>
    <s v="info@umbio.com"/>
    <s v="46 90 15 48 20"/>
    <s v="https://www.crunchbase.com/organization/umbio"/>
    <s v="https://www.twitter.com/umbioofficial"/>
    <m/>
    <s v="42b45023-393c-6c22-f49d-4ba40563573d"/>
  </r>
  <r>
    <x v="62541"/>
    <s v="vox.io"/>
    <s v="SVN"/>
    <m/>
    <s v="Ljubljana"/>
    <s v="Ljubljana"/>
    <x v="0"/>
    <s v="vox.io is an online service that enables users to make voice and video calls straight from their browser."/>
    <s v="audio|curated web|mobile|telecommunications|video|voip"/>
    <x v="7715"/>
    <x v="1"/>
    <n v="1"/>
    <m/>
    <s v="2011-03-11"/>
    <s v="2011-01-25"/>
    <s v="2011-01-25"/>
    <m/>
    <s v="info@vox.io"/>
    <m/>
    <s v="https://www.crunchbase.com/organization/vox-io"/>
    <s v="https://www.twitter.com/vox_io"/>
    <m/>
    <s v="30ce258a-b006-bcf6-e8f7-8e419692a30c"/>
  </r>
  <r>
    <x v="62542"/>
    <s v="xuba.com"/>
    <s v="USA"/>
    <s v="NE"/>
    <s v="Omaha"/>
    <s v="Omaha"/>
    <x v="0"/>
    <s v="Xuba operates an online social beauty store in the United States."/>
    <s v="curated web"/>
    <x v="28"/>
    <x v="0"/>
    <n v="1"/>
    <n v="2587500"/>
    <s v="2009-01-01"/>
    <s v="2011-01-25"/>
    <s v="2011-01-25"/>
    <m/>
    <s v="info@xuba.com"/>
    <s v="'402-614-2918"/>
    <s v="https://www.crunchbase.com/organization/xuba"/>
    <m/>
    <m/>
    <s v="684a4b2b-51c8-572f-3580-47a19f254948"/>
  </r>
  <r>
    <x v="62543"/>
    <s v="auditude.com"/>
    <s v="USA"/>
    <s v="CA"/>
    <s v="SF Bay Area"/>
    <s v="Palo Alto"/>
    <x v="2"/>
    <s v="Auditude, a video management and monetization tech company, helps content owners manage their ad serving needs around professional videos."/>
    <s v="advertising|content|video"/>
    <x v="143"/>
    <x v="9"/>
    <n v="4"/>
    <n v="30926151"/>
    <s v="1999-01-01"/>
    <s v="2007-12-05"/>
    <s v="2011-01-24"/>
    <m/>
    <s v="info@auditude.com"/>
    <m/>
    <s v="https://www.crunchbase.com/organization/auditude"/>
    <s v="https://www.twitter.com/auditude"/>
    <m/>
    <s v="1f8fbc96-3b26-6f28-73b8-57d19a3e64bf"/>
  </r>
  <r>
    <x v="62544"/>
    <s v="captimo.com"/>
    <s v="USA"/>
    <s v="CO"/>
    <s v="Denver"/>
    <s v="Boulder"/>
    <x v="0"/>
    <s v="Captimo develops native mobile apps for brands fans to upload and interact with user generated photos and videos."/>
    <s v="analytics|apps|b2b|brand marketing|finance|mobile|social media|video"/>
    <x v="7716"/>
    <x v="0"/>
    <n v="2"/>
    <n v="1200000"/>
    <s v="2009-06-01"/>
    <s v="2010-08-01"/>
    <s v="2011-01-24"/>
    <m/>
    <s v="John@captimo.com"/>
    <s v="'720-515-1652"/>
    <s v="https://www.crunchbase.com/organization/captimo"/>
    <s v="https://www.twitter.com/gocaptimo"/>
    <s v="http://www.facebook.com/gocaptimo"/>
    <s v="5f0762de-737e-256e-2f87-69d0b16d7078"/>
  </r>
  <r>
    <x v="62545"/>
    <s v="eviagenics.com"/>
    <s v="FRA"/>
    <m/>
    <s v="Paris"/>
    <s v="Paris"/>
    <x v="0"/>
    <s v="EVIAGENICS develops new products and improved manufacturing processes for the chemical and pharmaceutical industries."/>
    <s v="biotechnology"/>
    <x v="36"/>
    <x v="0"/>
    <n v="1"/>
    <n v="1767072.6402783799"/>
    <s v="2004-01-01"/>
    <s v="2011-01-24"/>
    <s v="2011-01-24"/>
    <m/>
    <m/>
    <s v="33 1 55 42 15 75"/>
    <s v="https://www.crunchbase.com/organization/eviagenics"/>
    <m/>
    <m/>
    <s v="726e4d34-7617-20f2-adc2-0d131683c4ad"/>
  </r>
  <r>
    <x v="62546"/>
    <s v="iball.co.in"/>
    <s v="IND"/>
    <m/>
    <s v="Mumbai"/>
    <s v="Mumbai"/>
    <x v="0"/>
    <s v="iBall is a privately held electronics company that imports computer peripherals, smartphones, and tablets."/>
    <s v="mobile"/>
    <x v="15"/>
    <x v="8"/>
    <n v="1"/>
    <m/>
    <s v="2001-01-01"/>
    <s v="2011-01-24"/>
    <s v="2011-01-24"/>
    <m/>
    <m/>
    <s v="91 22 6774 5100"/>
    <s v="https://www.crunchbase.com/organization/iball"/>
    <s v="https://www.twitter.com/iballindia"/>
    <s v="https://www.facebook.com/pages/iball/131134070259761?fref=ts"/>
    <s v="a3b808e7-6c65-f6af-23f3-a36be01290b3"/>
  </r>
  <r>
    <x v="62547"/>
    <m/>
    <s v="USA"/>
    <s v="MA"/>
    <s v="Boston"/>
    <s v="Waltham"/>
    <x v="0"/>
    <s v="Metropolis Dialysis Services owns and operates a kidney dialysis center."/>
    <s v="health care"/>
    <x v="3"/>
    <x v="2"/>
    <n v="1"/>
    <n v="1024044"/>
    <s v="2010-01-01"/>
    <s v="2011-01-24"/>
    <s v="2011-01-24"/>
    <m/>
    <m/>
    <m/>
    <s v="https://www.crunchbase.com/organization/metropolis-dialysis-services"/>
    <m/>
    <m/>
    <s v="e5795e0e-207a-f71b-9e79-bbbf336b2a43"/>
  </r>
  <r>
    <x v="62548"/>
    <s v="monsterarts.net"/>
    <s v="USA"/>
    <s v="CA"/>
    <s v="CA - Other"/>
    <s v="Bonsall"/>
    <x v="0"/>
    <s v="Monster Arts provides and aggregates daily deals from multiple sites in local communities across the U.S.and Canada."/>
    <s v="analytics"/>
    <x v="178"/>
    <x v="0"/>
    <n v="1"/>
    <n v="10000000"/>
    <s v="2011-09-01"/>
    <s v="2011-01-24"/>
    <s v="2011-01-24"/>
    <m/>
    <s v="drones-nv@monsterarts.net"/>
    <s v="'+1 (725) 222-8281"/>
    <s v="https://www.crunchbase.com/organization/monster-arts"/>
    <s v="https://www.twitter.com/monsteroffers"/>
    <s v="http://www.facebook.com/monsterartsmedia"/>
    <s v="c74a2b41-081c-72d4-50a5-51789f584445"/>
  </r>
  <r>
    <x v="62549"/>
    <s v="myriant.com"/>
    <s v="USA"/>
    <s v="MA"/>
    <s v="Boston"/>
    <s v="Quincy"/>
    <x v="0"/>
    <s v="Myriant Technologies utilizes renewable feedstocks to manufacture specialty chemicals that carry a smaller environmental footprint."/>
    <s v="biotechnology|chemical|manufacturing"/>
    <x v="839"/>
    <x v="6"/>
    <n v="2"/>
    <n v="110000000"/>
    <s v="2005-01-01"/>
    <s v="2009-12-08"/>
    <s v="2011-01-24"/>
    <m/>
    <s v="productinfo@myriant.com"/>
    <n v="7815696248"/>
    <s v="https://www.crunchbase.com/organization/myriant-technologies"/>
    <s v="https://www.twitter.com/myriantcorp"/>
    <s v="http://www.facebook.com/myriantcorp"/>
    <s v="bbe3d7c9-6efc-2006-6913-81b16255ebff"/>
  </r>
  <r>
    <x v="62550"/>
    <s v="playsay.com"/>
    <s v="USA"/>
    <s v="CA"/>
    <s v="SF Bay Area"/>
    <s v="San Francisco"/>
    <x v="2"/>
    <s v="PlaySay, a social educational app, enables language learners to have real conversations with one another and receive pronunciation feedback."/>
    <s v="edtech|education|language learning"/>
    <x v="283"/>
    <x v="1"/>
    <n v="3"/>
    <n v="820000"/>
    <s v="2008-04-04"/>
    <s v="2008-09-01"/>
    <s v="2011-01-24"/>
    <m/>
    <s v="contact@playsay.com"/>
    <s v="'+1.800.455.9455"/>
    <s v="https://www.crunchbase.com/organization/playsay"/>
    <s v="https://www.twitter.com/playsay"/>
    <m/>
    <s v="28957095-edfc-8b5d-d9d1-978000a11424"/>
  </r>
  <r>
    <x v="62551"/>
    <s v="rapidbluesolutions.com"/>
    <s v="FIN"/>
    <m/>
    <s v="Helsinki"/>
    <s v="Helsinki"/>
    <x v="2"/>
    <s v="RapidBlue Solutions provides shopper analytics through Google Analytics for offline brick and mortar locations."/>
    <s v="analytics|developer tools|market research|mobile"/>
    <x v="2054"/>
    <x v="1"/>
    <n v="1"/>
    <n v="2035650"/>
    <s v="2007-05-18"/>
    <s v="2011-01-24"/>
    <s v="2011-01-24"/>
    <m/>
    <s v="inquiries@rapidbluesolutions.com"/>
    <m/>
    <s v="https://www.crunchbase.com/organization/rapidblue-solutions"/>
    <s v="https://www.twitter.com/rapidbluesol"/>
    <m/>
    <s v="6195067c-da39-3368-07c0-84b06e166558"/>
  </r>
  <r>
    <x v="62552"/>
    <s v="redbluevoice.com"/>
    <s v="USA"/>
    <s v="PA"/>
    <s v="Pittsburgh"/>
    <s v="Pittsburgh"/>
    <x v="3"/>
    <s v="Red Blue Voice is a social network providing users with tools to broadcast their social and political messages."/>
    <s v="software"/>
    <x v="10"/>
    <x v="0"/>
    <n v="1"/>
    <n v="25000"/>
    <s v="2011-01-01"/>
    <s v="2011-01-24"/>
    <s v="2011-01-24"/>
    <m/>
    <s v="info@redbluevoice.com"/>
    <s v="'855-486-4628"/>
    <s v="https://www.crunchbase.com/organization/red-blue-voice"/>
    <s v="https://www.twitter.com/redbluevoice"/>
    <m/>
    <s v="f6aab149-efa8-095e-f6a4-7bc20d324192"/>
  </r>
  <r>
    <x v="62553"/>
    <s v="sulfurcell.de"/>
    <s v="DEU"/>
    <m/>
    <s v="Berlin"/>
    <s v="Berlin"/>
    <x v="3"/>
    <s v="SulfurCell is a German developer and manufacturer of thin film electricity-generating solar modules."/>
    <s v="electronics|manufacturing|renewable energy|solar"/>
    <x v="1933"/>
    <x v="2"/>
    <n v="3"/>
    <n v="158700000"/>
    <s v="2002-01-01"/>
    <s v="2007-01-25"/>
    <s v="2011-01-24"/>
    <m/>
    <m/>
    <s v="'+49 (0)30 63 92 - 38 00"/>
    <s v="https://www.crunchbase.com/organization/sulfurcell"/>
    <m/>
    <m/>
    <s v="8f0d0fe0-ccfa-0534-9e8a-e122b51622ea"/>
  </r>
  <r>
    <x v="62554"/>
    <s v="xtalic.com"/>
    <s v="USA"/>
    <s v="MA"/>
    <s v="Boston"/>
    <s v="Marlborough"/>
    <x v="0"/>
    <s v="Xtalic offers nanostructured metal coatings that provide corrosion resistance and wear resistance across a wide range of applications."/>
    <s v="hardware|nanotechnology|software"/>
    <x v="286"/>
    <x v="0"/>
    <n v="2"/>
    <n v="18000000"/>
    <s v="2005-01-01"/>
    <s v="2008-10-08"/>
    <s v="2011-01-24"/>
    <m/>
    <s v="sales@xtalic.com"/>
    <n v="5084859735"/>
    <s v="https://www.crunchbase.com/organization/xtalic"/>
    <m/>
    <m/>
    <s v="53ec93e7-ce70-390f-55ae-f91d0ac7bfe5"/>
  </r>
  <r>
    <x v="62555"/>
    <s v="vchatter.com"/>
    <s v="USA"/>
    <s v="CA"/>
    <s v="SF Bay Area"/>
    <s v="Menlo Park"/>
    <x v="3"/>
    <s v="vChatter is a video chat service provider allowing Facebook users to video chat with their Facebook friends."/>
    <s v="apps|messaging|real time|video"/>
    <x v="1785"/>
    <x v="1"/>
    <n v="2"/>
    <n v="600000"/>
    <s v="2010-05-30"/>
    <s v="2010-09-02"/>
    <s v="2011-01-23"/>
    <s v="2014-01-01"/>
    <s v="info@vchatter.com"/>
    <s v="'650-276-0536"/>
    <s v="https://www.crunchbase.com/organization/vchatter"/>
    <s v="https://www.twitter.com/vchatter"/>
    <m/>
    <s v="b040107f-6846-aa92-b74b-7b3df2d77cdb"/>
  </r>
  <r>
    <x v="62556"/>
    <s v="cleanmembranes.com"/>
    <s v="USA"/>
    <s v="MA"/>
    <s v="Boston"/>
    <s v="Tyngsboro"/>
    <x v="0"/>
    <s v="Clean Membranes is a privately held technology company headquartered in Lexington, MA. Clean Membranesâ€™ proprietary, innovative,"/>
    <m/>
    <x v="5"/>
    <x v="0"/>
    <n v="1"/>
    <m/>
    <s v="2008-01-01"/>
    <s v="2011-01-22"/>
    <s v="2011-01-22"/>
    <m/>
    <s v="info@cleanmembranes.com"/>
    <m/>
    <s v="https://www.crunchbase.com/organization/clean-membranes"/>
    <m/>
    <m/>
    <s v="084f9dee-9b29-1311-8d05-7570d4c29a12"/>
  </r>
  <r>
    <x v="62557"/>
    <s v="max-wellness.com"/>
    <s v="USA"/>
    <s v="OH"/>
    <s v="Cleveland"/>
    <s v="Cleveland"/>
    <x v="0"/>
    <s v="Max-Wellness offers an assortment of health and wellness products to enhance people's lives, help prevent illness, and treat health issues."/>
    <s v="health care|retail"/>
    <x v="476"/>
    <x v="0"/>
    <n v="3"/>
    <n v="4600000"/>
    <s v="2008-01-01"/>
    <s v="2009-08-07"/>
    <s v="2011-01-22"/>
    <m/>
    <s v="customerservice@max-wellness.com"/>
    <s v="'216-765-2500"/>
    <s v="https://www.crunchbase.com/organization/max-wellness"/>
    <s v="https://www.twitter.com/maxwellnessusa"/>
    <s v="http://www.facebook.com/maxwellnessusa"/>
    <s v="61e96605-5bc8-7353-3ec0-9c01ddc5233a"/>
  </r>
  <r>
    <x v="62558"/>
    <s v="sonicsurg.com"/>
    <s v="USA"/>
    <s v="FL"/>
    <s v="Tampa"/>
    <s v="Lakeland"/>
    <x v="0"/>
    <s v="SonicSurg Innovations is a developer of medical devices for the treatment of trigger fingers and broken bones."/>
    <s v="health care"/>
    <x v="3"/>
    <x v="1"/>
    <n v="1"/>
    <n v="25000"/>
    <s v="2009-01-01"/>
    <s v="2011-01-22"/>
    <s v="2011-01-22"/>
    <m/>
    <m/>
    <s v="'612-850-5545"/>
    <s v="https://www.crunchbase.com/organization/sonicsurg-innovations"/>
    <m/>
    <m/>
    <s v="c5c98fea-4725-0c3c-270c-b62056d634dc"/>
  </r>
  <r>
    <x v="62559"/>
    <s v="extendingbroadband.com"/>
    <s v="USA"/>
    <s v="IN"/>
    <s v="Indianapolis"/>
    <s v="Indianapolis"/>
    <x v="0"/>
    <s v="BATS develops directional wireless wide area network tracking and stabilization systems."/>
    <s v="mobile"/>
    <x v="15"/>
    <x v="1"/>
    <n v="1"/>
    <n v="154980"/>
    <s v="2008-01-01"/>
    <s v="2011-01-21"/>
    <s v="2011-01-21"/>
    <m/>
    <s v="support@batswireless.com"/>
    <s v="(888) 955-8228"/>
    <s v="https://www.crunchbase.com/organization/bats"/>
    <s v="https://www.twitter.com/batsinc"/>
    <s v="http://www.facebook.com/batswireless"/>
    <s v="db87393c-eb3b-6ace-60b4-85745710aedc"/>
  </r>
  <r>
    <x v="62560"/>
    <s v="bioceros.com"/>
    <s v="NLD"/>
    <m/>
    <s v="Utrecht"/>
    <s v="Utrecht"/>
    <x v="2"/>
    <s v="Bioceros provides services related to the preclinical development of monoclonal antibodies and generation protein-producing cell lines."/>
    <s v="biotechnology"/>
    <x v="36"/>
    <x v="0"/>
    <n v="1"/>
    <n v="2300000"/>
    <s v="2003-01-01"/>
    <s v="2011-01-21"/>
    <s v="2011-01-21"/>
    <m/>
    <s v="j.bia@bioceros.com"/>
    <s v="31 30 253 8955"/>
    <s v="https://www.crunchbase.com/organization/bioceros"/>
    <m/>
    <m/>
    <s v="f5fdf1df-006d-7bb8-3112-ddb4ac51c255"/>
  </r>
  <r>
    <x v="62561"/>
    <s v="cardiocore.com"/>
    <s v="USA"/>
    <s v="MD"/>
    <s v="Washington, D.C."/>
    <s v="Rockville"/>
    <x v="2"/>
    <s v="Cardiocore is a cardiac core lab that delivers state-of-the-art data and information management and consultation solutions for oncology."/>
    <s v="data visualization|information services"/>
    <x v="302"/>
    <x v="2"/>
    <n v="1"/>
    <n v="165000"/>
    <s v="1992-01-01"/>
    <s v="2011-01-21"/>
    <s v="2011-01-21"/>
    <m/>
    <s v="info@cardiocore.com"/>
    <n v="13018412562"/>
    <s v="https://www.crunchbase.com/organization/cardiocore"/>
    <m/>
    <m/>
    <s v="c6896421-92ce-00b0-e1c1-a724f28e9665"/>
  </r>
  <r>
    <x v="62562"/>
    <s v="dydra.com"/>
    <s v="USA"/>
    <s v="LA"/>
    <s v="New Orleans"/>
    <s v="New Orleans"/>
    <x v="0"/>
    <s v="Dydra is a cloud-based graph database enabling businesses to leverage highly connected data such as social networks."/>
    <s v="software"/>
    <x v="10"/>
    <x v="0"/>
    <n v="1"/>
    <n v="50000"/>
    <s v="2010-01-01"/>
    <s v="2011-01-21"/>
    <s v="2011-01-21"/>
    <m/>
    <s v="info@dydra.com"/>
    <n v="14049750988"/>
    <s v="https://www.crunchbase.com/organization/dydra"/>
    <s v="https://www.twitter.com/dydradata"/>
    <m/>
    <s v="ea6c1624-e21f-2b9d-6f33-f6e29b04a9d8"/>
  </r>
  <r>
    <x v="62563"/>
    <s v="expopromoter.org"/>
    <s v="GBR"/>
    <m/>
    <s v="London"/>
    <s v="London"/>
    <x v="0"/>
    <s v="ExpoPromoter is a British company providing online resources to the events industry worldwide."/>
    <s v="curated web|events"/>
    <x v="80"/>
    <x v="2"/>
    <n v="1"/>
    <n v="1000000"/>
    <s v="2007-01-01"/>
    <s v="2011-01-21"/>
    <s v="2011-01-21"/>
    <m/>
    <s v="info@expopromoter.org"/>
    <s v="'+44 20 7043 5170"/>
    <s v="https://www.crunchbase.com/organization/expopromoter"/>
    <s v="https://www.twitter.com/expopromoter"/>
    <s v="http://www.facebook.com/expopromoter"/>
    <s v="545906a8-ef2d-4a1d-d073-bf4cae72f4d5"/>
  </r>
  <r>
    <x v="62564"/>
    <s v="facebook.com"/>
    <s v="USA"/>
    <s v="CA"/>
    <s v="SF Bay Area"/>
    <s v="Menlo Park"/>
    <x v="1"/>
    <s v="Facebook is an online social networking service that enables its users to connect with friends and family as well as make new connections."/>
    <s v="internet|social|social media|social network"/>
    <x v="87"/>
    <x v="4"/>
    <n v="11"/>
    <n v="2425700000"/>
    <s v="2004-02-04"/>
    <s v="2004-09-01"/>
    <s v="2011-01-21"/>
    <m/>
    <m/>
    <m/>
    <s v="https://www.crunchbase.com/organization/facebook"/>
    <s v="https://www.twitter.com/facebook"/>
    <s v="https://www.facebook.com/"/>
    <s v="df662812-7f97-0b43-9d3e-12f64f504fbb"/>
  </r>
  <r>
    <x v="62565"/>
    <s v="fluidigm.com"/>
    <s v="USA"/>
    <s v="CA"/>
    <s v="SF Bay Area"/>
    <s v="South San Francisco"/>
    <x v="1"/>
    <s v="Fluidigm is a biotech tools company that creates microfluidic-based chips and instrumentation for biological research."/>
    <s v="biotechnology|life science|manufacturing"/>
    <x v="839"/>
    <x v="5"/>
    <n v="5"/>
    <n v="81203214"/>
    <s v="1999-01-01"/>
    <s v="2004-01-06"/>
    <s v="2011-01-21"/>
    <m/>
    <s v="socialmedia@fluidigm.com"/>
    <n v="6508717152"/>
    <s v="https://www.crunchbase.com/organization/fluidigm"/>
    <s v="https://www.twitter.com/fluidigm"/>
    <s v="http://www.facebook.com/fluidigm"/>
    <s v="908662df-2eed-ef68-79fa-f115b022311f"/>
  </r>
  <r>
    <x v="62566"/>
    <s v="masher.com"/>
    <s v="GBR"/>
    <m/>
    <s v="London"/>
    <s v="London"/>
    <x v="0"/>
    <s v="Masher is a web-based app that enables users to create videos by combining video clips, music and photos."/>
    <s v="curated web|internet"/>
    <x v="28"/>
    <x v="1"/>
    <n v="1"/>
    <n v="878107.97002724803"/>
    <s v="2008-07-01"/>
    <s v="2011-01-21"/>
    <s v="2011-01-21"/>
    <m/>
    <s v="info@masher.com"/>
    <s v="44 77 3792 1129"/>
    <s v="https://www.crunchbase.com/organization/masher"/>
    <s v="https://www.twitter.com/mashertweet"/>
    <m/>
    <s v="ef958d2d-e974-0320-0d33-56998acc8e11"/>
  </r>
  <r>
    <x v="62567"/>
    <s v="ptsinsurance.com"/>
    <s v="USA"/>
    <s v="IL"/>
    <s v="Chicago"/>
    <s v="Chicago"/>
    <x v="0"/>
    <s v="Vikaran Solutions provides technology solutions for commercial and worker compensation insurance lines."/>
    <s v="software"/>
    <x v="10"/>
    <x v="1"/>
    <n v="1"/>
    <n v="1025000"/>
    <s v="2009-01-01"/>
    <s v="2011-01-21"/>
    <s v="2011-01-21"/>
    <m/>
    <m/>
    <s v="'312-664-7000"/>
    <s v="https://www.crunchbase.com/organization/paradox-technology-solutions"/>
    <s v="https://www.twitter.com/paradoxtech"/>
    <m/>
    <s v="055cab9d-94de-52fc-78c2-2f779973ac90"/>
  </r>
  <r>
    <x v="62568"/>
    <s v="presto-eng.com"/>
    <s v="USA"/>
    <s v="CA"/>
    <s v="SF Bay Area"/>
    <s v="San Jose"/>
    <x v="0"/>
    <s v="Presto Engineering provides semiconductor test and analysis solutions to integrated device manufacturers."/>
    <s v="electronics|manufacturing|semiconductor"/>
    <x v="11"/>
    <x v="6"/>
    <n v="2"/>
    <n v="8000000"/>
    <s v="2006-01-01"/>
    <s v="2010-01-14"/>
    <s v="2011-01-21"/>
    <m/>
    <s v="info@presto-eng.com"/>
    <s v="'408-372-9500"/>
    <s v="https://www.crunchbase.com/organization/presto-engineering"/>
    <s v="https://www.twitter.com/presto_eng"/>
    <s v="https://www.facebook.com/prestoengineering"/>
    <s v="3fe29805-55d0-985a-8907-260594017d6e"/>
  </r>
  <r>
    <x v="62569"/>
    <s v="xogllc.com"/>
    <s v="USA"/>
    <s v="TX"/>
    <s v="Dallas"/>
    <s v="Fort Worth"/>
    <x v="0"/>
    <s v="XOG is focused on 3D seismic programs and the corresponding drilling possibilities as a result of 3-D activities."/>
    <s v="3d technology|energy|oil and gas"/>
    <x v="6720"/>
    <x v="1"/>
    <n v="1"/>
    <n v="50000000"/>
    <s v="1996-11-01"/>
    <s v="2011-01-21"/>
    <s v="2011-01-21"/>
    <m/>
    <m/>
    <n v="18178101240"/>
    <s v="https://www.crunchbase.com/organization/xog"/>
    <m/>
    <m/>
    <s v="fb6b7c06-690b-feab-aa03-c598842edb73"/>
  </r>
  <r>
    <x v="62570"/>
    <s v="bioxiness.com"/>
    <s v="USA"/>
    <s v="CA"/>
    <s v="SF Bay Area"/>
    <s v="Hercules"/>
    <x v="0"/>
    <s v="Bioxiness Pharmaceuticals develops novel antimicrobial compounds for the treatment of severe bacterial infections."/>
    <s v="health care"/>
    <x v="3"/>
    <x v="1"/>
    <n v="1"/>
    <n v="302568"/>
    <s v="2007-01-01"/>
    <s v="2011-01-20"/>
    <s v="2011-01-20"/>
    <m/>
    <s v="info@bioxiness.com"/>
    <n v="5102635624"/>
    <s v="https://www.crunchbase.com/organization/bioxiness-pharmaceuticals"/>
    <m/>
    <m/>
    <s v="bb26f8ad-ed43-9e14-06cc-d0f5d105c3f4"/>
  </r>
  <r>
    <x v="62571"/>
    <s v="kaspersky.com"/>
    <s v="RUS"/>
    <m/>
    <s v="Moscow"/>
    <s v="Moscow"/>
    <x v="0"/>
    <s v="Kaspersky Lab is a vendor of endpoint protection solutions for consumers, SMBs and enterprises."/>
    <s v="cyber security|fraud detection|security|software"/>
    <x v="692"/>
    <x v="8"/>
    <n v="1"/>
    <m/>
    <s v="1997-01-01"/>
    <s v="2011-01-20"/>
    <s v="2011-01-20"/>
    <m/>
    <s v="info@kaspersky.com"/>
    <n v="912261992525"/>
    <s v="https://www.crunchbase.com/organization/kaspersky-lab"/>
    <s v="https://www.twitter.com/kaspersky"/>
    <s v="https://www.facebook.com/kasperskyindia/info?tab=page_info"/>
    <s v="073c86c3-dac8-eef3-dc08-e71ccb776162"/>
  </r>
  <r>
    <x v="62572"/>
    <s v="moqz.com"/>
    <s v="USA"/>
    <s v="NY"/>
    <s v="New York City"/>
    <s v="New York"/>
    <x v="0"/>
    <s v="MoqiZone Holding is a development-stage company that provides a wireless broadband 4G internet entertainment delivery network."/>
    <s v="software"/>
    <x v="10"/>
    <x v="2"/>
    <n v="2"/>
    <n v="2203000"/>
    <s v="2009-01-01"/>
    <s v="2011-01-20"/>
    <s v="2011-01-20"/>
    <m/>
    <s v="lawrence@moqz.com"/>
    <m/>
    <s v="https://www.crunchbase.com/organization/moqizone-holding"/>
    <m/>
    <m/>
    <s v="7a3bfe13-b48c-fc1f-252d-7fdaea9553d9"/>
  </r>
  <r>
    <x v="62573"/>
    <s v="optimalradiology.com"/>
    <s v="USA"/>
    <s v="TN"/>
    <s v="Nashville"/>
    <s v="Nashville"/>
    <x v="0"/>
    <s v="Optimal IMX provides radiology and imaging services for healthcare providers and diagnostic imaging centers in the United States."/>
    <s v="health care|health diagnostics|hospital"/>
    <x v="3"/>
    <x v="0"/>
    <n v="3"/>
    <n v="34604568"/>
    <s v="2005-01-01"/>
    <s v="2009-06-09"/>
    <s v="2011-01-20"/>
    <m/>
    <s v="info@optimalrad.com"/>
    <s v="'205-802-7725"/>
    <s v="https://www.crunchbase.com/organization/optimal-radiology"/>
    <m/>
    <s v="http://www.facebook.com/pages/optimal-imx-nationwide-radiology-g"/>
    <s v="91cc338e-bc67-ff54-be47-efa6ef4c8da7"/>
  </r>
  <r>
    <x v="62574"/>
    <s v="pacstar.com"/>
    <s v="USA"/>
    <s v="OR"/>
    <s v="Portland, Oregon"/>
    <s v="Portland"/>
    <x v="0"/>
    <s v="Pacific Star Communications offers information technology and communications solutions for the military, government, and commercial sectors."/>
    <s v="communications infrastructure|information technology|messaging"/>
    <x v="1581"/>
    <x v="6"/>
    <n v="3"/>
    <n v="11996519"/>
    <s v="2000-01-01"/>
    <s v="2005-10-21"/>
    <s v="2011-01-20"/>
    <m/>
    <s v="info@pacstar.com"/>
    <n v="5034033001"/>
    <s v="https://www.crunchbase.com/organization/pacific-star-communications"/>
    <m/>
    <m/>
    <s v="89e4e50e-bb2a-5a55-4a85-9436b764e907"/>
  </r>
  <r>
    <x v="62575"/>
    <s v="postling.com"/>
    <s v="USA"/>
    <s v="NY"/>
    <s v="New York City"/>
    <s v="New York"/>
    <x v="2"/>
    <s v="Postling is a social market service provider that allows users to publish on multiple networking sites through one centralized location."/>
    <s v="messaging"/>
    <x v="201"/>
    <x v="6"/>
    <n v="3"/>
    <n v="700000"/>
    <s v="2009-06-15"/>
    <s v="2009-08-01"/>
    <s v="2011-01-20"/>
    <m/>
    <s v="gethelp@localvox.com"/>
    <s v="'+1 (844) 654-6169"/>
    <s v="https://www.crunchbase.com/organization/postling"/>
    <s v="https://www.twitter.com/postling"/>
    <s v="http://www.facebook.com/postlingdotcom"/>
    <s v="784f6271-8d45-fd59-e31c-ba4ecf4347d6"/>
  </r>
  <r>
    <x v="62576"/>
    <m/>
    <s v="USA"/>
    <s v="MD"/>
    <s v="Baltimore"/>
    <s v="Centreville"/>
    <x v="0"/>
    <s v="Proactive Comfort LLC was established in October 2009 and is currently an incubator company."/>
    <s v="medical"/>
    <x v="3"/>
    <x v="2"/>
    <n v="1"/>
    <m/>
    <s v="2009-10-16"/>
    <s v="2011-01-20"/>
    <s v="2011-01-20"/>
    <m/>
    <m/>
    <m/>
    <s v="https://www.crunchbase.com/organization/proactive-comfort-llc"/>
    <m/>
    <m/>
    <s v="73b71d3f-d4ec-ffb9-f8c5-3b88bf96b5d2"/>
  </r>
  <r>
    <x v="62577"/>
    <s v="whitecloudanalytics.com"/>
    <s v="USA"/>
    <s v="ID"/>
    <s v="Boise"/>
    <s v="Boise"/>
    <x v="0"/>
    <s v="WhiteCloud Analytics designs, develops, and implements strategic analytic solutions for healthcare systems."/>
    <s v="health care"/>
    <x v="3"/>
    <x v="0"/>
    <n v="2"/>
    <n v="1510324"/>
    <s v="2009-01-01"/>
    <s v="2009-03-31"/>
    <s v="2011-01-20"/>
    <m/>
    <s v="info@whitecloudanalytics.com"/>
    <s v="'208-991-9370"/>
    <s v="https://www.crunchbase.com/organization/whitecloud-analytics"/>
    <m/>
    <m/>
    <s v="4b3e9b02-a4b4-4613-dccc-406333ee8601"/>
  </r>
  <r>
    <x v="62578"/>
    <s v="60mo.com"/>
    <s v="GBR"/>
    <m/>
    <s v="Edinburgh"/>
    <s v="Edinburgh"/>
    <x v="2"/>
    <s v="60mo develops tools for forecasting and analyzing businesses’ finance, HR and shareholder data."/>
    <s v="accounting|business development|finance|software|web development"/>
    <x v="866"/>
    <x v="1"/>
    <n v="2"/>
    <n v="1200000"/>
    <s v="2009-06-01"/>
    <s v="2009-06-29"/>
    <s v="2011-01-19"/>
    <m/>
    <s v="info@60mo.com"/>
    <m/>
    <s v="https://www.crunchbase.com/organization/60mo"/>
    <s v="https://www.twitter.com/60mo"/>
    <m/>
    <s v="f2b6cdbe-e899-68e0-5811-7243cfb73cdf"/>
  </r>
  <r>
    <x v="62579"/>
    <s v="adteractive.com"/>
    <s v="USA"/>
    <s v="CA"/>
    <s v="SF Bay Area"/>
    <s v="San Francisco"/>
    <x v="0"/>
    <s v="Adteractive is an online lead generation company that manages interactive customer acquisitions."/>
    <s v="advertising"/>
    <x v="296"/>
    <x v="2"/>
    <n v="1"/>
    <n v="5100000"/>
    <m/>
    <s v="2011-01-19"/>
    <s v="2011-01-19"/>
    <m/>
    <m/>
    <m/>
    <s v="https://www.crunchbase.com/organization/adteractive"/>
    <m/>
    <m/>
    <s v="d5648438-e3ad-4bbd-96ea-03c0a3238eba"/>
  </r>
  <r>
    <x v="62580"/>
    <s v="apowerenergy.com"/>
    <s v="CHN"/>
    <m/>
    <s v="Shenyang"/>
    <s v="Shenyang"/>
    <x v="0"/>
    <s v="A-Power Energy Generation Systems provides on-site power generation systems and micro power grids for industrial companies based in China."/>
    <s v="construction|energy|renewable energy"/>
    <x v="1250"/>
    <x v="5"/>
    <n v="1"/>
    <n v="10200000"/>
    <s v="2003-01-01"/>
    <s v="2011-01-19"/>
    <s v="2011-01-19"/>
    <m/>
    <m/>
    <s v="86 24 8561 7888"/>
    <s v="https://www.crunchbase.com/organization/a-power-energy-generation"/>
    <m/>
    <m/>
    <s v="d1a2a7dd-099d-71ad-869c-0cf6bc5e0204"/>
  </r>
  <r>
    <x v="62581"/>
    <s v="arqule.com"/>
    <s v="USA"/>
    <s v="MA"/>
    <s v="Boston"/>
    <s v="Woburn"/>
    <x v="1"/>
    <s v="ArQule, Inc. is a clinical-stage biotechnology company engaged in the research and development of cancer therapeutics. The Company employs"/>
    <s v="biotechnology"/>
    <x v="36"/>
    <x v="6"/>
    <n v="1"/>
    <m/>
    <s v="1993-01-01"/>
    <s v="2011-01-19"/>
    <s v="2011-01-19"/>
    <m/>
    <s v="jcelebi@arqule.com"/>
    <s v="'781-994-0300"/>
    <s v="https://www.crunchbase.com/organization/arqule"/>
    <m/>
    <m/>
    <s v="660bf1c4-0399-0e30-848d-1d849c541622"/>
  </r>
  <r>
    <x v="62582"/>
    <s v="carepointpartners.com"/>
    <s v="USA"/>
    <s v="OH"/>
    <s v="Cincinnati"/>
    <s v="Cincinnati"/>
    <x v="2"/>
    <s v="CarePoint Partners is a home infusion and specialty pharmacy provider delivering innovative pharmacy solutions for the homecare patients."/>
    <s v="biotechnology|pharmaceutical|therapeutics"/>
    <x v="44"/>
    <x v="7"/>
    <n v="1"/>
    <n v="27000000"/>
    <s v="1999-03-01"/>
    <s v="2011-01-19"/>
    <s v="2011-01-19"/>
    <m/>
    <s v="info@carepointpartners.com"/>
    <s v="(513)891-6666"/>
    <s v="https://www.crunchbase.com/organization/carepoint-partners"/>
    <s v="https://www.twitter.com/carepointrehab"/>
    <m/>
    <s v="c2b040eb-85a6-02e1-ab10-455ce161d129"/>
  </r>
  <r>
    <x v="62583"/>
    <s v="cloudsponge.com"/>
    <s v="USA"/>
    <s v="CA"/>
    <s v="SF Bay Area"/>
    <s v="San Francisco"/>
    <x v="0"/>
    <s v="CloudSponge provides SaaS-based solutions that handle address book importing from email accounts."/>
    <s v="saas|software"/>
    <x v="10"/>
    <x v="0"/>
    <n v="1"/>
    <n v="200000"/>
    <s v="2010-01-01"/>
    <s v="2011-01-19"/>
    <s v="2011-01-19"/>
    <m/>
    <s v="jay@cloudsponge.com"/>
    <m/>
    <s v="https://www.crunchbase.com/organization/cloudsponge"/>
    <s v="https://www.twitter.com/cloudsponge"/>
    <s v="http://www.facebook.com/cloudsponge"/>
    <s v="cc3a5b19-f910-5b7f-977b-403ecb302b10"/>
  </r>
  <r>
    <x v="62584"/>
    <s v="cwrmobility.com"/>
    <s v="USA"/>
    <s v="WA"/>
    <s v="Seattle"/>
    <s v="Redmond"/>
    <x v="0"/>
    <s v="CWR Mobility develops CWR Mobile CRM, a Microsoft Dynamics-based software for customer relationship management solutions."/>
    <s v="crm|customer service|ios|lead management|mobile|software"/>
    <x v="1231"/>
    <x v="0"/>
    <n v="2"/>
    <n v="1500000"/>
    <s v="2006-01-01"/>
    <s v="2009-06-01"/>
    <s v="2011-01-19"/>
    <m/>
    <s v="info@cwrmobility.com"/>
    <s v="'+31 24 371 1170"/>
    <s v="https://www.crunchbase.com/organization/cwr-mobility"/>
    <s v="https://www.twitter.com/cwrmobility"/>
    <m/>
    <s v="5f74aa66-67e1-286c-56c3-95bf809a2944"/>
  </r>
  <r>
    <x v="62585"/>
    <s v="europeanbatteries.com"/>
    <s v="FIN"/>
    <m/>
    <s v="Helsinki"/>
    <s v="Espoo"/>
    <x v="0"/>
    <s v="European Batteries develops and manufactures large rechargeable lithium-ion based prismatic cells and battery systems."/>
    <s v="battery|manufacturing|product design"/>
    <x v="6040"/>
    <x v="6"/>
    <n v="1"/>
    <n v="18352556.631703001"/>
    <s v="2003-01-01"/>
    <s v="2011-01-19"/>
    <s v="2011-01-19"/>
    <m/>
    <s v="info@europeanbatteries.com"/>
    <s v="358 4018 42000"/>
    <s v="https://www.crunchbase.com/organization/european-batteries"/>
    <m/>
    <m/>
    <s v="6dcc8842-09c8-b0ca-15f5-2e98eb976771"/>
  </r>
  <r>
    <x v="62586"/>
    <s v="forefronttelecare.com"/>
    <s v="USA"/>
    <s v="CA"/>
    <s v="SF Bay Area"/>
    <s v="Emeryville"/>
    <x v="0"/>
    <s v="Forefront TeleCare delivers behavioral health services to small, rural healthcare facilities through its HIPAA-compliant TeleCare service."/>
    <s v="health care"/>
    <x v="3"/>
    <x v="0"/>
    <n v="2"/>
    <n v="968130"/>
    <s v="2003-01-01"/>
    <s v="2010-04-19"/>
    <s v="2011-01-19"/>
    <m/>
    <m/>
    <s v="(510) 201-0190"/>
    <s v="https://www.crunchbase.com/organization/forefront-telecare"/>
    <m/>
    <m/>
    <s v="13692192-591f-9522-6ad4-2885e15003f3"/>
  </r>
  <r>
    <x v="62587"/>
    <s v="hilotickets.com"/>
    <s v="USA"/>
    <s v="CT"/>
    <s v="Hartford"/>
    <s v="Wilton"/>
    <x v="0"/>
    <s v="HiLo Tickets is a secondary ticket brokerage that sells sold out sports, theater, and concert event tickets at discounted prices."/>
    <s v="concerts|e-commerce|sports|theatre|ticketing"/>
    <x v="1156"/>
    <x v="1"/>
    <n v="1"/>
    <n v="40000"/>
    <s v="2011-01-19"/>
    <s v="2011-01-19"/>
    <s v="2011-01-19"/>
    <m/>
    <s v="rperez@hilotickets.com"/>
    <s v="'914-643-6779"/>
    <s v="https://www.crunchbase.com/organization/hilo-tickets-llc"/>
    <s v="https://www.twitter.com/hilotickets"/>
    <m/>
    <s v="637c90a0-6147-47df-f647-fe5a341486fe"/>
  </r>
  <r>
    <x v="62588"/>
    <s v="intuit.com"/>
    <s v="USA"/>
    <s v="CA"/>
    <s v="SF Bay Area"/>
    <s v="Mountain View"/>
    <x v="2"/>
    <s v="Intuit offers business and financial management solutions for SMBs, financial institutions, consumers and accounting professionals."/>
    <s v="accounting|paas|software"/>
    <x v="866"/>
    <x v="9"/>
    <n v="3"/>
    <n v="18851000"/>
    <s v="1983-01-01"/>
    <s v="1984-09-01"/>
    <s v="2011-01-19"/>
    <m/>
    <m/>
    <n v="6509445656"/>
    <s v="https://www.crunchbase.com/organization/intuit"/>
    <s v="https://www.twitter.com/intuitinc"/>
    <s v="http://www.facebook.com/intuit"/>
    <s v="fbef6457-9149-72cf-af57-7cfbe15c05f8"/>
  </r>
  <r>
    <x v="62589"/>
    <s v="sala-international.co.uk"/>
    <s v="GBR"/>
    <m/>
    <m/>
    <m/>
    <x v="0"/>
    <s v="Sala International provides physical record and digital information storage tailored to meet the challenges of a rapidly evolving market."/>
    <s v="consulting|document management|information technology"/>
    <x v="184"/>
    <x v="2"/>
    <n v="1"/>
    <n v="18418000"/>
    <m/>
    <s v="2011-01-19"/>
    <s v="2011-01-19"/>
    <m/>
    <m/>
    <s v="0845 301 3705"/>
    <s v="https://www.crunchbase.com/organization/sala-international"/>
    <s v="https://www.twitter.com/edmgroupuk"/>
    <m/>
    <s v="31fd4e34-c73e-cdde-b17c-07745d6b13e1"/>
  </r>
  <r>
    <x v="62590"/>
    <s v="sand.com"/>
    <s v="CAN"/>
    <s v="QC"/>
    <s v="Westmount"/>
    <s v="Westmount"/>
    <x v="0"/>
    <s v="Advanced Analytic Database Software"/>
    <s v="data mining|software"/>
    <x v="192"/>
    <x v="0"/>
    <n v="1"/>
    <n v="750000"/>
    <s v="1983-08-01"/>
    <s v="2011-01-19"/>
    <s v="2011-01-19"/>
    <m/>
    <s v="mike.pilcher@sand.com"/>
    <n v="15149392042"/>
    <s v="https://www.crunchbase.com/organization/sand"/>
    <s v="https://www.twitter.com/sandtechnology"/>
    <m/>
    <s v="b6dedddd-4f06-cf22-b9d3-32c879d9ba1c"/>
  </r>
  <r>
    <x v="62591"/>
    <m/>
    <s v="USA"/>
    <s v="NJ"/>
    <s v="Newark"/>
    <s v="Basking Ridge"/>
    <x v="0"/>
    <s v="Secant Therapeutics develops a percutaneous transcatheter direct plication annuloplasty (DPA) device."/>
    <s v="biotechnology"/>
    <x v="36"/>
    <x v="2"/>
    <n v="1"/>
    <n v="150000"/>
    <s v="2010-01-01"/>
    <s v="2011-01-19"/>
    <s v="2011-01-19"/>
    <m/>
    <m/>
    <m/>
    <s v="https://www.crunchbase.com/organization/secant-therapeutics"/>
    <m/>
    <m/>
    <s v="cdae11aa-ab7d-584c-5d19-bbc943c14f48"/>
  </r>
  <r>
    <x v="62592"/>
    <s v="semitechsemi.com"/>
    <s v="AUS"/>
    <m/>
    <s v="Melbourne"/>
    <s v="Melbourne"/>
    <x v="0"/>
    <s v="Semitech Semiconductor is a fabless semiconductor company that develops power line communication (PLC) devices."/>
    <s v="clean energy|power grid"/>
    <x v="9"/>
    <x v="2"/>
    <n v="1"/>
    <n v="9000000"/>
    <s v="2010-05-01"/>
    <s v="2011-01-19"/>
    <s v="2011-01-19"/>
    <m/>
    <s v="info@semitechsemi.com"/>
    <m/>
    <s v="https://www.crunchbase.com/organization/semitech-semiconductor"/>
    <s v="https://www.twitter.com/semitechsemi"/>
    <m/>
    <s v="b9aae0f8-b669-c9de-6acd-b241f13aeead"/>
  </r>
  <r>
    <x v="62593"/>
    <s v="suagi.com"/>
    <s v="USA"/>
    <s v="TX"/>
    <s v="Houston"/>
    <s v="Houston"/>
    <x v="0"/>
    <s v="Suagi.com is a Texas-based startup that aims to redefine social video."/>
    <s v="social media"/>
    <x v="87"/>
    <x v="2"/>
    <n v="1"/>
    <n v="120000"/>
    <s v="2011-01-19"/>
    <s v="2011-01-19"/>
    <s v="2011-01-19"/>
    <m/>
    <s v="asmith@suagi.com"/>
    <m/>
    <s v="https://www.crunchbase.com/organization/suagi-com"/>
    <s v="https://www.twitter.com/hpnews"/>
    <s v="http://www.facebook.com/hp"/>
    <s v="9bf51260-9004-d2d3-6b52-ec9e32cd7e04"/>
  </r>
  <r>
    <x v="62594"/>
    <s v="xadira.com"/>
    <s v="MYS"/>
    <m/>
    <s v="Kuala Lumpur"/>
    <s v="Kuala Lumpur"/>
    <x v="0"/>
    <s v="Xadira Games develops social and mobile games for cross-social platforms such as Facebook, iOS, and Android."/>
    <s v="android|apps|ios|mobile"/>
    <x v="127"/>
    <x v="2"/>
    <n v="1"/>
    <n v="300000"/>
    <s v="2010-01-26"/>
    <s v="2011-01-19"/>
    <s v="2011-01-19"/>
    <m/>
    <s v="info@xadira.com"/>
    <m/>
    <s v="https://www.crunchbase.com/organization/xadira-games"/>
    <s v="https://www.twitter.com/xadira"/>
    <s v="http://www.facebook.com/xadira"/>
    <s v="e12ec1ee-78bd-083b-9ab1-2eb907d1cae4"/>
  </r>
  <r>
    <x v="62595"/>
    <s v="insertt.com"/>
    <s v="USA"/>
    <s v="CA"/>
    <s v="Los Angeles"/>
    <s v="Pasadena"/>
    <x v="0"/>
    <s v="Calando Pharmaceuticals focuses on creating targeted therapeutics for the development of nanoparticle drug formulations."/>
    <s v="biotechnology"/>
    <x v="36"/>
    <x v="1"/>
    <n v="1"/>
    <n v="1000000"/>
    <s v="2000-01-01"/>
    <s v="2011-01-18"/>
    <s v="2011-01-18"/>
    <m/>
    <m/>
    <s v="'626-304-3400"/>
    <s v="https://www.crunchbase.com/organization/calando-pharmaceuticals"/>
    <m/>
    <m/>
    <s v="c1ec2348-7f93-71aa-b228-dbf3ae04fa36"/>
  </r>
  <r>
    <x v="62596"/>
    <s v="clearrisk.com"/>
    <s v="CAN"/>
    <s v="NL"/>
    <s v="St. John's"/>
    <s v="St. John's"/>
    <x v="0"/>
    <s v="ClearRisk provides enterprise-quality claims and risk management information systems."/>
    <s v="curated web|risk management"/>
    <x v="28"/>
    <x v="0"/>
    <n v="1"/>
    <n v="1000000"/>
    <m/>
    <s v="2011-01-18"/>
    <s v="2011-01-18"/>
    <m/>
    <s v="feedback@clearrisk.com"/>
    <m/>
    <s v="https://www.crunchbase.com/organization/clearrisk"/>
    <s v="https://www.twitter.com/clearrisk"/>
    <s v="http://www.facebook.com/pages/clearrisk/84025489142"/>
    <s v="ff8b77b7-ca81-70e3-4c9e-e50b758f96e4"/>
  </r>
  <r>
    <x v="62597"/>
    <m/>
    <s v="USA"/>
    <s v="CA"/>
    <s v="SF Bay Area"/>
    <s v="Redwood City"/>
    <x v="0"/>
    <s v="Kaldoora is a company based in California, United States."/>
    <s v="consumer electronics|electronics"/>
    <x v="13"/>
    <x v="2"/>
    <n v="1"/>
    <n v="780000"/>
    <s v="2010-01-01"/>
    <s v="2011-01-18"/>
    <s v="2011-01-18"/>
    <m/>
    <m/>
    <m/>
    <s v="https://www.crunchbase.com/organization/kaldoora"/>
    <m/>
    <m/>
    <s v="9f579ebe-5c39-70cf-7f9f-18d62775082b"/>
  </r>
  <r>
    <x v="62598"/>
    <s v="briangbigelow.com"/>
    <m/>
    <m/>
    <m/>
    <m/>
    <x v="0"/>
    <s v="Kijami builds tools to help non-profits and NGOs to raise money."/>
    <s v="non profit"/>
    <x v="5"/>
    <x v="1"/>
    <n v="1"/>
    <n v="40000"/>
    <m/>
    <s v="2011-01-18"/>
    <s v="2011-01-18"/>
    <m/>
    <m/>
    <m/>
    <s v="https://www.crunchbase.com/organization/kijamii-village"/>
    <m/>
    <m/>
    <s v="5aa4874d-9bb7-58ff-ce86-23334bcad2cf"/>
  </r>
  <r>
    <x v="62599"/>
    <s v="kiwisemi.com"/>
    <s v="NZL"/>
    <m/>
    <s v="Auckland"/>
    <s v="Auckland"/>
    <x v="0"/>
    <s v="Kiwi Semiconductor is a fabless semiconductor company that delivers solutions for the security camera and LED illumination markets."/>
    <s v="manufacturing|security|semiconductor"/>
    <x v="7717"/>
    <x v="1"/>
    <n v="1"/>
    <n v="1340000"/>
    <s v="2009-01-01"/>
    <s v="2011-01-18"/>
    <s v="2011-01-18"/>
    <m/>
    <s v="hugh@kiwisemi.com"/>
    <s v="64 9 488 9340"/>
    <s v="https://www.crunchbase.com/organization/kiwi-semiconductor"/>
    <m/>
    <m/>
    <s v="bced26f9-675c-2fc2-c18a-f51a5356c076"/>
  </r>
  <r>
    <x v="62600"/>
    <s v="letsbuy.com"/>
    <s v="IND"/>
    <m/>
    <s v="Haryana"/>
    <s v="Haryana"/>
    <x v="2"/>
    <s v="Letsbuy.com is an online media company operating a retail website of electronics."/>
    <s v="consumer electronics|e-commerce"/>
    <x v="150"/>
    <x v="6"/>
    <n v="1"/>
    <n v="6000000"/>
    <s v="2009-01-01"/>
    <s v="2011-01-18"/>
    <s v="2011-01-18"/>
    <m/>
    <m/>
    <m/>
    <s v="https://www.crunchbase.com/organization/letsbuy-com"/>
    <m/>
    <m/>
    <s v="b553373b-a535-984f-61d3-773ac9a288ac"/>
  </r>
  <r>
    <x v="62601"/>
    <s v="lctglobal.com"/>
    <s v="NZL"/>
    <m/>
    <s v="NZL - Other"/>
    <s v="Manukau City"/>
    <x v="1"/>
    <s v="Living Cell Technologies develops insulin producing porcine pancreatic islets for the treatment of type 1 diabetes."/>
    <s v="biotechnology"/>
    <x v="36"/>
    <x v="2"/>
    <n v="2"/>
    <n v="6278203"/>
    <s v="1987-01-01"/>
    <s v="2011-01-11"/>
    <s v="2011-01-18"/>
    <m/>
    <s v="info@lctglobal.com"/>
    <s v="64 9 276 2690"/>
    <s v="https://www.crunchbase.com/organization/living-cell-technologies"/>
    <s v="https://www.twitter.com/lctglobal"/>
    <m/>
    <s v="f806627c-f2e8-17fc-b047-9ca1010f6766"/>
  </r>
  <r>
    <x v="62602"/>
    <s v="lycos.com"/>
    <s v="IND"/>
    <m/>
    <s v="Hyderabad"/>
    <s v="Hyderabad"/>
    <x v="0"/>
    <s v="Lycos is the legendary internet brand, one of the oldest and the most ubiquitous internet search brands in the world."/>
    <s v="advertising|digital media|internet"/>
    <x v="711"/>
    <x v="2"/>
    <n v="3"/>
    <n v="103000000"/>
    <s v="1995-04-01"/>
    <s v="2007-12-05"/>
    <s v="2011-01-18"/>
    <m/>
    <s v="lycos@lycoscorp.com"/>
    <n v="4045678999"/>
    <s v="https://www.crunchbase.com/organization/ybrant-digital"/>
    <s v="https://www.twitter.com/ybrantdigital"/>
    <s v="http://www.facebook.com/pages/ybrant-digital/123976877636696"/>
    <s v="fdf708f7-0629-a4da-c5bd-f5fe53d40b35"/>
  </r>
  <r>
    <x v="62603"/>
    <s v="neosgeo.com"/>
    <s v="USA"/>
    <s v="TX"/>
    <s v="Houston"/>
    <s v="Houston"/>
    <x v="0"/>
    <s v="NEOS is a geosciences company providing 3D model of the subsurface to assist exploration geoscientists make informed decisions."/>
    <s v="3d technology|energy|natural resources|oil and gas|predictive analytics"/>
    <x v="7718"/>
    <x v="2"/>
    <n v="1"/>
    <n v="60000000"/>
    <s v="2009-04-01"/>
    <s v="2011-01-18"/>
    <s v="2011-01-18"/>
    <m/>
    <m/>
    <m/>
    <s v="https://www.crunchbase.com/organization/neos-geosolutions"/>
    <m/>
    <s v="http://www.facebook.com/pages/neos-geosolutions/147390791978469"/>
    <s v="4ae90daf-34e2-2adb-8b5a-16fee5ce9cd9"/>
  </r>
  <r>
    <x v="62604"/>
    <s v="objectvideo.com"/>
    <s v="USA"/>
    <s v="VA"/>
    <s v="Washington, D.C."/>
    <s v="Reston"/>
    <x v="0"/>
    <s v="ObjectVideo provides intelligent video analytics software for security, intelligence gathering and process improvement applications."/>
    <s v="analytics|software|video"/>
    <x v="229"/>
    <x v="6"/>
    <n v="6"/>
    <n v="60250000"/>
    <s v="1998-01-01"/>
    <s v="1999-12-28"/>
    <s v="2011-01-18"/>
    <m/>
    <s v="info@objectvideo.com"/>
    <n v="7036549399"/>
    <s v="https://www.crunchbase.com/organization/objectvideo"/>
    <s v="https://www.twitter.com/objectvideo"/>
    <s v="http://www.facebook.com/objectvideoinc"/>
    <s v="41d24b6d-5ce7-8c3f-e1c5-f466ff77da71"/>
  </r>
  <r>
    <x v="62605"/>
    <s v="ocimumbio.com"/>
    <s v="USA"/>
    <s v="MD"/>
    <s v="Washington, D.C."/>
    <s v="Gaithersburg"/>
    <x v="0"/>
    <s v="Ocimum Biosolutions is a genomics company providing GLP-compliant microarray services, reference databases and other life science solutions."/>
    <s v="biotechnology|health diagnostics"/>
    <x v="44"/>
    <x v="7"/>
    <n v="1"/>
    <n v="8000000"/>
    <s v="2008-09-10"/>
    <s v="2011-01-18"/>
    <s v="2011-01-18"/>
    <m/>
    <s v="info@ocimumbio.com"/>
    <n v="4066627205"/>
    <s v="https://www.crunchbase.com/organization/ocimum-biosolutions"/>
    <s v="https://www.twitter.com/ocimumbio"/>
    <s v="http://www.facebook.com/pages/hyderabad-india/ocimum-biosolution"/>
    <s v="15bb48ba-e838-18f0-a58c-98a370a45b85"/>
  </r>
  <r>
    <x v="62606"/>
    <s v="perfectmarket.com"/>
    <s v="USA"/>
    <s v="CA"/>
    <s v="Los Angeles"/>
    <s v="Pasadena"/>
    <x v="2"/>
    <s v="Perfect Market provides digital-publishing software solutions for increasing traffic, engagement and revenue on websites."/>
    <s v="advertising|analytics|journalism|publishing|seo|social media|software"/>
    <x v="7719"/>
    <x v="2"/>
    <n v="3"/>
    <n v="30600000"/>
    <s v="2007-01-01"/>
    <s v="2008-07-09"/>
    <s v="2011-01-18"/>
    <m/>
    <s v="info@perfectmarket.com"/>
    <m/>
    <s v="https://www.crunchbase.com/organization/perfect-market"/>
    <s v="https://www.twitter.com/perfectmarket"/>
    <s v="http://www.facebook.com/perfectmarket"/>
    <s v="aae9065c-0e3e-511d-4db6-b679c4d4f773"/>
  </r>
  <r>
    <x v="62607"/>
    <s v="safetytat.com"/>
    <m/>
    <m/>
    <m/>
    <m/>
    <x v="0"/>
    <s v="SafetyTat exists to create safe, convenient, and enjoyable products that provide greater peace of mind while assisting responsible."/>
    <m/>
    <x v="5"/>
    <x v="2"/>
    <n v="1"/>
    <m/>
    <s v="2007-11-01"/>
    <s v="2011-01-18"/>
    <s v="2011-01-18"/>
    <m/>
    <s v="customerservice@safetytat.com"/>
    <s v="'+1 (866) 468-5766"/>
    <s v="https://www.crunchbase.com/organization/safetytat"/>
    <m/>
    <s v="http://www.facebook.com/safetytats"/>
    <s v="47504bf1-5498-ea47-ac75-ec462376a7e5"/>
  </r>
  <r>
    <x v="62608"/>
    <s v="vimov.com"/>
    <s v="EGY"/>
    <m/>
    <s v="Alexandria"/>
    <s v="Alexandria"/>
    <x v="0"/>
    <s v="Vimov is a software company that provides custom application development, consulting, system integration, and custom web services."/>
    <s v="android|ios|mobile|software"/>
    <x v="462"/>
    <x v="0"/>
    <n v="1"/>
    <m/>
    <s v="2008-08-01"/>
    <s v="2011-01-18"/>
    <s v="2011-01-18"/>
    <m/>
    <s v="support@vimov.com"/>
    <m/>
    <s v="https://www.crunchbase.com/organization/vimov"/>
    <s v="https://www.twitter.com/vimov"/>
    <s v="https://www.facebook.com/vimov"/>
    <s v="83f1e819-ddf5-b80d-050d-8199df55e377"/>
  </r>
  <r>
    <x v="62609"/>
    <s v="weshop.com"/>
    <s v="USA"/>
    <s v="NY"/>
    <s v="New York City"/>
    <s v="New York"/>
    <x v="3"/>
    <s v="WeShop was a consumer network in beta that facilitated communication between consumers, merchants and vendors."/>
    <s v="curated web"/>
    <x v="28"/>
    <x v="0"/>
    <n v="2"/>
    <n v="5750000"/>
    <m/>
    <s v="2010-08-04"/>
    <s v="2011-01-18"/>
    <m/>
    <s v="info@weshop.com"/>
    <m/>
    <s v="https://www.crunchbase.com/organization/weshop"/>
    <s v="https://www.twitter.com/weshop"/>
    <m/>
    <s v="f706b85f-2680-f695-a6c9-6e8cb6bc6e72"/>
  </r>
  <r>
    <x v="62610"/>
    <m/>
    <s v="USA"/>
    <s v="AR"/>
    <s v="Little Rock"/>
    <s v="Maumelle"/>
    <x v="0"/>
    <s v="While technology has helped streamlined most production environments and enterprises."/>
    <s v="search engine"/>
    <x v="28"/>
    <x v="2"/>
    <n v="1"/>
    <m/>
    <s v="2011-01-11"/>
    <s v="2011-01-17"/>
    <s v="2011-01-17"/>
    <m/>
    <m/>
    <m/>
    <s v="https://www.crunchbase.com/organization/hosted-systems-inc"/>
    <s v="https://www.twitter.com/hostedsystems"/>
    <m/>
    <s v="3058c756-65f4-1469-f3d5-35b210c2750b"/>
  </r>
  <r>
    <x v="62611"/>
    <s v="isentio.com"/>
    <s v="USA"/>
    <s v="CA"/>
    <s v="SF Bay Area"/>
    <s v="Palo Alto"/>
    <x v="0"/>
    <s v="Isentio develops RipSeq®, an online software tool for rapid bacterial identification, with focus on analyzing mixed clinical samples."/>
    <s v="biotechnology"/>
    <x v="36"/>
    <x v="0"/>
    <n v="1"/>
    <n v="1500000"/>
    <s v="2005-01-01"/>
    <s v="2011-01-17"/>
    <s v="2011-01-17"/>
    <m/>
    <s v="mail@isentio.com"/>
    <s v="47 98 21 95 88"/>
    <s v="https://www.crunchbase.com/organization/isentio"/>
    <s v="https://www.twitter.com/isentio"/>
    <m/>
    <s v="b293b59b-1ba7-318a-e3e3-3fd7bd7d461b"/>
  </r>
  <r>
    <x v="62612"/>
    <s v="kognitio.com"/>
    <s v="GBR"/>
    <m/>
    <s v="London"/>
    <s v="Bracknell"/>
    <x v="0"/>
    <s v="Kognitio is an in-memory analytical software platform that supports BI, OLAP and analytical applications on large and complex data."/>
    <s v="analytics"/>
    <x v="178"/>
    <x v="6"/>
    <n v="1"/>
    <m/>
    <s v="1987-07-20"/>
    <s v="2011-01-17"/>
    <s v="2011-01-17"/>
    <m/>
    <s v="info@kognitio.com"/>
    <n v="442070325335"/>
    <s v="https://www.crunchbase.com/organization/kognitio"/>
    <s v="https://www.twitter.com/kognitio"/>
    <s v="http://www.facebook.com/kognitio"/>
    <s v="667fdba9-baea-299d-a256-5a2164e19cc0"/>
  </r>
  <r>
    <x v="62613"/>
    <s v="sones.com"/>
    <s v="DEU"/>
    <m/>
    <s v="DEU - Other"/>
    <s v="Erfurt-bindersleben"/>
    <x v="3"/>
    <s v="sones is a data handling system that provides the users data as to what others do with their data."/>
    <s v="cloud computing|enterprise software|internet|search engine|software"/>
    <x v="146"/>
    <x v="2"/>
    <n v="1"/>
    <m/>
    <s v="2007-01-01"/>
    <s v="2011-01-17"/>
    <s v="2011-01-17"/>
    <m/>
    <s v="info@sones.de"/>
    <m/>
    <s v="https://www.crunchbase.com/organization/sones"/>
    <s v="https://www.twitter.com/sones"/>
    <m/>
    <s v="8b7db558-9a8f-fc8d-49d5-34438fe741bd"/>
  </r>
  <r>
    <x v="62614"/>
    <m/>
    <s v="USA"/>
    <s v="MD"/>
    <s v="Baltimore"/>
    <s v="Baltimore"/>
    <x v="0"/>
    <s v="Altammune is a biotech company that develops therapeutics and diagnostics for autoimmune disorders."/>
    <s v="biotechnology|health diagnostics"/>
    <x v="44"/>
    <x v="2"/>
    <n v="1"/>
    <n v="46000"/>
    <s v="2009-01-01"/>
    <s v="2011-01-15"/>
    <s v="2011-01-15"/>
    <m/>
    <m/>
    <m/>
    <s v="https://www.crunchbase.com/organization/altammune"/>
    <m/>
    <m/>
    <s v="529a7e7c-f2b3-edd1-a562-768dcbd28672"/>
  </r>
  <r>
    <x v="62615"/>
    <s v="betausersnow.com"/>
    <s v="USA"/>
    <s v="NY"/>
    <s v="New York City"/>
    <s v="Woodside"/>
    <x v="3"/>
    <s v="BetaUsersNow.com offered services to get feedback from targeted beta users for websites and applications."/>
    <s v="curated web"/>
    <x v="28"/>
    <x v="1"/>
    <n v="1"/>
    <n v="10000"/>
    <s v="2011-05-01"/>
    <s v="2011-01-15"/>
    <s v="2011-01-15"/>
    <s v="2013-05-01"/>
    <s v="crunchbase@betausersnow.com"/>
    <m/>
    <s v="https://www.crunchbase.com/organization/betausersnow-com"/>
    <s v="https://www.twitter.com/betausersnow"/>
    <m/>
    <s v="38904c00-dca4-e8d9-3e7c-472026595fba"/>
  </r>
  <r>
    <x v="62616"/>
    <s v="decisivebi.com"/>
    <s v="USA"/>
    <s v="IL"/>
    <s v="Chicago"/>
    <s v="Chicago"/>
    <x v="0"/>
    <s v="Managed and Hosted Business Intelligence"/>
    <s v="business intelligence|web hosting"/>
    <x v="670"/>
    <x v="0"/>
    <n v="1"/>
    <m/>
    <s v="2010-01-01"/>
    <s v="2011-01-15"/>
    <s v="2011-01-15"/>
    <m/>
    <s v="info@decisivebi.com"/>
    <s v="(312) 857-5003"/>
    <s v="https://www.crunchbase.com/organization/decisive-bi"/>
    <s v="https://www.twitter.com/decisivebi"/>
    <s v="http://www.facebook.com/decisivebi"/>
    <s v="b0dd4f51-c607-0e84-7dae-1162ce2710e1"/>
  </r>
  <r>
    <x v="62617"/>
    <s v="imagesocket.com"/>
    <s v="USA"/>
    <s v="NY"/>
    <s v="New York City"/>
    <s v="New York"/>
    <x v="0"/>
    <s v="Image Socket offers an image hosting service with a simple online interface."/>
    <s v="web hosting"/>
    <x v="28"/>
    <x v="1"/>
    <n v="2"/>
    <n v="18000"/>
    <s v="2006-01-01"/>
    <s v="2007-09-23"/>
    <s v="2011-01-15"/>
    <m/>
    <s v="support@imagesocket.com"/>
    <m/>
    <s v="https://www.crunchbase.com/organization/image-socket"/>
    <s v="https://www.twitter.com/imagesocket"/>
    <s v="https://www.facebook.com/imagesocket"/>
    <s v="27a6ad8c-da44-db46-60f3-4a297323045e"/>
  </r>
  <r>
    <x v="62618"/>
    <s v="keyvive.com"/>
    <s v="USA"/>
    <s v="UT"/>
    <s v="Salt Lake City"/>
    <s v="Park City"/>
    <x v="0"/>
    <s v="KeyVive Health is to help people affected by diabetes succeed in living a healthy life."/>
    <s v="health care"/>
    <x v="3"/>
    <x v="1"/>
    <n v="3"/>
    <n v="917500"/>
    <s v="2008-01-01"/>
    <s v="2009-07-10"/>
    <s v="2011-01-15"/>
    <m/>
    <s v="SUPPORT@keyvive.com"/>
    <s v="'435-275-4555"/>
    <s v="https://www.crunchbase.com/organization/keyvive"/>
    <m/>
    <s v="https://www.facebook.com/keyvive"/>
    <s v="b58f4cec-c9f3-6521-d5d1-dab03aa84b4c"/>
  </r>
  <r>
    <x v="62619"/>
    <s v="left.io"/>
    <s v="CAN"/>
    <s v="BC"/>
    <s v="Maple Ridge"/>
    <s v="Maple Ridge"/>
    <x v="0"/>
    <s v="Left is a multinational media and technology company with holdings in a diversified portfolio of mobile and Internet-based businesses."/>
    <s v="apps|emerging markets|incubators|internet|messaging|mobile|telecommunications|travel"/>
    <x v="7720"/>
    <x v="6"/>
    <n v="2"/>
    <n v="460000"/>
    <s v="2010-06-01"/>
    <s v="2010-06-13"/>
    <s v="2011-01-15"/>
    <m/>
    <s v="support@left.io"/>
    <s v="(604)477-5686"/>
    <s v="https://www.crunchbase.com/organization/left"/>
    <s v="https://www.twitter.com/leftofthedot"/>
    <s v="https://www.facebook.com/leftofthedot"/>
    <s v="eb599c56-899a-a181-4d8b-66160ebf850e"/>
  </r>
  <r>
    <x v="62620"/>
    <s v="matatenajuegos.com"/>
    <s v="USA"/>
    <s v="TX"/>
    <s v="Houston"/>
    <s v="Houston"/>
    <x v="3"/>
    <s v="Matatena Games specializes in social game publishing for Spain and the Latin American markets."/>
    <s v="developer platform|gaming|video games"/>
    <x v="488"/>
    <x v="0"/>
    <n v="1"/>
    <n v="120000"/>
    <s v="2011-12-01"/>
    <s v="2011-01-15"/>
    <s v="2011-01-15"/>
    <s v="2012-05-01"/>
    <m/>
    <m/>
    <s v="https://www.crunchbase.com/organization/matatena-games"/>
    <m/>
    <m/>
    <s v="c87633b4-a3e6-cf70-ac1a-892295421d79"/>
  </r>
  <r>
    <x v="62621"/>
    <m/>
    <m/>
    <m/>
    <m/>
    <m/>
    <x v="0"/>
    <s v="Sankaty Learning Ventures designs and develops e-learning technologies for tablets."/>
    <s v="edtech|education"/>
    <x v="283"/>
    <x v="2"/>
    <n v="1"/>
    <n v="75000"/>
    <s v="2010-12-20"/>
    <s v="2011-01-15"/>
    <s v="2011-01-15"/>
    <m/>
    <m/>
    <m/>
    <s v="https://www.crunchbase.com/organization/sankaty-learning-ventures"/>
    <m/>
    <m/>
    <s v="89637d6b-374b-97d0-fb98-cfd097ba4ef2"/>
  </r>
  <r>
    <x v="62622"/>
    <s v="sponto.com"/>
    <s v="USA"/>
    <s v="DC"/>
    <s v="Washington, D.C."/>
    <s v="Washington"/>
    <x v="0"/>
    <s v="Sponto, a mobile location-based social networking platform, helps college students publish and detect parties and other events in real time."/>
    <s v="mobile"/>
    <x v="15"/>
    <x v="2"/>
    <n v="1"/>
    <n v="200000"/>
    <s v="2009-01-01"/>
    <s v="2011-01-15"/>
    <s v="2011-01-15"/>
    <m/>
    <s v="info@sponto.com"/>
    <m/>
    <s v="https://www.crunchbase.com/organization/sponto"/>
    <s v="https://www.twitter.com/spontoinc"/>
    <s v="http://www.facebook.com/spontollc"/>
    <s v="bb44f4d8-f6a8-3885-894b-2f2bd683c6e5"/>
  </r>
  <r>
    <x v="62623"/>
    <s v="texifter.com"/>
    <s v="USA"/>
    <s v="MA"/>
    <s v="Worcester"/>
    <s v="Amherst"/>
    <x v="0"/>
    <s v="Texifter offers cloud-based solutions to reduce the cost of managing large volumes of unstructured text documents."/>
    <s v="enterprise software|machine learning|natural language processing|search engine|social media management|text analytics"/>
    <x v="157"/>
    <x v="1"/>
    <n v="1"/>
    <n v="180000"/>
    <s v="2009-10-01"/>
    <s v="2011-01-15"/>
    <s v="2011-01-15"/>
    <m/>
    <s v="stu@texifter.com"/>
    <s v="(413) 992-8513"/>
    <s v="https://www.crunchbase.com/organization/texifter"/>
    <s v="https://www.twitter.com/texifter"/>
    <s v="http://www.facebook.com/texifter"/>
    <s v="f6dcf4f9-9a70-cc2a-da7c-dc3387a258ab"/>
  </r>
  <r>
    <x v="62624"/>
    <s v="yuppics.com"/>
    <s v="MEX"/>
    <m/>
    <s v="Mexico City"/>
    <s v="Guadalajara"/>
    <x v="0"/>
    <s v="Yuppics enables users to preserve their digital photos on Facebook by including them in a customizable online album."/>
    <s v="apps|photography|printing|publishing|social media"/>
    <x v="1039"/>
    <x v="1"/>
    <n v="1"/>
    <n v="36154"/>
    <s v="2011-01-15"/>
    <s v="2011-01-15"/>
    <s v="2011-01-15"/>
    <m/>
    <s v="info@yuppics.com"/>
    <s v="'+52 33 1606 4698"/>
    <s v="https://www.crunchbase.com/organization/yuppics"/>
    <s v="https://www.twitter.com/yuppics"/>
    <s v="http://www.facebook.com/yuppic"/>
    <s v="def33dca-590c-63cd-5e08-a9bc7b7f7368"/>
  </r>
  <r>
    <x v="62625"/>
    <s v="buildmymove.com"/>
    <s v="USA"/>
    <s v="KS"/>
    <s v="Kansas City"/>
    <s v="Overland Park"/>
    <x v="3"/>
    <s v="BuildMyMove is a leading provider of interstate moving services and storage solutions."/>
    <s v="logistics"/>
    <x v="114"/>
    <x v="0"/>
    <n v="1"/>
    <n v="1500000"/>
    <s v="2010-01-01"/>
    <s v="2011-01-14"/>
    <s v="2011-01-14"/>
    <s v="2013-03-01"/>
    <s v="moving@BuildMyMove.com"/>
    <s v="'913-951-2986"/>
    <s v="https://www.crunchbase.com/organization/buildmymove"/>
    <m/>
    <m/>
    <s v="c5727f52-8dd7-7f9c-877b-9fbfe1e19755"/>
  </r>
  <r>
    <x v="62626"/>
    <s v="caterna.de"/>
    <s v="DEU"/>
    <m/>
    <s v="DEU - Other"/>
    <s v="Deutsch"/>
    <x v="0"/>
    <s v="Caterna is a biotechnology company providing innovative treatments for ophthalmology-related diseases and disorders."/>
    <s v="biotechnology"/>
    <x v="36"/>
    <x v="1"/>
    <n v="1"/>
    <n v="867685"/>
    <s v="2010-06-16"/>
    <s v="2011-01-14"/>
    <s v="2011-01-14"/>
    <m/>
    <s v="kontakt@caterna.de"/>
    <s v="'+49 30 20898690"/>
    <s v="https://www.crunchbase.com/organization/caterna"/>
    <s v="https://www.twitter.com/cat_erna"/>
    <s v="http://www.facebook.com/caterna.sehschule"/>
    <s v="a34c349b-6af0-ea8e-b1fc-23d9e970f6b9"/>
  </r>
  <r>
    <x v="62627"/>
    <s v="etf.com"/>
    <s v="USA"/>
    <s v="CA"/>
    <s v="SF Bay Area"/>
    <s v="San Francisco"/>
    <x v="0"/>
    <s v="Founded in 2001, ETF.com (formerly IndexUniverse) is the world's leading authority on exchange-traded funds."/>
    <s v="news"/>
    <x v="233"/>
    <x v="6"/>
    <n v="1"/>
    <m/>
    <s v="2001-01-01"/>
    <s v="2011-01-14"/>
    <s v="2011-01-14"/>
    <m/>
    <m/>
    <s v="'415.659.9007"/>
    <s v="https://www.crunchbase.com/organization/etf-com"/>
    <s v="https://www.twitter.com/etfcom"/>
    <m/>
    <s v="dabd13bf-89ee-5458-07cb-f1a7ceb1048a"/>
  </r>
  <r>
    <x v="62628"/>
    <s v="kajeet.com"/>
    <s v="USA"/>
    <s v="MD"/>
    <s v="Washington, D.C."/>
    <s v="Bethesda"/>
    <x v="0"/>
    <s v="kajeet offers mobile phones for kids and teens with prepaid options, parental controls and GPS tracking features."/>
    <s v="children|gps|mobile"/>
    <x v="318"/>
    <x v="3"/>
    <n v="5"/>
    <n v="92931050"/>
    <s v="2003-01-01"/>
    <s v="2006-01-01"/>
    <s v="2011-01-14"/>
    <m/>
    <s v="pr@kajeet.com"/>
    <n v="118664525338"/>
    <s v="https://www.crunchbase.com/organization/kajeet"/>
    <s v="https://www.twitter.com/kajeet"/>
    <s v="http://www.facebook.com/kajeet"/>
    <s v="db9d7368-f466-1c13-e66f-ac6b2455e6bb"/>
  </r>
  <r>
    <x v="62629"/>
    <s v="liberata.com"/>
    <s v="GBR"/>
    <m/>
    <m/>
    <m/>
    <x v="0"/>
    <s v="Liberata provides business process outsourcing and support services for governments, higher education sectors and the private sector."/>
    <s v="consulting|education|outsourcing"/>
    <x v="220"/>
    <x v="9"/>
    <n v="1"/>
    <n v="31700308"/>
    <s v="1975-01-01"/>
    <s v="2011-01-14"/>
    <s v="2011-01-14"/>
    <m/>
    <m/>
    <s v="44-(0)-1229-406000"/>
    <s v="https://www.crunchbase.com/organization/liberata"/>
    <s v="https://www.twitter.com/liberatauk"/>
    <s v="http://www.facebook.com/liberatauk"/>
    <s v="f20c4aa4-67a0-bb58-cb91-9662f8f36126"/>
  </r>
  <r>
    <x v="62630"/>
    <s v="mygistics.com"/>
    <s v="USA"/>
    <s v="MO"/>
    <s v="Kansas City"/>
    <s v="Kansas City"/>
    <x v="0"/>
    <s v="Mygistics is a traffic model creator that develops traffic models for the United States, Canada, and Mexico roadway networks."/>
    <s v="software"/>
    <x v="10"/>
    <x v="0"/>
    <n v="1"/>
    <n v="342186"/>
    <s v="2007-01-01"/>
    <s v="2011-01-14"/>
    <s v="2011-01-14"/>
    <m/>
    <s v="info@mygistics.com"/>
    <n v="8165066325"/>
    <s v="https://www.crunchbase.com/organization/mygistics"/>
    <s v="https://www.twitter.com/mygistics"/>
    <m/>
    <s v="04cffe38-5555-7b55-e55a-77066a0b63f6"/>
  </r>
  <r>
    <x v="62631"/>
    <s v="thirdchicken.com"/>
    <s v="USA"/>
    <s v="CO"/>
    <s v="Denver"/>
    <s v="Denver"/>
    <x v="0"/>
    <s v="Third Chicken helps authors and illustrators create and publish e-books as applications on iOS devices for children."/>
    <s v="software"/>
    <x v="10"/>
    <x v="0"/>
    <n v="1"/>
    <n v="23100"/>
    <s v="2010-01-01"/>
    <s v="2011-01-14"/>
    <s v="2011-01-14"/>
    <m/>
    <m/>
    <s v="'720-837-1877"/>
    <s v="https://www.crunchbase.com/organization/third-chicken"/>
    <m/>
    <s v="https://www.facebook.com/180863615263467"/>
    <s v="10d9b2fd-7572-583a-7308-445102d47453"/>
  </r>
  <r>
    <x v="62632"/>
    <s v="turnstar.com"/>
    <s v="USA"/>
    <s v="MA"/>
    <s v="Boston"/>
    <s v="Waltham"/>
    <x v="0"/>
    <s v="TurnStar is changing the way we wait. Turn waiting into an opportunity to communicate with your customers."/>
    <s v="restaurants|software"/>
    <x v="20"/>
    <x v="1"/>
    <n v="1"/>
    <n v="25000"/>
    <s v="2009-09-03"/>
    <s v="2011-01-14"/>
    <s v="2011-01-14"/>
    <m/>
    <s v="info@textaurant.com"/>
    <s v="855-4-MY-TURN"/>
    <s v="https://www.crunchbase.com/organization/textaurant"/>
    <s v="https://www.twitter.com/myturnstar"/>
    <s v="http://www.facebook.com/myturnstar"/>
    <s v="979a5e71-891c-1193-d387-d4715b46090e"/>
  </r>
  <r>
    <x v="62633"/>
    <s v="zaphour.com"/>
    <s v="USA"/>
    <s v="OR"/>
    <s v="Portland, Oregon"/>
    <s v="Portland"/>
    <x v="0"/>
    <s v="ZapHour operates a website that provides offers and deals from local restaurants."/>
    <s v="software"/>
    <x v="10"/>
    <x v="1"/>
    <n v="1"/>
    <n v="55000"/>
    <s v="2010-01-01"/>
    <s v="2011-01-14"/>
    <s v="2011-01-14"/>
    <m/>
    <s v="info@zaphour.com"/>
    <s v="'503-278-5613"/>
    <s v="https://www.crunchbase.com/organization/zaphour"/>
    <s v="https://www.twitter.com/zaphour"/>
    <s v="http://www.facebook.com/zaphour"/>
    <s v="3e61739f-dee0-4288-dae3-d3032761049a"/>
  </r>
  <r>
    <x v="62634"/>
    <s v="boloco.com"/>
    <s v="USA"/>
    <s v="MA"/>
    <s v="Boston"/>
    <s v="Boston"/>
    <x v="0"/>
    <s v="Boloco is a casual restaurant specializing in traditional food."/>
    <s v="restaurants"/>
    <x v="7"/>
    <x v="5"/>
    <n v="2"/>
    <n v="10000000"/>
    <s v="1997-02-24"/>
    <s v="2007-07-09"/>
    <s v="2011-01-13"/>
    <m/>
    <s v="buzz@boloco.com"/>
    <s v="(617) 266-2200"/>
    <s v="https://www.crunchbase.com/organization/boloco"/>
    <s v="https://www.twitter.com/boloco"/>
    <s v="http://facebook.com/boloco"/>
    <s v="9cfe4b11-a073-40bb-3407-4afbc2074194"/>
  </r>
  <r>
    <x v="62635"/>
    <s v="chinawi-max.com"/>
    <s v="USA"/>
    <s v="WI"/>
    <s v="Milwaukee"/>
    <s v="Grafton"/>
    <x v="3"/>
    <s v="China Wi-Max Communications provides telecommunications broadband services for commercial customers in China."/>
    <s v="mobile"/>
    <x v="15"/>
    <x v="1"/>
    <n v="4"/>
    <n v="2556850"/>
    <s v="2006-01-01"/>
    <s v="2008-12-03"/>
    <s v="2011-01-13"/>
    <m/>
    <m/>
    <s v="'800-830-1978"/>
    <s v="https://www.crunchbase.com/organization/china-wi-max"/>
    <m/>
    <m/>
    <s v="85cae9d5-f71c-2131-6865-178cafa28a65"/>
  </r>
  <r>
    <x v="62636"/>
    <s v="corensic.com"/>
    <s v="USA"/>
    <s v="WA"/>
    <s v="Seattle"/>
    <s v="Seattle"/>
    <x v="3"/>
    <s v="Corensic provides software and run-time tools that enable developers and IT organizations to build and deploy concurrent applications."/>
    <s v="software"/>
    <x v="10"/>
    <x v="2"/>
    <n v="2"/>
    <n v="6000000"/>
    <s v="2008-01-01"/>
    <s v="2009-01-21"/>
    <s v="2011-01-13"/>
    <m/>
    <s v="support@corensic.com"/>
    <m/>
    <s v="https://www.crunchbase.com/organization/petravm"/>
    <s v="https://www.twitter.com/corensic"/>
    <m/>
    <s v="084e9d85-d516-824a-7a49-5f70389897a2"/>
  </r>
  <r>
    <x v="62637"/>
    <s v="enviromission.com.au"/>
    <s v="AUS"/>
    <m/>
    <s v="Melbourne"/>
    <s v="South Melbourne"/>
    <x v="0"/>
    <s v="EnviroMission is a Solar Tower Technology developer, also investing in large scale renewable energy projects in the global energy market."/>
    <s v="energy|renewable energy|solar"/>
    <x v="165"/>
    <x v="2"/>
    <n v="1"/>
    <n v="29800000"/>
    <m/>
    <s v="2011-01-13"/>
    <s v="2011-01-13"/>
    <m/>
    <s v="kforte@enviromission.com.au"/>
    <s v="'+61 3 9693 5666"/>
    <s v="https://www.crunchbase.com/organization/enviromission"/>
    <m/>
    <m/>
    <s v="e8559b90-5adf-f5ab-0089-2c0001f30e4c"/>
  </r>
  <r>
    <x v="62638"/>
    <s v="gilupi.com"/>
    <s v="DEU"/>
    <m/>
    <s v="Berlin"/>
    <s v="Potsdam"/>
    <x v="0"/>
    <s v="GILUPI is a Germany-based company that develops medical devices for the in vivo isolation of rare cells out of circulating blood."/>
    <s v="health care"/>
    <x v="3"/>
    <x v="0"/>
    <n v="1"/>
    <n v="4725236"/>
    <s v="2005-10-01"/>
    <s v="2011-01-13"/>
    <s v="2011-01-13"/>
    <m/>
    <s v="info@gilupi.com"/>
    <n v="4933158184781"/>
    <s v="https://www.crunchbase.com/organization/gilupi"/>
    <m/>
    <m/>
    <s v="8378e68a-6aa3-c4f5-cbd7-4d50cc76b8a6"/>
  </r>
  <r>
    <x v="62639"/>
    <s v="marport.com"/>
    <s v="CAN"/>
    <s v="NL"/>
    <m/>
    <m/>
    <x v="2"/>
    <s v="Marport Deep Sea Technologies Inc. engages in the design and development of software defined sonar technology and products for various"/>
    <s v="hardware|software"/>
    <x v="136"/>
    <x v="0"/>
    <n v="1"/>
    <m/>
    <s v="1997-01-01"/>
    <s v="2011-01-13"/>
    <s v="2011-01-13"/>
    <m/>
    <s v="sales@marport.com"/>
    <s v="'709.757.5757"/>
    <s v="https://www.crunchbase.com/organization/marport-deep-sea-technologies"/>
    <m/>
    <m/>
    <s v="0629b0dc-cd2e-a8c4-ed16-be7a5c126ecb"/>
  </r>
  <r>
    <x v="62640"/>
    <s v="portero.com"/>
    <s v="USA"/>
    <s v="NY"/>
    <s v="New York City"/>
    <s v="New York"/>
    <x v="0"/>
    <s v="Portero is an authentic marketplace enabling consumers to find and buy luxury items such as watches, accessories, handbags and jewelry."/>
    <s v="auctions|e-commerce|lifestyle"/>
    <x v="131"/>
    <x v="0"/>
    <n v="2"/>
    <n v="8009431"/>
    <s v="2004-01-01"/>
    <s v="2009-02-19"/>
    <s v="2011-01-13"/>
    <m/>
    <s v="customercare@portero.com"/>
    <s v="914 730 0208"/>
    <s v="https://www.crunchbase.com/organization/portero"/>
    <s v="https://www.twitter.com/porteroluxury"/>
    <s v="http://www.facebook.com/portero"/>
    <s v="16ad3ece-2689-2512-555a-2246a71d8e6d"/>
  </r>
  <r>
    <x v="62641"/>
    <s v="protected-networks.com"/>
    <s v="DEU"/>
    <m/>
    <s v="Berlin"/>
    <s v="Berlin"/>
    <x v="0"/>
    <s v="protected-networks.com, a Berlin, Germany-based company that develops integrated solutions for access rights management of server"/>
    <s v="security"/>
    <x v="175"/>
    <x v="6"/>
    <n v="1"/>
    <m/>
    <s v="2009-01-01"/>
    <s v="2011-01-13"/>
    <s v="2011-01-13"/>
    <m/>
    <s v="info@protected-networks.com"/>
    <s v="49 30 39 06 345 0"/>
    <s v="https://www.crunchbase.com/organization/protected-networks-com"/>
    <s v="https://www.twitter.com/pn8man"/>
    <m/>
    <s v="b969bab8-2fff-7229-12b8-69b441f1fbd2"/>
  </r>
  <r>
    <x v="62642"/>
    <s v="re-compose.com"/>
    <s v="AUT"/>
    <m/>
    <s v="Vienna"/>
    <s v="Vienna"/>
    <x v="0"/>
    <s v="Music intelligence for music composition"/>
    <s v="developer apis|internet|mobile|music|software"/>
    <x v="4492"/>
    <x v="1"/>
    <n v="2"/>
    <n v="1500000"/>
    <s v="2007-01-01"/>
    <s v="2008-10-02"/>
    <s v="2011-01-13"/>
    <m/>
    <s v="office@re-compose.com"/>
    <n v="431236586019"/>
    <s v="https://www.crunchbase.com/organization/re-compose"/>
    <s v="https://www.twitter.com/liquidnotesmi"/>
    <s v="http://www.facebook.com/liquidnotesofficial"/>
    <s v="659215db-e7bc-b3ec-c888-36799cb60e55"/>
  </r>
  <r>
    <x v="62643"/>
    <s v="rv-id.com"/>
    <s v="USA"/>
    <s v="CA"/>
    <s v="San Diego"/>
    <s v="Solana Beach"/>
    <x v="0"/>
    <s v="RV ID provides web-based collateral management and loss control tools that facilitate remote vehicle tracking services."/>
    <s v="software"/>
    <x v="10"/>
    <x v="1"/>
    <n v="2"/>
    <n v="800000"/>
    <s v="2010-01-01"/>
    <s v="2010-09-09"/>
    <s v="2011-01-13"/>
    <m/>
    <s v="info@rv-id.com"/>
    <s v="'760-271-2600"/>
    <s v="https://www.crunchbase.com/organization/rv-id"/>
    <m/>
    <m/>
    <s v="948e8a6c-c33a-7f21-a145-fd7c68a5c5ca"/>
  </r>
  <r>
    <x v="62644"/>
    <s v="viptalon.ru"/>
    <s v="RUS"/>
    <m/>
    <s v="Moscow"/>
    <s v="Moscow"/>
    <x v="0"/>
    <s v="VIPTALON is an online shopping club that features a daily deal on fashionable clothes and accessories."/>
    <s v="fashion|shopping"/>
    <x v="14"/>
    <x v="2"/>
    <n v="1"/>
    <m/>
    <s v="2011-01-13"/>
    <s v="2011-01-13"/>
    <s v="2011-01-13"/>
    <m/>
    <s v="ivan@viptalon.ru"/>
    <s v="'+7 903 113 8331"/>
    <s v="https://www.crunchbase.com/organization/viptalon"/>
    <s v="https://www.twitter.com/viptalon"/>
    <s v="https://www.facebook.com/100753666668520"/>
    <s v="726ca177-cf17-7efa-50c3-4157fb6380d2"/>
  </r>
  <r>
    <x v="62645"/>
    <s v="wifirail.com"/>
    <s v="USA"/>
    <s v="CA"/>
    <s v="SF Bay Area"/>
    <s v="Oakland"/>
    <x v="0"/>
    <s v="LaptopUserWireless Rail Network (Wi-Fi Rail) is a high-speed broadband wireless provider with specific focus on commuter rail lines and"/>
    <s v="mobile"/>
    <x v="15"/>
    <x v="1"/>
    <n v="1"/>
    <n v="5109529"/>
    <s v="2005-01-01"/>
    <s v="2011-01-13"/>
    <s v="2011-01-13"/>
    <m/>
    <s v="sales@wifirail.net"/>
    <s v="'916-730-3890"/>
    <s v="https://www.crunchbase.com/organization/wifi-rail"/>
    <m/>
    <m/>
    <s v="65a9f928-81c4-09af-e992-8edff4fd2fa2"/>
  </r>
  <r>
    <x v="62646"/>
    <s v="adknowledge.com"/>
    <s v="USA"/>
    <s v="MO"/>
    <s v="Kansas City"/>
    <s v="Kansas City"/>
    <x v="0"/>
    <s v="Adknowledge is a digital advertising technology company, specializing in video, social, apps/mobile, email and content recommendation."/>
    <s v="advertising|apps|content discovery|mobile|social media|video"/>
    <x v="2810"/>
    <x v="5"/>
    <n v="2"/>
    <n v="248000000"/>
    <s v="2004-01-01"/>
    <s v="2006-03-20"/>
    <s v="2011-01-12"/>
    <m/>
    <s v="marketing@adknowledge.com"/>
    <s v="(866) 730-2109"/>
    <s v="https://www.crunchbase.com/organization/adknowledge"/>
    <s v="https://www.twitter.com/adknowledge"/>
    <s v="http://www.facebook.com/adknowledge"/>
    <s v="681922e2-e2d2-563e-bdf2-271becff6207"/>
  </r>
  <r>
    <x v="62647"/>
    <s v="appsplit.com"/>
    <s v="USA"/>
    <s v="CA"/>
    <s v="San Diego"/>
    <s v="San Diego"/>
    <x v="0"/>
    <s v="appsplit provides an online platform to raise funds, find freelancers and sell apps via crowdsourcing."/>
    <s v="android|apps|finance|ios|mobile"/>
    <x v="5647"/>
    <x v="2"/>
    <n v="1"/>
    <n v="30000"/>
    <s v="2011-01-12"/>
    <s v="2011-01-12"/>
    <s v="2011-01-12"/>
    <m/>
    <s v="admin@appsplit.com"/>
    <m/>
    <s v="https://www.crunchbase.com/organization/appsplit"/>
    <s v="https://www.twitter.com/appsplit"/>
    <s v="http://www.facebook.com/appsplit"/>
    <s v="e0de2f6d-12c0-de42-e14b-f5200be1cd02"/>
  </r>
  <r>
    <x v="62648"/>
    <s v="crunched.com"/>
    <s v="USA"/>
    <s v="NY"/>
    <s v="New York City"/>
    <s v="New York"/>
    <x v="2"/>
    <s v="Crunched is a presentation and analytics platform enabling businesses to close more deals by using deeper customer insights."/>
    <s v="analytics"/>
    <x v="178"/>
    <x v="5"/>
    <n v="1"/>
    <n v="1400000"/>
    <s v="2010-04-02"/>
    <s v="2011-01-12"/>
    <s v="2011-01-12"/>
    <m/>
    <s v="support@crunched.com"/>
    <s v="'212-476-0903"/>
    <s v="https://www.crunchbase.com/organization/salescrunch"/>
    <s v="https://www.twitter.com/getcrunched"/>
    <s v="http://www.facebook.com/clearslide"/>
    <s v="1335370d-e947-60fc-8306-372a02665643"/>
  </r>
  <r>
    <x v="62649"/>
    <s v="etsolutions.co"/>
    <s v="USA"/>
    <s v="MD"/>
    <s v="Washington, D.C."/>
    <s v="Gaithersburg"/>
    <x v="0"/>
    <s v="ET Solutions provides technical assistance and support for computers."/>
    <m/>
    <x v="5"/>
    <x v="3"/>
    <n v="1"/>
    <m/>
    <s v="2010-12-20"/>
    <s v="2011-01-12"/>
    <s v="2011-01-12"/>
    <m/>
    <s v="info@etsolutions.co"/>
    <s v="(888)335-3319"/>
    <s v="https://www.crunchbase.com/organization/et-solutions-llc"/>
    <m/>
    <m/>
    <s v="9d7588ca-d636-af52-d984-198fc8cbc07e"/>
  </r>
  <r>
    <x v="62650"/>
    <s v="fashiolista.com"/>
    <s v="NLD"/>
    <m/>
    <s v="Amsterdam"/>
    <s v="Amsterdam"/>
    <x v="0"/>
    <s v="Fashiolista is an online community helping users discover new fashion items, boutiques and brands."/>
    <s v="e-commerce|fashion|lifestyle|shopping"/>
    <x v="48"/>
    <x v="1"/>
    <n v="1"/>
    <n v="500000"/>
    <s v="2010-04-28"/>
    <s v="2011-01-12"/>
    <s v="2011-01-12"/>
    <m/>
    <s v="info@fashiolista.com"/>
    <s v="31 206 20 10 89"/>
    <s v="https://www.crunchbase.com/organization/fashiolista"/>
    <s v="https://www.twitter.com/fashiolista"/>
    <s v="https://www.facebook.com/fashiolista"/>
    <s v="540da933-b2af-30c5-3f7e-f8f8f180dd29"/>
  </r>
  <r>
    <x v="62651"/>
    <s v="feefighters.com"/>
    <s v="USA"/>
    <s v="IL"/>
    <s v="Chicago"/>
    <s v="Chicago"/>
    <x v="2"/>
    <s v="FeeFighters enable users to compare credit card processing services."/>
    <s v="accounting|credit cards|e-commerce|financial services|payments|price comparison"/>
    <x v="7721"/>
    <x v="1"/>
    <n v="4"/>
    <n v="1835000"/>
    <s v="2009-01-01"/>
    <s v="2010-05-01"/>
    <s v="2011-01-12"/>
    <m/>
    <s v="help@feefighters.com"/>
    <m/>
    <s v="https://www.crunchbase.com/organization/transparent-financial-services"/>
    <s v="https://www.twitter.com/feefighters"/>
    <m/>
    <s v="eecb3280-3b83-78b9-f09a-38cc76c7f87e"/>
  </r>
  <r>
    <x v="62652"/>
    <s v="ideaforge.co.in"/>
    <s v="IND"/>
    <m/>
    <s v="Mumbai"/>
    <s v="Mumbai"/>
    <x v="0"/>
    <s v="ideaForge is an India-based developer of unmanned aerial systems."/>
    <s v="photography|security"/>
    <x v="4524"/>
    <x v="6"/>
    <n v="2"/>
    <n v="125000"/>
    <s v="2007-02-08"/>
    <s v="2008-04-01"/>
    <s v="2011-01-12"/>
    <m/>
    <s v="info@ideaforge.co.in"/>
    <s v="'+91 22 2767 0001"/>
    <s v="https://www.crunchbase.com/organization/ideaforge-technology"/>
    <s v="https://www.twitter.com/ideaforge_tech"/>
    <s v="http://www.facebook.com/ideaforge"/>
    <s v="86a8bed3-2df5-cdf9-e6f3-bfeb28b7c36f"/>
  </r>
  <r>
    <x v="62653"/>
    <s v="macomtech.com"/>
    <s v="USA"/>
    <s v="MA"/>
    <s v="Boston"/>
    <s v="Lowell"/>
    <x v="2"/>
    <s v="M/A-COM Technology Solutions has sales engineers and representatives around the world. These highly trained specialists are your best"/>
    <s v="electronics|industrial|internet|semiconductor|wireless"/>
    <x v="7722"/>
    <x v="7"/>
    <n v="2"/>
    <n v="43751752"/>
    <s v="2009-01-01"/>
    <s v="2010-06-08"/>
    <s v="2011-01-12"/>
    <m/>
    <m/>
    <n v="9786562695"/>
    <s v="https://www.crunchbase.com/organization/m-a-com"/>
    <s v="https://www.twitter.com/macomtweets"/>
    <m/>
    <s v="79e76528-1714-a7b2-4045-ec001104d9a7"/>
  </r>
  <r>
    <x v="62654"/>
    <m/>
    <s v="USA"/>
    <s v="MA"/>
    <s v="Boston"/>
    <s v="West Roxbury"/>
    <x v="0"/>
    <s v="Predictus BioSciences is a diagnostic substance biotechnology startup."/>
    <s v="biotechnology"/>
    <x v="36"/>
    <x v="2"/>
    <n v="1"/>
    <n v="500000"/>
    <s v="2010-01-01"/>
    <s v="2011-01-12"/>
    <s v="2011-01-12"/>
    <m/>
    <m/>
    <m/>
    <s v="https://www.crunchbase.com/organization/predictus-biosciences"/>
    <m/>
    <m/>
    <s v="bdb7f574-e3b3-63df-d296-96c66dd1b81b"/>
  </r>
  <r>
    <x v="62655"/>
    <s v="roadnet.com"/>
    <s v="USA"/>
    <s v="MD"/>
    <s v="Baltimore"/>
    <s v="Towson"/>
    <x v="2"/>
    <s v="Roadnet provides fleet management software tools and GPS tracking solutions for vehicles."/>
    <s v="fleet management|innovation management|software"/>
    <x v="281"/>
    <x v="7"/>
    <n v="1"/>
    <n v="43043483"/>
    <s v="1983-01-01"/>
    <s v="2011-01-12"/>
    <s v="2011-01-12"/>
    <m/>
    <s v="info@roadnet.com"/>
    <s v="'410-847-1900"/>
    <s v="https://www.crunchbase.com/organization/roadnet"/>
    <s v="https://www.twitter.com/roadnet"/>
    <s v="https://www.facebook.com/omnitracs"/>
    <s v="26b751ac-3cb1-5b1a-9bb6-87c0a87c191c"/>
  </r>
  <r>
    <x v="62656"/>
    <s v="vaximm.com"/>
    <s v="CHE"/>
    <m/>
    <s v="Basel"/>
    <s v="Basel"/>
    <x v="0"/>
    <s v="Vaximm, a vaccine company based in Switzerland developing immunotherapies for cancer patients, offers VXM01 targeting tumor vasculature."/>
    <s v="biotechnology"/>
    <x v="36"/>
    <x v="1"/>
    <n v="1"/>
    <n v="8000000"/>
    <s v="2008-01-01"/>
    <s v="2011-01-12"/>
    <s v="2011-01-12"/>
    <m/>
    <m/>
    <m/>
    <s v="https://www.crunchbase.com/organization/vaximm"/>
    <m/>
    <m/>
    <s v="44c216e5-6cba-10c1-8965-2594aa2f12ce"/>
  </r>
  <r>
    <x v="62657"/>
    <s v="2359media.com"/>
    <s v="SGP"/>
    <m/>
    <s v="Singapore"/>
    <s v="Singapore"/>
    <x v="0"/>
    <s v="2359 Media is an Asian mobile consultancy firm that provides a full suite of solutions related to mobile technologies."/>
    <s v="mobile"/>
    <x v="15"/>
    <x v="6"/>
    <n v="1"/>
    <n v="615000"/>
    <s v="2009-02-01"/>
    <s v="2011-01-11"/>
    <s v="2011-01-11"/>
    <m/>
    <s v="peter.loh@2359media.com"/>
    <s v="'+65 6222 2359"/>
    <s v="https://www.crunchbase.com/organization/2359-media"/>
    <s v="https://www.twitter.com/2359media"/>
    <m/>
    <s v="f8e1d553-fc25-242b-96fd-b45a0644ec2a"/>
  </r>
  <r>
    <x v="62658"/>
    <s v="avenueright.com"/>
    <s v="USA"/>
    <s v="ND"/>
    <s v="Fargo"/>
    <s v="Fargo"/>
    <x v="0"/>
    <s v="Avenue Right is an advertising company offering services for traditional and online media avenues."/>
    <s v="advertising|local advertising"/>
    <x v="296"/>
    <x v="0"/>
    <n v="1"/>
    <n v="1131250"/>
    <s v="2008-01-01"/>
    <s v="2011-01-11"/>
    <s v="2011-01-11"/>
    <m/>
    <s v="info@avenueright.com"/>
    <m/>
    <s v="https://www.crunchbase.com/organization/avenue-right"/>
    <s v="https://www.twitter.com/avenueright"/>
    <s v="http://www.facebook.com/avenueright"/>
    <s v="4c9cbda9-9297-d5e7-d4f9-3a1d6fbdddcb"/>
  </r>
  <r>
    <x v="62659"/>
    <s v="beneq.com"/>
    <s v="FIN"/>
    <m/>
    <s v="Vantaa"/>
    <s v="Vantaa"/>
    <x v="0"/>
    <s v="Beneq supplies equipment for thin film ALD and aerosol coatings and manufactures thin film electroluminescent (TFEL) displays."/>
    <s v="film|manufacturing|service industry"/>
    <x v="4553"/>
    <x v="6"/>
    <n v="2"/>
    <n v="15688169.737726999"/>
    <s v="2010-01-01"/>
    <s v="2007-08-17"/>
    <s v="2011-01-11"/>
    <m/>
    <s v="info@beneq.com"/>
    <s v="'+358 9 7599 530"/>
    <s v="https://www.crunchbase.com/organization/beneq"/>
    <s v="https://www.twitter.com/beneq_aerosol"/>
    <m/>
    <s v="18fed149-43e6-991f-0e03-9c9033f76337"/>
  </r>
  <r>
    <x v="62660"/>
    <m/>
    <s v="USA"/>
    <s v="MD"/>
    <s v="Hagerstown"/>
    <s v="Cumberland"/>
    <x v="0"/>
    <s v="Beynd Alpha is designed to provide the middle sized firm, less than 50 employees, with analyititical tools focuse on setting stratigic."/>
    <s v="consulting"/>
    <x v="5"/>
    <x v="2"/>
    <n v="1"/>
    <m/>
    <s v="2009-07-20"/>
    <s v="2011-01-11"/>
    <s v="2011-01-11"/>
    <m/>
    <m/>
    <m/>
    <s v="https://www.crunchbase.com/organization/beyond-alpha"/>
    <m/>
    <m/>
    <s v="ebc47d89-6010-83fd-c0b4-a8630f53b42a"/>
  </r>
  <r>
    <x v="62661"/>
    <s v="cloudy.fr"/>
    <s v="FRA"/>
    <m/>
    <s v="Paris"/>
    <s v="Paris"/>
    <x v="0"/>
    <s v="Cloudy is a SaaS-based, fully automated online logbook for professional or private pilots."/>
    <s v="cloud computing|enterprise software"/>
    <x v="146"/>
    <x v="1"/>
    <n v="1"/>
    <n v="32370"/>
    <s v="2011-03-18"/>
    <s v="2011-01-11"/>
    <s v="2011-01-11"/>
    <m/>
    <s v="contact@cloudy.fr"/>
    <m/>
    <s v="https://www.crunchbase.com/organization/cloudy-fr"/>
    <s v="https://www.twitter.com/cloudy_fr"/>
    <s v="http://www.facebook.com/cloudy.fr"/>
    <s v="2a34314c-ad4d-6a4b-8783-856d9468eb7f"/>
  </r>
  <r>
    <x v="62662"/>
    <s v="corhythm.com"/>
    <s v="USA"/>
    <s v="TX"/>
    <s v="San Antonio"/>
    <s v="San Antonio"/>
    <x v="0"/>
    <s v="Corhythm develops an implantable treatment that detects the early onset of atrial fibrillation and chronic heart failures."/>
    <s v="biotechnology"/>
    <x v="36"/>
    <x v="1"/>
    <n v="2"/>
    <n v="3812835"/>
    <s v="2007-01-01"/>
    <s v="2010-10-18"/>
    <s v="2011-01-11"/>
    <m/>
    <m/>
    <s v="'408-457-3712"/>
    <s v="https://www.crunchbase.com/organization/corhythm"/>
    <m/>
    <m/>
    <s v="699ccee4-8eee-d838-bbac-1086dc1de5fa"/>
  </r>
  <r>
    <x v="62663"/>
    <s v="danielvosovicny.com"/>
    <s v="USA"/>
    <s v="NY"/>
    <s v="New York City"/>
    <s v="New York"/>
    <x v="0"/>
    <s v="Daniel Vosovic manufactures women’s ready-to-wear apparel and accessories."/>
    <s v="manufacturing"/>
    <x v="41"/>
    <x v="0"/>
    <n v="1"/>
    <n v="287685"/>
    <s v="2006-01-01"/>
    <s v="2011-01-11"/>
    <s v="2011-01-11"/>
    <m/>
    <s v="jessica@fiftytwoshowroom.com"/>
    <s v="'917-727-2137"/>
    <s v="https://www.crunchbase.com/organization/daniel-vosovic"/>
    <s v="https://www.twitter.com/danielvosovicny"/>
    <s v="https://www.facebook.com/346291848483"/>
    <s v="ec8810de-f0ba-a1be-f0fd-70d70534d590"/>
  </r>
  <r>
    <x v="62664"/>
    <s v="firststreetonline.com"/>
    <s v="USA"/>
    <s v="VA"/>
    <s v="Richmond"/>
    <s v="Colonial Heights"/>
    <x v="0"/>
    <s v="firstSTREET for Boomers &amp; Beyondis is a direct marketer of innovative products and services for 'boomers and beyond' in the United States."/>
    <s v="e-commerce"/>
    <x v="63"/>
    <x v="6"/>
    <n v="1"/>
    <n v="4200000"/>
    <s v="1984-01-01"/>
    <s v="2011-01-11"/>
    <s v="2011-01-11"/>
    <m/>
    <s v="inquires@firststreetonline.com"/>
    <s v="'804-524-9888"/>
    <s v="https://www.crunchbase.com/organization/firststreet-for-boomers-beyond"/>
    <s v="https://www.twitter.com/firststreetinc"/>
    <s v="http://www.facebook.com/firststreet/177913889182"/>
    <s v="56d040b0-c6e8-c3ef-40b6-02172312f8d3"/>
  </r>
  <r>
    <x v="62665"/>
    <s v="formspring.me"/>
    <s v="USA"/>
    <s v="CA"/>
    <s v="SF Bay Area"/>
    <s v="San Francisco"/>
    <x v="3"/>
    <s v="Formspring is a social networking platform helping people find out more about each other by sharing interesting and personal responses."/>
    <s v="blogging platforms|curated web|saas|social network"/>
    <x v="398"/>
    <x v="0"/>
    <n v="3"/>
    <n v="14255000"/>
    <s v="2009-11-25"/>
    <s v="2010-01-15"/>
    <s v="2011-01-11"/>
    <s v="2013-03-01"/>
    <s v="info@formspring.me"/>
    <m/>
    <s v="https://www.crunchbase.com/organization/formspring"/>
    <s v="https://www.twitter.com/formspring"/>
    <s v="http://www.facebook.com/b7inc"/>
    <s v="dc690e72-7a3d-804f-f00a-8569587988d9"/>
  </r>
  <r>
    <x v="62666"/>
    <s v="gpxsoftware.com"/>
    <s v="USA"/>
    <s v="MI"/>
    <s v="Detroit"/>
    <s v="Ann Arbor"/>
    <x v="0"/>
    <s v="GPX Software develops Xambrosius, a web-based application that provides users with a financial modeling tool."/>
    <s v="software"/>
    <x v="10"/>
    <x v="2"/>
    <n v="1"/>
    <n v="250000"/>
    <s v="2009-01-01"/>
    <s v="2011-01-11"/>
    <s v="2011-01-11"/>
    <m/>
    <m/>
    <m/>
    <s v="https://www.crunchbase.com/organization/gpx-software"/>
    <s v="https://www.twitter.com/gpxsoftware"/>
    <s v="http://www.facebook.com/pages/gpx-software-llc/205626656140257"/>
    <s v="718ad020-839d-1991-bd64-bf90e453c7ad"/>
  </r>
  <r>
    <x v="62667"/>
    <s v="nantworks.com"/>
    <s v="USA"/>
    <s v="CA"/>
    <s v="Los Angeles"/>
    <s v="Culver City"/>
    <x v="0"/>
    <s v="IPPLEX develops application services enabled by fixed and wireless IP networks and the convergence of media communications."/>
    <s v="collaboration|health care|information technology|software|telecommunications|video chat|video conferencing"/>
    <x v="1331"/>
    <x v="2"/>
    <n v="1"/>
    <n v="4258500"/>
    <s v="2006-01-01"/>
    <s v="2011-01-11"/>
    <s v="2011-01-11"/>
    <m/>
    <s v="info@ipplex.com"/>
    <m/>
    <s v="https://www.crunchbase.com/organization/ipplex"/>
    <s v="https://www.twitter.com/nantworks"/>
    <m/>
    <s v="09b668ee-d14a-a5c9-35c2-b5c00ad39632"/>
  </r>
  <r>
    <x v="62668"/>
    <s v="jobsite123.com"/>
    <s v="USA"/>
    <s v="FL"/>
    <s v="Ft. Lauderdale"/>
    <s v="Fort Lauderdale"/>
    <x v="2"/>
    <s v="JobSite123 provides job site mobilization solutions for general contractors, developers, and subcontractors."/>
    <s v="software"/>
    <x v="10"/>
    <x v="7"/>
    <n v="2"/>
    <n v="1710000"/>
    <s v="2009-01-01"/>
    <s v="2009-04-30"/>
    <s v="2011-01-11"/>
    <m/>
    <s v="solutions@jobsite123.com"/>
    <n v="9542425484"/>
    <s v="https://www.crunchbase.com/organization/jobsite123"/>
    <s v="https://www.twitter.com/jobsite123"/>
    <s v="http://www.facebook.com/thebluebooknetwork"/>
    <s v="b2b8973c-07f3-3502-595f-1981ed909221"/>
  </r>
  <r>
    <x v="62669"/>
    <s v="justshareit.com"/>
    <s v="USA"/>
    <s v="CA"/>
    <s v="SF Bay Area"/>
    <s v="Brisbane"/>
    <x v="0"/>
    <s v="JustShareIt is a peer-to-peer vehicle sharing marketplace that allows users to rent their underutilized vehicles and vessels."/>
    <s v="automotive|collaborative consumption|file sharing|transportation|travel"/>
    <x v="990"/>
    <x v="0"/>
    <n v="1"/>
    <n v="500000"/>
    <s v="2011-01-01"/>
    <s v="2011-01-11"/>
    <s v="2011-01-11"/>
    <m/>
    <s v="info@justshareit.com"/>
    <s v="(855) 742-7300"/>
    <s v="https://www.crunchbase.com/organization/justshareit"/>
    <s v="https://www.twitter.com/justshareitnow"/>
    <s v="https://www.facebook.com/justshareitnow"/>
    <s v="20c78cdb-3ee3-fbbb-8853-24caa323c505"/>
  </r>
  <r>
    <x v="62670"/>
    <m/>
    <m/>
    <m/>
    <m/>
    <m/>
    <x v="0"/>
    <s v="LiveByTouch"/>
    <m/>
    <x v="5"/>
    <x v="2"/>
    <n v="1"/>
    <m/>
    <m/>
    <s v="2011-01-11"/>
    <s v="2011-01-11"/>
    <m/>
    <m/>
    <m/>
    <s v="https://www.crunchbase.com/organization/livebytouch"/>
    <m/>
    <m/>
    <s v="e988f277-ff21-80f4-d1a0-76d09e50f394"/>
  </r>
  <r>
    <x v="62671"/>
    <s v="mainkeys.com"/>
    <m/>
    <m/>
    <m/>
    <m/>
    <x v="0"/>
    <s v="Mainkeys is an online platform that enables its users to discover suitable SEO keywords for their website content."/>
    <s v="analytics|seo"/>
    <x v="377"/>
    <x v="1"/>
    <n v="1"/>
    <n v="15000"/>
    <s v="2011-07-12"/>
    <s v="2011-01-11"/>
    <s v="2011-01-11"/>
    <m/>
    <s v="admin@mainkeys.com"/>
    <m/>
    <s v="https://www.crunchbase.com/organization/mainkeys-inc"/>
    <m/>
    <m/>
    <s v="962267e7-f187-1096-b930-a502e224c159"/>
  </r>
  <r>
    <x v="62672"/>
    <s v="mindshift.com"/>
    <s v="USA"/>
    <s v="MA"/>
    <s v="Boston"/>
    <s v="Waltham"/>
    <x v="2"/>
    <s v="mindSHIFT Technologies is a company providing CMS implementation services and hosting to private and public sector organizations"/>
    <s v="enterprise software|information technology|infrastructure"/>
    <x v="184"/>
    <x v="5"/>
    <n v="4"/>
    <n v="44097622"/>
    <s v="1999-01-01"/>
    <s v="2003-11-07"/>
    <s v="2011-01-11"/>
    <m/>
    <s v="info@mindSHIFT.com"/>
    <s v="'617-243-2700"/>
    <s v="https://www.crunchbase.com/organization/mindshift-technologies"/>
    <s v="https://www.twitter.com/mindshift_tech"/>
    <s v="https://www.facebook.com/mindshifttechnologiesinc"/>
    <s v="5ce71b90-c06d-fedf-a79e-396a07d36ca8"/>
  </r>
  <r>
    <x v="62673"/>
    <s v="neurolinkmedical.com"/>
    <s v="USA"/>
    <s v="TX"/>
    <s v="San Antonio"/>
    <s v="San Antonio"/>
    <x v="0"/>
    <s v="Neurolink is an early-stage company developing a novel therapy for the treatment of epilepsy."/>
    <s v="biotechnology"/>
    <x v="36"/>
    <x v="0"/>
    <n v="2"/>
    <n v="3878759"/>
    <m/>
    <s v="2010-10-18"/>
    <s v="2011-01-11"/>
    <m/>
    <m/>
    <s v="'408-433-5400"/>
    <s v="https://www.crunchbase.com/organization/neurolink"/>
    <m/>
    <m/>
    <s v="5a216fc2-5ecc-82ab-9fca-67712a244d4b"/>
  </r>
  <r>
    <x v="62674"/>
    <s v="nextcare.com"/>
    <s v="USA"/>
    <s v="AZ"/>
    <s v="Phoenix"/>
    <s v="Mesa"/>
    <x v="0"/>
    <s v="NextCare offers urgent care and occupational medical services for various illnesses such as cough, diaper rashes, earaches and more."/>
    <s v="biotechnology|medical|service industry"/>
    <x v="44"/>
    <x v="8"/>
    <n v="4"/>
    <n v="10279999"/>
    <s v="1993-01-01"/>
    <s v="2009-04-24"/>
    <s v="2011-01-11"/>
    <m/>
    <m/>
    <s v="'480-924-8382"/>
    <s v="https://www.crunchbase.com/organization/nextcare"/>
    <s v="https://www.twitter.com/nextcare"/>
    <s v="http://www.facebook.com/nextcareurgentcare"/>
    <s v="d233cf22-ccd8-d969-2943-2863ee63efb5"/>
  </r>
  <r>
    <x v="62675"/>
    <s v="penrithcorp.com"/>
    <s v="USA"/>
    <s v="PA"/>
    <s v="Philadelphia"/>
    <s v="Plymouth Meeting"/>
    <x v="0"/>
    <s v="PENRITH develops integrated ultrasound imaging and nerve stimulation systems."/>
    <s v="biotechnology"/>
    <x v="36"/>
    <x v="1"/>
    <n v="1"/>
    <n v="3120192"/>
    <s v="2005-01-01"/>
    <s v="2011-01-11"/>
    <s v="2011-01-11"/>
    <m/>
    <m/>
    <s v="'610-834-1220"/>
    <s v="https://www.crunchbase.com/organization/penrith"/>
    <m/>
    <m/>
    <s v="5006ef3c-2eb3-3264-60df-00cfd69ae543"/>
  </r>
  <r>
    <x v="62676"/>
    <s v="polyplus-transfection.com"/>
    <s v="FRA"/>
    <m/>
    <s v="Illkirch-graffenstaden"/>
    <s v="Illkirch-graffenstaden"/>
    <x v="2"/>
    <s v="Polyplus-transfection develops, markets and sells solutions for the delivery of nucleic acids in research, bioproduction and therapeutics."/>
    <s v="biotechnology"/>
    <x v="36"/>
    <x v="0"/>
    <n v="1"/>
    <n v="3237000"/>
    <s v="2001-01-01"/>
    <s v="2011-01-11"/>
    <s v="2011-01-11"/>
    <m/>
    <m/>
    <s v="'+33 3 90 40 61 80"/>
    <s v="https://www.crunchbase.com/organization/polyplus-transfection"/>
    <s v="https://www.twitter.com/polyplus_transf"/>
    <s v="https://www.facebook.com/141082789288008"/>
    <s v="32021d65-71b0-a9c0-736b-006e64c1d72d"/>
  </r>
  <r>
    <x v="62677"/>
    <s v="preventionpharmaceuticals.com"/>
    <s v="USA"/>
    <s v="CT"/>
    <s v="Hartford"/>
    <s v="New Haven"/>
    <x v="0"/>
    <s v="Renewal Technologies manufactures pain relief devices for back pains, headaches, tendinitis, sprains, post-surgical pains, and more."/>
    <s v="biotechnology"/>
    <x v="36"/>
    <x v="0"/>
    <n v="1"/>
    <n v="650000"/>
    <s v="2009-01-01"/>
    <s v="2011-01-11"/>
    <s v="2011-01-11"/>
    <m/>
    <s v="info@prevpharm.com"/>
    <s v="'203-676-3676"/>
    <s v="https://www.crunchbase.com/organization/prevention-pharmaceuticals"/>
    <m/>
    <m/>
    <s v="e6c01f92-49a7-f689-ab3c-996f57e06a3b"/>
  </r>
  <r>
    <x v="62678"/>
    <s v="realdeck.com"/>
    <s v="USA"/>
    <s v="NV"/>
    <s v="Las Vegas"/>
    <s v="Las Vegas"/>
    <x v="0"/>
    <s v="RealDeck is a software startup developing technology for the next generation online poker."/>
    <s v="software"/>
    <x v="10"/>
    <x v="0"/>
    <n v="1"/>
    <n v="200000"/>
    <s v="2010-01-01"/>
    <s v="2011-01-11"/>
    <s v="2011-01-11"/>
    <m/>
    <s v="info@realdeck.com"/>
    <s v="'206-260-7964"/>
    <s v="https://www.crunchbase.com/organization/realdeck"/>
    <s v="https://www.twitter.com/realdeck"/>
    <m/>
    <s v="2ee2696e-4e3b-731e-6997-68e2a56d6657"/>
  </r>
  <r>
    <x v="62679"/>
    <s v="reldata.com"/>
    <s v="USA"/>
    <s v="NJ"/>
    <s v="Newark"/>
    <s v="Parsippany"/>
    <x v="2"/>
    <s v="RELDATA provides unified block and file storage solutions over iSCSI."/>
    <s v="enterprise software|virtualization"/>
    <x v="117"/>
    <x v="0"/>
    <n v="1"/>
    <n v="4000000"/>
    <s v="2005-01-01"/>
    <s v="2011-01-11"/>
    <s v="2011-01-11"/>
    <m/>
    <m/>
    <s v="'973.644.2770"/>
    <s v="https://www.crunchbase.com/organization/reldata-inc"/>
    <s v="https://www.twitter.com/starboardstor"/>
    <m/>
    <s v="ec7a2e95-739b-4284-695b-365e6bf8633d"/>
  </r>
  <r>
    <x v="62680"/>
    <s v="skccom.com"/>
    <s v="USA"/>
    <s v="KS"/>
    <s v="KS - Other"/>
    <s v="Shawnee Mission"/>
    <x v="0"/>
    <s v="SKC Communications designs communication technology solutions that lower costs, increase productivity and help their clients reach the"/>
    <s v="messaging"/>
    <x v="201"/>
    <x v="5"/>
    <n v="1"/>
    <m/>
    <s v="1986-01-01"/>
    <s v="2011-01-11"/>
    <s v="2011-01-11"/>
    <m/>
    <s v="contact.us@skccom.com"/>
    <s v="'913-422-4222"/>
    <s v="https://www.crunchbase.com/organization/skc-communications"/>
    <s v="https://www.twitter.com/skccomm"/>
    <s v="http://www.facebook.com/skccomm"/>
    <s v="5eb567bf-e8ec-d926-23f0-1712b27be619"/>
  </r>
  <r>
    <x v="62681"/>
    <s v="smartbim.com"/>
    <s v="USA"/>
    <s v="GA"/>
    <s v="Atlanta"/>
    <s v="Atlanta"/>
    <x v="0"/>
    <s v="SmartBIM provides BIM content creation and discovery, BIM tools, and AEC market intelligence for building and manufacturing communities."/>
    <s v="real estate"/>
    <x v="76"/>
    <x v="6"/>
    <n v="1"/>
    <n v="1277238"/>
    <s v="2007-01-01"/>
    <s v="2011-01-11"/>
    <s v="2011-01-11"/>
    <m/>
    <s v="sales@smartbim.com"/>
    <n v="14044483971"/>
    <s v="https://www.crunchbase.com/organization/smartbim"/>
    <s v="https://www.twitter.com/smartbim_llc"/>
    <m/>
    <s v="99b7473e-3bdc-764b-2d8a-6412188e3553"/>
  </r>
  <r>
    <x v="62682"/>
    <s v="soci-ads.com"/>
    <s v="IND"/>
    <m/>
    <s v="Mumbai"/>
    <s v="Mumbai"/>
    <x v="0"/>
    <s v="Soci Ads, an ad network, enables social network users to get rewarded based on the number of sales and leads they generate for a brand."/>
    <s v="advertising"/>
    <x v="296"/>
    <x v="2"/>
    <n v="1"/>
    <n v="50000"/>
    <s v="2011-01-11"/>
    <s v="2011-01-11"/>
    <s v="2011-01-11"/>
    <m/>
    <s v="info@soci-ads.com"/>
    <m/>
    <s v="https://www.crunchbase.com/organization/soci-ads"/>
    <s v="https://www.twitter.com/soci_ads"/>
    <m/>
    <s v="979ae34a-e6f4-1a5b-05f4-db0b28789f69"/>
  </r>
  <r>
    <x v="21528"/>
    <s v="spire.me"/>
    <s v="USA"/>
    <s v="TN"/>
    <s v="Chattanooga"/>
    <s v="Chattanooga"/>
    <x v="0"/>
    <s v="Spire is personalized social network that lets people connect with and encourage their coworkers."/>
    <s v="apps|health care|lifestyle|mobile|social media"/>
    <x v="7723"/>
    <x v="7"/>
    <n v="1"/>
    <n v="1250000"/>
    <s v="2010-01-01"/>
    <s v="2011-01-11"/>
    <s v="2011-01-11"/>
    <m/>
    <s v="hello@spire.me"/>
    <s v="'423-883-3973"/>
    <s v="https://www.crunchbase.com/organization/lifekraze"/>
    <s v="https://www.twitter.com/spire"/>
    <s v="http://www.facebook.com/spire-labs"/>
    <s v="43fbcfdf-7509-9e52-a84d-3749e152daac"/>
  </r>
  <r>
    <x v="62683"/>
    <s v="targetspot.com"/>
    <s v="USA"/>
    <s v="NY"/>
    <s v="New York City"/>
    <s v="New York"/>
    <x v="0"/>
    <s v="TargetSpot is an internet radio advertising network that uses premium inventory, precision targeting, and various advertising formats."/>
    <s v="advertising|digital media|music"/>
    <x v="1118"/>
    <x v="2"/>
    <n v="3"/>
    <n v="20190000"/>
    <s v="2007-01-01"/>
    <s v="2007-04-30"/>
    <s v="2011-01-11"/>
    <m/>
    <s v="info@targetspot.com"/>
    <m/>
    <s v="https://www.crunchbase.com/organization/targetspot"/>
    <s v="https://www.twitter.com/targetspot"/>
    <s v="http://www.facebook.com/pages/targetspot/20924866007"/>
    <s v="34b2736e-73aa-66b0-3b8d-d2ac6e327ea5"/>
  </r>
  <r>
    <x v="62684"/>
    <s v="topprospect.com"/>
    <s v="USA"/>
    <s v="CA"/>
    <s v="SF Bay Area"/>
    <s v="San Francisco"/>
    <x v="3"/>
    <s v="Top Prospect is a social recruiting site that gives referral bonuses to people who recommend prospective employees for companies."/>
    <s v="recruiting|social media"/>
    <x v="312"/>
    <x v="2"/>
    <n v="2"/>
    <m/>
    <s v="2010-01-01"/>
    <s v="2010-01-01"/>
    <s v="2011-01-11"/>
    <m/>
    <m/>
    <m/>
    <s v="https://www.crunchbase.com/organization/top-prospect"/>
    <s v="https://www.twitter.com/topprospect"/>
    <m/>
    <s v="4bb63228-e07e-a4a3-c9bd-613209d9ae67"/>
  </r>
  <r>
    <x v="62685"/>
    <s v="trexenterprises.com"/>
    <s v="USA"/>
    <s v="CA"/>
    <s v="San Diego"/>
    <s v="San Diego"/>
    <x v="0"/>
    <s v="Trex, a diversified high-tech company, offers technical solutions and products to improve performance across the electromagnetic spectrum."/>
    <s v="enterprise software"/>
    <x v="10"/>
    <x v="5"/>
    <n v="1"/>
    <n v="1680000"/>
    <s v="1978-01-01"/>
    <s v="2011-01-11"/>
    <s v="2011-01-11"/>
    <m/>
    <s v="info@trexenterprises.com"/>
    <n v="8586465581"/>
    <s v="https://www.crunchbase.com/organization/trex-enterprises"/>
    <m/>
    <m/>
    <s v="22c73019-e886-1543-e7e9-321125dde5e1"/>
  </r>
  <r>
    <x v="62686"/>
    <s v="meetsymbi.com"/>
    <s v="USA"/>
    <s v="CO"/>
    <s v="Denver"/>
    <s v="Louisville"/>
    <x v="0"/>
    <s v="Symbi’s web-based self-service helps home network users with Internet connection setup and configuration."/>
    <s v="saas|software"/>
    <x v="10"/>
    <x v="2"/>
    <n v="4"/>
    <n v="1400000"/>
    <s v="2009-04-02"/>
    <s v="2009-04-02"/>
    <s v="2011-01-11"/>
    <m/>
    <s v="symbi@echostar.com"/>
    <m/>
    <s v="https://www.crunchbase.com/organization/troppus-software-corporation"/>
    <s v="https://www.twitter.com/symbisolution"/>
    <s v="http://www.facebook.com/symbisolution"/>
    <s v="fe5013f2-91d8-2ed2-f06b-7128b20468d1"/>
  </r>
  <r>
    <x v="62687"/>
    <s v="adapta-medical.com"/>
    <s v="USA"/>
    <s v="CO"/>
    <s v="Colorado Springs"/>
    <s v="Colorado Springs"/>
    <x v="0"/>
    <s v="Adapta Medical develops urinary catheterization systems such as PerfIC Cath, a disposable intermittent urinary catheter."/>
    <s v="health care"/>
    <x v="3"/>
    <x v="1"/>
    <n v="2"/>
    <n v="225000"/>
    <s v="2005-01-01"/>
    <s v="2009-05-29"/>
    <s v="2011-01-10"/>
    <m/>
    <m/>
    <s v="'719-328-1234"/>
    <s v="https://www.crunchbase.com/organization/adapta-medical"/>
    <s v="https://www.twitter.com/adaptamedical"/>
    <s v="http://www.facebook.com/adaptamedical"/>
    <s v="1095ceba-6415-a36f-56c7-9c898606d602"/>
  </r>
  <r>
    <x v="62688"/>
    <s v="avexxin.com"/>
    <s v="NOR"/>
    <m/>
    <s v="Trondheim"/>
    <s v="Trondheim"/>
    <x v="0"/>
    <s v="Avexxin's therapeutic approach is built on more than a decade of research into the biological mechanisms involved in inflammatory diseases"/>
    <s v="biotechnology"/>
    <x v="36"/>
    <x v="2"/>
    <n v="1"/>
    <m/>
    <m/>
    <s v="2011-01-10"/>
    <s v="2011-01-10"/>
    <m/>
    <s v="avexxin@avexxin.com"/>
    <s v="'+47 73 59 61 07"/>
    <s v="https://www.crunchbase.com/organization/avexxin"/>
    <m/>
    <m/>
    <s v="4d208374-b82b-9bd9-ea8a-82c0204e135e"/>
  </r>
  <r>
    <x v="62689"/>
    <s v="bloggingsparks.com"/>
    <s v="USA"/>
    <s v="VT"/>
    <s v="Montpelier"/>
    <s v="Burlington"/>
    <x v="0"/>
    <s v="Blog Sparks connects brands with publishers looking to earn revenue via multifaceted promotions."/>
    <s v="advertising"/>
    <x v="296"/>
    <x v="1"/>
    <n v="1"/>
    <n v="100000"/>
    <s v="2008-07-10"/>
    <s v="2011-01-10"/>
    <s v="2011-01-10"/>
    <m/>
    <s v="info@bloggingsparks.com"/>
    <s v="(802) 851-7471"/>
    <s v="https://www.crunchbase.com/organization/blog-sparks-network"/>
    <s v="https://www.twitter.com/blogsparks"/>
    <s v="https://www.facebook.com/blogsparks"/>
    <s v="5d19124e-37ba-3412-f0e5-b56641c06160"/>
  </r>
  <r>
    <x v="62690"/>
    <s v="boardz.com"/>
    <s v="USA"/>
    <s v="PA"/>
    <s v="Philadelphia"/>
    <s v="Reading"/>
    <x v="0"/>
    <s v="BOARDZ is a skatepark / skateboard accessorie store. The skatepark is on the same grounds as the retail store, but the skatepark"/>
    <s v="fashion"/>
    <x v="350"/>
    <x v="1"/>
    <n v="1"/>
    <m/>
    <s v="2011-01-01"/>
    <s v="2011-01-10"/>
    <s v="2011-01-10"/>
    <m/>
    <m/>
    <m/>
    <s v="https://www.crunchbase.com/organization/boardz"/>
    <s v="https://www.twitter.com/boardzcom"/>
    <s v="https://www.facebook.com/160036560745047"/>
    <s v="2d69e656-9b1d-91ca-552a-aa9cc8a54416"/>
  </r>
  <r>
    <x v="62691"/>
    <s v="bu.mp"/>
    <s v="USA"/>
    <s v="CA"/>
    <s v="SF Bay Area"/>
    <s v="Mountain View"/>
    <x v="2"/>
    <s v="Bump Technologies builds mobile apps and APIs that allow two smartphones to identify one another and connect by being bumped together."/>
    <s v="apps|mobile|wireless"/>
    <x v="719"/>
    <x v="0"/>
    <n v="3"/>
    <n v="19900000"/>
    <s v="2008-10-13"/>
    <s v="2009-06-01"/>
    <s v="2011-01-10"/>
    <m/>
    <s v="info@bu.mp"/>
    <n v="16502752867"/>
    <s v="https://www.crunchbase.com/organization/bump-technologies"/>
    <s v="https://www.twitter.com/bumptech"/>
    <m/>
    <s v="e92c21ea-3b58-dda3-cd6f-6ab4712fcb5e"/>
  </r>
  <r>
    <x v="62692"/>
    <s v="cosnet.com"/>
    <s v="USA"/>
    <s v="CA"/>
    <s v="Anaheim"/>
    <s v="Huntington Beach"/>
    <x v="0"/>
    <s v="CosNet is a SaaS-based platform that develops full-featured web conferencing and webinar software."/>
    <s v="saas|semantic web|software|video conferencing"/>
    <x v="2002"/>
    <x v="1"/>
    <n v="1"/>
    <n v="500012"/>
    <s v="2004-01-01"/>
    <s v="2011-01-10"/>
    <s v="2011-01-10"/>
    <m/>
    <s v="support@cosnet.com"/>
    <s v="'714-890-3008"/>
    <s v="https://www.crunchbase.com/organization/cosnet"/>
    <m/>
    <m/>
    <s v="cffe97dd-7d45-c6ce-1884-7bf4a0a533bc"/>
  </r>
  <r>
    <x v="62693"/>
    <m/>
    <s v="USA"/>
    <s v="MA"/>
    <s v="Boston"/>
    <s v="Cambridge"/>
    <x v="0"/>
    <s v="Dekkun develops a humanized monoclonal antibody, DKN-01, for the treatment of cancer and for strengthening cancer-associated bone lesions."/>
    <s v="biotechnology"/>
    <x v="36"/>
    <x v="2"/>
    <n v="1"/>
    <n v="10000000"/>
    <s v="2011-01-01"/>
    <s v="2011-01-10"/>
    <s v="2011-01-10"/>
    <m/>
    <m/>
    <m/>
    <s v="https://www.crunchbase.com/organization/dekkun"/>
    <m/>
    <m/>
    <s v="7b6a1f49-0f78-31b5-0010-58eaaa6abda4"/>
  </r>
  <r>
    <x v="62694"/>
    <s v="itunes.apple.com"/>
    <s v="USA"/>
    <s v="CA"/>
    <s v="Los Angeles"/>
    <s v="Santa Monica"/>
    <x v="0"/>
    <s v="Real time photo sharing reinvented"/>
    <s v="ios|mobile"/>
    <x v="462"/>
    <x v="1"/>
    <n v="1"/>
    <n v="100000"/>
    <s v="2010-01-11"/>
    <s v="2011-01-10"/>
    <s v="2011-01-10"/>
    <m/>
    <s v="info@expreem.com"/>
    <m/>
    <s v="https://www.crunchbase.com/organization/expreem"/>
    <s v="https://www.twitter.com/appexpreem"/>
    <m/>
    <s v="139b095b-3c06-bf3d-7b90-68909dd85613"/>
  </r>
  <r>
    <x v="62695"/>
    <s v="foodspotting.com"/>
    <s v="USA"/>
    <s v="NY"/>
    <s v="New York City"/>
    <s v="New York"/>
    <x v="2"/>
    <s v="Foodspotting is a community-driven dish discovery app that allows individuals to find, share and recommend food dishes."/>
    <s v="apps|guides|hospitality|local|location based services"/>
    <x v="7724"/>
    <x v="2"/>
    <n v="2"/>
    <n v="3750000"/>
    <s v="2009-09-01"/>
    <s v="2010-08-25"/>
    <s v="2011-01-10"/>
    <m/>
    <s v="team@foodspotting.com"/>
    <m/>
    <s v="https://www.crunchbase.com/organization/foodspotting"/>
    <s v="https://www.twitter.com/foodspotting"/>
    <s v="http://www.facebook.com/foodspotting"/>
    <s v="053e14e5-413d-0ff7-273c-37e575f54500"/>
  </r>
  <r>
    <x v="62696"/>
    <s v="frestmarketing.com"/>
    <s v="USA"/>
    <s v="NY"/>
    <s v="New York City"/>
    <s v="New York"/>
    <x v="0"/>
    <s v="Frest Marketing is a social media, design, and development agency that specializes in website design."/>
    <s v="public relations"/>
    <x v="208"/>
    <x v="1"/>
    <n v="1"/>
    <n v="250000"/>
    <s v="2011-01-10"/>
    <s v="2011-01-10"/>
    <s v="2011-01-10"/>
    <m/>
    <s v="letschat@frestmarketing.com"/>
    <m/>
    <s v="https://www.crunchbase.com/organization/frest-marketing"/>
    <m/>
    <m/>
    <s v="d3f8ad8a-49d4-1eac-cd7a-146573659373"/>
  </r>
  <r>
    <x v="62697"/>
    <s v="geosho.com"/>
    <s v="GBR"/>
    <m/>
    <s v="GBR - Other"/>
    <s v="Caernarfon"/>
    <x v="0"/>
    <s v="Geosho develops an easy-to-use location data platform for a wide range of applications in mobile phones."/>
    <s v="analytics|business intelligence|enterprise software|leisure|location based services|logistics|mobile|property management"/>
    <x v="7725"/>
    <x v="1"/>
    <n v="1"/>
    <n v="388005"/>
    <s v="2010-03-01"/>
    <s v="2011-01-10"/>
    <s v="2011-01-10"/>
    <m/>
    <s v="info@geosho.com"/>
    <s v="'+44 (0)330 555 0340"/>
    <s v="https://www.crunchbase.com/organization/geosho"/>
    <s v="https://www.twitter.com/geoshotweets"/>
    <s v="https://www.facebook.com/geosho"/>
    <s v="b8978115-8c1e-7830-5222-a4f3adaa5213"/>
  </r>
  <r>
    <x v="62698"/>
    <s v="magpower.pt"/>
    <m/>
    <m/>
    <m/>
    <m/>
    <x v="0"/>
    <s v="Magpower manufactures CPV solar modules and trackers as an alternative for conventional energy sources."/>
    <s v="energy|manufacturing|solar"/>
    <x v="74"/>
    <x v="2"/>
    <n v="1"/>
    <n v="9032100"/>
    <m/>
    <s v="2011-01-10"/>
    <s v="2011-01-10"/>
    <m/>
    <s v="magpower@magpower.eu"/>
    <s v="'+351 214 451 762"/>
    <s v="https://www.crunchbase.com/organization/magpower"/>
    <m/>
    <m/>
    <s v="22606116-49dc-dbcb-b3ad-b151d7711269"/>
  </r>
  <r>
    <x v="62699"/>
    <s v="mementosecurity.com"/>
    <s v="USA"/>
    <s v="MA"/>
    <s v="Boston"/>
    <s v="Concord"/>
    <x v="2"/>
    <s v="Memento delivers enterprise fraud and compliance solutions to credit unions and community banks in North America and Europe."/>
    <s v="compliance|enterprise software|fraud detection|security"/>
    <x v="7726"/>
    <x v="2"/>
    <n v="5"/>
    <n v="27500000"/>
    <s v="2002-01-01"/>
    <s v="2005-04-14"/>
    <s v="2011-01-10"/>
    <m/>
    <s v="info@mementosecurity.com"/>
    <s v="'781-221-3030"/>
    <s v="https://www.crunchbase.com/organization/memento"/>
    <s v="https://www.twitter.com/bankfraudforum"/>
    <s v="https://www.facebook.com/fistoday"/>
    <s v="d53f2e48-1a50-23a3-2e65-b03fdeaacb33"/>
  </r>
  <r>
    <x v="62700"/>
    <s v="opinews.com"/>
    <s v="FRA"/>
    <m/>
    <s v="Paris"/>
    <s v="Paris"/>
    <x v="0"/>
    <s v="OpinewsTV is an information website that enables users to debate around topics using webcams."/>
    <s v="hardware|news|video"/>
    <x v="7727"/>
    <x v="2"/>
    <n v="1"/>
    <n v="129030"/>
    <s v="2011-01-10"/>
    <s v="2011-01-10"/>
    <s v="2011-01-10"/>
    <m/>
    <s v="contact@opinews.com"/>
    <s v="33 1 42 36 43 15"/>
    <s v="https://www.crunchbase.com/organization/opinewstv"/>
    <s v="https://www.twitter.com/opinews_live"/>
    <s v="http://www.facebook.com/opinewslive"/>
    <s v="ccd266a7-1099-cb32-14dc-6271dfc25ba6"/>
  </r>
  <r>
    <x v="62701"/>
    <s v="savored.com"/>
    <s v="USA"/>
    <s v="NY"/>
    <s v="New York City"/>
    <s v="New York"/>
    <x v="2"/>
    <s v="Savored is a platform that provides yield management solutions for the restaurant industry."/>
    <s v="hospitality"/>
    <x v="22"/>
    <x v="2"/>
    <n v="2"/>
    <n v="3750000"/>
    <s v="2010-01-01"/>
    <s v="2010-01-01"/>
    <s v="2011-01-10"/>
    <m/>
    <m/>
    <m/>
    <s v="https://www.crunchbase.com/organization/savored"/>
    <s v="https://www.twitter.com/savored"/>
    <m/>
    <s v="386782bf-eb60-bcbf-c5e7-7f3863c2e310"/>
  </r>
  <r>
    <x v="62702"/>
    <s v="schad-automation.com"/>
    <s v="DEU"/>
    <m/>
    <s v="DEU - Other"/>
    <s v="Deutsch"/>
    <x v="0"/>
    <s v="SCHAD develops enterprise mobility solutions enabling organizations to manage their SCADA systems through a single mobile device."/>
    <s v="software"/>
    <x v="10"/>
    <x v="0"/>
    <n v="2"/>
    <n v="4200000"/>
    <s v="2007-01-01"/>
    <s v="2008-09-18"/>
    <s v="2011-01-10"/>
    <m/>
    <m/>
    <s v="49 40 30 39 89 10"/>
    <s v="https://www.crunchbase.com/organization/schad"/>
    <s v="https://www.twitter.com/schadnews"/>
    <m/>
    <s v="2b7b154b-41c4-767a-37f9-eeca531a864e"/>
  </r>
  <r>
    <x v="62703"/>
    <s v="airoflo.com"/>
    <s v="USA"/>
    <s v="MS"/>
    <s v="Jackson"/>
    <s v="Greenwood"/>
    <x v="0"/>
    <s v="S &amp; N Airoflo supplies brush rotors that deliver better efficiency, with higher O2 transfer and mixing performance using less horsepower."/>
    <s v="chemical|electronics|supply chain management"/>
    <x v="3743"/>
    <x v="0"/>
    <n v="1"/>
    <n v="1600000"/>
    <m/>
    <s v="2011-01-10"/>
    <s v="2011-01-10"/>
    <m/>
    <m/>
    <s v="(662) 453-0797"/>
    <s v="https://www.crunchbase.com/organization/s-n-airoflo"/>
    <m/>
    <m/>
    <s v="97e12ebf-62ea-bb7b-d18f-97d679988087"/>
  </r>
  <r>
    <x v="62704"/>
    <m/>
    <s v="USA"/>
    <s v="DE"/>
    <s v="Dover"/>
    <s v="Bethany Beach"/>
    <x v="0"/>
    <s v="Mission Statement: We build profitable relationships with the Sun Objectives: 1. position the company as a leader in the manufacture."/>
    <m/>
    <x v="5"/>
    <x v="2"/>
    <n v="1"/>
    <m/>
    <s v="1995-01-10"/>
    <s v="2011-01-10"/>
    <s v="2011-01-10"/>
    <m/>
    <m/>
    <m/>
    <s v="https://www.crunchbase.com/organization/solar-power-limited"/>
    <m/>
    <m/>
    <s v="d1af96b3-6cc8-1669-4520-582747e409c9"/>
  </r>
  <r>
    <x v="62705"/>
    <s v="stelladot.com"/>
    <s v="USA"/>
    <s v="CA"/>
    <s v="SF Bay Area"/>
    <s v="San Bruno"/>
    <x v="0"/>
    <s v="Stella &amp; Dot is an online social selling company offering collections of fashion jewelry, costume jewelry and accessories."/>
    <s v="e-commerce|jewelry|retail"/>
    <x v="174"/>
    <x v="8"/>
    <n v="2"/>
    <n v="42000000"/>
    <s v="2004-01-01"/>
    <s v="2008-03-01"/>
    <s v="2011-01-10"/>
    <m/>
    <s v="ha@stelladot.com"/>
    <s v="'650-697-7284"/>
    <s v="https://www.crunchbase.com/organization/stella-dot"/>
    <s v="https://www.twitter.com/stelladot"/>
    <s v="http://www.facebook.com/stelladot"/>
    <s v="63ba6593-77b0-a646-06c3-f90e400fc7fa"/>
  </r>
  <r>
    <x v="62706"/>
    <s v="umthunzi.co.za"/>
    <s v="USA"/>
    <s v="AR"/>
    <s v="Little Rock"/>
    <s v="Little Rock"/>
    <x v="0"/>
    <s v="Umthunzi vrMarket is the first-of-its-kind global, clinical research ecosystem."/>
    <s v="medical"/>
    <x v="3"/>
    <x v="2"/>
    <n v="1"/>
    <m/>
    <s v="2011-01-05"/>
    <s v="2011-01-10"/>
    <s v="2011-01-10"/>
    <m/>
    <m/>
    <m/>
    <s v="https://www.crunchbase.com/organization/umthunzi"/>
    <s v="https://www.twitter.com/umthunzihotel"/>
    <s v="http://www.facebook.com/pages/umthunzi-llc/191355934266285?id=191355934266285"/>
    <s v="f4c5a19f-6cef-edf1-f48b-00c7c061bb6c"/>
  </r>
  <r>
    <x v="62707"/>
    <s v="vigoda.ru"/>
    <s v="RUS"/>
    <m/>
    <s v="Moscow"/>
    <s v="Moscow"/>
    <x v="0"/>
    <s v="Vigoda is an online retailer offering coupons for restaurants, cafe, bar, manicure, skydiving and paintball in Russia and Ukraine."/>
    <s v="coupons|e-commerce"/>
    <x v="63"/>
    <x v="3"/>
    <n v="2"/>
    <n v="6000000"/>
    <s v="2010-04-15"/>
    <s v="2010-02-01"/>
    <s v="2011-01-10"/>
    <m/>
    <m/>
    <m/>
    <s v="https://www.crunchbase.com/organization/vigoda"/>
    <s v="https://www.twitter.com/vigodaru"/>
    <s v="http://www.facebook.com/pages/vygodaru/117418851601630"/>
    <s v="2fc816d2-ad88-eb3e-2413-d9a556ad927a"/>
  </r>
  <r>
    <x v="62708"/>
    <s v="yumit.com"/>
    <s v="CHL"/>
    <m/>
    <s v="Santiago"/>
    <s v="Santiago"/>
    <x v="0"/>
    <s v="Yumit is a social web service that enables users to share food content such as pictures and information with their friends and followers."/>
    <s v="file sharing|restaurants|social media"/>
    <x v="7728"/>
    <x v="1"/>
    <n v="2"/>
    <n v="111365"/>
    <s v="2010-01-10"/>
    <s v="2010-01-10"/>
    <s v="2011-01-10"/>
    <m/>
    <s v="alwaysopen@yumit.com"/>
    <m/>
    <s v="https://www.crunchbase.com/organization/yumit"/>
    <s v="https://www.twitter.com/yumit"/>
    <m/>
    <s v="33c35bda-532f-8df0-37cc-b3671ffa48c5"/>
  </r>
  <r>
    <x v="62709"/>
    <s v="okeyko.com"/>
    <s v="ARG"/>
    <m/>
    <s v="Buenos Aires"/>
    <s v="Buenos Aires"/>
    <x v="0"/>
    <s v="Webpage is down, twitter and facebook don't describe company in detail."/>
    <s v="messaging|mobile"/>
    <x v="374"/>
    <x v="1"/>
    <n v="1"/>
    <m/>
    <s v="2009-12-18"/>
    <s v="2011-01-09"/>
    <s v="2011-01-09"/>
    <m/>
    <s v="info@okeyko.com"/>
    <m/>
    <s v="https://www.crunchbase.com/organization/okeyko"/>
    <s v="https://www.twitter.com/okeykotm"/>
    <s v="http://www.facebook.com/okeykotm"/>
    <s v="4508d53f-d7ea-047c-7464-61f1709a7eef"/>
  </r>
  <r>
    <x v="62710"/>
    <s v="advbiomed.com"/>
    <s v="USA"/>
    <s v="NY"/>
    <s v="New York City"/>
    <s v="Middletown"/>
    <x v="0"/>
    <s v="Advanced Biomedical Technologies develops self-reinforced polyamide screws, rods, and binding wires for fixation on human fractured bones."/>
    <s v="biotechnology"/>
    <x v="36"/>
    <x v="2"/>
    <n v="1"/>
    <n v="205250"/>
    <m/>
    <s v="2011-01-08"/>
    <s v="2011-01-08"/>
    <m/>
    <m/>
    <m/>
    <s v="https://www.crunchbase.com/organization/advanced-biomedical-technologies"/>
    <m/>
    <m/>
    <s v="d44c546c-63fe-dde3-5c09-9432d6e01481"/>
  </r>
  <r>
    <x v="62711"/>
    <s v="crave.com"/>
    <s v="USA"/>
    <s v="CA"/>
    <s v="SF Bay Area"/>
    <s v="Mountain View"/>
    <x v="0"/>
    <s v="Crave is a social marketplace that uses community curation to connect users with products on the market."/>
    <s v="curated web|e-commerce"/>
    <x v="314"/>
    <x v="1"/>
    <n v="1"/>
    <m/>
    <s v="2010-03-01"/>
    <s v="2011-01-08"/>
    <s v="2011-01-08"/>
    <m/>
    <s v="crave.information@gmail.com"/>
    <s v="'650-906-9619"/>
    <s v="https://www.crunchbase.com/organization/crave-com"/>
    <m/>
    <m/>
    <s v="39654cde-96e7-2a30-cc0c-1d201688bc75"/>
  </r>
  <r>
    <x v="62712"/>
    <s v="crowdrally.com"/>
    <s v="USA"/>
    <s v="CA"/>
    <s v="SF Bay Area"/>
    <s v="Mountain View"/>
    <x v="0"/>
    <s v="Crowdrally brings organic brand endorsements to social influencers to get paid without selling the products."/>
    <s v="advertising|apps|social media|video"/>
    <x v="7729"/>
    <x v="1"/>
    <n v="1"/>
    <m/>
    <s v="2010-04-20"/>
    <s v="2011-01-08"/>
    <s v="2011-01-08"/>
    <m/>
    <s v="info@crowdrally.com"/>
    <m/>
    <s v="https://www.crunchbase.com/organization/crowdrally"/>
    <m/>
    <m/>
    <s v="0d13c179-e637-022d-110f-43f6e4eb01c9"/>
  </r>
  <r>
    <x v="62713"/>
    <s v="getlocalo.com"/>
    <s v="USA"/>
    <s v="NY"/>
    <s v="New York City"/>
    <s v="New York"/>
    <x v="0"/>
    <s v="Localo let's you connect with inteersting people nearby."/>
    <s v="hospitality|travel"/>
    <x v="22"/>
    <x v="2"/>
    <n v="1"/>
    <m/>
    <s v="2011-01-01"/>
    <s v="2011-01-08"/>
    <s v="2011-01-08"/>
    <m/>
    <s v="help@localo.com"/>
    <m/>
    <s v="https://www.crunchbase.com/organization/localo"/>
    <s v="https://www.twitter.com/localo"/>
    <m/>
    <s v="96aab7f1-6a2a-c523-99a0-a0b7c1b14e45"/>
  </r>
  <r>
    <x v="62714"/>
    <s v="orteq.com"/>
    <s v="GBR"/>
    <m/>
    <s v="London"/>
    <s v="London"/>
    <x v="0"/>
    <s v="Orteq Ltd, with headquarters in London, UK and manufacturing, R/ D in Groningen, the Netherlands, was established in 2005 to develop and"/>
    <s v="biotechnology"/>
    <x v="36"/>
    <x v="7"/>
    <n v="1"/>
    <m/>
    <s v="2005-01-01"/>
    <s v="2011-01-08"/>
    <s v="2011-01-08"/>
    <m/>
    <s v="info@orteq.com"/>
    <s v="44 20 7960 6070"/>
    <s v="https://www.crunchbase.com/organization/orteq"/>
    <s v="https://www.twitter.com/orteq"/>
    <s v="http://www.facebook.com/pages/orteq/156560127702816"/>
    <s v="bd93235a-bfeb-a5c8-cb14-720f30bcdf50"/>
  </r>
  <r>
    <x v="62715"/>
    <s v="rentthedress.com"/>
    <s v="USA"/>
    <s v="UT"/>
    <s v="Salt Lake City"/>
    <s v="Sandy"/>
    <x v="0"/>
    <s v="Rent The Dress enables users to rent wedding dresses, bridesmaid dresses, and bridal accessories online."/>
    <s v="e-commerce|fashion"/>
    <x v="14"/>
    <x v="1"/>
    <n v="1"/>
    <n v="30000"/>
    <s v="2011-01-01"/>
    <s v="2011-01-08"/>
    <s v="2011-01-08"/>
    <m/>
    <s v="info@RentTheDress.com"/>
    <s v="'801.941.6276"/>
    <s v="https://www.crunchbase.com/organization/rent-the-dress"/>
    <s v="https://www.twitter.com/rentthedress"/>
    <s v="http://www.facebook.com/rentthedress"/>
    <s v="03d0ddf9-8eb9-ea81-1440-33f553d6e982"/>
  </r>
  <r>
    <x v="62716"/>
    <s v="sayhired.com"/>
    <s v="USA"/>
    <s v="CA"/>
    <s v="SF Bay Area"/>
    <s v="San Francisco"/>
    <x v="0"/>
    <s v="SayHired facilitates the recruiting process by efficiently screening candidates for their sales abilities."/>
    <s v="finance|fintech|recruiting"/>
    <x v="491"/>
    <x v="1"/>
    <n v="2"/>
    <m/>
    <s v="2007-01-01"/>
    <s v="2007-01-01"/>
    <s v="2011-01-08"/>
    <m/>
    <s v="support@sayhired.com"/>
    <s v="'888-552-5872"/>
    <s v="https://www.crunchbase.com/organization/sayhired"/>
    <s v="https://www.twitter.com/sayhired"/>
    <s v="http://www.facebook.com/pages/sayhiredcom/119281671435847"/>
    <s v="6cca0785-f855-2e3e-bde1-f741b5ad390e"/>
  </r>
  <r>
    <x v="62717"/>
    <s v="celepost.com"/>
    <s v="GBR"/>
    <m/>
    <s v="London"/>
    <s v="London"/>
    <x v="0"/>
    <s v="CelePost is a British online magazine about celebrities, fashion and style, allowing users to vote, review and interact."/>
    <s v="blogging platforms|celebrity|journalism|news|social media"/>
    <x v="398"/>
    <x v="1"/>
    <n v="1"/>
    <n v="70000"/>
    <s v="2009-04-06"/>
    <s v="2011-01-07"/>
    <s v="2011-01-07"/>
    <m/>
    <s v="team@celepost.com"/>
    <n v="440134009327"/>
    <s v="https://www.crunchbase.com/organization/celepost"/>
    <s v="https://www.twitter.com/celepostcom"/>
    <m/>
    <s v="baaf1d82-7dc1-5f91-fa95-9fd75905d60e"/>
  </r>
  <r>
    <x v="62718"/>
    <s v="cipheroptics.com"/>
    <s v="USA"/>
    <s v="NC"/>
    <s v="Raleigh"/>
    <s v="Raleigh"/>
    <x v="0"/>
    <s v="CipherOptics provides data security, network encryption, and compliance grade data protection solutions for enterprises and organizations."/>
    <s v="network security|security|service industry"/>
    <x v="25"/>
    <x v="1"/>
    <n v="3"/>
    <n v="34850000"/>
    <s v="2000-01-01"/>
    <s v="2004-09-28"/>
    <s v="2011-01-07"/>
    <m/>
    <s v="info@cipheroptics.com"/>
    <s v="'919-865-7330"/>
    <s v="https://www.crunchbase.com/organization/cipheroptics"/>
    <m/>
    <s v="http://www.facebook.com/pages/certes%20networks/114423158592841"/>
    <s v="e737c7e5-4510-9c13-e477-f2745af9ff63"/>
  </r>
  <r>
    <x v="62719"/>
    <s v="cornova.com"/>
    <s v="USA"/>
    <s v="MA"/>
    <s v="Boston"/>
    <s v="Burlington"/>
    <x v="0"/>
    <s v="CorNova develops endovascular products designed to integrate new technologies into existing products and procedures."/>
    <s v="biotechnology|health care|pharmaceutical"/>
    <x v="44"/>
    <x v="0"/>
    <n v="4"/>
    <n v="10885000"/>
    <s v="2003-10-01"/>
    <s v="2005-04-06"/>
    <s v="2011-01-07"/>
    <m/>
    <s v="info@cornova.com"/>
    <s v="'781-270-0055"/>
    <s v="https://www.crunchbase.com/organization/cornova"/>
    <m/>
    <m/>
    <s v="65809b39-8e86-62b9-e227-3f6e586ab4cf"/>
  </r>
  <r>
    <x v="62720"/>
    <s v="dynatrace.com"/>
    <s v="USA"/>
    <s v="MA"/>
    <s v="Boston"/>
    <s v="Waltham"/>
    <x v="2"/>
    <s v="Transform how Web and non-Web business-critical applications are monitored, managed and optimized throughout their lifecycle."/>
    <s v="apps|information technology|software|web hosting"/>
    <x v="1279"/>
    <x v="8"/>
    <n v="3"/>
    <n v="21900000"/>
    <s v="1993-03-31"/>
    <s v="2007-02-18"/>
    <s v="2011-01-07"/>
    <m/>
    <s v="info@dynatrace.com"/>
    <m/>
    <s v="https://www.crunchbase.com/organization/dynatrace-software"/>
    <s v="https://www.twitter.com/dynatrace"/>
    <s v="http://facebook.com/dynatrace"/>
    <s v="cf7e14df-a731-5b84-2485-6edfc76e8368"/>
  </r>
  <r>
    <x v="62721"/>
    <s v="gesturetek.com"/>
    <s v="USA"/>
    <s v="CA"/>
    <s v="SF Bay Area"/>
    <s v="Sunnyvale"/>
    <x v="0"/>
    <s v="GestureTek develops the gesture-recognition technology for gesture controlled immersive surfaces, signs, displays and games."/>
    <s v="augmented reality|gaming|hardware"/>
    <x v="499"/>
    <x v="6"/>
    <n v="2"/>
    <n v="26787093"/>
    <s v="1986-01-01"/>
    <s v="2007-12-12"/>
    <s v="2011-01-07"/>
    <m/>
    <s v="info@gesturetek.com"/>
    <n v="14163489809"/>
    <s v="https://www.crunchbase.com/organization/gesturetek"/>
    <s v="https://www.twitter.com/gesturetek"/>
    <s v="https://www.facebook.com/people"/>
    <s v="03167706-289e-d981-ffb1-cce8e422b9fd"/>
  </r>
  <r>
    <x v="62722"/>
    <s v="coolfx.com"/>
    <s v="USA"/>
    <s v="CO"/>
    <s v="Denver"/>
    <s v="Boulder"/>
    <x v="0"/>
    <s v="ITS KOOL develops, manufactures, and markets COOLFX®, a micro-electronic “smart” personal cooling system for active people."/>
    <s v="manufacturing"/>
    <x v="41"/>
    <x v="1"/>
    <n v="1"/>
    <n v="100000"/>
    <s v="2002-01-01"/>
    <s v="2011-01-07"/>
    <s v="2011-01-07"/>
    <m/>
    <m/>
    <s v="'303-807-6528"/>
    <s v="https://www.crunchbase.com/organization/its-kool"/>
    <m/>
    <m/>
    <s v="76f63d0a-d70d-0d18-b595-86ba10561420"/>
  </r>
  <r>
    <x v="62723"/>
    <s v="myoonet.com"/>
    <s v="USA"/>
    <s v="WA"/>
    <s v="Seattle"/>
    <s v="Seattle"/>
    <x v="0"/>
    <s v="Myoonet provides integrated systems and the production capability to deliver complete modular data centers (MDC) and network infrastructure."/>
    <s v="data center|education|network security"/>
    <x v="7730"/>
    <x v="1"/>
    <n v="2"/>
    <n v="160000"/>
    <s v="2009-01-01"/>
    <s v="2009-11-05"/>
    <s v="2011-01-07"/>
    <m/>
    <s v="Learning@myoonet.com"/>
    <n v="8888514046"/>
    <s v="https://www.crunchbase.com/organization/myoonet"/>
    <m/>
    <m/>
    <s v="05a3243b-884a-dc31-6cff-64ee007797f6"/>
  </r>
  <r>
    <x v="62724"/>
    <m/>
    <s v="USA"/>
    <s v="CO"/>
    <s v="Denver"/>
    <s v="Wheat Ridge"/>
    <x v="0"/>
    <s v="Rocky Mountain Biosystems is a developer of vaccine delivery technologies."/>
    <s v="biotechnology"/>
    <x v="36"/>
    <x v="2"/>
    <n v="1"/>
    <n v="256000"/>
    <s v="2001-01-01"/>
    <s v="2011-01-07"/>
    <s v="2011-01-07"/>
    <m/>
    <m/>
    <m/>
    <s v="https://www.crunchbase.com/organization/rocky-mountain-biosystems"/>
    <m/>
    <m/>
    <s v="280c8e4a-6205-637b-5035-fa72dcf0ebcf"/>
  </r>
  <r>
    <x v="62725"/>
    <s v="sustainround.com"/>
    <s v="USA"/>
    <s v="MA"/>
    <s v="Boston"/>
    <s v="Cambridge"/>
    <x v="0"/>
    <s v="Sustainability Roundtable, a research and conferencing company, delivers actionable best practices for sustainable commercial real estate."/>
    <s v="consulting|real estate|sustainability"/>
    <x v="2020"/>
    <x v="1"/>
    <n v="1"/>
    <n v="1200000"/>
    <s v="2008-01-01"/>
    <s v="2011-01-07"/>
    <s v="2011-01-07"/>
    <m/>
    <m/>
    <n v="6174013779"/>
    <s v="https://www.crunchbase.com/organization/sustainability-roundtable"/>
    <m/>
    <m/>
    <s v="e84effe4-d7bc-8b38-f065-207fc1d94e49"/>
  </r>
  <r>
    <x v="62726"/>
    <s v="ucweb.com"/>
    <s v="CHN"/>
    <m/>
    <s v="Guangzhou"/>
    <s v="Guangzhou"/>
    <x v="2"/>
    <s v="UCWeb is a provider of mobile internet software technology and services."/>
    <s v="curated web|internet"/>
    <x v="28"/>
    <x v="2"/>
    <n v="4"/>
    <m/>
    <s v="2004-01-01"/>
    <s v="2007-01-02"/>
    <s v="2011-01-07"/>
    <m/>
    <s v="partners@ucweb.com"/>
    <n v="9101244027418"/>
    <s v="https://www.crunchbase.com/organization/ucweb"/>
    <s v="https://www.twitter.com/ucbrowser"/>
    <s v="https://www.facebook.com/ucmob"/>
    <s v="fd3e3437-df70-0a92-289d-a6ce9bf99e1d"/>
  </r>
  <r>
    <x v="62727"/>
    <s v="bon-prive.com"/>
    <s v="FRA"/>
    <m/>
    <s v="Paris"/>
    <s v="Paris"/>
    <x v="2"/>
    <s v="Bon-Prive is a French website featuring the best places to visit and things to do in the user’s local area."/>
    <s v="curated web"/>
    <x v="28"/>
    <x v="1"/>
    <n v="1"/>
    <n v="1963650"/>
    <s v="2010-01-01"/>
    <s v="2011-01-06"/>
    <s v="2011-01-06"/>
    <m/>
    <s v="contact@bon-prive.com"/>
    <s v="33 1 78 09 12 72"/>
    <s v="https://www.crunchbase.com/organization/bon-priv"/>
    <s v="https://www.twitter.com/plyce"/>
    <s v="https://www.facebook.com/plyce"/>
    <s v="558aaf6c-125b-c7d1-987a-e60e81d4fa74"/>
  </r>
  <r>
    <x v="62728"/>
    <s v="catchfree.com"/>
    <s v="USA"/>
    <s v="CA"/>
    <s v="Anaheim"/>
    <s v="Newport Beach"/>
    <x v="3"/>
    <s v="CatchFree is an online platform that helps users find and compare free online solutions by organizing feedback from active users."/>
    <s v="curated web|file sharing|software"/>
    <x v="146"/>
    <x v="1"/>
    <n v="1"/>
    <n v="5500000"/>
    <s v="2010-09-01"/>
    <s v="2011-01-06"/>
    <s v="2011-01-06"/>
    <m/>
    <s v="info@catchfree.com"/>
    <m/>
    <s v="https://www.crunchbase.com/organization/catchfree"/>
    <s v="https://www.twitter.com/catchfree"/>
    <s v="http://www.facebook.com/pages/catchfree/188598287836474"/>
    <s v="ca1db687-0cd2-72a0-6296-87f752e13bef"/>
  </r>
  <r>
    <x v="62729"/>
    <s v="cornerblue.com"/>
    <s v="USA"/>
    <s v="CA"/>
    <s v="Los Angeles"/>
    <s v="Santa Monica"/>
    <x v="0"/>
    <s v="CornerBlue is a performance-based mobile marketing company and mobile affiliate network providing services for advertisers."/>
    <s v="advertising|mobile"/>
    <x v="133"/>
    <x v="0"/>
    <n v="1"/>
    <n v="300000"/>
    <s v="2006-02-22"/>
    <s v="2011-01-06"/>
    <s v="2011-01-06"/>
    <m/>
    <s v="contact@cornerblue.com"/>
    <s v="'310-402-0630"/>
    <s v="https://www.crunchbase.com/organization/cornerblue"/>
    <s v="https://www.twitter.com/cornerblue"/>
    <s v="http://www.facebook.com/cornerblue/302844730933"/>
    <s v="f0c9ca1a-71c5-5f3e-45eb-b2cc7287184f"/>
  </r>
  <r>
    <x v="62730"/>
    <s v="crossloop.com"/>
    <s v="USA"/>
    <s v="CA"/>
    <s v="Los Angeles"/>
    <s v="Monterey Park"/>
    <x v="2"/>
    <s v="CrossLoop is a P2P downloadable application that allows users to connect remotely to another PC."/>
    <s v="collaboration|curated web|training"/>
    <x v="677"/>
    <x v="2"/>
    <n v="3"/>
    <n v="10500000"/>
    <s v="2006-01-01"/>
    <s v="2007-12-01"/>
    <s v="2011-01-06"/>
    <m/>
    <s v="CustomerSupport@CrossLoop.com"/>
    <m/>
    <s v="https://www.crunchbase.com/organization/crossloop"/>
    <m/>
    <m/>
    <s v="b84358bb-7c0e-f81b-7f42-a85eebd548f2"/>
  </r>
  <r>
    <x v="62731"/>
    <s v="dataresolve.com"/>
    <s v="IND"/>
    <m/>
    <s v="Kolkata"/>
    <s v="Kolkata"/>
    <x v="0"/>
    <s v="Dataresolve Technologies develops software products for home users and businesses to secure their critical information."/>
    <s v="cyber security|hardware|security|software"/>
    <x v="60"/>
    <x v="2"/>
    <n v="2"/>
    <n v="20000"/>
    <s v="2008-08-01"/>
    <s v="2008-08-08"/>
    <s v="2011-01-06"/>
    <m/>
    <s v="info@dataresolve.com"/>
    <m/>
    <s v="https://www.crunchbase.com/organization/dataresolve-technologies"/>
    <s v="https://www.twitter.com/dataresolve"/>
    <s v="http://www.facebook.com/data.resolve"/>
    <s v="e6831251-0199-7650-1305-0c2014badfb7"/>
  </r>
  <r>
    <x v="62732"/>
    <s v="dropicomobile.com"/>
    <s v="ISR"/>
    <m/>
    <s v="Tel Aviv"/>
    <s v="Herzliya"/>
    <x v="0"/>
    <s v="Dropico Mobile develops apps centered on photography."/>
    <s v="apps|curated web|mobile|photography"/>
    <x v="284"/>
    <x v="1"/>
    <n v="1"/>
    <n v="1000000"/>
    <s v="2012-01-01"/>
    <s v="2011-01-06"/>
    <s v="2011-01-06"/>
    <m/>
    <s v="support@dropico.com"/>
    <m/>
    <s v="https://www.crunchbase.com/organization/dropico-mobile"/>
    <s v="https://www.twitter.com/dropicomobile"/>
    <s v="http://www.facebook.com/pages/dropico-mobile/197523973646581"/>
    <s v="e8112a00-ea81-1d0e-33a1-9a863aec09df"/>
  </r>
  <r>
    <x v="62733"/>
    <s v="fitnessmgr.com"/>
    <m/>
    <m/>
    <m/>
    <m/>
    <x v="0"/>
    <s v="FitnessManager is a multi-platform mobile app that allows gyms and personal trainers to administer client information."/>
    <s v="ios|mobile|software"/>
    <x v="462"/>
    <x v="1"/>
    <n v="1"/>
    <n v="20000"/>
    <s v="2011-01-06"/>
    <s v="2011-01-06"/>
    <s v="2011-01-06"/>
    <m/>
    <s v="info@fitnessmgr.com"/>
    <s v="'208-352-2244"/>
    <s v="https://www.crunchbase.com/organization/fitnessmanager"/>
    <s v="https://www.twitter.com/fitnessmgr"/>
    <s v="http://www.facebook.com/fitnessmgr"/>
    <s v="c15ed401-7e8e-45be-5862-664611bca3d4"/>
  </r>
  <r>
    <x v="62734"/>
    <s v="galectintherapeutics.com"/>
    <s v="USA"/>
    <s v="GA"/>
    <s v="Atlanta"/>
    <s v="Norcross"/>
    <x v="1"/>
    <s v="Galectin Therapeutics uses galectin science and drug development to create new therapies for fibrotic diseases and cancer."/>
    <s v="biotechnology"/>
    <x v="36"/>
    <x v="0"/>
    <n v="13"/>
    <n v="9514000"/>
    <s v="2000-12-01"/>
    <s v="2009-02-12"/>
    <s v="2011-01-06"/>
    <m/>
    <s v="shlevin@galectintherapeutics.com"/>
    <s v="(678) 620-3186"/>
    <s v="https://www.crunchbase.com/organization/pro-pharmaceuticals"/>
    <s v="https://www.twitter.com/galectingalt"/>
    <m/>
    <s v="8ffdd798-1896-32ee-00cd-ba64f62f32c1"/>
  </r>
  <r>
    <x v="62735"/>
    <s v="hostmonster.com"/>
    <s v="USA"/>
    <s v="UT"/>
    <s v="Salt Lake City"/>
    <s v="Provo"/>
    <x v="2"/>
    <s v="Hostmonster is a U.S.-based web site that offers hosting solutions for businesses and individuals."/>
    <s v="web hosting"/>
    <x v="28"/>
    <x v="7"/>
    <n v="4"/>
    <n v="765010"/>
    <s v="1996-01-01"/>
    <s v="2009-11-25"/>
    <s v="2011-01-06"/>
    <m/>
    <m/>
    <n v="18017651992"/>
    <s v="https://www.crunchbase.com/organization/hostmonster"/>
    <s v="https://www.twitter.com/hostmonster"/>
    <s v="http://www.facebook.com/hostmonster"/>
    <s v="a65eb61e-6af2-fa07-f69f-b2fbe2fb5807"/>
  </r>
  <r>
    <x v="62736"/>
    <m/>
    <s v="USA"/>
    <s v="MD"/>
    <s v="Baltimore"/>
    <s v="Baltimore"/>
    <x v="0"/>
    <s v="Ilex Consumer Products Group produces bath and body beauty products."/>
    <s v="fashion"/>
    <x v="350"/>
    <x v="2"/>
    <n v="1"/>
    <n v="6000000"/>
    <s v="2008-01-01"/>
    <s v="2011-01-06"/>
    <s v="2011-01-06"/>
    <m/>
    <m/>
    <m/>
    <s v="https://www.crunchbase.com/organization/ilex-consumer-products-group"/>
    <m/>
    <m/>
    <s v="ad46fe7e-54e6-0caa-5a24-3ddc52d5efb2"/>
  </r>
  <r>
    <x v="62737"/>
    <s v="ipxco.com"/>
    <s v="USA"/>
    <s v="TX"/>
    <s v="Austin"/>
    <s v="Austin"/>
    <x v="0"/>
    <s v="IPX is a software company providing intellectual property management (IPM) solutions."/>
    <s v="software"/>
    <x v="10"/>
    <x v="0"/>
    <n v="1"/>
    <n v="564000"/>
    <s v="2003-01-01"/>
    <s v="2011-01-06"/>
    <s v="2011-01-06"/>
    <m/>
    <s v="sales@ipxco.com"/>
    <n v="6155912268"/>
    <s v="https://www.crunchbase.com/organization/ipx"/>
    <m/>
    <m/>
    <s v="20ebdde3-94eb-ea27-7248-8d1cb57e3648"/>
  </r>
  <r>
    <x v="62738"/>
    <m/>
    <s v="USA"/>
    <s v="CA"/>
    <s v="Santa Barbara"/>
    <s v="Santa Barbara"/>
    <x v="0"/>
    <s v="J2D BioMedical provides services for the navigational, measuring, electromedical, and control instruments industries."/>
    <s v="health care"/>
    <x v="3"/>
    <x v="2"/>
    <n v="1"/>
    <n v="1125007"/>
    <m/>
    <s v="2011-01-06"/>
    <s v="2011-01-06"/>
    <m/>
    <m/>
    <m/>
    <s v="https://www.crunchbase.com/organization/j2d-biomedical"/>
    <m/>
    <m/>
    <s v="eaf05d2e-eda8-a678-03b0-3ce320088baf"/>
  </r>
  <r>
    <x v="62739"/>
    <s v="lumimask.com"/>
    <s v="USA"/>
    <s v="AL"/>
    <s v="Birmingham"/>
    <s v="Birmingham"/>
    <x v="3"/>
    <s v="LUMI Mask was a sleep mask used to block light and to simulate sunrise."/>
    <s v="hardware|software"/>
    <x v="136"/>
    <x v="2"/>
    <n v="1"/>
    <n v="27000"/>
    <s v="2011-01-01"/>
    <s v="2011-01-06"/>
    <s v="2011-01-06"/>
    <m/>
    <s v="info@lumimask.com"/>
    <m/>
    <s v="https://www.crunchbase.com/organization/lumi-mask"/>
    <s v="https://www.twitter.com/lumimask"/>
    <m/>
    <s v="5bbf2d16-e592-f176-6036-a5109dba4192"/>
  </r>
  <r>
    <x v="62740"/>
    <s v="magicsoftware.com"/>
    <s v="ISR"/>
    <m/>
    <s v="Tel Aviv"/>
    <s v="Or Yehuda"/>
    <x v="1"/>
    <s v="Magic Software Enterprises develops smart technology solutions and core business applications using a metadata-driven approach."/>
    <s v="cloud computing|enterprise software"/>
    <x v="146"/>
    <x v="8"/>
    <n v="1"/>
    <n v="3724994"/>
    <s v="1983-01-01"/>
    <s v="2011-01-06"/>
    <s v="2011-01-06"/>
    <m/>
    <s v="Webmaster@magicsoftware.com"/>
    <s v="'+972 3 5389389"/>
    <s v="https://www.crunchbase.com/organization/magic-software-enterprises"/>
    <s v="https://www.twitter.com/magicsoftware"/>
    <m/>
    <s v="5547bede-8593-8e76-2b1a-680408674be4"/>
  </r>
  <r>
    <x v="62741"/>
    <m/>
    <s v="USA"/>
    <s v="MD"/>
    <s v="Washington, D.C."/>
    <s v="Bethesda"/>
    <x v="0"/>
    <s v="MemberConnection, Inc. was incorporated in 2010 and is based in Bethesda, Maryland."/>
    <m/>
    <x v="5"/>
    <x v="2"/>
    <n v="1"/>
    <n v="200000"/>
    <s v="2010-01-01"/>
    <s v="2011-01-06"/>
    <s v="2011-01-06"/>
    <m/>
    <m/>
    <m/>
    <s v="https://www.crunchbase.com/organization/memberconnection"/>
    <m/>
    <m/>
    <s v="ca6f5424-7331-ec40-b4c4-3a0400e75f92"/>
  </r>
  <r>
    <x v="62742"/>
    <s v="omgpop.com"/>
    <s v="USA"/>
    <s v="NY"/>
    <s v="New York City"/>
    <s v="New York"/>
    <x v="2"/>
    <s v="OMGPOP is a leading developer of social games for facebook, iphone and the open web."/>
    <s v="auctions|dating|online games"/>
    <x v="7731"/>
    <x v="5"/>
    <n v="5"/>
    <n v="16600000"/>
    <s v="2006-01-01"/>
    <s v="2006-08-02"/>
    <s v="2011-01-06"/>
    <m/>
    <s v="feedback@omgpop.com"/>
    <s v="'212-302-2464"/>
    <s v="https://www.crunchbase.com/organization/omgpop"/>
    <s v="https://www.twitter.com/omgpop"/>
    <s v="https://www.facebook.com/zynga"/>
    <s v="beee5599-848c-89a1-eef6-df1bbf0700bd"/>
  </r>
  <r>
    <x v="62743"/>
    <s v="pipelinefx.com"/>
    <s v="USA"/>
    <s v="HI"/>
    <s v="Honolulu"/>
    <s v="Honolulu"/>
    <x v="0"/>
    <s v="PipelineFX provides render farm management software solutions for digital content creation."/>
    <s v="software"/>
    <x v="10"/>
    <x v="0"/>
    <n v="1"/>
    <n v="293358"/>
    <s v="2002-01-01"/>
    <s v="2011-01-06"/>
    <s v="2011-01-06"/>
    <m/>
    <s v="sales@pipelinefx.com"/>
    <n v="18086857800"/>
    <s v="https://www.crunchbase.com/organization/pipelinefx"/>
    <s v="https://www.twitter.com/pipelinefx"/>
    <m/>
    <s v="d00fc94d-a7cc-64cc-c442-3f5b1a9637dd"/>
  </r>
  <r>
    <x v="62744"/>
    <s v="qik.com"/>
    <s v="USA"/>
    <s v="CA"/>
    <s v="SF Bay Area"/>
    <s v="Redwood City"/>
    <x v="3"/>
    <s v="Qik is an online messenger that allows its users to exchange video messages between individuals or within a group."/>
    <s v="messaging|mobile|video"/>
    <x v="3082"/>
    <x v="2"/>
    <n v="5"/>
    <n v="16600000"/>
    <s v="2006-06-01"/>
    <s v="2008-04-09"/>
    <s v="2011-01-06"/>
    <s v="2016-03-24"/>
    <s v="info@qik.com"/>
    <m/>
    <s v="https://www.crunchbase.com/organization/qik"/>
    <m/>
    <m/>
    <s v="59800a12-290f-76e9-153b-5315b9c71aed"/>
  </r>
  <r>
    <x v="62745"/>
    <s v="radcom.com"/>
    <s v="ISR"/>
    <m/>
    <s v="Tel Aviv"/>
    <s v="Tel Aviv"/>
    <x v="1"/>
    <s v="Radcom provides customer experience management solutions for telecom operators and communication service providers."/>
    <s v="software|telecommunications|voip"/>
    <x v="2002"/>
    <x v="6"/>
    <n v="3"/>
    <n v="13500019"/>
    <s v="1997-01-01"/>
    <s v="2004-03-29"/>
    <s v="2011-01-06"/>
    <m/>
    <s v="info@radcom.com"/>
    <s v="'+972 3-645-5055"/>
    <s v="https://www.crunchbase.com/organization/radcom"/>
    <m/>
    <s v="http://www.facebook.com/pages/radcom/175227099182491"/>
    <s v="39bc2895-73f5-8e57-c8fc-b2bc473a2645"/>
  </r>
  <r>
    <x v="62746"/>
    <s v="diskclear.com"/>
    <s v="USA"/>
    <s v="CO"/>
    <s v="Denver"/>
    <s v="Boulder"/>
    <x v="0"/>
    <s v="Revert delivers on-site data security and electronic waste management services for enterprise storage consolidation."/>
    <s v="software"/>
    <x v="10"/>
    <x v="0"/>
    <n v="1"/>
    <n v="500000"/>
    <s v="2008-01-01"/>
    <s v="2011-01-06"/>
    <s v="2011-01-06"/>
    <m/>
    <m/>
    <s v="(303) 652-3039"/>
    <s v="https://www.crunchbase.com/organization/revert"/>
    <s v="https://www.twitter.com/reverttweets"/>
    <s v="http://www.facebook.com/pages/revert-inc/229418857258723"/>
    <s v="f320eced-c168-b47f-913c-1d047c6adf7d"/>
  </r>
  <r>
    <x v="62747"/>
    <s v="robotdough.com"/>
    <s v="USA"/>
    <s v="CA"/>
    <s v="Los Angeles"/>
    <s v="Los Angeles"/>
    <x v="3"/>
    <s v="RobotDough Software, a provider of investment tools for investors, offers strategy builder, stock screener, and back testing tools."/>
    <s v="software"/>
    <x v="10"/>
    <x v="1"/>
    <n v="2"/>
    <n v="415000"/>
    <s v="2009-01-01"/>
    <s v="2010-09-01"/>
    <s v="2011-01-06"/>
    <m/>
    <m/>
    <s v="'323-230-0048"/>
    <s v="https://www.crunchbase.com/organization/robotdough-software"/>
    <s v="https://www.twitter.com/robotdough"/>
    <m/>
    <s v="ac25ed63-c86f-41bd-cf37-d575cc5888c6"/>
  </r>
  <r>
    <x v="62748"/>
    <s v="sejent.com"/>
    <s v="USA"/>
    <s v="CA"/>
    <s v="SF Bay Area"/>
    <s v="Santa Clara"/>
    <x v="0"/>
    <s v="Sejent develops and distributes trendsetting products for video game systems, personal computers, and the internet."/>
    <s v="computer|internet|video games"/>
    <x v="1794"/>
    <x v="1"/>
    <n v="1"/>
    <n v="1000000"/>
    <s v="2011-05-11"/>
    <s v="2011-01-06"/>
    <s v="2011-01-06"/>
    <m/>
    <s v="customerservice@sejent.com"/>
    <s v="'408-244-5001"/>
    <s v="https://www.crunchbase.com/organization/sejent"/>
    <s v="https://www.twitter.com/lagbuster"/>
    <s v="https://www.facebook.com/lagbuster"/>
    <s v="07c9ba44-de93-2a1a-ac90-01971b535f44"/>
  </r>
  <r>
    <x v="62749"/>
    <s v="starchase.com"/>
    <s v="USA"/>
    <s v="VA"/>
    <s v="Norfolk - Virginia Beach"/>
    <s v="Virginia Beach"/>
    <x v="0"/>
    <s v="StarChase provides tagging and tracking pursuit management solutions for the international law enforcement sector."/>
    <s v="hardware|software"/>
    <x v="136"/>
    <x v="0"/>
    <n v="2"/>
    <n v="3220000"/>
    <s v="2001-01-01"/>
    <s v="2009-07-16"/>
    <s v="2011-01-06"/>
    <m/>
    <s v="info@starchase.com"/>
    <n v="7576444037"/>
    <s v="https://www.crunchbase.com/organization/starchase"/>
    <s v="https://www.twitter.com/starchasellc"/>
    <s v="http://www.facebook.com/pages/starchase-llc/179465482250863"/>
    <s v="77b6c491-d5b9-ba04-b54d-7aa0cef55669"/>
  </r>
  <r>
    <x v="62750"/>
    <s v="storage-corp.com"/>
    <s v="TUR"/>
    <m/>
    <s v="Ã‡an"/>
    <s v="Çan"/>
    <x v="0"/>
    <s v="Storage Appliance Corporation develops consumer-backup software connecting storage devices to the PC without having to set up software."/>
    <s v="consumer|enterprise software|information technology"/>
    <x v="184"/>
    <x v="6"/>
    <n v="3"/>
    <n v="33000000"/>
    <s v="2005-01-01"/>
    <s v="2009-04-27"/>
    <s v="2011-01-06"/>
    <m/>
    <s v="sales@clickfree.com"/>
    <s v="'416-484-0009"/>
    <s v="https://www.crunchbase.com/organization/storage-appliance-corporation"/>
    <s v="https://www.twitter.com/clickfreeteam"/>
    <m/>
    <s v="1244f02d-58c4-b35e-fab6-cb6e4e9e5e8f"/>
  </r>
  <r>
    <x v="62751"/>
    <s v="accesssportsmedia.com"/>
    <s v="USA"/>
    <s v="CA"/>
    <s v="Los Angeles"/>
    <s v="Los Angeles"/>
    <x v="0"/>
    <s v="Access Sports Media is a multi-platform media network that connects young adult consumers aged 12 to 34 with the products they seek."/>
    <s v="advertising|marketing|mobile|social media"/>
    <x v="3926"/>
    <x v="2"/>
    <n v="3"/>
    <n v="24250000"/>
    <s v="2003-01-01"/>
    <s v="2006-11-07"/>
    <s v="2011-01-05"/>
    <m/>
    <m/>
    <m/>
    <s v="https://www.crunchbase.com/organization/access-sports-media-2"/>
    <s v="https://www.twitter.com/accesssports_"/>
    <m/>
    <s v="f2bec979-1d76-9393-d276-49df1327ef53"/>
  </r>
  <r>
    <x v="62752"/>
    <s v="adalta.com.au"/>
    <s v="AUS"/>
    <m/>
    <s v="AUS - Other"/>
    <s v="Bundoora"/>
    <x v="0"/>
    <s v="AdAlta, based in Melbourne, Australia, develops and commercializes protein-based therapeutics."/>
    <s v="biotechnology"/>
    <x v="36"/>
    <x v="2"/>
    <n v="1"/>
    <n v="3024833.8862057501"/>
    <s v="2010-01-01"/>
    <s v="2011-01-05"/>
    <s v="2011-01-05"/>
    <m/>
    <s v="enquiries@adalta.com.au"/>
    <s v="61 3 9479 5159"/>
    <s v="https://www.crunchbase.com/organization/adalta"/>
    <s v="https://www.twitter.com/adaltaceo"/>
    <m/>
    <s v="3dd33084-a96d-8e60-15f5-885dd22cdc56"/>
  </r>
  <r>
    <x v="62753"/>
    <s v="ambientcorp.com"/>
    <s v="USA"/>
    <s v="MA"/>
    <s v="Boston"/>
    <s v="Newton"/>
    <x v="1"/>
    <s v="Ambient Corporation is engaged in the design, development, and delivery of smart grid communications equipment, technologies, and services."/>
    <s v="hardware|software"/>
    <x v="136"/>
    <x v="6"/>
    <n v="1"/>
    <n v="5000000"/>
    <s v="1996-01-01"/>
    <s v="2011-01-05"/>
    <s v="2011-01-05"/>
    <m/>
    <s v="info@ambientcorp.com"/>
    <s v="'617-332-0004"/>
    <s v="https://www.crunchbase.com/organization/ambient-corporation"/>
    <s v="https://www.twitter.com/ambientcorp"/>
    <s v="http://www.facebook.com/ambientcorporation"/>
    <s v="dd100b69-fc66-d697-2c6d-2bd6d4df05c4"/>
  </r>
  <r>
    <x v="62754"/>
    <s v="cloudpicglobal.com"/>
    <s v="SGP"/>
    <m/>
    <s v="Singapore"/>
    <s v="Singapore"/>
    <x v="0"/>
    <s v="Cloudpic Global is a media technology company developing cloud computing applications for the digital entertainment industry."/>
    <s v="enterprise software"/>
    <x v="10"/>
    <x v="0"/>
    <n v="1"/>
    <n v="6000000"/>
    <m/>
    <s v="2011-01-05"/>
    <s v="2011-01-05"/>
    <m/>
    <s v="info@cloudpicglobal.com"/>
    <m/>
    <s v="https://www.crunchbase.com/organization/cloudpic-global"/>
    <s v="https://www.twitter.com/cloudpicglobal"/>
    <s v="http://www.facebook.com/cloudpicglobal"/>
    <s v="600d1ec1-8876-3dd6-c428-139af6bcbf65"/>
  </r>
  <r>
    <x v="62755"/>
    <s v="crysalin.com"/>
    <s v="GBR"/>
    <m/>
    <s v="London"/>
    <s v="London"/>
    <x v="0"/>
    <s v="Crysalin is engaged in the research and development of crysalin lattice technologies."/>
    <s v="biotechnology"/>
    <x v="36"/>
    <x v="2"/>
    <n v="1"/>
    <n v="2400000"/>
    <s v="2007-06-01"/>
    <s v="2011-01-05"/>
    <s v="2011-01-05"/>
    <m/>
    <s v="info@crysalin.com"/>
    <n v="1869238030"/>
    <s v="https://www.crunchbase.com/organization/crysalin"/>
    <m/>
    <m/>
    <s v="cef13063-7fba-926a-09da-2bff1f31907b"/>
  </r>
  <r>
    <x v="62756"/>
    <s v="dayforce.com"/>
    <s v="CAN"/>
    <s v="ON"/>
    <s v="Toronto"/>
    <s v="Toronto"/>
    <x v="2"/>
    <s v="Dayforce is a time and attendance application that helps businesses automate clocking and streamline employee payroll."/>
    <s v="enterprise software|human resources|scheduling"/>
    <x v="184"/>
    <x v="2"/>
    <n v="3"/>
    <n v="40000000"/>
    <s v="2008-01-01"/>
    <s v="2009-05-01"/>
    <s v="2011-01-05"/>
    <m/>
    <s v="info@dayforce.com"/>
    <m/>
    <s v="https://www.crunchbase.com/organization/dayforce"/>
    <s v="https://www.twitter.com/dayforce"/>
    <m/>
    <s v="666ba3e1-751d-0322-702e-60c906462571"/>
  </r>
  <r>
    <x v="62757"/>
    <s v="dbv-technologies.com"/>
    <s v="FRA"/>
    <m/>
    <s v="FRA - Other"/>
    <s v="Bagneux"/>
    <x v="1"/>
    <s v="DBV Technologies focuses on the development of innovative products for the diagnosis and treatment of food allergies."/>
    <s v="biotechnology|health care|health diagnostics"/>
    <x v="44"/>
    <x v="0"/>
    <n v="2"/>
    <n v="28200000"/>
    <s v="2002-01-01"/>
    <s v="2010-12-17"/>
    <s v="2011-01-05"/>
    <m/>
    <s v="phbenhamou@dbv-technologies.com"/>
    <n v="330155427878"/>
    <s v="https://www.crunchbase.com/organization/dbv-technologies"/>
    <s v="https://www.twitter.com/dbvtechnologies"/>
    <s v="https://www.facebook.com/dbv-technologies-222890957906209"/>
    <s v="8a508561-ccab-2528-ff1d-869c9b44391d"/>
  </r>
  <r>
    <x v="62758"/>
    <s v="halodefense.com"/>
    <s v="USA"/>
    <s v="MA"/>
    <s v="Boston"/>
    <s v="Andover"/>
    <x v="0"/>
    <s v="HALO Maritime Defense Systems provides security barrier systems to protect critical maritime assets vulnerable to boat or diver attacks."/>
    <s v="security"/>
    <x v="175"/>
    <x v="0"/>
    <n v="1"/>
    <n v="1000000"/>
    <s v="2000-01-01"/>
    <s v="2011-01-05"/>
    <s v="2011-01-05"/>
    <m/>
    <s v="info@halodefense.com"/>
    <s v="'603-259-4400"/>
    <s v="https://www.crunchbase.com/organization/halo-maritime"/>
    <m/>
    <s v="https://www.facebook.com/halomaritimedefensesystems"/>
    <s v="dff28d19-1596-ea22-aad8-6ed773633866"/>
  </r>
  <r>
    <x v="62759"/>
    <s v="helpineedhelp.com"/>
    <s v="USA"/>
    <s v="NY"/>
    <s v="New York City"/>
    <s v="West Nyack"/>
    <x v="0"/>
    <s v="Help Remedies offers drugs and medicines such as sleeping aids, tablets for chest congestion, bone marrow donor registry kits, and more."/>
    <s v="biotechnology"/>
    <x v="36"/>
    <x v="0"/>
    <n v="1"/>
    <n v="1431003"/>
    <s v="2007-01-01"/>
    <s v="2011-01-05"/>
    <s v="2011-01-05"/>
    <m/>
    <s v="help@helpineedhelp.com"/>
    <s v="'646-233-5863"/>
    <s v="https://www.crunchbase.com/organization/help-remedies"/>
    <s v="https://www.twitter.com/helpremedies"/>
    <s v="http://www.facebook.com/helpremedies"/>
    <s v="daf9dd37-8bce-4ad4-bac9-07324421d5be"/>
  </r>
  <r>
    <x v="62760"/>
    <s v="solutions.jinni.com"/>
    <s v="ISR"/>
    <m/>
    <s v="Tel Aviv"/>
    <s v="Tel Aviv"/>
    <x v="0"/>
    <s v="Jinni is a personalized taste and mood based discovery solution for pay TV entertainment and extended its service into the ADTECH space."/>
    <s v="ad targeting|personalization|semantic search|video on demand"/>
    <x v="7732"/>
    <x v="1"/>
    <n v="3"/>
    <n v="7500000"/>
    <s v="2008-01-01"/>
    <s v="2008-01-01"/>
    <s v="2011-01-05"/>
    <m/>
    <s v="info@Jinni.com"/>
    <m/>
    <s v="https://www.crunchbase.com/organization/jinni"/>
    <s v="https://www.twitter.com/jinnidotcom_pr"/>
    <s v="https://www.facebook.com/jinnidotcom"/>
    <s v="4f9aec42-a89d-c9fd-b104-bbb68206c90b"/>
  </r>
  <r>
    <x v="62761"/>
    <s v="kudosknowledge.com"/>
    <s v="AUS"/>
    <m/>
    <s v="AUS - Other"/>
    <s v="Bondi"/>
    <x v="0"/>
    <s v="Kudos Knowledge is a technology company developing information products that improve semantic technology to solve global problems."/>
    <s v="developer tools|information technology|knowledge management|news|software"/>
    <x v="3292"/>
    <x v="1"/>
    <n v="1"/>
    <n v="400000"/>
    <s v="2010-05-13"/>
    <s v="2011-01-05"/>
    <s v="2011-01-05"/>
    <m/>
    <s v="hello@kudosknowledge.com"/>
    <n v="611300730022"/>
    <s v="https://www.crunchbase.com/organization/kudos-knowledge"/>
    <s v="https://www.twitter.com/kudosknowledge"/>
    <s v="http://www.facebook.com/kudosknowledge"/>
    <s v="9877f4b5-8e09-3d95-69aa-a72a65296753"/>
  </r>
  <r>
    <x v="62762"/>
    <s v="logictree.com"/>
    <s v="USA"/>
    <s v="MD"/>
    <s v="Washington, D.C."/>
    <s v="Bowie"/>
    <x v="0"/>
    <s v="LogicTree delivers intelligent transportation and traveler information systems for state and local governments."/>
    <s v="public transportation"/>
    <x v="114"/>
    <x v="0"/>
    <n v="3"/>
    <n v="7038704"/>
    <s v="1997-01-01"/>
    <s v="2006-05-24"/>
    <s v="2011-01-05"/>
    <m/>
    <s v="contact@logictree.com"/>
    <s v="'866-492-0420"/>
    <s v="https://www.crunchbase.com/organization/logictree"/>
    <m/>
    <m/>
    <s v="23bbcbae-5be5-672d-6800-06c869d47603"/>
  </r>
  <r>
    <x v="62763"/>
    <s v="nanohorizons.com"/>
    <s v="USA"/>
    <s v="PA"/>
    <s v="PA - Other"/>
    <s v="Bellefonte"/>
    <x v="0"/>
    <s v="NanoHorizons invents, designs, and manufactures advanced nanoparticles that provide antimicrobial protection in a variety of products."/>
    <s v="biotechnology"/>
    <x v="36"/>
    <x v="0"/>
    <n v="2"/>
    <n v="8801767"/>
    <s v="2002-01-01"/>
    <s v="2008-06-04"/>
    <s v="2011-01-05"/>
    <m/>
    <s v="info@NanoHorizons.com"/>
    <n v="8143554722"/>
    <s v="https://www.crunchbase.com/organization/nanohorizons"/>
    <m/>
    <m/>
    <s v="e3c46637-2b94-9dc4-8a7f-73d70683b226"/>
  </r>
  <r>
    <x v="62764"/>
    <m/>
    <s v="USA"/>
    <s v="FL"/>
    <s v="Orlando"/>
    <s v="Orlando"/>
    <x v="0"/>
    <s v="Orlando Telephone Company provides cable television services, internet services, and voice over internet protocol (VoIP) services."/>
    <s v="mobile"/>
    <x v="15"/>
    <x v="2"/>
    <n v="1"/>
    <n v="8400000"/>
    <s v="1997-01-01"/>
    <s v="2011-01-05"/>
    <s v="2011-01-05"/>
    <m/>
    <m/>
    <m/>
    <s v="https://www.crunchbase.com/organization/orlando-telephone-company"/>
    <m/>
    <m/>
    <s v="a93e19d8-340a-76cc-8cfe-4e08aba97ede"/>
  </r>
  <r>
    <x v="62765"/>
    <s v="osisoft.com"/>
    <s v="USA"/>
    <s v="CA"/>
    <s v="SF Bay Area"/>
    <s v="San Leandro"/>
    <x v="0"/>
    <s v="OSIsoft is a manufacturer of application software for real-time data infrastructure solutions."/>
    <s v="asset management|enterprise software|software"/>
    <x v="307"/>
    <x v="7"/>
    <n v="2"/>
    <n v="139500000"/>
    <s v="1980-01-01"/>
    <s v="2009-10-21"/>
    <s v="2011-01-05"/>
    <m/>
    <s v="sales@osisoft.com"/>
    <s v="(510) 297-5800"/>
    <s v="https://www.crunchbase.com/organization/osisoft"/>
    <s v="https://www.twitter.com/osisoft"/>
    <s v="http://www.facebook.com/osisoft"/>
    <s v="b7f3b1d8-9086-90a7-92b8-25485f3c5091"/>
  </r>
  <r>
    <x v="62766"/>
    <s v="baratobrasil.com"/>
    <s v="USA"/>
    <s v="OH"/>
    <s v="Dayton"/>
    <s v="Ohio City"/>
    <x v="0"/>
    <s v="Shopp offers a flexible WordPress e-commerce plug-in and powerhouse shopping cart for thousands of stores."/>
    <s v="e-commerce|ios"/>
    <x v="1782"/>
    <x v="1"/>
    <n v="1"/>
    <n v="7000"/>
    <s v="2009-04-25"/>
    <s v="2011-01-05"/>
    <s v="2011-01-05"/>
    <m/>
    <s v="salesbaratobrasil@hotmail.com"/>
    <m/>
    <s v="https://www.crunchbase.com/organization/shopp"/>
    <m/>
    <m/>
    <s v="c5c7fe94-d4c0-30e8-39e8-e6a8df638860"/>
  </r>
  <r>
    <x v="62767"/>
    <s v="throwmotion.com"/>
    <s v="USA"/>
    <s v="CA"/>
    <s v="SF Bay Area"/>
    <s v="Sunnyvale"/>
    <x v="0"/>
    <s v="At ThrowMotion, we're bringing the experience of a sports stadium indoors!"/>
    <s v="gaming|pc games|video"/>
    <x v="1394"/>
    <x v="1"/>
    <n v="1"/>
    <n v="350000"/>
    <s v="2010-01-01"/>
    <s v="2011-01-05"/>
    <s v="2011-01-05"/>
    <m/>
    <s v="info@throwmotion.com"/>
    <s v="'650-843-5214"/>
    <s v="https://www.crunchbase.com/organization/throwmotion"/>
    <s v="https://www.twitter.com/throwmotion"/>
    <s v="http://www.facebook.com/throwmotion"/>
    <s v="eed3df34-c903-3ded-0909-79cebeebcbc0"/>
  </r>
  <r>
    <x v="62768"/>
    <s v="vawtmfg.com"/>
    <s v="USA"/>
    <s v="TX"/>
    <s v="Dallas"/>
    <s v="Mckinney"/>
    <x v="3"/>
    <s v="VAWT Manufacturing provides mechanical and electrical manufacturing and assembly services for renewable energy devices."/>
    <s v="manufacturing"/>
    <x v="41"/>
    <x v="1"/>
    <n v="1"/>
    <n v="1000000"/>
    <m/>
    <s v="2011-01-05"/>
    <s v="2011-01-05"/>
    <s v="2014-02-01"/>
    <s v="info@vawtmfg.com"/>
    <s v="'214-544-9503"/>
    <s v="https://www.crunchbase.com/organization/vawt-manufacturing"/>
    <m/>
    <m/>
    <s v="8610087b-5822-56ef-d4b7-b28a92ee3141"/>
  </r>
  <r>
    <x v="62769"/>
    <m/>
    <s v="USA"/>
    <s v="MD"/>
    <s v="Baltimore"/>
    <s v="Ellicott City"/>
    <x v="0"/>
    <s v="Visual TeleHealth Systems offers telecommunication services, including the transmission of voice, data, documents, videos, and graphics."/>
    <s v="mobile"/>
    <x v="15"/>
    <x v="2"/>
    <n v="1"/>
    <n v="435000"/>
    <s v="2009-01-01"/>
    <s v="2011-01-05"/>
    <s v="2011-01-05"/>
    <m/>
    <m/>
    <m/>
    <s v="https://www.crunchbase.com/organization/visual-telehealth-systems"/>
    <m/>
    <m/>
    <s v="02ee8545-a38b-8d4c-68f4-6ae0720326d8"/>
  </r>
  <r>
    <x v="62770"/>
    <s v="zelosport.com"/>
    <s v="USA"/>
    <s v="GA"/>
    <s v="Columbus, Georgia"/>
    <s v="Columbus"/>
    <x v="0"/>
    <s v="Zelosport is a web-store that develops, creates and sells finger sports games and related products."/>
    <s v="sports"/>
    <x v="153"/>
    <x v="1"/>
    <n v="2"/>
    <n v="2495350"/>
    <s v="2004-01-01"/>
    <s v="2010-02-06"/>
    <s v="2011-01-05"/>
    <m/>
    <m/>
    <s v="'706-507-3260"/>
    <s v="https://www.crunchbase.com/organization/zelosport"/>
    <s v="https://www.twitter.com/fingerfootball"/>
    <s v="http://www.facebook.com/pages/zelosport-finger-sports-games/1303"/>
    <s v="0d423182-5dae-fdb8-1084-39c0659f9c5f"/>
  </r>
  <r>
    <x v="62771"/>
    <s v="clearlink.com"/>
    <s v="USA"/>
    <s v="UT"/>
    <s v="Salt Lake City"/>
    <s v="Salt Lake City"/>
    <x v="2"/>
    <s v="Clear Link Technologies is a Telecommunications company located in 2755 E Cottonwood Pkwy # 475, Salt Lake City, Utah, United States."/>
    <s v="advertising"/>
    <x v="296"/>
    <x v="8"/>
    <n v="1"/>
    <m/>
    <s v="2003-04-15"/>
    <s v="2011-01-04"/>
    <s v="2011-01-04"/>
    <m/>
    <s v="jessica.jones@clearlink.com"/>
    <s v="(801) 990-5785"/>
    <s v="https://www.crunchbase.com/organization/clear-link-technologies"/>
    <s v="https://www.twitter.com/clearlink"/>
    <s v="http://www.facebook.com/clearlinkers"/>
    <s v="045961ec-5ba1-dfc0-875e-a3da1c10c76e"/>
  </r>
  <r>
    <x v="62772"/>
    <s v="correctioncare.com"/>
    <s v="USA"/>
    <s v="CO"/>
    <s v="Denver"/>
    <s v="Greenwood Village"/>
    <x v="0"/>
    <s v="Correctional Healthcare Companies is a national provider of correctional healthcare solutions."/>
    <s v="biotechnology|health care|public safety"/>
    <x v="7733"/>
    <x v="4"/>
    <n v="2"/>
    <n v="10653722"/>
    <s v="2006-01-01"/>
    <s v="2010-06-22"/>
    <s v="2011-01-04"/>
    <m/>
    <s v="info@correctioncare.com"/>
    <n v="7206228099"/>
    <s v="https://www.crunchbase.com/organization/correctional-healthcare-companies"/>
    <m/>
    <s v="http://www.facebook.com/correct-care-solutions/17096627296"/>
    <s v="387a5616-ddef-99a6-1938-3f69421d00b6"/>
  </r>
  <r>
    <x v="62773"/>
    <s v="casportswear.com"/>
    <s v="USA"/>
    <s v="MD"/>
    <s v="Baltimore"/>
    <s v="Baltimore"/>
    <x v="0"/>
    <s v="C&amp;A Sportswear is a diverse apparel manufacturing company that also offers creative marketing services for ad specialty products."/>
    <s v="fashion"/>
    <x v="350"/>
    <x v="0"/>
    <n v="1"/>
    <m/>
    <s v="1994-01-31"/>
    <s v="2011-01-04"/>
    <s v="2011-01-04"/>
    <m/>
    <m/>
    <m/>
    <s v="https://www.crunchbase.com/organization/corrigan-and-aburn-sportswear"/>
    <m/>
    <s v="http://www.facebook.com/pages/ca-sportswear/231824670233218"/>
    <s v="89c0fe6d-dd4e-96a6-7098-17eaec313109"/>
  </r>
  <r>
    <x v="62774"/>
    <s v="desk.com"/>
    <s v="USA"/>
    <s v="CA"/>
    <s v="SF Bay Area"/>
    <s v="San Francisco"/>
    <x v="2"/>
    <s v="Desk.com is an online customer service software and support ticket help desk application for small business and fast-growing companies."/>
    <s v="crm|customer service|enterprise software|saas"/>
    <x v="95"/>
    <x v="7"/>
    <n v="2"/>
    <n v="5700000"/>
    <s v="2009-01-01"/>
    <s v="2010-04-15"/>
    <s v="2011-01-04"/>
    <m/>
    <s v="info@desk.com"/>
    <s v="'877-226-9212"/>
    <s v="https://www.crunchbase.com/organization/assistly"/>
    <s v="https://www.twitter.com/desk"/>
    <s v="http://www.facebook.com/desk"/>
    <s v="47c450e3-2361-b00b-b84b-b738236d7c0a"/>
  </r>
  <r>
    <x v="62775"/>
    <s v="ddhl.com"/>
    <s v="USA"/>
    <s v="FL"/>
    <s v="Florida's Treasure Coast"/>
    <s v="Port St. Lucie"/>
    <x v="0"/>
    <s v="Digital Domain Holdings operates as a visual effects and animation company based in the United States."/>
    <s v="animation|creative agency|digital media"/>
    <x v="21"/>
    <x v="5"/>
    <n v="2"/>
    <n v="370200"/>
    <s v="2009-01-01"/>
    <s v="2010-05-12"/>
    <s v="2011-01-04"/>
    <m/>
    <m/>
    <s v="852 3150 8050"/>
    <s v="https://www.crunchbase.com/organization/digital-domain-holdings"/>
    <m/>
    <s v="https://www.facebook.com/digitaldomainasia"/>
    <s v="0a5e40c9-11ba-5cd6-f8f7-e798b1504c12"/>
  </r>
  <r>
    <x v="62776"/>
    <s v="discoverbooks.com"/>
    <s v="USA"/>
    <s v="WA"/>
    <s v="Seattle"/>
    <s v="Lakewood"/>
    <x v="0"/>
    <s v="Discover Books is a book collection and online reselling company which redistributes, resells, donates, and recycles used books."/>
    <s v="e-commerce|information technology|internet|recycling"/>
    <x v="7734"/>
    <x v="5"/>
    <n v="1"/>
    <n v="8500000"/>
    <s v="2003-01-01"/>
    <s v="2011-01-04"/>
    <s v="2011-01-04"/>
    <m/>
    <m/>
    <s v="'888-402-2665"/>
    <s v="https://www.crunchbase.com/organization/discover-books-llc"/>
    <s v="https://www.twitter.com/discoverabook"/>
    <s v="http://www.facebook.com/pages/discover-books/244260608993479"/>
    <s v="87f1a6ef-c0b1-2984-c10c-c10ef7971390"/>
  </r>
  <r>
    <x v="62777"/>
    <m/>
    <s v="USA"/>
    <s v="MA"/>
    <s v="Boston"/>
    <s v="Waltham"/>
    <x v="0"/>
    <s v="FMS Hauppauge is a biotechnology company based in the United States."/>
    <s v="biotechnology"/>
    <x v="36"/>
    <x v="2"/>
    <n v="1"/>
    <n v="9031006"/>
    <s v="2010-01-01"/>
    <s v="2011-01-04"/>
    <s v="2011-01-04"/>
    <m/>
    <m/>
    <m/>
    <s v="https://www.crunchbase.com/organization/fms-hauppauge"/>
    <m/>
    <m/>
    <s v="285c3351-f005-2ed4-1d9e-5f42cef83a9d"/>
  </r>
  <r>
    <x v="62778"/>
    <s v="greenchips.org"/>
    <s v="USA"/>
    <s v="NV"/>
    <s v="Las Vegas"/>
    <s v="Las Vegas"/>
    <x v="0"/>
    <s v="Green Chips is a non-profit catalyst organization established to encourage sustainability initiatives in Southern Nevada."/>
    <s v="communities|environmental engineering|sustainability"/>
    <x v="7735"/>
    <x v="1"/>
    <n v="1"/>
    <n v="75000"/>
    <m/>
    <s v="2011-01-04"/>
    <s v="2011-01-04"/>
    <m/>
    <s v="info@greenchips.org"/>
    <s v="'+1 (702) 734-2000"/>
    <s v="https://www.crunchbase.com/organization/green-chips"/>
    <s v="https://www.twitter.com/greenchipsnv"/>
    <s v="http://www.facebook.com/pages/green-chips/118426108193877"/>
    <s v="75fabe54-af4b-131a-d188-84c808a63be8"/>
  </r>
  <r>
    <x v="62779"/>
    <s v="groupme.com"/>
    <s v="USA"/>
    <s v="NY"/>
    <s v="New York City"/>
    <s v="New York"/>
    <x v="2"/>
    <s v="GroupMe is a group mobile messaging service for finding, planning and purchasing group activities."/>
    <s v="messaging|mobile|social media"/>
    <x v="729"/>
    <x v="0"/>
    <n v="2"/>
    <n v="11450000"/>
    <s v="2010-05-01"/>
    <s v="2010-08-25"/>
    <s v="2011-01-04"/>
    <m/>
    <s v="support@groupme.com"/>
    <m/>
    <s v="https://www.crunchbase.com/organization/groupme"/>
    <s v="https://www.twitter.com/groupme"/>
    <s v="https://www.facebook.com/groupme"/>
    <s v="48388d1f-6fe0-9255-3ee8-dbec5eed8fa1"/>
  </r>
  <r>
    <x v="62780"/>
    <s v="getkumu.com"/>
    <s v="USA"/>
    <s v="CA"/>
    <s v="Los Angeles"/>
    <s v="Los Angeles"/>
    <x v="0"/>
    <s v="Kumu Wellness pairs you with a real Wellness Coach who’s dedicated to helping you achieve your health and fitness goals."/>
    <s v="fitness|health care|internet|mobile|training"/>
    <x v="7736"/>
    <x v="1"/>
    <n v="2"/>
    <n v="3200000"/>
    <s v="2009-01-01"/>
    <s v="2009-06-22"/>
    <s v="2011-01-04"/>
    <m/>
    <s v="support@getkumu.com"/>
    <m/>
    <s v="https://www.crunchbase.com/organization/fitorbit"/>
    <s v="https://www.twitter.com/getkumu"/>
    <s v="https://www.facebook.com/kumuwellness"/>
    <s v="60b9b0c9-478d-a827-c869-3df24c6f2055"/>
  </r>
  <r>
    <x v="62781"/>
    <s v="memorymerge.com"/>
    <s v="GBR"/>
    <m/>
    <s v="Newcastle"/>
    <s v="Newcastle Upon Tyne"/>
    <x v="0"/>
    <s v="MemoryMerge is an online service to make it as easy as possible to collect in photos from guests' cameras at a wedding, keeping them private"/>
    <s v="file sharing|photography|social media"/>
    <x v="425"/>
    <x v="1"/>
    <n v="1"/>
    <n v="17191"/>
    <s v="2010-11-01"/>
    <s v="2011-01-04"/>
    <s v="2011-01-04"/>
    <m/>
    <s v="hello@memorymerge.com"/>
    <m/>
    <s v="https://www.crunchbase.com/organization/memorymerge"/>
    <s v="https://www.twitter.com/memorymerge"/>
    <s v="http://www.facebook.com/memorymerge/174361472601478"/>
    <s v="7a0e1fbe-36a5-36b3-f5b2-280e5ea55405"/>
  </r>
  <r>
    <x v="62782"/>
    <s v="naturebridge.org"/>
    <s v="USA"/>
    <s v="CA"/>
    <s v="SF Bay Area"/>
    <s v="San Francisco"/>
    <x v="0"/>
    <s v="NatureBridge is a residential environmental campus offering field science and youth leadership programs to connect with the natural world."/>
    <s v="education"/>
    <x v="38"/>
    <x v="5"/>
    <n v="1"/>
    <n v="4000000"/>
    <s v="1971-01-01"/>
    <s v="2011-01-04"/>
    <s v="2011-01-04"/>
    <m/>
    <s v="info@naturebridge.org"/>
    <n v="4159924700"/>
    <s v="https://www.crunchbase.com/organization/naturebridge"/>
    <s v="https://www.twitter.com/naturebridge"/>
    <s v="http://www.facebook.com/naturebridge"/>
    <s v="3ca9f395-0546-0724-e2f9-72c26d2ba664"/>
  </r>
  <r>
    <x v="62783"/>
    <s v="oogave.com"/>
    <s v="USA"/>
    <s v="CO"/>
    <s v="Denver"/>
    <s v="Denver"/>
    <x v="0"/>
    <s v="OOgave is a producer of a proprietary soda that is natural, certified organic, kosher, and low-glycemic sweetened with agave nectar."/>
    <s v="hospitality"/>
    <x v="22"/>
    <x v="1"/>
    <n v="1"/>
    <n v="208000"/>
    <s v="2009-01-01"/>
    <s v="2011-01-04"/>
    <s v="2011-01-04"/>
    <m/>
    <s v="info@oogave.com"/>
    <s v="'303-520-9675"/>
    <s v="https://www.crunchbase.com/organization/oogave"/>
    <s v="https://www.twitter.com/oogave"/>
    <s v="https://www.facebook.com/126951214010325"/>
    <s v="fa3e7584-b339-233f-0d44-4b1ffb1fd640"/>
  </r>
  <r>
    <x v="62784"/>
    <s v="phoneplus.com"/>
    <s v="USA"/>
    <s v="CA"/>
    <s v="SF Bay Area"/>
    <s v="San Francisco"/>
    <x v="0"/>
    <s v="Phoneplus is an Android mobile application that allows users to make cheaper phone calls across the world."/>
    <s v="android|apps|ios|mobile"/>
    <x v="127"/>
    <x v="1"/>
    <n v="1"/>
    <n v="100000"/>
    <s v="2011-01-01"/>
    <s v="2011-01-04"/>
    <s v="2011-01-04"/>
    <m/>
    <s v="phoneplus@phoneplus.com"/>
    <m/>
    <s v="https://www.crunchbase.com/organization/phoneplus"/>
    <m/>
    <s v="http://www.facebook.com/phoneplusapp"/>
    <s v="dfa31d9a-8312-d2e4-ca12-70b33a99caba"/>
  </r>
  <r>
    <x v="62785"/>
    <s v="piqqual.com"/>
    <s v="USA"/>
    <s v="NJ"/>
    <s v="Newark"/>
    <s v="Iselin"/>
    <x v="0"/>
    <s v="Piqqual is a fabless semiconductor company developing mixed signal RF tuners and demodulators for CMOS designs in digital entertainment."/>
    <s v="digital entertainment|semiconductor"/>
    <x v="5202"/>
    <x v="0"/>
    <n v="2"/>
    <n v="2000000"/>
    <s v="2009-01-01"/>
    <s v="2009-07-13"/>
    <s v="2011-01-04"/>
    <m/>
    <s v="sales@piqqual.com"/>
    <s v="'408-940-4893"/>
    <s v="https://www.crunchbase.com/organization/piqqual"/>
    <m/>
    <m/>
    <s v="59722f5a-64bf-a5a9-244d-d4ab83774069"/>
  </r>
  <r>
    <x v="62786"/>
    <s v="pneumrx.com"/>
    <s v="USA"/>
    <s v="CA"/>
    <s v="SF Bay Area"/>
    <s v="Mountain View"/>
    <x v="2"/>
    <s v="PneumRx is a medical device company focused on developing minimally-invasive solutions for unmet medical needs in pulmonary medicine."/>
    <s v="alternative medicine|health care|medical device"/>
    <x v="3"/>
    <x v="7"/>
    <n v="2"/>
    <n v="60000000"/>
    <s v="2004-01-01"/>
    <s v="2007-03-06"/>
    <s v="2011-01-04"/>
    <m/>
    <s v="info@pneumrx.com"/>
    <s v="'650-625-8910"/>
    <s v="https://www.crunchbase.com/organization/pneumrx"/>
    <m/>
    <m/>
    <s v="646c68af-2538-3bb2-4594-e280d7b7c4b8"/>
  </r>
  <r>
    <x v="62787"/>
    <s v="shownearby.com"/>
    <s v="SGP"/>
    <m/>
    <s v="Singapore"/>
    <s v="Singapore"/>
    <x v="0"/>
    <s v="ShowNearby is a location-based mobile app, providing users information about access points and relevant information near their vicinity."/>
    <s v="curated web|location based services"/>
    <x v="1941"/>
    <x v="0"/>
    <n v="5"/>
    <n v="4170000"/>
    <s v="2007-11-20"/>
    <s v="2007-11-01"/>
    <s v="2011-01-04"/>
    <m/>
    <s v="ask@shownearby.com"/>
    <s v="'+65 6778 3836"/>
    <s v="https://www.crunchbase.com/organization/shownearby"/>
    <s v="https://www.twitter.com/shownearby"/>
    <s v="http://www.facebook.com/shownearby"/>
    <s v="6401f06a-f350-0062-47fb-147c9c78e3b0"/>
  </r>
  <r>
    <x v="62788"/>
    <s v="stockezy.com"/>
    <s v="IND"/>
    <m/>
    <s v="Mumbai"/>
    <s v="Mumbai"/>
    <x v="0"/>
    <s v="stockezy is a social investing community designed to connect Indian stock market investors."/>
    <s v="finance|stock exchanges"/>
    <x v="39"/>
    <x v="0"/>
    <n v="1"/>
    <n v="100000"/>
    <s v="2008-08-20"/>
    <s v="2011-01-04"/>
    <s v="2011-01-04"/>
    <m/>
    <s v="info@stockezy.com"/>
    <s v="91 22 2920 9190"/>
    <s v="https://www.crunchbase.com/organization/stockezy"/>
    <m/>
    <m/>
    <s v="c832f834-33b6-cac4-3de8-1aac051ead62"/>
  </r>
  <r>
    <x v="62789"/>
    <s v="aardenpharma.com"/>
    <s v="USA"/>
    <s v="IN"/>
    <s v="Indianapolis"/>
    <s v="Indianapolis"/>
    <x v="3"/>
    <s v="Aarden Pharmaceuticals develops drugs targeting protein tyrosine phosphatases that catalyze the removal of phosphate groups."/>
    <s v="biotechnology|pharmaceutical"/>
    <x v="44"/>
    <x v="1"/>
    <n v="1"/>
    <n v="500000"/>
    <s v="2008-01-01"/>
    <s v="2011-01-03"/>
    <s v="2011-01-03"/>
    <m/>
    <s v="gnoonan@aardenpharma.com"/>
    <n v="3172784102"/>
    <s v="https://www.crunchbase.com/organization/aarden-pharmaceuticals"/>
    <m/>
    <m/>
    <s v="97b90643-e4bd-ffb0-4a07-f047682e8f81"/>
  </r>
  <r>
    <x v="62790"/>
    <s v="keep.com"/>
    <s v="USA"/>
    <s v="NY"/>
    <s v="New York City"/>
    <s v="New York"/>
    <x v="3"/>
    <s v="Keep.com, an e-commerce platform, allows its users to discover and buy the latest trends in fashion, home decor, accessories, and designs."/>
    <s v="advertising|online auctions|shopping"/>
    <x v="627"/>
    <x v="2"/>
    <n v="2"/>
    <n v="43000000"/>
    <s v="2010-01-01"/>
    <s v="2010-09-15"/>
    <s v="2011-01-03"/>
    <m/>
    <s v="hello@keep.com"/>
    <m/>
    <s v="https://www.crunchbase.com/organization/ak-networks"/>
    <s v="https://www.twitter.com/keep"/>
    <s v="http://www.facebook.com/keepcom"/>
    <s v="fca8846f-17bf-cd1a-0929-d1dc336b5feb"/>
  </r>
  <r>
    <x v="62791"/>
    <s v="airpush.com"/>
    <s v="USA"/>
    <s v="CA"/>
    <s v="Los Angeles"/>
    <s v="Los Angeles"/>
    <x v="0"/>
    <s v="Airpush is a major mobile ad network that differentiates itself by allowing advertisers to access its advanced, first-party data layer."/>
    <s v="advertising"/>
    <x v="296"/>
    <x v="5"/>
    <n v="1"/>
    <n v="400000"/>
    <s v="2010-12-01"/>
    <s v="2011-01-03"/>
    <s v="2011-01-03"/>
    <m/>
    <m/>
    <s v="'877-944-2490"/>
    <s v="https://www.crunchbase.com/organization/airpush"/>
    <s v="https://www.twitter.com/airpushads"/>
    <s v="http://www.facebook.com/airpushads"/>
    <s v="cf2a26b3-4649-60a8-2cde-69d7015446fd"/>
  </r>
  <r>
    <x v="62792"/>
    <s v="cquotient.com"/>
    <s v="USA"/>
    <s v="MA"/>
    <s v="Boston"/>
    <s v="Cambridge"/>
    <x v="0"/>
    <s v="CQuotient offers a True 1:1 Personalization solution marrying predictive science, deep retail knowledge &amp; cloud-based technology"/>
    <s v="analytics"/>
    <x v="178"/>
    <x v="7"/>
    <n v="1"/>
    <n v="3000000"/>
    <s v="2010-01-01"/>
    <s v="2011-01-03"/>
    <s v="2011-01-03"/>
    <m/>
    <s v="curious@cquotient.com"/>
    <s v="'617-945-7730"/>
    <s v="https://www.crunchbase.com/organization/cquotient"/>
    <s v="https://www.twitter.com/cquotient"/>
    <s v="http://www.facebook.com/demandware"/>
    <s v="bea4a4be-950a-c67f-ef34-ab263bcb1d13"/>
  </r>
  <r>
    <x v="62793"/>
    <s v="cuisinelinks.com"/>
    <s v="USA"/>
    <s v="NJ"/>
    <s v="Newark"/>
    <s v="Princeton"/>
    <x v="0"/>
    <s v="CuisineLinks is a personal food network connecting food bloggers, recipe writers, chefs, restaurants, and caterers."/>
    <s v="coupons|curated web|local|restaurants"/>
    <x v="721"/>
    <x v="1"/>
    <n v="1"/>
    <n v="650000"/>
    <s v="2011-01-01"/>
    <s v="2011-01-03"/>
    <s v="2011-01-03"/>
    <m/>
    <s v="support@orchidlabs.com"/>
    <s v="1(800) 652-0179"/>
    <s v="https://www.crunchbase.com/organization/cuisinelinks"/>
    <s v="https://www.twitter.com/cuisinelinks"/>
    <s v="https://www.facebook.com/cuisinelinks"/>
    <s v="242388a2-91e9-2a67-4ffe-c33ce2656101"/>
  </r>
  <r>
    <x v="62794"/>
    <s v="iquum.com"/>
    <s v="USA"/>
    <s v="MA"/>
    <s v="Boston"/>
    <s v="Marlborough"/>
    <x v="2"/>
    <s v="Iquum is a biotech company that develops molecular diagnostics and biological sample technology."/>
    <s v="biotechnology"/>
    <x v="36"/>
    <x v="6"/>
    <n v="1"/>
    <n v="1000000"/>
    <s v="1998-01-01"/>
    <s v="2011-01-03"/>
    <s v="2011-01-03"/>
    <m/>
    <s v="info@IQuum.com"/>
    <n v="5089700119"/>
    <s v="https://www.crunchbase.com/organization/iquum"/>
    <m/>
    <m/>
    <s v="c8f4a00a-b39a-76e1-ed15-fc232e7a7cb5"/>
  </r>
  <r>
    <x v="62795"/>
    <s v="pago.me"/>
    <s v="BRA"/>
    <m/>
    <s v="Sao Paulo"/>
    <s v="São Paulo"/>
    <x v="3"/>
    <s v="PagoPago is a virtual payment system that turns users' information into real money, which they can use to make payments and purchases."/>
    <s v="advertising|lead generation|payments"/>
    <x v="5823"/>
    <x v="2"/>
    <n v="1"/>
    <n v="800000"/>
    <s v="2011-01-03"/>
    <s v="2011-01-03"/>
    <s v="2011-01-03"/>
    <s v="2013-06-01"/>
    <s v="gabriel@pago.me"/>
    <s v="'+55 (11) 98091862"/>
    <s v="https://www.crunchbase.com/organization/pagopago"/>
    <s v="https://www.twitter.com/youbuywepay"/>
    <m/>
    <s v="f06fb7ef-98d8-2ce6-664d-b9345aa8b382"/>
  </r>
  <r>
    <x v="62796"/>
    <s v="pwa.org.il"/>
    <s v="ISR"/>
    <m/>
    <s v="Netanya"/>
    <s v="Kefar Netter"/>
    <x v="0"/>
    <s v="Pearls of Wisdom Advanced Technologies, a company based in Israel, manufactures micro sensors for intelligence gathering."/>
    <s v="manufacturing|sensor|software"/>
    <x v="422"/>
    <x v="2"/>
    <n v="1"/>
    <n v="18000000"/>
    <s v="2006-01-01"/>
    <s v="2011-01-03"/>
    <s v="2011-01-03"/>
    <m/>
    <m/>
    <m/>
    <s v="https://www.crunchbase.com/organization/pearls-of-wisdom-advanced-technologies"/>
    <m/>
    <m/>
    <s v="7130e853-6d6e-fe95-9b48-1123ba0c6c10"/>
  </r>
  <r>
    <x v="62797"/>
    <s v="spowertech.com"/>
    <s v="USA"/>
    <s v="VT"/>
    <s v="Montpelier"/>
    <s v="Burlington"/>
    <x v="2"/>
    <s v="Solar Power Technologies offers power optimization, monitoring and control systems for commercial and utility scale solar power sites."/>
    <s v="clean energy|solar"/>
    <x v="165"/>
    <x v="0"/>
    <n v="1"/>
    <n v="6077370"/>
    <s v="2009-01-01"/>
    <s v="2011-01-03"/>
    <s v="2011-01-03"/>
    <m/>
    <m/>
    <m/>
    <s v="https://www.crunchbase.com/organization/solar-power-technologies"/>
    <m/>
    <m/>
    <s v="e230cd72-8212-fee9-5ee5-9d5ecfebeb68"/>
  </r>
  <r>
    <x v="62798"/>
    <m/>
    <s v="USA"/>
    <s v="NY"/>
    <s v="New York City"/>
    <s v="New York"/>
    <x v="0"/>
    <s v="Thoughtful Research, Inc."/>
    <m/>
    <x v="5"/>
    <x v="2"/>
    <n v="6"/>
    <m/>
    <m/>
    <s v="2009-06-17"/>
    <s v="2011-01-03"/>
    <m/>
    <m/>
    <m/>
    <s v="https://www.crunchbase.com/organization/thoughtful-research-inc"/>
    <m/>
    <m/>
    <s v="e3c98291-5c56-13f7-5b1a-572232259116"/>
  </r>
  <r>
    <x v="62799"/>
    <s v="voicendo.com"/>
    <s v="USA"/>
    <s v="CA"/>
    <s v="SF Bay Area"/>
    <s v="San Francisco"/>
    <x v="3"/>
    <s v="Voicendo provides a user interface for small businesses and independent professionals to manage their incoming phone calls."/>
    <s v="audio|cloud computing|mobile|telecommunications|voip"/>
    <x v="7737"/>
    <x v="1"/>
    <n v="1"/>
    <m/>
    <s v="2009-01-01"/>
    <s v="2011-01-03"/>
    <s v="2011-01-03"/>
    <m/>
    <s v="service@voicendo.com"/>
    <m/>
    <s v="https://www.crunchbase.com/organization/voicendo"/>
    <s v="https://www.twitter.com/voicendo"/>
    <s v="http://www.facebook.com/voicendo"/>
    <s v="7691d9e1-662f-1f3e-805b-506db8fcdbc8"/>
  </r>
  <r>
    <x v="62800"/>
    <m/>
    <s v="USA"/>
    <s v="CA"/>
    <s v="CA - Other"/>
    <s v="Alleghany"/>
    <x v="0"/>
    <s v="Wawadoo is an online recommendation engine that provides individuals with deals and specials on events and activities."/>
    <s v="events"/>
    <x v="325"/>
    <x v="2"/>
    <n v="1"/>
    <n v="25000"/>
    <s v="2011-01-01"/>
    <s v="2011-01-03"/>
    <s v="2011-01-03"/>
    <m/>
    <m/>
    <m/>
    <s v="https://www.crunchbase.com/organization/wawadoo"/>
    <s v="https://www.twitter.com/wawadoo"/>
    <s v="https://www.facebook.com/wawadoo"/>
    <s v="05cdb436-3dbf-a8ed-d4d4-caa3f0a33f6e"/>
  </r>
  <r>
    <x v="62801"/>
    <m/>
    <s v="USA"/>
    <s v="PA"/>
    <s v="Pittsburgh"/>
    <s v="Pittsburgh"/>
    <x v="0"/>
    <s v="Delirium offers software development services."/>
    <s v="software"/>
    <x v="10"/>
    <x v="2"/>
    <n v="1"/>
    <n v="25000"/>
    <m/>
    <s v="2011-01-02"/>
    <s v="2011-01-02"/>
    <m/>
    <m/>
    <m/>
    <s v="https://www.crunchbase.com/organization/delirium"/>
    <s v="https://www.twitter.com/delirium"/>
    <m/>
    <s v="c62a3c89-af2e-2e26-f3b8-c72069e50131"/>
  </r>
  <r>
    <x v="62802"/>
    <s v="ez.no"/>
    <s v="NOR"/>
    <m/>
    <s v="Skien"/>
    <s v="Skien"/>
    <x v="0"/>
    <s v="eZ Systems provides content management and customer experience solutions."/>
    <s v="content|enterprise software|open source"/>
    <x v="551"/>
    <x v="6"/>
    <n v="3"/>
    <n v="15702193.8021286"/>
    <s v="1999-01-01"/>
    <s v="2007-04-03"/>
    <s v="2011-01-02"/>
    <m/>
    <s v="info@ez.no"/>
    <m/>
    <s v="https://www.crunchbase.com/organization/ez-systems"/>
    <s v="https://www.twitter.com/ezsystems"/>
    <s v="http://www.facebook.com/ezpublishenterprise"/>
    <s v="a813ce9a-69cb-82db-7df9-db6dedc37753"/>
  </r>
  <r>
    <x v="62803"/>
    <s v="purehistory.org"/>
    <s v="USA"/>
    <s v="NJ"/>
    <s v="Newark"/>
    <s v="Somerset"/>
    <x v="0"/>
    <s v="PureHistory is a social search engine and networking site that enables users to connect with others to discover and share historical facts."/>
    <s v="search engine"/>
    <x v="28"/>
    <x v="1"/>
    <n v="1"/>
    <n v="5000"/>
    <s v="2011-01-02"/>
    <s v="2011-01-02"/>
    <s v="2011-01-02"/>
    <m/>
    <s v="bepi@nac.net"/>
    <s v="'404-536-0088"/>
    <s v="https://www.crunchbase.com/organization/purehistory"/>
    <s v="https://www.twitter.com/foundation1"/>
    <s v="http://www.facebook.com/pages/purehistory/333720209988362"/>
    <s v="184bc00a-7d30-43d8-7a05-2d17b8f457b2"/>
  </r>
  <r>
    <x v="62804"/>
    <s v="stagee.com"/>
    <s v="ISR"/>
    <m/>
    <s v="Tel Aviv"/>
    <s v="Jerusalem"/>
    <x v="0"/>
    <s v="Stagee is an entertainment platform helping talented individuals reach new audiences and find professional opportunities."/>
    <s v="internet|social media"/>
    <x v="87"/>
    <x v="1"/>
    <n v="1"/>
    <n v="330000"/>
    <s v="2011-01-02"/>
    <s v="2011-01-02"/>
    <s v="2011-01-02"/>
    <m/>
    <s v="press@stagee.com"/>
    <s v="'+972-3-9198-890"/>
    <s v="https://www.crunchbase.com/organization/stagee"/>
    <s v="https://www.twitter.com/stageeinc"/>
    <s v="http://www.facebook.com/stageeinc"/>
    <s v="f65d0fe5-cc81-b6b0-37a7-263bf1f19690"/>
  </r>
  <r>
    <x v="62805"/>
    <s v="3ci.bz.it"/>
    <s v="ITA"/>
    <m/>
    <s v="Bolzano"/>
    <s v="Bolzano"/>
    <x v="0"/>
    <s v="3CI offers Divine, a measurement tool for the analysis of reducing sugars, malic acid, lactic acid, and ethanol in wine."/>
    <s v="biotechnology"/>
    <x v="36"/>
    <x v="2"/>
    <n v="1"/>
    <n v="133620"/>
    <s v="2008-01-01"/>
    <s v="2011-01-01"/>
    <s v="2011-01-01"/>
    <m/>
    <m/>
    <m/>
    <s v="https://www.crunchbase.com/organization/3ci"/>
    <m/>
    <m/>
    <s v="4d4c9226-2e65-590f-0571-9dba00a9d702"/>
  </r>
  <r>
    <x v="62806"/>
    <s v="72xuan.com"/>
    <m/>
    <m/>
    <m/>
    <m/>
    <x v="0"/>
    <s v="72xuan.com is a one-stop home furnishing service website with an interactive 4D furnishing network."/>
    <s v="manufacturing"/>
    <x v="41"/>
    <x v="2"/>
    <n v="1"/>
    <m/>
    <m/>
    <s v="2011-01-01"/>
    <s v="2011-01-01"/>
    <m/>
    <m/>
    <m/>
    <s v="https://www.crunchbase.com/organization/72xuan"/>
    <m/>
    <m/>
    <s v="20f3e9c9-8c98-a381-3b2e-7455e3663d1c"/>
  </r>
  <r>
    <x v="62807"/>
    <s v="7road.com"/>
    <s v="CHN"/>
    <m/>
    <s v="Shenzhen"/>
    <s v="Shenzhen"/>
    <x v="0"/>
    <s v="Shenzhen 7Road Technology is an online game corporation based in Shenzhen."/>
    <s v="gaming|internet|online games"/>
    <x v="849"/>
    <x v="2"/>
    <n v="3"/>
    <n v="3989751"/>
    <s v="2008-01-01"/>
    <s v="2009-05-01"/>
    <s v="2011-01-01"/>
    <m/>
    <m/>
    <s v="86 755 8619 9303"/>
    <s v="https://www.crunchbase.com/organization/shenzhen-7road-technology-co-ltd"/>
    <m/>
    <m/>
    <s v="287b5ad2-abc7-24c2-b2a8-eaa31f20f18d"/>
  </r>
  <r>
    <x v="62808"/>
    <s v="99taojin.com"/>
    <s v="CHN"/>
    <m/>
    <s v="Shanghai"/>
    <s v="Shanghai"/>
    <x v="0"/>
    <s v="99taojin.com is a business-to-customer based online shopping platform for precious metals."/>
    <s v="manufacturing"/>
    <x v="41"/>
    <x v="1"/>
    <n v="1"/>
    <n v="7575757"/>
    <s v="2009-01-01"/>
    <s v="2011-01-01"/>
    <s v="2011-01-01"/>
    <m/>
    <m/>
    <m/>
    <s v="https://www.crunchbase.com/organization/99taojin-com"/>
    <m/>
    <m/>
    <s v="1f38e952-02ee-1a1d-d681-00c370b7a1fb"/>
  </r>
  <r>
    <x v="62809"/>
    <s v="abcdexperts.com"/>
    <s v="CRI"/>
    <m/>
    <s v="Costa Rica"/>
    <s v="San José"/>
    <x v="0"/>
    <s v="Abcdexperts is a B2B marketplace that connects businesses to recommended professional experts across various fields worldwide."/>
    <s v="b2b|social media"/>
    <x v="87"/>
    <x v="6"/>
    <n v="1"/>
    <n v="147000"/>
    <s v="2009-10-30"/>
    <s v="2011-01-01"/>
    <s v="2011-01-01"/>
    <m/>
    <s v="info@abcdexperts.com"/>
    <s v="'+507 831-1322"/>
    <s v="https://www.crunchbase.com/organization/abcdexperts"/>
    <s v="https://www.twitter.com/abcdexperts"/>
    <s v="http://www.facebook.com/startupiconia"/>
    <s v="cd234505-72a0-8fed-242d-3089fc1b049e"/>
  </r>
  <r>
    <x v="62810"/>
    <s v="actusdigital.com"/>
    <s v="ISR"/>
    <m/>
    <s v="Tel Aviv"/>
    <s v="Tel Aviv"/>
    <x v="0"/>
    <s v="Actus is a global provider of broadcast media and video technologies."/>
    <s v="broadcasting|digital media|software|tv|video|video streaming"/>
    <x v="740"/>
    <x v="0"/>
    <n v="3"/>
    <n v="3750000"/>
    <s v="2006-01-01"/>
    <s v="2008-10-01"/>
    <s v="2011-01-01"/>
    <m/>
    <s v="info@actusdigital.com"/>
    <n v="972747140880"/>
    <s v="https://www.crunchbase.com/organization/actus-digital"/>
    <m/>
    <s v="http://www.facebook.com/actusdigital"/>
    <s v="e5017b5d-222e-bb29-b1a7-a96d39d24449"/>
  </r>
  <r>
    <x v="62811"/>
    <s v="addon.tv"/>
    <s v="USA"/>
    <s v="CA"/>
    <s v="Los Angeles"/>
    <s v="Beverly Hills"/>
    <x v="0"/>
    <s v="AddonTV develops an internet-based international B2B marketplace for TV and online video advertisements."/>
    <s v="advertising"/>
    <x v="296"/>
    <x v="0"/>
    <n v="1"/>
    <n v="1000000"/>
    <s v="2009-08-01"/>
    <s v="2011-01-01"/>
    <s v="2011-01-01"/>
    <m/>
    <s v="info@addon.tv"/>
    <n v="3103627024"/>
    <s v="https://www.crunchbase.com/organization/addontv"/>
    <m/>
    <s v="https://www.facebook.com/addontv1"/>
    <s v="9591208a-471f-0d47-b280-16b6ee6b94c6"/>
  </r>
  <r>
    <x v="62812"/>
    <s v="adlemons.com"/>
    <s v="ESP"/>
    <m/>
    <s v="Valencia"/>
    <s v="Valencia"/>
    <x v="0"/>
    <s v="AdLemons is a software development company assisting companies with content marketing and return on investment."/>
    <s v="advertising|social media marketing"/>
    <x v="296"/>
    <x v="1"/>
    <n v="2"/>
    <n v="307954"/>
    <s v="2009-08-01"/>
    <s v="2010-01-01"/>
    <s v="2011-01-01"/>
    <m/>
    <s v="info@adlemons.com"/>
    <m/>
    <s v="https://www.crunchbase.com/organization/adlemons"/>
    <s v="https://www.twitter.com/adlemons"/>
    <s v="http://www.facebook.com/adlemons"/>
    <s v="de34020f-8840-8bff-d986-ed3581173e5b"/>
  </r>
  <r>
    <x v="62813"/>
    <s v="adype.com"/>
    <s v="USA"/>
    <s v="NJ"/>
    <s v="Newark"/>
    <s v="Edgewater"/>
    <x v="0"/>
    <s v="Adype is a social ad network connecting advertisers with publishers in a central marketplace to buy and sell website and social media ads."/>
    <s v="advertising|social media"/>
    <x v="711"/>
    <x v="0"/>
    <n v="1"/>
    <n v="250000"/>
    <s v="2011-09-17"/>
    <s v="2011-01-01"/>
    <s v="2011-01-01"/>
    <m/>
    <s v="info@adype.com"/>
    <m/>
    <s v="https://www.crunchbase.com/organization/adype-llc"/>
    <s v="https://www.twitter.com/adype"/>
    <m/>
    <s v="85d6ab45-4575-b310-e376-ff3408de8acf"/>
  </r>
  <r>
    <x v="62814"/>
    <m/>
    <m/>
    <m/>
    <m/>
    <m/>
    <x v="0"/>
    <s v="Alexiwiz"/>
    <m/>
    <x v="5"/>
    <x v="2"/>
    <n v="1"/>
    <n v="2250000"/>
    <m/>
    <s v="2011-01-01"/>
    <s v="2011-01-01"/>
    <m/>
    <m/>
    <m/>
    <s v="https://www.crunchbase.com/organization/alexiwiz"/>
    <m/>
    <m/>
    <s v="174acc99-4f1b-fb63-4909-25418c771b63"/>
  </r>
  <r>
    <x v="62815"/>
    <s v="alltechmed.com"/>
    <s v="CHN"/>
    <m/>
    <s v="Chengdu"/>
    <s v="Chengdu"/>
    <x v="0"/>
    <s v="Alltech Medical Systems offers medical imaging technologies and nuclear MRI systems for medical examinations."/>
    <s v="health care"/>
    <x v="3"/>
    <x v="2"/>
    <n v="4"/>
    <n v="6599285"/>
    <m/>
    <s v="2006-09-01"/>
    <s v="2011-01-01"/>
    <m/>
    <m/>
    <s v="86 28 8780 9200"/>
    <s v="https://www.crunchbase.com/organization/alltech-medical-systems"/>
    <m/>
    <m/>
    <s v="41acf58d-aae5-e8e0-c68a-aa9f55db4ec4"/>
  </r>
  <r>
    <x v="62816"/>
    <s v="getalltogethernow.com"/>
    <s v="USA"/>
    <s v="CA"/>
    <s v="SF Bay Area"/>
    <s v="Santa Cruz"/>
    <x v="3"/>
    <s v="Web team communication tool."/>
    <s v="enterprise software|saas|web development"/>
    <x v="10"/>
    <x v="1"/>
    <n v="1"/>
    <m/>
    <s v="2011-06-01"/>
    <s v="2011-01-01"/>
    <s v="2011-01-01"/>
    <s v="2012-03-04"/>
    <s v="Lauren@getalltogethernow.com"/>
    <s v="'1-831-459-6861"/>
    <s v="https://www.crunchbase.com/organization/all-together-now"/>
    <s v="https://www.twitter.com/_atn"/>
    <m/>
    <s v="60799f51-1538-2194-9687-9600c445abc6"/>
  </r>
  <r>
    <x v="62817"/>
    <s v="amarsoft.com"/>
    <s v="CHN"/>
    <m/>
    <s v="Shanghai"/>
    <s v="Shanghai"/>
    <x v="0"/>
    <s v="AnShuo Information Technology is a Chinese company focused on providing credit and risk management services for the financial industry."/>
    <s v="mobile"/>
    <x v="15"/>
    <x v="1"/>
    <n v="1"/>
    <n v="6090909"/>
    <m/>
    <s v="2011-01-01"/>
    <s v="2011-01-01"/>
    <m/>
    <m/>
    <s v="86 21 6510 6600"/>
    <s v="https://www.crunchbase.com/organization/anshuo-information-technology"/>
    <m/>
    <m/>
    <s v="5689e574-53f8-a959-5930-6155bd2aef3a"/>
  </r>
  <r>
    <x v="62818"/>
    <s v="antidot.net"/>
    <s v="FRA"/>
    <m/>
    <s v="Lyon"/>
    <s v="Lyon"/>
    <x v="0"/>
    <s v="Search and information access platform"/>
    <s v="big data|data integration|semantic search"/>
    <x v="701"/>
    <x v="0"/>
    <n v="1"/>
    <n v="3500000"/>
    <s v="1999-11-08"/>
    <s v="2011-01-01"/>
    <s v="2011-01-01"/>
    <m/>
    <s v="info@antidot.net"/>
    <m/>
    <s v="https://www.crunchbase.com/organization/antidot"/>
    <s v="https://www.twitter.com/antidotnet"/>
    <s v="http://www.facebook.com/antidot.net"/>
    <s v="8cdbdf1d-067e-cd7d-0ebd-c3dd6ae4d373"/>
  </r>
  <r>
    <x v="62819"/>
    <s v="aporta.org.mx"/>
    <s v="USA"/>
    <s v="NY"/>
    <s v="New York City"/>
    <s v="New York"/>
    <x v="0"/>
    <s v="Aporta is an online donation portal that will allow individuals to donate money to more than 7,000 Mexican non-profit organizations."/>
    <m/>
    <x v="5"/>
    <x v="2"/>
    <n v="1"/>
    <m/>
    <s v="2011-01-01"/>
    <s v="2011-01-01"/>
    <s v="2011-01-01"/>
    <m/>
    <m/>
    <m/>
    <s v="https://www.crunchbase.com/organization/aporta-inc"/>
    <s v="https://www.twitter.com/aportamx"/>
    <s v="http://www.facebook.com/aportamx"/>
    <s v="4d789a69-d1ac-381c-c807-c25746abf38c"/>
  </r>
  <r>
    <x v="62820"/>
    <s v="appfactory.cn"/>
    <m/>
    <m/>
    <m/>
    <m/>
    <x v="0"/>
    <s v="App DreamWorks is an outsourcing service provider which develops and customizes mobile applications."/>
    <s v="mobile"/>
    <x v="15"/>
    <x v="2"/>
    <n v="1"/>
    <m/>
    <m/>
    <s v="2011-01-01"/>
    <s v="2011-01-01"/>
    <m/>
    <m/>
    <m/>
    <s v="https://www.crunchbase.com/organization/app-dreamworks"/>
    <m/>
    <m/>
    <s v="11982b37-2a7a-70eb-b395-35db9f0c9cfd"/>
  </r>
  <r>
    <x v="62821"/>
    <s v="apptank.com"/>
    <s v="USA"/>
    <s v="OK"/>
    <s v="Tulsa"/>
    <s v="Jenks"/>
    <x v="0"/>
    <s v="AppTank is an app development marketplace connecting individuals and businesses with professional app developers."/>
    <s v="software"/>
    <x v="10"/>
    <x v="0"/>
    <n v="1"/>
    <m/>
    <s v="2010-10-22"/>
    <s v="2011-01-01"/>
    <s v="2011-01-01"/>
    <m/>
    <s v="hello@apptank.com"/>
    <n v="16508439873"/>
    <s v="https://www.crunchbase.com/organization/apptank"/>
    <s v="https://www.twitter.com/apptanktweets"/>
    <s v="http://www.facebook.com/pages/apptank/112016238834174"/>
    <s v="09dacf12-0470-5dd2-6c0b-b5bf7a4a3b30"/>
  </r>
  <r>
    <x v="62822"/>
    <s v="appweevr.com"/>
    <s v="GRC"/>
    <m/>
    <s v="GRC - Other"/>
    <s v="Attikí"/>
    <x v="0"/>
    <s v="Appweevr is a consulting company that helps online content publishers better understand their audience and create more engaging content."/>
    <s v="ad targeting|analytics|big data|natural language processing"/>
    <x v="6370"/>
    <x v="0"/>
    <n v="1"/>
    <n v="3735292"/>
    <s v="2011-01-01"/>
    <s v="2011-01-01"/>
    <s v="2011-01-01"/>
    <m/>
    <s v="sales@appweevr.com"/>
    <m/>
    <s v="https://www.crunchbase.com/organization/appweevr"/>
    <s v="https://www.twitter.com/appweevr"/>
    <m/>
    <s v="15a39c6c-184a-5037-96d5-e153329320eb"/>
  </r>
  <r>
    <x v="62823"/>
    <s v="bjzbn.com"/>
    <s v="CHN"/>
    <m/>
    <s v="Beijing"/>
    <s v="Beijing"/>
    <x v="0"/>
    <s v="Asia Dairy Fab is a Chinese company providing integrated ranch operation services."/>
    <s v="agriculture|enterprise software|farming"/>
    <x v="2633"/>
    <x v="2"/>
    <n v="3"/>
    <n v="14876146"/>
    <m/>
    <s v="2010-04-01"/>
    <s v="2011-01-01"/>
    <m/>
    <m/>
    <m/>
    <s v="https://www.crunchbase.com/organization/asia-dairy-fab"/>
    <m/>
    <m/>
    <s v="50bd46f9-61d0-b521-f073-f64d0181e441"/>
  </r>
  <r>
    <x v="62824"/>
    <s v="asianfoodchannel.com"/>
    <s v="SGP"/>
    <m/>
    <s v="Singapore"/>
    <s v="Singapore"/>
    <x v="2"/>
    <s v="The Asian Food Channel (AFC) is the premier and leading food and lifestyle broadcaster based in the heart of Asia."/>
    <m/>
    <x v="5"/>
    <x v="6"/>
    <n v="1"/>
    <m/>
    <s v="2005-01-01"/>
    <s v="2011-01-01"/>
    <s v="2011-01-01"/>
    <m/>
    <m/>
    <s v="'+ 65 6835 8838"/>
    <s v="https://www.crunchbase.com/organization/asian-food-channel"/>
    <s v="https://www.twitter.com/asianfoodch"/>
    <s v="https://www.facebook.com/asianfoodchannel"/>
    <s v="93553792-e2fc-9bac-dbe6-e6e28ceb5b4c"/>
  </r>
  <r>
    <x v="62825"/>
    <s v="athigo.com"/>
    <s v="USA"/>
    <s v="MA"/>
    <s v="Boston"/>
    <s v="Newton"/>
    <x v="3"/>
    <s v="Athigo creates and markets solutions for managing cloud security."/>
    <s v="enterprise software|mobile|security|software"/>
    <x v="4609"/>
    <x v="0"/>
    <n v="1"/>
    <n v="200000"/>
    <s v="2011-01-01"/>
    <s v="2011-01-01"/>
    <s v="2011-01-01"/>
    <m/>
    <s v="info@athigo.com"/>
    <s v="'617-410-8834"/>
    <s v="https://www.crunchbase.com/organization/athigo"/>
    <m/>
    <m/>
    <s v="8e221941-dd1a-c8ca-b950-7efa3570b7bb"/>
  </r>
  <r>
    <x v="62826"/>
    <s v="athleticstandard.com"/>
    <s v="USA"/>
    <s v="MA"/>
    <s v="Boston"/>
    <s v="Cambridge"/>
    <x v="0"/>
    <s v="Athletic Standard develops performance analytics tools to identify and predict the best athletes on the field."/>
    <s v="artificial intelligence|seo|social media|sports"/>
    <x v="7738"/>
    <x v="0"/>
    <n v="1"/>
    <n v="100000"/>
    <s v="2010-12-01"/>
    <s v="2011-01-01"/>
    <s v="2011-01-01"/>
    <m/>
    <s v="Thomas.Newman@athleticstandard.com"/>
    <s v="'774-993-9075"/>
    <s v="https://www.crunchbase.com/organization/athletic-standard"/>
    <s v="https://www.twitter.com/athletestandard"/>
    <s v="http://www.facebook.com/athleticstandard"/>
    <s v="392348fc-c99b-785c-95ee-cc9dcefbf8d5"/>
  </r>
  <r>
    <x v="62827"/>
    <s v="aunalytics.com"/>
    <s v="USA"/>
    <s v="IN"/>
    <s v="South Bend"/>
    <s v="South Bend"/>
    <x v="0"/>
    <s v="Aunalytics offers Aunsight, a data science platform that enables businesses to use large amounts of disparate data to solve problems."/>
    <s v="analytics"/>
    <x v="178"/>
    <x v="1"/>
    <n v="1"/>
    <n v="820000"/>
    <s v="2011-01-01"/>
    <s v="2011-01-01"/>
    <s v="2011-01-01"/>
    <m/>
    <s v="bkitts@graham-allen.com"/>
    <m/>
    <s v="https://www.crunchbase.com/organization/au-nalytics"/>
    <s v="https://www.twitter.com/aunalytics"/>
    <s v="http://www.facebook.com/aunalytics"/>
    <s v="e16a258e-2b2e-56a0-388d-7fdc293bd454"/>
  </r>
  <r>
    <x v="62828"/>
    <s v="awak.com"/>
    <s v="SGP"/>
    <m/>
    <s v="Singapore"/>
    <s v="Singapore"/>
    <x v="0"/>
    <s v="AWAK develops wearable dialysis machines that operate and function like a normal kidney, for continuous dialysis."/>
    <s v="biotechnology|wearables"/>
    <x v="612"/>
    <x v="2"/>
    <n v="1"/>
    <n v="6000000"/>
    <s v="2007-01-01"/>
    <s v="2011-01-01"/>
    <s v="2011-01-01"/>
    <m/>
    <s v="info@awak.com"/>
    <m/>
    <s v="https://www.crunchbase.com/organization/awak"/>
    <m/>
    <s v="http://www.facebook.com/awaktech"/>
    <s v="04f76a64-5f2f-2ff1-4026-2c0822f42c50"/>
  </r>
  <r>
    <x v="62829"/>
    <s v="bankin.com"/>
    <s v="FRA"/>
    <m/>
    <s v="Paris"/>
    <s v="Paris"/>
    <x v="0"/>
    <s v="The best application of personal finance"/>
    <s v="apps"/>
    <x v="50"/>
    <x v="0"/>
    <n v="1"/>
    <m/>
    <s v="2011-01-01"/>
    <s v="2011-01-01"/>
    <s v="2011-01-01"/>
    <m/>
    <m/>
    <s v="1 000 000"/>
    <s v="https://www.crunchbase.com/organization/bankin"/>
    <s v="https://www.twitter.com/bankin"/>
    <s v="https://www.facebook.com/ilovebankin"/>
    <s v="aff582a3-715b-4c49-5d6d-09b42d66a802"/>
  </r>
  <r>
    <x v="62830"/>
    <s v="beansight.com"/>
    <s v="FRA"/>
    <m/>
    <s v="Paris"/>
    <s v="Paris"/>
    <x v="0"/>
    <s v="Beansight is a community where people can make public predictions about global events yet to happen."/>
    <s v="social media"/>
    <x v="87"/>
    <x v="1"/>
    <n v="1"/>
    <m/>
    <m/>
    <s v="2011-01-01"/>
    <s v="2011-01-01"/>
    <m/>
    <s v="contact@beansight.com"/>
    <m/>
    <s v="https://www.crunchbase.com/organization/beansight"/>
    <s v="https://www.twitter.com/beansight"/>
    <s v="http://www.facebook.com/beansight"/>
    <s v="40fbb1f7-ceb8-18d0-b526-a838ca00e80e"/>
  </r>
  <r>
    <x v="62831"/>
    <s v="beetux.com"/>
    <s v="ROM"/>
    <m/>
    <s v="Bucharest"/>
    <s v="Bucharest"/>
    <x v="0"/>
    <s v="Beetux Software offers web-based productivity apps that include an online team organizer and to-do manager for small businesses."/>
    <s v="cloud computing|paas|software"/>
    <x v="146"/>
    <x v="2"/>
    <n v="1"/>
    <n v="50000"/>
    <s v="2011-02-18"/>
    <s v="2011-01-01"/>
    <s v="2011-01-01"/>
    <m/>
    <s v="admin@erbix.com"/>
    <m/>
    <s v="https://www.crunchbase.com/organization/erbix-beetux-software"/>
    <s v="https://www.twitter.com/erbixcom"/>
    <s v="http://www.facebook.com/erbixcom/157087494307700"/>
    <s v="51a8b741-9f7e-6b15-9c23-4ee9beb6bb64"/>
  </r>
  <r>
    <x v="62832"/>
    <s v="berd.eu"/>
    <s v="PRT"/>
    <m/>
    <s v="PRT - Other"/>
    <s v="Matosinhos"/>
    <x v="0"/>
    <s v="Bridge Construction Solutions &amp; Methods"/>
    <s v="manufacturing"/>
    <x v="41"/>
    <x v="0"/>
    <n v="2"/>
    <m/>
    <s v="2006-01-01"/>
    <s v="2006-09-22"/>
    <s v="2011-01-01"/>
    <m/>
    <s v="info@berd.eu"/>
    <s v="'+351 22 939 9520"/>
    <s v="https://www.crunchbase.com/organization/berd"/>
    <s v="https://www.twitter.com/berdbridges"/>
    <s v="https://www.facebook.com/berdbridges/?ref=ts&amp;fref=ts"/>
    <s v="42cb52dd-84b2-8cd3-e694-60e40af90e1e"/>
  </r>
  <r>
    <x v="62833"/>
    <s v="beststudy.net"/>
    <s v="CHN"/>
    <m/>
    <s v="Guangzhou"/>
    <s v="Guangzhou"/>
    <x v="0"/>
    <s v="Guangzhou Zhuoyue Education is a professional extracurricular education institution aimed at primary and secondary school education."/>
    <s v="education"/>
    <x v="38"/>
    <x v="2"/>
    <n v="3"/>
    <n v="10000000"/>
    <s v="1997-01-01"/>
    <s v="2007-10-01"/>
    <s v="2011-01-01"/>
    <m/>
    <m/>
    <s v="86 20 8448 2356"/>
    <s v="https://www.crunchbase.com/organization/beststudy"/>
    <m/>
    <m/>
    <s v="cc0345d2-bf77-2723-fcd5-1c673cbf8cf1"/>
  </r>
  <r>
    <x v="62834"/>
    <s v="bideo.com"/>
    <s v="USA"/>
    <s v="LA"/>
    <s v="New Orleans"/>
    <s v="New Orleans"/>
    <x v="0"/>
    <s v="Bideo.com is a content sales platform and publicity management tool that offers services for entertainment publicists."/>
    <s v="auctions|content|news|photography|video"/>
    <x v="2089"/>
    <x v="1"/>
    <n v="2"/>
    <n v="500000"/>
    <s v="2010-02-08"/>
    <s v="2009-01-01"/>
    <s v="2011-01-01"/>
    <m/>
    <s v="feedback@bideo.com"/>
    <m/>
    <s v="https://www.crunchbase.com/organization/bideo-com"/>
    <s v="https://www.twitter.com/bideo"/>
    <s v="http://www.facebook.com/pages/bideo/235646879406"/>
    <s v="b26adacc-eff8-fa40-903e-cc076f31db5c"/>
  </r>
  <r>
    <x v="62835"/>
    <s v="bluedotworld.com"/>
    <s v="GBR"/>
    <m/>
    <s v="London"/>
    <s v="London"/>
    <x v="0"/>
    <s v="Blue Dot World is a United Kingdom-based non-profit organization providing celebrity offers for charity supporters."/>
    <s v="apps|charity|non profit|social media"/>
    <x v="1706"/>
    <x v="2"/>
    <n v="1"/>
    <n v="372568"/>
    <s v="2011-01-01"/>
    <s v="2011-01-01"/>
    <s v="2011-01-01"/>
    <m/>
    <s v="jon@bluedotworld.com"/>
    <m/>
    <s v="https://www.crunchbase.com/organization/blue-dot-world"/>
    <s v="https://www.twitter.com/bluedothome"/>
    <m/>
    <s v="b55d57aa-cac7-7db9-a862-c0fbce404c89"/>
  </r>
  <r>
    <x v="62836"/>
    <s v="booklending.com"/>
    <m/>
    <m/>
    <m/>
    <m/>
    <x v="0"/>
    <s v="BookLending.com is a book lending and borrowing community connecting books borrowers with book lenders."/>
    <s v="consumer electronics|curated web|publishing"/>
    <x v="996"/>
    <x v="1"/>
    <n v="1"/>
    <n v="12500"/>
    <s v="2011-01-01"/>
    <s v="2011-01-01"/>
    <s v="2011-01-01"/>
    <m/>
    <m/>
    <m/>
    <s v="https://www.crunchbase.com/organization/kindlelendingclub-com"/>
    <s v="https://www.twitter.com/booklending"/>
    <s v="http://www.facebook.com/booklending"/>
    <s v="296bf45a-80ed-d1ea-0341-6339e560fbbf"/>
  </r>
  <r>
    <x v="62837"/>
    <s v="bookletsworld.com"/>
    <s v="DEU"/>
    <m/>
    <s v="Berlin"/>
    <s v="Berlin"/>
    <x v="0"/>
    <s v="Bookletmobile is a free service for desktop PCs and mobile devices, allowing users to quickly create well-designed collages."/>
    <s v="mobile"/>
    <x v="15"/>
    <x v="1"/>
    <n v="1"/>
    <n v="668100"/>
    <s v="2011-01-01"/>
    <s v="2011-01-01"/>
    <s v="2011-01-01"/>
    <m/>
    <s v="sbe@bookletmobile.com"/>
    <n v="493060985469"/>
    <s v="https://www.crunchbase.com/organization/bookletmobile"/>
    <s v="https://www.twitter.com/bookletsworld"/>
    <m/>
    <s v="e18f7690-024c-2c72-fb68-ab7a72b034bb"/>
  </r>
  <r>
    <x v="62838"/>
    <s v="booklr.com"/>
    <s v="USA"/>
    <s v="NY"/>
    <s v="New York City"/>
    <s v="New York"/>
    <x v="2"/>
    <s v="Booklr is a data &amp; analytics platform for publishers to deliver actionable insights and questions about their market, customers, and online."/>
    <s v="analytics|ebooks|publishing"/>
    <x v="3929"/>
    <x v="1"/>
    <n v="1"/>
    <n v="500000"/>
    <s v="2010-01-01"/>
    <s v="2011-01-01"/>
    <s v="2011-01-01"/>
    <m/>
    <s v="info@booklr.com"/>
    <m/>
    <s v="https://www.crunchbase.com/organization/booklr"/>
    <s v="https://www.twitter.com/booklr"/>
    <m/>
    <s v="952a9102-8697-caeb-25c1-b1ba426983dd"/>
  </r>
  <r>
    <x v="62839"/>
    <s v="boosket.com"/>
    <s v="FRA"/>
    <m/>
    <s v="Paris"/>
    <s v="Paris"/>
    <x v="0"/>
    <s v="Bookset is a social shopping platform that allows brands to promote and recommend their products."/>
    <s v="apps|e-commerce|shopping"/>
    <x v="1429"/>
    <x v="2"/>
    <n v="1"/>
    <n v="200000"/>
    <s v="2010-09-01"/>
    <s v="2011-01-01"/>
    <s v="2011-01-01"/>
    <m/>
    <s v="contact@boosket.com"/>
    <m/>
    <s v="https://www.crunchbase.com/organization/boosket"/>
    <s v="https://www.twitter.com/boosket"/>
    <s v="http://www.facebook.com/boosket"/>
    <s v="0a1f5b64-8d84-ffbb-3c17-878f33b6e0ce"/>
  </r>
  <r>
    <x v="62840"/>
    <s v="brainiactv.com"/>
    <s v="USA"/>
    <s v="NY"/>
    <s v="New York City"/>
    <s v="New York"/>
    <x v="0"/>
    <s v="Digital learning platform that tailors education to each student's learning preferences."/>
    <s v="digital media|edtech|education"/>
    <x v="1133"/>
    <x v="1"/>
    <n v="1"/>
    <m/>
    <m/>
    <s v="2011-01-01"/>
    <s v="2011-01-01"/>
    <m/>
    <m/>
    <n v="17183128489"/>
    <s v="https://www.crunchbase.com/organization/brainiac-tv"/>
    <s v="https://www.twitter.com/brainiactv"/>
    <s v="https://www.facebook.com/paliwodagroup"/>
    <s v="99f3f71b-fb99-ea74-2e71-286c74d4d728"/>
  </r>
  <r>
    <x v="57614"/>
    <s v="brid.ge"/>
    <m/>
    <m/>
    <m/>
    <m/>
    <x v="3"/>
    <s v="Bridge was founded in 2010"/>
    <s v="public relations"/>
    <x v="208"/>
    <x v="1"/>
    <n v="1"/>
    <m/>
    <s v="2010-11-01"/>
    <s v="2011-01-01"/>
    <s v="2011-01-01"/>
    <s v="2012-02-01"/>
    <m/>
    <m/>
    <s v="https://www.crunchbase.com/organization/bridge"/>
    <s v="https://www.twitter.com/bridgelabs"/>
    <m/>
    <s v="f3e0fa60-7591-4174-213b-c4b68fa17d87"/>
  </r>
  <r>
    <x v="62841"/>
    <s v="heckerty.com"/>
    <s v="USA"/>
    <s v="AZ"/>
    <s v="Phoenix"/>
    <s v="Scottsdale"/>
    <x v="0"/>
    <s v="Heckerty is a mobile application that provides entertainment and knowledge to Individuals of all ages."/>
    <s v="mobile"/>
    <x v="15"/>
    <x v="1"/>
    <n v="1"/>
    <m/>
    <s v="2011-01-01"/>
    <s v="2011-01-01"/>
    <s v="2011-01-01"/>
    <m/>
    <m/>
    <s v="'303-242-5432"/>
    <s v="https://www.crunchbase.com/organization/broomstick-productions"/>
    <s v="https://www.twitter.com/loveheckerty"/>
    <s v="http://www.facebook.com/lovefromheckerty"/>
    <s v="998da074-0d1a-d3ee-bc4e-1b1fbd308c89"/>
  </r>
  <r>
    <x v="62842"/>
    <s v="buzzni.com"/>
    <s v="KOR"/>
    <m/>
    <s v="Seoul"/>
    <s v="Seoul"/>
    <x v="0"/>
    <s v="Buzzni is a Korean data searching web platform that helps consumers find reliable information."/>
    <s v="information technology|internet|mobile|search engine|social media"/>
    <x v="2938"/>
    <x v="2"/>
    <n v="1"/>
    <n v="889120"/>
    <s v="2007-10-23"/>
    <s v="2011-01-01"/>
    <s v="2011-01-01"/>
    <m/>
    <s v="customer@buzzni.com"/>
    <s v="'+850 2 585 6782"/>
    <s v="https://www.crunchbase.com/organization/buzzni"/>
    <s v="https://www.twitter.com/buzzni"/>
    <s v="https://www.facebook.com/buzzni"/>
    <s v="ece7b6ea-056a-c529-8e6e-2221c531ed8c"/>
  </r>
  <r>
    <x v="62843"/>
    <s v="carbonite.com"/>
    <s v="USA"/>
    <s v="MA"/>
    <s v="Boston"/>
    <s v="Boston"/>
    <x v="1"/>
    <s v="Carbonite provides internet-based backup solutions for individuals and businesses."/>
    <s v="enterprise software|saas|web hosting"/>
    <x v="146"/>
    <x v="7"/>
    <n v="7"/>
    <n v="67192715"/>
    <s v="2005-02-10"/>
    <s v="2006-03-01"/>
    <s v="2011-01-01"/>
    <m/>
    <s v="info@carbonite.com"/>
    <m/>
    <s v="https://www.crunchbase.com/organization/carbonite"/>
    <s v="https://www.twitter.com/carbonite"/>
    <s v="http://www.facebook.com/carboniteonlinebackup"/>
    <s v="4e5b6d5b-128e-5a24-d3bf-e065b056150e"/>
  </r>
  <r>
    <x v="62844"/>
    <s v="casecommons.org"/>
    <s v="USA"/>
    <s v="NY"/>
    <s v="New York City"/>
    <s v="New York"/>
    <x v="0"/>
    <s v="Case Commons is a data-driven information technology system that has the power to provide on-demand, real-time analytics."/>
    <s v="analytics|data visualization|non profit|software"/>
    <x v="302"/>
    <x v="0"/>
    <n v="1"/>
    <m/>
    <s v="2011-01-01"/>
    <s v="2011-01-01"/>
    <s v="2011-01-01"/>
    <m/>
    <s v="casecommons@casecommons.org"/>
    <s v="347 746 0680"/>
    <s v="https://www.crunchbase.com/organization/case-commons"/>
    <s v="https://www.twitter.com/casecommons"/>
    <m/>
    <s v="1d5a14fa-a45b-124b-aa1c-d28dc5dc5506"/>
  </r>
  <r>
    <x v="62845"/>
    <s v="cauwill.com"/>
    <s v="IRL"/>
    <m/>
    <s v="Limerick"/>
    <s v="Limerick"/>
    <x v="0"/>
    <s v="Measure Customer Sentiment &amp; Engagement."/>
    <s v="analytics|customer service|location based services|market research|mobile|software"/>
    <x v="7739"/>
    <x v="1"/>
    <n v="1"/>
    <n v="200430"/>
    <s v="2009-07-01"/>
    <s v="2011-01-01"/>
    <s v="2011-01-01"/>
    <m/>
    <s v="sales@cauwill.com"/>
    <n v="35361748540"/>
    <s v="https://www.crunchbase.com/organization/cauwill-technologies"/>
    <s v="https://www.twitter.com/cauwill"/>
    <s v="https://www.facebook.com/pinpoints"/>
    <s v="81e29808-ce19-62df-f483-e75fd51ce232"/>
  </r>
  <r>
    <x v="62846"/>
    <s v="about.me"/>
    <s v="USA"/>
    <s v="OH"/>
    <s v="Cleveland"/>
    <s v="Cleveland"/>
    <x v="0"/>
    <s v="Cell-A-Spot, LLC develops mobile advertising platform and applications. The company was founded in 2009 and is based in Shaker Heights,"/>
    <m/>
    <x v="5"/>
    <x v="2"/>
    <n v="1"/>
    <m/>
    <s v="2009-01-01"/>
    <s v="2011-01-01"/>
    <s v="2011-01-01"/>
    <m/>
    <m/>
    <m/>
    <s v="https://www.crunchbase.com/organization/cell-a-spot"/>
    <s v="https://www.twitter.com/cellaspot"/>
    <m/>
    <s v="7e442345-a96e-961f-ca42-510989d314fa"/>
  </r>
  <r>
    <x v="62847"/>
    <s v="celltick.com"/>
    <s v="GBR"/>
    <m/>
    <s v="London"/>
    <s v="London"/>
    <x v="0"/>
    <s v="Celltick Technologies creates and manages mass OTT market mobile solutions that close the loop between mobile marketing and mobile commerce."/>
    <s v="advertising|marketing|mobile"/>
    <x v="133"/>
    <x v="6"/>
    <n v="5"/>
    <n v="41000000"/>
    <s v="2000-01-01"/>
    <s v="2000-04-01"/>
    <s v="2011-01-01"/>
    <m/>
    <s v="info@celltick.com"/>
    <s v="44 20 7969 2728"/>
    <s v="https://www.crunchbase.com/organization/celltick-technologies"/>
    <s v="https://www.twitter.com/celltick"/>
    <s v="http://www.facebook.com/pages/celltick/156105451163413"/>
    <s v="7cabd639-6a11-c702-f3ca-5f94007dc1da"/>
  </r>
  <r>
    <x v="62848"/>
    <s v="channelsafety.co.uk"/>
    <s v="USA"/>
    <s v="IL"/>
    <s v="IL - Other"/>
    <s v="Hampshire"/>
    <x v="0"/>
    <s v="Channel Safety Systems offers emergency lighting solutions, fire detection systems, and disability assistance products."/>
    <s v="consumer electronics|electronics|lighting"/>
    <x v="13"/>
    <x v="6"/>
    <n v="1"/>
    <n v="1753415"/>
    <s v="1976-01-01"/>
    <s v="2011-01-01"/>
    <s v="2011-01-01"/>
    <m/>
    <m/>
    <s v="44 84 5884 7000"/>
    <s v="https://www.crunchbase.com/organization/channel-safety-systems"/>
    <s v="https://www.twitter.com/channelsafety"/>
    <m/>
    <s v="14274dc6-41fe-85b2-00d5-9d949073bd1e"/>
  </r>
  <r>
    <x v="62849"/>
    <s v="checkinpage.com"/>
    <s v="USA"/>
    <s v="CA"/>
    <s v="SF Bay Area"/>
    <s v="Palo Alto"/>
    <x v="3"/>
    <s v="CheckInPage provides one-sided location-based services to empower location owners."/>
    <s v="coupons|finance|internet|mobile|news|social media"/>
    <x v="7740"/>
    <x v="1"/>
    <n v="1"/>
    <n v="100000"/>
    <s v="2011-09-01"/>
    <s v="2011-01-01"/>
    <s v="2011-01-01"/>
    <s v="2013-05-01"/>
    <s v="contact@checkinpage.com"/>
    <n v="5702422695"/>
    <s v="https://www.crunchbase.com/organization/checkinpage"/>
    <s v="https://www.twitter.com/checkinpage"/>
    <m/>
    <s v="10f4354b-5d9f-97e6-d2be-ab7d03081a9b"/>
  </r>
  <r>
    <x v="62850"/>
    <s v="churnlabs.com"/>
    <s v="USA"/>
    <s v="CA"/>
    <s v="SF Bay Area"/>
    <s v="San Mateo"/>
    <x v="3"/>
    <s v="Churn Labs focuses on building internet and mobile products with the assistance of entrepreneurs."/>
    <s v="finance"/>
    <x v="24"/>
    <x v="0"/>
    <n v="1"/>
    <m/>
    <s v="2011-01-01"/>
    <s v="2011-01-01"/>
    <s v="2011-01-01"/>
    <m/>
    <s v="contact@churnlabs.com"/>
    <m/>
    <s v="https://www.crunchbase.com/organization/churn-labs"/>
    <s v="https://www.twitter.com/churnlabs"/>
    <s v="https://www.facebook.com/oneims"/>
    <s v="d69f7b79-46bd-a931-f400-cf894ac9f112"/>
  </r>
  <r>
    <x v="62851"/>
    <s v="ciceksepeti.com"/>
    <s v="TUR"/>
    <m/>
    <s v="Istanbul"/>
    <s v="Istanbul"/>
    <x v="0"/>
    <s v="Ciceksepeti is an online florist and gift delivery e-commerce company based in Turkey."/>
    <s v="e-commerce"/>
    <x v="63"/>
    <x v="3"/>
    <n v="1"/>
    <m/>
    <s v="2000-01-01"/>
    <s v="2011-01-01"/>
    <s v="2011-01-01"/>
    <m/>
    <m/>
    <m/>
    <s v="https://www.crunchbase.com/organization/ciceksepeti-com"/>
    <s v="https://www.twitter.com/ciceksepeti"/>
    <s v="http://www.facebook.com/ciceksepeti"/>
    <s v="262c8d66-b0ad-7877-7b32-15dff2615555"/>
  </r>
  <r>
    <x v="62852"/>
    <m/>
    <s v="SGP"/>
    <m/>
    <s v="Singapore"/>
    <s v="Singapore"/>
    <x v="0"/>
    <s v="Clan Fight is a real-time mobile gaming platform with a social game engine allowing gamers to compete and collaborate with one another."/>
    <s v="mobile"/>
    <x v="15"/>
    <x v="2"/>
    <n v="1"/>
    <n v="50000"/>
    <s v="2011-01-01"/>
    <s v="2011-01-01"/>
    <s v="2011-01-01"/>
    <m/>
    <m/>
    <m/>
    <s v="https://www.crunchbase.com/organization/clan-fight"/>
    <m/>
    <m/>
    <s v="0cba734f-6c06-89e1-f17b-5d76f7f7171d"/>
  </r>
  <r>
    <x v="62853"/>
    <s v="classicfinefoods.com"/>
    <s v="GBR"/>
    <m/>
    <s v="London"/>
    <s v="London"/>
    <x v="2"/>
    <s v="Classic Fine Foods is the market leading importer and distributor of fine foods."/>
    <m/>
    <x v="5"/>
    <x v="0"/>
    <n v="1"/>
    <m/>
    <s v="2005-01-01"/>
    <s v="2011-01-01"/>
    <s v="2011-01-01"/>
    <m/>
    <m/>
    <n v="4402076279666"/>
    <s v="https://www.crunchbase.com/organization/classic-fine-foods"/>
    <m/>
    <m/>
    <s v="35c0d054-388c-131d-ee8d-99e97b99d9c7"/>
  </r>
  <r>
    <x v="62854"/>
    <s v="classiphix.com"/>
    <s v="USA"/>
    <s v="OH"/>
    <s v="Toledo"/>
    <s v="Toledo"/>
    <x v="3"/>
    <s v="Classiphix was an intelligent P2P commerce platform that used connectivity and confidence to provide safer online transactions."/>
    <s v="classifieds|e-commerce"/>
    <x v="63"/>
    <x v="1"/>
    <n v="1"/>
    <n v="15000"/>
    <s v="2009-09-19"/>
    <s v="2011-01-01"/>
    <s v="2011-01-01"/>
    <s v="2013-05-01"/>
    <s v="Dane@classiphix.com"/>
    <n v="5179201009"/>
    <s v="https://www.crunchbase.com/organization/classiphix"/>
    <s v="https://www.twitter.com/classiphix"/>
    <m/>
    <s v="b105a0f7-6410-a453-b857-d1dc78038ad3"/>
  </r>
  <r>
    <x v="62855"/>
    <s v="goclip.com"/>
    <s v="USA"/>
    <s v="CA"/>
    <s v="SF Bay Area"/>
    <s v="San Francisco"/>
    <x v="0"/>
    <s v="Clip technology combines professional and user generated media streams to create multi-perspective archives of events."/>
    <s v="events|mobile|news"/>
    <x v="7741"/>
    <x v="1"/>
    <n v="1"/>
    <m/>
    <m/>
    <s v="2011-01-01"/>
    <s v="2011-01-01"/>
    <m/>
    <m/>
    <m/>
    <s v="https://www.crunchbase.com/organization/clip"/>
    <s v="https://www.twitter.com/goclip"/>
    <m/>
    <s v="606d9839-1a31-a684-e6e4-1aa40b396f79"/>
  </r>
  <r>
    <x v="62856"/>
    <s v="cohuman.com"/>
    <s v="USA"/>
    <s v="CA"/>
    <s v="SF Bay Area"/>
    <s v="San Francisco"/>
    <x v="2"/>
    <s v="Cohuman is a web-based collaboration and project management app that enables teams to coordinate and organize the tasks of their members."/>
    <s v="collaboration|enterprise software|project management|social media"/>
    <x v="266"/>
    <x v="1"/>
    <n v="2"/>
    <n v="1400000"/>
    <s v="2009-10-09"/>
    <s v="2009-09-09"/>
    <s v="2011-01-01"/>
    <m/>
    <s v="info@cohuman.com"/>
    <s v="'415-986-4521"/>
    <s v="https://www.crunchbase.com/organization/cohuman"/>
    <s v="https://www.twitter.com/cohuman"/>
    <m/>
    <s v="8ee82bfb-64e3-2771-32eb-a1205c2fd2c8"/>
  </r>
  <r>
    <x v="62857"/>
    <s v="comparemyfare.co.uk"/>
    <s v="GBR"/>
    <m/>
    <s v="London"/>
    <s v="London"/>
    <x v="0"/>
    <s v="CompareMyFare allows passengers to book the cab they want, whether that's the quickest, cheapest or highest rated service."/>
    <s v="android|ios|mobile|public transportation"/>
    <x v="4642"/>
    <x v="0"/>
    <n v="1"/>
    <n v="500000"/>
    <s v="2011-01-01"/>
    <s v="2011-01-01"/>
    <s v="2011-01-01"/>
    <m/>
    <s v="info@comparemyfare.co.uk"/>
    <s v="'+44 20 7250 2250"/>
    <s v="https://www.crunchbase.com/organization/comparemyfare"/>
    <s v="https://www.twitter.com/comparemyfare"/>
    <s v="http://www.facebook.com/comparemyfare"/>
    <s v="a20c6b02-9481-a7ea-23eb-020fc57c8db6"/>
  </r>
  <r>
    <x v="62858"/>
    <s v="conexus-it.com"/>
    <s v="USA"/>
    <s v="NY"/>
    <s v="New York City"/>
    <s v="New York"/>
    <x v="3"/>
    <s v="Conexus IT provides applications for users to discover and connect with others, thereby intesifying their social network experience."/>
    <s v="private social networking|software"/>
    <x v="173"/>
    <x v="1"/>
    <n v="1"/>
    <n v="500000"/>
    <s v="2011-01-01"/>
    <s v="2011-01-01"/>
    <s v="2011-01-01"/>
    <m/>
    <s v="info@conexus-it.com"/>
    <m/>
    <s v="https://www.crunchbase.com/organization/conexus-it"/>
    <m/>
    <m/>
    <s v="e0452e4d-8e89-64f5-73fd-efba0a48ce57"/>
  </r>
  <r>
    <x v="62859"/>
    <s v="confluencediscovery.com"/>
    <s v="USA"/>
    <s v="MO"/>
    <s v="St. Louis"/>
    <s v="St Louis"/>
    <x v="0"/>
    <s v="Confluence is a contract research organization providing mechanistic enzymology, target validation, characterization, and more."/>
    <s v="biotechnology"/>
    <x v="36"/>
    <x v="0"/>
    <n v="1"/>
    <n v="75000"/>
    <s v="2010-01-01"/>
    <s v="2011-01-01"/>
    <s v="2011-01-01"/>
    <m/>
    <s v="CDTinfo@confluencestl.com"/>
    <s v="(314) 932-4032 x 305"/>
    <s v="https://www.crunchbase.com/organization/confluence-discovery-technologies"/>
    <m/>
    <m/>
    <s v="be767d6d-e857-7815-a66d-3d9dcb08de8c"/>
  </r>
  <r>
    <x v="62860"/>
    <s v="content1.de"/>
    <s v="DEU"/>
    <m/>
    <s v="Dusseldrof"/>
    <s v="Düsseldorf"/>
    <x v="0"/>
    <s v="Content 1 runs a professional Web TV offers for special interest to sports, hobbies and leisure content."/>
    <m/>
    <x v="5"/>
    <x v="0"/>
    <n v="1"/>
    <m/>
    <s v="2009-01-01"/>
    <s v="2011-01-01"/>
    <s v="2011-01-01"/>
    <m/>
    <s v="info@content1.de"/>
    <s v="49 2132 9829 000"/>
    <s v="https://www.crunchbase.com/organization/content-one"/>
    <m/>
    <m/>
    <s v="0d479e75-d286-0fc6-0bd9-39494cdcd378"/>
  </r>
  <r>
    <x v="62861"/>
    <s v="continuumcare.pl"/>
    <m/>
    <m/>
    <m/>
    <m/>
    <x v="0"/>
    <s v="Continuum Care"/>
    <m/>
    <x v="5"/>
    <x v="0"/>
    <n v="1"/>
    <m/>
    <m/>
    <s v="2011-01-01"/>
    <s v="2011-01-01"/>
    <m/>
    <m/>
    <s v="48 22 899 1550"/>
    <s v="https://www.crunchbase.com/organization/continuum-care"/>
    <m/>
    <m/>
    <s v="fbcac7ba-198c-aef5-0972-fdc426f4f68a"/>
  </r>
  <r>
    <x v="62862"/>
    <s v="convozine.com"/>
    <s v="USA"/>
    <s v="CA"/>
    <s v="SF Bay Area"/>
    <s v="San Francisco"/>
    <x v="0"/>
    <s v="Visit our site and find a 'zine that interests you. Subscribe, contribute or create your own."/>
    <s v="collaboration|curated web|publishing"/>
    <x v="398"/>
    <x v="1"/>
    <n v="1"/>
    <n v="50000"/>
    <s v="2011-01-01"/>
    <s v="2011-01-01"/>
    <s v="2011-01-01"/>
    <m/>
    <s v="info@convozine.com"/>
    <m/>
    <s v="https://www.crunchbase.com/organization/convozine"/>
    <s v="https://www.twitter.com/convozine"/>
    <m/>
    <s v="20d6412c-0174-0d4f-784b-a461d54aa78d"/>
  </r>
  <r>
    <x v="62863"/>
    <m/>
    <s v="SGP"/>
    <m/>
    <s v="Singapore"/>
    <s v="Singapore"/>
    <x v="0"/>
    <s v="Coupmon is a mobile application that enables merchants to deploy engagement and marketing campaigns through games."/>
    <s v="advertising|mobile"/>
    <x v="133"/>
    <x v="2"/>
    <n v="1"/>
    <n v="50000"/>
    <s v="2011-01-01"/>
    <s v="2011-01-01"/>
    <s v="2011-01-01"/>
    <m/>
    <m/>
    <m/>
    <s v="https://www.crunchbase.com/organization/coupmon"/>
    <m/>
    <m/>
    <s v="52105f3f-7468-0fd7-c7af-a81ad5cce9e6"/>
  </r>
  <r>
    <x v="62864"/>
    <s v="cromoup.com"/>
    <s v="BRA"/>
    <m/>
    <s v="Rio de Janeiro"/>
    <s v="Belo Horizonte"/>
    <x v="0"/>
    <s v="CromoUp offers video content marketing solutions to business customers."/>
    <s v="advertising|marketing"/>
    <x v="296"/>
    <x v="0"/>
    <n v="1"/>
    <m/>
    <s v="2011-01-01"/>
    <s v="2011-01-01"/>
    <s v="2011-01-01"/>
    <m/>
    <s v="bracarense@cromoup.com"/>
    <s v="55 31 3024 1112"/>
    <s v="https://www.crunchbase.com/organization/cromoup"/>
    <s v="https://www.twitter.com/cromoup"/>
    <m/>
    <s v="a1ab28ea-dfa2-fb92-8f52-16b94c29d6f3"/>
  </r>
  <r>
    <x v="62865"/>
    <s v="crowdbooster.com"/>
    <s v="USA"/>
    <s v="CA"/>
    <s v="SF Bay Area"/>
    <s v="Palo Alto"/>
    <x v="0"/>
    <s v="Crowdbooster offers social media analytics with suggestions and tools for businesses to improve their online presence."/>
    <s v="analytics|apps|social media|social media marketing"/>
    <x v="4462"/>
    <x v="1"/>
    <n v="2"/>
    <m/>
    <s v="2010-04-01"/>
    <s v="2010-06-01"/>
    <s v="2011-01-01"/>
    <m/>
    <s v="support@crowdbooster.com"/>
    <s v="'650-427-0678"/>
    <s v="https://www.crunchbase.com/organization/crowdbooster"/>
    <s v="https://www.twitter.com/crowdbooster"/>
    <s v="http://www.facebook.com/crowdbooster"/>
    <s v="12f9e4a2-c448-a3e9-1459-43dde186cad3"/>
  </r>
  <r>
    <x v="62866"/>
    <s v="crowdmob.com"/>
    <s v="USA"/>
    <s v="CA"/>
    <s v="SF Bay Area"/>
    <s v="San Francisco"/>
    <x v="3"/>
    <s v="CrowdMob is a performance-based mobile advertising network targeting users seeking entertainment."/>
    <s v="advertising|e-commerce|local|location based services|mobile|social media"/>
    <x v="7742"/>
    <x v="1"/>
    <n v="1"/>
    <n v="1000000"/>
    <s v="2010-09-01"/>
    <s v="2011-01-01"/>
    <s v="2011-01-01"/>
    <m/>
    <s v="info@crowdmob.com"/>
    <s v="'650-488-3622"/>
    <s v="https://www.crunchbase.com/organization/crowdmob"/>
    <s v="https://www.twitter.com/crowdmob"/>
    <s v="http://www.facebook.com/crowdmob"/>
    <s v="b7a71418-61c0-e212-bfec-9fa70d9309f7"/>
  </r>
  <r>
    <x v="62867"/>
    <s v="crushblvd.com"/>
    <s v="USA"/>
    <s v="CA"/>
    <s v="CA - Other"/>
    <s v="Lucerne Valley"/>
    <x v="0"/>
    <s v="CrushBlvd is the first social network for beautiful people, and it provides cool perks based on users' Crush score that is similar to Klout."/>
    <s v="social media"/>
    <x v="87"/>
    <x v="1"/>
    <n v="1"/>
    <n v="100000"/>
    <s v="2011-01-01"/>
    <s v="2011-01-01"/>
    <s v="2011-01-01"/>
    <m/>
    <s v="info@crushblvd.com"/>
    <m/>
    <s v="https://www.crunchbase.com/organization/crushblvd"/>
    <s v="https://www.twitter.com/crushblvd"/>
    <m/>
    <s v="b477e260-9ae7-02f7-521e-ad065a151ede"/>
  </r>
  <r>
    <x v="62868"/>
    <s v="cumulux.com"/>
    <s v="USA"/>
    <s v="WA"/>
    <s v="Seattle"/>
    <s v="Bellevue"/>
    <x v="2"/>
    <s v="Cumulux is cloud services provider focused on helping customers build, operate and manage solutions on PaaS-based cloud platforms."/>
    <s v="cloud computing|cloud management|enterprise software|paas"/>
    <x v="662"/>
    <x v="0"/>
    <n v="1"/>
    <n v="650000"/>
    <s v="2008-09-06"/>
    <s v="2011-01-01"/>
    <s v="2011-01-01"/>
    <m/>
    <s v="paddy@cumulux.com"/>
    <n v="3125463672"/>
    <s v="https://www.crunchbase.com/organization/cumulux"/>
    <s v="https://www.twitter.com/cumulux"/>
    <m/>
    <s v="8d0dd5b3-3ead-d478-461a-c15f8e049e52"/>
  </r>
  <r>
    <x v="62869"/>
    <s v="chumkee.com"/>
    <s v="USA"/>
    <s v="NY"/>
    <s v="New York City"/>
    <s v="New York"/>
    <x v="0"/>
    <s v="C-Vibes offers Chumkee, an app that enables users to socialize through video and photo conversations."/>
    <s v="mobile|video"/>
    <x v="821"/>
    <x v="1"/>
    <n v="1"/>
    <n v="750000"/>
    <s v="2011-01-01"/>
    <s v="2011-01-01"/>
    <s v="2011-01-01"/>
    <m/>
    <m/>
    <m/>
    <s v="https://www.crunchbase.com/organization/c-vibes"/>
    <s v="https://www.twitter.com/chumkee"/>
    <s v="http://www.facebook.com/gochumkee"/>
    <s v="06b3cb83-a561-5fb2-437b-72b8db6de52d"/>
  </r>
  <r>
    <x v="62870"/>
    <m/>
    <m/>
    <m/>
    <m/>
    <m/>
    <x v="0"/>
    <s v="Dabla"/>
    <m/>
    <x v="5"/>
    <x v="2"/>
    <n v="1"/>
    <m/>
    <m/>
    <s v="2011-01-01"/>
    <s v="2011-01-01"/>
    <m/>
    <m/>
    <m/>
    <s v="https://www.crunchbase.com/organization/dabla"/>
    <m/>
    <m/>
    <s v="6a4b59dc-bac3-5524-21dd-a4817e5795fd"/>
  </r>
  <r>
    <x v="62871"/>
    <s v="daio.com"/>
    <s v="USA"/>
    <s v="TN"/>
    <s v="Nashville"/>
    <s v="Nashville"/>
    <x v="0"/>
    <s v="Daio is powerful prototyping, collaboration, and review for design teams and their clients."/>
    <s v="mobile|software"/>
    <x v="245"/>
    <x v="1"/>
    <n v="1"/>
    <m/>
    <s v="2011-01-01"/>
    <s v="2011-01-01"/>
    <s v="2011-01-01"/>
    <m/>
    <s v="ben@daio.com"/>
    <n v="16159732406"/>
    <s v="https://www.crunchbase.com/organization/daio"/>
    <s v="https://www.twitter.com/daio_"/>
    <s v="http://www"/>
    <s v="0a244f7b-4e15-b6e6-51c2-325c750fbe65"/>
  </r>
  <r>
    <x v="62872"/>
    <s v="designhub.com.sg"/>
    <s v="SGP"/>
    <m/>
    <s v="Singapore"/>
    <s v="Singapore"/>
    <x v="0"/>
    <s v="DesignHub is an online platform that enables small businesses and individuals to outsource their design needs."/>
    <s v="internet|outsourcing|social network"/>
    <x v="356"/>
    <x v="0"/>
    <n v="1"/>
    <n v="50000"/>
    <s v="2011-01-01"/>
    <s v="2011-01-01"/>
    <s v="2011-01-01"/>
    <m/>
    <m/>
    <s v="'+65 6686 2002"/>
    <s v="https://www.crunchbase.com/organization/designhub"/>
    <s v="https://www.twitter.com/designhubsg"/>
    <s v="https://www.facebook.com/designhubsg"/>
    <s v="5fcc810f-bf90-d31d-673c-0679b929fd5d"/>
  </r>
  <r>
    <x v="62873"/>
    <s v="dianxinos.com"/>
    <s v="CHN"/>
    <m/>
    <s v="Beijing"/>
    <s v="Beijing"/>
    <x v="0"/>
    <s v="Dianxin is a Chinese company providing intelligent terminal integrated solutions based on mobile internet."/>
    <s v="mobile"/>
    <x v="15"/>
    <x v="1"/>
    <n v="2"/>
    <m/>
    <s v="2010-01-01"/>
    <s v="2009-01-01"/>
    <s v="2011-01-01"/>
    <m/>
    <s v="Press@dianxinos.com"/>
    <s v="86 10 8266 0630"/>
    <s v="https://www.crunchbase.com/organization/dianxin"/>
    <m/>
    <m/>
    <s v="8752375d-d055-82b2-5c66-d41aa463cf92"/>
  </r>
  <r>
    <x v="62874"/>
    <s v="dickorbro.com"/>
    <s v="USA"/>
    <s v="CA"/>
    <s v="Los Angeles"/>
    <s v="Los Angeles"/>
    <x v="3"/>
    <s v="celebrity voting"/>
    <s v="celebrity"/>
    <x v="631"/>
    <x v="1"/>
    <n v="1"/>
    <n v="150000"/>
    <s v="2012-01-01"/>
    <s v="2011-01-01"/>
    <s v="2011-01-01"/>
    <m/>
    <s v="wearethedicks@dickorbro.com"/>
    <n v="13236106020"/>
    <s v="https://www.crunchbase.com/organization/dick-or-bro"/>
    <s v="https://www.twitter.com/dickorbro"/>
    <m/>
    <s v="f1ca6825-b0b0-849f-0a89-74192c1a903d"/>
  </r>
  <r>
    <x v="62875"/>
    <s v="xiaomishu.com"/>
    <s v="CHN"/>
    <m/>
    <s v="Shanghai"/>
    <s v="Shanghai"/>
    <x v="0"/>
    <s v="Dining Secretary is a booking service platform that enables users to book restaurant reservations with discounts and cumalative scores."/>
    <s v="e-commerce"/>
    <x v="63"/>
    <x v="2"/>
    <n v="2"/>
    <m/>
    <s v="2004-01-01"/>
    <s v="2007-11-01"/>
    <s v="2011-01-01"/>
    <m/>
    <m/>
    <s v="86 21 5830 5757"/>
    <s v="https://www.crunchbase.com/organization/dining-secretary"/>
    <m/>
    <m/>
    <s v="902745be-4225-1cb4-5e5a-f9272ceae1c2"/>
  </r>
  <r>
    <x v="62876"/>
    <s v="doist.io"/>
    <s v="PRT"/>
    <m/>
    <s v="Porto"/>
    <s v="Oporto"/>
    <x v="0"/>
    <s v="At Doist, we specialize in productivity software. We create tools that simplify and organize your life."/>
    <s v="cloud computing|project management|software|task management"/>
    <x v="146"/>
    <x v="0"/>
    <n v="1"/>
    <n v="40000"/>
    <s v="2007-01-01"/>
    <s v="2011-01-01"/>
    <s v="2011-01-01"/>
    <m/>
    <m/>
    <m/>
    <s v="https://www.crunchbase.com/organization/doist"/>
    <s v="https://www.twitter.com/todoist"/>
    <s v="http://www.facebook.com/todoist"/>
    <s v="c7677b30-453b-dc53-468d-0be03d35955c"/>
  </r>
  <r>
    <x v="62877"/>
    <s v="dokdok.com"/>
    <s v="CAN"/>
    <s v="QC"/>
    <s v="Montreal"/>
    <s v="Montréal"/>
    <x v="2"/>
    <s v="DokDok develops products with email, conversation, collaboration, and document exchange features."/>
    <s v="collaboration|document management|email|file sharing|software"/>
    <x v="453"/>
    <x v="2"/>
    <n v="2"/>
    <n v="535726"/>
    <s v="2009-02-01"/>
    <s v="2009-05-01"/>
    <s v="2011-01-01"/>
    <m/>
    <s v="contact@dokdok.com"/>
    <n v="15148066730"/>
    <s v="https://www.crunchbase.com/organization/dokdok"/>
    <s v="https://www.twitter.com/dokdokinc"/>
    <m/>
    <s v="1242d2cc-6802-6ed1-2464-e792a4f796eb"/>
  </r>
  <r>
    <x v="62878"/>
    <s v="domaticasolutions.com"/>
    <s v="PRT"/>
    <m/>
    <s v="PRT - Other"/>
    <s v="Mafra"/>
    <x v="0"/>
    <s v="Domatica – Global Solutions S.A. is a Portuguese company, founded in September 2002, is a technology innovation company specialized in"/>
    <s v="enterprise software"/>
    <x v="10"/>
    <x v="0"/>
    <n v="1"/>
    <m/>
    <s v="2002-09-01"/>
    <s v="2011-01-01"/>
    <s v="2011-01-01"/>
    <m/>
    <s v="info@domaticasolutions.com"/>
    <s v="351 26 186 0030"/>
    <s v="https://www.crunchbase.com/organization/domatica-global-solutions"/>
    <s v="https://www.twitter.com/domaticasa"/>
    <s v="http://www.facebook.com/domaticaglobalsolutions"/>
    <s v="f6e27bc1-20b2-b1fe-678d-0230d8f6c4b4"/>
  </r>
  <r>
    <x v="62879"/>
    <s v="doodle.ly"/>
    <s v="USA"/>
    <s v="NY"/>
    <s v="New York City"/>
    <s v="New York"/>
    <x v="0"/>
    <s v="Doodle.ly offers users an easy way to create and share drawings with their friends and family via an iPhone, iPad and the web."/>
    <s v="art|ios|social media"/>
    <x v="195"/>
    <x v="1"/>
    <n v="1"/>
    <m/>
    <s v="2011-01-01"/>
    <s v="2011-01-01"/>
    <s v="2011-01-01"/>
    <m/>
    <s v="info@doodle.ly"/>
    <n v="9175232278"/>
    <s v="https://www.crunchbase.com/organization/doodle-ly"/>
    <s v="https://www.twitter.com/doodlelyowl"/>
    <s v="http://www.facebook.com/doodlelyowl"/>
    <s v="3774aa66-f88c-84c7-8328-f0732b76cf8f"/>
  </r>
  <r>
    <x v="62880"/>
    <s v="doublethedonation.com"/>
    <s v="USA"/>
    <s v="GA"/>
    <s v="Atlanta"/>
    <s v="Atlanta"/>
    <x v="0"/>
    <s v="Double the Donation helps non-profit organizations raise money from corporate matching gift programs and employee volunteer grant programs."/>
    <s v="non profit"/>
    <x v="5"/>
    <x v="1"/>
    <n v="1"/>
    <m/>
    <s v="2010-10-01"/>
    <s v="2011-01-01"/>
    <s v="2011-01-01"/>
    <m/>
    <s v="info@doublethedonation.com"/>
    <m/>
    <s v="https://www.crunchbase.com/organization/double-the-donation"/>
    <s v="https://www.twitter.com/2xdonations"/>
    <s v="http://www.facebook.com/doublethedonation"/>
    <s v="444b4335-2db1-b1dc-7b45-ba1fc442bd87"/>
  </r>
  <r>
    <x v="62881"/>
    <s v="dynamoplayer.com"/>
    <s v="USA"/>
    <s v="NY"/>
    <s v="New York City"/>
    <s v="New York"/>
    <x v="0"/>
    <s v="Dynamo provides media companies, producers and film festivals with complete solutions for online video sales and rentals."/>
    <s v="content|film|logistics|video|video on demand"/>
    <x v="784"/>
    <x v="1"/>
    <n v="2"/>
    <n v="325000"/>
    <s v="2010-01-01"/>
    <s v="2010-07-15"/>
    <s v="2011-01-01"/>
    <m/>
    <s v="info@dynamoplayer.com"/>
    <s v="'212-226-1000"/>
    <s v="https://www.crunchbase.com/organization/hudson-media-ventures-dynamo-player"/>
    <s v="https://www.twitter.com/dynamovideo"/>
    <m/>
    <s v="c67494f0-b7b7-08c4-416a-8dc09327ce0b"/>
  </r>
  <r>
    <x v="62882"/>
    <s v="ebookaplace.com"/>
    <s v="AUS"/>
    <m/>
    <s v="Melbourne"/>
    <s v="Melbourne"/>
    <x v="3"/>
    <s v="Ebookaplace helps businesses accept online bookings by allowing them to integrate booking forms into their websites and profiles."/>
    <s v="e-commerce"/>
    <x v="63"/>
    <x v="1"/>
    <n v="1"/>
    <n v="1000000"/>
    <s v="2010-01-01"/>
    <s v="2011-01-01"/>
    <s v="2011-01-01"/>
    <m/>
    <s v="info@ebookaplace.com"/>
    <s v="'+61 6024569335"/>
    <s v="https://www.crunchbase.com/organization/ebookaplace"/>
    <s v="https://www.twitter.com/ebookaplace"/>
    <s v="https://www.facebook.com/brandanthonymcdonald"/>
    <s v="25d15757-f397-7853-031b-d6f67edaad81"/>
  </r>
  <r>
    <x v="62883"/>
    <s v="eclipsemarkets.com"/>
    <s v="USA"/>
    <s v="NY"/>
    <s v="New York City"/>
    <s v="New York"/>
    <x v="0"/>
    <s v="Eclipse Market Solutions offers an integrated solution for brokers and traders to communicate, evaluate markets, and execute deals."/>
    <s v="analytics|artificial intelligence|enterprise software|messaging|real time"/>
    <x v="294"/>
    <x v="1"/>
    <n v="1"/>
    <n v="1200000"/>
    <s v="2011-01-01"/>
    <s v="2011-01-01"/>
    <s v="2011-01-01"/>
    <m/>
    <s v="lloyd.bloom@eclipsemarkets.com"/>
    <n v="2035598345"/>
    <s v="https://www.crunchbase.com/organization/eclipse-market-solutions"/>
    <m/>
    <m/>
    <s v="c87ef2c4-585f-3548-a5b9-fcaba809539b"/>
  </r>
  <r>
    <x v="62884"/>
    <s v="efw-suhl.de"/>
    <s v="DEU"/>
    <m/>
    <s v="Frankfurt"/>
    <s v="Suhl"/>
    <x v="0"/>
    <s v="Electric Two Wheeler Manufacturer"/>
    <s v="automotive"/>
    <x v="114"/>
    <x v="1"/>
    <n v="1"/>
    <n v="4002098"/>
    <s v="2010-09-01"/>
    <s v="2011-01-01"/>
    <s v="2011-01-01"/>
    <m/>
    <s v="info@e-schwalbe.de"/>
    <s v="'+49 3681 8792683"/>
    <s v="https://www.crunchbase.com/organization/efw-suhl"/>
    <m/>
    <s v="http://www.facebook.com/eschwalbe.de"/>
    <s v="da4d5f84-8935-e056-b0a6-2d9376fc72e9"/>
  </r>
  <r>
    <x v="62885"/>
    <s v="edl.com.la"/>
    <s v="LAO"/>
    <m/>
    <s v="LAO - Other"/>
    <s v="Vientiane"/>
    <x v="0"/>
    <s v="Electricite du Laos (EDL) is a state-owned corporation under the Ministry for Energy and Mines which owns and operates the country’s main"/>
    <s v="electronics|energy|energy management"/>
    <x v="570"/>
    <x v="2"/>
    <n v="1"/>
    <m/>
    <s v="1961-01-01"/>
    <s v="2011-01-01"/>
    <s v="2011-01-01"/>
    <m/>
    <s v="edlmdo@edl.com.la"/>
    <s v="856 21 312791"/>
    <s v="https://www.crunchbase.com/organization/electricite-du-laos"/>
    <m/>
    <m/>
    <s v="38fc44bb-5710-e2c2-b74e-c93d08bf2f26"/>
  </r>
  <r>
    <x v="62886"/>
    <s v="embeemobile.com"/>
    <s v="USA"/>
    <s v="CA"/>
    <s v="SF Bay Area"/>
    <s v="San Francisco"/>
    <x v="0"/>
    <s v="Embee Mobile is a crowdsourcing PaaS and global community where members perform tasks for customers and are compensated in mobile airtime."/>
    <s v="apps|gift card|mobile"/>
    <x v="3412"/>
    <x v="0"/>
    <n v="2"/>
    <n v="280000"/>
    <s v="2008-09-01"/>
    <s v="2010-10-20"/>
    <s v="2011-01-01"/>
    <m/>
    <s v="monetize@embeemobile.com"/>
    <n v="13105642007"/>
    <s v="https://www.crunchbase.com/organization/embee-mobile"/>
    <s v="https://www.twitter.com/embeemobile"/>
    <m/>
    <s v="3867a611-d73d-0ef4-e9dc-72818085c2e0"/>
  </r>
  <r>
    <x v="62887"/>
    <s v="entreda.com"/>
    <s v="USA"/>
    <s v="CA"/>
    <s v="SF Bay Area"/>
    <s v="San Mateo"/>
    <x v="0"/>
    <s v="Access, manage or protect all your IT apps and services with ONE PLATFORM."/>
    <s v="software"/>
    <x v="10"/>
    <x v="0"/>
    <n v="1"/>
    <m/>
    <s v="2010-12-01"/>
    <s v="2011-01-01"/>
    <s v="2011-01-01"/>
    <m/>
    <s v="info@entreda.com"/>
    <s v="'925-596-0521"/>
    <s v="https://www.crunchbase.com/organization/entreda"/>
    <s v="https://www.twitter.com/entreda"/>
    <s v="http://www.facebook.com/entreda"/>
    <s v="db52cc78-b219-e53b-4bb9-01807a6fd892"/>
  </r>
  <r>
    <x v="62888"/>
    <s v="evenues.com"/>
    <s v="USA"/>
    <s v="WA"/>
    <s v="Seattle"/>
    <s v="Mercer Island"/>
    <x v="0"/>
    <s v="eVenues is an online marketplace for unique meeting &amp; event spaces."/>
    <s v="e-commerce|software"/>
    <x v="141"/>
    <x v="1"/>
    <n v="1"/>
    <m/>
    <s v="2011-03-11"/>
    <s v="2011-01-01"/>
    <s v="2011-01-01"/>
    <m/>
    <s v="team@evenues.com"/>
    <s v="(877)572-1950"/>
    <s v="https://www.crunchbase.com/organization/evenues"/>
    <s v="https://www.twitter.com/evenues"/>
    <s v="http://www.facebook.com/evenues"/>
    <s v="a5694aae-9b67-0d3e-d2a4-d3eb7afd3549"/>
  </r>
  <r>
    <x v="62889"/>
    <s v="factyle.com"/>
    <s v="CAN"/>
    <s v="QC"/>
    <s v="Montreal"/>
    <s v="Montréal"/>
    <x v="0"/>
    <s v="Factyle is a software-based platform for developing mobile applications."/>
    <s v="apps|ios|mobile"/>
    <x v="127"/>
    <x v="1"/>
    <n v="1"/>
    <m/>
    <s v="2011-01-01"/>
    <s v="2011-01-01"/>
    <s v="2011-01-01"/>
    <m/>
    <m/>
    <m/>
    <s v="https://www.crunchbase.com/organization/factyle"/>
    <s v="https://www.twitter.com/factyle"/>
    <m/>
    <s v="b061b643-6d62-5399-e519-8a76a152f0aa"/>
  </r>
  <r>
    <x v="62890"/>
    <s v="fanaticall.com"/>
    <s v="USA"/>
    <s v="VA"/>
    <s v="Washington, D.C."/>
    <s v="Charlottesville"/>
    <x v="0"/>
    <s v="Fanaticall is an online network that brokers high-value consulting and mentoring relationships through paid phone calls with experts in a"/>
    <s v="b2b|consulting|digital media|saas"/>
    <x v="631"/>
    <x v="1"/>
    <n v="1"/>
    <m/>
    <s v="2010-01-01"/>
    <s v="2011-01-01"/>
    <s v="2011-01-01"/>
    <m/>
    <s v="support@fanaticall.com"/>
    <s v="'202-503-4966"/>
    <s v="https://www.crunchbase.com/organization/fanaticall"/>
    <s v="https://www.twitter.com/fanaticall"/>
    <s v="https://www.facebook.com/expertcallingnetworks"/>
    <s v="cab57c0b-92b1-581a-d456-fbbc9174bb99"/>
  </r>
  <r>
    <x v="62891"/>
    <s v="fancru.com"/>
    <s v="USA"/>
    <s v="NY"/>
    <s v="New York City"/>
    <s v="New York"/>
    <x v="0"/>
    <s v="FANCRU is a fan engagement platform that helps teams, leagues and venues engage, reward and retain fans."/>
    <s v="ios|mobile|social media|sports"/>
    <x v="7743"/>
    <x v="1"/>
    <n v="1"/>
    <m/>
    <s v="2011-07-01"/>
    <s v="2011-01-01"/>
    <s v="2011-01-01"/>
    <m/>
    <s v="info@fancru.com"/>
    <m/>
    <s v="https://www.crunchbase.com/organization/fancru"/>
    <s v="https://www.twitter.com/fancrusports"/>
    <m/>
    <s v="80d6cfd9-dd84-6295-3c97-e3d00c2a7ab3"/>
  </r>
  <r>
    <x v="62892"/>
    <s v="fanfou.com"/>
    <s v="CHN"/>
    <m/>
    <s v="Beijing"/>
    <s v="Beijing"/>
    <x v="0"/>
    <s v="Fanfou.com is a Chinese website that offers a microblog service for users to share information and pictures."/>
    <s v="mobile"/>
    <x v="15"/>
    <x v="2"/>
    <n v="1"/>
    <n v="1515151"/>
    <s v="2007-05-12"/>
    <s v="2011-01-01"/>
    <s v="2011-01-01"/>
    <m/>
    <m/>
    <m/>
    <s v="https://www.crunchbase.com/organization/fanfou-com"/>
    <s v="https://www.twitter.com/fanfou"/>
    <m/>
    <s v="aae96c66-ffd3-3c30-f4e7-2d0318093799"/>
  </r>
  <r>
    <x v="62893"/>
    <s v="fanfound.com"/>
    <s v="USA"/>
    <s v="IL"/>
    <s v="Chicago"/>
    <s v="Chicago"/>
    <x v="3"/>
    <s v="FanFound"/>
    <s v="internet|music"/>
    <x v="796"/>
    <x v="1"/>
    <n v="1"/>
    <n v="500000"/>
    <s v="2011-01-01"/>
    <s v="2011-01-01"/>
    <s v="2011-01-01"/>
    <m/>
    <s v="info@fanfound.com"/>
    <s v="1.855.EVENT.55"/>
    <s v="https://www.crunchbase.com/organization/fanfound"/>
    <s v="https://www.twitter.com/fanfound"/>
    <m/>
    <s v="c277feb7-0137-f6f4-59ed-c77318174ef5"/>
  </r>
  <r>
    <x v="62894"/>
    <s v="fileblaze.net"/>
    <s v="USA"/>
    <s v="CA"/>
    <s v="SF Bay Area"/>
    <s v="San Francisco"/>
    <x v="0"/>
    <s v="Securely Share &amp; Publish Content"/>
    <s v="enterprise software"/>
    <x v="10"/>
    <x v="0"/>
    <n v="1"/>
    <m/>
    <s v="2010-01-01"/>
    <s v="2011-01-01"/>
    <s v="2011-01-01"/>
    <m/>
    <s v="info@fileblaze.net"/>
    <m/>
    <s v="https://www.crunchbase.com/organization/fileblaze"/>
    <s v="https://www.twitter.com/fileblaze"/>
    <s v="http://www.facebook.com/fileblaze"/>
    <s v="d031ce8b-e324-6104-44a3-19e3f1225ba7"/>
  </r>
  <r>
    <x v="62895"/>
    <s v="fitfu.com"/>
    <s v="GBR"/>
    <m/>
    <s v="London"/>
    <s v="Ringwood"/>
    <x v="3"/>
    <s v="FitFu is a 99-cent application for the iPhone."/>
    <s v="fitness|ios|software"/>
    <x v="4038"/>
    <x v="2"/>
    <n v="1"/>
    <n v="400000"/>
    <s v="2009-01-01"/>
    <s v="2011-01-01"/>
    <s v="2011-01-01"/>
    <m/>
    <s v="support@fitfu.com"/>
    <m/>
    <s v="https://www.crunchbase.com/organization/fitfu"/>
    <s v="https://www.twitter.com/fitfu"/>
    <s v="http://www.facebook.com/fitfu"/>
    <s v="671dad65-257b-c75b-7065-321a0ba130ad"/>
  </r>
  <r>
    <x v="62896"/>
    <s v="fliplife.com"/>
    <s v="DEU"/>
    <m/>
    <s v="Cologne"/>
    <s v="Cologne"/>
    <x v="0"/>
    <s v="Fliplife is a browser-based life simulation game platform where its users can play games while being involved in their real life activities."/>
    <s v="real time|video games|web development"/>
    <x v="488"/>
    <x v="2"/>
    <n v="1"/>
    <m/>
    <s v="2010-01-01"/>
    <s v="2011-01-01"/>
    <s v="2011-01-01"/>
    <m/>
    <s v="info@fliplife.com"/>
    <m/>
    <s v="https://www.crunchbase.com/organization/fliplife"/>
    <s v="https://www.twitter.com/fliplife"/>
    <m/>
    <s v="d41d3423-6226-c345-0368-be5e3cb0788e"/>
  </r>
  <r>
    <x v="62897"/>
    <s v="flypost.co"/>
    <m/>
    <m/>
    <m/>
    <m/>
    <x v="0"/>
    <s v="Flypost.co is a startup developing mobile devices for consumers."/>
    <s v="big data|mobile"/>
    <x v="799"/>
    <x v="2"/>
    <n v="2"/>
    <n v="247755"/>
    <s v="2009-01-01"/>
    <s v="2009-03-01"/>
    <s v="2011-01-01"/>
    <m/>
    <s v="leon@flypost.co"/>
    <m/>
    <s v="https://www.crunchbase.com/organization/flypost-co"/>
    <m/>
    <m/>
    <s v="4d1f51b0-b506-914f-662c-7751d15bf1c4"/>
  </r>
  <r>
    <x v="62898"/>
    <s v="footballmeister.com"/>
    <s v="NLD"/>
    <m/>
    <s v="NLD - Other"/>
    <s v="Oldenzaal"/>
    <x v="0"/>
    <s v="Football Meister is a social gaming app that enables users to predict soccer matches and earn points."/>
    <s v="location based services|mobile|soccer|social media|sports"/>
    <x v="7744"/>
    <x v="1"/>
    <n v="1"/>
    <n v="500000"/>
    <s v="2011-01-01"/>
    <s v="2011-01-01"/>
    <s v="2011-01-01"/>
    <m/>
    <s v="carlo@footballmeister.com"/>
    <s v="'0031-623188002"/>
    <s v="https://www.crunchbase.com/organization/football-meister"/>
    <s v="https://www.twitter.com/footballmeister"/>
    <s v="http://www.facebook.com/footballmeister"/>
    <s v="d2d6b45b-e39d-e84b-df08-1a66ec54f7bf"/>
  </r>
  <r>
    <x v="62899"/>
    <s v="foundryhiring.com"/>
    <s v="USA"/>
    <s v="CA"/>
    <s v="SF Bay Area"/>
    <s v="Palo Alto"/>
    <x v="3"/>
    <s v="Simply powerful hiring"/>
    <s v="software"/>
    <x v="10"/>
    <x v="0"/>
    <n v="1"/>
    <m/>
    <s v="2011-01-01"/>
    <s v="2011-01-01"/>
    <s v="2011-01-01"/>
    <m/>
    <s v="team@foundryhiring.com"/>
    <s v="'650-434-3213"/>
    <s v="https://www.crunchbase.com/organization/foundry-hiring"/>
    <s v="https://www.twitter.com/foundryteam"/>
    <m/>
    <s v="2c4d87ad-95b0-e379-ddad-02dd2ff0a58b"/>
  </r>
  <r>
    <x v="62900"/>
    <s v="friend.ly"/>
    <s v="USA"/>
    <s v="CA"/>
    <s v="SF Bay Area"/>
    <s v="Mountain View"/>
    <x v="2"/>
    <s v="Friend.ly is a social Q&amp;A site allowing users to post questions on different subjects and get them answered."/>
    <s v="blogging platforms|curated web|social media"/>
    <x v="398"/>
    <x v="0"/>
    <n v="1"/>
    <n v="5000000"/>
    <s v="2009-01-01"/>
    <s v="2011-01-01"/>
    <s v="2011-01-01"/>
    <m/>
    <s v="support@friend.ly"/>
    <m/>
    <s v="https://www.crunchbase.com/organization/friend-ly"/>
    <s v="https://www.twitter.com/friendly"/>
    <m/>
    <s v="27ddfc76-aa5b-b21f-6c84-f4a9bd43bf3c"/>
  </r>
  <r>
    <x v="62901"/>
    <s v="froodies.de"/>
    <s v="DEU"/>
    <m/>
    <s v="Dusseldrof"/>
    <s v="Düsseldorf"/>
    <x v="3"/>
    <s v="Froodies is the first online supermarket for fresh groceries."/>
    <s v="hospitality|internet"/>
    <x v="0"/>
    <x v="0"/>
    <n v="1"/>
    <m/>
    <s v="2009-03-01"/>
    <s v="2011-01-01"/>
    <s v="2011-01-01"/>
    <s v="2012-10-30"/>
    <m/>
    <s v="'+49 18 05 73 75 55"/>
    <s v="https://www.crunchbase.com/organization/froodies-gmbh"/>
    <s v="https://www.twitter.com/froodies_de"/>
    <s v="http://www.facebook.com/koestliche.rezepte"/>
    <s v="843e427f-1bb0-4da8-7aaf-8354ed589774"/>
  </r>
  <r>
    <x v="62902"/>
    <s v="genotypediagnostics.com"/>
    <s v="USA"/>
    <s v="NY"/>
    <s v="New York City"/>
    <s v="New York"/>
    <x v="0"/>
    <s v="Advanced analysis technologies to help healthcare consumers better understand their own genetic blueprint."/>
    <s v="analytics|big data|bioinformatics|health diagnostics"/>
    <x v="8"/>
    <x v="1"/>
    <n v="1"/>
    <m/>
    <m/>
    <s v="2011-01-01"/>
    <s v="2011-01-01"/>
    <m/>
    <m/>
    <n v="17183128489"/>
    <s v="https://www.crunchbase.com/organization/genotype-diagnostics"/>
    <s v="https://www.twitter.com/genotypediag"/>
    <s v="https://www.facebook.com/paliwodagroup"/>
    <s v="21a236f1-a585-4735-f277-96b0eda9ab3a"/>
  </r>
  <r>
    <x v="62903"/>
    <s v="getupp.com"/>
    <s v="DEU"/>
    <m/>
    <s v="Hamburg"/>
    <s v="Hamburg"/>
    <x v="0"/>
    <s v="Getupp develops web and mobile applications that help users achieve their personal goals and overcome procrastination."/>
    <s v="health care|mobile"/>
    <x v="218"/>
    <x v="2"/>
    <n v="1"/>
    <n v="53448"/>
    <s v="2011-01-01"/>
    <s v="2011-01-01"/>
    <s v="2011-01-01"/>
    <m/>
    <s v="team@getupp.com"/>
    <s v="'+49 152 58700758"/>
    <s v="https://www.crunchbase.com/organization/getupp"/>
    <s v="https://www.twitter.com/getuppteam"/>
    <m/>
    <s v="ff37174f-0bf3-8bee-e997-012b88a04fc9"/>
  </r>
  <r>
    <x v="62904"/>
    <s v="gleanster.com"/>
    <s v="USA"/>
    <s v="CA"/>
    <s v="SF Bay Area"/>
    <s v="Pleasanton"/>
    <x v="0"/>
    <s v="Gleanster Research helps CXO decision makers in Marketing, Sales, and IT make informed decisions about technology investments."/>
    <s v="analytics|market research"/>
    <x v="681"/>
    <x v="6"/>
    <n v="1"/>
    <m/>
    <s v="2010-01-01"/>
    <s v="2011-01-01"/>
    <s v="2011-01-01"/>
    <m/>
    <s v="research@gleanster.com"/>
    <m/>
    <s v="https://www.crunchbase.com/organization/gleanster-research"/>
    <s v="https://www.twitter.com/gleanster"/>
    <m/>
    <s v="9a66b968-1e31-44d3-3817-25faa419adaf"/>
  </r>
  <r>
    <x v="62905"/>
    <s v="gooodjob.com"/>
    <s v="ISR"/>
    <m/>
    <s v="Tel Aviv"/>
    <s v="Tel Aviv"/>
    <x v="0"/>
    <s v="GooodJob offers mobile and social recruiting solutions for employee referral programs."/>
    <s v="mobile|social recruiting"/>
    <x v="955"/>
    <x v="1"/>
    <n v="1"/>
    <m/>
    <s v="2011-02-01"/>
    <s v="2011-01-01"/>
    <s v="2011-01-01"/>
    <m/>
    <s v="info@gooodjob.com"/>
    <s v="972 888 580 7965"/>
    <s v="https://www.crunchbase.com/organization/gooodjob"/>
    <s v="https://www.twitter.com/gooodjobcom"/>
    <s v="http://www.facebook.com/surgehire"/>
    <s v="7d03cf3d-a42a-fbe0-4964-1bff55e8bb49"/>
  </r>
  <r>
    <x v="62906"/>
    <s v="gosquared.com"/>
    <s v="GBR"/>
    <m/>
    <s v="London"/>
    <s v="London"/>
    <x v="0"/>
    <s v="Real-time user-level analytics for sites and apps."/>
    <s v="analytics"/>
    <x v="178"/>
    <x v="1"/>
    <n v="1"/>
    <m/>
    <s v="2006-02-03"/>
    <s v="2011-01-01"/>
    <s v="2011-01-01"/>
    <m/>
    <s v="support@gosquared.com"/>
    <n v="442036950346"/>
    <s v="https://www.crunchbase.com/organization/gosquared"/>
    <s v="https://www.twitter.com/gosquared"/>
    <s v="https://www.facebook.com/gosquared"/>
    <s v="8594be7f-e354-a6af-234b-9a030f36a846"/>
  </r>
  <r>
    <x v="27224"/>
    <s v="grabbleapp.com"/>
    <s v="USA"/>
    <s v="CA"/>
    <s v="SF Bay Area"/>
    <s v="San Bruno"/>
    <x v="2"/>
    <s v="Grabble build products that seamlessly integrate the shopping experience between brick-and-mortar stores and e-commerce."/>
    <s v="e-commerce|information services|information technology"/>
    <x v="1072"/>
    <x v="1"/>
    <n v="1"/>
    <n v="25450.732472080501"/>
    <s v="2010-01-01"/>
    <s v="2011-01-01"/>
    <s v="2011-01-01"/>
    <m/>
    <s v="hello@grabbleapp.com"/>
    <m/>
    <s v="https://www.crunchbase.com/organization/grabble"/>
    <s v="https://www.twitter.com/grabbleapp"/>
    <m/>
    <s v="9658bf94-0740-a7ca-aea4-03a5bc078730"/>
  </r>
  <r>
    <x v="62907"/>
    <s v="grainedecadeaux.fr"/>
    <s v="FRA"/>
    <m/>
    <s v="Paris"/>
    <s v="Paris"/>
    <x v="0"/>
    <s v="Graine de Cadeaux SAS was incorporated in 2010 and is based in Paris, France."/>
    <s v="direct sales|e-commerce"/>
    <x v="70"/>
    <x v="1"/>
    <n v="1"/>
    <n v="66674"/>
    <s v="2010-01-01"/>
    <s v="2011-01-01"/>
    <s v="2011-01-01"/>
    <m/>
    <m/>
    <s v="33 1 53 26 82 16"/>
    <s v="https://www.crunchbase.com/organization/graine-de-cadeaux"/>
    <m/>
    <m/>
    <s v="da58ab73-966d-692d-722d-d4f0ef8d37ee"/>
  </r>
  <r>
    <x v="62908"/>
    <s v="greatmobilemeetings.com"/>
    <s v="CAN"/>
    <s v="ON"/>
    <s v="Toronto"/>
    <s v="Toronto"/>
    <x v="3"/>
    <s v="Great Mobile Meetings is an iPad application that enables organizations to conduct virtual meetings."/>
    <s v="software"/>
    <x v="10"/>
    <x v="0"/>
    <n v="1"/>
    <n v="100300"/>
    <s v="2011-06-01"/>
    <s v="2011-01-01"/>
    <s v="2011-01-01"/>
    <s v="2013-06-01"/>
    <s v="info@greatmobilemeetings.com"/>
    <n v="8888348932"/>
    <s v="https://www.crunchbase.com/organization/great-mobile-meetings"/>
    <m/>
    <m/>
    <s v="2e17fffd-0ca3-bec3-8124-7b75be9323f9"/>
  </r>
  <r>
    <x v="62909"/>
    <m/>
    <m/>
    <m/>
    <m/>
    <m/>
    <x v="0"/>
    <s v="Halcyon Bigamma Intellectual Property rapid prototyping lab, and patent filing think tank. Specialty focus on rapid prototyping."/>
    <m/>
    <x v="5"/>
    <x v="2"/>
    <n v="1"/>
    <m/>
    <m/>
    <s v="2011-01-01"/>
    <s v="2011-01-01"/>
    <m/>
    <m/>
    <m/>
    <s v="https://www.crunchbase.com/organization/halcyon-bigamma-intellectual-property"/>
    <m/>
    <m/>
    <s v="03bc24e0-fceb-a54f-e6a3-8bac9846a1ef"/>
  </r>
  <r>
    <x v="62910"/>
    <s v="haxiu.com"/>
    <m/>
    <m/>
    <m/>
    <m/>
    <x v="0"/>
    <s v="Haxiu.com is a Chinese web portal that focuses on introducing fashionable lifestyles for women."/>
    <s v="e-commerce"/>
    <x v="63"/>
    <x v="2"/>
    <n v="1"/>
    <m/>
    <s v="2010-03-01"/>
    <s v="2011-01-01"/>
    <s v="2011-01-01"/>
    <m/>
    <m/>
    <n v="8602038851539"/>
    <s v="https://www.crunchbase.com/organization/haxiu-com"/>
    <m/>
    <m/>
    <s v="d60ebaa5-76c3-68db-0868-2152b5b8981f"/>
  </r>
  <r>
    <x v="62911"/>
    <s v="hearsay.it"/>
    <s v="USA"/>
    <s v="CA"/>
    <s v="SF Bay Area"/>
    <s v="San Francisco"/>
    <x v="3"/>
    <s v="Hearsay.it is a social news-sharing application that enables users to share everything they read with their followers."/>
    <s v="software"/>
    <x v="10"/>
    <x v="1"/>
    <n v="1"/>
    <n v="100000"/>
    <s v="2011-02-28"/>
    <s v="2011-01-01"/>
    <s v="2011-01-01"/>
    <s v="2014-01-01"/>
    <m/>
    <m/>
    <s v="https://www.crunchbase.com/organization/hearsay-it"/>
    <s v="https://www.twitter.com/hearsaynews"/>
    <m/>
    <s v="82bd3016-3556-98b0-a504-101a652f0f6a"/>
  </r>
  <r>
    <x v="62912"/>
    <s v="hire-intelligence.com"/>
    <s v="USA"/>
    <s v="VA"/>
    <s v="VA - Other"/>
    <s v="Gloucester"/>
    <x v="0"/>
    <s v="Hire-Intelligence is a human resources technology company that creates job candidate assessment protocols."/>
    <s v="human resources|software"/>
    <x v="10"/>
    <x v="1"/>
    <n v="1"/>
    <n v="750000"/>
    <s v="2011-01-01"/>
    <s v="2011-01-01"/>
    <s v="2011-01-01"/>
    <m/>
    <s v="davidpropis@gmail.com"/>
    <s v="'631-424-9646"/>
    <s v="https://www.crunchbase.com/organization/hire-intelligence"/>
    <s v="https://www.twitter.com/hireintelligent"/>
    <s v="http://www.facebook.com/pages/hire-intelligence/164012330289604"/>
    <s v="5872dabe-c0c2-b8a2-7cac-718f25d77c76"/>
  </r>
  <r>
    <x v="62913"/>
    <s v="homeforswap.com"/>
    <s v="ESP"/>
    <m/>
    <s v="Madrid"/>
    <s v="Madrid"/>
    <x v="0"/>
    <s v="Homeforswap offers home exchange services for travelers seeking cheaper accommodations for holidays."/>
    <s v="travel"/>
    <x v="22"/>
    <x v="1"/>
    <n v="1"/>
    <n v="250000"/>
    <s v="2009-01-01"/>
    <s v="2011-01-01"/>
    <s v="2011-01-01"/>
    <m/>
    <s v="jean@corporatehomeexchange.com"/>
    <s v="'+34 656 25 13 02"/>
    <s v="https://www.crunchbase.com/organization/homeforswap"/>
    <s v="https://www.twitter.com/homeforswap"/>
    <s v="http://www.facebook.com/homeforswap"/>
    <s v="cfa047ab-f898-1939-69ec-b14f9c989306"/>
  </r>
  <r>
    <x v="62914"/>
    <s v="hopscot.ch"/>
    <s v="USA"/>
    <s v="WI"/>
    <s v="Milwaukee"/>
    <s v="Milwaukee"/>
    <x v="3"/>
    <s v="Hopscot.ch is a peer-to-peer video chat community where users can create or join live topic-specific events."/>
    <s v="messaging|video chat"/>
    <x v="201"/>
    <x v="1"/>
    <n v="1"/>
    <n v="50000"/>
    <s v="2010-12-09"/>
    <s v="2011-01-01"/>
    <s v="2011-01-01"/>
    <s v="2012-10-01"/>
    <s v="jmgetz@gmail.com"/>
    <n v="2622715664"/>
    <s v="https://www.crunchbase.com/organization/hopscot-ch"/>
    <m/>
    <m/>
    <s v="590e1107-da68-82fe-6cff-a5805be926fb"/>
  </r>
  <r>
    <x v="62915"/>
    <s v="dothotel.info"/>
    <s v="LUX"/>
    <m/>
    <s v="Luxemburg"/>
    <s v="Luxembourg"/>
    <x v="0"/>
    <s v="HOTEL Top-Level Domain is a domain extension that is dedicated to hotel businesses worldwide."/>
    <s v="hospitality"/>
    <x v="22"/>
    <x v="2"/>
    <n v="2"/>
    <n v="2068195"/>
    <s v="2008-10-14"/>
    <s v="2008-10-13"/>
    <s v="2011-01-01"/>
    <m/>
    <s v="dirk@dothotel.info"/>
    <n v="493049802527"/>
    <s v="https://www.crunchbase.com/organization/hotel-top-level-domain"/>
    <s v="https://www.twitter.com/dothotel"/>
    <m/>
    <s v="9092a41f-1786-c4b1-5193-553d4c9572ce"/>
  </r>
  <r>
    <x v="62916"/>
    <s v="hubify.com"/>
    <s v="USA"/>
    <s v="CA"/>
    <s v="Los Angeles"/>
    <s v="Venice"/>
    <x v="0"/>
    <s v="Open Social Marketplace: For Sale, For Rent, For Hire, Jobs, Trade, Free"/>
    <s v="e-commerce|mobile"/>
    <x v="440"/>
    <x v="1"/>
    <n v="1"/>
    <n v="25450.732472080501"/>
    <s v="2010-01-01"/>
    <s v="2011-01-01"/>
    <s v="2011-01-01"/>
    <m/>
    <s v="houston@hubify.com"/>
    <s v="'+1 (214) 725-0815"/>
    <s v="https://www.crunchbase.com/organization/hubify"/>
    <s v="https://www.twitter.com/hubify"/>
    <s v="http://facebook.com/hubify"/>
    <s v="8544246f-2579-0cee-d4a6-a272e0f53bb9"/>
  </r>
  <r>
    <x v="62917"/>
    <s v="hubs1.net"/>
    <s v="CHN"/>
    <m/>
    <s v="Shanghai"/>
    <s v="Shanghai"/>
    <x v="0"/>
    <s v="HUBS1 is a next-generation global distribution system operator in China."/>
    <s v="enterprise software"/>
    <x v="10"/>
    <x v="6"/>
    <n v="3"/>
    <n v="2000000"/>
    <s v="2005-01-01"/>
    <s v="2008-10-01"/>
    <s v="2011-01-01"/>
    <m/>
    <m/>
    <s v="86 21 6122 6688"/>
    <s v="https://www.crunchbase.com/organization/hubs1"/>
    <m/>
    <m/>
    <s v="4b943117-d251-1bee-8a63-a6e07e1feb00"/>
  </r>
  <r>
    <x v="62918"/>
    <s v="huddler.com"/>
    <s v="USA"/>
    <s v="CA"/>
    <s v="SF Bay Area"/>
    <s v="San Francisco"/>
    <x v="2"/>
    <s v="Huddler is a digital media company and technology platform that facilitates the revamping of online forums and websites."/>
    <s v="curated web|internet|mobile|saas"/>
    <x v="82"/>
    <x v="6"/>
    <n v="3"/>
    <n v="22750000"/>
    <s v="2007-04-01"/>
    <s v="2008-05-01"/>
    <s v="2011-01-01"/>
    <m/>
    <s v="partnerships@huddler-inc.com"/>
    <s v="'415-397-6000"/>
    <s v="https://www.crunchbase.com/organization/huddler"/>
    <s v="https://www.twitter.com/huddler"/>
    <s v="http://www.facebook.com/huddlermedia"/>
    <s v="df7fa96a-d975-8ab2-a837-258d63acdbf2"/>
  </r>
  <r>
    <x v="62919"/>
    <s v="hundredapples.com"/>
    <s v="SGP"/>
    <m/>
    <s v="Singapore"/>
    <s v="Singapore"/>
    <x v="3"/>
    <s v="HundredApples was a collaborative learning marketplace for students, educators and assessment writers."/>
    <s v="education"/>
    <x v="38"/>
    <x v="2"/>
    <n v="1"/>
    <n v="50000"/>
    <s v="2011-01-01"/>
    <s v="2011-01-01"/>
    <s v="2011-01-01"/>
    <m/>
    <m/>
    <m/>
    <s v="https://www.crunchbase.com/organization/hundredapples"/>
    <m/>
    <m/>
    <s v="459b7ccb-c6da-9b7e-5d63-16b9b9fb0c4c"/>
  </r>
  <r>
    <x v="62920"/>
    <s v="hungertime.com"/>
    <s v="AUS"/>
    <m/>
    <s v="Sydney"/>
    <s v="Sydney"/>
    <x v="0"/>
    <s v="Hungertime is an online ordering solution for people wanting to order restaurant delivery, takeaway delivery, and meal delivery."/>
    <s v="e-commerce"/>
    <x v="63"/>
    <x v="2"/>
    <n v="1"/>
    <n v="1527043"/>
    <s v="2008-01-01"/>
    <s v="2011-01-01"/>
    <s v="2011-01-01"/>
    <m/>
    <s v="david@hungertime.com"/>
    <s v="'+61 416 739 810"/>
    <s v="https://www.crunchbase.com/organization/hungertime"/>
    <m/>
    <m/>
    <s v="88fe8e9e-f0d5-1651-eb25-d5909da3d3ca"/>
  </r>
  <r>
    <x v="62921"/>
    <s v="bluebarn.in"/>
    <s v="IND"/>
    <m/>
    <s v="Delhi"/>
    <s v="Delhi"/>
    <x v="0"/>
    <s v="We develop marketing and brand strategies to meet our customers and business needs."/>
    <m/>
    <x v="5"/>
    <x v="2"/>
    <n v="1"/>
    <m/>
    <s v="2011-01-01"/>
    <s v="2011-01-01"/>
    <s v="2011-01-01"/>
    <m/>
    <m/>
    <m/>
    <s v="https://www.crunchbase.com/organization/hunner-retail-india-private-limited"/>
    <m/>
    <s v="https://www.facebook.com/thesimplepoint"/>
    <s v="cf39bd47-1acd-66bb-4935-8321296860f2"/>
  </r>
  <r>
    <x v="62922"/>
    <s v="icount.com"/>
    <s v="USA"/>
    <s v="UT"/>
    <s v="Salt Lake City"/>
    <s v="Orem"/>
    <x v="0"/>
    <s v="Icount is a political website that empowers the public to enhance communication between elected officials and citizens."/>
    <s v="law enforcement|market research|messaging|politics|saas|social media"/>
    <x v="7745"/>
    <x v="0"/>
    <n v="2"/>
    <n v="182500"/>
    <s v="2010-05-05"/>
    <s v="2010-05-01"/>
    <s v="2011-01-01"/>
    <m/>
    <s v="troy.bingham@icount.com"/>
    <m/>
    <s v="https://www.crunchbase.com/organization/icount-com"/>
    <s v="https://www.twitter.com/icount_com"/>
    <s v="http://www.facebook.com/pages/icount/109139075799238"/>
    <s v="3b3ec150-2b75-40b4-f980-19a44f6c0236"/>
  </r>
  <r>
    <x v="62923"/>
    <s v="eticaret.com"/>
    <s v="TUR"/>
    <m/>
    <s v="Istanbul"/>
    <s v="Istanbul"/>
    <x v="0"/>
    <s v="IdeaSoft is a Turkish software company providing web-based software solutions, software design, e-commerce solutions, and other services."/>
    <s v="software"/>
    <x v="10"/>
    <x v="2"/>
    <n v="1"/>
    <m/>
    <s v="2005-03-23"/>
    <s v="2011-01-01"/>
    <s v="2011-01-01"/>
    <m/>
    <m/>
    <m/>
    <s v="https://www.crunchbase.com/organization/ideasoft"/>
    <s v="https://www.twitter.com/idea_soft"/>
    <s v="http://www.facebook.com/www.ideasoft.com.tr"/>
    <s v="54f0344c-fc98-8e7b-5902-bb6d59881c9f"/>
  </r>
  <r>
    <x v="62924"/>
    <s v="imguest.com"/>
    <s v="GBR"/>
    <m/>
    <s v="London"/>
    <s v="London"/>
    <x v="0"/>
    <s v="IMGuest is the first and only Hotel Social Network worldwide and the only online communication interactive platform, for both hotel manageme"/>
    <s v="social media|travel"/>
    <x v="588"/>
    <x v="0"/>
    <n v="1"/>
    <m/>
    <s v="2011-01-05"/>
    <s v="2011-01-01"/>
    <s v="2011-01-01"/>
    <m/>
    <s v="team@imguest.com"/>
    <m/>
    <s v="https://www.crunchbase.com/organization/imguest"/>
    <s v="https://www.twitter.com/imguest2011"/>
    <s v="https://www.facebook.com/hotelsocialnetwork"/>
    <s v="00239193-e6f4-6b30-961d-ee86ac06fb39"/>
  </r>
  <r>
    <x v="62925"/>
    <s v="inexchange.com"/>
    <s v="SWE"/>
    <m/>
    <s v="SWE - Other"/>
    <s v="Skövde"/>
    <x v="0"/>
    <s v="InExchange develops solutions for the payment and automation of exchange orders, invoices, and payments."/>
    <s v="e-commerce"/>
    <x v="63"/>
    <x v="0"/>
    <n v="1"/>
    <n v="5000000"/>
    <s v="2008-01-10"/>
    <s v="2011-01-01"/>
    <s v="2011-01-01"/>
    <m/>
    <s v="info@inexchange.se"/>
    <s v="'+46 500 44 63 60"/>
    <s v="https://www.crunchbase.com/organization/inexchange"/>
    <s v="https://www.twitter.com/thordurerlings"/>
    <s v="http://www.facebook.com/inexchangeab"/>
    <s v="4b5f7c5f-8bb7-bc68-9356-f7206d3e9901"/>
  </r>
  <r>
    <x v="62926"/>
    <s v="ipspods.com"/>
    <s v="USA"/>
    <s v="WA"/>
    <s v="Seattle"/>
    <s v="Shoreline"/>
    <x v="0"/>
    <s v="Interactive Performance Solutions is a cloud software solutions provider for clients ranging from small businesses to Fortune 500 companies."/>
    <s v="software"/>
    <x v="10"/>
    <x v="1"/>
    <n v="1"/>
    <n v="400000"/>
    <s v="2011-01-01"/>
    <s v="2011-01-01"/>
    <s v="2011-01-01"/>
    <m/>
    <s v="info@ipspods.com"/>
    <s v="'+1 (866) 431-5623"/>
    <s v="https://www.crunchbase.com/organization/interactive-performance-solutions"/>
    <s v="https://www.twitter.com/ipspods"/>
    <s v="http://www.facebook.com/ipspods"/>
    <s v="eca1a770-f185-31cb-c927-ff46b408771d"/>
  </r>
  <r>
    <x v="62927"/>
    <s v="irlgaming.com"/>
    <s v="AUS"/>
    <m/>
    <s v="Sydney"/>
    <s v="Sydney"/>
    <x v="0"/>
    <s v="IRL Gaming is a technical startup developing location-based social games for mobile and web-enabled devices."/>
    <s v="ios|location based services|mmo games|mobile|virtual goods"/>
    <x v="7746"/>
    <x v="2"/>
    <n v="1"/>
    <n v="45811.318449744998"/>
    <s v="2010-10-01"/>
    <s v="2011-01-01"/>
    <s v="2011-01-01"/>
    <m/>
    <s v="matt@irlgaming.net"/>
    <m/>
    <s v="https://www.crunchbase.com/organization/irl-gaming"/>
    <s v="https://www.twitter.com/irlgaming"/>
    <m/>
    <s v="c799f651-68cf-e732-6fb7-27783794b8c2"/>
  </r>
  <r>
    <x v="62928"/>
    <s v="issimple.co"/>
    <s v="THA"/>
    <m/>
    <s v="Bangkok"/>
    <s v="Bangkok"/>
    <x v="0"/>
    <s v="iSSimple enables the integration of touch screen applications, digital signage, and automation into businesses via its IT solutions."/>
    <s v="advertising|software"/>
    <x v="142"/>
    <x v="1"/>
    <n v="1"/>
    <n v="50000"/>
    <s v="2011-02-01"/>
    <s v="2011-01-01"/>
    <s v="2011-01-01"/>
    <m/>
    <s v="gregory@issimple.co"/>
    <s v="'+66 85 332 1554"/>
    <s v="https://www.crunchbase.com/organization/issimple"/>
    <s v="https://www.twitter.com/issimple1"/>
    <s v="http://www.facebook.com/issimple.co"/>
    <s v="f83f2549-8116-5cc2-e84e-241880ecd367"/>
  </r>
  <r>
    <x v="62929"/>
    <m/>
    <m/>
    <m/>
    <m/>
    <m/>
    <x v="0"/>
    <s v="Itipic"/>
    <m/>
    <x v="5"/>
    <x v="2"/>
    <n v="1"/>
    <m/>
    <m/>
    <s v="2011-01-01"/>
    <s v="2011-01-01"/>
    <m/>
    <m/>
    <m/>
    <s v="https://www.crunchbase.com/organization/itipic"/>
    <m/>
    <m/>
    <s v="90097cf3-f3dd-d6ad-06f1-e6185e9846e7"/>
  </r>
  <r>
    <x v="62930"/>
    <s v="itsgoinon.com"/>
    <s v="USA"/>
    <s v="CA"/>
    <s v="Los Angeles"/>
    <s v="Los Angeles"/>
    <x v="3"/>
    <s v="ItsGoinOn is a social network service and a mobile app that connects members and entertainment establishments with demographic data."/>
    <s v="ediscovery|hospitality|identity management|mobile|music|music venues|nightlife|real time|social media"/>
    <x v="7747"/>
    <x v="1"/>
    <n v="1"/>
    <n v="100000"/>
    <s v="2010-05-01"/>
    <s v="2011-01-01"/>
    <s v="2011-01-01"/>
    <s v="2011-11-01"/>
    <s v="patrick.gorman@itsgoinon.com"/>
    <m/>
    <s v="https://www.crunchbase.com/organization/itsgoinon"/>
    <m/>
    <m/>
    <s v="219b99ba-32e4-5a60-e6bd-16e4a2347857"/>
  </r>
  <r>
    <x v="62931"/>
    <s v="jasondb.com"/>
    <s v="AUS"/>
    <m/>
    <s v="Melbourne"/>
    <s v="Melbourne"/>
    <x v="0"/>
    <s v="Jasondb is an advanced binary data store with sophisticated NoSQL functionality."/>
    <s v="cloud computing|software"/>
    <x v="146"/>
    <x v="2"/>
    <n v="1"/>
    <n v="800000"/>
    <s v="2008-01-01"/>
    <s v="2011-01-01"/>
    <s v="2011-01-01"/>
    <m/>
    <m/>
    <m/>
    <s v="https://www.crunchbase.com/organization/jasondb"/>
    <m/>
    <m/>
    <s v="580763e2-f568-0f0b-e772-f0aa713d82fa"/>
  </r>
  <r>
    <x v="62932"/>
    <s v="jigl.com"/>
    <s v="PAN"/>
    <m/>
    <s v="Panama City"/>
    <s v="Panama City"/>
    <x v="0"/>
    <s v="Jigl is a Facebook-integrated messaging application for iOS, Android, and BlackBerry phones."/>
    <s v="messaging"/>
    <x v="201"/>
    <x v="2"/>
    <n v="1"/>
    <n v="180000"/>
    <s v="2011-02-01"/>
    <s v="2011-01-01"/>
    <s v="2011-01-01"/>
    <m/>
    <s v="support@jigl.com"/>
    <m/>
    <s v="https://www.crunchbase.com/organization/innovative-venture"/>
    <s v="https://www.twitter.com/jiglme"/>
    <s v="http://www.facebook.com/jiglmessenger"/>
    <s v="8d9395ed-f763-266b-ba28-16cf2771d470"/>
  </r>
  <r>
    <x v="62933"/>
    <s v="justyle.org"/>
    <m/>
    <m/>
    <m/>
    <m/>
    <x v="3"/>
    <s v="Chinese Fashion site"/>
    <s v="fashion"/>
    <x v="350"/>
    <x v="1"/>
    <n v="1"/>
    <m/>
    <m/>
    <s v="2011-01-01"/>
    <s v="2011-01-01"/>
    <s v="2014-01-01"/>
    <m/>
    <m/>
    <s v="https://www.crunchbase.com/organization/justyle"/>
    <m/>
    <m/>
    <s v="6a10cb43-b22b-28fa-76ff-183296d23693"/>
  </r>
  <r>
    <x v="62934"/>
    <s v="madebykawet.com"/>
    <s v="FRA"/>
    <m/>
    <s v="Paris"/>
    <s v="Paris"/>
    <x v="2"/>
    <s v="All-in-one solution to create &amp; manage native apps for your enterprise. Acquired by Phenix Groupe in 2013."/>
    <s v="enterprise software"/>
    <x v="10"/>
    <x v="1"/>
    <n v="1"/>
    <m/>
    <s v="2010-01-01"/>
    <s v="2011-01-01"/>
    <s v="2011-01-01"/>
    <m/>
    <s v="hello@madebykawet.com"/>
    <m/>
    <s v="https://www.crunchbase.com/organization/kawet"/>
    <s v="https://www.twitter.com/madebykawet"/>
    <s v="http://www.facebook.com/madebykawet"/>
    <s v="8cbe0d97-6636-3b98-04ce-e6eab43d85e7"/>
  </r>
  <r>
    <x v="62935"/>
    <s v="klickthru.com"/>
    <s v="USA"/>
    <s v="CA"/>
    <s v="Los Angeles"/>
    <s v="Los Angeles"/>
    <x v="0"/>
    <s v="KlickThru provides tailored solutions for online publishers and advertisers to increase click-through rates and return on investments."/>
    <s v="advertising|internet|local|mobile|publishing|search engine|seo|social media"/>
    <x v="1893"/>
    <x v="0"/>
    <n v="1"/>
    <n v="500000"/>
    <s v="2010-01-01"/>
    <s v="2011-01-01"/>
    <s v="2011-01-01"/>
    <m/>
    <s v="Sanford@Klickthru.com"/>
    <s v="'888.652.0018"/>
    <s v="https://www.crunchbase.com/organization/klickthru"/>
    <s v="https://www.twitter.com/klickthru"/>
    <s v="http://www.facebook.com/klickthru"/>
    <s v="16166579-feb7-6433-1855-681026c4e458"/>
  </r>
  <r>
    <x v="62936"/>
    <s v="kompan.pl"/>
    <s v="POL"/>
    <m/>
    <s v="Warsaw"/>
    <s v="Warszawa"/>
    <x v="0"/>
    <s v="They are a company enjoying a stable financial position and one of the fastest growing performance marketing agencies."/>
    <m/>
    <x v="5"/>
    <x v="6"/>
    <n v="1"/>
    <m/>
    <s v="2004-01-01"/>
    <s v="2011-01-01"/>
    <s v="2011-01-01"/>
    <m/>
    <s v="kompan@kompan.pl"/>
    <s v="(221) 010-128"/>
    <s v="https://www.crunchbase.com/organization/kompan-pl"/>
    <m/>
    <s v="https://www.facebook.com/kompanpl"/>
    <s v="f093d5b7-bd24-d6a4-d859-60f6ea35e39d"/>
  </r>
  <r>
    <x v="62937"/>
    <s v="krogni.com"/>
    <s v="RUS"/>
    <m/>
    <s v="Moscow"/>
    <s v="Moscow"/>
    <x v="0"/>
    <s v="KROGNI developing iOS and Android games."/>
    <s v="gaming|ios|pc games"/>
    <x v="2499"/>
    <x v="0"/>
    <n v="1"/>
    <n v="380000"/>
    <s v="2011-04-18"/>
    <s v="2011-01-01"/>
    <s v="2011-01-01"/>
    <m/>
    <s v="contact@krogni.com"/>
    <m/>
    <s v="https://www.crunchbase.com/organization/krogni"/>
    <m/>
    <s v="http://www.facebook.com/krogni"/>
    <s v="ead92630-d43c-bcad-5d63-b4ff4cd18205"/>
  </r>
  <r>
    <x v="62938"/>
    <s v="latestinbeauty.com"/>
    <s v="GBR"/>
    <m/>
    <s v="London"/>
    <s v="London"/>
    <x v="0"/>
    <s v="Latest in Beauty is the site that lets you discover new and exciting beauty products as well as classic beauty favourites."/>
    <s v="beauty"/>
    <x v="366"/>
    <x v="0"/>
    <n v="1"/>
    <m/>
    <s v="2008-01-01"/>
    <s v="2011-01-01"/>
    <s v="2011-01-01"/>
    <m/>
    <s v="info@latestinbeauty.com"/>
    <n v="4402035973653"/>
    <s v="https://www.crunchbase.com/organization/latestinbeauty-com"/>
    <s v="https://www.twitter.com/latestinbeauty"/>
    <s v="https://www.facebook.com/latestinbeauty/?ref=ts"/>
    <s v="ea130230-538e-5b25-c8a6-834716118f62"/>
  </r>
  <r>
    <x v="62939"/>
    <s v="linkchic.com"/>
    <s v="USA"/>
    <s v="NY"/>
    <s v="Syracuse"/>
    <s v="Baldwinsville"/>
    <x v="0"/>
    <s v="LC Style.com is an online fashion shopping site in China."/>
    <s v="fashion"/>
    <x v="350"/>
    <x v="2"/>
    <n v="1"/>
    <n v="151515.15151515201"/>
    <m/>
    <s v="2011-01-01"/>
    <s v="2011-01-01"/>
    <m/>
    <m/>
    <m/>
    <s v="https://www.crunchbase.com/organization/lc-style-com"/>
    <m/>
    <m/>
    <s v="9c51bbda-242c-a6d4-f6d6-0ada7a4fcb40"/>
  </r>
  <r>
    <x v="62940"/>
    <s v="lecturetools.com"/>
    <s v="USA"/>
    <s v="MI"/>
    <s v="Detroit"/>
    <s v="Ann Arbor"/>
    <x v="0"/>
    <s v="LectureTools, a web-based student response and learning environment, facilitates in-class communication between instructors and students."/>
    <s v="edtech|education"/>
    <x v="283"/>
    <x v="6"/>
    <n v="1"/>
    <n v="1000000"/>
    <s v="2010-05-01"/>
    <s v="2011-01-01"/>
    <s v="2011-01-01"/>
    <m/>
    <s v="support@lecturetools.com"/>
    <n v="7344182760"/>
    <s v="https://www.crunchbase.com/organization/lecturetools"/>
    <s v="https://www.twitter.com/lecturetools"/>
    <s v="http://www.facebook.com/lecturetools"/>
    <s v="81cc865e-433b-f9ed-7640-6ae50a25b64f"/>
  </r>
  <r>
    <x v="62941"/>
    <s v="leemail.me"/>
    <s v="GBR"/>
    <m/>
    <s v="London"/>
    <s v="London"/>
    <x v="0"/>
    <s v="leemail is a widget on a browser that allows users to create custom emails specific to any site."/>
    <s v="messaging"/>
    <x v="201"/>
    <x v="2"/>
    <n v="1"/>
    <n v="77618"/>
    <s v="2010-01-01"/>
    <s v="2011-01-01"/>
    <s v="2011-01-01"/>
    <m/>
    <s v="support@leemail.me"/>
    <m/>
    <s v="https://www.crunchbase.com/organization/leemail"/>
    <s v="https://www.twitter.com/leemailme"/>
    <s v="https://www.facebook.com/leemailme"/>
    <s v="1cc8ebce-18af-e6db-c249-2a9fdce1df84"/>
  </r>
  <r>
    <x v="62942"/>
    <s v="libertyammunition.com"/>
    <s v="USA"/>
    <s v="FL"/>
    <s v="Sarasota - Bradenton"/>
    <s v="Bradenton"/>
    <x v="0"/>
    <s v="Liberty Ammunition manufactures lead-free rifle ammunitions for military troops in the United States."/>
    <s v="manufacturing"/>
    <x v="41"/>
    <x v="0"/>
    <n v="1"/>
    <n v="900000"/>
    <s v="2005-01-01"/>
    <s v="2011-01-01"/>
    <s v="2011-01-01"/>
    <m/>
    <m/>
    <n v="9415676272"/>
    <s v="https://www.crunchbase.com/organization/liberty-ammunition"/>
    <s v="https://www.twitter.com/libertyammo"/>
    <s v="http://www.facebook.com/liberty-ammunition/142580408763421"/>
    <s v="0958af47-d333-fc69-2c10-83fbf281230e"/>
  </r>
  <r>
    <x v="62943"/>
    <s v="lifesquare.com"/>
    <s v="USA"/>
    <s v="CA"/>
    <s v="SF Bay Area"/>
    <s v="Menlo Park"/>
    <x v="0"/>
    <s v="Lifesquare offers products and systems that provide qualified medical personnel with immediate access to patients’ health information."/>
    <s v="health care"/>
    <x v="3"/>
    <x v="1"/>
    <n v="1"/>
    <m/>
    <s v="2011-01-01"/>
    <s v="2011-01-01"/>
    <s v="2011-01-01"/>
    <m/>
    <s v="info@lifesquare.com"/>
    <s v="'650-587-3939"/>
    <s v="https://www.crunchbase.com/organization/lifesquare"/>
    <s v="https://www.twitter.com/lifesquare"/>
    <m/>
    <s v="6546d076-047b-869c-9dbe-9e6763e80e82"/>
  </r>
  <r>
    <x v="62944"/>
    <s v="listedplaces.com"/>
    <s v="USA"/>
    <s v="NY"/>
    <s v="New York City"/>
    <s v="Brooklyn"/>
    <x v="3"/>
    <s v="Listedplaces assists vacationers in finding travel locations and vacation rentals."/>
    <s v="search engine|tourism|travel"/>
    <x v="0"/>
    <x v="1"/>
    <n v="1"/>
    <n v="20000"/>
    <s v="2011-03-13"/>
    <s v="2011-01-01"/>
    <s v="2011-01-01"/>
    <s v="2011-11-01"/>
    <s v="info@listedplaces.com"/>
    <m/>
    <s v="https://www.crunchbase.com/organization/listedplaces"/>
    <s v="https://www.twitter.com/listedplaces"/>
    <m/>
    <s v="e87e202d-3e6e-6671-9281-81f20bf24199"/>
  </r>
  <r>
    <x v="62945"/>
    <s v="llamasvalley.com"/>
    <s v="LTU"/>
    <m/>
    <s v="Vilnius"/>
    <s v="Vilnius"/>
    <x v="0"/>
    <s v="Llamas’ Valley is a digital magazine that spotlights perfect places and imperfect people."/>
    <s v="digital media|publishing"/>
    <x v="233"/>
    <x v="1"/>
    <n v="1"/>
    <m/>
    <s v="2011-01-01"/>
    <s v="2011-01-01"/>
    <s v="2011-01-01"/>
    <m/>
    <s v="hello@llamasvalley.com"/>
    <s v="370 65 090 128"/>
    <s v="https://www.crunchbase.com/organization/llamas-valley"/>
    <s v="https://www.twitter.com/llamasvalley"/>
    <s v="https://www.facebook.com/llamasvalley"/>
    <s v="d5f613e1-4e86-85c3-f061-f78e111b4faa"/>
  </r>
  <r>
    <x v="62946"/>
    <s v="lonelysockgames.com"/>
    <s v="CZE"/>
    <m/>
    <s v="Prague"/>
    <s v="Prague"/>
    <x v="0"/>
    <s v="Lonely Sock is a social games development studio based in Prague that focuses on Android operating systems."/>
    <s v="android|freemium|ios|mobile|social media"/>
    <x v="195"/>
    <x v="1"/>
    <n v="1"/>
    <n v="500000"/>
    <s v="2011-04-01"/>
    <s v="2011-01-01"/>
    <s v="2011-01-01"/>
    <m/>
    <s v="fun@lonelysockgames.com"/>
    <m/>
    <s v="https://www.crunchbase.com/organization/lonely-sock"/>
    <s v="https://www.twitter.com/lonelysockgames"/>
    <s v="http://www.facebook.com/lonelysock"/>
    <s v="a9fc556f-0f0d-58ee-b4f4-efd9f2a75d06"/>
  </r>
  <r>
    <x v="62947"/>
    <s v="lonocloud.com"/>
    <s v="USA"/>
    <s v="CA"/>
    <s v="San Diego"/>
    <s v="La Jolla"/>
    <x v="2"/>
    <s v="LonoCloud is a cloud operating system that helps corporations with large scale security."/>
    <s v="apps|cloud computing|paas|software"/>
    <x v="428"/>
    <x v="0"/>
    <n v="1"/>
    <n v="1500000"/>
    <s v="2011-01-01"/>
    <s v="2011-01-01"/>
    <s v="2011-01-01"/>
    <m/>
    <s v="info@lonocloud.com"/>
    <s v="'866-575-8605"/>
    <s v="https://www.crunchbase.com/organization/lonocloud"/>
    <m/>
    <s v="https://www.facebook.com/230531403673084"/>
    <s v="cb7ba782-1b95-b9eb-eefe-fcaf6e4e8be3"/>
  </r>
  <r>
    <x v="62948"/>
    <s v="lotour.com"/>
    <s v="CHN"/>
    <m/>
    <s v="Beijing"/>
    <s v="Beijing"/>
    <x v="0"/>
    <s v="Lotour.com is an online media and value-added service supplier that is focused on the travel trade."/>
    <s v="travel"/>
    <x v="22"/>
    <x v="0"/>
    <n v="1"/>
    <n v="4545454"/>
    <s v="2005-01-01"/>
    <s v="2011-01-01"/>
    <s v="2011-01-01"/>
    <m/>
    <m/>
    <s v="86 10 8442 8201"/>
    <s v="https://www.crunchbase.com/organization/lotour-com"/>
    <m/>
    <m/>
    <s v="033ff8fc-77cf-3eeb-526b-646d42b3eec5"/>
  </r>
  <r>
    <x v="62949"/>
    <s v="loudmountain.com"/>
    <s v="USA"/>
    <s v="PA"/>
    <s v="Pittsburgh"/>
    <s v="Pittsburgh"/>
    <x v="0"/>
    <s v="Loud Mountain is a private collaborative network that enables professional recruiters to find candidates via referrals."/>
    <s v="career planning|consulting|information technology|recruiting|social media|social recruiting"/>
    <x v="5057"/>
    <x v="0"/>
    <n v="1"/>
    <n v="750000"/>
    <s v="2009-03-01"/>
    <s v="2011-01-01"/>
    <s v="2011-01-01"/>
    <m/>
    <s v="sschmitt@loudmountain.com"/>
    <s v="412 200 7960"/>
    <s v="https://www.crunchbase.com/organization/loud-mountain"/>
    <s v="https://www.twitter.com/loudmountaininc"/>
    <s v="http://www.facebook.com/loudmountain"/>
    <s v="d9d29194-bfc1-db5c-df1a-a7761464c993"/>
  </r>
  <r>
    <x v="62950"/>
    <s v="loyalize.com"/>
    <s v="USA"/>
    <s v="CA"/>
    <s v="SF Bay Area"/>
    <s v="San Francisco"/>
    <x v="3"/>
    <s v="Loyalize provides white-label services for brands and content providers to engage with nationwide audiences in real-time."/>
    <s v="social media"/>
    <x v="87"/>
    <x v="0"/>
    <n v="1"/>
    <n v="3000000"/>
    <s v="2010-01-01"/>
    <s v="2011-01-01"/>
    <s v="2011-01-01"/>
    <m/>
    <s v="info@loyalize.com"/>
    <s v="'310-306-1828"/>
    <s v="https://www.crunchbase.com/organization/loyalize"/>
    <s v="https://www.twitter.com/loyalize"/>
    <m/>
    <s v="ee99634c-7a18-0a0b-9be9-b7ea9e97033a"/>
  </r>
  <r>
    <x v="62951"/>
    <s v="luxticket.sg"/>
    <s v="SGP"/>
    <m/>
    <s v="Singapore"/>
    <s v="Singapore"/>
    <x v="3"/>
    <s v="LuxTicket.sg specializes in providing luxury experience packages."/>
    <s v="e-commerce|lifestyle"/>
    <x v="131"/>
    <x v="2"/>
    <n v="1"/>
    <m/>
    <s v="2012-01-01"/>
    <s v="2011-01-01"/>
    <s v="2011-01-01"/>
    <m/>
    <s v="contact@luxticket.sg"/>
    <m/>
    <s v="https://www.crunchbase.com/organization/luxticket-sg"/>
    <s v="https://www.twitter.com/luxticketsg"/>
    <m/>
    <s v="9175e961-514f-4f54-0b21-8207726e5806"/>
  </r>
  <r>
    <x v="62952"/>
    <s v="malibuiq.com"/>
    <s v="USA"/>
    <s v="CA"/>
    <s v="Los Angeles"/>
    <s v="Malibu"/>
    <x v="0"/>
    <s v="HRL Labs Technology Commercialization"/>
    <s v="automotive|clean energy|electronics|national security"/>
    <x v="7748"/>
    <x v="0"/>
    <n v="1"/>
    <m/>
    <s v="2012-01-01"/>
    <s v="2011-01-01"/>
    <s v="2011-01-01"/>
    <m/>
    <s v="cari.weinberg@malibuiq.com"/>
    <s v="'310-317-5344"/>
    <s v="https://www.crunchbase.com/organization/malibuiq"/>
    <s v="https://www.twitter.com/malibuiq"/>
    <m/>
    <s v="e282abbb-ed3c-f546-829a-bcaa30313732"/>
  </r>
  <r>
    <x v="62953"/>
    <s v="marsystemsinc.com"/>
    <s v="USA"/>
    <s v="OH"/>
    <s v="Cleveland"/>
    <s v="Cleveland"/>
    <x v="0"/>
    <s v="MAR Systems was founded in 2006 to develop a patented, and other metal contaminants from water."/>
    <s v="water"/>
    <x v="97"/>
    <x v="0"/>
    <n v="3"/>
    <n v="500000"/>
    <s v="2006-01-01"/>
    <s v="2007-07-12"/>
    <s v="2011-01-01"/>
    <m/>
    <s v="info@marsystemsinc.com"/>
    <s v="(440) 505-0962"/>
    <s v="https://www.crunchbase.com/organization/mar-systems"/>
    <m/>
    <m/>
    <s v="a3875915-dbdf-c8b4-4058-08ee800c8aa5"/>
  </r>
  <r>
    <x v="62954"/>
    <s v="mbaobao.com"/>
    <s v="CHN"/>
    <m/>
    <s v="CHN - Other"/>
    <s v="Jiaxing"/>
    <x v="0"/>
    <s v="Mbaobao is a Chinese domestic internet fashion bags brand."/>
    <s v="e-commerce|fashion|internet"/>
    <x v="154"/>
    <x v="7"/>
    <n v="3"/>
    <n v="62000000"/>
    <s v="2007-01-01"/>
    <s v="2010-04-01"/>
    <s v="2011-01-01"/>
    <m/>
    <m/>
    <s v="86 573 8396 9999"/>
    <s v="https://www.crunchbase.com/organization/mbaobao"/>
    <m/>
    <m/>
    <s v="a0dd1ba5-ca6b-6318-51be-82f52bee25a9"/>
  </r>
  <r>
    <x v="62955"/>
    <s v="tadaa.net"/>
    <s v="DEU"/>
    <m/>
    <s v="Hamburg"/>
    <s v="Hamburg"/>
    <x v="0"/>
    <s v="Menschmaschine Publishing develops a mobile app that allows the processing and sending of photos to social networks in real time."/>
    <s v="location based services|mobile|photography|photo sharing"/>
    <x v="5438"/>
    <x v="2"/>
    <n v="2"/>
    <m/>
    <s v="2010-03-01"/>
    <s v="2010-12-01"/>
    <s v="2011-01-01"/>
    <m/>
    <s v="info@tadaa.net"/>
    <m/>
    <s v="https://www.crunchbase.com/organization/menschmaschine-publishing"/>
    <s v="https://www.twitter.com/tadaa"/>
    <s v="http://www.facebook.com/yourphotosareawesome"/>
    <s v="db1dc304-26a7-7886-8e6c-8c77a707dd54"/>
  </r>
  <r>
    <x v="62956"/>
    <s v="mesagraph.com"/>
    <s v="FRA"/>
    <m/>
    <s v="Paris"/>
    <s v="Paris"/>
    <x v="2"/>
    <s v="Mesagraph is a new service that builds bundles of information from Social Media which are relevant and useful for its users."/>
    <s v="software"/>
    <x v="10"/>
    <x v="1"/>
    <n v="1"/>
    <m/>
    <s v="2010-01-01"/>
    <s v="2011-01-01"/>
    <s v="2011-01-01"/>
    <m/>
    <m/>
    <s v="33 6 82 84 85 35"/>
    <s v="https://www.crunchbase.com/organization/mesagraph"/>
    <s v="https://www.twitter.com/mesagraph"/>
    <m/>
    <s v="85fb2110-3098-f9c4-d862-4eccb2fa7eaf"/>
  </r>
  <r>
    <x v="62957"/>
    <s v="mineeds.com"/>
    <s v="USA"/>
    <s v="WA"/>
    <s v="Seattle"/>
    <s v="Seattle"/>
    <x v="0"/>
    <s v="MiNeeds is a free service allowing users to receive proposals for their needs from local professionals."/>
    <s v="curated web|local"/>
    <x v="28"/>
    <x v="0"/>
    <n v="3"/>
    <n v="5500000"/>
    <s v="2008-01-01"/>
    <s v="2008-07-01"/>
    <s v="2011-01-01"/>
    <m/>
    <s v="info@mineeds.com"/>
    <s v="(800) 771-8710"/>
    <s v="https://www.crunchbase.com/organization/mineeds"/>
    <s v="https://www.twitter.com/mineeds_inc"/>
    <s v="http://www.facebook.com/mineeds"/>
    <s v="84422abc-1af0-279f-cc4c-4cafc80fb65f"/>
  </r>
  <r>
    <x v="62958"/>
    <s v="mobbles.com"/>
    <m/>
    <m/>
    <m/>
    <m/>
    <x v="0"/>
    <s v="Mobbles is an online gaming platform that allows users to capture and play with animated monsters."/>
    <m/>
    <x v="5"/>
    <x v="0"/>
    <n v="1"/>
    <m/>
    <m/>
    <s v="2011-01-01"/>
    <s v="2011-01-01"/>
    <m/>
    <m/>
    <m/>
    <s v="https://www.crunchbase.com/organization/mobbles"/>
    <s v="https://www.twitter.com/themobbles"/>
    <s v="https://www.facebook.com/mobbles"/>
    <s v="27be47e7-74e0-48c2-1d65-f1226dfae988"/>
  </r>
  <r>
    <x v="62959"/>
    <s v="mobilemum.com"/>
    <s v="USA"/>
    <s v="TX"/>
    <s v="Dallas"/>
    <s v="Dallas"/>
    <x v="0"/>
    <s v="Mobile Mum provides subscription-based digital edutainment services for kids aged two to seven."/>
    <s v="mobile"/>
    <x v="15"/>
    <x v="1"/>
    <n v="1"/>
    <n v="100000"/>
    <s v="2011-01-04"/>
    <s v="2011-01-01"/>
    <s v="2011-01-01"/>
    <m/>
    <s v="tcapper@mobilemum.com"/>
    <n v="2145520095"/>
    <s v="https://www.crunchbase.com/organization/mobile-mum"/>
    <s v="https://www.twitter.com/mobile_mum"/>
    <s v="http://www.facebook.com/pages/mobilemum/166814516665269"/>
    <s v="0ae7ccd0-05da-09d4-5348-23baccf70dfa"/>
  </r>
  <r>
    <x v="62960"/>
    <s v="mogime.com"/>
    <s v="USA"/>
    <s v="PA"/>
    <s v="Pittsburgh"/>
    <s v="Pittsburgh"/>
    <x v="0"/>
    <s v="MogiMe is a cross platform social gaming network that allows users to have fun and socialize on iOS, Android, and on the Web, offering a"/>
    <s v="android|ios|mobile"/>
    <x v="462"/>
    <x v="0"/>
    <n v="1"/>
    <m/>
    <s v="2010-01-01"/>
    <s v="2011-01-01"/>
    <s v="2011-01-01"/>
    <m/>
    <s v="press@mogime.com"/>
    <m/>
    <s v="https://www.crunchbase.com/organization/mogime"/>
    <s v="https://www.twitter.com/playmogime"/>
    <s v="http://www.facebook.com/pages/mogime/176982065693032"/>
    <s v="91de6b98-ba47-688a-7f6a-f2e19a41a9cb"/>
  </r>
  <r>
    <x v="62961"/>
    <s v="moneybook2u.com"/>
    <s v="BGD"/>
    <m/>
    <s v="Dhaka"/>
    <s v="Dhaka"/>
    <x v="0"/>
    <s v="Moneybook is a social utility that helps individuals earn money via the internet and communicate with their friends, family, and coworkers."/>
    <s v="news|social media"/>
    <x v="398"/>
    <x v="1"/>
    <n v="1"/>
    <n v="1500"/>
    <s v="2010-11-20"/>
    <s v="2011-01-01"/>
    <s v="2011-01-01"/>
    <m/>
    <s v="ronimmi@live.com"/>
    <s v="'+88 01558520485"/>
    <s v="https://www.crunchbase.com/organization/moneybook2u-com"/>
    <s v="https://www.twitter.com/moneybook2u"/>
    <m/>
    <s v="e16c5c78-14b4-1740-3754-9da3317bd7f4"/>
  </r>
  <r>
    <x v="62962"/>
    <s v="morele.net"/>
    <s v="POL"/>
    <m/>
    <s v="Krakow"/>
    <s v="Cracow"/>
    <x v="0"/>
    <s v="First internet electronic shop in Poland"/>
    <s v="e-commerce"/>
    <x v="63"/>
    <x v="6"/>
    <n v="1"/>
    <m/>
    <s v="2008-05-15"/>
    <s v="2011-01-01"/>
    <s v="2011-01-01"/>
    <m/>
    <s v="sklep@morele.net"/>
    <s v="'+48 801 000 861"/>
    <s v="https://www.crunchbase.com/organization/morele-net"/>
    <s v="https://www.twitter.com/morele_net"/>
    <s v="https://www.facebook.com/morele.net"/>
    <s v="1a306943-b708-5529-da68-37bfe5c37a7c"/>
  </r>
  <r>
    <x v="62963"/>
    <s v="movli.com"/>
    <s v="ISR"/>
    <m/>
    <s v="Tel Aviv"/>
    <s v="Tel Aviv-yafo"/>
    <x v="0"/>
    <s v="Movli is a smart movie recommendation engine enabling movie lovers to quickly and easily find movies they love."/>
    <s v="film|search engine"/>
    <x v="561"/>
    <x v="0"/>
    <n v="1"/>
    <n v="1500000"/>
    <s v="2011-01-01"/>
    <s v="2011-01-01"/>
    <s v="2011-01-01"/>
    <m/>
    <s v="info@sorezki.com"/>
    <m/>
    <s v="https://www.crunchbase.com/organization/movli"/>
    <s v="https://www.twitter.com/movlicom"/>
    <s v="http://www.facebook.com/movlicom"/>
    <s v="47f58da4-c68e-d466-7df1-f8923afbff6a"/>
  </r>
  <r>
    <x v="62964"/>
    <s v="musicqubed.com"/>
    <s v="GBR"/>
    <m/>
    <s v="London"/>
    <s v="London"/>
    <x v="0"/>
    <s v="Founded in 2010 in London, MusicQubed is a pioneering digital music business."/>
    <s v="apps|mobile|music"/>
    <x v="1311"/>
    <x v="6"/>
    <n v="1"/>
    <n v="931016"/>
    <s v="2010-01-01"/>
    <s v="2011-01-01"/>
    <s v="2011-01-01"/>
    <m/>
    <s v="info@musicqubed.com"/>
    <s v="'+44 20 3021 1435"/>
    <s v="https://www.crunchbase.com/organization/musicqubed"/>
    <s v="https://www.twitter.com/musicqubed"/>
    <s v="http://www.facebook.com/musicqubed"/>
    <s v="b984bcd7-b379-67f6-2b91-fcf6f3e4196e"/>
  </r>
  <r>
    <x v="62965"/>
    <s v="myestoreapp.com"/>
    <m/>
    <m/>
    <m/>
    <m/>
    <x v="2"/>
    <s v="Set Up Your Own Web Store in Just 5 Min!"/>
    <s v="e-commerce|shopping"/>
    <x v="63"/>
    <x v="0"/>
    <n v="1"/>
    <m/>
    <s v="2011-04-01"/>
    <s v="2011-01-01"/>
    <s v="2011-01-01"/>
    <m/>
    <s v="contact@mknwebsolutions.com"/>
    <s v="'248-289-0645"/>
    <s v="https://www.crunchbase.com/organization/my-estore-app"/>
    <s v="https://www.twitter.com/mknwebsolutions"/>
    <s v="https://www.facebook.com/166335200091371"/>
    <s v="7c80fccf-0a79-b5f0-9473-2e8a0d6d0521"/>
  </r>
  <r>
    <x v="62966"/>
    <s v="mytable.com"/>
    <s v="CHE"/>
    <m/>
    <s v="Luzern"/>
    <s v="Luzern"/>
    <x v="0"/>
    <s v="MyTable Restaurant Reservations offers an online directory that enables users to find and book restaurants located in Europe."/>
    <s v="hospitality|restaurants"/>
    <x v="335"/>
    <x v="0"/>
    <n v="1"/>
    <m/>
    <s v="2011-01-01"/>
    <s v="2011-01-01"/>
    <s v="2011-01-01"/>
    <m/>
    <s v="service@mytable.com"/>
    <n v="41415003306"/>
    <s v="https://www.crunchbase.com/organization/mytable-restaurant-reservations"/>
    <s v="https://www.twitter.com/my_table"/>
    <s v="http://www.facebook.com/mytable.restaurant.reservations"/>
    <s v="84ad50ae-0555-0a97-82e0-d1d53dba27bc"/>
  </r>
  <r>
    <x v="62967"/>
    <m/>
    <s v="CAN"/>
    <s v="QC"/>
    <s v="Montreal"/>
    <s v="Boucherville"/>
    <x v="3"/>
    <s v="Nanoledge is focused on the high performance epoxy market, targeting specific mechanical, electrical, or thermal performance improvements."/>
    <s v="manufacturing|nanotechnology|oil and gas"/>
    <x v="3026"/>
    <x v="2"/>
    <n v="2"/>
    <n v="4850000"/>
    <m/>
    <s v="2008-01-01"/>
    <s v="2011-01-01"/>
    <m/>
    <m/>
    <m/>
    <s v="https://www.crunchbase.com/organization/nanoledge"/>
    <m/>
    <m/>
    <s v="fa518fd2-7aa1-b2e4-bca3-77ca206316ed"/>
  </r>
  <r>
    <x v="62968"/>
    <s v="nanoengineer-1.com"/>
    <s v="KOR"/>
    <m/>
    <s v="KOR - Other"/>
    <s v="Suwon"/>
    <x v="3"/>
    <s v="Nanorex is a research company specialized in structural DNA nanotechnology using open source computational tools to broaden its research."/>
    <s v="nanotechnology|open source"/>
    <x v="2397"/>
    <x v="1"/>
    <n v="1"/>
    <m/>
    <s v="2004-01-01"/>
    <s v="2011-01-01"/>
    <s v="2011-01-01"/>
    <m/>
    <m/>
    <m/>
    <s v="https://www.crunchbase.com/organization/nanorex"/>
    <m/>
    <m/>
    <s v="3752ad99-1054-c7ec-2601-fd98d9c5d007"/>
  </r>
  <r>
    <x v="62969"/>
    <s v="nationtechnologies.com"/>
    <s v="USA"/>
    <s v="FL"/>
    <s v="Orlando"/>
    <s v="Lake Mary"/>
    <x v="0"/>
    <s v="NATION Technologies provides digital information and data protection services for individuals, companies, and IT systems."/>
    <s v="cyber security|saas|security"/>
    <x v="25"/>
    <x v="0"/>
    <n v="2"/>
    <n v="23630"/>
    <s v="2008-12-01"/>
    <s v="2010-12-30"/>
    <s v="2011-01-01"/>
    <m/>
    <s v="info@nationtechnologies.com"/>
    <s v="'407-936-3448"/>
    <s v="https://www.crunchbase.com/organization/nation-technologies"/>
    <s v="https://www.twitter.com/nationcertified"/>
    <m/>
    <s v="08869c4e-fe4d-a291-d31c-ebcdb07a1eb6"/>
  </r>
  <r>
    <x v="62970"/>
    <s v="ncsmultistage.com"/>
    <s v="USA"/>
    <s v="TX"/>
    <s v="Houston"/>
    <s v="Houston"/>
    <x v="0"/>
    <s v="NCS Multistage is an independent technology and services company specializing in multistage completions."/>
    <s v="oil and gas"/>
    <x v="89"/>
    <x v="6"/>
    <n v="1"/>
    <m/>
    <s v="2013-01-01"/>
    <s v="2011-01-01"/>
    <s v="2011-01-01"/>
    <m/>
    <s v="info@ncsmultistage.com"/>
    <s v="'281.453.2222"/>
    <s v="https://www.crunchbase.com/organization/ncs-multistage"/>
    <s v="https://www.twitter.com/ncsmultistage"/>
    <m/>
    <s v="67f50733-f31e-9cee-76b5-c7d6bd48456f"/>
  </r>
  <r>
    <x v="62971"/>
    <s v="netcom.srv.br"/>
    <s v="BRA"/>
    <m/>
    <s v="BRA - Other"/>
    <s v="Pedro Leopoldo"/>
    <x v="0"/>
    <s v="NetCom is a technology-based company that develops web-based systems focused on the healthcare industry."/>
    <s v="health care|internet"/>
    <x v="309"/>
    <x v="2"/>
    <n v="1"/>
    <m/>
    <m/>
    <s v="2011-01-01"/>
    <s v="2011-01-01"/>
    <m/>
    <s v="contato@netcom.srv.br"/>
    <s v="'+55 (31) 3665-5000"/>
    <s v="https://www.crunchbase.com/organization/netcom"/>
    <m/>
    <m/>
    <s v="22f946c4-8ae4-3b99-cb27-1fac1c67238e"/>
  </r>
  <r>
    <x v="62972"/>
    <s v="neufit.com"/>
    <s v="USA"/>
    <s v="CA"/>
    <s v="SF Bay Area"/>
    <s v="San Francisco"/>
    <x v="0"/>
    <s v="NeuVerus Health offers a social fitness platform that motivates users to lead healthier lives via competitions and real-life quests."/>
    <s v="fitness|health care|information technology|mhealth"/>
    <x v="4285"/>
    <x v="1"/>
    <n v="1"/>
    <n v="100000"/>
    <s v="2010-08-15"/>
    <s v="2011-01-01"/>
    <s v="2011-01-01"/>
    <m/>
    <s v="info@neuverus.com"/>
    <s v="(415) 779-6740"/>
    <s v="https://www.crunchbase.com/organization/neuverus-health"/>
    <s v="https://www.twitter.com/neufit"/>
    <s v="http://www.facebook.com/neufit"/>
    <s v="9147e0c6-65cd-378b-08fe-a234517877e5"/>
  </r>
  <r>
    <x v="62973"/>
    <s v="newsummitbio.com"/>
    <s v="CHN"/>
    <m/>
    <s v="Shanghai"/>
    <s v="Shanghai"/>
    <x v="0"/>
    <s v="Shanghai Newsummit Biopharma is a Chinese provider of pharmaceuticals industrialization, modularization, and large-scale R&amp;D services."/>
    <s v="biotechnology"/>
    <x v="36"/>
    <x v="0"/>
    <n v="2"/>
    <m/>
    <s v="2001-01-01"/>
    <s v="2005-10-01"/>
    <s v="2011-01-01"/>
    <m/>
    <m/>
    <s v="86 21 5079 8788"/>
    <s v="https://www.crunchbase.com/organization/newsummitbio"/>
    <m/>
    <m/>
    <s v="ac268a1a-16fb-649e-7238-632ecd366adf"/>
  </r>
  <r>
    <x v="62974"/>
    <s v="nibirutech.com"/>
    <s v="CHN"/>
    <m/>
    <s v="Chengdu"/>
    <s v="Chengdu"/>
    <x v="0"/>
    <s v="NibiruTech is engaged in the development of applications for iOS platforms."/>
    <s v="mobile"/>
    <x v="15"/>
    <x v="0"/>
    <n v="1"/>
    <m/>
    <s v="2007-07-01"/>
    <s v="2011-01-01"/>
    <s v="2011-01-01"/>
    <m/>
    <m/>
    <m/>
    <s v="https://www.crunchbase.com/organization/nibirutech-limited"/>
    <s v="https://www.twitter.com/nibirutech"/>
    <s v="http://www.facebook.com/tap4fun"/>
    <s v="0e1a087e-9e53-b005-d75f-c54985939e6f"/>
  </r>
  <r>
    <x v="62975"/>
    <s v="nooga.com"/>
    <s v="USA"/>
    <s v="TN"/>
    <s v="Chattanooga"/>
    <s v="Chattanooga"/>
    <x v="0"/>
    <s v="Nooga.com is a local news website offering daily news focusing on local business, government and entertainment in the Chattanooga area."/>
    <s v="news"/>
    <x v="233"/>
    <x v="1"/>
    <n v="1"/>
    <m/>
    <s v="2011-03-29"/>
    <s v="2011-01-01"/>
    <s v="2011-01-01"/>
    <m/>
    <s v="info@nooga.com"/>
    <s v="'423-402-8740"/>
    <s v="https://www.crunchbase.com/organization/nooga-com"/>
    <s v="https://www.twitter.com/nooganews"/>
    <s v="http://www.facebook.com/pages/noogacom/181637491874869"/>
    <s v="f3b2e34d-d787-d57e-0f9f-a853408df221"/>
  </r>
  <r>
    <x v="62976"/>
    <s v="noosbox.com"/>
    <m/>
    <m/>
    <m/>
    <m/>
    <x v="0"/>
    <s v="Noosbox helps organizations make sense of the incredible amount of valuable information trapped inside the email messages they send and"/>
    <s v="contact management|email|software"/>
    <x v="453"/>
    <x v="1"/>
    <n v="1"/>
    <n v="45811.318449744998"/>
    <s v="2010-01-01"/>
    <s v="2011-01-01"/>
    <s v="2011-01-01"/>
    <m/>
    <s v="support@noosbox.com"/>
    <m/>
    <s v="https://www.crunchbase.com/organization/noosbox"/>
    <s v="https://www.twitter.com/noosbox"/>
    <m/>
    <s v="4cb22d81-70f1-a71f-7e4d-fc1caaaad7cb"/>
  </r>
  <r>
    <x v="62977"/>
    <s v="noteleaf.com"/>
    <s v="USA"/>
    <s v="CA"/>
    <s v="SF Bay Area"/>
    <s v="Palo Alto"/>
    <x v="0"/>
    <s v="Noteleaf designs and develops a mobile application that acts as a contact information aggregator for Gmail and Google Calendar."/>
    <s v="events|meeting software|mobile"/>
    <x v="7749"/>
    <x v="1"/>
    <n v="1"/>
    <m/>
    <s v="2010-01-01"/>
    <s v="2011-01-01"/>
    <s v="2011-01-01"/>
    <m/>
    <s v="info@noteleaf.com"/>
    <n v="16502840456"/>
    <s v="https://www.crunchbase.com/organization/noteleaf"/>
    <s v="https://www.twitter.com/noteleaf"/>
    <m/>
    <s v="d6cb7829-2b73-25c0-db87-ac5909c6b3f7"/>
  </r>
  <r>
    <x v="62978"/>
    <s v="inmedpharma.in"/>
    <s v="USA"/>
    <s v="NY"/>
    <s v="New York City"/>
    <s v="New York"/>
    <x v="0"/>
    <s v="Novita Pharmaceuticals is a developer of therapeutic drugs for the treatment of cancer."/>
    <s v="biotechnology"/>
    <x v="36"/>
    <x v="2"/>
    <n v="1"/>
    <n v="2000000"/>
    <s v="2010-01-01"/>
    <s v="2011-01-01"/>
    <s v="2011-01-01"/>
    <m/>
    <m/>
    <m/>
    <s v="https://www.crunchbase.com/organization/novita-pharmaceuticals"/>
    <m/>
    <m/>
    <s v="f4514e50-1ecc-b7f2-140b-d07ea79162ad"/>
  </r>
  <r>
    <x v="62979"/>
    <s v="oaklandsingleparents.com"/>
    <s v="USA"/>
    <s v="CA"/>
    <s v="SF Bay Area"/>
    <s v="Oakland"/>
    <x v="3"/>
    <s v="The Oakland Single Parents' Network is an online platform for family-centered community building for single parents both online and offline."/>
    <s v="curated web"/>
    <x v="28"/>
    <x v="1"/>
    <n v="1"/>
    <n v="5000"/>
    <s v="2010-03-15"/>
    <s v="2011-01-01"/>
    <s v="2011-01-01"/>
    <s v="2013-07-16"/>
    <s v="admin@oaklandsingleparents.com"/>
    <n v="5107984534"/>
    <s v="https://www.crunchbase.com/organization/oakland-single-parents-network"/>
    <s v="https://www.twitter.com/kadiekelly"/>
    <m/>
    <s v="788ead76-a828-5402-d873-dec65db210fc"/>
  </r>
  <r>
    <x v="62980"/>
    <s v="oasis500.com"/>
    <s v="JOR"/>
    <m/>
    <s v="Amman"/>
    <s v="Amman"/>
    <x v="0"/>
    <s v="Oasis500 is an investment program offering funds, entrepreneurship training and mentorship guidance to early and seed-stage companies."/>
    <s v="incubators"/>
    <x v="39"/>
    <x v="2"/>
    <n v="1"/>
    <m/>
    <s v="2010-01-01"/>
    <s v="2011-01-01"/>
    <s v="2011-01-01"/>
    <m/>
    <m/>
    <m/>
    <s v="https://www.crunchbase.com/organization/oasis-500"/>
    <s v="https://www.twitter.com/oasis_500"/>
    <s v="http://www.facebook.com/oasis500"/>
    <s v="91e12e72-9e08-d773-87f4-2f8d9030dafb"/>
  </r>
  <r>
    <x v="62981"/>
    <s v="orderbook.net"/>
    <s v="DMA"/>
    <m/>
    <s v="DMA - Other"/>
    <s v="Roseau"/>
    <x v="0"/>
    <s v="Orderbook trading platform gives a way to get real-time market information and issue or cancel users’ orders."/>
    <s v="bitcoin|financial services|real time"/>
    <x v="57"/>
    <x v="1"/>
    <n v="1"/>
    <n v="100000"/>
    <s v="2011-01-01"/>
    <s v="2011-01-01"/>
    <s v="2011-01-01"/>
    <m/>
    <s v="info@icbit.se"/>
    <m/>
    <s v="https://www.crunchbase.com/organization/orderbook"/>
    <s v="https://www.twitter.com/orderbooknet"/>
    <m/>
    <s v="68ac057f-79dd-e5e2-6c91-61c90234e726"/>
  </r>
  <r>
    <x v="62982"/>
    <s v="p1sec.com"/>
    <s v="FRA"/>
    <m/>
    <s v="Paris"/>
    <s v="Paris"/>
    <x v="0"/>
    <s v="P1 Security is dedicated to providing top security products and services for high-expertise security areas."/>
    <m/>
    <x v="5"/>
    <x v="2"/>
    <n v="1"/>
    <m/>
    <m/>
    <s v="2011-01-01"/>
    <s v="2011-01-01"/>
    <m/>
    <m/>
    <m/>
    <s v="https://www.crunchbase.com/organization/p1-security"/>
    <s v="https://www.twitter.com/p1security"/>
    <m/>
    <s v="7559161e-d087-0221-1266-e0bb7b564b76"/>
  </r>
  <r>
    <x v="62983"/>
    <s v="parrut.com"/>
    <s v="USA"/>
    <s v="NY"/>
    <s v="New York City"/>
    <s v="New York"/>
    <x v="0"/>
    <s v="Dynamic Social Commerce"/>
    <s v="advertising|e-commerce|gambling|loyalty programs|social media marketing"/>
    <x v="7750"/>
    <x v="1"/>
    <n v="1"/>
    <m/>
    <s v="2011-01-01"/>
    <s v="2011-01-01"/>
    <s v="2011-01-01"/>
    <m/>
    <s v="contact@parrut.com"/>
    <s v="'312-545-6200"/>
    <s v="https://www.crunchbase.com/organization/parrut"/>
    <s v="https://www.twitter.com/parrut"/>
    <m/>
    <s v="4159f284-e444-8503-18f1-ae08529f6e79"/>
  </r>
  <r>
    <x v="62984"/>
    <s v="partsimple.com"/>
    <s v="USA"/>
    <s v="NY"/>
    <s v="New York City"/>
    <s v="New York"/>
    <x v="0"/>
    <s v="PartSimple is an e-commerce platform providing replacement parts for consumers and businesses."/>
    <s v="e-commerce"/>
    <x v="63"/>
    <x v="1"/>
    <n v="1"/>
    <n v="685000"/>
    <s v="2010-11-01"/>
    <s v="2011-01-01"/>
    <s v="2011-01-01"/>
    <m/>
    <s v="glenn@partsimple.com"/>
    <m/>
    <s v="https://www.crunchbase.com/organization/commercesimple"/>
    <s v="https://www.twitter.com/partsimple"/>
    <s v="http://www.facebook.com/partsimple"/>
    <s v="95b4bbef-3004-4a2a-0135-545aec4d0dbe"/>
  </r>
  <r>
    <x v="62985"/>
    <s v="pekupublications.com"/>
    <s v="USA"/>
    <s v="NH"/>
    <s v="Manchester, New Hampshire"/>
    <s v="Manchester"/>
    <x v="0"/>
    <s v="Founded in 2008, PeKu Publications is one of the fastest growing media companies that delivers original quality content."/>
    <s v="news|publishing|social media"/>
    <x v="398"/>
    <x v="0"/>
    <n v="1"/>
    <n v="150000"/>
    <s v="2008-07-01"/>
    <s v="2011-01-01"/>
    <s v="2011-01-01"/>
    <m/>
    <s v="michele@pekupublications.com"/>
    <m/>
    <s v="https://www.crunchbase.com/organization/peku-publications"/>
    <s v="https://www.twitter.com/pekupub"/>
    <s v="http://www.facebook.com/pekupublications"/>
    <s v="09f59672-510c-bddc-f60d-89f26d62a3c1"/>
  </r>
  <r>
    <x v="62986"/>
    <s v="personspot.com"/>
    <s v="USA"/>
    <s v="VA"/>
    <s v="Richmond"/>
    <s v="Sandston"/>
    <x v="0"/>
    <s v="PersonSpot is a social application that allows users to publish magazines with content they create themselves or discover on the web."/>
    <s v="curated web"/>
    <x v="28"/>
    <x v="2"/>
    <n v="1"/>
    <n v="120000"/>
    <s v="2010-01-01"/>
    <s v="2011-01-01"/>
    <s v="2011-01-01"/>
    <m/>
    <s v="i.velissarakos@gmail.com"/>
    <m/>
    <s v="https://www.crunchbase.com/organization/personspot"/>
    <s v="https://www.twitter.com/personspot"/>
    <s v="http://www.facebook.com/personspot"/>
    <s v="a3c917bd-95d4-08aa-c1fa-ffc8112e5596"/>
  </r>
  <r>
    <x v="62987"/>
    <s v="petlynx.net"/>
    <s v="CAN"/>
    <s v="AB"/>
    <s v="Calgary"/>
    <s v="Calgary"/>
    <x v="0"/>
    <s v="Gathering subscribers, growing digital services, has million+ subscribers (10% of Canadian market), moving to US market"/>
    <s v="subscription service"/>
    <x v="5"/>
    <x v="2"/>
    <n v="3"/>
    <n v="6579383"/>
    <s v="2001-10-01"/>
    <s v="2001-10-01"/>
    <s v="2011-01-01"/>
    <m/>
    <m/>
    <m/>
    <s v="https://www.crunchbase.com/organization/petlynx-corporation"/>
    <m/>
    <m/>
    <s v="202f3a0f-7dba-87f9-16b5-587eb5597b2b"/>
  </r>
  <r>
    <x v="62988"/>
    <s v="picostormlabs.com"/>
    <s v="CAN"/>
    <s v="BC"/>
    <s v="Vancouver"/>
    <s v="Vancouver"/>
    <x v="3"/>
    <s v="Picostorm Code Labs is a tech startup developing Flozaic, a social mosaic platform, and G-Lo, an ancillary geolocation services platform."/>
    <s v="curated web|news|search engine"/>
    <x v="398"/>
    <x v="2"/>
    <n v="1"/>
    <n v="401201"/>
    <s v="2009-12-09"/>
    <s v="2011-01-01"/>
    <s v="2011-01-01"/>
    <s v="2013-07-01"/>
    <s v="admin@iolitetech.com"/>
    <m/>
    <s v="https://www.crunchbase.com/organization/picostorm-code-labs"/>
    <m/>
    <m/>
    <s v="1426f8a6-7076-cb3b-7881-b6f6f0b64a1b"/>
  </r>
  <r>
    <x v="62989"/>
    <s v="pinevio.com"/>
    <s v="USA"/>
    <s v="CA"/>
    <s v="SF Bay Area"/>
    <s v="San Francisco"/>
    <x v="3"/>
    <s v="Pinevio was a social content discovery platform that enabled users to discover content from people with shared interests."/>
    <s v="social media"/>
    <x v="87"/>
    <x v="1"/>
    <n v="1"/>
    <n v="22664"/>
    <s v="2011-02-04"/>
    <s v="2011-01-01"/>
    <s v="2011-01-01"/>
    <s v="2013-07-01"/>
    <s v="dd@pinevio.com"/>
    <n v="447598926182"/>
    <s v="https://www.crunchbase.com/organization/pinevio"/>
    <s v="https://www.twitter.com/pinevio"/>
    <m/>
    <s v="42b48b43-0bec-d88d-0abc-bffc079cc805"/>
  </r>
  <r>
    <x v="15485"/>
    <s v="popin.cc"/>
    <s v="JPN"/>
    <m/>
    <s v="Tokyo"/>
    <s v="Tokyo"/>
    <x v="3"/>
    <s v="popIn is a University of Tokyo-based venture company. Their goal is to help Internet users efficiently solve their problems by developing"/>
    <s v="curated web|internet"/>
    <x v="28"/>
    <x v="2"/>
    <n v="1"/>
    <m/>
    <m/>
    <s v="2011-01-01"/>
    <s v="2011-01-01"/>
    <s v="2014-06-01"/>
    <m/>
    <m/>
    <s v="https://www.crunchbase.com/organization/popin"/>
    <m/>
    <m/>
    <s v="d5396574-64b4-2957-d002-f21cd225431a"/>
  </r>
  <r>
    <x v="62990"/>
    <s v="portafare.com"/>
    <s v="USA"/>
    <s v="NY"/>
    <s v="New York City"/>
    <s v="New York"/>
    <x v="0"/>
    <s v="Mobile ticketing for transportation"/>
    <s v="apps|mobile|ticketing|training"/>
    <x v="7751"/>
    <x v="2"/>
    <n v="1"/>
    <m/>
    <s v="2011-01-01"/>
    <s v="2011-01-01"/>
    <s v="2011-01-01"/>
    <m/>
    <s v="info@portafare.com"/>
    <m/>
    <s v="https://www.crunchbase.com/organization/portafare"/>
    <s v="https://www.twitter.com/portafare"/>
    <s v="http://www.facebook.com/portafare"/>
    <s v="a87033fc-0dbd-6509-c802-65bb30b154a1"/>
  </r>
  <r>
    <x v="62991"/>
    <s v="postdeck.com"/>
    <s v="USA"/>
    <s v="CA"/>
    <s v="SF Bay Area"/>
    <s v="Menlo Park"/>
    <x v="3"/>
    <s v="Postdeck offers an online news aggregator providing feature articles written by professional journalists."/>
    <s v="news"/>
    <x v="233"/>
    <x v="1"/>
    <n v="1"/>
    <n v="540000"/>
    <s v="2010-01-01"/>
    <s v="2011-01-01"/>
    <s v="2011-01-01"/>
    <m/>
    <s v="info@postdeck.com"/>
    <n v="16504884869"/>
    <s v="https://www.crunchbase.com/organization/postdeck"/>
    <m/>
    <m/>
    <s v="e62bba8b-cbb8-044e-5ac9-549dc7e7c98b"/>
  </r>
  <r>
    <x v="62992"/>
    <s v="predictivez.com"/>
    <s v="USA"/>
    <s v="NM"/>
    <s v="Albuquerque"/>
    <s v="Albuquerque"/>
    <x v="0"/>
    <s v="Predictivez utilizes cloud-based technologies to help companies outsource their data mining needs."/>
    <s v="analytics|big data|business intelligence|developer apis|machine learning"/>
    <x v="123"/>
    <x v="0"/>
    <n v="1"/>
    <n v="100000"/>
    <s v="2011-01-16"/>
    <s v="2011-01-01"/>
    <s v="2011-01-01"/>
    <m/>
    <s v="scook@predictivez.com"/>
    <s v="(505) 750-0355"/>
    <s v="https://www.crunchbase.com/organization/predictivez"/>
    <s v="https://www.twitter.com/predictivez1"/>
    <m/>
    <s v="fea9e769-c4af-6803-6a56-b95ef093d7ad"/>
  </r>
  <r>
    <x v="62993"/>
    <s v="prepmyfuture.com"/>
    <s v="FRA"/>
    <m/>
    <s v="Paris"/>
    <s v="Paris"/>
    <x v="0"/>
    <s v="PrepMyFuture offers an online adaptive GMAT prep."/>
    <s v="education"/>
    <x v="38"/>
    <x v="1"/>
    <n v="1"/>
    <m/>
    <s v="2010-12-01"/>
    <s v="2011-01-01"/>
    <s v="2011-01-01"/>
    <m/>
    <s v="contact@prepmyfuture.com"/>
    <m/>
    <s v="https://www.crunchbase.com/organization/prepmyfuture"/>
    <s v="https://www.twitter.com/prepmyfuture"/>
    <m/>
    <s v="a4afeb38-5667-eebc-19f0-05e815113f9b"/>
  </r>
  <r>
    <x v="20461"/>
    <s v="prescreen.com"/>
    <s v="USA"/>
    <s v="CA"/>
    <s v="SF Bay Area"/>
    <s v="San Francisco"/>
    <x v="3"/>
    <s v="Prescreen is a daily movie service that presents entertaining, enlightening, and educational films to movie lovers."/>
    <s v="education|film|media and entertainment"/>
    <x v="4335"/>
    <x v="1"/>
    <n v="1"/>
    <n v="1000000"/>
    <s v="2011-01-01"/>
    <s v="2011-01-01"/>
    <s v="2011-01-01"/>
    <m/>
    <m/>
    <m/>
    <s v="https://www.crunchbase.com/organization/prescreen"/>
    <s v="https://www.twitter.com/prescreen"/>
    <m/>
    <s v="36c4421b-9ae5-af11-2267-952b061578a2"/>
  </r>
  <r>
    <x v="62994"/>
    <s v="pricetag.eu"/>
    <s v="EST"/>
    <m/>
    <s v="Tallinn"/>
    <s v="Tallinn"/>
    <x v="3"/>
    <s v="mobile price-tagging map layer"/>
    <s v="mobile|search engine"/>
    <x v="82"/>
    <x v="1"/>
    <n v="1"/>
    <m/>
    <s v="2011-02-12"/>
    <s v="2011-01-01"/>
    <s v="2011-01-01"/>
    <s v="2012-02-01"/>
    <s v="martinbrn007@gmail.com"/>
    <s v="'+372 56242279"/>
    <s v="https://www.crunchbase.com/organization/pricetag"/>
    <s v="https://www.twitter.com/hgstartup"/>
    <m/>
    <s v="75a9dc3d-5627-5a9d-00c1-1ace22952f6e"/>
  </r>
  <r>
    <x v="62995"/>
    <s v="privacycentral.com"/>
    <s v="USA"/>
    <s v="CA"/>
    <s v="San Diego"/>
    <s v="Encinitas"/>
    <x v="0"/>
    <s v="PrivacyCentral offers a service that automates opt-out procedures and manages privacy settings across the web via one centralized system."/>
    <s v="identity management|privacy|reputation|security"/>
    <x v="25"/>
    <x v="1"/>
    <n v="1"/>
    <n v="170000"/>
    <s v="2011-01-01"/>
    <s v="2011-01-01"/>
    <s v="2011-01-01"/>
    <m/>
    <m/>
    <m/>
    <s v="https://www.crunchbase.com/organization/privacycentral"/>
    <s v="https://www.twitter.com/privacy_central"/>
    <m/>
    <s v="a3c0d480-079a-f390-cff3-fde032f5067c"/>
  </r>
  <r>
    <x v="62996"/>
    <s v="prixing.fr"/>
    <s v="FRA"/>
    <m/>
    <s v="Paris"/>
    <s v="Paris"/>
    <x v="3"/>
    <s v="Prixing is a developer of mobile shopping applications for iOS and Android devices."/>
    <s v="e-commerce"/>
    <x v="63"/>
    <x v="1"/>
    <n v="1"/>
    <n v="534480"/>
    <s v="2011-01-01"/>
    <s v="2011-01-01"/>
    <s v="2011-01-01"/>
    <m/>
    <s v="contact@prixing.fr"/>
    <m/>
    <s v="https://www.crunchbase.com/organization/prixing"/>
    <s v="https://www.twitter.com/prixing"/>
    <s v="https://www.facebook.com/prixing"/>
    <s v="17340db0-5693-ddb0-5d14-09f5c0bd9c10"/>
  </r>
  <r>
    <x v="62997"/>
    <s v="problemcity.com"/>
    <s v="CAN"/>
    <s v="ON"/>
    <s v="Toronto"/>
    <s v="Toronto"/>
    <x v="3"/>
    <s v="Problemcity.com is an online platform where users can share their problems and look for solutions."/>
    <s v="curated web"/>
    <x v="28"/>
    <x v="2"/>
    <n v="1"/>
    <n v="10000"/>
    <s v="2011-01-01"/>
    <s v="2011-01-01"/>
    <s v="2011-01-01"/>
    <m/>
    <m/>
    <m/>
    <s v="https://www.crunchbase.com/organization/problemcity-com"/>
    <m/>
    <m/>
    <s v="cee25c9b-a9b8-52ad-fecc-1eaeff71d174"/>
  </r>
  <r>
    <x v="62998"/>
    <s v="sep.benfranklin.org"/>
    <s v="USA"/>
    <s v="PA"/>
    <s v="Philadelphia"/>
    <s v="Philadelphia"/>
    <x v="0"/>
    <s v="Project Liberty Digital Incubator supports the establishment and growth of digital media start-ups in the Philadelphia region."/>
    <s v="commercial real estate|news"/>
    <x v="4201"/>
    <x v="1"/>
    <n v="1"/>
    <m/>
    <s v="2011-01-01"/>
    <s v="2011-01-01"/>
    <s v="2011-01-01"/>
    <m/>
    <m/>
    <m/>
    <s v="https://www.crunchbase.com/organization/project-liberty-digital-incubator"/>
    <s v="https://www.twitter.com/bftp_sep"/>
    <s v="http://www.facebook.com/bftp.sep"/>
    <s v="db2804d5-fbc1-0243-16cf-004157fa0871"/>
  </r>
  <r>
    <x v="62999"/>
    <s v="purchase.edu"/>
    <m/>
    <m/>
    <m/>
    <m/>
    <x v="0"/>
    <s v="Purchase College provides conservatory training in the visual and performing arts and is part of the State University of New York."/>
    <m/>
    <x v="5"/>
    <x v="2"/>
    <n v="1"/>
    <m/>
    <m/>
    <s v="2011-01-01"/>
    <s v="2011-01-01"/>
    <m/>
    <m/>
    <m/>
    <s v="https://www.crunchbase.com/organization/purchease"/>
    <m/>
    <m/>
    <s v="da044f1d-f102-7f6a-57f7-73162355c049"/>
  </r>
  <r>
    <x v="63000"/>
    <s v="qpsoftware.fr"/>
    <s v="CHN"/>
    <m/>
    <s v="Shanghai"/>
    <s v="Shanghai"/>
    <x v="0"/>
    <s v="QPSoftware is a Shanghai-based web agency offering web designing, application development, and related web services."/>
    <s v="software"/>
    <x v="10"/>
    <x v="1"/>
    <n v="1"/>
    <n v="30000"/>
    <s v="2007-11-30"/>
    <s v="2011-01-01"/>
    <s v="2011-01-01"/>
    <m/>
    <s v="contact@qpsoftware.cn"/>
    <s v="'+86-21-32517200"/>
    <s v="https://www.crunchbase.com/organization/qpsoftware"/>
    <s v="https://www.twitter.com/itservice_china"/>
    <s v="http://www.facebook.com/pages/web-design-shanghai-qpsoftware/210"/>
    <s v="a2baf4af-e985-8ac5-961c-f17d66614103"/>
  </r>
  <r>
    <x v="63001"/>
    <s v="qubit.tv"/>
    <s v="ARG"/>
    <m/>
    <s v="Buenos Aires"/>
    <s v="Buenos Aires"/>
    <x v="0"/>
    <s v="Qubit.tv is a Latin American company that provides strategies and VOD entertainment content to companies and final users."/>
    <m/>
    <x v="5"/>
    <x v="3"/>
    <n v="1"/>
    <n v="3000000"/>
    <s v="2011-01-01"/>
    <s v="2011-01-01"/>
    <s v="2011-01-01"/>
    <m/>
    <s v="info@qubit.tv"/>
    <n v="541150323018"/>
    <s v="https://www.crunchbase.com/organization/qubit-tv"/>
    <s v="https://www.twitter.com/qubittv"/>
    <s v="https://www.facebook.com/qubittv"/>
    <s v="c3bba098-ce36-988c-ea3b-cd70521965f6"/>
  </r>
  <r>
    <x v="63002"/>
    <s v="qvod.com"/>
    <s v="CHN"/>
    <m/>
    <s v="Shenzhen"/>
    <s v="Shenzhen"/>
    <x v="0"/>
    <s v="Shenzhen QVOD Technology is a developer and provider of stream media application and entertainment software."/>
    <s v="software"/>
    <x v="10"/>
    <x v="2"/>
    <n v="2"/>
    <n v="4000000"/>
    <m/>
    <s v="2010-10-01"/>
    <s v="2011-01-01"/>
    <m/>
    <m/>
    <s v="86 75 5336 32699"/>
    <s v="https://www.crunchbase.com/organization/shenzhen-qvod-technology-co-ltd"/>
    <m/>
    <m/>
    <s v="6b511fed-9010-5fc9-2091-5dbba0b1af42"/>
  </r>
  <r>
    <x v="63003"/>
    <s v="ravn.com"/>
    <s v="USA"/>
    <s v="CA"/>
    <s v="SF Bay Area"/>
    <s v="San Francisco"/>
    <x v="3"/>
    <s v="RAVN is an activities search and booking engine that allows people to discover and pay for their online activities."/>
    <s v="adventure travel|curated web"/>
    <x v="0"/>
    <x v="0"/>
    <n v="1"/>
    <m/>
    <s v="2011-01-01"/>
    <s v="2011-01-01"/>
    <s v="2011-01-01"/>
    <m/>
    <s v="hello@ravn.com"/>
    <s v="(415) 689-7286"/>
    <s v="https://www.crunchbase.com/organization/ravn"/>
    <s v="https://www.twitter.com/goravn"/>
    <m/>
    <s v="0e87e895-c24c-7751-c236-1df6c797e163"/>
  </r>
  <r>
    <x v="63004"/>
    <s v="ereasoning.com"/>
    <s v="IND"/>
    <m/>
    <s v="Hyderabad"/>
    <s v="Hyderabad"/>
    <x v="0"/>
    <s v="Reasoning Global eApplications develops and delivers Software-as-a-Service solution for the retail sector."/>
    <s v="e-commerce"/>
    <x v="63"/>
    <x v="2"/>
    <n v="3"/>
    <n v="2550000"/>
    <s v="2008-01-01"/>
    <s v="2008-01-01"/>
    <s v="2011-01-01"/>
    <m/>
    <s v="info@martjack.com"/>
    <n v="2242291081"/>
    <s v="https://www.crunchbase.com/organization/reasoning-global-eapplications-ltd"/>
    <s v="https://www.twitter.com/martjack"/>
    <s v="http://www.facebook.com/martjackecommercesoftware"/>
    <s v="a8a635a6-282e-a4da-6962-fc662ce012dd"/>
  </r>
  <r>
    <x v="63005"/>
    <s v="reelation.com"/>
    <m/>
    <m/>
    <m/>
    <m/>
    <x v="3"/>
    <s v="Reelation is a social dating platform based on a &quot;trust path,&quot; where each member's friend represents an intermediary link."/>
    <s v="private social networking|social media"/>
    <x v="311"/>
    <x v="1"/>
    <n v="1"/>
    <n v="85000"/>
    <s v="2011-02-01"/>
    <s v="2011-01-01"/>
    <s v="2011-01-01"/>
    <s v="2012-12-23"/>
    <s v="contact@reelation.com"/>
    <s v="0033 622 304 404"/>
    <s v="https://www.crunchbase.com/organization/reelation"/>
    <m/>
    <m/>
    <s v="3312df3d-bf80-d8c7-ed78-83d65488fbfb"/>
  </r>
  <r>
    <x v="63006"/>
    <s v="6ten.co.in"/>
    <s v="IND"/>
    <m/>
    <s v="New Delhi"/>
    <s v="New Delhi"/>
    <x v="0"/>
    <s v="REI Six Ten Retail"/>
    <m/>
    <x v="5"/>
    <x v="2"/>
    <n v="1"/>
    <m/>
    <m/>
    <s v="2011-01-01"/>
    <s v="2011-01-01"/>
    <m/>
    <m/>
    <m/>
    <s v="https://www.crunchbase.com/organization/rei-six-ten-retail"/>
    <m/>
    <m/>
    <s v="e5f1928d-5b94-8875-031f-fb10c9a1c8b1"/>
  </r>
  <r>
    <x v="63007"/>
    <s v="rentmyinstrument.com"/>
    <s v="USA"/>
    <s v="MO"/>
    <s v="Kansas City"/>
    <s v="Kansas City"/>
    <x v="0"/>
    <s v="online musical instrument rental"/>
    <s v="e-commerce"/>
    <x v="63"/>
    <x v="1"/>
    <n v="1"/>
    <m/>
    <s v="2010-06-01"/>
    <s v="2011-01-01"/>
    <s v="2011-01-01"/>
    <m/>
    <s v="james@rentmyinstrument.com"/>
    <s v="'877.569.0240"/>
    <s v="https://www.crunchbase.com/organization/rentmyinstrument-com"/>
    <s v="https://www.twitter.com/rentmyinstrum"/>
    <s v="https://www.facebook.com/rentmyinstrument"/>
    <s v="ea6ceee7-69b4-de5c-f91a-fc719ed4781e"/>
  </r>
  <r>
    <x v="63008"/>
    <s v="rewardsforce.com"/>
    <s v="USA"/>
    <s v="WA"/>
    <s v="Seattle"/>
    <s v="Seattle"/>
    <x v="0"/>
    <s v="RewardsForce provides SAAS-based loyalty and rewards solutions for underserved markets by using their web-based platform."/>
    <s v="advertising|crm|finance|loyalty programs"/>
    <x v="7752"/>
    <x v="1"/>
    <n v="2"/>
    <n v="218000"/>
    <s v="2010-10-01"/>
    <s v="2010-11-01"/>
    <s v="2011-01-01"/>
    <m/>
    <s v="sales@rewardsforce.com"/>
    <s v="'206-905-1552"/>
    <s v="https://www.crunchbase.com/organization/rewardsforce"/>
    <s v="https://www.twitter.com/rewardsforce"/>
    <s v="http://www.facebook.com/pages/rewardsforce/130126133704518"/>
    <s v="2065399a-7b42-5fb3-0584-209b6a6d4aea"/>
  </r>
  <r>
    <x v="63009"/>
    <s v="rockethub.com"/>
    <s v="USA"/>
    <s v="NY"/>
    <s v="New York City"/>
    <s v="New York"/>
    <x v="2"/>
    <s v="RocketHub is an online crowdfunding platform where users post campaigns to raise funds and awareness for projects and endeavors."/>
    <s v="brand marketing|crowdfunding|crowdsourcing|e-commerce|finance|internet"/>
    <x v="7753"/>
    <x v="0"/>
    <n v="2"/>
    <m/>
    <s v="2009-09-01"/>
    <s v="2010-01-01"/>
    <s v="2011-01-01"/>
    <m/>
    <s v="support@rockethub.com"/>
    <s v="'646-761-2205"/>
    <s v="https://www.crunchbase.com/organization/rockethub"/>
    <s v="https://www.twitter.com/rockethub"/>
    <s v="http://www.facebook.com/rockethub"/>
    <s v="b1ee9e45-a4d5-3d35-9236-f71a4350f2bd"/>
  </r>
  <r>
    <x v="63010"/>
    <s v="rxnetwork.com"/>
    <s v="USA"/>
    <s v="TX"/>
    <s v="Houston"/>
    <s v="Katy"/>
    <x v="0"/>
    <s v="A Vital Care Connection Platform"/>
    <s v="curated web|health care|information technology"/>
    <x v="736"/>
    <x v="0"/>
    <n v="1"/>
    <n v="500000"/>
    <s v="2010-01-01"/>
    <s v="2011-01-01"/>
    <s v="2011-01-01"/>
    <m/>
    <s v="info@rxnetwork.com"/>
    <n v="4107755882"/>
    <s v="https://www.crunchbase.com/organization/rx-network"/>
    <s v="https://www.twitter.com/rxnetwork1"/>
    <s v="http://www.facebook.com/rxnetwork"/>
    <s v="fa44948e-9c50-e7f2-b46d-a526b64a281c"/>
  </r>
  <r>
    <x v="63011"/>
    <s v="salusnovus.com"/>
    <s v="USA"/>
    <s v="NE"/>
    <s v="Omaha"/>
    <s v="Omaha"/>
    <x v="0"/>
    <s v="Salus Novus offers platform-as-a-service solutions such as “Tell Isaac” and “Winning Triggers” for consumers and businesses."/>
    <s v="analytics|big data|enterprise software|health care|payments"/>
    <x v="7754"/>
    <x v="1"/>
    <n v="2"/>
    <n v="750000"/>
    <s v="2009-12-01"/>
    <s v="2009-12-01"/>
    <s v="2011-01-01"/>
    <m/>
    <m/>
    <m/>
    <s v="https://www.crunchbase.com/organization/salus-novus-inc"/>
    <m/>
    <m/>
    <s v="a22333ce-b6af-6218-ba4e-45fcdadb1676"/>
  </r>
  <r>
    <x v="63012"/>
    <s v="savalanche.com"/>
    <s v="FIN"/>
    <m/>
    <s v="Oulu"/>
    <s v="Oulu"/>
    <x v="0"/>
    <s v="Savalanche is a SaaS-based platform for building white-label online shopping malls and connecting with a network of merchants."/>
    <s v="advertising|digital media|e-commerce|publishing"/>
    <x v="3552"/>
    <x v="1"/>
    <n v="2"/>
    <n v="764976"/>
    <s v="2009-11-15"/>
    <s v="2010-01-01"/>
    <s v="2011-01-01"/>
    <m/>
    <s v="pasi.vuorio@savalanche.com"/>
    <n v="358405503173"/>
    <s v="https://www.crunchbase.com/organization/savalanche"/>
    <s v="https://www.twitter.com/savalanchecom"/>
    <m/>
    <s v="3e6e571d-846e-f456-79f4-9003af50e3b1"/>
  </r>
  <r>
    <x v="63013"/>
    <s v="savision.com"/>
    <s v="USA"/>
    <s v="CA"/>
    <s v="Ontario - Inland Empire"/>
    <s v="Ontario"/>
    <x v="0"/>
    <s v="Market Leader ISV for Microsoft System Center and Hyper-V solutions"/>
    <s v="information technology|software"/>
    <x v="184"/>
    <x v="0"/>
    <n v="1"/>
    <n v="600314"/>
    <s v="2006-11-01"/>
    <s v="2011-01-01"/>
    <s v="2011-01-01"/>
    <m/>
    <s v="info@savision.com"/>
    <m/>
    <s v="https://www.crunchbase.com/organization/savision"/>
    <s v="https://www.twitter.com/savision"/>
    <m/>
    <s v="87d5bc80-79a5-1c7f-d1f6-c657dbfdc467"/>
  </r>
  <r>
    <x v="63014"/>
    <s v="searcheeze.com"/>
    <s v="USA"/>
    <s v="MA"/>
    <s v="Boston"/>
    <s v="Boston"/>
    <x v="3"/>
    <s v="Searcheeze enables users to create personalized and thematic online magazines with content found on the web about a specific topic."/>
    <s v="curated web|news"/>
    <x v="398"/>
    <x v="1"/>
    <n v="1"/>
    <n v="305000"/>
    <s v="2011-01-01"/>
    <s v="2011-01-01"/>
    <s v="2011-01-01"/>
    <m/>
    <s v="contact@searcheeze.com"/>
    <m/>
    <s v="https://www.crunchbase.com/organization/searcheeze"/>
    <s v="https://www.twitter.com/searcheeze"/>
    <m/>
    <s v="a7292ebb-54fb-ee87-3a77-a1bc0e146823"/>
  </r>
  <r>
    <x v="63015"/>
    <s v="serwisprawa.pl"/>
    <s v="POL"/>
    <m/>
    <s v="Wroclaw"/>
    <s v="Wroclaw"/>
    <x v="0"/>
    <s v="Serwis Prawa is the provider of database of articles to solve legal uncertainty and make solution in difficult legal issues."/>
    <m/>
    <x v="5"/>
    <x v="0"/>
    <n v="1"/>
    <m/>
    <s v="2006-01-01"/>
    <s v="2011-01-01"/>
    <s v="2011-01-01"/>
    <m/>
    <s v="biuro@serwisprawa.pl"/>
    <s v="(713) 908-408"/>
    <s v="https://www.crunchbase.com/organization/serwisprawa-pl"/>
    <m/>
    <s v="https://www.facebook.com/serwisprawa"/>
    <s v="1db8f603-e4c3-a986-c005-902ca6c8d722"/>
  </r>
  <r>
    <x v="63016"/>
    <s v="muhenet.com"/>
    <s v="CHN"/>
    <m/>
    <s v="Shanghai"/>
    <s v="Shanghai"/>
    <x v="0"/>
    <s v="Shanghai Muhe Network Technology is focused on the operation and development of games."/>
    <s v="video"/>
    <x v="236"/>
    <x v="2"/>
    <n v="1"/>
    <n v="1000000"/>
    <m/>
    <s v="2011-01-01"/>
    <s v="2011-01-01"/>
    <m/>
    <m/>
    <s v="86 86 1637 2920"/>
    <s v="https://www.crunchbase.com/organization/shanghai-muhe-network-technology"/>
    <m/>
    <m/>
    <s v="c94c493d-a4f2-4351-a35c-c21b29d3d9ce"/>
  </r>
  <r>
    <x v="63017"/>
    <s v="siftpage.com"/>
    <s v="USA"/>
    <s v="MA"/>
    <s v="Boston"/>
    <s v="Boston"/>
    <x v="0"/>
    <s v="Siftpage Explorer uses novel text processing algorithms to extract and visualize quantitative and qualitative data from SEC filings."/>
    <m/>
    <x v="5"/>
    <x v="1"/>
    <n v="1"/>
    <m/>
    <m/>
    <s v="2011-01-01"/>
    <s v="2011-01-01"/>
    <m/>
    <m/>
    <s v="'857-265-2199"/>
    <s v="https://www.crunchbase.com/organization/siftpage"/>
    <m/>
    <m/>
    <s v="d621af90-2ce8-f316-35a0-cf93435fb3f6"/>
  </r>
  <r>
    <x v="63018"/>
    <s v="siliconbiology.com"/>
    <s v="USA"/>
    <s v="NY"/>
    <s v="New York City"/>
    <s v="New York"/>
    <x v="0"/>
    <s v="Robotics technologies that increase efficiency, productivity and safety at work and home."/>
    <s v="industrial automation|robotics"/>
    <x v="162"/>
    <x v="1"/>
    <n v="1"/>
    <m/>
    <m/>
    <s v="2011-01-01"/>
    <s v="2011-01-01"/>
    <m/>
    <m/>
    <n v="17183128489"/>
    <s v="https://www.crunchbase.com/organization/siliconbiology"/>
    <s v="https://www.twitter.com/siliconbiology"/>
    <s v="https://www.facebook.com/paliwodagroup"/>
    <s v="5ff62510-49ba-2957-e60e-5614e27cbac9"/>
  </r>
  <r>
    <x v="63019"/>
    <s v="slapcenter.com"/>
    <s v="USA"/>
    <s v="NY"/>
    <s v="New York City"/>
    <s v="New York"/>
    <x v="3"/>
    <s v="Silver Lining offers SLAPcenter.com, a software portal that provides software solutions to small companies."/>
    <s v="software"/>
    <x v="10"/>
    <x v="2"/>
    <n v="1"/>
    <n v="300000"/>
    <s v="2005-01-01"/>
    <s v="2011-01-01"/>
    <s v="2011-01-01"/>
    <m/>
    <s v="carissa@silverlininglimited.com"/>
    <m/>
    <s v="https://www.crunchbase.com/organization/silver-lining-limited"/>
    <s v="https://www.twitter.com/silverliningltd"/>
    <s v="http://www.facebook.com/getaslap"/>
    <s v="d16ece60-b7b6-5f6b-025c-0e252700514e"/>
  </r>
  <r>
    <x v="63020"/>
    <s v="sitatbyoot.net"/>
    <s v="JOR"/>
    <m/>
    <s v="Amman"/>
    <s v="Amman"/>
    <x v="0"/>
    <s v="SitatByoot.com is an e-commerce platform that enables Middle Eastern women to share, promote, and sell their handmade products."/>
    <s v="e-commerce"/>
    <x v="63"/>
    <x v="1"/>
    <n v="1"/>
    <n v="27000"/>
    <s v="2010-10-10"/>
    <s v="2011-01-01"/>
    <s v="2011-01-01"/>
    <m/>
    <s v="info@sitatbyoot.com"/>
    <s v="00962-77-55-SITAT"/>
    <s v="https://www.crunchbase.com/organization/sitatbyoot-com"/>
    <s v="https://www.twitter.com/sitatbyoot"/>
    <s v="http://www.facebook.com/sitatbyoot"/>
    <s v="f892460f-5988-9f15-5532-78faec703b81"/>
  </r>
  <r>
    <x v="63021"/>
    <s v="sizz.nl"/>
    <m/>
    <m/>
    <m/>
    <m/>
    <x v="0"/>
    <s v="Mobile phone subscription provider aimed towards women"/>
    <m/>
    <x v="5"/>
    <x v="2"/>
    <n v="1"/>
    <m/>
    <s v="2011-01-01"/>
    <s v="2011-01-01"/>
    <s v="2011-01-01"/>
    <m/>
    <m/>
    <m/>
    <s v="https://www.crunchbase.com/organization/sizz"/>
    <m/>
    <m/>
    <s v="abcc61bc-0554-676a-ef19-39b5ab6fa60d"/>
  </r>
  <r>
    <x v="63022"/>
    <s v="skiapps.com"/>
    <s v="USA"/>
    <s v="NY"/>
    <s v="NY - Other"/>
    <s v="Briarcliff Manor"/>
    <x v="0"/>
    <s v="SkiApps.com builds branded mobile applications for ski resorts, with features such as GPS trail maps, social integration, and game dynamics."/>
    <s v="mobile"/>
    <x v="15"/>
    <x v="1"/>
    <n v="1"/>
    <n v="750000"/>
    <s v="2011-01-01"/>
    <s v="2011-01-01"/>
    <s v="2011-01-01"/>
    <m/>
    <m/>
    <s v="'914-502-2621"/>
    <s v="https://www.crunchbase.com/organization/skiapps-com"/>
    <m/>
    <s v="http://www.facebook.com/mikepollock100"/>
    <s v="20ccc8bf-3e00-bb45-a918-6e117eacad9f"/>
  </r>
  <r>
    <x v="63023"/>
    <s v="skylines.io"/>
    <s v="NLD"/>
    <m/>
    <s v="Amsterdam"/>
    <s v="Amsterdam"/>
    <x v="3"/>
    <s v="Skylines is a real-time photo search engine that matches its users' personal interests with relevant pictures in real-time."/>
    <s v="android|apps|developer apis|developer tools|ios|location based services|mobile|photo sharing|search engine"/>
    <x v="5840"/>
    <x v="2"/>
    <n v="1"/>
    <n v="700000"/>
    <m/>
    <s v="2011-01-01"/>
    <s v="2011-01-01"/>
    <m/>
    <m/>
    <m/>
    <s v="https://www.crunchbase.com/organization/skylines"/>
    <s v="https://www.twitter.com/skylineshq"/>
    <m/>
    <s v="97441f77-78d7-4b91-31dd-a2a771c3c882"/>
  </r>
  <r>
    <x v="63024"/>
    <s v="soccerfreakz.com"/>
    <s v="GBR"/>
    <m/>
    <s v="London"/>
    <s v="London"/>
    <x v="0"/>
    <s v="SoccerFreakz is an online social network that enables football fans to connect, get related information, watch videos, and more."/>
    <s v="soccer|sports"/>
    <x v="153"/>
    <x v="2"/>
    <n v="1"/>
    <n v="1000000"/>
    <s v="2011-01-01"/>
    <s v="2011-01-01"/>
    <s v="2011-01-01"/>
    <m/>
    <s v="admin@soccerfreakz.com"/>
    <m/>
    <s v="https://www.crunchbase.com/organization/soccerfreakz"/>
    <s v="https://www.twitter.com/soccerfreakz"/>
    <m/>
    <s v="c6f68561-6609-d496-f6ec-9eb3034ca45c"/>
  </r>
  <r>
    <x v="63025"/>
    <s v="sparkdigital.com"/>
    <s v="USA"/>
    <s v="NY"/>
    <s v="New York City"/>
    <s v="New York"/>
    <x v="0"/>
    <s v="Spark Digital is a group of thinkers, designers and builders who make software to power the Communications, Media and Technology industries."/>
    <s v="cloud computing|outsourcing|software"/>
    <x v="608"/>
    <x v="2"/>
    <n v="1"/>
    <m/>
    <s v="2011-08-15"/>
    <s v="2011-01-01"/>
    <s v="2011-01-01"/>
    <m/>
    <s v="info@devspark.com"/>
    <m/>
    <s v="https://www.crunchbase.com/organization/devspark"/>
    <m/>
    <s v="https://www.facebook.com/devsparkllc"/>
    <s v="c970c862-9352-d2c8-d903-bad46feafe07"/>
  </r>
  <r>
    <x v="63026"/>
    <s v="spoondate.com"/>
    <s v="USA"/>
    <s v="CA"/>
    <s v="SF Bay Area"/>
    <s v="San Francisco"/>
    <x v="3"/>
    <s v="Spoondate is an online platform enabling individuals to meet someone over a meal using a preemptive location-aware check-in."/>
    <s v="hospitality|location based services|social media"/>
    <x v="7092"/>
    <x v="1"/>
    <n v="1"/>
    <m/>
    <s v="2011-02-01"/>
    <s v="2011-01-01"/>
    <s v="2011-01-01"/>
    <m/>
    <s v="hello@spoondate.com"/>
    <m/>
    <s v="https://www.crunchbase.com/organization/spoondate"/>
    <s v="https://www.twitter.com/spoondate"/>
    <m/>
    <s v="f8fc3915-d12d-46b6-0637-3d84098a06b0"/>
  </r>
  <r>
    <x v="63027"/>
    <s v="spotby.com"/>
    <s v="PAN"/>
    <m/>
    <s v="Panama City"/>
    <s v="Pan De Azúcar"/>
    <x v="0"/>
    <s v="Spotby is a web platform for classifieds, providing tools for the management of online trading stores."/>
    <s v="auctions|classifieds|e-commerce|internet"/>
    <x v="314"/>
    <x v="2"/>
    <n v="1"/>
    <n v="73000"/>
    <s v="2011-07-01"/>
    <s v="2011-01-01"/>
    <s v="2011-01-01"/>
    <m/>
    <s v="info@spotby.com"/>
    <m/>
    <s v="https://www.crunchbase.com/organization/spotby-com"/>
    <s v="https://www.twitter.com/spotbycom"/>
    <s v="http://www.facebook.com/spotbycom"/>
    <s v="55373724-cd1f-c951-078b-c6d65ffc9c2f"/>
  </r>
  <r>
    <x v="63028"/>
    <s v="spreadsave.com"/>
    <s v="USA"/>
    <s v="NY"/>
    <s v="New York City"/>
    <s v="New York"/>
    <x v="0"/>
    <s v="Spreadsave is a social shopping website that provides deals, offers and chances to earn prizes on the internet."/>
    <s v="apps|coupons|e-commerce|file sharing|finance|shopping"/>
    <x v="4684"/>
    <x v="1"/>
    <n v="1"/>
    <m/>
    <s v="2011-01-01"/>
    <s v="2011-01-01"/>
    <s v="2011-01-01"/>
    <m/>
    <s v="douglas@spreadsave.com"/>
    <s v="646-820-SAVE"/>
    <s v="https://www.crunchbase.com/organization/spreadsave"/>
    <s v="https://www.twitter.com/spreadsave"/>
    <s v="http://www.facebook.com/spreadsave"/>
    <s v="1787971e-a0e8-9980-537d-ec3ba88d2bc6"/>
  </r>
  <r>
    <x v="63029"/>
    <s v="stampt.com"/>
    <s v="USA"/>
    <s v="AZ"/>
    <s v="Phoenix"/>
    <s v="Chandler"/>
    <x v="0"/>
    <s v="Stampt is smartphone application enabling businesses provide a mobile consumer loyalty card for their customers."/>
    <s v="ios|loyalty programs|mobile"/>
    <x v="704"/>
    <x v="1"/>
    <n v="1"/>
    <m/>
    <s v="2011-02-10"/>
    <s v="2011-01-01"/>
    <s v="2011-01-01"/>
    <m/>
    <s v="info@stampt.com"/>
    <m/>
    <s v="https://www.crunchbase.com/organization/stampt"/>
    <s v="https://www.twitter.com/getstampt"/>
    <s v="http://www.facebook.com/pages/stampt/537944456283916"/>
    <s v="339981a8-120c-2f7d-1b7b-82bf7541ca96"/>
  </r>
  <r>
    <x v="63030"/>
    <s v="starlinetecnologia.com.br"/>
    <s v="BRA"/>
    <m/>
    <s v="Rio de Janeiro"/>
    <s v="Belo Horizonte"/>
    <x v="0"/>
    <s v="Starline automates the process of creating, applying and correcting exams for small, medium and large educational institutes."/>
    <s v="edtech|education|software|universities"/>
    <x v="283"/>
    <x v="6"/>
    <n v="1"/>
    <m/>
    <s v="1999-01-01"/>
    <s v="2011-01-01"/>
    <s v="2011-01-01"/>
    <m/>
    <s v="adriano.guimaraes@starlinetecnologia.com.br"/>
    <s v="'+55 31 3293-7262"/>
    <s v="https://www.crunchbase.com/organization/starline"/>
    <s v="https://www.twitter.com/_starline"/>
    <s v="http://www.facebook.com/starlinesistemas"/>
    <s v="12e04520-ed10-dfa7-b01c-14c199c81e8c"/>
  </r>
  <r>
    <x v="63031"/>
    <s v="startupcincy.com"/>
    <s v="USA"/>
    <s v="OH"/>
    <s v="Cincinnati"/>
    <s v="Cincinnati"/>
    <x v="0"/>
    <s v="Connecting startups in the Midwest"/>
    <s v="non profit"/>
    <x v="5"/>
    <x v="1"/>
    <n v="1"/>
    <m/>
    <s v="2011-01-01"/>
    <s v="2011-01-01"/>
    <s v="2011-01-01"/>
    <m/>
    <s v="staff@startupcincy.org"/>
    <m/>
    <s v="https://www.crunchbase.com/organization/startup-cincy"/>
    <s v="https://www.twitter.com/startupcincy"/>
    <s v="http://www.facebook.com/startupcincy"/>
    <s v="36293db6-c580-d19c-7d82-6824f0dc480e"/>
  </r>
  <r>
    <x v="63032"/>
    <s v="strohlmedical.com"/>
    <s v="USA"/>
    <s v="MA"/>
    <s v="Boston"/>
    <s v="Norwell"/>
    <x v="0"/>
    <s v="Strohl Medical Technologies is building a business to provide simple and quick assessment of a patient's neurophysiological condition."/>
    <s v="health care"/>
    <x v="3"/>
    <x v="1"/>
    <n v="1"/>
    <m/>
    <s v="2009-01-01"/>
    <s v="2011-01-01"/>
    <s v="2011-01-01"/>
    <m/>
    <s v="info@strohlmedical.com"/>
    <m/>
    <s v="https://www.crunchbase.com/organization/strohl-medical"/>
    <s v="https://www.twitter.com/strohlmedical"/>
    <m/>
    <s v="8eb3f51c-a213-95ab-58a2-b73d157ba0a1"/>
  </r>
  <r>
    <x v="63033"/>
    <s v="en.studyka.com"/>
    <s v="FRA"/>
    <m/>
    <s v="Paris"/>
    <s v="Paris"/>
    <x v="0"/>
    <s v="Studyka organizes challenges across the globe to connect student teams with companies and identify the leaders of tomorrow!"/>
    <m/>
    <x v="5"/>
    <x v="2"/>
    <n v="1"/>
    <m/>
    <m/>
    <s v="2011-01-01"/>
    <s v="2011-01-01"/>
    <m/>
    <s v="contact@studyka.com"/>
    <n v="330155437943"/>
    <s v="https://www.crunchbase.com/organization/studyka"/>
    <s v="https://www.twitter.com/studyka"/>
    <s v="https://www.facebook.com/studyka"/>
    <s v="8eb50784-d7fe-c1d9-f68e-d1ca2b24936e"/>
  </r>
  <r>
    <x v="63034"/>
    <s v="studyportals.com"/>
    <s v="NLD"/>
    <m/>
    <s v="Eindhoven"/>
    <s v="Eindhoven"/>
    <x v="0"/>
    <s v="The international study choice platform. Find and choose university degree programmes anywhere in the world."/>
    <s v="education"/>
    <x v="38"/>
    <x v="6"/>
    <n v="1"/>
    <n v="400209.887852296"/>
    <s v="2009-01-01"/>
    <s v="2011-01-01"/>
    <s v="2011-01-01"/>
    <m/>
    <s v="students@studyportals.com"/>
    <s v="31 40 292 0060"/>
    <s v="https://www.crunchbase.com/organization/studyportals"/>
    <s v="https://www.twitter.com/studyportals"/>
    <s v="https://www.facebook.com/studyportals"/>
    <s v="bc616bc9-2041-05ab-3451-c138e3ee1acc"/>
  </r>
  <r>
    <x v="63035"/>
    <s v="sunartretail.com"/>
    <m/>
    <m/>
    <m/>
    <m/>
    <x v="0"/>
    <s v="The Sun Art Retail Group Limited is an investment holding based in Hong Kong"/>
    <m/>
    <x v="5"/>
    <x v="4"/>
    <n v="1"/>
    <m/>
    <s v="2000-01-01"/>
    <s v="2011-01-01"/>
    <s v="2011-01-01"/>
    <m/>
    <m/>
    <s v="852 2980 1888"/>
    <s v="https://www.crunchbase.com/organization/sun-art-retail-group"/>
    <m/>
    <m/>
    <s v="738716c7-77b4-c04c-f26b-5fc70b981104"/>
  </r>
  <r>
    <x v="63036"/>
    <s v="syncthink.com"/>
    <s v="USA"/>
    <s v="MA"/>
    <s v="Boston"/>
    <s v="Boston"/>
    <x v="0"/>
    <s v="Neuroscience tech co. developing next gen. portable, intuitive, non-invasive devices to rapidly and objectively assess cognitive function"/>
    <s v="health diagnostics|medical device"/>
    <x v="3"/>
    <x v="1"/>
    <n v="1"/>
    <m/>
    <s v="2008-01-01"/>
    <s v="2011-01-01"/>
    <s v="2011-01-01"/>
    <m/>
    <s v="info@syncthink.com"/>
    <s v="(617)658-3769"/>
    <s v="https://www.crunchbase.com/organization/syncthink-inc"/>
    <m/>
    <s v="https://www.facebook/com/syncthinkinc"/>
    <s v="c59ab519-7814-47d7-2137-fab542d016b7"/>
  </r>
  <r>
    <x v="63037"/>
    <s v="synqera.com"/>
    <s v="RUS"/>
    <m/>
    <s v="St. Petersburg"/>
    <s v="Saint Petersburg"/>
    <x v="0"/>
    <s v="Synqera develops in-store communication technologies offering consumers a personalized shopping experience at physical retail stores."/>
    <s v="software"/>
    <x v="10"/>
    <x v="0"/>
    <n v="1"/>
    <n v="4000000"/>
    <s v="2011-01-01"/>
    <s v="2011-01-01"/>
    <s v="2011-01-01"/>
    <m/>
    <s v="team@synqera.com"/>
    <s v="7 921 777 4244"/>
    <s v="https://www.crunchbase.com/organization/synqera"/>
    <s v="https://www.twitter.com/synqera"/>
    <s v="http://www.facebook.com/synqera"/>
    <s v="97de3b82-be7a-d3a5-32e3-fe692968a4ac"/>
  </r>
  <r>
    <x v="63038"/>
    <s v="tagarray.com"/>
    <s v="USA"/>
    <s v="CA"/>
    <s v="SF Bay Area"/>
    <s v="Palo Alto"/>
    <x v="0"/>
    <s v="TagArray is a RTLS system company employing low cost and high performance ultra-wideband technology to develop asset tracking systems."/>
    <s v="mobile|rfid|wireless"/>
    <x v="259"/>
    <x v="1"/>
    <n v="3"/>
    <n v="5972500"/>
    <s v="2006-01-01"/>
    <s v="2007-02-01"/>
    <s v="2011-01-01"/>
    <m/>
    <s v="info@tagarray.com"/>
    <s v="'650-858-1099"/>
    <s v="https://www.crunchbase.com/organization/tagarray"/>
    <s v="https://www.twitter.com/maxim_ic"/>
    <m/>
    <s v="923186bb-5758-8a30-5299-80cbf4bb4f1a"/>
  </r>
  <r>
    <x v="63039"/>
    <s v="tapgage.com"/>
    <s v="CAN"/>
    <s v="ON"/>
    <s v="Toronto"/>
    <s v="Toronto"/>
    <x v="0"/>
    <s v="Tapgage is a go-to mobile interstitial ad network helping mobile app and web developers monetize their user traffic."/>
    <s v="advertising|mobile"/>
    <x v="133"/>
    <x v="1"/>
    <n v="1"/>
    <m/>
    <s v="2011-09-01"/>
    <s v="2011-01-01"/>
    <s v="2011-01-01"/>
    <m/>
    <s v="Info@Tapgage.com"/>
    <s v="1 -877-684-5162"/>
    <s v="https://www.crunchbase.com/organization/tapgage"/>
    <s v="https://www.twitter.com/tapgage"/>
    <s v="http://www.facebook.com/tapgage"/>
    <s v="b221d012-ab17-7d14-3aa3-64b2d94caa2f"/>
  </r>
  <r>
    <x v="63040"/>
    <s v="taskforceapp.com"/>
    <s v="USA"/>
    <s v="CA"/>
    <s v="SF Bay Area"/>
    <s v="San Francisco"/>
    <x v="0"/>
    <s v="Taskforce gives teams and individuals the tools they need to stay organized without ever leaving the inbox."/>
    <s v="email|messaging"/>
    <x v="201"/>
    <x v="1"/>
    <n v="2"/>
    <n v="25000"/>
    <s v="2009-01-01"/>
    <s v="2009-06-14"/>
    <s v="2011-01-01"/>
    <m/>
    <s v="contact@taskforceapp.com"/>
    <s v="'802-985-8844"/>
    <s v="https://www.crunchbase.com/organization/taskforce"/>
    <s v="https://www.twitter.com/taskforce"/>
    <s v="https://www.facebook.com/taskforce/"/>
    <s v="a436ca63-93ab-fa8b-f930-2f5162827361"/>
  </r>
  <r>
    <x v="63041"/>
    <s v="tasqe.com"/>
    <s v="USA"/>
    <s v="CA"/>
    <s v="Los Angeles"/>
    <s v="Woodland Hills"/>
    <x v="3"/>
    <s v="Tasqe develops task management apps."/>
    <s v="apps|service industry|task management"/>
    <x v="50"/>
    <x v="1"/>
    <n v="1"/>
    <n v="250000"/>
    <m/>
    <s v="2011-01-01"/>
    <s v="2011-01-01"/>
    <s v="2012-10-01"/>
    <s v="info@tasqe.com"/>
    <m/>
    <s v="https://www.crunchbase.com/organization/tasquerade"/>
    <s v="https://www.twitter.com/tasqe"/>
    <m/>
    <s v="711184e6-490c-d623-18d8-24f0c9f98df4"/>
  </r>
  <r>
    <x v="63042"/>
    <s v="tawk.to"/>
    <s v="GBR"/>
    <m/>
    <s v="London"/>
    <s v="London"/>
    <x v="0"/>
    <s v="Free live chat software application"/>
    <s v="customer service|messaging"/>
    <x v="201"/>
    <x v="0"/>
    <n v="1"/>
    <n v="2000000"/>
    <s v="2012-01-01"/>
    <s v="2011-01-01"/>
    <s v="2011-01-01"/>
    <m/>
    <s v="contact@tawk.to"/>
    <m/>
    <s v="https://www.crunchbase.com/organization/tawk-to"/>
    <s v="https://www.twitter.com/tawktotawk"/>
    <s v="https://www.facebook.com/tawkto"/>
    <s v="9150ce6d-a648-f512-6d84-6e6b9b824e55"/>
  </r>
  <r>
    <x v="63043"/>
    <s v="techprocess.co.in"/>
    <s v="IND"/>
    <m/>
    <s v="Mumbai"/>
    <s v="Mumbai"/>
    <x v="0"/>
    <s v="TechProcess Solutions offers transaction and payment processing services across a spectrum of industries in India."/>
    <s v="cyber security|insurance|payments|real time"/>
    <x v="4267"/>
    <x v="7"/>
    <n v="1"/>
    <n v="6000000"/>
    <m/>
    <s v="2011-01-01"/>
    <s v="2011-01-01"/>
    <m/>
    <m/>
    <m/>
    <s v="https://www.crunchbase.com/organization/techprocess-solutions-ltd"/>
    <s v="https://www.twitter.com/techprocessltd"/>
    <s v="https://www.facebook.com/326833787516702"/>
    <s v="67d9bc20-1238-53c7-b248-944b08a51131"/>
  </r>
  <r>
    <x v="63044"/>
    <s v="tellja.de"/>
    <s v="DEU"/>
    <m/>
    <s v="Frankfurt"/>
    <s v="Frankfurt"/>
    <x v="0"/>
    <s v="online referral marketing software"/>
    <s v="saas|software"/>
    <x v="10"/>
    <x v="0"/>
    <n v="1"/>
    <m/>
    <s v="2009-01-01"/>
    <s v="2011-01-01"/>
    <s v="2011-01-01"/>
    <m/>
    <s v="info@tellja.de"/>
    <s v="49 0 69 8700 429 0"/>
    <s v="https://www.crunchbase.com/organization/tellja"/>
    <s v="https://www.twitter.com/tellja"/>
    <s v="http://www.facebook.com/tellja"/>
    <s v="0af5ad19-5960-8161-52e6-403eb6754301"/>
  </r>
  <r>
    <x v="63045"/>
    <s v="terajoule.de"/>
    <s v="DEU"/>
    <m/>
    <s v="Frankfurt"/>
    <s v="Frankfurt"/>
    <x v="0"/>
    <s v="TeraJoules Energy is a specialist for change from the traditional hierarchical energy system for the future &quot;Green Energy Internet&quot;"/>
    <m/>
    <x v="5"/>
    <x v="1"/>
    <n v="1"/>
    <m/>
    <m/>
    <s v="2011-01-01"/>
    <s v="2011-01-01"/>
    <m/>
    <s v="info@terajoule.de"/>
    <s v="49 69 98 97 240 00"/>
    <s v="https://www.crunchbase.com/organization/terajoule-energy"/>
    <m/>
    <m/>
    <s v="881e36e5-ba8b-26fc-f2ec-b314166c5dd6"/>
  </r>
  <r>
    <x v="63046"/>
    <s v="theamericascard.com"/>
    <s v="USA"/>
    <s v="NV"/>
    <s v="Las Vegas"/>
    <s v="Las Vegas"/>
    <x v="0"/>
    <s v="TAC Financial, Inc.™ is helping hard working people in today’s tough economic environment. Our comprehensive services platform aims to"/>
    <m/>
    <x v="5"/>
    <x v="1"/>
    <n v="1"/>
    <m/>
    <s v="2005-01-01"/>
    <s v="2011-01-01"/>
    <s v="2011-01-01"/>
    <m/>
    <s v="info@tacfinancialinc.com"/>
    <s v="'866-834-5242"/>
    <s v="https://www.crunchbase.com/organization/the-americas-card"/>
    <m/>
    <s v="http://www.facebook.com/theamericascard"/>
    <s v="6fe08233-57eb-38f0-6d8c-4049dd5370a4"/>
  </r>
  <r>
    <x v="63047"/>
    <s v="edgeincollegeprep.com"/>
    <s v="USA"/>
    <s v="NY"/>
    <s v="Long Island"/>
    <s v="Glen Cove"/>
    <x v="0"/>
    <s v="The Edge in College Prep is an educational consulting company providing test preparation and admissions counseling services for students."/>
    <s v="education|test and measurement"/>
    <x v="316"/>
    <x v="0"/>
    <n v="1"/>
    <n v="50000"/>
    <s v="2005-12-09"/>
    <s v="2011-01-01"/>
    <s v="2011-01-01"/>
    <m/>
    <s v="info@edgeincollegeprep.com"/>
    <s v="877 499 EDGE"/>
    <s v="https://www.crunchbase.com/organization/the-edge-in-college-prep"/>
    <s v="https://www.twitter.com/edgecollegeprep"/>
    <s v="http://www.facebook.com/edgeincollegeprep"/>
    <s v="8e3c8ec8-3451-3f5b-1c19-ae8dce5566e7"/>
  </r>
  <r>
    <x v="63048"/>
    <s v="theranking.com"/>
    <s v="ESP"/>
    <m/>
    <s v="Madrid"/>
    <s v="Madrid"/>
    <x v="0"/>
    <s v="TheRanking.com is a web portal, ranking various topics and content, voted on directly by users."/>
    <s v="seo|social media"/>
    <x v="943"/>
    <x v="0"/>
    <n v="1"/>
    <n v="4000000"/>
    <s v="2011-11-01"/>
    <s v="2011-01-01"/>
    <s v="2011-01-01"/>
    <m/>
    <m/>
    <m/>
    <s v="https://www.crunchbase.com/organization/theranking-com"/>
    <s v="https://www.twitter.com/theranking"/>
    <m/>
    <s v="68e0d1f1-b206-7b4a-f029-bbc9e2fd7023"/>
  </r>
  <r>
    <x v="63049"/>
    <s v="touch-writer.com"/>
    <s v="CAN"/>
    <s v="ON"/>
    <s v="Toronto"/>
    <s v="Toronto"/>
    <x v="0"/>
    <s v="Natural Input Technology"/>
    <s v="mobile"/>
    <x v="15"/>
    <x v="2"/>
    <n v="1"/>
    <m/>
    <s v="2011-01-01"/>
    <s v="2011-01-01"/>
    <s v="2011-01-01"/>
    <m/>
    <s v="james@touch-writer.com"/>
    <m/>
    <s v="https://www.crunchbase.com/organization/touch-writer"/>
    <m/>
    <m/>
    <s v="d331a268-ffeb-78d1-917d-a55ee4dfd741"/>
  </r>
  <r>
    <x v="63050"/>
    <s v="toviefor.com"/>
    <s v="USA"/>
    <s v="NY"/>
    <s v="New York City"/>
    <s v="New York"/>
    <x v="3"/>
    <s v="ToVieFor is an online store that offers handbags and accessories for sale in which members can choose the price they want to pay."/>
    <s v="e-commerce|finance"/>
    <x v="53"/>
    <x v="1"/>
    <n v="2"/>
    <n v="93000"/>
    <s v="2009-10-15"/>
    <s v="2010-04-01"/>
    <s v="2011-01-01"/>
    <s v="2011-09-01"/>
    <m/>
    <s v="'646-736-8013"/>
    <s v="https://www.crunchbase.com/organization/toviefor"/>
    <s v="https://www.twitter.com/toviefor"/>
    <m/>
    <s v="db9d3407-230d-f41e-b886-c0c2208bcc28"/>
  </r>
  <r>
    <x v="63051"/>
    <s v="transunion.com"/>
    <s v="USA"/>
    <s v="IL"/>
    <s v="Chicago"/>
    <s v="Chicago"/>
    <x v="1"/>
    <s v="Total credit protection all in one place from credit alerts, credit reports and credit scores."/>
    <s v="legal"/>
    <x v="407"/>
    <x v="9"/>
    <n v="1"/>
    <m/>
    <s v="1968-01-01"/>
    <s v="2011-01-01"/>
    <s v="2011-01-01"/>
    <m/>
    <s v="fvad@transunion.com"/>
    <n v="4103441902"/>
    <s v="https://www.crunchbase.com/organization/transunion"/>
    <s v="https://www.twitter.com/transunion"/>
    <s v="https://www.facebook.com/transunion"/>
    <s v="31de49d9-4081-2c13-2a4b-e0b6a160d783"/>
  </r>
  <r>
    <x v="63052"/>
    <s v="trustmico.com"/>
    <s v="GBR"/>
    <m/>
    <s v="Cardiff"/>
    <s v="Cardiff"/>
    <x v="3"/>
    <s v="Trust Mico is a recommendations website that offers a mobile payment solution for users to pay for goods and services."/>
    <s v="e-commerce|mobile|retail"/>
    <x v="440"/>
    <x v="1"/>
    <n v="1"/>
    <n v="310473"/>
    <s v="2011-07-17"/>
    <s v="2011-01-01"/>
    <s v="2011-01-01"/>
    <m/>
    <s v="info@trustmico.com"/>
    <n v="447411220337"/>
    <s v="https://www.crunchbase.com/organization/trust-mico"/>
    <s v="https://www.twitter.com/trustmico"/>
    <s v="http://www.facebook.com/powercases"/>
    <s v="b345fb0f-7dde-15cf-b4bf-941dcfcc90b2"/>
  </r>
  <r>
    <x v="63053"/>
    <s v="tumanitas.com"/>
    <s v="ESP"/>
    <m/>
    <s v="Barcelona"/>
    <s v="Barcelona"/>
    <x v="0"/>
    <s v="TuManitas is an online reverse auction marketplace for construction-related jobs in the Spanish speaking internet services industry."/>
    <s v="construction|curated web|employment|local"/>
    <x v="1459"/>
    <x v="0"/>
    <n v="2"/>
    <n v="427410"/>
    <s v="2009-10-29"/>
    <s v="2009-05-02"/>
    <s v="2011-01-01"/>
    <m/>
    <s v="info@tumanitas.com"/>
    <s v="34 93 181 05 60"/>
    <s v="https://www.crunchbase.com/organization/tumanitas"/>
    <s v="https://www.twitter.com/tumanitas"/>
    <s v="http://www.facebook.com/tumanitascom"/>
    <s v="63c811dd-1999-6594-8e67-8abf8bda71f9"/>
  </r>
  <r>
    <x v="63054"/>
    <s v="twitpay.com"/>
    <s v="USA"/>
    <s v="GA"/>
    <s v="Atlanta"/>
    <s v="Atlanta"/>
    <x v="3"/>
    <s v="Twitpay offers a social payments method that initiates a financial transaction by posting a message on social networks."/>
    <s v="apps|e-commerce|social media|virtual goods"/>
    <x v="3105"/>
    <x v="1"/>
    <n v="2"/>
    <n v="500000"/>
    <s v="2010-01-01"/>
    <s v="2010-03-15"/>
    <s v="2011-01-01"/>
    <m/>
    <s v="info@twitpay.com"/>
    <s v="877-RETWEET"/>
    <s v="https://www.crunchbase.com/organization/twitpay"/>
    <s v="https://www.twitter.com/twitpay"/>
    <m/>
    <s v="7e7f921a-31c0-5ad9-4d9d-063cdd595c18"/>
  </r>
  <r>
    <x v="63055"/>
    <s v="unionagrogroup.com"/>
    <s v="URY"/>
    <m/>
    <s v="Montevideo"/>
    <s v="Montevideo"/>
    <x v="0"/>
    <s v="Union Agriculture Group is the leading agriculture business operating in Uruguay."/>
    <s v="agriculture|farming"/>
    <x v="213"/>
    <x v="6"/>
    <n v="1"/>
    <m/>
    <s v="2008-01-01"/>
    <s v="2011-01-01"/>
    <s v="2011-01-01"/>
    <m/>
    <m/>
    <n v="59829000000"/>
    <s v="https://www.crunchbase.com/organization/union-agricultural-group"/>
    <m/>
    <m/>
    <s v="5d49ec9d-69a1-886e-e8fd-6fc140587053"/>
  </r>
  <r>
    <x v="63056"/>
    <s v="uplanme.com"/>
    <s v="USA"/>
    <s v="NY"/>
    <s v="New York City"/>
    <s v="New York"/>
    <x v="0"/>
    <s v="UPlanMe, an online marketing tech platform, helps businesses manage and promote specials, sales and more across web and mobile platforms."/>
    <s v="advertising"/>
    <x v="296"/>
    <x v="1"/>
    <n v="1"/>
    <n v="240000"/>
    <s v="2010-12-15"/>
    <s v="2011-01-01"/>
    <s v="2011-01-01"/>
    <m/>
    <s v="info@UPlanMe.com"/>
    <d v="1899-12-30T00:00:00"/>
    <s v="https://www.crunchbase.com/organization/uplanme"/>
    <s v="https://www.twitter.com/uplanme"/>
    <s v="http://www.facebook.com/uplanme"/>
    <s v="fa10ecd9-1de7-3c9e-3ef6-86c28a2899ab"/>
  </r>
  <r>
    <x v="63057"/>
    <s v="urbanigo.com"/>
    <s v="USA"/>
    <s v="CA"/>
    <s v="SF Bay Area"/>
    <s v="San Francisco"/>
    <x v="3"/>
    <s v="Urban Metrics is a start-up providing a consumer web service for the social, local, commerce and entertainment industries."/>
    <s v="curated web|ediscovery|local|social media"/>
    <x v="87"/>
    <x v="1"/>
    <n v="1"/>
    <m/>
    <s v="2010-11-01"/>
    <s v="2011-01-01"/>
    <s v="2011-01-01"/>
    <s v="2013-06-01"/>
    <s v="info@urbanmetrics.com"/>
    <m/>
    <s v="https://www.crunchbase.com/organization/urban-metrics"/>
    <s v="https://www.twitter.com/urbanigo"/>
    <m/>
    <s v="5a7efa2d-401c-f16f-efa0-99df0f7b9500"/>
  </r>
  <r>
    <x v="63058"/>
    <s v="vasonomics.mobi"/>
    <s v="AUS"/>
    <m/>
    <s v="Sydney"/>
    <s v="Sydney"/>
    <x v="0"/>
    <s v="Vasonomics offers value-added services, and consumer and network VAS applications to mobile operators and enterprise customers."/>
    <s v="enterprise software|saas|telecommunications"/>
    <x v="136"/>
    <x v="0"/>
    <n v="1"/>
    <n v="350000"/>
    <s v="2010-01-01"/>
    <s v="2011-01-01"/>
    <s v="2011-01-01"/>
    <m/>
    <s v="info@vasonomics.com"/>
    <s v="5060 AIRTEL NG"/>
    <s v="https://www.crunchbase.com/organization/vasonomics"/>
    <s v="https://www.twitter.com/vasonomics"/>
    <s v="https://www.facebook.com/vasonomics"/>
    <s v="404c8271-e88a-2fbb-7cea-492d0963490a"/>
  </r>
  <r>
    <x v="63059"/>
    <s v="vcider.com"/>
    <s v="USA"/>
    <s v="CA"/>
    <s v="SF Bay Area"/>
    <s v="San Jose"/>
    <x v="2"/>
    <s v="vCider is a developer of virtual network overlay technologies for securing data center infrastructures."/>
    <s v="web hosting"/>
    <x v="28"/>
    <x v="1"/>
    <n v="1"/>
    <m/>
    <s v="2010-01-01"/>
    <s v="2011-01-01"/>
    <s v="2011-01-01"/>
    <m/>
    <s v="info@vcider.com"/>
    <m/>
    <s v="https://www.crunchbase.com/organization/vcider"/>
    <s v="https://www.twitter.com/vcider"/>
    <m/>
    <s v="853f3d8c-658b-8e74-6bb6-f8a0f63548fc"/>
  </r>
  <r>
    <x v="63060"/>
    <s v="vedicrealty.com"/>
    <s v="IND"/>
    <m/>
    <s v="Kolkata"/>
    <s v="Kolkata"/>
    <x v="0"/>
    <s v="Vedic Realty dared to think literally out of the box. They redefined luxury and created lifestyles to aspire for."/>
    <s v="real estate"/>
    <x v="76"/>
    <x v="2"/>
    <n v="1"/>
    <m/>
    <s v="1996-01-01"/>
    <s v="2011-01-01"/>
    <s v="2011-01-01"/>
    <m/>
    <s v="info@vedicrealty.com"/>
    <n v="913322871311"/>
    <s v="https://www.crunchbase.com/organization/vedic-realty"/>
    <m/>
    <s v="https://www.facebook.com/vedicrealty"/>
    <s v="8f130615-1377-eb69-5e08-385b6ee979c8"/>
  </r>
  <r>
    <x v="63061"/>
    <s v="vmindex.com"/>
    <s v="GBR"/>
    <m/>
    <s v="London"/>
    <s v="London"/>
    <x v="0"/>
    <s v="Venture Market Intelligence is an online platform which helps life science and tech companies to find funding."/>
    <s v="finance|venture capital"/>
    <x v="39"/>
    <x v="1"/>
    <n v="1"/>
    <m/>
    <s v="2011-01-01"/>
    <s v="2011-01-01"/>
    <s v="2011-01-01"/>
    <m/>
    <m/>
    <m/>
    <s v="https://www.crunchbase.com/organization/venture-market-intelligence"/>
    <s v="https://www.twitter.com/vmindex"/>
    <m/>
    <s v="4089bd9f-e254-e611-3558-cd90ac5ee7c6"/>
  </r>
  <r>
    <x v="63062"/>
    <s v="veritweet.com"/>
    <s v="USA"/>
    <s v="CA"/>
    <s v="SF Bay Area"/>
    <s v="Santa Clara"/>
    <x v="0"/>
    <s v="VeriTweet is a real-time microblogging service with video and photo sharing functionalities."/>
    <s v="curated web"/>
    <x v="28"/>
    <x v="1"/>
    <n v="1"/>
    <n v="266806"/>
    <s v="2008-04-07"/>
    <s v="2011-01-01"/>
    <s v="2011-01-01"/>
    <m/>
    <s v="info@veritweet.com"/>
    <s v="(408) 350-4370"/>
    <s v="https://www.crunchbase.com/organization/veritweet"/>
    <s v="https://www.twitter.com/veritweeet"/>
    <s v="http://www.facebook.com/veritweet"/>
    <s v="59471e32-756b-73f7-73da-202c40076eda"/>
  </r>
  <r>
    <x v="63063"/>
    <s v="videosurf.com"/>
    <s v="USA"/>
    <s v="CA"/>
    <s v="SF Bay Area"/>
    <s v="San Mateo"/>
    <x v="2"/>
    <s v="VideoSurf, a video discovery company, combines social insights with computer vision technology to search and identify videos on any device."/>
    <s v="hardware|mobile apps|social|software|video"/>
    <x v="7755"/>
    <x v="0"/>
    <n v="1"/>
    <n v="28000000"/>
    <s v="2006-01-01"/>
    <s v="2011-01-01"/>
    <s v="2011-01-01"/>
    <m/>
    <s v="info@videosurf.com"/>
    <s v="'650-293-2237"/>
    <s v="https://www.crunchbase.com/organization/videosurf"/>
    <s v="https://www.twitter.com/videosurf"/>
    <m/>
    <s v="e9f96c8f-06f5-ddfd-1990-b090e8bdb1ac"/>
  </r>
  <r>
    <x v="63064"/>
    <s v="virtualrestaurants.co.uk"/>
    <s v="GBR"/>
    <m/>
    <s v="Liverpool"/>
    <s v="Liverpool"/>
    <x v="0"/>
    <s v="Web directory for restaurants"/>
    <s v="hospitality"/>
    <x v="22"/>
    <x v="1"/>
    <n v="1"/>
    <n v="18628"/>
    <s v="2011-01-19"/>
    <s v="2011-01-01"/>
    <s v="2011-01-01"/>
    <m/>
    <s v="contact@virtualrestaurants.co.uk"/>
    <n v="447592007116"/>
    <s v="https://www.crunchbase.com/organization/virtual-restaurants"/>
    <m/>
    <m/>
    <s v="9a0a487e-deea-9ece-505a-075c6081cd5c"/>
  </r>
  <r>
    <x v="63065"/>
    <s v="visitorscafe.com"/>
    <s v="USA"/>
    <s v="NY"/>
    <s v="New York City"/>
    <s v="New York"/>
    <x v="3"/>
    <s v="VisitorsCafe is a feature that socializes the web's content."/>
    <s v="hardware|messaging|saas|video chat"/>
    <x v="1581"/>
    <x v="1"/>
    <n v="1"/>
    <m/>
    <s v="2010-04-01"/>
    <s v="2011-01-01"/>
    <s v="2011-01-01"/>
    <s v="2013-01-01"/>
    <s v="contact@visitorscafe.com"/>
    <m/>
    <s v="https://www.crunchbase.com/organization/visitorscafe"/>
    <s v="https://www.twitter.com/visitorscafe"/>
    <m/>
    <s v="d31ab001-1032-a16a-b19e-005472b151a4"/>
  </r>
  <r>
    <x v="63066"/>
    <s v="visto.com"/>
    <s v="USA"/>
    <s v="CA"/>
    <s v="SF Bay Area"/>
    <s v="Sunnyvale"/>
    <x v="0"/>
    <s v="Visto provides mobile messaging and push email services for mobile operators."/>
    <s v="financial services|messaging|mobile"/>
    <x v="7756"/>
    <x v="7"/>
    <n v="7"/>
    <n v="252400000"/>
    <s v="1996-01-01"/>
    <s v="2001-11-12"/>
    <s v="2011-01-01"/>
    <m/>
    <m/>
    <m/>
    <s v="https://www.crunchbase.com/organization/visto"/>
    <s v="https://www.twitter.com/good_technology"/>
    <s v="http://www.facebook.com/goodformobile"/>
    <s v="1bcb273a-7c92-b9bd-4224-0f2db9ecbdf0"/>
  </r>
  <r>
    <x v="63067"/>
    <s v="vitrinepix.com.br"/>
    <s v="BRA"/>
    <m/>
    <m/>
    <m/>
    <x v="2"/>
    <s v="Brazil's eCommerce for Custom Products"/>
    <s v="e-commerce"/>
    <x v="63"/>
    <x v="0"/>
    <n v="1"/>
    <m/>
    <s v="2010-04-01"/>
    <s v="2011-01-01"/>
    <s v="2011-01-01"/>
    <m/>
    <s v="marketing@vitrinepix.com.br"/>
    <s v="55 11 2309 4899"/>
    <s v="https://www.crunchbase.com/organization/vitrinepix"/>
    <s v="https://www.twitter.com/vitrinepix"/>
    <s v="http://www.facebook.com/vitrinepix"/>
    <s v="c774c10e-8cb8-b114-99e5-8ad47270011b"/>
  </r>
  <r>
    <x v="63068"/>
    <s v="voolgo.com"/>
    <s v="CHE"/>
    <m/>
    <s v="Lugano"/>
    <s v="Lugano"/>
    <x v="0"/>
    <s v="Voolgo’s revolutionary product allows companies to get an instant reflection of how specific content is perceived after it has been"/>
    <s v="analytics"/>
    <x v="178"/>
    <x v="1"/>
    <n v="1"/>
    <m/>
    <s v="2011-01-01"/>
    <s v="2011-01-01"/>
    <s v="2011-01-01"/>
    <m/>
    <s v="info@voolgo.com"/>
    <m/>
    <s v="https://www.crunchbase.com/organization/voolgo"/>
    <s v="https://www.twitter.com/voolgo"/>
    <m/>
    <s v="f9ce2add-f790-699a-64e1-46499b517d69"/>
  </r>
  <r>
    <x v="63069"/>
    <s v="voulezvousdiner.com"/>
    <s v="FRA"/>
    <m/>
    <s v="Paris"/>
    <s v="Paris"/>
    <x v="0"/>
    <s v="VoulezVousDiner is a peer-to-peer reservation service that allows users to connect and share meals in each other’s homes."/>
    <s v="collaborative consumption|hospitality|leisure|travel"/>
    <x v="351"/>
    <x v="1"/>
    <n v="1"/>
    <m/>
    <s v="2011-01-01"/>
    <s v="2011-01-01"/>
    <s v="2011-01-01"/>
    <m/>
    <s v="contact@voulezvousdiner.com"/>
    <s v="'+33 6 47 24 28 18"/>
    <s v="https://www.crunchbase.com/organization/voulezvousdiner"/>
    <s v="https://www.twitter.com/voulezvousdiner"/>
    <s v="http://www.facebook.com/voulezvousdiner"/>
    <s v="68a3dab3-3d52-aad2-1e05-e8cab36d57cf"/>
  </r>
  <r>
    <x v="63070"/>
    <s v="wabisabiecofashionconcept.com"/>
    <s v="USA"/>
    <s v="NJ"/>
    <s v="Atlantic City"/>
    <s v="Atlantic City"/>
    <x v="0"/>
    <s v="Wabi Sabi is a contemporary Eco Fashion brand reinventing the modern professional woman's dress code"/>
    <s v="e-commerce|fashion|retail|sustainability"/>
    <x v="2278"/>
    <x v="1"/>
    <n v="1"/>
    <m/>
    <s v="2011-06-01"/>
    <s v="2011-01-01"/>
    <s v="2011-01-01"/>
    <m/>
    <s v="wabisabiecofashionconcept@gmail.com"/>
    <m/>
    <s v="https://www.crunchbase.com/organization/wabi-sabi-eco-fashion-concept"/>
    <s v="https://www.twitter.com/wabisabiefc"/>
    <s v="http://www.facebook.com/pages/wabi-sabi-ecofashionconcept/118056944940221"/>
    <s v="2b0ddfaa-aa6f-23fd-e2e2-5de13c6a4c3a"/>
  </r>
  <r>
    <x v="63071"/>
    <s v="web.archive.org"/>
    <s v="USA"/>
    <s v="CA"/>
    <s v="SF Bay Area"/>
    <s v="Mountain View"/>
    <x v="3"/>
    <s v="YongoPal is a mobile application that enables its users to get connected with peer groups across the world to share information."/>
    <s v="apps|mobile|social media"/>
    <x v="581"/>
    <x v="2"/>
    <n v="5"/>
    <n v="185000"/>
    <s v="2010-01-01"/>
    <s v="2010-04-01"/>
    <s v="2011-01-01"/>
    <m/>
    <s v="hello@wanderwith.us"/>
    <m/>
    <s v="https://www.crunchbase.com/organization/yongopal"/>
    <s v="https://www.twitter.com/wanderapp"/>
    <s v="https://www.facebook.com/wanderapp"/>
    <s v="d154d817-181d-5a06-43eb-080377359ec5"/>
  </r>
  <r>
    <x v="63072"/>
    <s v="webupo.com"/>
    <s v="GBR"/>
    <m/>
    <s v="London"/>
    <s v="London"/>
    <x v="3"/>
    <s v="Webupo is a website that provides tools with bookmarking features."/>
    <s v="curated web"/>
    <x v="28"/>
    <x v="2"/>
    <n v="1"/>
    <n v="1552"/>
    <s v="2011-01-01"/>
    <s v="2011-01-01"/>
    <s v="2011-01-01"/>
    <m/>
    <s v="support@webupo.com"/>
    <n v="447553192826"/>
    <s v="https://www.crunchbase.com/organization/webupo"/>
    <s v="https://www.twitter.com/webupo"/>
    <m/>
    <s v="383b92b8-59d3-34de-da1a-2e5d6c39ea6b"/>
  </r>
  <r>
    <x v="63073"/>
    <s v="whispercomm.com"/>
    <s v="USA"/>
    <s v="GA"/>
    <s v="Atlanta"/>
    <s v="Atlanta"/>
    <x v="0"/>
    <s v="Whisper Communications provides wireless networking solutions for remotely monitoring and controlling devices at fixed locations."/>
    <s v="messaging|mobile|mobile payments|security"/>
    <x v="7757"/>
    <x v="0"/>
    <n v="4"/>
    <n v="394500"/>
    <s v="2009-11-01"/>
    <s v="2010-01-01"/>
    <s v="2011-01-01"/>
    <m/>
    <s v="info@whispercomm.com"/>
    <s v="'678.439.6499"/>
    <s v="https://www.crunchbase.com/organization/whisper-communications"/>
    <s v="https://www.twitter.com/whispercomm"/>
    <s v="http://www.facebook.com/pages/whisper-communications-llc/1525393"/>
    <s v="8fe1e8e7-31cb-e12e-4765-586b6324a1eb"/>
  </r>
  <r>
    <x v="63074"/>
    <s v="wikipixel.com"/>
    <s v="USA"/>
    <s v="FL"/>
    <s v="Miami"/>
    <s v="Aventura"/>
    <x v="0"/>
    <s v="Wikipixel is a cloud service provider for businesses that store and manage digital images and videos."/>
    <s v="digital media|public relations|software"/>
    <x v="2969"/>
    <x v="1"/>
    <n v="1"/>
    <n v="650000"/>
    <s v="2011-01-01"/>
    <s v="2011-01-01"/>
    <s v="2011-01-01"/>
    <m/>
    <s v="dg@wikipixel.com"/>
    <s v="33 9 80 08 36 40"/>
    <s v="https://www.crunchbase.com/organization/wikipixel"/>
    <s v="https://www.twitter.com/wikipixelapp"/>
    <s v="http://www.facebook.com/wikipixel"/>
    <s v="faee0dde-9d80-5ba2-4874-c6784e88c3d5"/>
  </r>
  <r>
    <x v="63075"/>
    <s v="winlocal.de"/>
    <s v="DEU"/>
    <m/>
    <s v="Frankfurt"/>
    <s v="Frankfurt"/>
    <x v="0"/>
    <s v="WinLocal is an online marketing platform for local service providers and businesses."/>
    <s v="local|local advertising|search engine"/>
    <x v="71"/>
    <x v="0"/>
    <n v="3"/>
    <n v="3500000"/>
    <s v="2007-07-28"/>
    <s v="2008-12-01"/>
    <s v="2011-01-01"/>
    <m/>
    <s v="john.goddard@winlocal.de"/>
    <m/>
    <s v="https://www.crunchbase.com/organization/winlocal"/>
    <s v="https://www.twitter.com/kennstdueinen"/>
    <s v="http://www.facebook.com/winlocal"/>
    <s v="44438db3-ecd9-7758-f1c0-356efacbf88c"/>
  </r>
  <r>
    <x v="63076"/>
    <s v="videocooki.com"/>
    <m/>
    <m/>
    <m/>
    <m/>
    <x v="0"/>
    <s v="WizMeta offers a meta-video mash-up solution that enables on-the-top (OTT) service providers to increase their revenue."/>
    <s v="content|video streaming"/>
    <x v="21"/>
    <x v="2"/>
    <n v="1"/>
    <n v="60000"/>
    <s v="2011-07-01"/>
    <s v="2011-01-01"/>
    <s v="2011-01-01"/>
    <m/>
    <s v="homania@hanmail.net"/>
    <s v="'408-232-5402"/>
    <s v="https://www.crunchbase.com/organization/wizmeta"/>
    <m/>
    <m/>
    <s v="d878fa17-f941-2978-d8f6-c99241a0386f"/>
  </r>
  <r>
    <x v="63077"/>
    <s v="wochacha.com"/>
    <s v="CHN"/>
    <m/>
    <s v="Shanghai"/>
    <s v="Shanghai"/>
    <x v="0"/>
    <s v="Wochacha Information Platform is a mobile-based information platform focused on the Internet-of-Things."/>
    <s v="software"/>
    <x v="10"/>
    <x v="2"/>
    <n v="1"/>
    <n v="10000000"/>
    <m/>
    <s v="2011-01-01"/>
    <s v="2011-01-01"/>
    <m/>
    <m/>
    <m/>
    <s v="https://www.crunchbase.com/organization/wochacha"/>
    <m/>
    <m/>
    <s v="4a4e7ef6-ca3d-41f2-9649-ad0203521ddd"/>
  </r>
  <r>
    <x v="63078"/>
    <s v="workvoices.com"/>
    <s v="NLD"/>
    <m/>
    <s v="Utrecht"/>
    <s v="Utrecht"/>
    <x v="2"/>
    <s v="WorkVoices is an enterprise social network that enables organizations to share knowledge, find colleagues, and keep them informed."/>
    <s v="crm|enterprise software|file sharing|web development"/>
    <x v="95"/>
    <x v="0"/>
    <n v="1"/>
    <n v="267240"/>
    <s v="2009-01-01"/>
    <s v="2011-01-01"/>
    <s v="2011-01-01"/>
    <m/>
    <s v="support@workvoices.com"/>
    <n v="31308200189"/>
    <s v="https://www.crunchbase.com/organization/workvoices"/>
    <s v="https://www.twitter.com/workvoices"/>
    <m/>
    <s v="f2899d48-3892-3bfb-f1a6-24b75b9ce1c5"/>
  </r>
  <r>
    <x v="63079"/>
    <s v="wylio.com"/>
    <s v="USA"/>
    <s v="TN"/>
    <s v="Chattanooga"/>
    <s v="Dayton"/>
    <x v="0"/>
    <s v="Wylio offers an online picture finder and re-sizer that enables bloggers to include pictures in their blog posts."/>
    <s v="blogging platforms|image recognition|photography|search engine"/>
    <x v="2436"/>
    <x v="2"/>
    <n v="1"/>
    <n v="1000"/>
    <s v="2010-12-06"/>
    <s v="2011-01-01"/>
    <s v="2011-01-01"/>
    <m/>
    <s v="dan@wylio.com"/>
    <m/>
    <s v="https://www.crunchbase.com/organization/wylio"/>
    <s v="https://www.twitter.com/wylio"/>
    <m/>
    <s v="a0427015-21f3-01c9-484b-97f174b8753f"/>
  </r>
  <r>
    <x v="63080"/>
    <s v="wyst.it"/>
    <s v="USA"/>
    <s v="NY"/>
    <s v="New York City"/>
    <s v="Brooklyn"/>
    <x v="0"/>
    <s v="Wyst is an app that allows users to share thoughts, stories, ideas, and experiences via photos and text notes tagged to specific locations."/>
    <s v="ios|location based services|messaging|mobile|photography|social media"/>
    <x v="7758"/>
    <x v="0"/>
    <n v="1"/>
    <n v="200000"/>
    <s v="2011-02-01"/>
    <s v="2011-01-01"/>
    <s v="2011-01-01"/>
    <m/>
    <s v="iker@wyst.it"/>
    <n v="6462759243"/>
    <s v="https://www.crunchbase.com/organization/wyst"/>
    <s v="https://www.twitter.com/wystit"/>
    <s v="http://www.facebook.com/wystit"/>
    <s v="1b87d03e-743c-4b69-abbd-b5c7e6242682"/>
  </r>
  <r>
    <x v="63081"/>
    <s v="xatori.com"/>
    <s v="USA"/>
    <s v="CA"/>
    <s v="SF Bay Area"/>
    <s v="Palo Alto"/>
    <x v="2"/>
    <s v="Xatori develops software for electric vehicles and an enlightened electricity grid."/>
    <s v="mobile|power grid|software"/>
    <x v="5412"/>
    <x v="0"/>
    <n v="1"/>
    <n v="700000"/>
    <s v="2010-11-01"/>
    <s v="2011-01-01"/>
    <s v="2011-01-01"/>
    <m/>
    <m/>
    <s v="'415-533-5420"/>
    <s v="https://www.crunchbase.com/organization/xatori"/>
    <s v="https://www.twitter.com/xatoriinc"/>
    <s v="https://www.facebook.com/plugshare"/>
    <s v="8e978a93-3fe2-e3ad-acdb-16a5f631a07c"/>
  </r>
  <r>
    <x v="63082"/>
    <s v="xsigo.com"/>
    <s v="USA"/>
    <s v="CA"/>
    <s v="SF Bay Area"/>
    <s v="San Jose"/>
    <x v="2"/>
    <s v="Xsigo offers data center I/O virtualization solutions that enable IT managers to reduce costs and optimize resource usage."/>
    <s v="analytics"/>
    <x v="178"/>
    <x v="6"/>
    <n v="2"/>
    <m/>
    <s v="2004-08-01"/>
    <s v="2009-05-15"/>
    <s v="2011-01-01"/>
    <m/>
    <s v="info@xsigo.com"/>
    <s v="'408-329-5600"/>
    <s v="https://www.crunchbase.com/organization/xsigo"/>
    <s v="https://www.twitter.com/xsigo"/>
    <m/>
    <s v="7d01f1ae-bbae-7ac6-2141-c64a95d50da9"/>
  </r>
  <r>
    <x v="63083"/>
    <s v="xyleme.com"/>
    <s v="USA"/>
    <s v="CO"/>
    <s v="Denver"/>
    <s v="Boulder"/>
    <x v="0"/>
    <s v="Xyleme, Inc. is a leading provider of learning content management solutions that enable single-source publishing of educational materials."/>
    <s v="enterprise software"/>
    <x v="10"/>
    <x v="6"/>
    <n v="1"/>
    <m/>
    <s v="2004-01-01"/>
    <s v="2011-01-01"/>
    <s v="2011-01-01"/>
    <m/>
    <m/>
    <n v="3034797127"/>
    <s v="https://www.crunchbase.com/organization/xylem"/>
    <s v="https://www.twitter.com/xylemelearning"/>
    <s v="http://www.facebook.com/pages/xyleme/113225491850"/>
    <s v="4856f538-6058-1f5d-d633-22b970f86950"/>
  </r>
  <r>
    <x v="63084"/>
    <s v="yakimbi.com"/>
    <s v="MYS"/>
    <m/>
    <s v="Kuala Lumpur"/>
    <s v="Kuala Lumpur"/>
    <x v="0"/>
    <s v="Yakimbi provides fully encrypted online and mobile file storage and collaboration solutions."/>
    <s v="cloud computing|collaboration|cyber security|file sharing|web hosting"/>
    <x v="349"/>
    <x v="0"/>
    <n v="1"/>
    <n v="600000"/>
    <s v="2009-04-10"/>
    <s v="2011-01-01"/>
    <s v="2011-01-01"/>
    <m/>
    <s v="info@yakimbi.com"/>
    <s v="60 3 6207 8885"/>
    <s v="https://www.crunchbase.com/organization/yakimbi"/>
    <s v="https://www.twitter.com/yakimbi"/>
    <s v="http://www.facebook.com/yakimbi"/>
    <s v="6c988f6a-6d0d-7031-38f8-dfc434331a7a"/>
  </r>
  <r>
    <x v="63085"/>
    <s v="yotomo.com"/>
    <s v="IDN"/>
    <m/>
    <s v="Jakarta"/>
    <s v="Jakarta"/>
    <x v="0"/>
    <s v="Yotomo is a location-based social media platform that enables users to find deals and offers from local merchants, brands, and communities."/>
    <s v="loyalty programs|mobile"/>
    <x v="1468"/>
    <x v="2"/>
    <n v="1"/>
    <n v="20000"/>
    <s v="2011-04-13"/>
    <s v="2011-01-01"/>
    <s v="2011-01-01"/>
    <m/>
    <s v="wahyudi@yotomo.com"/>
    <m/>
    <s v="https://www.crunchbase.com/organization/yotomo"/>
    <s v="https://www.twitter.com/yotomoapp"/>
    <m/>
    <s v="abb634a5-2329-7781-4b3f-f3138c083b80"/>
  </r>
  <r>
    <x v="63086"/>
    <s v="zakada.com"/>
    <s v="SGP"/>
    <m/>
    <s v="Singapore"/>
    <s v="Singapore"/>
    <x v="0"/>
    <s v="Zakada, based in Singapore, provides online file storage, sharing, and collaboration services."/>
    <s v="collaboration|curated web"/>
    <x v="28"/>
    <x v="1"/>
    <n v="1"/>
    <n v="20000"/>
    <s v="2011-02-01"/>
    <s v="2011-01-01"/>
    <s v="2011-01-01"/>
    <m/>
    <m/>
    <m/>
    <s v="https://www.crunchbase.com/organization/zakada"/>
    <s v="https://www.twitter.com/zakadacom"/>
    <m/>
    <s v="8d834f27-89e7-025f-f6d8-62d8e2cda899"/>
  </r>
  <r>
    <x v="63087"/>
    <s v="myzaker.com"/>
    <m/>
    <m/>
    <m/>
    <m/>
    <x v="0"/>
    <s v="Zaker is a reading app, is available for ios , android and windows 8."/>
    <m/>
    <x v="5"/>
    <x v="5"/>
    <n v="1"/>
    <m/>
    <s v="2011-01-01"/>
    <s v="2011-01-01"/>
    <s v="2011-01-01"/>
    <m/>
    <m/>
    <m/>
    <s v="https://www.crunchbase.com/organization/zaker"/>
    <m/>
    <m/>
    <s v="e971115c-4aa5-8ab2-c336-d1ac41cafc6e"/>
  </r>
  <r>
    <x v="63088"/>
    <s v="zifiz.com"/>
    <s v="FRA"/>
    <m/>
    <s v="Paris"/>
    <s v="Paris"/>
    <x v="0"/>
    <s v="Zifiz is a shopping web application"/>
    <m/>
    <x v="5"/>
    <x v="1"/>
    <n v="1"/>
    <m/>
    <s v="2011-01-01"/>
    <s v="2011-01-01"/>
    <s v="2011-01-01"/>
    <m/>
    <m/>
    <m/>
    <s v="https://www.crunchbase.com/organization/zifiz"/>
    <s v="https://www.twitter.com/zifiz"/>
    <s v="https://www.facebook.com/zifizit"/>
    <s v="500cbebe-7199-d4cd-3ef7-a2eb9d2e06af"/>
  </r>
  <r>
    <x v="63089"/>
    <s v="zrrobox.com"/>
    <s v="ISR"/>
    <m/>
    <s v="Tel Aviv"/>
    <s v="Tel Aviv"/>
    <x v="0"/>
    <s v="ZRRO Technologies offers distant touch devices for navigation of interactive content."/>
    <s v="electronics"/>
    <x v="13"/>
    <x v="2"/>
    <n v="2"/>
    <n v="2500000"/>
    <m/>
    <s v="2010-01-01"/>
    <s v="2011-01-01"/>
    <m/>
    <m/>
    <m/>
    <s v="https://www.crunchbase.com/organization/zrro"/>
    <s v="https://www.twitter.com/zrrobox"/>
    <s v="https://www.facebook.com/zrrobox"/>
    <s v="c7cf2e83-6f79-e2a4-a4c1-f33c91784ce3"/>
  </r>
  <r>
    <x v="63090"/>
    <s v="zuzuche.com"/>
    <s v="CHN"/>
    <m/>
    <s v="Guangzhou"/>
    <s v="Guangzhou"/>
    <x v="0"/>
    <s v="ZuzuChe.com is an online taxi search website offering rental information for designated driving, car chartering, and wedding celebrations."/>
    <s v="e-commerce"/>
    <x v="63"/>
    <x v="2"/>
    <n v="1"/>
    <n v="1515151"/>
    <s v="2011-01-01"/>
    <s v="2011-01-01"/>
    <s v="2011-01-01"/>
    <m/>
    <m/>
    <s v="'+886 2 7741 7933"/>
    <s v="https://www.crunchbase.com/organization/zuzuche"/>
    <m/>
    <m/>
    <s v="c42eb7e2-a104-cd2e-ad5d-1d586b9033fd"/>
  </r>
  <r>
    <x v="63091"/>
    <s v="zwoor.com"/>
    <s v="USA"/>
    <s v="OH"/>
    <s v="Cincinnati"/>
    <s v="Cincinnati"/>
    <x v="0"/>
    <s v="Zwoor.com is an online platform that enables users to develop mobile applications for conferences and corporate events."/>
    <s v="android|events|ios|market research|meeting software|mobile"/>
    <x v="7759"/>
    <x v="0"/>
    <n v="1"/>
    <n v="100000"/>
    <s v="2010-01-01"/>
    <s v="2011-01-01"/>
    <s v="2011-01-01"/>
    <m/>
    <s v="support@zwoor.com"/>
    <m/>
    <s v="https://www.crunchbase.com/organization/zwoor-com"/>
    <s v="https://www.twitter.com/zwoor"/>
    <s v="http://www.facebook.com/zwoor/155741147836727"/>
    <s v="37c46030-9ac8-aabb-e150-bb9ecb842a5b"/>
  </r>
  <r>
    <x v="63092"/>
    <s v="adways.net"/>
    <s v="JPN"/>
    <m/>
    <s v="Tokyo"/>
    <s v="Tokyo"/>
    <x v="0"/>
    <s v="Adways is a Tokyo-based global mobile app marketing company. Main business includes ad agency, ad network and 3rd party tracking tool."/>
    <s v="advertising|apps|mobile"/>
    <x v="444"/>
    <x v="7"/>
    <n v="1"/>
    <n v="17776000"/>
    <s v="2001-02-28"/>
    <s v="2010-12-31"/>
    <s v="2010-12-31"/>
    <m/>
    <s v="hello@adways.it"/>
    <m/>
    <s v="https://www.crunchbase.com/organization/adways"/>
    <s v="https://www.twitter.com/adways_jp"/>
    <s v="http://www.facebook.com/adwayscorp"/>
    <s v="e0730761-c231-56e4-eb02-65e6fcb8aa90"/>
  </r>
  <r>
    <x v="63093"/>
    <s v="decadeworldwide.com"/>
    <s v="USA"/>
    <s v="FL"/>
    <s v="Ft. Lauderdale"/>
    <s v="Pompano Beach"/>
    <x v="0"/>
    <s v="Decade Worldwide manages artist presence and produces entertainment software solutions for the music industry."/>
    <s v="music"/>
    <x v="223"/>
    <x v="1"/>
    <n v="1"/>
    <n v="70000"/>
    <s v="2009-12-21"/>
    <s v="2010-12-31"/>
    <s v="2010-12-31"/>
    <m/>
    <m/>
    <m/>
    <s v="https://www.crunchbase.com/organization/decade-worldwide"/>
    <m/>
    <m/>
    <s v="e840a275-b745-5db1-5be6-d4a9a4553a2b"/>
  </r>
  <r>
    <x v="63094"/>
    <s v="delitoon.com"/>
    <s v="FRA"/>
    <m/>
    <s v="Paris"/>
    <s v="Paris"/>
    <x v="0"/>
    <s v="Delimedia is the creator of Delitoon, a webtoon service."/>
    <s v="comics"/>
    <x v="366"/>
    <x v="2"/>
    <n v="4"/>
    <n v="108579"/>
    <s v="2010-10-12"/>
    <s v="2010-01-31"/>
    <s v="2010-12-31"/>
    <m/>
    <s v="contact@delitoon.com"/>
    <m/>
    <s v="https://www.crunchbase.com/organization/delimedia"/>
    <m/>
    <s v="http://www.facebook.com/pages/delitoon/160333710696099"/>
    <s v="02e1fcba-c795-862a-5dda-a63fe756c58d"/>
  </r>
  <r>
    <x v="63095"/>
    <s v="fastnote.com"/>
    <s v="USA"/>
    <s v="CA"/>
    <s v="Los Angeles"/>
    <s v="Torrance"/>
    <x v="0"/>
    <s v="Fastnote.com allows users to write anonymous notes to anyone and post them publicly where everyone can read them."/>
    <s v="blogging platforms|identity management|messaging"/>
    <x v="7214"/>
    <x v="1"/>
    <n v="2"/>
    <n v="800000"/>
    <s v="2009-12-01"/>
    <s v="2009-12-01"/>
    <s v="2010-12-31"/>
    <m/>
    <s v="rshaffner@fastnote.com"/>
    <n v="7049050870"/>
    <s v="https://www.crunchbase.com/organization/fastnote"/>
    <s v="https://www.twitter.com/fastnote"/>
    <s v="https://www.facebook.com/fastnote"/>
    <s v="cbfed9e8-67b2-97a4-87d6-a6004e14ef76"/>
  </r>
  <r>
    <x v="63096"/>
    <s v="hiperos.com"/>
    <s v="USA"/>
    <s v="MA"/>
    <s v="Boston"/>
    <s v="Southborough"/>
    <x v="2"/>
    <s v="Hiperos provides an on-demand SaaS solution for managing the extended enterprise of a business."/>
    <s v="enterprise software|software"/>
    <x v="10"/>
    <x v="6"/>
    <n v="1"/>
    <m/>
    <s v="2007-01-01"/>
    <s v="2010-12-31"/>
    <s v="2010-12-31"/>
    <m/>
    <s v="info@hiperos.com"/>
    <s v="'908-981-0080"/>
    <s v="https://www.crunchbase.com/organization/hiperos"/>
    <s v="https://www.twitter.com/hiperos3pm"/>
    <s v="http://www.facebook.com/hiperos3pm"/>
    <s v="41ebd554-4769-47e8-47d0-90beadd988ff"/>
  </r>
  <r>
    <x v="63097"/>
    <s v="igxbio.com"/>
    <s v="USA"/>
    <s v="KS"/>
    <s v="Kansas City"/>
    <s v="Lenexa"/>
    <x v="0"/>
    <s v="IGXBio, Inc. is a biotechnology company developing advanced DNA immunotherapies for HIV infection."/>
    <s v="biotechnology|health care|information technology"/>
    <x v="579"/>
    <x v="1"/>
    <n v="1"/>
    <n v="470000"/>
    <s v="2001-01-01"/>
    <s v="2010-12-31"/>
    <s v="2010-12-31"/>
    <m/>
    <m/>
    <s v="(888)744-9246"/>
    <s v="https://www.crunchbase.com/organization/igxbio"/>
    <m/>
    <m/>
    <s v="a81e3d08-2e3f-83ab-ea3a-417b85681ce0"/>
  </r>
  <r>
    <x v="63098"/>
    <s v="kinetictradingllc.com"/>
    <s v="USA"/>
    <s v="NY"/>
    <s v="New York City"/>
    <s v="New York"/>
    <x v="3"/>
    <s v="Kinetic Global Markets applies computational finance techniques to massive amounts of textual data to extract semantic information."/>
    <s v="analytics"/>
    <x v="178"/>
    <x v="1"/>
    <n v="1"/>
    <n v="2999000"/>
    <s v="2010-01-01"/>
    <s v="2010-12-31"/>
    <s v="2010-12-31"/>
    <s v="2013-07-01"/>
    <m/>
    <m/>
    <s v="https://www.crunchbase.com/organization/kinetic-trading-strategies"/>
    <m/>
    <m/>
    <s v="2c5daa1e-36a1-ad72-a40f-7e7f59736225"/>
  </r>
  <r>
    <x v="63099"/>
    <s v="leadhorsetech.com"/>
    <s v="USA"/>
    <s v="KS"/>
    <s v="KS - Other"/>
    <s v="Junction City"/>
    <x v="0"/>
    <s v="Lead Horse Technologies, Inc. develops Medloom, a clinical decision support system that provides a reduction of the risks and an increase"/>
    <s v="health care|information technology|medical device"/>
    <x v="66"/>
    <x v="1"/>
    <n v="1"/>
    <n v="400000"/>
    <s v="2006-01-01"/>
    <s v="2010-12-31"/>
    <s v="2010-12-31"/>
    <m/>
    <s v="Ramie@LeadHorseTech.com"/>
    <n v="7852235666"/>
    <s v="https://www.crunchbase.com/organization/lead-horse-technologies"/>
    <m/>
    <s v="https://www.facebook.com/lead-horse-technologies-468818426464097/"/>
    <s v="40b3500d-8cd6-ca00-5363-a05514886291"/>
  </r>
  <r>
    <x v="63100"/>
    <s v="mct.com.tr"/>
    <s v="TUR"/>
    <m/>
    <s v="Istanbul"/>
    <s v="Istanbul"/>
    <x v="0"/>
    <s v="MCT Danismanlik AS is a management consulting company based in Turkey, offering consultancy, training, development, and other programs."/>
    <s v="consulting|education|training"/>
    <x v="38"/>
    <x v="0"/>
    <n v="1"/>
    <n v="2500000"/>
    <s v="1992-09-15"/>
    <s v="2010-12-31"/>
    <s v="2010-12-31"/>
    <m/>
    <s v="info@mct.com.tr"/>
    <s v="'+90 212 310 1700"/>
    <s v="https://www.crunchbase.com/organization/mct-danismanlik-as-mctas-istanbul"/>
    <s v="https://www.twitter.com/mct_danismanlik"/>
    <s v="http://www.facebook.com/managementcentreturkiye"/>
    <s v="387600cc-d5ac-8bb5-d8b0-8f5639a8ee2d"/>
  </r>
  <r>
    <x v="63101"/>
    <s v="niralaindia.in"/>
    <s v="IND"/>
    <m/>
    <s v="New Delhi"/>
    <s v="Noida"/>
    <x v="0"/>
    <s v="The Group has developed residential and commercial project in their initial."/>
    <s v="real estate"/>
    <x v="76"/>
    <x v="2"/>
    <n v="1"/>
    <m/>
    <m/>
    <s v="2010-12-31"/>
    <s v="2010-12-31"/>
    <m/>
    <s v="sales@niralaindia.in"/>
    <n v="911204143000"/>
    <s v="https://www.crunchbase.com/organization/nirala-india"/>
    <m/>
    <m/>
    <s v="750562b8-a0c7-d5c1-2a39-d02c088d31fd"/>
  </r>
  <r>
    <x v="63102"/>
    <s v="omnipartners.fi"/>
    <m/>
    <m/>
    <m/>
    <m/>
    <x v="0"/>
    <s v="Omni Partners was born from a desire to help Finnish e-retailers succeed in ever increasing international pressure."/>
    <s v="retail"/>
    <x v="63"/>
    <x v="6"/>
    <n v="1"/>
    <m/>
    <s v="2011-01-01"/>
    <s v="2010-12-31"/>
    <s v="2010-12-31"/>
    <m/>
    <m/>
    <s v="358 4006 74723"/>
    <s v="https://www.crunchbase.com/organization/omni-partners"/>
    <s v="https://www.twitter.com/omnipartnersfi"/>
    <m/>
    <s v="53cfccff-4706-6459-4f1f-1af8d495fca0"/>
  </r>
  <r>
    <x v="63103"/>
    <s v="osteogenix.com"/>
    <s v="USA"/>
    <s v="KS"/>
    <s v="Kansas City"/>
    <s v="Overland Park"/>
    <x v="0"/>
    <s v="Osteogenix is a therapeutic products company with novel products for the large and rapidly growing area of bone repair and bone growth."/>
    <s v="health care|pharmaceutical"/>
    <x v="3"/>
    <x v="0"/>
    <n v="2"/>
    <n v="1760000"/>
    <s v="2005-01-01"/>
    <s v="2009-06-16"/>
    <s v="2010-12-31"/>
    <m/>
    <s v="info@osteogenix.com"/>
    <s v="'650-566-8200"/>
    <s v="https://www.crunchbase.com/organization/osteogenix"/>
    <m/>
    <m/>
    <s v="94e8a80a-4712-e702-4037-93ef32045e29"/>
  </r>
  <r>
    <x v="63104"/>
    <s v="precedenthealth.com"/>
    <s v="USA"/>
    <s v="TN"/>
    <s v="Nashville"/>
    <s v="Brentwood"/>
    <x v="0"/>
    <s v="Precedent Health, Inc. provides managed care services. It focuses on hospital partnerships to establish provider networks; and creation of"/>
    <s v="health care"/>
    <x v="3"/>
    <x v="1"/>
    <n v="1"/>
    <m/>
    <s v="2010-01-01"/>
    <s v="2010-12-31"/>
    <s v="2010-12-31"/>
    <m/>
    <s v="info@precedenthealth.com"/>
    <s v="(877)396-3161"/>
    <s v="https://www.crunchbase.com/organization/precedent-health"/>
    <m/>
    <m/>
    <s v="2bc05d64-433f-0329-4fd8-4178753d0f63"/>
  </r>
  <r>
    <x v="63105"/>
    <s v="rib-software.com"/>
    <s v="DEU"/>
    <m/>
    <s v="Stuttgart"/>
    <s v="Stuttgart"/>
    <x v="1"/>
    <s v="RIB Software AG provides software solutions, which support the life cycle of a construction projects."/>
    <s v="software"/>
    <x v="10"/>
    <x v="7"/>
    <n v="2"/>
    <n v="10000000"/>
    <s v="1961-01-01"/>
    <s v="2010-01-21"/>
    <s v="2010-12-31"/>
    <m/>
    <s v="info@rib-software.dk"/>
    <s v="(453) 524-5250"/>
    <s v="https://www.crunchbase.com/organization/rib-software"/>
    <s v="https://www.twitter.com/rib_global"/>
    <s v="https://www.facebook.com/pages/rib-group/338245446223198"/>
    <s v="8c3d2a84-fc46-72b2-653d-d260b8a0abd4"/>
  </r>
  <r>
    <x v="63106"/>
    <s v="vasogenix.net"/>
    <s v="USA"/>
    <s v="KS"/>
    <s v="Kansas City"/>
    <s v="Lenexa"/>
    <x v="3"/>
    <s v="VasoGenix develops intravenous and controlled release drug treatments for addressing heart failures and other cardiac diseases."/>
    <s v="biotechnology|health care|pharmaceutical"/>
    <x v="44"/>
    <x v="1"/>
    <n v="2"/>
    <n v="410000"/>
    <m/>
    <s v="2009-01-29"/>
    <s v="2010-12-31"/>
    <m/>
    <m/>
    <s v="(913)888-4773"/>
    <s v="https://www.crunchbase.com/organization/vasogenix"/>
    <m/>
    <m/>
    <s v="e26da816-0829-5512-6d44-877bfbaf7a49"/>
  </r>
  <r>
    <x v="63107"/>
    <s v="ventria.com"/>
    <s v="USA"/>
    <s v="KS"/>
    <s v="KS - Other"/>
    <s v="Junction City"/>
    <x v="0"/>
    <s v="Ventria Bioscience is a privately held biopharmaceutical company."/>
    <s v="biotechnology|manufacturing|pharmaceutical"/>
    <x v="285"/>
    <x v="0"/>
    <n v="1"/>
    <n v="3470000"/>
    <s v="1993-01-01"/>
    <s v="2010-12-31"/>
    <s v="2010-12-31"/>
    <m/>
    <s v="info@Ventria.com"/>
    <s v="(970)407-1239"/>
    <s v="https://www.crunchbase.com/organization/ventria-bioscience"/>
    <m/>
    <s v="https://www.facebook.com/ventriabioscience"/>
    <s v="034b25a6-76c9-d729-8ad4-83d521518a16"/>
  </r>
  <r>
    <x v="63108"/>
    <s v="wowio.com"/>
    <s v="USA"/>
    <s v="CA"/>
    <s v="Los Angeles"/>
    <s v="Los Angeles"/>
    <x v="0"/>
    <s v="WOWIO is an online distributor of digital books and comics, offering literature, comic books, and fiction and non-fiction titles."/>
    <s v="curated web"/>
    <x v="28"/>
    <x v="1"/>
    <n v="3"/>
    <n v="5200000"/>
    <s v="2006-01-01"/>
    <s v="2009-10-01"/>
    <s v="2010-12-31"/>
    <m/>
    <m/>
    <s v="'310-807-8181"/>
    <s v="https://www.crunchbase.com/organization/wowio"/>
    <s v="https://www.twitter.com/wowio"/>
    <s v="http://www.facebook.com/wowio"/>
    <s v="c5c81651-703f-ce88-6729-39cf92e57bce"/>
  </r>
  <r>
    <x v="63109"/>
    <s v="freyaskincare.com"/>
    <s v="USA"/>
    <s v="NY"/>
    <s v="New York City"/>
    <s v="New York"/>
    <x v="0"/>
    <s v="Aqua Skin Science is a health and fitness company providing skin care products and nutritional supplements."/>
    <s v="health care"/>
    <x v="3"/>
    <x v="1"/>
    <n v="1"/>
    <n v="785000"/>
    <s v="2009-01-01"/>
    <s v="2010-12-30"/>
    <s v="2010-12-30"/>
    <m/>
    <s v="staff@freyaskincare.com"/>
    <s v="'877-553-7392"/>
    <s v="https://www.crunchbase.com/organization/aqua-skin-science"/>
    <s v="https://www.twitter.com/freyaskincare"/>
    <m/>
    <s v="ac7d0d18-68e5-ff1d-0ad0-c10ab234c8eb"/>
  </r>
  <r>
    <x v="63110"/>
    <s v="caliperls.com"/>
    <s v="USA"/>
    <s v="MA"/>
    <s v="Boston"/>
    <s v="Hopkinton"/>
    <x v="2"/>
    <s v="Caliper Life Sciences develops products and services for pharmaceutical and biotech companies, and not-for-profit research institutions."/>
    <s v="biotechnology|life science|pharmaceutical"/>
    <x v="44"/>
    <x v="9"/>
    <n v="1"/>
    <n v="10794877"/>
    <s v="1995-01-01"/>
    <s v="2010-12-30"/>
    <s v="2010-12-30"/>
    <m/>
    <s v="customercareus@perkinelmer.com"/>
    <s v="'+1 (800) 762-4000"/>
    <s v="https://www.crunchbase.com/organization/caliper-life-sciences"/>
    <s v="https://www.twitter.com/perkinelmer"/>
    <s v="https://www.facebook.com/perkinelmer"/>
    <s v="62a8ef74-a2aa-2a67-90e0-d3b16ea4c37e"/>
  </r>
  <r>
    <x v="63111"/>
    <s v="collegesolved.com"/>
    <s v="USA"/>
    <s v="NY"/>
    <s v="New York City"/>
    <s v="New York"/>
    <x v="0"/>
    <s v="Kayak for College Search &amp; Admissions"/>
    <s v="curated web|education|finance|fintech|messaging|search engine|tutoring"/>
    <x v="7541"/>
    <x v="0"/>
    <n v="1"/>
    <m/>
    <s v="2009-01-01"/>
    <s v="2010-12-30"/>
    <s v="2010-12-30"/>
    <m/>
    <s v="questions@collegesolved.com"/>
    <s v="'646-571-3760"/>
    <s v="https://www.crunchbase.com/organization/collegesolved"/>
    <s v="https://www.twitter.com/collegesolved"/>
    <m/>
    <s v="79e1e373-db57-cb64-39a3-2b5d09833eab"/>
  </r>
  <r>
    <x v="63112"/>
    <s v="crowdtorch.com"/>
    <s v="USA"/>
    <s v="TX"/>
    <s v="Austin"/>
    <s v="Austin"/>
    <x v="2"/>
    <s v="CrowdTorch is an audience management platform that provides mobile applications for consumer and social events. "/>
    <s v="mobile"/>
    <x v="15"/>
    <x v="6"/>
    <n v="1"/>
    <m/>
    <s v="2009-01-01"/>
    <s v="2010-12-30"/>
    <s v="2010-12-30"/>
    <m/>
    <s v="crowdtorch@gmail.com"/>
    <s v="'877-858-7333"/>
    <s v="https://www.crunchbase.com/organization/crowdtorch"/>
    <s v="https://www.twitter.com/crowdtorch"/>
    <s v="http://www.facebook.com/crowdtorch"/>
    <s v="89223f0e-9778-2951-0370-2e140752ca22"/>
  </r>
  <r>
    <x v="63113"/>
    <s v="clearfly.net"/>
    <s v="USA"/>
    <s v="CA"/>
    <s v="SF Bay Area"/>
    <s v="Mountain View"/>
    <x v="0"/>
    <s v="DiVitas mobilizes business voice and messaging applications, and provides reach and visual voicemail features via mobile deskphones."/>
    <s v="billing|messaging|mobile"/>
    <x v="7760"/>
    <x v="0"/>
    <n v="6"/>
    <n v="41644215"/>
    <s v="2005-10-14"/>
    <s v="2006-04-17"/>
    <s v="2010-12-30"/>
    <m/>
    <m/>
    <s v="'650-625-1900"/>
    <s v="https://www.crunchbase.com/organization/divitas-networks"/>
    <s v="https://www.twitter.com/clearfly"/>
    <m/>
    <s v="f8a9439f-0d10-2bcd-9f86-0e4063f27f05"/>
  </r>
  <r>
    <x v="63114"/>
    <s v="dominiondiagnostics.com"/>
    <s v="USA"/>
    <s v="RI"/>
    <s v="Providence"/>
    <s v="North Kingstown"/>
    <x v="0"/>
    <s v="Dominion Diagnostics is a medical laboratory that provides clinical quantitative urine drug testing and medication monitoring services."/>
    <s v="biotechnology|health diagnostics"/>
    <x v="44"/>
    <x v="7"/>
    <n v="1"/>
    <n v="8317643"/>
    <s v="1997-01-01"/>
    <s v="2010-12-30"/>
    <s v="2010-12-30"/>
    <m/>
    <s v="clinicalservices@dominiondiagnostics.com"/>
    <n v="4012236910"/>
    <s v="https://www.crunchbase.com/organization/dominion-diagnostics"/>
    <s v="https://www.twitter.com/domdiag"/>
    <s v="http://www.facebook.com/domdiag"/>
    <s v="b0a4d583-df4a-1ef3-857e-06e644500328"/>
  </r>
  <r>
    <x v="63115"/>
    <s v="ensocare.com"/>
    <s v="USA"/>
    <s v="WA"/>
    <s v="Seattle"/>
    <s v="Seattle"/>
    <x v="0"/>
    <s v="Ensocare provides customer services and care coordination facilities to healthcare organizations to maximize their patient care facilities."/>
    <s v="software"/>
    <x v="10"/>
    <x v="0"/>
    <n v="2"/>
    <n v="3681875"/>
    <s v="1999-01-01"/>
    <s v="2010-07-16"/>
    <s v="2010-12-30"/>
    <m/>
    <s v="info@ensocare.com"/>
    <s v="'206-709-2801"/>
    <s v="https://www.crunchbase.com/organization/ensocare"/>
    <s v="https://www.twitter.com/ensocarecircle"/>
    <s v="http://www.facebook.com/ensocare"/>
    <s v="1df1b734-5b2c-a415-555f-55442f68c359"/>
  </r>
  <r>
    <x v="63116"/>
    <m/>
    <s v="USA"/>
    <s v="CT"/>
    <s v="Hartford"/>
    <s v="New Haven"/>
    <x v="0"/>
    <s v="HDB Newco is a development-stage company offering an open source parallel database management system."/>
    <s v="software"/>
    <x v="10"/>
    <x v="2"/>
    <n v="1"/>
    <n v="660000"/>
    <s v="2010-01-01"/>
    <s v="2010-12-30"/>
    <s v="2010-12-30"/>
    <m/>
    <m/>
    <m/>
    <s v="https://www.crunchbase.com/organization/hdb-newco"/>
    <m/>
    <m/>
    <s v="633670c5-f52b-6681-d57f-cd0c42d02ff9"/>
  </r>
  <r>
    <x v="63117"/>
    <s v="imagespacemedia.com"/>
    <s v="USA"/>
    <s v="NY"/>
    <s v="New York City"/>
    <s v="New York"/>
    <x v="2"/>
    <s v="Image Space Media offers in-image advertising, an ad solution pairing brand messages with contextually relevant images to reach audiences."/>
    <s v="advertising|publishing"/>
    <x v="844"/>
    <x v="0"/>
    <n v="2"/>
    <n v="3915000"/>
    <s v="2008-01-01"/>
    <s v="2010-01-19"/>
    <s v="2010-12-30"/>
    <m/>
    <s v="info@imagespacemedia.com"/>
    <s v="'646-688-5701"/>
    <s v="https://www.crunchbase.com/organization/picad-media"/>
    <s v="https://www.twitter.com/imagespacemedia"/>
    <s v="https://www.facebook.com/vibrantmedia"/>
    <s v="a4e037ae-200c-b53e-418e-d5f7a3c011ff"/>
  </r>
  <r>
    <x v="63118"/>
    <s v="manumatix.com"/>
    <s v="USA"/>
    <s v="CA"/>
    <s v="SF Bay Area"/>
    <s v="Redwood Shores"/>
    <x v="0"/>
    <s v="Manumatix's award winning Bamboo platform helps marketers engage with their customers, increase brand awareness and drive purchases."/>
    <s v="information technology|mobile|social media|software"/>
    <x v="4960"/>
    <x v="2"/>
    <n v="1"/>
    <m/>
    <s v="2009-01-01"/>
    <s v="2010-12-30"/>
    <s v="2010-12-30"/>
    <m/>
    <s v="sales@manumatix.com"/>
    <s v="'650.227.3818"/>
    <s v="https://www.crunchbase.com/organization/manumatix"/>
    <s v="https://www.twitter.com/manumatix"/>
    <s v="https://www.facebook.com/pages/manumatix/276660923894"/>
    <s v="f58fa3b0-0f73-56b5-ad09-de066e099347"/>
  </r>
  <r>
    <x v="63119"/>
    <s v="mepsrealtime.com"/>
    <s v="USA"/>
    <s v="CA"/>
    <s v="San Diego"/>
    <s v="Carlsbad"/>
    <x v="0"/>
    <s v="MEPS Real-Time offers RFID solutions such as a medication error prevention system with enhanced visibility and inventory management."/>
    <s v="software"/>
    <x v="10"/>
    <x v="6"/>
    <n v="1"/>
    <n v="355000"/>
    <s v="2006-01-01"/>
    <s v="2010-12-30"/>
    <s v="2010-12-30"/>
    <m/>
    <s v="sales@mepsrealtime.com"/>
    <n v="17604489599"/>
    <s v="https://www.crunchbase.com/organization/meps-real-time"/>
    <s v="https://www.twitter.com/mepsrealtime"/>
    <s v="http://www.facebook.com/pages/meps-real-time-rfid-medication-err"/>
    <s v="ab433380-a2df-acb5-5a5e-386eadfd4a43"/>
  </r>
  <r>
    <x v="63120"/>
    <s v="mobile-melting.de"/>
    <s v="DEU"/>
    <m/>
    <s v="Berlin"/>
    <s v="Berlin"/>
    <x v="0"/>
    <s v="Mobile Melting develops web-based software for producing location-based entertainment on iOS and Android devices."/>
    <s v="audio|guides|location based services|mobile|parenting|software|tourism"/>
    <x v="7761"/>
    <x v="2"/>
    <n v="2"/>
    <n v="145390"/>
    <s v="2009-11-13"/>
    <s v="2009-10-01"/>
    <s v="2010-12-30"/>
    <m/>
    <s v="info@mobile-melting.de"/>
    <m/>
    <s v="https://www.crunchbase.com/organization/mobile-melting-gmbh"/>
    <m/>
    <m/>
    <s v="77d37c8e-66a0-a39f-490d-293a5e52de41"/>
  </r>
  <r>
    <x v="63121"/>
    <s v="ravemobilesafety.com"/>
    <s v="USA"/>
    <s v="MA"/>
    <s v="Boston"/>
    <s v="Framingham"/>
    <x v="0"/>
    <s v="RaveMobileSafety.com offers enterprise software applications that provide protection to mobile users."/>
    <s v="enterprise software|mobile|saas|wireless"/>
    <x v="1317"/>
    <x v="6"/>
    <n v="5"/>
    <n v="46000000"/>
    <s v="2004-11-01"/>
    <s v="2005-08-25"/>
    <s v="2010-12-30"/>
    <m/>
    <s v="info@ravewireless.com"/>
    <n v="9175919105"/>
    <s v="https://www.crunchbase.com/organization/rave-mobile-safety"/>
    <s v="https://www.twitter.com/ravemsafety"/>
    <s v="http://www.facebook.com/ravemobilesafety"/>
    <s v="dbd78b17-0781-5116-d033-64c99c7e5add"/>
  </r>
  <r>
    <x v="63122"/>
    <s v="secureachsystems.com"/>
    <s v="USA"/>
    <s v="OH"/>
    <s v="Cleveland"/>
    <s v="Brunswick"/>
    <x v="0"/>
    <s v="SecuReach Systems develops an innovative and cosst-effective solution for ensuring that patient tests."/>
    <s v="health care|hospital|medical"/>
    <x v="3"/>
    <x v="0"/>
    <n v="1"/>
    <n v="2000000"/>
    <s v="2007-01-01"/>
    <s v="2010-12-30"/>
    <s v="2010-12-30"/>
    <m/>
    <m/>
    <n v="3302201064"/>
    <s v="https://www.crunchbase.com/organization/secureach-systems"/>
    <m/>
    <m/>
    <s v="5d1200af-ee62-c8d1-cadd-d2ba494a2b92"/>
  </r>
  <r>
    <x v="63123"/>
    <s v="bank-trends.com"/>
    <s v="USA"/>
    <s v="CA"/>
    <s v="SF Bay Area"/>
    <s v="San Francisco"/>
    <x v="0"/>
    <s v="Bank Trends is a powerful, easy-to-use peer analysis application designed specifically for community bankers."/>
    <s v="big data|finance|saas|software|web development"/>
    <x v="896"/>
    <x v="1"/>
    <n v="1"/>
    <m/>
    <s v="2010-12-15"/>
    <s v="2010-12-30"/>
    <s v="2010-12-30"/>
    <m/>
    <s v="info@spotlight-financial.com"/>
    <n v="8777176743"/>
    <s v="https://www.crunchbase.com/organization/spotlight-financial"/>
    <s v="https://www.twitter.com/banktrends"/>
    <m/>
    <s v="043306fc-0382-a9fa-2676-b8647dd43ba5"/>
  </r>
  <r>
    <x v="63124"/>
    <s v="telespree.com"/>
    <s v="USA"/>
    <s v="CA"/>
    <s v="SF Bay Area"/>
    <s v="San Francisco"/>
    <x v="2"/>
    <s v="Telespree enables cloud-based wireless data services for carriers, retailers, MVNOs, and wholesale providers."/>
    <s v="software|telecommunications|wireless"/>
    <x v="1317"/>
    <x v="5"/>
    <n v="3"/>
    <n v="27628852"/>
    <s v="1998-01-01"/>
    <s v="2000-11-14"/>
    <s v="2010-12-30"/>
    <m/>
    <m/>
    <s v="'415-817-0800"/>
    <s v="https://www.crunchbase.com/organization/telespree"/>
    <s v="https://www.twitter.com/evolvingsystems"/>
    <m/>
    <s v="aa964197-1b37-9046-c06e-978ddd63d71b"/>
  </r>
  <r>
    <x v="63125"/>
    <s v="baycitizen.org"/>
    <s v="USA"/>
    <s v="CA"/>
    <s v="SF Bay Area"/>
    <s v="San Francisco"/>
    <x v="0"/>
    <s v="The Bay Citizen is a fact-based independent reporter of civic and community issues in the San Francisco Bay Area."/>
    <s v="news"/>
    <x v="233"/>
    <x v="0"/>
    <n v="1"/>
    <n v="9500000"/>
    <s v="2009-01-01"/>
    <s v="2010-12-30"/>
    <s v="2010-12-30"/>
    <m/>
    <s v="letters@baycitizen.org"/>
    <s v="'415-821-8520"/>
    <s v="https://www.crunchbase.com/organization/the-bay-citizen"/>
    <s v="https://www.twitter.com/thebaycitizen"/>
    <s v="http://www.facebook.com/baycitizen"/>
    <s v="c6c5383c-00e0-9d39-5643-39fff1fcd487"/>
  </r>
  <r>
    <x v="63126"/>
    <s v="vermonttransco.com"/>
    <s v="USA"/>
    <s v="VT"/>
    <s v="VT - Other"/>
    <s v="Rutland"/>
    <x v="0"/>
    <s v="Vermont Transco is a high-voltage electricity transmission company serving the utilities in Vermont, New Hampshire and New England."/>
    <s v="cleantech|consumer|electrical distribution|service industry"/>
    <x v="9"/>
    <x v="0"/>
    <n v="1"/>
    <n v="67700000"/>
    <s v="2006-01-01"/>
    <s v="2010-12-30"/>
    <s v="2010-12-30"/>
    <m/>
    <m/>
    <s v="(802) 772-6548"/>
    <s v="https://www.crunchbase.com/organization/vermont-transco"/>
    <m/>
    <m/>
    <s v="d8b37668-cb53-c55e-740f-5a830207ed11"/>
  </r>
  <r>
    <x v="63127"/>
    <s v="voicebox.com"/>
    <s v="USA"/>
    <s v="WA"/>
    <s v="Seattle"/>
    <s v="Bellevue"/>
    <x v="0"/>
    <s v="A Voice Tech pioneer prominent in Automotive, now bringing Natural Language Understanding to the 'Internet of Things'. AUTO+HOME+MOBILE"/>
    <s v="automotive|e-commerce|home automation|mobile|software|speech recognition"/>
    <x v="7762"/>
    <x v="7"/>
    <n v="2"/>
    <n v="13536110"/>
    <s v="2001-01-01"/>
    <s v="2009-12-14"/>
    <s v="2010-12-30"/>
    <m/>
    <s v="info@voicebox.com"/>
    <s v="'425-968-7900"/>
    <s v="https://www.crunchbase.com/organization/voicebox-technologies"/>
    <s v="https://www.twitter.com/voicebox_tech"/>
    <m/>
    <s v="35c3dbd4-2651-d308-1cf6-ed12cbc68a17"/>
  </r>
  <r>
    <x v="63128"/>
    <s v="yuback.com"/>
    <s v="FRA"/>
    <m/>
    <m/>
    <m/>
    <x v="0"/>
    <s v="yuback is a French developer of a geolocation-based application that allows users to meet friends in the neighborhood."/>
    <s v="public transportation"/>
    <x v="114"/>
    <x v="2"/>
    <n v="1"/>
    <n v="664000"/>
    <s v="2008-01-01"/>
    <s v="2010-12-30"/>
    <s v="2010-12-30"/>
    <m/>
    <m/>
    <s v="33 1 77 79 93 76"/>
    <s v="https://www.crunchbase.com/organization/yuback"/>
    <s v="https://www.twitter.com/yuback"/>
    <s v="http://www.facebook.com/yuback"/>
    <s v="d6feab4e-1ffb-a494-54fb-a300799d399c"/>
  </r>
  <r>
    <x v="63129"/>
    <s v="actacell.com"/>
    <s v="USA"/>
    <s v="TX"/>
    <s v="Austin"/>
    <s v="Austin"/>
    <x v="2"/>
    <s v="ActaCell develops materials for lithium-ion battery applications and focuses on commercializing material development."/>
    <s v="search engine"/>
    <x v="28"/>
    <x v="1"/>
    <n v="3"/>
    <n v="9800000"/>
    <s v="2007-01-01"/>
    <s v="2008-07-22"/>
    <s v="2010-12-29"/>
    <m/>
    <s v="info@actacell.com"/>
    <s v="'512-834-8600"/>
    <s v="https://www.crunchbase.com/organization/actacell"/>
    <s v="https://www.twitter.com/actacell"/>
    <m/>
    <s v="eebfcebc-5bea-6bce-3171-0c8f93bf943e"/>
  </r>
  <r>
    <x v="63130"/>
    <s v="charteredhousing.com"/>
    <s v="IND"/>
    <m/>
    <s v="Bangalore"/>
    <s v="Bangalore"/>
    <x v="0"/>
    <s v="Chartered arrived on the construction scene. With emphasis on total quality, they produced a building Charter Resorts."/>
    <s v="construction"/>
    <x v="76"/>
    <x v="6"/>
    <n v="1"/>
    <m/>
    <s v="1989-01-01"/>
    <s v="2010-12-29"/>
    <s v="2010-12-29"/>
    <m/>
    <m/>
    <s v="(990)059-2342"/>
    <s v="https://www.crunchbase.com/organization/chartered-group"/>
    <m/>
    <m/>
    <s v="a5287e0b-cd46-4ee9-c852-e294fd48ebd3"/>
  </r>
  <r>
    <x v="63131"/>
    <s v="ferfics.com"/>
    <s v="IRL"/>
    <m/>
    <s v="Cork"/>
    <s v="Cork"/>
    <x v="0"/>
    <s v="Semiconductor Radio Frequency(RF) Switches"/>
    <s v="mobile"/>
    <x v="15"/>
    <x v="0"/>
    <n v="1"/>
    <n v="2233120"/>
    <s v="2007-01-01"/>
    <s v="2010-12-29"/>
    <s v="2010-12-29"/>
    <m/>
    <s v="enquiries@ferfics.com"/>
    <s v="353 21 492 8967"/>
    <s v="https://www.crunchbase.com/organization/ferfics"/>
    <m/>
    <m/>
    <s v="ae5411d8-b327-7fcb-22af-167e6b0e4f88"/>
  </r>
  <r>
    <x v="63132"/>
    <s v="nextnewnetworks.com"/>
    <s v="USA"/>
    <s v="NY"/>
    <s v="New York City"/>
    <s v="New York"/>
    <x v="2"/>
    <s v="Next New Networks is a producer of online video networks and a media company allowing viewers to contribute, share and distribute content."/>
    <s v="curated web|video|video streaming"/>
    <x v="147"/>
    <x v="0"/>
    <n v="4"/>
    <n v="27063781"/>
    <s v="2007-03-01"/>
    <s v="2007-01-01"/>
    <s v="2010-12-29"/>
    <m/>
    <s v="hi@nextnewnetworks.com"/>
    <s v="(212) 779-4005"/>
    <s v="https://www.crunchbase.com/organization/next-new-networks"/>
    <s v="https://www.twitter.com/nextnewnetworks"/>
    <s v="https://www.facebook.com/dublinbic"/>
    <s v="38a8a05d-6384-84ef-3377-b1ccefa90be0"/>
  </r>
  <r>
    <x v="63133"/>
    <s v="planetbiotechnology.com"/>
    <s v="USA"/>
    <s v="CA"/>
    <s v="SF Bay Area"/>
    <s v="Hayward"/>
    <x v="0"/>
    <s v="Planet Biotechnology is a clinical-stage company that develops monoclonal antibody-based therapeutic and preventative products."/>
    <s v="biotechnology"/>
    <x v="36"/>
    <x v="0"/>
    <n v="2"/>
    <n v="761000"/>
    <s v="1998-01-01"/>
    <s v="2009-02-03"/>
    <s v="2010-12-29"/>
    <m/>
    <s v="info@planetbiotechnology.com"/>
    <n v="5108871623"/>
    <s v="https://www.crunchbase.com/organization/planet-biotechnology"/>
    <m/>
    <m/>
    <s v="c48c8aec-235d-0454-054f-1abe1b950fa5"/>
  </r>
  <r>
    <x v="63134"/>
    <s v="rocketbux.com"/>
    <s v="USA"/>
    <s v="OR"/>
    <s v="Eugene"/>
    <s v="Bend"/>
    <x v="0"/>
    <s v="RocketBux offers mobile marketing technology solutions that bridge the gap between a consumer’s mobile device and the POS."/>
    <s v="software"/>
    <x v="10"/>
    <x v="0"/>
    <n v="1"/>
    <n v="80000"/>
    <s v="2005-01-01"/>
    <s v="2010-12-29"/>
    <s v="2010-12-29"/>
    <m/>
    <s v="farhad@RocketBux.com"/>
    <s v="'541-408-0203"/>
    <s v="https://www.crunchbase.com/organization/rocketbux"/>
    <s v="https://www.twitter.com/rocketbux"/>
    <m/>
    <s v="bb5a276e-3403-ec19-746a-6cdc8fa4dc54"/>
  </r>
  <r>
    <x v="63135"/>
    <s v="smartplanettech.com"/>
    <s v="USA"/>
    <s v="CA"/>
    <s v="Anaheim"/>
    <s v="Newport Beach"/>
    <x v="0"/>
    <s v="Smart Planet Technologies provides environmental alternatives to rigid, flexible, liner and corrugated packaging applications."/>
    <s v="cleantech|environmental engineering|green consumer goods"/>
    <x v="7763"/>
    <x v="1"/>
    <n v="4"/>
    <n v="392327"/>
    <s v="2007-01-01"/>
    <s v="2009-03-31"/>
    <s v="2010-12-29"/>
    <m/>
    <s v="info@SmartPlanetTech.com"/>
    <s v="'949-253-5845"/>
    <s v="https://www.crunchbase.com/organization/smart-planet-technologies"/>
    <s v="https://www.twitter.com/smartplanettech"/>
    <s v="http://www.facebook.com/pages/smart-planet-technologies/36604498"/>
    <s v="d67d9520-a392-21d9-ab96-aef45f6387db"/>
  </r>
  <r>
    <x v="63136"/>
    <s v="textualads.net"/>
    <s v="USA"/>
    <s v="CA"/>
    <s v="SF Bay Area"/>
    <s v="San Francisco"/>
    <x v="0"/>
    <s v="Textualads leverages the user's social presence to create and send highly-targeted and engaging mobile SMS campaigns."/>
    <s v="ad targeting|advertising|apps|mobile|sms|social media"/>
    <x v="7764"/>
    <x v="1"/>
    <n v="1"/>
    <n v="650000"/>
    <s v="2010-07-01"/>
    <s v="2010-12-29"/>
    <s v="2010-12-29"/>
    <m/>
    <s v="team@textualads.net"/>
    <s v="'415-935-4524"/>
    <s v="https://www.crunchbase.com/organization/textualads"/>
    <s v="https://www.twitter.com/textualads"/>
    <m/>
    <s v="29425722-c4ea-31fe-a5e4-80489fbb4e41"/>
  </r>
  <r>
    <x v="63137"/>
    <s v="sfcrodeogames.com"/>
    <s v="USA"/>
    <s v="CT"/>
    <s v="Hartford"/>
    <s v="Monroe"/>
    <x v="0"/>
    <s v="Top Hand Rodeo Tour develops games based on rodeo events such as bull riding, tie down roping, mounted shooting, and barrel racing."/>
    <s v="events|gaming|web development"/>
    <x v="6460"/>
    <x v="1"/>
    <n v="1"/>
    <n v="250000"/>
    <s v="2010-01-01"/>
    <s v="2010-12-29"/>
    <s v="2010-12-29"/>
    <m/>
    <m/>
    <s v="'713-705-1258"/>
    <s v="https://www.crunchbase.com/organization/top-hand-rodeo-tour"/>
    <m/>
    <m/>
    <s v="d49f5fbf-9f5d-ecf1-8512-1aac8910850e"/>
  </r>
  <r>
    <x v="63138"/>
    <s v="wildneedle.com"/>
    <s v="USA"/>
    <s v="CA"/>
    <s v="SF Bay Area"/>
    <s v="Mountain View"/>
    <x v="2"/>
    <s v="Wild Needle is an early-stage social mobile gaming studio that builds female-focused casual games."/>
    <s v="mobile"/>
    <x v="15"/>
    <x v="0"/>
    <n v="1"/>
    <n v="2500000"/>
    <s v="2010-01-01"/>
    <s v="2010-12-29"/>
    <s v="2010-12-29"/>
    <m/>
    <s v="hi@wildneedle.com"/>
    <s v="'650-868-8108"/>
    <s v="https://www.crunchbase.com/organization/wild-needle"/>
    <s v="https://www.twitter.com/wildneedle"/>
    <m/>
    <s v="8bbd4992-0ec7-d221-b0c9-f90b28db2fd4"/>
  </r>
  <r>
    <x v="63139"/>
    <s v="xplornet.com"/>
    <s v="GBR"/>
    <m/>
    <s v="GBR - Other"/>
    <s v="Woodstock"/>
    <x v="0"/>
    <s v="Xplornet is Canada's leading rural broadband provider."/>
    <s v="internet|mobile|web hosting"/>
    <x v="82"/>
    <x v="7"/>
    <n v="2"/>
    <n v="65000000"/>
    <s v="2004-01-01"/>
    <s v="2010-12-22"/>
    <s v="2010-12-29"/>
    <m/>
    <s v="info@xplornet.com"/>
    <s v="1(866)841-6001"/>
    <s v="https://www.crunchbase.com/organization/barrett-xplore"/>
    <s v="https://www.twitter.com/xplornet"/>
    <s v="https://www.facebook.com/xplornet"/>
    <s v="02446281-a205-5265-b6fb-0dfb068d7e0a"/>
  </r>
  <r>
    <x v="63140"/>
    <s v="dashwire.com"/>
    <s v="USA"/>
    <s v="WA"/>
    <s v="Seattle"/>
    <s v="Seattle"/>
    <x v="2"/>
    <s v="Dashwire offers a mobile-web connected services platform for mobile operators, device makers and retailers."/>
    <s v="mobile"/>
    <x v="15"/>
    <x v="0"/>
    <n v="2"/>
    <n v="3859459"/>
    <s v="2006-08-11"/>
    <s v="2009-05-13"/>
    <s v="2010-12-28"/>
    <m/>
    <s v="press@dashwire.com"/>
    <s v="'206-588-2613"/>
    <s v="https://www.crunchbase.com/organization/dashwire"/>
    <s v="https://www.twitter.com/dashwire"/>
    <m/>
    <s v="d0f92bf5-8883-44a8-bc10-dee76f9c197d"/>
  </r>
  <r>
    <x v="63141"/>
    <s v="digidentity.eu"/>
    <s v="NLD"/>
    <m/>
    <s v="The Hague"/>
    <s v="The Hague"/>
    <x v="0"/>
    <s v="Authentication and authorization"/>
    <s v="security"/>
    <x v="175"/>
    <x v="0"/>
    <n v="1"/>
    <m/>
    <s v="2008-01-01"/>
    <s v="2010-12-28"/>
    <s v="2010-12-28"/>
    <m/>
    <s v="info@digidentity.eu"/>
    <s v="31 88 778 7878"/>
    <s v="https://www.crunchbase.com/organization/digidentity"/>
    <s v="https://www.twitter.com/digidentity_eu"/>
    <s v="http://www.facebook.com/pages/digidentity/125221630828366"/>
    <s v="49ab71cb-c33d-3964-f325-20ce80ae4502"/>
  </r>
  <r>
    <x v="63142"/>
    <m/>
    <s v="USA"/>
    <s v="NC"/>
    <s v="Greensboro"/>
    <s v="Burlington"/>
    <x v="0"/>
    <s v="Freedom Homes Recovery Center LLC. is committed to developing and promoting high quality community—based residential program."/>
    <s v="medical"/>
    <x v="3"/>
    <x v="2"/>
    <n v="1"/>
    <m/>
    <s v="2009-08-15"/>
    <s v="2010-12-28"/>
    <s v="2010-12-28"/>
    <m/>
    <m/>
    <m/>
    <s v="https://www.crunchbase.com/organization/freedom-homes-recovery-center"/>
    <m/>
    <m/>
    <s v="1b81ed70-b1a1-f3bb-8eec-3deac32e831f"/>
  </r>
  <r>
    <x v="63143"/>
    <s v="getbazza.com"/>
    <s v="ITA"/>
    <m/>
    <s v="ITA - Other"/>
    <s v="Venezia"/>
    <x v="0"/>
    <s v="Getbazza Srl, a Venice, Italy-based new company that operates a social buying site specializing in offers dedicated to the world of night"/>
    <s v="social media"/>
    <x v="87"/>
    <x v="0"/>
    <n v="1"/>
    <m/>
    <m/>
    <s v="2010-12-28"/>
    <s v="2010-12-28"/>
    <m/>
    <s v="info@getbazza.com"/>
    <n v="390412597410"/>
    <s v="https://www.crunchbase.com/organization/getbazza"/>
    <m/>
    <m/>
    <s v="ee8338e4-1785-80b3-32d4-d00fd2078876"/>
  </r>
  <r>
    <x v="63144"/>
    <s v="havkraft.no"/>
    <s v="NOR"/>
    <m/>
    <s v="NOR - Other"/>
    <s v="Måløy"/>
    <x v="0"/>
    <s v="Havkraft AS, a MÃ¥lÃ¸y, Norway-based wave power company"/>
    <m/>
    <x v="5"/>
    <x v="2"/>
    <n v="1"/>
    <m/>
    <s v="2009-01-01"/>
    <s v="2010-12-28"/>
    <s v="2010-12-28"/>
    <m/>
    <s v="geir@havkraft.no"/>
    <s v="47 95 75 19 92"/>
    <s v="https://www.crunchbase.com/organization/havkraft"/>
    <m/>
    <m/>
    <s v="07a69cac-cbc2-078a-fbd5-d88389d8132d"/>
  </r>
  <r>
    <x v="63145"/>
    <s v="ihaveu.com"/>
    <s v="CHN"/>
    <m/>
    <s v="Tianjin"/>
    <s v="Tianjin"/>
    <x v="0"/>
    <s v="Ihaveu.com is a Chinese luxury shopping site."/>
    <s v="e-commerce|retail|shopping"/>
    <x v="63"/>
    <x v="2"/>
    <n v="1"/>
    <n v="11000000"/>
    <s v="2010-01-01"/>
    <s v="2010-12-28"/>
    <s v="2010-12-28"/>
    <m/>
    <m/>
    <s v="86 22 5985 0511"/>
    <s v="https://www.crunchbase.com/organization/ihaveu-com"/>
    <m/>
    <m/>
    <s v="97d2d2df-3eb7-0b95-90fd-6c7ebf223839"/>
  </r>
  <r>
    <x v="63146"/>
    <s v="home.myperfectgig.com"/>
    <s v="USA"/>
    <s v="MA"/>
    <s v="Boston"/>
    <s v="Lexington"/>
    <x v="3"/>
    <s v="My Perfect Gig provides online recruiting services for corporate recruiters, hiring managers, and job seekers."/>
    <s v="consulting"/>
    <x v="5"/>
    <x v="0"/>
    <n v="1"/>
    <n v="3500000"/>
    <s v="2007-01-01"/>
    <s v="2010-12-28"/>
    <s v="2010-12-28"/>
    <m/>
    <s v="sales@myperfectgig.com"/>
    <s v="'781-259-7700"/>
    <s v="https://www.crunchbase.com/organization/my-perfect-gig"/>
    <s v="https://www.twitter.com/engineeringgigs"/>
    <m/>
    <s v="184ddf94-3a97-fc48-0490-a5a4d6ab1221"/>
  </r>
  <r>
    <x v="63147"/>
    <s v="readysolar.com"/>
    <s v="USA"/>
    <s v="CA"/>
    <s v="SF Bay Area"/>
    <s v="San Mateo"/>
    <x v="2"/>
    <s v="Ready Solar is a cleantech company providing solar energy systems."/>
    <s v="cleantech|energy|solar"/>
    <x v="165"/>
    <x v="9"/>
    <n v="1"/>
    <n v="1000000"/>
    <s v="2004-01-01"/>
    <s v="2010-12-28"/>
    <s v="2010-12-28"/>
    <m/>
    <s v="info@readysolar.com"/>
    <s v="'650-299-9854"/>
    <s v="https://www.crunchbase.com/organization/ready-solar"/>
    <s v="https://www.twitter.com/readysolar"/>
    <s v="https://www.facebook.com/sunedison"/>
    <s v="54c2e44a-3b00-dc97-13fb-f14b877b512f"/>
  </r>
  <r>
    <x v="63148"/>
    <m/>
    <s v="USA"/>
    <s v="NY"/>
    <s v="New York City"/>
    <s v="New York"/>
    <x v="0"/>
    <s v="X Plus Two Solutions, Inc. was incorporated in 2008 and is based in New York, New York."/>
    <s v="financial services|market research"/>
    <x v="1016"/>
    <x v="2"/>
    <n v="1"/>
    <n v="10000000"/>
    <s v="2008-01-01"/>
    <s v="2010-12-28"/>
    <s v="2010-12-28"/>
    <m/>
    <m/>
    <m/>
    <s v="https://www.crunchbase.com/organization/x-plus-two-solutions"/>
    <m/>
    <m/>
    <s v="cc9a5906-2e0c-82b3-22bc-f2bf2dc3a690"/>
  </r>
  <r>
    <x v="63149"/>
    <m/>
    <s v="USA"/>
    <s v="CA"/>
    <s v="SF Bay Area"/>
    <s v="Los Altos"/>
    <x v="2"/>
    <s v="Zabu Studio specializes in next-generation social and mobile games, taking board and card games from the physical world to the digital."/>
    <s v="digital media|online games|video games"/>
    <x v="472"/>
    <x v="2"/>
    <n v="1"/>
    <n v="950000"/>
    <s v="2010-01-01"/>
    <s v="2010-12-28"/>
    <s v="2010-12-28"/>
    <m/>
    <m/>
    <m/>
    <s v="https://www.crunchbase.com/organization/zabu-studio"/>
    <m/>
    <m/>
    <s v="d0782fb1-576e-f44f-2504-70e8fa391e8c"/>
  </r>
  <r>
    <x v="63150"/>
    <s v="argonavisconsulting.com"/>
    <s v="USA"/>
    <s v="IL"/>
    <s v="Chicago"/>
    <s v="Chicago"/>
    <x v="0"/>
    <s v="Argo Navis is a management and technology consultation firm specializing in computer science, statistics, and marketing."/>
    <s v="news"/>
    <x v="233"/>
    <x v="1"/>
    <n v="1"/>
    <n v="178540"/>
    <s v="2010-01-01"/>
    <s v="2010-12-27"/>
    <s v="2010-12-27"/>
    <m/>
    <m/>
    <m/>
    <s v="https://www.crunchbase.com/organization/argo-navis-consulting"/>
    <m/>
    <m/>
    <s v="45691c91-5aa0-78c7-9fc2-05bc561471d9"/>
  </r>
  <r>
    <x v="63151"/>
    <s v="beat.no"/>
    <s v="NOR"/>
    <m/>
    <s v="NOR - Other"/>
    <s v="Mjømna"/>
    <x v="0"/>
    <s v="Beat.no AS, a Mjomna, Norway-based media company that operates a music streaming service. The service is available across iOs, Windows 8,"/>
    <s v="music"/>
    <x v="223"/>
    <x v="1"/>
    <n v="1"/>
    <m/>
    <s v="2009-01-01"/>
    <s v="2010-12-27"/>
    <s v="2010-12-27"/>
    <m/>
    <s v="support@beat.no"/>
    <s v="47 97 06 13 70"/>
    <s v="https://www.crunchbase.com/organization/beat-no"/>
    <s v="https://www.twitter.com/beat_no"/>
    <m/>
    <s v="47105cb7-e6f6-3307-441c-3ba87a893473"/>
  </r>
  <r>
    <x v="63152"/>
    <s v="endocyte.com"/>
    <s v="USA"/>
    <s v="IN"/>
    <s v="Indianapolis"/>
    <s v="West Lafayette"/>
    <x v="1"/>
    <s v="Endocyte is a biopharmaceutical company that develops receptor-targeted therapeutics to treat cancer and inflammatory diseases."/>
    <s v="biotechnology|health care|pharmaceutical"/>
    <x v="44"/>
    <x v="6"/>
    <n v="5"/>
    <n v="94100000"/>
    <s v="1996-01-01"/>
    <s v="2006-11-13"/>
    <s v="2010-12-27"/>
    <m/>
    <s v="info@endocyte.com"/>
    <s v="'765-463-7175"/>
    <s v="https://www.crunchbase.com/organization/endocyte"/>
    <s v="https://www.twitter.com/endocyte"/>
    <s v="http://www.facebook.com/pages/endocyte/532217943524762"/>
    <s v="29ffbb35-cb75-d22d-14d7-3731a812c37c"/>
  </r>
  <r>
    <x v="63153"/>
    <s v="libratone.com"/>
    <s v="DNK"/>
    <m/>
    <s v="Copenhagen"/>
    <s v="Copenhagen"/>
    <x v="0"/>
    <s v="Wireless audio from your smartphone, tablet or computer gives you freedom at your fingertips."/>
    <s v="audio|hardware|software"/>
    <x v="4617"/>
    <x v="6"/>
    <n v="1"/>
    <m/>
    <s v="2009-01-01"/>
    <s v="2010-12-27"/>
    <s v="2010-12-27"/>
    <m/>
    <s v="info@libratone.com"/>
    <s v="45 60 19 50 63"/>
    <s v="https://www.crunchbase.com/organization/libratone"/>
    <s v="https://www.twitter.com/libratone"/>
    <s v="http://www.facebook.com/libratone"/>
    <s v="9c914631-f635-067f-fe3c-90caa488edd6"/>
  </r>
  <r>
    <x v="63154"/>
    <s v="malwa.se"/>
    <s v="SWE"/>
    <m/>
    <s v="SWE - Other"/>
    <s v="Hyssna"/>
    <x v="0"/>
    <s v="Malwa International AB, a Skene, Sweden-based manufacturer of eco-friendly forestry machines."/>
    <s v="manufacturing"/>
    <x v="41"/>
    <x v="6"/>
    <n v="1"/>
    <m/>
    <m/>
    <s v="2010-12-27"/>
    <s v="2010-12-27"/>
    <m/>
    <s v="info@malwa.se"/>
    <s v="46 32 03 98 40"/>
    <s v="https://www.crunchbase.com/organization/malwa-international"/>
    <m/>
    <s v="http://www.facebook.com/pages/malwa/115530251828968"/>
    <s v="f9911c4c-b424-e817-4b7f-dbda095de01f"/>
  </r>
  <r>
    <x v="63155"/>
    <s v="meditrina.com"/>
    <s v="USA"/>
    <s v="MI"/>
    <s v="Detroit"/>
    <s v="Ann Arbor"/>
    <x v="0"/>
    <s v="Meditrina Pharmaceuticals, a clinical-stage pharmaceutical company, develops innovative therapies that treat women's reproductive disorders."/>
    <s v="biotechnology"/>
    <x v="36"/>
    <x v="1"/>
    <n v="2"/>
    <n v="4450000"/>
    <s v="2006-01-01"/>
    <s v="2007-04-05"/>
    <s v="2010-12-27"/>
    <m/>
    <s v="info@meditrina.com"/>
    <s v="'734-926-0966"/>
    <s v="https://www.crunchbase.com/organization/meditrina-pharmaceuticals-inc"/>
    <m/>
    <m/>
    <s v="6349dacc-846e-3ace-2436-3ef2de69992e"/>
  </r>
  <r>
    <x v="63156"/>
    <s v="netvision.com"/>
    <s v="USA"/>
    <s v="UT"/>
    <s v="Salt Lake City"/>
    <s v="American Fork"/>
    <x v="2"/>
    <s v="NetVision provides IT management and compliance platform for the monitoring of Microsoft-based server systems."/>
    <s v="software"/>
    <x v="10"/>
    <x v="0"/>
    <n v="4"/>
    <n v="6316226"/>
    <s v="1995-01-01"/>
    <s v="2009-04-01"/>
    <s v="2010-12-27"/>
    <m/>
    <m/>
    <s v="'201-447-9300"/>
    <s v="https://www.crunchbase.com/organization/netvision"/>
    <m/>
    <m/>
    <s v="0e2df764-83b7-4b23-2680-da23de09e858"/>
  </r>
  <r>
    <x v="63157"/>
    <s v="pepperweed.com"/>
    <s v="USA"/>
    <s v="PA"/>
    <s v="Pittsburgh"/>
    <s v="Sewickley"/>
    <x v="2"/>
    <s v="Pepperweed Consulting offers government solutions, technology and support center services for the IT industry."/>
    <s v="consulting"/>
    <x v="5"/>
    <x v="6"/>
    <n v="1"/>
    <n v="7279926"/>
    <s v="2009-01-01"/>
    <s v="2010-12-27"/>
    <s v="2010-12-27"/>
    <m/>
    <s v="info@pepperweed.com"/>
    <s v="(888) 229-0145"/>
    <s v="https://www.crunchbase.com/organization/pepperweed-consulting"/>
    <m/>
    <s v="https://www.facebook.com/avnetinc"/>
    <s v="b72b043b-872d-4293-7856-b4df71e5f1bb"/>
  </r>
  <r>
    <x v="63158"/>
    <s v="viisi.nl"/>
    <s v="NLD"/>
    <m/>
    <s v="Amsterdam"/>
    <s v="Amsterdam"/>
    <x v="0"/>
    <s v="Viisi NV is a finance service company that offers customized mortgage solutions for highly educated customers."/>
    <s v="financial services|insurance|wealth management"/>
    <x v="24"/>
    <x v="0"/>
    <n v="1"/>
    <m/>
    <s v="2010-12-27"/>
    <s v="2010-12-27"/>
    <s v="2010-12-27"/>
    <m/>
    <s v="hello@viisi.nl"/>
    <m/>
    <s v="https://www.crunchbase.com/organization/viisi-nv"/>
    <s v="https://www.twitter.com/viisinl"/>
    <s v="https://www.facebook.com/viisinl/"/>
    <s v="52626111-d763-6a6b-1b03-3a5eb23efa07"/>
  </r>
  <r>
    <x v="63159"/>
    <s v="bcommunities.com"/>
    <s v="USA"/>
    <s v="TX"/>
    <s v="Austin"/>
    <s v="Austin"/>
    <x v="0"/>
    <s v="bCommmunities is an online platform that interconnects projects, CRM, and communications with external partners."/>
    <s v="enterprise software"/>
    <x v="10"/>
    <x v="1"/>
    <n v="1"/>
    <n v="140000"/>
    <s v="2010-01-01"/>
    <s v="2010-12-26"/>
    <s v="2010-12-26"/>
    <m/>
    <m/>
    <m/>
    <s v="https://www.crunchbase.com/organization/bcommunities"/>
    <s v="https://www.twitter.com/b_communities"/>
    <s v="http://www.facebook.com/bcommunities"/>
    <s v="5688f66b-3323-eba1-92f7-e464fa4fcfa0"/>
  </r>
  <r>
    <x v="63160"/>
    <s v="fluidops.com"/>
    <s v="DEU"/>
    <m/>
    <s v="Frankfurt"/>
    <s v="Walldorf"/>
    <x v="0"/>
    <s v="fluid Operations is a leader is semantic technologies."/>
    <s v="cloud computing|enterprise software|virtualization"/>
    <x v="651"/>
    <x v="2"/>
    <n v="1"/>
    <n v="5239600"/>
    <s v="2008-01-01"/>
    <s v="2010-12-26"/>
    <s v="2010-12-26"/>
    <m/>
    <s v="press@fluidops.com"/>
    <m/>
    <s v="https://www.crunchbase.com/organization/fluid-operations"/>
    <s v="https://www.twitter.com/fluidops"/>
    <s v="http://www.facebook.com/fluidops"/>
    <s v="0cd0fe3e-8123-fb85-9b7a-f6e7a08097a2"/>
  </r>
  <r>
    <x v="63161"/>
    <s v="osmogames.com"/>
    <s v="RUS"/>
    <m/>
    <s v="Moscow"/>
    <s v="Moscow"/>
    <x v="0"/>
    <s v="The company OSMO (from 2010). Is an inde"/>
    <s v="mobile"/>
    <x v="15"/>
    <x v="0"/>
    <n v="1"/>
    <n v="100000"/>
    <s v="2010-12-26"/>
    <s v="2010-12-26"/>
    <s v="2010-12-26"/>
    <m/>
    <s v="info@osmogames.com"/>
    <m/>
    <s v="https://www.crunchbase.com/organization/osmogames-com"/>
    <s v="https://www.twitter.com/osmogames"/>
    <m/>
    <s v="fb346d9f-23a3-1044-8582-511f5010d0c9"/>
  </r>
  <r>
    <x v="63162"/>
    <s v="slatesells.com"/>
    <s v="USA"/>
    <s v="IN"/>
    <s v="Indianapolis"/>
    <s v="Fishers"/>
    <x v="0"/>
    <s v="At Slate Realty our goal is to become the preferred provider of real estate services in the Triad."/>
    <s v="real estate"/>
    <x v="76"/>
    <x v="0"/>
    <n v="1"/>
    <m/>
    <s v="2009-09-29"/>
    <s v="2010-12-26"/>
    <s v="2010-12-26"/>
    <m/>
    <s v="slatem@slatesells.com"/>
    <s v="'+1 (317) 855-0216"/>
    <s v="https://www.crunchbase.com/organization/slate-realty"/>
    <m/>
    <s v="http://www.facebook.com/slatesells"/>
    <s v="34ee02d4-2214-8b42-3f5a-079d5b3d73f0"/>
  </r>
  <r>
    <x v="63163"/>
    <s v="lucid.ai"/>
    <s v="USA"/>
    <s v="TX"/>
    <s v="Austin"/>
    <s v="Austin"/>
    <x v="0"/>
    <s v="Lucid is a software and services company that uses causal reasoning AI for solving big data problems."/>
    <s v="software"/>
    <x v="10"/>
    <x v="2"/>
    <n v="1"/>
    <n v="75000"/>
    <s v="2008-01-01"/>
    <s v="2010-12-24"/>
    <s v="2010-12-24"/>
    <m/>
    <m/>
    <m/>
    <s v="https://www.crunchbase.com/organization/lucid-holdings"/>
    <s v="https://www.twitter.com/lucidsays"/>
    <m/>
    <s v="c50f77a0-55dc-89b9-188f-704dee1f3c50"/>
  </r>
  <r>
    <x v="63164"/>
    <s v="novariant.com"/>
    <s v="USA"/>
    <s v="CA"/>
    <s v="SF Bay Area"/>
    <s v="Fremont"/>
    <x v="2"/>
    <s v="Novariant provides GPS and machine control solutions that maximize productivity in the precision agriculture industry."/>
    <s v="agriculture|gps|industrial"/>
    <x v="7765"/>
    <x v="6"/>
    <n v="3"/>
    <n v="60500000"/>
    <s v="1994-01-01"/>
    <s v="2005-05-10"/>
    <s v="2010-12-24"/>
    <m/>
    <s v="help@gpsfarm.com"/>
    <s v="'510-933-4800"/>
    <s v="https://www.crunchbase.com/organization/novariant"/>
    <s v="https://www.twitter.com/novariant"/>
    <m/>
    <s v="bd22da73-0fd1-a8b7-cbb4-4f546a735f3b"/>
  </r>
  <r>
    <x v="63165"/>
    <s v="project.suppliersync.com"/>
    <s v="DEU"/>
    <m/>
    <s v="Berlin"/>
    <s v="Berlin"/>
    <x v="0"/>
    <s v="SupplierSync is a private social marketplace where sellers and buyers connect, willing to create new trade opportunities through"/>
    <s v="e-commerce"/>
    <x v="63"/>
    <x v="2"/>
    <n v="1"/>
    <n v="40000"/>
    <m/>
    <s v="2010-12-24"/>
    <s v="2010-12-24"/>
    <m/>
    <s v="info@suppliersync.com"/>
    <m/>
    <s v="https://www.crunchbase.com/organization/suppliersync"/>
    <s v="https://www.twitter.com/suppliersync"/>
    <m/>
    <s v="74956995-53f8-02d2-7314-ca1aa2a97b6b"/>
  </r>
  <r>
    <x v="63166"/>
    <s v="bonovo-ortho.com"/>
    <s v="USA"/>
    <s v="AZ"/>
    <s v="Phoenix"/>
    <s v="Scottsdale"/>
    <x v="0"/>
    <s v="Bonovo Orthopedics provides the latest orthopedic products for the Chinese healthcare community."/>
    <s v="biotechnology"/>
    <x v="36"/>
    <x v="0"/>
    <n v="1"/>
    <n v="10000000"/>
    <s v="2005-01-01"/>
    <s v="2010-12-23"/>
    <s v="2010-12-23"/>
    <m/>
    <s v="info@bonovo-ortho.com"/>
    <s v="'480-902-3094"/>
    <s v="https://www.crunchbase.com/organization/bonovo-orthopedics"/>
    <m/>
    <m/>
    <s v="545b1cef-6a60-d6da-2428-be9ec84364f4"/>
  </r>
  <r>
    <x v="63167"/>
    <s v="cegal.com"/>
    <s v="NOR"/>
    <m/>
    <s v="Sandnes"/>
    <s v="Sandnes"/>
    <x v="0"/>
    <s v="Cegal AS, a Stavanger, Norway-based supplier of centralized IT operations with focus on Software as a Service and consulting services."/>
    <s v="software"/>
    <x v="10"/>
    <x v="7"/>
    <n v="1"/>
    <m/>
    <s v="2000-01-01"/>
    <s v="2010-12-23"/>
    <s v="2010-12-23"/>
    <m/>
    <s v="post@cegal.com"/>
    <s v="47 52 04 00 40"/>
    <s v="https://www.crunchbase.com/organization/cegal"/>
    <s v="https://www.twitter.com/smartedatahoder"/>
    <m/>
    <s v="66af6435-0716-d3eb-a24b-0e2a12459105"/>
  </r>
  <r>
    <x v="63168"/>
    <s v="ecopol.it"/>
    <s v="ITA"/>
    <m/>
    <s v="Lucca"/>
    <s v="Lucca"/>
    <x v="0"/>
    <s v="Zweitgeist is the developer of weblin, social software that makes people visible on websites through avatars."/>
    <s v="social|software|web development"/>
    <x v="10"/>
    <x v="2"/>
    <n v="1"/>
    <n v="653200"/>
    <s v="2009-01-01"/>
    <s v="2010-12-23"/>
    <s v="2010-12-23"/>
    <m/>
    <s v="info@ecopol.it"/>
    <s v="39 0583 98 16 11"/>
    <s v="https://www.crunchbase.com/organization/ecopol"/>
    <m/>
    <m/>
    <s v="a41d79ba-4c69-461a-fa52-5994ba2fff9b"/>
  </r>
  <r>
    <x v="63169"/>
    <s v="giftsproject.com"/>
    <s v="ISR"/>
    <m/>
    <s v="Tel Aviv"/>
    <s v="Tel Aviv"/>
    <x v="2"/>
    <s v="The Gifts Project is a social group gifting platform that allows shoppers to chip in for friends’ gifts on e-commerce websites."/>
    <s v="apps|e-commerce|gift card|private social networking"/>
    <x v="7766"/>
    <x v="1"/>
    <n v="2"/>
    <n v="1000000"/>
    <s v="2009-11-01"/>
    <s v="2009-12-01"/>
    <s v="2010-12-23"/>
    <m/>
    <s v="hi@giftsproject.com"/>
    <m/>
    <s v="https://www.crunchbase.com/organization/the-gifts-project"/>
    <s v="https://www.twitter.com/giftsproject"/>
    <s v="https://www.facebook.com/ebay-enables-group-gifting-with-facebook-2010-11"/>
    <s v="d353df98-9b26-c853-771e-462307d9182f"/>
  </r>
  <r>
    <x v="63170"/>
    <s v="alexandalexa.com"/>
    <s v="GBR"/>
    <m/>
    <m/>
    <m/>
    <x v="2"/>
    <s v="Alexandalexa is a luxury online store specializing in kids’ fashion, toys, school products, and homeware."/>
    <s v="e-commerce|fashion|lifestyle"/>
    <x v="48"/>
    <x v="6"/>
    <n v="1"/>
    <n v="2316062"/>
    <s v="2006-09-01"/>
    <s v="2010-12-22"/>
    <s v="2010-12-22"/>
    <m/>
    <s v="alex@alexandalexa.com"/>
    <s v="0845 838 1331"/>
    <s v="https://www.crunchbase.com/organization/alexandalexa"/>
    <s v="https://www.twitter.com/alexandalexa"/>
    <s v="http://www.facebook.com/alexandalexa"/>
    <s v="166ae19c-a043-8cf1-ff50-9a2f6d0d9b82"/>
  </r>
  <r>
    <x v="63171"/>
    <s v="avantbio.com"/>
    <s v="USA"/>
    <s v="WA"/>
    <s v="Seattle"/>
    <s v="Vancouver"/>
    <x v="0"/>
    <s v="AvantBio develops bioscience, biomedicine, and chemistry products and processes for therapeutic, bioresearch, and chemical reagent markets."/>
    <s v="biotechnology"/>
    <x v="36"/>
    <x v="1"/>
    <n v="1"/>
    <n v="300000"/>
    <m/>
    <s v="2010-12-22"/>
    <s v="2010-12-22"/>
    <m/>
    <s v="info@avantbio.com"/>
    <s v="'503.919.3112"/>
    <s v="https://www.crunchbase.com/organization/avantbio"/>
    <m/>
    <m/>
    <s v="2c937b4d-4845-493d-b16e-dc048e54a75f"/>
  </r>
  <r>
    <x v="63172"/>
    <s v="axelacare.com"/>
    <s v="USA"/>
    <s v="KS"/>
    <s v="Kansas City"/>
    <s v="Lenexa"/>
    <x v="0"/>
    <s v="AxelaCare is a provider of immune globulin and other intravenous home infusion therapies."/>
    <s v="biotechnology|health care|therapeutics"/>
    <x v="44"/>
    <x v="2"/>
    <n v="1"/>
    <n v="66000000"/>
    <m/>
    <s v="2010-12-22"/>
    <s v="2010-12-22"/>
    <m/>
    <s v="info@axelacare.com"/>
    <m/>
    <s v="https://www.crunchbase.com/organization/axelacare"/>
    <m/>
    <m/>
    <s v="74f3abff-ff8b-9a0e-8490-aa5c6700d10f"/>
  </r>
  <r>
    <x v="63173"/>
    <s v="camera.ind.br"/>
    <s v="BRA"/>
    <m/>
    <s v="BRA - Other"/>
    <s v="Timbaúba"/>
    <x v="0"/>
    <s v="Camera Agroalimentos S/A. engages in cultivation, processing, and distribution of agricultural products."/>
    <s v="agriculture|biofuel|farming"/>
    <x v="2249"/>
    <x v="9"/>
    <n v="1"/>
    <n v="32407045"/>
    <s v="1971-01-01"/>
    <s v="2010-12-22"/>
    <s v="2010-12-22"/>
    <m/>
    <m/>
    <s v="55 55 3511 5862"/>
    <s v="https://www.crunchbase.com/organization/camera-agroalimentos"/>
    <m/>
    <m/>
    <s v="93d1bc5f-32b7-3efd-9ba4-c8cf1f22b105"/>
  </r>
  <r>
    <x v="63174"/>
    <s v="cardica.com"/>
    <s v="USA"/>
    <s v="CA"/>
    <s v="SF Bay Area"/>
    <s v="Redwood City"/>
    <x v="1"/>
    <s v="Cardica designs and manufactures automated anastomosis products designed to replace hand-sewn anastomoses during grafting surgeries."/>
    <s v="health care|manufacturing|medical device"/>
    <x v="51"/>
    <x v="6"/>
    <n v="3"/>
    <n v="13797958"/>
    <s v="1997-01-01"/>
    <s v="2009-10-01"/>
    <s v="2010-12-22"/>
    <m/>
    <m/>
    <s v="'650-364-9975"/>
    <s v="https://www.crunchbase.com/organization/cardica"/>
    <m/>
    <m/>
    <s v="285c3aa2-a22c-7311-502f-bb7e38dab409"/>
  </r>
  <r>
    <x v="63175"/>
    <s v="catapultqms.com"/>
    <s v="USA"/>
    <s v="KS"/>
    <s v="Kansas City"/>
    <s v="Lenexa"/>
    <x v="2"/>
    <s v="Catapult International is a developer of a cloud-based rate management solution for international shippers and freight forwarders."/>
    <s v="enterprise software"/>
    <x v="10"/>
    <x v="0"/>
    <n v="1"/>
    <n v="2000000"/>
    <m/>
    <s v="2010-12-22"/>
    <s v="2010-12-22"/>
    <m/>
    <s v="growth@gocatapult.com"/>
    <s v="'913-232-2389"/>
    <s v="https://www.crunchbase.com/organization/catapult-international"/>
    <s v="https://www.twitter.com/gocatapult"/>
    <s v="http://www.facebook.com/catapultinternational"/>
    <s v="14175e91-398f-2b91-e782-64a69908f0df"/>
  </r>
  <r>
    <x v="63176"/>
    <s v="digitalperformance.com"/>
    <s v="USA"/>
    <s v="CA"/>
    <s v="Anaheim"/>
    <s v="Newport Beach"/>
    <x v="3"/>
    <s v="Digital Performance offered e-business solutions for the automotive aftermarket industry."/>
    <s v="advertising|automotive"/>
    <x v="1659"/>
    <x v="1"/>
    <n v="4"/>
    <n v="4775579"/>
    <s v="2002-01-01"/>
    <s v="2006-11-27"/>
    <s v="2010-12-22"/>
    <m/>
    <s v="info@digitalperformance.com"/>
    <s v="'949-379-6300"/>
    <s v="https://www.crunchbase.com/organization/digital-performance"/>
    <m/>
    <m/>
    <s v="7115792a-0f14-36b2-ffb9-fab09a2d7a43"/>
  </r>
  <r>
    <x v="63177"/>
    <m/>
    <s v="USA"/>
    <s v="IL"/>
    <s v="Chicago"/>
    <s v="Chicago"/>
    <x v="0"/>
    <s v="Farehelper is a travel-related company developing a fare-tracking tool."/>
    <s v="public transportation"/>
    <x v="114"/>
    <x v="2"/>
    <n v="1"/>
    <n v="10000"/>
    <s v="2010-04-01"/>
    <s v="2010-12-22"/>
    <s v="2010-12-22"/>
    <m/>
    <s v="kevin@farehelper.com"/>
    <m/>
    <s v="https://www.crunchbase.com/organization/farehelper"/>
    <s v="https://www.twitter.com/farehelper"/>
    <m/>
    <s v="0c2f0187-6db3-5529-6970-a415f76e11aa"/>
  </r>
  <r>
    <x v="63178"/>
    <m/>
    <s v="USA"/>
    <s v="CA"/>
    <s v="CA - Other"/>
    <s v="Lucerne Valley"/>
    <x v="0"/>
    <s v="Friendfer is a mobile app that enables users to find and share recommendations of places to eat, stay, and shop with their friends."/>
    <s v="ediscovery|ios|location based services|mobile|private social networking|social media"/>
    <x v="7767"/>
    <x v="2"/>
    <n v="1"/>
    <n v="35000"/>
    <s v="2010-09-17"/>
    <s v="2010-12-22"/>
    <s v="2010-12-22"/>
    <m/>
    <m/>
    <m/>
    <s v="https://www.crunchbase.com/organization/friendfer"/>
    <m/>
    <m/>
    <s v="176a6d67-8183-0560-51ef-fd1a13bddf8b"/>
  </r>
  <r>
    <x v="63179"/>
    <s v="kul.co.in"/>
    <s v="IND"/>
    <m/>
    <s v="Pune"/>
    <s v="Pune"/>
    <x v="0"/>
    <s v="Kumar Urban Development Limited is a pioneering real estate company, it was one of the first to corporatize itself in the 90s."/>
    <s v="enterprise software"/>
    <x v="10"/>
    <x v="8"/>
    <n v="1"/>
    <m/>
    <s v="1993-08-15"/>
    <s v="2010-12-22"/>
    <s v="2010-12-22"/>
    <m/>
    <s v="sales@kul.co.in"/>
    <s v="(202)633-0584"/>
    <s v="https://www.crunchbase.com/organization/kumar-urban-development-limited"/>
    <s v="https://www.twitter.com/kumarbuilders"/>
    <s v="http://www.facebook.com/kumarbuilders.kul"/>
    <s v="bfc7503e-fda1-eef3-fa90-61779053626c"/>
  </r>
  <r>
    <x v="63180"/>
    <s v="multigig.com"/>
    <s v="USA"/>
    <s v="CA"/>
    <s v="SF Bay Area"/>
    <s v="Scotts Valley"/>
    <x v="2"/>
    <s v="Multigig is a fabless, high performance analog and mixed-signal semiconductor company."/>
    <s v="energy efficiency|manufacturing|semiconductor"/>
    <x v="7768"/>
    <x v="2"/>
    <n v="3"/>
    <n v="37891054"/>
    <s v="2003-01-01"/>
    <s v="2008-05-12"/>
    <s v="2010-12-22"/>
    <m/>
    <m/>
    <s v="'408-514-1350"/>
    <s v="https://www.crunchbase.com/organization/multigig"/>
    <m/>
    <m/>
    <s v="fbe7999f-db2e-987b-e0ed-a0cbb37b758a"/>
  </r>
  <r>
    <x v="63181"/>
    <s v="ncircle.com"/>
    <s v="USA"/>
    <s v="CA"/>
    <s v="SF Bay Area"/>
    <s v="San Francisco"/>
    <x v="2"/>
    <s v="nCircle Network Security is a company providing agentless security risk and compliance management solutions."/>
    <s v="compliance|network security|risk management"/>
    <x v="1128"/>
    <x v="5"/>
    <n v="5"/>
    <n v="52300999"/>
    <s v="1998-01-01"/>
    <s v="2001-08-31"/>
    <s v="2010-12-22"/>
    <m/>
    <s v="info@ncircle.com"/>
    <s v="'617-456-1900"/>
    <s v="https://www.crunchbase.com/organization/ncircle-network-security"/>
    <s v="https://www.twitter.com/tripwireinc"/>
    <m/>
    <s v="07cbcb6c-cb69-d17d-26f7-47664656a0c9"/>
  </r>
  <r>
    <x v="63182"/>
    <s v="onebuildinc.com"/>
    <s v="USA"/>
    <s v="WA"/>
    <s v="Seattle"/>
    <s v="Seattle"/>
    <x v="0"/>
    <s v="OneBuild is a supplier of off-site, manufactured building modules and components to the construction industry in the U.S. West Coast."/>
    <s v="real estate"/>
    <x v="76"/>
    <x v="1"/>
    <n v="1"/>
    <n v="3000000"/>
    <s v="2010-01-01"/>
    <s v="2010-12-22"/>
    <s v="2010-12-22"/>
    <m/>
    <s v="OneBuildInfo@onebuildinc.com"/>
    <s v="'206-801-1675"/>
    <s v="https://www.crunchbase.com/organization/onebuild"/>
    <s v="https://www.twitter.com/onebuildinc"/>
    <m/>
    <s v="349012c5-02bc-8434-79c2-889c12213e48"/>
  </r>
  <r>
    <x v="63183"/>
    <s v="onewire.com"/>
    <s v="USA"/>
    <s v="NY"/>
    <s v="New York City"/>
    <s v="New York"/>
    <x v="0"/>
    <s v="OneWire offers recruiting solutions that connect finance professionals with employers."/>
    <s v="finance|fintech|recruiting"/>
    <x v="491"/>
    <x v="0"/>
    <n v="3"/>
    <n v="11851536"/>
    <s v="2007-01-01"/>
    <s v="2009-12-17"/>
    <s v="2010-12-22"/>
    <m/>
    <s v="news@onewire.com"/>
    <s v="'646-786-0850"/>
    <s v="https://www.crunchbase.com/organization/onewire"/>
    <s v="https://www.twitter.com/onewiretweets"/>
    <s v="http://www.facebook.com/onewire/48518805895"/>
    <s v="a100a7a8-4449-5d86-12a7-c8853a036591"/>
  </r>
  <r>
    <x v="63184"/>
    <s v="redoaklogic.com"/>
    <s v="USA"/>
    <s v="NC"/>
    <s v="Raleigh"/>
    <s v="Cary"/>
    <x v="0"/>
    <s v="RedOak Logic develops and offers a decision modeling support platform and application interface for the drug development industry."/>
    <s v="biotechnology"/>
    <x v="36"/>
    <x v="1"/>
    <n v="1"/>
    <n v="250000"/>
    <s v="2009-01-01"/>
    <s v="2010-12-22"/>
    <s v="2010-12-22"/>
    <m/>
    <s v="dale.fedewa@redoaklogic.com"/>
    <s v="'919-357-4240"/>
    <s v="https://www.crunchbase.com/organization/redoak-logic"/>
    <m/>
    <m/>
    <s v="76bbbf4b-1616-e983-919f-a65e65eb5f9e"/>
  </r>
  <r>
    <x v="63185"/>
    <s v="sequelpharma.com"/>
    <s v="USA"/>
    <s v="CA"/>
    <s v="San Diego"/>
    <s v="San Diego"/>
    <x v="0"/>
    <s v="Sequel Pharmaceuticals develops and commercializes novel and clinical-stage drug candidates for patients with cardiovascular disease."/>
    <s v="biotechnology|health care|medical"/>
    <x v="44"/>
    <x v="1"/>
    <n v="4"/>
    <n v="25373034"/>
    <s v="2007-01-01"/>
    <s v="2007-09-27"/>
    <s v="2010-12-22"/>
    <m/>
    <m/>
    <s v="'858-509-0455"/>
    <s v="https://www.crunchbase.com/organization/sequel-pharmaceuticals"/>
    <m/>
    <m/>
    <s v="3dd4d187-6cf1-2c5d-fd72-736b737699c2"/>
  </r>
  <r>
    <x v="63186"/>
    <s v="setjam.com"/>
    <s v="USA"/>
    <s v="NY"/>
    <s v="New York City"/>
    <s v="New York"/>
    <x v="2"/>
    <s v="SetJam offers a personal, interactive and social TV that can be watched online."/>
    <s v="curated web|video"/>
    <x v="561"/>
    <x v="1"/>
    <n v="3"/>
    <n v="694000"/>
    <s v="2009-06-01"/>
    <s v="2009-06-01"/>
    <s v="2010-12-22"/>
    <m/>
    <s v="support@setjam.com"/>
    <m/>
    <s v="https://www.crunchbase.com/organization/setjam"/>
    <s v="https://www.twitter.com/setjam"/>
    <m/>
    <s v="a5d4355d-b72d-681f-daa1-f9ac12c307c7"/>
  </r>
  <r>
    <x v="63187"/>
    <s v="tagorize.com"/>
    <s v="GBR"/>
    <m/>
    <s v="London"/>
    <s v="London"/>
    <x v="3"/>
    <s v="Tagorize is a job listing site that provides data indexing, matching, and discovery solutions for the recruitment industry."/>
    <s v="advertising|classifieds|curated web|ediscovery|information technology|search engine"/>
    <x v="6812"/>
    <x v="1"/>
    <n v="2"/>
    <n v="185091.33559122801"/>
    <m/>
    <s v="2010-04-01"/>
    <s v="2010-12-22"/>
    <s v="2014-01-01"/>
    <s v="jonathan@tagorize.com"/>
    <m/>
    <s v="https://www.crunchbase.com/organization/tagorize"/>
    <s v="https://www.twitter.com/tagorize"/>
    <m/>
    <s v="f1886718-768f-4ef3-c871-39e6c4fccf5b"/>
  </r>
  <r>
    <x v="63188"/>
    <s v="verge-solutions.com"/>
    <s v="USA"/>
    <s v="SC"/>
    <s v="Charleston, South Carolina"/>
    <s v="Mount Pleasant"/>
    <x v="0"/>
    <s v="Verge Solutions provides regulatory compliance, committee meeting management, and physician credentialing solutions."/>
    <s v="health care"/>
    <x v="3"/>
    <x v="6"/>
    <n v="2"/>
    <n v="8745000"/>
    <s v="2001-01-01"/>
    <s v="2008-04-28"/>
    <s v="2010-12-22"/>
    <m/>
    <s v="vsuitehelp@verge-solutions.com"/>
    <n v="14198443314"/>
    <s v="https://www.crunchbase.com/organization/verge-solutions"/>
    <s v="https://www.twitter.com/vergesolutions"/>
    <s v="http://www.facebook.com/pages/verge-solutions-llc/20325727304776"/>
    <s v="ff677093-a814-fe51-eab4-3a6b32f69d51"/>
  </r>
  <r>
    <x v="63189"/>
    <s v="zoom.com"/>
    <s v="CHN"/>
    <m/>
    <s v="Beijing"/>
    <s v="Beijing"/>
    <x v="1"/>
    <s v="Zoom Technologies is a distributor of T-Mobile USA products and services, managing T-Mobile retail locations throughout the U.S."/>
    <s v="mobile"/>
    <x v="15"/>
    <x v="0"/>
    <n v="1"/>
    <n v="7926240"/>
    <m/>
    <s v="2010-12-22"/>
    <s v="2010-12-22"/>
    <m/>
    <s v="ir@zoom.com"/>
    <n v="861059359000"/>
    <s v="https://www.crunchbase.com/organization/zoom-technologies"/>
    <m/>
    <m/>
    <s v="936912a5-b6ec-8fdf-2a14-5a60b9a95c5d"/>
  </r>
  <r>
    <x v="63190"/>
    <s v="arospharma.com"/>
    <s v="DNK"/>
    <m/>
    <s v="Copenhagen"/>
    <s v="Copenhagen"/>
    <x v="0"/>
    <s v="Aros Pharma ApS develops therapies for reducing the pain associated with Irritable Bowel Syndrome (IBS)"/>
    <m/>
    <x v="5"/>
    <x v="1"/>
    <n v="1"/>
    <m/>
    <s v="2009-01-01"/>
    <s v="2010-12-21"/>
    <s v="2010-12-21"/>
    <m/>
    <m/>
    <m/>
    <s v="https://www.crunchbase.com/organization/aros-pharma"/>
    <m/>
    <m/>
    <s v="bf1fca16-b5e7-da70-a111-8aaff36194df"/>
  </r>
  <r>
    <x v="63191"/>
    <s v="atonometrics.com"/>
    <s v="USA"/>
    <s v="TX"/>
    <s v="Austin"/>
    <s v="Austin"/>
    <x v="0"/>
    <s v="Atonometrics develops equipment for PV module reliability testing, and test and measurement services for PV manufacture scale up production."/>
    <s v="solar"/>
    <x v="165"/>
    <x v="0"/>
    <n v="1"/>
    <n v="1765800"/>
    <s v="2007-01-01"/>
    <s v="2010-12-21"/>
    <s v="2010-12-21"/>
    <m/>
    <s v="info@atonometrics.com"/>
    <s v="'+1-512-377-6982"/>
    <s v="https://www.crunchbase.com/organization/atonometrics"/>
    <s v="https://www.twitter.com/atonometrics"/>
    <m/>
    <s v="b53b0033-564a-354c-e3d7-cf9e57abfa80"/>
  </r>
  <r>
    <x v="63192"/>
    <s v="devonway.com"/>
    <s v="USA"/>
    <s v="CA"/>
    <s v="SF Bay Area"/>
    <s v="San Francisco"/>
    <x v="0"/>
    <s v="DevonWay offers next-generation Cloud-hosted enterprise web applications for continuous improvement and general business process management."/>
    <s v="construction|energy|enterprise software"/>
    <x v="6867"/>
    <x v="0"/>
    <n v="2"/>
    <n v="13550000"/>
    <s v="2005-01-01"/>
    <s v="2008-01-09"/>
    <s v="2010-12-21"/>
    <m/>
    <s v="info@devonway.com"/>
    <s v="(415)904-4000"/>
    <s v="https://www.crunchbase.com/organization/devonway"/>
    <s v="https://www.twitter.com/devonwayinc"/>
    <s v="https://www.facebook.com/devonwaysoftware"/>
    <s v="7f1450b8-d7fd-db66-db20-5a3cc43df057"/>
  </r>
  <r>
    <x v="63193"/>
    <s v="eyeio.com"/>
    <s v="USA"/>
    <s v="CA"/>
    <s v="SF Bay Area"/>
    <s v="Palo Alto"/>
    <x v="0"/>
    <s v="EYE IO is a privately held Palo Alto-based startup that creates remarkable innovations in video processing."/>
    <s v="software|video"/>
    <x v="171"/>
    <x v="0"/>
    <n v="1"/>
    <m/>
    <s v="2010-01-01"/>
    <s v="2010-12-21"/>
    <s v="2010-12-21"/>
    <m/>
    <s v="website@eyeio.com"/>
    <s v="(650)763-8590"/>
    <s v="https://www.crunchbase.com/organization/eyeio"/>
    <s v="https://www.twitter.com/eyeio"/>
    <s v="http://www.facebook.com/pages/eyeio/115904978474212"/>
    <s v="d77b9da3-3635-0618-34f8-d199e81d2385"/>
  </r>
  <r>
    <x v="63194"/>
    <s v="fmfacilitymaintenance.com"/>
    <s v="USA"/>
    <s v="CT"/>
    <s v="Hartford"/>
    <s v="Hartford"/>
    <x v="0"/>
    <s v="FM Facility Maintenance provides an unparalleled level of service in more than 40 trades."/>
    <s v="construction|facility management|trading platform"/>
    <x v="727"/>
    <x v="5"/>
    <n v="1"/>
    <n v="6500000"/>
    <s v="1994-01-01"/>
    <s v="2010-12-21"/>
    <s v="2010-12-21"/>
    <m/>
    <m/>
    <n v="8778607400"/>
    <s v="https://www.crunchbase.com/organization/fm-facility-maintenance"/>
    <m/>
    <m/>
    <s v="33847049-7e1c-8359-572c-d4bb8f0b082c"/>
  </r>
  <r>
    <x v="63195"/>
    <s v="hmplglobal.com"/>
    <s v="CHN"/>
    <m/>
    <s v="Shanghai"/>
    <s v="Shanghai"/>
    <x v="0"/>
    <s v="Hutchison Medi Pharma is an entrepreneurial and China-based drug development company."/>
    <s v="health care|medical|pharmaceutical"/>
    <x v="3"/>
    <x v="6"/>
    <n v="2"/>
    <n v="20200000"/>
    <s v="2002-01-01"/>
    <s v="2010-11-08"/>
    <s v="2010-12-21"/>
    <m/>
    <s v="BD@hmplglobal.com"/>
    <s v="'+86 21 5079 0088"/>
    <s v="https://www.crunchbase.com/organization/hutchison-medipharma"/>
    <m/>
    <m/>
    <s v="50bf085f-07ae-ed0e-e543-30975c5e30ea"/>
  </r>
  <r>
    <x v="63196"/>
    <s v="minfo.com"/>
    <s v="CHN"/>
    <m/>
    <s v="Shanghai"/>
    <s v="Shanghai"/>
    <x v="0"/>
    <s v="mInfo provides multi-transport mobile search services and city guides in China."/>
    <s v="manufacturing"/>
    <x v="41"/>
    <x v="2"/>
    <n v="2"/>
    <n v="3977006"/>
    <m/>
    <s v="2006-12-06"/>
    <s v="2010-12-21"/>
    <m/>
    <s v="info@minfo.com"/>
    <m/>
    <s v="https://www.crunchbase.com/organization/minfo"/>
    <m/>
    <m/>
    <s v="0248a9f0-2aa4-d936-04b8-2d4f1c036924"/>
  </r>
  <r>
    <x v="63197"/>
    <s v="moneyaisle.com"/>
    <s v="USA"/>
    <s v="MA"/>
    <s v="Boston"/>
    <s v="Burlington"/>
    <x v="3"/>
    <s v="MoneyAisle was an online auction marketplace where consumers could find refinanced, new and used auto loans, personal loans and Bank CDs."/>
    <s v="auctions|banking|marketplace"/>
    <x v="415"/>
    <x v="2"/>
    <n v="6"/>
    <n v="16437900"/>
    <s v="2006-01-01"/>
    <s v="2007-03-29"/>
    <s v="2010-12-21"/>
    <m/>
    <m/>
    <m/>
    <s v="https://www.crunchbase.com/organization/neosaej"/>
    <m/>
    <m/>
    <s v="7051fb3d-f406-aeea-0634-6675b97acfd5"/>
  </r>
  <r>
    <x v="63198"/>
    <s v="qbe.net"/>
    <s v="USA"/>
    <s v="VA"/>
    <s v="VA - Other"/>
    <s v="Haymarket"/>
    <x v="0"/>
    <s v="QBE is a management and technology consulting organization for the federal government as well as defense and intelligence communities."/>
    <s v="consulting"/>
    <x v="5"/>
    <x v="6"/>
    <n v="1"/>
    <n v="528124"/>
    <s v="2008-01-01"/>
    <s v="2010-12-21"/>
    <s v="2010-12-21"/>
    <m/>
    <m/>
    <n v="7039914098"/>
    <s v="https://www.crunchbase.com/organization/qbe"/>
    <s v="https://www.twitter.com/qbedotnet"/>
    <m/>
    <s v="c68d3686-a10b-f27c-790b-d38a92bd75a2"/>
  </r>
  <r>
    <x v="63199"/>
    <s v="sentrigo.com"/>
    <s v="USA"/>
    <s v="CA"/>
    <s v="SF Bay Area"/>
    <s v="Santa Clara"/>
    <x v="2"/>
    <s v="Sentrigo develops Hedgehog, a host-based software system that protects enterprise databases in real time."/>
    <s v="accounting|hardware|security|software"/>
    <x v="4153"/>
    <x v="0"/>
    <n v="3"/>
    <n v="9500000"/>
    <s v="2006-10-01"/>
    <s v="2007-05-08"/>
    <s v="2010-12-21"/>
    <m/>
    <s v="info@sentrigo.com"/>
    <m/>
    <s v="https://www.crunchbase.com/organization/sentrigo"/>
    <s v="https://www.twitter.com/sentrigo"/>
    <m/>
    <s v="d0af76ff-7a67-9984-c070-6607c0128270"/>
  </r>
  <r>
    <x v="63200"/>
    <s v="studioexusa.com"/>
    <s v="USA"/>
    <s v="CA"/>
    <s v="Los Angeles"/>
    <s v="Los Angeles"/>
    <x v="0"/>
    <s v="StudioEX is an online game developer that launched Galaxy X (beta), a social, turn-based ballistic action game on Facebook."/>
    <s v="gaming|internet|social"/>
    <x v="849"/>
    <x v="2"/>
    <n v="1"/>
    <n v="1900000"/>
    <s v="2009-01-01"/>
    <s v="2010-12-21"/>
    <s v="2010-12-21"/>
    <m/>
    <s v="info@studioexusa.com"/>
    <m/>
    <s v="https://www.crunchbase.com/organization/studioex"/>
    <m/>
    <m/>
    <s v="dd94d134-0f28-0ddf-7e23-3cfaf961d5a8"/>
  </r>
  <r>
    <x v="63201"/>
    <m/>
    <s v="USA"/>
    <s v="NY"/>
    <s v="New York City"/>
    <s v="New York"/>
    <x v="0"/>
    <s v="Systel Global Holdings operates in the energy sector."/>
    <s v="energy"/>
    <x v="300"/>
    <x v="2"/>
    <n v="1"/>
    <n v="2500000"/>
    <s v="2010-01-01"/>
    <s v="2010-12-21"/>
    <s v="2010-12-21"/>
    <m/>
    <m/>
    <m/>
    <s v="https://www.crunchbase.com/organization/systel-global-holdings"/>
    <m/>
    <m/>
    <s v="b060c932-74dc-8f90-b793-00212220016d"/>
  </r>
  <r>
    <x v="63202"/>
    <s v="terapeak.com"/>
    <s v="CAN"/>
    <s v="BC"/>
    <s v="Vancouver"/>
    <s v="Victoria"/>
    <x v="0"/>
    <s v="Terapeak provides market research solutions that enable eBay and Amazon.com sellers to create successful listings."/>
    <s v="analytics|big data|e-commerce|real time|saas"/>
    <x v="122"/>
    <x v="2"/>
    <n v="2"/>
    <n v="4922427"/>
    <s v="2002-09-01"/>
    <s v="2008-04-17"/>
    <s v="2010-12-21"/>
    <m/>
    <s v="support@terapeak.com"/>
    <m/>
    <s v="https://www.crunchbase.com/organization/terapeak"/>
    <s v="https://www.twitter.com/terapeak"/>
    <s v="http://www.facebook.com/terapeak/info"/>
    <s v="c1a4afc0-9a58-811c-d1a1-4f82c47ad24c"/>
  </r>
  <r>
    <x v="63203"/>
    <s v="trilliantinc.com"/>
    <s v="USA"/>
    <s v="CA"/>
    <s v="SF Bay Area"/>
    <s v="Redwood City"/>
    <x v="0"/>
    <s v="Trilliant delivers intelligent networks that enable the energy industry’s transition to the smart grid."/>
    <s v="hardware|power grid|software|wireless"/>
    <x v="1539"/>
    <x v="5"/>
    <n v="3"/>
    <n v="146000000"/>
    <s v="1995-01-01"/>
    <s v="2008-08-19"/>
    <s v="2010-12-21"/>
    <m/>
    <s v="info@trilliantinc.com"/>
    <s v="'650-204-5050"/>
    <s v="https://www.crunchbase.com/organization/trilliant"/>
    <s v="https://www.twitter.com/trilliant"/>
    <s v="http://www.facebook.com/trilliant/269907191433"/>
    <s v="a746a3a5-6b28-7b4e-bbd9-f83cefc093b5"/>
  </r>
  <r>
    <x v="63204"/>
    <s v="tursiop.com"/>
    <s v="USA"/>
    <s v="OH"/>
    <s v="Cleveland"/>
    <s v="Cleveland"/>
    <x v="0"/>
    <s v="Tursiop Technologies is developing revolutionary MRI coil devices utilizing proprietary nanotechnology."/>
    <s v="nanotechnology"/>
    <x v="485"/>
    <x v="0"/>
    <n v="2"/>
    <n v="500000"/>
    <m/>
    <s v="2009-02-02"/>
    <s v="2010-12-21"/>
    <m/>
    <m/>
    <s v="(216) 658-3999"/>
    <s v="https://www.crunchbase.com/organization/tursiop-technologies"/>
    <m/>
    <m/>
    <s v="ecbd85e0-39e1-2966-2912-166b79122fbe"/>
  </r>
  <r>
    <x v="63205"/>
    <s v="utiqueshop.com"/>
    <s v="USA"/>
    <s v="CA"/>
    <s v="SF Bay Area"/>
    <s v="San Francisco"/>
    <x v="0"/>
    <s v="Utique Shop is an automated luxury shop that combines e-commerce with instant gratification product delivery."/>
    <s v="e-commerce"/>
    <x v="63"/>
    <x v="0"/>
    <n v="1"/>
    <n v="3600000"/>
    <s v="2008-01-01"/>
    <s v="2010-12-21"/>
    <s v="2010-12-21"/>
    <m/>
    <s v="info@utiqueshop.com"/>
    <n v="18017651992"/>
    <s v="https://www.crunchbase.com/organization/u-tique"/>
    <s v="https://www.twitter.com/utiqueshop"/>
    <s v="http://www.facebook.com/utiqueshop"/>
    <s v="6355518d-2cd2-c29b-a52e-6c39c4f4714c"/>
  </r>
  <r>
    <x v="63206"/>
    <s v="unifiedrobotcontrol.com"/>
    <s v="USA"/>
    <s v="TX"/>
    <s v="Austin"/>
    <s v="Austin"/>
    <x v="0"/>
    <s v="Agile Planet develops and sells RLX robotics software."/>
    <s v="industrial automation"/>
    <x v="222"/>
    <x v="2"/>
    <n v="1"/>
    <m/>
    <s v="2009-01-01"/>
    <s v="2010-12-20"/>
    <s v="2010-12-20"/>
    <m/>
    <m/>
    <s v="'512-687-4728"/>
    <s v="https://www.crunchbase.com/organization/agile-planet"/>
    <s v="https://www.twitter.com/agileplanet"/>
    <s v="https://www.facebook.com/430478390347370"/>
    <s v="dfe49c60-747e-1d29-c1a8-4692ee8092b7"/>
  </r>
  <r>
    <x v="63207"/>
    <s v="caissonlabs.com"/>
    <s v="USA"/>
    <s v="UT"/>
    <s v="Salt Lake City"/>
    <s v="Smithfield"/>
    <x v="0"/>
    <s v="Caisson Laboratories is a biotech firm that manufactures and supplies animal cell culture and plant tissue culture reagents."/>
    <s v="biotechnology|manufacturing|medical device"/>
    <x v="285"/>
    <x v="0"/>
    <n v="1"/>
    <n v="50000"/>
    <s v="2000-12-01"/>
    <s v="2010-12-20"/>
    <s v="2010-12-20"/>
    <m/>
    <s v="custserv@caissonlabs.com"/>
    <s v="(877)840-0500"/>
    <s v="https://www.crunchbase.com/organization/caisson-laboratories"/>
    <s v="https://www.twitter.com/caissonlabs"/>
    <s v="http://www.facebook.com/caissonlaboratories"/>
    <s v="bc9c82f4-9c48-5186-c9cf-7cda4e3a0335"/>
  </r>
  <r>
    <x v="63208"/>
    <s v="covermatecovers.com"/>
    <s v="USA"/>
    <s v="CA"/>
    <s v="SF Bay Area"/>
    <s v="San Francisco"/>
    <x v="0"/>
    <s v="Covermate Products manufactures and sells stretch-to-fit food covers for cover plates, bowls, and containers."/>
    <s v="manufacturing"/>
    <x v="41"/>
    <x v="1"/>
    <n v="2"/>
    <n v="2342250"/>
    <s v="2007-01-01"/>
    <s v="2010-02-25"/>
    <s v="2010-12-20"/>
    <m/>
    <m/>
    <s v="'+1 (888) 850-0488"/>
    <s v="https://www.crunchbase.com/organization/covermate-products"/>
    <s v="https://www.twitter.com/covermate"/>
    <s v="http://www.facebook.com/covermatefoodcovers"/>
    <s v="03e62230-8b9b-da12-db6d-192c00cf6c05"/>
  </r>
  <r>
    <x v="63209"/>
    <s v="ducatt.com"/>
    <s v="BEL"/>
    <m/>
    <s v="BEL - Other"/>
    <s v="Lommel"/>
    <x v="0"/>
    <s v="Ducatt NV, a clean-tech start-up based in Belgium, is focused on solar-glass."/>
    <s v="cleantech|energy|solar"/>
    <x v="165"/>
    <x v="1"/>
    <n v="1"/>
    <n v="26294000"/>
    <s v="2010-01-01"/>
    <s v="2010-12-20"/>
    <s v="2010-12-20"/>
    <m/>
    <m/>
    <s v="32 1 155 93 00"/>
    <s v="https://www.crunchbase.com/organization/ducatt"/>
    <m/>
    <m/>
    <s v="ddc8cb87-ae1e-8bc2-ea60-71c78dcda0ee"/>
  </r>
  <r>
    <x v="63210"/>
    <s v="ecampus.oregonstate.edu"/>
    <s v="USA"/>
    <s v="OR"/>
    <s v="Salem, Oregon"/>
    <s v="Corvallis"/>
    <x v="0"/>
    <s v="This interactive website provides live, interactive, online tutoring."/>
    <m/>
    <x v="5"/>
    <x v="9"/>
    <n v="1"/>
    <m/>
    <m/>
    <s v="2010-12-20"/>
    <s v="2010-12-20"/>
    <m/>
    <m/>
    <s v="(800) 667-1465"/>
    <s v="https://www.crunchbase.com/organization/ecampus-tutors"/>
    <s v="https://www.twitter.com/oregonstate"/>
    <s v="https://www.facebook.com/osuecampus"/>
    <s v="c58c9ca0-f4b2-279b-7267-813545c523a5"/>
  </r>
  <r>
    <x v="63211"/>
    <s v="emgo.be"/>
    <s v="BEL"/>
    <m/>
    <s v="BEL - Other"/>
    <s v="Lommel"/>
    <x v="0"/>
    <s v="Emgo is a manufacturer of high quality glass components for the lighting industry."/>
    <s v="delivery|lighting|manufacturing"/>
    <x v="7769"/>
    <x v="2"/>
    <n v="1"/>
    <n v="13147000"/>
    <s v="1966-01-01"/>
    <s v="2010-12-20"/>
    <s v="2010-12-20"/>
    <m/>
    <s v="sales@emgo.be"/>
    <s v="32 1 155 95 02"/>
    <s v="https://www.crunchbase.com/organization/emgo"/>
    <m/>
    <m/>
    <s v="38bd5a6e-92f7-acb9-1142-c6328940aacd"/>
  </r>
  <r>
    <x v="63212"/>
    <s v="encelium.com"/>
    <s v="USA"/>
    <s v="NJ"/>
    <s v="Newark"/>
    <s v="Teaneck"/>
    <x v="2"/>
    <s v="Encelium Technologies is an advanced technology development company focused on integrated lighting control systems for commercial buildings."/>
    <s v="collaborative consumption|information technology|software"/>
    <x v="184"/>
    <x v="6"/>
    <n v="1"/>
    <n v="11000000"/>
    <s v="2001-01-01"/>
    <s v="2010-12-20"/>
    <s v="2010-12-20"/>
    <m/>
    <s v="inquiries@encelium.com"/>
    <s v="'201-928-2400"/>
    <s v="https://www.crunchbase.com/organization/encelium-technologies"/>
    <s v="https://www.twitter.com/encelium"/>
    <s v="http://www.facebook.com/sylvania"/>
    <s v="14a25217-d044-40b1-dd68-36f7bccf9b7d"/>
  </r>
  <r>
    <x v="63213"/>
    <m/>
    <s v="USA"/>
    <s v="TX"/>
    <s v="Austin"/>
    <s v="Austin"/>
    <x v="0"/>
    <s v="eProoft allows its users to have peace of mind."/>
    <s v="information technology"/>
    <x v="59"/>
    <x v="2"/>
    <n v="1"/>
    <m/>
    <s v="2005-01-01"/>
    <s v="2010-12-20"/>
    <s v="2010-12-20"/>
    <m/>
    <m/>
    <m/>
    <s v="https://www.crunchbase.com/organization/eprooft"/>
    <s v="https://www.twitter.com/eprooft"/>
    <s v="https://www.facebook.com/eprooft"/>
    <s v="d92171c2-a6f8-b7bf-2913-04c72f742b37"/>
  </r>
  <r>
    <x v="63214"/>
    <m/>
    <s v="USA"/>
    <s v="TN"/>
    <s v="Memphis"/>
    <s v="Memphis"/>
    <x v="0"/>
    <s v="ExtraOrtho provides damage control and deformity correction solutions for surgeons, administrators, and patients. "/>
    <s v="biotechnology"/>
    <x v="36"/>
    <x v="2"/>
    <n v="1"/>
    <n v="3620185"/>
    <s v="2007-01-01"/>
    <s v="2010-12-20"/>
    <s v="2010-12-20"/>
    <m/>
    <m/>
    <s v="(901)748-2581"/>
    <s v="https://www.crunchbase.com/organization/extraortho"/>
    <m/>
    <m/>
    <s v="89d7a547-ec23-dc8c-e159-65a669566cf3"/>
  </r>
  <r>
    <x v="63215"/>
    <s v="hljweikang.com"/>
    <s v="CHN"/>
    <m/>
    <s v="Harbin"/>
    <s v="Harbin"/>
    <x v="1"/>
    <s v="Heilongjiang Weikang Bio-Tech Group is engaged in the R&amp;D of a variety of advanced health-keeping products."/>
    <s v="biotechnology"/>
    <x v="36"/>
    <x v="2"/>
    <n v="2"/>
    <n v="4999994"/>
    <m/>
    <s v="2010-02-18"/>
    <s v="2010-12-20"/>
    <m/>
    <m/>
    <s v="'086-451-88355520"/>
    <s v="https://www.crunchbase.com/organization/heilongjiang-weikang-bio-tech-group"/>
    <m/>
    <m/>
    <s v="be6351d7-8ef3-bd14-161d-4a19d0a54895"/>
  </r>
  <r>
    <x v="63216"/>
    <s v="irimagesys.com"/>
    <s v="USA"/>
    <s v="OH"/>
    <s v="Columbus, Ohio"/>
    <s v="Marysville"/>
    <x v="0"/>
    <s v="InfraRed Imaging Systems is a medical device designer offering products that improve vascular access accuracy and patient care."/>
    <s v="hardware|software"/>
    <x v="136"/>
    <x v="1"/>
    <n v="2"/>
    <n v="39900"/>
    <s v="2001-01-01"/>
    <s v="2001-01-01"/>
    <s v="2010-12-20"/>
    <m/>
    <s v="info@irimagesys.com"/>
    <s v="'614-989-1148"/>
    <s v="https://www.crunchbase.com/organization/infrared-imaging-systems"/>
    <m/>
    <m/>
    <s v="b24d27ec-440d-7476-21ce-635b3e3aece0"/>
  </r>
  <r>
    <x v="63217"/>
    <s v="inventureenterprises.com"/>
    <s v="USA"/>
    <s v="MI"/>
    <s v="Lansing"/>
    <s v="East Lansing"/>
    <x v="0"/>
    <s v="Inventure Enterprises provides management consulting and technology services."/>
    <s v="consulting"/>
    <x v="5"/>
    <x v="0"/>
    <n v="1"/>
    <m/>
    <s v="2002-01-01"/>
    <s v="2010-12-20"/>
    <s v="2010-12-20"/>
    <m/>
    <m/>
    <s v="'517-708-3896"/>
    <s v="https://www.crunchbase.com/organization/inventure-enterprises"/>
    <s v="https://www.twitter.com/inventureenterp"/>
    <m/>
    <s v="eede619b-7062-f3a3-f3fb-10d2a4e40bc7"/>
  </r>
  <r>
    <x v="63218"/>
    <s v="jazio.com"/>
    <s v="USA"/>
    <s v="CA"/>
    <s v="SF Bay Area"/>
    <s v="Los Altos"/>
    <x v="0"/>
    <s v="JAZiO develops a digital signal switching technique to bridge the gap between processor speed and I/O bandwidth."/>
    <s v="hardware|software"/>
    <x v="136"/>
    <x v="1"/>
    <n v="1"/>
    <n v="383049"/>
    <s v="1998-01-01"/>
    <s v="2010-12-20"/>
    <s v="2010-12-20"/>
    <m/>
    <s v="info@jazio.com"/>
    <s v="'408-487-1810"/>
    <s v="https://www.crunchbase.com/organization/jazio"/>
    <m/>
    <m/>
    <s v="5a8858e6-7e2f-4ab2-1372-b09f9268f4db"/>
  </r>
  <r>
    <x v="63219"/>
    <s v="jmea.com"/>
    <s v="USA"/>
    <s v="MD"/>
    <s v="Washington, D.C."/>
    <s v="Rockville"/>
    <x v="0"/>
    <s v="JMEA is a medical device company that designs, develops, manufactures, and sells orthopedic implants and instruments."/>
    <s v="biotechnology"/>
    <x v="36"/>
    <x v="1"/>
    <n v="1"/>
    <n v="189704"/>
    <s v="2001-01-01"/>
    <s v="2010-12-20"/>
    <s v="2010-12-20"/>
    <m/>
    <s v="info@jmea.com"/>
    <s v="'301-838-8568"/>
    <s v="https://www.crunchbase.com/organization/jmea"/>
    <m/>
    <m/>
    <s v="4234c61a-814e-1ec0-aaa9-f48706d9485b"/>
  </r>
  <r>
    <x v="63220"/>
    <s v="ls9.com"/>
    <s v="USA"/>
    <s v="CA"/>
    <s v="SF Bay Area"/>
    <s v="South San Francisco"/>
    <x v="2"/>
    <s v="LS9 is a biotechnology company developing UltraClean™ fuels and sustainable chemicals made with the power of synthetic biology."/>
    <s v="biotechnology|chemical|fuel"/>
    <x v="2041"/>
    <x v="6"/>
    <n v="4"/>
    <n v="75000000"/>
    <s v="2005-01-01"/>
    <s v="2007-03-01"/>
    <s v="2010-12-20"/>
    <m/>
    <s v="info@ls9.com"/>
    <n v="6502435477"/>
    <s v="https://www.crunchbase.com/organization/ls9"/>
    <m/>
    <m/>
    <s v="97912d91-703f-80a3-34a2-de0d62ab7546"/>
  </r>
  <r>
    <x v="63221"/>
    <s v="magiq.com"/>
    <s v="GBR"/>
    <m/>
    <s v="Newbury"/>
    <s v="Newbury"/>
    <x v="0"/>
    <s v="Magiq offers lifecycle marketing solutions for companies to increase website conversions, sales, and cross-channel campaign profitabilities."/>
    <s v="software"/>
    <x v="10"/>
    <x v="0"/>
    <n v="1"/>
    <n v="3107303"/>
    <s v="2009-01-01"/>
    <s v="2010-12-20"/>
    <s v="2010-12-20"/>
    <m/>
    <m/>
    <s v="44 1635 232186"/>
    <s v="https://www.crunchbase.com/organization/magiq"/>
    <s v="https://www.twitter.com/magiqmarketing"/>
    <s v="http://www.facebook.com/pages/magiq/152184779386"/>
    <s v="886e5815-2588-259e-3340-469f9c7c29d6"/>
  </r>
  <r>
    <x v="63222"/>
    <s v="meebo.com"/>
    <s v="USA"/>
    <s v="CA"/>
    <s v="SF Bay Area"/>
    <s v="Mountain View"/>
    <x v="2"/>
    <s v="Meebo is a consumer internet company that offers a social media platform to develop products for enhancing user engagement across the web."/>
    <s v="curated web|internet|messaging|web development"/>
    <x v="453"/>
    <x v="2"/>
    <n v="5"/>
    <n v="70000000"/>
    <s v="2005-02-01"/>
    <s v="2005-10-01"/>
    <s v="2010-12-20"/>
    <m/>
    <s v="comments@meebo.com"/>
    <m/>
    <s v="https://www.crunchbase.com/organization/meebo"/>
    <s v="https://www.twitter.com/meebo"/>
    <m/>
    <s v="1567a263-a0ac-54db-99df-68fdf84f1841"/>
  </r>
  <r>
    <x v="63223"/>
    <s v="metrum.se"/>
    <s v="SWE"/>
    <m/>
    <s v="Gothenburg"/>
    <s v="Göteborg"/>
    <x v="0"/>
    <s v="Metrum Sweden develops intelligent measurement systems for power quality, disturbance analysis, and energy analysis."/>
    <m/>
    <x v="5"/>
    <x v="2"/>
    <n v="1"/>
    <m/>
    <m/>
    <s v="2010-12-20"/>
    <s v="2010-12-20"/>
    <m/>
    <s v="support@metrum.se"/>
    <s v="46 3 17 99 02 80"/>
    <s v="https://www.crunchbase.com/organization/metrum-sweden"/>
    <m/>
    <m/>
    <s v="1dc490dc-bec8-2986-cfc5-8c4a39a407b6"/>
  </r>
  <r>
    <x v="63224"/>
    <s v="monotypeimaging.com"/>
    <s v="USA"/>
    <s v="MA"/>
    <s v="Boston"/>
    <s v="Woburn"/>
    <x v="1"/>
    <s v="Monotype Imaging Holdings provides text imaging solutions and develops technologies and fonts for displaying and printing digital text."/>
    <s v="software"/>
    <x v="10"/>
    <x v="5"/>
    <n v="1"/>
    <n v="319647"/>
    <s v="2004-01-01"/>
    <s v="2010-12-20"/>
    <s v="2010-12-20"/>
    <m/>
    <s v="info@monotype.co.uk"/>
    <s v="'781-970-6000"/>
    <s v="https://www.crunchbase.com/organization/monotype-imaging-holdings"/>
    <s v="https://www.twitter.com/monotype"/>
    <s v="http://www.facebook.com/pages/monotype/382324688525435"/>
    <s v="08960c3c-bd50-2c19-fde6-089c45222f88"/>
  </r>
  <r>
    <x v="63225"/>
    <s v="neoedge.com"/>
    <s v="CAN"/>
    <s v="ON"/>
    <s v="Toronto"/>
    <s v="Toronto"/>
    <x v="2"/>
    <s v="NeoEdge Networks is a tech and in-game ad company that enables casual game publishers and developers to deliver TV-like commercials."/>
    <s v="advertising"/>
    <x v="296"/>
    <x v="0"/>
    <n v="3"/>
    <n v="10000000"/>
    <s v="2002-05-02"/>
    <s v="2007-06-08"/>
    <s v="2010-12-20"/>
    <m/>
    <m/>
    <s v="(650) 853-8143"/>
    <s v="https://www.crunchbase.com/organization/neoedge-networks"/>
    <m/>
    <m/>
    <s v="c36959bb-d85a-b23c-3c52-236678ba9a5d"/>
  </r>
  <r>
    <x v="63226"/>
    <s v="plazavip.com"/>
    <s v="MEX"/>
    <m/>
    <s v="Monterrey"/>
    <s v="Monterrey"/>
    <x v="0"/>
    <s v="PlazaVIP.com operates as a business-to-consumer online shopping portal."/>
    <s v="e-commerce|internet"/>
    <x v="314"/>
    <x v="0"/>
    <n v="1"/>
    <n v="2000000"/>
    <s v="2007-12-14"/>
    <s v="2010-12-20"/>
    <s v="2010-12-20"/>
    <m/>
    <s v="jcgarcia@plazavip.com"/>
    <m/>
    <s v="https://www.crunchbase.com/organization/plazavip-com"/>
    <s v="https://www.twitter.com/plazavip"/>
    <s v="http://www.facebook.com/pages/monterrey-mexico/plazavipcom/18089"/>
    <s v="947e9068-7c6a-722a-4a27-4c192a2d9d1e"/>
  </r>
  <r>
    <x v="63227"/>
    <s v="provesica.com"/>
    <s v="GBR"/>
    <m/>
    <s v="London"/>
    <s v="Cambridge"/>
    <x v="0"/>
    <s v="Provesica is a Cambridge-based biopharmaceutical company specializing in treatments for overactive bladder syndrome."/>
    <s v="biotechnology"/>
    <x v="36"/>
    <x v="2"/>
    <n v="1"/>
    <n v="6179090"/>
    <s v="2010-01-01"/>
    <s v="2010-12-20"/>
    <s v="2010-12-20"/>
    <m/>
    <s v="info@provesica.com"/>
    <s v="'+44 (0)1223 493900"/>
    <s v="https://www.crunchbase.com/organization/provesica"/>
    <m/>
    <m/>
    <s v="5659caec-c68d-c15a-a455-57c6ac5f7741"/>
  </r>
  <r>
    <x v="63228"/>
    <s v="sheetsbrand.com"/>
    <s v="USA"/>
    <s v="FL"/>
    <s v="Palm Beaches"/>
    <s v="Boca Raton"/>
    <x v="0"/>
    <s v="PureBrands manufactures transdermal patches to deliver nutritional and dietary supplements to athletes."/>
    <s v="biotechnology"/>
    <x v="36"/>
    <x v="1"/>
    <n v="1"/>
    <n v="750000"/>
    <s v="2010-04-01"/>
    <s v="2010-12-20"/>
    <s v="2010-12-20"/>
    <m/>
    <s v="Info@SheetsBrand.com"/>
    <s v="'561-962-3500"/>
    <s v="https://www.crunchbase.com/organization/purebrands"/>
    <s v="https://www.twitter.com/sheets"/>
    <s v="http://www.facebook.com/takeasheet"/>
    <s v="3576dadf-f2ee-c635-4a1d-de405798450b"/>
  </r>
  <r>
    <x v="63229"/>
    <s v="quincybioscience.com"/>
    <s v="USA"/>
    <s v="WI"/>
    <s v="Madison"/>
    <s v="Madison"/>
    <x v="0"/>
    <s v="Quincy Bioscience is a biotechnology company based in Madison, Wisconsin focused on the discovery, development and commercialization of"/>
    <s v="biotechnology|dietary supplements|personal health"/>
    <x v="1058"/>
    <x v="6"/>
    <n v="2"/>
    <n v="5181090"/>
    <s v="2004-01-01"/>
    <s v="2010-08-10"/>
    <s v="2010-12-20"/>
    <m/>
    <s v="info@quincybioscience.com"/>
    <s v="'608-827-8000"/>
    <s v="https://www.crunchbase.com/organization/quincy-bioscience"/>
    <s v="https://www.twitter.com/quincybio"/>
    <s v="http://www.facebook.com/quincybioscience"/>
    <s v="ec215003-5908-2c5a-86c4-8abc0eb7385d"/>
  </r>
  <r>
    <x v="63230"/>
    <s v="sarasotamedical.com"/>
    <s v="USA"/>
    <s v="FL"/>
    <s v="Sarasota - Bradenton"/>
    <s v="Sarasota"/>
    <x v="0"/>
    <s v="Sarasota Medical Products develops and manufactures wound care, ostomy, and incontinence products."/>
    <s v="manufacturing"/>
    <x v="41"/>
    <x v="1"/>
    <n v="1"/>
    <n v="150050"/>
    <s v="2010-01-01"/>
    <s v="2010-12-20"/>
    <s v="2010-12-20"/>
    <m/>
    <s v="info@sarasotamedical.com"/>
    <n v="9413771450"/>
    <s v="https://www.crunchbase.com/organization/sarasota-medical-products"/>
    <m/>
    <m/>
    <s v="6ce9eaab-52e7-1cdb-7be8-ca9f0ba3eaa8"/>
  </r>
  <r>
    <x v="63231"/>
    <m/>
    <m/>
    <m/>
    <m/>
    <m/>
    <x v="0"/>
    <s v="SpectraPhase proposes to develop, patent and commercialize technology."/>
    <m/>
    <x v="5"/>
    <x v="2"/>
    <n v="1"/>
    <m/>
    <m/>
    <s v="2010-12-20"/>
    <s v="2010-12-20"/>
    <m/>
    <m/>
    <m/>
    <s v="https://www.crunchbase.com/organization/spectraphase"/>
    <m/>
    <m/>
    <s v="abbec96b-5d77-9c9a-7c70-a508e93b0071"/>
  </r>
  <r>
    <x v="63232"/>
    <s v="trusight.com"/>
    <s v="USA"/>
    <s v="CA"/>
    <s v="SF Bay Area"/>
    <s v="Cupertino"/>
    <x v="0"/>
    <s v="Trusight adaptively improves image intelligibility despite lighting and viewing conditions, giving you the best video experience anytime."/>
    <s v="software"/>
    <x v="10"/>
    <x v="0"/>
    <n v="1"/>
    <n v="200000"/>
    <s v="2008-01-01"/>
    <s v="2010-12-20"/>
    <s v="2010-12-20"/>
    <m/>
    <s v="info@trusight.com"/>
    <s v="'800-333-7745"/>
    <s v="https://www.crunchbase.com/organization/trusight"/>
    <m/>
    <s v="http://www.facebook.com/pages/trusight-reveal/174555713421"/>
    <s v="0875b750-bdbb-1d8a-1ac9-6c71d598d159"/>
  </r>
  <r>
    <x v="63233"/>
    <s v="tsbtecnologias.es"/>
    <s v="ESP"/>
    <m/>
    <s v="Valencia"/>
    <s v="Valencia"/>
    <x v="0"/>
    <s v="TSB is a healthcare technology company dedicated to the research, development, and deployment of new technologies in social and health care."/>
    <s v="fitness|health care"/>
    <x v="541"/>
    <x v="0"/>
    <n v="1"/>
    <m/>
    <s v="2008-01-01"/>
    <s v="2010-12-20"/>
    <s v="2010-12-20"/>
    <m/>
    <m/>
    <m/>
    <s v="https://www.crunchbase.com/organization/tsb"/>
    <s v="https://www.twitter.com/tsbtecnologias"/>
    <m/>
    <s v="1be301ec-0856-4c2c-3286-01c978298c8d"/>
  </r>
  <r>
    <x v="63234"/>
    <s v="xylogenics.com"/>
    <s v="USA"/>
    <s v="IN"/>
    <s v="Indianapolis"/>
    <s v="Indianapolis"/>
    <x v="0"/>
    <s v="Xylogenics is engaged in the research and development of strategic biofuel solutions."/>
    <s v="biotechnology"/>
    <x v="36"/>
    <x v="0"/>
    <n v="2"/>
    <n v="525000"/>
    <s v="2008-01-01"/>
    <s v="2010-05-13"/>
    <s v="2010-12-20"/>
    <m/>
    <s v="jheyen@xylogenics.com"/>
    <n v="3172784102"/>
    <s v="https://www.crunchbase.com/organization/xylogenics"/>
    <m/>
    <m/>
    <s v="fadeec57-8189-6c0c-c7fa-9945afbb4587"/>
  </r>
  <r>
    <x v="63235"/>
    <s v="innovativecompositesinc.com"/>
    <s v="CAN"/>
    <s v="ON"/>
    <s v="Toronto"/>
    <s v="Toronto"/>
    <x v="0"/>
    <s v="Innovative Composites International Inc. manufactures and sells lightweight structural products utilizing fiber reinforced thermoplastics"/>
    <s v="advanced materials|construction|transportation"/>
    <x v="7770"/>
    <x v="0"/>
    <n v="1"/>
    <n v="64680"/>
    <m/>
    <s v="2010-12-19"/>
    <s v="2010-12-19"/>
    <m/>
    <s v="info@innovativecompositesinc.com"/>
    <m/>
    <s v="https://www.crunchbase.com/organization/innovative-composites-international"/>
    <m/>
    <m/>
    <s v="242d3e2d-53e3-ceab-f21a-f729d5d78464"/>
  </r>
  <r>
    <x v="63236"/>
    <s v="webroot.com"/>
    <s v="USA"/>
    <s v="CO"/>
    <s v="Denver"/>
    <s v="Broomfield"/>
    <x v="0"/>
    <s v="Webroot provides real-time protection for PCs and Macs against viruses, malware, phishing attacks and identity theft."/>
    <s v="cyber security|internet|security"/>
    <x v="33"/>
    <x v="5"/>
    <n v="2"/>
    <n v="108912913"/>
    <s v="1997-01-01"/>
    <s v="2005-02-07"/>
    <s v="2010-12-19"/>
    <m/>
    <m/>
    <s v="'303-442-3813"/>
    <s v="https://www.crunchbase.com/organization/webroot"/>
    <s v="https://www.twitter.com/webroot"/>
    <s v="http://www.facebook.com/webroot"/>
    <s v="c5d68316-5003-574b-8072-31c8ed009291"/>
  </r>
  <r>
    <x v="63237"/>
    <s v="britebill.com"/>
    <s v="IRL"/>
    <m/>
    <s v="Dublin"/>
    <s v="Dublin"/>
    <x v="2"/>
    <s v="Brite:Bill transforms the way of service providers present and manage billing communications."/>
    <s v="billing|customer service|mobile|telecommunications"/>
    <x v="7771"/>
    <x v="6"/>
    <n v="3"/>
    <n v="3697600"/>
    <s v="2010-01-01"/>
    <s v="2010-05-01"/>
    <s v="2010-12-17"/>
    <m/>
    <s v="info@britebill.com"/>
    <s v="353 1 659 9205"/>
    <s v="https://www.crunchbase.com/organization/britebill"/>
    <s v="https://www.twitter.com/britebill"/>
    <m/>
    <s v="8b3fad0b-7c51-a18c-e935-f819c4bacec0"/>
  </r>
  <r>
    <x v="63238"/>
    <s v="coreworx.com"/>
    <s v="CAN"/>
    <s v="ON"/>
    <s v="Toronto"/>
    <s v="Kitchener"/>
    <x v="0"/>
    <s v="Coreworx, a web-based enterprise software system, enables EPCs and owner-operators to automate best practices and improve performance."/>
    <s v="cloud computing|e-commerce|enterprise software|saas"/>
    <x v="1287"/>
    <x v="6"/>
    <n v="3"/>
    <n v="26670000"/>
    <s v="2005-01-01"/>
    <s v="2005-04-04"/>
    <s v="2010-12-17"/>
    <m/>
    <s v="info@coreworx.com"/>
    <s v="'519-772-3181"/>
    <s v="https://www.crunchbase.com/organization/coreworx"/>
    <s v="https://www.twitter.com/capitalprojects"/>
    <s v="https://www.facebook.com/coreworx-inc-156280471134817/"/>
    <s v="84e23bb8-5cd2-98cd-95d1-a427083c187a"/>
  </r>
  <r>
    <x v="63239"/>
    <s v="luxim.com"/>
    <s v="USA"/>
    <s v="CA"/>
    <s v="SF Bay Area"/>
    <s v="Santa Clara"/>
    <x v="2"/>
    <s v="LUXIM is engaged in the designing, manufacturing, and supplying of LIFI solid state plasma lighting products."/>
    <s v="hardware|lighting|manufacturing"/>
    <x v="596"/>
    <x v="0"/>
    <n v="4"/>
    <n v="55230131"/>
    <s v="2000-06-01"/>
    <s v="2003-04-01"/>
    <s v="2010-12-17"/>
    <m/>
    <s v="info@luxim.com"/>
    <s v="'408-734-1096"/>
    <s v="https://www.crunchbase.com/organization/luxim"/>
    <s v="https://www.twitter.com/resilientltg"/>
    <s v="http://www.facebook.com/luxim/119782451423552"/>
    <s v="ac74d00e-e77c-9072-76dc-ef0fa7045e58"/>
  </r>
  <r>
    <x v="63240"/>
    <s v="mikestar.com"/>
    <s v="DEU"/>
    <m/>
    <s v="Hamburg"/>
    <s v="Hamburg"/>
    <x v="3"/>
    <s v="Online Karaoke Community"/>
    <s v="music"/>
    <x v="223"/>
    <x v="1"/>
    <n v="2"/>
    <m/>
    <s v="2007-02-01"/>
    <s v="2008-02-01"/>
    <s v="2010-12-17"/>
    <s v="2011-01-01"/>
    <s v="press@mikestar.com"/>
    <s v="49 040 7930 4353"/>
    <s v="https://www.crunchbase.com/organization/mikestar"/>
    <s v="https://www.twitter.com/mikestar_com"/>
    <m/>
    <s v="4472c553-ee30-2e63-d1a0-efbe3487687c"/>
  </r>
  <r>
    <x v="63241"/>
    <m/>
    <s v="USA"/>
    <s v="MD"/>
    <s v="Baltimore"/>
    <s v="Baltimore"/>
    <x v="0"/>
    <s v="Software Unlimited provides electronic health record, practice management, and billing software for physicians of various specialties."/>
    <s v="software"/>
    <x v="10"/>
    <x v="2"/>
    <n v="1"/>
    <m/>
    <m/>
    <s v="2010-12-17"/>
    <s v="2010-12-17"/>
    <m/>
    <m/>
    <m/>
    <s v="https://www.crunchbase.com/organization/software-unlimited"/>
    <m/>
    <m/>
    <s v="186e4f31-62b0-e723-8508-780a0cf3c7d6"/>
  </r>
  <r>
    <x v="63242"/>
    <s v="vendormate.com"/>
    <s v="USA"/>
    <s v="GA"/>
    <s v="Atlanta"/>
    <s v="Atlanta"/>
    <x v="2"/>
    <s v="Vendormate, a third-party vendor credentialing firm, enables companies to keep track of and screen their vendors in a centralized database."/>
    <s v="consulting|health care|outsourcing"/>
    <x v="2261"/>
    <x v="6"/>
    <n v="1"/>
    <m/>
    <s v="2005-02-20"/>
    <s v="2010-12-17"/>
    <s v="2010-12-17"/>
    <m/>
    <s v="info@vendormate.com"/>
    <s v="'404-920-3131"/>
    <s v="https://www.crunchbase.com/organization/vendormate"/>
    <s v="https://www.twitter.com/vendormate"/>
    <s v="http://www.facebook.com/vendormate"/>
    <s v="1fc66aa0-c983-bb7a-854a-34c8ebbb2827"/>
  </r>
  <r>
    <x v="63243"/>
    <s v="aquaback.com"/>
    <s v="USA"/>
    <s v="MA"/>
    <s v="Boston"/>
    <s v="Tewksbury"/>
    <x v="0"/>
    <s v="AquaBack Technologies develops self-cleaning, compact, and lightweight water purification devices and systems."/>
    <s v="hardware|water|water purification"/>
    <x v="7772"/>
    <x v="0"/>
    <n v="1"/>
    <n v="735000"/>
    <s v="2010-01-01"/>
    <s v="2010-12-16"/>
    <s v="2010-12-16"/>
    <m/>
    <s v="info@aquaback.com"/>
    <n v="9788631010"/>
    <s v="https://www.crunchbase.com/organization/aquaback-technologies"/>
    <s v="https://www.twitter.com/aquaback"/>
    <s v="https://www.facebook.com/aquaback"/>
    <s v="5fb68921-560d-0c6a-ec85-d6266406cabd"/>
  </r>
  <r>
    <x v="63244"/>
    <s v="personalmedicine.com"/>
    <s v="USA"/>
    <s v="CA"/>
    <s v="SF Bay Area"/>
    <s v="San Francisco"/>
    <x v="0"/>
    <s v="Health Service Organization"/>
    <s v="e-commerce|enterprise software|health care"/>
    <x v="2727"/>
    <x v="1"/>
    <n v="1"/>
    <m/>
    <s v="2010-02-01"/>
    <s v="2010-12-16"/>
    <s v="2010-12-16"/>
    <m/>
    <s v="nhodge@personalmedicine.com"/>
    <s v="415 871 0741"/>
    <s v="https://www.crunchbase.com/organization/personal-medicine"/>
    <s v="https://www.twitter.com/nataliehodge"/>
    <m/>
    <s v="65d472a7-090b-5e95-9590-fd24a974bfe9"/>
  </r>
  <r>
    <x v="63245"/>
    <s v="ticketbiscuit.com"/>
    <s v="USA"/>
    <s v="AL"/>
    <s v="Birmingham"/>
    <s v="Birmingham"/>
    <x v="0"/>
    <s v="TicketBiscuit is a Birmingham, Alabama-based online ticketing company. The company provides a proprietary, Web-based event management"/>
    <s v="software|ticketing"/>
    <x v="1774"/>
    <x v="0"/>
    <n v="1"/>
    <m/>
    <s v="2001-01-01"/>
    <s v="2010-12-16"/>
    <s v="2010-12-16"/>
    <m/>
    <s v="info@ticketbiscuit.com"/>
    <s v="'205-757-8330"/>
    <s v="https://www.crunchbase.com/organization/ticketbiscuit"/>
    <s v="https://www.twitter.com/ticketbiscuit"/>
    <m/>
    <s v="66a0d9b9-b103-d6d7-10e0-85ccafb6cfd3"/>
  </r>
  <r>
    <x v="63246"/>
    <m/>
    <s v="USA"/>
    <s v="NY"/>
    <s v="New York City"/>
    <s v="New York"/>
    <x v="0"/>
    <s v="Torque Medical Holdings, LLC was incorporated in 2010 and is based in New York, New York."/>
    <s v="health care"/>
    <x v="3"/>
    <x v="2"/>
    <n v="1"/>
    <n v="4665000"/>
    <s v="2010-01-01"/>
    <s v="2010-12-16"/>
    <s v="2010-12-16"/>
    <m/>
    <m/>
    <m/>
    <s v="https://www.crunchbase.com/organization/torque-medical-holdings"/>
    <m/>
    <m/>
    <s v="372c77e5-adbc-fd07-228a-e1daccbb77b0"/>
  </r>
  <r>
    <x v="63247"/>
    <s v="wortalinc.com"/>
    <s v="USA"/>
    <s v="CA"/>
    <s v="SF Bay Area"/>
    <s v="Palo Alto"/>
    <x v="0"/>
    <s v="Wortal, a tech company, empowers consumers to make well-informed decisions using the help of local communities on web and mobile platforms."/>
    <s v="curated web"/>
    <x v="28"/>
    <x v="1"/>
    <n v="2"/>
    <n v="2000000"/>
    <s v="2006-01-01"/>
    <s v="2009-12-08"/>
    <s v="2010-12-16"/>
    <m/>
    <s v="info@wortalinc.com"/>
    <s v="'650-323-3065"/>
    <s v="https://www.crunchbase.com/organization/wortal"/>
    <m/>
    <m/>
    <s v="2f038faa-5bb2-d602-7faf-370197923c8f"/>
  </r>
  <r>
    <x v="63248"/>
    <s v="abound.com"/>
    <s v="USA"/>
    <s v="CO"/>
    <s v="CO - Other"/>
    <s v="Loveland"/>
    <x v="3"/>
    <s v="Abound Solar manufactures thin-film cadmium telluride solar modules for large commercial and utility-scale installations."/>
    <s v="manufacturing|renewable energy|solar"/>
    <x v="74"/>
    <x v="5"/>
    <n v="4"/>
    <n v="617000000"/>
    <s v="2007-01-01"/>
    <s v="2007-09-05"/>
    <s v="2010-12-15"/>
    <s v="2012-06-28"/>
    <m/>
    <s v="(416) 588-0269"/>
    <s v="https://www.crunchbase.com/organization/abound-solar"/>
    <s v="https://www.twitter.com/abound_solar"/>
    <m/>
    <s v="dbe6ce68-bf0e-f596-c61f-8d9140f36cbb"/>
  </r>
  <r>
    <x v="63249"/>
    <s v="authorstream.com"/>
    <s v="IND"/>
    <m/>
    <s v="Chandigarh"/>
    <s v="Chandigarh"/>
    <x v="0"/>
    <s v="authorSTREAM is a Flash Player supported platform that converts PowerPoint presentations into flash format and share online."/>
    <s v="collaboration|curated web|presentations"/>
    <x v="146"/>
    <x v="0"/>
    <n v="1"/>
    <n v="5000000"/>
    <s v="2007-05-01"/>
    <s v="2010-12-15"/>
    <s v="2010-12-15"/>
    <m/>
    <s v="support@authorstream.com"/>
    <m/>
    <s v="https://www.crunchbase.com/organization/authorstream"/>
    <s v="https://www.twitter.com/authorstream"/>
    <s v="http://www.facebook.com/authorstream"/>
    <s v="456bc0cd-ebef-5267-6bd0-89308d98b085"/>
  </r>
  <r>
    <x v="63250"/>
    <s v="bumblebee.com"/>
    <s v="USA"/>
    <s v="CA"/>
    <s v="San Diego"/>
    <s v="San Diego"/>
    <x v="2"/>
    <s v="North America's seafood company, offering a full line of canned and pouched tuna, salmon, sardines, and specialty seafood products"/>
    <m/>
    <x v="5"/>
    <x v="9"/>
    <n v="1"/>
    <m/>
    <s v="1899-01-01"/>
    <s v="2010-12-15"/>
    <s v="2010-12-15"/>
    <m/>
    <m/>
    <n v="8587154044"/>
    <s v="https://www.crunchbase.com/organization/bumble-bee-seafoods"/>
    <s v="https://www.twitter.com/bumblebeefoods"/>
    <s v="https://www.facebook.com/bumblebeeseafoods"/>
    <s v="619dd999-435f-3c0f-eb1e-9904d2b2df39"/>
  </r>
  <r>
    <x v="63251"/>
    <s v="jubilater.com"/>
    <m/>
    <m/>
    <m/>
    <m/>
    <x v="3"/>
    <s v="Jubilater Interactive is an online portal where one could initiate a conversation on any subject and share it with others."/>
    <s v="curated web"/>
    <x v="28"/>
    <x v="1"/>
    <n v="1"/>
    <n v="9940"/>
    <s v="2010-12-01"/>
    <s v="2010-12-15"/>
    <s v="2010-12-15"/>
    <s v="2011-02-01"/>
    <s v="jerry@jubilater.com"/>
    <s v="'604-688-2851"/>
    <s v="https://www.crunchbase.com/organization/jubilater-interactive-media"/>
    <s v="https://www.twitter.com/jubilater"/>
    <m/>
    <s v="ddecb6a7-349e-5934-18ea-dd2853026d15"/>
  </r>
  <r>
    <x v="63252"/>
    <s v="klonelab.com"/>
    <s v="USA"/>
    <s v="MA"/>
    <s v="Boston"/>
    <s v="Amesbury"/>
    <x v="0"/>
    <s v="Klone Lab is a premium licensing and design house that specializes in creating purposeful designs."/>
    <m/>
    <x v="5"/>
    <x v="0"/>
    <n v="1"/>
    <m/>
    <s v="2009-01-01"/>
    <s v="2010-12-15"/>
    <s v="2010-12-15"/>
    <m/>
    <m/>
    <s v="'978-378-3434"/>
    <s v="https://www.crunchbase.com/organization/klone-lab"/>
    <m/>
    <m/>
    <s v="228a273f-2236-1a12-c695-4cff5ef20430"/>
  </r>
  <r>
    <x v="63253"/>
    <s v="spotxchange.com"/>
    <s v="USA"/>
    <s v="CO"/>
    <s v="Denver"/>
    <s v="Westminster"/>
    <x v="2"/>
    <s v="SpotXchange is a video advertising platform that helps users maximize their digital video advertising, buying and selling experience."/>
    <s v="advertising|internet|video"/>
    <x v="467"/>
    <x v="2"/>
    <n v="2"/>
    <n v="12000000"/>
    <s v="2007-01-01"/>
    <s v="2008-01-01"/>
    <s v="2010-12-15"/>
    <m/>
    <s v="info@spotxchange.com"/>
    <s v="'888.910.6650"/>
    <s v="https://www.crunchbase.com/organization/spotxchange"/>
    <s v="https://www.twitter.com/spotxchange"/>
    <s v="http://www.facebook.com/spotxchange"/>
    <s v="a9990a33-f138-16b2-78fc-ff966d0bf253"/>
  </r>
  <r>
    <x v="63254"/>
    <s v="tempus.at"/>
    <s v="AUT"/>
    <m/>
    <s v="Vienna"/>
    <s v="Vienna"/>
    <x v="3"/>
    <s v="makes free time"/>
    <m/>
    <x v="5"/>
    <x v="1"/>
    <n v="1"/>
    <m/>
    <s v="2010-10-01"/>
    <s v="2010-12-15"/>
    <s v="2010-12-15"/>
    <s v="2011-02-28"/>
    <m/>
    <m/>
    <s v="https://www.crunchbase.com/organization/tempus-2"/>
    <m/>
    <m/>
    <s v="cf3c70bc-9348-fb1d-8865-5a94e9e38d22"/>
  </r>
  <r>
    <x v="63255"/>
    <s v="uniregistry.com"/>
    <s v="GBR"/>
    <m/>
    <s v="GBR - Other"/>
    <s v="Cymer"/>
    <x v="0"/>
    <s v="Uniregistry is a domain names registration services company, operating a registrar, a registry, and a premium domain sales operation."/>
    <s v="bitcoin|cyber security|developer tools"/>
    <x v="692"/>
    <x v="0"/>
    <n v="1"/>
    <n v="60000000"/>
    <s v="2010-01-01"/>
    <s v="2010-12-15"/>
    <s v="2010-12-15"/>
    <m/>
    <s v="contact@uniregistry.com"/>
    <s v="345-749-NAME"/>
    <s v="https://www.crunchbase.com/organization/uniregistry"/>
    <s v="https://www.twitter.com/uniregistry"/>
    <s v="https://www.facebook.com/useuniregistry"/>
    <s v="6372ab09-a50c-ae3e-efe3-747c34c1facf"/>
  </r>
  <r>
    <x v="63256"/>
    <s v="vasculardesigns.com"/>
    <s v="USA"/>
    <s v="CA"/>
    <s v="SF Bay Area"/>
    <s v="San Jose"/>
    <x v="0"/>
    <s v="Vascular Designs, Inc. develops and markets medical devices for people suffering from life-threatening illnesses, such as cancer. The"/>
    <s v="biotechnology"/>
    <x v="36"/>
    <x v="1"/>
    <n v="1"/>
    <n v="294481"/>
    <s v="2006-01-01"/>
    <s v="2010-12-15"/>
    <s v="2010-12-15"/>
    <m/>
    <m/>
    <s v="'408-484-9010"/>
    <s v="https://www.crunchbase.com/organization/vascular-designs"/>
    <s v="https://www.twitter.com/tumor_target"/>
    <m/>
    <s v="3c617d69-b620-a510-1685-73535e465f33"/>
  </r>
  <r>
    <x v="63257"/>
    <s v="yamisee.com"/>
    <s v="USA"/>
    <s v="CT"/>
    <s v="Hartford"/>
    <s v="Westport"/>
    <x v="3"/>
    <s v="Yamisee provided a live online learning platform for teachers and subject matter experts to share their knowledge."/>
    <s v="curated web|education"/>
    <x v="677"/>
    <x v="1"/>
    <n v="2"/>
    <n v="700000"/>
    <s v="2010-01-01"/>
    <s v="2010-03-24"/>
    <s v="2010-12-15"/>
    <m/>
    <s v="info@yamisee.com"/>
    <s v="'203-293-4712"/>
    <s v="https://www.crunchbase.com/organization/yamisee"/>
    <m/>
    <s v="http://www.facebook.com/zackturner"/>
    <s v="4eea9a88-f675-891a-7e14-a39dceb00081"/>
  </r>
  <r>
    <x v="63258"/>
    <s v="zipcar.com"/>
    <s v="USA"/>
    <s v="MA"/>
    <s v="Boston"/>
    <s v="Boston"/>
    <x v="2"/>
    <s v="Zipcar is an online car-sharing company allowing individuals to make car reservations that are billable by the hour or day."/>
    <s v="car sharing|public transportation|transportation"/>
    <x v="114"/>
    <x v="7"/>
    <n v="4"/>
    <n v="60704370"/>
    <s v="2000-10-31"/>
    <s v="2002-12-20"/>
    <s v="2010-12-15"/>
    <m/>
    <s v="scott@zipcar.com"/>
    <n v="16179954300"/>
    <s v="https://www.crunchbase.com/organization/zipcar"/>
    <s v="https://www.twitter.com/zipcar"/>
    <s v="http://www.facebook.com/zipcaruk"/>
    <s v="7334e470-2093-285b-c5e5-60cefc39673a"/>
  </r>
  <r>
    <x v="63259"/>
    <m/>
    <s v="USA"/>
    <s v="CA"/>
    <s v="SF Bay Area"/>
    <s v="Santa Clara"/>
    <x v="2"/>
    <s v="Accept Software is a SaaS-based enterprise product development solutions platform for companies to manage ideas, strategies and more."/>
    <s v="career planning|saas|software"/>
    <x v="410"/>
    <x v="0"/>
    <n v="4"/>
    <n v="25305000"/>
    <s v="2002-01-01"/>
    <s v="2005-09-16"/>
    <s v="2010-12-14"/>
    <m/>
    <s v="info@acceptsoftware.com"/>
    <m/>
    <s v="https://www.crunchbase.com/organization/accept-software"/>
    <m/>
    <m/>
    <s v="e0e912b1-570e-f385-f509-754d4576cf4a"/>
  </r>
  <r>
    <x v="63260"/>
    <s v="anomalousnetworks.com"/>
    <s v="CAN"/>
    <s v="QC"/>
    <s v="Montreal"/>
    <s v="Montréal"/>
    <x v="2"/>
    <s v="Anomalous Networks innovates and supplies Real-Time Telecom Expense Management™ (R-TEM) solutions for companies."/>
    <s v="software"/>
    <x v="10"/>
    <x v="2"/>
    <n v="1"/>
    <m/>
    <m/>
    <s v="2010-12-14"/>
    <s v="2010-12-14"/>
    <m/>
    <s v="info@anomalousnetworks.com"/>
    <s v="(855) 909-3333"/>
    <s v="https://www.crunchbase.com/organization/anomalous-networks"/>
    <s v="https://www.twitter.com/tangoe"/>
    <s v="https://www.facebook.com/tangoecorp"/>
    <s v="c0aa12c7-b728-7477-28fb-766ccb4e13ef"/>
  </r>
  <r>
    <x v="63261"/>
    <s v="buchang.com"/>
    <s v="CHN"/>
    <m/>
    <s v="CHN - Other"/>
    <s v="Xian"/>
    <x v="0"/>
    <s v="Bunchang Group (步长制药) provides pharmaceutical products, research, and sales in China."/>
    <m/>
    <x v="5"/>
    <x v="2"/>
    <n v="1"/>
    <m/>
    <s v="2003-01-01"/>
    <s v="2010-12-14"/>
    <s v="2010-12-14"/>
    <m/>
    <m/>
    <s v="86 53 0563 4114"/>
    <s v="https://www.crunchbase.com/organization/buchang-group"/>
    <m/>
    <m/>
    <s v="ef1d65dd-0105-d2ec-d66b-ab956e59a235"/>
  </r>
  <r>
    <x v="63262"/>
    <s v="eximforce.com"/>
    <s v="CHL"/>
    <m/>
    <s v="Santiago"/>
    <s v="Santiago"/>
    <x v="0"/>
    <s v="About EximForce Our Mission: Take the pain out of international trade. Running a business is difficult enough: finding customers, dealing"/>
    <s v="consulting"/>
    <x v="5"/>
    <x v="1"/>
    <n v="1"/>
    <n v="40000"/>
    <m/>
    <s v="2010-12-14"/>
    <s v="2010-12-14"/>
    <m/>
    <s v="team@eximforce.com"/>
    <m/>
    <s v="https://www.crunchbase.com/organization/eximforce"/>
    <s v="https://www.twitter.com/eximforce"/>
    <m/>
    <s v="1e10bb86-1f5b-c389-37a6-78be3856802a"/>
  </r>
  <r>
    <x v="63263"/>
    <s v="fevrier46.com"/>
    <s v="FRA"/>
    <m/>
    <s v="Paris"/>
    <s v="Paris"/>
    <x v="3"/>
    <s v="Février 46 designs and develops software and systems for interactive marketing and social performance."/>
    <s v="advertising|social media"/>
    <x v="711"/>
    <x v="2"/>
    <n v="2"/>
    <n v="72360"/>
    <s v="2009-11-01"/>
    <s v="2010-06-06"/>
    <s v="2010-12-14"/>
    <s v="2013-09-01"/>
    <s v="franz@fevrier46.com"/>
    <s v="'+33 6 67 07 73 87"/>
    <s v="https://www.crunchbase.com/organization/fvrier-46"/>
    <s v="https://www.twitter.com/fevrier46"/>
    <m/>
    <s v="834c8408-bdd2-0c2f-68a5-7ed0b2936739"/>
  </r>
  <r>
    <x v="63264"/>
    <s v="ec.europa.eu"/>
    <m/>
    <m/>
    <m/>
    <m/>
    <x v="0"/>
    <s v="H2020 uses mobile phones to collect and map water data."/>
    <s v="mobile|water"/>
    <x v="7773"/>
    <x v="2"/>
    <n v="1"/>
    <n v="40000"/>
    <s v="2009-01-01"/>
    <s v="2010-12-14"/>
    <s v="2010-12-14"/>
    <m/>
    <m/>
    <m/>
    <s v="https://www.crunchbase.com/organization/h2020"/>
    <m/>
    <m/>
    <s v="f31d5ed6-86a3-718f-c838-70a87780eec3"/>
  </r>
  <r>
    <x v="63265"/>
    <s v="knowledgestream.in"/>
    <m/>
    <m/>
    <m/>
    <m/>
    <x v="0"/>
    <s v="Knowledgestreem allows teachers &amp; learners to collaboratively build highly engaging multimedia."/>
    <s v="education"/>
    <x v="38"/>
    <x v="2"/>
    <n v="1"/>
    <n v="40000"/>
    <m/>
    <s v="2010-12-14"/>
    <s v="2010-12-14"/>
    <m/>
    <m/>
    <m/>
    <s v="https://www.crunchbase.com/organization/knowledgestreem"/>
    <m/>
    <m/>
    <s v="f2521eec-0358-d3bd-9239-cc3904c69535"/>
  </r>
  <r>
    <x v="63266"/>
    <s v="moviemouth.com"/>
    <s v="BRA"/>
    <m/>
    <s v="Campinas"/>
    <s v="Campinas"/>
    <x v="0"/>
    <s v="Movie Mouth is an online language learning application that uses popular movies as the core part of the curriculum."/>
    <s v="software"/>
    <x v="10"/>
    <x v="2"/>
    <n v="1"/>
    <n v="40000"/>
    <m/>
    <s v="2010-12-14"/>
    <s v="2010-12-14"/>
    <m/>
    <s v="info@moviemouth.com.br"/>
    <s v="55 19 4042-0775"/>
    <s v="https://www.crunchbase.com/organization/movie-mouth"/>
    <m/>
    <m/>
    <s v="d8005ae5-a762-a9c5-45cc-30a6d0927930"/>
  </r>
  <r>
    <x v="63267"/>
    <s v="piehole.ie"/>
    <s v="IRL"/>
    <m/>
    <s v="Dublin"/>
    <s v="Dublin"/>
    <x v="0"/>
    <s v="Piehole is an independent website developed for the advertising industry as a central place to source voiceover talent."/>
    <s v="e-commerce"/>
    <x v="63"/>
    <x v="2"/>
    <n v="1"/>
    <n v="40000"/>
    <s v="2006-01-01"/>
    <s v="2010-12-14"/>
    <s v="2010-12-14"/>
    <m/>
    <s v="p@piehole.ie"/>
    <s v="'+353 1 685 2267"/>
    <s v="https://www.crunchbase.com/organization/piehole"/>
    <s v="https://www.twitter.com/pieholeireland"/>
    <s v="http://www.facebook.com/pages/piehole/174335829257363"/>
    <s v="ab80e430-04e8-b15b-88d0-c53d6e52184f"/>
  </r>
  <r>
    <x v="63268"/>
    <s v="pingpigeon.com"/>
    <s v="USA"/>
    <s v="CA"/>
    <s v="SF Bay Area"/>
    <s v="San Francisco"/>
    <x v="0"/>
    <s v="Ping Pigeon strengthens your professional relationships and keeps you in touch."/>
    <s v="social media"/>
    <x v="87"/>
    <x v="0"/>
    <n v="1"/>
    <n v="40000"/>
    <s v="2010-01-01"/>
    <s v="2010-12-14"/>
    <s v="2010-12-14"/>
    <m/>
    <m/>
    <m/>
    <s v="https://www.crunchbase.com/organization/pingigoen"/>
    <m/>
    <m/>
    <s v="180acbd7-1c01-24e7-309d-ddea539d9be1"/>
  </r>
  <r>
    <x v="63269"/>
    <s v="tyntec.com"/>
    <s v="USA"/>
    <s v="CA"/>
    <s v="SF Bay Area"/>
    <s v="San Francisco"/>
    <x v="0"/>
    <s v="tyntec is a telecom-web convergence company that connects the immediacy and convenience of mobile telecom with the power of the Internet."/>
    <s v="messaging|mobile|sms|telecommunications|voip"/>
    <x v="2199"/>
    <x v="3"/>
    <n v="2"/>
    <m/>
    <s v="2002-01-01"/>
    <s v="2008-06-26"/>
    <s v="2010-12-14"/>
    <m/>
    <s v="sales@tyntec.com"/>
    <m/>
    <s v="https://www.crunchbase.com/organization/tyntec"/>
    <s v="https://www.twitter.com/tyntec"/>
    <m/>
    <s v="c026df0b-49d1-8835-015c-60b0d192efe1"/>
  </r>
  <r>
    <x v="63270"/>
    <m/>
    <s v="USA"/>
    <s v="CA"/>
    <s v="SF Bay Area"/>
    <s v="San Jose"/>
    <x v="0"/>
    <s v="Ultora is a developer of energy-storage devices such as super-capacitors based on catalyst-free, purified carbon nanotubes."/>
    <s v="energy|energy storage"/>
    <x v="300"/>
    <x v="2"/>
    <n v="1"/>
    <n v="671830"/>
    <m/>
    <s v="2010-12-14"/>
    <s v="2010-12-14"/>
    <m/>
    <m/>
    <m/>
    <s v="https://www.crunchbase.com/organization/ultora"/>
    <m/>
    <m/>
    <s v="dea44eb3-71eb-63ee-62b9-b64727a9479b"/>
  </r>
  <r>
    <x v="63271"/>
    <s v="victrio.com"/>
    <s v="USA"/>
    <s v="CA"/>
    <s v="SF Bay Area"/>
    <s v="Mountain View"/>
    <x v="0"/>
    <s v="Victrio provides software that secures enterprises against fraud attacks that are originated, progressed or completed on the phone."/>
    <s v="enterprise software|fraud detection|mobile|security|software"/>
    <x v="2076"/>
    <x v="8"/>
    <n v="1"/>
    <n v="5000000"/>
    <s v="2008-01-01"/>
    <s v="2010-12-14"/>
    <s v="2010-12-14"/>
    <m/>
    <s v="info@victrio.com"/>
    <s v="'650-521-5760"/>
    <s v="https://www.crunchbase.com/organization/victrio"/>
    <s v="https://www.twitter.com/victrio"/>
    <s v="https://www.facebook.com/verint"/>
    <s v="ed361a61-4759-47be-245c-7c2db8d342fc"/>
  </r>
  <r>
    <x v="63272"/>
    <s v="nrm.uk.com"/>
    <s v="GBR"/>
    <m/>
    <s v="London"/>
    <s v="Bracknell"/>
    <x v="0"/>
    <s v="Cawood Scientific provides analytical services to businesses in the food and environment sectors."/>
    <s v="analytics"/>
    <x v="178"/>
    <x v="2"/>
    <n v="1"/>
    <n v="6289540"/>
    <s v="1991-01-01"/>
    <s v="2010-12-13"/>
    <s v="2010-12-13"/>
    <m/>
    <s v="enquiries@nrm.uk.com"/>
    <s v="44 13 4488 6338"/>
    <s v="https://www.crunchbase.com/organization/cawood-scientific"/>
    <s v="https://www.twitter.com/dotukdotcom"/>
    <s v="https://www.facebook.com/ukcom"/>
    <s v="3158a64f-4d92-a694-fb65-5f23076f057d"/>
  </r>
  <r>
    <x v="63273"/>
    <m/>
    <s v="USA"/>
    <s v="WA"/>
    <s v="Seattle"/>
    <s v="Sammamish"/>
    <x v="0"/>
    <s v="Digital Lifeboat is a computer software company providing data and device protection services."/>
    <s v="security"/>
    <x v="175"/>
    <x v="2"/>
    <n v="2"/>
    <n v="5000000"/>
    <s v="2007-01-01"/>
    <s v="2010-05-03"/>
    <s v="2010-12-13"/>
    <m/>
    <m/>
    <m/>
    <s v="https://www.crunchbase.com/organization/digital-lifeboat"/>
    <m/>
    <m/>
    <s v="706c3a9c-864b-599c-bb68-473ed409863c"/>
  </r>
  <r>
    <x v="63274"/>
    <s v="jam-technology.com"/>
    <s v="GBR"/>
    <m/>
    <s v="GBR - Other"/>
    <s v="Shildon"/>
    <x v="0"/>
    <s v="Jam Technology is a multi-disciplined team of business and product development specialists."/>
    <m/>
    <x v="5"/>
    <x v="1"/>
    <n v="1"/>
    <n v="157971.05268706099"/>
    <m/>
    <s v="2010-12-13"/>
    <s v="2010-12-13"/>
    <m/>
    <m/>
    <m/>
    <s v="https://www.crunchbase.com/organization/jam-technology"/>
    <m/>
    <m/>
    <s v="3a5b22bb-752a-7824-7413-41b392520e82"/>
  </r>
  <r>
    <x v="63275"/>
    <s v="lutonix.com"/>
    <s v="USA"/>
    <s v="MN"/>
    <s v="Minneapolis"/>
    <s v="Maple Grove"/>
    <x v="2"/>
    <s v="Lutonix DCB is a new drug-coated balloon catheter that delivers paclitaxel to the arterial wall in a single, short inflation."/>
    <s v="biotechnology|health care|medical device"/>
    <x v="44"/>
    <x v="1"/>
    <n v="2"/>
    <n v="30000001"/>
    <s v="2007-01-01"/>
    <s v="2008-10-01"/>
    <s v="2010-12-13"/>
    <m/>
    <s v="info@lutonix.com"/>
    <s v="'763-445-2352"/>
    <s v="https://www.crunchbase.com/organization/lutonix"/>
    <m/>
    <m/>
    <s v="99ca0c2f-e8b0-f1b1-4fcb-d627d6e49a9b"/>
  </r>
  <r>
    <x v="63276"/>
    <s v="mobixell.com"/>
    <s v="USA"/>
    <s v="CA"/>
    <s v="SF Bay Area"/>
    <s v="San Jose"/>
    <x v="2"/>
    <s v="Mobixell Networks provides multimedia and advertising solutions for the mobile telecommunication sector."/>
    <s v="advertising|mobile|telecommunications"/>
    <x v="1998"/>
    <x v="5"/>
    <n v="3"/>
    <n v="24000000"/>
    <s v="2000-01-01"/>
    <s v="2006-09-07"/>
    <s v="2010-12-13"/>
    <m/>
    <m/>
    <s v="(173) 220-5940"/>
    <s v="https://www.crunchbase.com/organization/mobixell"/>
    <s v="https://www.twitter.com/mobixell"/>
    <m/>
    <s v="0bc850ef-d55f-3aa2-2542-68809233230f"/>
  </r>
  <r>
    <x v="63277"/>
    <s v="mochila.com"/>
    <s v="USA"/>
    <s v="NY"/>
    <s v="New York City"/>
    <s v="New York"/>
    <x v="2"/>
    <s v="Mochila is a content syndication platform offering articles, photos, and videos of various subject areas."/>
    <s v="advertising|content syndication|developer tools|news"/>
    <x v="1187"/>
    <x v="2"/>
    <n v="4"/>
    <n v="11116771"/>
    <s v="2001-03-27"/>
    <s v="2007-01-02"/>
    <s v="2010-12-13"/>
    <m/>
    <s v="support@mochila.com"/>
    <m/>
    <s v="https://www.crunchbase.com/organization/mochila"/>
    <s v="https://www.twitter.com/mochila"/>
    <s v="http://www.facebook.com/newsdistributionnetwork"/>
    <s v="dd04967a-6bc2-94e0-fa0d-b4a61b56e348"/>
  </r>
  <r>
    <x v="63278"/>
    <s v="modelmetrics.com"/>
    <s v="USA"/>
    <s v="IL"/>
    <s v="Chicago"/>
    <s v="Chicago"/>
    <x v="2"/>
    <s v="Model Metrics is a company that provides mobile, social and transformational cloud consulting services."/>
    <s v="crm|software"/>
    <x v="95"/>
    <x v="3"/>
    <n v="2"/>
    <n v="6482605"/>
    <s v="2003-06-01"/>
    <s v="2008-10-28"/>
    <s v="2010-12-13"/>
    <m/>
    <s v="info@modelmetrics.com"/>
    <s v="'877-542-2885"/>
    <s v="https://www.crunchbase.com/organization/model-metrics"/>
    <s v="https://www.twitter.com/modelmetricsinc"/>
    <m/>
    <s v="1c2e8c35-46d2-b127-10db-25fb2e18dae7"/>
  </r>
  <r>
    <x v="63279"/>
    <s v="phyzios.com"/>
    <s v="JPN"/>
    <m/>
    <s v="Tokyo"/>
    <s v="Tokyo"/>
    <x v="0"/>
    <s v="Phyzios is a startup software company based in Tokyo, Japan."/>
    <s v="software"/>
    <x v="10"/>
    <x v="1"/>
    <n v="1"/>
    <n v="2675997"/>
    <s v="2009-06-30"/>
    <s v="2010-12-13"/>
    <s v="2010-12-13"/>
    <m/>
    <m/>
    <s v="81 3 3830 4870"/>
    <s v="https://www.crunchbase.com/organization/phyzios"/>
    <m/>
    <m/>
    <s v="edd1ee89-7184-8b7b-1eb0-78afa5a92187"/>
  </r>
  <r>
    <x v="63280"/>
    <s v="sensorlogic.com"/>
    <s v="USA"/>
    <s v="TX"/>
    <s v="Dallas"/>
    <s v="Addison"/>
    <x v="2"/>
    <s v="SensorLogic offers a cloud application development platform that helps organizations build and deploy next-generation M2M apps."/>
    <s v="cloud computing|enterprise software|mobile"/>
    <x v="945"/>
    <x v="0"/>
    <n v="5"/>
    <n v="30501799"/>
    <s v="2002-01-01"/>
    <s v="2004-09-15"/>
    <s v="2010-12-13"/>
    <m/>
    <s v="sales@sensorlogic.com"/>
    <s v="'+31 20 562 0680"/>
    <s v="https://www.crunchbase.com/organization/sensorlogic"/>
    <s v="https://www.twitter.com/gemalto"/>
    <s v="https://www.facebook.com/gemalto"/>
    <s v="d74b6165-24e2-0554-6e2f-fe0059f32644"/>
  </r>
  <r>
    <x v="63281"/>
    <s v="tastingroom.com"/>
    <s v="USA"/>
    <s v="NY"/>
    <s v="New York City"/>
    <s v="New York"/>
    <x v="2"/>
    <s v="TastingRoom.com provides wine tasting packages and new direct channels for product sampling, marketing, and selling wines."/>
    <s v="manufacturing"/>
    <x v="41"/>
    <x v="6"/>
    <n v="1"/>
    <n v="5847043"/>
    <s v="2009-01-01"/>
    <s v="2010-12-13"/>
    <s v="2010-12-13"/>
    <m/>
    <s v="service@tastingroom.com"/>
    <s v="'888-929-282783"/>
    <s v="https://www.crunchbase.com/organization/tastingroom-com"/>
    <s v="https://www.twitter.com/tastingroomcom"/>
    <s v="https://www.facebook.com/trwine"/>
    <s v="7288210f-1e09-91a7-2e97-98b414202706"/>
  </r>
  <r>
    <x v="63282"/>
    <m/>
    <s v="USA"/>
    <s v="MD"/>
    <s v="MD - Other"/>
    <s v="Waldorf"/>
    <x v="0"/>
    <s v="Our mission is to help reverse the trend of obesity in the US by helping people from all walks of life achieve better health."/>
    <m/>
    <x v="5"/>
    <x v="2"/>
    <n v="1"/>
    <m/>
    <s v="2009-06-15"/>
    <s v="2010-12-12"/>
    <s v="2010-12-12"/>
    <m/>
    <m/>
    <m/>
    <s v="https://www.crunchbase.com/organization/556-fitness"/>
    <m/>
    <m/>
    <s v="a1ee3405-f845-385a-4337-8bd132d5da5d"/>
  </r>
  <r>
    <x v="63283"/>
    <s v="mfi-corp.com"/>
    <s v="USA"/>
    <s v="DC"/>
    <s v="Washington, D.C."/>
    <s v="Washington"/>
    <x v="3"/>
    <s v="Microfinance International Corporation provides financial services to unbanked Hispanic immigrants."/>
    <s v="finance|financial services|lending"/>
    <x v="24"/>
    <x v="6"/>
    <n v="1"/>
    <n v="22000000"/>
    <s v="2003-01-01"/>
    <s v="2010-12-12"/>
    <s v="2010-12-12"/>
    <s v="2012-06-01"/>
    <s v="info@mfi-corp.com"/>
    <s v="'202-682-9700"/>
    <s v="https://www.crunchbase.com/organization/microfinance-international"/>
    <m/>
    <m/>
    <s v="fc57ffb8-c976-22b3-5294-391708a5808d"/>
  </r>
  <r>
    <x v="63284"/>
    <s v="ubigrate.com"/>
    <s v="DEU"/>
    <m/>
    <s v="Dresden"/>
    <s v="Dresden"/>
    <x v="0"/>
    <s v="ubigrate is an integration software platform developed to connect enterprise software with data from various intelligent devices."/>
    <s v="software"/>
    <x v="10"/>
    <x v="0"/>
    <n v="2"/>
    <n v="647657"/>
    <s v="2008-05-29"/>
    <s v="2009-02-10"/>
    <s v="2010-12-11"/>
    <m/>
    <s v="info@ubigrate.com"/>
    <s v="'+49 351 211870"/>
    <s v="https://www.crunchbase.com/organization/ubigrate"/>
    <s v="https://www.twitter.com/ubigrate"/>
    <m/>
    <s v="ba8f72de-1e5a-8ddd-56b9-299710df05b6"/>
  </r>
  <r>
    <x v="63285"/>
    <s v="appriss.com"/>
    <s v="USA"/>
    <s v="KY"/>
    <s v="Louisville"/>
    <s v="Louisville"/>
    <x v="0"/>
    <s v="Appriss offers software-based services for local, state and federal criminal justice agencies in the United States."/>
    <s v="electronics|information technology|software"/>
    <x v="379"/>
    <x v="7"/>
    <n v="2"/>
    <n v="11000000"/>
    <m/>
    <s v="2007-07-14"/>
    <s v="2010-12-10"/>
    <m/>
    <s v="cfcd@appriss.com"/>
    <n v="5028150301"/>
    <s v="https://www.crunchbase.com/organization/appriss"/>
    <s v="https://www.twitter.com/appriss"/>
    <s v="http://www.facebook.com/appriss"/>
    <s v="ea22d570-e3de-416f-5133-b1409851d68c"/>
  </r>
  <r>
    <x v="63286"/>
    <s v="clearwateranalytics.com"/>
    <s v="USA"/>
    <s v="ID"/>
    <s v="Boise"/>
    <s v="Boise"/>
    <x v="0"/>
    <s v="Investment Reporting and Analytics"/>
    <s v="accounting|analytics|data integration|finance|insurance|risk management|saas|software"/>
    <x v="7774"/>
    <x v="7"/>
    <n v="1"/>
    <m/>
    <s v="2003-01-01"/>
    <s v="2010-12-10"/>
    <s v="2010-12-10"/>
    <m/>
    <s v="info@clearwateranalytics.com"/>
    <s v="'+44 131 524 8138"/>
    <s v="https://www.crunchbase.com/organization/clearwater-analytics"/>
    <s v="https://www.twitter.com/cwanalytics"/>
    <s v="http://www.facebook.com/aboutclearwateranalytics"/>
    <s v="39d806e2-e333-d1bf-7bfe-2bb85a249ae1"/>
  </r>
  <r>
    <x v="63287"/>
    <s v="emsense.com"/>
    <s v="USA"/>
    <s v="CA"/>
    <s v="SF Bay Area"/>
    <s v="San Francisco"/>
    <x v="3"/>
    <s v="EmSense provides scalable physiological and brainwave measurement technology."/>
    <s v="hardware|software|video games"/>
    <x v="499"/>
    <x v="6"/>
    <n v="2"/>
    <n v="13000000"/>
    <s v="2004-01-01"/>
    <s v="2009-11-03"/>
    <s v="2010-12-10"/>
    <m/>
    <s v="info@emsense.com"/>
    <s v="'831-655-4759"/>
    <s v="https://www.crunchbase.com/organization/emsense"/>
    <s v="https://www.twitter.com/emsensetesting"/>
    <s v="https://www.facebook.com/nielsen"/>
    <s v="3611dc2b-1df0-f555-7243-c8065d7276c3"/>
  </r>
  <r>
    <x v="63288"/>
    <s v="facefirst.com"/>
    <s v="USA"/>
    <s v="CA"/>
    <s v="Santa Barbara"/>
    <s v="Camarillo"/>
    <x v="0"/>
    <s v="Airborne Biometrics Group is focused on developing mobile and live-video surveillance facial recognition software solutions."/>
    <s v="software"/>
    <x v="10"/>
    <x v="0"/>
    <n v="3"/>
    <n v="2136552"/>
    <s v="2007-01-01"/>
    <s v="2010-04-22"/>
    <s v="2010-12-10"/>
    <m/>
    <m/>
    <s v="'805-482-8428"/>
    <s v="https://www.crunchbase.com/organization/facefirst"/>
    <s v="https://www.twitter.com/facefirstllc"/>
    <m/>
    <s v="d67871ca-51eb-1710-3bb5-50811065e35a"/>
  </r>
  <r>
    <x v="63289"/>
    <s v="gomiles.com"/>
    <s v="USA"/>
    <s v="WA"/>
    <s v="Seattle"/>
    <s v="Seattle"/>
    <x v="2"/>
    <s v="GoMiles offers a frequent flyer miles tracker enabling users to track and manage their flyer miles and other points programs."/>
    <s v="finance|travel"/>
    <x v="507"/>
    <x v="1"/>
    <n v="2"/>
    <n v="12000"/>
    <s v="2010-01-01"/>
    <s v="2010-11-01"/>
    <s v="2010-12-10"/>
    <m/>
    <m/>
    <s v="'212-203-2208"/>
    <s v="https://www.crunchbase.com/organization/gomiles"/>
    <s v="https://www.twitter.com/gomiles_com"/>
    <s v="https://www.facebook.com/gomiles"/>
    <s v="5994314e-1780-bf72-9d31-9df35d5c6200"/>
  </r>
  <r>
    <x v="63290"/>
    <s v="moodstocks.com"/>
    <s v="FRA"/>
    <m/>
    <s v="Paris"/>
    <s v="Paris"/>
    <x v="0"/>
    <s v="Moodstocks provides an API and ready-to-use cross-platform SDK for developers to integrate scanning."/>
    <s v="hardware|image recognition|mobile|qr codes|real time|visual search"/>
    <x v="3336"/>
    <x v="2"/>
    <n v="1"/>
    <n v="661693.67112059996"/>
    <s v="2008-07-01"/>
    <s v="2010-12-10"/>
    <s v="2010-12-10"/>
    <m/>
    <s v="contact@moodstocks.com"/>
    <m/>
    <s v="https://www.crunchbase.com/organization/moodstocks"/>
    <s v="https://www.twitter.com/moodstocks"/>
    <s v="http://www.facebook.com/moodstocks"/>
    <s v="429e430b-2036-9113-cb46-7dadf8117f0c"/>
  </r>
  <r>
    <x v="63291"/>
    <s v="niutech-energy.com"/>
    <s v="CHN"/>
    <m/>
    <s v="Jinan"/>
    <s v="Jinan"/>
    <x v="0"/>
    <s v="NiuTech Energy manufactures, researches, and develops pyrolysis processes for recycling scrap tires and waste plastic."/>
    <s v="manufacturing|recycling|waste management"/>
    <x v="1195"/>
    <x v="1"/>
    <n v="1"/>
    <n v="1700000"/>
    <m/>
    <s v="2010-12-10"/>
    <s v="2010-12-10"/>
    <m/>
    <s v="info@niutech-energy.com"/>
    <s v="'+86-531-8619 6301"/>
    <s v="https://www.crunchbase.com/organization/niutech-energy"/>
    <m/>
    <m/>
    <s v="e413d598-3a5f-3e23-e503-86356ff75e7a"/>
  </r>
  <r>
    <x v="63292"/>
    <s v="olahviq.com"/>
    <s v="IND"/>
    <m/>
    <s v="Chennai"/>
    <s v="Chennai"/>
    <x v="3"/>
    <s v="Olah-Viq is a software development firm providing custom software applications."/>
    <s v="cloud computing|software|web development"/>
    <x v="146"/>
    <x v="0"/>
    <n v="1"/>
    <m/>
    <s v="2010-07-02"/>
    <s v="2010-12-10"/>
    <s v="2010-12-10"/>
    <s v="2012-10-01"/>
    <s v="info@olahviq.com"/>
    <s v="'+91-44-42040322"/>
    <s v="https://www.crunchbase.com/organization/olah-viq-software-solutions"/>
    <s v="https://www.twitter.com/olahviq"/>
    <m/>
    <s v="3216f7d4-a9f4-9028-1aad-6988871b5c80"/>
  </r>
  <r>
    <x v="63293"/>
    <s v="otifex.com"/>
    <s v="AUS"/>
    <m/>
    <s v="Melbourne"/>
    <s v="Melbourne"/>
    <x v="0"/>
    <s v="Otifex Therapeutics Pty Ltd is an emerging Australian specialty pharmaceutical company."/>
    <s v="manufacturing|medical device|pharmaceutical"/>
    <x v="51"/>
    <x v="1"/>
    <n v="1"/>
    <n v="2377377.0491803298"/>
    <s v="2009-01-01"/>
    <s v="2010-12-10"/>
    <s v="2010-12-10"/>
    <m/>
    <m/>
    <m/>
    <s v="https://www.crunchbase.com/organization/otifex"/>
    <m/>
    <m/>
    <s v="05bb302c-0d5b-9a69-0b96-151784b8ef2d"/>
  </r>
  <r>
    <x v="63294"/>
    <s v="pacafoods.com"/>
    <s v="USA"/>
    <s v="FL"/>
    <s v="Tampa"/>
    <s v="Tampa"/>
    <x v="0"/>
    <s v="PACA Foods is a dry-blended food-product manufacturer specializing in spices, flour and sugar-based products."/>
    <m/>
    <x v="5"/>
    <x v="1"/>
    <n v="1"/>
    <m/>
    <s v="1991-01-01"/>
    <s v="2010-12-10"/>
    <s v="2010-12-10"/>
    <m/>
    <m/>
    <s v="'813-628-8228"/>
    <s v="https://www.crunchbase.com/organization/paca-foods"/>
    <s v="https://www.twitter.com/pacafoods"/>
    <s v="https://www.facebook.com/pacafoodsllc"/>
    <s v="b004563c-adfe-fe49-4c8c-6ca2bbf2fc9c"/>
  </r>
  <r>
    <x v="63295"/>
    <s v="pavlovmedia.com"/>
    <s v="USA"/>
    <s v="IL"/>
    <s v="Springfield, Illinois"/>
    <s v="Champaign"/>
    <x v="0"/>
    <s v="Pavlov Media (formerly Fusion Broadband) is a nationwide triple-play communications and technology provider that delivers customized"/>
    <s v="information technology|telecommunications"/>
    <x v="181"/>
    <x v="6"/>
    <n v="1"/>
    <n v="4000000"/>
    <s v="1992-01-01"/>
    <s v="2010-12-10"/>
    <s v="2010-12-10"/>
    <m/>
    <s v="support@pavlovmedia.com"/>
    <s v="'217-239-3647"/>
    <s v="https://www.crunchbase.com/organization/pavlov-media"/>
    <s v="https://www.twitter.com/pavlovmediainc"/>
    <s v="http://www.facebook.com/pavlovmedia"/>
    <s v="6bdaccb8-f6eb-a3a6-b97e-bf872f362397"/>
  </r>
  <r>
    <x v="63296"/>
    <s v="qsi-holding.com"/>
    <s v="USA"/>
    <s v="MA"/>
    <s v="Boston"/>
    <s v="Boston"/>
    <x v="0"/>
    <s v="QSI Holding Company is a media production company based in Boston, Massachusetts."/>
    <s v="digital media|hospitality|media and entertainment"/>
    <x v="2571"/>
    <x v="1"/>
    <n v="1"/>
    <n v="17750000"/>
    <s v="2010-01-01"/>
    <s v="2010-12-10"/>
    <s v="2010-12-10"/>
    <m/>
    <m/>
    <n v="3131627128265"/>
    <s v="https://www.crunchbase.com/organization/qsi-holding-company"/>
    <s v="https://www.twitter.com/qsiholding"/>
    <s v="http://www.facebook.com/pages/qsi-holding/171998266169982"/>
    <s v="29ea2ad3-f8d0-1c83-27ac-d25da95d5212"/>
  </r>
  <r>
    <x v="63297"/>
    <s v="scriptpad.net"/>
    <s v="USA"/>
    <s v="CO"/>
    <s v="Denver"/>
    <s v="Boulder"/>
    <x v="0"/>
    <s v="ScriptPad transforms the iPad and iPhone into a digital prescription pad allowing physicians to write prescriptions."/>
    <s v="finance|medical|mobile"/>
    <x v="3392"/>
    <x v="1"/>
    <n v="2"/>
    <n v="432000"/>
    <s v="2010-06-08"/>
    <s v="2010-08-01"/>
    <s v="2010-12-10"/>
    <m/>
    <s v="info@scriptpad.net"/>
    <n v="18165960266"/>
    <s v="https://www.crunchbase.com/organization/scriptpad"/>
    <s v="https://www.twitter.com/scriptpad"/>
    <s v="http://www.facebook.com/scriptpad"/>
    <s v="3e4a19a1-bc3b-4054-9416-daeb6b9a3e86"/>
  </r>
  <r>
    <x v="63298"/>
    <s v="serebra.com"/>
    <s v="CAN"/>
    <s v="BC"/>
    <s v="Vancouver"/>
    <s v="Vancouver"/>
    <x v="2"/>
    <s v="Serebra Learning provides e-learning services to various individuals and companies in North America and internationally."/>
    <s v="education"/>
    <x v="38"/>
    <x v="2"/>
    <n v="1"/>
    <n v="420000"/>
    <m/>
    <s v="2010-12-10"/>
    <s v="2010-12-10"/>
    <m/>
    <s v="info@serebra.com"/>
    <s v="'604-676-5480"/>
    <s v="https://www.crunchbase.com/organization/serebra-learning"/>
    <m/>
    <m/>
    <s v="ab7c2d5a-2879-134e-84bb-cfbb88456887"/>
  </r>
  <r>
    <x v="63299"/>
    <s v="tiipz.com"/>
    <s v="CAN"/>
    <s v="BC"/>
    <s v="BC - Other"/>
    <s v="Squamish"/>
    <x v="0"/>
    <s v="Tiipz.com is a social CRM tool that transforms social communities into a source for measurable consumer insight and information."/>
    <s v="mobile|social crm|social media"/>
    <x v="7775"/>
    <x v="1"/>
    <n v="1"/>
    <n v="297150"/>
    <s v="2010-09-01"/>
    <s v="2010-12-10"/>
    <s v="2010-12-10"/>
    <m/>
    <s v="info@tiipz.com"/>
    <s v="'+1 (604) 567-5668"/>
    <s v="https://www.crunchbase.com/organization/tiipz-com"/>
    <s v="https://www.twitter.com/tiipztweets"/>
    <s v="http://www.facebook.com/ask.micropinions"/>
    <s v="a6902988-1618-968f-4aa2-057d2d3b9e8e"/>
  </r>
  <r>
    <x v="63300"/>
    <s v="tke.dk"/>
    <s v="DNK"/>
    <m/>
    <s v="DNK - Other"/>
    <s v="Kjoge"/>
    <x v="0"/>
    <s v="Denmark based company that designs, develops and produces advancer biomass and waste handling systems."/>
    <s v="hardware|software"/>
    <x v="136"/>
    <x v="2"/>
    <n v="1"/>
    <m/>
    <s v="1990-01-01"/>
    <s v="2010-12-10"/>
    <s v="2010-12-10"/>
    <m/>
    <s v="tke@tke.dk"/>
    <s v="45 46 18 90 00"/>
    <s v="https://www.crunchbase.com/organization/tk-energi"/>
    <m/>
    <m/>
    <s v="071c99c1-65f5-9dad-d4d3-24ce9d99bec9"/>
  </r>
  <r>
    <x v="63301"/>
    <s v="tripleseat.com"/>
    <s v="USA"/>
    <s v="MA"/>
    <s v="Boston"/>
    <s v="Boston"/>
    <x v="0"/>
    <s v="Web Sales and Event Management Application for Venues"/>
    <s v="hospitality|saas"/>
    <x v="22"/>
    <x v="0"/>
    <n v="1"/>
    <n v="750000"/>
    <s v="2008-01-30"/>
    <s v="2010-12-10"/>
    <s v="2010-12-10"/>
    <m/>
    <s v="info@tripleseat.com"/>
    <s v="'978-841-9581"/>
    <s v="https://www.crunchbase.com/organization/tripleseat-software"/>
    <s v="https://www.twitter.com/tripleseat"/>
    <s v="https://www.facebook.com/tripleseat"/>
    <s v="760f6e8f-3b2d-db64-b8de-8cc2b70cd914"/>
  </r>
  <r>
    <x v="63302"/>
    <s v="wormserenergysolutions.com"/>
    <s v="USA"/>
    <s v="MA"/>
    <s v="Boston"/>
    <s v="Marblehead"/>
    <x v="0"/>
    <s v="Wormser Energy Solutions engages in the development and commercialization of mild airblown gasifier combined cycle technology."/>
    <s v="cleantech|renewable energy|wind energy"/>
    <x v="165"/>
    <x v="1"/>
    <n v="4"/>
    <n v="830003"/>
    <s v="2007-01-01"/>
    <s v="2009-06-15"/>
    <s v="2010-12-10"/>
    <m/>
    <m/>
    <s v="'617-848-8843"/>
    <s v="https://www.crunchbase.com/organization/wormser-energy-solutions"/>
    <m/>
    <m/>
    <s v="f797f26f-25e2-83ce-104f-f5bf94c4c463"/>
  </r>
  <r>
    <x v="63303"/>
    <s v="zirmed.com"/>
    <s v="USA"/>
    <s v="KY"/>
    <s v="Louisville"/>
    <s v="Louisville"/>
    <x v="0"/>
    <s v="ZirMed provides web-based revenue cycle management solutions for the healthcare business."/>
    <s v="biotechnology|health care|information technology"/>
    <x v="579"/>
    <x v="7"/>
    <n v="1"/>
    <m/>
    <s v="1999-01-01"/>
    <s v="2010-12-10"/>
    <s v="2010-12-10"/>
    <m/>
    <s v="info@zirmed.com"/>
    <s v="'502-473-7709"/>
    <s v="https://www.crunchbase.com/organization/zirmed"/>
    <s v="https://www.twitter.com/zirmed"/>
    <s v="http://www.facebook.com/zirmedinc"/>
    <s v="ea4e654d-e7dd-f6b4-ed33-5b3ba22b844d"/>
  </r>
  <r>
    <x v="63304"/>
    <s v="8dworld.com"/>
    <s v="USA"/>
    <s v="MA"/>
    <s v="Boston"/>
    <s v="Woburn"/>
    <x v="3"/>
    <s v="8D World provides an online virtual world to learn and improve spoken English in a motivating and contextually relevant environment."/>
    <s v="e-learning|internet|language learning"/>
    <x v="288"/>
    <x v="6"/>
    <n v="2"/>
    <n v="12250000"/>
    <s v="2007-01-01"/>
    <s v="2008-03-01"/>
    <s v="2010-12-09"/>
    <s v="2014-01-01"/>
    <s v="contactus@8dworld.com"/>
    <s v="'781-218-3385"/>
    <s v="https://www.crunchbase.com/organization/8dworld"/>
    <m/>
    <m/>
    <s v="ee62d7f9-81a3-5a0f-e0a3-7ad91a5fc678"/>
  </r>
  <r>
    <x v="63305"/>
    <s v="applicoinc.com"/>
    <s v="USA"/>
    <s v="NY"/>
    <s v="New York City"/>
    <s v="New York"/>
    <x v="0"/>
    <s v="Applico partners with clients to identify, build and scale platform businesses through the use of connected technologies."/>
    <s v="hardware|mobile|software"/>
    <x v="1317"/>
    <x v="2"/>
    <n v="1"/>
    <m/>
    <s v="2009-01-01"/>
    <s v="2010-12-09"/>
    <s v="2010-12-09"/>
    <m/>
    <s v="aanthony@applicoinc.com"/>
    <m/>
    <s v="https://www.crunchbase.com/organization/applico"/>
    <s v="https://www.twitter.com/applico"/>
    <s v="http://www.facebook.com/applico"/>
    <s v="56363c57-ce55-fe97-a20d-a0cc2b1f7d43"/>
  </r>
  <r>
    <x v="63306"/>
    <s v="attractionworld.com"/>
    <s v="GBR"/>
    <m/>
    <s v="Birmingham"/>
    <s v="Birmingham"/>
    <x v="0"/>
    <s v="Attraction World is theme park and attraction ticket specialist based in the United Kingdom."/>
    <s v="media and entertainment|recreation|travel"/>
    <x v="7776"/>
    <x v="6"/>
    <n v="1"/>
    <n v="10877666"/>
    <m/>
    <s v="2010-12-09"/>
    <s v="2010-12-09"/>
    <m/>
    <s v="attractions@attractionworld.com"/>
    <s v="'+44 871 700 8888"/>
    <s v="https://www.crunchbase.com/organization/attraction-world"/>
    <s v="https://www.twitter.com/wegiveutheworld"/>
    <s v="http://www.facebook.com/attractionworld"/>
    <s v="178cf081-da7f-2322-6703-d5277ab2ed37"/>
  </r>
  <r>
    <x v="63307"/>
    <s v="baquia.com"/>
    <m/>
    <m/>
    <m/>
    <m/>
    <x v="0"/>
    <s v="Baquia Specializing in information technology industry, digital transformation and entrepreneurs."/>
    <s v="media and entertainment"/>
    <x v="631"/>
    <x v="0"/>
    <n v="1"/>
    <m/>
    <s v="1999-01-01"/>
    <s v="2010-12-09"/>
    <s v="2010-12-09"/>
    <m/>
    <s v="publicidad@chapman.es"/>
    <s v="34 91 574 73 05"/>
    <s v="https://www.crunchbase.com/organization/baquia"/>
    <s v="https://www.twitter.com/baquia_com"/>
    <s v="https://www.facebook.com/portal.baquia"/>
    <s v="32cf13c4-bd90-ac9a-1cc2-69f57bf25653"/>
  </r>
  <r>
    <x v="63308"/>
    <s v="erelyx.com"/>
    <s v="USA"/>
    <s v="MA"/>
    <s v="Boston"/>
    <s v="Boston"/>
    <x v="0"/>
    <s v="eRelyx.com is the Online Marketplace for Authentic Pre-Owned Luxury Watches. Founded in 2010 by watch enthusiasts for watch enthusiasts,"/>
    <s v="e-commerce"/>
    <x v="63"/>
    <x v="1"/>
    <n v="1"/>
    <n v="300000"/>
    <s v="2010-01-01"/>
    <s v="2010-12-09"/>
    <s v="2010-12-09"/>
    <m/>
    <s v="contact@erelyx.com"/>
    <s v="'617-536-1900"/>
    <s v="https://www.crunchbase.com/organization/erelyx"/>
    <s v="https://www.twitter.com/erelyx"/>
    <s v="http://www.facebook.com/erelyx"/>
    <s v="421274b1-3915-254f-9fbf-994ab41f0c0b"/>
  </r>
  <r>
    <x v="63309"/>
    <m/>
    <m/>
    <m/>
    <m/>
    <m/>
    <x v="0"/>
    <s v="IR Diagnostyx"/>
    <m/>
    <x v="5"/>
    <x v="2"/>
    <n v="1"/>
    <m/>
    <m/>
    <s v="2010-12-09"/>
    <s v="2010-12-09"/>
    <m/>
    <m/>
    <m/>
    <s v="https://www.crunchbase.com/organization/ir-diagnostyx"/>
    <m/>
    <m/>
    <s v="9920800a-cd02-0cf6-2752-8587af8532bb"/>
  </r>
  <r>
    <x v="63310"/>
    <s v="maximus.com"/>
    <s v="USA"/>
    <s v="VA"/>
    <s v="Washington, D.C."/>
    <s v="Reston"/>
    <x v="1"/>
    <s v="Maximus innovative health and human service programs have transformed lives and strengthened communities."/>
    <s v="education|government|health care"/>
    <x v="7777"/>
    <x v="4"/>
    <n v="1"/>
    <n v="7926732"/>
    <s v="1975-01-01"/>
    <s v="2010-12-09"/>
    <s v="2010-12-09"/>
    <m/>
    <m/>
    <n v="7032518240"/>
    <s v="https://www.crunchbase.com/organization/maximus"/>
    <s v="https://www.twitter.com/maximus_news"/>
    <m/>
    <s v="f37f4263-fe61-e14b-5c00-2c3305756712"/>
  </r>
  <r>
    <x v="63311"/>
    <s v="wepanow.com"/>
    <s v="USA"/>
    <s v="AL"/>
    <s v="Birmingham"/>
    <s v="Alabaster"/>
    <x v="0"/>
    <s v="Wepa is a turn-key, cloud-based print solution that allows students to print on-the-go. It’s a win-win for both students and faculty!"/>
    <s v="software"/>
    <x v="10"/>
    <x v="0"/>
    <n v="1"/>
    <n v="2000000"/>
    <s v="2008-01-01"/>
    <s v="2010-12-09"/>
    <s v="2010-12-09"/>
    <m/>
    <s v="help@wepanow.com"/>
    <s v="(205) 769-9383"/>
    <s v="https://www.crunchbase.com/organization/wepa"/>
    <s v="https://www.twitter.com/wepaprinting"/>
    <s v="http://www.facebook.com/wepaprinting"/>
    <s v="f4888577-1d4f-3fc1-9ab9-bdaec0f14e1d"/>
  </r>
  <r>
    <x v="63312"/>
    <s v="diverse-energy.com"/>
    <s v="GBR"/>
    <m/>
    <s v="GBR - Other"/>
    <s v="Slinfold"/>
    <x v="0"/>
    <s v="Diverse Energy develops solutions for mobile phone communication towers in rural areas of developing countries."/>
    <s v="cleantech|energy|mobile"/>
    <x v="7778"/>
    <x v="0"/>
    <n v="1"/>
    <n v="3155252"/>
    <s v="2001-01-01"/>
    <s v="2010-12-08"/>
    <s v="2010-12-08"/>
    <m/>
    <m/>
    <s v="44 1403 792 010"/>
    <s v="https://www.crunchbase.com/organization/diverse-energy"/>
    <m/>
    <m/>
    <s v="dccc2148-1f15-2151-637d-c2ed90737711"/>
  </r>
  <r>
    <x v="63313"/>
    <s v="fivecubits.com"/>
    <s v="USA"/>
    <s v="IL"/>
    <s v="Chicago"/>
    <s v="Elmhurst"/>
    <x v="0"/>
    <s v="FiveCubits provides supply chain management software enabling material suppliers to integrate transportation and payment processes."/>
    <s v="software"/>
    <x v="10"/>
    <x v="6"/>
    <n v="1"/>
    <n v="7596725"/>
    <s v="1978-01-01"/>
    <s v="2010-12-08"/>
    <s v="2010-12-08"/>
    <m/>
    <s v="sales@fivecubits.com"/>
    <s v="'925-373-3200"/>
    <s v="https://www.crunchbase.com/organization/fivecubits"/>
    <s v="https://www.twitter.com/fivecubits"/>
    <m/>
    <s v="01f5415d-7e01-eb1f-c38f-7532b8241e7d"/>
  </r>
  <r>
    <x v="63314"/>
    <s v="giveo.com"/>
    <s v="USA"/>
    <s v="CO"/>
    <s v="Denver"/>
    <s v="Boulder"/>
    <x v="3"/>
    <s v="Giveo developed a SaaS-based management platform for branded cause-marketing campaigns."/>
    <s v="software"/>
    <x v="10"/>
    <x v="0"/>
    <n v="1"/>
    <n v="1500000"/>
    <m/>
    <s v="2010-12-08"/>
    <s v="2010-12-08"/>
    <s v="2013-01-01"/>
    <m/>
    <n v="13039314700"/>
    <s v="https://www.crunchbase.com/organization/giveo"/>
    <m/>
    <m/>
    <s v="e2a86602-561a-2017-cfd0-51260d3846a0"/>
  </r>
  <r>
    <x v="63315"/>
    <s v="mesolight.com"/>
    <s v="USA"/>
    <s v="AR"/>
    <s v="Little Rock"/>
    <s v="Little Rock"/>
    <x v="0"/>
    <s v="Mesolight is a start-up company founded in later 2005 at Little Rock, AR. Mesolight develops high performance novel luminescent."/>
    <s v="health diagnostics|nanotechnology"/>
    <x v="1568"/>
    <x v="1"/>
    <n v="1"/>
    <m/>
    <s v="2004-07-24"/>
    <s v="2010-12-08"/>
    <s v="2010-12-08"/>
    <m/>
    <m/>
    <n v="5016868501"/>
    <s v="https://www.crunchbase.com/organization/mesolight-llc"/>
    <m/>
    <m/>
    <s v="88c17eab-3857-aa01-8bb7-38a9a7ca08f5"/>
  </r>
  <r>
    <x v="63316"/>
    <s v="nabto.com"/>
    <s v="DNK"/>
    <m/>
    <s v="Aarhus"/>
    <s v="Aarhus"/>
    <x v="0"/>
    <s v="Nabto is a software platform that provides secure, encrypted communication to devices through firewalls from any location."/>
    <s v="hardware|software"/>
    <x v="136"/>
    <x v="0"/>
    <n v="1"/>
    <n v="1000000"/>
    <s v="2007-07-01"/>
    <s v="2010-12-08"/>
    <s v="2010-12-08"/>
    <m/>
    <s v="info@nabto.com"/>
    <s v="45 87 34 55 13"/>
    <s v="https://www.crunchbase.com/organization/nabto"/>
    <s v="https://www.twitter.com/crgregersen"/>
    <m/>
    <s v="1179c9e1-ac0a-4e0d-b289-8d40f6d867e3"/>
  </r>
  <r>
    <x v="63317"/>
    <m/>
    <s v="USA"/>
    <s v="MA"/>
    <s v="Boston"/>
    <s v="Cambridge"/>
    <x v="0"/>
    <s v="Newco LS15 was founded in 2008"/>
    <m/>
    <x v="5"/>
    <x v="2"/>
    <n v="1"/>
    <n v="3500000"/>
    <s v="2008-01-01"/>
    <s v="2010-12-08"/>
    <s v="2010-12-08"/>
    <m/>
    <m/>
    <m/>
    <s v="https://www.crunchbase.com/organization/newco-ls15"/>
    <m/>
    <m/>
    <s v="1e543176-2630-987f-77a4-6824ecd6be79"/>
  </r>
  <r>
    <x v="63318"/>
    <s v="proximic.com"/>
    <s v="USA"/>
    <s v="CA"/>
    <s v="SF Bay Area"/>
    <s v="Menlo Park"/>
    <x v="2"/>
    <s v="Proximic provides a real-time assessment of website content for advertisers and visitors of interest."/>
    <s v="advertising|analytics|information technology"/>
    <x v="5536"/>
    <x v="2"/>
    <n v="4"/>
    <n v="10411000"/>
    <s v="2006-04-04"/>
    <s v="2006-05-05"/>
    <s v="2010-12-08"/>
    <m/>
    <s v="info@proximic.com"/>
    <m/>
    <s v="https://www.crunchbase.com/organization/proximic"/>
    <s v="https://www.twitter.com/proximic"/>
    <s v="http://www.facebook.com/proximic"/>
    <s v="8c316ee4-9b92-bf19-d388-e5541c83fafc"/>
  </r>
  <r>
    <x v="63319"/>
    <s v="ringcube.com"/>
    <s v="USA"/>
    <s v="CA"/>
    <s v="SF Bay Area"/>
    <s v="Mountain View"/>
    <x v="2"/>
    <s v="RingCube Technologies provides desktop virtualization services."/>
    <s v="computer|enterprise software|virtualization"/>
    <x v="379"/>
    <x v="0"/>
    <n v="5"/>
    <n v="46667457"/>
    <s v="2005-01-01"/>
    <s v="2006-09-21"/>
    <s v="2010-12-08"/>
    <m/>
    <s v="ddooley18@yahoo.com"/>
    <n v="9542672557"/>
    <s v="https://www.crunchbase.com/organization/ringcube-technologies"/>
    <s v="https://www.twitter.com/ringcubeinc"/>
    <m/>
    <s v="c2642b06-f3ba-c60d-a5d3-3a992d6bcf4b"/>
  </r>
  <r>
    <x v="63320"/>
    <s v="tyrx.com"/>
    <s v="USA"/>
    <s v="NJ"/>
    <s v="Newark"/>
    <s v="Monmouth Junction"/>
    <x v="2"/>
    <s v="TyRx Pharma engages in the design, development, and commercialization of resorbable polymeric biomaterials."/>
    <s v="biotechnology|health care|medical device"/>
    <x v="44"/>
    <x v="6"/>
    <n v="1"/>
    <n v="20000000"/>
    <s v="1998-01-01"/>
    <s v="2010-12-08"/>
    <s v="2010-12-08"/>
    <m/>
    <m/>
    <n v="7322468677"/>
    <s v="https://www.crunchbase.com/organization/tyrx-pharma"/>
    <s v="https://www.twitter.com/aigisrx"/>
    <m/>
    <s v="b10b8b7b-b3e3-c3a3-13b6-1358fa386476"/>
  </r>
  <r>
    <x v="63321"/>
    <s v="viryd.com"/>
    <s v="USA"/>
    <s v="TX"/>
    <s v="Austin"/>
    <s v="Cedar Park"/>
    <x v="3"/>
    <s v="Viryd Technologies develops and commercializes Continuously Variable Planetary transmission (CVP) technology to the wind industry."/>
    <s v="electronics|energy|energy efficiency"/>
    <x v="950"/>
    <x v="0"/>
    <n v="4"/>
    <n v="9812794"/>
    <s v="2007-01-01"/>
    <s v="2007-12-03"/>
    <s v="2010-12-08"/>
    <m/>
    <s v="info@viryd.com"/>
    <s v="'512-879-2800"/>
    <s v="https://www.crunchbase.com/organization/viryd-technologies"/>
    <m/>
    <m/>
    <s v="c8859eab-557a-6e39-d3aa-d6f329d8008e"/>
  </r>
  <r>
    <x v="63322"/>
    <s v="alcholdings.com.ph"/>
    <s v="USA"/>
    <s v="MI"/>
    <s v="Detroit"/>
    <s v="Farmington Hills"/>
    <x v="0"/>
    <s v="Alc Holdings is a network security company based in Farmington Hills, Michigan."/>
    <m/>
    <x v="5"/>
    <x v="2"/>
    <n v="2"/>
    <n v="32607085"/>
    <s v="2007-01-01"/>
    <s v="2009-02-09"/>
    <s v="2010-12-07"/>
    <m/>
    <m/>
    <m/>
    <s v="https://www.crunchbase.com/organization/alc-holdings"/>
    <m/>
    <m/>
    <s v="9e5905ca-8d17-7b9e-831d-cc2ace25de5c"/>
  </r>
  <r>
    <x v="63323"/>
    <s v="bespokeinnovations.com"/>
    <s v="USA"/>
    <s v="CA"/>
    <s v="SF Bay Area"/>
    <s v="San Francisco"/>
    <x v="0"/>
    <s v="Bespoke Innovations develops medical devices that satisfy the clinical and aesthetic needs of patients, such as customized prosthetics."/>
    <s v="health care"/>
    <x v="3"/>
    <x v="2"/>
    <n v="2"/>
    <n v="2100000"/>
    <s v="2009-01-01"/>
    <s v="2010-08-05"/>
    <s v="2010-12-07"/>
    <m/>
    <m/>
    <s v="'415-420-9268"/>
    <s v="https://www.crunchbase.com/organization/bespoke-innovations"/>
    <s v="https://www.twitter.com/bespokeinc"/>
    <s v="http://www.facebook.com/pages/bespoke-innovations/20985101237620"/>
    <s v="13f67d5e-0e11-7931-b578-ef9463dcc823"/>
  </r>
  <r>
    <x v="63324"/>
    <m/>
    <s v="USA"/>
    <s v="CA"/>
    <s v="Los Angeles"/>
    <s v="Los Angeles"/>
    <x v="0"/>
    <s v="FDO Holdings was founded in 2010"/>
    <s v="home decor|retail"/>
    <x v="767"/>
    <x v="2"/>
    <n v="1"/>
    <n v="317279695"/>
    <s v="2010-01-01"/>
    <s v="2010-12-07"/>
    <s v="2010-12-07"/>
    <m/>
    <m/>
    <m/>
    <s v="https://www.crunchbase.com/organization/fdo-holdings"/>
    <m/>
    <m/>
    <s v="96611083-fbd6-7d25-1898-6d7532d22865"/>
  </r>
  <r>
    <x v="63325"/>
    <s v="hypeinnovation.com"/>
    <s v="USA"/>
    <s v="MA"/>
    <s v="Boston"/>
    <s v="Cambridge"/>
    <x v="0"/>
    <s v="Hype Innovation creates software to help businesses manage the life cycle of their products."/>
    <s v="software"/>
    <x v="10"/>
    <x v="6"/>
    <n v="1"/>
    <m/>
    <s v="2001-01-01"/>
    <s v="2010-12-07"/>
    <s v="2010-12-07"/>
    <m/>
    <s v="info@hypeinnovation.com"/>
    <s v="'+49 228 22760"/>
    <s v="https://www.crunchbase.com/organization/hype"/>
    <s v="https://www.twitter.com/hypeinnovation"/>
    <s v="http://www.facebook.com/hypeinnovation"/>
    <s v="c30ebe8f-c439-6707-476f-fb05e2261822"/>
  </r>
  <r>
    <x v="63326"/>
    <s v="iunika.com"/>
    <s v="ESP"/>
    <m/>
    <s v="Madrid"/>
    <s v="Madrid"/>
    <x v="3"/>
    <s v="Iunika was a developer of chips, software and solution systems for the mobile computing sector."/>
    <s v="information technology|mobile|software"/>
    <x v="1123"/>
    <x v="0"/>
    <n v="1"/>
    <n v="46000000"/>
    <s v="2008-01-01"/>
    <s v="2010-12-07"/>
    <s v="2010-12-07"/>
    <s v="2013-05-01"/>
    <s v="contact@iunika.com"/>
    <m/>
    <s v="https://www.crunchbase.com/organization/iunika"/>
    <m/>
    <m/>
    <s v="d7664060-2eda-f6db-07ac-da004f1242a4"/>
  </r>
  <r>
    <x v="63327"/>
    <s v="luzitin.pt"/>
    <s v="PRT"/>
    <m/>
    <s v="PRT - Other"/>
    <s v="Aldeia Do Bispo"/>
    <x v="0"/>
    <s v="Luzitin, S.A. is a pharmaceutical company focused on the pursuit of innovative solutions for photodynamic therapy (PDT) and photodiagnosis."/>
    <m/>
    <x v="5"/>
    <x v="2"/>
    <n v="1"/>
    <m/>
    <m/>
    <s v="2010-12-07"/>
    <s v="2010-12-07"/>
    <m/>
    <m/>
    <n v="351239800300"/>
    <s v="https://www.crunchbase.com/organization/luzitin"/>
    <m/>
    <m/>
    <s v="8350c09f-ac43-d430-81cd-1650224e0860"/>
  </r>
  <r>
    <x v="63328"/>
    <s v="porouspower.com"/>
    <s v="USA"/>
    <s v="CO"/>
    <s v="Denver"/>
    <s v="Lafayette"/>
    <x v="0"/>
    <s v="Porous Power manufactures and delivers microporous and laminable battery separators."/>
    <s v="manufacturing"/>
    <x v="41"/>
    <x v="0"/>
    <n v="4"/>
    <n v="2758222"/>
    <s v="2005-01-01"/>
    <s v="2006-01-01"/>
    <s v="2010-12-07"/>
    <m/>
    <s v="support@porouspower.com"/>
    <s v="'484-351-8316"/>
    <s v="https://www.crunchbase.com/organization/porous-power"/>
    <s v="https://www.twitter.com/porouspower"/>
    <m/>
    <s v="94222a76-7a61-5b44-49e9-023a7f27733b"/>
  </r>
  <r>
    <x v="63329"/>
    <s v="praekeltfoundation.org"/>
    <s v="ZAF"/>
    <m/>
    <s v="Johannesburg"/>
    <s v="Johannesburg"/>
    <x v="0"/>
    <s v="Praekelt Foundation leverages the reach of mobile technologies to give people at the base of the pyramid access to services."/>
    <s v="mobile"/>
    <x v="15"/>
    <x v="1"/>
    <n v="1"/>
    <n v="825000"/>
    <s v="2007-01-01"/>
    <s v="2010-12-07"/>
    <s v="2010-12-07"/>
    <m/>
    <s v="marcha@praekeltfoundation.org"/>
    <n v="27834132002"/>
    <s v="https://www.crunchbase.com/organization/praekelt-foundation"/>
    <s v="https://www.twitter.com/praekeltfound"/>
    <s v="http://www.facebook.com/praekeltfoundation"/>
    <s v="6c6a7842-c199-ced9-ea8b-5ad7c24ac13d"/>
  </r>
  <r>
    <x v="63330"/>
    <s v="thelittlebluebook.com"/>
    <s v="USA"/>
    <s v="CT"/>
    <s v="Hartford"/>
    <s v="Darien"/>
    <x v="2"/>
    <s v="For 23 years The Little Blue Book has been the physician’s top time-saving tool. Now the same reliable, easy to use information is"/>
    <s v="e-commerce|medical|mobile"/>
    <x v="456"/>
    <x v="2"/>
    <n v="1"/>
    <n v="10000000"/>
    <s v="1987-01-01"/>
    <s v="2010-12-07"/>
    <s v="2010-12-07"/>
    <m/>
    <s v="Customerservice@thelittlebluebook.com"/>
    <s v="'203-842-0710"/>
    <s v="https://www.crunchbase.com/organization/the-little-blue-book-mobile"/>
    <s v="https://www.twitter.com/thelittlebluebk"/>
    <s v="http://www.facebook.com/the-little-blue-book-mobile/150916"/>
    <s v="d4ddebab-1b93-a966-2905-1a3555130fc3"/>
  </r>
  <r>
    <x v="63331"/>
    <s v="threadsy.com"/>
    <s v="USA"/>
    <s v="CA"/>
    <s v="SF Bay Area"/>
    <s v="San Francisco"/>
    <x v="2"/>
    <s v="threadsy is an integrated communication client grouping all of a users' email and social network messages into a single inbox."/>
    <s v="messaging"/>
    <x v="201"/>
    <x v="1"/>
    <n v="2"/>
    <n v="6300000"/>
    <s v="2008-06-01"/>
    <s v="2008-03-27"/>
    <s v="2010-12-07"/>
    <m/>
    <s v="info@threadsy.com"/>
    <m/>
    <s v="https://www.crunchbase.com/organization/threadsy"/>
    <s v="https://www.twitter.com/threadsy"/>
    <m/>
    <s v="efcee795-96da-63f0-ba5a-c3f92add0c6c"/>
  </r>
  <r>
    <x v="63332"/>
    <s v="torrecom.com"/>
    <s v="USA"/>
    <s v="CT"/>
    <s v="Hartford"/>
    <s v="Hartford"/>
    <x v="0"/>
    <s v="Torrecom is a leading developer, owner and operator of wireless infrastructure in Latin America with operations in Mexico, Central America"/>
    <s v="infrastructure|telecommunications|wireless"/>
    <x v="259"/>
    <x v="0"/>
    <n v="1"/>
    <n v="10000000"/>
    <s v="2010-01-01"/>
    <s v="2010-12-07"/>
    <s v="2010-12-07"/>
    <m/>
    <m/>
    <s v="'860-727-5734"/>
    <s v="https://www.crunchbase.com/organization/torrecom-partners"/>
    <s v="https://www.twitter.com/torrecom"/>
    <m/>
    <s v="7a68366d-e7a4-81d2-9b4d-eb6ed3487a68"/>
  </r>
  <r>
    <x v="63333"/>
    <s v="dijipop.com"/>
    <s v="USA"/>
    <s v="RI"/>
    <s v="Providence"/>
    <s v="Providence"/>
    <x v="2"/>
    <s v="DiJiPOP is a marketing media and technology company that monetizes and targets online shopping traffic for retailers and advertisers."/>
    <s v="advertising|e-commerce|retail"/>
    <x v="627"/>
    <x v="0"/>
    <n v="2"/>
    <n v="2000000"/>
    <s v="2008-11-01"/>
    <s v="2009-08-01"/>
    <s v="2010-12-06"/>
    <m/>
    <s v="info@dijipop.com"/>
    <s v="'401-336-2000"/>
    <s v="https://www.crunchbase.com/organization/dijipop"/>
    <s v="https://www.twitter.com/dijipop"/>
    <m/>
    <s v="803b083c-a535-bd79-f914-3bb42cb28990"/>
  </r>
  <r>
    <x v="63334"/>
    <s v="enablence.com"/>
    <s v="CAN"/>
    <s v="ON"/>
    <s v="Ottawa"/>
    <s v="Ottawa"/>
    <x v="1"/>
    <s v="Leading supplier of FTTH equipment for residential &amp; business services &amp; optical components, metro &amp; long-haul markets."/>
    <s v="application performance management|information technology|optical communication|telecommunications"/>
    <x v="2096"/>
    <x v="6"/>
    <n v="1"/>
    <n v="21000000"/>
    <s v="2003-01-01"/>
    <s v="2010-12-06"/>
    <s v="2010-12-06"/>
    <m/>
    <s v="info@enablence.com"/>
    <s v="(613)656-2850"/>
    <s v="https://www.crunchbase.com/organization/enablence-technologies"/>
    <s v="https://www.twitter.com/enablence"/>
    <m/>
    <s v="57f04049-de73-77f3-8fab-c9a6da84a5b2"/>
  </r>
  <r>
    <x v="63335"/>
    <s v="fleetmatics.com"/>
    <s v="USA"/>
    <s v="IL"/>
    <s v="Chicago"/>
    <s v="Rolling Meadows"/>
    <x v="2"/>
    <s v="FleetMatics is a SaaS-based GPS tracking system enabling small and medium-sized businesses to extract real-time data on vehicle activity."/>
    <s v="fleet management|saas|software"/>
    <x v="281"/>
    <x v="5"/>
    <n v="2"/>
    <n v="93000000"/>
    <s v="2004-10-22"/>
    <s v="2008-08-10"/>
    <s v="2010-12-06"/>
    <m/>
    <s v="infoUSA@fleetmatics.com"/>
    <s v="353 1 413 1250"/>
    <s v="https://www.crunchbase.com/organization/fleetmatics"/>
    <s v="https://www.twitter.com/fleetmatics"/>
    <s v="http://www.facebook.com/fleetmatics"/>
    <s v="f9a134d7-124e-d9cd-18ab-c451bc76b940"/>
  </r>
  <r>
    <x v="63336"/>
    <s v="infohubble.com"/>
    <s v="NLD"/>
    <m/>
    <s v="Amsterdam"/>
    <s v="Amsterdam"/>
    <x v="0"/>
    <s v="geo-data"/>
    <s v="search engine"/>
    <x v="28"/>
    <x v="0"/>
    <n v="1"/>
    <m/>
    <s v="2010-01-01"/>
    <s v="2010-12-06"/>
    <s v="2010-12-06"/>
    <m/>
    <m/>
    <m/>
    <s v="https://www.crunchbase.com/organization/infohubble"/>
    <s v="https://www.twitter.com/infohubble"/>
    <m/>
    <s v="b1266490-1f56-d69a-f5b7-bea72fea7440"/>
  </r>
  <r>
    <x v="63337"/>
    <s v="neurologix.net"/>
    <s v="USA"/>
    <s v="NJ"/>
    <s v="Newark"/>
    <s v="Fort Lee"/>
    <x v="0"/>
    <s v="Neurologix is engaged in the discovery and development of therapeutic treatments for disorders of the brain and central nervous system."/>
    <s v="biotechnology"/>
    <x v="36"/>
    <x v="1"/>
    <n v="1"/>
    <n v="7000000"/>
    <s v="1999-01-01"/>
    <s v="2010-12-06"/>
    <s v="2010-12-06"/>
    <m/>
    <s v="info@neurologix.net"/>
    <s v="'201-592-6451"/>
    <s v="https://www.crunchbase.com/organization/neurologix"/>
    <m/>
    <m/>
    <s v="7b9fb5aa-b6ce-f73f-b248-21575dbffe52"/>
  </r>
  <r>
    <x v="63338"/>
    <s v="sealimited.com"/>
    <s v="USA"/>
    <s v="OH"/>
    <s v="Columbus, Ohio"/>
    <s v="Columbus"/>
    <x v="0"/>
    <s v="SEA, Ltd., an engineering and fire investigation company, provides forensic analysis and investigation services in the United States and"/>
    <s v="analytics|renewable energy|security"/>
    <x v="7779"/>
    <x v="5"/>
    <n v="2"/>
    <n v="384500"/>
    <s v="1970-01-01"/>
    <s v="2009-12-04"/>
    <s v="2010-12-06"/>
    <m/>
    <m/>
    <n v="6148858014"/>
    <s v="https://www.crunchbase.com/organization/sea"/>
    <m/>
    <m/>
    <s v="680cf7ea-8bd6-69cd-c431-cf3e6e585fe4"/>
  </r>
  <r>
    <x v="63339"/>
    <s v="signalink.com"/>
    <s v="CAN"/>
    <s v="BC"/>
    <s v="Kelowna"/>
    <s v="Kelowna"/>
    <x v="0"/>
    <s v="Signalink Technologies develops power line communication platforms and engines for fire protection, security, and medical alert industries."/>
    <s v="hardware|software"/>
    <x v="136"/>
    <x v="0"/>
    <n v="3"/>
    <n v="802200"/>
    <m/>
    <s v="2009-06-11"/>
    <s v="2010-12-06"/>
    <m/>
    <m/>
    <s v="'250-491-3883"/>
    <s v="https://www.crunchbase.com/organization/signalink-technologies"/>
    <s v="https://www.twitter.com/signalink"/>
    <m/>
    <s v="e5f3e1fa-f9f8-bd67-3067-565e0c63d2ba"/>
  </r>
  <r>
    <x v="63340"/>
    <s v="enefgy.com"/>
    <s v="ESP"/>
    <m/>
    <s v="Madrid"/>
    <s v="Madrid"/>
    <x v="0"/>
    <s v="Enefgy offers a platform that enables organizations to store, manage, and analyze the hourly consumption of electricity."/>
    <s v="clean energy|consumer electronics|energy"/>
    <x v="950"/>
    <x v="0"/>
    <n v="1"/>
    <n v="1218632"/>
    <s v="2008-01-01"/>
    <s v="2010-12-05"/>
    <s v="2010-12-05"/>
    <m/>
    <s v="contacto@enefgy.com"/>
    <s v="'+34 914 58 58 18"/>
    <s v="https://www.crunchbase.com/organization/enefgy"/>
    <m/>
    <m/>
    <s v="812be95b-e6cb-21ba-b1f6-195ae03da92c"/>
  </r>
  <r>
    <x v="63341"/>
    <s v="americantv2go.com"/>
    <s v="USA"/>
    <s v="VA"/>
    <s v="Norfolk - Virginia Beach"/>
    <s v="Virginia Beach"/>
    <x v="0"/>
    <s v="American TV 2 Go will be the premier provider of access to American television programming overseas."/>
    <s v="news"/>
    <x v="233"/>
    <x v="2"/>
    <n v="1"/>
    <m/>
    <s v="2008-01-18"/>
    <s v="2010-12-04"/>
    <s v="2010-12-04"/>
    <m/>
    <s v="sales@americantv2go.com"/>
    <s v="'+1 (866) 814-5650"/>
    <s v="https://www.crunchbase.com/organization/american-tv-2-go"/>
    <m/>
    <s v="http://www.facebook.com/americantv2go"/>
    <s v="7bf775ae-f935-b299-6f74-00d1c72006dd"/>
  </r>
  <r>
    <x v="63342"/>
    <s v="dakick.com"/>
    <s v="TUR"/>
    <m/>
    <s v="Istanbul"/>
    <s v="Istanbul"/>
    <x v="0"/>
    <s v="dakick organizes, plans, and recommends leisure activities for its users via a semantic, personalized social calendar."/>
    <s v="concerts|events|semantic web|social media|sports"/>
    <x v="4529"/>
    <x v="1"/>
    <n v="1"/>
    <n v="350000"/>
    <s v="2010-12-03"/>
    <s v="2010-12-03"/>
    <s v="2010-12-03"/>
    <m/>
    <s v="info@dakick.com"/>
    <s v="90 212 288 79 55"/>
    <s v="https://www.crunchbase.com/organization/dakick"/>
    <s v="https://www.twitter.com/dakickcom"/>
    <s v="http://www.facebook.com/dakickcom"/>
    <s v="797caa09-4f5f-2182-4062-76199f31ec52"/>
  </r>
  <r>
    <x v="63343"/>
    <s v="figcard.com"/>
    <s v="USA"/>
    <s v="MA"/>
    <s v="Boston"/>
    <s v="Boston"/>
    <x v="2"/>
    <s v="Fig Card allows merchants to accept mobile payments in stores by using a USB device that plugs into the cash register or POS terminal."/>
    <s v="e-commerce"/>
    <x v="63"/>
    <x v="2"/>
    <n v="1"/>
    <n v="100000"/>
    <s v="2010-01-01"/>
    <s v="2010-12-03"/>
    <s v="2010-12-03"/>
    <m/>
    <s v="info@figcard.com"/>
    <s v="'617-444-9521"/>
    <s v="https://www.crunchbase.com/organization/figcard"/>
    <m/>
    <m/>
    <s v="c6ec3fd7-57e9-a9ae-4cd9-907770cd60d8"/>
  </r>
  <r>
    <x v="63344"/>
    <s v="foodbrasil.com.br"/>
    <s v="BRA"/>
    <m/>
    <s v="Porto Alegre"/>
    <s v="Porto Alegre"/>
    <x v="3"/>
    <s v="Food Brasil is an online Restaurant Guide on Web, iPhone,-iPod."/>
    <s v="hospitality"/>
    <x v="22"/>
    <x v="1"/>
    <n v="1"/>
    <n v="110000"/>
    <s v="2010-07-10"/>
    <s v="2010-12-03"/>
    <s v="2010-12-03"/>
    <s v="2013-10-01"/>
    <s v="contato@foodbrasil.com.br"/>
    <s v="'+55 51 40639388"/>
    <s v="https://www.crunchbase.com/organization/food-brasil"/>
    <s v="https://www.twitter.com/foodbrasil"/>
    <m/>
    <s v="73d13138-b5ac-1935-9256-b3942e4bf0ed"/>
  </r>
  <r>
    <x v="63345"/>
    <s v="sideeffectsof.co"/>
    <s v="USA"/>
    <s v="NY"/>
    <s v="New York City"/>
    <s v="New York"/>
    <x v="3"/>
    <s v="Good Health Media is an online health and medical ad network that connects brands with audiences suffering from various health conditions."/>
    <s v="advertising"/>
    <x v="296"/>
    <x v="2"/>
    <n v="2"/>
    <n v="1247051"/>
    <m/>
    <s v="2009-06-22"/>
    <s v="2010-12-03"/>
    <s v="2013-06-17"/>
    <m/>
    <m/>
    <s v="https://www.crunchbase.com/organization/good-health-media"/>
    <s v="https://www.twitter.com/sideeffects_of"/>
    <m/>
    <s v="8f0d4714-2ddb-9cec-f728-31fee0578eb5"/>
  </r>
  <r>
    <x v="63346"/>
    <s v="impactconsultingservices.com"/>
    <s v="USA"/>
    <s v="FL"/>
    <s v="Tampa"/>
    <s v="St. Petersburg"/>
    <x v="0"/>
    <s v="For 6 years, Impact Consulting has specialized in providing services to transportation distribution companies."/>
    <s v="consulting|transportation"/>
    <x v="114"/>
    <x v="0"/>
    <n v="1"/>
    <n v="415000"/>
    <s v="2007-03-01"/>
    <s v="2010-12-03"/>
    <s v="2010-12-03"/>
    <m/>
    <m/>
    <s v="'404-961-3734"/>
    <s v="https://www.crunchbase.com/organization/impact-consulting"/>
    <m/>
    <m/>
    <s v="100344a1-e591-aea4-cb58-44b622a61a6c"/>
  </r>
  <r>
    <x v="63347"/>
    <s v="leversense.com"/>
    <s v="USA"/>
    <s v="PA"/>
    <s v="Philadelphia"/>
    <s v="Newtown Square"/>
    <x v="0"/>
    <s v="Leversense, LLC intends to develop a medical device for detecting AIDS, food toxin, and mycoplasma bacteria."/>
    <s v="biotechnology"/>
    <x v="36"/>
    <x v="1"/>
    <n v="2"/>
    <n v="659000"/>
    <s v="2009-01-01"/>
    <s v="2009-07-13"/>
    <s v="2010-12-03"/>
    <m/>
    <s v="petenagy@leversense.com"/>
    <s v="'610-572-4336"/>
    <s v="https://www.crunchbase.com/organization/leversense"/>
    <m/>
    <m/>
    <s v="b22ff568-2c10-fe3f-4fee-e8ab20695235"/>
  </r>
  <r>
    <x v="63348"/>
    <s v="nileguide.com"/>
    <s v="USA"/>
    <s v="CA"/>
    <s v="SF Bay Area"/>
    <s v="San Francisco"/>
    <x v="2"/>
    <s v="NileGuide is a travel planning site allowing users to search for hotels, restaurants and other tour destinantions."/>
    <s v="restaurants|social media|travel"/>
    <x v="3539"/>
    <x v="2"/>
    <n v="3"/>
    <n v="13000000"/>
    <s v="2006-03-05"/>
    <s v="2006-01-01"/>
    <s v="2010-12-03"/>
    <m/>
    <s v="contact@nileguide.com"/>
    <m/>
    <s v="https://www.crunchbase.com/organization/nile-guide"/>
    <s v="https://www.twitter.com/nileguide"/>
    <m/>
    <s v="36235b6f-fea7-7759-3acd-54d1501baad3"/>
  </r>
  <r>
    <x v="63349"/>
    <m/>
    <m/>
    <m/>
    <m/>
    <m/>
    <x v="0"/>
    <s v="Sightlab Communications"/>
    <m/>
    <x v="5"/>
    <x v="2"/>
    <n v="1"/>
    <n v="250243.711716408"/>
    <m/>
    <s v="2010-12-03"/>
    <s v="2010-12-03"/>
    <m/>
    <m/>
    <m/>
    <s v="https://www.crunchbase.com/organization/sightlab-communications"/>
    <m/>
    <m/>
    <s v="c705659c-e409-72fc-00c7-5812a5674fe1"/>
  </r>
  <r>
    <x v="63350"/>
    <s v="supr.com"/>
    <s v="DEU"/>
    <m/>
    <s v="Cologne"/>
    <s v="Cologne"/>
    <x v="0"/>
    <s v="SUPR is a company that is a cloud based shop system."/>
    <s v="e-commerce|saas|shopping|social bookmarking"/>
    <x v="63"/>
    <x v="2"/>
    <n v="1"/>
    <m/>
    <s v="2004-12-01"/>
    <s v="2010-12-03"/>
    <s v="2010-12-03"/>
    <m/>
    <s v="info@supr.com"/>
    <m/>
    <s v="https://www.crunchbase.com/organization/supr"/>
    <m/>
    <s v="http://www.facebook.com/suprcom"/>
    <s v="d50ef93e-8d26-fd5a-a89d-87a771f960ad"/>
  </r>
  <r>
    <x v="63351"/>
    <s v="twinstarecs.com"/>
    <s v="USA"/>
    <s v="MN"/>
    <s v="Minneapolis"/>
    <s v="Minneapolis"/>
    <x v="0"/>
    <s v="Twin Star ECS, Inc. develops and markets extremity compartment syndrome monitoring systems. It offers Twin Star ECS System, a diagnostic"/>
    <s v="biotechnology"/>
    <x v="36"/>
    <x v="1"/>
    <n v="1"/>
    <n v="95000"/>
    <s v="2010-01-01"/>
    <s v="2010-12-03"/>
    <s v="2010-12-03"/>
    <m/>
    <m/>
    <s v="'612-325-2537"/>
    <s v="https://www.crunchbase.com/organization/twin-star-ecs"/>
    <m/>
    <m/>
    <s v="803ed329-85da-c302-9c6e-e59ad6d5eb6b"/>
  </r>
  <r>
    <x v="63352"/>
    <m/>
    <s v="USA"/>
    <s v="IA"/>
    <s v="IA - Other"/>
    <s v="Muscatine"/>
    <x v="0"/>
    <s v="Provide consumers with an odor-resistant, biodegradable bedding that is both owner and pet friendly."/>
    <s v="transportation"/>
    <x v="114"/>
    <x v="2"/>
    <n v="1"/>
    <m/>
    <s v="2010-09-01"/>
    <s v="2010-12-02"/>
    <s v="2010-12-02"/>
    <m/>
    <m/>
    <m/>
    <s v="https://www.crunchbase.com/organization/circle-of-life-odor-resistant-bedding"/>
    <m/>
    <m/>
    <s v="d913f8c5-f9a4-637d-8792-66d742f74434"/>
  </r>
  <r>
    <x v="63353"/>
    <s v="entrustet.com"/>
    <s v="USA"/>
    <s v="WI"/>
    <s v="Madison"/>
    <s v="Madison"/>
    <x v="0"/>
    <s v="Entrustet allows people to create a secure list of their digital assets (online accounts/computer files) and decide which are transferred to"/>
    <s v="curated web"/>
    <x v="28"/>
    <x v="1"/>
    <n v="1"/>
    <n v="40000"/>
    <s v="2008-11-01"/>
    <s v="2010-12-02"/>
    <s v="2010-12-02"/>
    <m/>
    <s v="info@entrustet.om"/>
    <s v="'608-561-1441"/>
    <s v="https://www.crunchbase.com/organization/entrustet"/>
    <s v="https://www.twitter.com/entrustet"/>
    <s v="http://www.facebook.com/securesafe"/>
    <s v="427ff8e7-0195-a22b-64f6-feed011e4c76"/>
  </r>
  <r>
    <x v="63354"/>
    <s v="imitix.com"/>
    <s v="USA"/>
    <s v="CO"/>
    <s v="Denver"/>
    <s v="Castle Rock"/>
    <x v="0"/>
    <s v="Imitix, Inc. was incorporated in 2010 and is based in Castle Rock, Colorado."/>
    <s v="software"/>
    <x v="10"/>
    <x v="1"/>
    <n v="1"/>
    <n v="25000"/>
    <s v="2010-01-01"/>
    <s v="2010-12-02"/>
    <s v="2010-12-02"/>
    <m/>
    <s v="sales@imitix.com"/>
    <s v="'720-213-8069"/>
    <s v="https://www.crunchbase.com/organization/imitix"/>
    <m/>
    <m/>
    <s v="c31ea1ee-e910-f2e1-c189-3b5e6862c47a"/>
  </r>
  <r>
    <x v="63355"/>
    <s v="mingleverse.com"/>
    <s v="CAN"/>
    <s v="BC"/>
    <s v="Vancouver"/>
    <s v="Vancouver"/>
    <x v="3"/>
    <s v="Mingleverse provided people with a personal virtual space to hang out over the internet in a highly realistic and immersive way."/>
    <s v="3d technology|audio|messaging|public relations|real time|telecommunications|virtualization"/>
    <x v="7780"/>
    <x v="0"/>
    <n v="2"/>
    <n v="1840000"/>
    <s v="2008-02-08"/>
    <s v="2009-03-06"/>
    <s v="2010-12-02"/>
    <s v="2013-05-01"/>
    <s v="info@mingleverse.com"/>
    <s v="'604-736-6666"/>
    <s v="https://www.crunchbase.com/organization/mingleverse-laboratories-inc"/>
    <s v="https://www.twitter.com/mingleverse"/>
    <m/>
    <s v="45c1499d-de6d-631a-ebc4-f7912db100d9"/>
  </r>
  <r>
    <x v="63356"/>
    <s v="momox.de"/>
    <s v="DEU"/>
    <m/>
    <s v="Berlin"/>
    <s v="Berlin"/>
    <x v="0"/>
    <s v="Founded in 2006 by Christian Wegner, Momox trades second-hand books, CDs, DVDs, computer and console games."/>
    <s v="e-commerce"/>
    <x v="63"/>
    <x v="7"/>
    <n v="1"/>
    <m/>
    <s v="2006-01-01"/>
    <s v="2010-12-02"/>
    <s v="2010-12-02"/>
    <m/>
    <s v="kontakt@momox.de"/>
    <s v="49 30 55 44 03 43"/>
    <s v="https://www.crunchbase.com/organization/momox"/>
    <m/>
    <s v="http://www.facebook.com/momox.de"/>
    <s v="2a42763a-50a6-8bd8-8a12-806eb2e795a3"/>
  </r>
  <r>
    <x v="63357"/>
    <s v="packetmotion.com"/>
    <s v="USA"/>
    <s v="CA"/>
    <s v="SF Bay Area"/>
    <s v="San Jose"/>
    <x v="2"/>
    <s v="MediSherpa is an online medical directory and interactive research guide providing patients access to a board of cosmetic surgeons."/>
    <s v="enterprise software|security|service industry"/>
    <x v="2529"/>
    <x v="6"/>
    <n v="4"/>
    <n v="21170000"/>
    <s v="2002-01-01"/>
    <s v="2006-09-21"/>
    <s v="2010-12-02"/>
    <m/>
    <s v="sales@packetmotion.com"/>
    <s v="'+1 (877) 486-9273"/>
    <s v="https://www.crunchbase.com/organization/packetmotion-inc"/>
    <m/>
    <m/>
    <s v="1945ec92-2aa5-4d21-bd57-1dab35f26612"/>
  </r>
  <r>
    <x v="63358"/>
    <s v="9158.com"/>
    <s v="CHN"/>
    <m/>
    <s v="Beijing"/>
    <s v="Beijing"/>
    <x v="0"/>
    <s v="9158 Julur.com is a website and platform for social networking through karaoke."/>
    <s v="social media"/>
    <x v="87"/>
    <x v="2"/>
    <n v="1"/>
    <n v="4502251"/>
    <s v="1999-01-01"/>
    <s v="2010-12-01"/>
    <s v="2010-12-01"/>
    <m/>
    <m/>
    <s v="86 57 1881 08686"/>
    <s v="https://www.crunchbase.com/organization/9158-julur-com"/>
    <m/>
    <m/>
    <s v="1224bdb4-ece3-1011-a115-c1bca31f6d69"/>
  </r>
  <r>
    <x v="63359"/>
    <s v="affinitywind.com"/>
    <s v="USA"/>
    <s v="MO"/>
    <s v="St. Louis"/>
    <s v="St Louis"/>
    <x v="0"/>
    <s v="Affinity Wind an independent wind energy company, focused exclusively on the development, ownership and management of wind energy projects."/>
    <s v="clean energy"/>
    <x v="9"/>
    <x v="1"/>
    <n v="2"/>
    <m/>
    <s v="2008-01-01"/>
    <s v="2009-12-01"/>
    <s v="2010-12-01"/>
    <m/>
    <m/>
    <s v="'314-550-5405"/>
    <s v="https://www.crunchbase.com/organization/affinity-wind"/>
    <m/>
    <m/>
    <s v="56c24cc5-e2bb-7065-8c66-cbb15ddd62d4"/>
  </r>
  <r>
    <x v="63360"/>
    <s v="alionenergy.com"/>
    <s v="USA"/>
    <s v="CA"/>
    <s v="SF Bay Area"/>
    <s v="Richmond"/>
    <x v="0"/>
    <s v="Alion Energy is a solutions provider of solar systems plantation."/>
    <s v="enterprise software"/>
    <x v="10"/>
    <x v="0"/>
    <n v="1"/>
    <m/>
    <s v="2008-01-01"/>
    <s v="2010-12-01"/>
    <s v="2010-12-01"/>
    <m/>
    <m/>
    <s v="'510-965-0868"/>
    <s v="https://www.crunchbase.com/organization/alion-energy"/>
    <m/>
    <m/>
    <s v="e81ee766-de7d-1b28-faf3-e8b81004a1e3"/>
  </r>
  <r>
    <x v="63361"/>
    <s v="authentic8.com"/>
    <s v="USA"/>
    <s v="CA"/>
    <s v="SF Bay Area"/>
    <s v="Mountain View"/>
    <x v="0"/>
    <s v="Authentic8 is redefining how the browser is used with Silo, a secure browser in the cloud designed to insulate and isolate web data."/>
    <s v="cloud management|cloud security|enterprise software|identity management|security|web browsers"/>
    <x v="349"/>
    <x v="0"/>
    <n v="1"/>
    <m/>
    <s v="2010-01-01"/>
    <s v="2010-12-01"/>
    <s v="2010-12-01"/>
    <m/>
    <s v="info@authentic8.com"/>
    <s v="(877) 659-6535"/>
    <s v="https://www.crunchbase.com/organization/authentic8"/>
    <s v="https://www.twitter.com/authentic8"/>
    <s v="http://www.facebook.com/authentic8"/>
    <s v="b851264f-4f95-6f29-8909-e24266b4613d"/>
  </r>
  <r>
    <x v="63362"/>
    <s v="gobackyard.com"/>
    <s v="USA"/>
    <s v="CA"/>
    <s v="Bakersfield"/>
    <s v="California City"/>
    <x v="2"/>
    <s v="Backyard is a SaaS provider delivering video marketing and advertising solutions that connect local businesses with customers."/>
    <s v="software"/>
    <x v="10"/>
    <x v="0"/>
    <n v="1"/>
    <n v="150000"/>
    <m/>
    <s v="2010-12-01"/>
    <s v="2010-12-01"/>
    <m/>
    <s v="hello@gobackyard.com"/>
    <s v="'888.670.2489"/>
    <s v="https://www.crunchbase.com/organization/backyard"/>
    <s v="https://www.twitter.com/gobackyard"/>
    <m/>
    <s v="d5604154-a123-1ba3-37e3-84bcd81e046c"/>
  </r>
  <r>
    <x v="63363"/>
    <s v="bandcamp.com"/>
    <s v="USA"/>
    <s v="CA"/>
    <s v="SF Bay Area"/>
    <s v="San Francisco"/>
    <x v="0"/>
    <s v="Bandcamp is an online music store and a promotion platform for independent artists."/>
    <s v="independent music|internet|music"/>
    <x v="796"/>
    <x v="1"/>
    <n v="1"/>
    <m/>
    <s v="2008-09-16"/>
    <s v="2010-12-01"/>
    <s v="2010-12-01"/>
    <m/>
    <s v="info@bandcamp.mu"/>
    <n v="16503192157"/>
    <s v="https://www.crunchbase.com/organization/bandcamp"/>
    <s v="https://www.twitter.com/bandcamp"/>
    <s v="http://www.facebook.com/bandcamp"/>
    <s v="57b27ed6-8d6a-e3f6-a746-849e86018d57"/>
  </r>
  <r>
    <x v="63364"/>
    <s v="barspace.tv"/>
    <s v="USA"/>
    <s v="CA"/>
    <s v="Napa Valley"/>
    <s v="Sonoma"/>
    <x v="0"/>
    <s v="Barspace is a smartphone app that puts streaming LIVE webcams in bars to give users a real-time decision making tool for their night out."/>
    <s v="ios|location based services|messaging|mobile|social media"/>
    <x v="7781"/>
    <x v="1"/>
    <n v="1"/>
    <n v="280000"/>
    <s v="2010-01-01"/>
    <s v="2010-12-01"/>
    <s v="2010-12-01"/>
    <m/>
    <s v="info@barspace.tv"/>
    <n v="8666822788"/>
    <s v="https://www.crunchbase.com/organization/barspace"/>
    <s v="https://www.twitter.com/barspace"/>
    <m/>
    <s v="51da6b6a-03f2-af9e-184e-8041b35c4499"/>
  </r>
  <r>
    <x v="63365"/>
    <m/>
    <s v="RUS"/>
    <m/>
    <s v="Moscow"/>
    <s v="Moscow"/>
    <x v="0"/>
    <s v="Bazelevs is a startup developing proprietary film-language technologies."/>
    <s v="content|data visualization|software"/>
    <x v="984"/>
    <x v="0"/>
    <n v="1"/>
    <n v="5000000"/>
    <s v="2010-12-01"/>
    <s v="2010-12-01"/>
    <s v="2010-12-01"/>
    <m/>
    <m/>
    <m/>
    <s v="https://www.crunchbase.com/organization/bazelevs-innovations"/>
    <m/>
    <m/>
    <s v="8f7b24fd-3d60-a0e9-f160-23f4b1a1ad53"/>
  </r>
  <r>
    <x v="63366"/>
    <s v="bconcept.asia"/>
    <s v="THA"/>
    <m/>
    <s v="Bangkok"/>
    <s v="Bangkok"/>
    <x v="0"/>
    <s v="Connect Advertisers to Asian Consumers"/>
    <s v="digital media"/>
    <x v="631"/>
    <x v="0"/>
    <n v="1"/>
    <n v="130861"/>
    <s v="2005-03-15"/>
    <s v="2010-12-01"/>
    <s v="2010-12-01"/>
    <m/>
    <s v="wk@bconcept.asia"/>
    <m/>
    <s v="https://www.crunchbase.com/organization/b-concept-media-entertainment-group"/>
    <s v="https://www.twitter.com/bconceptasia"/>
    <s v="https://www.facebook.com/bconceptgroup/"/>
    <s v="8a4c0dac-954f-e0d9-1bd6-25806696fd53"/>
  </r>
  <r>
    <x v="63367"/>
    <s v="bluelionmobile.com"/>
    <s v="DEU"/>
    <m/>
    <s v="Cologne"/>
    <s v="Cologne"/>
    <x v="0"/>
    <s v="BLUE LION Mobile produces and distributes qeep, a mobile social networking application and multiplayer gaming platform."/>
    <s v="developer tools|mobile"/>
    <x v="245"/>
    <x v="0"/>
    <n v="2"/>
    <m/>
    <s v="2006-01-01"/>
    <s v="2007-06-06"/>
    <s v="2010-12-01"/>
    <m/>
    <s v="info@bluelionmobile.com"/>
    <s v="49 221 7887970"/>
    <s v="https://www.crunchbase.com/organization/blue-lion-mobile"/>
    <m/>
    <m/>
    <s v="d0e8c113-2402-b98e-cdf6-eb2ec70c5df0"/>
  </r>
  <r>
    <x v="63368"/>
    <s v="bluemoon.com.cn"/>
    <m/>
    <m/>
    <m/>
    <m/>
    <x v="0"/>
    <s v="Chinese brand of laundry detergent"/>
    <m/>
    <x v="5"/>
    <x v="4"/>
    <n v="1"/>
    <m/>
    <s v="2001-01-01"/>
    <s v="2010-12-01"/>
    <s v="2010-12-01"/>
    <m/>
    <m/>
    <m/>
    <s v="https://www.crunchbase.com/organization/blue-moon-2"/>
    <m/>
    <m/>
    <s v="f45bb754-4863-4e8c-48f9-a009f68884e5"/>
  </r>
  <r>
    <x v="63369"/>
    <s v="bricsnet.com"/>
    <s v="USA"/>
    <s v="CA"/>
    <s v="SF Bay Area"/>
    <s v="San Francisco"/>
    <x v="0"/>
    <s v="Bricsnet provides strategic planning and asset management solutions for corporate real estate industry."/>
    <s v="asset management|real estate|software"/>
    <x v="889"/>
    <x v="0"/>
    <n v="2"/>
    <n v="23000000"/>
    <s v="1986-01-01"/>
    <s v="2007-10-17"/>
    <s v="2010-12-01"/>
    <m/>
    <m/>
    <s v="'415-321-2660"/>
    <s v="https://www.crunchbase.com/organization/bricsnet"/>
    <s v="https://www.twitter.com/projectcenter1"/>
    <m/>
    <s v="2c90ac6b-6dc8-2ee2-b626-ef0a18d3ff5d"/>
  </r>
  <r>
    <x v="63370"/>
    <s v="cqbright.com"/>
    <s v="CHN"/>
    <m/>
    <s v="Chongqing"/>
    <s v="Chongqing"/>
    <x v="0"/>
    <s v="Chongqing Bright Industry is a Chinese company based on generating and manufacturing auto parts."/>
    <s v="automotive"/>
    <x v="114"/>
    <x v="1"/>
    <n v="1"/>
    <n v="4502251"/>
    <s v="2003-01-01"/>
    <s v="2010-12-01"/>
    <s v="2010-12-01"/>
    <m/>
    <m/>
    <s v="86 23 6718 2619"/>
    <s v="https://www.crunchbase.com/organization/chongqing-bright-industry-group-co-ltd"/>
    <m/>
    <m/>
    <s v="01a49d64-6b2c-b246-e682-d3b2c7b357e4"/>
  </r>
  <r>
    <x v="63371"/>
    <s v="buildabrand.com"/>
    <s v="GBR"/>
    <m/>
    <s v="London"/>
    <s v="London"/>
    <x v="0"/>
    <s v="buildabrand is an online branding platform that enables its users to create and manage their brands."/>
    <s v="brand marketing|identity management|internet|public relations"/>
    <x v="7782"/>
    <x v="2"/>
    <n v="1"/>
    <m/>
    <m/>
    <s v="2010-12-01"/>
    <s v="2010-12-01"/>
    <m/>
    <s v="hello@buildabrand.com"/>
    <m/>
    <s v="https://www.crunchbase.com/organization/buildabrand"/>
    <s v="https://www.twitter.com/buildabrand"/>
    <m/>
    <s v="142ef5d0-2bef-58a0-00d2-514615df4285"/>
  </r>
  <r>
    <x v="63372"/>
    <s v="cohl.hk"/>
    <s v="CHN"/>
    <m/>
    <s v="Shanghai"/>
    <s v="Shanghai"/>
    <x v="0"/>
    <s v="China Garment is a Chinese company engaged in the design, production, marketing, and sale of clothing products for men."/>
    <s v="fashion|marketing|product design"/>
    <x v="2373"/>
    <x v="8"/>
    <n v="1"/>
    <n v="15007503"/>
    <s v="1999-01-01"/>
    <s v="2010-12-01"/>
    <s v="2010-12-01"/>
    <m/>
    <m/>
    <m/>
    <s v="https://www.crunchbase.com/organization/china-garment"/>
    <m/>
    <m/>
    <s v="14cdeeea-415a-c6b2-7d43-a3948a612f0e"/>
  </r>
  <r>
    <x v="63373"/>
    <m/>
    <m/>
    <m/>
    <m/>
    <m/>
    <x v="3"/>
    <s v="Connectivity Data Systems is an information services business providing a tool that helps users make connections with influential people."/>
    <s v="analytics"/>
    <x v="178"/>
    <x v="2"/>
    <n v="1"/>
    <m/>
    <m/>
    <s v="2010-12-01"/>
    <s v="2010-12-01"/>
    <m/>
    <m/>
    <m/>
    <s v="https://www.crunchbase.com/organization/connectivity-data-systems"/>
    <m/>
    <m/>
    <s v="3164bfdd-7921-962c-712f-d88ab382e505"/>
  </r>
  <r>
    <x v="63374"/>
    <s v="crm-manager.net"/>
    <s v="USA"/>
    <s v="PA"/>
    <s v="Philadelphia"/>
    <s v="Malvern"/>
    <x v="0"/>
    <s v="CRM manager has established itself as a leader in the Software-as-a-Service (SaaS) consulting and system integration market."/>
    <s v="software"/>
    <x v="10"/>
    <x v="0"/>
    <n v="1"/>
    <m/>
    <s v="2006-01-01"/>
    <s v="2010-12-01"/>
    <s v="2010-12-01"/>
    <m/>
    <s v="info@crm-manager.net"/>
    <s v="'610-889-2050"/>
    <s v="https://www.crunchbase.com/organization/crm-manager"/>
    <s v="https://www.twitter.com/crmmanager"/>
    <s v="http://www.facebook.com/pages/crm-manager-llc/150715748314591"/>
    <s v="48533c3d-f0b0-8e32-b781-9f336b712ff9"/>
  </r>
  <r>
    <x v="63375"/>
    <s v="cryo-innovation.com"/>
    <s v="HUN"/>
    <m/>
    <s v="HUN - Other"/>
    <s v="Szeged"/>
    <x v="2"/>
    <s v="Cryo-Innovation Ltd., as an R&amp;D company focuses on accommodating stable and innovative solutions."/>
    <m/>
    <x v="5"/>
    <x v="1"/>
    <n v="1"/>
    <m/>
    <s v="2005-01-01"/>
    <s v="2010-12-01"/>
    <s v="2010-12-01"/>
    <m/>
    <s v="office@cryo-innovation.com"/>
    <s v="36 1 211 2041"/>
    <s v="https://www.crunchbase.com/organization/cryo-innovation"/>
    <m/>
    <m/>
    <s v="3c46f286-40f6-69f1-ffa5-2f85c5a0277b"/>
  </r>
  <r>
    <x v="63376"/>
    <s v="d2solar.com"/>
    <s v="USA"/>
    <s v="CA"/>
    <s v="SF Bay Area"/>
    <s v="San Jose"/>
    <x v="0"/>
    <s v="D2solar is a one-of-a-kind engineering services company, specializing in photovoltaic technologies"/>
    <m/>
    <x v="5"/>
    <x v="1"/>
    <n v="1"/>
    <n v="350000"/>
    <s v="2010-01-01"/>
    <s v="2010-12-01"/>
    <s v="2010-12-01"/>
    <m/>
    <s v="info@D2solar.com"/>
    <s v="(408)800-1327"/>
    <s v="https://www.crunchbase.com/organization/d2-solar"/>
    <m/>
    <m/>
    <s v="3ef93471-8a55-c13b-b76e-0c2d035e78ec"/>
  </r>
  <r>
    <x v="63377"/>
    <s v="ditaexchange.com"/>
    <s v="DNK"/>
    <m/>
    <s v="Aarhus"/>
    <s v="Aarhus"/>
    <x v="0"/>
    <s v="DITA Exchange ApS is an independent software vendor and Microsoft partner."/>
    <s v="software"/>
    <x v="10"/>
    <x v="0"/>
    <n v="1"/>
    <m/>
    <s v="2006-01-01"/>
    <s v="2010-12-01"/>
    <s v="2010-12-01"/>
    <m/>
    <s v="sales@ditaexchange.com"/>
    <s v="(267) 327-4889"/>
    <s v="https://www.crunchbase.com/organization/dita-exchange"/>
    <s v="https://www.twitter.com/ditaexchange"/>
    <m/>
    <s v="ae6c5a6b-4e60-374d-7e63-8b9c1dd1a8bf"/>
  </r>
  <r>
    <x v="63378"/>
    <s v="doppelgames.com"/>
    <m/>
    <m/>
    <m/>
    <m/>
    <x v="3"/>
    <s v="Doppelgames developed mobile social games and used augmented reality and GPS to provide a different social gaming experience to players."/>
    <m/>
    <x v="5"/>
    <x v="1"/>
    <n v="1"/>
    <m/>
    <m/>
    <s v="2010-12-01"/>
    <s v="2010-12-01"/>
    <s v="2013-05-01"/>
    <m/>
    <m/>
    <s v="https://www.crunchbase.com/organization/doppelgames"/>
    <m/>
    <m/>
    <s v="d28a3efd-4ba9-a5db-8dcf-e966f0ccb694"/>
  </r>
  <r>
    <x v="63379"/>
    <s v="elasticintelligence.com"/>
    <s v="USA"/>
    <s v="CA"/>
    <s v="SF Bay Area"/>
    <s v="Menlo Park"/>
    <x v="2"/>
    <s v="Elastic Intelligence develops and markets Connection Cloud, a real-time, SQL-based PaaS for connecting to SaaS-based data."/>
    <s v="enterprise software"/>
    <x v="10"/>
    <x v="0"/>
    <n v="1"/>
    <n v="3400000"/>
    <s v="2010-01-01"/>
    <s v="2010-12-01"/>
    <s v="2010-12-01"/>
    <m/>
    <s v="info@elasticintelligence.com"/>
    <s v="'650-521-5943"/>
    <s v="https://www.crunchbase.com/organization/elastic-intelligence"/>
    <m/>
    <m/>
    <s v="7d0afb6d-6717-d521-fb40-f1093ed2ed55"/>
  </r>
  <r>
    <x v="63380"/>
    <s v="envistacorp.com"/>
    <s v="USA"/>
    <s v="IN"/>
    <s v="Indianapolis"/>
    <s v="Carmel"/>
    <x v="0"/>
    <s v="enVista is an enterprise cost management services provider offering consulting and technological services."/>
    <s v="enterprise software|logistics|supply chain management"/>
    <x v="281"/>
    <x v="5"/>
    <n v="5"/>
    <n v="16100000"/>
    <s v="2002-01-01"/>
    <s v="2007-05-28"/>
    <s v="2010-12-01"/>
    <m/>
    <s v="inforequest@envistacorp.com"/>
    <n v="3172089109"/>
    <s v="https://www.crunchbase.com/organization/envista"/>
    <s v="https://www.twitter.com/envistaspplychn"/>
    <s v="http://www.facebook.com/envistaspplychn"/>
    <s v="682b048e-f356-afe6-0621-9522d56c9723"/>
  </r>
  <r>
    <x v="63381"/>
    <s v="e-tag.name"/>
    <s v="USA"/>
    <s v="CA"/>
    <s v="SF Bay Area"/>
    <s v="Santa Clara"/>
    <x v="3"/>
    <s v="Digital Identity Provider"/>
    <s v="fraud detection|internet|security"/>
    <x v="4288"/>
    <x v="1"/>
    <n v="1"/>
    <n v="130861"/>
    <s v="2008-04-01"/>
    <s v="2010-12-01"/>
    <s v="2010-12-01"/>
    <s v="2012-08-01"/>
    <s v="info@e-tag.name"/>
    <s v="1- (408) 350-4370"/>
    <s v="https://www.crunchbase.com/organization/e-tag"/>
    <s v="https://www.twitter.com/etag_id"/>
    <m/>
    <s v="bf31b9ec-db73-d62c-f641-eacbb05c83e7"/>
  </r>
  <r>
    <x v="63382"/>
    <s v="evo.com"/>
    <s v="USA"/>
    <s v="WA"/>
    <s v="Seattle"/>
    <s v="Seattle"/>
    <x v="0"/>
    <s v="Evo.com is an online retailer of outdoor gear and fashion apparel."/>
    <s v="events|fashion|retail|sporting goods|sports"/>
    <x v="7783"/>
    <x v="2"/>
    <n v="1"/>
    <n v="6000000"/>
    <m/>
    <s v="2010-12-01"/>
    <s v="2010-12-01"/>
    <m/>
    <m/>
    <m/>
    <s v="https://www.crunchbase.com/organization/evo-com"/>
    <m/>
    <m/>
    <s v="977214f7-3d44-79cd-2973-9fb1ee78b03c"/>
  </r>
  <r>
    <x v="63383"/>
    <s v="exogenesis.us"/>
    <s v="USA"/>
    <s v="MA"/>
    <s v="Boston"/>
    <s v="Billerica"/>
    <x v="0"/>
    <s v="Exogenesis Corporation is engaged in developing and processing implantable vascular stents, orthopedic devices and other related products."/>
    <s v="biotechnology"/>
    <x v="36"/>
    <x v="0"/>
    <n v="2"/>
    <n v="7753929"/>
    <s v="2005-01-01"/>
    <s v="2010-08-10"/>
    <s v="2010-12-01"/>
    <m/>
    <s v="rsvrluga@exogenesis.us"/>
    <s v="'978-439-0120"/>
    <s v="https://www.crunchbase.com/organization/exogenesis"/>
    <m/>
    <m/>
    <s v="160f1db8-a303-6f92-d708-47f305b21c11"/>
  </r>
  <r>
    <x v="63384"/>
    <s v="fabricengine.com"/>
    <s v="CAN"/>
    <s v="QC"/>
    <s v="Montreal"/>
    <s v="Montréal"/>
    <x v="0"/>
    <s v="Fabric Engine specializes in 3D animation tools, VFX production, game development, and high performance computing."/>
    <s v="browser extensions|software"/>
    <x v="10"/>
    <x v="1"/>
    <n v="1"/>
    <m/>
    <s v="2010-07-01"/>
    <s v="2010-12-01"/>
    <s v="2010-12-01"/>
    <m/>
    <s v="info@fabricengine.com"/>
    <m/>
    <s v="https://www.crunchbase.com/organization/fabric-technologies"/>
    <s v="https://www.twitter.com/fabricpaul"/>
    <s v="http://www.facebook.com/fabricengine"/>
    <s v="0152d709-e1ec-c6e3-5eb0-73c44564eacc"/>
  </r>
  <r>
    <x v="63385"/>
    <s v="familyfinds.com"/>
    <s v="USA"/>
    <s v="CA"/>
    <s v="Los Angeles"/>
    <s v="Santa Monica"/>
    <x v="3"/>
    <s v="FamilyFinds is an online promotions site that sends emails of daily deals for family-friendly activities, restaurants and services."/>
    <s v="curated web"/>
    <x v="28"/>
    <x v="0"/>
    <n v="1"/>
    <n v="5750000"/>
    <s v="2010-03-01"/>
    <s v="2010-12-01"/>
    <s v="2010-12-01"/>
    <s v="2013-08-01"/>
    <s v="info@familyfinds.com"/>
    <n v="13108832300"/>
    <s v="https://www.crunchbase.com/organization/familyfinds"/>
    <s v="https://www.twitter.com/familyfinds"/>
    <m/>
    <s v="f7482413-29ed-98e0-32a3-bae67f0986bb"/>
  </r>
  <r>
    <x v="63386"/>
    <s v="floxx.com"/>
    <s v="GBR"/>
    <m/>
    <s v="London"/>
    <s v="London"/>
    <x v="0"/>
    <s v="Floxx is a location-based anonymous microblogging social network."/>
    <s v="social media"/>
    <x v="87"/>
    <x v="1"/>
    <n v="1"/>
    <n v="300000"/>
    <s v="2010-01-01"/>
    <s v="2010-12-01"/>
    <s v="2010-12-01"/>
    <m/>
    <s v="info@floxx.com"/>
    <s v="020 8144 7407"/>
    <s v="https://www.crunchbase.com/organization/floxx"/>
    <s v="https://www.twitter.com/floxxhq"/>
    <s v="http://www.facebook.com/floxxdotcom"/>
    <s v="e027f7d3-317e-413e-95d2-b569e6430f10"/>
  </r>
  <r>
    <x v="63387"/>
    <s v="gcommerceinc.com"/>
    <s v="USA"/>
    <s v="IA"/>
    <s v="Des Moines"/>
    <s v="Des Moines"/>
    <x v="0"/>
    <s v="GCommerce provides software-as-a-service procurement solutions to streamline distribution supply chain operations."/>
    <s v="software"/>
    <x v="10"/>
    <x v="0"/>
    <n v="3"/>
    <n v="1650000"/>
    <s v="2000-01-01"/>
    <s v="2008-10-28"/>
    <s v="2010-12-01"/>
    <m/>
    <m/>
    <s v="'515-288-5850"/>
    <s v="https://www.crunchbase.com/organization/gcommerce"/>
    <s v="https://www.twitter.com/gcommerceinc"/>
    <s v="https://www.facebook.com/pages/gcommerce-inc/192044500897869"/>
    <s v="0b2a2b20-83f6-6b18-9738-0dfab64522ac"/>
  </r>
  <r>
    <x v="63388"/>
    <s v="gient.com.cn"/>
    <s v="CHN"/>
    <m/>
    <s v="Chongqing"/>
    <s v="Chongqing"/>
    <x v="0"/>
    <s v="Chongqing Gient Technology is an energy performance contracting company which specializes in cycling the industrial thermal energy."/>
    <s v="cleantech|cycling|energy"/>
    <x v="2013"/>
    <x v="2"/>
    <n v="1"/>
    <n v="3001500"/>
    <m/>
    <s v="2010-12-01"/>
    <s v="2010-12-01"/>
    <m/>
    <m/>
    <m/>
    <s v="https://www.crunchbase.com/organization/chongqing-gient-technology-co-ltd"/>
    <m/>
    <m/>
    <s v="f9e0de85-8351-ad20-a425-580cf781378a"/>
  </r>
  <r>
    <x v="63389"/>
    <s v="glyde.com"/>
    <s v="USA"/>
    <s v="CA"/>
    <s v="SF Bay Area"/>
    <s v="Palo Alto"/>
    <x v="0"/>
    <s v="Glyde is a peer-to-peer e-commerce marketplace for trading new and used games, iPads, iPhones, and more."/>
    <s v="consumer electronics|e-commerce|hardware|ios|retail|video games"/>
    <x v="7784"/>
    <x v="2"/>
    <n v="3"/>
    <n v="27000000"/>
    <s v="2006-01-01"/>
    <s v="2007-01-01"/>
    <s v="2010-12-01"/>
    <m/>
    <s v="service@glyde.com"/>
    <m/>
    <s v="https://www.crunchbase.com/organization/glyde"/>
    <s v="https://www.twitter.com/glyde"/>
    <s v="http://www.facebook.com/glyde"/>
    <s v="3d7a6ae7-fe44-5d12-7b91-b13655de00f0"/>
  </r>
  <r>
    <x v="63390"/>
    <s v="gotunes.net"/>
    <m/>
    <m/>
    <m/>
    <m/>
    <x v="3"/>
    <s v="GoTunes was a worldwide music digital distribution company for upcoming artists who were in need of financing."/>
    <s v="music"/>
    <x v="223"/>
    <x v="1"/>
    <n v="1"/>
    <n v="50000"/>
    <s v="2010-11-01"/>
    <s v="2010-12-01"/>
    <s v="2010-12-01"/>
    <s v="2013-06-01"/>
    <s v="sbrown@gotunes.net"/>
    <s v="'702-406-5100"/>
    <s v="https://www.crunchbase.com/organization/gotunes"/>
    <m/>
    <m/>
    <s v="43067bd0-2a51-ded7-c79f-62c09a3d4dd3"/>
  </r>
  <r>
    <x v="63391"/>
    <s v="greenbox-kids.com"/>
    <s v="CHN"/>
    <m/>
    <s v="Shanghai"/>
    <s v="Shanghai"/>
    <x v="0"/>
    <s v="Green Box Online Science &amp; Technology focuses on design, development, production, sales, and an e-commerce platform for children clothing."/>
    <s v="developer platform|e-commerce|sales"/>
    <x v="17"/>
    <x v="2"/>
    <n v="1"/>
    <n v="15000000"/>
    <m/>
    <s v="2010-12-01"/>
    <s v="2010-12-01"/>
    <m/>
    <m/>
    <m/>
    <s v="https://www.crunchbase.com/organization/shanghai-green-box-online-science-and-technology-limited-company"/>
    <m/>
    <m/>
    <s v="5099913a-cbd7-9d6d-42b2-ae8bf97e86db"/>
  </r>
  <r>
    <x v="63392"/>
    <s v="guerillapps.com"/>
    <s v="USA"/>
    <s v="NY"/>
    <s v="New York City"/>
    <s v="New York"/>
    <x v="3"/>
    <s v="Guerillapps is a Manhattan-based social gaming startup that offers a set of tools to accelerate the development of social games."/>
    <s v="greentech|mobile|sustainability"/>
    <x v="7785"/>
    <x v="0"/>
    <n v="1"/>
    <n v="500000"/>
    <s v="2008-05-01"/>
    <s v="2010-12-01"/>
    <s v="2010-12-01"/>
    <s v="2010-01-01"/>
    <s v="Raviv@Guerillapps.com"/>
    <s v="'646-807-9757"/>
    <s v="https://www.crunchbase.com/organization/guerillapps"/>
    <s v="https://www.twitter.com/guerillapps"/>
    <s v="http://apps.facebook.com/trashtycoon"/>
    <s v="66ff9dd0-7f64-0d5a-03c9-059dac9ce2b6"/>
  </r>
  <r>
    <x v="63393"/>
    <s v="gethumanoid.com"/>
    <s v="USA"/>
    <s v="CA"/>
    <s v="SF Bay Area"/>
    <s v="San Francisco"/>
    <x v="2"/>
    <s v="Humanoid is a software company providing solutions for computer programmers to utilize human intelligence in software applications."/>
    <s v="audio|developer apis|seo|social media|software|speech recognition|video|video streaming|web development"/>
    <x v="7786"/>
    <x v="0"/>
    <n v="2"/>
    <n v="1100000"/>
    <s v="2008-10-01"/>
    <s v="2010-06-01"/>
    <s v="2010-12-01"/>
    <m/>
    <s v="info@speakertext.com"/>
    <s v="'415-967-3396"/>
    <s v="https://www.crunchbase.com/organization/humanoid"/>
    <s v="https://www.twitter.com/speakertext"/>
    <m/>
    <s v="67eacfda-4ec0-3d0c-4c9e-11b5d631c2d8"/>
  </r>
  <r>
    <x v="63394"/>
    <s v="ijoule.com"/>
    <s v="AUT"/>
    <m/>
    <s v="Vienna"/>
    <s v="Vienna"/>
    <x v="0"/>
    <s v="Online nutrition coaching"/>
    <s v="fitness|health care|internet|nutrition"/>
    <x v="3628"/>
    <x v="1"/>
    <n v="1"/>
    <m/>
    <s v="2009-07-01"/>
    <s v="2010-12-01"/>
    <s v="2010-12-01"/>
    <m/>
    <s v="info@ijoule.com"/>
    <s v="45 40 32 72 22"/>
    <s v="https://www.crunchbase.com/organization/ijoule"/>
    <s v="https://www.twitter.com/makeshealtheasy"/>
    <s v="http://www.facebook.com/ijoule.de"/>
    <s v="db76b921-703b-2cdd-3741-2b30bd92f4f6"/>
  </r>
  <r>
    <x v="63395"/>
    <s v="innovatewirelesshealth.com"/>
    <s v="USA"/>
    <s v="TX"/>
    <s v="Austin"/>
    <s v="Austin"/>
    <x v="0"/>
    <s v="IW Health develops and deploys a customized prescription adherence platform to provide solutions for patients with chronic illness."/>
    <s v="health care|mobile|sms"/>
    <x v="7787"/>
    <x v="0"/>
    <n v="2"/>
    <n v="100000"/>
    <s v="2008-10-01"/>
    <s v="2009-09-25"/>
    <s v="2010-12-01"/>
    <m/>
    <s v="b.beverly@innovatewirelesshealth.com"/>
    <s v="'512-689-3653"/>
    <s v="https://www.crunchbase.com/organization/innovate-wireless-health"/>
    <s v="https://www.twitter.com/iwhealth"/>
    <s v="http://www.facebook.com/pages/iw-health/119502751395589"/>
    <s v="93d618b7-894f-7447-f4dd-8c6fbe382111"/>
  </r>
  <r>
    <x v="63396"/>
    <s v="iprmfi.com"/>
    <s v="KHM"/>
    <m/>
    <s v="Phnom Penh"/>
    <s v="Phnom Penh"/>
    <x v="0"/>
    <s v="Intean Poalroath Rongroeurng Ltd. (meaning Credit, Population and Prosperity in Khmer) was founded by two Cambodians, Mr. Oknha Phou Puy"/>
    <m/>
    <x v="5"/>
    <x v="6"/>
    <n v="1"/>
    <m/>
    <s v="2003-01-01"/>
    <s v="2010-12-01"/>
    <s v="2010-12-01"/>
    <m/>
    <s v="info@iprmfi.com"/>
    <s v="855 23 990 237"/>
    <s v="https://www.crunchbase.com/organization/intean-poalroath-rongroeurng"/>
    <m/>
    <m/>
    <s v="a64950e0-8d04-e524-427c-8b917fa755b3"/>
  </r>
  <r>
    <x v="63397"/>
    <s v="ivizsecurity.com"/>
    <s v="USA"/>
    <s v="MA"/>
    <s v="Boston"/>
    <s v="Sudbury"/>
    <x v="2"/>
    <s v="iViZ Security, an information security company, offers a cloud-based penetration testing service for web applications."/>
    <s v="network security|security|test and measurement"/>
    <x v="470"/>
    <x v="6"/>
    <n v="4"/>
    <n v="7400000"/>
    <s v="2005-01-01"/>
    <s v="2005-10-01"/>
    <s v="2010-12-01"/>
    <m/>
    <s v="marketing@ivizsecurity.com"/>
    <s v="'+44 20 7510 9020"/>
    <s v="https://www.crunchbase.com/organization/iviz-security"/>
    <s v="https://www.twitter.com/iviz_security"/>
    <m/>
    <s v="af23a165-31f8-47a6-8dac-1148e5105c41"/>
  </r>
  <r>
    <x v="63398"/>
    <s v="kcasbio.com"/>
    <s v="USA"/>
    <s v="KS"/>
    <s v="KS - Other"/>
    <s v="Shawnee"/>
    <x v="0"/>
    <s v="KCAS is a provider of bioanalytical research services for pharmaceutical, biotech, animal health, and medical device companies."/>
    <s v="biotechnology|pharmaceutical"/>
    <x v="44"/>
    <x v="6"/>
    <n v="1"/>
    <n v="250000"/>
    <s v="1979-01-01"/>
    <s v="2010-12-01"/>
    <s v="2010-12-01"/>
    <m/>
    <m/>
    <s v="(913)248-3000"/>
    <s v="https://www.crunchbase.com/organization/kcas"/>
    <s v="https://www.twitter.com/kcasbio"/>
    <m/>
    <s v="c1efd716-0387-30d0-ec39-267a45f8e4b7"/>
  </r>
  <r>
    <x v="63399"/>
    <s v="khu.sh"/>
    <s v="USA"/>
    <s v="GA"/>
    <s v="Atlanta"/>
    <s v="Atlanta"/>
    <x v="2"/>
    <s v="Khush develops music applications such as LaDiDa, a reverse karaoke iPhone app that analyzes the user's voice and composes music to match."/>
    <s v="music"/>
    <x v="223"/>
    <x v="1"/>
    <n v="2"/>
    <n v="120000"/>
    <s v="2009-01-01"/>
    <s v="2009-11-20"/>
    <s v="2010-12-01"/>
    <m/>
    <s v="help@khu.sh"/>
    <n v="4153711206"/>
    <s v="https://www.crunchbase.com/organization/khush"/>
    <m/>
    <s v="http://www.facebook.com/pages/khush/116158871741139"/>
    <s v="0ba6228f-e877-a1ee-9bb0-b58426176b7d"/>
  </r>
  <r>
    <x v="63400"/>
    <s v="rflake.com"/>
    <s v="CHN"/>
    <m/>
    <s v="CHN - Other"/>
    <s v="Quanzhou"/>
    <x v="0"/>
    <s v="Quanzhou is focused on the research and production of radio frequency technologies."/>
    <s v="communications infrastructure|internet radio|mobile"/>
    <x v="7544"/>
    <x v="2"/>
    <n v="1"/>
    <n v="15007503"/>
    <s v="1985-01-01"/>
    <s v="2010-12-01"/>
    <s v="2010-12-01"/>
    <m/>
    <m/>
    <m/>
    <s v="https://www.crunchbase.com/organization/quanzhou-lake-communications-company-limited"/>
    <m/>
    <m/>
    <s v="d738e40a-aad7-99da-c32b-796af5d74c23"/>
  </r>
  <r>
    <x v="63401"/>
    <s v="langtaojin.com"/>
    <s v="CHN"/>
    <m/>
    <s v="Beijing"/>
    <s v="Beijing"/>
    <x v="0"/>
    <s v="Lang Tao Jin develops intelligent systems in order to lower the risk of advertising and promotional activities."/>
    <s v="advertising"/>
    <x v="296"/>
    <x v="0"/>
    <n v="1"/>
    <n v="10000000"/>
    <s v="2008-01-01"/>
    <s v="2010-12-01"/>
    <s v="2010-12-01"/>
    <m/>
    <m/>
    <n v="8601062702998"/>
    <s v="https://www.crunchbase.com/organization/langtaojin"/>
    <m/>
    <m/>
    <s v="de7446c6-945a-a577-bd5c-b3240ea3cf05"/>
  </r>
  <r>
    <x v="63402"/>
    <s v="legal-sherpa.com"/>
    <s v="USA"/>
    <s v="NY"/>
    <s v="New York City"/>
    <s v="New York"/>
    <x v="0"/>
    <s v="LegalSherpa enables entrepreneurs to carry out filing trademark and copyright applications."/>
    <s v="legal"/>
    <x v="407"/>
    <x v="0"/>
    <n v="1"/>
    <n v="50000"/>
    <s v="2010-12-01"/>
    <s v="2010-12-01"/>
    <s v="2010-12-01"/>
    <m/>
    <s v="CEO@legal-sherpa.com"/>
    <s v="855-LSHERPA"/>
    <s v="https://www.crunchbase.com/organization/legalsherpa"/>
    <m/>
    <m/>
    <s v="2a48f488-aa0f-d800-e846-220c33054ee8"/>
  </r>
  <r>
    <x v="63403"/>
    <s v="blueflame.net.cn"/>
    <s v="CHN"/>
    <m/>
    <s v="Shenzhen"/>
    <s v="Shenzhen"/>
    <x v="0"/>
    <s v="BlueFlame Culture Media is engaged in the production and distribution of TV shows, TV series, and movie manufacturing and issuing."/>
    <s v="advertising"/>
    <x v="296"/>
    <x v="2"/>
    <n v="1"/>
    <n v="7653826"/>
    <s v="1998-01-01"/>
    <s v="2010-12-01"/>
    <s v="2010-12-01"/>
    <m/>
    <m/>
    <m/>
    <s v="https://www.crunchbase.com/organization/guangdong-lily-blueflame-culture-media-co-ltd"/>
    <m/>
    <m/>
    <s v="ccb28f00-175d-f725-b62c-435dc18bfed5"/>
  </r>
  <r>
    <x v="63404"/>
    <s v="linguee.com"/>
    <s v="DEU"/>
    <m/>
    <s v="Cologne"/>
    <s v="Cologne"/>
    <x v="0"/>
    <s v="Linguee GmbH provides online translation services of bilingual texts in English and German for words and expressions."/>
    <s v="search engine"/>
    <x v="28"/>
    <x v="6"/>
    <n v="1"/>
    <m/>
    <s v="2009-01-01"/>
    <s v="2010-12-01"/>
    <s v="2010-12-01"/>
    <m/>
    <m/>
    <s v="49 221 169 33 668"/>
    <s v="https://www.crunchbase.com/organization/linguee"/>
    <s v="https://www.twitter.com/linguee"/>
    <s v="http://www.facebook.com/linguee"/>
    <s v="d253fa25-698f-2467-e8b7-73d5202e36ce"/>
  </r>
  <r>
    <x v="63405"/>
    <s v="massivelyfun.com"/>
    <s v="USA"/>
    <s v="WA"/>
    <s v="Seattle"/>
    <s v="Seattle"/>
    <x v="3"/>
    <s v="Massively Fun makes engaging, massively multiplayer casual games."/>
    <s v="mobile|software|video games|web development"/>
    <x v="1046"/>
    <x v="1"/>
    <n v="1"/>
    <m/>
    <s v="2010-01-01"/>
    <s v="2010-12-01"/>
    <s v="2010-12-01"/>
    <s v="2013-11-23"/>
    <s v="info@massivelyfun.com"/>
    <n v="12063902497"/>
    <s v="https://www.crunchbase.com/organization/massively-fun"/>
    <s v="https://www.twitter.com/massivelyfun"/>
    <m/>
    <s v="5e150496-7282-325a-3e5f-bf3cd944b7d9"/>
  </r>
  <r>
    <x v="63406"/>
    <s v="mindset-studio.net"/>
    <s v="ARG"/>
    <m/>
    <s v="Buenos Aires"/>
    <s v="Buenos Aires"/>
    <x v="0"/>
    <s v="Mindset Studio is a social games and app development platform for advertisers and media companies."/>
    <s v="apps"/>
    <x v="50"/>
    <x v="1"/>
    <n v="1"/>
    <n v="250000"/>
    <s v="2007-01-01"/>
    <s v="2010-12-01"/>
    <s v="2010-12-01"/>
    <m/>
    <s v="info@mindset-studio.net"/>
    <s v="(54)11.4551.9707"/>
    <s v="https://www.crunchbase.com/organization/mindset-studio"/>
    <s v="https://www.twitter.com/mindset_studio"/>
    <s v="http://www.facebook.com/zupcat"/>
    <s v="801a37a4-94ff-ce36-3156-703dfe238902"/>
  </r>
  <r>
    <x v="63407"/>
    <s v="buyfi.com"/>
    <s v="USA"/>
    <s v="CA"/>
    <s v="SF Bay Area"/>
    <s v="San Jose"/>
    <x v="0"/>
    <s v="mobile infrastructure platform"/>
    <s v="mobile"/>
    <x v="15"/>
    <x v="2"/>
    <n v="1"/>
    <m/>
    <s v="2010-01-01"/>
    <s v="2010-12-01"/>
    <s v="2010-12-01"/>
    <m/>
    <s v="contact@mobiteris.com"/>
    <m/>
    <s v="https://www.crunchbase.com/organization/mobiteris"/>
    <s v="https://www.twitter.com/buyfi"/>
    <m/>
    <s v="79b58366-d3bf-5f87-8b65-7e21ea6eb8c6"/>
  </r>
  <r>
    <x v="63408"/>
    <s v="modern-metal.com"/>
    <s v="USA"/>
    <s v="MN"/>
    <s v="Rochester, Minnesota"/>
    <s v="Owatonna"/>
    <x v="0"/>
    <s v="Modern Metal Products, formerly known as Muckle Manufacturing, founded in 1925, is a company with quality as its number one goal."/>
    <m/>
    <x v="5"/>
    <x v="0"/>
    <n v="1"/>
    <m/>
    <s v="1925-01-01"/>
    <s v="2010-12-01"/>
    <s v="2010-12-01"/>
    <m/>
    <s v="info@modern-metal.com"/>
    <s v="(800) 435-5544"/>
    <s v="https://www.crunchbase.com/organization/modern-metal"/>
    <s v="https://www.twitter.com/mmp1925"/>
    <s v="https://www.facebook.com/1438498983078036_1699748156953116"/>
    <s v="bb3abccf-fcf5-334a-2bc6-d402d989046b"/>
  </r>
  <r>
    <x v="63409"/>
    <s v="mountvacation.com"/>
    <s v="SVN"/>
    <m/>
    <s v="Ljubljana"/>
    <s v="Ljubljana"/>
    <x v="0"/>
    <s v="MountVacation is an online reservation system for holidays in the mountains, helping mountain lovers view, compare, and book holidays."/>
    <s v="e-commerce|travel"/>
    <x v="138"/>
    <x v="0"/>
    <n v="1"/>
    <n v="1000000"/>
    <s v="2008-02-01"/>
    <s v="2010-12-01"/>
    <s v="2010-12-01"/>
    <m/>
    <s v="dejan@mountvacation.com"/>
    <s v="'+386 590 79820"/>
    <s v="https://www.crunchbase.com/organization/mountvacation"/>
    <s v="https://www.twitter.com/mountvacation"/>
    <s v="http://www.facebook.com/mountvacation"/>
    <s v="9294df6e-0f0a-648f-7a7d-1b86b011234b"/>
  </r>
  <r>
    <x v="63410"/>
    <s v="myseekit.com"/>
    <s v="MYS"/>
    <m/>
    <s v="Kuala Lumpur"/>
    <s v="Petaling Jaya"/>
    <x v="0"/>
    <s v="Myseekit is a business-to-business platform designed for the construction industry."/>
    <s v="b2b|construction"/>
    <x v="76"/>
    <x v="0"/>
    <n v="1"/>
    <n v="10000"/>
    <s v="2010-01-01"/>
    <s v="2010-12-01"/>
    <s v="2010-12-01"/>
    <m/>
    <s v="kuanhong.lee@myseekit.com"/>
    <n v="60327277870"/>
    <s v="https://www.crunchbase.com/organization/myseekit"/>
    <m/>
    <m/>
    <s v="e057b2d2-216a-debd-f8c3-8e560c132208"/>
  </r>
  <r>
    <x v="63411"/>
    <s v="nala.com.cn"/>
    <s v="CHN"/>
    <m/>
    <s v="Beijing"/>
    <s v="Beijing"/>
    <x v="0"/>
    <s v="NALA is an online shop that offers cosmetics in China."/>
    <s v="e-commerce"/>
    <x v="63"/>
    <x v="2"/>
    <n v="1"/>
    <n v="5000000"/>
    <s v="2009-05-01"/>
    <s v="2010-12-01"/>
    <s v="2010-12-01"/>
    <m/>
    <m/>
    <m/>
    <s v="https://www.crunchbase.com/organization/nala"/>
    <m/>
    <m/>
    <s v="b5497790-e432-0a8d-fb96-f2bd7bda7a61"/>
  </r>
  <r>
    <x v="63412"/>
    <s v="netseer.com"/>
    <s v="USA"/>
    <s v="CA"/>
    <s v="SF Bay Area"/>
    <s v="Santa Clara"/>
    <x v="0"/>
    <s v="Netseer is a technology startup that provides concept-based advertisement targeting solutions for advertisers and publishers."/>
    <s v="advertising|content|marketing"/>
    <x v="414"/>
    <x v="0"/>
    <n v="2"/>
    <n v="14400000"/>
    <s v="2006-01-01"/>
    <s v="2009-01-08"/>
    <s v="2010-12-01"/>
    <m/>
    <s v="sales@netseer.com"/>
    <s v="'408-992-5255"/>
    <s v="https://www.crunchbase.com/organization/netseer"/>
    <s v="https://www.twitter.com/netseer"/>
    <m/>
    <s v="f917971e-842f-cde5-f3c7-d6e8f3c0bfe4"/>
  </r>
  <r>
    <x v="63413"/>
    <s v="newdogmobile.com"/>
    <s v="USA"/>
    <s v="IL"/>
    <s v="Chicago"/>
    <s v="Crystal Lake"/>
    <x v="0"/>
    <s v="At NewDog Technologies, Inc., we are a unique blend of interactive marketing agency, remote ordering provider, and mobile internet"/>
    <s v="software"/>
    <x v="10"/>
    <x v="1"/>
    <n v="1"/>
    <n v="50000"/>
    <s v="2009-01-01"/>
    <s v="2010-12-01"/>
    <s v="2010-12-01"/>
    <m/>
    <m/>
    <m/>
    <s v="https://www.crunchbase.com/organization/newdog-technologies"/>
    <s v="https://www.twitter.com/newdogtech"/>
    <m/>
    <s v="656dcae5-c493-526c-0289-9efe0441f25c"/>
  </r>
  <r>
    <x v="63414"/>
    <s v="oceen.com"/>
    <s v="DEU"/>
    <m/>
    <s v="Hamburg"/>
    <s v="Hamburg"/>
    <x v="0"/>
    <s v="Oceen produces audio relaxation and educational podcasts on various health and wellbeing topics."/>
    <s v="health care"/>
    <x v="3"/>
    <x v="1"/>
    <n v="1"/>
    <n v="13115"/>
    <s v="2010-01-01"/>
    <s v="2010-12-01"/>
    <s v="2010-12-01"/>
    <m/>
    <m/>
    <m/>
    <s v="https://www.crunchbase.com/organization/oceen"/>
    <s v="https://www.twitter.com/oceenhq"/>
    <s v="http://www.facebook.com/oceenhq"/>
    <s v="e9d0f667-9ac1-33f3-ce60-a612b858f1aa"/>
  </r>
  <r>
    <x v="63415"/>
    <s v="ondeviceresearch.com"/>
    <s v="GBR"/>
    <m/>
    <s v="London"/>
    <s v="London"/>
    <x v="0"/>
    <s v="On Device Research is a mobile sampling and technology company that connects brands with mobile consumers any time and place."/>
    <s v="market research|mobile"/>
    <x v="2057"/>
    <x v="2"/>
    <n v="1"/>
    <n v="467389"/>
    <s v="2009-01-01"/>
    <s v="2010-12-01"/>
    <s v="2010-12-01"/>
    <m/>
    <m/>
    <m/>
    <s v="https://www.crunchbase.com/organization/on-device-research"/>
    <s v="https://www.twitter.com/ondevice"/>
    <m/>
    <s v="5daa4e52-1e8c-6e63-995a-581de7a582ba"/>
  </r>
  <r>
    <x v="63416"/>
    <s v="ourpalm.com"/>
    <s v="CHN"/>
    <m/>
    <s v="Beijing"/>
    <s v="Beijing"/>
    <x v="1"/>
    <s v="Beijing Zhangqu Technology Company of Limited Liability is engaged in the development, issue, and operation of moving target games."/>
    <s v="developer platform|gaming|mobile"/>
    <x v="1046"/>
    <x v="9"/>
    <n v="3"/>
    <n v="4265969"/>
    <s v="2004-08-01"/>
    <s v="2004-01-01"/>
    <s v="2010-12-01"/>
    <m/>
    <m/>
    <s v="86 10 6507 3699"/>
    <s v="https://www.crunchbase.com/organization/ourpalm"/>
    <m/>
    <m/>
    <s v="f5b9b7d2-3e43-de65-38de-f4c209c4511e"/>
  </r>
  <r>
    <x v="63417"/>
    <s v="panl.com"/>
    <s v="CAN"/>
    <s v="ON"/>
    <s v="Toronto"/>
    <s v="Toronto"/>
    <x v="0"/>
    <s v="Panl provides custom monitoring services for IT developers and system administrators."/>
    <s v="android|email|enterprise software|ios"/>
    <x v="5065"/>
    <x v="1"/>
    <n v="1"/>
    <n v="300000"/>
    <s v="2010-07-01"/>
    <s v="2010-12-01"/>
    <s v="2010-12-01"/>
    <m/>
    <m/>
    <n v="14162304694"/>
    <s v="https://www.crunchbase.com/organization/panl"/>
    <s v="https://www.twitter.com/panlnews"/>
    <s v="http://www.facebook.com/pages/panl/175000162557111"/>
    <s v="118b551a-68ff-d6bb-de6c-1cd06558faa3"/>
  </r>
  <r>
    <x v="63418"/>
    <s v="phytotrend.com"/>
    <s v="USA"/>
    <s v="CT"/>
    <s v="Hartford"/>
    <s v="New Haven"/>
    <x v="0"/>
    <s v="Phytoceutica, Inc. develops traditional Chinese medicine into FDA-approved prescription drugs for the treatment of cancer. It focuses on"/>
    <s v="biotechnology"/>
    <x v="36"/>
    <x v="1"/>
    <n v="1"/>
    <n v="2000000"/>
    <s v="1999-01-01"/>
    <s v="2010-12-01"/>
    <s v="2010-12-01"/>
    <m/>
    <m/>
    <s v="'203-777-3462"/>
    <s v="https://www.crunchbase.com/organization/phytoceutica"/>
    <m/>
    <m/>
    <s v="a5d795d7-0734-044f-5f92-53e87e5eab82"/>
  </r>
  <r>
    <x v="63419"/>
    <s v="primowater.com"/>
    <s v="USA"/>
    <s v="NC"/>
    <s v="Winston-Salem"/>
    <s v="Winston Salem"/>
    <x v="1"/>
    <s v="Primo Water Corporation gives you Better Living At Your Fingertips with their line of stylish, Energy Star Rated dispensers."/>
    <s v="consumer electronics|water|water purification"/>
    <x v="7788"/>
    <x v="6"/>
    <n v="1"/>
    <n v="31050000"/>
    <s v="2004-01-01"/>
    <s v="2010-12-01"/>
    <s v="2010-12-01"/>
    <m/>
    <m/>
    <s v="(336) 331-4207"/>
    <s v="https://www.crunchbase.com/organization/primo-water-dispensers"/>
    <s v="https://www.twitter.com/primowater"/>
    <s v="http://www.facebook.com/primowatercorp"/>
    <s v="40518cf6-9611-2f16-67fe-c558e695b858"/>
  </r>
  <r>
    <x v="63420"/>
    <m/>
    <s v="CHN"/>
    <m/>
    <s v="Shanghai"/>
    <s v="Shanghai"/>
    <x v="0"/>
    <s v="Shanghai Qianrui Clothes is focused on the import and export of clothing as well as boutique clothing."/>
    <s v="e-commerce"/>
    <x v="63"/>
    <x v="2"/>
    <n v="1"/>
    <m/>
    <m/>
    <s v="2010-12-01"/>
    <s v="2010-12-01"/>
    <m/>
    <m/>
    <m/>
    <s v="https://www.crunchbase.com/organization/shanghai-qianrui-clothes-co-ltd"/>
    <m/>
    <m/>
    <s v="0ace4924-8aa9-3601-ef9a-fa673fe947ed"/>
  </r>
  <r>
    <x v="63421"/>
    <s v="regenesance.com"/>
    <s v="NLD"/>
    <m/>
    <s v="Amsterdam"/>
    <s v="Amsterdam"/>
    <x v="0"/>
    <s v="Regenesance BV was founded in November, 2009 on ground breaking research from the Academic Medical Center (AMC) at the University of"/>
    <s v="biotechnology"/>
    <x v="36"/>
    <x v="1"/>
    <n v="1"/>
    <m/>
    <s v="2009-01-01"/>
    <s v="2010-12-01"/>
    <s v="2010-12-01"/>
    <m/>
    <s v="contact@regenesance.com"/>
    <s v="31 20 566 5998"/>
    <s v="https://www.crunchbase.com/organization/regenesance"/>
    <m/>
    <m/>
    <s v="c886bef0-1377-968a-654f-5135c36fcc15"/>
  </r>
  <r>
    <x v="63422"/>
    <s v="relevantmedia.ru"/>
    <s v="RUS"/>
    <m/>
    <s v="Moscow"/>
    <s v="Moscow"/>
    <x v="0"/>
    <s v="Relevant Media is an internet company providing services for users seeking online answers to simple questions."/>
    <s v="news"/>
    <x v="233"/>
    <x v="2"/>
    <n v="1"/>
    <n v="2617230"/>
    <s v="2010-12-01"/>
    <s v="2010-12-01"/>
    <s v="2010-12-01"/>
    <m/>
    <s v="akuzeev@relevantmedia.ru"/>
    <m/>
    <s v="https://www.crunchbase.com/organization/relevant-media"/>
    <m/>
    <s v="http://www.facebook.com/pages/relevant-media/176500415722700"/>
    <s v="019b20e8-38d8-180d-c2fd-648bef0d2aeb"/>
  </r>
  <r>
    <x v="63423"/>
    <s v="repucom.net"/>
    <s v="USA"/>
    <s v="CT"/>
    <s v="Hartford"/>
    <s v="Stamford"/>
    <x v="2"/>
    <s v="REPUCOM provides research services in the areas of sports marketing, media, and sponsorship."/>
    <s v="analytics"/>
    <x v="178"/>
    <x v="9"/>
    <n v="2"/>
    <n v="160000"/>
    <s v="1988-12-01"/>
    <s v="2010-08-20"/>
    <s v="2010-12-01"/>
    <m/>
    <s v="dna@repucom.net"/>
    <s v="'203-975-9000"/>
    <s v="https://www.crunchbase.com/organization/repu-com"/>
    <s v="https://www.twitter.com/repucom"/>
    <s v="http://www.facebook.com/repucom.net"/>
    <s v="7ec1acd0-5881-632d-e1a8-5b30ca8cf17f"/>
  </r>
  <r>
    <x v="63424"/>
    <s v="resortgems.com"/>
    <s v="USA"/>
    <s v="OH"/>
    <s v="Columbus, Ohio"/>
    <s v="Powell"/>
    <x v="0"/>
    <s v="Resort Gems operates an online travel marketplace for vacation hotspots."/>
    <s v="travel"/>
    <x v="22"/>
    <x v="1"/>
    <n v="2"/>
    <n v="1100000"/>
    <s v="2010-03-01"/>
    <s v="2010-09-01"/>
    <s v="2010-12-01"/>
    <m/>
    <s v="support@resortgems.com"/>
    <s v="'1-877-357-7726"/>
    <s v="https://www.crunchbase.com/organization/resort-gems"/>
    <m/>
    <m/>
    <s v="5d162dc2-efe3-4aea-f65f-0993aa7ffd86"/>
  </r>
  <r>
    <x v="63425"/>
    <s v="ruxter.com"/>
    <s v="USA"/>
    <s v="MO"/>
    <s v="Kansas City"/>
    <s v="Kansas City"/>
    <x v="0"/>
    <s v="Ruxter offers a mobile marketing app that enables brands to create websites and publish content directly to their consumers’ mobiles."/>
    <s v="advertising|app marketing|apps|mobile|small and medium businesses|sms|social media marketing"/>
    <x v="7789"/>
    <x v="2"/>
    <n v="2"/>
    <n v="280000"/>
    <s v="2008-10-01"/>
    <s v="2009-05-01"/>
    <s v="2010-12-01"/>
    <m/>
    <s v="info@ruxter.com"/>
    <m/>
    <s v="https://www.crunchbase.com/organization/ruxter"/>
    <s v="https://www.twitter.com/ruxterinfo"/>
    <m/>
    <s v="177ba401-9be8-18e6-5b45-9f16cb96c927"/>
  </r>
  <r>
    <x v="63426"/>
    <s v="sarsys.com.ar"/>
    <m/>
    <m/>
    <m/>
    <m/>
    <x v="3"/>
    <s v="Sarsys was a software factory with an open source and secure-focused strategy for its clients."/>
    <s v="open source|software|web development"/>
    <x v="10"/>
    <x v="1"/>
    <n v="1"/>
    <n v="10000"/>
    <s v="2004-01-01"/>
    <s v="2010-12-01"/>
    <s v="2010-12-01"/>
    <m/>
    <s v="info@sarsys.com.ar"/>
    <m/>
    <s v="https://www.crunchbase.com/organization/sarsys"/>
    <m/>
    <m/>
    <s v="8e21efd0-514f-3ea8-1cba-1495ebd5ae30"/>
  </r>
  <r>
    <x v="63427"/>
    <s v="sihuatech.com"/>
    <s v="CHN"/>
    <m/>
    <s v="Shanghai"/>
    <s v="Shanghai"/>
    <x v="0"/>
    <s v="Sihua Technology offers media business operation management and solutions for telecommunication, broadcast, and new media operators."/>
    <s v="enterprise software"/>
    <x v="10"/>
    <x v="1"/>
    <n v="5"/>
    <n v="2000750"/>
    <m/>
    <s v="2001-12-01"/>
    <s v="2010-12-01"/>
    <m/>
    <m/>
    <m/>
    <s v="https://www.crunchbase.com/organization/sihua-technology"/>
    <m/>
    <m/>
    <s v="586b89b0-a12e-2eca-71e6-568ea078726f"/>
  </r>
  <r>
    <x v="63428"/>
    <s v="sinnet.com.cn"/>
    <s v="CHN"/>
    <m/>
    <s v="Beijing"/>
    <s v="Beijing"/>
    <x v="0"/>
    <s v="Sinnet is a business operator of telecommunication, data and integrated service information network, and value-added services."/>
    <s v="software"/>
    <x v="10"/>
    <x v="1"/>
    <n v="1"/>
    <n v="7503751"/>
    <s v="1999-01-01"/>
    <s v="2010-12-01"/>
    <s v="2010-12-01"/>
    <m/>
    <m/>
    <m/>
    <s v="https://www.crunchbase.com/organization/sinnet"/>
    <m/>
    <m/>
    <s v="c70dd57e-4d07-b10a-1b0b-fd906c4197fb"/>
  </r>
  <r>
    <x v="63429"/>
    <s v="sinosun.com"/>
    <s v="CHN"/>
    <m/>
    <s v="Shenzhen"/>
    <s v="Shenzhen"/>
    <x v="1"/>
    <s v="Sinosun Technology is engaged in the research, development, manufacture, and sale of anti-counterfeiting technologies for the bank industry."/>
    <s v="developer platform|manufacturing|security"/>
    <x v="7790"/>
    <x v="2"/>
    <n v="4"/>
    <n v="18097057"/>
    <m/>
    <s v="2003-08-01"/>
    <s v="2010-12-01"/>
    <m/>
    <m/>
    <n v="8675583415666"/>
    <s v="https://www.crunchbase.com/organization/sinosun-technology"/>
    <m/>
    <m/>
    <s v="b0b00b45-eedd-a655-4c50-5f3a6fccf2e5"/>
  </r>
  <r>
    <x v="63430"/>
    <s v="sleek-audio.com"/>
    <s v="USA"/>
    <s v="FL"/>
    <s v="Sarasota - Bradenton"/>
    <s v="Palmetto"/>
    <x v="0"/>
    <s v="Sleek Audio Inc. is a Computer Software company located in 600 8th Ave W, Palmetto, Florida, United States."/>
    <s v="hardware|software"/>
    <x v="136"/>
    <x v="0"/>
    <n v="2"/>
    <n v="785000"/>
    <s v="2006-01-01"/>
    <s v="2010-04-07"/>
    <s v="2010-12-01"/>
    <m/>
    <s v="info@sleek-audio.com"/>
    <s v="'914-531-9039"/>
    <s v="https://www.crunchbase.com/organization/sleek-audio"/>
    <s v="https://www.twitter.com/sleekaudio"/>
    <s v="http://www.facebook.com/sleekaudio"/>
    <s v="bdaa4efc-36f1-5bf4-0d54-0dd277f71f14"/>
  </r>
  <r>
    <x v="63431"/>
    <s v="sostupid.com"/>
    <s v="USA"/>
    <s v="NY"/>
    <s v="New York City"/>
    <s v="New York"/>
    <x v="3"/>
    <s v="Sostupid.com is an online social network enabling users to rant about things that they think are foolish."/>
    <s v="messaging"/>
    <x v="201"/>
    <x v="0"/>
    <n v="1"/>
    <n v="50000"/>
    <s v="2010-12-20"/>
    <s v="2010-12-01"/>
    <s v="2010-12-01"/>
    <m/>
    <s v="info@SoStupid.com"/>
    <m/>
    <s v="https://www.crunchbase.com/organization/sostupid-com"/>
    <s v="https://www.twitter.com/sostupidwebsite"/>
    <s v="http://www.facebook.com/sostupidcom/175995972441172"/>
    <s v="47a3df24-b22a-6c89-5e20-8f5575930be0"/>
  </r>
  <r>
    <x v="63432"/>
    <s v="sparcode.com"/>
    <s v="DNK"/>
    <m/>
    <s v="Copenhagen"/>
    <s v="Copenhagen"/>
    <x v="3"/>
    <s v="Sparcode is a social commerce venture that allows its members to find, try, buy, rate and share digital goods at discounted prices."/>
    <s v="ebooks|social media|software"/>
    <x v="425"/>
    <x v="1"/>
    <n v="1"/>
    <n v="35000"/>
    <s v="2010-12-01"/>
    <s v="2010-12-01"/>
    <s v="2010-12-01"/>
    <s v="2014-01-01"/>
    <m/>
    <m/>
    <s v="https://www.crunchbase.com/organization/sparcode"/>
    <m/>
    <m/>
    <s v="44e2af1b-764c-e7f1-d321-cc33c3157ea5"/>
  </r>
  <r>
    <x v="63433"/>
    <s v="kaiwabox.com"/>
    <s v="JPN"/>
    <m/>
    <s v="JPN - Other"/>
    <s v="Kobe"/>
    <x v="3"/>
    <s v="SpeakGlobal makes innovative language learning software with virtual tutors - &quot;The tennis ball machine for English conversation&quot;"/>
    <s v="artificial intelligence|edtech|education|language learning|software"/>
    <x v="1514"/>
    <x v="1"/>
    <n v="1"/>
    <n v="150000"/>
    <s v="2010-01-01"/>
    <s v="2010-12-01"/>
    <s v="2010-12-01"/>
    <s v="2016-06-01"/>
    <s v="inquiry@speakglobal.co.jp"/>
    <m/>
    <s v="https://www.crunchbase.com/organization/speakglobal-ltd"/>
    <m/>
    <s v="https://www.facebook.com/speakglobal"/>
    <s v="e826472b-e490-e44a-0ec9-9a762f41f299"/>
  </r>
  <r>
    <x v="63434"/>
    <s v="strobecorp.com"/>
    <s v="USA"/>
    <s v="CA"/>
    <s v="SF Bay Area"/>
    <s v="San Francisco"/>
    <x v="2"/>
    <s v="Strobe provides software and cloud services for touch-centric applications on the web."/>
    <s v="ios|mobile|software|web development"/>
    <x v="462"/>
    <x v="0"/>
    <n v="1"/>
    <n v="2500000"/>
    <s v="2010-06-01"/>
    <s v="2010-12-01"/>
    <s v="2010-12-01"/>
    <m/>
    <s v="contact@strobecorp.com"/>
    <m/>
    <s v="https://www.crunchbase.com/organization/strobe"/>
    <s v="https://www.twitter.com/strobe"/>
    <m/>
    <s v="ee3512b1-93dd-40af-f6b6-7b0650ec49cf"/>
  </r>
  <r>
    <x v="63435"/>
    <s v="successnexus.com"/>
    <s v="IND"/>
    <m/>
    <s v="Mumbai"/>
    <s v="Mumbai"/>
    <x v="0"/>
    <s v="SuccessNexus is an affiliate management application that helps blogs and content rich websites to create web traffic."/>
    <s v="advertising|e-commerce|software"/>
    <x v="1147"/>
    <x v="1"/>
    <n v="1"/>
    <n v="75000"/>
    <s v="2010-09-06"/>
    <s v="2010-12-01"/>
    <s v="2010-12-01"/>
    <m/>
    <s v="a@successnexus.com"/>
    <s v="'91-98209-90137"/>
    <s v="https://www.crunchbase.com/organization/successnexus-com"/>
    <s v="https://www.twitter.com/successnexus"/>
    <m/>
    <s v="2839698a-8b9b-40b8-4adb-40c82da99c67"/>
  </r>
  <r>
    <x v="63436"/>
    <s v="sundaytoz.com"/>
    <s v="KOR"/>
    <m/>
    <s v="Bundangdong"/>
    <s v="Bundangdong"/>
    <x v="0"/>
    <s v="SundayToz is a social and mobile gaming company developing simulation and casual games in Korea."/>
    <s v="android|apps|ios|mobile"/>
    <x v="127"/>
    <x v="0"/>
    <n v="1"/>
    <n v="3000000"/>
    <s v="2009-06-01"/>
    <s v="2010-12-01"/>
    <s v="2010-12-01"/>
    <m/>
    <s v="toz@sundaytoz.com"/>
    <n v="82312445382"/>
    <s v="https://www.crunchbase.com/organization/sundaytoz"/>
    <s v="https://www.twitter.com/sundaytoz"/>
    <s v="http://ko-kr.facebook.com/sundaytoz"/>
    <s v="4efad3ab-2e28-b64d-4832-3d4c7e5d3b2f"/>
  </r>
  <r>
    <x v="63437"/>
    <s v="talkbin.com"/>
    <s v="USA"/>
    <s v="CA"/>
    <s v="SF Bay Area"/>
    <s v="Mountain View"/>
    <x v="3"/>
    <s v="TalkBin offers a tool that allows customers to send feedback messages to local businesses."/>
    <s v="messaging"/>
    <x v="201"/>
    <x v="4"/>
    <n v="1"/>
    <m/>
    <s v="2010-01-01"/>
    <s v="2010-12-01"/>
    <s v="2010-12-01"/>
    <s v="2014-07-31"/>
    <m/>
    <m/>
    <s v="https://www.crunchbase.com/organization/talkbin"/>
    <s v="https://www.twitter.com/google"/>
    <s v="https://www.facebook.com/google"/>
    <s v="8bdcd9d7-5ffc-8a04-afc0-fc1cd64e85fd"/>
  </r>
  <r>
    <x v="63438"/>
    <s v="chronoesis.com"/>
    <s v="FRA"/>
    <m/>
    <s v="Paris"/>
    <s v="Paris"/>
    <x v="0"/>
    <s v="BtoB software"/>
    <s v="software"/>
    <x v="10"/>
    <x v="1"/>
    <n v="1"/>
    <m/>
    <s v="2010-01-01"/>
    <s v="2010-12-01"/>
    <s v="2010-12-01"/>
    <m/>
    <s v="contact@tela-solutions.com"/>
    <s v="'+33 1 73 73 29 89"/>
    <s v="https://www.crunchbase.com/organization/tela-solutions"/>
    <m/>
    <m/>
    <s v="44039167-22bb-5fdf-a040-deb612456dfc"/>
  </r>
  <r>
    <x v="63439"/>
    <s v="thecreator.me"/>
    <s v="CHN"/>
    <m/>
    <s v="Beijing"/>
    <s v="Beijing"/>
    <x v="0"/>
    <s v="TheCreator.ME, a global social commerce platform, helps its community improve creativity and talent, and create unique design products."/>
    <s v="crowdfunding|e-commerce"/>
    <x v="53"/>
    <x v="0"/>
    <n v="1"/>
    <n v="400000"/>
    <s v="2010-11-01"/>
    <s v="2010-12-01"/>
    <s v="2010-12-01"/>
    <m/>
    <s v="info@thecreator.me"/>
    <m/>
    <s v="https://www.crunchbase.com/organization/thecreator-me"/>
    <s v="https://www.twitter.com/thecreatorme"/>
    <s v="http://www.facebook.com/thecreator.me"/>
    <s v="b94dcd48-e9b7-1d8c-6848-585da7b36e8a"/>
  </r>
  <r>
    <x v="63440"/>
    <s v="thelial.com"/>
    <s v="PRT"/>
    <m/>
    <s v="Lisbon"/>
    <s v="Lisbon"/>
    <x v="0"/>
    <s v="Thelial Technologies engages in targeted carcinoma drug discovery and development."/>
    <s v="biotechnology|health care"/>
    <x v="44"/>
    <x v="2"/>
    <n v="2"/>
    <n v="477133.11834058299"/>
    <s v="2009-07-01"/>
    <s v="2009-07-01"/>
    <s v="2010-12-01"/>
    <m/>
    <s v="info@thelial.com"/>
    <s v="351 91 770 8937"/>
    <s v="https://www.crunchbase.com/organization/thelial-technologies"/>
    <s v="https://www.twitter.com/thelialtech"/>
    <m/>
    <s v="45fd3ef5-3930-4bb3-722c-0d29a0e083b2"/>
  </r>
  <r>
    <x v="63441"/>
    <s v="tjgreenbio.com"/>
    <s v="CHN"/>
    <m/>
    <s v="Tianjin"/>
    <s v="Tianjin"/>
    <x v="0"/>
    <s v="Tianjin GreenBio Materials offers fully-degradable bio-based polymer materials PHA and its application products."/>
    <s v="biotechnology|clean energy|cleantech"/>
    <x v="798"/>
    <x v="2"/>
    <n v="2"/>
    <n v="23450000"/>
    <s v="2003-01-01"/>
    <s v="2008-03-01"/>
    <s v="2010-12-01"/>
    <m/>
    <m/>
    <s v="86 22 2527 9188"/>
    <s v="https://www.crunchbase.com/organization/tianjin-greenbio-materials"/>
    <m/>
    <m/>
    <s v="b06f6044-8475-68df-2598-dd0d058a6da2"/>
  </r>
  <r>
    <x v="63442"/>
    <s v="tiantian.com"/>
    <s v="CHN"/>
    <m/>
    <s v="Beijing"/>
    <s v="Beijing"/>
    <x v="0"/>
    <s v="Tiantian.com is a professional fashion shopping website for authentic makeups in China."/>
    <s v="fashion"/>
    <x v="350"/>
    <x v="0"/>
    <n v="1"/>
    <n v="3001500"/>
    <s v="1999-01-01"/>
    <s v="2010-12-01"/>
    <s v="2010-12-01"/>
    <m/>
    <m/>
    <m/>
    <s v="https://www.crunchbase.com/organization/tiantian-com"/>
    <m/>
    <m/>
    <s v="6b84ea4c-c9a9-3feb-9c0d-8f30b81e4170"/>
  </r>
  <r>
    <x v="63443"/>
    <s v="tolerx.com"/>
    <s v="USA"/>
    <s v="MA"/>
    <s v="Boston"/>
    <s v="Cambridge"/>
    <x v="3"/>
    <s v="Tolerx develops novel therapies that modulate T-cell activities to treat patients with autoimmune diseases, diabetes and cancer."/>
    <s v="biotechnology|health care|medical"/>
    <x v="44"/>
    <x v="6"/>
    <n v="4"/>
    <n v="114500000"/>
    <s v="2000-01-01"/>
    <s v="2001-10-24"/>
    <s v="2010-12-01"/>
    <m/>
    <s v="info@tolerx.com"/>
    <s v="'617-452-1300"/>
    <s v="https://www.crunchbase.com/organization/tolerx"/>
    <m/>
    <m/>
    <s v="233adb6f-1cd6-422b-e042-9e30f6a8c3ac"/>
  </r>
  <r>
    <x v="63444"/>
    <s v="trampolinesystems.com"/>
    <s v="GBR"/>
    <m/>
    <s v="London"/>
    <s v="London"/>
    <x v="0"/>
    <s v="Trampoline Systems is a provider of organizational network analysis software and diagnostic services."/>
    <s v="data visualization|enterprise software|natural language processing|search engine"/>
    <x v="169"/>
    <x v="0"/>
    <n v="5"/>
    <n v="7658779.5339828301"/>
    <s v="2003-10-01"/>
    <s v="2003-10-01"/>
    <s v="2010-12-01"/>
    <m/>
    <s v="k.patwa@trampolinesystems.com"/>
    <m/>
    <s v="https://www.crunchbase.com/organization/trampoline-systems"/>
    <s v="https://www.twitter.com/tramp0"/>
    <m/>
    <s v="5c2c2590-b162-331c-3ea4-d6f5d1e44837"/>
  </r>
  <r>
    <x v="63445"/>
    <s v="tripbod.com"/>
    <s v="GBR"/>
    <m/>
    <m/>
    <m/>
    <x v="2"/>
    <s v="Tripbod is an online resource for tourists to receive help planning their trips."/>
    <s v="travel"/>
    <x v="22"/>
    <x v="0"/>
    <n v="1"/>
    <m/>
    <s v="2009-09-01"/>
    <s v="2010-12-01"/>
    <s v="2010-12-01"/>
    <m/>
    <s v="hello@tripbod.com"/>
    <s v="'+44 20 8144 0565"/>
    <s v="https://www.crunchbase.com/organization/tripbod"/>
    <s v="https://www.twitter.com/tripbod"/>
    <s v="http://www.facebook.com/tripbods"/>
    <s v="2f6c88b7-c70b-c76c-eeb2-705a9618d820"/>
  </r>
  <r>
    <x v="63446"/>
    <s v="trivago.com"/>
    <s v="DEU"/>
    <m/>
    <s v="Dusseldrof"/>
    <s v="Düsseldorf"/>
    <x v="0"/>
    <s v="trivago is a hotel search, which means that we empower more than 120 million travelers every month in their search for the ideal hotel."/>
    <s v="hospitality|hotel|information technology|marketing|travel"/>
    <x v="7791"/>
    <x v="7"/>
    <n v="2"/>
    <n v="53820000"/>
    <s v="2005-01-01"/>
    <s v="2008-01-14"/>
    <s v="2010-12-01"/>
    <m/>
    <s v="info@trivago.com"/>
    <m/>
    <s v="https://www.crunchbase.com/organization/trivago"/>
    <s v="https://www.twitter.com/trivago"/>
    <s v="http://www.facebook.com/trivago"/>
    <s v="fc177299-8834-737d-1873-b72b79caeb4a"/>
  </r>
  <r>
    <x v="63447"/>
    <s v="uberlife.com"/>
    <s v="GBR"/>
    <m/>
    <s v="London"/>
    <s v="London"/>
    <x v="0"/>
    <s v="uberlife is a real-world location-based socializing app that helps people spend more time with friends and likeminded people around them."/>
    <s v="apps|ios|local|location based services|mobile|social media"/>
    <x v="7346"/>
    <x v="0"/>
    <n v="1"/>
    <n v="1580000"/>
    <s v="2010-01-01"/>
    <s v="2010-12-01"/>
    <s v="2010-12-01"/>
    <m/>
    <s v="hello@uberlife.com"/>
    <m/>
    <s v="https://www.crunchbase.com/organization/uberlife"/>
    <s v="https://www.twitter.com/uberlife"/>
    <s v="https://www.facebook.com/citysocializer"/>
    <s v="326442f9-48ad-6743-3067-541145f4088b"/>
  </r>
  <r>
    <x v="63448"/>
    <s v="visumtherapeutics.net"/>
    <s v="USA"/>
    <s v="OH"/>
    <s v="Cleveland"/>
    <s v="Cleveland"/>
    <x v="0"/>
    <s v="Develops small molecule y p p g therapeutic to treat Stargardt's disease,"/>
    <s v="health diagnostics|life science|therapeutics"/>
    <x v="44"/>
    <x v="2"/>
    <n v="1"/>
    <m/>
    <s v="2010-01-01"/>
    <s v="2010-12-01"/>
    <s v="2010-12-01"/>
    <m/>
    <m/>
    <m/>
    <s v="https://www.crunchbase.com/organization/visum-therapeutics"/>
    <m/>
    <m/>
    <s v="1d3dc732-9cb1-8b15-8497-207976944851"/>
  </r>
  <r>
    <x v="63449"/>
    <s v="vsee.com"/>
    <s v="USA"/>
    <s v="CA"/>
    <s v="SF Bay Area"/>
    <s v="San Jose"/>
    <x v="0"/>
    <s v="VSee is a telehealth platform combining HIPAA video chat, health data visualization, and medical work flow services."/>
    <s v="collaboration|enterprise software|health care|information technology|telecommunications|video conferencing"/>
    <x v="1331"/>
    <x v="0"/>
    <n v="2"/>
    <m/>
    <s v="2008-02-01"/>
    <s v="2009-10-19"/>
    <s v="2010-12-01"/>
    <m/>
    <s v="support@vsee.com"/>
    <s v="'650.390.6970"/>
    <s v="https://www.crunchbase.com/organization/vsee-lab"/>
    <s v="https://www.twitter.com/vsee"/>
    <s v="http://www.facebook.com/vseelab"/>
    <s v="f2d2bb2d-c7bc-d819-d03c-d4790554952e"/>
  </r>
  <r>
    <x v="63450"/>
    <s v="welcu.com"/>
    <s v="CHL"/>
    <m/>
    <s v="Santiago"/>
    <s v="Santiago"/>
    <x v="0"/>
    <s v="Welcu develops tools to allow customers to organize events such as selling tickets and sending invitations."/>
    <s v="social media"/>
    <x v="87"/>
    <x v="0"/>
    <n v="1"/>
    <m/>
    <s v="2010-01-01"/>
    <s v="2010-12-01"/>
    <s v="2010-12-01"/>
    <m/>
    <s v="sales@welcu.com"/>
    <s v="'+56 2 2925 6350"/>
    <s v="https://www.crunchbase.com/organization/welcu"/>
    <s v="https://www.twitter.com/welcu"/>
    <s v="http://www.facebook.com/welcu"/>
    <s v="df3d3010-cc33-9bc4-7415-704d0bad3c93"/>
  </r>
  <r>
    <x v="63451"/>
    <s v="workproducts.com"/>
    <s v="USA"/>
    <s v="VA"/>
    <s v="Washington, D.C."/>
    <s v="Chantilly"/>
    <x v="0"/>
    <s v="WorkProducts develops and delivers evidence lifecycle management solutions for various identified custodians and sources."/>
    <s v="enterprise software"/>
    <x v="10"/>
    <x v="1"/>
    <n v="2"/>
    <n v="100000"/>
    <m/>
    <s v="2008-06-26"/>
    <s v="2010-12-01"/>
    <m/>
    <s v="info@workproducts.com"/>
    <s v="'703-229-4748"/>
    <s v="https://www.crunchbase.com/organization/workproducts"/>
    <m/>
    <m/>
    <s v="ad822e3f-f8d0-556e-e78c-e5d5071e14c4"/>
  </r>
  <r>
    <x v="63452"/>
    <s v="yakarouler.com"/>
    <s v="FRA"/>
    <m/>
    <s v="FRA - Other"/>
    <s v="Thiais"/>
    <x v="0"/>
    <s v="YAKAROULER.com Vos pièces, Pneus et accessoires auto au plus bas prix, service compris !"/>
    <s v="automotive"/>
    <x v="114"/>
    <x v="6"/>
    <n v="1"/>
    <n v="3925845"/>
    <s v="2006-01-01"/>
    <s v="2010-12-01"/>
    <s v="2010-12-01"/>
    <m/>
    <m/>
    <s v="33 8 26 96 96 00"/>
    <s v="https://www.crunchbase.com/organization/yakarouler"/>
    <s v="https://www.twitter.com/yakarouler_com"/>
    <s v="http://www.facebook.com/yakarouler"/>
    <s v="0989bcd1-3a86-ef39-65d7-96adf331df89"/>
  </r>
  <r>
    <x v="63453"/>
    <s v="zavenetworks.com"/>
    <s v="USA"/>
    <s v="KS"/>
    <s v="Kansas City"/>
    <s v="Kansas City"/>
    <x v="2"/>
    <s v="Zave Networks is a mobile app that enables consumers to access various digital discounts, offers and values from their neighborhood stores."/>
    <s v="apps|curated web|mobile"/>
    <x v="289"/>
    <x v="1"/>
    <n v="4"/>
    <n v="15036298"/>
    <s v="2006-01-01"/>
    <s v="2006-09-01"/>
    <s v="2010-12-01"/>
    <m/>
    <m/>
    <s v="'913-529-8460"/>
    <s v="https://www.crunchbase.com/organization/zave-networks"/>
    <s v="https://www.twitter.com/zaverscoupons"/>
    <m/>
    <s v="52d0c771-d78f-b2ac-941b-f4eb2a079027"/>
  </r>
  <r>
    <x v="63454"/>
    <s v="zigswitch.com"/>
    <s v="USA"/>
    <s v="MA"/>
    <s v="Boston"/>
    <s v="Cambridge"/>
    <x v="3"/>
    <s v="Zigswitch develops and manufactures wireless sensor networking products and technologies for energy efficiency and smart grid applications."/>
    <s v="clean energy|energy efficiency|wireless"/>
    <x v="7334"/>
    <x v="1"/>
    <n v="1"/>
    <n v="50000"/>
    <s v="2009-06-18"/>
    <s v="2010-12-01"/>
    <s v="2010-12-01"/>
    <s v="2012-10-01"/>
    <s v="info@zigswitch.com"/>
    <m/>
    <s v="https://www.crunchbase.com/organization/zigswitch"/>
    <m/>
    <m/>
    <s v="40681853-515a-3d06-2681-25e540beff49"/>
  </r>
  <r>
    <x v="63455"/>
    <s v="emotioncorporation.com"/>
    <s v="USA"/>
    <s v="IL"/>
    <s v="Chicago"/>
    <s v="Chicago"/>
    <x v="0"/>
    <s v="Co-founders of eMotion Group, Inc, Avelo Roy and Ed Suda, were undergrad students at Illinois Institute of Technology (IIT) when they"/>
    <s v="social media"/>
    <x v="87"/>
    <x v="1"/>
    <n v="1"/>
    <n v="128048"/>
    <s v="2009-01-01"/>
    <s v="2010-11-30"/>
    <s v="2010-11-30"/>
    <m/>
    <s v="info@emotioncorporation.com"/>
    <s v="'682-233-4369"/>
    <s v="https://www.crunchbase.com/organization/emotion-group"/>
    <s v="https://www.twitter.com/bffgemz"/>
    <s v="http://www.facebook.com/bffgemz"/>
    <s v="a4e223ba-42b0-d5a4-2aab-20ac40a6db3d"/>
  </r>
  <r>
    <x v="63456"/>
    <s v="getfound.ie"/>
    <s v="IRL"/>
    <m/>
    <s v="Cork"/>
    <s v="Cork"/>
    <x v="0"/>
    <s v="GetFound.ie offers online advertising and search engine optimization solutions for local businesses."/>
    <s v="advertising|semantic search|seo"/>
    <x v="71"/>
    <x v="1"/>
    <n v="1"/>
    <n v="25996"/>
    <s v="2010-11-30"/>
    <s v="2010-11-30"/>
    <s v="2010-11-30"/>
    <m/>
    <s v="info@getfound.ie"/>
    <s v="'+353 21 4191119"/>
    <s v="https://www.crunchbase.com/organization/getfound-ie"/>
    <s v="https://www.twitter.com/getfnd"/>
    <m/>
    <s v="ed09480b-5eb4-bb71-bb6e-6b563eaafc18"/>
  </r>
  <r>
    <x v="63457"/>
    <s v="grantdentaltech.com"/>
    <s v="USA"/>
    <s v="CO"/>
    <s v="Colorado Springs"/>
    <s v="Colorado Springs"/>
    <x v="0"/>
    <s v="Grant Dental designs, develops, and produces the Proximerge dental implant and associated surgical and restorative instruments."/>
    <s v="medical"/>
    <x v="3"/>
    <x v="0"/>
    <n v="1"/>
    <m/>
    <s v="2010-01-01"/>
    <s v="2010-11-30"/>
    <s v="2010-11-30"/>
    <m/>
    <s v="Info@grantdentaltech.com"/>
    <s v="(800) 909-7030"/>
    <s v="https://www.crunchbase.com/organization/grant-dental-technology-corporation"/>
    <m/>
    <s v="https://www.facebook.com/proximerge"/>
    <s v="08bada0c-2c65-5924-501f-7458c202ae2a"/>
  </r>
  <r>
    <x v="63458"/>
    <s v="grooveshark.com"/>
    <s v="USA"/>
    <s v="FL"/>
    <s v="Gainesville"/>
    <s v="Gainesville"/>
    <x v="3"/>
    <s v="Grooveshark is a free web-based music application that enables internet users listen to music on-demand."/>
    <s v="file sharing|music|web hosting"/>
    <x v="3719"/>
    <x v="2"/>
    <n v="3"/>
    <n v="4552414"/>
    <s v="2006-03-01"/>
    <s v="2007-01-01"/>
    <s v="2010-11-30"/>
    <m/>
    <s v="info@grooveshark.com"/>
    <m/>
    <s v="https://www.crunchbase.com/organization/grooveshark"/>
    <s v="https://www.twitter.com/grooveshark"/>
    <m/>
    <s v="11ad75bd-2232-fd54-266c-ea2f73600f25"/>
  </r>
  <r>
    <x v="63459"/>
    <s v="hatsize.com"/>
    <s v="CAN"/>
    <s v="AB"/>
    <s v="Calgary"/>
    <s v="Calgary"/>
    <x v="0"/>
    <s v="Hatsize is a cloud-based training labs provider based in Canada."/>
    <s v="software|virtualization"/>
    <x v="117"/>
    <x v="0"/>
    <n v="1"/>
    <n v="5000000"/>
    <s v="2000-09-01"/>
    <s v="2010-11-30"/>
    <s v="2010-11-30"/>
    <m/>
    <s v="info@hatsize.com"/>
    <s v="'403-538-3295"/>
    <s v="https://www.crunchbase.com/organization/hatsize"/>
    <s v="https://www.twitter.com/hatsize"/>
    <s v="https://www.facebook.com/158116514238298"/>
    <s v="dc7f3c9e-879d-aefd-b8a0-5f5c740783a3"/>
  </r>
  <r>
    <x v="63460"/>
    <s v="hologic.com"/>
    <s v="USA"/>
    <s v="MA"/>
    <s v="Boston"/>
    <s v="Bedford"/>
    <x v="1"/>
    <s v="Hologic engages in the development and supply of medical imaging systems and diagnostic products focused on the healthcare needs of women."/>
    <s v="biotechnology|health care|health diagnostics|women's"/>
    <x v="44"/>
    <x v="4"/>
    <n v="1"/>
    <n v="450000000"/>
    <s v="1985-01-01"/>
    <s v="2010-11-30"/>
    <s v="2010-11-30"/>
    <m/>
    <m/>
    <s v="'781-999-7300"/>
    <s v="https://www.crunchbase.com/organization/hologic"/>
    <s v="https://www.twitter.com/hologic"/>
    <s v="http://www.facebook.com/teknomedmedicalequipments"/>
    <s v="64a27b10-4474-97e0-8832-31e9efb9d2b6"/>
  </r>
  <r>
    <x v="63461"/>
    <s v="itsugar.com"/>
    <s v="USA"/>
    <s v="FL"/>
    <s v="Ft. Lauderdale"/>
    <s v="Deerfield Beach"/>
    <x v="0"/>
    <s v="Trendy sweets and gift shop that lives at the intersection of attitude and fun."/>
    <s v="e-commerce"/>
    <x v="63"/>
    <x v="7"/>
    <n v="1"/>
    <n v="4000000"/>
    <s v="2006-01-01"/>
    <s v="2010-11-30"/>
    <s v="2010-11-30"/>
    <m/>
    <s v="marketing@itsugar.com"/>
    <s v="'561-962-3508"/>
    <s v="https://www.crunchbase.com/organization/itsugar"/>
    <s v="https://www.twitter.com/itsugar"/>
    <s v="http://www.facebook.com/itsugar"/>
    <s v="000d2ed5-c915-31ed-ad83-d39e31f4be02"/>
  </r>
  <r>
    <x v="63462"/>
    <s v="jaja.tv"/>
    <s v="USA"/>
    <s v="TX"/>
    <s v="Austin"/>
    <s v="Austin"/>
    <x v="0"/>
    <s v="Jaja is an online musical site composes unconventional electronic music full of atmospheres."/>
    <s v="apps|curated web|social media"/>
    <x v="1706"/>
    <x v="1"/>
    <n v="1"/>
    <n v="15000"/>
    <s v="2010-01-01"/>
    <s v="2010-11-30"/>
    <s v="2010-11-30"/>
    <m/>
    <s v="contact@jaja.tv"/>
    <s v="'808-351-9704"/>
    <s v="https://www.crunchbase.com/organization/jaja-tv"/>
    <m/>
    <m/>
    <s v="5c47136c-e9ae-1267-fe94-4181bbb11ce5"/>
  </r>
  <r>
    <x v="63463"/>
    <s v="kryptiq.com"/>
    <s v="USA"/>
    <s v="OR"/>
    <s v="Portland, Oregon"/>
    <s v="Beaverton"/>
    <x v="0"/>
    <s v="Kryptiq provides interoperability and workflow connectivity solutions for the healthcare sector."/>
    <s v="health care|mhealth|software"/>
    <x v="399"/>
    <x v="6"/>
    <n v="4"/>
    <n v="29570000"/>
    <s v="2002-01-01"/>
    <s v="2003-08-29"/>
    <s v="2010-11-30"/>
    <m/>
    <s v="info@kryptiq.com"/>
    <n v="15039066301"/>
    <s v="https://www.crunchbase.com/organization/kryptiq"/>
    <s v="https://www.twitter.com/kryptiqsales"/>
    <s v="https://www.facebook.com/enlihealthintel"/>
    <s v="ba1d73f4-e03d-78c4-e637-2cc18453996c"/>
  </r>
  <r>
    <x v="63464"/>
    <s v="mdotnetwork.com"/>
    <s v="USA"/>
    <s v="PA"/>
    <s v="PA - Other"/>
    <s v="Erie"/>
    <x v="2"/>
    <s v="M-Dot Network enables digital coupon issuers to supply digital offers in real-time, directly to the retailer’s customers."/>
    <s v="e-commerce"/>
    <x v="63"/>
    <x v="0"/>
    <n v="3"/>
    <n v="2817781"/>
    <s v="2008-10-01"/>
    <s v="2009-08-14"/>
    <s v="2010-11-30"/>
    <m/>
    <s v="bcatania@mdotnetwork.com"/>
    <s v="'814-459-6135"/>
    <s v="https://www.crunchbase.com/organization/mdot-network"/>
    <s v="https://www.twitter.com/mdotnetwork"/>
    <m/>
    <s v="ed60a9b7-5e47-94b7-87c0-2a373ef65d37"/>
  </r>
  <r>
    <x v="63465"/>
    <s v="mindset-rx.com"/>
    <s v="USA"/>
    <s v="MA"/>
    <s v="MA - Other"/>
    <s v="Arlington Heights"/>
    <x v="0"/>
    <s v="MindSet Rx operates as a biotech company that offers solutions for neurodegenerative diseases."/>
    <s v="biotechnology"/>
    <x v="36"/>
    <x v="1"/>
    <n v="1"/>
    <n v="100000"/>
    <s v="2008-01-01"/>
    <s v="2010-11-30"/>
    <s v="2010-11-30"/>
    <m/>
    <s v="bmalfroy@mindset-rx.com"/>
    <s v="'781-888-1450"/>
    <s v="https://www.crunchbase.com/organization/mindset-rx"/>
    <m/>
    <m/>
    <s v="51bbe4a2-4167-bcf9-8bc3-f43830334479"/>
  </r>
  <r>
    <x v="63466"/>
    <s v="payvment.com"/>
    <s v="USA"/>
    <s v="CA"/>
    <s v="SF Bay Area"/>
    <s v="Palo Alto"/>
    <x v="2"/>
    <s v="Payvment is an e-commerce site designed for Facebook offering brands and merchants a complete suite of social discovery and commerce tools."/>
    <s v="apps|developer apis|e-commerce"/>
    <x v="1429"/>
    <x v="0"/>
    <n v="3"/>
    <n v="7750000"/>
    <s v="2009-08-01"/>
    <s v="2009-01-01"/>
    <s v="2010-11-30"/>
    <m/>
    <m/>
    <m/>
    <s v="https://www.crunchbase.com/organization/payvment"/>
    <s v="https://www.twitter.com/payvment"/>
    <s v="http://www.facebook.com/ecwid"/>
    <s v="2e245594-da4d-c914-bc5b-d916d461dfd5"/>
  </r>
  <r>
    <x v="63467"/>
    <s v="schultzsgourmet.com"/>
    <s v="USA"/>
    <s v="CO"/>
    <s v="Denver"/>
    <s v="Centennial"/>
    <x v="2"/>
    <s v="Offer the highest quality, best tasting cooking hot sauces &amp; seasoning on the market."/>
    <m/>
    <x v="5"/>
    <x v="1"/>
    <n v="1"/>
    <m/>
    <s v="2005-01-01"/>
    <s v="2010-11-30"/>
    <s v="2010-11-30"/>
    <m/>
    <s v="service@sedulousfoods.com"/>
    <s v="(303) 799-1229"/>
    <s v="https://www.crunchbase.com/organization/sedulous-foods"/>
    <s v="https://www.twitter.com/schultzsgourmet"/>
    <s v="https://www.facebook.com/239323529055"/>
    <s v="29030c4d-d499-f085-b412-6a10c3e3d8c0"/>
  </r>
  <r>
    <x v="63468"/>
    <s v="serviceseeking.com.au"/>
    <s v="AUS"/>
    <m/>
    <s v="Sydney"/>
    <s v="Potts Point"/>
    <x v="0"/>
    <s v="Compare quotes from local businesses"/>
    <s v="advertising"/>
    <x v="296"/>
    <x v="0"/>
    <n v="1"/>
    <m/>
    <s v="2007-10-01"/>
    <s v="2010-11-30"/>
    <s v="2010-11-30"/>
    <m/>
    <s v="support@serviceseeking.com.au"/>
    <s v="'+61 1300 304 647"/>
    <s v="https://www.crunchbase.com/organization/service-seeking"/>
    <s v="https://www.twitter.com/serviceseeking"/>
    <s v="http://www.facebook.com/serviceseeking.com.au"/>
    <s v="c2548419-9b2e-217f-ab93-9e98db0301b9"/>
  </r>
  <r>
    <x v="63469"/>
    <s v="ss8.com"/>
    <s v="USA"/>
    <s v="CA"/>
    <s v="SF Bay Area"/>
    <s v="Milpitas"/>
    <x v="0"/>
    <s v="SS8 is a time machine for breach detection. SS8 applies today’s knowledge to history to find breaches now you did not know about before."/>
    <s v="cyber security|law enforcement|network security|security"/>
    <x v="2442"/>
    <x v="6"/>
    <n v="4"/>
    <n v="40500000"/>
    <s v="1994-01-01"/>
    <s v="2000-02-15"/>
    <s v="2010-11-30"/>
    <m/>
    <s v="info@ss8.com"/>
    <s v="(408)944-0250"/>
    <s v="https://www.crunchbase.com/organization/ss8-networks"/>
    <s v="https://www.twitter.com/ss8"/>
    <s v="https://www.facebook.com/ss8enterprise"/>
    <s v="78e46fa6-eaab-fed5-0478-94d41cf36eff"/>
  </r>
  <r>
    <x v="63470"/>
    <s v="fastpointgames.com"/>
    <s v="USA"/>
    <s v="CA"/>
    <s v="Los Angeles"/>
    <s v="Los Angeles"/>
    <x v="2"/>
    <s v="Fastpoint Games develops live, data-driven games that enable clients to engage, reward and monetize their users."/>
    <s v="apps|gamification"/>
    <x v="1461"/>
    <x v="0"/>
    <n v="2"/>
    <n v="5900000"/>
    <s v="2010-11-29"/>
    <s v="2010-03-10"/>
    <s v="2010-11-29"/>
    <m/>
    <m/>
    <s v="'310.362.6100"/>
    <s v="https://www.crunchbase.com/organization/fastpoint-games"/>
    <s v="https://www.twitter.com/fastpointgames"/>
    <m/>
    <s v="06e881c4-3c4f-047b-dc76-d6aefb4a71c7"/>
  </r>
  <r>
    <x v="63471"/>
    <s v="wearefighter.com"/>
    <s v="USA"/>
    <s v="CA"/>
    <s v="SF Bay Area"/>
    <s v="San Francisco"/>
    <x v="0"/>
    <s v="FIGHTER Interactive, Inc. offers marketing and public relations services. The company publishes celebrity-driven social games and"/>
    <s v="advertising"/>
    <x v="296"/>
    <x v="0"/>
    <n v="1"/>
    <n v="15000"/>
    <m/>
    <s v="2010-11-29"/>
    <s v="2010-11-29"/>
    <m/>
    <s v="HQ@WeAreFIGHTER.com"/>
    <s v="646)462-3579"/>
    <s v="https://www.crunchbase.com/organization/fighter-interactive"/>
    <s v="https://www.twitter.com/wearefighter"/>
    <s v="http://www.facebook.com/kwasi"/>
    <s v="8099495c-99c9-affd-de39-08b6da692224"/>
  </r>
  <r>
    <x v="63472"/>
    <s v="languagesystems.net"/>
    <s v="CHN"/>
    <m/>
    <s v="Beijing"/>
    <s v="Beijing"/>
    <x v="0"/>
    <s v="language education and technology"/>
    <s v="edtech|education|language learning"/>
    <x v="283"/>
    <x v="1"/>
    <n v="1"/>
    <n v="40000"/>
    <s v="2008-07-26"/>
    <s v="2010-11-29"/>
    <s v="2010-11-29"/>
    <m/>
    <s v="david@languagesystems.net"/>
    <s v="86 10 8403 0540"/>
    <s v="https://www.crunchbase.com/organization/language-systems"/>
    <m/>
    <m/>
    <s v="22224505-ed7c-9efc-8274-b864c3c4c226"/>
  </r>
  <r>
    <x v="63473"/>
    <s v="piccsy.com"/>
    <s v="CAN"/>
    <s v="ON"/>
    <s v="Toronto"/>
    <s v="Toronto"/>
    <x v="0"/>
    <s v="Piccsy is an image bookmarking and discovery platform enabling users to discover, curate, catalog and share images."/>
    <s v="curated web|photography"/>
    <x v="398"/>
    <x v="1"/>
    <n v="1"/>
    <n v="40000"/>
    <s v="2010-08-01"/>
    <s v="2010-11-29"/>
    <s v="2010-11-29"/>
    <m/>
    <m/>
    <n v="19542702362"/>
    <s v="https://www.crunchbase.com/organization/piccsy"/>
    <s v="https://www.twitter.com/ilovepiccsy"/>
    <m/>
    <s v="c24cada1-e386-d28b-dbcb-3ed5011c9043"/>
  </r>
  <r>
    <x v="63474"/>
    <s v="sparkbuy.com"/>
    <s v="USA"/>
    <s v="WA"/>
    <s v="Seattle"/>
    <s v="Seattle"/>
    <x v="2"/>
    <s v="Sparkbuy is an online service that allows users to compare the prices and features of consumer electronics gadgets."/>
    <s v="curated web"/>
    <x v="28"/>
    <x v="4"/>
    <n v="1"/>
    <n v="1000000"/>
    <s v="2010-01-01"/>
    <s v="2010-11-29"/>
    <s v="2010-11-29"/>
    <m/>
    <m/>
    <m/>
    <s v="https://www.crunchbase.com/organization/sparkbuy"/>
    <s v="https://www.twitter.com/sparkbuy"/>
    <s v="https://www.facebook.com/sparkbuy-119985698078202/"/>
    <s v="914645aa-9148-7b64-1586-017e43e75e07"/>
  </r>
  <r>
    <x v="63475"/>
    <m/>
    <s v="USA"/>
    <s v="GA"/>
    <s v="Atlanta"/>
    <s v="Atlanta"/>
    <x v="0"/>
    <s v="Train Up A Child Toys (TUAC Toys) specializes in developing products designed to give children a solid foundation in God's word."/>
    <m/>
    <x v="5"/>
    <x v="2"/>
    <n v="1"/>
    <m/>
    <s v="2010-02-10"/>
    <s v="2010-11-29"/>
    <s v="2010-11-29"/>
    <m/>
    <m/>
    <m/>
    <s v="https://www.crunchbase.com/organization/train-up-a-child-toys-llc"/>
    <m/>
    <m/>
    <s v="d9613c55-a5b6-3816-3d12-8e1862b0278b"/>
  </r>
  <r>
    <x v="63476"/>
    <s v="brandregard.com"/>
    <s v="ISL"/>
    <m/>
    <s v="Reyjavik"/>
    <s v="Reykjavík"/>
    <x v="0"/>
    <s v="Transmit, a software development company, offers Brand Regard, a SaaS-based brand asset management system."/>
    <s v="brand marketing|software"/>
    <x v="124"/>
    <x v="2"/>
    <n v="1"/>
    <n v="450000"/>
    <s v="2009-06-01"/>
    <s v="2010-11-29"/>
    <s v="2010-11-29"/>
    <m/>
    <s v="agnar@brandregard.com"/>
    <m/>
    <s v="https://www.crunchbase.com/organization/transmit"/>
    <s v="https://www.twitter.com/brandregard"/>
    <s v="http://www.facebook.com/pages/brand-regard/122384004476793"/>
    <s v="bba37f40-c602-f28a-cf97-1cf4a513bc85"/>
  </r>
  <r>
    <x v="63477"/>
    <s v="zappli.com"/>
    <s v="USA"/>
    <s v="CA"/>
    <s v="SF Bay Area"/>
    <s v="San Francisco"/>
    <x v="2"/>
    <s v="Mobile-centric shopping solutions designed to remove the online checkout friction"/>
    <s v="e-commerce|mobile|mobile payments|price comparison|shopping"/>
    <x v="344"/>
    <x v="0"/>
    <n v="1"/>
    <n v="500000"/>
    <s v="2010-01-01"/>
    <s v="2010-11-29"/>
    <s v="2010-11-29"/>
    <m/>
    <m/>
    <m/>
    <s v="https://www.crunchbase.com/organization/zappli"/>
    <s v="https://www.twitter.com/zappli"/>
    <s v="http://www.facebook.com/zappli"/>
    <s v="0462aaad-f47c-fe37-1694-bda5c0b96b7e"/>
  </r>
  <r>
    <x v="63478"/>
    <s v="havgul.no"/>
    <s v="NOR"/>
    <m/>
    <s v="Oslo"/>
    <s v="Oslo"/>
    <x v="0"/>
    <s v="Havgul Clean Energy develops wind power projects onshore and offshore in Norway and Sweden."/>
    <s v="clean energy|energy|wind energy"/>
    <x v="165"/>
    <x v="2"/>
    <n v="1"/>
    <n v="8067250"/>
    <s v="2007-01-01"/>
    <s v="2010-11-28"/>
    <s v="2010-11-28"/>
    <m/>
    <s v="kalle@havgul.no"/>
    <s v="47 90 17 48 71"/>
    <s v="https://www.crunchbase.com/organization/havgul-clean-energy"/>
    <s v="https://www.twitter.com/havgulclean"/>
    <s v="http://www.facebook.com/havgul-clean-energy-as/10546233948"/>
    <s v="fa1a543c-1039-0855-2ca9-f385db32ff8e"/>
  </r>
  <r>
    <x v="63479"/>
    <s v="syntarga.com"/>
    <s v="NLD"/>
    <m/>
    <s v="NLD - Other"/>
    <s v="Nijmegen"/>
    <x v="0"/>
    <s v="Syntarga is a privately held biopharmaceutical company engaged in the discovery and development of proprietary Antibody-Drug Conjugate"/>
    <s v="biotechnology"/>
    <x v="36"/>
    <x v="8"/>
    <n v="1"/>
    <m/>
    <m/>
    <s v="2010-11-28"/>
    <s v="2010-11-28"/>
    <m/>
    <s v="info@syntarga.com"/>
    <s v="'+31 24 372 7700"/>
    <s v="https://www.crunchbase.com/organization/syntarga"/>
    <s v="https://www.twitter.com/synthon"/>
    <s v="http://www.facebook.com/synthonworldwide"/>
    <s v="2a16dd2a-a8b3-5065-7e28-cc1a05d2eb52"/>
  </r>
  <r>
    <x v="63480"/>
    <s v="directworx.ca"/>
    <s v="CAN"/>
    <s v="ON"/>
    <s v="Toronto"/>
    <s v="Hamilton"/>
    <x v="0"/>
    <s v="Directworx offers response technologies for direct mail and transactional mail campaigns."/>
    <s v="messaging"/>
    <x v="201"/>
    <x v="1"/>
    <n v="1"/>
    <n v="400000"/>
    <m/>
    <s v="2010-11-27"/>
    <s v="2010-11-27"/>
    <m/>
    <s v="info@directmailworx.com"/>
    <s v="'905-525-7364"/>
    <s v="https://www.crunchbase.com/organization/directworx"/>
    <m/>
    <m/>
    <s v="5724ff3a-e63f-7d41-095e-5e067345c250"/>
  </r>
  <r>
    <x v="63481"/>
    <s v="snnbuilders.com"/>
    <s v="IND"/>
    <m/>
    <s v="Bangalore"/>
    <s v="Bangalore"/>
    <x v="0"/>
    <s v="SNN Builders property development portfolio is diverse in scope and style, attracting considerable interest from not just end consumers."/>
    <m/>
    <x v="5"/>
    <x v="6"/>
    <n v="1"/>
    <m/>
    <s v="1994-01-01"/>
    <s v="2010-11-26"/>
    <s v="2010-11-26"/>
    <m/>
    <s v="projects@snnbuilders.com"/>
    <s v="080 40 222 222"/>
    <s v="https://www.crunchbase.com/organization/snn-builders"/>
    <s v="https://www.twitter.com/snnbuilders"/>
    <s v="https://www.facebook.com/snnbuilders"/>
    <s v="7ed4ac56-ba38-79a3-7843-2b6c777f04bc"/>
  </r>
  <r>
    <x v="63482"/>
    <s v="kurani.com"/>
    <s v="USA"/>
    <s v="NJ"/>
    <s v="Newark"/>
    <s v="Red Bank"/>
    <x v="3"/>
    <s v="Kurani Interactive offers Opinionaided, an application that enables iPhone or iPod Touch users to get advice and opinions in real time."/>
    <s v="ios|mobile|software"/>
    <x v="462"/>
    <x v="0"/>
    <n v="1"/>
    <n v="275000"/>
    <s v="2000-01-01"/>
    <s v="2010-11-25"/>
    <s v="2010-11-25"/>
    <m/>
    <s v="info@kurani.com"/>
    <s v="'800-889-7676"/>
    <s v="https://www.crunchbase.com/organization/kurani-interactive"/>
    <m/>
    <m/>
    <s v="e69254d5-85f1-d7eb-3fd0-1b9a553850ed"/>
  </r>
  <r>
    <x v="63483"/>
    <s v="placetel.de"/>
    <s v="DEU"/>
    <m/>
    <s v="Cologne"/>
    <s v="Köln"/>
    <x v="2"/>
    <s v="Placetel pleased that you are interested in the telephone system, but also for the finocom team!"/>
    <s v="telecommunications"/>
    <x v="338"/>
    <x v="0"/>
    <n v="1"/>
    <m/>
    <s v="2007-01-01"/>
    <s v="2010-11-25"/>
    <s v="2010-11-25"/>
    <m/>
    <s v="info@placetel.de"/>
    <s v="'+49 221 29191999"/>
    <s v="https://www.crunchbase.com/organization/placetel"/>
    <s v="https://www.twitter.com/placetel"/>
    <s v="http://www.facebook.com/placetel"/>
    <s v="d6938513-389e-bea6-b975-a11025a7564d"/>
  </r>
  <r>
    <x v="63484"/>
    <s v="azzurro-semiconductors.com"/>
    <s v="DEU"/>
    <m/>
    <s v="Magdeburg"/>
    <s v="Magdeburg-rothensee"/>
    <x v="0"/>
    <s v="Azzurro Semiconductors, a semiconductor company, specializes in gallium nitride (GaN)-on-silicon (Si) epi-wafers."/>
    <s v="electronics|manufacturing|semiconductor"/>
    <x v="11"/>
    <x v="0"/>
    <n v="1"/>
    <n v="19341550"/>
    <m/>
    <s v="2010-11-24"/>
    <s v="2010-11-24"/>
    <m/>
    <s v="info@azzurro-semiconductors.com"/>
    <s v="+49 / 391 / 506 88 - 0"/>
    <s v="https://www.crunchbase.com/organization/azzurro-semiconductors"/>
    <s v="https://www.twitter.com/allossemi"/>
    <m/>
    <s v="272ee641-dafb-787f-6689-fb430b90731e"/>
  </r>
  <r>
    <x v="63485"/>
    <s v="billmyparents.com"/>
    <s v="USA"/>
    <s v="CA"/>
    <s v="San Diego"/>
    <s v="San Diego"/>
    <x v="0"/>
    <s v="BillMyParents is a shopping system for children to purchase using their parents’ credentials via an email request and approval system."/>
    <s v="e-commerce|parenting|teenagers|young adults"/>
    <x v="131"/>
    <x v="1"/>
    <n v="2"/>
    <n v="6800000"/>
    <s v="2007-01-01"/>
    <s v="2010-11-24"/>
    <s v="2010-11-24"/>
    <m/>
    <s v="info@billmyparents.com"/>
    <m/>
    <s v="https://www.crunchbase.com/organization/billmyparents"/>
    <s v="https://www.twitter.com/billmyparents"/>
    <m/>
    <s v="c27b72db-8ac2-6fed-2f03-235b74870c9a"/>
  </r>
  <r>
    <x v="63486"/>
    <s v="flirtomatic.com"/>
    <s v="GBR"/>
    <m/>
    <s v="London"/>
    <s v="London"/>
    <x v="3"/>
    <s v="Flirtomatic is a social network enabling its members to discover new people, chat, send messages with graphics and photos, and find a date."/>
    <s v="internet|mobile|social media"/>
    <x v="2526"/>
    <x v="0"/>
    <n v="3"/>
    <n v="12951579.973392701"/>
    <s v="2006-01-01"/>
    <s v="2007-06-18"/>
    <s v="2010-11-24"/>
    <m/>
    <m/>
    <m/>
    <s v="https://www.crunchbase.com/organization/flirtomatic"/>
    <s v="https://www.twitter.com/flirtomaticuk"/>
    <m/>
    <s v="ad24c693-fbe5-d240-c5cb-891e63c2c15b"/>
  </r>
  <r>
    <x v="23305"/>
    <s v="gather.com"/>
    <s v="USA"/>
    <s v="MA"/>
    <s v="Boston"/>
    <s v="Boston"/>
    <x v="0"/>
    <s v="Gather is a website that allows its writers to share their views and discuss with other writers."/>
    <s v="content|news|web browsers"/>
    <x v="425"/>
    <x v="2"/>
    <n v="5"/>
    <n v="26700000"/>
    <s v="2005-01-01"/>
    <s v="2004-12-01"/>
    <s v="2010-11-24"/>
    <m/>
    <s v="demanddriven@gather.com"/>
    <m/>
    <s v="https://www.crunchbase.com/organization/gather"/>
    <s v="https://www.twitter.com/gather_inc"/>
    <s v="http://www.facebook.com/gathercom/105367686164667"/>
    <s v="607ee05a-a8cd-1153-63a8-042641852986"/>
  </r>
  <r>
    <x v="63487"/>
    <s v="groupflier.com"/>
    <s v="USA"/>
    <s v="MD"/>
    <s v="Washington, D.C."/>
    <s v="Bethesda"/>
    <x v="0"/>
    <s v="GroupFlier is an easy-to-use application for setting up group texts and video conferencing."/>
    <s v="messaging"/>
    <x v="201"/>
    <x v="1"/>
    <n v="1"/>
    <n v="500000"/>
    <s v="2010-01-01"/>
    <s v="2010-11-24"/>
    <s v="2010-11-24"/>
    <m/>
    <s v="support@groupflier.com"/>
    <s v="'617-680-3725"/>
    <s v="https://www.crunchbase.com/organization/groupflier"/>
    <s v="https://www.twitter.com/groupflier"/>
    <m/>
    <s v="900f3616-6975-4506-1a29-7766c358c72b"/>
  </r>
  <r>
    <x v="63488"/>
    <m/>
    <m/>
    <m/>
    <m/>
    <m/>
    <x v="0"/>
    <s v="OnAir3G is a Moscow-based startup developing a voice-enabled mobile social networking platform for the Russian market."/>
    <s v="social media"/>
    <x v="87"/>
    <x v="2"/>
    <n v="1"/>
    <n v="2000000"/>
    <s v="2010-08-01"/>
    <s v="2010-11-24"/>
    <s v="2010-11-24"/>
    <m/>
    <m/>
    <m/>
    <s v="https://www.crunchbase.com/organization/onair3g"/>
    <m/>
    <m/>
    <s v="236fb3dd-8fc6-6782-d3e8-8aea9b100121"/>
  </r>
  <r>
    <x v="63489"/>
    <s v="strategichealthservices.com"/>
    <s v="USA"/>
    <s v="IN"/>
    <s v="South Bend"/>
    <s v="Crown Point"/>
    <x v="0"/>
    <s v="Strategic Health Services, Inc. provides health management solutions. It offers services in the fields of wellness, preventive health,"/>
    <s v="health care"/>
    <x v="3"/>
    <x v="0"/>
    <n v="2"/>
    <n v="2700000"/>
    <s v="2007-01-01"/>
    <s v="2010-11-24"/>
    <s v="2010-11-24"/>
    <m/>
    <s v="info@strategichealthservices.com"/>
    <s v="'219-756-7800"/>
    <s v="https://www.crunchbase.com/organization/strategic-health-services"/>
    <s v="https://www.twitter.com/shs_mpth"/>
    <m/>
    <s v="82cbf627-5a58-836a-3d4a-40047a0f0bab"/>
  </r>
  <r>
    <x v="63490"/>
    <s v="tastylabs.com"/>
    <s v="USA"/>
    <s v="CA"/>
    <s v="SF Bay Area"/>
    <s v="Mountain View"/>
    <x v="2"/>
    <s v="Tasty Labs is a software applications business that connects people via social software."/>
    <s v="curated web"/>
    <x v="28"/>
    <x v="0"/>
    <n v="1"/>
    <n v="3000000"/>
    <s v="2010-10-01"/>
    <s v="2010-11-24"/>
    <s v="2010-11-24"/>
    <m/>
    <s v="contact@tastylabs.com"/>
    <m/>
    <s v="https://www.crunchbase.com/organization/tasty-labs"/>
    <s v="https://www.twitter.com/tastylabs"/>
    <m/>
    <s v="91911221-1487-0f00-ed49-80bf875977c2"/>
  </r>
  <r>
    <x v="63491"/>
    <s v="xention.com"/>
    <s v="GBR"/>
    <m/>
    <s v="GBR - Other"/>
    <s v="Pampisford"/>
    <x v="0"/>
    <s v="Xention Limited is a biopharmaceutical company specialized in the discovery and development of ion channel-modulating drugs."/>
    <s v="biotechnology|developer platform|medical"/>
    <x v="653"/>
    <x v="0"/>
    <n v="3"/>
    <n v="32317087.359864902"/>
    <s v="2002-01-01"/>
    <s v="2003-09-10"/>
    <s v="2010-11-24"/>
    <m/>
    <m/>
    <s v="44 1223 493 900"/>
    <s v="https://www.crunchbase.com/organization/xention"/>
    <m/>
    <m/>
    <s v="7e87fc4e-d3de-0852-46ca-ccac952376ff"/>
  </r>
  <r>
    <x v="63492"/>
    <s v="ziplist.com"/>
    <s v="USA"/>
    <s v="VA"/>
    <s v="Washington, D.C."/>
    <s v="Reston"/>
    <x v="2"/>
    <s v="ZipList is a free shopping list management tool that enables users to create and share grocery lists with family members."/>
    <s v="android|cooking|curated web|ediscovery|ios"/>
    <x v="7792"/>
    <x v="0"/>
    <n v="2"/>
    <n v="4500000"/>
    <s v="2008-01-01"/>
    <s v="2010-01-01"/>
    <s v="2010-11-24"/>
    <m/>
    <s v="press@ziplist.com"/>
    <n v="18885326171"/>
    <s v="https://www.crunchbase.com/organization/ziplist"/>
    <m/>
    <s v="https://www.facebook.com/ziplist"/>
    <s v="90926c52-1479-5f22-1a0d-0a35cac4d525"/>
  </r>
  <r>
    <x v="63493"/>
    <s v="helixtherapeutics.com"/>
    <s v="USA"/>
    <s v="CT"/>
    <s v="Hartford"/>
    <s v="New Haven"/>
    <x v="3"/>
    <s v="Helix Therapeutics developed DNA-based therapeutics for the treatment of HIV/AIDS and common genetic diseases."/>
    <s v="biotechnology"/>
    <x v="36"/>
    <x v="1"/>
    <n v="3"/>
    <n v="3362500"/>
    <s v="2006-01-01"/>
    <s v="2009-03-19"/>
    <s v="2010-11-23"/>
    <m/>
    <s v="info@helixtherapeutics.com"/>
    <s v="'203-772-2888"/>
    <s v="https://www.crunchbase.com/organization/helix-therapeutics"/>
    <m/>
    <m/>
    <s v="1d7efe4b-8622-0d70-31bc-1635923aa97e"/>
  </r>
  <r>
    <x v="63494"/>
    <s v="imaginelearning.com"/>
    <s v="USA"/>
    <s v="UT"/>
    <s v="Salt Lake City"/>
    <s v="Provo"/>
    <x v="0"/>
    <s v="Imagine Learning harnesses the power of technology to provide focused language and literacy instruction for 21st century learners."/>
    <s v="language learning|training"/>
    <x v="38"/>
    <x v="2"/>
    <n v="1"/>
    <m/>
    <s v="2004-06-14"/>
    <s v="2010-11-23"/>
    <s v="2010-11-23"/>
    <m/>
    <s v="info@imaginelearning.com"/>
    <s v="'866.377.5071"/>
    <s v="https://www.crunchbase.com/organization/imagine-learning"/>
    <s v="https://www.twitter.com/imaginelearning"/>
    <s v="https://www.facebook.com/imaginelearning"/>
    <s v="9669a0c1-402d-ab73-abca-a399f2be46dc"/>
  </r>
  <r>
    <x v="63495"/>
    <s v="lightinthebox.com"/>
    <s v="CHN"/>
    <m/>
    <s v="Beijing"/>
    <s v="Beijing"/>
    <x v="1"/>
    <s v="LightInTheBox is a B2C e-commerce website selling a variety of integrated supply chain products."/>
    <s v="b2b|e-commerce|internet"/>
    <x v="314"/>
    <x v="9"/>
    <n v="2"/>
    <n v="35000000"/>
    <s v="2006-01-01"/>
    <s v="2006-12-01"/>
    <s v="2010-11-23"/>
    <m/>
    <s v="contact@lightinthebox.com"/>
    <s v="'+86 10 5692 0099"/>
    <s v="https://www.crunchbase.com/organization/lightinthebox-com"/>
    <s v="https://www.twitter.com/lightinthebox"/>
    <s v="http://www.facebook.com/lightinthebox"/>
    <s v="0f7d3800-a881-1fa0-d17c-a6181aa0a333"/>
  </r>
  <r>
    <x v="63496"/>
    <s v="netiamedtech.com"/>
    <s v="USA"/>
    <s v="NE"/>
    <s v="Omaha"/>
    <s v="Omaha"/>
    <x v="0"/>
    <s v="Much Better &amp; Less Expensive Drugs"/>
    <s v="health care|medical|therapeutics"/>
    <x v="3"/>
    <x v="1"/>
    <n v="1"/>
    <n v="800000"/>
    <m/>
    <s v="2010-11-23"/>
    <s v="2010-11-23"/>
    <m/>
    <m/>
    <m/>
    <s v="https://www.crunchbase.com/organization/netia-medical-technologies"/>
    <m/>
    <m/>
    <s v="38224335-82a7-9c10-3365-ba0a9382e1b7"/>
  </r>
  <r>
    <x v="63497"/>
    <s v="qype.co.uk"/>
    <s v="DEU"/>
    <m/>
    <s v="Hamburg"/>
    <s v="Hamburg"/>
    <x v="2"/>
    <s v="Qype is a social network based around user reviews of businesses and places."/>
    <s v="curated web|database|social network"/>
    <x v="43"/>
    <x v="2"/>
    <n v="4"/>
    <n v="23047323.123591099"/>
    <s v="2005-11-01"/>
    <s v="2005-12-01"/>
    <s v="2010-11-23"/>
    <m/>
    <s v="info@qype.com"/>
    <m/>
    <s v="https://www.crunchbase.com/organization/qype"/>
    <s v="https://www.twitter.com/qype_co_uk"/>
    <s v="http://www.facebook.com/drorgill"/>
    <s v="092d186c-676a-4cdd-4723-5d9d8dbd6e0f"/>
  </r>
  <r>
    <x v="63498"/>
    <s v="spectralinear.com"/>
    <s v="USA"/>
    <s v="TX"/>
    <s v="Austin"/>
    <s v="Austin"/>
    <x v="2"/>
    <s v="SpectraLinear is a fabless mixed signal IC company that designs, develops, manufactures and markets timing circuits."/>
    <s v="electronics|industrial|manufacturing"/>
    <x v="637"/>
    <x v="8"/>
    <n v="6"/>
    <n v="45400000"/>
    <s v="2006-01-01"/>
    <s v="2006-02-01"/>
    <s v="2010-11-23"/>
    <m/>
    <s v="Sales@SpectraLinear.com"/>
    <s v="'408.855.0555"/>
    <s v="https://www.crunchbase.com/organization/spectralinear"/>
    <s v="https://www.twitter.com/siliconlabs"/>
    <m/>
    <s v="9d03a17c-33d9-d299-9128-73a7a9689aa0"/>
  </r>
  <r>
    <x v="63499"/>
    <s v="vois.com"/>
    <s v="USA"/>
    <s v="FL"/>
    <s v="Palm Beaches"/>
    <s v="Boca Raton"/>
    <x v="3"/>
    <s v="VOIS creates an on-demand community platform for people to buy and sell products and services."/>
    <s v="consulting|social media"/>
    <x v="87"/>
    <x v="0"/>
    <n v="2"/>
    <n v="1000000"/>
    <s v="2006-11-01"/>
    <s v="2008-02-14"/>
    <s v="2010-11-23"/>
    <s v="2010-11-09"/>
    <s v="help@vois.com"/>
    <s v="'561-998-3882"/>
    <s v="https://www.crunchbase.com/organization/vois"/>
    <s v="https://www.twitter.com/vois"/>
    <s v="http://www.facebook.com/voisllc/timeline"/>
    <s v="014cdb2b-8bb1-5d7d-2be1-1dfe769827aa"/>
  </r>
  <r>
    <x v="63500"/>
    <s v="zumatek.com"/>
    <s v="USA"/>
    <s v="NC"/>
    <s v="Raleigh"/>
    <s v="Chapel Hill"/>
    <x v="0"/>
    <s v="ZumaTek, Inc. develops 3D dedicated imaging technologies for the lesion detection to treat breast cancer before it has formed a tumor or"/>
    <s v="biotechnology"/>
    <x v="36"/>
    <x v="1"/>
    <n v="1"/>
    <n v="150000"/>
    <s v="2005-01-01"/>
    <s v="2010-11-23"/>
    <s v="2010-11-23"/>
    <m/>
    <s v="info@zumatek.com"/>
    <s v="'919-225-3965"/>
    <s v="https://www.crunchbase.com/organization/zumatek"/>
    <m/>
    <m/>
    <s v="233082b9-172f-b5aa-97c4-012dd674f3d4"/>
  </r>
  <r>
    <x v="63501"/>
    <s v="ghostery.com"/>
    <s v="USA"/>
    <s v="NY"/>
    <s v="New York City"/>
    <s v="New York"/>
    <x v="0"/>
    <s v="Ghostery, a browser add-on, identifies data-trackers on any site and enables users to block any tracker, enhancing load speeds and privacy."/>
    <s v="analytics|cloud management|internet|privacy"/>
    <x v="755"/>
    <x v="6"/>
    <n v="2"/>
    <n v="9500000"/>
    <s v="2008-12-19"/>
    <s v="2009-01-01"/>
    <s v="2010-11-22"/>
    <m/>
    <s v="info@ghostery.com"/>
    <s v="1(917) 262-2530"/>
    <s v="https://www.crunchbase.com/organization/ghostery"/>
    <s v="https://www.twitter.com/ghostery"/>
    <s v="http://www.facebook.com/ghostery"/>
    <s v="6edafcc0-ed0c-5c5e-7852-e7aa4fd62afa"/>
  </r>
  <r>
    <x v="63502"/>
    <m/>
    <s v="CAN"/>
    <s v="ON"/>
    <s v="ON - Other"/>
    <s v="Hastings"/>
    <x v="0"/>
    <s v="The cottage resort industry represents 8% of the overall spend on tourisim in Canada which is a total of $62.7 billion in 2008."/>
    <s v="real estate"/>
    <x v="76"/>
    <x v="2"/>
    <n v="1"/>
    <m/>
    <m/>
    <s v="2010-11-22"/>
    <s v="2010-11-22"/>
    <m/>
    <m/>
    <m/>
    <s v="https://www.crunchbase.com/organization/hi-lo-lodge"/>
    <m/>
    <m/>
    <s v="1257bb22-9def-3e96-538e-b3b22109f63b"/>
  </r>
  <r>
    <x v="63503"/>
    <s v="lockheedmartin.com"/>
    <s v="USA"/>
    <s v="MD"/>
    <s v="Washington, D.C."/>
    <s v="Bethesda"/>
    <x v="1"/>
    <s v="Lockheed Martin is a security company engaged in the research, development, and manufacture of advanced technology systems and products."/>
    <s v="cyber security|national security|security"/>
    <x v="2442"/>
    <x v="4"/>
    <n v="2"/>
    <n v="27400000"/>
    <s v="1995-03-01"/>
    <s v="2009-07-06"/>
    <s v="2010-11-22"/>
    <m/>
    <s v="community.relations@lmco.com"/>
    <s v="(866)562-2363"/>
    <s v="https://www.crunchbase.com/organization/lockheed-martin"/>
    <s v="https://www.twitter.com/lockheedmartin"/>
    <s v="http://www.facebook.com/lockheedmartin"/>
    <s v="ff2a52e3-3edd-66ca-0607-598d8d8b74c6"/>
  </r>
  <r>
    <x v="63504"/>
    <s v="magellanglobalhealth.com"/>
    <s v="USA"/>
    <s v="CA"/>
    <s v="San Diego"/>
    <s v="Carlsbad"/>
    <x v="0"/>
    <s v="Magellan Global Health is a multinational healthcare delivery company established in 2010 whose founders, managers and directors include"/>
    <s v="biotechnology"/>
    <x v="36"/>
    <x v="1"/>
    <n v="1"/>
    <n v="50000"/>
    <s v="2010-01-01"/>
    <s v="2010-11-22"/>
    <s v="2010-11-22"/>
    <m/>
    <s v="info@magellangh.com"/>
    <s v="'760-444-4804"/>
    <s v="https://www.crunchbase.com/organization/magellan-global-health"/>
    <m/>
    <m/>
    <s v="fe91af82-465f-1c6e-86e6-b324808df2fd"/>
  </r>
  <r>
    <x v="63505"/>
    <s v="miroi.se"/>
    <s v="SWE"/>
    <m/>
    <s v="Lulea"/>
    <s v="Luleå"/>
    <x v="0"/>
    <s v="MiROi is a well established, privately owned Swedish company with regional offices covering the whole country."/>
    <s v="education"/>
    <x v="38"/>
    <x v="7"/>
    <n v="1"/>
    <m/>
    <s v="1991-01-01"/>
    <s v="2010-11-22"/>
    <s v="2010-11-22"/>
    <m/>
    <s v="jan.aspvik@miroi.se"/>
    <s v="46 9 20 22 16 86"/>
    <s v="https://www.crunchbase.com/organization/miroi"/>
    <m/>
    <m/>
    <s v="b1a0d6e8-2089-ead3-763e-4cb4931ac115"/>
  </r>
  <r>
    <x v="63506"/>
    <s v="1on1.com"/>
    <s v="USA"/>
    <s v="UT"/>
    <s v="Salt Lake City"/>
    <s v="Lehi"/>
    <x v="0"/>
    <s v="One on One Marketing, an American Fork, Utah-based on-line marketing platform for web-based educational institutions."/>
    <s v="education"/>
    <x v="38"/>
    <x v="3"/>
    <n v="1"/>
    <m/>
    <s v="2002-07-17"/>
    <s v="2010-11-22"/>
    <s v="2010-11-22"/>
    <m/>
    <m/>
    <s v="'801-642-0234"/>
    <s v="https://www.crunchbase.com/organization/one-on-one-marketing"/>
    <s v="https://www.twitter.com/onomarketing"/>
    <s v="http://www.facebook.com/1on1marketing"/>
    <s v="74c824d7-8d66-707f-9dbb-5da7b07aefc9"/>
  </r>
  <r>
    <x v="63507"/>
    <s v="smartdate.com"/>
    <s v="FRA"/>
    <m/>
    <s v="Paris"/>
    <s v="Paris"/>
    <x v="3"/>
    <s v="Smartdate is an international online dating platform that is fully integrated with Facebook and features collaborative matching."/>
    <s v="apps|curated web|internet"/>
    <x v="428"/>
    <x v="0"/>
    <n v="2"/>
    <n v="7800000"/>
    <s v="2010-03-01"/>
    <s v="2010-03-02"/>
    <s v="2010-11-22"/>
    <m/>
    <s v="corp@smartdate.com"/>
    <m/>
    <s v="https://www.crunchbase.com/organization/smartdate"/>
    <s v="https://www.twitter.com/smartdaters"/>
    <m/>
    <s v="ce82c601-108e-cf64-80e5-c93617f7cbb7"/>
  </r>
  <r>
    <x v="63508"/>
    <s v="stemcyte.com"/>
    <s v="USA"/>
    <s v="CA"/>
    <s v="Ontario - Inland Empire"/>
    <s v="Covina"/>
    <x v="0"/>
    <s v="StemCyte is specialized in the development of umbilical cord blood stem cell transplantation and therapeutic products."/>
    <s v="health care"/>
    <x v="3"/>
    <x v="7"/>
    <n v="1"/>
    <n v="2500000"/>
    <s v="1997-01-01"/>
    <s v="2010-11-22"/>
    <s v="2010-11-22"/>
    <m/>
    <m/>
    <n v="6264309042"/>
    <s v="https://www.crunchbase.com/organization/stemcyte"/>
    <s v="https://www.twitter.com/stemcyte"/>
    <s v="http://www.facebook.com/stemcyte"/>
    <s v="6ca8b44f-41d2-07e3-4c5d-4ebcec668015"/>
  </r>
  <r>
    <x v="63509"/>
    <s v="svpply.com"/>
    <s v="USA"/>
    <s v="NY"/>
    <s v="New York City"/>
    <s v="New York"/>
    <x v="2"/>
    <s v="Svpply is a social shopping site that enables users to register and start keeping track of products that they like."/>
    <s v="curated web"/>
    <x v="28"/>
    <x v="4"/>
    <n v="1"/>
    <n v="550000"/>
    <s v="2009-10-01"/>
    <s v="2010-11-22"/>
    <s v="2010-11-22"/>
    <m/>
    <m/>
    <s v="'+1 408-376-7400"/>
    <s v="https://www.crunchbase.com/organization/svpply"/>
    <s v="https://www.twitter.com/svpply"/>
    <s v="http://www.facebook.com/svpply"/>
    <s v="fc31f9be-ad51-3825-4836-24a838e4165f"/>
  </r>
  <r>
    <x v="63510"/>
    <s v="home.tolvenhealth.com"/>
    <s v="USA"/>
    <s v="CA"/>
    <s v="Napa Valley"/>
    <s v="Sonoma"/>
    <x v="0"/>
    <s v="Tolven was founded in February 2006, and is focused on the design, development, and delivery of a unique open source solution for the"/>
    <s v="biotechnology"/>
    <x v="36"/>
    <x v="1"/>
    <n v="1"/>
    <n v="3614333"/>
    <s v="2006-02-01"/>
    <s v="2010-11-22"/>
    <s v="2010-11-22"/>
    <m/>
    <m/>
    <s v="'707-939-7845"/>
    <s v="https://www.crunchbase.com/organization/tolven-inc"/>
    <m/>
    <m/>
    <s v="29ef7144-5b61-8937-cba2-a0d45e48490f"/>
  </r>
  <r>
    <x v="63511"/>
    <s v="yardsellr.com"/>
    <s v="USA"/>
    <s v="CA"/>
    <s v="SF Bay Area"/>
    <s v="San Francisco"/>
    <x v="3"/>
    <s v="Yardsellr is an online marketplace using social networks to connect buyers and sellers."/>
    <s v="curated web"/>
    <x v="28"/>
    <x v="0"/>
    <n v="2"/>
    <n v="5750000"/>
    <s v="2009-10-01"/>
    <s v="2010-03-01"/>
    <s v="2010-11-22"/>
    <s v="2014-01-01"/>
    <m/>
    <m/>
    <s v="https://www.crunchbase.com/organization/yardsellr"/>
    <s v="https://www.twitter.com/yardsellr"/>
    <m/>
    <s v="9177b05b-dfaa-79c7-f758-84bfa7237cf9"/>
  </r>
  <r>
    <x v="63512"/>
    <s v="zamzee.com"/>
    <s v="USA"/>
    <s v="CA"/>
    <s v="SF Bay Area"/>
    <s v="Redwood City"/>
    <x v="2"/>
    <s v="Zamzee is a meter that measures activity and a website that makes moving fun."/>
    <s v="health care"/>
    <x v="3"/>
    <x v="0"/>
    <n v="1"/>
    <n v="1000000"/>
    <s v="2010-01-01"/>
    <s v="2010-11-22"/>
    <s v="2010-11-22"/>
    <m/>
    <s v="zed@zamzee.com"/>
    <s v="(855)771-3148"/>
    <s v="https://www.crunchbase.com/organization/zamzee"/>
    <s v="https://www.twitter.com/zamzee"/>
    <s v="https://www.facebook.com/zamzee/"/>
    <s v="076a32f7-4af5-c18f-d98e-eb599d18d291"/>
  </r>
  <r>
    <x v="63513"/>
    <s v="nlyte.com"/>
    <s v="USA"/>
    <s v="CA"/>
    <s v="SF Bay Area"/>
    <s v="San Mateo"/>
    <x v="0"/>
    <s v="Nlyte automates the management of DCIM so organizations can become more agile, reduce costs and operate more efficiently."/>
    <s v="data center|infrastructure|software"/>
    <x v="117"/>
    <x v="6"/>
    <n v="2"/>
    <n v="12000000"/>
    <s v="2003-01-01"/>
    <s v="2008-05-01"/>
    <s v="2010-11-21"/>
    <m/>
    <s v="info@nlyte.com"/>
    <s v="'650-561-8200"/>
    <s v="https://www.crunchbase.com/organization/nlyte-software"/>
    <s v="https://www.twitter.com/nlyte"/>
    <s v="http://www.facebook.com/nlytesoftware"/>
    <s v="bfa1c76b-318e-c007-7c67-5725430def06"/>
  </r>
  <r>
    <x v="63514"/>
    <s v="homedeco2u.com"/>
    <m/>
    <m/>
    <m/>
    <m/>
    <x v="0"/>
    <s v="Homedeco2u is a home decor social community featuring ideas and inspirations, tips, best sellers, and other interior design concepts."/>
    <s v="curated web|home renovation"/>
    <x v="441"/>
    <x v="2"/>
    <n v="1"/>
    <n v="30000"/>
    <s v="2011-04-01"/>
    <s v="2010-11-20"/>
    <s v="2010-11-20"/>
    <m/>
    <s v="denn.yap@homedeco2u.com"/>
    <n v="60144442144"/>
    <s v="https://www.crunchbase.com/organization/homedeco2u"/>
    <s v="https://www.twitter.com/homedeco2u"/>
    <s v="http://www.facebook.com/homedeco2u"/>
    <s v="f2418cb7-c3f0-9b7d-2e31-e813b5389180"/>
  </r>
  <r>
    <x v="63515"/>
    <s v="layar.com"/>
    <s v="NLD"/>
    <m/>
    <s v="Amsterdam"/>
    <s v="Amsterdam"/>
    <x v="2"/>
    <s v="Layar designs and develops mobile augmented reality browsers and interactive print tools."/>
    <s v="augmented reality|browser extensions|mobile"/>
    <x v="1317"/>
    <x v="0"/>
    <n v="2"/>
    <n v="17074000"/>
    <s v="2009-08-01"/>
    <s v="2010-02-15"/>
    <s v="2010-11-20"/>
    <m/>
    <s v="info@layar.com"/>
    <s v="31 20 221 3874"/>
    <s v="https://www.crunchbase.com/organization/layar"/>
    <s v="https://www.twitter.com/layar"/>
    <s v="https://www.facebook.com/augmented.reality.layar"/>
    <s v="f0c51ae5-564b-2400-43f9-1f5efb54bedc"/>
  </r>
  <r>
    <x v="63516"/>
    <s v="mercent.com"/>
    <s v="USA"/>
    <s v="WA"/>
    <s v="Seattle"/>
    <s v="Seattle"/>
    <x v="2"/>
    <s v="Mercent provides advertising, analytics and merchandising optimization solutions that enable retailers to reach and convert online shoppers."/>
    <s v="advertising|e-commerce|search engine|shopping"/>
    <x v="2051"/>
    <x v="2"/>
    <n v="5"/>
    <n v="13200001"/>
    <s v="2005-01-06"/>
    <s v="2005-01-19"/>
    <s v="2010-11-20"/>
    <m/>
    <s v="info@mercent.com"/>
    <m/>
    <s v="https://www.crunchbase.com/organization/mercentcorporation"/>
    <s v="https://www.twitter.com/mercent"/>
    <s v="http://www.facebook.com/mercent"/>
    <s v="552fb6ef-6910-2f78-61c6-0a2047932ad5"/>
  </r>
  <r>
    <x v="63517"/>
    <s v="rocketrelief.com"/>
    <s v="USA"/>
    <s v="UT"/>
    <s v="Salt Lake City"/>
    <s v="Salt Lake City"/>
    <x v="0"/>
    <s v="Rocket Relief is the market and technology leader in Web-based tax and tax debt management solutions."/>
    <s v="legal"/>
    <x v="407"/>
    <x v="1"/>
    <n v="1"/>
    <n v="40000"/>
    <s v="2009-01-01"/>
    <s v="2010-11-20"/>
    <s v="2010-11-20"/>
    <m/>
    <s v="info@rocketrelief.com"/>
    <s v="'866-347-5425"/>
    <s v="https://www.crunchbase.com/organization/rocket-relief"/>
    <s v="https://www.twitter.com/rocketrelief"/>
    <m/>
    <s v="3f553433-d02e-f84b-e019-0ae5f418eb42"/>
  </r>
  <r>
    <x v="63518"/>
    <s v="rfdyn.com"/>
    <s v="RUS"/>
    <m/>
    <s v="Moscow"/>
    <s v="Moscow"/>
    <x v="0"/>
    <s v="RFD develops software for the petroleum industry, offering innovative reservoir engineering tools implemented in its tNavigator simulator."/>
    <s v="software"/>
    <x v="10"/>
    <x v="0"/>
    <n v="1"/>
    <n v="2000000"/>
    <m/>
    <s v="2010-11-20"/>
    <s v="2010-11-20"/>
    <m/>
    <s v="support@rfdynamics.ru"/>
    <m/>
    <s v="https://www.crunchbase.com/organization/rock-flow-dynamics"/>
    <m/>
    <m/>
    <s v="2d5347bd-0c96-5ef0-3069-d01892b668d8"/>
  </r>
  <r>
    <x v="63519"/>
    <s v="fashism.com"/>
    <s v="USA"/>
    <s v="NY"/>
    <s v="New York City"/>
    <s v="New York"/>
    <x v="3"/>
    <s v="Fashism, an online platform, enables its fashion enthusiasts to share styles and get their images rated."/>
    <s v="fashion"/>
    <x v="350"/>
    <x v="0"/>
    <n v="1"/>
    <n v="1000000"/>
    <s v="2009-01-01"/>
    <s v="2010-11-19"/>
    <s v="2010-11-19"/>
    <s v="2013-09-27"/>
    <s v="info@fashism.com"/>
    <m/>
    <s v="https://www.crunchbase.com/organization/fashism"/>
    <s v="https://www.twitter.com/fashism"/>
    <m/>
    <s v="bfe53fdf-05e1-8304-ddba-c489dfc769a6"/>
  </r>
  <r>
    <x v="63520"/>
    <s v="ftlsolar.com"/>
    <s v="USA"/>
    <s v="TX"/>
    <s v="Austin"/>
    <s v="Austin"/>
    <x v="0"/>
    <s v="FTL Solar is a provider of scalable, sustainable and secure renewable energy solutions for critical off-grid to micro-grid apps."/>
    <s v="energy|energy efficiency|renewable energy"/>
    <x v="9"/>
    <x v="1"/>
    <n v="3"/>
    <n v="52750000"/>
    <s v="2006-01-01"/>
    <s v="2008-06-05"/>
    <s v="2010-11-19"/>
    <m/>
    <s v="info@ftlsolar.com"/>
    <s v="'800-385-7697"/>
    <s v="https://www.crunchbase.com/organization/ftl-solar"/>
    <m/>
    <m/>
    <s v="16b3a7a7-a94d-4690-e79a-3411f2e68798"/>
  </r>
  <r>
    <x v="63521"/>
    <s v="hashable.com"/>
    <s v="USA"/>
    <s v="NY"/>
    <s v="New York City"/>
    <s v="New York"/>
    <x v="3"/>
    <s v="Hashable is an online address book enabling users to make private notes about their contacts and set follow-up reminders for appointments."/>
    <s v="contact management|mobile"/>
    <x v="1123"/>
    <x v="0"/>
    <n v="3"/>
    <n v="4000000"/>
    <s v="2008-01-01"/>
    <s v="2008-11-14"/>
    <s v="2010-11-19"/>
    <s v="2012-07-25"/>
    <s v="support@hashable.com"/>
    <s v="(646) 863-7216"/>
    <s v="https://www.crunchbase.com/organization/hashable"/>
    <s v="https://www.twitter.com/hashable"/>
    <s v="http://www.facebook.com/techcrunch"/>
    <s v="c82bb5d5-e994-d819-232b-36cc0502ef96"/>
  </r>
  <r>
    <x v="63522"/>
    <s v="jackbe.com"/>
    <s v="USA"/>
    <s v="MD"/>
    <s v="Washington, D.C."/>
    <s v="Chevy Chase"/>
    <x v="2"/>
    <s v="JackBe offers Presto, a platform that provides real-time tools to assess the business impact of changing conditions as they happen."/>
    <s v="enterprise software|music|software|web development"/>
    <x v="2045"/>
    <x v="2"/>
    <n v="5"/>
    <n v="25999968"/>
    <s v="2002-01-01"/>
    <s v="2006-01-10"/>
    <s v="2010-11-19"/>
    <m/>
    <s v="info@jackbe.com"/>
    <m/>
    <s v="https://www.crunchbase.com/organization/jackbe"/>
    <s v="https://www.twitter.com/jackbe"/>
    <s v="http://www.facebook.com/pages/jackbe"/>
    <s v="e1ab5d23-2dfd-0a7d-11cc-8295526babdc"/>
  </r>
  <r>
    <x v="63523"/>
    <s v="lifeblinx.com"/>
    <s v="USA"/>
    <s v="OH"/>
    <s v="Cincinnati"/>
    <s v="Cincinnati"/>
    <x v="0"/>
    <s v="LifeBlinx extracts the content living in your Facebook profile and preserves these precious memories so you can capture your story, as it"/>
    <m/>
    <x v="5"/>
    <x v="2"/>
    <n v="1"/>
    <m/>
    <s v="2010-01-01"/>
    <s v="2010-11-19"/>
    <s v="2010-11-19"/>
    <m/>
    <s v="darcy@lifeblinx.com"/>
    <m/>
    <s v="https://www.crunchbase.com/organization/lifeblinx"/>
    <s v="https://www.twitter.com/lifeblinx"/>
    <s v="http://www.facebook.com/lifeblinx"/>
    <s v="b6e9fc04-41b2-1440-bb90-2e746f346c9c"/>
  </r>
  <r>
    <x v="63524"/>
    <s v="lionside.com"/>
    <s v="USA"/>
    <s v="CA"/>
    <s v="SF Bay Area"/>
    <s v="San Francisco"/>
    <x v="2"/>
    <s v="Lionside develops web games based on social gaming mechanics."/>
    <s v="gaming|social|web development"/>
    <x v="488"/>
    <x v="0"/>
    <n v="1"/>
    <n v="1600000"/>
    <s v="2009-01-01"/>
    <s v="2010-11-19"/>
    <s v="2010-11-19"/>
    <m/>
    <m/>
    <s v="(650) 988-8500"/>
    <s v="https://www.crunchbase.com/organization/lionside"/>
    <s v="https://www.twitter.com/lionside"/>
    <m/>
    <s v="59ef12de-57ef-c237-899c-f126043df62a"/>
  </r>
  <r>
    <x v="63525"/>
    <s v="moobella.com"/>
    <s v="USA"/>
    <s v="MA"/>
    <s v="New Bedford"/>
    <s v="Taunton"/>
    <x v="3"/>
    <s v="MooBella provides ice creamery machines which are capable of aerating, flavoring and freezing ice cream into scoops of hard ice cream."/>
    <s v="manufacturing|service industry|supply chain management"/>
    <x v="372"/>
    <x v="0"/>
    <n v="3"/>
    <n v="52000000"/>
    <m/>
    <s v="2007-07-12"/>
    <s v="2010-11-19"/>
    <s v="2014-01-01"/>
    <s v="mail@moobella.com"/>
    <s v="'877-823-8787"/>
    <s v="https://www.crunchbase.com/organization/moobella"/>
    <m/>
    <m/>
    <s v="b57e9e1e-adee-dcb8-09b8-ada9c44fe2b0"/>
  </r>
  <r>
    <x v="63526"/>
    <s v="parallelengines.com"/>
    <s v="USA"/>
    <s v="CA"/>
    <s v="SF Bay Area"/>
    <s v="Cupertino"/>
    <x v="0"/>
    <s v="Parallel Engines is a research and development incubator."/>
    <s v="electronics|robotics|semiconductor"/>
    <x v="797"/>
    <x v="1"/>
    <n v="1"/>
    <n v="2172318"/>
    <s v="2003-01-01"/>
    <s v="2010-11-19"/>
    <s v="2010-11-19"/>
    <m/>
    <s v="info@parallelengines.com"/>
    <s v="408) 257-3643"/>
    <s v="https://www.crunchbase.com/organization/parallel-engines"/>
    <s v="https://www.twitter.com/parallelengines"/>
    <m/>
    <s v="0ca92957-2581-c449-626c-70e907cc2ad4"/>
  </r>
  <r>
    <x v="63527"/>
    <s v="photosolar.dk"/>
    <s v="DNK"/>
    <m/>
    <s v="Taastrup"/>
    <s v="Taastrup"/>
    <x v="0"/>
    <s v="PhotoSolar develops advanced, transparent solar shading and photovoltaic solutions to reduce energy consumption in modern buildings."/>
    <s v="energy|energy efficiency|solar"/>
    <x v="165"/>
    <x v="0"/>
    <n v="2"/>
    <n v="27000000"/>
    <s v="2003-01-01"/>
    <s v="2008-12-01"/>
    <s v="2010-11-19"/>
    <m/>
    <s v="info@photosolar.dk"/>
    <s v="45 72 14 48 48"/>
    <s v="https://www.crunchbase.com/organization/photosolar"/>
    <m/>
    <m/>
    <s v="44819c3d-bb7d-4aea-8ed4-a7fd3715b510"/>
  </r>
  <r>
    <x v="63528"/>
    <s v="picochip.com"/>
    <s v="GBR"/>
    <m/>
    <s v="Bath"/>
    <s v="Bath"/>
    <x v="2"/>
    <s v="picoChip offers signal processing products for wireless telecommunications systems."/>
    <s v="enterprise software|telecommunications|wireless"/>
    <x v="1317"/>
    <x v="6"/>
    <n v="7"/>
    <n v="120500000"/>
    <s v="2000-01-01"/>
    <s v="2001-01-01"/>
    <s v="2010-11-19"/>
    <m/>
    <s v="info@picochip.com"/>
    <s v="'+44 1225 469 744"/>
    <s v="https://www.crunchbase.com/organization/picochip"/>
    <m/>
    <m/>
    <s v="1ec3a003-237d-0d20-3454-8e5976121709"/>
  </r>
  <r>
    <x v="63529"/>
    <s v="sensortran.com"/>
    <s v="USA"/>
    <s v="TX"/>
    <s v="Austin"/>
    <s v="Austin"/>
    <x v="2"/>
    <s v="SensorTran develops fiber optic-based distributed temperature sensing systems and solutions for the energy industry."/>
    <s v="electronics|energy|manufacturing"/>
    <x v="248"/>
    <x v="1"/>
    <n v="4"/>
    <n v="18400000"/>
    <s v="1996-01-01"/>
    <s v="2006-08-10"/>
    <s v="2010-11-19"/>
    <m/>
    <s v="sales@sensortran.com"/>
    <s v="(832)634-2201"/>
    <s v="https://www.crunchbase.com/organization/sensortran"/>
    <m/>
    <m/>
    <s v="3467eb90-99c5-6fe9-0aaf-de80a209c5ea"/>
  </r>
  <r>
    <x v="63530"/>
    <s v="socialcompare.com"/>
    <s v="FRA"/>
    <m/>
    <s v="FRA - Other"/>
    <s v="Montauroux"/>
    <x v="0"/>
    <s v="SocialCompare is a collaborative platform to create, maintain and share comparison tables about everything."/>
    <s v="analytics|hardware"/>
    <x v="5954"/>
    <x v="1"/>
    <n v="1"/>
    <m/>
    <s v="2010-09-09"/>
    <s v="2010-11-19"/>
    <s v="2010-11-19"/>
    <m/>
    <s v="fanfacebook@socialcompare.com"/>
    <n v="33663165137"/>
    <s v="https://www.crunchbase.com/organization/socialcompare"/>
    <s v="https://www.twitter.com/socialcompare"/>
    <s v="http://www.facebook.com/socialcompare"/>
    <s v="e440a781-b1a1-2c2d-0162-b430f989f915"/>
  </r>
  <r>
    <x v="63531"/>
    <s v="tauntr.com"/>
    <s v="USA"/>
    <s v="MA"/>
    <s v="Boston"/>
    <s v="Boston"/>
    <x v="0"/>
    <s v="Tauntr, Inc. provides online services for sports. The company provides sports-related video content, including a daily news round up as"/>
    <s v="software"/>
    <x v="10"/>
    <x v="0"/>
    <n v="2"/>
    <n v="2225000"/>
    <s v="2009-01-01"/>
    <s v="2009-08-10"/>
    <s v="2010-11-19"/>
    <m/>
    <m/>
    <s v="'617-728-0037"/>
    <s v="https://www.crunchbase.com/organization/tauntr"/>
    <s v="https://www.twitter.com/tauntr"/>
    <s v="http://www.facebook.com/tauntr"/>
    <s v="f66c25f6-2231-b59c-6c3b-04397b1f5df9"/>
  </r>
  <r>
    <x v="63532"/>
    <s v="ajalinejewelry.tumblr.com"/>
    <s v="USA"/>
    <s v="NY"/>
    <s v="New York City"/>
    <s v="Brooklyn"/>
    <x v="0"/>
    <s v="Ajaline, Inc. operates in the retail sector. The company was incorporated in 2010 and is based in Brooklyn, New York."/>
    <s v="retail"/>
    <x v="63"/>
    <x v="8"/>
    <n v="1"/>
    <n v="1050000"/>
    <s v="2010-01-01"/>
    <s v="2010-11-18"/>
    <s v="2010-11-18"/>
    <m/>
    <m/>
    <m/>
    <s v="https://www.crunchbase.com/organization/ajaline"/>
    <m/>
    <s v="https://www.facebook.com/tumblr"/>
    <s v="a60fd8ae-bdb6-a495-dd16-ef707d8332f6"/>
  </r>
  <r>
    <x v="63533"/>
    <s v="asmallworld.com"/>
    <s v="USA"/>
    <s v="NY"/>
    <s v="New York City"/>
    <s v="New York"/>
    <x v="0"/>
    <s v="ASMALLWORLD is a membership-based social media platform and an international lifestyle club."/>
    <s v="social media"/>
    <x v="87"/>
    <x v="8"/>
    <n v="2"/>
    <n v="5600000"/>
    <s v="2004-03-01"/>
    <s v="2006-05-22"/>
    <s v="2010-11-18"/>
    <m/>
    <s v="support@asw.com"/>
    <m/>
    <s v="https://www.crunchbase.com/organization/asmallworld"/>
    <s v="https://www.twitter.com/asmallworld"/>
    <s v="http://www.facebook.com/asmallworld"/>
    <s v="0178e7c0-6555-9810-90be-fb1281597c0c"/>
  </r>
  <r>
    <x v="63534"/>
    <s v="claytonstress.com"/>
    <s v="USA"/>
    <s v="MO"/>
    <s v="St. Louis"/>
    <s v="Saint Louis"/>
    <x v="0"/>
    <s v="ClaytonStress.com provides self-directed, online interactive computer therapy for traumatic stress."/>
    <s v="curated web|health care"/>
    <x v="309"/>
    <x v="1"/>
    <n v="1"/>
    <n v="75000"/>
    <s v="2007-06-15"/>
    <s v="2010-11-18"/>
    <s v="2010-11-18"/>
    <m/>
    <s v="jeastman3@gmail.com"/>
    <n v="3146927444"/>
    <s v="https://www.crunchbase.com/organization/claytonstress-com"/>
    <m/>
    <m/>
    <s v="100ccbbf-2cf5-884f-d160-ada58b006eab"/>
  </r>
  <r>
    <x v="63535"/>
    <s v="evestment.com"/>
    <s v="USA"/>
    <s v="GA"/>
    <s v="Atlanta"/>
    <s v="Marietta"/>
    <x v="0"/>
    <s v="eVestment is a provider of institutional investment data intelligence and analytic solutions."/>
    <s v="analytics|angel investment|software"/>
    <x v="1776"/>
    <x v="3"/>
    <n v="1"/>
    <n v="19000000"/>
    <s v="2000-01-01"/>
    <s v="2010-11-18"/>
    <s v="2010-11-18"/>
    <m/>
    <s v="info@evestment.com"/>
    <m/>
    <s v="https://www.crunchbase.com/organization/evestment-alliance"/>
    <s v="https://www.twitter.com/evestment"/>
    <s v="https://www.facebook.com/evestment"/>
    <s v="61ccd47f-a40f-30e8-4cc2-3baf43e98093"/>
  </r>
  <r>
    <x v="63536"/>
    <s v="fabricly.com"/>
    <s v="USA"/>
    <s v="NY"/>
    <s v="New York City"/>
    <s v="New York"/>
    <x v="3"/>
    <s v="Fabricly is an online marketplace enabling designers to submit designs, and customers to pick and buy from apparel collections."/>
    <s v="e-commerce"/>
    <x v="63"/>
    <x v="1"/>
    <n v="1"/>
    <n v="400000"/>
    <s v="2010-01-01"/>
    <s v="2010-11-18"/>
    <s v="2010-11-18"/>
    <m/>
    <s v="care@fabricly.com"/>
    <s v="'646-201-4904"/>
    <s v="https://www.crunchbase.com/organization/fabricly"/>
    <s v="https://www.twitter.com/fabricly"/>
    <s v="http://www.facebook.com/fabricly"/>
    <s v="c7313091-0464-40a6-6e88-bf68aecdf5ee"/>
  </r>
  <r>
    <x v="63537"/>
    <s v="folica.com"/>
    <s v="USA"/>
    <s v="NY"/>
    <s v="New York City"/>
    <s v="New York"/>
    <x v="0"/>
    <s v="Folica is an e-commerce site that provides hair and beauty care products."/>
    <s v="e-commerce|personal health"/>
    <x v="476"/>
    <x v="6"/>
    <n v="2"/>
    <n v="60000"/>
    <s v="1999-09-01"/>
    <s v="2007-01-01"/>
    <s v="2010-11-18"/>
    <m/>
    <s v="fcs@folica.com"/>
    <m/>
    <s v="https://www.crunchbase.com/organization/folica"/>
    <s v="https://www.twitter.com/folica"/>
    <s v="http://www.facebook.com/folica"/>
    <s v="b3538a2b-a9c3-f955-d1ab-058bac02b139"/>
  </r>
  <r>
    <x v="63538"/>
    <s v="generationone.com"/>
    <s v="USA"/>
    <s v="MI"/>
    <s v="Detroit"/>
    <s v="Southfield"/>
    <x v="0"/>
    <s v="GenerationOne was founded by a group of both medical and technical professionals to create a better, more effective way to manage health"/>
    <s v="biotechnology"/>
    <x v="36"/>
    <x v="0"/>
    <n v="1"/>
    <n v="537710"/>
    <s v="2006-01-01"/>
    <s v="2010-11-18"/>
    <s v="2010-11-18"/>
    <m/>
    <s v="connect@generationone.com"/>
    <s v="'248-351-9226"/>
    <s v="https://www.crunchbase.com/organization/generationone"/>
    <m/>
    <m/>
    <s v="60ec29c8-4233-d69e-9645-da8c1a4168ca"/>
  </r>
  <r>
    <x v="63539"/>
    <s v="hotprints.com"/>
    <s v="USA"/>
    <s v="CA"/>
    <s v="CA - Other"/>
    <s v="Lucerne Valley"/>
    <x v="0"/>
    <s v="HotPrints offers HotBook which is a photo book designed and personalized by users and shipped to customers globally."/>
    <s v="photography|publishing|sns|web hosting"/>
    <x v="425"/>
    <x v="1"/>
    <n v="1"/>
    <m/>
    <s v="2008-01-01"/>
    <s v="2010-11-18"/>
    <s v="2010-11-18"/>
    <m/>
    <s v="info@hotprints.com"/>
    <n v="14407938972311"/>
    <s v="https://www.crunchbase.com/organization/hotprints"/>
    <s v="https://www.twitter.com/hotprints"/>
    <m/>
    <s v="d7e14c78-5bd2-cfc6-51be-d652690435a7"/>
  </r>
  <r>
    <x v="63540"/>
    <s v="ichange.com"/>
    <s v="USA"/>
    <s v="CA"/>
    <s v="Los Angeles"/>
    <s v="Pasadena"/>
    <x v="2"/>
    <s v="iChange operates a social network that focuses on helping users reach their weight and nutrition goals."/>
    <s v="career planning|email|fitness|health care|messaging|mobile|wine and spirits"/>
    <x v="7793"/>
    <x v="1"/>
    <n v="4"/>
    <n v="2330500"/>
    <s v="2007-01-01"/>
    <s v="2007-10-01"/>
    <s v="2010-11-18"/>
    <m/>
    <s v="support@ichange.com"/>
    <s v="'01-310-410-9600"/>
    <s v="https://www.crunchbase.com/organization/ichange"/>
    <s v="https://www.twitter.com/ichange"/>
    <s v="https://www.facebook.com/herbalife"/>
    <s v="326e7a19-f0c0-5e66-8fc6-00dd56998085"/>
  </r>
  <r>
    <x v="63541"/>
    <s v="itcmed.com"/>
    <s v="USA"/>
    <s v="NY"/>
    <s v="New York City"/>
    <s v="New York"/>
    <x v="0"/>
    <s v="Founded in 1969 and privately-held, International Technidyne Corporation (ITC) is a leader in hemostasis management and POC testing."/>
    <s v="biotechnology|health care|medical device"/>
    <x v="44"/>
    <x v="7"/>
    <n v="1"/>
    <n v="72500000"/>
    <s v="1969-01-01"/>
    <s v="2010-11-18"/>
    <s v="2010-11-18"/>
    <m/>
    <s v="marketing@accriva.com"/>
    <n v="8102204076"/>
    <s v="https://www.crunchbase.com/organization/itc"/>
    <m/>
    <s v="https://www.facebook.com/accriva"/>
    <s v="c37bd414-1a17-8454-8360-ec0703f991e8"/>
  </r>
  <r>
    <x v="63542"/>
    <s v="jumpseller.com"/>
    <s v="PRT"/>
    <m/>
    <s v="Porto"/>
    <s v="Porto"/>
    <x v="0"/>
    <s v="JumpSeller is an ecommerce platform that enables businesses to set up their own retail store."/>
    <s v="e-commerce"/>
    <x v="63"/>
    <x v="1"/>
    <n v="1"/>
    <n v="40000"/>
    <s v="2009-09-09"/>
    <s v="2010-11-18"/>
    <s v="2010-11-18"/>
    <m/>
    <s v="hello@jumpseller.com"/>
    <m/>
    <s v="https://www.crunchbase.com/organization/vendder"/>
    <s v="https://www.twitter.com/jumpseller"/>
    <s v="http://www.facebook.com/jumpseller"/>
    <s v="d02f7a2f-5f4b-a695-3067-83fa1728be4a"/>
  </r>
  <r>
    <x v="63543"/>
    <s v="marketsync.com"/>
    <s v="USA"/>
    <s v="WA"/>
    <s v="Seattle"/>
    <s v="Kirkland"/>
    <x v="0"/>
    <s v="Marketsync provides a sales fulfillment solution designed specifically for sales teams using Salesforce CRM."/>
    <s v="software"/>
    <x v="10"/>
    <x v="0"/>
    <n v="4"/>
    <n v="891772"/>
    <s v="2005-01-01"/>
    <s v="2008-09-16"/>
    <s v="2010-11-18"/>
    <m/>
    <s v="info@marketsync.com"/>
    <s v="'425-814-3900"/>
    <s v="https://www.crunchbase.com/organization/marketsync"/>
    <s v="https://www.twitter.com/marketsync"/>
    <s v="http://www.facebook.com/pages/marketsync/319245981456"/>
    <s v="f8689630-c2a9-aea0-5dad-0c604a75fc5f"/>
  </r>
  <r>
    <x v="63544"/>
    <s v="oneclickcommissions.com"/>
    <s v="USA"/>
    <s v="WA"/>
    <s v="Seattle"/>
    <s v="Bellevue"/>
    <x v="0"/>
    <s v="Nirvaha is an online service that generates reports and statements for sales representatives, management, and payroll."/>
    <s v="saas|software"/>
    <x v="10"/>
    <x v="0"/>
    <n v="4"/>
    <n v="1122893"/>
    <s v="2007-01-01"/>
    <s v="2009-08-24"/>
    <s v="2010-11-18"/>
    <m/>
    <s v="sales@nirvaha.com"/>
    <s v="'425-451-4942"/>
    <s v="https://www.crunchbase.com/organization/nirvaha"/>
    <m/>
    <m/>
    <s v="a6c1f315-26e2-65ca-9038-67175d7a61dd"/>
  </r>
  <r>
    <x v="63545"/>
    <s v="openspark.co"/>
    <s v="USA"/>
    <s v="PA"/>
    <s v="Philadelphia"/>
    <s v="Langhorne"/>
    <x v="0"/>
    <s v="OpenSpark began with a single concept: integrating marketing and technology can change a business."/>
    <s v="manufacturing"/>
    <x v="41"/>
    <x v="0"/>
    <n v="1"/>
    <n v="667283"/>
    <s v="2009-01-01"/>
    <s v="2010-11-18"/>
    <s v="2010-11-18"/>
    <m/>
    <s v="open@go-openspark.com"/>
    <s v="'480-478-0200"/>
    <s v="https://www.crunchbase.com/organization/openspark"/>
    <s v="https://www.twitter.com/openspark"/>
    <s v="https://www.facebook.com/openspark"/>
    <s v="5c61a4e0-19d8-69e7-e22b-99eb1fb296cd"/>
  </r>
  <r>
    <x v="63546"/>
    <s v="optireno.com"/>
    <s v="FRA"/>
    <m/>
    <s v="FRA - Other"/>
    <s v="Nivolas-vermelle"/>
    <x v="0"/>
    <s v="Optiréno SAS provides project management services spreading from designing until the realization of renovation project."/>
    <s v="project management"/>
    <x v="5"/>
    <x v="0"/>
    <n v="1"/>
    <n v="1364700"/>
    <s v="2009-01-01"/>
    <s v="2010-11-18"/>
    <s v="2010-11-18"/>
    <m/>
    <s v="info@optireno.com"/>
    <s v="'+33 9 70 14 99 79"/>
    <s v="https://www.crunchbase.com/organization/optireno"/>
    <s v="https://www.twitter.com/optireno"/>
    <s v="http://www.facebook.com/optireno"/>
    <s v="9a8f0d6d-56b8-1c60-e53f-820fda4df9f4"/>
  </r>
  <r>
    <x v="63547"/>
    <s v="site.peptivir.com"/>
    <s v="USA"/>
    <s v="CO"/>
    <s v="Denver"/>
    <s v="Aurora"/>
    <x v="0"/>
    <s v="PeptiVir, Inc., a biopharmaceutical company, engages in the development and commercialization of synthetic peptide-based vaccines for the"/>
    <s v="biotechnology"/>
    <x v="36"/>
    <x v="1"/>
    <n v="1"/>
    <n v="300000"/>
    <s v="2010-01-01"/>
    <s v="2010-11-18"/>
    <s v="2010-11-18"/>
    <m/>
    <s v="Richard.duke@cid4.com"/>
    <n v="7208594044"/>
    <s v="https://www.crunchbase.com/organization/peptivir"/>
    <m/>
    <m/>
    <s v="4777c166-319e-141f-bc44-e3f3129c3bbd"/>
  </r>
  <r>
    <x v="63548"/>
    <s v="roverapps.com"/>
    <s v="USA"/>
    <s v="GA"/>
    <s v="Atlanta"/>
    <s v="Roswell"/>
    <x v="2"/>
    <s v="Kaseya &quot;The IT Management Cloud Company™&quot; helps MSPs &amp; mid-sized enterprises better manage IT to drive the success of their businesses, savi"/>
    <s v="software"/>
    <x v="10"/>
    <x v="1"/>
    <n v="1"/>
    <n v="300000"/>
    <s v="2009-04-08"/>
    <s v="2010-11-18"/>
    <s v="2010-11-18"/>
    <m/>
    <s v="info@roverapps.com"/>
    <s v="'678-773-3725"/>
    <s v="https://www.crunchbase.com/organization/rover-apps"/>
    <s v="https://www.twitter.com/roverapps"/>
    <s v="http://www.facebook.com/kaseyafan"/>
    <s v="b2a8f0e4-9afa-adeb-bb0b-068eaab8bcf1"/>
  </r>
  <r>
    <x v="63549"/>
    <s v="seeonic.com"/>
    <s v="USA"/>
    <s v="MN"/>
    <s v="Minneapolis"/>
    <s v="Minneapolis"/>
    <x v="0"/>
    <s v="Seeonic, Inc. offers inventory management solutions. The company also offers SightWare electronic module that automatically gathers"/>
    <s v="software"/>
    <x v="10"/>
    <x v="0"/>
    <n v="1"/>
    <n v="375000"/>
    <s v="2005-01-01"/>
    <s v="2010-11-18"/>
    <s v="2010-11-18"/>
    <m/>
    <s v="info@seeonic.com"/>
    <s v="'763-383-9360"/>
    <s v="https://www.crunchbase.com/organization/seeonic"/>
    <s v="https://www.twitter.com/seeonic"/>
    <s v="http://www.facebook.com/pages/seeonic/156204087738910"/>
    <s v="75a6c799-4c99-f8cf-751e-5a5e572fdb75"/>
  </r>
  <r>
    <x v="63550"/>
    <s v="sustainingtechnologies.com"/>
    <s v="USA"/>
    <s v="CA"/>
    <s v="Napa Valley"/>
    <s v="Santa Rosa"/>
    <x v="0"/>
    <s v="Sustaining Technologies is a worker-owned and cooperatively managed (one owner = one vote) LLC providing community economic development"/>
    <s v="consulting"/>
    <x v="5"/>
    <x v="0"/>
    <n v="1"/>
    <n v="87500"/>
    <s v="2009-01-01"/>
    <s v="2010-11-18"/>
    <s v="2010-11-18"/>
    <m/>
    <s v="info@sustainingtechnologies.com"/>
    <s v="707) 304-2259"/>
    <s v="https://www.crunchbase.com/organization/sustaining-technologies"/>
    <m/>
    <m/>
    <s v="9d349b1f-ab34-9ded-0ce8-93a2b5304fdb"/>
  </r>
  <r>
    <x v="63551"/>
    <s v="topguest.com"/>
    <s v="USA"/>
    <s v="CA"/>
    <s v="SF Bay Area"/>
    <s v="San Francisco"/>
    <x v="0"/>
    <s v="Topguest provides social loyalty and infrastructure solutions for global loyalty programs."/>
    <s v="enterprise software"/>
    <x v="10"/>
    <x v="0"/>
    <n v="1"/>
    <n v="2000000"/>
    <s v="2010-06-01"/>
    <s v="2010-11-18"/>
    <s v="2010-11-18"/>
    <m/>
    <s v="press@topguest.com"/>
    <s v="'646-415-9402"/>
    <s v="https://www.crunchbase.com/organization/topguest"/>
    <m/>
    <m/>
    <s v="9a78d382-df43-18cb-508c-2dc5e76127c9"/>
  </r>
  <r>
    <x v="63552"/>
    <s v="vivacta.com"/>
    <s v="GBR"/>
    <m/>
    <s v="Sittingbourne"/>
    <s v="Sittingbourne"/>
    <x v="3"/>
    <s v="Vivacta was a UK-based medical diagnostics company that developed an innovative platform for point-of-care testing."/>
    <s v="health care|health diagnostics|medical"/>
    <x v="3"/>
    <x v="0"/>
    <n v="2"/>
    <n v="18405538"/>
    <s v="1991-01-01"/>
    <s v="2007-11-28"/>
    <s v="2010-11-18"/>
    <m/>
    <m/>
    <s v="44 1795 419 400"/>
    <s v="https://www.crunchbase.com/organization/vivacta"/>
    <m/>
    <m/>
    <s v="5a48b95d-f4a5-fbb5-40b7-c7cca42f3b0b"/>
  </r>
  <r>
    <x v="63553"/>
    <s v="myzeno.com"/>
    <s v="USA"/>
    <s v="TX"/>
    <s v="Houston"/>
    <s v="Houston"/>
    <x v="0"/>
    <s v="Zeno Corporation produces thermal-based over-the-counter health and beauty products for skin."/>
    <s v="beauty|cosmetics|health care"/>
    <x v="334"/>
    <x v="0"/>
    <n v="3"/>
    <n v="52000000"/>
    <s v="2002-09-01"/>
    <s v="2008-07-11"/>
    <s v="2010-11-18"/>
    <m/>
    <s v="customerservice@zenocorp.com"/>
    <s v="'1-888-469-9366"/>
    <s v="https://www.crunchbase.com/organization/zeno-corporation"/>
    <s v="https://www.twitter.com/myzeno"/>
    <m/>
    <s v="712b7cb3-6596-fa3a-99d9-115c4155ed39"/>
  </r>
  <r>
    <x v="63554"/>
    <s v="zonare.com"/>
    <s v="USA"/>
    <s v="CA"/>
    <s v="SF Bay Area"/>
    <s v="Mountain View"/>
    <x v="2"/>
    <s v="Zonare Medical Systems develops compact ultrasound systems that are used for diagnostic imaging activities in clinical applications."/>
    <s v="health care|manufacturing|medical device"/>
    <x v="51"/>
    <x v="3"/>
    <n v="5"/>
    <n v="109693276"/>
    <s v="1999-01-01"/>
    <s v="2004-07-02"/>
    <s v="2010-11-18"/>
    <m/>
    <s v="info@zonare.com"/>
    <n v="6508872419"/>
    <s v="https://www.crunchbase.com/organization/zonare-medical-systems"/>
    <s v="https://www.twitter.com/mindrayzonare"/>
    <s v="https://www.facebook.com/zonare"/>
    <s v="04cdb20c-3fa2-f2e3-8f86-7df569320450"/>
  </r>
  <r>
    <x v="63555"/>
    <s v="altheasystems.com"/>
    <s v="IND"/>
    <m/>
    <s v="Bangalore"/>
    <s v="Bangalore"/>
    <x v="0"/>
    <s v="Althea Systems develops products that demystify complicated multifunction consumer electronics by delivering an engaging user experience."/>
    <s v="hardware|software"/>
    <x v="136"/>
    <x v="0"/>
    <n v="1"/>
    <n v="3000000"/>
    <s v="2009-01-01"/>
    <s v="2010-11-17"/>
    <s v="2010-11-17"/>
    <m/>
    <s v="info@altheasystems.com"/>
    <n v="918041115482"/>
    <s v="https://www.crunchbase.com/organization/althea-systems"/>
    <s v="https://www.twitter.com/altheasys"/>
    <m/>
    <s v="9cba3863-6d86-2315-d710-cd3c229dc830"/>
  </r>
  <r>
    <x v="63556"/>
    <s v="altiused.com"/>
    <s v="USA"/>
    <s v="CA"/>
    <s v="SF Bay Area"/>
    <s v="San Francisco"/>
    <x v="2"/>
    <s v="Altius Education combines the aspects of a university and a technology company to provide effective and personalized university education."/>
    <s v="edtech|education|higher education"/>
    <x v="283"/>
    <x v="6"/>
    <n v="2"/>
    <n v="26600000"/>
    <s v="2009-01-01"/>
    <s v="2009-09-23"/>
    <s v="2010-11-17"/>
    <m/>
    <m/>
    <s v="'415-762-1500"/>
    <s v="https://www.crunchbase.com/organization/altius-education"/>
    <m/>
    <m/>
    <s v="096d597c-207f-421a-ae89-13c3c975792f"/>
  </r>
  <r>
    <x v="63557"/>
    <s v="gameground.com"/>
    <s v="USA"/>
    <s v="NY"/>
    <s v="New York City"/>
    <s v="New York"/>
    <x v="3"/>
    <s v="GameGround offered a social skill gaming platform that turned online gaming into a social and competitive experience."/>
    <s v="gamification|internet|online games"/>
    <x v="849"/>
    <x v="0"/>
    <n v="3"/>
    <n v="11400000"/>
    <s v="2007-10-14"/>
    <s v="2008-01-01"/>
    <s v="2010-11-17"/>
    <s v="2012-10-01"/>
    <s v="pr@gameground.com"/>
    <m/>
    <s v="https://www.crunchbase.com/organization/gameground"/>
    <s v="https://www.twitter.com/gameground"/>
    <s v="http://www.facebook.com/gameground"/>
    <s v="35f72d48-1976-6ec5-a10d-fbbe93c4d907"/>
  </r>
  <r>
    <x v="63558"/>
    <s v="id8-mobile.com"/>
    <s v="USA"/>
    <s v="MA"/>
    <s v="Boston"/>
    <s v="Natick"/>
    <x v="0"/>
    <s v="ID8-Mobile develops and commercializes portable personal peripherals for mobile-connected devices."/>
    <s v="mobile"/>
    <x v="15"/>
    <x v="1"/>
    <n v="1"/>
    <n v="875000"/>
    <s v="2010-01-01"/>
    <s v="2010-11-17"/>
    <s v="2010-11-17"/>
    <m/>
    <s v="support@id8-mobile.com"/>
    <s v="'617-319-9789"/>
    <s v="https://www.crunchbase.com/organization/id8-mobile"/>
    <m/>
    <m/>
    <s v="b2116354-a869-0792-ca44-c0406dcb6652"/>
  </r>
  <r>
    <x v="63559"/>
    <s v="jumponit.com"/>
    <s v="AUS"/>
    <m/>
    <s v="Sydney"/>
    <s v="Sydney"/>
    <x v="2"/>
    <s v="Jump On It is an Australian e-commerce web-based platform."/>
    <s v="e-commerce"/>
    <x v="63"/>
    <x v="0"/>
    <n v="1"/>
    <n v="5000000"/>
    <m/>
    <s v="2010-11-17"/>
    <s v="2010-11-17"/>
    <m/>
    <m/>
    <s v="'800-586-766"/>
    <s v="https://www.crunchbase.com/organization/jump-on-it"/>
    <m/>
    <m/>
    <s v="c17f1907-5115-bf91-f6c2-223cbc60c771"/>
  </r>
  <r>
    <x v="63560"/>
    <s v="leftronic.com"/>
    <s v="USA"/>
    <s v="CA"/>
    <s v="SF Bay Area"/>
    <s v="San Francisco"/>
    <x v="2"/>
    <s v="Leftronic develops web-based, real-time business dashboards that monitor a company’s important data for them."/>
    <s v="analytics|business intelligence"/>
    <x v="178"/>
    <x v="0"/>
    <n v="2"/>
    <n v="500000"/>
    <s v="2010-08-01"/>
    <s v="2010-10-01"/>
    <s v="2010-11-17"/>
    <m/>
    <s v="info@leftronic.com"/>
    <s v="'+1 888-722-0544"/>
    <s v="https://www.crunchbase.com/organization/leftronic"/>
    <s v="https://www.twitter.com/leftronicco"/>
    <s v="http://www.facebook.com/leftronicdashboards"/>
    <s v="90991d19-80a2-3ab2-cb83-88a8891fcdf3"/>
  </r>
  <r>
    <x v="63561"/>
    <s v="popvox.com"/>
    <s v="USA"/>
    <s v="CA"/>
    <s v="SF Bay Area"/>
    <s v="Redwood City"/>
    <x v="0"/>
    <s v="POPVOX verifies, aggregates and simplifies communication with Congress on an open, trusted and nonpartisan common ground."/>
    <s v="politics|social media"/>
    <x v="1521"/>
    <x v="1"/>
    <n v="1"/>
    <m/>
    <s v="2010-07-01"/>
    <s v="2010-11-17"/>
    <s v="2010-11-17"/>
    <m/>
    <s v="info@popvox.com"/>
    <m/>
    <s v="https://www.crunchbase.com/organization/popvox"/>
    <s v="https://www.twitter.com/popvox"/>
    <s v="http://www.facebook.com/popvoxnation"/>
    <s v="ed0d17cb-ef59-3db5-c420-2a18d0dbb5e8"/>
  </r>
  <r>
    <x v="63562"/>
    <s v="viapharmaceuticals.com"/>
    <m/>
    <m/>
    <m/>
    <m/>
    <x v="3"/>
    <s v="VIA Pharmaceuticals is a biotechnology company focused on the development of small-molecule drugs to treat cardiovascular diseases."/>
    <s v="biotechnology|health care|medical device"/>
    <x v="44"/>
    <x v="1"/>
    <n v="2"/>
    <n v="13201397"/>
    <m/>
    <s v="2009-03-13"/>
    <s v="2010-11-17"/>
    <m/>
    <m/>
    <m/>
    <s v="https://www.crunchbase.com/organization/via-pharmaceuticals"/>
    <m/>
    <m/>
    <s v="f003496d-ac3b-58f3-5e73-c602d0b7b76a"/>
  </r>
  <r>
    <x v="63563"/>
    <s v="anobit.com"/>
    <s v="ISR"/>
    <m/>
    <s v="Tel Aviv"/>
    <s v="Herzliya"/>
    <x v="2"/>
    <s v="Anobit Technologies develops semiconductors for storage solutions used in Flash memory devices."/>
    <s v="electronics|flash storage|semiconductor"/>
    <x v="1127"/>
    <x v="6"/>
    <n v="3"/>
    <n v="72000000"/>
    <s v="2006-01-01"/>
    <s v="2007-08-03"/>
    <s v="2010-11-16"/>
    <m/>
    <m/>
    <s v="972 9 9549560"/>
    <s v="https://www.crunchbase.com/organization/anobit-technologies"/>
    <m/>
    <m/>
    <s v="4ace6ac5-b368-fb95-c048-5535eec31aa4"/>
  </r>
  <r>
    <x v="63564"/>
    <s v="boo-box.com"/>
    <s v="BRA"/>
    <m/>
    <s v="Sao Paulo"/>
    <s v="São Paulo"/>
    <x v="2"/>
    <s v="boo-box provides scalable and effective social media advertising solutions."/>
    <s v="advertising|social media"/>
    <x v="711"/>
    <x v="0"/>
    <n v="2"/>
    <n v="4300000"/>
    <s v="2007-01-01"/>
    <s v="2007-11-17"/>
    <s v="2010-11-16"/>
    <m/>
    <s v="contact@boo-box.com"/>
    <m/>
    <s v="https://www.crunchbase.com/organization/boo-box"/>
    <s v="https://www.twitter.com/booboxftpi"/>
    <s v="http://www.facebook.com/booboxftpi"/>
    <s v="20aa45df-3da7-d3e0-719d-1317ddbc0ff3"/>
  </r>
  <r>
    <x v="63565"/>
    <s v="conexmps.com"/>
    <s v="USA"/>
    <s v="ID"/>
    <s v="ID - Other"/>
    <s v="Meridian"/>
    <x v="0"/>
    <s v="The Conex platform is used by retirement communities, nursing homes, hospitals, medical clinics and a variety of other professionals."/>
    <s v="biotechnology|software"/>
    <x v="843"/>
    <x v="0"/>
    <n v="1"/>
    <n v="200000"/>
    <s v="2008-01-01"/>
    <s v="2010-11-16"/>
    <s v="2010-11-16"/>
    <m/>
    <m/>
    <s v="(208)275-0038"/>
    <s v="https://www.crunchbase.com/organization/conex-med"/>
    <s v="https://www.twitter.com/conexmps"/>
    <s v="https://www.facebook.com/conex-medpro-systems-124348334300375/"/>
    <s v="2aa5019c-e822-c4e5-ed4f-554b5e0cebd0"/>
  </r>
  <r>
    <x v="63566"/>
    <s v="de-novo.biz"/>
    <s v="UKR"/>
    <m/>
    <s v="Kiev"/>
    <s v="Kyiv"/>
    <x v="0"/>
    <s v="De Novo is a technology company providing a wide array of IT services."/>
    <s v="enterprise software"/>
    <x v="10"/>
    <x v="6"/>
    <n v="1"/>
    <m/>
    <s v="2008-01-01"/>
    <s v="2010-11-16"/>
    <s v="2010-11-16"/>
    <m/>
    <s v="forinfo@de-novo.biz"/>
    <s v="'+380 44 200 9339"/>
    <s v="https://www.crunchbase.com/organization/de-novo"/>
    <s v="https://www.twitter.com/denovodc"/>
    <s v="http://www.facebook.com/denovollc"/>
    <s v="2fa3d5bd-573b-2b9d-f33c-b1bce96effd9"/>
  </r>
  <r>
    <x v="63567"/>
    <s v="engagementhealth.com"/>
    <s v="USA"/>
    <s v="IL"/>
    <s v="Chicago"/>
    <s v="Chicago"/>
    <x v="0"/>
    <s v="EngagementHealth, LLC provides comprehensive, incentive-based corporate wellness programs in the continental United States."/>
    <s v="health care"/>
    <x v="3"/>
    <x v="0"/>
    <n v="2"/>
    <n v="4439350"/>
    <s v="2007-01-01"/>
    <s v="2009-08-07"/>
    <s v="2010-11-16"/>
    <m/>
    <s v="info@engagementhealth.com"/>
    <s v="'866-692-1979"/>
    <s v="https://www.crunchbase.com/organization/engagementhealth"/>
    <s v="https://www.twitter.com/enghealth"/>
    <s v="https://www.facebook.com/148040391908065"/>
    <s v="71d91eca-08b1-b010-fd08-28a607996926"/>
  </r>
  <r>
    <x v="63568"/>
    <s v="exeger.com"/>
    <s v="SWE"/>
    <m/>
    <s v="Stockholm"/>
    <s v="Stockholm"/>
    <x v="0"/>
    <s v="Exeger Sweden AB develops and commercializes new materials that enhance the efficiency of solar cells."/>
    <s v="developer tools|energy|solar"/>
    <x v="1687"/>
    <x v="0"/>
    <n v="1"/>
    <n v="2600000"/>
    <s v="2008-01-01"/>
    <s v="2010-11-16"/>
    <s v="2010-11-16"/>
    <m/>
    <s v="giovanni@nlabsolar.com"/>
    <s v="46 73 53 00 00"/>
    <s v="https://www.crunchbase.com/organization/exeger-sweden-ab"/>
    <m/>
    <m/>
    <s v="31640a8d-c221-dcf9-b9bd-84821a4ca382"/>
  </r>
  <r>
    <x v="63569"/>
    <s v="goodmenproject.com"/>
    <s v="USA"/>
    <s v="MA"/>
    <s v="Boston"/>
    <s v="Belmont"/>
    <x v="0"/>
    <s v="Good Men Media is a cross-platform media company that develops and distributes men’s related publications."/>
    <s v="news"/>
    <x v="233"/>
    <x v="0"/>
    <n v="1"/>
    <n v="500000"/>
    <s v="2010-01-01"/>
    <s v="2010-11-16"/>
    <s v="2010-11-16"/>
    <m/>
    <s v="lisa@goodmenproject.com"/>
    <s v="'617-513-5806"/>
    <s v="https://www.crunchbase.com/organization/good-men-media"/>
    <s v="https://www.twitter.com/goodmenproject"/>
    <s v="http://www.facebook.com/thegoodmenproject"/>
    <s v="97cf8987-7488-050c-a24b-2b39a1d20a88"/>
  </r>
  <r>
    <x v="63570"/>
    <s v="iptego.com"/>
    <s v="DEU"/>
    <m/>
    <s v="Berlin"/>
    <s v="Berlin"/>
    <x v="2"/>
    <s v="Iptego develops software and hardware appliances for the voice over internet protocol (VoIP) industry."/>
    <s v="software"/>
    <x v="10"/>
    <x v="0"/>
    <n v="2"/>
    <n v="1190000"/>
    <s v="2006-01-01"/>
    <s v="2010-06-07"/>
    <s v="2010-11-16"/>
    <m/>
    <m/>
    <s v="49 30 20 38 999 00"/>
    <s v="https://www.crunchbase.com/organization/iptego"/>
    <m/>
    <m/>
    <s v="a2737f0d-c5e5-3699-d461-fba3ccc100da"/>
  </r>
  <r>
    <x v="63571"/>
    <m/>
    <s v="USA"/>
    <s v="AR"/>
    <s v="Little Rock"/>
    <s v="Maumelle"/>
    <x v="0"/>
    <s v="Ocean Seed combines social networking with the purchasing of products by consumers at a time when they are ready to buy."/>
    <s v="software"/>
    <x v="10"/>
    <x v="2"/>
    <n v="1"/>
    <m/>
    <s v="2010-08-31"/>
    <s v="2010-11-16"/>
    <s v="2010-11-16"/>
    <m/>
    <m/>
    <m/>
    <s v="https://www.crunchbase.com/organization/ocean-seed"/>
    <m/>
    <m/>
    <s v="bc813772-e6fb-0ac4-2995-26dc30deff24"/>
  </r>
  <r>
    <x v="63572"/>
    <s v="orasimedical.com"/>
    <s v="USA"/>
    <s v="MN"/>
    <s v="Minneapolis"/>
    <s v="Minneapolis"/>
    <x v="3"/>
    <s v="Orasi Medical is a medical device company engaged in the development of technology to diagnose and monitor neurological diseases."/>
    <s v="health care"/>
    <x v="3"/>
    <x v="1"/>
    <n v="2"/>
    <n v="5269376"/>
    <s v="2007-09-01"/>
    <s v="2009-05-26"/>
    <s v="2010-11-16"/>
    <s v="2013-06-01"/>
    <m/>
    <m/>
    <s v="https://www.crunchbase.com/organization/orasi-medical"/>
    <s v="https://www.twitter.com/orasimedical"/>
    <m/>
    <s v="43af83a4-24f1-1ed1-4bdc-b6ca5a99b997"/>
  </r>
  <r>
    <x v="63573"/>
    <s v="pro3games.com"/>
    <s v="AUT"/>
    <m/>
    <s v="Linz"/>
    <s v="Linz"/>
    <x v="3"/>
    <s v="Pro 3 games is a creator of 3D social browser games based on Adobe Flash Stage3D."/>
    <s v="social media"/>
    <x v="87"/>
    <x v="2"/>
    <n v="1"/>
    <n v="259989"/>
    <s v="2010-11-16"/>
    <s v="2010-11-16"/>
    <s v="2010-11-16"/>
    <m/>
    <s v="office@pro3games.com"/>
    <n v="4312533033317"/>
    <s v="https://www.crunchbase.com/organization/pro-3-games"/>
    <m/>
    <m/>
    <s v="c9c7a2c9-56ed-b465-f906-0f7c72123b2a"/>
  </r>
  <r>
    <x v="63574"/>
    <s v="repregen.com"/>
    <s v="GBR"/>
    <m/>
    <s v="London"/>
    <s v="London"/>
    <x v="0"/>
    <s v="RepRegen develops a hard tissue repair and regeneration platform to be used by orthopedic product manufacturers and surgeons. "/>
    <s v="biotechnology"/>
    <x v="36"/>
    <x v="1"/>
    <n v="1"/>
    <n v="1600000"/>
    <s v="2006-01-01"/>
    <s v="2010-11-16"/>
    <s v="2010-11-16"/>
    <m/>
    <s v="info@repregen.com"/>
    <s v="44 20 7594 1326"/>
    <s v="https://www.crunchbase.com/organization/repregen"/>
    <m/>
    <s v="https://www.facebook.com/share.php"/>
    <s v="fc14bf88-10cf-1da3-cf25-4463b30edd90"/>
  </r>
  <r>
    <x v="63575"/>
    <s v="sfc.com"/>
    <s v="DEU"/>
    <m/>
    <s v="DEU - Other"/>
    <s v="Brunnthal"/>
    <x v="0"/>
    <s v="SFC Energy is a world leading group of companies for mobile energy solutions and power management in industry."/>
    <s v="mobile"/>
    <x v="15"/>
    <x v="7"/>
    <n v="1"/>
    <m/>
    <s v="2000-01-01"/>
    <s v="2010-11-16"/>
    <s v="2010-11-16"/>
    <m/>
    <s v="info@sfc.com"/>
    <n v="49896735920"/>
    <s v="https://www.crunchbase.com/organization/sfc"/>
    <m/>
    <m/>
    <s v="5a1c9bcf-13a3-6fac-cbcf-a1e881fcf1ce"/>
  </r>
  <r>
    <x v="63576"/>
    <s v="taifatech.com"/>
    <s v="TWN"/>
    <m/>
    <s v="Taiwan"/>
    <s v="Hsinchu"/>
    <x v="0"/>
    <s v="Taifatech is a fabless semiconductor company, designs and develops controllers that connect devices to each other or to the network."/>
    <m/>
    <x v="5"/>
    <x v="2"/>
    <n v="1"/>
    <m/>
    <s v="2002-01-01"/>
    <s v="2010-11-16"/>
    <s v="2010-11-16"/>
    <m/>
    <s v="support@taifatech.com"/>
    <s v="886 3 558 9698"/>
    <s v="https://www.crunchbase.com/organization/taifatech"/>
    <m/>
    <m/>
    <s v="8f95c32f-4e95-0713-06a3-0301798309aa"/>
  </r>
  <r>
    <x v="63577"/>
    <s v="venyu.com"/>
    <s v="USA"/>
    <s v="LA"/>
    <s v="Baton Rouge"/>
    <s v="Baton Rouge"/>
    <x v="0"/>
    <s v="Venyu Solutions provides data protection, recovery, and availability services."/>
    <s v="cloud computing|consumer electronics|enterprise software|security|web hosting"/>
    <x v="7794"/>
    <x v="6"/>
    <n v="1"/>
    <n v="25000000"/>
    <s v="1989-01-01"/>
    <s v="2010-11-16"/>
    <s v="2010-11-16"/>
    <m/>
    <m/>
    <n v="2252153800"/>
    <s v="https://www.crunchbase.com/organization/venyu-solutions"/>
    <s v="https://www.twitter.com/venyu"/>
    <s v="http://www.facebook.com/pages/venyu-solutions/189148041139589"/>
    <s v="ff904fe7-eddf-4bbe-c81a-da81b21d000d"/>
  </r>
  <r>
    <x v="63578"/>
    <s v="verismonetworks.com"/>
    <s v="USA"/>
    <s v="CA"/>
    <s v="SF Bay Area"/>
    <s v="Mountain View"/>
    <x v="0"/>
    <s v="Verismo Networks develops solutions for the deployment of broadband entertainment services by ISPs, Telcos, OTTs and IPTV service providers."/>
    <s v="broadcasting|digital entertainment|media and entertainment"/>
    <x v="236"/>
    <x v="2"/>
    <n v="1"/>
    <n v="17000000"/>
    <s v="2003-01-01"/>
    <s v="2010-11-16"/>
    <s v="2010-11-16"/>
    <m/>
    <s v="Info@verismonetworks.com"/>
    <m/>
    <s v="https://www.crunchbase.com/organization/verismo-networks"/>
    <s v="https://www.twitter.com/verismoiptv"/>
    <m/>
    <s v="b64ca3c1-fd50-e6aa-4ddb-ffdbaaf7ab29"/>
  </r>
  <r>
    <x v="63579"/>
    <s v="videon-central.com"/>
    <s v="USA"/>
    <s v="PA"/>
    <s v="State College"/>
    <s v="State College"/>
    <x v="0"/>
    <s v="Videon develops products for audio/video applications in the Global AV, Aviation and Automotive industries."/>
    <s v="hardware|software"/>
    <x v="136"/>
    <x v="6"/>
    <n v="1"/>
    <m/>
    <s v="1997-01-01"/>
    <s v="2010-11-16"/>
    <s v="2010-11-16"/>
    <m/>
    <s v="info@videon-central.com"/>
    <s v="'814-235-1111"/>
    <s v="https://www.crunchbase.com/organization/videon-central"/>
    <s v="https://www.twitter.com/aviamediaplayer"/>
    <s v="http://www.facebook.com/videon.central"/>
    <s v="642808fe-3664-c85f-91a4-c9ce2f4c3aa0"/>
  </r>
  <r>
    <x v="63580"/>
    <s v="winchannel.net"/>
    <s v="CHN"/>
    <m/>
    <s v="Beijing"/>
    <s v="Beijing"/>
    <x v="0"/>
    <s v="WinChannel is an enterprise focused on delivering marketing management solutions in the consumer goods industry."/>
    <s v="enterprise software"/>
    <x v="10"/>
    <x v="2"/>
    <n v="1"/>
    <n v="2000000"/>
    <s v="2000-01-01"/>
    <s v="2010-11-16"/>
    <s v="2010-11-16"/>
    <m/>
    <s v="service@winchannel.net"/>
    <s v="010 -62,636,226"/>
    <s v="https://www.crunchbase.com/organization/winchannel"/>
    <m/>
    <m/>
    <s v="be8b5bfa-cb36-1151-356e-a3909c3c78d7"/>
  </r>
  <r>
    <x v="63581"/>
    <s v="imvox.com"/>
    <s v="USA"/>
    <s v="IL"/>
    <s v="IL - Other"/>
    <s v="Ohio"/>
    <x v="3"/>
    <s v="Ayalogic offers imVOX, a social voice communications platform for gamers."/>
    <s v="audio|messaging|voip"/>
    <x v="4015"/>
    <x v="1"/>
    <n v="4"/>
    <n v="1071500"/>
    <m/>
    <s v="2004-10-31"/>
    <s v="2010-11-15"/>
    <s v="2011-12-01"/>
    <s v="press@imvox.com"/>
    <s v="'330-253-2700"/>
    <s v="https://www.crunchbase.com/organization/ayalogic"/>
    <s v="https://www.twitter.com/imvox"/>
    <m/>
    <s v="f1515a4b-4e7f-6250-dc18-deae78ac84c7"/>
  </r>
  <r>
    <x v="63582"/>
    <s v="campaignercrm.com"/>
    <s v="USA"/>
    <s v="MA"/>
    <s v="Boston"/>
    <s v="Woburn"/>
    <x v="0"/>
    <s v="CampaignerCRM provides web-based CRM software for small and mid-sized businesses."/>
    <s v="crm|software"/>
    <x v="95"/>
    <x v="2"/>
    <n v="2"/>
    <n v="9666667"/>
    <s v="2004-01-01"/>
    <s v="2010-01-27"/>
    <s v="2010-11-15"/>
    <m/>
    <s v="Support@CampaignerCRM.com"/>
    <s v="'855-327-9276"/>
    <s v="https://www.crunchbase.com/organization/campaignercrm"/>
    <s v="https://www.twitter.com/campaignercrm"/>
    <m/>
    <s v="52dbcec9-49c4-b952-091b-ba503435eae6"/>
  </r>
  <r>
    <x v="63583"/>
    <s v="manta.com"/>
    <s v="USA"/>
    <s v="CA"/>
    <s v="SF Bay Area"/>
    <s v="South San Francisco"/>
    <x v="0"/>
    <s v="Cerimon Pharmaceuticals develops and commercializes therapeutics for autoimmune diseases, inflammation, and pains."/>
    <s v="biotechnology"/>
    <x v="36"/>
    <x v="2"/>
    <n v="3"/>
    <n v="2732960"/>
    <s v="2004-01-01"/>
    <s v="2009-09-09"/>
    <s v="2010-11-15"/>
    <m/>
    <m/>
    <m/>
    <s v="https://www.crunchbase.com/organization/cerimon-pharmaceuticals"/>
    <m/>
    <m/>
    <s v="13c282e8-91de-c528-b7e0-a5691c387c0b"/>
  </r>
  <r>
    <x v="63584"/>
    <s v="citylabs.net"/>
    <s v="USA"/>
    <s v="FL"/>
    <s v="Miami"/>
    <s v="Homestead"/>
    <x v="0"/>
    <s v="City Labs, Inc., a minority owned company, is an innovative manufacturer of long-life Tritium betavoltaic batteries for microelectronics,"/>
    <s v="hardware|software"/>
    <x v="136"/>
    <x v="1"/>
    <n v="1"/>
    <m/>
    <s v="2005-01-01"/>
    <s v="2010-11-15"/>
    <s v="2010-11-15"/>
    <m/>
    <s v="info@citylabs.net"/>
    <n v="3058470660"/>
    <s v="https://www.crunchbase.com/organization/city-labs"/>
    <m/>
    <m/>
    <s v="c861076c-33f2-70c6-7f46-cf87d1f07dd8"/>
  </r>
  <r>
    <x v="63585"/>
    <s v="dtu.com.vn"/>
    <s v="VNM"/>
    <m/>
    <s v="Ho Chi Minh"/>
    <s v="Ho Chi Minh City"/>
    <x v="0"/>
    <s v="DTU Corp provides overseas education consultation, medical tourism, and overseas job referring services."/>
    <s v="education"/>
    <x v="38"/>
    <x v="2"/>
    <n v="2"/>
    <n v="100000"/>
    <s v="2008-09-01"/>
    <s v="2008-09-01"/>
    <s v="2010-11-15"/>
    <m/>
    <s v="biz@dtu.com.vn"/>
    <m/>
    <s v="https://www.crunchbase.com/organization/dtu-corp"/>
    <m/>
    <m/>
    <s v="524ab4c9-8518-e30f-ffab-02db26a6a061"/>
  </r>
  <r>
    <x v="63586"/>
    <s v="friendbuy.com"/>
    <s v="USA"/>
    <s v="CA"/>
    <s v="Los Angeles"/>
    <s v="Los Angeles"/>
    <x v="0"/>
    <s v="Top brands use Friendbuy to create and optimize (a/b test) customer referral programs."/>
    <s v="developer tools|enterprise software|saas|social media"/>
    <x v="266"/>
    <x v="0"/>
    <n v="1"/>
    <n v="1500000"/>
    <s v="2010-01-01"/>
    <s v="2010-11-15"/>
    <s v="2010-11-15"/>
    <m/>
    <s v="info@friendbuy.com"/>
    <n v="14012614937"/>
    <s v="https://www.crunchbase.com/organization/friendbuy"/>
    <s v="https://www.twitter.com/friendbuy"/>
    <s v="http://www.facebook.com/friendbuy"/>
    <s v="e7315317-c5d8-3aa2-6c7a-abc7208225e8"/>
  </r>
  <r>
    <x v="63587"/>
    <s v="gigapan.com"/>
    <s v="USA"/>
    <s v="OR"/>
    <s v="Portland, Oregon"/>
    <s v="Portland"/>
    <x v="0"/>
    <s v="GigaPan offers hardware, software, and developer tools to experience, create, store, share, and monetize HD imagery."/>
    <s v="photography"/>
    <x v="233"/>
    <x v="0"/>
    <n v="1"/>
    <n v="1000000"/>
    <s v="2008-01-01"/>
    <s v="2010-11-15"/>
    <s v="2010-11-15"/>
    <m/>
    <m/>
    <s v="'503-477-6870"/>
    <s v="https://www.crunchbase.com/organization/gigapan"/>
    <s v="https://www.twitter.com/gigapansystems"/>
    <s v="https://www.facebook.com/gigapansystems"/>
    <s v="fc4df7c0-e48a-aefa-e2ec-21db9dc01ad6"/>
  </r>
  <r>
    <x v="63588"/>
    <s v="gpe-energy.com"/>
    <s v="USA"/>
    <s v="CA"/>
    <s v="Anaheim"/>
    <s v="Irvine"/>
    <x v="0"/>
    <s v="Global Power Electronics, Inc. provides an array of converters for industrial, commercial, and military applications. Its products convert"/>
    <s v="hardware|software"/>
    <x v="136"/>
    <x v="1"/>
    <n v="1"/>
    <n v="750000"/>
    <s v="2007-01-01"/>
    <s v="2010-11-15"/>
    <s v="2010-11-15"/>
    <m/>
    <s v="INFO@GPE-ENERGY.COM"/>
    <n v="9496137600"/>
    <s v="https://www.crunchbase.com/organization/global-power-electronics"/>
    <m/>
    <m/>
    <s v="5fabaa29-d88f-127a-5b92-1877aae14203"/>
  </r>
  <r>
    <x v="63589"/>
    <s v="ipling.com"/>
    <s v="USA"/>
    <s v="CA"/>
    <s v="SF Bay Area"/>
    <s v="San Francisco"/>
    <x v="0"/>
    <s v="iPling develops and markets mobile applications and other communications services that leverage the ubiquity of SMS messaging."/>
    <s v="location based services|mobile"/>
    <x v="1129"/>
    <x v="1"/>
    <n v="3"/>
    <n v="1000000"/>
    <s v="2007-01-01"/>
    <s v="2008-03-01"/>
    <s v="2010-11-15"/>
    <m/>
    <s v="manuel@ipling.com"/>
    <s v="'415-992-6391"/>
    <s v="https://www.crunchbase.com/organization/ipling"/>
    <m/>
    <m/>
    <s v="0fb4ca4c-5f52-f16a-d7e4-6a5aa86ea5a6"/>
  </r>
  <r>
    <x v="63590"/>
    <s v="medlinkus.com"/>
    <s v="USA"/>
    <s v="NY"/>
    <s v="Long Island"/>
    <s v="Hauppauge"/>
    <x v="0"/>
    <s v="MedLink International, Inc. engages in selling, implementing, and supporting software solutions that provide physician practices,"/>
    <s v="biotechnology"/>
    <x v="36"/>
    <x v="1"/>
    <n v="1"/>
    <n v="1250000"/>
    <s v="1977-01-01"/>
    <s v="2010-11-15"/>
    <s v="2010-11-15"/>
    <m/>
    <s v="info@medlinkus.com"/>
    <s v="'631-342-8800"/>
    <s v="https://www.crunchbase.com/organization/medlink"/>
    <m/>
    <m/>
    <s v="eef3521e-7a17-a503-bb9a-500cf41bd226"/>
  </r>
  <r>
    <x v="63591"/>
    <s v="meetme.com"/>
    <s v="USA"/>
    <s v="NV"/>
    <s v="Las Vegas"/>
    <s v="Las Vegas"/>
    <x v="0"/>
    <s v="MeetMe is a social networking service that enables users to interact with and arrange meetings with new acquaintances."/>
    <s v="internet|social network|travel"/>
    <x v="0"/>
    <x v="1"/>
    <n v="2"/>
    <n v="13150000"/>
    <s v="2005-01-01"/>
    <s v="2008-07-30"/>
    <s v="2010-11-15"/>
    <m/>
    <m/>
    <m/>
    <s v="https://www.crunchbase.com/organization/meetme"/>
    <m/>
    <m/>
    <s v="06fababd-1d41-af44-cf1e-bb3a3758e212"/>
  </r>
  <r>
    <x v="63592"/>
    <s v="scuttledog.com"/>
    <s v="GBR"/>
    <m/>
    <s v="London"/>
    <s v="London"/>
    <x v="0"/>
    <s v="Scuttledog takes all your news preferences and creates your own e-newspaper."/>
    <s v="social media"/>
    <x v="87"/>
    <x v="2"/>
    <n v="1"/>
    <n v="125000"/>
    <s v="2010-08-20"/>
    <s v="2010-11-15"/>
    <s v="2010-11-15"/>
    <m/>
    <s v="sbrown@ifinancepartners.co.uk"/>
    <m/>
    <s v="https://www.crunchbase.com/organization/scuttledog"/>
    <m/>
    <m/>
    <s v="688e0be6-6be2-3d49-8765-e9ee5aa66440"/>
  </r>
  <r>
    <x v="63593"/>
    <s v="tokbox.com"/>
    <s v="USA"/>
    <s v="CA"/>
    <s v="SF Bay Area"/>
    <s v="San Francisco"/>
    <x v="2"/>
    <s v="TokBox offers an API platform that allows users to add group video chat features to their website or mobile app."/>
    <s v="internet|messaging|video conferencing"/>
    <x v="2002"/>
    <x v="2"/>
    <n v="3"/>
    <n v="26000000"/>
    <s v="2007-05-01"/>
    <s v="2007-12-26"/>
    <s v="2010-11-15"/>
    <m/>
    <s v="contact@tokbox.com"/>
    <m/>
    <s v="https://www.crunchbase.com/organization/tokbox"/>
    <s v="https://www.twitter.com/tokbox"/>
    <s v="http://www.facebook.com/tokbox"/>
    <s v="64c23cd6-e329-f6f1-9ae7-a1f4743ca317"/>
  </r>
  <r>
    <x v="63594"/>
    <s v="vweltd.com"/>
    <s v="GBR"/>
    <m/>
    <s v="Newcastle"/>
    <s v="Newcastle Upon Tyne"/>
    <x v="3"/>
    <s v="Vertical Wind Energy was a designer, producer and installer of vertical axis small wind systems."/>
    <s v="energy|renewable energy|wind energy"/>
    <x v="165"/>
    <x v="1"/>
    <n v="1"/>
    <n v="1285623"/>
    <m/>
    <s v="2010-11-15"/>
    <s v="2010-11-15"/>
    <s v="2012-09-01"/>
    <s v="sales@vweltd.com"/>
    <s v="0845 618 5388"/>
    <s v="https://www.crunchbase.com/organization/vertical-wind-energy"/>
    <m/>
    <m/>
    <s v="e6ac4d29-88ef-b282-3cbf-b74cdb9b2497"/>
  </r>
  <r>
    <x v="63595"/>
    <s v="x2.tv"/>
    <s v="ITA"/>
    <m/>
    <s v="Rome"/>
    <s v="Rome"/>
    <x v="0"/>
    <s v="X2TV is a developer of mobile and entertainment solutions."/>
    <s v="mobile"/>
    <x v="15"/>
    <x v="2"/>
    <n v="1"/>
    <n v="4500000"/>
    <m/>
    <s v="2010-11-15"/>
    <s v="2010-11-15"/>
    <m/>
    <s v="info@x2.tv"/>
    <m/>
    <s v="https://www.crunchbase.com/organization/x2tv"/>
    <s v="https://www.twitter.com/x2tv"/>
    <s v="http://www.facebook.com/x2tvusa"/>
    <s v="b9c08b88-87ff-8149-0c1c-92d9713fd020"/>
  </r>
  <r>
    <x v="63596"/>
    <s v="webcollage.com"/>
    <s v="USA"/>
    <s v="NY"/>
    <s v="New York City"/>
    <s v="New York"/>
    <x v="2"/>
    <s v="Webcollage is a SaaS solution enabling brands to manage rich product information and publish it in real time to retailer websites."/>
    <s v="analytics|content syndication|e-commerce platforms|publishing|saas"/>
    <x v="6634"/>
    <x v="6"/>
    <n v="5"/>
    <n v="20643295"/>
    <s v="1999-01-01"/>
    <s v="2007-05-10"/>
    <s v="2010-11-14"/>
    <m/>
    <s v="info@webcollage.com"/>
    <n v="12125632115"/>
    <s v="https://www.crunchbase.com/organization/webcollage"/>
    <s v="https://www.twitter.com/webcollage"/>
    <s v="https://www.facebook.com/411986495380"/>
    <s v="7f521e2a-209a-5877-9d65-efe625c034bb"/>
  </r>
  <r>
    <x v="63597"/>
    <s v="sunanimatics.com"/>
    <s v="IND"/>
    <m/>
    <s v="Hyderabad"/>
    <s v="Hyderabad"/>
    <x v="0"/>
    <s v="Established in 2006, Sun Animatics was formed with the sole intention to fill the void of quality animation production houses in India."/>
    <s v="news|photography|video"/>
    <x v="21"/>
    <x v="2"/>
    <n v="1"/>
    <m/>
    <s v="2006-01-01"/>
    <s v="2010-11-13"/>
    <s v="2010-11-13"/>
    <m/>
    <m/>
    <m/>
    <s v="https://www.crunchbase.com/organization/sun-animatics-india"/>
    <m/>
    <m/>
    <s v="1cae8a64-342c-29ac-1fcc-6db17cbb1a1b"/>
  </r>
  <r>
    <x v="63598"/>
    <s v="axissemi.com"/>
    <s v="USA"/>
    <s v="MA"/>
    <s v="Boston"/>
    <s v="Boxborough"/>
    <x v="3"/>
    <s v="Axis Semiconductor is a developer of solutions for signal and data processing operations."/>
    <s v="manufacturing|semiconductor"/>
    <x v="578"/>
    <x v="1"/>
    <n v="4"/>
    <n v="4025000"/>
    <s v="2007-01-01"/>
    <s v="2009-06-18"/>
    <s v="2010-11-12"/>
    <m/>
    <s v="info@axissemi.com"/>
    <s v="'508-630-2216"/>
    <s v="https://www.crunchbase.com/organization/axis-semiconductor"/>
    <m/>
    <m/>
    <s v="78db7521-ec8f-0a8c-7e0e-0b5dbc25eb4d"/>
  </r>
  <r>
    <x v="63599"/>
    <s v="classicdriver.com"/>
    <s v="CHE"/>
    <m/>
    <s v="Zurich"/>
    <s v="Zürich"/>
    <x v="0"/>
    <s v="The Admiral Twin Drive-In built in 1951 has entertained generations of Tulsans and continues to be a Historical Icon for the community"/>
    <s v="communities"/>
    <x v="107"/>
    <x v="0"/>
    <n v="1"/>
    <m/>
    <s v="2000-04-01"/>
    <s v="2010-11-12"/>
    <s v="2010-11-12"/>
    <m/>
    <m/>
    <m/>
    <s v="https://www.crunchbase.com/organization/classic-drive-ins"/>
    <s v="https://www.twitter.com/classicdriver"/>
    <s v="https://www.facebook.com/theclassicdriver"/>
    <s v="da7affbb-3555-3f96-6951-3af89c5a3c60"/>
  </r>
  <r>
    <x v="63600"/>
    <s v="fusiongarage.com"/>
    <m/>
    <m/>
    <m/>
    <m/>
    <x v="3"/>
    <s v="Fusion Garage is the developer of Project Fuse, a program where users can use the browser as an operating system."/>
    <s v="hardware|software"/>
    <x v="136"/>
    <x v="2"/>
    <n v="1"/>
    <n v="6500000"/>
    <s v="2008-01-01"/>
    <s v="2010-11-12"/>
    <s v="2010-11-12"/>
    <m/>
    <s v="support@fusiongarage.com"/>
    <m/>
    <s v="https://www.crunchbase.com/organization/fusion-garage"/>
    <m/>
    <m/>
    <s v="1cf74f87-bd9c-73fe-6cc6-d725bc512ebc"/>
  </r>
  <r>
    <x v="63601"/>
    <s v="g-volution.co.uk"/>
    <s v="GBR"/>
    <m/>
    <s v="Newport"/>
    <s v="Newport"/>
    <x v="0"/>
    <s v="G-volution provides Multi-Fuel technology, which enables engines to simultaneously combust diesel with gas and other fuels."/>
    <s v="fuel|oil and gas"/>
    <x v="89"/>
    <x v="2"/>
    <n v="1"/>
    <n v="644692"/>
    <m/>
    <s v="2010-11-12"/>
    <s v="2010-11-12"/>
    <m/>
    <s v="chris.smith@g-volution.co.uk"/>
    <s v="01633 415311"/>
    <s v="https://www.crunchbase.com/organization/g-volution"/>
    <m/>
    <m/>
    <s v="4d39d93a-5b13-4ae8-5892-2adadfe3c4a0"/>
  </r>
  <r>
    <x v="63602"/>
    <s v="hythiam.com"/>
    <s v="USA"/>
    <s v="CA"/>
    <s v="Los Angeles"/>
    <s v="Los Angeles"/>
    <x v="0"/>
    <s v="healthcare services management"/>
    <s v="biotechnology"/>
    <x v="36"/>
    <x v="1"/>
    <n v="2"/>
    <n v="7448268"/>
    <s v="2000-01-01"/>
    <s v="2010-10-19"/>
    <s v="2010-11-12"/>
    <m/>
    <s v="info@hythiam.com"/>
    <s v="'310-444-4300"/>
    <s v="https://www.crunchbase.com/organization/hythiam"/>
    <m/>
    <m/>
    <s v="4ede8e69-83d8-ae59-017b-e9996cbcfa67"/>
  </r>
  <r>
    <x v="63603"/>
    <s v="m5.net"/>
    <s v="USA"/>
    <s v="NY"/>
    <s v="New York City"/>
    <s v="New York"/>
    <x v="2"/>
    <s v="Cloud Communications for Business"/>
    <s v="customer service|public relations|voip"/>
    <x v="685"/>
    <x v="2"/>
    <n v="3"/>
    <n v="11875014"/>
    <s v="2000-05-05"/>
    <s v="2006-09-01"/>
    <s v="2010-11-12"/>
    <m/>
    <s v="skysupport@shoretel.com"/>
    <s v="'646-230-5000"/>
    <s v="https://www.crunchbase.com/organization/m5-networks"/>
    <s v="https://www.twitter.com/shoretelsky"/>
    <s v="https://www.facebook.com/shoretel"/>
    <s v="a55ca92f-d065-96c4-b86a-147223631496"/>
  </r>
  <r>
    <x v="63604"/>
    <s v="nanoiceglobal.com"/>
    <s v="USA"/>
    <s v="PA"/>
    <s v="PA - Other"/>
    <s v="Mill Creek"/>
    <x v="0"/>
    <s v="NanoICE develops Molecular Ice Technology, a preservation technology for food producers, transporters, storage companies, and more."/>
    <s v="farmers market|food processing|nanotechnology"/>
    <x v="2990"/>
    <x v="1"/>
    <n v="1"/>
    <n v="500000"/>
    <s v="2010-01-01"/>
    <s v="2010-11-12"/>
    <s v="2010-11-12"/>
    <m/>
    <s v="info@nanoiceusa.com"/>
    <s v="'425-984-6050"/>
    <s v="https://www.crunchbase.com/organization/nanoice"/>
    <s v="https://www.twitter.com/nanoiceglobal"/>
    <s v="http://www.facebook.com/nanoiceglobal"/>
    <s v="8ec8b524-c229-dfbe-16f0-9e28e68b33b9"/>
  </r>
  <r>
    <x v="63605"/>
    <s v="redealize.com"/>
    <s v="AUS"/>
    <m/>
    <s v="Sydney"/>
    <s v="Sydney"/>
    <x v="0"/>
    <s v="daily deal secondary market"/>
    <s v="e-commerce"/>
    <x v="63"/>
    <x v="2"/>
    <n v="1"/>
    <m/>
    <s v="2010-01-01"/>
    <s v="2010-11-12"/>
    <s v="2010-11-12"/>
    <m/>
    <s v="info@redealize.com"/>
    <m/>
    <s v="https://www.crunchbase.com/organization/redealize"/>
    <s v="https://www.twitter.com/redealize"/>
    <m/>
    <s v="ff502e93-c632-797e-ccf4-2cb644a51867"/>
  </r>
  <r>
    <x v="63606"/>
    <s v="stax.net"/>
    <s v="USA"/>
    <s v="WA"/>
    <s v="Seattle"/>
    <s v="Seattle"/>
    <x v="2"/>
    <s v="Seattle-based Stax Networks launched its Java applications in the cloud service on December 16, 2008."/>
    <s v="curated web"/>
    <x v="28"/>
    <x v="1"/>
    <n v="3"/>
    <n v="750000"/>
    <s v="2007-10-01"/>
    <s v="2007-12-01"/>
    <s v="2010-11-12"/>
    <m/>
    <m/>
    <m/>
    <s v="https://www.crunchbase.com/organization/stax-networks"/>
    <s v="https://www.twitter.com/cloudbees"/>
    <m/>
    <s v="52a06969-4c76-fc34-7edf-81494227c699"/>
  </r>
  <r>
    <x v="63607"/>
    <s v="abacast.com"/>
    <s v="USA"/>
    <s v="WA"/>
    <s v="Seattle"/>
    <s v="Vancouver"/>
    <x v="2"/>
    <s v="Abacast is an online radio and video service provider offering an integrated suite of streaming, advertising and analytics services."/>
    <s v="analytics"/>
    <x v="178"/>
    <x v="2"/>
    <n v="1"/>
    <n v="500000"/>
    <s v="2000-04-02"/>
    <s v="2010-11-11"/>
    <s v="2010-11-11"/>
    <m/>
    <s v="info@abacast.com"/>
    <s v="(360) 326-4798"/>
    <s v="https://www.crunchbase.com/organization/abacast-inc"/>
    <s v="https://www.twitter.com/abacast"/>
    <s v="http://www.facebook.com/abacast"/>
    <s v="af921816-106a-0d34-dc62-ec2c0117ab69"/>
  </r>
  <r>
    <x v="63608"/>
    <s v="aimerchant.com"/>
    <s v="CHL"/>
    <m/>
    <s v="Santiago"/>
    <s v="Santiago"/>
    <x v="0"/>
    <s v="Merchant efficiency software"/>
    <s v="e-commerce"/>
    <x v="63"/>
    <x v="1"/>
    <n v="1"/>
    <n v="40000"/>
    <s v="2010-01-01"/>
    <s v="2010-11-11"/>
    <s v="2010-11-11"/>
    <m/>
    <m/>
    <m/>
    <s v="https://www.crunchbase.com/organization/ai-merchant"/>
    <m/>
    <m/>
    <s v="67c99660-837b-1584-b120-7a2fadc69873"/>
  </r>
  <r>
    <x v="63609"/>
    <s v="airespharma.com"/>
    <s v="USA"/>
    <s v="CA"/>
    <s v="San Diego"/>
    <s v="San Diego"/>
    <x v="2"/>
    <s v="Aires Pharmaceuticals is a clinical stage pharmaceutical company developing therapies to treat pulmonary disorders."/>
    <s v="biotechnology|medical device|therapeutics"/>
    <x v="44"/>
    <x v="0"/>
    <n v="1"/>
    <n v="20000000"/>
    <s v="2006-12-01"/>
    <s v="2010-11-11"/>
    <s v="2010-11-11"/>
    <m/>
    <s v="info@masthera.com"/>
    <s v="'858-366-9670"/>
    <s v="https://www.crunchbase.com/organization/aires-pharmaceuticals"/>
    <s v="https://www.twitter.com/mastthera"/>
    <s v="https://www.facebook.com/mastthera"/>
    <s v="b2fed33c-732c-35f5-71b4-760b7bce29d6"/>
  </r>
  <r>
    <x v="63610"/>
    <s v="arborpharma.com"/>
    <s v="USA"/>
    <s v="GA"/>
    <s v="Atlanta"/>
    <s v="Atlanta"/>
    <x v="0"/>
    <s v="Arbor Pharmaceuticals is a specialty pharmaceutical company developing late-stage therapeutic products for common pediatric conditions."/>
    <s v="biotechnology|life science|pharmaceutical"/>
    <x v="44"/>
    <x v="7"/>
    <n v="1"/>
    <n v="34800000"/>
    <s v="2006-01-01"/>
    <s v="2010-11-11"/>
    <s v="2010-11-11"/>
    <m/>
    <s v="info@arborpharma.com"/>
    <n v="6783342423"/>
    <s v="https://www.crunchbase.com/organization/arbor-pharmaceuticals"/>
    <m/>
    <s v="https://www.facebook.com/pages/arbor-pharmaceuticals/129233577093828"/>
    <s v="6bafb818-3db1-75f6-9086-21deabd59c02"/>
  </r>
  <r>
    <x v="63611"/>
    <s v="azigo.com"/>
    <s v="USA"/>
    <s v="MA"/>
    <s v="Boston"/>
    <s v="Wellesley"/>
    <x v="0"/>
    <s v="Azigo is a free service that offers a visual inbox that helps users manage their marketing emails and online shopping relationships"/>
    <s v="direct marketing|email|identity management|messaging"/>
    <x v="7795"/>
    <x v="1"/>
    <n v="3"/>
    <n v="2780687"/>
    <s v="2000-01-01"/>
    <s v="2010-03-26"/>
    <s v="2010-11-11"/>
    <m/>
    <s v="info@azigoinc.com"/>
    <m/>
    <s v="https://www.crunchbase.com/organization/parity"/>
    <s v="https://www.twitter.com/azigo"/>
    <m/>
    <s v="f4bae028-4559-36e6-839c-1fab0fa29412"/>
  </r>
  <r>
    <x v="63612"/>
    <s v="ceregene.com"/>
    <s v="USA"/>
    <s v="CA"/>
    <s v="San Diego"/>
    <s v="San Diego"/>
    <x v="2"/>
    <s v="Ceregene is a biotechnology company that treats neurodegenerative disorders using the delivery of nervous system growth factors."/>
    <s v="biotechnology|health diagnostics|pharmaceutical"/>
    <x v="44"/>
    <x v="1"/>
    <n v="3"/>
    <n v="71500000"/>
    <s v="2000-01-01"/>
    <s v="2004-08-05"/>
    <s v="2010-11-11"/>
    <m/>
    <s v="info@ceregene.com"/>
    <s v="'858-458-8800"/>
    <s v="https://www.crunchbase.com/organization/ceregene"/>
    <m/>
    <m/>
    <s v="b54f2b8a-dba6-c2e9-246e-795dfb206856"/>
  </r>
  <r>
    <x v="63613"/>
    <s v="helioz.org"/>
    <s v="AUT"/>
    <m/>
    <s v="Vienna"/>
    <s v="Vienna"/>
    <x v="0"/>
    <s v="Helioz is a social enterprise engaged in R&amp;D and sale of affordable products for low income households in developing countries."/>
    <s v="enterprise|sustainability|water purification"/>
    <x v="705"/>
    <x v="1"/>
    <n v="1"/>
    <n v="1000000"/>
    <s v="2010-06-26"/>
    <s v="2010-11-11"/>
    <s v="2010-11-11"/>
    <m/>
    <s v="office@helioz.org"/>
    <m/>
    <s v="https://www.crunchbase.com/organization/helioz-r-d"/>
    <s v="https://www.twitter.com/heliozgmbh"/>
    <s v="http://www.facebook.com/wadi-waterdisinfectionorg/16233215"/>
    <s v="90ab0584-7b38-74b0-9bb7-68dbf52b1a03"/>
  </r>
  <r>
    <x v="63614"/>
    <s v="movirtu.com"/>
    <s v="GBR"/>
    <m/>
    <s v="London"/>
    <s v="London"/>
    <x v="2"/>
    <s v="Our vision is to redefine the mobile experience by introducing virtual identities, enabling innovative solutions."/>
    <s v="information technology|infrastructure|messaging|mobile|social media|software|telecommunications|wireless"/>
    <x v="7796"/>
    <x v="2"/>
    <n v="1"/>
    <n v="5500000"/>
    <s v="2008-01-01"/>
    <s v="2010-11-11"/>
    <s v="2010-11-11"/>
    <m/>
    <s v="hello@movirtu.com"/>
    <n v="442070431131"/>
    <s v="https://www.crunchbase.com/organization/movirtu"/>
    <s v="https://www.twitter.com/movirtu"/>
    <s v="http://www.facebook.com/movirtu"/>
    <s v="5ac032eb-8003-0316-1437-af3326ab1850"/>
  </r>
  <r>
    <x v="63615"/>
    <s v="syntaxin.com"/>
    <s v="GBR"/>
    <m/>
    <s v="London"/>
    <s v="Abingdon"/>
    <x v="2"/>
    <s v="Syntaxin engineers and develops bacterial-based protein therapeutics for the treatment of neurological, inflammatory and endocrine diseases."/>
    <s v="biotechnology|health care|pharmaceutical"/>
    <x v="44"/>
    <x v="8"/>
    <n v="3"/>
    <n v="71390000"/>
    <s v="2005-01-01"/>
    <s v="2005-11-14"/>
    <s v="2010-11-11"/>
    <m/>
    <s v="info@syntaxin.com"/>
    <s v="'+33 1 58 33 50 00"/>
    <s v="https://www.crunchbase.com/organization/syntaxin"/>
    <s v="https://www.twitter.com/ipsengroup"/>
    <s v="https://www.facebook.com/ipsengroup"/>
    <s v="edbc915a-dd1d-4f3e-a88e-1bd5d59c195b"/>
  </r>
  <r>
    <x v="63616"/>
    <s v="5to1.com"/>
    <s v="USA"/>
    <s v="WA"/>
    <s v="Seattle"/>
    <s v="Seattle"/>
    <x v="2"/>
    <s v="5to1 is an online ad publishing platform enabling media publishers to manage and sell their ad space inventory."/>
    <s v="advertising|internet|marketing"/>
    <x v="71"/>
    <x v="4"/>
    <n v="4"/>
    <n v="17129760"/>
    <s v="2009-01-01"/>
    <s v="2009-06-17"/>
    <s v="2010-11-10"/>
    <m/>
    <s v="info@5to1.com"/>
    <s v="'206-321-0330"/>
    <s v="https://www.crunchbase.com/organization/5to1"/>
    <s v="https://www.twitter.com/yahoo"/>
    <s v="https://www.facebook.com/yahoo"/>
    <s v="7bdfdbee-1273-ace6-2422-609aee445b0c"/>
  </r>
  <r>
    <x v="63617"/>
    <s v="awg-fittings.com"/>
    <m/>
    <m/>
    <m/>
    <m/>
    <x v="0"/>
    <s v="AWG Fittings is the European market leader for premium firefighting appliances and accessories."/>
    <s v="industrial"/>
    <x v="5"/>
    <x v="2"/>
    <n v="1"/>
    <m/>
    <m/>
    <s v="2010-11-10"/>
    <s v="2010-11-10"/>
    <m/>
    <m/>
    <n v="497322145290"/>
    <s v="https://www.crunchbase.com/organization/awg"/>
    <m/>
    <m/>
    <s v="2cce50b0-22c5-f40d-38fd-19ee489877ff"/>
  </r>
  <r>
    <x v="63618"/>
    <s v="convorelay.com"/>
    <s v="USA"/>
    <s v="CA"/>
    <s v="SF Bay Area"/>
    <s v="San Ramon"/>
    <x v="0"/>
    <s v="Convo develops video relay services (VRS) technologies that enable phone conversations for the deaf and hard of hearing."/>
    <s v="messaging"/>
    <x v="201"/>
    <x v="6"/>
    <n v="1"/>
    <n v="500000"/>
    <s v="2009-03-09"/>
    <s v="2010-11-10"/>
    <s v="2010-11-10"/>
    <m/>
    <s v="help@convorelay.com"/>
    <s v="'+1 (510) 629-5622"/>
    <s v="https://www.crunchbase.com/organization/convo-communications"/>
    <m/>
    <s v="http://www.facebook.com/convo"/>
    <s v="7d0675ce-fac5-9261-5e1c-bb6c29fd403a"/>
  </r>
  <r>
    <x v="63619"/>
    <s v="corohealth.com"/>
    <s v="USA"/>
    <s v="TX"/>
    <s v="Austin"/>
    <s v="Austin"/>
    <x v="0"/>
    <s v="Coro Health is a provider of therapeutic music and spiritual support to individuals within various healthcare environments."/>
    <s v="health care"/>
    <x v="3"/>
    <x v="0"/>
    <n v="1"/>
    <n v="2000000"/>
    <s v="2008-01-01"/>
    <s v="2010-11-10"/>
    <s v="2010-11-10"/>
    <m/>
    <s v="sales@corohealth.com"/>
    <s v="'512-476-2646"/>
    <s v="https://www.crunchbase.com/organization/coro-health"/>
    <s v="https://www.twitter.com/corohealth"/>
    <s v="http://www.facebook.com/austin/coro-health/385251314337"/>
    <s v="ed2cd6f8-14cb-484c-f921-74c1cdd33829"/>
  </r>
  <r>
    <x v="63620"/>
    <s v="md7.com"/>
    <s v="USA"/>
    <s v="CA"/>
    <s v="San Diego"/>
    <s v="San Diego"/>
    <x v="0"/>
    <s v="Md7 is a real estate portfolio management and consulting company for the wireless telecommunications industry."/>
    <s v="consulting|finance|telecommunications"/>
    <x v="1256"/>
    <x v="7"/>
    <n v="1"/>
    <n v="50000000"/>
    <s v="2003-01-01"/>
    <s v="2010-11-10"/>
    <s v="2010-11-10"/>
    <m/>
    <m/>
    <s v="'858-799-7850"/>
    <s v="https://www.crunchbase.com/organization/md7"/>
    <s v="https://www.twitter.com/md7llc"/>
    <s v="https://www.facebook.com/md7llc"/>
    <s v="64b246f3-c20a-5e8d-9e76-3d5f7d989d15"/>
  </r>
  <r>
    <x v="63621"/>
    <s v="myshape.com"/>
    <s v="USA"/>
    <s v="CA"/>
    <s v="Los Angeles"/>
    <s v="Glendale"/>
    <x v="3"/>
    <s v="MyShape.com is an online retail store specializing in customized tailoring."/>
    <s v="e-commerce|retail|search engine|shopping"/>
    <x v="314"/>
    <x v="6"/>
    <n v="5"/>
    <n v="28000000"/>
    <s v="2003-09-01"/>
    <s v="2006-07-01"/>
    <s v="2010-11-10"/>
    <m/>
    <m/>
    <s v="'818-334-6387"/>
    <s v="https://www.crunchbase.com/organization/myshape"/>
    <s v="https://www.twitter.com/myshape"/>
    <m/>
    <s v="218405a2-7611-be09-7653-0f7eb415a0ec"/>
  </r>
  <r>
    <x v="63622"/>
    <s v="oberon-media.com"/>
    <s v="USA"/>
    <s v="NY"/>
    <s v="New York City"/>
    <s v="New York"/>
    <x v="2"/>
    <s v="Oberon Media is a multi-platform firm delivering casual games solutions across online, social, mobile, interactive TV and retail categories."/>
    <s v="casual games|gaming|mobile|online games"/>
    <x v="280"/>
    <x v="6"/>
    <n v="3"/>
    <n v="36000000"/>
    <s v="2003-01-01"/>
    <s v="2006-06-27"/>
    <s v="2010-11-10"/>
    <m/>
    <m/>
    <s v="(646) 367-2020"/>
    <s v="https://www.crunchbase.com/organization/oberon-media"/>
    <s v="https://www.twitter.com/iplaydotcom"/>
    <s v="https://www.facebook.com/iwingames"/>
    <s v="a7df120b-ccd8-212d-eda8-830618ee560b"/>
  </r>
  <r>
    <x v="63623"/>
    <s v="photorocket.com"/>
    <s v="USA"/>
    <s v="WA"/>
    <s v="Seattle"/>
    <s v="Seattle"/>
    <x v="3"/>
    <s v="PhotoRocket offers a photo-sharing service that allows users to collect, group, and share photos and albums."/>
    <s v="photography"/>
    <x v="233"/>
    <x v="0"/>
    <n v="2"/>
    <n v="1725834"/>
    <s v="2009-01-01"/>
    <s v="2010-04-12"/>
    <s v="2010-11-10"/>
    <m/>
    <m/>
    <s v="'206-257-7212"/>
    <s v="https://www.crunchbase.com/organization/photorocket"/>
    <s v="https://www.twitter.com/photorocket"/>
    <s v="http://www.facebook.com/photorocket"/>
    <s v="76761564-b304-68fa-47d0-c1218034dd61"/>
  </r>
  <r>
    <x v="63624"/>
    <s v="ga.me"/>
    <s v="GBR"/>
    <m/>
    <s v="London"/>
    <s v="Guildford"/>
    <x v="0"/>
    <s v="Turbulenz is a technology company offering an end-to-end platform that allows developers to create browser games."/>
    <s v="developer platform|video games|web browsers"/>
    <x v="2522"/>
    <x v="0"/>
    <n v="1"/>
    <n v="5000000"/>
    <s v="2009-01-01"/>
    <s v="2010-11-10"/>
    <s v="2010-11-10"/>
    <m/>
    <s v="info@turbulenz.com"/>
    <s v="44 1483 338 720"/>
    <s v="https://www.crunchbase.com/organization/turbulenz"/>
    <s v="https://www.twitter.com/turbulenz"/>
    <s v="https://www.facebook.com/turbulenz"/>
    <s v="1876f370-9c9c-0375-c280-92132155c25c"/>
  </r>
  <r>
    <x v="63625"/>
    <s v="viacorinc.com"/>
    <s v="USA"/>
    <s v="MA"/>
    <s v="Boston"/>
    <s v="Wilmington"/>
    <x v="3"/>
    <s v="Viacor develops catheter-based techniques for the treatment of heart valve disease contributing to congestive heart failure."/>
    <s v="developer platform|health care|health diagnostics"/>
    <x v="247"/>
    <x v="1"/>
    <n v="3"/>
    <n v="19009671"/>
    <s v="1999-12-01"/>
    <s v="2002-09-12"/>
    <s v="2010-11-10"/>
    <s v="2011-11-11"/>
    <s v="info@viacorinc.com"/>
    <s v="'978-657-5099"/>
    <s v="https://www.crunchbase.com/organization/viacor"/>
    <m/>
    <m/>
    <s v="43c1cb93-6d26-86ce-57a9-469d0951b7a6"/>
  </r>
  <r>
    <x v="63626"/>
    <s v="viverehealth.com"/>
    <s v="USA"/>
    <s v="TN"/>
    <s v="Nashville"/>
    <s v="Franklin"/>
    <x v="0"/>
    <s v="Vivere Health offers ambulatory surgery center development, practice expansion and physician recruitment services."/>
    <s v="health care|hospital|medical"/>
    <x v="3"/>
    <x v="6"/>
    <n v="1"/>
    <n v="23000000"/>
    <s v="2010-01-01"/>
    <s v="2010-11-10"/>
    <s v="2010-11-10"/>
    <m/>
    <s v="info@viverehealth.com"/>
    <s v="'615-550-4900"/>
    <s v="https://www.crunchbase.com/organization/vivere-health"/>
    <m/>
    <m/>
    <s v="ac8f5b94-b3c7-5f7f-e2f0-4538f161d381"/>
  </r>
  <r>
    <x v="63627"/>
    <s v="brookstone.com"/>
    <s v="USA"/>
    <s v="NH"/>
    <s v="Manchester, New Hampshire"/>
    <s v="Merrimack"/>
    <x v="0"/>
    <s v="Brookstone is a nationwide specialty retailer offering an assortment of consumer products that are functional in purpose, distinctive in"/>
    <s v="consumer|curated web|retail"/>
    <x v="314"/>
    <x v="8"/>
    <n v="1"/>
    <n v="125612000"/>
    <s v="1965-01-01"/>
    <s v="2010-11-09"/>
    <s v="2010-11-09"/>
    <m/>
    <s v="media@brookstone.com"/>
    <s v="'603-880-9500"/>
    <s v="https://www.crunchbase.com/organization/brookstone"/>
    <s v="https://www.twitter.com/brookstone"/>
    <s v="http://www.facebook.com/brookstone"/>
    <s v="1fc04290-f7c9-4b8c-9fac-d381d4b7fc11"/>
  </r>
  <r>
    <x v="63628"/>
    <s v="mycardshark.com"/>
    <s v="GBR"/>
    <m/>
    <s v="Loughborough"/>
    <s v="Loughborough"/>
    <x v="0"/>
    <s v="CardShark Poker Products Ltd., a Loughborough, UK-based supplier of casino-quality sets and accessories (cards, chips and table covers) to"/>
    <m/>
    <x v="5"/>
    <x v="1"/>
    <n v="1"/>
    <m/>
    <m/>
    <s v="2010-11-09"/>
    <s v="2010-11-09"/>
    <m/>
    <s v="info@myCardShark.com"/>
    <s v="'+44 (0) 1509 222902"/>
    <s v="https://www.crunchbase.com/organization/cardshark-poker-products"/>
    <m/>
    <m/>
    <s v="7ca0084f-f8ab-2e90-3b14-5048cb75ec32"/>
  </r>
  <r>
    <x v="63629"/>
    <s v="gluster.org"/>
    <s v="USA"/>
    <s v="CA"/>
    <s v="SF Bay Area"/>
    <s v="Sunnyvale"/>
    <x v="2"/>
    <s v="Gluster is an open source, distributed file system that is capable of scaling to several petabytes and handling many clients."/>
    <s v="enterprise software"/>
    <x v="10"/>
    <x v="7"/>
    <n v="1"/>
    <n v="8500000"/>
    <s v="2005-01-01"/>
    <s v="2010-11-09"/>
    <s v="2010-11-09"/>
    <m/>
    <s v="info@gluster.com"/>
    <s v="(408) 770 1890"/>
    <s v="https://www.crunchbase.com/organization/gluster"/>
    <s v="https://www.twitter.com/gluster"/>
    <s v="https://www.facebook.com/glusterinc"/>
    <s v="ab89ccc8-6b7c-0005-58e8-abf0a091abd2"/>
  </r>
  <r>
    <x v="63630"/>
    <s v="jabbroadband.com"/>
    <s v="USA"/>
    <s v="CO"/>
    <s v="Denver"/>
    <s v="Englewood"/>
    <x v="0"/>
    <s v="JAB Broadband provides fixed wireless broadband internet and digital voice telephone services to residential and business customers."/>
    <s v="digital media|mobile|telecommunications"/>
    <x v="5077"/>
    <x v="7"/>
    <n v="5"/>
    <n v="76630500"/>
    <s v="2006-01-01"/>
    <s v="2008-01-14"/>
    <s v="2010-11-09"/>
    <m/>
    <m/>
    <s v="'303-705-6522"/>
    <s v="https://www.crunchbase.com/organization/jab-broadband"/>
    <m/>
    <s v="https://www.facebook.com/1575004259448064"/>
    <s v="2df42faf-bbbf-a989-95e0-b1ed1e7b99c8"/>
  </r>
  <r>
    <x v="63631"/>
    <s v="northcountysurgicenter.com"/>
    <s v="USA"/>
    <s v="FL"/>
    <s v="Palm Beaches"/>
    <s v="Palm Beach Gardens"/>
    <x v="0"/>
    <s v="The Staff of North County Surgicenter is pleased with the decision you and your surgeon have made to utilize our facility."/>
    <s v="health care"/>
    <x v="3"/>
    <x v="2"/>
    <n v="1"/>
    <n v="192000"/>
    <s v="1998-01-01"/>
    <s v="2010-11-09"/>
    <s v="2010-11-09"/>
    <m/>
    <m/>
    <s v="'561-626-6446"/>
    <s v="https://www.crunchbase.com/organization/north-palm-beach-county-surgery-center"/>
    <m/>
    <m/>
    <s v="107b2535-3cbe-b472-5ae7-ed3c250464f6"/>
  </r>
  <r>
    <x v="63632"/>
    <s v="ongreen.com"/>
    <s v="USA"/>
    <s v="CA"/>
    <s v="Los Angeles"/>
    <s v="Los Angeles"/>
    <x v="0"/>
    <s v="OnGreen is a California-based online social media platform helping green startups raise capital and connect with investors."/>
    <s v="finance|venture capital"/>
    <x v="39"/>
    <x v="2"/>
    <n v="1"/>
    <n v="1400000"/>
    <s v="2009-09-10"/>
    <s v="2010-11-09"/>
    <s v="2010-11-09"/>
    <m/>
    <s v="contact@ongreen.com"/>
    <m/>
    <s v="https://www.crunchbase.com/organization/clean-green-guy-inc"/>
    <s v="https://www.twitter.com/ongreeninc"/>
    <s v="http://www.facebook.com/ongreen.inc"/>
    <s v="f2cb3321-896a-540d-7c1d-44b80f14676a"/>
  </r>
  <r>
    <x v="63633"/>
    <s v="patents.com"/>
    <s v="USA"/>
    <s v="VA"/>
    <s v="Washington, D.C."/>
    <s v="Sterling"/>
    <x v="0"/>
    <s v="Patents.com is an Internet company located in 21580 Atlantic Blvd, Sterling, Virginia, United States."/>
    <s v="curated web"/>
    <x v="28"/>
    <x v="1"/>
    <n v="7"/>
    <m/>
    <s v="2007-01-01"/>
    <s v="2008-11-14"/>
    <s v="2010-11-09"/>
    <m/>
    <m/>
    <s v="'425-274-0657"/>
    <s v="https://www.crunchbase.com/organization/patents-com"/>
    <s v="https://www.twitter.com/patentsdotcom"/>
    <m/>
    <s v="e267b314-f232-af73-4e95-328df9776598"/>
  </r>
  <r>
    <x v="63634"/>
    <s v="onebyaol.com"/>
    <s v="USA"/>
    <s v="NY"/>
    <s v="New York City"/>
    <s v="New York"/>
    <x v="2"/>
    <s v="Pictela has been integrated into ONE by AOL."/>
    <s v="advertising"/>
    <x v="296"/>
    <x v="8"/>
    <n v="4"/>
    <n v="3499997"/>
    <s v="2008-10-17"/>
    <s v="2009-01-06"/>
    <s v="2010-11-09"/>
    <m/>
    <m/>
    <m/>
    <s v="https://www.crunchbase.com/organization/pictela"/>
    <s v="https://www.twitter.com/aolplatforms"/>
    <m/>
    <s v="2d8be4b5-1cf2-1528-5001-c9cbe2d15326"/>
  </r>
  <r>
    <x v="63635"/>
    <s v="quartics.com"/>
    <s v="USA"/>
    <s v="CA"/>
    <s v="Anaheim"/>
    <s v="Irvine"/>
    <x v="3"/>
    <s v="Quartics manufactured high-performance HD video processors that provided video processing solutions for consumer electronic products."/>
    <s v="electronics|hardware|manufacturing"/>
    <x v="637"/>
    <x v="6"/>
    <n v="5"/>
    <n v="35638334"/>
    <s v="2003-01-01"/>
    <s v="2006-10-23"/>
    <s v="2010-11-09"/>
    <m/>
    <m/>
    <s v="'949-468-2222"/>
    <s v="https://www.crunchbase.com/organization/quartics"/>
    <m/>
    <m/>
    <s v="30d38ff5-6aef-f94a-f3ce-531b3b9a124c"/>
  </r>
  <r>
    <x v="63636"/>
    <s v="resolvyx.com"/>
    <s v="USA"/>
    <s v="MA"/>
    <s v="Boston"/>
    <s v="Cambridge"/>
    <x v="0"/>
    <s v="Resolvyx Pharmaceuticals develops therapeutics with small molecule lipid mediators for the treatment of inflammatory diseases."/>
    <s v="biotechnology|pharmaceutical|therapeutics"/>
    <x v="44"/>
    <x v="0"/>
    <n v="3"/>
    <n v="20700000"/>
    <s v="2001-01-01"/>
    <s v="2005-12-02"/>
    <s v="2010-11-09"/>
    <m/>
    <s v="gstrickland@resolvyx.com"/>
    <s v="'781-541-5045"/>
    <s v="https://www.crunchbase.com/organization/resolvyx-pharmaceuticals"/>
    <m/>
    <m/>
    <s v="de970b33-9f02-3e81-fb17-c7a136acef21"/>
  </r>
  <r>
    <x v="63637"/>
    <s v="petparadiseresort.com"/>
    <s v="USA"/>
    <s v="FL"/>
    <s v="Jacksonville"/>
    <s v="Jacksonville"/>
    <x v="0"/>
    <s v="American Pet Resort is a company focused on providing resort, spa, grooming, and related services for pets."/>
    <s v="resorts"/>
    <x v="22"/>
    <x v="5"/>
    <n v="1"/>
    <n v="3597688"/>
    <s v="2002-01-01"/>
    <s v="2010-11-08"/>
    <s v="2010-11-08"/>
    <m/>
    <m/>
    <s v="'904-363-3330"/>
    <s v="https://www.crunchbase.com/organization/american-pet-resort"/>
    <s v="https://www.twitter.com/pparadiseresort"/>
    <s v="https://www.facebook.com/petparadiseresort"/>
    <s v="0cddb71e-f80c-e6f9-3de3-fb80e57207f9"/>
  </r>
  <r>
    <x v="63638"/>
    <s v="blaze.io"/>
    <s v="CAN"/>
    <s v="ON"/>
    <s v="Ottawa"/>
    <s v="Ottawa"/>
    <x v="2"/>
    <s v="Blaze.io is a technology for accelerating the speed of websites and cutting bandwidth costs."/>
    <s v="software"/>
    <x v="10"/>
    <x v="0"/>
    <n v="1"/>
    <n v="1000000"/>
    <s v="2010-01-01"/>
    <s v="2010-11-08"/>
    <s v="2010-11-08"/>
    <m/>
    <s v="marketing@blaze.io"/>
    <m/>
    <s v="https://www.crunchbase.com/organization/blaze-io"/>
    <s v="https://www.twitter.com/blazeio"/>
    <m/>
    <s v="a167336e-dc9a-2a6d-5f78-72b2833df259"/>
  </r>
  <r>
    <x v="63639"/>
    <s v="coolerado.com"/>
    <s v="USA"/>
    <s v="NY"/>
    <s v="NY - Other"/>
    <s v="Denver"/>
    <x v="0"/>
    <s v="Coolerado manufactures energy-efficient air conditioning systems for light commercial, government and residential use."/>
    <s v="cleantech|government|manufacturing"/>
    <x v="7797"/>
    <x v="6"/>
    <n v="1"/>
    <n v="7200000"/>
    <s v="2004-01-01"/>
    <s v="2010-11-08"/>
    <s v="2010-11-08"/>
    <m/>
    <s v="CustomerService@Coolerado.com"/>
    <s v="'303-375-0878"/>
    <s v="https://www.crunchbase.com/organization/coolerado-corp"/>
    <s v="https://www.twitter.com/coolerado"/>
    <s v="http://www.facebook.com/coolerado/108658322508301"/>
    <s v="facd8b3d-569c-c67c-98d5-7276d7286e52"/>
  </r>
  <r>
    <x v="63640"/>
    <s v="follicabio.com"/>
    <s v="USA"/>
    <s v="NJ"/>
    <s v="NJ - Other"/>
    <s v="Mendham"/>
    <x v="0"/>
    <s v="Follica develops novel therapies for conditions and disorders of the hair follicle."/>
    <s v="biotechnology|health care|therapeutics"/>
    <x v="44"/>
    <x v="1"/>
    <n v="4"/>
    <n v="24134998"/>
    <s v="2005-01-01"/>
    <s v="2008-01-04"/>
    <s v="2010-11-08"/>
    <m/>
    <s v="info@follicabio.com"/>
    <s v="'617-482-2333"/>
    <s v="https://www.crunchbase.com/organization/follica"/>
    <m/>
    <m/>
    <s v="65b27f8f-62d9-9ff8-5b16-b6ea1851cb68"/>
  </r>
  <r>
    <x v="63641"/>
    <s v="freseniuskidneycare.com"/>
    <s v="USA"/>
    <s v="WV"/>
    <s v="Charleston, West Virginia"/>
    <s v="Huntington"/>
    <x v="0"/>
    <s v="Fresenius Medical Care HIMG Dialysis Center, LLC operates in the healthcare sector. The company was incorporated in 2010 and is based in"/>
    <s v="health care"/>
    <x v="3"/>
    <x v="0"/>
    <n v="1"/>
    <n v="2950573"/>
    <s v="2010-01-01"/>
    <s v="2010-11-08"/>
    <s v="2010-11-08"/>
    <m/>
    <m/>
    <n v="5026070737"/>
    <s v="https://www.crunchbase.com/organization/fresenius-medical-care-himg-dialysis-center"/>
    <s v="https://www.twitter.com/freseniuskc"/>
    <s v="https://www.facebook.com/freseniuskidneycare"/>
    <s v="a105d76f-a61f-28f1-7bc1-2ab824087150"/>
  </r>
  <r>
    <x v="63642"/>
    <s v="healthcaresource.com"/>
    <s v="USA"/>
    <s v="MA"/>
    <s v="Boston"/>
    <s v="Woburn"/>
    <x v="2"/>
    <s v="HealthcareSource is the leading provider of talent management software for the healthcare industry"/>
    <s v="enterprise software|health care|medical"/>
    <x v="247"/>
    <x v="5"/>
    <n v="2"/>
    <n v="41200000"/>
    <s v="1992-01-01"/>
    <s v="2008-02-15"/>
    <s v="2010-11-08"/>
    <m/>
    <s v="solutions@healthcaresource.com"/>
    <s v="(800)869-5200"/>
    <s v="https://www.crunchbase.com/organization/healthcaresource"/>
    <s v="https://www.twitter.com/quality_talent"/>
    <s v="http://www.facebook.com/healthcaresource"/>
    <s v="d4196d88-2f9a-82aa-b80e-afdffae78fc3"/>
  </r>
  <r>
    <x v="63643"/>
    <s v="mtm-laboratories.com"/>
    <s v="USA"/>
    <s v="AZ"/>
    <s v="Tucson"/>
    <s v="Tucson"/>
    <x v="2"/>
    <s v="MTM Laboratories manufactures in-vitro diagnostics for the early-detection and diagnosis of cervical and other cancers."/>
    <s v="biotechnology|health diagnostics|medical"/>
    <x v="44"/>
    <x v="8"/>
    <n v="5"/>
    <n v="109473896.392162"/>
    <s v="1999-08-30"/>
    <s v="1999-08-30"/>
    <s v="2010-11-08"/>
    <m/>
    <m/>
    <m/>
    <s v="https://www.crunchbase.com/organization/mtm-laboratories"/>
    <s v="https://www.twitter.com/ventana"/>
    <s v="https://www.facebook.com/rochecareers"/>
    <s v="ca9021c6-2113-a2b8-7244-e72b92a183b8"/>
  </r>
  <r>
    <x v="63644"/>
    <s v="nordicriver.com"/>
    <s v="SWE"/>
    <m/>
    <s v="Umea"/>
    <s v="Umeå"/>
    <x v="0"/>
    <s v="Nordic River develops visual version management software enabling editors to review document versions simultaneously."/>
    <s v="collaboration|document management|enterprise software"/>
    <x v="184"/>
    <x v="1"/>
    <n v="2"/>
    <n v="1500000"/>
    <s v="2007-01-01"/>
    <s v="2009-01-01"/>
    <s v="2010-11-08"/>
    <m/>
    <s v="info@nordicriver.com"/>
    <m/>
    <s v="https://www.crunchbase.com/organization/textflow"/>
    <m/>
    <m/>
    <s v="3ec1e582-3a8c-b0d4-d140-3a27998fb75e"/>
  </r>
  <r>
    <x v="63645"/>
    <s v="picloud.com"/>
    <s v="USA"/>
    <s v="CA"/>
    <s v="SF Bay Area"/>
    <s v="San Francisco"/>
    <x v="2"/>
    <s v="PiCloud provides batch processing, high performance computing, and scientific computing solutions to their clients."/>
    <s v="cloud computing|enterprise software"/>
    <x v="146"/>
    <x v="0"/>
    <n v="1"/>
    <n v="1400000"/>
    <s v="2009-01-01"/>
    <s v="2010-11-08"/>
    <s v="2010-11-08"/>
    <m/>
    <s v="contact@picloud.com"/>
    <s v="'650-427-0339"/>
    <s v="https://www.crunchbase.com/organization/picloud"/>
    <s v="https://www.twitter.com/picloud"/>
    <m/>
    <s v="b037ba4c-97d2-f765-31b0-4cf9ebddd775"/>
  </r>
  <r>
    <x v="63646"/>
    <s v="valmet-automotive.com"/>
    <s v="FIN"/>
    <m/>
    <s v="FIN - Other"/>
    <s v="Uusikaupunki"/>
    <x v="0"/>
    <s v="Valmet Automotive is an electric vehicle developer and manufacturer based in Finland."/>
    <s v="automotive|electric vehicle|manufacturing"/>
    <x v="372"/>
    <x v="8"/>
    <n v="1"/>
    <n v="27834000"/>
    <s v="1968-01-01"/>
    <s v="2010-11-08"/>
    <s v="2010-11-08"/>
    <m/>
    <m/>
    <n v="358204848111"/>
    <s v="https://www.crunchbase.com/organization/valmet-automotive"/>
    <s v="https://www.twitter.com/valmetautomotiv"/>
    <s v="http://www.facebook.com/valmetautomotive"/>
    <s v="12796384-35f4-e4dc-e252-19d343b88309"/>
  </r>
  <r>
    <x v="63647"/>
    <s v="vipshop.com"/>
    <s v="CHN"/>
    <m/>
    <m/>
    <m/>
    <x v="1"/>
    <s v="Vipshop is a Chinese online discount retailer for brands."/>
    <s v="customer service|e-commerce|retail"/>
    <x v="63"/>
    <x v="9"/>
    <n v="1"/>
    <n v="20000000"/>
    <s v="2008-08-01"/>
    <s v="2010-11-08"/>
    <s v="2010-11-08"/>
    <m/>
    <m/>
    <s v="86 20 2233 0000"/>
    <s v="https://www.crunchbase.com/organization/vipshop"/>
    <m/>
    <m/>
    <s v="5ab37f93-4200-31c0-c86f-64a29b1fec37"/>
  </r>
  <r>
    <x v="63648"/>
    <s v="webi.com.cn"/>
    <s v="CHN"/>
    <m/>
    <m/>
    <m/>
    <x v="0"/>
    <s v="Web International English is a Chinese web platform that provides members with English learning courses."/>
    <s v="edtech|education"/>
    <x v="283"/>
    <x v="0"/>
    <n v="1"/>
    <n v="10000000"/>
    <s v="1998-01-01"/>
    <s v="2010-11-08"/>
    <s v="2010-11-08"/>
    <m/>
    <s v="general@webi.com.cn"/>
    <s v="86 21 6447 9090"/>
    <s v="https://www.crunchbase.com/organization/web-international-english"/>
    <m/>
    <m/>
    <s v="6601ce88-f0d9-6a43-93a0-97ed845fb4e5"/>
  </r>
  <r>
    <x v="63649"/>
    <s v="capablebits.com"/>
    <s v="UKR"/>
    <m/>
    <s v="Odessa"/>
    <s v="Odessa"/>
    <x v="0"/>
    <s v="CapableBits specializes in the development of iOS and Android applications."/>
    <s v="android|consumer electronics|ios|mobile|music|software"/>
    <x v="5093"/>
    <x v="1"/>
    <n v="1"/>
    <n v="70000"/>
    <s v="2010-12-07"/>
    <s v="2010-11-07"/>
    <s v="2010-11-07"/>
    <m/>
    <s v="eugene@capablebits.com"/>
    <m/>
    <s v="https://www.crunchbase.com/organization/capablebits"/>
    <s v="https://www.twitter.com/capablebits"/>
    <s v="http://www.facebook.com/capablebits"/>
    <s v="5d078fcf-33ea-6be7-0f39-155bc4d6b375"/>
  </r>
  <r>
    <x v="63650"/>
    <s v="mainststark.com"/>
    <s v="USA"/>
    <s v="OH"/>
    <s v="Akron - Canton"/>
    <s v="Massillon"/>
    <x v="0"/>
    <s v="Main Street Stark is a start-up incubator offering instruction, connections, and other tools to entrepreneurs based in Stark County, Ohio."/>
    <s v="automotive|consulting|incubators"/>
    <x v="3459"/>
    <x v="1"/>
    <n v="1"/>
    <n v="1000"/>
    <s v="2010-09-06"/>
    <s v="2010-11-06"/>
    <s v="2010-11-06"/>
    <m/>
    <s v="ski@mainstreetstark.com"/>
    <s v="'330.737.1812"/>
    <s v="https://www.crunchbase.com/organization/main-street-stark"/>
    <s v="https://www.twitter.com/mainststark"/>
    <m/>
    <s v="931102f8-60d3-db00-266e-7d37e7ad0368"/>
  </r>
  <r>
    <x v="63651"/>
    <s v="broadclip.com"/>
    <s v="USA"/>
    <s v="CA"/>
    <s v="SF Bay Area"/>
    <s v="Livermore"/>
    <x v="3"/>
    <s v="BroadClip provided distributed software architecture for recording media and delivering them to portable media devices."/>
    <s v="software"/>
    <x v="10"/>
    <x v="1"/>
    <n v="6"/>
    <n v="8105000"/>
    <s v="2006-04-01"/>
    <s v="2008-12-03"/>
    <s v="2010-11-05"/>
    <m/>
    <s v="joemonty@broadclip.com"/>
    <s v="'925-577-9343"/>
    <s v="https://www.crunchbase.com/organization/broadclip"/>
    <m/>
    <m/>
    <s v="6865572c-80c6-4ca7-b71d-37ee329a55ba"/>
  </r>
  <r>
    <x v="63652"/>
    <s v="gopoolandspa.com"/>
    <s v="USA"/>
    <s v="CA"/>
    <s v="Los Angeles"/>
    <s v="Hermosa Beach"/>
    <x v="0"/>
    <s v="GoPoolandSpa.com offers spa supplies and pool parts at discount prices."/>
    <s v="e-commerce"/>
    <x v="63"/>
    <x v="2"/>
    <n v="1"/>
    <n v="107250"/>
    <m/>
    <s v="2010-11-05"/>
    <s v="2010-11-05"/>
    <m/>
    <m/>
    <s v="'310-567-2385"/>
    <s v="https://www.crunchbase.com/organization/go-pool-and-spa"/>
    <m/>
    <m/>
    <s v="64c29d61-cde2-0271-72e3-e7f10a58e4ab"/>
  </r>
  <r>
    <x v="63653"/>
    <m/>
    <s v="GBR"/>
    <m/>
    <s v="GBR - Other"/>
    <s v="Berwick-upon-tweed"/>
    <x v="0"/>
    <s v="Hotchkiss Super Deltic is a mechanical or industrial engineering company."/>
    <m/>
    <x v="5"/>
    <x v="2"/>
    <n v="1"/>
    <n v="140225.505065498"/>
    <m/>
    <s v="2010-11-05"/>
    <s v="2010-11-05"/>
    <m/>
    <m/>
    <m/>
    <s v="https://www.crunchbase.com/organization/hotchkiss-super-deltic"/>
    <m/>
    <m/>
    <s v="b086055f-89a4-11e9-5560-ebda5c66b508"/>
  </r>
  <r>
    <x v="63654"/>
    <s v="loilo.tv"/>
    <s v="JPN"/>
    <m/>
    <s v="Yokohama"/>
    <s v="Kanagawa"/>
    <x v="0"/>
    <s v="LoiLo offers movie editing and recording software with GPU acceleration movie processing engines."/>
    <s v="software"/>
    <x v="10"/>
    <x v="0"/>
    <n v="3"/>
    <n v="1262354"/>
    <s v="2007-04-03"/>
    <s v="2007-04-01"/>
    <s v="2010-11-05"/>
    <m/>
    <s v="loilo@loilo.tv"/>
    <s v="81 45 228 9446"/>
    <s v="https://www.crunchbase.com/organization/loilo"/>
    <s v="https://www.twitter.com/loilojp"/>
    <m/>
    <s v="952fbd71-3e1f-45c0-c476-4cfc87ca1c6b"/>
  </r>
  <r>
    <x v="63655"/>
    <s v="reacfuel.com"/>
    <s v="SWE"/>
    <m/>
    <s v="Malmo"/>
    <s v="Lund"/>
    <x v="0"/>
    <s v="REAC Fuel is a Sweden-based clean technology company developing novel biofuel extraction methods."/>
    <s v="biofuel|cleantech|fuel"/>
    <x v="165"/>
    <x v="0"/>
    <n v="1"/>
    <n v="4500000"/>
    <s v="2006-01-01"/>
    <s v="2010-11-05"/>
    <s v="2010-11-05"/>
    <m/>
    <s v="info@reacfuel.com"/>
    <s v="46 4 62 86 34 91"/>
    <s v="https://www.crunchbase.com/organization/reac-fuel"/>
    <m/>
    <m/>
    <s v="e1f2715e-e0fe-ba63-6493-2287c0520803"/>
  </r>
  <r>
    <x v="63656"/>
    <s v="troovalinc.com"/>
    <s v="USA"/>
    <s v="NV"/>
    <s v="Las Vegas"/>
    <s v="Henderson"/>
    <x v="3"/>
    <s v="Trooval offered business intelligence and predictive analytics technology to enhance sales and marketing operations of timeshare developers."/>
    <s v="analytics"/>
    <x v="178"/>
    <x v="0"/>
    <n v="2"/>
    <n v="2899980"/>
    <s v="2008-09-01"/>
    <s v="2010-06-04"/>
    <s v="2010-11-05"/>
    <s v="2011-02-01"/>
    <s v="sales@trooval.com"/>
    <s v="'866-639-6557"/>
    <s v="https://www.crunchbase.com/organization/trooval-com"/>
    <s v="https://www.twitter.com/trooval"/>
    <s v="http://www.facebook.com/trooval"/>
    <s v="38e96b01-bef3-3e70-6084-2a57d46748f0"/>
  </r>
  <r>
    <x v="63657"/>
    <m/>
    <s v="USA"/>
    <s v="TX"/>
    <s v="Austin"/>
    <s v="Austin"/>
    <x v="0"/>
    <s v="UV Memory Care is a healthcare company based in the United States."/>
    <s v="fitness|health care|medical"/>
    <x v="541"/>
    <x v="2"/>
    <n v="1"/>
    <n v="2005844"/>
    <s v="2010-01-01"/>
    <s v="2010-11-05"/>
    <s v="2010-11-05"/>
    <m/>
    <m/>
    <m/>
    <s v="https://www.crunchbase.com/organization/uv-memory-care"/>
    <m/>
    <m/>
    <s v="8117d258-6f4d-dd37-0fa0-81a480610024"/>
  </r>
  <r>
    <x v="63658"/>
    <s v="aeroscout.com"/>
    <s v="USA"/>
    <s v="CA"/>
    <s v="SF Bay Area"/>
    <s v="Redwood City"/>
    <x v="2"/>
    <s v="AeroScout provides unified asset visibility solutions for the healthcare, manufacturing, logistics and mining industries."/>
    <s v="manufacturing|mobile|wireless"/>
    <x v="5379"/>
    <x v="3"/>
    <n v="4"/>
    <n v="49000000"/>
    <s v="1999-01-01"/>
    <s v="2007-03-02"/>
    <s v="2010-11-04"/>
    <m/>
    <s v="info@aeroscout.com"/>
    <n v="8663324762"/>
    <s v="https://www.crunchbase.com/organization/aeroscout"/>
    <s v="https://www.twitter.com/aeroscoutinc"/>
    <m/>
    <s v="9a74703d-4e74-9f6b-568b-4c3238be6b44"/>
  </r>
  <r>
    <x v="63659"/>
    <s v="emergentdetection.com"/>
    <s v="USA"/>
    <s v="WA"/>
    <s v="Seattle"/>
    <s v="Seattle"/>
    <x v="3"/>
    <s v="Emergent Detection offers BodyKey, a device that monitors, analyzes, and reports progress in weight loss procedures."/>
    <s v="fitness|hardware|personal health|software|wearables"/>
    <x v="2426"/>
    <x v="1"/>
    <n v="2"/>
    <n v="277900"/>
    <s v="2010-04-01"/>
    <s v="2010-01-01"/>
    <s v="2010-11-04"/>
    <s v="2012-08-01"/>
    <s v="info@EmergentDetection.com"/>
    <m/>
    <s v="https://www.crunchbase.com/organization/emergentdetection"/>
    <m/>
    <m/>
    <s v="bb772469-6a67-3967-80ba-e079a11abaf1"/>
  </r>
  <r>
    <x v="63660"/>
    <s v="fabrus.net"/>
    <s v="USA"/>
    <s v="CA"/>
    <s v="San Diego"/>
    <s v="La Jolla"/>
    <x v="0"/>
    <s v="Fabrus identifies and develops functional therapeutic monoclonal antibodies to challenging cell surface targets like GPCRs and ion channels."/>
    <s v="biotechnology"/>
    <x v="36"/>
    <x v="1"/>
    <n v="1"/>
    <n v="2000000"/>
    <s v="2007-01-01"/>
    <s v="2010-11-04"/>
    <s v="2010-11-04"/>
    <m/>
    <s v="info@fabrus.net"/>
    <n v="8584309426"/>
    <s v="https://www.crunchbase.com/organization/fabrus"/>
    <m/>
    <m/>
    <s v="997dbc78-665e-cd4c-bd97-8fe30b07857c"/>
  </r>
  <r>
    <x v="63661"/>
    <s v="goalio.de"/>
    <s v="DEU"/>
    <m/>
    <s v="Berlin"/>
    <s v="Potsdam"/>
    <x v="0"/>
    <s v="The all-in-one software solution for the management and organization of sports clubs."/>
    <s v="software"/>
    <x v="10"/>
    <x v="2"/>
    <n v="1"/>
    <n v="14105.5660563658"/>
    <m/>
    <s v="2010-11-04"/>
    <s v="2010-11-04"/>
    <m/>
    <s v="info@goalio.de"/>
    <s v="'+49 331 60152562"/>
    <s v="https://www.crunchbase.com/organization/goalio"/>
    <s v="https://www.twitter.com/goalio"/>
    <s v="http://www.facebook.com/goalio"/>
    <s v="fa49961a-b13b-8056-76df-0b5490c4fae8"/>
  </r>
  <r>
    <x v="63662"/>
    <s v="healor.com"/>
    <s v="ISR"/>
    <m/>
    <s v="Tel Aviv"/>
    <s v="Rehovot"/>
    <x v="0"/>
    <s v="HealOr, a biopharmaceutical company, develops topical therapeutics for dermal skin pathologies."/>
    <s v="biotechnology|pharmaceutical|therapeutics"/>
    <x v="44"/>
    <x v="0"/>
    <n v="2"/>
    <n v="15500000"/>
    <s v="2002-01-01"/>
    <s v="2007-11-27"/>
    <s v="2010-11-04"/>
    <m/>
    <s v="kira@healor.com"/>
    <n v="97289407515"/>
    <s v="https://www.crunchbase.com/organization/healor"/>
    <m/>
    <m/>
    <s v="4aafb89c-337b-0012-9e78-c76ba16194d3"/>
  </r>
  <r>
    <x v="63663"/>
    <s v="progenysolar.com"/>
    <s v="USA"/>
    <s v="MA"/>
    <s v="Boston"/>
    <s v="Marlborough"/>
    <x v="0"/>
    <s v="Progeny Solar is a manufacturer of PV solar panels for the European market."/>
    <s v="manufacturing|renewable energy|solar"/>
    <x v="74"/>
    <x v="6"/>
    <n v="1"/>
    <n v="505000"/>
    <s v="2010-01-01"/>
    <s v="2010-11-04"/>
    <s v="2010-11-04"/>
    <m/>
    <s v="info@progenysolar.com"/>
    <s v="'508-361-9060"/>
    <s v="https://www.crunchbase.com/organization/progeny-solar"/>
    <m/>
    <m/>
    <s v="72757de7-6e42-da25-6713-ba4751631652"/>
  </r>
  <r>
    <x v="63664"/>
    <s v="redilearning.com"/>
    <s v="USA"/>
    <s v="FL"/>
    <s v="Palm Beaches"/>
    <s v="Delray Beach"/>
    <x v="0"/>
    <s v="RediLearning is a startup that delivers continuing education coursework online to nurses, therapists, and other senior care health workers."/>
    <s v="education|health care|internet|training"/>
    <x v="5213"/>
    <x v="6"/>
    <n v="1"/>
    <n v="1750000"/>
    <s v="2009-10-16"/>
    <s v="2010-11-04"/>
    <s v="2010-11-04"/>
    <m/>
    <s v="info@redilearning.com"/>
    <s v="'561-272-7731"/>
    <s v="https://www.crunchbase.com/organization/redilearning"/>
    <s v="https://www.twitter.com/redilearning"/>
    <s v="http://www.facebook.com/redilearning/269408109825207"/>
    <s v="86781c2c-68e4-b345-1ae0-fc8f9f68eb5a"/>
  </r>
  <r>
    <x v="63665"/>
    <s v="anatole.net"/>
    <s v="FRA"/>
    <m/>
    <s v="Paris"/>
    <s v="Courbevoie"/>
    <x v="2"/>
    <s v="Anatole offers fleet manager solutions that enable customers to manage their telecoms fleet and reduce costs by 5 to 40%."/>
    <s v="computer|software"/>
    <x v="148"/>
    <x v="6"/>
    <n v="2"/>
    <n v="3241000"/>
    <s v="1999-01-01"/>
    <s v="2006-06-13"/>
    <s v="2010-11-03"/>
    <m/>
    <s v="sales@anatole.net"/>
    <s v="'+33 1 41 38 49 99"/>
    <s v="https://www.crunchbase.com/organization/anatole"/>
    <s v="https://www.twitter.com/anatoletem"/>
    <s v="http://www.facebook.com/anatolesas"/>
    <s v="e0308f25-4c18-9034-c8aa-9a8e7e31dcc6"/>
  </r>
  <r>
    <x v="63666"/>
    <s v="apstrata.com"/>
    <s v="USA"/>
    <s v="NY"/>
    <s v="New York City"/>
    <s v="New York"/>
    <x v="0"/>
    <s v="Apstrata is a cloud based solution providing MNOs with the opportunity to fully participate in the smartphone ecosystem by becoming"/>
    <s v="app marketing|business intelligence|cloud computing"/>
    <x v="157"/>
    <x v="0"/>
    <n v="1"/>
    <n v="1200000"/>
    <m/>
    <s v="2010-11-03"/>
    <s v="2010-11-03"/>
    <m/>
    <m/>
    <s v="'+1 (877) 767-7587"/>
    <s v="https://www.crunchbase.com/organization/apstrata"/>
    <s v="https://www.twitter.com/apstrata"/>
    <s v="https://www.facebook.com/apstrata"/>
    <s v="8e69ee79-3b97-ecb9-0b3f-da5ab26ad986"/>
  </r>
  <r>
    <x v="63667"/>
    <s v="bringit.com"/>
    <s v="USA"/>
    <s v="CA"/>
    <s v="SF Bay Area"/>
    <s v="San Francisco"/>
    <x v="2"/>
    <s v="BringIt provides a virtual currency casino arcade that benefits game publishers, brands and media websites."/>
    <s v="digital media|gaming|publishing"/>
    <x v="778"/>
    <x v="0"/>
    <n v="3"/>
    <n v="4340000"/>
    <s v="2008-11-20"/>
    <s v="2008-05-05"/>
    <s v="2010-11-03"/>
    <m/>
    <s v="service@bringit.com"/>
    <s v="'312-960-2700"/>
    <s v="https://www.crunchbase.com/organization/bringit-com"/>
    <s v="https://www.twitter.com/bringitgaming"/>
    <m/>
    <s v="c8f00cee-3967-d619-ffcc-86e1615054ea"/>
  </r>
  <r>
    <x v="63668"/>
    <s v="eoi-oxygen.com"/>
    <s v="USA"/>
    <s v="MA"/>
    <s v="Boston"/>
    <s v="Boston"/>
    <x v="0"/>
    <s v="Electrolytic Ozone Inc. (EOI), a Boston, MA-based company that develops and manufactures ultra-compact, ozone generators that are designed"/>
    <s v="hardware|software"/>
    <x v="136"/>
    <x v="1"/>
    <n v="1"/>
    <m/>
    <s v="2009-01-01"/>
    <s v="2010-11-03"/>
    <s v="2010-11-03"/>
    <m/>
    <m/>
    <s v="'617-460-7604"/>
    <s v="https://www.crunchbase.com/organization/electrolytic-ozone"/>
    <m/>
    <m/>
    <s v="03292dfc-e10c-c724-0770-272727bfa624"/>
  </r>
  <r>
    <x v="63669"/>
    <s v="estately.com"/>
    <s v="USA"/>
    <s v="WA"/>
    <s v="Seattle"/>
    <s v="Seattle"/>
    <x v="0"/>
    <s v="Estately is a real estate search site where users can search for information on houses for sale on a map and view detailed descriptions."/>
    <s v="real estate"/>
    <x v="76"/>
    <x v="1"/>
    <n v="2"/>
    <n v="1250000"/>
    <s v="2006-12-01"/>
    <s v="2008-04-24"/>
    <s v="2010-11-03"/>
    <m/>
    <s v="Support@estately.com"/>
    <s v="'1-800-241-3327"/>
    <s v="https://www.crunchbase.com/organization/estately"/>
    <s v="https://www.twitter.com/estately"/>
    <s v="http://www.facebook.com/estately"/>
    <s v="411d8248-5c8e-c6af-f608-6c1412e0a929"/>
  </r>
  <r>
    <x v="63670"/>
    <s v="flockofbirds.net"/>
    <s v="DEU"/>
    <m/>
    <s v="Hamburg"/>
    <s v="Oldenburg In Holstein"/>
    <x v="0"/>
    <s v="FlockOfBirds is a software development company offering an iOS app that enables users to follow people on Twitter."/>
    <s v="apps|ios|software"/>
    <x v="127"/>
    <x v="2"/>
    <n v="1"/>
    <n v="127527"/>
    <s v="2010-11-03"/>
    <s v="2010-11-03"/>
    <s v="2010-11-03"/>
    <m/>
    <s v="info@flockofbirds.net"/>
    <s v="49 441 36116868"/>
    <s v="https://www.crunchbase.com/organization/flockofbirds"/>
    <s v="https://www.twitter.com/flockofbirds"/>
    <m/>
    <s v="26f476db-cd5d-3a0e-3f20-cacbbc99f9c5"/>
  </r>
  <r>
    <x v="63671"/>
    <s v="nkproteins.com"/>
    <s v="IND"/>
    <m/>
    <s v="Ahmedabad"/>
    <s v="Ahmedabad"/>
    <x v="0"/>
    <s v="N K Proteins Pvt Ltd. in Business Market and the Brand is recalled as &quot;Tirupati&quot; across Indian Families."/>
    <s v="manufacturing"/>
    <x v="41"/>
    <x v="2"/>
    <n v="1"/>
    <m/>
    <s v="1992-01-01"/>
    <s v="2010-11-03"/>
    <s v="2010-11-03"/>
    <m/>
    <s v="info@nkproteins.com"/>
    <n v="917966309999"/>
    <s v="https://www.crunchbase.com/organization/n-k-proteins"/>
    <s v="https://www.twitter.com/nkproteins"/>
    <s v="https://www.facebook.com/tirupaticookingoil"/>
    <s v="4fa29b51-9767-47e3-3f05-bbbfb995e092"/>
  </r>
  <r>
    <x v="63672"/>
    <s v="redfoundry.com"/>
    <s v="USA"/>
    <s v="IL"/>
    <s v="Chicago"/>
    <s v="Chicago"/>
    <x v="0"/>
    <s v="Red Foundry is a browser-based cross platform enabling users to build mobile applications."/>
    <s v="analytics|apps|ios|mobile"/>
    <x v="6662"/>
    <x v="0"/>
    <n v="1"/>
    <n v="1100000"/>
    <s v="2010-09-01"/>
    <s v="2010-11-03"/>
    <s v="2010-11-03"/>
    <m/>
    <s v="dmartin@redfoundry.com"/>
    <s v="'206-201-1189"/>
    <s v="https://www.crunchbase.com/organization/red-foundry"/>
    <s v="https://www.twitter.com/redfoundry"/>
    <m/>
    <s v="75e37ec6-b213-6f80-a06e-9be92c422c1c"/>
  </r>
  <r>
    <x v="63673"/>
    <s v="yoone.de"/>
    <s v="DEU"/>
    <m/>
    <s v="Bielefeld"/>
    <s v="Bielefeld"/>
    <x v="3"/>
    <s v="Yoone built social-browser multiplayer games based on Unity3D technology."/>
    <s v="3d technology|gaming|social"/>
    <x v="499"/>
    <x v="1"/>
    <n v="1"/>
    <n v="197597"/>
    <s v="2010-11-03"/>
    <s v="2010-11-03"/>
    <s v="2010-11-03"/>
    <s v="2012-06-01"/>
    <s v="info@yoone.de"/>
    <s v="49 5702 744001"/>
    <s v="https://www.crunchbase.com/organization/yoone"/>
    <s v="https://www.twitter.com/reignofsteel"/>
    <m/>
    <s v="d18fc147-c106-cc32-36b5-f78ff260d0fc"/>
  </r>
  <r>
    <x v="63674"/>
    <s v="hennigesautomotive.com"/>
    <s v="USA"/>
    <s v="MI"/>
    <s v="Detroit"/>
    <s v="Auburn Hills"/>
    <x v="2"/>
    <s v="Henniges Automotive provides OEMs with sealing systems for doors, windows, trunks, lift gates, sunroofs, and hoods."/>
    <m/>
    <x v="5"/>
    <x v="4"/>
    <n v="1"/>
    <m/>
    <s v="1863-01-01"/>
    <s v="2010-11-02"/>
    <s v="2010-11-02"/>
    <m/>
    <m/>
    <s v="'248-340-4100"/>
    <s v="https://www.crunchbase.com/organization/henniges-automotive"/>
    <m/>
    <m/>
    <s v="c2216bb1-4d08-1fe3-d042-6f9af52c99f9"/>
  </r>
  <r>
    <x v="63675"/>
    <s v="symbian.org"/>
    <s v="GBR"/>
    <m/>
    <s v="London"/>
    <s v="London"/>
    <x v="3"/>
    <s v="Symbian foundation is a software licensing company that creates and licenses open operating systems for mobile phones."/>
    <s v="mobile|mobile devices|open source"/>
    <x v="1565"/>
    <x v="1"/>
    <n v="1"/>
    <n v="30839600"/>
    <s v="2008-06-24"/>
    <s v="2010-11-02"/>
    <s v="2010-11-02"/>
    <s v="2011-04-01"/>
    <s v="info@symbian.org"/>
    <m/>
    <s v="https://www.crunchbase.com/organization/symbian"/>
    <s v="https://www.twitter.com/symbian"/>
    <m/>
    <s v="708c75e4-32f1-cc5d-cff0-777cd288e277"/>
  </r>
  <r>
    <x v="63676"/>
    <s v="51intern.com"/>
    <s v="CHN"/>
    <m/>
    <s v="Shanghai"/>
    <s v="Shanghai"/>
    <x v="0"/>
    <s v="51Intern is a social networking site designed for university students and fresh graduates to get online professional career guidance."/>
    <s v="career planning|human resources|search engine|sns|social media|universities"/>
    <x v="5296"/>
    <x v="1"/>
    <n v="1"/>
    <m/>
    <s v="2010-05-18"/>
    <s v="2010-11-01"/>
    <s v="2010-11-01"/>
    <m/>
    <s v="warren.ching@51intern.com"/>
    <s v="86 21 6227 5655"/>
    <s v="https://www.crunchbase.com/organization/51intern-com-2"/>
    <s v="https://www.twitter.com/monikersnap"/>
    <s v="http://www.facebook.com/monikersnap"/>
    <s v="b83b7b9e-230e-e615-6bb1-8635c551f662"/>
  </r>
  <r>
    <x v="63677"/>
    <s v="accumuli.com"/>
    <s v="GBR"/>
    <m/>
    <s v="London"/>
    <s v="Basingstoke"/>
    <x v="0"/>
    <s v="Accumuli Security offers multi-layered security services that protect networks and their users from targeted assaults on resources and data."/>
    <s v="content|events|security|software|training"/>
    <x v="7798"/>
    <x v="6"/>
    <n v="1"/>
    <n v="8033458"/>
    <s v="1996-01-01"/>
    <s v="2010-11-01"/>
    <s v="2010-11-01"/>
    <m/>
    <m/>
    <s v="'+44 1256 303790"/>
    <s v="https://www.crunchbase.com/organization/accumuli-security"/>
    <s v="https://www.twitter.com/accumuli_sec"/>
    <m/>
    <s v="3a5753b0-f500-a843-7988-1a1461777db5"/>
  </r>
  <r>
    <x v="63678"/>
    <s v="agorafy.com"/>
    <s v="USA"/>
    <s v="NY"/>
    <s v="New York City"/>
    <s v="New York"/>
    <x v="0"/>
    <s v="Agorafy is an open platform for organizing and sharing real estate listings and information in the U.S."/>
    <s v="commercial real estate|real estate|real time|retail"/>
    <x v="767"/>
    <x v="1"/>
    <n v="1"/>
    <n v="2000000"/>
    <s v="2010-11-01"/>
    <s v="2010-11-01"/>
    <s v="2010-11-01"/>
    <m/>
    <s v="invest@agorafy.com"/>
    <s v="(212) 401-4231"/>
    <s v="https://www.crunchbase.com/organization/agorafy"/>
    <s v="https://www.twitter.com/agorafy"/>
    <s v="http://www.facebook.com/agorafy"/>
    <s v="72d1f5d2-ebf3-f58e-653d-eecf3d1c9c8b"/>
  </r>
  <r>
    <x v="63679"/>
    <s v="amaysim.com.au"/>
    <s v="AUS"/>
    <m/>
    <s v="Sydney"/>
    <s v="Sydney"/>
    <x v="1"/>
    <s v="Mobile Service company in Australia"/>
    <s v="mobile|service industry|telecommunications"/>
    <x v="259"/>
    <x v="3"/>
    <n v="1"/>
    <m/>
    <s v="2010-11-01"/>
    <s v="2010-11-01"/>
    <s v="2010-11-01"/>
    <m/>
    <s v="service@amaysim.com.au"/>
    <s v="'+61 1300 808 300"/>
    <s v="https://www.crunchbase.com/organization/amaysim"/>
    <s v="https://www.twitter.com/amaysimau"/>
    <s v="http://www.facebook.com/amaysim"/>
    <s v="db4b0d9f-016a-4aa4-fab0-2c6edeacd8e4"/>
  </r>
  <r>
    <x v="63680"/>
    <s v="tenfen.com"/>
    <s v="CHN"/>
    <m/>
    <s v="CHN - Other"/>
    <s v="Jiangyan"/>
    <x v="0"/>
    <s v="Tenfen Science and Technology is focused on the integration and the issurance of digital content."/>
    <s v="mobile"/>
    <x v="15"/>
    <x v="1"/>
    <n v="1"/>
    <n v="2200000"/>
    <m/>
    <s v="2010-11-01"/>
    <s v="2010-11-01"/>
    <m/>
    <m/>
    <s v="86 10 6590 2688"/>
    <s v="https://www.crunchbase.com/organization/tenfen"/>
    <m/>
    <m/>
    <s v="9cd951e4-2569-c85e-804b-0747b420c88c"/>
  </r>
  <r>
    <x v="63681"/>
    <s v="benchee.com"/>
    <s v="DEU"/>
    <m/>
    <s v="Munich"/>
    <s v="München"/>
    <x v="0"/>
    <s v="Benchee is a travel agency providing travelling services like holiday travel packages etc."/>
    <s v="advertising"/>
    <x v="296"/>
    <x v="1"/>
    <n v="1"/>
    <m/>
    <s v="2010-10-01"/>
    <s v="2010-11-01"/>
    <s v="2010-11-01"/>
    <m/>
    <s v="info@benchee.com"/>
    <m/>
    <s v="https://www.crunchbase.com/organization/benchee"/>
    <m/>
    <m/>
    <s v="c5447501-fb21-4bff-0374-c741830d4f84"/>
  </r>
  <r>
    <x v="63682"/>
    <s v="bluetest.se"/>
    <s v="SWE"/>
    <m/>
    <s v="Gothenburg"/>
    <s v="Göteborg"/>
    <x v="0"/>
    <s v="Bluetest offers reverberations chambers and software for the development and evaluation of wireless products."/>
    <s v="software"/>
    <x v="10"/>
    <x v="0"/>
    <n v="1"/>
    <n v="900727"/>
    <s v="2000-01-01"/>
    <s v="2010-11-01"/>
    <s v="2010-11-01"/>
    <m/>
    <s v="info@bluetest.se"/>
    <s v="46 3 17 72 17 18"/>
    <s v="https://www.crunchbase.com/organization/bluetest"/>
    <m/>
    <m/>
    <s v="e5d6652c-de7d-a9dc-3bdd-baed8f2aa189"/>
  </r>
  <r>
    <x v="63683"/>
    <s v="callaway.com"/>
    <s v="USA"/>
    <s v="NY"/>
    <s v="New York City"/>
    <s v="New York"/>
    <x v="0"/>
    <s v="Callaway Digital Arts publishes lifestyle and children’s applications for iPad, iPhone, and iPod."/>
    <s v="mobile"/>
    <x v="15"/>
    <x v="6"/>
    <n v="1"/>
    <n v="6000000"/>
    <s v="1980-01-01"/>
    <s v="2010-11-01"/>
    <s v="2010-11-01"/>
    <m/>
    <s v="info@callaway.com"/>
    <s v="'212-929-5212"/>
    <s v="https://www.crunchbase.com/organization/callaway-digital-arts"/>
    <s v="https://www.twitter.com/callawaydigital"/>
    <s v="https://www.facebook.com/squarespace"/>
    <s v="c9840d8d-5098-9aeb-29d4-99974cbdb0f8"/>
  </r>
  <r>
    <x v="63684"/>
    <s v="cardinalpower.it"/>
    <s v="CAN"/>
    <s v="AB"/>
    <s v="Calgary"/>
    <s v="Calgary"/>
    <x v="3"/>
    <s v="Cardinal Media Technologies was a music sharing platform and analytics engine for consumers to access music, and artists to gain insights."/>
    <s v="curated web|ediscovery|mobile|music"/>
    <x v="1235"/>
    <x v="1"/>
    <n v="1"/>
    <n v="63925"/>
    <s v="2010-09-13"/>
    <s v="2010-11-01"/>
    <s v="2010-11-01"/>
    <s v="2012-10-01"/>
    <s v="christian.maclean@cardinalpower.me"/>
    <s v="'403.829.4117"/>
    <s v="https://www.crunchbase.com/organization/cardinal"/>
    <s v="https://www.twitter.com/cardinal_loves"/>
    <m/>
    <s v="e7906e14-d2cd-8633-faca-ee7641508178"/>
  </r>
  <r>
    <x v="63685"/>
    <s v="adtech.com.cn"/>
    <s v="CHN"/>
    <m/>
    <m/>
    <m/>
    <x v="0"/>
    <s v="Yade Technology is a Chinese company focused on information systems, network engineering and security integration, and industry software."/>
    <s v="consulting|enterprise software|network security"/>
    <x v="130"/>
    <x v="2"/>
    <n v="1"/>
    <n v="20000000"/>
    <s v="1999-01-01"/>
    <s v="2010-11-01"/>
    <s v="2010-11-01"/>
    <m/>
    <m/>
    <m/>
    <s v="https://www.crunchbase.com/organization/chongqing-yade-technology"/>
    <m/>
    <m/>
    <s v="4f913eaa-43e6-c185-8e76-e5320649ab5e"/>
  </r>
  <r>
    <x v="63686"/>
    <s v="cleanbeebaby.com"/>
    <s v="USA"/>
    <s v="CA"/>
    <s v="Los Angeles"/>
    <s v="Los Angeles"/>
    <x v="0"/>
    <s v="Cleanbeebaby provides eco-friendly cleaning services for strollers and car seats."/>
    <s v="greentech|retail"/>
    <x v="3837"/>
    <x v="0"/>
    <n v="1"/>
    <n v="100000"/>
    <s v="2010-07-01"/>
    <s v="2010-11-01"/>
    <s v="2010-11-01"/>
    <m/>
    <s v="thehive@cleanbeebaby.com"/>
    <n v="3108959983"/>
    <s v="https://www.crunchbase.com/organization/cleanbeebaby"/>
    <s v="https://www.twitter.com/cleanbeebaby"/>
    <s v="http://www.facebook.com/cleanbeebaby"/>
    <s v="aff5db7a-5a00-cb3d-1dfc-7340857d7f40"/>
  </r>
  <r>
    <x v="63687"/>
    <s v="comerci.com.mx"/>
    <s v="MEX"/>
    <m/>
    <s v="Mexico City"/>
    <s v="Mexico City"/>
    <x v="0"/>
    <s v="Controladora Comercial Mexicana, S. A. B. de C. V., together with its subsidiaries, operates retail supermarkets and restaurants in Mexico."/>
    <s v="logistics|retail|shopping"/>
    <x v="193"/>
    <x v="4"/>
    <n v="1"/>
    <n v="373570000"/>
    <s v="1930-01-01"/>
    <s v="2010-11-01"/>
    <s v="2010-11-01"/>
    <m/>
    <s v="comercial.mexicana@centrodecontacto.com.mx"/>
    <s v="(018) 003-7773"/>
    <s v="https://www.crunchbase.com/organization/controladora-comercial-mexicana"/>
    <s v="https://www.twitter.com/la_comer"/>
    <s v="http://www.facebook.com/lacomeroficial"/>
    <s v="e47b3bb2-aa9f-f87d-2eae-78d99d9086e0"/>
  </r>
  <r>
    <x v="63688"/>
    <s v="crowdtogether.com"/>
    <s v="USA"/>
    <s v="DE"/>
    <s v="Wilmington, Delaware"/>
    <s v="New Castle"/>
    <x v="0"/>
    <s v="CrowdTogether believes in the power of a community’s collective creativity and is building tools brands can use to manage co-creation for en"/>
    <s v="crowdsourcing"/>
    <x v="5"/>
    <x v="1"/>
    <n v="1"/>
    <n v="235000"/>
    <s v="2010-09-01"/>
    <s v="2010-11-01"/>
    <s v="2010-11-01"/>
    <m/>
    <s v="info@crowdtogether.com"/>
    <s v="'561-603-7586"/>
    <s v="https://www.crunchbase.com/organization/crowdtogether"/>
    <s v="https://www.twitter.com/crowdtogether"/>
    <m/>
    <s v="2019290d-bf28-dfa4-06f5-d4dcf407d42b"/>
  </r>
  <r>
    <x v="63689"/>
    <s v="ctrip.com"/>
    <s v="CHN"/>
    <m/>
    <s v="Shanghai"/>
    <s v="Shanghai"/>
    <x v="1"/>
    <s v="Ctrip is a Chinese travel agency offering comprehensive services such as hotel reservations, air ticketing, packaged tours, and more."/>
    <s v="hospitality|service industry|travel"/>
    <x v="22"/>
    <x v="4"/>
    <n v="3"/>
    <n v="500000"/>
    <s v="1999-01-01"/>
    <s v="1999-10-01"/>
    <s v="2010-11-01"/>
    <m/>
    <m/>
    <n v="862132104669"/>
    <s v="https://www.crunchbase.com/organization/ctrip"/>
    <s v="https://www.twitter.com/ctripenglish"/>
    <s v="http://www.facebook.com/ctripcom"/>
    <s v="503090c7-c531-f9b0-8e27-4dd960becccb"/>
  </r>
  <r>
    <x v="63690"/>
    <s v="davia.com"/>
    <m/>
    <m/>
    <m/>
    <m/>
    <x v="0"/>
    <s v="Davia is the developer of the application. This application lets you store birthdate of your near and dear ones."/>
    <s v="mobile"/>
    <x v="15"/>
    <x v="1"/>
    <n v="1"/>
    <m/>
    <s v="2011-01-01"/>
    <s v="2010-11-01"/>
    <s v="2010-11-01"/>
    <m/>
    <m/>
    <m/>
    <s v="https://www.crunchbase.com/organization/davia"/>
    <m/>
    <s v="http://www.facebook.com/timo.jalava"/>
    <s v="58942acb-994c-ef08-c12d-61362c45a0ac"/>
  </r>
  <r>
    <x v="63691"/>
    <s v="deal.com.sg"/>
    <s v="SGP"/>
    <m/>
    <s v="Singapore"/>
    <s v="Singapore"/>
    <x v="0"/>
    <s v="DEAL.com.sg is Singapore-based daily deals site for travel and product-related deals."/>
    <s v="coupons|e-commerce|group buying"/>
    <x v="63"/>
    <x v="2"/>
    <n v="1"/>
    <n v="1000000"/>
    <s v="2010-05-01"/>
    <s v="2010-11-01"/>
    <s v="2010-11-01"/>
    <m/>
    <s v="info@deal.com.sg"/>
    <m/>
    <s v="https://www.crunchbase.com/organization/deal-com-sg"/>
    <s v="https://www.twitter.com/dealgurusg"/>
    <s v="http://www.facebook.com/deal.com.sg"/>
    <s v="377732d6-5494-6900-7635-60943eb43b44"/>
  </r>
  <r>
    <x v="63692"/>
    <s v="degania-medical.com"/>
    <s v="ISR"/>
    <m/>
    <s v="Jerusalem"/>
    <s v="Bet Shemesh"/>
    <x v="0"/>
    <s v="Degania Medical is a technology-based company, specializing in producing silicone medical devices."/>
    <s v="health care|health diagnostics|medical device"/>
    <x v="3"/>
    <x v="9"/>
    <n v="1"/>
    <n v="27000000"/>
    <s v="1984-01-01"/>
    <s v="2010-11-01"/>
    <s v="2010-11-01"/>
    <m/>
    <s v="ds@degania-medical.com"/>
    <s v="'+972 4-675-5100"/>
    <s v="https://www.crunchbase.com/organization/degania-silicone"/>
    <m/>
    <s v="http://www.facebook.com/deganiamedical"/>
    <s v="3353a2bf-ce5a-070d-e131-fdee32bc9efe"/>
  </r>
  <r>
    <x v="63693"/>
    <s v="didatuan.com"/>
    <s v="CHN"/>
    <m/>
    <s v="Beijing"/>
    <s v="Beijing"/>
    <x v="0"/>
    <s v="Didatuan.com is a Chinese boutique flash and group sale website."/>
    <s v="e-commerce"/>
    <x v="63"/>
    <x v="2"/>
    <n v="1"/>
    <m/>
    <s v="2010-07-01"/>
    <s v="2010-11-01"/>
    <s v="2010-11-01"/>
    <m/>
    <m/>
    <s v="86 10 8450 1578"/>
    <s v="https://www.crunchbase.com/organization/didatuan"/>
    <m/>
    <m/>
    <s v="57fd0cc4-1810-d27e-1011-908ac92a7d3d"/>
  </r>
  <r>
    <x v="63694"/>
    <s v="discoverx.com"/>
    <s v="USA"/>
    <s v="MO"/>
    <s v="MO - Other"/>
    <s v="Fremont"/>
    <x v="0"/>
    <s v="DiscoveRx is a company developing, manufacturing, and commercializing reagents."/>
    <s v="biotechnology|developer platform|manufacturing"/>
    <x v="5786"/>
    <x v="6"/>
    <n v="2"/>
    <n v="13400000"/>
    <s v="2000-01-01"/>
    <s v="2009-08-17"/>
    <s v="2010-11-01"/>
    <m/>
    <s v="info@discoverx.com"/>
    <n v="5109799389"/>
    <s v="https://www.crunchbase.com/organization/discoverx"/>
    <m/>
    <m/>
    <s v="b830b765-aebb-b3e7-e036-13533d44c6f6"/>
  </r>
  <r>
    <x v="63695"/>
    <s v="discoverymachine.com"/>
    <s v="USA"/>
    <s v="PA"/>
    <s v="Scranton"/>
    <s v="Williamsport"/>
    <x v="0"/>
    <s v="Provides software and services to accelerate transition of knowledge from your experts to new recruits using virtual training simulations."/>
    <s v="artificial intelligence|knowledge management|oil and gas|simulation|software|training"/>
    <x v="7799"/>
    <x v="2"/>
    <n v="3"/>
    <m/>
    <m/>
    <s v="2007-07-01"/>
    <s v="2010-11-01"/>
    <m/>
    <s v="sales@discoverymachine.com"/>
    <s v="(570) 329-5661"/>
    <s v="https://www.crunchbase.com/organization/discovery-machine"/>
    <m/>
    <s v="http://www.facebook.com/discoverymachine"/>
    <s v="a3ab4624-ed33-1c69-5d9c-7929ba8063d3"/>
  </r>
  <r>
    <x v="63696"/>
    <s v="dweho.com"/>
    <s v="FRA"/>
    <m/>
    <m/>
    <m/>
    <x v="0"/>
    <s v="dWého SAS provides household cleaning and pressing services."/>
    <s v="home improvement|service industry"/>
    <x v="76"/>
    <x v="2"/>
    <n v="1"/>
    <n v="138978"/>
    <s v="2008-01-01"/>
    <s v="2010-11-01"/>
    <s v="2010-11-01"/>
    <m/>
    <m/>
    <s v="'+33 5 32 11 04 90"/>
    <s v="https://www.crunchbase.com/organization/dweho"/>
    <s v="https://www.twitter.com/dweho"/>
    <s v="https://www.facebook.com/dweho"/>
    <s v="817930dc-9abd-c864-f498-69d653f81740"/>
  </r>
  <r>
    <x v="63697"/>
    <s v="fastsociety.com"/>
    <s v="USA"/>
    <s v="NY"/>
    <s v="New York City"/>
    <s v="New York"/>
    <x v="3"/>
    <s v="Fast Society is a community platform for group texting, conference calling, location sharing, and photo sharing in one interface."/>
    <s v="messaging|mobile|sms"/>
    <x v="374"/>
    <x v="0"/>
    <n v="1"/>
    <n v="275000"/>
    <s v="2009-08-01"/>
    <s v="2010-11-01"/>
    <s v="2010-11-01"/>
    <s v="2014-01-01"/>
    <s v="help@fastsociety.com"/>
    <m/>
    <s v="https://www.crunchbase.com/organization/fast-society"/>
    <s v="https://www.twitter.com/fastsociety"/>
    <m/>
    <s v="35129c67-fa3d-cd78-92e7-6850093ddd09"/>
  </r>
  <r>
    <x v="63698"/>
    <s v="fooducate.com"/>
    <m/>
    <m/>
    <m/>
    <m/>
    <x v="0"/>
    <s v="Fooducate allows users to see a food product's nutrition grade through a barcode scanning app, enabling them to make healthier choices."/>
    <s v="health care|hospitality|internet|mobile|shopping"/>
    <x v="7800"/>
    <x v="1"/>
    <n v="1"/>
    <n v="50000"/>
    <s v="2009-01-01"/>
    <s v="2010-11-01"/>
    <s v="2010-11-01"/>
    <m/>
    <s v="info@fooducate.com"/>
    <m/>
    <s v="https://www.crunchbase.com/organization/fooducate"/>
    <s v="https://www.twitter.com/fooducate"/>
    <m/>
    <s v="c837c617-1ac2-c617-09e6-e656a5e5cc8d"/>
  </r>
  <r>
    <x v="63699"/>
    <s v="greendizer.com"/>
    <s v="FRA"/>
    <m/>
    <s v="Paris"/>
    <s v="Paris"/>
    <x v="0"/>
    <s v="Greendizer offers a set of tools and APIs that enables invoices to be exchanged and queried."/>
    <s v="billing|enterprise software|greentech|messaging|payments"/>
    <x v="7801"/>
    <x v="1"/>
    <n v="1"/>
    <n v="696300"/>
    <s v="2009-01-01"/>
    <s v="2010-11-01"/>
    <s v="2010-11-01"/>
    <m/>
    <s v="contact@greendizer.com"/>
    <s v="33 9 52 67 77 27"/>
    <s v="https://www.crunchbase.com/organization/greendizer"/>
    <s v="https://www.twitter.com/greendizer"/>
    <m/>
    <s v="7c07303a-fd72-866d-064d-fdcf5caa7559"/>
  </r>
  <r>
    <x v="63700"/>
    <s v="guokang.com"/>
    <s v="CHN"/>
    <m/>
    <s v="Shenzhen"/>
    <s v="Shenzhen"/>
    <x v="0"/>
    <s v="Guokang Health Management is a Chinese healthcare service company that provides comprehensive healthcare services."/>
    <s v="biopharma|health care|medical device"/>
    <x v="44"/>
    <x v="2"/>
    <n v="2"/>
    <n v="24970059"/>
    <s v="2005-01-01"/>
    <s v="2007-10-01"/>
    <s v="2010-11-01"/>
    <m/>
    <m/>
    <s v="86 755 8631 9255"/>
    <s v="https://www.crunchbase.com/organization/guokang-health-management"/>
    <m/>
    <m/>
    <s v="61f60f24-06e9-4f32-f832-3a019f7b9768"/>
  </r>
  <r>
    <x v="63701"/>
    <s v="hakim.com.cn"/>
    <s v="CHN"/>
    <m/>
    <s v="Hangzhou"/>
    <s v="Hangzhou"/>
    <x v="0"/>
    <s v="HAKIM is a Hangzhou-based smart building and smart city services provider."/>
    <s v="web hosting"/>
    <x v="28"/>
    <x v="1"/>
    <n v="1"/>
    <n v="4959580"/>
    <s v="2001-01-01"/>
    <s v="2010-11-01"/>
    <s v="2010-11-01"/>
    <m/>
    <m/>
    <m/>
    <s v="https://www.crunchbase.com/organization/hakim-information-technology"/>
    <m/>
    <m/>
    <s v="079e1c0b-28c6-6dc1-ff0e-870aefe472fe"/>
  </r>
  <r>
    <x v="63702"/>
    <s v="mymumu.com"/>
    <s v="CHN"/>
    <m/>
    <s v="Guangzhou"/>
    <s v="Guangzhou"/>
    <x v="0"/>
    <s v="Guangzhou Hugue Digital Technology is a platform focused on independent research and development of intelligent network technology."/>
    <s v="curated web"/>
    <x v="28"/>
    <x v="2"/>
    <n v="1"/>
    <m/>
    <s v="2006-01-01"/>
    <s v="2010-11-01"/>
    <s v="2010-11-01"/>
    <m/>
    <m/>
    <m/>
    <s v="https://www.crunchbase.com/organization/guangzhou-hugue-digital-technology-company"/>
    <m/>
    <m/>
    <s v="89888285-824c-ef93-3356-aa359184346f"/>
  </r>
  <r>
    <x v="63703"/>
    <s v="icanbuy.com"/>
    <s v="USA"/>
    <s v="CA"/>
    <s v="Orange County, California"/>
    <s v="Santa Ana"/>
    <x v="0"/>
    <s v="Financial &amp; Real Estate Consumer website"/>
    <s v="finance|fintech|real estate"/>
    <x v="301"/>
    <x v="0"/>
    <n v="2"/>
    <m/>
    <s v="2006-06-05"/>
    <s v="2010-02-01"/>
    <s v="2010-11-01"/>
    <m/>
    <s v="info@icanbuy.com"/>
    <s v="'949-428-2144"/>
    <s v="https://www.crunchbase.com/organization/icanbuy"/>
    <m/>
    <m/>
    <s v="c325f487-6642-2331-16a9-f2ac1bc3fdd7"/>
  </r>
  <r>
    <x v="63704"/>
    <s v="ijustshared.com"/>
    <s v="USA"/>
    <s v="CA"/>
    <s v="Los Angeles"/>
    <s v="Santa Monica"/>
    <x v="3"/>
    <s v="I Just Shared enables users to share all they watch, read and listen on Facebook and Twitter."/>
    <s v="social media"/>
    <x v="87"/>
    <x v="1"/>
    <n v="1"/>
    <n v="200000"/>
    <s v="2010-08-06"/>
    <s v="2010-11-01"/>
    <s v="2010-11-01"/>
    <s v="2014-01-01"/>
    <s v="contact@ijustshared.com"/>
    <m/>
    <s v="https://www.crunchbase.com/organization/i-just-shared"/>
    <m/>
    <s v="https://www.facebook.com/people"/>
    <s v="9d6b5656-6ae9-867e-d3cf-1c23316bcd7a"/>
  </r>
  <r>
    <x v="63705"/>
    <s v="inmoo.com"/>
    <s v="USA"/>
    <s v="FL"/>
    <s v="Miami"/>
    <s v="Miami"/>
    <x v="2"/>
    <s v="Inmoo is an entertainment theater on the web, providing free access to films from PCs, smartphones, and more."/>
    <s v="film|video"/>
    <x v="236"/>
    <x v="0"/>
    <n v="1"/>
    <n v="500000"/>
    <s v="2009-01-01"/>
    <s v="2010-11-01"/>
    <s v="2010-11-01"/>
    <m/>
    <m/>
    <m/>
    <s v="https://www.crunchbase.com/organization/inmoo"/>
    <s v="https://www.twitter.com/inmoocom"/>
    <s v="http://www.facebook.com/inmooinc"/>
    <s v="4eaee3f5-d574-afa3-8654-1d71ae0978fb"/>
  </r>
  <r>
    <x v="63706"/>
    <s v="insplorion.com"/>
    <s v="SWE"/>
    <m/>
    <s v="Gothenburg"/>
    <s v="Gothenburg"/>
    <x v="0"/>
    <s v="Insplorion develops and commercializes instruments for researchers working with nanomaterials in various areas."/>
    <s v="nanotechnology"/>
    <x v="485"/>
    <x v="0"/>
    <n v="1"/>
    <n v="570966"/>
    <s v="2010-01-01"/>
    <s v="2010-11-01"/>
    <s v="2010-11-01"/>
    <m/>
    <s v="info@insplorion.com"/>
    <s v="46 7 02 47 33 88"/>
    <s v="https://www.crunchbase.com/organization/insplorion"/>
    <m/>
    <m/>
    <s v="e5f80b38-aabb-e34e-1757-06099edb990b"/>
  </r>
  <r>
    <x v="63707"/>
    <s v="i-optics.com"/>
    <m/>
    <m/>
    <m/>
    <m/>
    <x v="0"/>
    <s v="i-Optics offers eye diagnosis solutions and EasyScan, EyePrevent and Cassini, for age related eye diseases."/>
    <s v="biotechnology"/>
    <x v="36"/>
    <x v="0"/>
    <n v="1"/>
    <n v="5848920"/>
    <s v="2007-12-04"/>
    <s v="2010-11-01"/>
    <s v="2010-11-01"/>
    <m/>
    <s v="info@i-optics.com"/>
    <n v="31703993112"/>
    <s v="https://www.crunchbase.com/organization/i-optics"/>
    <m/>
    <m/>
    <s v="29b0ad63-6391-798f-f3d1-286e283c5d9e"/>
  </r>
  <r>
    <x v="63708"/>
    <s v="realifeplus.com"/>
    <s v="USA"/>
    <s v="CA"/>
    <s v="SF Bay Area"/>
    <s v="San Mateo"/>
    <x v="0"/>
    <s v="Real Life Plus"/>
    <s v="fashion|ios|mmo games|video games"/>
    <x v="3898"/>
    <x v="0"/>
    <n v="1"/>
    <n v="125000"/>
    <s v="2009-01-01"/>
    <s v="2010-11-01"/>
    <s v="2010-11-01"/>
    <m/>
    <s v="info@realifeplus.com"/>
    <m/>
    <s v="https://www.crunchbase.com/organization/real-life-plus"/>
    <s v="https://www.twitter.com/reallifeplus"/>
    <m/>
    <s v="f2b4f7b1-cf19-af73-3975-b182fbfad38c"/>
  </r>
  <r>
    <x v="63709"/>
    <s v="lakoo.com"/>
    <s v="HKG"/>
    <m/>
    <s v="Hong Kong"/>
    <s v="Hong Kong"/>
    <x v="0"/>
    <s v="Lakoo is a cross-platform mobile game developer with a number of products."/>
    <s v="developer platform|gaming|mobile"/>
    <x v="1046"/>
    <x v="6"/>
    <n v="1"/>
    <n v="1000000"/>
    <s v="1999-01-01"/>
    <s v="2010-11-01"/>
    <s v="2010-11-01"/>
    <m/>
    <s v="cs@lakoo.com"/>
    <m/>
    <s v="https://www.crunchbase.com/organization/lakoo"/>
    <s v="https://www.twitter.com/lakoogames"/>
    <s v="http://www.facebook.com/lakoogames"/>
    <s v="126cd9a4-efc5-4ad4-c156-240b2a4162f5"/>
  </r>
  <r>
    <x v="63710"/>
    <s v="localbase.com"/>
    <s v="USA"/>
    <s v="MO"/>
    <s v="MO - Other"/>
    <s v="Joplin"/>
    <x v="0"/>
    <s v="Localbase helps businesses leverage the social web to generate local leads via its social rewards and lead group apps."/>
    <s v="analytics|mobile|social media|social media marketing"/>
    <x v="7802"/>
    <x v="1"/>
    <n v="2"/>
    <n v="1000000"/>
    <s v="2009-01-01"/>
    <s v="2009-07-01"/>
    <s v="2010-11-01"/>
    <m/>
    <s v="sales@localbase.com"/>
    <n v="4175973520"/>
    <s v="https://www.crunchbase.com/organization/localbase"/>
    <s v="https://www.twitter.com/localbase"/>
    <s v="http://www.facebook.com/localbase"/>
    <s v="ade9a2d5-ed84-c36d-4682-dd124075e051"/>
  </r>
  <r>
    <x v="63711"/>
    <s v="metersolutions.com"/>
    <s v="USA"/>
    <s v="UT"/>
    <s v="Salt Lake City"/>
    <s v="Orem"/>
    <x v="2"/>
    <s v="Meter Solutions provides the utility industry with expert installation in AMR and AMI systems -gas, water and electric."/>
    <s v="hardware|software"/>
    <x v="136"/>
    <x v="2"/>
    <n v="1"/>
    <m/>
    <m/>
    <s v="2010-11-01"/>
    <s v="2010-11-01"/>
    <m/>
    <s v="info@metersolutions.com"/>
    <s v="'801-224-8770"/>
    <s v="https://www.crunchbase.com/organization/meter-solutions"/>
    <m/>
    <m/>
    <s v="6397750e-0908-3127-f854-9a25ce5a5703"/>
  </r>
  <r>
    <x v="63712"/>
    <s v="gigei.jp"/>
    <s v="JPN"/>
    <m/>
    <s v="Tokyo"/>
    <s v="Tokyo"/>
    <x v="0"/>
    <s v="Consulting, researching, planning, designing, developing, operating web services."/>
    <m/>
    <x v="5"/>
    <x v="0"/>
    <n v="1"/>
    <m/>
    <s v="2004-01-01"/>
    <s v="2010-11-01"/>
    <s v="2010-11-01"/>
    <m/>
    <m/>
    <s v="'+81 3-5948-6070"/>
    <s v="https://www.crunchbase.com/organization/nihon-gigei"/>
    <s v="https://www.twitter.com/gigei"/>
    <s v="http://www.facebook.com/gigei.jp"/>
    <s v="60766ed9-d863-ad26-78e3-53c785ba0b0b"/>
  </r>
  <r>
    <x v="63713"/>
    <s v="nothinggrinder.com"/>
    <s v="GBR"/>
    <m/>
    <s v="London"/>
    <s v="London"/>
    <x v="0"/>
    <s v="We simply make websites simple."/>
    <s v="content|e-commerce|small and medium businesses|software|web hosting"/>
    <x v="2029"/>
    <x v="2"/>
    <n v="2"/>
    <m/>
    <s v="2008-10-18"/>
    <s v="2008-09-01"/>
    <s v="2010-11-01"/>
    <m/>
    <s v="x@nGrinder.com"/>
    <s v="'+44 (0) 7914 865 359"/>
    <s v="https://www.crunchbase.com/organization/nothinggrinder"/>
    <s v="https://www.twitter.com/nothinggrinder"/>
    <m/>
    <s v="77c74d29-fca6-08c5-b473-526a8557c9aa"/>
  </r>
  <r>
    <x v="63714"/>
    <s v="opiinternational.com"/>
    <s v="USA"/>
    <s v="TX"/>
    <s v="Houston"/>
    <s v="Houston"/>
    <x v="0"/>
    <s v="OPI International (OPI) provides worldwide marine construction support services to the oil and gas operator community."/>
    <s v="construction"/>
    <x v="76"/>
    <x v="1"/>
    <n v="1"/>
    <m/>
    <s v="2009-01-01"/>
    <s v="2010-11-01"/>
    <s v="2010-11-01"/>
    <m/>
    <s v="sales@opiintl.net"/>
    <n v="244936725499"/>
    <s v="https://www.crunchbase.com/organization/opi-international"/>
    <m/>
    <m/>
    <s v="3046a5e5-cc6e-21c7-5d1f-db16b6395cbe"/>
  </r>
  <r>
    <x v="63715"/>
    <s v="gosocialweb.com"/>
    <s v="USA"/>
    <s v="CA"/>
    <s v="SF Bay Area"/>
    <s v="San Francisco"/>
    <x v="0"/>
    <s v="Hyper-targeting on the social web"/>
    <s v="ediscovery|search engine|social media"/>
    <x v="87"/>
    <x v="0"/>
    <n v="1"/>
    <n v="150000"/>
    <s v="2010-01-01"/>
    <s v="2010-11-01"/>
    <s v="2010-11-01"/>
    <m/>
    <m/>
    <m/>
    <s v="https://www.crunchbase.com/organization/olyfe"/>
    <s v="https://www.twitter.com/olyfe"/>
    <m/>
    <s v="b866288e-54e1-0ba4-9471-b45b25e5bac4"/>
  </r>
  <r>
    <x v="63716"/>
    <s v="piclyf.com"/>
    <s v="PHL"/>
    <m/>
    <s v="Davao"/>
    <s v="Davao City"/>
    <x v="0"/>
    <s v="PicLyf.com is a picture blogging network that enables users to tell stories through pictures."/>
    <s v="blogging platforms|curated web|photography|social media"/>
    <x v="398"/>
    <x v="0"/>
    <n v="3"/>
    <n v="41000"/>
    <s v="2009-11-14"/>
    <s v="2009-12-01"/>
    <s v="2010-11-01"/>
    <m/>
    <s v="eric@piclyf.com"/>
    <n v="63822961708"/>
    <s v="https://www.crunchbase.com/organization/piclyf"/>
    <s v="https://www.twitter.com/piclyf"/>
    <m/>
    <s v="7d287d4f-ff23-e6e9-d64c-281c13c01423"/>
  </r>
  <r>
    <x v="63717"/>
    <s v="playtika.com"/>
    <s v="ISR"/>
    <m/>
    <s v="Tel Aviv"/>
    <s v="Tel Aviv"/>
    <x v="2"/>
    <s v="One of worlds the top grossing social / mobile gaming companies"/>
    <s v="gaming|mobile|social"/>
    <x v="280"/>
    <x v="8"/>
    <n v="1"/>
    <n v="1500000"/>
    <s v="2010-01-01"/>
    <s v="2010-11-01"/>
    <s v="2010-11-01"/>
    <m/>
    <m/>
    <s v="972 90 1 907 0534"/>
    <s v="https://www.crunchbase.com/organization/playtika"/>
    <s v="https://www.twitter.com/playtika_"/>
    <s v="https://www.facebook.com/vegas_downtown_slots"/>
    <s v="62bc226c-d374-7f2d-9047-5d876cec8b1e"/>
  </r>
  <r>
    <x v="63718"/>
    <s v="plista.com"/>
    <s v="DEU"/>
    <m/>
    <s v="Berlin"/>
    <s v="Berlin"/>
    <x v="2"/>
    <s v="plista provides innovative solutions for targeted digital advertising."/>
    <s v="ad targeting|advertising|content|mobile|personalization"/>
    <x v="3644"/>
    <x v="2"/>
    <n v="3"/>
    <n v="3800000"/>
    <s v="2008-07-01"/>
    <s v="2008-11-01"/>
    <s v="2010-11-01"/>
    <m/>
    <s v="info@plista.com"/>
    <n v="493047375370"/>
    <s v="https://www.crunchbase.com/organization/plista"/>
    <s v="https://www.twitter.com/plista"/>
    <s v="http://www.facebook.com/plista"/>
    <s v="cd7373f1-f3e7-57dc-4806-241198491b2e"/>
  </r>
  <r>
    <x v="63719"/>
    <s v="rising.com.cn"/>
    <s v="CHN"/>
    <m/>
    <s v="Beijing"/>
    <s v="Beijing"/>
    <x v="0"/>
    <s v="Rising is a Chinese software company that produces anti-virus software, firewalls, UTMs, and spam-blocking products."/>
    <s v="security"/>
    <x v="175"/>
    <x v="1"/>
    <n v="2"/>
    <n v="1000000"/>
    <s v="1991-01-01"/>
    <s v="2000-01-01"/>
    <s v="2010-11-01"/>
    <m/>
    <m/>
    <s v="86 10 8267 8866"/>
    <s v="https://www.crunchbase.com/organization/rising"/>
    <m/>
    <m/>
    <s v="b067eede-e93d-b85b-cf60-978dd8029a9f"/>
  </r>
  <r>
    <x v="63720"/>
    <s v="rubiconproject.com"/>
    <s v="USA"/>
    <s v="CA"/>
    <s v="CA - Other"/>
    <s v="Playa Vista"/>
    <x v="1"/>
    <s v="Rubicon Project is an advertising automation platform enabling premium publishers to transact many advertising brands globally."/>
    <s v="advertising|big data|real time|software"/>
    <x v="277"/>
    <x v="2"/>
    <n v="7"/>
    <n v="60000000"/>
    <s v="2007-05-01"/>
    <s v="2007-10-01"/>
    <s v="2010-11-01"/>
    <m/>
    <s v="events@rubiconproject.com"/>
    <s v="'310.207.0272"/>
    <s v="https://www.crunchbase.com/organization/rubiconproject"/>
    <s v="https://www.twitter.com/rubiconproject"/>
    <s v="http://www.facebook.com/rubiconproject"/>
    <s v="2945c847-263c-0410-d227-691ce6292099"/>
  </r>
  <r>
    <x v="63721"/>
    <s v="salonium.com"/>
    <s v="LTU"/>
    <m/>
    <s v="Vilnius"/>
    <s v="Vilnius"/>
    <x v="2"/>
    <s v="Salonium designs and produces software suites for small appointment-based businesses such as beauty salons, dental clinics, and spas."/>
    <s v="beauty|internet|saas|software"/>
    <x v="7803"/>
    <x v="1"/>
    <n v="1"/>
    <m/>
    <s v="2009-08-01"/>
    <s v="2010-11-01"/>
    <s v="2010-11-01"/>
    <m/>
    <s v="info@salonium.com"/>
    <m/>
    <s v="https://www.crunchbase.com/organization/salonium"/>
    <m/>
    <m/>
    <s v="751e2069-79c5-d1f1-e7a9-38b66018dcd7"/>
  </r>
  <r>
    <x v="63722"/>
    <s v="secretlab.com.au"/>
    <s v="AUS"/>
    <m/>
    <s v="Hobart Town"/>
    <s v="Hobart Town"/>
    <x v="0"/>
    <s v="Secret Lab builds games and apps for mobile devices, writes technical books, and runs developer training workshops."/>
    <s v="android|ios|mobile|social media|training"/>
    <x v="5260"/>
    <x v="1"/>
    <n v="3"/>
    <n v="1300000"/>
    <s v="2008-01-01"/>
    <s v="2008-01-01"/>
    <s v="2010-11-01"/>
    <m/>
    <s v="lab@secretlab.com.au"/>
    <s v="'+61 487 173 668"/>
    <s v="https://www.crunchbase.com/organization/secret-lab"/>
    <s v="https://www.twitter.com/thesecretlab"/>
    <s v="http://www.facebook.com/thesecretlab"/>
    <s v="e54f9e09-78fd-76f5-d529-5d7043af9784"/>
  </r>
  <r>
    <x v="63723"/>
    <s v="shopnation.com"/>
    <s v="USA"/>
    <s v="CA"/>
    <s v="Los Angeles"/>
    <s v="Santa Monica"/>
    <x v="2"/>
    <s v="ShopNation is a content-rich shopping engine for fashion products and accessories."/>
    <s v="fashion|internet|shopping"/>
    <x v="154"/>
    <x v="8"/>
    <n v="1"/>
    <n v="800000"/>
    <s v="2010-01-01"/>
    <s v="2010-11-01"/>
    <s v="2010-11-01"/>
    <m/>
    <m/>
    <s v="'310-699-0161"/>
    <s v="https://www.crunchbase.com/organization/shopnation"/>
    <s v="https://www.twitter.com/shopnation"/>
    <s v="https://www.facebook.com/meredithcorporation"/>
    <s v="568d5dc7-87af-b2f5-bfa9-cc268747227b"/>
  </r>
  <r>
    <x v="63724"/>
    <s v="sitscape.com"/>
    <s v="USA"/>
    <s v="WV"/>
    <s v="WV - Other"/>
    <s v="Vienna"/>
    <x v="0"/>
    <s v="SitScape is a leader in Collaborative User-Defined-Operating-Picture (UDOP) Situational Awareness software."/>
    <s v="collaboration|software"/>
    <x v="10"/>
    <x v="0"/>
    <n v="2"/>
    <n v="125000"/>
    <s v="2007-01-01"/>
    <s v="2009-10-23"/>
    <s v="2010-11-01"/>
    <m/>
    <m/>
    <n v="7039954608"/>
    <s v="https://www.crunchbase.com/organization/sitscape"/>
    <m/>
    <m/>
    <s v="1e0cba4b-c4db-de9c-793a-daf2b72440b1"/>
  </r>
  <r>
    <x v="63725"/>
    <s v="teknowmics.com"/>
    <s v="JPN"/>
    <m/>
    <s v="Tokyo"/>
    <s v="Tokyo"/>
    <x v="3"/>
    <s v="SmartDocs provides document management solutions for big and small enterprises."/>
    <s v="software"/>
    <x v="10"/>
    <x v="0"/>
    <n v="1"/>
    <n v="248811"/>
    <s v="2010-09-22"/>
    <s v="2010-11-01"/>
    <s v="2010-11-01"/>
    <s v="2013-11-01"/>
    <s v="devadas.parakkal@dtwo-solutions.com"/>
    <s v="'+81-3-6439-1188"/>
    <s v="https://www.crunchbase.com/organization/smartdocs-teknowmics"/>
    <s v="https://www.twitter.com/teknowmics"/>
    <s v="https://www.facebook.com/1422824897931894"/>
    <s v="7a504e4e-6c1d-43ad-7a7e-5fd357667c25"/>
  </r>
  <r>
    <x v="63726"/>
    <s v="streetspark.com"/>
    <s v="GBR"/>
    <m/>
    <s v="London"/>
    <s v="London"/>
    <x v="3"/>
    <s v="StreetSpark was a real-time matching network for members to meet or be introduced to compatible people nearby."/>
    <s v="location based services|social media"/>
    <x v="3496"/>
    <x v="1"/>
    <n v="1"/>
    <n v="750000"/>
    <s v="2009-12-15"/>
    <s v="2010-11-01"/>
    <s v="2010-11-01"/>
    <s v="2012-10-01"/>
    <s v="anthony@streetspark.com"/>
    <s v="'917-885-4326"/>
    <s v="https://www.crunchbase.com/organization/streetspark"/>
    <m/>
    <m/>
    <s v="aef1c1a4-06f7-4875-d48a-3d3a81fce9bb"/>
  </r>
  <r>
    <x v="63727"/>
    <s v="taskmit.com"/>
    <s v="GBR"/>
    <m/>
    <s v="Sunderland Bridge"/>
    <s v="Sunderland Bridge"/>
    <x v="3"/>
    <s v="Taskmit offers a web-based application that enables users to complete tasks together with other people."/>
    <s v="curated web"/>
    <x v="28"/>
    <x v="2"/>
    <n v="1"/>
    <n v="18316"/>
    <s v="2010-08-01"/>
    <s v="2010-11-01"/>
    <s v="2010-11-01"/>
    <s v="2011-02-01"/>
    <s v="jelle@taskmit.com"/>
    <m/>
    <s v="https://www.crunchbase.com/organization/taskmit"/>
    <m/>
    <m/>
    <s v="0b10f62e-43ea-467c-d39b-534a324af925"/>
  </r>
  <r>
    <x v="63728"/>
    <s v="indianapolisfoodtours.com"/>
    <s v="USA"/>
    <s v="IN"/>
    <s v="Indianapolis"/>
    <s v="Indianapolis"/>
    <x v="0"/>
    <s v="Taste Indy Food Tours provides an array of food tours and culinary events in and around the Indianapolis area."/>
    <s v="hospitality|tourism"/>
    <x v="22"/>
    <x v="1"/>
    <n v="1"/>
    <n v="100000"/>
    <s v="2010-07-24"/>
    <s v="2010-11-01"/>
    <s v="2010-11-01"/>
    <m/>
    <s v="info@indianapolisfoodtours.com"/>
    <s v="'202-683-8847"/>
    <s v="https://www.crunchbase.com/organization/taste-indy-food-tours"/>
    <s v="https://www.twitter.com/tasteindytours"/>
    <s v="http://www.facebook.com/taste-indy-food-tours/116743215056"/>
    <s v="921abc02-5d6e-afdf-543c-4906818dba1b"/>
  </r>
  <r>
    <x v="63729"/>
    <s v="tektrak.com"/>
    <s v="USA"/>
    <s v="CA"/>
    <s v="Los Angeles"/>
    <s v="Los Angeles"/>
    <x v="3"/>
    <s v="TekTrak is a mobile app that enables users to remotely track their smartphone and secure any information stored on the device."/>
    <s v="mobile"/>
    <x v="15"/>
    <x v="2"/>
    <n v="2"/>
    <n v="600000"/>
    <s v="2010-03-01"/>
    <s v="2010-06-01"/>
    <s v="2010-11-01"/>
    <s v="2012-05-31"/>
    <s v="contact@tektrak.com"/>
    <m/>
    <s v="https://www.crunchbase.com/organization/tektrak"/>
    <s v="https://www.twitter.com/tektrak"/>
    <s v="http://www.facebook.com/tektrk"/>
    <s v="a5a46bc8-8a6b-cf1a-91fd-ced8b14edd80"/>
  </r>
  <r>
    <x v="63730"/>
    <s v="onetouch.cn"/>
    <s v="CHN"/>
    <m/>
    <s v="Shenzhen"/>
    <s v="Shenzhen"/>
    <x v="0"/>
    <s v="The city of Shenzhen-the DATONG is a foreign trade platform providing supply chain services to small- and medium-sized enterprises."/>
    <s v="enterprise software"/>
    <x v="10"/>
    <x v="9"/>
    <n v="1"/>
    <m/>
    <s v="2001-01-01"/>
    <s v="2010-11-01"/>
    <s v="2010-11-01"/>
    <m/>
    <m/>
    <m/>
    <s v="https://www.crunchbase.com/organization/the-city-of-shenzhen-the-datong"/>
    <s v="https://www.twitter.com/alibabatalk"/>
    <s v="https://www.facebook.com/alibabaus"/>
    <s v="efee4602-fed0-ed76-234b-39d0ad4d60c7"/>
  </r>
  <r>
    <x v="63731"/>
    <s v="translattice.com"/>
    <s v="USA"/>
    <s v="CA"/>
    <s v="SF Bay Area"/>
    <s v="Santa Clara"/>
    <x v="0"/>
    <s v="TransLattice is a geographically distributed database company providing data for enterprise, cloud and hybrid environments."/>
    <s v="public transportation|transportation|travel"/>
    <x v="707"/>
    <x v="6"/>
    <n v="2"/>
    <n v="19026410"/>
    <s v="2007-01-01"/>
    <s v="2008-08-05"/>
    <s v="2010-11-01"/>
    <m/>
    <s v="info@translattice.com"/>
    <s v="'408-749-8478"/>
    <s v="https://www.crunchbase.com/organization/translattice"/>
    <s v="https://www.twitter.com/translattice"/>
    <m/>
    <s v="b67613cb-81af-4e03-3891-cb1139848dfe"/>
  </r>
  <r>
    <x v="63732"/>
    <s v="tribridge.com"/>
    <s v="USA"/>
    <s v="FL"/>
    <s v="Tampa"/>
    <s v="Tampa"/>
    <x v="0"/>
    <s v="Tribridge is a technology services firm specializing in business applications and cloud solutions."/>
    <s v="consulting|information technology|software"/>
    <x v="184"/>
    <x v="2"/>
    <n v="1"/>
    <n v="24100000"/>
    <m/>
    <s v="2010-11-01"/>
    <s v="2010-11-01"/>
    <m/>
    <s v="info@tribridge.com"/>
    <m/>
    <s v="https://www.crunchbase.com/organization/tribridge"/>
    <s v="https://www.twitter.com/tribridge"/>
    <s v="http://www.facebook.com/pages/tampa-fl/tribridge/92127648737"/>
    <s v="138f097e-b243-611a-0f56-51d1d1451366"/>
  </r>
  <r>
    <x v="63733"/>
    <s v="nutricharge.in"/>
    <s v="IND"/>
    <m/>
    <s v="Mumbai"/>
    <s v="Mumbai"/>
    <x v="0"/>
    <s v="“Trophic” is a Greek word meaning nutrition and our sole endeavour is to develop and promote world class nutritional &amp; wellness products."/>
    <s v="health care"/>
    <x v="3"/>
    <x v="0"/>
    <n v="1"/>
    <m/>
    <s v="2010-01-01"/>
    <s v="2010-11-01"/>
    <s v="2010-11-01"/>
    <m/>
    <s v="customercare@nutricharge.in"/>
    <n v="2228680353"/>
    <s v="https://www.crunchbase.com/organization/trophic-wellness"/>
    <s v="https://www.twitter.com/_nutricharge"/>
    <s v="https://www.facebook.com/nutrichargeparivaar/"/>
    <s v="3eebcffb-65ec-e856-6464-a3a7d56b2611"/>
  </r>
  <r>
    <x v="63734"/>
    <s v="vaola.de"/>
    <s v="DEU"/>
    <m/>
    <s v="Berlin"/>
    <s v="Berlin"/>
    <x v="0"/>
    <s v="VAOLA is your place for sportswear and more."/>
    <s v="e-commerce|fashion"/>
    <x v="14"/>
    <x v="6"/>
    <n v="1"/>
    <m/>
    <s v="2010-04-01"/>
    <s v="2010-11-01"/>
    <s v="2010-11-01"/>
    <m/>
    <s v="service@vaola.de"/>
    <s v="'+49 30 347434061"/>
    <s v="https://www.crunchbase.com/organization/vaola"/>
    <s v="https://www.twitter.com/vaola_de"/>
    <s v="http://www.facebook.com/vaola.de"/>
    <s v="a5886041-1e82-bdc5-ca3a-a53b298a05da"/>
  </r>
  <r>
    <x v="63735"/>
    <s v="vindicia.com"/>
    <s v="USA"/>
    <s v="CA"/>
    <s v="SF Bay Area"/>
    <s v="Redwood City"/>
    <x v="2"/>
    <s v="Vindicia provides the leading consumer subscription billing platform that optimizes customer acquisition and increases retention."/>
    <s v="analytics|billing|crm|freemium|saas|subscription service"/>
    <x v="2420"/>
    <x v="2"/>
    <n v="5"/>
    <n v="37600000"/>
    <s v="2003-01-01"/>
    <s v="2004-01-01"/>
    <s v="2010-11-01"/>
    <m/>
    <s v="info@vindicia.com"/>
    <m/>
    <s v="https://www.crunchbase.com/organization/vindicia"/>
    <s v="https://www.twitter.com/vindicia"/>
    <s v="http://www.facebook.com/vindicia"/>
    <s v="70e4d04e-886b-7080-4d54-874f4da8112b"/>
  </r>
  <r>
    <x v="63736"/>
    <s v="workerbee.com"/>
    <s v="USA"/>
    <s v="CA"/>
    <s v="SF Bay Area"/>
    <s v="San Francisco"/>
    <x v="0"/>
    <s v="Worker Bee Solutions, a small, successful (revenue-producing) accounting and tax preparation service in San Francisco, California."/>
    <s v="consulting|small and medium businesses"/>
    <x v="5"/>
    <x v="1"/>
    <n v="1"/>
    <n v="75000"/>
    <s v="2010-11-01"/>
    <s v="2010-11-01"/>
    <s v="2010-11-01"/>
    <m/>
    <m/>
    <m/>
    <s v="https://www.crunchbase.com/organization/worker-bee-solutions"/>
    <m/>
    <m/>
    <s v="466399fe-9eb9-40f6-96e9-0a98428569d5"/>
  </r>
  <r>
    <x v="63737"/>
    <s v="worldblender.com"/>
    <s v="USA"/>
    <s v="WA"/>
    <s v="Seattle"/>
    <s v="Seattle"/>
    <x v="3"/>
    <s v="World Blender is a location-based social game provider located in Seattle, WA."/>
    <s v="android|apps|finance|ios|mobile|social media|software"/>
    <x v="7804"/>
    <x v="1"/>
    <n v="1"/>
    <n v="12000"/>
    <s v="2010-01-01"/>
    <s v="2010-11-01"/>
    <s v="2010-11-01"/>
    <m/>
    <s v="info@worldblender.com"/>
    <m/>
    <s v="https://www.crunchbase.com/organization/world-blender"/>
    <s v="https://www.twitter.com/worldblender"/>
    <m/>
    <s v="da1405b8-15ff-b346-5d75-9456e3a2d306"/>
  </r>
  <r>
    <x v="63738"/>
    <s v="corimmun.com"/>
    <s v="DEU"/>
    <m/>
    <s v="Martinsried"/>
    <s v="Martinsried"/>
    <x v="2"/>
    <s v="Corimmun is a drug development company focused on therapeutics and diagnostics for heart and vascular diseases."/>
    <s v="biotechnology|health diagnostics"/>
    <x v="44"/>
    <x v="2"/>
    <n v="3"/>
    <n v="18423352.037513401"/>
    <s v="2006-01-01"/>
    <s v="2007-01-22"/>
    <s v="2010-10-31"/>
    <m/>
    <s v="info@corimmun.com"/>
    <s v="49 89 8565 2010"/>
    <s v="https://www.crunchbase.com/organization/corimmun"/>
    <m/>
    <m/>
    <s v="634df2c4-85ce-5c54-22c4-452af25a5155"/>
  </r>
  <r>
    <x v="63739"/>
    <s v="densbits.com"/>
    <s v="ISR"/>
    <m/>
    <s v="Tel Aviv"/>
    <s v="Haifa"/>
    <x v="0"/>
    <s v="DensBits has designed the world’s first Memory Modem (TM), a revolutionary technology created to address the ever-increasing need for"/>
    <s v="information technology|manufacturing|semiconductor"/>
    <x v="1748"/>
    <x v="6"/>
    <n v="1"/>
    <m/>
    <s v="2007-01-01"/>
    <s v="2010-10-31"/>
    <s v="2010-10-31"/>
    <m/>
    <s v="contact@densbits.com"/>
    <s v="972 4 813 2100"/>
    <s v="https://www.crunchbase.com/organization/densbits-technologies"/>
    <m/>
    <m/>
    <s v="738bec38-7e89-c07b-c6f0-7400f02c8bae"/>
  </r>
  <r>
    <x v="63740"/>
    <s v="scottygearretail.com"/>
    <s v="USA"/>
    <s v="IL"/>
    <s v="Chicago"/>
    <s v="Arlington Heights"/>
    <x v="0"/>
    <s v="Scotty Gear is a fraternity and sorority clothing company designing shirts, fraternity flags, stickers, bags, and more."/>
    <s v="fashion"/>
    <x v="350"/>
    <x v="1"/>
    <n v="1"/>
    <n v="2500"/>
    <s v="2003-02-10"/>
    <s v="2010-10-30"/>
    <s v="2010-10-30"/>
    <m/>
    <s v="scottygearretail@gmail.com"/>
    <s v="'630-780-4108"/>
    <s v="https://www.crunchbase.com/organization/scotty-gear"/>
    <m/>
    <m/>
    <s v="0e1f7c06-6578-1e45-6d07-817692634158"/>
  </r>
  <r>
    <x v="63741"/>
    <s v="centrak.com"/>
    <s v="USA"/>
    <s v="PA"/>
    <s v="Philadelphia"/>
    <s v="Newtown"/>
    <x v="2"/>
    <s v="What makes CenTrak the Smarter RTLS? Healthcare Focused -- Engineered to meet the demands of healthcare and complex indoor environments."/>
    <s v="hospitality"/>
    <x v="22"/>
    <x v="6"/>
    <n v="1"/>
    <n v="832000"/>
    <s v="2003-01-01"/>
    <s v="2010-10-29"/>
    <s v="2010-10-29"/>
    <m/>
    <s v="sales@centrak.com"/>
    <n v="12153590659"/>
    <s v="https://www.crunchbase.com/organization/http-www-centrak-com"/>
    <s v="https://www.twitter.com/centrak"/>
    <s v="http://www.facebook.com/pages/centrak/127302487286980"/>
    <s v="aecbf113-ed97-b435-b34e-db168d703c5f"/>
  </r>
  <r>
    <x v="63742"/>
    <s v="clubsantamonica.com"/>
    <s v="ESP"/>
    <m/>
    <s v="Madrid"/>
    <s v="Madrid"/>
    <x v="3"/>
    <s v="Club Santa Monica was a sales company that focused on the travel industry."/>
    <s v="e-commerce|travel"/>
    <x v="138"/>
    <x v="1"/>
    <n v="1"/>
    <n v="692850"/>
    <s v="2010-06-01"/>
    <s v="2010-10-29"/>
    <s v="2010-10-29"/>
    <s v="2013-05-01"/>
    <s v="info@clubsantamonica.com"/>
    <s v="34 61 045 53 49"/>
    <s v="https://www.crunchbase.com/organization/club-santa-mnica"/>
    <s v="https://www.twitter.com/clubsantamonica"/>
    <m/>
    <s v="f6f7d0ec-db63-eb87-9e4c-6171644bbdd3"/>
  </r>
  <r>
    <x v="63743"/>
    <s v="fivebelow.com"/>
    <s v="USA"/>
    <s v="PA"/>
    <s v="Philadelphia"/>
    <s v="Philadelphia"/>
    <x v="1"/>
    <s v="Five Below, Inc. operates a chain of retail stores in the United States. It offers sporting goods, games, wearables and jewelry,"/>
    <s v="retail|sales|shopping"/>
    <x v="70"/>
    <x v="8"/>
    <n v="1"/>
    <n v="194000000"/>
    <s v="2002-01-01"/>
    <s v="2010-10-29"/>
    <s v="2010-10-29"/>
    <m/>
    <s v="wantinfo@fivebelow.com"/>
    <s v="(215) 546-8099"/>
    <s v="https://www.crunchbase.com/organization/five-below"/>
    <s v="https://www.twitter.com/fivebelow"/>
    <s v="http://www.facebook.com/fivebelow"/>
    <s v="e08f8324-4e44-9036-0641-73d73d35b63a"/>
  </r>
  <r>
    <x v="63744"/>
    <s v="homeaway.com"/>
    <s v="USA"/>
    <s v="TX"/>
    <s v="Austin"/>
    <s v="Austin"/>
    <x v="2"/>
    <s v="HomeAway offers a platform in which travelers can browse and book vacation homes, and rental owners can advertise and manage bookings."/>
    <s v="advertising|tourism|travel"/>
    <x v="2427"/>
    <x v="8"/>
    <n v="5"/>
    <n v="495500000"/>
    <s v="2005-02-01"/>
    <s v="2005-01-01"/>
    <s v="2010-10-29"/>
    <m/>
    <s v="csong@homeaway.com"/>
    <s v="(512) 505-1630"/>
    <s v="https://www.crunchbase.com/organization/homeaway"/>
    <s v="https://www.twitter.com/homeaway"/>
    <s v="http://www.facebook.com/homeaway"/>
    <s v="47ab0bb3-afe3-3bd4-cf50-f834a5a15f06"/>
  </r>
  <r>
    <x v="63745"/>
    <s v="medterasolutions.com"/>
    <s v="USA"/>
    <s v="NY"/>
    <s v="New York City"/>
    <s v="New York"/>
    <x v="0"/>
    <s v="MedTera Solutions provides integrated marketing solutions to the healthcare, life sciences, and pharmaceutical industries."/>
    <s v="advertising"/>
    <x v="296"/>
    <x v="0"/>
    <n v="1"/>
    <n v="250000"/>
    <s v="2010-01-01"/>
    <s v="2010-10-29"/>
    <s v="2010-10-29"/>
    <m/>
    <s v="info@medterasolutions.com"/>
    <s v="'212-488-2130"/>
    <s v="https://www.crunchbase.com/organization/medtera-solutions"/>
    <s v="https://www.twitter.com/medtera"/>
    <s v="http://www.facebook.com/medterasolutions"/>
    <s v="37ebe4dd-c1cb-11c9-5032-2ec781bf68a4"/>
  </r>
  <r>
    <x v="63746"/>
    <s v="nomadesk.com"/>
    <s v="BEL"/>
    <m/>
    <s v="BEL - Other"/>
    <s v="Sint-martens-latem"/>
    <x v="0"/>
    <s v="Business File Sharing and Synchronization"/>
    <s v="cloud computing|enterprise software|file sharing"/>
    <x v="146"/>
    <x v="0"/>
    <n v="3"/>
    <n v="11298560.518213401"/>
    <s v="2004-09-20"/>
    <s v="2005-08-01"/>
    <s v="2010-10-29"/>
    <m/>
    <s v="info@nomadesk.com"/>
    <n v="32923368860"/>
    <s v="https://www.crunchbase.com/organization/nomadesk"/>
    <s v="https://www.twitter.com/nomadesk"/>
    <s v="http://www.facebook.com/nomadesk"/>
    <s v="43b6e463-87e2-14d4-1dae-d8a83cb9e96b"/>
  </r>
  <r>
    <x v="63747"/>
    <m/>
    <s v="USA"/>
    <s v="NC"/>
    <s v="Raleigh"/>
    <s v="Durham"/>
    <x v="0"/>
    <s v="b3 bio, inc. develops development of delivery systems for a range of drug candidates and diagnostic cargos. b3 bio, inc. was incorporated"/>
    <s v="biotechnology"/>
    <x v="36"/>
    <x v="2"/>
    <n v="1"/>
    <n v="5701120"/>
    <s v="2007-01-01"/>
    <s v="2010-10-28"/>
    <s v="2010-10-28"/>
    <m/>
    <m/>
    <m/>
    <s v="https://www.crunchbase.com/organization/b3-bio"/>
    <m/>
    <m/>
    <s v="10d8c92e-d135-9f35-1f38-e57c01b4c935"/>
  </r>
  <r>
    <x v="63748"/>
    <s v="biovest.com"/>
    <s v="USA"/>
    <s v="FL"/>
    <s v="Tampa"/>
    <s v="Tampa"/>
    <x v="0"/>
    <s v="Biovest International develops fiber bioreactor systems and instruments to help achieve high cell densities."/>
    <s v="biotechnology"/>
    <x v="36"/>
    <x v="0"/>
    <n v="1"/>
    <n v="7000000"/>
    <s v="1981-01-01"/>
    <s v="2010-10-28"/>
    <s v="2010-10-28"/>
    <m/>
    <s v="investorrelations@biovest.com"/>
    <s v="'813-864-2554"/>
    <s v="https://www.crunchbase.com/organization/biovest-international"/>
    <s v="https://www.twitter.com/biovestintl"/>
    <s v="https://www.facebook.com/hollowfiberbio"/>
    <s v="8356dc9c-f148-b02b-7024-2692896fd26d"/>
  </r>
  <r>
    <x v="63749"/>
    <s v="carbonflow.com"/>
    <s v="USA"/>
    <s v="CA"/>
    <s v="SF Bay Area"/>
    <s v="San Francisco"/>
    <x v="0"/>
    <s v="CarbonFlow develops carbon trading software to help companies lower the cost and time it takes to create a carbon credit."/>
    <s v="greentech|software"/>
    <x v="4652"/>
    <x v="0"/>
    <n v="4"/>
    <n v="8467282"/>
    <s v="2006-01-01"/>
    <s v="2008-07-23"/>
    <s v="2010-10-28"/>
    <m/>
    <s v="info@carbonflow.com"/>
    <s v="'+44 1803 467001"/>
    <s v="https://www.crunchbase.com/organization/carbonflow"/>
    <s v="https://www.twitter.com/carbonflowltd"/>
    <s v="https://www.facebook.com/1427445270894786"/>
    <s v="678e8570-9fa6-b5ab-400e-2730146e6ba3"/>
  </r>
  <r>
    <x v="63750"/>
    <s v="dpoint.ca"/>
    <s v="CAN"/>
    <s v="BC"/>
    <s v="Vancouver"/>
    <s v="Vancouver"/>
    <x v="2"/>
    <s v="dPoint Technologies develops polymer membranes to improve the energy efficiency of heating, ventilating, and air-conditioning systems."/>
    <s v="developer tools|energy|information technology"/>
    <x v="7190"/>
    <x v="6"/>
    <n v="1"/>
    <n v="2600000"/>
    <s v="2005-11-05"/>
    <s v="2010-10-28"/>
    <s v="2010-10-28"/>
    <m/>
    <s v="sales@dpoint.ca"/>
    <s v="'604-488-1132"/>
    <s v="https://www.crunchbase.com/organization/dpoint-technologies"/>
    <m/>
    <s v="http://www.facebook.com/dpointtechnologies"/>
    <s v="76789989-d2b7-d311-ba27-b33c44d2ede0"/>
  </r>
  <r>
    <x v="63751"/>
    <s v="greendepot.com"/>
    <s v="USA"/>
    <s v="WA"/>
    <s v="Seattle"/>
    <s v="Seattle"/>
    <x v="0"/>
    <s v="Ecohaus is focused on designing and building sustainable homes."/>
    <s v="energy efficiency"/>
    <x v="9"/>
    <x v="2"/>
    <n v="2"/>
    <n v="2712525"/>
    <m/>
    <s v="2009-06-08"/>
    <s v="2010-10-28"/>
    <m/>
    <m/>
    <m/>
    <s v="https://www.crunchbase.com/organization/ecohaus"/>
    <m/>
    <m/>
    <s v="2edf7fe6-f0a3-8f8f-98d6-c2eab5e8d735"/>
  </r>
  <r>
    <x v="63752"/>
    <s v="ffn.com"/>
    <s v="USA"/>
    <s v="FL"/>
    <s v="Palm Beaches"/>
    <s v="Boca Raton"/>
    <x v="1"/>
    <s v="FriendFinder Networks, a social networking company, provides adult entertainment content across TV, magazines and videos."/>
    <s v="social network|tv|video"/>
    <x v="561"/>
    <x v="5"/>
    <n v="1"/>
    <n v="551200000"/>
    <s v="1996-01-01"/>
    <s v="2010-10-28"/>
    <s v="2010-10-28"/>
    <m/>
    <m/>
    <n v="4087455442"/>
    <s v="https://www.crunchbase.com/organization/friendfinder-networks"/>
    <m/>
    <m/>
    <s v="925f5e67-36eb-4b48-7d2d-8f18277c7430"/>
  </r>
  <r>
    <x v="63753"/>
    <s v="medical-chitosan.com"/>
    <s v="DEU"/>
    <m/>
    <s v="Halle An Der Saale"/>
    <s v="Halle An Der Saale"/>
    <x v="0"/>
    <s v="Heppe Medical Chitosan develops, produces, and sells biopolymers for the cosmetic and pharmaceutical industries."/>
    <s v="health care"/>
    <x v="3"/>
    <x v="2"/>
    <n v="2"/>
    <m/>
    <s v="2006-01-01"/>
    <s v="2008-07-09"/>
    <s v="2010-10-28"/>
    <m/>
    <s v="sales@medical-chitosan.com"/>
    <n v="4934527996378"/>
    <s v="https://www.crunchbase.com/organization/heppe-medical-chitosan"/>
    <m/>
    <m/>
    <s v="37f646bf-4245-5041-4fcc-82e84c2a63e0"/>
  </r>
  <r>
    <x v="63754"/>
    <s v="immurerecords.com"/>
    <s v="USA"/>
    <s v="MN"/>
    <s v="Minneapolis"/>
    <s v="Blaine"/>
    <x v="0"/>
    <s v="Immure Records is committed to providing the highest quality of service and products in our industry as well as rewarding our customers."/>
    <m/>
    <x v="5"/>
    <x v="2"/>
    <n v="1"/>
    <m/>
    <s v="2009-02-15"/>
    <s v="2010-10-28"/>
    <s v="2010-10-28"/>
    <m/>
    <m/>
    <s v="'+1 763-862-5992"/>
    <s v="https://www.crunchbase.com/organization/immure-records"/>
    <s v="https://www.twitter.com/immurerecords"/>
    <s v="https://www.facebook.com/immurerecords"/>
    <s v="18fd8181-b358-a876-2408-bb026849c501"/>
  </r>
  <r>
    <x v="63755"/>
    <m/>
    <s v="USA"/>
    <s v="MD"/>
    <s v="Washington, D.C."/>
    <s v="Chevy Chase"/>
    <x v="0"/>
    <s v="JournalDoc engages in providing information realted to patient care to medical professionals."/>
    <s v="software"/>
    <x v="10"/>
    <x v="2"/>
    <n v="1"/>
    <n v="125000"/>
    <m/>
    <s v="2010-10-28"/>
    <s v="2010-10-28"/>
    <m/>
    <m/>
    <m/>
    <s v="https://www.crunchbase.com/organization/journaldoc"/>
    <m/>
    <m/>
    <s v="8075c87f-5d8a-74cd-26d6-640799fe49b6"/>
  </r>
  <r>
    <x v="63756"/>
    <s v="kiha.com"/>
    <s v="USA"/>
    <s v="WA"/>
    <s v="Seattle"/>
    <s v="Seattle"/>
    <x v="3"/>
    <s v="Kiha Software developed business and personal communication management software to streamline the mobile experience."/>
    <s v="android|cloud data services|ios|mobile|natural language processing|software"/>
    <x v="7805"/>
    <x v="6"/>
    <n v="1"/>
    <n v="20000000"/>
    <s v="2008-01-01"/>
    <s v="2010-10-28"/>
    <s v="2010-10-28"/>
    <m/>
    <s v="info@kiha.com"/>
    <s v="'206-792-5404"/>
    <s v="https://www.crunchbase.com/organization/kiha-software"/>
    <m/>
    <m/>
    <s v="6a4a1c0e-cec7-f619-365e-c1a875cbfc19"/>
  </r>
  <r>
    <x v="63757"/>
    <s v="oncolyticsbiotech.com"/>
    <s v="CAN"/>
    <s v="AB"/>
    <s v="Calgary"/>
    <s v="Calgary"/>
    <x v="1"/>
    <s v="Oncolytics Biotech develops oncolytic viruses as potential therapeutics for use in a broad range of cancers."/>
    <s v="biotechnology|health care|therapeutics"/>
    <x v="44"/>
    <x v="0"/>
    <n v="1"/>
    <n v="24000000"/>
    <m/>
    <s v="2010-10-28"/>
    <s v="2010-10-28"/>
    <m/>
    <s v="info@oncolyticsbiotech.com"/>
    <s v="'403.670.7377"/>
    <s v="https://www.crunchbase.com/organization/oncolytics-biotech"/>
    <s v="https://www.twitter.com/oncolytics"/>
    <s v="http://www.facebook.com/oncolytics.biotech.inc"/>
    <s v="141869e6-372f-b3cd-7a00-7956155799d8"/>
  </r>
  <r>
    <x v="63758"/>
    <s v="splendor.net"/>
    <s v="GBR"/>
    <m/>
    <s v="London"/>
    <s v="London"/>
    <x v="0"/>
    <s v="Telecommunications Service Provider"/>
    <s v="messaging"/>
    <x v="201"/>
    <x v="2"/>
    <n v="1"/>
    <m/>
    <s v="2006-01-01"/>
    <s v="2010-10-28"/>
    <s v="2010-10-28"/>
    <m/>
    <s v="info@splendor.net"/>
    <s v="44 20 3355 3209"/>
    <s v="https://www.crunchbase.com/organization/splendor-telecom-uk"/>
    <m/>
    <m/>
    <s v="ea9b3d8e-3bb8-cb1d-8e2c-d20c93f1275e"/>
  </r>
  <r>
    <x v="63759"/>
    <s v="tivus.com"/>
    <s v="USA"/>
    <s v="NE"/>
    <s v="Omaha"/>
    <s v="Omaha"/>
    <x v="0"/>
    <s v="Tivus, Inc., is a technology entertainment services company providing leading-edge internet protocol television (IPTV) &amp; Content–on- Demand"/>
    <s v="hospitality|hotel|internet"/>
    <x v="0"/>
    <x v="0"/>
    <n v="1"/>
    <n v="50000"/>
    <s v="2009-01-01"/>
    <s v="2010-10-28"/>
    <s v="2010-10-28"/>
    <m/>
    <m/>
    <s v="'402-507-5076"/>
    <s v="https://www.crunchbase.com/organization/tivus"/>
    <s v="https://www.twitter.com/tivusinc"/>
    <s v="http://www.facebook.com/tivusconnect"/>
    <s v="ac943e13-a720-2e27-6213-11ca82553f4e"/>
  </r>
  <r>
    <x v="63760"/>
    <s v="vermontenergycompany.com"/>
    <s v="USA"/>
    <s v="VT"/>
    <s v="VT - Other"/>
    <s v="Ferrisburg"/>
    <x v="0"/>
    <s v="Vermont Energy operates a network of environmental-minded gas stations and convenience store in the U.S."/>
    <s v="environmental engineering|oil and gas|social network"/>
    <x v="7806"/>
    <x v="1"/>
    <n v="1"/>
    <n v="260000"/>
    <s v="2007-01-01"/>
    <s v="2010-10-28"/>
    <s v="2010-10-28"/>
    <m/>
    <s v="mark@vermontenergycompany.com"/>
    <s v="'802-877-6714"/>
    <s v="https://www.crunchbase.com/organization/vermont-energy"/>
    <m/>
    <m/>
    <s v="a7008d1a-8231-4e59-134a-5c52061cb330"/>
  </r>
  <r>
    <x v="63761"/>
    <s v="cooperspick.com"/>
    <s v="USA"/>
    <s v="MD"/>
    <s v="Baltimore"/>
    <s v="Owings Mills"/>
    <x v="0"/>
    <s v="Cooper's Pick is a sports website that offers in depth coverage on the NFL, college football, NBA, hockey, baseball, and other major sports."/>
    <s v="sports"/>
    <x v="153"/>
    <x v="2"/>
    <n v="2"/>
    <n v="90000"/>
    <s v="2009-04-02"/>
    <s v="2009-02-05"/>
    <s v="2010-10-27"/>
    <m/>
    <s v="Cooper@CoopersPick.com"/>
    <m/>
    <s v="https://www.crunchbase.com/organization/coopers-sports-picks"/>
    <s v="https://www.twitter.com/cooperspick"/>
    <s v="http://www.facebook.com/coopers-pick/133069893415"/>
    <s v="c622b056-3f50-ff82-69c3-fe7561ab620d"/>
  </r>
  <r>
    <x v="63762"/>
    <s v="endologix.com"/>
    <s v="USA"/>
    <s v="CA"/>
    <s v="Anaheim"/>
    <s v="Irvine"/>
    <x v="1"/>
    <s v="Endologix is a developer and manufacturer of minimally invasive treatments for aortic disorders."/>
    <s v="biotechnology|health care|therapeutics"/>
    <x v="44"/>
    <x v="7"/>
    <n v="1"/>
    <n v="15000000"/>
    <s v="1992-01-01"/>
    <s v="2010-10-27"/>
    <s v="2010-10-27"/>
    <m/>
    <s v="customerservice@endologix.com"/>
    <n v="9495957327"/>
    <s v="https://www.crunchbase.com/organization/endologix"/>
    <m/>
    <m/>
    <s v="548a48e5-9c1a-78fd-81b3-7a5483cfc765"/>
  </r>
  <r>
    <x v="63763"/>
    <s v="glycomimetics.com"/>
    <s v="USA"/>
    <s v="MD"/>
    <s v="Washington, D.C."/>
    <s v="Gaithersburg"/>
    <x v="1"/>
    <s v="GlycoMimetics is a biopharmaceutical company designing and developing small molecule therapeutics to treat various cancers."/>
    <s v="biotechnology|health care|therapeutics"/>
    <x v="44"/>
    <x v="0"/>
    <n v="4"/>
    <n v="86379412"/>
    <s v="2003-01-01"/>
    <s v="2003-05-22"/>
    <s v="2010-10-27"/>
    <m/>
    <s v="webmaster@glycomimetics.com"/>
    <n v="2402431207"/>
    <s v="https://www.crunchbase.com/organization/glycomimetics"/>
    <m/>
    <s v="http://www.facebook.com/pages/glycomimetics/103091423089592"/>
    <s v="21bf3fa0-6edf-988c-b003-b171e53b6742"/>
  </r>
  <r>
    <x v="63764"/>
    <s v="lab21.com"/>
    <s v="GBR"/>
    <m/>
    <s v="London"/>
    <s v="Cambridge"/>
    <x v="0"/>
    <s v="Lab21 is a rapidly growing healthcare diagnostics business. The company’s vision is of providing personalised diagnostic testing for"/>
    <s v="biotechnology|health diagnostics"/>
    <x v="44"/>
    <x v="6"/>
    <n v="1"/>
    <n v="837800"/>
    <s v="2005-01-01"/>
    <s v="2010-10-27"/>
    <s v="2010-10-27"/>
    <m/>
    <s v="info@lab21.com"/>
    <s v="'+44 (0)1223 395450"/>
    <s v="https://www.crunchbase.com/organization/lab21"/>
    <s v="https://www.twitter.com/lab21cambridge"/>
    <m/>
    <s v="f4bd12aa-ba78-16ba-3226-e924aad56739"/>
  </r>
  <r>
    <x v="63765"/>
    <s v="maxendoscopy.com"/>
    <s v="USA"/>
    <s v="OH"/>
    <s v="Cleveland"/>
    <s v="Macedonia"/>
    <x v="0"/>
    <s v="Max Endoscopy is a medical device company."/>
    <s v="biotechnology|medical device"/>
    <x v="44"/>
    <x v="1"/>
    <n v="3"/>
    <n v="385000"/>
    <s v="2007-01-01"/>
    <s v="2007-01-01"/>
    <s v="2010-10-27"/>
    <m/>
    <m/>
    <s v="'330-425-7041"/>
    <s v="https://www.crunchbase.com/organization/max-endoscopy"/>
    <m/>
    <m/>
    <s v="6149a24f-af10-0d91-50db-630c7ee52a86"/>
  </r>
  <r>
    <x v="63766"/>
    <s v="modesat.com"/>
    <s v="EST"/>
    <m/>
    <s v="Tallinn"/>
    <s v="Tallinn"/>
    <x v="2"/>
    <s v="Improves the throughput of communication channels"/>
    <s v="communications infrastructure|satellite communication|semiconductor"/>
    <x v="506"/>
    <x v="0"/>
    <n v="2"/>
    <n v="3208358.0507740802"/>
    <s v="2005-01-01"/>
    <s v="2006-05-23"/>
    <s v="2010-10-27"/>
    <m/>
    <m/>
    <m/>
    <s v="https://www.crunchbase.com/organization/modesat"/>
    <m/>
    <m/>
    <s v="81cbd12c-e60e-30f7-6fec-72f0cd1d8135"/>
  </r>
  <r>
    <x v="63767"/>
    <m/>
    <s v="USA"/>
    <s v="CA"/>
    <s v="San Diego"/>
    <s v="San Diego"/>
    <x v="0"/>
    <s v="Nanothera Corp is focused on the health care sector."/>
    <s v="health care|medical"/>
    <x v="3"/>
    <x v="2"/>
    <n v="1"/>
    <n v="1300062"/>
    <m/>
    <s v="2010-10-27"/>
    <s v="2010-10-27"/>
    <m/>
    <m/>
    <m/>
    <s v="https://www.crunchbase.com/organization/nanothera-corp"/>
    <m/>
    <m/>
    <s v="da25cb36-f181-79c2-39c0-6cd2214981cc"/>
  </r>
  <r>
    <x v="63768"/>
    <s v="nymgo.com"/>
    <s v="LUX"/>
    <m/>
    <s v="Luxemburg"/>
    <s v="Luxembourg"/>
    <x v="0"/>
    <s v="Nymgo is making the world smaller by connecting under-privileged immigrants with their families back home."/>
    <s v="communications infrastructure|financial services"/>
    <x v="1256"/>
    <x v="6"/>
    <n v="1"/>
    <n v="5000000"/>
    <s v="2008-12-10"/>
    <s v="2010-10-27"/>
    <s v="2010-10-27"/>
    <m/>
    <s v="info@nymgo.com"/>
    <n v="442033553209"/>
    <s v="https://www.crunchbase.com/organization/nymgo-s-a"/>
    <s v="https://www.twitter.com/nymgo"/>
    <s v="https://www.facebook.com/nymgo"/>
    <s v="a53974a0-2607-79be-9e05-d16014a1dabe"/>
  </r>
  <r>
    <x v="63769"/>
    <s v="panelclaw.com"/>
    <s v="USA"/>
    <s v="MA"/>
    <s v="Boston"/>
    <s v="North Andover"/>
    <x v="0"/>
    <s v="PanelClaw Inc. develops and markets photovoltaic mounting and balance-of-system solutions in the United States, Canada, and Europe. It"/>
    <s v="solar"/>
    <x v="165"/>
    <x v="0"/>
    <n v="1"/>
    <n v="1327789"/>
    <s v="2007-01-01"/>
    <s v="2010-10-27"/>
    <s v="2010-10-27"/>
    <m/>
    <m/>
    <s v="'978-688-4900"/>
    <s v="https://www.crunchbase.com/organization/panelclaw"/>
    <s v="https://www.twitter.com/panelclaw"/>
    <s v="http://www.facebook.com/panelclaw"/>
    <s v="e18fc768-f18a-a0b9-daf0-9d2bf3650f6f"/>
  </r>
  <r>
    <x v="63770"/>
    <s v="profitpoint.com"/>
    <s v="USA"/>
    <s v="PA"/>
    <s v="Philadelphia"/>
    <s v="Clifton Heights"/>
    <x v="2"/>
    <s v="Create Die-Hard Customers"/>
    <s v="e-commerce"/>
    <x v="63"/>
    <x v="6"/>
    <n v="1"/>
    <n v="1250000"/>
    <s v="2003-01-01"/>
    <s v="2010-10-27"/>
    <s v="2010-10-27"/>
    <m/>
    <s v="sales@profitpointinc.com"/>
    <s v="'888-541-6789"/>
    <s v="https://www.crunchbase.com/organization/profitpoint"/>
    <s v="https://www.twitter.com/clutchsuccess"/>
    <s v="https://www.facebook.com/clutchshopping"/>
    <s v="33283d2e-bc93-06b0-44f0-492e15848bdf"/>
  </r>
  <r>
    <x v="63771"/>
    <s v="steppingstones.nl"/>
    <s v="NLD"/>
    <m/>
    <s v="NLD - Other"/>
    <s v="Maarn"/>
    <x v="0"/>
    <s v="Stepping Stones &amp; Home Care Ltd is the founder and owner of three small villas, residential care for demented and frail elderly who are no"/>
    <s v="health care"/>
    <x v="3"/>
    <x v="6"/>
    <n v="1"/>
    <m/>
    <s v="2006-01-01"/>
    <s v="2010-10-27"/>
    <s v="2010-10-27"/>
    <m/>
    <m/>
    <s v="'+31 88 113 2000"/>
    <s v="https://www.crunchbase.com/organization/stepping-stones-home-care"/>
    <s v="https://www.twitter.com/ststhomecare"/>
    <s v="http://www.facebook.com/steppingstoneshomecare"/>
    <s v="3975acda-eb00-b958-c4a8-e2d134fe85b0"/>
  </r>
  <r>
    <x v="63772"/>
    <s v="vetcentric.com"/>
    <s v="USA"/>
    <s v="MD"/>
    <s v="Baltimore"/>
    <s v="Glen Burnie"/>
    <x v="2"/>
    <s v="VetCentric offers home delivery of pharmaceuticals, compounded medications, and wellness diets to pet owners."/>
    <s v="biotechnology|pharmaceutical|wellness"/>
    <x v="44"/>
    <x v="6"/>
    <n v="2"/>
    <n v="17500000"/>
    <s v="1999-01-01"/>
    <s v="2002-12-12"/>
    <s v="2010-10-27"/>
    <m/>
    <m/>
    <s v="'866-838-2368"/>
    <s v="https://www.crunchbase.com/organization/vetcentric"/>
    <s v="https://www.twitter.com/vetsfirstchoice"/>
    <s v="https://www.facebook.com/vetsfirstchoice"/>
    <s v="785d5084-b672-d557-7ee1-202bb2dbbac0"/>
  </r>
  <r>
    <x v="63773"/>
    <s v="frontstart.com"/>
    <s v="USA"/>
    <s v="FL"/>
    <s v="Ft. Lauderdale"/>
    <s v="Fort Lauderdale"/>
    <x v="0"/>
    <s v="Frontstart provides students with the opportunity they need to become who theyâ€™d like to be by providing them the necessary tools and"/>
    <m/>
    <x v="5"/>
    <x v="1"/>
    <n v="1"/>
    <m/>
    <m/>
    <s v="2010-10-26"/>
    <s v="2010-10-26"/>
    <m/>
    <s v="omartin@frontstart.com"/>
    <s v="'242-375-7468"/>
    <s v="https://www.crunchbase.com/organization/frontstart"/>
    <m/>
    <m/>
    <s v="77535ba4-0e84-6bdd-3011-224c63e2c09f"/>
  </r>
  <r>
    <x v="63774"/>
    <m/>
    <s v="USA"/>
    <s v="MD"/>
    <s v="Salisbury"/>
    <s v="Cambridge"/>
    <x v="0"/>
    <s v="GlycoPure, Inc. is a development-stage, Maryland-based C-Corporation established to develop and commercialize a novel process for."/>
    <s v="medical"/>
    <x v="3"/>
    <x v="2"/>
    <n v="1"/>
    <m/>
    <s v="2010-08-16"/>
    <s v="2010-10-26"/>
    <s v="2010-10-26"/>
    <m/>
    <m/>
    <m/>
    <s v="https://www.crunchbase.com/organization/glycopure"/>
    <m/>
    <m/>
    <s v="4b4bb014-be7f-6b80-00df-06b2b15dbf14"/>
  </r>
  <r>
    <x v="63775"/>
    <s v="heywire.com"/>
    <s v="USA"/>
    <s v="MA"/>
    <s v="Boston"/>
    <s v="Cambridge"/>
    <x v="2"/>
    <s v="HeyWire is the LiveText Messaging channel for Salesforce-powered businesses. Our AppExchange solutions text-enable your existing biz number."/>
    <s v="crm|customer service|messaging|mobile|sms"/>
    <x v="5206"/>
    <x v="0"/>
    <n v="5"/>
    <n v="20329064"/>
    <s v="1999-01-01"/>
    <s v="2000-05-01"/>
    <s v="2010-10-26"/>
    <m/>
    <m/>
    <m/>
    <s v="https://www.crunchbase.com/organization/heywire"/>
    <s v="https://www.twitter.com/heywirebiz"/>
    <s v="https://www.facebook.com/heywireinc"/>
    <s v="fcc5d382-e6d8-632f-4586-f67c6d9465ee"/>
  </r>
  <r>
    <x v="63776"/>
    <s v="joyride.com"/>
    <s v="USA"/>
    <s v="AZ"/>
    <s v="Phoenix"/>
    <s v="Phoenix"/>
    <x v="3"/>
    <s v="THIS COMPANY IS CLOSED. JOYRIDE is an online community for auto enthusiasts to share, interact and transact globally."/>
    <s v="automotive|social media"/>
    <x v="3847"/>
    <x v="0"/>
    <n v="1"/>
    <n v="1000000"/>
    <s v="2009-10-30"/>
    <s v="2010-10-26"/>
    <s v="2010-10-26"/>
    <m/>
    <s v="settestad@joyride.com"/>
    <m/>
    <s v="https://www.crunchbase.com/organization/joyride"/>
    <s v="https://www.twitter.com/joyridecom"/>
    <m/>
    <s v="e6b153ff-7f41-aeba-62bb-71858ea87061"/>
  </r>
  <r>
    <x v="63777"/>
    <s v="juvaris.com"/>
    <s v="USA"/>
    <s v="CA"/>
    <s v="SF Bay Area"/>
    <s v="Burlingame"/>
    <x v="0"/>
    <s v="Juvaris BioTherapeutics develops adjuvanted vaccines and immunotherapeutics to treat cancer and infectious diseases."/>
    <s v="biotechnology|health care|therapeutics"/>
    <x v="44"/>
    <x v="1"/>
    <n v="5"/>
    <n v="63130000"/>
    <s v="2001-01-01"/>
    <s v="2007-01-05"/>
    <s v="2010-10-26"/>
    <m/>
    <s v="info@juvaris.com"/>
    <s v="'925-399-6200"/>
    <s v="https://www.crunchbase.com/organization/juvaris-biotherapeutics"/>
    <m/>
    <m/>
    <s v="8fdabe9a-c613-9978-64ac-fc3486b62192"/>
  </r>
  <r>
    <x v="63778"/>
    <s v="mangia.com"/>
    <s v="USA"/>
    <s v="UT"/>
    <s v="Salt Lake City"/>
    <s v="Salt Lake City"/>
    <x v="3"/>
    <s v="Mangia enables users to order food, merchandise, and tickets using their mobile phone."/>
    <s v="mobile"/>
    <x v="15"/>
    <x v="0"/>
    <n v="2"/>
    <n v="1322411"/>
    <s v="2008-01-01"/>
    <s v="2009-03-10"/>
    <s v="2010-10-26"/>
    <m/>
    <s v="support@mangia.com"/>
    <s v="'877-762-6442"/>
    <s v="https://www.crunchbase.com/organization/mangia"/>
    <s v="https://www.twitter.com/mymangia"/>
    <m/>
    <s v="8f64bcb6-2ba2-d031-b44d-02da7daaa049"/>
  </r>
  <r>
    <x v="63779"/>
    <s v="mqti.com"/>
    <s v="USA"/>
    <s v="WA"/>
    <s v="Seattle"/>
    <s v="Bothell"/>
    <x v="0"/>
    <s v="MediQuest Therapeutics is a pharmaceutical company providing topical solutions for inflammatory and infectious diseases."/>
    <s v="biotechnology|health care|therapeutics"/>
    <x v="44"/>
    <x v="0"/>
    <n v="5"/>
    <n v="44779112"/>
    <s v="1994-03-01"/>
    <s v="2003-06-02"/>
    <s v="2010-10-26"/>
    <m/>
    <s v="sforootan@numodacapital.com"/>
    <s v="'425-398-9580"/>
    <s v="https://www.crunchbase.com/organization/mediquest-therapeutics"/>
    <m/>
    <m/>
    <s v="ed7cee2e-92c7-2652-c82a-e36ff0d1b7ac"/>
  </r>
  <r>
    <x v="63780"/>
    <s v="perfectsearchcorp.com"/>
    <s v="USA"/>
    <s v="UT"/>
    <s v="Salt Lake City"/>
    <s v="Orem"/>
    <x v="0"/>
    <s v="Perfect Search Corporation produces search appliances that can quickly index and search a wide variety of data, unstructured and"/>
    <s v="software"/>
    <x v="10"/>
    <x v="0"/>
    <n v="2"/>
    <n v="4325500"/>
    <s v="2007-01-01"/>
    <s v="2009-03-24"/>
    <s v="2010-10-26"/>
    <m/>
    <s v="info@perfectsearchcorp.com"/>
    <s v="'801-437-1100"/>
    <s v="https://www.crunchbase.com/organization/perfectsearch"/>
    <s v="https://www.twitter.com/perfectsearchit"/>
    <s v="http://www.facebook.com/perfectsearch"/>
    <s v="949eb369-6bb2-a602-e08e-c9298aa85740"/>
  </r>
  <r>
    <x v="63781"/>
    <s v="relisen.com"/>
    <s v="USA"/>
    <s v="AR"/>
    <s v="Fayetteville"/>
    <s v="Bentonville"/>
    <x v="0"/>
    <s v="ReliSen, L.L.C., specializes in reliable sensors and systems and operates in the field of wearable physiological information monitoring."/>
    <s v="medical"/>
    <x v="3"/>
    <x v="2"/>
    <n v="1"/>
    <m/>
    <s v="2008-03-20"/>
    <s v="2010-10-26"/>
    <s v="2010-10-26"/>
    <m/>
    <m/>
    <m/>
    <s v="https://www.crunchbase.com/organization/relisen"/>
    <m/>
    <m/>
    <s v="45758892-1545-e83c-0e27-15d36d477a4e"/>
  </r>
  <r>
    <x v="63782"/>
    <s v="scrollkit.com"/>
    <s v="USA"/>
    <s v="NY"/>
    <s v="New York City"/>
    <s v="New York"/>
    <x v="0"/>
    <s v="Scroll Kit is a visual content editor that allows users to design websites without coding."/>
    <s v="curated web"/>
    <x v="28"/>
    <x v="0"/>
    <n v="1"/>
    <n v="222000"/>
    <m/>
    <s v="2010-10-26"/>
    <s v="2010-10-26"/>
    <m/>
    <s v="hey@scrollkit.com"/>
    <m/>
    <s v="https://www.crunchbase.com/organization/scroll-kit"/>
    <s v="https://www.twitter.com/scrollkit"/>
    <m/>
    <s v="e7f89bf8-d038-4b5b-08c2-5916e90de058"/>
  </r>
  <r>
    <x v="63783"/>
    <s v="trend.ly"/>
    <m/>
    <m/>
    <m/>
    <m/>
    <x v="3"/>
    <s v="trend.ly was an online user-generated trend list accessible from any device with internet connection."/>
    <s v="curated web"/>
    <x v="28"/>
    <x v="1"/>
    <n v="1"/>
    <n v="1000000"/>
    <m/>
    <s v="2010-10-26"/>
    <s v="2010-10-26"/>
    <s v="2011-12-01"/>
    <m/>
    <m/>
    <s v="https://www.crunchbase.com/organization/trend-ly"/>
    <m/>
    <m/>
    <s v="5b20a17f-e548-af48-e22e-a8663b2ea500"/>
  </r>
  <r>
    <x v="63784"/>
    <s v="txvia.com"/>
    <s v="USA"/>
    <s v="NY"/>
    <s v="New York City"/>
    <s v="New York"/>
    <x v="2"/>
    <s v="TxVia offers an advanced payments processing technology for emerging payments and other transactions in financial services."/>
    <s v="finance|financial services|fintech|mobile|paas"/>
    <x v="134"/>
    <x v="7"/>
    <n v="4"/>
    <n v="55350000"/>
    <s v="2006-01-01"/>
    <s v="2007-10-01"/>
    <s v="2010-10-26"/>
    <m/>
    <s v="info@txvia.com"/>
    <s v="(212) 937-4151"/>
    <s v="https://www.crunchbase.com/organization/txvia"/>
    <m/>
    <m/>
    <s v="5d2f0549-3339-a561-d432-da82ae53416d"/>
  </r>
  <r>
    <x v="63785"/>
    <s v="zuberance.com"/>
    <s v="USA"/>
    <s v="CA"/>
    <s v="SF Bay Area"/>
    <s v="San Carlos"/>
    <x v="0"/>
    <s v="Zuberance is a social media brand advocacy solution for companies to identify their customers and market their products."/>
    <s v="advertising|direct marketing|social media"/>
    <x v="711"/>
    <x v="2"/>
    <n v="2"/>
    <n v="12000000"/>
    <s v="2007-02-01"/>
    <s v="2008-11-24"/>
    <s v="2010-10-26"/>
    <m/>
    <s v="info@zuberance.com"/>
    <m/>
    <s v="https://www.crunchbase.com/organization/zuberance"/>
    <s v="https://www.twitter.com/zuberance"/>
    <s v="http://www.facebook.com/zuberance"/>
    <s v="34667a59-a9ef-8e4e-2f74-1ed3a8f86312"/>
  </r>
  <r>
    <x v="63786"/>
    <s v="adessosolutions.com"/>
    <s v="USA"/>
    <s v="IL"/>
    <s v="Chicago"/>
    <s v="Rolling Meadows"/>
    <x v="0"/>
    <s v="Adesso Solutions provides integrated technology solutions for the consumer goods industry."/>
    <s v="software"/>
    <x v="10"/>
    <x v="0"/>
    <n v="1"/>
    <n v="6000000"/>
    <s v="2002-01-01"/>
    <s v="2010-10-25"/>
    <s v="2010-10-25"/>
    <m/>
    <s v="info@adessosolutions.com"/>
    <s v="'847-342-1095"/>
    <s v="https://www.crunchbase.com/organization/adesso-solutions"/>
    <s v="https://www.twitter.com/tpeffectiveness"/>
    <m/>
    <s v="57cb2378-b396-0bf8-db78-2af5cc456403"/>
  </r>
  <r>
    <x v="63787"/>
    <s v="alereanalytics.com"/>
    <s v="USA"/>
    <s v="MA"/>
    <s v="Boston"/>
    <s v="Lowell"/>
    <x v="0"/>
    <s v="DiagnosisOne develops and commercializes intelligent connectivity solutions for customers in the clinical and public health environments."/>
    <s v="biotechnology"/>
    <x v="36"/>
    <x v="6"/>
    <n v="1"/>
    <n v="5000000"/>
    <s v="1999-01-01"/>
    <s v="2010-10-25"/>
    <s v="2010-10-25"/>
    <m/>
    <s v="inquiry@DiagnosisOne.com"/>
    <s v="'978-856-4600"/>
    <s v="https://www.crunchbase.com/organization/alere-analytics"/>
    <s v="https://www.twitter.com/alereanalytics"/>
    <s v="http://www.facebook.com/alereanalytics"/>
    <s v="2148ca5b-bc57-3194-29c9-1deba180e67a"/>
  </r>
  <r>
    <x v="63788"/>
    <s v="appmakr.com"/>
    <s v="SGP"/>
    <m/>
    <s v="Singapore"/>
    <s v="Singapore"/>
    <x v="2"/>
    <s v="Sold to ShareThis in 2013 ================= AppMakr is the largest Do It Yourself app creation platform for non developers."/>
    <s v="android|ios|mobile"/>
    <x v="462"/>
    <x v="0"/>
    <n v="1"/>
    <n v="1000000"/>
    <s v="2010-01-01"/>
    <s v="2010-10-25"/>
    <s v="2010-10-25"/>
    <m/>
    <s v="support@appmakr.com"/>
    <m/>
    <s v="https://www.crunchbase.com/organization/appmakr"/>
    <s v="https://www.twitter.com/appmakr"/>
    <s v="http://www.facebook.com/appmakr"/>
    <s v="0d5c9723-0aca-eae5-b94a-311f74d9171c"/>
  </r>
  <r>
    <x v="63789"/>
    <s v="broadhop.com"/>
    <s v="USA"/>
    <s v="CO"/>
    <s v="Denver"/>
    <s v="Denver"/>
    <x v="2"/>
    <s v="BroadHop provides policy control platforms that help telecom operators take control of their converged networks."/>
    <s v="information technology|software|web hosting"/>
    <x v="662"/>
    <x v="6"/>
    <n v="2"/>
    <n v="5750095"/>
    <s v="2003-01-01"/>
    <s v="2009-08-05"/>
    <s v="2010-10-25"/>
    <m/>
    <m/>
    <s v="(720)904-0303"/>
    <s v="https://www.crunchbase.com/organization/broadhop"/>
    <s v="https://www.twitter.com/broadhop"/>
    <m/>
    <s v="4ba5e448-9483-52da-13e0-0924a9cb8f91"/>
  </r>
  <r>
    <x v="63790"/>
    <s v="btarget.com.br"/>
    <m/>
    <m/>
    <m/>
    <m/>
    <x v="0"/>
    <s v="Interact with your customers in real time."/>
    <s v="e-commerce"/>
    <x v="63"/>
    <x v="2"/>
    <n v="1"/>
    <m/>
    <m/>
    <s v="2010-10-25"/>
    <s v="2010-10-25"/>
    <m/>
    <m/>
    <m/>
    <s v="https://www.crunchbase.com/organization/ebehavior"/>
    <m/>
    <m/>
    <s v="fae14142-0aae-d339-7742-ce030b988415"/>
  </r>
  <r>
    <x v="63791"/>
    <s v="guanyaenglish.com"/>
    <s v="CHN"/>
    <m/>
    <s v="CHN - Other"/>
    <s v="Sheyang"/>
    <x v="0"/>
    <s v="Guanya is a provider of English education for children in the North-East region of China, using the most updated teaching methods."/>
    <s v="education"/>
    <x v="38"/>
    <x v="2"/>
    <n v="1"/>
    <n v="4000000"/>
    <m/>
    <s v="2010-10-25"/>
    <s v="2010-10-25"/>
    <m/>
    <m/>
    <m/>
    <s v="https://www.crunchbase.com/organization/guanya-education-group"/>
    <m/>
    <m/>
    <s v="70cab59e-3365-bbb4-b698-21bdc156e13f"/>
  </r>
  <r>
    <x v="63792"/>
    <s v="qpcmobility.com"/>
    <s v="CHN"/>
    <m/>
    <s v="Tianjin"/>
    <s v="Tianjin"/>
    <x v="3"/>
    <s v="QderoPateo Communications (QPC) develops visually connected information networks, devices, and technologies."/>
    <s v="messaging"/>
    <x v="201"/>
    <x v="2"/>
    <n v="1"/>
    <n v="3400000"/>
    <m/>
    <s v="2010-10-25"/>
    <s v="2010-10-25"/>
    <s v="2012-03-01"/>
    <s v="info@qpcmobile.com"/>
    <n v="16502044910"/>
    <s v="https://www.crunchbase.com/organization/qderopateo-communications"/>
    <m/>
    <m/>
    <s v="5fd50941-1cc3-c357-6149-4c64ca502da0"/>
  </r>
  <r>
    <x v="63793"/>
    <s v="rpiprint.com"/>
    <s v="USA"/>
    <s v="WA"/>
    <s v="Seattle"/>
    <s v="Seattle"/>
    <x v="0"/>
    <s v="Reischling is a digital printing firm manufacturing high touch consumer products."/>
    <s v="manufacturing"/>
    <x v="41"/>
    <x v="6"/>
    <n v="2"/>
    <n v="10000000"/>
    <s v="1979-08-01"/>
    <s v="2010-07-22"/>
    <s v="2010-10-25"/>
    <m/>
    <m/>
    <s v="'206-905-5999"/>
    <s v="https://www.crunchbase.com/organization/reischling-press"/>
    <s v="https://www.twitter.com/rpiprint"/>
    <m/>
    <s v="9ee3635c-d8e2-2b2f-d49f-bee8e886df4b"/>
  </r>
  <r>
    <x v="63794"/>
    <s v="alteatherapeutics.com"/>
    <s v="USA"/>
    <s v="GA"/>
    <s v="Atlanta"/>
    <s v="Atlanta"/>
    <x v="0"/>
    <s v="Altea Therapeutics Corporation develops and commercializes transdermal drug delivery systems."/>
    <s v="biotechnology"/>
    <x v="36"/>
    <x v="6"/>
    <n v="5"/>
    <n v="83484999"/>
    <s v="1998-01-01"/>
    <s v="2002-11-21"/>
    <s v="2010-10-24"/>
    <m/>
    <m/>
    <s v="'404-835-6310"/>
    <s v="https://www.crunchbase.com/organization/altea-therapeutics"/>
    <m/>
    <m/>
    <s v="8f56afdc-5abb-cd5a-bba9-f7fb5862a03c"/>
  </r>
  <r>
    <x v="63795"/>
    <s v="textbroker.com"/>
    <s v="USA"/>
    <s v="NV"/>
    <s v="Las Vegas"/>
    <s v="Las Vegas"/>
    <x v="0"/>
    <s v="Textbroker is an online platform for written content and connects customers looking for textual content with freelance authors."/>
    <s v="content|crowdsourcing|curated web|seo"/>
    <x v="943"/>
    <x v="7"/>
    <n v="1"/>
    <m/>
    <s v="2005-01-01"/>
    <s v="2010-10-24"/>
    <s v="2010-10-24"/>
    <m/>
    <s v="authors@textbroker.com"/>
    <s v="'702-534-3832"/>
    <s v="https://www.crunchbase.com/organization/sario-marketing"/>
    <s v="https://www.twitter.com/textbroker"/>
    <s v="http://www.facebook.com/textbroker.usa"/>
    <s v="ec23b3a7-ae24-b92e-abdf-da77aaa0ba15"/>
  </r>
  <r>
    <x v="63796"/>
    <s v="movintofun.com"/>
    <s v="SWE"/>
    <m/>
    <s v="Stockholm"/>
    <s v="Kista"/>
    <x v="0"/>
    <s v="Movinto Fun creates interactive entertainment products like BodyBug, a motion-based robotic platform for applications that make people move."/>
    <s v="digital entertainment|marketplace|market research"/>
    <x v="7807"/>
    <x v="1"/>
    <n v="1"/>
    <n v="489703"/>
    <s v="2007-03-01"/>
    <s v="2010-10-23"/>
    <s v="2010-10-23"/>
    <m/>
    <s v="info@movintofun.com"/>
    <s v="'+46 70 778 17 52"/>
    <s v="https://www.crunchbase.com/organization/movinto-fun"/>
    <s v="https://www.twitter.com/jinmoen"/>
    <s v="http://www.facebook.com/movintofun"/>
    <s v="2a43de6d-05e5-fd7f-ac79-210408819079"/>
  </r>
  <r>
    <x v="63797"/>
    <s v="bloomhealth.com"/>
    <s v="USA"/>
    <s v="MN"/>
    <s v="Minneapolis"/>
    <s v="Minneapolis"/>
    <x v="2"/>
    <s v="Bloom Health is transforming the way employers use the range of workplace benefits to help attract, retain and motivate talent."/>
    <s v="health care|information technology"/>
    <x v="66"/>
    <x v="6"/>
    <n v="2"/>
    <n v="5000000"/>
    <s v="2009-12-22"/>
    <s v="2010-01-07"/>
    <s v="2010-10-22"/>
    <m/>
    <s v="info@bloomhealthco.com"/>
    <s v="'612-367-8100"/>
    <s v="https://www.crunchbase.com/organization/bloom"/>
    <s v="https://www.twitter.com/bloomhealth"/>
    <s v="http://www.facebook.com/bloomhealth"/>
    <s v="db9ebd29-b84f-461c-3563-bce318489c71"/>
  </r>
  <r>
    <x v="63798"/>
    <s v="bluebelltelecom.com"/>
    <s v="GBR"/>
    <m/>
    <s v="Newcastle"/>
    <s v="Newcastle Upon Tyne"/>
    <x v="0"/>
    <s v="Bluebell Telecom provides voice and data telecoms services to small and large corporate customers in the UK."/>
    <s v="web hosting"/>
    <x v="28"/>
    <x v="6"/>
    <n v="1"/>
    <n v="6124490"/>
    <s v="2000-01-01"/>
    <s v="2010-10-22"/>
    <s v="2010-10-22"/>
    <m/>
    <s v="customerservice@bluebelltelecom.com"/>
    <s v="44 87 0789 7788"/>
    <s v="https://www.crunchbase.com/organization/bluebell"/>
    <m/>
    <m/>
    <s v="e650ce3c-1ec6-0633-f099-5535d3da95c1"/>
  </r>
  <r>
    <x v="63799"/>
    <s v="careerimp.com"/>
    <s v="USA"/>
    <s v="PA"/>
    <s v="Pittsburgh"/>
    <s v="Pittsburgh"/>
    <x v="0"/>
    <s v="Careerimp is a technology firm that develops webware for job seekers. We are makers of Resunate - the world's first intelligent resume"/>
    <s v="employment|semantic web"/>
    <x v="356"/>
    <x v="0"/>
    <n v="1"/>
    <n v="25000"/>
    <s v="2010-01-01"/>
    <s v="2010-10-22"/>
    <s v="2010-10-22"/>
    <m/>
    <s v="info@careerimp.com"/>
    <s v="'+1 (312) 614-0950"/>
    <s v="https://www.crunchbase.com/organization/careerimp"/>
    <s v="https://www.twitter.com/careerimp"/>
    <s v="http://www.facebook.com/careerimp"/>
    <s v="ea01edc2-722e-c439-3f1b-511ea916255f"/>
  </r>
  <r>
    <x v="63800"/>
    <s v="compact.media"/>
    <s v="GBR"/>
    <m/>
    <s v="London"/>
    <s v="London"/>
    <x v="2"/>
    <s v="Compact Media Group is a full-service intellectual property rights management company distributing royalties for TV, film and music."/>
    <s v="digital entertainment|film|tv"/>
    <x v="236"/>
    <x v="6"/>
    <n v="1"/>
    <n v="26696494"/>
    <s v="1995-01-01"/>
    <s v="2010-10-22"/>
    <s v="2010-10-22"/>
    <m/>
    <s v="info@compactcollections.com"/>
    <s v="44 20 7874 7480"/>
    <s v="https://www.crunchbase.com/organization/compact-media-group"/>
    <s v="https://www.twitter.com/compactglobal"/>
    <m/>
    <s v="dda44db3-12c7-1075-f977-8625e0dfcd11"/>
  </r>
  <r>
    <x v="63801"/>
    <s v="devotee.com"/>
    <s v="USA"/>
    <s v="PA"/>
    <s v="Pittsburgh"/>
    <s v="Pittsburgh"/>
    <x v="3"/>
    <s v="Devotee is an online promotion platform that allows businesses to reward their loyal customers for sharing positive recommendations."/>
    <s v="mobile"/>
    <x v="15"/>
    <x v="1"/>
    <n v="2"/>
    <n v="50000"/>
    <s v="2010-05-24"/>
    <s v="2010-01-03"/>
    <s v="2010-10-22"/>
    <s v="2012-01-01"/>
    <s v="us@devotee.com"/>
    <s v="'717-645-2748"/>
    <s v="https://www.crunchbase.com/organization/devotee"/>
    <s v="https://www.twitter.com/devotee"/>
    <m/>
    <s v="558ded0f-9bbe-9285-3af2-393861fcc967"/>
  </r>
  <r>
    <x v="63802"/>
    <s v="firstcoverage.com"/>
    <s v="USA"/>
    <s v="MA"/>
    <s v="Boston"/>
    <s v="Boston"/>
    <x v="2"/>
    <s v="First Coverage is a Canadian company that operates in the financial services industry."/>
    <s v="finance|financial services|information technology"/>
    <x v="690"/>
    <x v="0"/>
    <n v="3"/>
    <n v="14503750"/>
    <s v="2005-01-01"/>
    <s v="2006-11-28"/>
    <s v="2010-10-22"/>
    <m/>
    <s v="info@firstcoverage.com"/>
    <n v="4169927693"/>
    <s v="https://www.crunchbase.com/organization/first-coverage"/>
    <s v="https://www.twitter.com/tim_group"/>
    <s v="http://www.facebook.com/timgroupglobal"/>
    <s v="e693257b-dca1-01c8-367c-15e78143ffa8"/>
  </r>
  <r>
    <x v="63803"/>
    <s v="infinian.com"/>
    <s v="USA"/>
    <s v="CA"/>
    <s v="SF Bay Area"/>
    <s v="Los Altos"/>
    <x v="0"/>
    <s v="Mobile, Loyalty, Campaign, P"/>
    <s v="enterprise software"/>
    <x v="10"/>
    <x v="0"/>
    <n v="1"/>
    <n v="3227610"/>
    <s v="2010-09-01"/>
    <s v="2010-10-22"/>
    <s v="2010-10-22"/>
    <m/>
    <s v="sanjeev.gautam@infinian.com"/>
    <s v="'+1 (650) 887-0015"/>
    <s v="https://www.crunchbase.com/organization/infinian-corporation"/>
    <s v="https://www.twitter.com/brandroot"/>
    <m/>
    <s v="f86c2e47-edde-8820-d76c-1000b426a112"/>
  </r>
  <r>
    <x v="63804"/>
    <s v="junglecents.com"/>
    <s v="USA"/>
    <s v="CA"/>
    <s v="SF Bay Area"/>
    <s v="San Francisco"/>
    <x v="0"/>
    <s v="Jungle Cents merges publishers with daily deals to provide new revenue streams through daily flash deals across social media platforms."/>
    <s v="e-commerce"/>
    <x v="63"/>
    <x v="1"/>
    <n v="1"/>
    <n v="1500000"/>
    <s v="2009-04-01"/>
    <s v="2010-10-22"/>
    <s v="2010-10-22"/>
    <m/>
    <s v="customerservice@junglecents.com"/>
    <s v="'877-308-8271"/>
    <s v="https://www.crunchbase.com/organization/junglecents"/>
    <s v="https://www.twitter.com/junglecents"/>
    <s v="http://www.facebook.com/pages/jungle-cents/57649147847"/>
    <s v="3825a0b5-8b80-73a0-c6ad-6790bd6f2773"/>
  </r>
  <r>
    <x v="63805"/>
    <s v="nobaogroup.com"/>
    <s v="CHN"/>
    <m/>
    <s v="Shanghai"/>
    <s v="Shanghai"/>
    <x v="0"/>
    <s v="Nobao Renewable Energy Holdings provides clean energy management solutions based on ground source heat pump and GSHP technologies."/>
    <s v="clean energy|energy|renewable energy"/>
    <x v="9"/>
    <x v="6"/>
    <n v="1"/>
    <n v="100000000"/>
    <s v="2007-01-01"/>
    <s v="2010-10-22"/>
    <s v="2010-10-22"/>
    <m/>
    <m/>
    <s v="86 21 6652 0666"/>
    <s v="https://www.crunchbase.com/organization/nobao-renewable-energy-holdings"/>
    <m/>
    <m/>
    <s v="dade3e39-9374-9953-d3e4-a81f4f5c7dba"/>
  </r>
  <r>
    <x v="63806"/>
    <s v="offers.com"/>
    <s v="USA"/>
    <s v="TX"/>
    <s v="Austin"/>
    <s v="Austin"/>
    <x v="2"/>
    <s v="Offers.com has the best coupons, codes and deals for clothing, electronics, travel, software, and more from the best stores and brands."/>
    <s v="advertising|coupons|curated web|e-commerce|mobile|retail"/>
    <x v="3372"/>
    <x v="0"/>
    <n v="1"/>
    <n v="7000000"/>
    <s v="2003-01-01"/>
    <s v="2010-10-22"/>
    <s v="2010-10-22"/>
    <m/>
    <s v="info@vertive.com"/>
    <m/>
    <s v="https://www.crunchbase.com/organization/offers-com"/>
    <s v="https://www.twitter.com/offers"/>
    <s v="http://www.facebook.com/offersdotcom"/>
    <s v="eecb713f-fb59-4004-b500-303016134fb3"/>
  </r>
  <r>
    <x v="63807"/>
    <m/>
    <s v="USA"/>
    <s v="NJ"/>
    <s v="Newark"/>
    <s v="Closter"/>
    <x v="0"/>
    <s v="Regenerate is a company focused on the industry of Biotechnology."/>
    <s v="biotechnology"/>
    <x v="36"/>
    <x v="2"/>
    <n v="1"/>
    <n v="2300000"/>
    <m/>
    <s v="2010-10-22"/>
    <s v="2010-10-22"/>
    <m/>
    <m/>
    <m/>
    <s v="https://www.crunchbase.com/organization/regenerate"/>
    <m/>
    <m/>
    <s v="2d217457-9b29-5c2d-3956-aa50010634e6"/>
  </r>
  <r>
    <x v="63808"/>
    <s v="rpath.com"/>
    <s v="USA"/>
    <s v="NC"/>
    <s v="Raleigh"/>
    <s v="Raleigh"/>
    <x v="3"/>
    <s v="rPath provided an automation platform for application deployment and maintenance across physical, virtual and cloud environments."/>
    <s v="cloud computing|enterprise software|saas|virtualization"/>
    <x v="651"/>
    <x v="0"/>
    <n v="4"/>
    <n v="32500000"/>
    <s v="2005-04-01"/>
    <s v="2006-01-24"/>
    <s v="2010-10-22"/>
    <s v="2013-05-01"/>
    <s v="info@rpath.com"/>
    <s v="'866.508.6200"/>
    <s v="https://www.crunchbase.com/organization/rpath"/>
    <s v="https://www.twitter.com/rpath"/>
    <m/>
    <s v="ab07cc93-98e7-582b-a51c-290fe569b836"/>
  </r>
  <r>
    <x v="63809"/>
    <s v="semisouth.com"/>
    <s v="USA"/>
    <s v="TX"/>
    <s v="Austin"/>
    <s v="Austin"/>
    <x v="3"/>
    <s v="SemiSouth Laboratories is a semiconductor company that manufactures and markets silicon carbide electrical components and materials."/>
    <s v="electronics|manufacturing|semiconductor"/>
    <x v="11"/>
    <x v="6"/>
    <n v="4"/>
    <n v="39000000"/>
    <s v="2000-07-01"/>
    <s v="2005-06-14"/>
    <s v="2010-10-22"/>
    <s v="2013-06-01"/>
    <m/>
    <s v="'662-324-7607"/>
    <s v="https://www.crunchbase.com/organization/semisouth"/>
    <m/>
    <m/>
    <s v="ad564c3b-b82c-262f-7a17-429535346518"/>
  </r>
  <r>
    <x v="63810"/>
    <s v="tableau.com"/>
    <s v="USA"/>
    <s v="WA"/>
    <s v="Seattle"/>
    <s v="Seattle"/>
    <x v="2"/>
    <s v="Tableau Software provides easy-to-use software applications for fast analytics and visualization."/>
    <s v="analytics|big data|data visualization|software"/>
    <x v="302"/>
    <x v="2"/>
    <n v="3"/>
    <n v="15000000"/>
    <s v="2003-01-01"/>
    <s v="2004-01-01"/>
    <s v="2010-10-22"/>
    <m/>
    <s v="info@tableausoftware.com"/>
    <s v="(206) 633-3400"/>
    <s v="https://www.crunchbase.com/organization/tableau-software"/>
    <s v="https://www.twitter.com/tableau"/>
    <s v="http://www.facebook.com/tableausw"/>
    <s v="eaf7c7bb-36e2-e38b-77ec-94e7e06daea9"/>
  </r>
  <r>
    <x v="63811"/>
    <s v="studyabroad101.com"/>
    <s v="USA"/>
    <s v="NY"/>
    <s v="New York City"/>
    <s v="New York"/>
    <x v="0"/>
    <s v="Abroad101 is an online reviews site providing reviews of international study abroad programs for universities and prospective students."/>
    <s v="consumer reviews|curated web|education"/>
    <x v="1079"/>
    <x v="1"/>
    <n v="1"/>
    <n v="50000"/>
    <s v="2007-05-04"/>
    <s v="2010-10-21"/>
    <s v="2010-10-21"/>
    <m/>
    <s v="mike@abroad101.com"/>
    <s v="(212) 321-0928"/>
    <s v="https://www.crunchbase.com/organization/abroad101"/>
    <s v="https://www.twitter.com/studyabroad101"/>
    <s v="http://www.facebook.com/abroad101/50763248179"/>
    <s v="88b3b1c6-9b24-13af-6e1a-f051db5d9268"/>
  </r>
  <r>
    <x v="63812"/>
    <s v="accordbiomaterials.com"/>
    <s v="USA"/>
    <s v="MI"/>
    <s v="Detroit"/>
    <s v="Ann Arbor"/>
    <x v="0"/>
    <s v="Accord Biomaterials, Inc. develops chemistries and coatings for medical device protection. It offers Nogen that are catalytic nitric oxide"/>
    <s v="biotechnology"/>
    <x v="36"/>
    <x v="1"/>
    <n v="1"/>
    <n v="1200000"/>
    <s v="2008-01-01"/>
    <s v="2010-10-21"/>
    <s v="2010-10-21"/>
    <m/>
    <m/>
    <s v="'734-995-9089"/>
    <s v="https://www.crunchbase.com/organization/accord-biomaterials"/>
    <m/>
    <m/>
    <s v="5467ce8b-11fb-d08f-9178-82e978c15baa"/>
  </r>
  <r>
    <x v="63813"/>
    <s v="aionex.com"/>
    <s v="USA"/>
    <s v="TN"/>
    <s v="Nashville"/>
    <s v="Goodlettsville"/>
    <x v="0"/>
    <s v="Aionex is a company that provides services to staff within the healthcare industry."/>
    <s v="health care|information technology"/>
    <x v="66"/>
    <x v="0"/>
    <n v="1"/>
    <n v="250000"/>
    <s v="2005-01-01"/>
    <s v="2010-10-21"/>
    <s v="2010-10-21"/>
    <m/>
    <s v="info@aionex.com"/>
    <s v="'615-851-4477"/>
    <s v="https://www.crunchbase.com/organization/aionex"/>
    <m/>
    <m/>
    <s v="1860f077-887c-0e11-9c37-c761c6666415"/>
  </r>
  <r>
    <x v="63814"/>
    <s v="alkeus.com"/>
    <s v="USA"/>
    <s v="MA"/>
    <s v="Boston"/>
    <s v="Boston"/>
    <x v="0"/>
    <s v="Alkeus Pharmaceuticals Inc., a Boston-based startup focused on treatments for serious ophthalmic conditions."/>
    <s v="biotechnology"/>
    <x v="36"/>
    <x v="1"/>
    <n v="1"/>
    <n v="100000"/>
    <m/>
    <s v="2010-10-21"/>
    <s v="2010-10-21"/>
    <m/>
    <s v="info@alkeus.com"/>
    <m/>
    <s v="https://www.crunchbase.com/organization/alkeus-pharmaceuticals"/>
    <m/>
    <m/>
    <s v="8e10dc7c-9931-7ff9-f531-f4ceaf060308"/>
  </r>
  <r>
    <x v="63815"/>
    <s v="artaic.com"/>
    <s v="USA"/>
    <s v="MA"/>
    <s v="Boston"/>
    <s v="Boston"/>
    <x v="0"/>
    <s v="Artaic is a company that is focused on providing innovative mosaics for the architecture and interior design industry."/>
    <s v="architecture|interior design"/>
    <x v="128"/>
    <x v="0"/>
    <n v="1"/>
    <n v="50000"/>
    <s v="2007-01-01"/>
    <s v="2010-10-21"/>
    <s v="2010-10-21"/>
    <m/>
    <s v="info@artaic.com"/>
    <n v="6174181928"/>
    <s v="https://www.crunchbase.com/organization/artaic"/>
    <s v="https://www.twitter.com/artaic"/>
    <s v="http://www.facebook.com/pages/artaic/101333431510"/>
    <s v="6c67a99e-3bf6-462e-eb9a-7c58a1d6539e"/>
  </r>
  <r>
    <x v="63816"/>
    <s v="artvenue.com"/>
    <s v="USA"/>
    <s v="MA"/>
    <s v="Boston"/>
    <s v="Cambridge"/>
    <x v="0"/>
    <s v="ArtVenue is a network of businesses who showcase original artwork on their walls. Using our website, artists and businesses can quickly"/>
    <s v="art|internet|mobile"/>
    <x v="2526"/>
    <x v="0"/>
    <n v="1"/>
    <n v="50000"/>
    <s v="2011-01-01"/>
    <s v="2010-10-21"/>
    <s v="2010-10-21"/>
    <m/>
    <s v="support@artvenue.com"/>
    <n v="16174470852"/>
    <s v="https://www.crunchbase.com/organization/artvenue-com"/>
    <m/>
    <m/>
    <s v="f163af73-4756-bff1-9f31-fd8f27faccc1"/>
  </r>
  <r>
    <x v="63817"/>
    <s v="ayrstone.com"/>
    <s v="USA"/>
    <s v="MN"/>
    <s v="Minneapolis"/>
    <s v="Saint Paul"/>
    <x v="0"/>
    <s v="Ayrstone Productivity is a wireless network provider to farmers with extensive, large plots of land."/>
    <s v="agriculture|mobile"/>
    <x v="2240"/>
    <x v="1"/>
    <n v="1"/>
    <n v="40000"/>
    <s v="2007-01-01"/>
    <s v="2010-10-21"/>
    <s v="2010-10-21"/>
    <m/>
    <s v="info@ayrstone.com"/>
    <s v="(651) 400-0297"/>
    <s v="https://www.crunchbase.com/organization/ayrstone-productivity"/>
    <s v="https://www.twitter.com/ayrstone"/>
    <s v="http://www.facebook.com/ayrstone"/>
    <s v="1e99d853-0deb-7821-03ae-7d1119605701"/>
  </r>
  <r>
    <x v="63818"/>
    <s v="casacouture.com"/>
    <s v="USA"/>
    <s v="MA"/>
    <s v="Boston"/>
    <s v="Boston"/>
    <x v="0"/>
    <s v="Casa Couture is a company focused on offering a brand of shoes for women."/>
    <s v="e-commerce|shoes"/>
    <x v="174"/>
    <x v="1"/>
    <n v="1"/>
    <n v="50000"/>
    <s v="2008-01-01"/>
    <s v="2010-10-21"/>
    <s v="2010-10-21"/>
    <m/>
    <m/>
    <m/>
    <s v="https://www.crunchbase.com/organization/casa-couture"/>
    <s v="https://www.twitter.com/casacouture"/>
    <s v="http://www.facebook.com/casacouture"/>
    <s v="ae408a43-9c12-61f3-da33-2182268d2515"/>
  </r>
  <r>
    <x v="63819"/>
    <m/>
    <s v="USA"/>
    <s v="CA"/>
    <s v="SF Bay Area"/>
    <s v="San Francisco"/>
    <x v="0"/>
    <s v="Dokogeo, Inc. was incorporated in 2010 and is based in San Francisco, California."/>
    <s v="gamification|location based services|video games"/>
    <x v="7808"/>
    <x v="2"/>
    <n v="1"/>
    <n v="126000"/>
    <s v="2010-01-01"/>
    <s v="2010-10-21"/>
    <s v="2010-10-21"/>
    <m/>
    <m/>
    <m/>
    <s v="https://www.crunchbase.com/organization/dokogeo"/>
    <s v="https://www.twitter.com/dokogeo"/>
    <m/>
    <s v="95cd2e88-7ab7-a2ef-d951-618ba8fae117"/>
  </r>
  <r>
    <x v="63820"/>
    <s v="ehiconnect.com"/>
    <s v="USA"/>
    <s v="NJ"/>
    <s v="Newark"/>
    <s v="East Hanover"/>
    <x v="0"/>
    <s v="EHI delivers a web based Electronic Health Record (EHR) system that enables ambulatory care physicians and clinical staff to schedule and"/>
    <s v="health care"/>
    <x v="3"/>
    <x v="6"/>
    <n v="1"/>
    <n v="22500"/>
    <s v="2006-01-01"/>
    <s v="2010-10-21"/>
    <s v="2010-10-21"/>
    <m/>
    <s v="info@ehiconnect.com"/>
    <s v="'646-442-5468"/>
    <s v="https://www.crunchbase.com/organization/enable-healthcare"/>
    <s v="https://www.twitter.com/enablehealthinc"/>
    <m/>
    <s v="d08513d3-4973-ce3b-2043-8418939f6ca4"/>
  </r>
  <r>
    <x v="63821"/>
    <s v="energesispharma.com"/>
    <s v="USA"/>
    <s v="MA"/>
    <s v="Boston"/>
    <s v="Cambridge"/>
    <x v="0"/>
    <s v="Energesis Pharmaceuticals is a biopharmaceutical company focused on the discovery and development of drugs to treat obesity, diabetes, and"/>
    <s v="biotechnology"/>
    <x v="36"/>
    <x v="1"/>
    <n v="1"/>
    <n v="50000"/>
    <m/>
    <s v="2010-10-21"/>
    <s v="2010-10-21"/>
    <m/>
    <s v="info@energesispharma.com"/>
    <m/>
    <s v="https://www.crunchbase.com/organization/energesis-pharmaceuticals"/>
    <m/>
    <m/>
    <s v="1c395654-816c-50d6-d821-87df4dfae3d7"/>
  </r>
  <r>
    <x v="63822"/>
    <s v="katango.com"/>
    <s v="USA"/>
    <s v="CA"/>
    <s v="SF Bay Area"/>
    <s v="Palo Alto"/>
    <x v="2"/>
    <s v="Katango develops social algorithms that improve people’s online social interaction and experiences."/>
    <s v="search engine|social media"/>
    <x v="87"/>
    <x v="1"/>
    <n v="1"/>
    <n v="5000000"/>
    <s v="2010-01-01"/>
    <s v="2010-10-21"/>
    <s v="2010-10-21"/>
    <m/>
    <s v="support@katango.com"/>
    <m/>
    <s v="https://www.crunchbase.com/organization/katango"/>
    <s v="https://www.twitter.com/katangoapp"/>
    <m/>
    <s v="afcaae38-36ed-29b2-b7d3-1ea080487f7f"/>
  </r>
  <r>
    <x v="63823"/>
    <s v="ksplice.com"/>
    <s v="USA"/>
    <s v="MA"/>
    <s v="Boston"/>
    <s v="Cambridge"/>
    <x v="2"/>
    <s v="Ksplice Uptrack lets you apply 100% of the important kernel security updates released by your Linux vendor without rebooting."/>
    <s v="security"/>
    <x v="175"/>
    <x v="0"/>
    <n v="2"/>
    <n v="100000"/>
    <s v="2008-07-01"/>
    <s v="2009-06-01"/>
    <s v="2010-10-21"/>
    <m/>
    <s v="ksplice-support_ww@oracle.com"/>
    <s v="'765-577-5423"/>
    <s v="https://www.crunchbase.com/organization/ksplice"/>
    <s v="https://www.twitter.com/ksplice"/>
    <m/>
    <s v="7ae0a539-c64e-2bda-9e08-f86e89ed9af5"/>
  </r>
  <r>
    <x v="63824"/>
    <s v="libertyhydro.net"/>
    <s v="USA"/>
    <s v="OH"/>
    <s v="OH - Other"/>
    <s v="South Charleston"/>
    <x v="0"/>
    <s v="To provide freedom from water problems for power plants, mines, and industry."/>
    <s v="developer platform|service industry|water"/>
    <x v="3645"/>
    <x v="1"/>
    <n v="1"/>
    <n v="500000"/>
    <s v="2009-01-01"/>
    <s v="2010-10-21"/>
    <s v="2010-10-21"/>
    <m/>
    <s v="info@libertyhydro.com"/>
    <s v="1(888)400-9287"/>
    <s v="https://www.crunchbase.com/organization/liberty-hydro"/>
    <m/>
    <s v="http://www.facebook.com/imageassociates"/>
    <s v="b8abad01-9fe5-d2c8-08ec-8a1316a0ab4e"/>
  </r>
  <r>
    <x v="63825"/>
    <s v="luminous-medical.com"/>
    <s v="USA"/>
    <s v="CA"/>
    <s v="San Diego"/>
    <s v="Carlsbad"/>
    <x v="0"/>
    <s v="Luminous Medical develops glucose management systems for healthcare professionals to improve outcomes of critically ill patients."/>
    <s v="biotechnology"/>
    <x v="36"/>
    <x v="2"/>
    <n v="2"/>
    <n v="4438311"/>
    <s v="2005-01-01"/>
    <s v="2010-09-03"/>
    <s v="2010-10-21"/>
    <m/>
    <m/>
    <m/>
    <s v="https://www.crunchbase.com/organization/luminous-medical"/>
    <m/>
    <m/>
    <s v="8ab6f990-8b6c-d1cd-f0b0-1f56a0d44e42"/>
  </r>
  <r>
    <x v="63826"/>
    <s v="offandaway.com"/>
    <s v="USA"/>
    <s v="WA"/>
    <s v="Seattle"/>
    <s v="Seattle"/>
    <x v="2"/>
    <s v="ADOR is a fashion and beauty platform for posting pictures and sharing entertainment information."/>
    <s v="travel"/>
    <x v="22"/>
    <x v="0"/>
    <n v="2"/>
    <n v="3250000"/>
    <s v="2009-12-01"/>
    <s v="2010-05-03"/>
    <s v="2010-10-21"/>
    <m/>
    <m/>
    <s v="'877-966-2929"/>
    <s v="https://www.crunchbase.com/organization/off-away"/>
    <s v="https://www.twitter.com/offnaway"/>
    <m/>
    <s v="40089b35-74f4-733d-d1c3-d18bdee0a9d6"/>
  </r>
  <r>
    <x v="63827"/>
    <s v="openfeint.com"/>
    <s v="USA"/>
    <s v="CA"/>
    <s v="SF Bay Area"/>
    <s v="Burlingame"/>
    <x v="2"/>
    <s v="OpenFeint is a social platform for mobile games that allows social networking features to be integrated into the game's functionality."/>
    <s v="gaming|social|social network"/>
    <x v="849"/>
    <x v="2"/>
    <n v="1"/>
    <n v="3000000"/>
    <s v="2008-01-01"/>
    <s v="2010-10-21"/>
    <s v="2010-10-21"/>
    <m/>
    <s v="contact@aurorafeint.com"/>
    <m/>
    <s v="https://www.crunchbase.com/organization/openfeint"/>
    <s v="https://www.twitter.com/openfeint"/>
    <m/>
    <s v="4197c9c5-2e0a-ed16-9b14-aa87645a48da"/>
  </r>
  <r>
    <x v="63828"/>
    <s v="osmopure.com"/>
    <m/>
    <m/>
    <m/>
    <m/>
    <x v="0"/>
    <s v="Clean water is difficult to come by; plastic soda bottles are not. Today, they clutter our planet, but they could become invaluable life"/>
    <s v="fitness|water|water purification"/>
    <x v="7809"/>
    <x v="1"/>
    <n v="1"/>
    <n v="100000"/>
    <m/>
    <s v="2010-10-21"/>
    <s v="2010-10-21"/>
    <m/>
    <s v="info@osmopure.com"/>
    <m/>
    <s v="https://www.crunchbase.com/organization/osmopure"/>
    <s v="https://www.twitter.com/osmopure"/>
    <s v="http://www.facebook.com/pages/osmopure/118350971533668"/>
    <s v="e6a01dbf-8be6-4798-4211-e9d4744fdc98"/>
  </r>
  <r>
    <x v="63829"/>
    <s v="pearlspremium.com"/>
    <s v="USA"/>
    <s v="MA"/>
    <s v="Boston"/>
    <s v="Wayland"/>
    <x v="0"/>
    <s v="Pearl's Premium Ultra Low Maintenance can save you 75% of your time, money and watering! Our product is all natural and grows so slowly"/>
    <s v="greentech|home renovation"/>
    <x v="2020"/>
    <x v="1"/>
    <n v="1"/>
    <n v="50000"/>
    <s v="2008-01-01"/>
    <s v="2010-10-21"/>
    <s v="2010-10-21"/>
    <m/>
    <s v="info@pearlspremium.com"/>
    <s v="'+1 508-653-0800"/>
    <s v="https://www.crunchbase.com/organization/pearls-premium"/>
    <s v="https://www.twitter.com/pearlspremium"/>
    <m/>
    <s v="d7bcee0d-eb0f-3938-6d06-538674b89bc6"/>
  </r>
  <r>
    <x v="63830"/>
    <s v="pixeltalents.com"/>
    <s v="DEU"/>
    <m/>
    <s v="Munich"/>
    <s v="Munich"/>
    <x v="0"/>
    <s v="Individual artworks from your own photo"/>
    <s v="art|crowdsourcing|printing"/>
    <x v="233"/>
    <x v="1"/>
    <n v="1"/>
    <m/>
    <s v="2009-05-28"/>
    <s v="2010-10-21"/>
    <s v="2010-10-21"/>
    <m/>
    <s v="kontakt@pixeltalents.com"/>
    <s v="49 89 2351 3105"/>
    <s v="https://www.crunchbase.com/organization/pixeltalents"/>
    <s v="https://www.twitter.com/pixeltalents"/>
    <m/>
    <s v="88377887-c958-98b0-3eed-ff394a551bab"/>
  </r>
  <r>
    <x v="63831"/>
    <s v="rankomat.pl"/>
    <s v="POL"/>
    <m/>
    <s v="Warsaw"/>
    <s v="Warszawa"/>
    <x v="0"/>
    <s v="Rankomat is a Polish online insurance aggregator with a strong focus on automotive insurance."/>
    <s v="finance|financial services|insurance"/>
    <x v="24"/>
    <x v="1"/>
    <n v="1"/>
    <n v="12000000"/>
    <s v="2008-01-01"/>
    <s v="2010-10-21"/>
    <s v="2010-10-21"/>
    <m/>
    <s v="pomoc@rankomat.pl"/>
    <s v="(22) 292 67 67"/>
    <s v="https://www.crunchbase.com/organization/rankomat-pl"/>
    <m/>
    <s v="http://www.facebook.com/rankomatpl"/>
    <s v="75a21ce4-9035-a664-975a-a3c9df044ba7"/>
  </r>
  <r>
    <x v="63832"/>
    <s v="myremcare.com"/>
    <s v="USA"/>
    <s v="IL"/>
    <s v="Chicago"/>
    <s v="Skokie"/>
    <x v="0"/>
    <s v="RemCare is a company focused on the software industry and services."/>
    <s v="health care|information technology|software"/>
    <x v="486"/>
    <x v="0"/>
    <n v="1"/>
    <n v="2700000"/>
    <m/>
    <s v="2010-10-21"/>
    <s v="2010-10-21"/>
    <m/>
    <m/>
    <m/>
    <s v="https://www.crunchbase.com/organization/remcare"/>
    <m/>
    <m/>
    <s v="1f422e6e-3403-9e61-db38-8297c9dcba54"/>
  </r>
  <r>
    <x v="63833"/>
    <s v="rentabilities.com"/>
    <s v="USA"/>
    <s v="MA"/>
    <s v="Boston"/>
    <s v="Boston"/>
    <x v="0"/>
    <s v="rent anything, anywhere."/>
    <s v="curated web|real estate|software"/>
    <x v="69"/>
    <x v="1"/>
    <n v="1"/>
    <n v="50000"/>
    <s v="2007-01-01"/>
    <s v="2010-10-21"/>
    <s v="2010-10-21"/>
    <m/>
    <s v="alex@rentabilities.com"/>
    <m/>
    <s v="https://www.crunchbase.com/organization/rentabilities"/>
    <s v="https://www.twitter.com/rentabilities"/>
    <m/>
    <s v="aa8e1403-1db8-e5bf-6b5c-423bb826ccfd"/>
  </r>
  <r>
    <x v="63834"/>
    <s v="rgbnetworks.com"/>
    <s v="USA"/>
    <s v="CA"/>
    <s v="SF Bay Area"/>
    <s v="Sunnyvale"/>
    <x v="2"/>
    <s v="RGB Networks provides network video processing solutions for multiscreen IP video delivery."/>
    <s v="logistics|video|video streaming"/>
    <x v="6374"/>
    <x v="3"/>
    <n v="4"/>
    <n v="72000001"/>
    <s v="2003-01-01"/>
    <s v="2005-01-11"/>
    <s v="2010-10-21"/>
    <m/>
    <m/>
    <s v="'408-701-2700"/>
    <s v="https://www.crunchbase.com/organization/rgb-networks"/>
    <s v="https://www.twitter.com/rgb_networks"/>
    <s v="https://www.facebook.com/plugins"/>
    <s v="81c9c7a6-95f3-3c35-b0a7-2e65c501fb18"/>
  </r>
  <r>
    <x v="63835"/>
    <s v="samantashoes.com"/>
    <s v="USA"/>
    <s v="NY"/>
    <s v="New York City"/>
    <s v="New York"/>
    <x v="0"/>
    <s v="Samanta specializes in stylish footwear with unique comfort features. In addition to traditional sizes, Samanta offers large size women's"/>
    <s v="fashion|lifestyle|shopping"/>
    <x v="48"/>
    <x v="1"/>
    <n v="1"/>
    <n v="100000"/>
    <s v="2004-01-01"/>
    <s v="2010-10-21"/>
    <s v="2010-10-21"/>
    <m/>
    <s v="staff@samantashoes.com"/>
    <s v="'718.231.2008"/>
    <s v="https://www.crunchbase.com/organization/samanta-shoes"/>
    <s v="https://www.twitter.com/samantashoes"/>
    <m/>
    <s v="caf07bf0-aa71-cd35-4b2c-343c0d84481a"/>
  </r>
  <r>
    <x v="63836"/>
    <s v="smsholdings.com"/>
    <s v="USA"/>
    <s v="NC"/>
    <s v="Charlotte"/>
    <s v="Charlotte"/>
    <x v="0"/>
    <s v="SMS THL Holdings offers technology consultancy services."/>
    <s v="computer|consulting|information technology"/>
    <x v="1050"/>
    <x v="4"/>
    <n v="1"/>
    <n v="111274895"/>
    <s v="2010-01-01"/>
    <s v="2010-10-21"/>
    <s v="2010-10-21"/>
    <m/>
    <m/>
    <s v="'615-399-1839"/>
    <s v="https://www.crunchbase.com/organization/sms-thl-holdings"/>
    <m/>
    <m/>
    <s v="d7d2b988-fef3-17b2-2edf-d046094cec6c"/>
  </r>
  <r>
    <x v="63837"/>
    <s v="storagebymail.com"/>
    <s v="USA"/>
    <s v="OH"/>
    <s v="Akron - Canton"/>
    <s v="Wooster"/>
    <x v="0"/>
    <s v="Cloud Storage for Physical Things"/>
    <s v="cloud data services|curated web|shipping"/>
    <x v="5148"/>
    <x v="1"/>
    <n v="1"/>
    <n v="50000"/>
    <s v="2008-01-01"/>
    <s v="2010-10-21"/>
    <s v="2010-10-21"/>
    <m/>
    <s v="membercare@storagebymail.com"/>
    <s v="'877.573.1775"/>
    <s v="https://www.crunchbase.com/organization/storagebymail-com"/>
    <s v="https://www.twitter.com/storagebymail"/>
    <m/>
    <s v="75ab625b-4877-e262-6ec6-8b7e2b78b195"/>
  </r>
  <r>
    <x v="63838"/>
    <s v="symmetriccomputing.com"/>
    <s v="USA"/>
    <s v="MA"/>
    <s v="Boston"/>
    <s v="Boston"/>
    <x v="0"/>
    <s v="Symmetric Computing is affordable supercomputing. Our large shared-memory Departmental Supercomputers are ideal for bioinformatics &amp; life"/>
    <s v="bioinformatics|software"/>
    <x v="2560"/>
    <x v="0"/>
    <n v="1"/>
    <n v="50000"/>
    <s v="2009-01-01"/>
    <s v="2010-10-21"/>
    <s v="2010-10-21"/>
    <m/>
    <m/>
    <s v="'978-662-8783"/>
    <s v="https://www.crunchbase.com/organization/symmetric-computing"/>
    <m/>
    <s v="http://www.facebook.com/pages/symmetric-computing/20429441628146"/>
    <s v="f5a7c7e8-89b1-c53f-516d-4b5156a47de7"/>
  </r>
  <r>
    <x v="63839"/>
    <s v="torrentcorp.com"/>
    <s v="USA"/>
    <s v="WA"/>
    <s v="Seattle"/>
    <s v="Seattle"/>
    <x v="0"/>
    <s v="Founded in February 2005, Torrent Technologies (Torrent) specializes in providing business services to Write Your Own (WYO) companies"/>
    <s v="enterprise software"/>
    <x v="10"/>
    <x v="6"/>
    <n v="2"/>
    <n v="8310420"/>
    <s v="2005-01-01"/>
    <s v="2010-01-07"/>
    <s v="2010-10-21"/>
    <m/>
    <s v="WYO@torrentcorp.com"/>
    <s v="'406-257-7358"/>
    <s v="https://www.crunchbase.com/organization/torrent-technologies"/>
    <m/>
    <m/>
    <s v="d0f1c2e4-4e2a-e95b-c48e-e0bb92cb70ce"/>
  </r>
  <r>
    <x v="63840"/>
    <s v="unsubscribe.com"/>
    <s v="USA"/>
    <s v="CA"/>
    <s v="Los Angeles"/>
    <s v="Santa Monica"/>
    <x v="2"/>
    <s v="Unsubscribe is an online service that helps individuals get rid of unwanted mailing lists and newsletters in their email accounts."/>
    <s v="curated web"/>
    <x v="28"/>
    <x v="0"/>
    <n v="2"/>
    <n v="2100000"/>
    <s v="2010-05-01"/>
    <s v="2010-05-01"/>
    <s v="2010-10-21"/>
    <m/>
    <s v="support@unsubscribe.com"/>
    <m/>
    <s v="https://www.crunchbase.com/organization/unsubscribe-com"/>
    <s v="https://www.twitter.com/unsubscribeme"/>
    <m/>
    <s v="c00ea287-2e6c-018d-378d-3ddfacd4408b"/>
  </r>
  <r>
    <x v="63841"/>
    <m/>
    <s v="CYM"/>
    <m/>
    <s v="Cayman Islands"/>
    <s v="Grand Cayman"/>
    <x v="0"/>
    <s v="Vaccine Technologies International is a biotech company headquartered in Grand Cayman."/>
    <s v="biopharma|biotechnology|medical device"/>
    <x v="44"/>
    <x v="2"/>
    <n v="1"/>
    <n v="17750025"/>
    <m/>
    <s v="2010-10-21"/>
    <s v="2010-10-21"/>
    <m/>
    <m/>
    <m/>
    <s v="https://www.crunchbase.com/organization/vaccine-technologies-international"/>
    <m/>
    <m/>
    <s v="da2e40b3-2d75-7daa-815b-a0cae1b9f73b"/>
  </r>
  <r>
    <x v="63842"/>
    <m/>
    <s v="USA"/>
    <s v="CA"/>
    <s v="Los Angeles"/>
    <s v="Los Angeles"/>
    <x v="0"/>
    <s v="ADMI Holdings is an investment management company based in Los Angeles, California."/>
    <s v="finance"/>
    <x v="24"/>
    <x v="2"/>
    <n v="1"/>
    <n v="367645000"/>
    <s v="2010-01-01"/>
    <s v="2010-10-20"/>
    <s v="2010-10-20"/>
    <m/>
    <m/>
    <m/>
    <s v="https://www.crunchbase.com/organization/admi-holdings"/>
    <m/>
    <m/>
    <s v="f28390c8-7489-2e06-53bf-7eb9327eae6f"/>
  </r>
  <r>
    <x v="63843"/>
    <s v="airpim.com"/>
    <s v="ITA"/>
    <m/>
    <s v="ITA - Other"/>
    <s v="Rovereto"/>
    <x v="0"/>
    <s v="airpim is a patented IoT technology in-house developed for connect information between people, organizations and products thanks to sensors."/>
    <s v="loyalty programs|software"/>
    <x v="124"/>
    <x v="1"/>
    <n v="1"/>
    <n v="659783"/>
    <s v="2009-10-20"/>
    <s v="2010-10-20"/>
    <s v="2010-10-20"/>
    <m/>
    <s v="info@airpim.com"/>
    <n v="390464076063"/>
    <s v="https://www.crunchbase.com/organization/airpim"/>
    <s v="https://www.twitter.com/airpim"/>
    <s v="http://www.facebook.com/airpim"/>
    <s v="e833d828-7c9b-3bdf-4c49-01d1f1f306bb"/>
  </r>
  <r>
    <x v="63844"/>
    <m/>
    <s v="USA"/>
    <s v="MA"/>
    <s v="Boston"/>
    <s v="Cambridge"/>
    <x v="0"/>
    <s v="Anexon is a pharmaceutical company developing therapeutics for cardiovascular diseases."/>
    <s v="biotechnology"/>
    <x v="36"/>
    <x v="2"/>
    <n v="2"/>
    <n v="7500000"/>
    <m/>
    <s v="2007-12-31"/>
    <s v="2010-10-20"/>
    <m/>
    <m/>
    <m/>
    <s v="https://www.crunchbase.com/organization/anexon"/>
    <m/>
    <m/>
    <s v="254ac695-bc1b-7a7a-8911-3f3d0ca167cf"/>
  </r>
  <r>
    <x v="63845"/>
    <s v="centralsecuritygroup.com"/>
    <s v="USA"/>
    <s v="OK"/>
    <s v="Tulsa"/>
    <s v="Tulsa"/>
    <x v="0"/>
    <s v="Central Security Group, Inc. operates as a security company. It offers security systems and monitoring services, such as burglar, fire,"/>
    <s v="energy efficiency|energy management|home automation|location based services|network security|physical security|professional services|security|video"/>
    <x v="7810"/>
    <x v="3"/>
    <n v="2"/>
    <n v="10000000"/>
    <s v="1975-01-01"/>
    <s v="2009-09-15"/>
    <s v="2010-10-20"/>
    <m/>
    <s v="info@centralsecuritygroup.com"/>
    <s v="(888) 642-4567"/>
    <s v="https://www.crunchbase.com/organization/central-security-group"/>
    <s v="https://www.twitter.com/csgnationwide"/>
    <s v="https://www.facebook.com/csgnationwide"/>
    <s v="a008ec19-34d8-f51a-536a-d3061da13c8a"/>
  </r>
  <r>
    <x v="63846"/>
    <s v="commprove.com"/>
    <s v="IRL"/>
    <m/>
    <s v="Dublin"/>
    <s v="Dublin"/>
    <x v="0"/>
    <s v="CommProve develops real-time QoS monitoring software suits for wireless networks."/>
    <s v="real time|software|wireless"/>
    <x v="1317"/>
    <x v="6"/>
    <n v="2"/>
    <n v="18000000"/>
    <s v="1996-01-01"/>
    <s v="2008-09-15"/>
    <s v="2010-10-20"/>
    <m/>
    <s v="sales@commprove.com"/>
    <s v="353 1 818 8050"/>
    <s v="https://www.crunchbase.com/organization/commprove"/>
    <s v="https://www.twitter.com/commprove"/>
    <m/>
    <s v="76812446-e751-36bf-30d8-a43eb9bf0dc1"/>
  </r>
  <r>
    <x v="63847"/>
    <s v="curefab.com"/>
    <s v="DEU"/>
    <m/>
    <s v="Munich"/>
    <s v="Munich"/>
    <x v="3"/>
    <s v="Curefab provides technology to assess diagnostic image data in an objective quantitative way."/>
    <s v="health care"/>
    <x v="3"/>
    <x v="1"/>
    <n v="1"/>
    <m/>
    <s v="2009-04-01"/>
    <s v="2010-10-20"/>
    <s v="2010-10-20"/>
    <s v="2013-11-01"/>
    <s v="kontakt@curefab.com"/>
    <s v="49 89 8095 8043"/>
    <s v="https://www.crunchbase.com/organization/curefab"/>
    <m/>
    <m/>
    <s v="0d1240a0-adae-b5cc-1e95-d04c52ee4160"/>
  </r>
  <r>
    <x v="13534"/>
    <s v="goby.com"/>
    <s v="USA"/>
    <s v="MA"/>
    <s v="Boston"/>
    <s v="Boston"/>
    <x v="2"/>
    <s v="Goby is a travel website that searches selected databases and other web sources for things to do while traveling."/>
    <s v="search engine|travel"/>
    <x v="0"/>
    <x v="0"/>
    <n v="1"/>
    <n v="2500000"/>
    <s v="2008-07-01"/>
    <s v="2010-10-20"/>
    <s v="2010-10-20"/>
    <m/>
    <s v="info@goby.com"/>
    <s v="(617) 423-0322"/>
    <s v="https://www.crunchbase.com/organization/goby"/>
    <s v="https://www.twitter.com/therealgoby"/>
    <m/>
    <s v="caaae7c8-3aac-786e-a8d6-ca8ae3d7395a"/>
  </r>
  <r>
    <x v="63848"/>
    <s v="pocketgui.de"/>
    <s v="HUN"/>
    <m/>
    <s v="Budapest"/>
    <s v="Budapest"/>
    <x v="0"/>
    <s v="Pocketguide is a mobile service that offers audio tours with voice navigation for cultural cities in Europe."/>
    <s v="android|apps|ios|mobile|tourism|travel"/>
    <x v="7279"/>
    <x v="0"/>
    <n v="1"/>
    <n v="2079150"/>
    <s v="2010-01-01"/>
    <s v="2010-10-20"/>
    <s v="2010-10-20"/>
    <m/>
    <s v="info@pocketguideapp.com"/>
    <s v="'+36 30 870 9064"/>
    <s v="https://www.crunchbase.com/organization/pocket-guide"/>
    <s v="https://www.twitter.com/pocket_guide"/>
    <m/>
    <s v="0af1a109-0096-a2a2-5590-caa847562908"/>
  </r>
  <r>
    <x v="63849"/>
    <s v="radiusiq.com"/>
    <s v="CAN"/>
    <s v="AB"/>
    <s v="Calgary"/>
    <s v="Calgary"/>
    <x v="0"/>
    <s v="RadiusIQ.com provides an instant home evaluation tool to realtors across the U.S. This tool, called contactIQ, can be easily installed."/>
    <s v="real estate"/>
    <x v="76"/>
    <x v="2"/>
    <n v="1"/>
    <m/>
    <s v="2010-01-01"/>
    <s v="2010-10-20"/>
    <s v="2010-10-20"/>
    <m/>
    <m/>
    <m/>
    <s v="https://www.crunchbase.com/organization/radiusiq-inc"/>
    <m/>
    <m/>
    <s v="08902e43-321c-afd8-fa64-e01c553984fb"/>
  </r>
  <r>
    <x v="63850"/>
    <s v="skillslate.com"/>
    <s v="USA"/>
    <s v="NY"/>
    <s v="New York City"/>
    <s v="New York"/>
    <x v="2"/>
    <s v="Skillslate develops marketing tools that enable local individual businesses to connect with consumers."/>
    <s v="curated web|local"/>
    <x v="28"/>
    <x v="2"/>
    <n v="1"/>
    <n v="1100000"/>
    <s v="2009-01-01"/>
    <s v="2010-10-20"/>
    <s v="2010-10-20"/>
    <m/>
    <s v="feedback@skillslate.com"/>
    <m/>
    <s v="https://www.crunchbase.com/organization/skillslate"/>
    <s v="https://www.twitter.com/skillslate"/>
    <m/>
    <s v="3edf4be1-b0ce-ffcc-c62f-3eca2e53e941"/>
  </r>
  <r>
    <x v="63851"/>
    <m/>
    <m/>
    <m/>
    <m/>
    <m/>
    <x v="0"/>
    <s v="Solvert is quickly establishing itself as a leader in the global chemical market."/>
    <m/>
    <x v="5"/>
    <x v="2"/>
    <n v="1"/>
    <n v="158076.10837698"/>
    <m/>
    <s v="2010-10-20"/>
    <s v="2010-10-20"/>
    <m/>
    <m/>
    <m/>
    <s v="https://www.crunchbase.com/organization/solvert"/>
    <m/>
    <m/>
    <s v="c5c0122d-ca92-a50e-be84-7e670b61344b"/>
  </r>
  <r>
    <x v="63852"/>
    <s v="touchstoneh.com"/>
    <s v="USA"/>
    <s v="NY"/>
    <s v="New York City"/>
    <s v="New York"/>
    <x v="3"/>
    <s v="Touchstone Health, a Medicare Advantage insurer, offered plans that included medical, pharmaceutical, dental and mental health benefits."/>
    <s v="dental|health care|medical|pharmaceutical"/>
    <x v="3"/>
    <x v="6"/>
    <n v="1"/>
    <n v="27500000"/>
    <s v="1998-01-01"/>
    <s v="2010-10-20"/>
    <s v="2010-10-20"/>
    <s v="2013-07-01"/>
    <m/>
    <s v="'212-295-1000"/>
    <s v="https://www.crunchbase.com/organization/touchstone-health"/>
    <s v="https://www.twitter.com/touchstoneh"/>
    <s v="http://www.facebook.com/touchstonehealthnow"/>
    <s v="588116d1-ca2f-548e-386b-cf47d304d55a"/>
  </r>
  <r>
    <x v="63853"/>
    <s v="turtlebeach.com"/>
    <s v="USA"/>
    <s v="NY"/>
    <s v="NY - Other"/>
    <s v="Valhalla"/>
    <x v="0"/>
    <s v="Turtle Beach is #1 in gaming audio. Hear everything. Defeat everyone."/>
    <s v="consumer electronics|hardware|software"/>
    <x v="148"/>
    <x v="6"/>
    <n v="1"/>
    <m/>
    <s v="1975-01-01"/>
    <s v="2010-10-20"/>
    <s v="2010-10-20"/>
    <m/>
    <s v="sales@turtlebeach.com"/>
    <s v="(914) 345-2255"/>
    <s v="https://www.crunchbase.com/organization/turtle-beach"/>
    <s v="https://www.twitter.com/turtlebeach"/>
    <s v="http://www.facebook.com/turtlebeach"/>
    <s v="6983362f-3ef9-9f07-24a0-eddd44a01dd0"/>
  </r>
  <r>
    <x v="63854"/>
    <s v="worldheart.com"/>
    <s v="USA"/>
    <s v="UT"/>
    <s v="Salt Lake City"/>
    <s v="Salt Lake City"/>
    <x v="0"/>
    <s v="WorldHeart develops the MiFlow VAD, a minimally-invasive, magnetically- levitated miniature rotary blood pump."/>
    <s v="health care|medical|medical device"/>
    <x v="3"/>
    <x v="5"/>
    <n v="2"/>
    <n v="32606439"/>
    <s v="1996-01-01"/>
    <s v="2010-02-03"/>
    <s v="2010-10-20"/>
    <m/>
    <m/>
    <s v="'801-355-6255"/>
    <s v="https://www.crunchbase.com/organization/worldheart"/>
    <m/>
    <m/>
    <s v="063753cb-8bc5-b07f-542e-c584365f8be0"/>
  </r>
  <r>
    <x v="63855"/>
    <s v="hdhm.com"/>
    <s v="CHN"/>
    <m/>
    <s v="Wuxi"/>
    <s v="Wuxi"/>
    <x v="1"/>
    <s v="Wuxi Huadong Heavy Machinery Co., Ltd(HDHM), Founded in year 2004."/>
    <s v="advanced materials|developer platform|manufacturing"/>
    <x v="2191"/>
    <x v="2"/>
    <n v="1"/>
    <n v="25610000"/>
    <s v="2004-01-01"/>
    <s v="2010-10-20"/>
    <s v="2010-10-20"/>
    <m/>
    <s v="web@hdhm.com"/>
    <s v="86 510 8562 8888"/>
    <s v="https://www.crunchbase.com/organization/wuxi-hua-dong-heavy-machinery"/>
    <m/>
    <m/>
    <s v="9108d10a-be91-98e6-5978-a91facfd8198"/>
  </r>
  <r>
    <x v="63856"/>
    <s v="yostro.com"/>
    <s v="CAN"/>
    <s v="ON"/>
    <s v="Ottawa"/>
    <s v="Ottawa"/>
    <x v="2"/>
    <s v="Yostro is an online platform that enables users to manage and deploy multiple websites."/>
    <s v="public relations"/>
    <x v="208"/>
    <x v="1"/>
    <n v="1"/>
    <n v="38880"/>
    <s v="2010-01-01"/>
    <s v="2010-10-20"/>
    <s v="2010-10-20"/>
    <m/>
    <s v="marco@yostro.com"/>
    <m/>
    <s v="https://www.crunchbase.com/organization/yostro"/>
    <m/>
    <m/>
    <s v="c54882a6-a9ff-3d8b-8578-9141da3a5993"/>
  </r>
  <r>
    <x v="63857"/>
    <s v="zoidu.com"/>
    <s v="CAN"/>
    <s v="ON"/>
    <s v="Ottawa"/>
    <s v="Ottawa"/>
    <x v="2"/>
    <s v="Zoidu is a web platform that connects copywriters with publishers to facilitate the publishing process of copywriters' content."/>
    <s v="curated web"/>
    <x v="28"/>
    <x v="1"/>
    <n v="1"/>
    <n v="48600"/>
    <m/>
    <s v="2010-10-20"/>
    <s v="2010-10-20"/>
    <m/>
    <m/>
    <m/>
    <s v="https://www.crunchbase.com/organization/zoidu"/>
    <m/>
    <m/>
    <s v="b792e665-1f7a-2b40-073e-cebba8520afc"/>
  </r>
  <r>
    <x v="63858"/>
    <s v="accuricytometers.com"/>
    <s v="USA"/>
    <s v="MI"/>
    <s v="Detroit"/>
    <s v="Ann Arbor"/>
    <x v="2"/>
    <s v="Accuri Cytometers is a medical device company developing cost effective cytometers for laboratories."/>
    <s v="biotechnology|manufacturing|medical device"/>
    <x v="285"/>
    <x v="6"/>
    <n v="8"/>
    <n v="32655000"/>
    <s v="2004-01-01"/>
    <s v="2005-03-01"/>
    <s v="2010-10-19"/>
    <m/>
    <m/>
    <s v="'734-994-8000"/>
    <s v="https://www.crunchbase.com/organization/accuri-cytometers"/>
    <m/>
    <m/>
    <s v="35dbb1da-225b-f981-7adc-76a0f20e5480"/>
  </r>
  <r>
    <x v="63859"/>
    <s v="cataphora.com"/>
    <s v="USA"/>
    <s v="CA"/>
    <s v="SF Bay Area"/>
    <s v="Menlo Park"/>
    <x v="2"/>
    <s v="Cataphora develops software technologies for monitoring and analyzing personal and organizational behavior patterns."/>
    <s v="risk management|software"/>
    <x v="10"/>
    <x v="6"/>
    <n v="1"/>
    <m/>
    <s v="2002-01-01"/>
    <s v="2010-10-19"/>
    <s v="2010-10-19"/>
    <m/>
    <s v="info@cataphora.com"/>
    <n v="6502490125"/>
    <s v="https://www.crunchbase.com/organization/cataphora"/>
    <s v="https://www.twitter.com/cataphora"/>
    <s v="http://www.facebook.com/cataphorainc"/>
    <s v="9d8584cf-44c2-9d74-dd61-cdb4534833b5"/>
  </r>
  <r>
    <x v="63860"/>
    <s v="dakim.com"/>
    <s v="USA"/>
    <s v="CA"/>
    <s v="Los Angeles"/>
    <s v="Santa Monica"/>
    <x v="0"/>
    <s v="Dakim provides brain fitness programs for seniors to improve memory and prevent cognitive decline."/>
    <s v="fitness|hardware|software"/>
    <x v="4281"/>
    <x v="0"/>
    <n v="2"/>
    <n v="12600000"/>
    <s v="2002-01-01"/>
    <s v="2008-02-22"/>
    <s v="2010-10-19"/>
    <m/>
    <m/>
    <n v="3108291865"/>
    <s v="https://www.crunchbase.com/organization/dakim"/>
    <s v="https://www.twitter.com/dakimbrainfit"/>
    <m/>
    <s v="9c681b34-d018-e17f-54d2-3b9707a387a0"/>
  </r>
  <r>
    <x v="63861"/>
    <s v="ecertsystems.com"/>
    <s v="USA"/>
    <s v="CA"/>
    <s v="SF Bay Area"/>
    <s v="San Francisco"/>
    <x v="0"/>
    <s v="eCert provides protection against email fraud to enterprises, government and other major organizations and their customers."/>
    <s v="messaging"/>
    <x v="201"/>
    <x v="0"/>
    <n v="1"/>
    <n v="8000000"/>
    <s v="2008-01-01"/>
    <s v="2010-10-19"/>
    <s v="2010-10-19"/>
    <m/>
    <s v="info@ecertsystems.com"/>
    <s v="'415-681-8000"/>
    <s v="https://www.crunchbase.com/organization/ecert"/>
    <s v="https://www.twitter.com/ecertinc"/>
    <s v="http://www.facebook.com/ecert-inc/323095064600"/>
    <s v="76c4673d-b409-3798-44d6-267a4bebb1b3"/>
  </r>
  <r>
    <x v="63862"/>
    <s v="honestly.com"/>
    <s v="USA"/>
    <s v="CA"/>
    <s v="SF Bay Area"/>
    <s v="San Mateo"/>
    <x v="3"/>
    <s v="Honestly.com is an online resource for building, managing and researching professional reputation by using community-contributed reviews."/>
    <s v="curated web"/>
    <x v="28"/>
    <x v="1"/>
    <n v="1"/>
    <n v="1200000"/>
    <m/>
    <s v="2010-10-19"/>
    <s v="2010-10-19"/>
    <s v="2012-05-15"/>
    <s v="contact@honestly.com"/>
    <m/>
    <s v="https://www.crunchbase.com/organization/honestly-com"/>
    <s v="https://www.twitter.com/honestly_com"/>
    <m/>
    <s v="9f02ace9-f9e0-cb09-2ab0-1c4a50c69b6d"/>
  </r>
  <r>
    <x v="63863"/>
    <s v="smartqloud.com"/>
    <s v="USA"/>
    <s v="CO"/>
    <s v="Colorado Springs"/>
    <s v="Colorado Springs"/>
    <x v="0"/>
    <s v="iQ Logic is a group of highly talented lighting, hardware, software and network professionals with one goal in mind make lighting controls"/>
    <s v="software"/>
    <x v="10"/>
    <x v="1"/>
    <n v="1"/>
    <n v="100000"/>
    <s v="2010-01-01"/>
    <s v="2010-10-19"/>
    <s v="2010-10-19"/>
    <m/>
    <m/>
    <s v="(719) 355-3582"/>
    <s v="https://www.crunchbase.com/organization/iq-logic"/>
    <m/>
    <m/>
    <s v="50439875-e404-78d7-430c-5e73c0acb3d5"/>
  </r>
  <r>
    <x v="63864"/>
    <s v="mydentistinc.com"/>
    <s v="USA"/>
    <s v="OK"/>
    <s v="Oklahoma City"/>
    <s v="Oklahoma City"/>
    <x v="2"/>
    <s v="My Dentist is a family of dental practices in Oklahoma, Missouri, Kansas, Arkansas and Texas."/>
    <m/>
    <x v="5"/>
    <x v="5"/>
    <n v="1"/>
    <m/>
    <s v="1983-01-01"/>
    <s v="2010-10-19"/>
    <s v="2010-10-19"/>
    <m/>
    <m/>
    <s v="'+1 800-730-3907"/>
    <s v="https://www.crunchbase.com/organization/my-dentist"/>
    <s v="https://www.twitter.com/mydentistinc"/>
    <s v="https://www.facebook.com/mydentistinc"/>
    <s v="2d040f50-877b-5d05-e228-ffd4c02fed63"/>
  </r>
  <r>
    <x v="63865"/>
    <m/>
    <s v="USA"/>
    <s v="TX"/>
    <s v="Austin"/>
    <s v="Austin"/>
    <x v="0"/>
    <s v="PAK, LLC Previous Names PursePac, LLC PAK, LLC provides personal accessories kits. It offers wallets that keep purse essentials contained,"/>
    <s v="internet|retail"/>
    <x v="314"/>
    <x v="2"/>
    <n v="1"/>
    <n v="37500"/>
    <m/>
    <s v="2010-10-19"/>
    <s v="2010-10-19"/>
    <m/>
    <m/>
    <m/>
    <s v="https://www.crunchbase.com/organization/pak"/>
    <m/>
    <m/>
    <s v="9744c7dc-b40e-895c-9924-8a1ab85cb936"/>
  </r>
  <r>
    <x v="63866"/>
    <m/>
    <s v="USA"/>
    <s v="FL"/>
    <s v="Palm Beaches"/>
    <s v="Boca Raton"/>
    <x v="0"/>
    <s v="Quantagen Biotech is a Florida-based biotechnology company that operates in the healthcare sector."/>
    <s v="biotechnology"/>
    <x v="36"/>
    <x v="2"/>
    <n v="1"/>
    <n v="11500"/>
    <s v="2010-01-01"/>
    <s v="2010-10-19"/>
    <s v="2010-10-19"/>
    <m/>
    <m/>
    <m/>
    <s v="https://www.crunchbase.com/organization/quantagen-biotech"/>
    <m/>
    <m/>
    <s v="c857a912-35ac-09c6-489d-c27b41656f3e"/>
  </r>
  <r>
    <x v="63867"/>
    <s v="reffpedia.com"/>
    <m/>
    <m/>
    <m/>
    <m/>
    <x v="3"/>
    <s v="Reffpedia was an online reference engine that connected knowledge keepers with knowledge seekers."/>
    <s v="developer tools|search engine"/>
    <x v="146"/>
    <x v="0"/>
    <n v="1"/>
    <n v="3500000"/>
    <s v="2010-10-13"/>
    <s v="2010-10-19"/>
    <s v="2010-10-19"/>
    <s v="2013-07-01"/>
    <s v="contact@reffpedia.com"/>
    <m/>
    <s v="https://www.crunchbase.com/organization/reffpedia"/>
    <m/>
    <m/>
    <s v="6d300369-4f74-686b-b021-4c389387c191"/>
  </r>
  <r>
    <x v="63868"/>
    <s v="solarjoos.com"/>
    <s v="USA"/>
    <s v="CA"/>
    <s v="SF Bay Area"/>
    <s v="Campbell"/>
    <x v="0"/>
    <s v="Solar Components is a clean tech company that develops portable solar chargers."/>
    <s v="cleantech|service industry|solar"/>
    <x v="165"/>
    <x v="0"/>
    <n v="1"/>
    <n v="2800000"/>
    <s v="2008-01-01"/>
    <s v="2010-10-19"/>
    <s v="2010-10-19"/>
    <m/>
    <s v="support@solarcomponentsllc.com"/>
    <s v="'408-369-1727"/>
    <s v="https://www.crunchbase.com/organization/solar-components"/>
    <s v="https://www.twitter.com/solarjoos1"/>
    <s v="https://www.facebook.com/solarjoos"/>
    <s v="65aff7ea-6221-1895-0b8d-d040696daa92"/>
  </r>
  <r>
    <x v="63869"/>
    <s v="travoranetworks.com"/>
    <s v="USA"/>
    <s v="NY"/>
    <s v="New York City"/>
    <s v="New York"/>
    <x v="3"/>
    <s v="Travora is an ad network that offers data insights and advertisers' data profiles for audience segmentation across multiple devices."/>
    <s v="database|information services|travel"/>
    <x v="7811"/>
    <x v="6"/>
    <n v="3"/>
    <n v="30500000"/>
    <s v="2003-01-01"/>
    <s v="2003-01-01"/>
    <s v="2010-10-19"/>
    <s v="2013-02-11"/>
    <m/>
    <m/>
    <s v="https://www.crunchbase.com/organization/travel-ad-network"/>
    <s v="https://www.twitter.com/travoramedia"/>
    <s v="https://www.facebook.com/mediashiftinc"/>
    <s v="c22c4ffd-5b31-bc83-bebd-e96a5f9922a6"/>
  </r>
  <r>
    <x v="63870"/>
    <s v="vishaypg.com"/>
    <s v="USA"/>
    <s v="PA"/>
    <s v="Philadelphia"/>
    <s v="Malvern"/>
    <x v="1"/>
    <s v="Vishay Precision Group develops foil technology products, weighing modules and control systems for a wide variety of applications."/>
    <s v="hardware|manufacturing|software"/>
    <x v="422"/>
    <x v="8"/>
    <n v="1"/>
    <n v="25000000"/>
    <s v="2010-01-01"/>
    <s v="2010-10-19"/>
    <s v="2010-10-19"/>
    <m/>
    <s v="corporate@vishaypg.com"/>
    <n v="14843215301"/>
    <s v="https://www.crunchbase.com/organization/vishay-precision-group"/>
    <s v="https://www.twitter.com/vpgfoil"/>
    <s v="http://www.facebook.com/vpginc"/>
    <s v="b94638c5-96dc-7520-da9f-df708a0d27e0"/>
  </r>
  <r>
    <x v="63871"/>
    <s v="bantamlive.com"/>
    <s v="USA"/>
    <s v="NY"/>
    <s v="New York City"/>
    <s v="New York"/>
    <x v="2"/>
    <s v="Bantam Live is an online service provider that allows companies to share information, track activity, and manage business relationships."/>
    <s v="contact management|crm|enterprise software|social crm"/>
    <x v="95"/>
    <x v="1"/>
    <n v="3"/>
    <n v="3050002"/>
    <s v="2008-08-01"/>
    <s v="2008-12-01"/>
    <s v="2010-10-18"/>
    <m/>
    <m/>
    <m/>
    <s v="https://www.crunchbase.com/organization/bantam"/>
    <m/>
    <m/>
    <s v="29a1c005-aa4a-3a51-c7b0-c275d3d2edac"/>
  </r>
  <r>
    <x v="63872"/>
    <s v="eh-d.de"/>
    <m/>
    <m/>
    <m/>
    <m/>
    <x v="0"/>
    <s v="Böhner-EH GmbH develops and sells innovative electric-hydrostatic direct drives"/>
    <m/>
    <x v="5"/>
    <x v="2"/>
    <n v="1"/>
    <m/>
    <m/>
    <s v="2010-10-18"/>
    <s v="2010-10-18"/>
    <m/>
    <m/>
    <s v="49 9552 9234 50"/>
    <s v="https://www.crunchbase.com/organization/böhner-eh-gmbh"/>
    <m/>
    <m/>
    <s v="8eb4c31f-7da7-6bd5-c8ec-112d14b81872"/>
  </r>
  <r>
    <x v="63873"/>
    <s v="blog.opencorporates.com"/>
    <s v="GBR"/>
    <m/>
    <s v="London"/>
    <s v="London"/>
    <x v="3"/>
    <s v="Bounce Mobile provides apps that enable users to interact with music in new and engaging ways on their mobile devices."/>
    <s v="audio|mobile|music"/>
    <x v="253"/>
    <x v="0"/>
    <n v="1"/>
    <m/>
    <s v="2010-01-21"/>
    <s v="2010-10-18"/>
    <s v="2010-10-18"/>
    <s v="2012-06-30"/>
    <s v="info@bouncemobile.net"/>
    <m/>
    <s v="https://www.crunchbase.com/organization/bounce-mobile"/>
    <s v="https://www.twitter.com/bouncemobile"/>
    <s v="https://www.facebook.com/232142360134288"/>
    <s v="2ff49222-1fc7-f5fd-c19d-114680038b13"/>
  </r>
  <r>
    <x v="63874"/>
    <s v="causes.com"/>
    <s v="USA"/>
    <s v="CA"/>
    <s v="SF Bay Area"/>
    <s v="San Francisco"/>
    <x v="2"/>
    <s v="Causes.com is an online campaigning platform for people who support a common cause."/>
    <s v="apps|non profit|politics"/>
    <x v="4990"/>
    <x v="6"/>
    <n v="3"/>
    <n v="16350000"/>
    <s v="2007-09-01"/>
    <s v="2007-01-01"/>
    <s v="2010-10-18"/>
    <m/>
    <m/>
    <m/>
    <s v="https://www.crunchbase.com/organization/causes"/>
    <s v="https://www.twitter.com/causes"/>
    <s v="http://www.facebook.com/causes"/>
    <s v="b069c2fc-db67-1ceb-5a02-71b6d4756627"/>
  </r>
  <r>
    <x v="63875"/>
    <s v="gamersband.com"/>
    <m/>
    <m/>
    <m/>
    <m/>
    <x v="0"/>
    <s v="Gamersband is a geo-social network that enables members to find players and video game tournaments near their location."/>
    <s v="gaming|location based services|video games"/>
    <x v="7808"/>
    <x v="0"/>
    <n v="1"/>
    <n v="500000"/>
    <m/>
    <s v="2010-10-18"/>
    <s v="2010-10-18"/>
    <m/>
    <m/>
    <m/>
    <s v="https://www.crunchbase.com/organization/gamersband"/>
    <m/>
    <s v="https://www.facebook.com/dialog"/>
    <s v="dcf4c24f-c760-d048-0913-b2f8e9f784d3"/>
  </r>
  <r>
    <x v="63876"/>
    <s v="ice-energy.com"/>
    <s v="USA"/>
    <s v="CA"/>
    <s v="Santa Barbara"/>
    <s v="Santa Barbara"/>
    <x v="0"/>
    <s v="Ice Energy is focused on developing utility-scale distributed energy resources and storage technologies for clean energy."/>
    <s v="clean energy|power grid|renewable energy"/>
    <x v="9"/>
    <x v="6"/>
    <n v="4"/>
    <n v="92000000"/>
    <s v="2003-01-01"/>
    <s v="2006-01-01"/>
    <s v="2010-10-18"/>
    <m/>
    <m/>
    <m/>
    <s v="https://www.crunchbase.com/organization/ice-energy-inc"/>
    <s v="https://www.twitter.com/iceenrg"/>
    <s v="http://www.facebook.com/iceenergy"/>
    <s v="28882133-7d04-d3a1-b167-4f42e2ed184e"/>
  </r>
  <r>
    <x v="63877"/>
    <s v="oversi.com"/>
    <s v="ISR"/>
    <m/>
    <s v="Tel Aviv"/>
    <s v="Petah Tiqva"/>
    <x v="2"/>
    <s v="Oversi is an Israeli OTT caching and content delivery company that offers a multi-service platform for accelerating delivery of OTT content."/>
    <s v="content|enterprise software|hardware"/>
    <x v="683"/>
    <x v="0"/>
    <n v="4"/>
    <n v="20800000"/>
    <s v="2004-01-01"/>
    <s v="2004-11-10"/>
    <s v="2010-10-18"/>
    <m/>
    <m/>
    <m/>
    <s v="https://www.crunchbase.com/organization/oversi"/>
    <s v="https://www.twitter.com/oversi"/>
    <m/>
    <s v="4455b83a-3afd-7ad6-73ac-226b67ac603f"/>
  </r>
  <r>
    <x v="63878"/>
    <m/>
    <s v="USA"/>
    <s v="FL"/>
    <s v="Palm Beaches"/>
    <s v="Boca Raton"/>
    <x v="0"/>
    <s v="Vicor Technologies, Inc., a medical diagnostics company, focuses on commercializing noninvasive diagnostic technology products."/>
    <s v="hardware|health diagnostics|software"/>
    <x v="477"/>
    <x v="2"/>
    <n v="3"/>
    <n v="3707000"/>
    <s v="2000-01-01"/>
    <s v="2009-04-30"/>
    <s v="2010-10-18"/>
    <m/>
    <m/>
    <m/>
    <s v="https://www.crunchbase.com/organization/vicor-technologies"/>
    <m/>
    <m/>
    <s v="f28fac61-3083-96ea-793e-5de026415622"/>
  </r>
  <r>
    <x v="63879"/>
    <s v="worldplaynetworks.com"/>
    <s v="CAN"/>
    <s v="AB"/>
    <s v="Calgary"/>
    <s v="Calgary"/>
    <x v="0"/>
    <s v="Worldplay Communications Inc. operates a video delivery platform and provides HD streaming for TVs, computers, tablets, and mobile devices."/>
    <s v="software"/>
    <x v="10"/>
    <x v="0"/>
    <n v="1"/>
    <n v="151785"/>
    <s v="2006-01-01"/>
    <s v="2010-10-18"/>
    <s v="2010-10-18"/>
    <m/>
    <s v="info@worldplaynetworks.com"/>
    <s v="'403-297-1055"/>
    <s v="https://www.crunchbase.com/organization/worldplay-communications"/>
    <s v="https://www.twitter.com/worldplaycanada"/>
    <s v="http://www.facebook.com/worldplaynetworks"/>
    <s v="95adbefc-b10e-9782-5043-23e5fa82cf47"/>
  </r>
  <r>
    <x v="63880"/>
    <s v="zorap.com"/>
    <s v="USA"/>
    <s v="ME"/>
    <s v="Portland, Maine"/>
    <s v="Falmouth"/>
    <x v="3"/>
    <s v="Zorap offers a media-agnostic multi-point sharing and communication service that facilitates real-time participatory calls on the internet."/>
    <s v="curated web|music|photography|video|video chat|video conferencing"/>
    <x v="7812"/>
    <x v="2"/>
    <n v="2"/>
    <n v="2251000"/>
    <s v="2008-04-21"/>
    <s v="2009-11-01"/>
    <s v="2010-10-18"/>
    <m/>
    <s v="info@zorap.com"/>
    <m/>
    <s v="https://www.crunchbase.com/organization/zorap"/>
    <s v="https://www.twitter.com/zorap"/>
    <m/>
    <s v="e356747e-7964-48d9-7ac3-2bccad917879"/>
  </r>
  <r>
    <x v="63881"/>
    <s v="sokolin.com"/>
    <s v="USA"/>
    <s v="NY"/>
    <s v="Long Island"/>
    <s v="Bridgehampton"/>
    <x v="0"/>
    <s v="Sokolin was founded in 1934 by David Sokolin upon receiving one of the first liquor licenses issued by New York State after the repeal of"/>
    <s v="delivery|hospitality|wine and spirits"/>
    <x v="3741"/>
    <x v="3"/>
    <n v="1"/>
    <n v="20000000"/>
    <s v="1934-01-01"/>
    <s v="2010-10-16"/>
    <s v="2010-10-16"/>
    <m/>
    <m/>
    <s v="(800) 946-3947"/>
    <s v="https://www.crunchbase.com/organization/sokolin"/>
    <s v="https://www.twitter.com/sokolinwines"/>
    <s v="http://www.facebook.com/sokolinwines"/>
    <s v="4fee49cf-8398-bd1c-8602-c5cc48650ed2"/>
  </r>
  <r>
    <x v="63882"/>
    <s v="billfishsoftware.com"/>
    <s v="USA"/>
    <s v="FL"/>
    <s v="Miami"/>
    <s v="Miami Beach"/>
    <x v="3"/>
    <s v="Billfish Software offers Billfish BPM Cloud, a cloud-based business process management (BPM) platform."/>
    <s v="business development|enterprise software"/>
    <x v="10"/>
    <x v="1"/>
    <n v="1"/>
    <n v="500000"/>
    <s v="2007-10-15"/>
    <s v="2010-10-15"/>
    <s v="2010-10-15"/>
    <s v="2013-06-01"/>
    <s v="info@billfishsoftware.com"/>
    <m/>
    <s v="https://www.crunchbase.com/organization/billfish-software"/>
    <m/>
    <m/>
    <s v="c8225bc1-045d-bf8e-d7db-75d3d78d63e8"/>
  </r>
  <r>
    <x v="63883"/>
    <s v="cinnabid.com"/>
    <s v="USA"/>
    <s v="FL"/>
    <s v="Tampa"/>
    <s v="St. Petersburg"/>
    <x v="3"/>
    <s v="Cinnabid is an online platform that provides users with special discounted offers for activities in their city."/>
    <s v="coupons|curated web|local"/>
    <x v="314"/>
    <x v="1"/>
    <n v="2"/>
    <n v="30000"/>
    <s v="2010-09-03"/>
    <s v="2010-09-03"/>
    <s v="2010-10-15"/>
    <s v="2013-06-01"/>
    <s v="info@cinnabid.com"/>
    <m/>
    <s v="https://www.crunchbase.com/organization/cinnabid"/>
    <s v="https://www.twitter.com/cinnabid"/>
    <m/>
    <s v="5e4427b3-e8af-381f-7c0f-7cd1842280c7"/>
  </r>
  <r>
    <x v="63884"/>
    <s v="higtek.com"/>
    <s v="USA"/>
    <s v="MD"/>
    <s v="Washington, D.C."/>
    <s v="Rockville"/>
    <x v="0"/>
    <s v="Hi-G-Tek is a developer of a RFID platform that monitors assets and commercializes technology enabled cost-effective wireless solutions."/>
    <s v="hardware|logistics|software|supply chain management"/>
    <x v="2337"/>
    <x v="0"/>
    <n v="5"/>
    <n v="22260000"/>
    <s v="1989-01-01"/>
    <s v="2006-09-11"/>
    <s v="2010-10-15"/>
    <m/>
    <s v="info@higtek.com"/>
    <s v="'301-279-0022"/>
    <s v="https://www.crunchbase.com/organization/hi-g-tek"/>
    <m/>
    <m/>
    <s v="74a9b043-a768-f594-cb39-747159bfcad8"/>
  </r>
  <r>
    <x v="63885"/>
    <s v="motivemi.com"/>
    <s v="USA"/>
    <s v="CA"/>
    <s v="SF Bay Area"/>
    <s v="San Francisco"/>
    <x v="0"/>
    <s v="newMentor provides medical content to the healthcare and life sciences industries in the United States."/>
    <s v="health care"/>
    <x v="3"/>
    <x v="0"/>
    <n v="2"/>
    <n v="2070000"/>
    <s v="1996-01-01"/>
    <s v="2009-07-22"/>
    <s v="2010-10-15"/>
    <m/>
    <m/>
    <s v="'+1 (888) 303-4007"/>
    <s v="https://www.crunchbase.com/organization/newmentor-com"/>
    <m/>
    <m/>
    <s v="e4f7eb1c-c8e3-f2b8-36b1-ff689565ad55"/>
  </r>
  <r>
    <x v="63886"/>
    <s v="ad-maker.net"/>
    <s v="JPN"/>
    <m/>
    <s v="Tokyo"/>
    <s v="Tokyo"/>
    <x v="2"/>
    <s v="NOBOT provides a mobile advertising service AdMaker, which is an advertising platform for mobile applications."/>
    <s v="advertising|android|consumer electronics|ios|mobile"/>
    <x v="7813"/>
    <x v="0"/>
    <n v="3"/>
    <n v="1649028"/>
    <s v="2009-04-01"/>
    <s v="2009-10-09"/>
    <s v="2010-10-15"/>
    <m/>
    <s v="info@nobot.co.jp"/>
    <s v="81 3 5724 3743"/>
    <s v="https://www.crunchbase.com/organization/nobot"/>
    <s v="https://www.twitter.com/admaker_jp"/>
    <m/>
    <s v="a1079e49-1f30-536d-944c-3eaf41ecffb8"/>
  </r>
  <r>
    <x v="63887"/>
    <s v="oncoholdings.com"/>
    <s v="USA"/>
    <s v="NY"/>
    <s v="Syracuse"/>
    <s v="Syracuse"/>
    <x v="0"/>
    <s v="OncoHoldings, Inc., a pharmaceutical company, develops preclinical and early clinical anti-cancer agents."/>
    <s v="biotechnology"/>
    <x v="36"/>
    <x v="1"/>
    <n v="1"/>
    <n v="182500"/>
    <s v="2010-01-01"/>
    <s v="2010-10-15"/>
    <s v="2010-10-15"/>
    <m/>
    <m/>
    <s v="'315-420-0480"/>
    <s v="https://www.crunchbase.com/organization/oncoholdings"/>
    <m/>
    <m/>
    <s v="15bca75a-1629-49bf-56da-3620a7e90625"/>
  </r>
  <r>
    <x v="63888"/>
    <s v="pas-analytik.com"/>
    <s v="DEU"/>
    <m/>
    <s v="Hamburg"/>
    <s v="Hamburg"/>
    <x v="0"/>
    <s v="PAS-Analytik develops and commercializes innovative analyzers that detect gases and measure their concentrations."/>
    <s v="analytics"/>
    <x v="178"/>
    <x v="2"/>
    <n v="1"/>
    <n v="774895"/>
    <s v="2003-01-01"/>
    <s v="2010-10-15"/>
    <s v="2010-10-15"/>
    <m/>
    <s v="info@PAS-Analytik.com"/>
    <s v="49 40 668533 00"/>
    <s v="https://www.crunchbase.com/organization/pas-analytik"/>
    <m/>
    <m/>
    <s v="57713e01-7cb6-41d1-fee0-709ee1bcb338"/>
  </r>
  <r>
    <x v="63889"/>
    <s v="recyclematch.com"/>
    <s v="USA"/>
    <s v="TX"/>
    <s v="Houston"/>
    <s v="Houston"/>
    <x v="0"/>
    <s v="RecycleMatch develops a global marketplace for recyclables, industrial byproducts, and other waste products."/>
    <s v="enterprise software|manufacturing|recycling"/>
    <x v="7814"/>
    <x v="0"/>
    <n v="2"/>
    <n v="620000"/>
    <s v="2009-07-10"/>
    <s v="2010-05-01"/>
    <s v="2010-10-15"/>
    <m/>
    <s v="brooke.farrell@recyclematch.com"/>
    <s v="'713-581-0466"/>
    <s v="https://www.crunchbase.com/organization/recyclematch"/>
    <s v="https://www.twitter.com/recyclematch"/>
    <m/>
    <s v="27c4e6e5-de62-89c6-1dcb-6ca71c81b266"/>
  </r>
  <r>
    <x v="63890"/>
    <s v="spinepaininc.com"/>
    <s v="USA"/>
    <s v="TX"/>
    <s v="Houston"/>
    <s v="Houston"/>
    <x v="0"/>
    <s v="Spine Pain Management's (SPIN) first affiliated clinic (Houston) opened in September 2009 to address a dilemma in the spine injury sector,"/>
    <s v="biotechnology"/>
    <x v="36"/>
    <x v="1"/>
    <n v="1"/>
    <n v="100000"/>
    <s v="2009-01-01"/>
    <s v="2010-10-15"/>
    <s v="2010-10-15"/>
    <m/>
    <s v="info@spinepaininc.com"/>
    <s v="'713-521-4220"/>
    <s v="https://www.crunchbase.com/organization/spine-pain-management"/>
    <m/>
    <m/>
    <s v="fb589a00-c0e9-6a84-d4a3-87b4833818c8"/>
  </r>
  <r>
    <x v="63891"/>
    <s v="spirusmedllc.com"/>
    <s v="USA"/>
    <s v="MA"/>
    <s v="New Bedford"/>
    <s v="West Bridgewater"/>
    <x v="2"/>
    <s v="Spirus Medical is a developer of advanced care medical devices for the gastrointestinal and cardiovascular markets."/>
    <s v="medical"/>
    <x v="3"/>
    <x v="1"/>
    <n v="4"/>
    <n v="15241046"/>
    <s v="2011-01-01"/>
    <s v="2006-01-02"/>
    <s v="2010-10-15"/>
    <m/>
    <m/>
    <s v="'781-297-7220"/>
    <s v="https://www.crunchbase.com/organization/spirus-medical"/>
    <m/>
    <m/>
    <s v="33dd5307-d4fe-b8ea-73fb-cc0c76337ad5"/>
  </r>
  <r>
    <x v="63892"/>
    <s v="mahakamedia.com"/>
    <s v="USA"/>
    <s v="NY"/>
    <s v="New York City"/>
    <s v="New York"/>
    <x v="0"/>
    <s v="UmaChaka Media produces and distributes family edutainment content for digital and conventional media platforms."/>
    <s v="brand marketing"/>
    <x v="208"/>
    <x v="8"/>
    <n v="1"/>
    <n v="500000"/>
    <s v="1992-01-01"/>
    <s v="2010-10-15"/>
    <s v="2010-10-15"/>
    <m/>
    <m/>
    <s v="62 21 573 9203"/>
    <s v="https://www.crunchbase.com/organization/umachaka-media"/>
    <s v="https://www.twitter.com/mahaka_media"/>
    <m/>
    <s v="d5f4ca2f-3fe1-4e52-2ef6-1be6bca21c47"/>
  </r>
  <r>
    <x v="63893"/>
    <s v="allaccesstelecom.com"/>
    <s v="USA"/>
    <s v="TX"/>
    <s v="Dallas"/>
    <s v="Forney"/>
    <x v="0"/>
    <s v="All Access Telecom, a telecom company, offers U.S. termination and toll free origination services to wholesale and enterprise customers."/>
    <s v="web hosting"/>
    <x v="28"/>
    <x v="0"/>
    <n v="1"/>
    <n v="250000"/>
    <s v="2009-01-01"/>
    <s v="2010-10-14"/>
    <s v="2010-10-14"/>
    <m/>
    <s v="info@allaccesstelecom.com"/>
    <s v="(469) 689-0812"/>
    <s v="https://www.crunchbase.com/organization/all-access-telecom"/>
    <m/>
    <s v="https://www.facebook.com/100001934678960"/>
    <s v="c891ac78-2989-2875-a471-ff3280718df5"/>
  </r>
  <r>
    <x v="63894"/>
    <m/>
    <s v="MEX"/>
    <m/>
    <s v="Mexico City"/>
    <s v="Mexico City"/>
    <x v="0"/>
    <s v="Barafon provides public telephony and related services to low income populations in Mexico."/>
    <s v="web hosting"/>
    <x v="28"/>
    <x v="2"/>
    <n v="1"/>
    <n v="3100000"/>
    <m/>
    <s v="2010-10-14"/>
    <s v="2010-10-14"/>
    <m/>
    <m/>
    <m/>
    <s v="https://www.crunchbase.com/organization/barafon"/>
    <m/>
    <m/>
    <s v="05d41543-cb74-3318-81c1-464cc076e8b8"/>
  </r>
  <r>
    <x v="63895"/>
    <s v="proteinsimple.com"/>
    <s v="USA"/>
    <s v="CA"/>
    <s v="SF Bay Area"/>
    <s v="Santa Clara"/>
    <x v="2"/>
    <s v="Cell Biosciences is a private life sciences company advancing protein research through nanoproteomics."/>
    <s v="biotechnology|health care|life science"/>
    <x v="44"/>
    <x v="5"/>
    <n v="6"/>
    <n v="85249999"/>
    <s v="2001-01-01"/>
    <s v="2006-01-01"/>
    <s v="2010-10-14"/>
    <m/>
    <s v="info@proteinsimple.com"/>
    <n v="6508591999"/>
    <s v="https://www.crunchbase.com/organization/cell-biosciences"/>
    <s v="https://www.twitter.com/proteinsimple"/>
    <s v="https://www.facebook.com/proteinsimple"/>
    <s v="00e12273-bfa7-d0ac-25e2-c870ab22c474"/>
  </r>
  <r>
    <x v="63896"/>
    <s v="crunch.co.uk"/>
    <s v="GBR"/>
    <m/>
    <s v="Hove"/>
    <s v="Hove"/>
    <x v="0"/>
    <s v="Crunch is a technology and financial services business, specialising in online accountancy for freelancers, contractors and small businesses"/>
    <s v="accounting|curated web|finance"/>
    <x v="1310"/>
    <x v="3"/>
    <n v="2"/>
    <n v="1010345.65024844"/>
    <s v="2008-06-16"/>
    <s v="2009-09-12"/>
    <s v="2010-10-14"/>
    <m/>
    <s v="info@crunch.co.uk"/>
    <s v="'+44 333 311 8000"/>
    <s v="https://www.crunchbase.com/organization/crunch"/>
    <s v="https://www.twitter.com/teamcrunch"/>
    <s v="http://www.facebook.com/crunchaccountants"/>
    <s v="795f18e9-8000-9bcf-14c9-6f1cd930414a"/>
  </r>
  <r>
    <x v="63897"/>
    <s v="datacontact.pl"/>
    <s v="POL"/>
    <m/>
    <s v="Warsaw"/>
    <s v="Warszawa"/>
    <x v="0"/>
    <s v="DataContact is a Poland-based provider of outsourced contact center services."/>
    <s v="consulting"/>
    <x v="5"/>
    <x v="7"/>
    <n v="1"/>
    <n v="4230300"/>
    <s v="1995-01-01"/>
    <s v="2010-10-14"/>
    <s v="2010-10-14"/>
    <m/>
    <s v="kontakt@datacontact.pl"/>
    <s v="48 22 763 6000"/>
    <s v="https://www.crunchbase.com/organization/datacontact"/>
    <m/>
    <s v="https://www.facebook.com/grupadatacontact"/>
    <s v="a00fac40-1ce7-aed6-b4b2-025ee6f49edc"/>
  </r>
  <r>
    <x v="63898"/>
    <s v="involver.com"/>
    <s v="USA"/>
    <s v="CA"/>
    <s v="SF Bay Area"/>
    <s v="San Francisco"/>
    <x v="3"/>
    <s v="Involver offers a social marketing platform that provides SaaS-based tools to help businesses manage their marketing on social media sites."/>
    <s v="saas|social media marketing|software"/>
    <x v="124"/>
    <x v="4"/>
    <n v="6"/>
    <n v="12645126"/>
    <s v="2007-01-01"/>
    <s v="2006-10-31"/>
    <s v="2010-10-14"/>
    <m/>
    <s v="info@involver.com"/>
    <m/>
    <s v="https://www.crunchbase.com/organization/involver"/>
    <s v="https://www.twitter.com/involver"/>
    <s v="https://www.facebook.com/oraclesocial"/>
    <s v="5aa2dbdf-d8a4-241f-8a28-02e336fe1780"/>
  </r>
  <r>
    <x v="63899"/>
    <s v="kabongo.com"/>
    <s v="USA"/>
    <s v="MI"/>
    <s v="Detroit"/>
    <s v="Ann Arbor"/>
    <x v="0"/>
    <s v="Kabongo provides web-delivered educational products that empower learners to reach their academic potential."/>
    <s v="education"/>
    <x v="38"/>
    <x v="0"/>
    <n v="3"/>
    <n v="2115100"/>
    <s v="2007-01-01"/>
    <s v="2009-08-08"/>
    <s v="2010-10-14"/>
    <m/>
    <s v="support@kabongo.com"/>
    <m/>
    <s v="https://www.crunchbase.com/organization/quantum-learning-technologies"/>
    <s v="https://www.twitter.com/gogokabongo"/>
    <m/>
    <s v="783c97bb-2b59-53d9-a1f2-078d3b30814e"/>
  </r>
  <r>
    <x v="63900"/>
    <s v="mojolabs.ca"/>
    <s v="CAN"/>
    <s v="NS"/>
    <s v="Halifax"/>
    <s v="Halifax"/>
    <x v="3"/>
    <s v="Mojo Labs Co. was a technology company that provided cutting-edge corporate and personal solutions with focus on quality and CSR."/>
    <s v="apps|curated web"/>
    <x v="428"/>
    <x v="1"/>
    <n v="2"/>
    <n v="34468"/>
    <s v="2010-04-06"/>
    <s v="2010-08-07"/>
    <s v="2010-10-14"/>
    <s v="2012-07-01"/>
    <s v="sales@socialmojo.ca"/>
    <n v="9022920970"/>
    <s v="https://www.crunchbase.com/organization/mojo-labs-co"/>
    <s v="https://www.twitter.com/trumojo"/>
    <m/>
    <s v="e4065a69-9918-2bb3-eadd-6d7a4aa259d7"/>
  </r>
  <r>
    <x v="63901"/>
    <s v="ontrackimaging.com"/>
    <s v="USA"/>
    <s v="TX"/>
    <s v="Dallas"/>
    <s v="Flower Mound"/>
    <x v="0"/>
    <s v="OnTrack Imaging, Inc develops diagnostic ultrasound camera for the horse health industry. Its ultrasound camera is used to see images of"/>
    <s v="biotechnology"/>
    <x v="36"/>
    <x v="1"/>
    <n v="1"/>
    <n v="100000"/>
    <s v="2006-01-01"/>
    <s v="2010-10-14"/>
    <s v="2010-10-14"/>
    <m/>
    <m/>
    <s v="'972-467-4533"/>
    <s v="https://www.crunchbase.com/organization/ontrack-imaging"/>
    <m/>
    <m/>
    <s v="4782cddd-a127-4ab9-9c96-6b21b7eb57b0"/>
  </r>
  <r>
    <x v="63902"/>
    <s v="prolongpharma.com"/>
    <s v="USA"/>
    <s v="NJ"/>
    <s v="Newark"/>
    <s v="South Plainfield"/>
    <x v="0"/>
    <s v="Prolong Pharmaceuticals develops and markets biopharmaceutical products for the treatment of various diseases."/>
    <s v="biopharma|biotechnology|pharmaceutical"/>
    <x v="44"/>
    <x v="6"/>
    <n v="1"/>
    <n v="30000000"/>
    <s v="2005-01-01"/>
    <s v="2010-10-14"/>
    <s v="2010-10-14"/>
    <m/>
    <s v="info@prolongpharma.com"/>
    <s v="'908-444-4660"/>
    <s v="https://www.crunchbase.com/organization/prolong-pharmaceuticals"/>
    <m/>
    <m/>
    <s v="f784ab7a-23eb-be7e-66ee-708185859ffa"/>
  </r>
  <r>
    <x v="63903"/>
    <s v="beyondspringpharma.com"/>
    <s v="USA"/>
    <s v="SC"/>
    <s v="Greenville - Spartanburg"/>
    <s v="Duncan"/>
    <x v="0"/>
    <s v="Sommer Pharmaceuticals-II, LLC was incorporated in 2010 and is based in Duncan, South Carolina."/>
    <s v="biotechnology"/>
    <x v="36"/>
    <x v="2"/>
    <n v="1"/>
    <n v="750000"/>
    <s v="2010-01-01"/>
    <s v="2010-10-14"/>
    <s v="2010-10-14"/>
    <m/>
    <m/>
    <m/>
    <s v="https://www.crunchbase.com/organization/sommer-pharmaceuticals"/>
    <m/>
    <m/>
    <s v="af226558-9d2b-f32e-92b9-672f19077ce2"/>
  </r>
  <r>
    <x v="63904"/>
    <s v="tetravitae.com"/>
    <s v="USA"/>
    <s v="IL"/>
    <s v="Chicago"/>
    <s v="Chicago"/>
    <x v="2"/>
    <s v="TetraVitae Bioscience develops bio-based chemicals, plastics and fuels to replace petroleum-derived products."/>
    <s v="biofuel|biotechnology|consumer"/>
    <x v="332"/>
    <x v="4"/>
    <n v="2"/>
    <n v="9168528"/>
    <m/>
    <s v="2008-11-30"/>
    <s v="2010-10-14"/>
    <m/>
    <s v="info@tetravitae.com"/>
    <s v="'312-578-1281"/>
    <s v="https://www.crunchbase.com/organization/tetravitae-bioscience"/>
    <s v="https://www.twitter.com/eastmanchemco"/>
    <s v="https://www.facebook.com/eastmanchemicalco"/>
    <s v="496c07b1-b68b-5047-b6e1-d1d07020c135"/>
  </r>
  <r>
    <x v="63905"/>
    <s v="tgrxinc.com"/>
    <s v="USA"/>
    <s v="LA"/>
    <s v="Baton Rouge"/>
    <s v="Baton Rouge"/>
    <x v="3"/>
    <s v="TransGenRx develops technology to produce protein based drugs by using avian cell line and vector systems."/>
    <s v="biotechnology"/>
    <x v="36"/>
    <x v="1"/>
    <n v="2"/>
    <n v="6925600"/>
    <m/>
    <s v="2010-08-04"/>
    <s v="2010-10-14"/>
    <s v="2014-01-01"/>
    <s v="info@tgrx.com"/>
    <s v="(888) 432-0721"/>
    <s v="https://www.crunchbase.com/organization/transgenrx"/>
    <m/>
    <m/>
    <s v="a1f4d693-94a1-34ab-d1a1-dcdda72d06f4"/>
  </r>
  <r>
    <x v="63906"/>
    <s v="cryolife.com"/>
    <s v="USA"/>
    <s v="GA"/>
    <s v="Atlanta"/>
    <s v="Kennesaw"/>
    <x v="1"/>
    <s v="CryoLife, Inc. (CryoLife) is a biological medical device company, which has been focused on the development of implantable biological"/>
    <s v="hardware|software"/>
    <x v="136"/>
    <x v="7"/>
    <n v="1"/>
    <n v="1250000"/>
    <s v="1984-01-01"/>
    <s v="2010-10-13"/>
    <s v="2010-10-13"/>
    <m/>
    <m/>
    <s v="(770) 590-3747"/>
    <s v="https://www.crunchbase.com/organization/cryolife"/>
    <s v="https://www.twitter.com/cryolife"/>
    <s v="http://www.facebook.com/pages/cryolife/101851570799"/>
    <s v="64727da5-59d8-2d8a-eda8-06e1a9d71916"/>
  </r>
  <r>
    <x v="63907"/>
    <s v="gamervision.com"/>
    <s v="USA"/>
    <s v="PA"/>
    <s v="Philadelphia"/>
    <s v="Doylestown"/>
    <x v="0"/>
    <s v="Gamervision is a news, entertainment and networking site for gamers."/>
    <s v="digital entertainment|gaming|news"/>
    <x v="778"/>
    <x v="1"/>
    <n v="3"/>
    <n v="10000000"/>
    <s v="2007-02-02"/>
    <s v="2007-01-01"/>
    <s v="2010-10-13"/>
    <m/>
    <s v="info@gamervision.com"/>
    <n v="13108592582"/>
    <s v="https://www.crunchbase.com/organization/gamervision"/>
    <s v="https://www.twitter.com/gamervision"/>
    <s v="http://www.facebook.com/gamervision"/>
    <s v="85a1cb41-75d1-e9d8-2719-8c8976ee347f"/>
  </r>
  <r>
    <x v="63908"/>
    <s v="ingrooves.com"/>
    <s v="USA"/>
    <s v="CA"/>
    <s v="SF Bay Area"/>
    <s v="San Francisco"/>
    <x v="0"/>
    <s v="INgrooves provides digital distribution, marketing and promotion services to music, video and book publishing communities."/>
    <s v="software"/>
    <x v="10"/>
    <x v="6"/>
    <n v="2"/>
    <m/>
    <s v="2002-01-01"/>
    <s v="2005-05-17"/>
    <s v="2010-10-13"/>
    <m/>
    <s v="info@ingrooves.com"/>
    <s v="'415-489-7000"/>
    <s v="https://www.crunchbase.com/organization/ingrooves"/>
    <s v="https://www.twitter.com/ingrooves"/>
    <s v="http://www.facebook.com/ingrooves"/>
    <s v="4f406cd9-6ad5-0b69-1a6f-646a3f2f4616"/>
  </r>
  <r>
    <x v="63909"/>
    <s v="microstaq.com"/>
    <s v="USA"/>
    <s v="TX"/>
    <s v="Austin"/>
    <s v="Austin"/>
    <x v="0"/>
    <s v="Microstaq offers electronic flow control and silicon design solutions that address global energy consumption problems."/>
    <s v="electrical distribution|energy|energy management"/>
    <x v="300"/>
    <x v="0"/>
    <n v="3"/>
    <n v="27195554"/>
    <m/>
    <s v="2008-09-22"/>
    <s v="2010-10-13"/>
    <m/>
    <s v="jchristensen@microstaq.com"/>
    <s v="'512.628.2890"/>
    <s v="https://www.crunchbase.com/organization/microstaq"/>
    <m/>
    <m/>
    <s v="b8dc407c-0e1c-889a-dfc2-20fb94faff8d"/>
  </r>
  <r>
    <x v="63910"/>
    <s v="naturalpowerconcepts.com"/>
    <s v="USA"/>
    <s v="HI"/>
    <s v="Honolulu"/>
    <s v="Honolulu"/>
    <x v="0"/>
    <s v="Natural Power Concepts (NPC) is an advanced global renewable energy technology developer focused on mitigating the disastrous long-term"/>
    <s v="energy|fuel|renewable energy"/>
    <x v="9"/>
    <x v="1"/>
    <n v="1"/>
    <n v="50000"/>
    <s v="2008-01-01"/>
    <s v="2010-10-13"/>
    <s v="2010-10-13"/>
    <m/>
    <s v="info@naturalpowerconcepts.com"/>
    <n v="18089412503"/>
    <s v="https://www.crunchbase.com/organization/natural-power-concepts"/>
    <s v="https://www.twitter.com/naturalpowerhi"/>
    <m/>
    <s v="20cb81c3-5153-66b1-2110-f9d9d9a15be8"/>
  </r>
  <r>
    <x v="63911"/>
    <s v="noxxon.com"/>
    <s v="DEU"/>
    <m/>
    <s v="Berlin"/>
    <s v="Berlin"/>
    <x v="0"/>
    <s v="Noxxon Pharma develops biostable aptamers and substances based on mirror image nucleic acids."/>
    <s v="biotechnology|health care|pharmaceutical"/>
    <x v="44"/>
    <x v="6"/>
    <n v="3"/>
    <n v="93520553.959797204"/>
    <s v="1998-01-01"/>
    <s v="2007-05-03"/>
    <s v="2010-10-13"/>
    <m/>
    <m/>
    <s v="49 30 72 62 47 0"/>
    <s v="https://www.crunchbase.com/organization/noxxon-pharma"/>
    <m/>
    <m/>
    <s v="88d73c1c-dce9-c1ef-b4f0-e6ae6d8bd790"/>
  </r>
  <r>
    <x v="63912"/>
    <s v="vieh24.de"/>
    <s v="DEU"/>
    <m/>
    <s v="DEU - Other"/>
    <s v="Miesbach"/>
    <x v="3"/>
    <s v="Nutzvieh24 Ltd., a Miesbach, Germany-based Online Livestock Trading Exchange. The exchange specializes in the direct national and"/>
    <s v="finance"/>
    <x v="24"/>
    <x v="2"/>
    <n v="1"/>
    <m/>
    <m/>
    <s v="2010-10-13"/>
    <s v="2010-10-13"/>
    <s v="2013-06-01"/>
    <m/>
    <s v="49 8025 9976770"/>
    <s v="https://www.crunchbase.com/organization/nutzvieh24"/>
    <m/>
    <m/>
    <s v="d8c2aa50-8aad-097b-22e5-4d0435b5c173"/>
  </r>
  <r>
    <x v="63913"/>
    <s v="teampcg.com"/>
    <m/>
    <m/>
    <m/>
    <m/>
    <x v="0"/>
    <s v="PCG creates risk management programs that keep businesses from being sued over petty problems while employees are listened to about problems"/>
    <s v="education|human resources|risk management"/>
    <x v="38"/>
    <x v="1"/>
    <n v="1"/>
    <n v="250000"/>
    <m/>
    <s v="2010-10-13"/>
    <s v="2010-10-13"/>
    <m/>
    <m/>
    <m/>
    <s v="https://www.crunchbase.com/organization/pcg-professional-common-ground"/>
    <s v="https://www.twitter.com/pcghelps"/>
    <m/>
    <s v="b985ed67-7465-7bda-3488-a3b73cba2741"/>
  </r>
  <r>
    <x v="63914"/>
    <s v="performanceconsultinggrp.com"/>
    <s v="USA"/>
    <s v="MO"/>
    <s v="MO - Other"/>
    <s v="Philadelphia"/>
    <x v="0"/>
    <s v="The Performance Consulting Group, LLC is a Management Consulting company that leverages proprietary software and methodologies."/>
    <s v="consulting"/>
    <x v="5"/>
    <x v="0"/>
    <n v="1"/>
    <m/>
    <s v="1996-01-01"/>
    <s v="2010-10-13"/>
    <s v="2010-10-13"/>
    <m/>
    <m/>
    <n v="9316479611"/>
    <s v="https://www.crunchbase.com/organization/performance-consulting-group-llc"/>
    <m/>
    <s v="http://www.facebook.com/pages/performance-consulting-group-llc/100923949949896"/>
    <s v="973a67eb-0be3-dbb3-6d44-9bd946e4561a"/>
  </r>
  <r>
    <x v="63915"/>
    <s v="philomedia.tv"/>
    <s v="USA"/>
    <s v="NY"/>
    <s v="New York City"/>
    <s v="New York"/>
    <x v="0"/>
    <s v="As of August 4, 2011, Philo Media Corporation was acquired by LocalResponse, Inc. Philo Media Corporation offers social TV (television)"/>
    <s v="software"/>
    <x v="10"/>
    <x v="0"/>
    <n v="1"/>
    <n v="1050000"/>
    <s v="2010-01-01"/>
    <s v="2010-10-13"/>
    <s v="2010-10-13"/>
    <m/>
    <m/>
    <n v="17083545680"/>
    <s v="https://www.crunchbase.com/organization/philo-media"/>
    <s v="https://www.twitter.com/philotv"/>
    <s v="https://www.facebook.com/philomediatv"/>
    <s v="84c775c7-15de-0b5a-b7a1-e463c192e0d5"/>
  </r>
  <r>
    <x v="63916"/>
    <s v="picard.fr"/>
    <m/>
    <m/>
    <m/>
    <m/>
    <x v="0"/>
    <s v="Picard surgeles is a french food company specialized in the manufacture and distribution of frozen products."/>
    <m/>
    <x v="5"/>
    <x v="2"/>
    <n v="1"/>
    <m/>
    <s v="1906-01-01"/>
    <s v="2010-10-13"/>
    <s v="2010-10-13"/>
    <m/>
    <s v="client@picard.fr"/>
    <s v="33 1 41 09 66 66"/>
    <s v="https://www.crunchbase.com/organization/picard-surgelés"/>
    <s v="https://www.twitter.com/picardsurgeles"/>
    <s v="https://www.facebook.com/picardsurgeles"/>
    <s v="59bd49e9-3da4-0aa9-0f51-215a7813e80f"/>
  </r>
  <r>
    <x v="63917"/>
    <s v="rhinoaccounting.com"/>
    <s v="CAN"/>
    <s v="BC"/>
    <s v="Vancouver"/>
    <s v="Vancouver"/>
    <x v="0"/>
    <s v="Rhino Accounting offers an online bookkeeping management solution for small businesses."/>
    <s v="software"/>
    <x v="10"/>
    <x v="2"/>
    <n v="1"/>
    <n v="200000"/>
    <s v="2009-09-01"/>
    <s v="2010-10-13"/>
    <s v="2010-10-13"/>
    <m/>
    <s v="support@rhinocloud.comm"/>
    <s v="'604-909-2448"/>
    <s v="https://www.crunchbase.com/organization/rhino-accounting"/>
    <s v="https://www.twitter.com/rhinoaccounting"/>
    <m/>
    <s v="9dacfd85-f11a-2aa6-0d9e-245e8a56face"/>
  </r>
  <r>
    <x v="63918"/>
    <s v="accent-soc.com"/>
    <s v="BRA"/>
    <m/>
    <s v="ItÃ¡"/>
    <s v="Itá"/>
    <x v="0"/>
    <s v="Accent is an ISO 9001:2008 certified provider of semiconductor integration of communications and metering technologies."/>
    <s v="energy|power grid|semiconductor"/>
    <x v="4757"/>
    <x v="7"/>
    <n v="2"/>
    <n v="20209960"/>
    <s v="1993-01-01"/>
    <s v="2006-07-17"/>
    <s v="2010-10-12"/>
    <m/>
    <s v="info@accent-soc.com"/>
    <s v="'39-039-629011"/>
    <s v="https://www.crunchbase.com/organization/accent"/>
    <m/>
    <m/>
    <s v="359179d6-c442-7972-ebac-57d244de1aea"/>
  </r>
  <r>
    <x v="63919"/>
    <s v="bnivideo.com"/>
    <s v="USA"/>
    <s v="MA"/>
    <s v="Boston"/>
    <s v="Boxborough"/>
    <x v="2"/>
    <s v="BNI Video is a software company developing solutions for video service providers in the cable, telecommunications and wireless industries."/>
    <s v="software|telecommunications|video|wireless"/>
    <x v="3587"/>
    <x v="6"/>
    <n v="1"/>
    <n v="16000000"/>
    <s v="2009-01-01"/>
    <s v="2010-10-12"/>
    <s v="2010-10-12"/>
    <m/>
    <m/>
    <m/>
    <s v="https://www.crunchbase.com/organization/bni-video"/>
    <m/>
    <m/>
    <s v="9f7d5f86-143c-8761-6e8d-21206c837186"/>
  </r>
  <r>
    <x v="63920"/>
    <s v="entechsolar.com"/>
    <s v="USA"/>
    <s v="TX"/>
    <s v="Dallas"/>
    <s v="Fort Worth"/>
    <x v="0"/>
    <s v="Entech Solar develops and commercializes solar energy systems that provide both electricity and thermal energy."/>
    <s v="cleantech|energy|solar"/>
    <x v="165"/>
    <x v="0"/>
    <n v="2"/>
    <n v="7950000"/>
    <s v="1984-01-01"/>
    <s v="2010-08-03"/>
    <s v="2010-10-12"/>
    <m/>
    <m/>
    <s v="'817-224-3600"/>
    <s v="https://www.crunchbase.com/organization/entech-solar"/>
    <m/>
    <m/>
    <s v="62591546-caa3-8582-5f2c-850f359103b2"/>
  </r>
  <r>
    <x v="63921"/>
    <s v="femtapharma.com"/>
    <s v="USA"/>
    <s v="CA"/>
    <s v="San Diego"/>
    <s v="San Diego"/>
    <x v="3"/>
    <s v="Femta Pharmaceuticals is a biotechnology company that develops protein therapeutics."/>
    <s v="biotechnology|pharmaceutical|therapeutics"/>
    <x v="44"/>
    <x v="0"/>
    <n v="3"/>
    <n v="23500000"/>
    <s v="2008-01-01"/>
    <s v="2009-07-17"/>
    <s v="2010-10-12"/>
    <s v="2013-06-01"/>
    <m/>
    <s v="'858-622-0424"/>
    <s v="https://www.crunchbase.com/organization/femta-pharmaceuticals"/>
    <m/>
    <m/>
    <s v="9eefeae9-6088-f473-ac3b-edcbffadf831"/>
  </r>
  <r>
    <x v="63922"/>
    <m/>
    <s v="USA"/>
    <s v="TN"/>
    <s v="TN - Other"/>
    <s v="Bristol"/>
    <x v="0"/>
    <s v="Graceway Pharmaceuticals offers skin treatments and asthma medication."/>
    <s v="nanotechnology"/>
    <x v="485"/>
    <x v="2"/>
    <n v="1"/>
    <n v="9084161"/>
    <s v="2010-01-01"/>
    <s v="2010-10-12"/>
    <s v="2010-10-12"/>
    <m/>
    <m/>
    <m/>
    <s v="https://www.crunchbase.com/organization/graceway-pharma"/>
    <m/>
    <m/>
    <s v="ae7a8391-2940-0b9a-4fd6-03358057ddcf"/>
  </r>
  <r>
    <x v="63923"/>
    <s v="hantecfx.com"/>
    <s v="GBR"/>
    <m/>
    <s v="London"/>
    <s v="London"/>
    <x v="0"/>
    <s v="The Hantec Markets company culture is centred on one simple philosophy Trust Through Transparency."/>
    <s v="business intelligence|finance|fintech"/>
    <x v="348"/>
    <x v="0"/>
    <n v="1"/>
    <m/>
    <s v="2009-01-01"/>
    <s v="2010-10-12"/>
    <s v="2010-10-12"/>
    <m/>
    <s v="info@hantecfx.com"/>
    <n v="442070360899"/>
    <s v="https://www.crunchbase.com/organization/hantec-markets"/>
    <s v="https://www.twitter.com/hantecfx"/>
    <s v="http://www.facebook.com/hantecfx"/>
    <s v="84fcaec3-27f3-40fd-09d6-c0fdf7cb163e"/>
  </r>
  <r>
    <x v="63924"/>
    <s v="hoyosgroup.com"/>
    <s v="USA"/>
    <s v="NY"/>
    <s v="New York City"/>
    <s v="New York"/>
    <x v="3"/>
    <s v="Hoyos is an identity management technology solution company focused on developing systems for access control and the identity market."/>
    <s v="enterprise software|hardware|identity management"/>
    <x v="60"/>
    <x v="1"/>
    <n v="1"/>
    <n v="40000000"/>
    <s v="2005-01-01"/>
    <s v="2010-10-12"/>
    <s v="2010-10-12"/>
    <m/>
    <m/>
    <s v="'787.961.2007"/>
    <s v="https://www.crunchbase.com/organization/hoyos-corporation"/>
    <m/>
    <m/>
    <s v="97b82577-a879-2ed0-ab35-0549730db5f0"/>
  </r>
  <r>
    <x v="63925"/>
    <s v="launchcyte.com"/>
    <s v="USA"/>
    <s v="PA"/>
    <s v="Pittsburgh"/>
    <s v="Pittsburgh"/>
    <x v="0"/>
    <s v="LaunchCyte creates life sciences companies that offer technologies and products to improve healthcare and human conditions."/>
    <s v="biotechnology"/>
    <x v="36"/>
    <x v="2"/>
    <n v="3"/>
    <n v="2214990"/>
    <s v="2000-01-01"/>
    <s v="2001-08-08"/>
    <s v="2010-10-12"/>
    <m/>
    <m/>
    <m/>
    <s v="https://www.crunchbase.com/organization/launchcyte"/>
    <m/>
    <m/>
    <s v="8d8b0f2d-8c1b-47c7-6c8f-4160238874c5"/>
  </r>
  <r>
    <x v="63926"/>
    <s v="thewarinc.com"/>
    <s v="USA"/>
    <s v="CA"/>
    <s v="SF Bay Area"/>
    <s v="San Francisco"/>
    <x v="0"/>
    <s v="Online Warmongers operates a BattleZone community for online multiplayer session-based combat action games."/>
    <s v="gaming|online auctions|video games"/>
    <x v="1508"/>
    <x v="0"/>
    <n v="1"/>
    <n v="5000000"/>
    <s v="2009-01-01"/>
    <s v="2010-10-12"/>
    <s v="2010-10-12"/>
    <m/>
    <m/>
    <m/>
    <s v="https://www.crunchbase.com/organization/online-warmongers"/>
    <m/>
    <s v="http://www.facebook.com/warbattlezone"/>
    <s v="2980d638-6ead-8bbd-19af-cd753d9d73da"/>
  </r>
  <r>
    <x v="63927"/>
    <s v="ozuraworld.com"/>
    <s v="HKG"/>
    <m/>
    <s v="Hong Kong"/>
    <s v="Hong Kong"/>
    <x v="0"/>
    <s v="Ozura World is an investment company specializing in commercial-stage and private companies in the global mobile internet industry."/>
    <s v="finance|mobile|social network"/>
    <x v="4483"/>
    <x v="6"/>
    <n v="5"/>
    <n v="53000000"/>
    <s v="2004-12-31"/>
    <s v="2005-01-01"/>
    <s v="2010-10-12"/>
    <m/>
    <m/>
    <s v="852 3017 3859"/>
    <s v="https://www.crunchbase.com/organization/ozura"/>
    <m/>
    <m/>
    <s v="a639726d-0095-f3ab-80d3-08baa479f6b2"/>
  </r>
  <r>
    <x v="63928"/>
    <s v="shapepharma.com"/>
    <s v="USA"/>
    <s v="MA"/>
    <s v="Boston"/>
    <s v="Cambridge"/>
    <x v="2"/>
    <s v="Shape Pharmaceuticals, Inc. was incorporated in 2008 and is based in Cambridge, Massachusetts."/>
    <s v="biotechnology"/>
    <x v="36"/>
    <x v="1"/>
    <n v="1"/>
    <n v="3000000"/>
    <s v="2008-01-01"/>
    <s v="2010-10-12"/>
    <s v="2010-10-12"/>
    <m/>
    <s v="donsi@hcven.com"/>
    <n v="6094303922"/>
    <s v="https://www.crunchbase.com/organization/shape-pharmaceuticals"/>
    <m/>
    <m/>
    <s v="19e89040-3d3f-faf2-6670-7e4fb9eecf36"/>
  </r>
  <r>
    <x v="63929"/>
    <s v="synosia.com"/>
    <s v="CHE"/>
    <m/>
    <s v="Basel"/>
    <s v="Basel"/>
    <x v="2"/>
    <s v="Synosia Therapeutics develops and commercializes products for unmet medical needs in psychiatry and neurology."/>
    <s v="biotechnology|medical|therapeutics"/>
    <x v="44"/>
    <x v="2"/>
    <n v="3"/>
    <n v="91500000"/>
    <m/>
    <s v="2007-01-05"/>
    <s v="2010-10-12"/>
    <m/>
    <s v="julie.walters@tudor-reilly.com"/>
    <m/>
    <s v="https://www.crunchbase.com/organization/synosia-therapeutics"/>
    <m/>
    <m/>
    <s v="7ccb457b-cdaf-2fc6-0f45-f35b3e6012cd"/>
  </r>
  <r>
    <x v="63930"/>
    <s v="telesphere.com"/>
    <s v="USA"/>
    <s v="AZ"/>
    <s v="Phoenix"/>
    <s v="Scottsdale"/>
    <x v="2"/>
    <s v="Telesphere Networks is a provider of business VoIP solutions for wireline and mobile devices."/>
    <s v="messaging|telecommunications|wireless"/>
    <x v="2199"/>
    <x v="3"/>
    <n v="5"/>
    <n v="48260819"/>
    <s v="2000-01-01"/>
    <s v="2007-08-31"/>
    <s v="2010-10-12"/>
    <m/>
    <s v="info@telesphere.com"/>
    <s v="'+1 732-528-2600"/>
    <s v="https://www.crunchbase.com/organization/telesphere"/>
    <s v="https://www.twitter.com/telesphere"/>
    <s v="http://www.facebook.com/telesphere"/>
    <s v="4862f01a-45e4-f920-2a5e-40cad3a6af5c"/>
  </r>
  <r>
    <x v="63931"/>
    <s v="veebeam.com"/>
    <s v="GBR"/>
    <m/>
    <s v="London"/>
    <s v="Cambridge"/>
    <x v="0"/>
    <s v="Blue Flame Data provides consumer preferences data aggregation and analysis solutions."/>
    <s v="hardware|software"/>
    <x v="136"/>
    <x v="0"/>
    <n v="1"/>
    <n v="6000000"/>
    <s v="2002-01-01"/>
    <s v="2010-10-12"/>
    <s v="2010-10-12"/>
    <m/>
    <m/>
    <s v="44 1223 464 464"/>
    <s v="https://www.crunchbase.com/organization/veebeam"/>
    <s v="https://www.twitter.com/veebeam"/>
    <m/>
    <s v="0e2ee282-cbbe-5920-d0d2-3a9126d08038"/>
  </r>
  <r>
    <x v="63932"/>
    <m/>
    <s v="USA"/>
    <s v="TX"/>
    <s v="Dallas"/>
    <s v="Addison"/>
    <x v="0"/>
    <s v="WDT Acquisition is based in Addison, Texas."/>
    <s v="financial services|incubators|venture capital"/>
    <x v="39"/>
    <x v="2"/>
    <n v="1"/>
    <n v="6287079"/>
    <s v="2006-01-01"/>
    <s v="2010-10-12"/>
    <s v="2010-10-12"/>
    <m/>
    <m/>
    <m/>
    <s v="https://www.crunchbase.com/organization/wdt-acquisition"/>
    <m/>
    <m/>
    <s v="4fc4e066-6b36-fe20-5ea5-ded07a136ee1"/>
  </r>
  <r>
    <x v="63933"/>
    <s v="aegerion.com"/>
    <s v="USA"/>
    <s v="MA"/>
    <s v="Boston"/>
    <s v="Cambridge"/>
    <x v="2"/>
    <s v="Aegerion Pharmaceuticals engages in the development of therapeutics and pharmaceuticals to treat cardiovascular and metabolic diseases."/>
    <s v="biotechnology|health care|therapeutics"/>
    <x v="44"/>
    <x v="3"/>
    <n v="2"/>
    <n v="19814760"/>
    <s v="2005-01-01"/>
    <s v="2010-06-28"/>
    <s v="2010-10-11"/>
    <m/>
    <s v="infogroup@aegerion.com"/>
    <s v="(855) 305-2347"/>
    <s v="https://www.crunchbase.com/organization/aegerion-pharmaceuticals"/>
    <s v="https://www.twitter.com/aegerionpharma"/>
    <s v="http://www.facebook.com/pages/aegerion-pharmaceuticals/511956215522571"/>
    <s v="38836c8c-47ae-60f5-2cb0-a36f56551bc2"/>
  </r>
  <r>
    <x v="63934"/>
    <s v="anovastorm.com"/>
    <s v="USA"/>
    <s v="TX"/>
    <s v="Austin"/>
    <s v="Austin"/>
    <x v="3"/>
    <s v="AnovaStorm manages and helps automate the deployment of web applications for enterprise clients."/>
    <s v="enterprise software"/>
    <x v="10"/>
    <x v="1"/>
    <n v="1"/>
    <n v="2000000"/>
    <s v="2010-01-01"/>
    <s v="2010-10-11"/>
    <s v="2010-10-11"/>
    <s v="2012-01-01"/>
    <m/>
    <m/>
    <s v="https://www.crunchbase.com/organization/anovastorm"/>
    <m/>
    <m/>
    <s v="69a001e9-c6df-a5f2-3c94-a96ff5c2ba14"/>
  </r>
  <r>
    <x v="63935"/>
    <s v="inventbuy.com"/>
    <s v="ESP"/>
    <m/>
    <s v="Madrid"/>
    <s v="Madrid"/>
    <x v="0"/>
    <s v="Inventbuy offers a web-based tool that enables users to negotiate prices of products with vendors online."/>
    <s v="e-commerce"/>
    <x v="63"/>
    <x v="1"/>
    <n v="1"/>
    <n v="28000"/>
    <s v="2010-04-15"/>
    <s v="2010-10-11"/>
    <s v="2010-10-11"/>
    <m/>
    <s v="info@inventbuy.com"/>
    <s v="(+34)651398183"/>
    <s v="https://www.crunchbase.com/organization/inventbuy"/>
    <s v="https://www.twitter.com/inventbuy"/>
    <s v="https://www.facebook.com/inventbuy"/>
    <s v="70f58ef4-cb35-c2ce-efff-1b52b82476d2"/>
  </r>
  <r>
    <x v="63936"/>
    <s v="lightblueoptics.com"/>
    <s v="GBR"/>
    <m/>
    <s v="London"/>
    <s v="Cambridge"/>
    <x v="0"/>
    <s v="Light Blue Optics develops and supplies miniature projection systems for the automotive, digital signage and consumer electronics markets."/>
    <s v="automotive|consumer electronics|hardware|software"/>
    <x v="1823"/>
    <x v="2"/>
    <n v="5"/>
    <n v="58500000"/>
    <s v="2004-01-02"/>
    <s v="2006-07-31"/>
    <s v="2010-10-11"/>
    <m/>
    <s v="office@lightblueoptics.com"/>
    <m/>
    <s v="https://www.crunchbase.com/organization/light-blue-optics"/>
    <s v="https://www.twitter.com/lightblueoptics"/>
    <m/>
    <s v="762aa5a6-40a1-c4a6-c41b-829926d16d90"/>
  </r>
  <r>
    <x v="63937"/>
    <s v="merlionpharma.com"/>
    <s v="SGP"/>
    <m/>
    <s v="Singapore"/>
    <s v="Singapore"/>
    <x v="0"/>
    <s v="MerLion Pharmaceuticals is a drug discovery and development company that researches and develops natural products."/>
    <s v="biotechnology"/>
    <x v="36"/>
    <x v="0"/>
    <n v="1"/>
    <n v="7000000"/>
    <s v="2002-01-01"/>
    <s v="2010-10-11"/>
    <s v="2010-10-11"/>
    <m/>
    <s v="enquiry@merlionpharma.com"/>
    <s v="'+65 6829 5600"/>
    <s v="https://www.crunchbase.com/organization/merlion-pharmaceuticals"/>
    <m/>
    <s v="http://www.facebook.com/merlionpharma"/>
    <s v="b7e1992c-c87e-6542-5f18-13bede1b855f"/>
  </r>
  <r>
    <x v="63938"/>
    <s v="nitrosecurity.com"/>
    <s v="USA"/>
    <s v="NH"/>
    <s v="Portsmouth"/>
    <s v="Portsmouth"/>
    <x v="2"/>
    <s v="NitroSecurity is a provider of unified information and event management security solutions for enterprises."/>
    <s v="enterprise|event management|security"/>
    <x v="7472"/>
    <x v="9"/>
    <n v="6"/>
    <n v="29000001"/>
    <s v="1999-01-01"/>
    <s v="2005-02-25"/>
    <s v="2010-10-11"/>
    <m/>
    <m/>
    <s v="'603-766-8160"/>
    <s v="https://www.crunchbase.com/organization/nitrosecurity"/>
    <s v="https://www.twitter.com/intelsecurity"/>
    <m/>
    <s v="261fa1d5-a555-34db-e7e0-23678264f342"/>
  </r>
  <r>
    <x v="63939"/>
    <s v="skylinehomeloans.com"/>
    <s v="USA"/>
    <s v="CA"/>
    <s v="Los Angeles"/>
    <s v="Agoura Hills"/>
    <x v="0"/>
    <s v="Skyline Financial focuses on streamlining the process by which loans are originated and funded."/>
    <s v="finance|financial services"/>
    <x v="24"/>
    <x v="7"/>
    <n v="1"/>
    <n v="8200000"/>
    <s v="1985-01-01"/>
    <s v="2010-10-11"/>
    <s v="2010-10-11"/>
    <m/>
    <s v="webmaster@skylinefinancialcorp.com"/>
    <s v="'818-995-1700"/>
    <s v="https://www.crunchbase.com/organization/skyline-financial"/>
    <s v="https://www.twitter.com/skylinehl"/>
    <s v="http://www.facebook.com/skylinehomeloans"/>
    <s v="86b7c317-21e1-b7a9-b05d-d277ce90f983"/>
  </r>
  <r>
    <x v="63940"/>
    <s v="formativelabs.com"/>
    <s v="USA"/>
    <s v="CA"/>
    <s v="SF Bay Area"/>
    <s v="San Francisco"/>
    <x v="3"/>
    <s v="Formative Labs created social sustainability programs that brought together social web and energy conservation."/>
    <m/>
    <x v="5"/>
    <x v="1"/>
    <n v="1"/>
    <m/>
    <s v="2010-01-01"/>
    <s v="2010-10-10"/>
    <s v="2010-10-10"/>
    <m/>
    <m/>
    <m/>
    <s v="https://www.crunchbase.com/organization/formative-labs"/>
    <s v="https://www.twitter.com/formativelabs"/>
    <s v="http://www.facebook.com/pages/formative-labs/121873741179445"/>
    <s v="03a2e6b1-bb74-ebfe-1df6-ca231fe574c9"/>
  </r>
  <r>
    <x v="63941"/>
    <s v="freejit.com"/>
    <s v="USA"/>
    <s v="CA"/>
    <s v="Anaheim"/>
    <s v="Newport Beach"/>
    <x v="0"/>
    <s v="Freejit is a website that attempts to turn autocomplete into a marketable service."/>
    <s v="information technology"/>
    <x v="59"/>
    <x v="1"/>
    <n v="1"/>
    <m/>
    <s v="2010-01-01"/>
    <s v="2010-10-10"/>
    <s v="2010-10-10"/>
    <m/>
    <m/>
    <m/>
    <s v="https://www.crunchbase.com/organization/freejit"/>
    <m/>
    <m/>
    <s v="4e6a824a-5639-6537-25a1-0d205727ea06"/>
  </r>
  <r>
    <x v="63942"/>
    <s v="marqueeworld.com"/>
    <s v="USA"/>
    <s v="CA"/>
    <s v="Los Angeles"/>
    <s v="Malibu"/>
    <x v="0"/>
    <s v="company no longer in business."/>
    <s v="music"/>
    <x v="223"/>
    <x v="1"/>
    <n v="1"/>
    <m/>
    <s v="2010-10-04"/>
    <s v="2010-10-10"/>
    <s v="2010-10-10"/>
    <m/>
    <m/>
    <m/>
    <s v="https://www.crunchbase.com/organization/marquee-productions-inc"/>
    <m/>
    <m/>
    <s v="a4ea0d7a-240f-207d-b60a-7556b642d0ca"/>
  </r>
  <r>
    <x v="63943"/>
    <s v="optimus3.com"/>
    <s v="USA"/>
    <s v="NY"/>
    <s v="New York City"/>
    <s v="New York"/>
    <x v="3"/>
    <s v="Optimus3.com developed artificially intelligent, autonomic e-commerce engines that adapted and evolved their specialized pricing algorithms."/>
    <s v="e-commerce"/>
    <x v="63"/>
    <x v="1"/>
    <n v="4"/>
    <n v="1475000"/>
    <s v="2009-01-01"/>
    <s v="2009-10-25"/>
    <s v="2010-10-10"/>
    <m/>
    <m/>
    <m/>
    <s v="https://www.crunchbase.com/organization/optimus3"/>
    <m/>
    <m/>
    <s v="99607d67-d11b-7d3d-93ba-ad0a030b9d2c"/>
  </r>
  <r>
    <x v="63944"/>
    <s v="searchmanipulator.com"/>
    <s v="USA"/>
    <s v="CA"/>
    <s v="SF Bay Area"/>
    <s v="San Francisco"/>
    <x v="0"/>
    <s v="SearchManipulator has created a revolutionary do-it-yourself product to suppress negative content online, and to promote the positive"/>
    <s v="internet|seo|software"/>
    <x v="1130"/>
    <x v="2"/>
    <n v="2"/>
    <n v="2200000"/>
    <s v="2010-01-01"/>
    <s v="2010-01-01"/>
    <s v="2010-10-10"/>
    <m/>
    <m/>
    <m/>
    <s v="https://www.crunchbase.com/organization/searchmanipulator-com"/>
    <s v="https://www.twitter.com/sanfranseo"/>
    <s v="http://www.facebook.com/sanfranseo"/>
    <s v="f85b07e4-c0bd-a277-62d2-5291fae400a2"/>
  </r>
  <r>
    <x v="63945"/>
    <s v="tappress.me"/>
    <s v="SOM"/>
    <m/>
    <s v="SOM - Other"/>
    <s v="Mogadishu"/>
    <x v="3"/>
    <s v="TapPress was an online publishing platform that enabled users to pick content from blogs and publish in magazine format on iPads."/>
    <s v="developer tools|internet|ios|mobile|publishing"/>
    <x v="5706"/>
    <x v="5"/>
    <n v="1"/>
    <n v="2000000"/>
    <s v="2010-10-10"/>
    <s v="2010-10-10"/>
    <s v="2010-10-10"/>
    <s v="2011-04-01"/>
    <s v="tappress.info@gmail.com"/>
    <m/>
    <s v="https://www.crunchbase.com/organization/tappress"/>
    <s v="https://www.twitter.com/tap_press"/>
    <m/>
    <s v="d8b7d342-506f-3864-66d6-2e433c23b495"/>
  </r>
  <r>
    <x v="63946"/>
    <s v="thesweetlink.com"/>
    <s v="USA"/>
    <s v="FL"/>
    <s v="Palm Beaches"/>
    <s v="West Palm Beach"/>
    <x v="3"/>
    <s v="Social Network"/>
    <s v="open source|privacy|social media"/>
    <x v="7815"/>
    <x v="1"/>
    <n v="1"/>
    <m/>
    <s v="2010-10-10"/>
    <s v="2010-10-10"/>
    <s v="2010-10-10"/>
    <s v="2013-07-01"/>
    <s v="launch@thesweetlink.com"/>
    <m/>
    <s v="https://www.crunchbase.com/organization/thesweetlink"/>
    <s v="https://www.twitter.com/thesweetlink"/>
    <m/>
    <s v="4dcec2c0-acee-b791-2396-04ff71cfdfd2"/>
  </r>
  <r>
    <x v="63947"/>
    <s v="dreampod.com"/>
    <s v="USA"/>
    <s v="TX"/>
    <s v="Houston"/>
    <s v="Houston"/>
    <x v="0"/>
    <s v="Dreampod offers web designing, hosting, search engine analysis, and project consulting services for businesses."/>
    <s v="advertising|analytics|brand marketing|internet|search engine"/>
    <x v="988"/>
    <x v="1"/>
    <n v="1"/>
    <n v="183498"/>
    <s v="2002-12-01"/>
    <s v="2010-10-09"/>
    <s v="2010-10-09"/>
    <m/>
    <s v="kevin@dreampod.com"/>
    <s v="'713.882.9785"/>
    <s v="https://www.crunchbase.com/organization/dreampod"/>
    <s v="https://www.twitter.com/dreampod"/>
    <s v="http://www.facebook.com/dreampod"/>
    <s v="60c99942-2d7c-aa85-5897-0a83148bead6"/>
  </r>
  <r>
    <x v="15253"/>
    <s v="pie-suite.com"/>
    <s v="NPL"/>
    <m/>
    <s v="Kathmandu"/>
    <s v="Kathmandu"/>
    <x v="0"/>
    <s v="PIE provides independent software for SMBs &amp; Large corporate."/>
    <s v="enterprise software|saas"/>
    <x v="10"/>
    <x v="0"/>
    <n v="1"/>
    <n v="100000"/>
    <s v="2010-10-09"/>
    <s v="2010-10-09"/>
    <s v="2010-10-09"/>
    <m/>
    <s v="contact@pie-suite.com"/>
    <s v="'977-1-4475239"/>
    <s v="https://www.crunchbase.com/organization/pie-software"/>
    <s v="https://www.twitter.com/piesuite"/>
    <s v="http://www.facebook.com/piesuite"/>
    <s v="254f113b-23e5-24c6-677f-f9fef5d9be79"/>
  </r>
  <r>
    <x v="63948"/>
    <s v="alertme.com"/>
    <s v="GBR"/>
    <m/>
    <s v="London"/>
    <s v="Cambridge"/>
    <x v="2"/>
    <s v="AlertMe is a smart energy and home monitoring system that enables users to control home appliances and devices."/>
    <s v="energy|internet|internet of things"/>
    <x v="1527"/>
    <x v="6"/>
    <n v="3"/>
    <n v="43463516.702607602"/>
    <s v="2006-04-01"/>
    <s v="2007-03-14"/>
    <s v="2010-10-08"/>
    <m/>
    <s v="info@alertme.com"/>
    <s v="44 1223 361 555"/>
    <s v="https://www.crunchbase.com/organization/myalert"/>
    <s v="https://www.twitter.com/alertmesays"/>
    <s v="http://www.facebook.com/alertmesays"/>
    <s v="b5ca0767-01f0-6821-e869-3f86632726b5"/>
  </r>
  <r>
    <x v="63949"/>
    <s v="celonlabs.com"/>
    <s v="IND"/>
    <m/>
    <s v="Hyderabad"/>
    <s v="Hyderabad"/>
    <x v="0"/>
    <s v="Celon Laboratories develops pharmaceutical products for the oncology, anti-infective, and critical care markets."/>
    <s v="biotechnology|health care|pharmaceutical"/>
    <x v="44"/>
    <x v="7"/>
    <n v="1"/>
    <n v="15800000"/>
    <s v="2007-01-01"/>
    <s v="2010-10-08"/>
    <s v="2010-10-08"/>
    <m/>
    <s v="info@celonlabs.com"/>
    <s v="'040-40303838"/>
    <s v="https://www.crunchbase.com/organization/celon-laboratories"/>
    <s v="https://www.twitter.com/celonlabs"/>
    <s v="http://www.facebook.com/celonlaboratories"/>
    <s v="dbdf58af-8803-5165-56e1-a5ca3d25e766"/>
  </r>
  <r>
    <x v="63950"/>
    <s v="dezineforce.com"/>
    <m/>
    <m/>
    <m/>
    <m/>
    <x v="3"/>
    <s v="Dezineforce is a UK-based software company providing high performance engineering simulation and computational design analysis solutions."/>
    <s v="software"/>
    <x v="10"/>
    <x v="1"/>
    <n v="1"/>
    <n v="1590895.83344381"/>
    <s v="2008-01-01"/>
    <s v="2010-10-08"/>
    <s v="2010-10-08"/>
    <m/>
    <m/>
    <s v="44 1489 611 842"/>
    <s v="https://www.crunchbase.com/organization/dezineforce"/>
    <m/>
    <m/>
    <s v="3eec8a19-f487-72ad-e57a-46550676c806"/>
  </r>
  <r>
    <x v="63951"/>
    <s v="esteemhearing.com"/>
    <s v="USA"/>
    <s v="MN"/>
    <s v="Minneapolis"/>
    <s v="Saint Paul"/>
    <x v="0"/>
    <s v="Envoy Medical is an innovative medical organization that focuses on the treatment of hearing-impaired individuals."/>
    <s v="health care|medical|medical device"/>
    <x v="3"/>
    <x v="6"/>
    <n v="4"/>
    <n v="35778590"/>
    <s v="1995-01-01"/>
    <s v="2009-05-13"/>
    <s v="2010-10-08"/>
    <m/>
    <s v="info@esteemhearing.com"/>
    <s v="(651)361-8000"/>
    <s v="https://www.crunchbase.com/organization/envoy-medical"/>
    <m/>
    <s v="http://www.facebook.com/invisiblehearing"/>
    <s v="ff38b996-8dd0-ee1b-c58c-1d411e388f3a"/>
  </r>
  <r>
    <x v="63952"/>
    <s v="headplay.com"/>
    <s v="USA"/>
    <s v="CA"/>
    <s v="Los Angeles"/>
    <s v="Burbank"/>
    <x v="3"/>
    <s v="Headplay develops optical and high-quality video processing technologies for viewing digital media in both 2D and 3D."/>
    <s v="3d technology|digital media|video"/>
    <x v="358"/>
    <x v="1"/>
    <n v="3"/>
    <n v="10507736"/>
    <s v="1998-01-01"/>
    <s v="2010-05-05"/>
    <s v="2010-10-08"/>
    <m/>
    <m/>
    <s v="(866) 916-9727"/>
    <s v="https://www.crunchbase.com/organization/headplay"/>
    <s v="https://www.twitter.com/headplay_vova"/>
    <s v="https://www.facebook.com/headplayhd"/>
    <s v="df00c169-b3b0-1c88-d09b-e49ec77823b0"/>
  </r>
  <r>
    <x v="63953"/>
    <s v="invasc.net"/>
    <s v="USA"/>
    <s v="GA"/>
    <s v="Atlanta"/>
    <s v="Tucker"/>
    <x v="0"/>
    <s v="InVasc Therapeutics develops drug-based platforms for diabetes, atherosclerosis, hypertension, and cardiovascular diseases."/>
    <s v="biotechnology"/>
    <x v="36"/>
    <x v="0"/>
    <n v="1"/>
    <n v="3100000"/>
    <m/>
    <s v="2010-10-08"/>
    <s v="2010-10-08"/>
    <m/>
    <s v="info@invasctherapeutics.com"/>
    <s v="'678-736-5900"/>
    <s v="https://www.crunchbase.com/organization/invasc-therapeutics"/>
    <m/>
    <m/>
    <s v="9abc9ff9-66ef-3340-fccb-61d7b7a38764"/>
  </r>
  <r>
    <x v="63954"/>
    <s v="livevol.com"/>
    <s v="USA"/>
    <s v="CA"/>
    <s v="SF Bay Area"/>
    <s v="San Francisco"/>
    <x v="0"/>
    <s v="Maxima Analytics, Inc., doing business as Livevol, Inc., provides stock options analysis and options trading tools."/>
    <s v="software"/>
    <x v="10"/>
    <x v="6"/>
    <n v="1"/>
    <n v="2000000"/>
    <s v="2003-01-01"/>
    <s v="2010-10-08"/>
    <s v="2010-10-08"/>
    <m/>
    <s v="support@livevol.com"/>
    <n v="4152004536"/>
    <s v="https://www.crunchbase.com/organization/livevol"/>
    <m/>
    <m/>
    <s v="158d45e0-7f7d-0f94-b442-5c6190aa7a22"/>
  </r>
  <r>
    <x v="63955"/>
    <s v="touchcode.de"/>
    <s v="DEU"/>
    <m/>
    <s v="Chemnitz"/>
    <s v="Chemnitz"/>
    <x v="0"/>
    <s v="Printechnologics is today’s leading technology developer in printed functionalities, creating electronic systems produced entirely by a"/>
    <s v="hardware|software"/>
    <x v="136"/>
    <x v="0"/>
    <n v="1"/>
    <m/>
    <s v="2006-01-01"/>
    <s v="2010-10-08"/>
    <s v="2010-10-08"/>
    <m/>
    <s v="info@printechnologics.de"/>
    <s v="49 371 50 34 91 0"/>
    <s v="https://www.crunchbase.com/organization/printechnologics"/>
    <m/>
    <m/>
    <s v="c98d9f17-c9e4-8240-c8e8-9348a635b67e"/>
  </r>
  <r>
    <x v="63956"/>
    <s v="stepout.com"/>
    <s v="USA"/>
    <s v="NY"/>
    <s v="New York City"/>
    <s v="New York"/>
    <x v="2"/>
    <s v="Stepout is a social networking platform that enables Indians to meet and socialize with people in the locality."/>
    <s v="finance|search engine|social media"/>
    <x v="459"/>
    <x v="0"/>
    <n v="2"/>
    <n v="1347000"/>
    <s v="2008-01-01"/>
    <s v="2008-10-15"/>
    <s v="2010-10-08"/>
    <m/>
    <s v="info-en@stepout.com"/>
    <m/>
    <s v="https://www.crunchbase.com/organization/stepout"/>
    <s v="https://www.twitter.com/stepoutnow"/>
    <s v="http://www.facebook.com/stepout"/>
    <s v="ac74aa90-80c3-817b-055a-63f28b836d2d"/>
  </r>
  <r>
    <x v="63957"/>
    <s v="xo.com"/>
    <s v="USA"/>
    <s v="VA"/>
    <s v="Washington, D.C."/>
    <s v="Herndon"/>
    <x v="2"/>
    <s v="XO Communications is a telecommunications company providing IP communications, networks, and IT infrastructure to businesses."/>
    <s v="telecommunications|voip|web hosting"/>
    <x v="1581"/>
    <x v="8"/>
    <n v="1"/>
    <n v="50000000"/>
    <s v="1994-01-01"/>
    <s v="2010-10-08"/>
    <s v="2010-10-08"/>
    <m/>
    <m/>
    <s v="(214) 291-5157"/>
    <s v="https://www.crunchbase.com/organization/xo-communications"/>
    <s v="https://www.twitter.com/xocomm"/>
    <s v="http://www.facebook.com/xocommunications"/>
    <s v="b4491183-7f6b-4b54-f475-246fb4e5b378"/>
  </r>
  <r>
    <x v="63958"/>
    <s v="giftango.com"/>
    <s v="USA"/>
    <s v="OR"/>
    <s v="Portland, Oregon"/>
    <s v="Portland"/>
    <x v="2"/>
    <s v="Giftango is a mobile gifting platform that enables users to send e-gift cards via Facebook, email and mobile devices."/>
    <s v="mobile"/>
    <x v="15"/>
    <x v="6"/>
    <n v="2"/>
    <n v="6400000"/>
    <s v="2005-06-25"/>
    <s v="2009-10-01"/>
    <s v="2010-10-07"/>
    <m/>
    <s v="support@giftango.com"/>
    <m/>
    <s v="https://www.crunchbase.com/organization/giftango"/>
    <m/>
    <m/>
    <s v="37f2f84b-ccff-b3de-63f3-48a2ae179762"/>
  </r>
  <r>
    <x v="63959"/>
    <s v="ispharma.plc.uk"/>
    <s v="GBR"/>
    <m/>
    <s v="Chester"/>
    <s v="Chester"/>
    <x v="3"/>
    <s v="IS Pharma developed, acquired and commercialized pharmaceutical and medical devices in the areas of critical care, oncology and neurology."/>
    <s v="biotechnology"/>
    <x v="36"/>
    <x v="0"/>
    <n v="1"/>
    <n v="5700000"/>
    <s v="1997-01-01"/>
    <s v="2010-10-07"/>
    <s v="2010-10-07"/>
    <s v="2011-01-01"/>
    <s v="enquiries@ispharma.plc.uk"/>
    <s v="44 12 4462 5150"/>
    <s v="https://www.crunchbase.com/organization/is-pharma"/>
    <m/>
    <m/>
    <s v="301eb7d8-fdae-a79e-179a-a90493ce3a9e"/>
  </r>
  <r>
    <x v="63960"/>
    <s v="laureatepharma.com"/>
    <s v="USA"/>
    <s v="NJ"/>
    <s v="Newark"/>
    <s v="Princeton"/>
    <x v="3"/>
    <s v="Laureate Pharma was a contract manufacturing organization that provided development and cGMP manufacturing services."/>
    <s v="biotechnology|manufacturing|medical device"/>
    <x v="285"/>
    <x v="6"/>
    <n v="1"/>
    <n v="20000000"/>
    <m/>
    <s v="2010-10-07"/>
    <s v="2010-10-07"/>
    <s v="2013-06-01"/>
    <s v="info@laureatepharma.com"/>
    <n v="6099193420"/>
    <s v="https://www.crunchbase.com/organization/laureate-pharma"/>
    <m/>
    <m/>
    <s v="68fcca37-c867-94c0-7cea-744df6d67e0c"/>
  </r>
  <r>
    <x v="63961"/>
    <s v="netmagicsolutions.com"/>
    <s v="IND"/>
    <m/>
    <s v="Mumbai"/>
    <s v="Mumbai"/>
    <x v="2"/>
    <s v="Netmagic Solutions is a managed IT hosting services provider facilitating the lifecycle of datacenter infrastructure for businesses."/>
    <s v="information services|information technology|web hosting"/>
    <x v="180"/>
    <x v="9"/>
    <n v="2"/>
    <n v="36000000"/>
    <s v="1999-01-01"/>
    <s v="2008-02-12"/>
    <s v="2010-10-07"/>
    <m/>
    <s v="marketing@netmagicsolutions.com"/>
    <n v="912240411501"/>
    <s v="https://www.crunchbase.com/organization/netmagic-solutions"/>
    <s v="https://www.twitter.com/netmagic"/>
    <m/>
    <s v="188e4a37-e71a-d387-8a59-906bed0cc5b8"/>
  </r>
  <r>
    <x v="63962"/>
    <s v="play140.com"/>
    <s v="USA"/>
    <s v="MA"/>
    <s v="Boston"/>
    <s v="Cambridge"/>
    <x v="2"/>
    <s v="Play140 is a social gaming startup that offers simple, text-based games that can be played via SMS texting, instant messaging, or Twitter."/>
    <s v="casual games|gaming|video games"/>
    <x v="616"/>
    <x v="1"/>
    <n v="1"/>
    <n v="500000"/>
    <s v="2010-01-01"/>
    <s v="2010-10-07"/>
    <s v="2010-10-07"/>
    <m/>
    <m/>
    <m/>
    <s v="https://www.crunchbase.com/organization/play140"/>
    <m/>
    <m/>
    <s v="d59d51ef-b255-50da-640f-46f51df950ca"/>
  </r>
  <r>
    <x v="63963"/>
    <m/>
    <s v="USA"/>
    <s v="IL"/>
    <s v="Chicago"/>
    <s v="Chicago"/>
    <x v="0"/>
    <s v="Soul Haven would provide exquisite soul food and service, with a diverse menu for every taste bud. We want you to feel Thanksgiving in."/>
    <m/>
    <x v="5"/>
    <x v="2"/>
    <n v="1"/>
    <m/>
    <s v="2010-10-07"/>
    <s v="2010-10-07"/>
    <s v="2010-10-07"/>
    <m/>
    <m/>
    <m/>
    <s v="https://www.crunchbase.com/organization/soul-haven"/>
    <m/>
    <m/>
    <s v="393c2414-c978-6298-5114-58cc0270bc37"/>
  </r>
  <r>
    <x v="63964"/>
    <s v="yapme.com"/>
    <s v="USA"/>
    <s v="NC"/>
    <s v="Charlotte"/>
    <s v="Charlotte"/>
    <x v="3"/>
    <s v="Yap pioneered a high accuracy, automated speech recognition platform for long duration dialogues."/>
    <s v="audio|messaging|mobile|speech recognition|telecommunications"/>
    <x v="7816"/>
    <x v="0"/>
    <n v="3"/>
    <n v="10000000"/>
    <s v="2006-05-01"/>
    <s v="2007-01-19"/>
    <s v="2010-10-07"/>
    <m/>
    <s v="info@yapinc.com"/>
    <m/>
    <s v="https://www.crunchbase.com/organization/yap"/>
    <s v="https://www.twitter.com/yapme"/>
    <m/>
    <s v="45bf4724-1e76-f2f8-0b9f-36a397bbfc1d"/>
  </r>
  <r>
    <x v="63965"/>
    <s v="communityenergyinc.com"/>
    <s v="USA"/>
    <s v="PA"/>
    <s v="Philadelphia"/>
    <s v="Radnor"/>
    <x v="0"/>
    <s v="Community Energy, an energy development company, launched the market for the direct sales of renewable energy to retail electric customers."/>
    <s v="solar"/>
    <x v="165"/>
    <x v="6"/>
    <n v="1"/>
    <n v="4000000"/>
    <s v="1999-01-01"/>
    <s v="2010-10-06"/>
    <s v="2010-10-06"/>
    <m/>
    <s v="info@communityenergyinc.com"/>
    <n v="6102549781"/>
    <s v="https://www.crunchbase.com/organization/community-energy"/>
    <s v="https://www.twitter.com/commenergyinc"/>
    <s v="http://www.facebook.com/communityenergy"/>
    <s v="c7b58285-72fd-095c-7947-76e44e171de1"/>
  </r>
  <r>
    <x v="63966"/>
    <s v="keldeal.com"/>
    <s v="FRA"/>
    <m/>
    <s v="FRA - Other"/>
    <s v="Venelles"/>
    <x v="3"/>
    <s v="Keldeal is a web platform that enables professionals and individuals to convert their online social network content into income."/>
    <s v="apps|curated web|social media"/>
    <x v="1706"/>
    <x v="1"/>
    <n v="1"/>
    <n v="277120"/>
    <s v="2010-10-06"/>
    <s v="2010-10-06"/>
    <s v="2010-10-06"/>
    <s v="2013-01-01"/>
    <s v="contact@keldeal.com"/>
    <m/>
    <s v="https://www.crunchbase.com/organization/keldeal"/>
    <s v="https://www.twitter.com/keldeal_fr"/>
    <m/>
    <s v="c7eeefbe-6e85-7607-5072-a96f55fb6c3e"/>
  </r>
  <r>
    <x v="63967"/>
    <s v="medpricer.com"/>
    <s v="USA"/>
    <s v="CT"/>
    <s v="Hartford"/>
    <s v="Guilford"/>
    <x v="0"/>
    <s v="MedPricer.com was founded by Les Grant, who is responsible for the overall planning, direction, and performance of the company."/>
    <s v="health care|medical|medical device"/>
    <x v="3"/>
    <x v="0"/>
    <n v="2"/>
    <n v="5200000"/>
    <s v="2006-01-01"/>
    <s v="2010-04-22"/>
    <s v="2010-10-06"/>
    <m/>
    <m/>
    <n v="2034534558"/>
    <s v="https://www.crunchbase.com/organization/medpricer-com"/>
    <m/>
    <m/>
    <s v="f45d79e2-086e-cc09-6b46-1164b23c42e8"/>
  </r>
  <r>
    <x v="63968"/>
    <s v="noworldborders.com"/>
    <s v="USA"/>
    <s v="CA"/>
    <s v="Anaheim"/>
    <s v="Newport Beach"/>
    <x v="0"/>
    <s v="No World Borders is a private equity backed firm with engagement experience in three continents."/>
    <s v="cloud computing|consulting|saas"/>
    <x v="146"/>
    <x v="6"/>
    <n v="1"/>
    <m/>
    <s v="2000-11-01"/>
    <s v="2010-10-06"/>
    <s v="2010-10-06"/>
    <m/>
    <s v="info@noworldborders.com"/>
    <s v="(877) 623-3287"/>
    <s v="https://www.crunchbase.com/organization/no-world-borders"/>
    <s v="https://www.twitter.com/noworldborders"/>
    <s v="http://www.facebook.com/noworldborders"/>
    <s v="bd8cbe74-3e5b-89f2-bed6-b85109c59918"/>
  </r>
  <r>
    <x v="63969"/>
    <s v="pathworkdx.com"/>
    <s v="USA"/>
    <s v="CA"/>
    <s v="SF Bay Area"/>
    <s v="Redwood City"/>
    <x v="0"/>
    <s v="Pathwork Diagnostics develops and delivers molecular diagnostic solutions for oncology."/>
    <s v="biotechnology|health care|health diagnostics"/>
    <x v="44"/>
    <x v="1"/>
    <n v="4"/>
    <n v="63500000"/>
    <s v="2002-01-01"/>
    <s v="2005-10-01"/>
    <s v="2010-10-06"/>
    <m/>
    <s v="sales@pathworkdx.com"/>
    <s v="'650-366-1003"/>
    <s v="https://www.crunchbase.com/organization/pathwork-diagnostics"/>
    <s v="https://www.twitter.com/pathworkdx"/>
    <m/>
    <s v="df8a51a4-f958-aed6-e007-684c074586c9"/>
  </r>
  <r>
    <x v="63970"/>
    <s v="realgreenpower.com"/>
    <m/>
    <m/>
    <m/>
    <m/>
    <x v="0"/>
    <s v="RealGreen Power aims to establish sustainable and profitable energy solutions around the world."/>
    <m/>
    <x v="5"/>
    <x v="2"/>
    <n v="1"/>
    <m/>
    <m/>
    <s v="2010-10-06"/>
    <s v="2010-10-06"/>
    <m/>
    <m/>
    <m/>
    <s v="https://www.crunchbase.com/organization/realgreen-power"/>
    <m/>
    <m/>
    <s v="24445c22-a87b-6520-8d53-0432902cacf4"/>
  </r>
  <r>
    <x v="63971"/>
    <s v="sigmascreening.com"/>
    <s v="NLD"/>
    <m/>
    <s v="Amsterdam"/>
    <s v="Amsterdam"/>
    <x v="0"/>
    <s v="At Sigmascreening, an Amsterdam based medical device company, they focus on the development of new products in the area of breast cancer"/>
    <s v="biotechnology"/>
    <x v="36"/>
    <x v="1"/>
    <n v="1"/>
    <m/>
    <s v="2010-01-01"/>
    <s v="2010-10-06"/>
    <s v="2010-10-06"/>
    <m/>
    <s v="info@sigmascreening.com"/>
    <s v="31 654 355 987"/>
    <s v="https://www.crunchbase.com/organization/sigmascreening"/>
    <s v="https://www.twitter.com/sigmascreen"/>
    <s v="http://www.facebook.com/sigmascreening"/>
    <s v="2514c96e-7f1b-2558-979c-1c97bab310ba"/>
  </r>
  <r>
    <x v="63972"/>
    <s v="thinkpassenger.com"/>
    <s v="USA"/>
    <s v="CA"/>
    <s v="Los Angeles"/>
    <s v="Los Angeles"/>
    <x v="0"/>
    <s v="Think Passenger builds online platforms that allow the world's leading brands to connect, create and communicate with key stakeholders"/>
    <s v="customer service|social media|software"/>
    <x v="266"/>
    <x v="6"/>
    <n v="4"/>
    <n v="25630000"/>
    <s v="2005-01-01"/>
    <s v="2006-08-14"/>
    <s v="2010-10-06"/>
    <m/>
    <s v="info@thinkpassenger.com"/>
    <s v="'323-556-5400"/>
    <s v="https://www.crunchbase.com/organization/think-passenger"/>
    <s v="https://www.twitter.com/thinkpassenger"/>
    <s v="http://www.facebook.com/thinkpassenger"/>
    <s v="6064ce05-f290-9df4-aae4-7592a5e294e9"/>
  </r>
  <r>
    <x v="63973"/>
    <m/>
    <s v="USA"/>
    <s v="MO"/>
    <s v="St. Louis"/>
    <s v="St Louis"/>
    <x v="0"/>
    <s v="Located in Beit Shemesh, Israel, UB Access was founded in 2002 as part of an Israeli government-sponsored technology incubator."/>
    <s v="software"/>
    <x v="10"/>
    <x v="2"/>
    <n v="1"/>
    <m/>
    <s v="2002-06-01"/>
    <s v="2010-10-06"/>
    <s v="2010-10-06"/>
    <m/>
    <m/>
    <m/>
    <s v="https://www.crunchbase.com/organization/ub-access"/>
    <m/>
    <m/>
    <s v="2674661d-6d56-2baf-2326-8b7c5e19d00f"/>
  </r>
  <r>
    <x v="63974"/>
    <m/>
    <m/>
    <m/>
    <m/>
    <m/>
    <x v="0"/>
    <s v="Wayout Entertainment was created for the sole purpose of providing video production services to clients locally and nationally."/>
    <s v="product design|video"/>
    <x v="3117"/>
    <x v="2"/>
    <n v="1"/>
    <m/>
    <s v="1995-05-20"/>
    <s v="2010-10-06"/>
    <s v="2010-10-06"/>
    <m/>
    <m/>
    <m/>
    <s v="https://www.crunchbase.com/organization/wayout-entertainment"/>
    <m/>
    <m/>
    <s v="61a91bae-c13f-b253-9867-8afa13bd838b"/>
  </r>
  <r>
    <x v="63975"/>
    <s v="acision.com"/>
    <s v="IND"/>
    <m/>
    <s v="New Delhi"/>
    <s v="Gurgaon"/>
    <x v="2"/>
    <s v="Acision is a mobile communications network infrastructure company specializing in messaging and charging systems."/>
    <s v="messaging|mobile|telecommunications"/>
    <x v="2199"/>
    <x v="8"/>
    <n v="1"/>
    <n v="100000000"/>
    <s v="1992-01-01"/>
    <s v="2010-10-05"/>
    <s v="2010-10-05"/>
    <m/>
    <m/>
    <s v="(029) 006-1212"/>
    <s v="https://www.crunchbase.com/organization/acision"/>
    <s v="https://www.twitter.com/acision"/>
    <s v="http://www.facebook.com/pages/acision/145536588827195"/>
    <s v="df2f8c29-d042-d3a8-5d39-d3b76207f3e5"/>
  </r>
  <r>
    <x v="63976"/>
    <m/>
    <s v="FRA"/>
    <m/>
    <s v="Paris"/>
    <s v="Paris"/>
    <x v="2"/>
    <s v="Beezik.com was a website created in early June 2009 Which allowed to download the free music legally."/>
    <s v="music"/>
    <x v="223"/>
    <x v="2"/>
    <n v="2"/>
    <n v="6896062.4837330198"/>
    <s v="2009-01-01"/>
    <s v="2009-02-01"/>
    <s v="2010-10-05"/>
    <m/>
    <m/>
    <m/>
    <s v="https://www.crunchbase.com/organization/beezik"/>
    <m/>
    <m/>
    <s v="fd3b82ef-fafa-3226-6978-569893de31e5"/>
  </r>
  <r>
    <x v="63977"/>
    <s v="comparenetworks.com"/>
    <s v="USA"/>
    <s v="CA"/>
    <s v="SF Bay Area"/>
    <s v="South San Francisco"/>
    <x v="0"/>
    <s v="CompareNetworks is a global media company for the life science and healthcare industries. The CompareNetworks websites attempt to assist"/>
    <s v="b2b|enterprise software|lead generation"/>
    <x v="124"/>
    <x v="6"/>
    <n v="1"/>
    <n v="250000"/>
    <s v="2000-07-01"/>
    <s v="2010-10-05"/>
    <s v="2010-10-05"/>
    <m/>
    <s v="mmclean@comparenetworks.com"/>
    <s v="(650) 243-5212"/>
    <s v="https://www.crunchbase.com/organization/comparenetworks"/>
    <s v="https://www.twitter.com/comparenetworks"/>
    <s v="http://www.facebook.com/pages/comparenetworks/22833708537"/>
    <s v="b38f20c9-5753-fbe6-1846-338cca028d6f"/>
  </r>
  <r>
    <x v="63978"/>
    <s v="convergencepharma.com"/>
    <s v="GBR"/>
    <m/>
    <s v="London"/>
    <s v="Cambridge"/>
    <x v="2"/>
    <s v="Convergence Pharmaceuticals is a biotechnology company focused on the development of novel analgesics for the treatment of chronic pain."/>
    <s v="biotechnology|medical|neuroscience"/>
    <x v="44"/>
    <x v="0"/>
    <n v="1"/>
    <n v="35400000"/>
    <s v="2010-01-01"/>
    <s v="2010-10-05"/>
    <s v="2010-10-05"/>
    <m/>
    <s v="info@convergencepharma.com"/>
    <s v="44 1223 755 501"/>
    <s v="https://www.crunchbase.com/organization/convergence-pharmaceuticals"/>
    <m/>
    <m/>
    <s v="8023effb-dadb-50ec-9689-c48c55cf06d8"/>
  </r>
  <r>
    <x v="63979"/>
    <s v="mapquest.com"/>
    <s v="USA"/>
    <s v="CA"/>
    <s v="SF Bay Area"/>
    <s v="El Cerrito"/>
    <x v="0"/>
    <s v="Federspiel Corp is a developer of energy management systems that are capable of reducing carbon footprint and energy consumption."/>
    <s v="artificial intelligence|energy management|green building"/>
    <x v="7817"/>
    <x v="2"/>
    <n v="2"/>
    <n v="975134"/>
    <m/>
    <s v="2009-08-31"/>
    <s v="2010-10-05"/>
    <m/>
    <m/>
    <m/>
    <s v="https://www.crunchbase.com/organization/federspiel-corp"/>
    <m/>
    <m/>
    <s v="9574e337-d59d-112a-0953-b2e224f3e454"/>
  </r>
  <r>
    <x v="63980"/>
    <s v="incubes.ca"/>
    <s v="CAN"/>
    <s v="ON"/>
    <s v="Toronto"/>
    <s v="Toronto"/>
    <x v="0"/>
    <s v="INcubes provides companies with technology plans to accelerate their business processes."/>
    <s v="automotive|finance|incubators"/>
    <x v="3459"/>
    <x v="2"/>
    <n v="1"/>
    <m/>
    <s v="2011-12-05"/>
    <s v="2010-10-05"/>
    <s v="2010-10-05"/>
    <m/>
    <m/>
    <m/>
    <s v="https://www.crunchbase.com/organization/incubes"/>
    <s v="https://www.twitter.com/incubes"/>
    <s v="http://www.facebook.com/incubesto"/>
    <s v="c779dc71-8ef3-0abf-30fe-fe3c75d0ea76"/>
  </r>
  <r>
    <x v="63981"/>
    <m/>
    <m/>
    <m/>
    <m/>
    <m/>
    <x v="0"/>
    <s v="Pro-Swift is the acronym for Professional Solutions with Innovative and Futuristic Thinking."/>
    <s v="hospitality"/>
    <x v="22"/>
    <x v="2"/>
    <n v="1"/>
    <m/>
    <s v="2011-01-01"/>
    <s v="2010-10-05"/>
    <s v="2010-10-05"/>
    <m/>
    <m/>
    <m/>
    <s v="https://www.crunchbase.com/organization/pro-swift-ventures"/>
    <m/>
    <m/>
    <s v="1545af80-f92c-4706-f06a-aec89a21f47a"/>
  </r>
  <r>
    <x v="63982"/>
    <s v="revo-round.com"/>
    <s v="CHN"/>
    <m/>
    <s v="Shanghai"/>
    <s v="Shanghai"/>
    <x v="0"/>
    <s v="Revo Round develops products and services aimed to preserve the characteristics and traits in everyday life of Asian population."/>
    <s v="information technology|real estate|service industry"/>
    <x v="535"/>
    <x v="2"/>
    <n v="1"/>
    <n v="69000000"/>
    <m/>
    <s v="2010-10-05"/>
    <s v="2010-10-05"/>
    <m/>
    <s v="info@revo-round.com"/>
    <s v="86 21 3365 5888"/>
    <s v="https://www.crunchbase.com/organization/revo-round"/>
    <m/>
    <m/>
    <s v="cc204364-6c65-fda5-10a1-18517574243e"/>
  </r>
  <r>
    <x v="63983"/>
    <s v="socialshield.com"/>
    <s v="USA"/>
    <s v="CA"/>
    <s v="SF Bay Area"/>
    <s v="San Bruno"/>
    <x v="2"/>
    <s v="SocialShield offers tools that give parents a 360° view of their kids’ social networking activities."/>
    <s v="software"/>
    <x v="10"/>
    <x v="7"/>
    <n v="1"/>
    <n v="10000000"/>
    <s v="2009-09-01"/>
    <s v="2010-10-05"/>
    <s v="2010-10-05"/>
    <m/>
    <s v="info@socialshield.com"/>
    <s v="'800-239-0120"/>
    <s v="https://www.crunchbase.com/organization/socialshield"/>
    <s v="https://www.twitter.com/socialshield"/>
    <s v="https://www.facebook.com/avira"/>
    <s v="bdf59daa-d35d-40e1-c23a-570cf039af1f"/>
  </r>
  <r>
    <x v="63984"/>
    <s v="varvee.com"/>
    <s v="USA"/>
    <s v="CO"/>
    <s v="Denver"/>
    <s v="Denver"/>
    <x v="0"/>
    <s v="VarVee works with coaches and state associations to help coaches, students, and media outlets collect, manage, and distribute information."/>
    <s v="sports"/>
    <x v="153"/>
    <x v="1"/>
    <n v="2"/>
    <n v="935000"/>
    <s v="2009-01-01"/>
    <s v="2010-01-04"/>
    <s v="2010-10-05"/>
    <m/>
    <s v="info@varvee.com"/>
    <s v="'303-377-5575"/>
    <s v="https://www.crunchbase.com/organization/varvee"/>
    <s v="https://www.twitter.com/varvee"/>
    <m/>
    <s v="881e9f2f-dd38-8542-6bd0-d8ad358c0878"/>
  </r>
  <r>
    <x v="63985"/>
    <s v="viewdle.com"/>
    <s v="USA"/>
    <s v="CA"/>
    <s v="SF Bay Area"/>
    <s v="Palo Alto"/>
    <x v="2"/>
    <s v="Viewdle is a mobile-focused visual analysis company creating computer vision and recognition technologies for consumer products."/>
    <s v="analytics|augmented reality|computer vision|mobile"/>
    <x v="1451"/>
    <x v="2"/>
    <n v="3"/>
    <n v="12000000"/>
    <s v="2006-07-01"/>
    <s v="2008-03-24"/>
    <s v="2010-10-05"/>
    <m/>
    <m/>
    <m/>
    <s v="https://www.crunchbase.com/organization/viewdle"/>
    <s v="https://www.twitter.com/viewdle"/>
    <m/>
    <s v="d2e05ec3-b1c1-56c1-0ce4-ce1b3b765f85"/>
  </r>
  <r>
    <x v="63986"/>
    <s v="zopim.com"/>
    <s v="SGP"/>
    <m/>
    <s v="Singapore"/>
    <s v="Singapore"/>
    <x v="2"/>
    <s v="Zopim creates customer engagement tools such as Zopim Live Chat and GetKudos.me, which help businesses acquire and impress customers."/>
    <s v="e-commerce|messaging"/>
    <x v="2094"/>
    <x v="0"/>
    <n v="3"/>
    <n v="392000"/>
    <s v="2007-01-01"/>
    <s v="2007-09-01"/>
    <s v="2010-10-05"/>
    <m/>
    <s v="bizdev@zopim.com"/>
    <s v="'+65 9457 5822"/>
    <s v="https://www.crunchbase.com/organization/zopim"/>
    <s v="https://www.twitter.com/zopim"/>
    <s v="http://www.facebook.com/zopim"/>
    <s v="829c8846-db58-ea4b-26fb-3593775e7a42"/>
  </r>
  <r>
    <x v="63987"/>
    <s v="en.akella.com"/>
    <s v="RUS"/>
    <m/>
    <s v="Moscow"/>
    <s v="Moscow"/>
    <x v="3"/>
    <s v="Akella was a software company that specialized in the development, publishing and distribution of computer games and multimedia products."/>
    <s v="gaming|publishing|software"/>
    <x v="5505"/>
    <x v="5"/>
    <n v="2"/>
    <n v="18705000"/>
    <s v="1993-01-01"/>
    <s v="2005-11-01"/>
    <s v="2010-10-04"/>
    <m/>
    <m/>
    <s v="'+7 (495) 710-80-66"/>
    <s v="https://www.crunchbase.com/organization/akella"/>
    <m/>
    <m/>
    <s v="fcfe52a7-1405-a23c-2d5a-ccf91e4b8f3d"/>
  </r>
  <r>
    <x v="63988"/>
    <s v="americandg.com"/>
    <s v="USA"/>
    <s v="MA"/>
    <s v="Boston"/>
    <s v="Waltham"/>
    <x v="1"/>
    <s v="American DG Energy distributes, owns, and operates on-site energy systems that produce electricity, hot water, heat, and cooling."/>
    <s v="clean energy"/>
    <x v="9"/>
    <x v="0"/>
    <n v="1"/>
    <n v="2100000"/>
    <s v="2001-07-24"/>
    <s v="2010-10-04"/>
    <s v="2010-10-04"/>
    <m/>
    <s v="info@americandg.com"/>
    <n v="7815226050"/>
    <s v="https://www.crunchbase.com/organization/american-dg-energy"/>
    <s v="https://www.twitter.com/americandg"/>
    <s v="http://www.facebook.com/americandgenergy"/>
    <s v="06e7c37e-60fe-6eb9-f262-cc3fb55aa7e9"/>
  </r>
  <r>
    <x v="63989"/>
    <m/>
    <m/>
    <m/>
    <m/>
    <m/>
    <x v="0"/>
    <s v="ASYM III was added in 2014."/>
    <m/>
    <x v="5"/>
    <x v="2"/>
    <n v="1"/>
    <m/>
    <m/>
    <s v="2010-10-04"/>
    <s v="2010-10-04"/>
    <m/>
    <m/>
    <m/>
    <s v="https://www.crunchbase.com/organization/asym-iii"/>
    <m/>
    <m/>
    <s v="9213cdba-51ba-7784-2123-21a55708f03c"/>
  </r>
  <r>
    <x v="63990"/>
    <s v="boombang.tv"/>
    <m/>
    <m/>
    <m/>
    <m/>
    <x v="0"/>
    <s v="BoomBang is a virtual world on the internet where players make friends, decorate their islands, express their feelings, and interact with"/>
    <s v="curated web"/>
    <x v="28"/>
    <x v="2"/>
    <n v="1"/>
    <m/>
    <s v="2004-01-01"/>
    <s v="2010-10-04"/>
    <s v="2010-10-04"/>
    <m/>
    <m/>
    <s v="34 933 01 05 85"/>
    <s v="https://www.crunchbase.com/organization/boombang"/>
    <m/>
    <s v="http://www.facebook.com/boombangfans"/>
    <s v="b0f041c6-3608-67e1-7e46-e1fb8c6d3b47"/>
  </r>
  <r>
    <x v="63991"/>
    <s v="clairmail.com"/>
    <s v="USA"/>
    <s v="CA"/>
    <s v="SF Bay Area"/>
    <s v="San Rafael"/>
    <x v="2"/>
    <s v="ClairMail provides mobile solutions for banking, payment and credit card companies."/>
    <s v="banking|e-commerce|fintech|mobile payments"/>
    <x v="1699"/>
    <x v="2"/>
    <n v="3"/>
    <n v="34100000"/>
    <s v="2004-01-01"/>
    <s v="2005-08-24"/>
    <s v="2010-10-04"/>
    <m/>
    <s v="info@clairmail.com"/>
    <s v="(415) 526-7000"/>
    <s v="https://www.crunchbase.com/organization/clairmail"/>
    <s v="https://www.twitter.com/clairmail"/>
    <s v="https://www.facebook.com/monitiseamericas"/>
    <s v="591b5c9f-0f4d-24a8-13ba-0e9c4beb3d8a"/>
  </r>
  <r>
    <x v="63992"/>
    <s v="face.com"/>
    <s v="ISR"/>
    <m/>
    <s v="Tel Aviv"/>
    <s v="Tel Aviv"/>
    <x v="2"/>
    <s v="Face.com is the largest face recognition platform on the cloud."/>
    <s v="cloud storage|photography|social network"/>
    <x v="398"/>
    <x v="0"/>
    <n v="4"/>
    <n v="11100000"/>
    <s v="2005-04-01"/>
    <s v="2008-12-31"/>
    <s v="2010-10-04"/>
    <m/>
    <s v="support@freeshopping.com"/>
    <s v="'+1 (855) 547-0332"/>
    <s v="https://www.crunchbase.com/organization/face-com"/>
    <s v="https://www.twitter.com/face"/>
    <s v="https://www.facebook.com/freeshoppingcom"/>
    <s v="46f8edc2-6399-0ec9-8fb0-99b4fc55b60e"/>
  </r>
  <r>
    <x v="63993"/>
    <s v="isbx.com"/>
    <s v="USA"/>
    <s v="CA"/>
    <s v="Los Angeles"/>
    <s v="Los Angeles"/>
    <x v="0"/>
    <s v="ISBX is a digital agency providing creative, technology, marketing, and app development services to Fortune 500 companies."/>
    <s v="mobile"/>
    <x v="15"/>
    <x v="2"/>
    <n v="2"/>
    <n v="1750000"/>
    <s v="2009-04-01"/>
    <s v="2009-12-01"/>
    <s v="2010-10-04"/>
    <m/>
    <s v="info@isbx.com"/>
    <m/>
    <s v="https://www.crunchbase.com/organization/isbx"/>
    <s v="https://www.twitter.com/isbx"/>
    <s v="http://www.facebook.com/isbxcorp"/>
    <s v="3b8fafcd-28dd-c8c6-2c18-55e00b1e550d"/>
  </r>
  <r>
    <x v="63994"/>
    <s v="mavenbiotech.com"/>
    <s v="USA"/>
    <s v="CA"/>
    <s v="Los Angeles"/>
    <s v="Pasadena"/>
    <x v="0"/>
    <s v="Maven Biotechnologies develops Polaron and LFIRE, internal reflection ellipsometry analysis systems for microplates and slide disposables."/>
    <s v="biotechnology|health diagnostics"/>
    <x v="44"/>
    <x v="1"/>
    <n v="1"/>
    <n v="1960000"/>
    <s v="2000-01-01"/>
    <s v="2010-10-04"/>
    <s v="2010-10-04"/>
    <m/>
    <s v="info@mavenbiotech.com"/>
    <s v="'626-793-9870"/>
    <s v="https://www.crunchbase.com/organization/maven-biotechnologies"/>
    <m/>
    <m/>
    <s v="20aa8c7d-dbbd-9811-40c2-6c0f3189ff5b"/>
  </r>
  <r>
    <x v="63995"/>
    <s v="vcr-i.com"/>
    <s v="FRA"/>
    <m/>
    <s v="Lyon"/>
    <s v="Lyon"/>
    <x v="0"/>
    <s v="MCE-5 DEVELOPMENT is developer of a fuel-efficient gasoline engine that reduces a vehicle's emission of pollutant gases."/>
    <s v="automotive|cleantech|pollution control"/>
    <x v="2839"/>
    <x v="1"/>
    <n v="1"/>
    <n v="14116150"/>
    <s v="2000-01-01"/>
    <s v="2010-10-04"/>
    <s v="2010-10-04"/>
    <m/>
    <s v="info@mce-5.com"/>
    <s v="33 4 78 39 40 27"/>
    <s v="https://www.crunchbase.com/organization/mce-5-development"/>
    <m/>
    <m/>
    <s v="b0072d64-9884-ece1-a27b-d67d77dd1bdf"/>
  </r>
  <r>
    <x v="63996"/>
    <s v="memoir-systems.com"/>
    <s v="USA"/>
    <s v="CA"/>
    <s v="SF Bay Area"/>
    <s v="Sunnyvale"/>
    <x v="2"/>
    <s v="Memoir is a seed-stage startup specializing in scaling memory performance through an application-independent solution."/>
    <s v="application performance management|intelligent systems|operating systems"/>
    <x v="7818"/>
    <x v="0"/>
    <n v="1"/>
    <n v="5100000"/>
    <s v="2009-01-01"/>
    <s v="2010-10-04"/>
    <s v="2010-10-04"/>
    <m/>
    <s v="info@memoir-systems.com"/>
    <s v="'408-550-2382"/>
    <s v="https://www.crunchbase.com/organization/memoir-systems"/>
    <s v="https://www.twitter.com/memoirsystems"/>
    <m/>
    <s v="ad8ed3de-9f1f-bec4-85d2-058b3e630578"/>
  </r>
  <r>
    <x v="63997"/>
    <s v="typekit.com"/>
    <s v="USA"/>
    <s v="CA"/>
    <s v="SF Bay Area"/>
    <s v="San Francisco"/>
    <x v="2"/>
    <s v="Typekit allows subscribers to embed fonts into online documents and websites."/>
    <s v="curated web"/>
    <x v="28"/>
    <x v="0"/>
    <n v="2"/>
    <n v="3200000"/>
    <s v="2008-01-01"/>
    <s v="2009-06-24"/>
    <s v="2010-10-04"/>
    <m/>
    <s v="support@typekit.com"/>
    <s v="'415-596-6319"/>
    <s v="https://www.crunchbase.com/organization/typekit"/>
    <s v="https://www.twitter.com/typekit"/>
    <m/>
    <s v="d09facf4-bdb3-60b8-528c-0d71cbbf8961"/>
  </r>
  <r>
    <x v="63998"/>
    <s v="lifestander.com"/>
    <s v="USA"/>
    <s v="NY"/>
    <s v="New York City"/>
    <s v="New York"/>
    <x v="3"/>
    <s v="Lifestander was a platform for sharing a user's life story, experiences and adventures through context-rich-content (CRC)."/>
    <s v="curated web|photography|software"/>
    <x v="425"/>
    <x v="1"/>
    <n v="1"/>
    <n v="31000"/>
    <s v="2010-09-01"/>
    <s v="2010-10-02"/>
    <s v="2010-10-02"/>
    <s v="2013-06-01"/>
    <s v="gg@lifestander.com"/>
    <s v="'347-560-9880"/>
    <s v="https://www.crunchbase.com/organization/lifestander"/>
    <m/>
    <m/>
    <s v="7cb32871-8a5d-2b02-47ec-6869293c22dc"/>
  </r>
  <r>
    <x v="63999"/>
    <s v="recellular.com"/>
    <s v="USA"/>
    <s v="MI"/>
    <s v="Detroit"/>
    <s v="Ann Arbor"/>
    <x v="2"/>
    <s v="ReCellular is a recycling company known to be the world's largest recycler and reseller of cell phones."/>
    <s v="mobile|recycling|sustainability"/>
    <x v="7785"/>
    <x v="2"/>
    <n v="2"/>
    <n v="15000000"/>
    <s v="1991-01-01"/>
    <s v="2008-08-12"/>
    <s v="2010-10-02"/>
    <m/>
    <m/>
    <s v="'734-205-2200"/>
    <s v="https://www.crunchbase.com/organization/recellular"/>
    <s v="https://www.twitter.com/mobile_karma"/>
    <s v="http://www.facebook.com/recellularinc"/>
    <s v="2ca1f9ad-87ed-3aab-28c0-45bfece2d9ee"/>
  </r>
  <r>
    <x v="64000"/>
    <s v="2345.com"/>
    <s v="CHN"/>
    <m/>
    <s v="Shanghai"/>
    <s v="Shanghai"/>
    <x v="0"/>
    <s v="2345.com is software that helps users find websites faster, without having to remember complex web addresses."/>
    <s v="software"/>
    <x v="10"/>
    <x v="6"/>
    <n v="2"/>
    <n v="1610541"/>
    <s v="2005-09-01"/>
    <s v="2010-05-01"/>
    <s v="2010-10-01"/>
    <m/>
    <m/>
    <s v="86 15 8018 69895"/>
    <s v="https://www.crunchbase.com/organization/2345-com"/>
    <m/>
    <m/>
    <s v="01086178-943f-7e5f-99df-5fa5f6def9e8"/>
  </r>
  <r>
    <x v="64001"/>
    <s v="64px.com"/>
    <s v="USA"/>
    <s v="CA"/>
    <s v="SF Bay Area"/>
    <s v="Mountain View"/>
    <x v="0"/>
    <s v="64 Pixels is a Google Chrome extension network that develops social products for Facebook, Twitter, Instagram, and more."/>
    <s v="browser extensions|curated web|social media"/>
    <x v="266"/>
    <x v="1"/>
    <n v="1"/>
    <n v="100000"/>
    <s v="2010-10-01"/>
    <s v="2010-10-01"/>
    <s v="2010-10-01"/>
    <m/>
    <s v="zach@64px.com"/>
    <n v="9783175663"/>
    <s v="https://www.crunchbase.com/organization/64-pixels"/>
    <s v="https://www.twitter.com/zachallia"/>
    <s v="http://www.facebook.com/64pxcom"/>
    <s v="8b2261b1-6b14-ae89-feff-47d94c739c47"/>
  </r>
  <r>
    <x v="64002"/>
    <s v="akhtaboot.com"/>
    <m/>
    <m/>
    <m/>
    <m/>
    <x v="0"/>
    <s v="Akhtaboot is an online career network that serves the MENA region."/>
    <m/>
    <x v="5"/>
    <x v="6"/>
    <n v="1"/>
    <m/>
    <s v="2007-01-01"/>
    <s v="2010-10-01"/>
    <s v="2010-10-01"/>
    <m/>
    <s v="info@akhtaboot.com"/>
    <s v="'+962 6 577 7500"/>
    <s v="https://www.crunchbase.com/organization/akhtaboot"/>
    <s v="https://www.twitter.com/akhtaboot"/>
    <s v="http://www.facebook.com/akhtaboot.jobs"/>
    <s v="6baf08b3-2912-95ef-7b64-e049dd1ffba9"/>
  </r>
  <r>
    <x v="64003"/>
    <s v="amt.com.cn"/>
    <s v="CHN"/>
    <m/>
    <s v="Shanghai"/>
    <s v="Shanghai"/>
    <x v="0"/>
    <s v="AMT provides management and IT services with its focus on management consulting, IT consulting, IT technology, and service outsourcing."/>
    <s v="edtech|education"/>
    <x v="283"/>
    <x v="6"/>
    <n v="1"/>
    <n v="7473841"/>
    <s v="1998-01-01"/>
    <s v="2010-10-01"/>
    <s v="2010-10-01"/>
    <m/>
    <m/>
    <m/>
    <s v="https://www.crunchbase.com/organization/amt"/>
    <m/>
    <m/>
    <s v="c4ffc82a-c67e-9c03-d285-a376430432dc"/>
  </r>
  <r>
    <x v="64004"/>
    <s v="barared.mx"/>
    <s v="MEX"/>
    <m/>
    <s v="MEX - Other"/>
    <s v="Cuauhtémoc"/>
    <x v="0"/>
    <s v="Mexico’s first banking correspondent administrator developing a branchless banking network in low-income mom and pop stores."/>
    <m/>
    <x v="5"/>
    <x v="6"/>
    <n v="1"/>
    <m/>
    <s v="2006-01-01"/>
    <s v="2010-10-01"/>
    <s v="2010-10-01"/>
    <m/>
    <m/>
    <m/>
    <s v="https://www.crunchbase.com/organization/barared"/>
    <m/>
    <m/>
    <s v="a78c7db3-62a3-00b0-7ee2-2c6ac97a87b6"/>
  </r>
  <r>
    <x v="64005"/>
    <s v="beebillion.com"/>
    <s v="THA"/>
    <m/>
    <s v="THA - Other"/>
    <s v="Nonthaburi"/>
    <x v="0"/>
    <s v="BeeBillion develops a social e-commerce platform for local retailers, consumers, and influencers."/>
    <s v="e-commerce"/>
    <x v="63"/>
    <x v="1"/>
    <n v="1"/>
    <n v="150000"/>
    <s v="2010-04-12"/>
    <s v="2010-10-01"/>
    <s v="2010-10-01"/>
    <m/>
    <s v="info@beeBillion.com"/>
    <n v="3129725444"/>
    <s v="https://www.crunchbase.com/organization/beebillion"/>
    <s v="https://www.twitter.com/beebillion"/>
    <m/>
    <s v="7bd29b8d-4a58-aa8a-f974-3276f3b39cd8"/>
  </r>
  <r>
    <x v="64006"/>
    <m/>
    <m/>
    <m/>
    <m/>
    <m/>
    <x v="0"/>
    <s v="Supply in Demand"/>
    <s v="auctions"/>
    <x v="63"/>
    <x v="2"/>
    <n v="1"/>
    <m/>
    <s v="2010-07-01"/>
    <s v="2010-10-01"/>
    <s v="2010-10-01"/>
    <m/>
    <m/>
    <m/>
    <s v="https://www.crunchbase.com/organization/best-bid-for-you"/>
    <m/>
    <m/>
    <s v="832b845c-d8fb-6575-4f3a-c8176ed765d0"/>
  </r>
  <r>
    <x v="64007"/>
    <s v="birdland.kr"/>
    <s v="KOR"/>
    <m/>
    <s v="Seoul"/>
    <s v="Seoul"/>
    <x v="0"/>
    <s v="Birdland Software is a developer of software solutions for the smart television sector."/>
    <s v="software"/>
    <x v="10"/>
    <x v="2"/>
    <n v="1"/>
    <n v="264102"/>
    <s v="2009-08-28"/>
    <s v="2010-10-01"/>
    <s v="2010-10-01"/>
    <m/>
    <s v="enquiry@birdland.kr"/>
    <s v="'02-712-0535"/>
    <s v="https://www.crunchbase.com/organization/birdland-software"/>
    <m/>
    <m/>
    <s v="a2e38f61-8386-39f3-baa4-20bf0f7a799b"/>
  </r>
  <r>
    <x v="64008"/>
    <s v="birthdayslam.com"/>
    <s v="CAN"/>
    <s v="ON"/>
    <s v="Toronto"/>
    <s v="Toronto"/>
    <x v="0"/>
    <s v="Birthday Slam is a membership-based website that offers gifts to users on their birthdays."/>
    <s v="advertising|b2b|health care"/>
    <x v="1884"/>
    <x v="2"/>
    <n v="1"/>
    <n v="100000"/>
    <s v="2010-10-01"/>
    <s v="2010-10-01"/>
    <s v="2010-10-01"/>
    <m/>
    <s v="jeff3wcapital@gmail.com"/>
    <s v="'650-209-6502"/>
    <s v="https://www.crunchbase.com/organization/birthdayslam-com"/>
    <s v="https://www.twitter.com/birthdayslam"/>
    <s v="http://www.facebook.com/birthdayslam/134025406671147"/>
    <s v="daceea60-b37b-7879-0e10-120664d0dff2"/>
  </r>
  <r>
    <x v="64009"/>
    <s v="boscorporate.com"/>
    <s v="ISR"/>
    <m/>
    <s v="Tel Aviv"/>
    <s v="Rishon Le Zion"/>
    <x v="1"/>
    <s v="B.O.S. Better Online Solutions Ltd. is a leading provider of RFID and Supply Chain solutions to global enterprises. BOS' RFID and supply"/>
    <s v="communications infrastructure|enterprise software|supply chain management"/>
    <x v="2337"/>
    <x v="2"/>
    <n v="3"/>
    <n v="9275000"/>
    <s v="1990-01-01"/>
    <s v="2000-03-01"/>
    <s v="2010-10-01"/>
    <m/>
    <s v="sales@boscom.com"/>
    <s v="'+972 3-954-1000"/>
    <s v="https://www.crunchbase.com/organization/bos-better-on-line-solutions"/>
    <m/>
    <m/>
    <s v="ce2231c7-43cd-a920-04d7-c67b1f048f87"/>
  </r>
  <r>
    <x v="64010"/>
    <s v="casmul.com"/>
    <s v="USA"/>
    <s v="CA"/>
    <s v="SF Bay Area"/>
    <s v="Palo Alto"/>
    <x v="0"/>
    <s v="Multiplayer-Social Gaming Platform"/>
    <s v="android|apps|identity management|ios|mmo games|mobile|social media"/>
    <x v="7819"/>
    <x v="0"/>
    <n v="1"/>
    <m/>
    <s v="2009-05-15"/>
    <s v="2010-10-01"/>
    <s v="2010-10-01"/>
    <m/>
    <s v="info@casmul.com"/>
    <s v="(650) 433-4169"/>
    <s v="https://www.crunchbase.com/organization/casmul"/>
    <s v="https://www.twitter.com/casmul"/>
    <m/>
    <s v="9fd7c9d3-63b7-089d-10c5-54b40955a473"/>
  </r>
  <r>
    <x v="64011"/>
    <s v="yourchalkboard.com"/>
    <s v="SGP"/>
    <m/>
    <s v="Singapore"/>
    <s v="Singapore"/>
    <x v="0"/>
    <s v="Chalkboard is a daily marketing solution for EVERY small business enabling businesses to communicate instantly, locally and socially over mo"/>
    <s v="app marketing|local|messaging"/>
    <x v="685"/>
    <x v="0"/>
    <n v="1"/>
    <m/>
    <s v="2010-02-01"/>
    <s v="2010-10-01"/>
    <s v="2010-10-01"/>
    <m/>
    <s v="chalkme@yourchalkboard.com"/>
    <s v="65 6336 4611"/>
    <s v="https://www.crunchbase.com/organization/chalkboard"/>
    <s v="https://www.twitter.com/chalkboard_news"/>
    <m/>
    <s v="23bf71db-55a4-a9f8-3ff1-976eca226f1b"/>
  </r>
  <r>
    <x v="64012"/>
    <s v="clerkhotel.com"/>
    <s v="CHL"/>
    <m/>
    <s v="Santiago"/>
    <s v="Viña Del Mar"/>
    <x v="0"/>
    <s v="Clerk is a cloud-based hotel management system with online sales, marketing, and management features."/>
    <s v="crm|small and medium businesses|software|tourism|travel"/>
    <x v="3612"/>
    <x v="6"/>
    <n v="2"/>
    <n v="200000"/>
    <s v="2010-01-01"/>
    <s v="2010-03-01"/>
    <s v="2010-10-01"/>
    <m/>
    <s v="hola@clerkhotel.com"/>
    <s v="'+56-2-361 0505"/>
    <s v="https://www.crunchbase.com/organization/clerk"/>
    <s v="https://www.twitter.com/clerkhotel"/>
    <s v="http://www.facebook.com/pages/clerk/367667045558"/>
    <s v="de12cde9-5aa3-c19d-4be4-28875b327437"/>
  </r>
  <r>
    <x v="64013"/>
    <s v="coupsta.com"/>
    <s v="AUS"/>
    <m/>
    <s v="Melbourne"/>
    <s v="Melbourne"/>
    <x v="0"/>
    <s v="collective / group buying software"/>
    <s v="coupons|group buying|software"/>
    <x v="141"/>
    <x v="2"/>
    <n v="1"/>
    <m/>
    <s v="2010-10-10"/>
    <s v="2010-10-01"/>
    <s v="2010-10-01"/>
    <m/>
    <s v="general@coupsta.com"/>
    <n v="61731029762"/>
    <s v="https://www.crunchbase.com/organization/coupsta"/>
    <m/>
    <m/>
    <s v="00662293-6e6e-a876-9070-f1a35e5ae110"/>
  </r>
  <r>
    <x v="64014"/>
    <s v="donay.com"/>
    <s v="NLD"/>
    <m/>
    <s v="Amsterdam"/>
    <s v="Amsterdam"/>
    <x v="3"/>
    <s v="Donay is a privately-held software incentive platform that enables users to place incentives for software support directly from issue pages."/>
    <s v="open source|software"/>
    <x v="10"/>
    <x v="1"/>
    <n v="1"/>
    <n v="160000"/>
    <s v="2010-03-21"/>
    <s v="2010-10-01"/>
    <s v="2010-10-01"/>
    <m/>
    <s v="info@donay.com"/>
    <n v="31303200808"/>
    <s v="https://www.crunchbase.com/organization/donay"/>
    <s v="https://www.twitter.com/donay"/>
    <m/>
    <s v="c6f5f883-96ed-0b41-105d-bc3c015c4e21"/>
  </r>
  <r>
    <x v="64015"/>
    <s v="enalta.com"/>
    <s v="BRA"/>
    <m/>
    <s v="BRA - Other"/>
    <s v="São Carlos"/>
    <x v="0"/>
    <s v="Anticipate and meet market needs with excellence and innovation, adding value to our customers through quality."/>
    <s v="agriculture|hardware|software"/>
    <x v="4447"/>
    <x v="6"/>
    <n v="1"/>
    <n v="2239685.6581532401"/>
    <s v="1999-01-01"/>
    <s v="2010-10-01"/>
    <s v="2010-10-01"/>
    <m/>
    <s v="suporte@enalta.com"/>
    <n v="551634116060"/>
    <s v="https://www.crunchbase.com/organization/enalta"/>
    <m/>
    <m/>
    <s v="424f90c1-24d0-5b6d-b3e0-686eab05de9f"/>
  </r>
  <r>
    <x v="64016"/>
    <s v="fourwardthought.com"/>
    <m/>
    <m/>
    <m/>
    <m/>
    <x v="3"/>
    <s v="FOURward Thought was a consultancy for small businesses."/>
    <s v="collaboration|consulting"/>
    <x v="5"/>
    <x v="1"/>
    <n v="1"/>
    <n v="4000"/>
    <s v="2010-10-01"/>
    <s v="2010-10-01"/>
    <s v="2010-10-01"/>
    <s v="2012-06-01"/>
    <s v="info@fourwardthought.com"/>
    <s v="'585-738-7018"/>
    <s v="https://www.crunchbase.com/organization/fourward-thought"/>
    <s v="https://www.twitter.com/fourwardthought"/>
    <m/>
    <s v="419cdaa0-04bd-e7bf-4711-9e50b520b1be"/>
  </r>
  <r>
    <x v="64017"/>
    <s v="geoteric.com"/>
    <s v="GBR"/>
    <m/>
    <s v="Newcastle"/>
    <s v="Newcastle Upon Tyne"/>
    <x v="0"/>
    <s v="GeoTeric is a world leading Cognitive Interpretation software package."/>
    <m/>
    <x v="5"/>
    <x v="0"/>
    <n v="1"/>
    <m/>
    <s v="1986-01-01"/>
    <s v="2010-10-01"/>
    <s v="2010-10-01"/>
    <m/>
    <m/>
    <s v="44 19 1470 0430"/>
    <s v="https://www.crunchbase.com/organization/geoteric"/>
    <s v="https://www.twitter.com/geoteric"/>
    <m/>
    <s v="240ff184-2fd8-48ca-3611-cbe184d40a3d"/>
  </r>
  <r>
    <x v="64018"/>
    <s v="bjglsd.com"/>
    <s v="CHN"/>
    <m/>
    <s v="Shenzhen"/>
    <s v="Shenzhen"/>
    <x v="0"/>
    <s v="Guang Lian Shi Dai is a technology platform based on order recognition technology e-commerce business comprehensive solutions."/>
    <s v="advertising"/>
    <x v="296"/>
    <x v="2"/>
    <n v="1"/>
    <m/>
    <s v="2007-01-01"/>
    <s v="2010-10-01"/>
    <s v="2010-10-01"/>
    <m/>
    <m/>
    <m/>
    <s v="https://www.crunchbase.com/organization/guang-lian-shi-dai"/>
    <m/>
    <m/>
    <s v="248469c8-14a5-2a3a-a899-502e950fd799"/>
  </r>
  <r>
    <x v="64019"/>
    <s v="healthbenefitsdirect.com"/>
    <s v="USA"/>
    <s v="PA"/>
    <s v="Philadelphia"/>
    <s v="Radnor"/>
    <x v="3"/>
    <s v="Health Benefits Direct was a technology innovator in the marketing and sales administration of health and life insurance products."/>
    <s v="finance|fintech"/>
    <x v="24"/>
    <x v="1"/>
    <n v="1"/>
    <n v="5400000"/>
    <s v="2004-01-01"/>
    <s v="2010-10-01"/>
    <s v="2010-10-01"/>
    <m/>
    <m/>
    <s v="'484-654-2200"/>
    <s v="https://www.crunchbase.com/organization/health-benefits-direct"/>
    <m/>
    <m/>
    <s v="56ae862d-3fcb-10df-20aa-52fe4c5a76bf"/>
  </r>
  <r>
    <x v="64020"/>
    <s v="iactionable.com"/>
    <s v="USA"/>
    <s v="UT"/>
    <s v="Salt Lake City"/>
    <s v="Lehi"/>
    <x v="0"/>
    <s v="IActionable offers a white-label gamification platform that powers loyalty, rewards and recognition systems for businesses."/>
    <s v="crm|enterprise software|gamification|saas|sales automation"/>
    <x v="522"/>
    <x v="1"/>
    <n v="2"/>
    <m/>
    <s v="2010-05-01"/>
    <s v="2010-05-01"/>
    <s v="2010-10-01"/>
    <m/>
    <s v="contact@iactionable.com"/>
    <m/>
    <s v="https://www.crunchbase.com/organization/iactionable"/>
    <s v="https://www.twitter.com/iactionable"/>
    <s v="http://www.facebook.com/iactionable"/>
    <s v="3cefa2b7-036b-876d-4d71-9a1737bf11d3"/>
  </r>
  <r>
    <x v="64021"/>
    <s v="identillect.com"/>
    <s v="USA"/>
    <s v="CA"/>
    <s v="Anaheim"/>
    <s v="Irvine"/>
    <x v="0"/>
    <s v="Identillect makes email security simple and affordable"/>
    <m/>
    <x v="5"/>
    <x v="0"/>
    <n v="1"/>
    <m/>
    <s v="2010-01-01"/>
    <s v="2010-10-01"/>
    <s v="2010-10-01"/>
    <m/>
    <m/>
    <m/>
    <s v="https://www.crunchbase.com/organization/identillect-technologies"/>
    <m/>
    <m/>
    <s v="1c8dd10c-614d-811b-8c28-34ee70bbaca0"/>
  </r>
  <r>
    <x v="64022"/>
    <s v="iq-technologies.com"/>
    <s v="USA"/>
    <s v="WA"/>
    <s v="Seattle"/>
    <s v="Gig Harbor"/>
    <x v="0"/>
    <s v="iQ Technologies provides scalable social components and platform services for the external and internal business needs of enterprises."/>
    <s v="analytics|enterprise software|internet|news"/>
    <x v="2436"/>
    <x v="0"/>
    <n v="1"/>
    <n v="3000000"/>
    <s v="2009-07-10"/>
    <s v="2010-10-01"/>
    <s v="2010-10-01"/>
    <m/>
    <s v="info@iq-technologies.com"/>
    <s v="'253-514-6466"/>
    <s v="https://www.crunchbase.com/organization/iq-technologies"/>
    <s v="https://www.twitter.com/iqtechnology"/>
    <s v="http://www.facebook.com/iqtechnology"/>
    <s v="6215e62f-a39d-78d9-9d14-87e6187c6743"/>
  </r>
  <r>
    <x v="64023"/>
    <s v="istpika.com"/>
    <s v="JPN"/>
    <m/>
    <s v="Tokyo"/>
    <s v="Tokyo"/>
    <x v="2"/>
    <s v="Istpika develops, and distributes social applications and games for mobiles."/>
    <s v="apps|ios|software"/>
    <x v="127"/>
    <x v="1"/>
    <n v="1"/>
    <n v="2396740"/>
    <s v="2009-01-01"/>
    <s v="2010-10-01"/>
    <s v="2010-10-01"/>
    <m/>
    <s v="press@istpika.com"/>
    <n v="81364578369"/>
    <s v="https://www.crunchbase.com/organization/istpika"/>
    <s v="https://www.twitter.com/istpika"/>
    <m/>
    <s v="46d45fef-bf62-7f25-4543-cacd65a25dfa"/>
  </r>
  <r>
    <x v="64024"/>
    <s v="jawedhabib.co.in"/>
    <s v="IND"/>
    <m/>
    <s v="Mumbai"/>
    <s v="Mumbai"/>
    <x v="0"/>
    <s v="Jawed Habib Hair And Beauty is one of the leading hair &amp; beauty salon and academy chains in India."/>
    <s v="beauty"/>
    <x v="366"/>
    <x v="7"/>
    <n v="1"/>
    <m/>
    <s v="2006-01-01"/>
    <s v="2010-10-01"/>
    <s v="2010-10-01"/>
    <m/>
    <s v="customercare@jawedhabib.co.in"/>
    <n v="912240995000"/>
    <s v="https://www.crunchbase.com/organization/jawed-habib-hair-and-beauty"/>
    <m/>
    <m/>
    <s v="e54f92de-6bbe-549d-a33a-c6e8635baa08"/>
  </r>
  <r>
    <x v="64025"/>
    <s v="junk4junk.com"/>
    <m/>
    <m/>
    <m/>
    <m/>
    <x v="0"/>
    <s v="Junk4Junk is a virtual warehouse that enables people to buy and sell their pre-evaluated junk."/>
    <s v="curated web"/>
    <x v="28"/>
    <x v="1"/>
    <n v="1"/>
    <n v="100000"/>
    <s v="2010-09-01"/>
    <s v="2010-10-01"/>
    <s v="2010-10-01"/>
    <m/>
    <s v="sbrown@ifinancepartners.co.uk"/>
    <m/>
    <s v="https://www.crunchbase.com/organization/junk4junk"/>
    <m/>
    <m/>
    <s v="4ca276a3-9f49-dd84-dd58-c79ef60c1b79"/>
  </r>
  <r>
    <x v="64026"/>
    <s v="lab42.com"/>
    <s v="USA"/>
    <s v="IL"/>
    <s v="Chicago"/>
    <s v="Chicago"/>
    <x v="0"/>
    <s v="Lab42 is a market research company that obtains consumer feedback by conducting online surveys within social networking sites."/>
    <s v="consulting|market research|social media"/>
    <x v="617"/>
    <x v="1"/>
    <n v="1"/>
    <m/>
    <s v="2010-08-01"/>
    <s v="2010-10-01"/>
    <s v="2010-10-01"/>
    <m/>
    <s v="info@lab42.com"/>
    <s v="'312-685-1242"/>
    <s v="https://www.crunchbase.com/organization/lab42"/>
    <s v="https://www.twitter.com/lab42research"/>
    <s v="http://www.facebook.com/lab42"/>
    <s v="15bbabb7-5272-294a-b9b8-b4aa5be62100"/>
  </r>
  <r>
    <x v="64027"/>
    <s v="laughstub.com"/>
    <s v="USA"/>
    <s v="CA"/>
    <s v="Los Angeles"/>
    <s v="Los Angeles"/>
    <x v="0"/>
    <s v="LaughStub is a venue management and ticketing platform for live comedy."/>
    <s v="curated web"/>
    <x v="28"/>
    <x v="1"/>
    <n v="1"/>
    <m/>
    <s v="2009-05-01"/>
    <s v="2010-10-01"/>
    <s v="2010-10-01"/>
    <m/>
    <s v="info@laughstub.com"/>
    <s v="'800-927-0939"/>
    <s v="https://www.crunchbase.com/organization/laughstub"/>
    <s v="https://www.twitter.com/laughstub"/>
    <s v="http://www.facebook.com/laughstub"/>
    <s v="76017f2c-66e4-738c-cf14-6b0325aa6c2e"/>
  </r>
  <r>
    <x v="64028"/>
    <s v="leboutique.com"/>
    <m/>
    <m/>
    <m/>
    <m/>
    <x v="0"/>
    <s v="Leading online shopping club in fashion &amp; lifestyle segment in Ukraine"/>
    <m/>
    <x v="5"/>
    <x v="6"/>
    <n v="1"/>
    <m/>
    <s v="2010-01-01"/>
    <s v="2010-10-01"/>
    <s v="2010-10-01"/>
    <m/>
    <m/>
    <s v="'+380 44 591 2828"/>
    <s v="https://www.crunchbase.com/organization/leboutique-com"/>
    <s v="https://www.twitter.com/leboutique_com"/>
    <s v="https://www.facebook.com/leboutique.com"/>
    <s v="0173914b-caf5-c3cd-bcd4-df7c0ab38404"/>
  </r>
  <r>
    <x v="64029"/>
    <s v="little.bigthin.gs"/>
    <m/>
    <m/>
    <m/>
    <m/>
    <x v="3"/>
    <s v="Little Big Things is a California-based software company developing applications."/>
    <s v="software"/>
    <x v="10"/>
    <x v="1"/>
    <n v="1"/>
    <n v="10000"/>
    <s v="2010-08-27"/>
    <s v="2010-10-01"/>
    <s v="2010-10-01"/>
    <s v="2012-07-01"/>
    <s v="sahil@little.bigthin.gs"/>
    <m/>
    <s v="https://www.crunchbase.com/organization/little-big-things"/>
    <m/>
    <m/>
    <s v="fd769431-d218-eced-dc4f-7063c369e5b8"/>
  </r>
  <r>
    <x v="64030"/>
    <s v="lokhandwalainfrastructure.com"/>
    <s v="IND"/>
    <m/>
    <s v="Mumbai"/>
    <s v="Mumbai"/>
    <x v="0"/>
    <s v="Lokhandwala Infrastructure is a specializing in Real Estate Development."/>
    <s v="real estate"/>
    <x v="76"/>
    <x v="0"/>
    <n v="1"/>
    <m/>
    <m/>
    <s v="2010-10-01"/>
    <s v="2010-10-01"/>
    <m/>
    <s v="sales@lokhandwalainfrastructure.com"/>
    <n v="2240805555"/>
    <s v="https://www.crunchbase.com/organization/lokhandwala-infrastructure"/>
    <m/>
    <m/>
    <s v="db896c5f-6894-ea81-c82a-0b2ba6cd35b1"/>
  </r>
  <r>
    <x v="64031"/>
    <s v="medivisiontoday.com"/>
    <s v="USA"/>
    <s v="UT"/>
    <s v="Salt Lake City"/>
    <s v="Syracuse"/>
    <x v="3"/>
    <s v="MediVision is an innovative medical billing, medical coding, practice management, and consulting firm providing reimbursement solutions."/>
    <s v="billing|consulting|medical"/>
    <x v="2678"/>
    <x v="1"/>
    <n v="1"/>
    <n v="3000"/>
    <s v="2010-10-01"/>
    <s v="2010-10-01"/>
    <s v="2010-10-01"/>
    <s v="2013-01-01"/>
    <s v="agale@medivisiontoday.com"/>
    <s v="'877-559-8217"/>
    <s v="https://www.crunchbase.com/organization/medivision"/>
    <m/>
    <m/>
    <s v="af7e126b-2f81-7259-7a72-1c3832b5a7c3"/>
  </r>
  <r>
    <x v="64032"/>
    <s v="motivapps.com"/>
    <s v="POL"/>
    <m/>
    <s v="Warsaw"/>
    <s v="Warsaw"/>
    <x v="0"/>
    <s v="Motivapp is a developer of motivational applications for users to utilize their time efficiently via mobiles and tablets."/>
    <s v="software"/>
    <x v="10"/>
    <x v="2"/>
    <n v="1"/>
    <n v="6000"/>
    <m/>
    <s v="2010-10-01"/>
    <s v="2010-10-01"/>
    <m/>
    <m/>
    <m/>
    <s v="https://www.crunchbase.com/organization/motivapps"/>
    <s v="https://www.twitter.com/motivapps"/>
    <m/>
    <s v="e10f70f1-7728-e375-bb4c-62e69ee80805"/>
  </r>
  <r>
    <x v="64033"/>
    <s v="mundi.com.br"/>
    <s v="BRA"/>
    <m/>
    <s v="Rio de Janeiro"/>
    <s v="Rio De Janeiro"/>
    <x v="0"/>
    <s v="Mundi is a large metasearch engine that enables its users to find the prices of flight tickets and hotels."/>
    <s v="search engine|tourism|travel"/>
    <x v="0"/>
    <x v="0"/>
    <n v="2"/>
    <n v="3000000"/>
    <s v="2008-08-01"/>
    <s v="2008-10-01"/>
    <s v="2010-10-01"/>
    <m/>
    <s v="contato@mundi.com.br"/>
    <s v="'+55 21 2540-5978"/>
    <s v="https://www.crunchbase.com/organization/mundi"/>
    <s v="https://www.twitter.com/sitemundi"/>
    <s v="http://www.facebook.com/page.mundibuscador"/>
    <s v="83fed4cf-8181-c61a-f01a-33b38ba84801"/>
  </r>
  <r>
    <x v="64034"/>
    <s v="myinfoq.com"/>
    <s v="USA"/>
    <s v="NY"/>
    <s v="New York City"/>
    <s v="New York"/>
    <x v="0"/>
    <s v="myinfoQ offers a web publishing platform that enables the collection, aggregation, and ongoing discovery of personal information and events."/>
    <s v="curated web|search engine"/>
    <x v="28"/>
    <x v="0"/>
    <n v="1"/>
    <n v="25000"/>
    <s v="2009-07-01"/>
    <s v="2010-10-01"/>
    <s v="2010-10-01"/>
    <m/>
    <s v="media@myinfoq.com"/>
    <m/>
    <s v="https://www.crunchbase.com/organization/myinfoq"/>
    <s v="https://www.twitter.com/myinfoq"/>
    <m/>
    <s v="5d89bc55-4fca-5382-5b48-31211575fbe3"/>
  </r>
  <r>
    <x v="64035"/>
    <s v="noahwm.com"/>
    <s v="CHN"/>
    <m/>
    <s v="Shanghai"/>
    <s v="Shanghai"/>
    <x v="0"/>
    <s v="Noah Private Wealth Management is focused on providing financial, and counseling services for domestic clients with high net worth."/>
    <s v="career planning|finance|wealth management"/>
    <x v="491"/>
    <x v="2"/>
    <n v="2"/>
    <n v="13923766"/>
    <s v="2003-01-01"/>
    <s v="2007-10-23"/>
    <s v="2010-10-01"/>
    <m/>
    <m/>
    <m/>
    <s v="https://www.crunchbase.com/organization/noah-private-wealth-management"/>
    <m/>
    <m/>
    <s v="28496957-7fe8-653a-6ad3-8300f4e0bd8d"/>
  </r>
  <r>
    <x v="64036"/>
    <s v="noisefreaks.com"/>
    <s v="HUN"/>
    <m/>
    <s v="Budapest"/>
    <s v="Budapest"/>
    <x v="0"/>
    <s v="Noise Freaks is a social network for individuals and companies engaged in the music industry around the world."/>
    <s v="developer tools|music"/>
    <x v="2045"/>
    <x v="2"/>
    <n v="1"/>
    <n v="10000"/>
    <s v="2010-10-03"/>
    <s v="2010-10-01"/>
    <s v="2010-10-01"/>
    <m/>
    <s v="noisefreaks@gmail.com"/>
    <m/>
    <s v="https://www.crunchbase.com/organization/noise-freaks"/>
    <s v="https://www.twitter.com/noisefreaks"/>
    <m/>
    <s v="b0cabb4f-4c1b-e0d1-7c58-f36dd5ea7551"/>
  </r>
  <r>
    <x v="64037"/>
    <s v="paprikalab.com"/>
    <s v="KOR"/>
    <m/>
    <s v="Seoul"/>
    <s v="Seoul"/>
    <x v="2"/>
    <s v="Paprika Lab is a technology-driven social gaming company developing web services and iPhone games."/>
    <s v="b2b|internet|software|web development"/>
    <x v="146"/>
    <x v="2"/>
    <n v="2"/>
    <n v="3200000"/>
    <s v="2007-09-19"/>
    <s v="2009-08-01"/>
    <s v="2010-10-01"/>
    <m/>
    <s v="people@paprikalab.com"/>
    <m/>
    <s v="https://www.crunchbase.com/organization/paprika-lab"/>
    <m/>
    <m/>
    <s v="5e6dc493-5df3-0481-9fda-a70c9c319ed8"/>
  </r>
  <r>
    <x v="64038"/>
    <s v="peekaboomobile.com"/>
    <s v="USA"/>
    <s v="MA"/>
    <s v="Boston"/>
    <s v="Boston"/>
    <x v="2"/>
    <s v="Peekaboo Mobile provides a platform to local businesses looking to connect to consumers with location-targeted offers."/>
    <s v="mobile"/>
    <x v="15"/>
    <x v="1"/>
    <n v="1"/>
    <m/>
    <s v="2010-01-01"/>
    <s v="2010-10-01"/>
    <s v="2010-10-01"/>
    <m/>
    <m/>
    <s v="'617-419-6858"/>
    <s v="https://www.crunchbase.com/organization/peekaboo-mobile"/>
    <s v="https://www.twitter.com/peekaboomobile"/>
    <m/>
    <s v="f0bf35eb-8b8d-70bf-3e0c-4ce6d02d3da9"/>
  </r>
  <r>
    <x v="11985"/>
    <s v="piki.mx"/>
    <s v="MEX"/>
    <m/>
    <s v="Monterrey"/>
    <s v="Monterrey"/>
    <x v="3"/>
    <s v="Piki was a questions-and-answers platform that enabled users to buy expert-generated answers for a fixed price."/>
    <s v="crowdsourcing|curated web|internet"/>
    <x v="28"/>
    <x v="1"/>
    <n v="1"/>
    <n v="20000"/>
    <s v="2010-11-01"/>
    <s v="2010-10-01"/>
    <s v="2010-10-01"/>
    <s v="2012-10-01"/>
    <s v="jorge@piki.mx"/>
    <m/>
    <s v="https://www.crunchbase.com/organization/piki"/>
    <m/>
    <m/>
    <s v="4a610aca-ce5c-bff8-340c-6dbb05c46110"/>
  </r>
  <r>
    <x v="64039"/>
    <s v="pocketvillage.com"/>
    <s v="DEU"/>
    <m/>
    <s v="Stuttgart"/>
    <s v="Stuttgart"/>
    <x v="3"/>
    <s v="Inspiring travel activities metasearch"/>
    <s v="leisure|local|search engine|social media|tourism|travel"/>
    <x v="4712"/>
    <x v="0"/>
    <n v="2"/>
    <m/>
    <s v="2010-01-01"/>
    <s v="2010-05-15"/>
    <s v="2010-10-01"/>
    <m/>
    <s v="info@pocketvillage.com"/>
    <m/>
    <s v="https://www.crunchbase.com/organization/pocketvillage"/>
    <s v="https://www.twitter.com/pocketvillage"/>
    <s v="http://www.facebook.com/pocketvillage"/>
    <s v="ba758c0e-31ee-6a33-67a6-513a2a1c4b54"/>
  </r>
  <r>
    <x v="64040"/>
    <s v="sensehere.com"/>
    <s v="CHN"/>
    <m/>
    <s v="Shanghai"/>
    <s v="Shanghai"/>
    <x v="3"/>
    <s v="Sensehere Technology develops ultra-low power wireless sensing and monitoring technologies for use in wireless sensor networks."/>
    <s v="internet of things"/>
    <x v="28"/>
    <x v="0"/>
    <n v="1"/>
    <m/>
    <s v="2010-01-01"/>
    <s v="2010-10-01"/>
    <s v="2010-10-01"/>
    <s v="2013-06-01"/>
    <s v="info@sensehere.com"/>
    <m/>
    <s v="https://www.crunchbase.com/organization/sensehere-technology"/>
    <m/>
    <m/>
    <s v="8cc269bf-66b1-7933-82d7-3a7513b538e7"/>
  </r>
  <r>
    <x v="64041"/>
    <s v="sharespost.com"/>
    <s v="USA"/>
    <s v="CA"/>
    <s v="SF Bay Area"/>
    <s v="San Francisco"/>
    <x v="0"/>
    <s v="Since 2009, SharesPost has been a leader and innovator in private securities investments."/>
    <s v="financial services"/>
    <x v="24"/>
    <x v="2"/>
    <n v="1"/>
    <m/>
    <s v="2009-01-01"/>
    <s v="2010-10-01"/>
    <s v="2010-10-01"/>
    <m/>
    <s v="info@sharespost.com"/>
    <s v="1(800) 279-7754"/>
    <s v="https://www.crunchbase.com/organization/sharespost"/>
    <s v="https://www.twitter.com/sharespost"/>
    <s v="https://www.facebook.com/sharespost"/>
    <s v="202af709-d643-c220-8ff5-0017abb4c9d7"/>
  </r>
  <r>
    <x v="64042"/>
    <s v="shoppinglive.ru"/>
    <s v="RUS"/>
    <m/>
    <s v="Moscow"/>
    <s v="Moscow"/>
    <x v="0"/>
    <s v="Russian online teleshopping channel"/>
    <s v="e-commerce|fashion"/>
    <x v="14"/>
    <x v="7"/>
    <n v="1"/>
    <n v="1000000"/>
    <s v="2011-01-01"/>
    <s v="2010-10-01"/>
    <s v="2010-10-01"/>
    <m/>
    <s v="info@shoppinglive.ru"/>
    <s v="'+880 7077770"/>
    <s v="https://www.crunchbase.com/organization/shoppinglive-ru"/>
    <m/>
    <s v="https://www.facebook.com/shoppingliverussia"/>
    <s v="170ba19b-2d2b-b76c-c37d-d11880514055"/>
  </r>
  <r>
    <x v="64043"/>
    <s v="skinscanapp.com"/>
    <s v="ROM"/>
    <m/>
    <s v="Bucharest"/>
    <s v="Bucharest"/>
    <x v="0"/>
    <s v="Skin Scan is an iOS application that uses fractal analysis for the diagnosis and survey of skin lesions."/>
    <s v="biotechnology|health care|medical"/>
    <x v="44"/>
    <x v="1"/>
    <n v="1"/>
    <n v="68630"/>
    <s v="2010-10-01"/>
    <s v="2010-10-01"/>
    <s v="2010-10-01"/>
    <m/>
    <s v="support@skinscanapp.com"/>
    <m/>
    <s v="https://www.crunchbase.com/organization/skin-scan"/>
    <s v="https://www.twitter.com/skinscan"/>
    <m/>
    <s v="8c8ccaf0-aaa4-657d-c801-e072e3de0647"/>
  </r>
  <r>
    <x v="4763"/>
    <s v="smarp.com"/>
    <s v="USA"/>
    <s v="NY"/>
    <s v="New York City"/>
    <s v="New York"/>
    <x v="0"/>
    <s v="Smarp provides real-time celebrity check-in services for mobile and web users."/>
    <s v="celebrity|curated web|mobile|real time"/>
    <x v="2526"/>
    <x v="2"/>
    <n v="1"/>
    <n v="150000"/>
    <s v="2010-10-10"/>
    <s v="2010-10-01"/>
    <s v="2010-10-01"/>
    <m/>
    <s v="didier@smarp.com"/>
    <m/>
    <s v="https://www.crunchbase.com/organization/smarp"/>
    <s v="https://www.twitter.com/smarpnews"/>
    <s v="http://www.facebook.com/smarpapp"/>
    <s v="41fe3c20-bfae-acd6-f77f-daebc1bf35a7"/>
  </r>
  <r>
    <x v="64044"/>
    <s v="socialsmack.com"/>
    <s v="USA"/>
    <s v="TX"/>
    <s v="Austin"/>
    <s v="Austin"/>
    <x v="0"/>
    <s v="SocialSmack is a web and mobile reviews platform that offers real-time social consumer reports for consumers and brands."/>
    <s v="curated web|mobile"/>
    <x v="82"/>
    <x v="1"/>
    <n v="1"/>
    <n v="290000"/>
    <s v="2010-01-01"/>
    <s v="2010-10-01"/>
    <s v="2010-10-01"/>
    <m/>
    <s v="info@socialsmack.com"/>
    <s v="'512-306-8568"/>
    <s v="https://www.crunchbase.com/organization/socialsmack"/>
    <s v="https://www.twitter.com/socialsmack"/>
    <m/>
    <s v="716a62a9-0a9b-1eb0-d791-af6a28efd3d8"/>
  </r>
  <r>
    <x v="64045"/>
    <s v="soicos.com"/>
    <s v="ARG"/>
    <m/>
    <s v="Buenos Aires"/>
    <s v="San Isidro"/>
    <x v="0"/>
    <s v="Soicos is a Spanish affiliate marketing and monetization platform."/>
    <s v="accounting|advertising|lead generation"/>
    <x v="623"/>
    <x v="0"/>
    <n v="1"/>
    <n v="600000"/>
    <s v="2010-10-01"/>
    <s v="2010-10-01"/>
    <s v="2010-10-01"/>
    <m/>
    <s v="agau@soicos.com"/>
    <n v="541152908582"/>
    <s v="https://www.crunchbase.com/organization/soicos"/>
    <s v="https://www.twitter.com/soicos"/>
    <s v="http://www.facebook.com/soicos-monetizando-afiliados/14618"/>
    <s v="436d453a-47c9-8eb3-8380-aaf763ffd325"/>
  </r>
  <r>
    <x v="64046"/>
    <s v="stpetnutrition.com"/>
    <s v="USA"/>
    <s v="NY"/>
    <s v="NY - Other"/>
    <s v="Sherburne"/>
    <x v="0"/>
    <s v="Southern Tier Pet Nutrition is one of the leading contract manufacturers of premium holistic, natural and organic pet foods."/>
    <s v="organic food"/>
    <x v="7"/>
    <x v="6"/>
    <n v="1"/>
    <n v="3000000"/>
    <s v="1981-01-01"/>
    <s v="2010-10-01"/>
    <s v="2010-10-01"/>
    <m/>
    <m/>
    <s v="(607) 674-2695"/>
    <s v="https://www.crunchbase.com/organization/southern-tier-pet-nutrition"/>
    <m/>
    <m/>
    <s v="43801e1b-a5b5-f0fc-9106-a70ff6e521c0"/>
  </r>
  <r>
    <x v="64047"/>
    <s v="surgicalcenterofcolumbus.com"/>
    <s v="USA"/>
    <s v="CA"/>
    <s v="Los Angeles"/>
    <s v="Beverly Hills"/>
    <x v="0"/>
    <s v="Multi-specialty outpatient surgical services"/>
    <s v="health care"/>
    <x v="3"/>
    <x v="1"/>
    <n v="2"/>
    <n v="6200000"/>
    <s v="1999-12-01"/>
    <s v="2009-12-17"/>
    <s v="2010-10-01"/>
    <m/>
    <m/>
    <s v="'216-403-4893"/>
    <s v="https://www.crunchbase.com/organization/specialty-surgical-center"/>
    <m/>
    <m/>
    <s v="a2e220ab-7589-af40-dca7-bacf2871b483"/>
  </r>
  <r>
    <x v="64048"/>
    <s v="sportsbuzz.com"/>
    <s v="USA"/>
    <s v="VA"/>
    <s v="Washington, D.C."/>
    <s v="Ashburn"/>
    <x v="0"/>
    <s v="SportsBUZZ is a social media network connecting professional athletes with their fans."/>
    <s v="sports"/>
    <x v="153"/>
    <x v="1"/>
    <n v="1"/>
    <n v="2000000"/>
    <s v="2010-12-15"/>
    <s v="2010-10-01"/>
    <s v="2010-10-01"/>
    <m/>
    <s v="mstone@sportsbuzz.com"/>
    <n v="2025585302"/>
    <s v="https://www.crunchbase.com/organization/sportsbuzz"/>
    <m/>
    <m/>
    <s v="a5508177-1220-70ad-359c-e83bb6da265d"/>
  </r>
  <r>
    <x v="64049"/>
    <s v="steerads.com"/>
    <s v="USA"/>
    <s v="NY"/>
    <s v="New York City"/>
    <s v="New York"/>
    <x v="3"/>
    <s v="STEERads offers real-time advertising optimization solutions with DSPs, SSPs, and trading desks."/>
    <s v="advertising"/>
    <x v="296"/>
    <x v="1"/>
    <n v="1"/>
    <n v="500000"/>
    <s v="2010-10-01"/>
    <s v="2010-10-01"/>
    <s v="2010-10-01"/>
    <s v="2013-11-01"/>
    <s v="andre@steerads.com"/>
    <s v="'+1-646-504-9414"/>
    <s v="https://www.crunchbase.com/organization/steerads"/>
    <s v="https://www.twitter.com/steerads"/>
    <m/>
    <s v="50837046-f7df-8bf5-c7cc-b939de0a1de7"/>
  </r>
  <r>
    <x v="64050"/>
    <s v="stornetworks.com"/>
    <s v="USA"/>
    <s v="UT"/>
    <s v="Salt Lake City"/>
    <s v="Salt Lake City"/>
    <x v="0"/>
    <s v="Stor Networks offers LykeBox, a social loyalty platform that rewards people for interacting with brands they like."/>
    <s v="advertising|big data|direct marketing|e-commerce|messaging|mobile|social media"/>
    <x v="7820"/>
    <x v="1"/>
    <n v="1"/>
    <n v="100000"/>
    <s v="2010-01-01"/>
    <s v="2010-10-01"/>
    <s v="2010-10-01"/>
    <m/>
    <s v="bd@stornetworks.com"/>
    <s v="(212) 203-0500"/>
    <s v="https://www.crunchbase.com/organization/stor-networks"/>
    <s v="https://www.twitter.com/lykebox"/>
    <s v="http://apps.facebook.com/lykebox"/>
    <s v="f2dc5138-2309-fe75-deae-ae685b113123"/>
  </r>
  <r>
    <x v="64051"/>
    <s v="sword.com"/>
    <s v="USA"/>
    <s v="NY"/>
    <s v="New York City"/>
    <s v="New York"/>
    <x v="0"/>
    <s v="Sword.com offers national and local deal offers for sporting events, movie tickets, food and drink packages, and everyday purchases."/>
    <s v="curated web"/>
    <x v="28"/>
    <x v="0"/>
    <n v="1"/>
    <n v="1000000"/>
    <s v="2010-10-01"/>
    <s v="2010-10-01"/>
    <s v="2010-10-01"/>
    <m/>
    <s v="sales@sword.com"/>
    <n v="8554679673"/>
    <s v="https://www.crunchbase.com/organization/sword-com"/>
    <s v="https://www.twitter.com/swordusa"/>
    <m/>
    <s v="17cd5ba9-2f5c-b82e-f8ca-79f37462a1b8"/>
  </r>
  <r>
    <x v="64052"/>
    <s v="tenderlink.com"/>
    <s v="AUS"/>
    <m/>
    <s v="Sydney"/>
    <s v="Pyrmont"/>
    <x v="0"/>
    <s v="TenderLink offers web-based e-Procurement solutions, tender advertising and notification services, plus tender response training."/>
    <m/>
    <x v="5"/>
    <x v="6"/>
    <n v="1"/>
    <m/>
    <s v="1994-01-01"/>
    <s v="2010-10-01"/>
    <s v="2010-10-01"/>
    <m/>
    <m/>
    <s v="1(800) 233-533"/>
    <s v="https://www.crunchbase.com/organization/tenderlink"/>
    <s v="https://www.twitter.com/tenderlink"/>
    <s v="https://www.facebook.com/tenderlink"/>
    <s v="8fa77db1-6932-3540-c974-07fd3208b7c3"/>
  </r>
  <r>
    <x v="64053"/>
    <s v="variantz.com"/>
    <s v="SGP"/>
    <m/>
    <s v="Singapore"/>
    <s v="Singapore"/>
    <x v="0"/>
    <s v="Smart Home &amp; Living Management Platform"/>
    <s v="internet of things|real estate"/>
    <x v="441"/>
    <x v="1"/>
    <n v="1"/>
    <n v="15000"/>
    <s v="2006-01-01"/>
    <s v="2010-10-01"/>
    <s v="2010-10-01"/>
    <m/>
    <s v="info@variantz.com"/>
    <m/>
    <s v="https://www.crunchbase.com/organization/variantz"/>
    <s v="https://www.twitter.com/variantzglobal"/>
    <s v="https://www.facebook.com/variantzglobal/"/>
    <s v="8cf040c3-5698-8a8a-1f8b-019dca47e901"/>
  </r>
  <r>
    <x v="64054"/>
    <s v="vidscale.com"/>
    <s v="USA"/>
    <s v="MA"/>
    <s v="Boston"/>
    <s v="Cambridge"/>
    <x v="0"/>
    <s v="VidScale is a provider of hardware and cloud-based CDN and transparent caching solutions."/>
    <s v="content|content discovery"/>
    <x v="233"/>
    <x v="6"/>
    <n v="1"/>
    <n v="6000000"/>
    <s v="2010-10-01"/>
    <s v="2010-10-01"/>
    <s v="2010-10-01"/>
    <m/>
    <s v="rrizika@vidscale.com"/>
    <s v="'617-233-6205"/>
    <s v="https://www.crunchbase.com/organization/vidscale"/>
    <m/>
    <s v="http://www.facebook.com/vidscale"/>
    <s v="4adff0d3-9a1a-5c95-a31b-e9c75b17dbc6"/>
  </r>
  <r>
    <x v="64055"/>
    <s v="wikitude.com"/>
    <s v="AUT"/>
    <m/>
    <s v="Salzburg"/>
    <s v="Salzburg"/>
    <x v="0"/>
    <s v="Mobilizy is a development company that creates applications for mobile devices."/>
    <s v="mobile"/>
    <x v="15"/>
    <x v="0"/>
    <n v="1"/>
    <m/>
    <s v="2009-05-02"/>
    <s v="2010-10-01"/>
    <s v="2010-10-01"/>
    <m/>
    <s v="info@wikitude.com"/>
    <m/>
    <s v="https://www.crunchbase.com/organization/wikitude"/>
    <s v="https://www.twitter.com/wikitude"/>
    <s v="http://www.facebook.com/wikitude"/>
    <s v="2bc481c4-3d1d-5513-0faa-27d4907e79db"/>
  </r>
  <r>
    <x v="64056"/>
    <s v="yourenewsolutions.com"/>
    <s v="USA"/>
    <s v="CT"/>
    <s v="Hartford"/>
    <s v="New Haven"/>
    <x v="0"/>
    <s v="YouRenew designs, implements, and manages mobile life-cycle solutions for retail and enterprise customers."/>
    <s v="consumer electronics|electronics|hardware|ios|mobile|recycling|video games"/>
    <x v="7821"/>
    <x v="0"/>
    <n v="3"/>
    <n v="1570000"/>
    <s v="2008-09-01"/>
    <s v="2009-03-01"/>
    <s v="2010-10-01"/>
    <m/>
    <m/>
    <m/>
    <s v="https://www.crunchbase.com/organization/yourenew-com"/>
    <s v="https://www.twitter.com/yourenew"/>
    <s v="http://www.facebook.com/yourenew"/>
    <s v="cc116404-63c8-e668-c415-3d56d821b4b3"/>
  </r>
  <r>
    <x v="64057"/>
    <s v="yourofficeagent.com"/>
    <s v="USA"/>
    <s v="CA"/>
    <s v="Los Angeles"/>
    <s v="Santa Monica"/>
    <x v="0"/>
    <s v="Your Office Agent helps businesses find workspaces such as virtual offices, meeting rooms, and coworking spaces at affordable prices."/>
    <s v="commercial real estate|curated web|enterprise software"/>
    <x v="69"/>
    <x v="1"/>
    <n v="1"/>
    <n v="200000"/>
    <s v="2009-01-01"/>
    <s v="2010-10-01"/>
    <s v="2010-10-01"/>
    <m/>
    <s v="contact@yourofficeagent.com"/>
    <s v="'800.600.0881"/>
    <s v="https://www.crunchbase.com/organization/your-office-agent"/>
    <s v="https://www.twitter.com/yourofficeagent"/>
    <s v="http://www.facebook.com/yourofficeagentnow"/>
    <s v="b86c3f5b-35da-8edf-93a3-402e6d9a584d"/>
  </r>
  <r>
    <x v="64058"/>
    <s v="acuitymedicalinternational.com"/>
    <s v="USA"/>
    <s v="MN"/>
    <s v="Minneapolis"/>
    <s v="Minneapolis"/>
    <x v="0"/>
    <s v="Acuity Medical International, Inc. develops therapeutic devices and protocols for age related macular degeneration to treat adults"/>
    <s v="health care"/>
    <x v="3"/>
    <x v="1"/>
    <n v="1"/>
    <n v="1500321"/>
    <s v="1998-01-01"/>
    <s v="2010-09-30"/>
    <s v="2010-09-30"/>
    <m/>
    <m/>
    <s v="'612-238-8350"/>
    <s v="https://www.crunchbase.com/organization/acuity-medical-international"/>
    <m/>
    <m/>
    <s v="4cc85111-5bd3-3bd0-9c7f-082fd5ebc745"/>
  </r>
  <r>
    <x v="64059"/>
    <s v="bigelow.org"/>
    <s v="USA"/>
    <s v="ME"/>
    <s v="ME - Other"/>
    <s v="West Boothbay Harbor"/>
    <x v="0"/>
    <s v="Bigelow Laboratory for Ocean Sciences, a non-profit organization, focuses on microbials affecting the productivity of the world’s oceans."/>
    <s v="biotechnology"/>
    <x v="36"/>
    <x v="6"/>
    <n v="1"/>
    <n v="9000000"/>
    <s v="1974-01-01"/>
    <s v="2010-09-30"/>
    <s v="2010-09-30"/>
    <m/>
    <s v="webmaster@bigelow.org"/>
    <n v="2027473257"/>
    <s v="https://www.crunchbase.com/organization/bigelow-laboratory-for-ocean-sciences"/>
    <s v="https://www.twitter.com/bigelowlab"/>
    <s v="http://www.facebook.com/bigelowlab"/>
    <s v="ac62ff5b-4598-62d9-7080-be8abe56f289"/>
  </r>
  <r>
    <x v="64060"/>
    <s v="birddog.com"/>
    <s v="USA"/>
    <s v="MA"/>
    <s v="Boston"/>
    <s v="Andover"/>
    <x v="0"/>
    <s v="BirdDog Solutions provides transportation spend management services, contract optimization, freight bill audit payment, and other services."/>
    <s v="enterprise software"/>
    <x v="10"/>
    <x v="7"/>
    <n v="1"/>
    <n v="2100000"/>
    <s v="1998-01-01"/>
    <s v="2010-09-30"/>
    <s v="2010-09-30"/>
    <m/>
    <s v="info@transportationinsight.com"/>
    <s v="'978-688-8400"/>
    <s v="https://www.crunchbase.com/organization/birddog-solutions"/>
    <s v="https://www.twitter.com/bd_solutions"/>
    <s v="http://www.facebook.com/birddogsolutions"/>
    <s v="f75fadc0-6d36-93ba-768c-974f2d09a54f"/>
  </r>
  <r>
    <x v="64061"/>
    <s v="brainceuticals.com"/>
    <s v="USA"/>
    <s v="TX"/>
    <s v="Dallas"/>
    <s v="Dallas"/>
    <x v="0"/>
    <s v="Brainceuticals, LLC manufactures nutritional supplements. The company was incorporated in 2009 and is based in Dallas, Texas."/>
    <s v="biotechnology"/>
    <x v="36"/>
    <x v="1"/>
    <n v="1"/>
    <n v="249506"/>
    <s v="2009-01-01"/>
    <s v="2010-09-30"/>
    <s v="2010-09-30"/>
    <m/>
    <m/>
    <s v="'214-599-0011"/>
    <s v="https://www.crunchbase.com/organization/brainceuticals"/>
    <m/>
    <m/>
    <s v="099d7c38-5394-c3c0-54c1-4213eab5b20d"/>
  </r>
  <r>
    <x v="30430"/>
    <s v="civicolive.com"/>
    <s v="GBR"/>
    <m/>
    <s v="Birmingham"/>
    <s v="Birmingham"/>
    <x v="0"/>
    <s v="Civico, a practical online democracy engagement platform, helps local councils and public-facing organizations engage with citizens."/>
    <s v="politics"/>
    <x v="1082"/>
    <x v="2"/>
    <n v="1"/>
    <n v="236000"/>
    <s v="2010-01-01"/>
    <s v="2010-09-30"/>
    <s v="2010-09-30"/>
    <m/>
    <s v="hello@CivicoLive.com"/>
    <s v="44 12 1224 8444"/>
    <s v="https://www.crunchbase.com/organization/civico"/>
    <s v="https://www.twitter.com/civicolive"/>
    <m/>
    <s v="95629ae7-d905-03e3-b9bf-438cf5c2fec8"/>
  </r>
  <r>
    <x v="64062"/>
    <s v="ebridgeco.com"/>
    <s v="USA"/>
    <s v="CA"/>
    <s v="Los Angeles"/>
    <s v="Encino"/>
    <x v="0"/>
    <s v="ebridge is a provider of internet marketing services to small businesses and corporate clients."/>
    <s v="curated web"/>
    <x v="28"/>
    <x v="1"/>
    <n v="1"/>
    <n v="2500000"/>
    <s v="1995-01-01"/>
    <s v="2010-09-30"/>
    <s v="2010-09-30"/>
    <m/>
    <m/>
    <s v="'323-525-3900"/>
    <s v="https://www.crunchbase.com/organization/ebridge"/>
    <m/>
    <m/>
    <s v="549e4381-6758-df2a-645e-211f02da6a27"/>
  </r>
  <r>
    <x v="64063"/>
    <s v="echo.it"/>
    <s v="DNK"/>
    <m/>
    <s v="Frederiksberg"/>
    <s v="Frederiksberg"/>
    <x v="0"/>
    <s v="Echo it helps companies translate their goals, values, and strategies, and implement corporate strategies."/>
    <s v="human resources|social media"/>
    <x v="87"/>
    <x v="1"/>
    <n v="1"/>
    <n v="60000"/>
    <s v="2010-09-15"/>
    <s v="2010-09-30"/>
    <s v="2010-09-30"/>
    <m/>
    <s v="stefan@echo.it"/>
    <s v="'+45 51503663"/>
    <s v="https://www.crunchbase.com/organization/echo-it"/>
    <s v="https://www.twitter.com/echo_it"/>
    <m/>
    <s v="437a8b91-bb7a-b332-31ac-b2a286641303"/>
  </r>
  <r>
    <x v="64064"/>
    <s v="glycobia.com"/>
    <s v="USA"/>
    <s v="NY"/>
    <s v="Elmira"/>
    <s v="Ithaca"/>
    <x v="0"/>
    <s v="Glycobia, Inc. develops platform technologies to enable glycoengineering, the intentional manipulation of protein-associated sugars to"/>
    <s v="biotechnology|clinical trials|therapeutics"/>
    <x v="44"/>
    <x v="1"/>
    <n v="1"/>
    <n v="500000"/>
    <s v="2008-01-01"/>
    <s v="2010-09-30"/>
    <s v="2010-09-30"/>
    <m/>
    <m/>
    <n v="6072559166"/>
    <s v="https://www.crunchbase.com/organization/glycobia"/>
    <m/>
    <m/>
    <s v="4175dde4-2910-7de4-3161-c0e6a9a75aba"/>
  </r>
  <r>
    <x v="64065"/>
    <m/>
    <s v="USA"/>
    <s v="TX"/>
    <s v="Austin"/>
    <s v="Austin"/>
    <x v="0"/>
    <s v="Gulf States Cryotherapy is a company focused on the healthcare industry."/>
    <s v="health care|medical"/>
    <x v="3"/>
    <x v="2"/>
    <n v="1"/>
    <n v="23184"/>
    <m/>
    <s v="2010-09-30"/>
    <s v="2010-09-30"/>
    <m/>
    <m/>
    <m/>
    <s v="https://www.crunchbase.com/organization/gulf-states-cryotherapy"/>
    <m/>
    <m/>
    <s v="1af56007-dbb5-f823-2c7f-24636d5c1cb1"/>
  </r>
  <r>
    <x v="64066"/>
    <s v="neogenixoncology.com"/>
    <s v="USA"/>
    <s v="NY"/>
    <s v="Long Island"/>
    <s v="Great Neck"/>
    <x v="0"/>
    <s v="Neogenix Oncology develops novel therapeutic and diagnostic products for the treatment of cancer patients."/>
    <s v="biotechnology|health care|medical"/>
    <x v="44"/>
    <x v="0"/>
    <n v="2"/>
    <n v="15846225"/>
    <s v="2003-01-01"/>
    <s v="2009-05-15"/>
    <s v="2010-09-30"/>
    <m/>
    <s v="info@neogenix.us"/>
    <s v="'516-482-1200"/>
    <s v="https://www.crunchbase.com/organization/neogenix-oncology"/>
    <m/>
    <m/>
    <s v="79aab568-5d7c-9a50-0b50-fe73c0c74ff4"/>
  </r>
  <r>
    <x v="64067"/>
    <s v="pixspree.com"/>
    <s v="USA"/>
    <s v="CA"/>
    <s v="Anaheim"/>
    <s v="Stanton"/>
    <x v="0"/>
    <s v="PixSpree.com, Inc. operates platform which helps in turning rich media into shopping opportunities by matching clothes and accessories in"/>
    <s v="software"/>
    <x v="10"/>
    <x v="1"/>
    <n v="1"/>
    <n v="100000"/>
    <s v="2010-01-01"/>
    <s v="2010-09-30"/>
    <s v="2010-09-30"/>
    <m/>
    <m/>
    <s v="'714-608-4422"/>
    <s v="https://www.crunchbase.com/organization/pixspree"/>
    <m/>
    <m/>
    <s v="9c4248f9-8d84-9deb-07e0-a799df4b58c7"/>
  </r>
  <r>
    <x v="64068"/>
    <s v="socialstay.com"/>
    <s v="USA"/>
    <s v="CA"/>
    <s v="Santa Barbara"/>
    <s v="Santa Barbara"/>
    <x v="0"/>
    <s v="Customizable mobile applications"/>
    <s v="hospitality|mobile|web development"/>
    <x v="317"/>
    <x v="1"/>
    <n v="1"/>
    <n v="100000"/>
    <s v="2010-01-01"/>
    <s v="2010-09-30"/>
    <s v="2010-09-30"/>
    <m/>
    <s v="info@socialstay.com"/>
    <s v="'310-367-6393"/>
    <s v="https://www.crunchbase.com/organization/socialstay"/>
    <s v="https://www.twitter.com/socialstay"/>
    <m/>
    <s v="759350a6-3601-801a-39b2-c48f5dc51fa0"/>
  </r>
  <r>
    <x v="64069"/>
    <s v="strozfriedberg.com"/>
    <s v="USA"/>
    <s v="NY"/>
    <s v="New York City"/>
    <s v="New York"/>
    <x v="0"/>
    <s v="Stroz Friedberg is a technical consulting and services company, providing solutions for clients to manage digital risks. "/>
    <s v="consulting|risk management|security"/>
    <x v="175"/>
    <x v="5"/>
    <n v="2"/>
    <n v="145000000"/>
    <s v="2000-01-01"/>
    <s v="2007-01-09"/>
    <s v="2010-09-30"/>
    <m/>
    <m/>
    <n v="2129816545"/>
    <s v="https://www.crunchbase.com/organization/stroz-friedberg"/>
    <s v="https://www.twitter.com/strozfriedberg"/>
    <m/>
    <s v="8a0c17bd-a384-1c5c-1e73-7f920e5dcdee"/>
  </r>
  <r>
    <x v="64070"/>
    <s v="sumridge.com"/>
    <s v="USA"/>
    <s v="NJ"/>
    <s v="Newark"/>
    <s v="Jersey City"/>
    <x v="0"/>
    <s v="SumRidge Partners operates as a fixed income trading company."/>
    <s v="finance"/>
    <x v="24"/>
    <x v="0"/>
    <n v="1"/>
    <n v="3609590"/>
    <s v="2010-01-01"/>
    <s v="2010-09-30"/>
    <s v="2010-09-30"/>
    <m/>
    <m/>
    <n v="2018982525"/>
    <s v="https://www.crunchbase.com/organization/sumridge-partners"/>
    <m/>
    <m/>
    <s v="7a294d6a-f415-8cc0-5ff9-7d40d9917205"/>
  </r>
  <r>
    <x v="64071"/>
    <s v="thesimple.org"/>
    <s v="USA"/>
    <s v="PA"/>
    <s v="Philadelphia"/>
    <s v="Philadelphia"/>
    <x v="0"/>
    <s v="Simple is a private social network for organizations, enabling company members to communicate in real time."/>
    <s v="social media"/>
    <x v="87"/>
    <x v="1"/>
    <n v="1"/>
    <m/>
    <m/>
    <s v="2010-09-30"/>
    <s v="2010-09-30"/>
    <m/>
    <s v="contact@thesimple.org"/>
    <m/>
    <s v="https://www.crunchbase.com/organization/simple"/>
    <m/>
    <m/>
    <s v="52b26ceb-2b34-83ee-e672-d9b9a49a15bf"/>
  </r>
  <r>
    <x v="64072"/>
    <s v="tonchidot.com"/>
    <s v="JPN"/>
    <m/>
    <s v="Tokyo"/>
    <s v="Tokyo"/>
    <x v="0"/>
    <s v="Tonchidot offers client-side software and an augmented reality, mobile location-based service for camera-equipped mobile devices."/>
    <s v="augmented reality|consumer electronics|content|ios|mobile"/>
    <x v="7822"/>
    <x v="2"/>
    <n v="2"/>
    <n v="16000000"/>
    <s v="2008-08-01"/>
    <s v="2009-12-08"/>
    <s v="2010-09-30"/>
    <m/>
    <s v="info@tonchidot.com"/>
    <m/>
    <s v="https://www.crunchbase.com/organization/tonchidot"/>
    <s v="https://www.twitter.com/sekaicamera"/>
    <s v="http://www.facebook.com/tabteam"/>
    <s v="7d86b5e9-3f19-25c4-4289-aadee11ae900"/>
  </r>
  <r>
    <x v="64073"/>
    <s v="ccmbenchmark.com"/>
    <s v="FRA"/>
    <m/>
    <s v="Paris"/>
    <s v="Boulogne-billancourt"/>
    <x v="0"/>
    <s v="CCM Benchmark is a French online media group providing data driven marketing services across a wide range of platforms."/>
    <s v="curated web|digital media|marketing"/>
    <x v="943"/>
    <x v="6"/>
    <n v="1"/>
    <n v="36749700"/>
    <s v="1999-02-01"/>
    <s v="2010-09-29"/>
    <s v="2010-09-29"/>
    <m/>
    <s v="contact@ccmbenchmark.com"/>
    <s v="33 1 47 79 50 00"/>
    <s v="https://www.crunchbase.com/organization/ccm-benchmark"/>
    <s v="https://www.twitter.com/ccmbenchmark"/>
    <m/>
    <s v="cbc560b9-812f-8a93-9875-a49bf3044dac"/>
  </r>
  <r>
    <x v="64074"/>
    <s v="connexica.com"/>
    <s v="GBR"/>
    <m/>
    <s v="Stafford"/>
    <s v="Stafford"/>
    <x v="0"/>
    <s v="Connexica develops software solutions for information retrieval and management reporting applications in various markets."/>
    <s v="software"/>
    <x v="10"/>
    <x v="0"/>
    <n v="1"/>
    <n v="394842"/>
    <s v="2006-09-27"/>
    <s v="2010-09-29"/>
    <s v="2010-09-29"/>
    <m/>
    <s v="info@connexica.com"/>
    <s v="44 17 8524 6777"/>
    <s v="https://www.crunchbase.com/organization/connexica"/>
    <s v="https://www.twitter.com/connexicauk"/>
    <m/>
    <s v="83bbf3b5-1b5d-0ef7-02b8-f4a6e3c37422"/>
  </r>
  <r>
    <x v="64075"/>
    <s v="emergeo.com"/>
    <s v="CAN"/>
    <s v="BC"/>
    <s v="Vancouver"/>
    <s v="Vancouver"/>
    <x v="0"/>
    <s v="EmerGeo provides emergency and crisis management software and services to clients worldwide."/>
    <s v="software"/>
    <x v="10"/>
    <x v="0"/>
    <n v="1"/>
    <n v="194000"/>
    <s v="1997-01-01"/>
    <s v="2010-09-29"/>
    <s v="2010-09-29"/>
    <m/>
    <s v="sales@emergeo.com"/>
    <s v="'604-669-5778"/>
    <s v="https://www.crunchbase.com/organization/emergeo"/>
    <m/>
    <m/>
    <s v="f2288a66-6f6a-b5c2-a000-3f5af211d5de"/>
  </r>
  <r>
    <x v="64076"/>
    <s v="esoft.com"/>
    <s v="USA"/>
    <s v="CO"/>
    <s v="Denver"/>
    <s v="Broomfield"/>
    <x v="2"/>
    <s v="eSoft is a provider of integrated network security solutions offering organizations protection from dynamic Internet-based threats."/>
    <s v="software"/>
    <x v="10"/>
    <x v="6"/>
    <n v="2"/>
    <m/>
    <s v="1984-01-01"/>
    <s v="1999-11-16"/>
    <s v="2010-09-29"/>
    <m/>
    <s v="info@esoft.com"/>
    <s v="'303-444-1600"/>
    <s v="https://www.crunchbase.com/organization/esoft"/>
    <s v="https://www.twitter.com/untangle_inc"/>
    <s v="https://www.facebook.com/untangle"/>
    <s v="2fd59903-9df4-082f-9129-0f1c889e0564"/>
  </r>
  <r>
    <x v="64077"/>
    <s v="gcw-zero.com"/>
    <s v="USA"/>
    <s v="CO"/>
    <s v="CO - Other"/>
    <s v="Olathe"/>
    <x v="0"/>
    <s v="GCW is a family owned and operated business set out for safe fun and adventure for all. Our goal is to provide a fun and entertaining."/>
    <s v="sports"/>
    <x v="153"/>
    <x v="1"/>
    <n v="1"/>
    <m/>
    <s v="2010-09-01"/>
    <s v="2010-09-29"/>
    <s v="2010-09-29"/>
    <m/>
    <m/>
    <m/>
    <s v="https://www.crunchbase.com/organization/gcw"/>
    <s v="https://www.twitter.com/gcwzero"/>
    <s v="https://www.facebook.com/518785154808241"/>
    <s v="6c2052a9-8479-1ccb-5237-fd2db48b76e1"/>
  </r>
  <r>
    <x v="64078"/>
    <s v="i-can.co"/>
    <s v="ARE"/>
    <m/>
    <s v="Dubai"/>
    <s v="Dubai"/>
    <x v="0"/>
    <s v="I-CAN is a company that produces eco lifestyle vehicles."/>
    <s v="enterprise software"/>
    <x v="10"/>
    <x v="1"/>
    <n v="1"/>
    <n v="9670000"/>
    <s v="2010-09-28"/>
    <s v="2010-09-29"/>
    <s v="2010-09-29"/>
    <m/>
    <s v="yes@i-can.co"/>
    <m/>
    <s v="https://www.crunchbase.com/organization/i-can-systems"/>
    <m/>
    <s v="http://www.facebook.com/icanfzco"/>
    <s v="23a9b93c-b66f-5125-dc95-f2755f3cd504"/>
  </r>
  <r>
    <x v="64079"/>
    <s v="koofers.com"/>
    <s v="USA"/>
    <s v="VA"/>
    <s v="Washington, D.C."/>
    <s v="Ashburn"/>
    <x v="0"/>
    <s v="College made easier for students. Enterprise college recruiting software for employers."/>
    <s v="education|employment"/>
    <x v="220"/>
    <x v="1"/>
    <n v="4"/>
    <n v="7000000"/>
    <s v="2008-01-01"/>
    <s v="2008-04-01"/>
    <s v="2010-09-29"/>
    <m/>
    <s v="mike@koofers.com"/>
    <s v="(202) 642-3272"/>
    <s v="https://www.crunchbase.com/organization/koofers"/>
    <s v="https://www.twitter.com/koofers"/>
    <s v="http://www.facebook.com/koofers"/>
    <s v="3ce7222f-0ce7-7788-17b2-83d26eb7b11d"/>
  </r>
  <r>
    <x v="64080"/>
    <s v="logicdevices.com"/>
    <s v="USA"/>
    <s v="CA"/>
    <s v="SF Bay Area"/>
    <s v="Sunnyvale"/>
    <x v="0"/>
    <s v="LOGIC Devices Incorporated develops and markets digital integrated circuits and integrated modules that perform storage and signal/image"/>
    <s v="electronics|hardware|semiconductor"/>
    <x v="1127"/>
    <x v="1"/>
    <n v="1"/>
    <n v="250000"/>
    <s v="1983-01-01"/>
    <s v="2010-09-29"/>
    <s v="2010-09-29"/>
    <m/>
    <s v="info@logicdevices.com"/>
    <s v="'408-542-5400"/>
    <s v="https://www.crunchbase.com/organization/logic-devices"/>
    <m/>
    <m/>
    <s v="6e8db633-fa76-7e2c-23c9-e328928b1085"/>
  </r>
  <r>
    <x v="64081"/>
    <s v="masquemedicos.com"/>
    <s v="ESP"/>
    <m/>
    <s v="Madrid"/>
    <s v="Madrid"/>
    <x v="0"/>
    <s v="Masquemedicos is a Spanish search website designed for doctors and medical centers."/>
    <s v="dental|health care|medical|search engine"/>
    <x v="309"/>
    <x v="2"/>
    <n v="1"/>
    <n v="57166"/>
    <s v="2009-08-10"/>
    <s v="2010-09-29"/>
    <s v="2010-09-29"/>
    <m/>
    <s v="info@masquemedicos.com"/>
    <m/>
    <s v="https://www.crunchbase.com/organization/msquemdicos"/>
    <s v="https://www.twitter.com/masquemedicos"/>
    <s v="http://www.facebook.com/masquemedicos"/>
    <s v="e9afff0f-14d2-cb2c-ec50-6f58bc913e03"/>
  </r>
  <r>
    <x v="64082"/>
    <s v="neom.com"/>
    <s v="USA"/>
    <s v="CO"/>
    <s v="Denver"/>
    <s v="Boulder"/>
    <x v="0"/>
    <s v="NeoMedia Technologies offers tools that enable print and broadcast media to become interactive with their target audiences."/>
    <s v="apps|mobile|qr codes|wireless"/>
    <x v="719"/>
    <x v="0"/>
    <n v="2"/>
    <n v="11365000"/>
    <s v="1989-01-01"/>
    <s v="2010-05-27"/>
    <s v="2010-09-29"/>
    <m/>
    <s v="info@neom.com"/>
    <s v="49 2405 49922 0"/>
    <s v="https://www.crunchbase.com/organization/neomedia-technologies"/>
    <s v="https://www.twitter.com/neomediainc"/>
    <s v="http://www.facebook.com/likeneoreader"/>
    <s v="212684f6-789b-303f-2e64-2a6c16fa2d81"/>
  </r>
  <r>
    <x v="64083"/>
    <s v="ongo.com"/>
    <s v="USA"/>
    <s v="CA"/>
    <s v="SF Bay Area"/>
    <s v="Cupertino"/>
    <x v="0"/>
    <s v="Ongo is a website providing users with daily news updates from trusted news brands."/>
    <s v="media and entertainment|news|web browsers"/>
    <x v="425"/>
    <x v="0"/>
    <n v="1"/>
    <n v="12000000"/>
    <s v="2010-01-01"/>
    <s v="2010-09-29"/>
    <s v="2010-09-29"/>
    <m/>
    <s v="hello@ongo.com"/>
    <s v="'408-865-0597"/>
    <s v="https://www.crunchbase.com/organization/ongo"/>
    <s v="https://www.twitter.com/ongonews"/>
    <m/>
    <s v="df6825bb-8df0-be87-7233-860c3995507b"/>
  </r>
  <r>
    <x v="64084"/>
    <s v="rypple.com"/>
    <s v="CAN"/>
    <s v="ON"/>
    <s v="Toronto"/>
    <s v="Toronto"/>
    <x v="2"/>
    <s v="Rypple is a cloud computing-based social performance management platform for managers and employees to improve their performance."/>
    <s v="application performance management|cloud data services|human resources|software"/>
    <x v="701"/>
    <x v="0"/>
    <n v="3"/>
    <n v="13000000"/>
    <s v="2008-05-08"/>
    <s v="2008-05-01"/>
    <s v="2010-09-29"/>
    <m/>
    <s v="support@rypple.com"/>
    <n v="6474382488"/>
    <s v="https://www.crunchbase.com/organization/rypple"/>
    <s v="https://www.twitter.com/rypple"/>
    <s v="https://www.facebook.com/salesforce"/>
    <s v="edd2686b-7c54-958a-ac46-2dfc07bbc850"/>
  </r>
  <r>
    <x v="64085"/>
    <m/>
    <s v="DEU"/>
    <m/>
    <s v="DEU - Other"/>
    <s v="Großwallstadt"/>
    <x v="3"/>
    <s v="Equipment Frontend Modules"/>
    <m/>
    <x v="5"/>
    <x v="2"/>
    <n v="1"/>
    <m/>
    <s v="2010-01-01"/>
    <s v="2010-09-29"/>
    <s v="2010-09-29"/>
    <s v="2014-07-01"/>
    <m/>
    <m/>
    <s v="https://www.crunchbase.com/organization/semilev"/>
    <m/>
    <m/>
    <s v="a1e3241f-747f-d08f-c543-be3110f46395"/>
  </r>
  <r>
    <x v="64086"/>
    <s v="thinprofiletech.com"/>
    <s v="USA"/>
    <s v="MN"/>
    <s v="Minneapolis"/>
    <s v="Champlin"/>
    <x v="0"/>
    <s v="Thin Profile Technologies, Inc. develops electro-chemical printed components for ultra-thin applications. It offers cold and hot laminated"/>
    <s v="hardware|software"/>
    <x v="136"/>
    <x v="1"/>
    <n v="2"/>
    <n v="250000"/>
    <s v="2008-01-01"/>
    <s v="2009-07-14"/>
    <s v="2010-09-29"/>
    <m/>
    <m/>
    <s v="'763-291-1420"/>
    <s v="https://www.crunchbase.com/organization/thin-profile-technologies"/>
    <m/>
    <m/>
    <s v="331bd0a8-3b88-6222-13b2-7ed451380a54"/>
  </r>
  <r>
    <x v="64087"/>
    <s v="allieddigital.net"/>
    <s v="IND"/>
    <m/>
    <s v="Mumbai"/>
    <s v="Mumbai"/>
    <x v="0"/>
    <s v="Allied Digital Services is an IT infrastructure management and technical support services outsourcing company."/>
    <s v="consulting|information technology|service industry"/>
    <x v="59"/>
    <x v="9"/>
    <n v="1"/>
    <n v="175000"/>
    <s v="1995-01-01"/>
    <s v="2010-09-28"/>
    <s v="2010-09-28"/>
    <m/>
    <s v="adsl.contact@allieddigital.net"/>
    <n v="912266816681"/>
    <s v="https://www.crunchbase.com/organization/allied-digital-services"/>
    <s v="https://www.twitter.com/allieddigital1"/>
    <s v="http://www.facebook.com/allied-digital-services-ltd/166722"/>
    <s v="258dad13-cc5a-7088-9ebe-1854d142b144"/>
  </r>
  <r>
    <x v="64088"/>
    <s v="espacemax.privateoutlet.com"/>
    <s v="FRA"/>
    <m/>
    <s v="Paris"/>
    <s v="Paris"/>
    <x v="0"/>
    <s v="Arlettie, a clothing and fashion retailer based in Paris, France, engages in the online sale of fashion apparel and accessories."/>
    <s v="fashion|retail|wearables"/>
    <x v="1166"/>
    <x v="6"/>
    <n v="1"/>
    <n v="12144055"/>
    <s v="1993-01-01"/>
    <s v="2010-09-28"/>
    <s v="2010-09-28"/>
    <m/>
    <m/>
    <s v="33 1 53 70 67 40"/>
    <s v="https://www.crunchbase.com/organization/espacemax"/>
    <s v="https://www.twitter.com/espacemax"/>
    <m/>
    <s v="018ed4cc-344a-c04b-340b-63f296f45d4f"/>
  </r>
  <r>
    <x v="64089"/>
    <s v="auromiraenergy.in"/>
    <s v="IND"/>
    <m/>
    <s v="Chennai"/>
    <s v="Chennai"/>
    <x v="0"/>
    <s v="Auro Mira Energy is focused on generating power from renewable and non-conventional sources, including biomass, water, and wind."/>
    <s v="clean energy|energy|wind energy"/>
    <x v="165"/>
    <x v="6"/>
    <n v="1"/>
    <n v="21000000"/>
    <m/>
    <s v="2010-09-28"/>
    <s v="2010-09-28"/>
    <m/>
    <s v="info@auromiraenergy.in"/>
    <s v="'+91-44-2820 9800"/>
    <s v="https://www.crunchbase.com/organization/auro-mira-energy"/>
    <m/>
    <m/>
    <s v="06a7014c-137d-9cf7-6ee2-02fbedea659e"/>
  </r>
  <r>
    <x v="64090"/>
    <m/>
    <s v="USA"/>
    <s v="OH"/>
    <s v="Cleveland"/>
    <s v="Brecksville"/>
    <x v="0"/>
    <s v="Capstone Media is one of the leading TV commerce platforms in Korea."/>
    <s v="e-commerce"/>
    <x v="63"/>
    <x v="2"/>
    <n v="1"/>
    <n v="2613475"/>
    <m/>
    <s v="2010-09-28"/>
    <s v="2010-09-28"/>
    <m/>
    <m/>
    <m/>
    <s v="https://www.crunchbase.com/organization/capstone-media"/>
    <m/>
    <m/>
    <s v="b7bd7651-c701-4e95-c683-34d7c933dfff"/>
  </r>
  <r>
    <x v="64091"/>
    <s v="echofirst.com"/>
    <s v="USA"/>
    <s v="CA"/>
    <s v="SF Bay Area"/>
    <s v="Fremont"/>
    <x v="2"/>
    <s v="EchoFirst manufactures and markets an efficient integrated solar energy system."/>
    <s v="energy|manufacturing|solar"/>
    <x v="74"/>
    <x v="0"/>
    <n v="1"/>
    <n v="13700000"/>
    <s v="2007-01-01"/>
    <s v="2010-09-28"/>
    <s v="2010-09-28"/>
    <m/>
    <s v="support@echofirst.com"/>
    <s v="'510-809-3250"/>
    <s v="https://www.crunchbase.com/organization/echofirst"/>
    <m/>
    <m/>
    <s v="c786d0a7-10fc-e0d5-c409-398ab1c6011d"/>
  </r>
  <r>
    <x v="64092"/>
    <s v="fiberspar.com"/>
    <s v="USA"/>
    <s v="TX"/>
    <s v="Houston"/>
    <s v="Houston"/>
    <x v="0"/>
    <s v="Fiberspar provides high-strength, fiber-reinforced tubular products for the oil and gas industry."/>
    <s v="energy|manufacturing|oil and gas"/>
    <x v="164"/>
    <x v="7"/>
    <n v="1"/>
    <n v="50000000"/>
    <s v="2007-01-01"/>
    <s v="2010-09-28"/>
    <s v="2010-09-28"/>
    <m/>
    <s v="info@fiberspar.com"/>
    <s v="(713) 634-3195"/>
    <s v="https://www.crunchbase.com/organization/fiberspar"/>
    <s v="https://www.twitter.com/novglobal"/>
    <s v="http://www.facebook.com/pages/fiberspar/421158724566624"/>
    <s v="6f2a1bed-3de6-b159-1d0a-5a8bebf97d54"/>
  </r>
  <r>
    <x v="64093"/>
    <m/>
    <s v="USA"/>
    <s v="MN"/>
    <s v="Minneapolis"/>
    <s v="Chanhassen"/>
    <x v="0"/>
    <s v="The company is in the business of training small business owners how to compete more vigorously in their market place,"/>
    <s v="consulting"/>
    <x v="5"/>
    <x v="2"/>
    <n v="1"/>
    <m/>
    <s v="2010-01-01"/>
    <s v="2010-09-28"/>
    <s v="2010-09-28"/>
    <m/>
    <m/>
    <m/>
    <s v="https://www.crunchbase.com/organization/fungos-llc"/>
    <s v="https://www.twitter.com/fungos"/>
    <m/>
    <s v="231216a2-1090-023b-8b7f-ff5598b33777"/>
  </r>
  <r>
    <x v="64094"/>
    <s v="metabolomicdiscoveries.com"/>
    <s v="DEU"/>
    <m/>
    <s v="Berlin"/>
    <s v="Potsdam"/>
    <x v="0"/>
    <s v="Metabolomic Discoveries is a leading research and analytical service company. We have many clients in the life sciences industries."/>
    <s v="health care"/>
    <x v="3"/>
    <x v="0"/>
    <n v="1"/>
    <n v="800000"/>
    <s v="2009-01-01"/>
    <s v="2010-09-28"/>
    <s v="2010-09-28"/>
    <m/>
    <s v="info@metabolomicdiscoveries.com"/>
    <s v="'+49 331 95143881"/>
    <s v="https://www.crunchbase.com/organization/metabolomic-discoveries"/>
    <s v="https://www.twitter.com/mdiscoveries"/>
    <s v="https://www.facebook.com/marleen.vanbalkom"/>
    <s v="79033bbe-7638-1c12-059d-dfdd607b506e"/>
  </r>
  <r>
    <x v="64095"/>
    <s v="monarchinnovative.com"/>
    <s v="IND"/>
    <m/>
    <s v="Mumbai"/>
    <s v="Mumbai"/>
    <x v="0"/>
    <s v="Monarch Innovative Technologies provides IT Solutions for broadcasting, video, and photo imaging Industries."/>
    <s v="software"/>
    <x v="10"/>
    <x v="7"/>
    <n v="1"/>
    <n v="5500000"/>
    <s v="1984-01-01"/>
    <s v="2010-09-28"/>
    <s v="2010-09-28"/>
    <m/>
    <s v="support@monarchinnovative.com"/>
    <s v="91 22 6146 4500"/>
    <s v="https://www.crunchbase.com/organization/monarch-innovative-technologies"/>
    <m/>
    <m/>
    <s v="977ee325-0259-a6bd-0688-5c22985e3e79"/>
  </r>
  <r>
    <x v="64096"/>
    <s v="nanotherics.com"/>
    <s v="GBR"/>
    <m/>
    <s v="Stoke-on-trent"/>
    <s v="Stoke-on-trent"/>
    <x v="0"/>
    <s v="nanoTherics is a supplier of IP protected products addressing the field of magnetic nanoparticle research and applications."/>
    <s v="biotechnology"/>
    <x v="36"/>
    <x v="0"/>
    <n v="2"/>
    <n v="1742189"/>
    <s v="2007-08-01"/>
    <s v="2008-05-07"/>
    <s v="2010-09-28"/>
    <m/>
    <s v="enquiry@nanotherics.com"/>
    <s v="44 17 8255 4047"/>
    <s v="https://www.crunchbase.com/organization/nanotherics"/>
    <m/>
    <m/>
    <s v="48731bc6-c229-732e-b652-57fe19618439"/>
  </r>
  <r>
    <x v="64097"/>
    <s v="quinnova.com"/>
    <s v="USA"/>
    <s v="PA"/>
    <s v="Philadelphia"/>
    <s v="Newtown"/>
    <x v="0"/>
    <s v="Quinnova Pharmaceuticals is a biotech company engaged in the development and commercialization of prescription drug products."/>
    <s v="biotechnology|health care|medical"/>
    <x v="44"/>
    <x v="2"/>
    <n v="3"/>
    <n v="31300000"/>
    <s v="2003-01-01"/>
    <s v="2006-11-28"/>
    <s v="2010-09-28"/>
    <m/>
    <s v="info@quinnova.com"/>
    <s v="'215-860-6263"/>
    <s v="https://www.crunchbase.com/organization/quinnova-pharmaceuticals"/>
    <m/>
    <m/>
    <s v="00949037-4a10-3d17-b9bb-fdd81a671835"/>
  </r>
  <r>
    <x v="64098"/>
    <s v="retailsolutions.com"/>
    <s v="USA"/>
    <s v="CA"/>
    <s v="SF Bay Area"/>
    <s v="Mountain View"/>
    <x v="2"/>
    <s v="Retail Solutions is a software firm providing SaaS products for data management, business intelligence, and point of sale applications."/>
    <s v="analytics|business intelligence|enterprise software|retail|saas"/>
    <x v="689"/>
    <x v="5"/>
    <n v="3"/>
    <n v="28000000"/>
    <s v="2003-01-01"/>
    <s v="2004-09-27"/>
    <s v="2010-09-28"/>
    <m/>
    <s v="laurie.speaks@retailsolutions.com"/>
    <s v="(650) 390-6100"/>
    <s v="https://www.crunchbase.com/organization/retail-solutions"/>
    <s v="https://www.twitter.com/rsibigdata"/>
    <s v="https://www.facebook.com/477028055649619"/>
    <s v="161f4b59-8140-89ac-406f-04bb40b97878"/>
  </r>
  <r>
    <x v="64099"/>
    <s v="rxeye.net"/>
    <s v="SWE"/>
    <m/>
    <s v="Stockholm"/>
    <s v="Stockholm"/>
    <x v="2"/>
    <s v="RxEye offers web-based services for healthcare providers to offer their capacity for distance reading within radiology and pathology."/>
    <s v="health care"/>
    <x v="3"/>
    <x v="0"/>
    <n v="1"/>
    <n v="2692000"/>
    <m/>
    <s v="2010-09-28"/>
    <s v="2010-09-28"/>
    <m/>
    <s v="info@rxeye.net"/>
    <s v="46 86 11 01 00"/>
    <s v="https://www.crunchbase.com/organization/rxeye"/>
    <m/>
    <m/>
    <s v="302f2ffb-da4b-352a-4621-4396c1cd1ae6"/>
  </r>
  <r>
    <x v="64100"/>
    <s v="tigrispharma.com"/>
    <s v="USA"/>
    <s v="FL"/>
    <s v="Naples, Florida"/>
    <s v="Bonita Springs"/>
    <x v="0"/>
    <s v="Tigris Pharmaceuticals is a biopharmaceutical company developing therapeutic technologies for cancer and other unmet medical needs."/>
    <s v="biotechnology|health care|pharmaceutical"/>
    <x v="44"/>
    <x v="1"/>
    <n v="2"/>
    <n v="22500000"/>
    <s v="2005-01-01"/>
    <s v="2007-01-17"/>
    <s v="2010-09-28"/>
    <m/>
    <s v="info@tigrispharma.com"/>
    <s v="'239.444.5400"/>
    <s v="https://www.crunchbase.com/organization/tigris-pharmaceuticals"/>
    <m/>
    <m/>
    <s v="edb48931-e156-679a-7902-d1930a4d796c"/>
  </r>
  <r>
    <x v="64101"/>
    <m/>
    <s v="USA"/>
    <s v="PA"/>
    <s v="Philadelphia"/>
    <s v="Reading"/>
    <x v="0"/>
    <s v="Uro Jock Systems, foundation consist of innovating comfort solutions to men throughout the world."/>
    <m/>
    <x v="5"/>
    <x v="2"/>
    <n v="1"/>
    <m/>
    <s v="2010-07-30"/>
    <s v="2010-09-28"/>
    <s v="2010-09-28"/>
    <m/>
    <m/>
    <m/>
    <s v="https://www.crunchbase.com/organization/uro-jock"/>
    <m/>
    <m/>
    <s v="b1e1076a-b774-901f-82cc-97dcd284cdb9"/>
  </r>
  <r>
    <x v="64102"/>
    <s v="weigh-ahead.co.uk"/>
    <m/>
    <m/>
    <m/>
    <m/>
    <x v="0"/>
    <s v="Weigh Ahead are the original innovators of the Pre-check-in luggage weighing system."/>
    <m/>
    <x v="5"/>
    <x v="2"/>
    <n v="1"/>
    <n v="490118.57707509899"/>
    <s v="2005-01-01"/>
    <s v="2010-09-28"/>
    <s v="2010-09-28"/>
    <m/>
    <m/>
    <s v="44 84 5643 5519"/>
    <s v="https://www.crunchbase.com/organization/weigh-ahead"/>
    <s v="https://www.twitter.com/weighahead"/>
    <m/>
    <s v="77e5fb91-9146-2393-a8ee-8f1a74ade496"/>
  </r>
  <r>
    <x v="64103"/>
    <s v="xpeerient.com"/>
    <s v="USA"/>
    <s v="MA"/>
    <s v="Boston"/>
    <s v="Boston"/>
    <x v="2"/>
    <s v="WHO WE ARE… xPeerient.com is the world’s first social IT exchange WHAT WE DO… xPeerient rewires the dysfunctional process of vetting the"/>
    <s v="software"/>
    <x v="10"/>
    <x v="2"/>
    <n v="1"/>
    <n v="620441"/>
    <s v="2009-01-01"/>
    <s v="2010-09-28"/>
    <s v="2010-09-28"/>
    <m/>
    <s v="info@xpeerient.com"/>
    <s v="'508-654-0246"/>
    <s v="https://www.crunchbase.com/organization/xpeerient"/>
    <s v="https://www.twitter.com/xpeerient"/>
    <s v="https://www.facebook.com/winwinmarkets"/>
    <s v="4b54e806-4444-65c6-233c-4a7341ebb034"/>
  </r>
  <r>
    <x v="64104"/>
    <s v="andera.com"/>
    <s v="USA"/>
    <s v="RI"/>
    <s v="Providence"/>
    <s v="Providence"/>
    <x v="2"/>
    <s v="Andera provides integrated online customer acquisition solutions for retail financial institutions."/>
    <s v="finance"/>
    <x v="24"/>
    <x v="6"/>
    <n v="2"/>
    <n v="9350000"/>
    <s v="2000-06-01"/>
    <s v="2008-05-01"/>
    <s v="2010-09-27"/>
    <m/>
    <s v="info@andera.com"/>
    <n v="4015744519"/>
    <s v="https://www.crunchbase.com/organization/andera"/>
    <s v="https://www.twitter.com/charliekroll"/>
    <m/>
    <s v="0c002c83-22fb-a86c-da05-7a98c421e4e5"/>
  </r>
  <r>
    <x v="64105"/>
    <m/>
    <s v="USA"/>
    <s v="TX"/>
    <s v="Houston"/>
    <s v="Galveston"/>
    <x v="0"/>
    <s v="Andro Diagnostic engages in the development and sale of tests for the detection of prostate cancer."/>
    <s v="biotechnology|health diagnostics"/>
    <x v="44"/>
    <x v="2"/>
    <n v="1"/>
    <n v="1307000"/>
    <s v="2007-01-01"/>
    <s v="2010-09-27"/>
    <s v="2010-09-27"/>
    <m/>
    <s v="cmfrederickson@androdiagnostics.com"/>
    <m/>
    <s v="https://www.crunchbase.com/organization/andro-diagnostics"/>
    <m/>
    <m/>
    <s v="34ca7265-0acf-3ce8-25f7-d43ac0e55b35"/>
  </r>
  <r>
    <x v="64106"/>
    <s v="genetrix.es"/>
    <s v="ESP"/>
    <m/>
    <s v="Madrid"/>
    <s v="Madrid"/>
    <x v="3"/>
    <s v="Fenix Biotech develops an innovative nano-delivery system for the treatment of monogenic diseases."/>
    <s v="biotechnology"/>
    <x v="36"/>
    <x v="2"/>
    <n v="1"/>
    <n v="243000"/>
    <m/>
    <s v="2010-09-27"/>
    <s v="2010-09-27"/>
    <m/>
    <m/>
    <m/>
    <s v="https://www.crunchbase.com/organization/fenix-biotech"/>
    <m/>
    <m/>
    <s v="a0bfe0a2-a879-c010-604d-a406185d23a7"/>
  </r>
  <r>
    <x v="64107"/>
    <s v="gardenprice.com"/>
    <s v="FRA"/>
    <m/>
    <s v="Paris"/>
    <s v="Maurepas"/>
    <x v="0"/>
    <s v="Garden Price is a chain of low-cost garden stores based in France."/>
    <s v="e-commerce"/>
    <x v="63"/>
    <x v="6"/>
    <n v="1"/>
    <n v="2695400"/>
    <s v="2006-01-01"/>
    <s v="2010-09-27"/>
    <s v="2010-09-27"/>
    <m/>
    <s v="customer.service@gardenprice.com"/>
    <s v="'+60 632000032"/>
    <s v="https://www.crunchbase.com/organization/garden-price"/>
    <m/>
    <m/>
    <s v="d29026bf-823f-6af9-2a87-0097d3cb81e4"/>
  </r>
  <r>
    <x v="64108"/>
    <m/>
    <s v="USA"/>
    <s v="GA"/>
    <s v="Atlanta"/>
    <s v="Atlanta"/>
    <x v="0"/>
    <s v="Kashmir Luxury Hair is a family owned and operated small business that specializes in providing Virgin Hair Extensions."/>
    <m/>
    <x v="5"/>
    <x v="2"/>
    <n v="1"/>
    <m/>
    <s v="2009-05-11"/>
    <s v="2010-09-27"/>
    <s v="2010-09-27"/>
    <m/>
    <m/>
    <m/>
    <s v="https://www.crunchbase.com/organization/kashmir-luxury-hair"/>
    <s v="https://www.twitter.com/kashmirhair"/>
    <s v="http://www.facebook.com/pages/kashmir-luxury-hair/131091993577231"/>
    <s v="ed1580b4-b5a9-a480-5fd0-607fbd93b90b"/>
  </r>
  <r>
    <x v="64109"/>
    <s v="kingxstudios.com"/>
    <s v="USA"/>
    <s v="WA"/>
    <s v="Seattle"/>
    <s v="Redmond"/>
    <x v="0"/>
    <s v="KingX Studios, LLC operates in the technology sector. The company was incorporated in 2008 and is based in Redmond, Washington."/>
    <s v="3d technology|developer platform|gaming"/>
    <x v="499"/>
    <x v="0"/>
    <n v="1"/>
    <n v="437500"/>
    <s v="2008-01-01"/>
    <s v="2010-09-27"/>
    <s v="2010-09-27"/>
    <m/>
    <s v="info@kingxstudios.com"/>
    <s v="'425-765-5333"/>
    <s v="https://www.crunchbase.com/organization/kingx-studios"/>
    <s v="https://www.twitter.com/kingxstudios"/>
    <m/>
    <s v="3093b5c1-6395-a10b-5931-714a763dbbb9"/>
  </r>
  <r>
    <x v="64110"/>
    <s v="leaetleo.fr"/>
    <s v="FRA"/>
    <m/>
    <s v="FRA - Other"/>
    <s v="Hérouville-saint-clair"/>
    <x v="0"/>
    <s v="Léa &amp; Léo designs and manages enterprise crèches."/>
    <s v="enterprise software"/>
    <x v="10"/>
    <x v="2"/>
    <n v="1"/>
    <n v="674000"/>
    <s v="2007-01-01"/>
    <s v="2010-09-27"/>
    <s v="2010-09-27"/>
    <m/>
    <s v="info@leaetleo.com"/>
    <s v="'+33 2 31 47 98 81"/>
    <s v="https://www.crunchbase.com/organization/la-et-lo"/>
    <s v="https://www.twitter.com/crecheleaetleo"/>
    <s v="http://www.facebook.com/leaetleo"/>
    <s v="06f98ee8-0369-4aba-4394-232610a954df"/>
  </r>
  <r>
    <x v="64111"/>
    <s v="memfoact.no"/>
    <m/>
    <m/>
    <m/>
    <m/>
    <x v="0"/>
    <s v="MemfoACT has proprietary technology for upgrading of biogas and separation of other gases. MemfoACT AS was founded in August 2008, as a"/>
    <m/>
    <x v="5"/>
    <x v="1"/>
    <n v="1"/>
    <m/>
    <s v="2008-01-01"/>
    <s v="2010-09-27"/>
    <s v="2010-09-27"/>
    <m/>
    <s v="goril.forbord@memfoact.no"/>
    <s v="'47-45-29-22-27"/>
    <s v="https://www.crunchbase.com/organization/memfoact"/>
    <s v="https://www.twitter.com/memfo_act"/>
    <s v="http://www.facebook.com/memfoact"/>
    <s v="eed73c4a-7ee0-95d4-5245-377e27f15d42"/>
  </r>
  <r>
    <x v="64112"/>
    <s v="polytouch-med.com"/>
    <s v="ISR"/>
    <m/>
    <s v="ISR - Other"/>
    <s v="Misgav"/>
    <x v="3"/>
    <s v="Polytouch Medical develops products for mesh deployment and placement techniques in minimally invasive hernia repair surgery."/>
    <s v="health care"/>
    <x v="3"/>
    <x v="1"/>
    <n v="1"/>
    <n v="830000"/>
    <m/>
    <s v="2010-09-27"/>
    <s v="2010-09-27"/>
    <s v="2012-09-01"/>
    <m/>
    <m/>
    <s v="https://www.crunchbase.com/organization/polytouch-medical"/>
    <m/>
    <m/>
    <s v="f91c1d47-204b-a6a4-5fb1-437840f82a0c"/>
  </r>
  <r>
    <x v="64113"/>
    <s v="revolutionprep.com"/>
    <s v="USA"/>
    <s v="CA"/>
    <s v="Los Angeles"/>
    <s v="Santa Monica"/>
    <x v="0"/>
    <s v="Revolution Prep provides education software and services that enable students to score better at exams."/>
    <s v="edtech|education|skill assessment|tutoring"/>
    <x v="283"/>
    <x v="3"/>
    <n v="1"/>
    <n v="15000000"/>
    <s v="2002-01-01"/>
    <s v="2010-09-27"/>
    <s v="2010-09-27"/>
    <m/>
    <s v="answers@revolutionprep.com"/>
    <s v="'310-458-1000"/>
    <s v="https://www.crunchbase.com/organization/revolution-prep"/>
    <s v="https://www.twitter.com/revolutionprep"/>
    <s v="https://www.facebook.com/revolutionprep"/>
    <s v="cf2b8a37-354f-2bd8-0a4d-676079a22b49"/>
  </r>
  <r>
    <x v="64114"/>
    <s v="shweeb.co.nz"/>
    <s v="NZL"/>
    <m/>
    <s v="NZL - Other"/>
    <s v="Rotorua"/>
    <x v="0"/>
    <s v="Shweeb is a New Zealand company that is developing bicycle monorail pods to transport people around urban areas."/>
    <s v="public transportation"/>
    <x v="114"/>
    <x v="2"/>
    <n v="1"/>
    <n v="1000000"/>
    <m/>
    <s v="2010-09-27"/>
    <s v="2010-09-27"/>
    <m/>
    <s v="reservations@agroventures.co.nz"/>
    <s v="'+64 (0)7 357 4747"/>
    <s v="https://www.crunchbase.com/organization/shweeb"/>
    <m/>
    <m/>
    <s v="188222d2-c911-d58d-a67b-8ccb80100683"/>
  </r>
  <r>
    <x v="64115"/>
    <m/>
    <s v="USA"/>
    <s v="DE"/>
    <s v="Wilmington, Delaware"/>
    <s v="Wilmington"/>
    <x v="0"/>
    <s v="Solace Lifesciences, Inc. was incorporated in 2010 and is based in Kerrville, Texas."/>
    <s v="dental|medical|neuroscience"/>
    <x v="44"/>
    <x v="2"/>
    <n v="1"/>
    <n v="50000"/>
    <s v="2010-01-01"/>
    <s v="2010-09-27"/>
    <s v="2010-09-27"/>
    <m/>
    <m/>
    <m/>
    <s v="https://www.crunchbase.com/organization/solace-lifesciences"/>
    <m/>
    <m/>
    <s v="a557e875-ead9-53ed-f563-9b902c6fa95b"/>
  </r>
  <r>
    <x v="64116"/>
    <s v="supertec.com"/>
    <s v="USA"/>
    <s v="FL"/>
    <s v="Pensacola"/>
    <s v="Pensacola"/>
    <x v="0"/>
    <s v="Super Technologies is a global VOIP communications company, expanded to provide cloud based solutions for health, education and CRM markets."/>
    <s v="mobile|open source|voip"/>
    <x v="664"/>
    <x v="0"/>
    <n v="1"/>
    <n v="4000000"/>
    <s v="1999-12-29"/>
    <s v="2010-09-27"/>
    <s v="2010-09-27"/>
    <m/>
    <s v="rehan@supertec.com"/>
    <m/>
    <s v="https://www.crunchbase.com/organization/super-technologies"/>
    <m/>
    <m/>
    <s v="aa0f2095-49d6-020b-d779-a584e1acbbad"/>
  </r>
  <r>
    <x v="64117"/>
    <s v="uforlife.com"/>
    <s v="USA"/>
    <s v="MA"/>
    <s v="Boston"/>
    <s v="Needham"/>
    <x v="0"/>
    <s v="This relationship-building platform enables development professionals to interact with the community, keep up to date on their alumni,"/>
    <s v="software"/>
    <x v="10"/>
    <x v="1"/>
    <n v="1"/>
    <n v="150000"/>
    <s v="2010-01-01"/>
    <s v="2010-09-27"/>
    <s v="2010-09-27"/>
    <m/>
    <s v="info@uforlife.com"/>
    <s v="'+1 781-492-7039"/>
    <s v="https://www.crunchbase.com/organization/u-for-life"/>
    <s v="https://www.twitter.com/u_for_life"/>
    <s v="http://www.facebook.com/pages/u-for-life/115531395161958"/>
    <s v="a698da9c-df32-a72d-434c-8920cb6a7dcb"/>
  </r>
  <r>
    <x v="64118"/>
    <s v="vizilabs.com"/>
    <m/>
    <m/>
    <m/>
    <m/>
    <x v="3"/>
    <s v="Vizi Labs was a research and development company that focused on image processing technologies."/>
    <s v="hardware|software"/>
    <x v="136"/>
    <x v="2"/>
    <n v="1"/>
    <n v="4300000"/>
    <m/>
    <s v="2010-09-27"/>
    <s v="2010-09-27"/>
    <s v="2012-05-01"/>
    <m/>
    <s v="'972-54-4204624"/>
    <s v="https://www.crunchbase.com/organization/vizi-labs"/>
    <m/>
    <m/>
    <s v="4d61442c-c6fe-be40-716c-071a3e31c33f"/>
  </r>
  <r>
    <x v="64119"/>
    <s v="milabra.com"/>
    <s v="USA"/>
    <s v="NY"/>
    <s v="New York City"/>
    <s v="New York"/>
    <x v="0"/>
    <s v="Milabra is a multi-point visual recognition platform to target advertising based on visual content instead of text."/>
    <s v="advertising|internet"/>
    <x v="71"/>
    <x v="1"/>
    <n v="1"/>
    <n v="1912500"/>
    <s v="2009-10-01"/>
    <s v="2010-09-25"/>
    <s v="2010-09-25"/>
    <m/>
    <m/>
    <s v="'646-519-4499"/>
    <s v="https://www.crunchbase.com/organization/milabra"/>
    <s v="https://www.twitter.com/milabra"/>
    <m/>
    <s v="3e346cfd-f0b8-d49c-1193-d79aebdf6d88"/>
  </r>
  <r>
    <x v="64120"/>
    <s v="minteos.com"/>
    <s v="ITA"/>
    <m/>
    <s v="Turin"/>
    <s v="Torino"/>
    <x v="0"/>
    <s v="Minteos Srl, a Turin, Italy-based company that produces natural hazards automatic detection systems."/>
    <s v="hardware|software"/>
    <x v="136"/>
    <x v="1"/>
    <n v="1"/>
    <m/>
    <m/>
    <s v="2010-09-25"/>
    <s v="2010-09-25"/>
    <m/>
    <s v="info@minteos.com"/>
    <n v="390110200455"/>
    <s v="https://www.crunchbase.com/organization/minteos"/>
    <m/>
    <m/>
    <s v="6c2a119a-5929-78b8-45e7-d7e9ec3d5358"/>
  </r>
  <r>
    <x v="64121"/>
    <s v="quantumimmunologics.com"/>
    <s v="USA"/>
    <s v="FL"/>
    <s v="Tampa"/>
    <s v="Tampa"/>
    <x v="0"/>
    <s v="Quantum Immunologics is engaged in the research, development, and production of immunologic treatment systems for breast cancers."/>
    <s v="biotechnology"/>
    <x v="36"/>
    <x v="8"/>
    <n v="3"/>
    <n v="7536731"/>
    <m/>
    <s v="2009-06-18"/>
    <s v="2010-09-25"/>
    <m/>
    <m/>
    <s v="'251-259-5587"/>
    <s v="https://www.crunchbase.com/organization/quantum-immunologics"/>
    <s v="https://www.twitter.com/sec_news"/>
    <s v="https://www.facebook.com/secjobs"/>
    <s v="54b82ad5-8b8b-cfdf-eb2e-400973fe90df"/>
  </r>
  <r>
    <x v="64122"/>
    <s v="brainpark.com"/>
    <s v="USA"/>
    <s v="CA"/>
    <s v="SF Bay Area"/>
    <s v="Alamo"/>
    <x v="0"/>
    <s v="Brainpark provides social business management software for companies."/>
    <s v="collaboration|crm|enterprise software|saas|software"/>
    <x v="95"/>
    <x v="0"/>
    <n v="2"/>
    <n v="3700000"/>
    <s v="2007-01-01"/>
    <s v="2009-07-08"/>
    <s v="2010-09-24"/>
    <m/>
    <s v="info@brainparkinc.com"/>
    <s v="'415-644-5795"/>
    <s v="https://www.crunchbase.com/organization/brainpark"/>
    <s v="https://www.twitter.com/brainpark"/>
    <m/>
    <s v="1bfce628-d357-cbb3-96d9-9a9d73d8630e"/>
  </r>
  <r>
    <x v="64123"/>
    <s v="caliopa.com"/>
    <s v="BEL"/>
    <m/>
    <s v="BEL - Other"/>
    <s v="Zwijnaarde"/>
    <x v="0"/>
    <s v="Caliopa develops and commercializes silicon photonics-based optical transceivers for the data and telecommunications market."/>
    <s v="web hosting"/>
    <x v="28"/>
    <x v="0"/>
    <n v="1"/>
    <n v="2682400"/>
    <s v="2010-01-01"/>
    <s v="2010-09-24"/>
    <s v="2010-09-24"/>
    <m/>
    <s v="info@caliopa.com"/>
    <s v="32 9 241 56 06"/>
    <s v="https://www.crunchbase.com/organization/caliopa"/>
    <m/>
    <m/>
    <s v="a4c820c7-c70a-83e7-4b47-4715a4782a54"/>
  </r>
  <r>
    <x v="64124"/>
    <s v="dimensio-informatics.de"/>
    <s v="DEU"/>
    <m/>
    <s v="Chemnitz"/>
    <s v="Chemnitz"/>
    <x v="0"/>
    <s v="The spin-off from the Chemnitz University of Technology is a big data company and develops and markets software solutions to accelerate"/>
    <s v="software"/>
    <x v="10"/>
    <x v="0"/>
    <n v="1"/>
    <m/>
    <s v="2011-01-01"/>
    <s v="2010-09-24"/>
    <s v="2010-09-24"/>
    <m/>
    <s v="info@dimensio-informatics.com"/>
    <s v="49 371 26 20 19 0"/>
    <s v="https://www.crunchbase.com/organization/dimensio-informatics"/>
    <m/>
    <s v="https://www.facebook.com/dimensio.informatics"/>
    <s v="8a60eb24-9992-847a-18ad-3ed7c209c93c"/>
  </r>
  <r>
    <x v="64125"/>
    <s v="dotblu.com"/>
    <s v="USA"/>
    <s v="CA"/>
    <s v="SF Bay Area"/>
    <s v="San Francisco"/>
    <x v="3"/>
    <s v="DotBlu is an online betting platform allowing users to place friendly bets on a variety of subjects ranging from sports to technology."/>
    <s v="curated web|gambling"/>
    <x v="849"/>
    <x v="2"/>
    <n v="3"/>
    <n v="3762066"/>
    <s v="2007-01-01"/>
    <s v="2007-01-01"/>
    <s v="2010-09-24"/>
    <m/>
    <m/>
    <m/>
    <s v="https://www.crunchbase.com/organization/dotblu"/>
    <s v="https://www.twitter.com/dotblu"/>
    <m/>
    <s v="76e99ee7-8fae-b091-4710-e13b76b12f30"/>
  </r>
  <r>
    <x v="64126"/>
    <s v="fuel-3d.com"/>
    <s v="GBR"/>
    <m/>
    <s v="London"/>
    <s v="Oxford"/>
    <x v="0"/>
    <s v="Eykona Technologies develops and markets portable three-dimensional imaging systems."/>
    <s v="biotechnology"/>
    <x v="36"/>
    <x v="2"/>
    <n v="1"/>
    <n v="1868806.63347834"/>
    <m/>
    <s v="2010-09-24"/>
    <s v="2010-09-24"/>
    <m/>
    <m/>
    <m/>
    <s v="https://www.crunchbase.com/organization/eykona-technologies"/>
    <s v="https://www.twitter.com/eykona"/>
    <s v="http://www.facebook.com/fuel3d"/>
    <s v="a4dd7e47-232a-9140-9d62-5c090b909fc1"/>
  </r>
  <r>
    <x v="64127"/>
    <s v="geoeye.com"/>
    <s v="USA"/>
    <s v="VA"/>
    <s v="Washington, D.C."/>
    <s v="Dulles"/>
    <x v="0"/>
    <s v="GeoEye provides imagery, imagery information products, and related processing services."/>
    <s v="geospatial|image recognition|service industry"/>
    <x v="2327"/>
    <x v="1"/>
    <n v="1"/>
    <n v="78000000"/>
    <s v="1991-01-01"/>
    <s v="2010-09-24"/>
    <s v="2010-09-24"/>
    <m/>
    <s v="info@geoeye.com"/>
    <s v="'703.480.7500"/>
    <s v="https://www.crunchbase.com/organization/geoeye"/>
    <s v="https://www.twitter.com/digitalglobe"/>
    <m/>
    <s v="8034fb27-c422-e872-b337-17ca91547164"/>
  </r>
  <r>
    <x v="64128"/>
    <s v="newtonenergypartners.com"/>
    <s v="USA"/>
    <s v="TX"/>
    <s v="Houston"/>
    <s v="Houston"/>
    <x v="0"/>
    <s v="Newton Energy Partners is an oil and natural gas company focused on oil exploration and production."/>
    <s v="energy|natural resources|oil and gas"/>
    <x v="165"/>
    <x v="2"/>
    <n v="1"/>
    <n v="75000000"/>
    <m/>
    <s v="2010-09-24"/>
    <s v="2010-09-24"/>
    <m/>
    <m/>
    <m/>
    <s v="https://www.crunchbase.com/organization/newton-energy-partners"/>
    <m/>
    <m/>
    <s v="3026716b-aa33-8e11-e535-da0fcbd749ad"/>
  </r>
  <r>
    <x v="64129"/>
    <s v="nextsafety.net"/>
    <s v="USA"/>
    <s v="NC"/>
    <s v="Greensboro"/>
    <s v="Jefferson"/>
    <x v="0"/>
    <s v="Next Safety, Inc. develops and manufactures products for pulmonary health. It offers infectious disease respirators; pulmonary delivery"/>
    <s v="biotechnology"/>
    <x v="36"/>
    <x v="2"/>
    <n v="1"/>
    <n v="135000"/>
    <s v="2002-01-01"/>
    <s v="2010-09-24"/>
    <s v="2010-09-24"/>
    <m/>
    <m/>
    <m/>
    <s v="https://www.crunchbase.com/organization/next-safety"/>
    <m/>
    <m/>
    <s v="ef9820b4-d44b-2bdd-5901-671897d0a2b8"/>
  </r>
  <r>
    <x v="64130"/>
    <s v="onstreammedia.com"/>
    <s v="USA"/>
    <s v="FL"/>
    <s v="Ft. Lauderdale"/>
    <s v="Pompano Beach"/>
    <x v="1"/>
    <s v="Onstream Media provides on-demand internet broadcasting, corporate web communication, and virtual marketplace technology services."/>
    <s v="content delivery network|curated web"/>
    <x v="7546"/>
    <x v="6"/>
    <n v="2"/>
    <n v="2900000"/>
    <s v="1993-01-01"/>
    <s v="2005-02-17"/>
    <s v="2010-09-24"/>
    <m/>
    <s v="info@onstreammedia.com"/>
    <n v="118779323400"/>
    <s v="https://www.crunchbase.com/organization/onstream-media"/>
    <s v="https://www.twitter.com/onstreammedia"/>
    <s v="http://www.facebook.com/onstreammedia"/>
    <s v="d6b3fb92-8110-699c-22db-b550208e2e07"/>
  </r>
  <r>
    <x v="64131"/>
    <s v="proretina.com"/>
    <s v="ESP"/>
    <m/>
    <s v="Pozuelo De Alarcon"/>
    <s v="Pozuelo De Alarcón"/>
    <x v="0"/>
    <s v="ProRetina Therapeutics is a Spain-based biotech company that develops therapeutics for the treatment of retinal disorders."/>
    <s v="biotechnology|medical"/>
    <x v="44"/>
    <x v="1"/>
    <n v="1"/>
    <n v="509656"/>
    <s v="2007-01-01"/>
    <s v="2010-09-24"/>
    <s v="2010-09-24"/>
    <m/>
    <s v="info@proretina.com"/>
    <s v="34 948 31 73 45"/>
    <s v="https://www.crunchbase.com/organization/proretina-therapeutics"/>
    <m/>
    <m/>
    <s v="531ebef5-cbad-a5ac-e138-d8c45a1707e3"/>
  </r>
  <r>
    <x v="64132"/>
    <s v="rhythmia.com"/>
    <s v="USA"/>
    <s v="MA"/>
    <s v="Boston"/>
    <s v="Burlington"/>
    <x v="2"/>
    <s v="Rhythmia Medical develops medical devices for the treatment of cardiac arrhythmia."/>
    <s v="health care|manufacturing|medical device"/>
    <x v="51"/>
    <x v="0"/>
    <n v="3"/>
    <n v="14700000"/>
    <s v="2004-01-01"/>
    <s v="2007-02-06"/>
    <s v="2010-09-24"/>
    <m/>
    <s v="info@rhythmia.com"/>
    <s v="'617-591-9191"/>
    <s v="https://www.crunchbase.com/organization/rhythmia-medical"/>
    <m/>
    <m/>
    <s v="4cb9c2a9-6e84-3df1-1b02-2cf8e6908cdc"/>
  </r>
  <r>
    <x v="64133"/>
    <s v="slatepharma.com"/>
    <s v="USA"/>
    <s v="NC"/>
    <s v="Raleigh"/>
    <s v="Durham"/>
    <x v="0"/>
    <s v="Slate Pharmaceuticals acquires, develops, and commercializes products for the diseases of maturing men and women."/>
    <s v="biotechnology"/>
    <x v="36"/>
    <x v="2"/>
    <n v="3"/>
    <n v="9777000"/>
    <s v="2007-01-01"/>
    <s v="2008-07-25"/>
    <s v="2010-09-24"/>
    <m/>
    <s v="info@slatepharma.com"/>
    <n v="8476079019"/>
    <s v="https://www.crunchbase.com/organization/slate-pharmaceuticals"/>
    <m/>
    <m/>
    <s v="7aad75a8-aefc-ff0b-44f4-21b4b1dcea6f"/>
  </r>
  <r>
    <x v="64134"/>
    <s v="spectrummobilesvc.com"/>
    <s v="BMU"/>
    <m/>
    <s v="Bermuda"/>
    <s v="Hamilton"/>
    <x v="0"/>
    <s v="Spectrum Mobile is a company focused on operating as an ad-service and mobile money service delivery platform."/>
    <s v="data mining|financial services|mobile"/>
    <x v="7823"/>
    <x v="0"/>
    <n v="1"/>
    <n v="650000"/>
    <s v="2011-01-01"/>
    <s v="2010-09-24"/>
    <s v="2010-09-24"/>
    <m/>
    <m/>
    <n v="3039553271"/>
    <s v="https://www.crunchbase.com/organization/spectrum-mobile"/>
    <m/>
    <m/>
    <s v="0251fb8d-a2e1-4177-fe71-69fa3eb92712"/>
  </r>
  <r>
    <x v="64135"/>
    <m/>
    <s v="USA"/>
    <s v="VA"/>
    <s v="Richmond"/>
    <s v="Richmond"/>
    <x v="0"/>
    <s v="Theater Venture Group Corp was incorporated in 2010 and is based in Richmond, Virginia."/>
    <s v="consumer electronics"/>
    <x v="13"/>
    <x v="2"/>
    <n v="1"/>
    <n v="1525000"/>
    <m/>
    <s v="2010-09-24"/>
    <s v="2010-09-24"/>
    <m/>
    <m/>
    <m/>
    <s v="https://www.crunchbase.com/organization/theater-venture-group"/>
    <m/>
    <m/>
    <s v="173b3f88-520f-3ccf-c29b-0271577917f0"/>
  </r>
  <r>
    <x v="64136"/>
    <s v="tutorvista.com"/>
    <s v="IND"/>
    <m/>
    <s v="Bangalore"/>
    <s v="Bangalore"/>
    <x v="0"/>
    <s v="TutorVista.com is engaged in the education services industry, providing online tutoring services for students."/>
    <s v="edtech|education|internet"/>
    <x v="288"/>
    <x v="7"/>
    <n v="5"/>
    <n v="83750000"/>
    <s v="2005-09-01"/>
    <s v="2006-06-12"/>
    <s v="2010-09-24"/>
    <m/>
    <s v="info@tutorvista.com"/>
    <m/>
    <s v="https://www.crunchbase.com/organization/tutorvista-com"/>
    <s v="https://www.twitter.com/tutorvista"/>
    <s v="https://www.facebook.com/tutorvista"/>
    <s v="e1187dba-bd20-9a73-46f5-38142ffcb001"/>
  </r>
  <r>
    <x v="64137"/>
    <m/>
    <s v="USA"/>
    <s v="TX"/>
    <s v="Dallas"/>
    <s v="Cleburne"/>
    <x v="0"/>
    <s v="Walls Holding is a privately-held company that engages in the apparel manufacturing for men."/>
    <s v="e-commerce"/>
    <x v="63"/>
    <x v="2"/>
    <n v="1"/>
    <n v="5225260"/>
    <m/>
    <s v="2010-09-24"/>
    <s v="2010-09-24"/>
    <m/>
    <m/>
    <m/>
    <s v="https://www.crunchbase.com/organization/walls-holding"/>
    <m/>
    <m/>
    <s v="5ba5dfb7-f337-2f9c-2956-7b78dc17e4b5"/>
  </r>
  <r>
    <x v="64138"/>
    <s v="wylelabs.com"/>
    <s v="USA"/>
    <s v="CA"/>
    <s v="Los Angeles"/>
    <s v="El Segundo"/>
    <x v="2"/>
    <s v="Wyle is recognized as a provider of specialized engineering, scientific, and technical services to the Department of Defense, NASA,"/>
    <s v="government|information technology|national security"/>
    <x v="1179"/>
    <x v="8"/>
    <n v="2"/>
    <n v="245899993"/>
    <s v="1949-01-01"/>
    <s v="2009-07-13"/>
    <s v="2010-09-24"/>
    <m/>
    <m/>
    <s v="(310)563-6800"/>
    <s v="https://www.crunchbase.com/organization/wyle"/>
    <m/>
    <s v="https://www.facebook.com/wyleservices"/>
    <s v="942d0a3b-606e-ee63-bab3-e6ef86b3af01"/>
  </r>
  <r>
    <x v="64139"/>
    <s v="centrafuse.com"/>
    <s v="USA"/>
    <s v="GA"/>
    <s v="Atlanta"/>
    <s v="Atlanta"/>
    <x v="3"/>
    <s v="Flux Media, Inc., a software company, builds software development frameworks for computing devices."/>
    <s v="software"/>
    <x v="10"/>
    <x v="0"/>
    <n v="1"/>
    <n v="796205"/>
    <m/>
    <s v="2010-09-23"/>
    <s v="2010-09-23"/>
    <s v="2013-08-01"/>
    <m/>
    <s v="'404-287-2152"/>
    <s v="https://www.crunchbase.com/organization/centrafuse"/>
    <m/>
    <s v="http://www.facebook.com/centrafuse"/>
    <s v="792ace3a-5623-42fa-b8f8-117dc7b2761b"/>
  </r>
  <r>
    <x v="64140"/>
    <s v="skylinefamilypractice.com"/>
    <s v="USA"/>
    <s v="AR"/>
    <s v="Little Rock"/>
    <s v="Pine Bluff"/>
    <x v="0"/>
    <s v="The FamilySkyline mission is to bring families together everywhere. FamilySkyline will provide a family oriented website with a unique."/>
    <s v="news"/>
    <x v="233"/>
    <x v="0"/>
    <n v="1"/>
    <m/>
    <s v="2010-09-01"/>
    <s v="2010-09-23"/>
    <s v="2010-09-23"/>
    <m/>
    <m/>
    <n v="5406367029"/>
    <s v="https://www.crunchbase.com/organization/familyskyline"/>
    <m/>
    <s v="https://www.facebook.com/265661930150516"/>
    <s v="7e370717-d772-6a79-123a-f71e36124a2b"/>
  </r>
  <r>
    <x v="64141"/>
    <s v="focusresearchinc.com"/>
    <s v="USA"/>
    <s v="CA"/>
    <s v="SF Bay Area"/>
    <s v="San Francisco"/>
    <x v="0"/>
    <s v="FOCUS RESEARCH INC Previous Names is Tippit Inc"/>
    <s v="market research"/>
    <x v="681"/>
    <x v="2"/>
    <n v="1"/>
    <n v="2000000"/>
    <m/>
    <s v="2010-09-23"/>
    <s v="2010-09-23"/>
    <m/>
    <m/>
    <m/>
    <s v="https://www.crunchbase.com/organization/focus-research"/>
    <m/>
    <s v="https://www.facebook.com/203392556351412"/>
    <s v="7319cca3-7988-a031-8a9b-665b5f16a89e"/>
  </r>
  <r>
    <x v="64142"/>
    <s v="geodelic.com"/>
    <s v="USA"/>
    <s v="CA"/>
    <s v="Los Angeles"/>
    <s v="Los Angeles"/>
    <x v="3"/>
    <s v="Geodelic Systems is a startup that offers a white-label platform supporting mobile web, desktop web, and smart phone apps."/>
    <s v="apps|consumer|mobile"/>
    <x v="45"/>
    <x v="0"/>
    <n v="4"/>
    <n v="11253082"/>
    <s v="2008-01-01"/>
    <s v="2008-12-01"/>
    <s v="2010-09-23"/>
    <m/>
    <s v="info@geodelic.com"/>
    <s v="'310-295-9662"/>
    <s v="https://www.crunchbase.com/organization/geodelic-systems"/>
    <s v="https://www.twitter.com/geodelic"/>
    <s v="https://tr-tr.facebook.com/geodelic/"/>
    <s v="046fb190-3ede-ac3d-0c9c-c6f911ce4c20"/>
  </r>
  <r>
    <x v="64143"/>
    <s v="instantluxe.com"/>
    <s v="FRA"/>
    <m/>
    <s v="Paris"/>
    <s v="Paris"/>
    <x v="2"/>
    <s v="InstantLuxe is a France-based e-commerce website for trading luxury goods."/>
    <s v="e-commerce|fashion|marketplace"/>
    <x v="14"/>
    <x v="0"/>
    <n v="1"/>
    <n v="865995"/>
    <s v="2009-01-02"/>
    <s v="2010-09-23"/>
    <s v="2010-09-23"/>
    <m/>
    <s v="contact@instantluxe.com"/>
    <s v="33 1 83 62 49 86"/>
    <s v="https://www.crunchbase.com/organization/instantluxe"/>
    <s v="https://www.twitter.com/instantluxe"/>
    <s v="http://www.facebook.com/instantluxe"/>
    <s v="00bd2a6a-bcc2-0fc4-af39-453f0d1630dd"/>
  </r>
  <r>
    <x v="64144"/>
    <s v="isites.us"/>
    <m/>
    <m/>
    <m/>
    <m/>
    <x v="3"/>
    <s v="iSites was an online platform that enabled publishers to build customized and branded apps for digital devices."/>
    <s v="hardware|software"/>
    <x v="136"/>
    <x v="1"/>
    <n v="1"/>
    <n v="1000000"/>
    <m/>
    <s v="2010-09-23"/>
    <s v="2010-09-23"/>
    <s v="2013-06-01"/>
    <m/>
    <m/>
    <s v="https://www.crunchbase.com/organization/isites"/>
    <m/>
    <m/>
    <s v="e5444e9f-0f05-3fd5-5959-ed1c9d37552a"/>
  </r>
  <r>
    <x v="64145"/>
    <s v="jnjmobile.com"/>
    <s v="USA"/>
    <s v="MA"/>
    <s v="Boston"/>
    <s v="Boston"/>
    <x v="0"/>
    <s v="JNJ Mobile operates as a social community that enables people to stay connected via web-enabled mobile phones."/>
    <s v="mobile"/>
    <x v="15"/>
    <x v="6"/>
    <n v="2"/>
    <n v="7500000"/>
    <s v="2005-01-01"/>
    <s v="2008-01-28"/>
    <s v="2010-09-23"/>
    <m/>
    <m/>
    <n v="6175411633"/>
    <s v="https://www.crunchbase.com/organization/jnj-mobile"/>
    <s v="https://www.twitter.com/mocospace"/>
    <m/>
    <s v="29190366-c050-b5ee-ed5d-1796416e3451"/>
  </r>
  <r>
    <x v="64146"/>
    <s v="mocospace.com"/>
    <s v="USA"/>
    <s v="MA"/>
    <s v="Boston"/>
    <s v="Boston"/>
    <x v="0"/>
    <s v="MocoSpace is a mobile gaming community for playing games, making friends, and staying connected."/>
    <s v="communities|gaming|mobile"/>
    <x v="5430"/>
    <x v="6"/>
    <n v="3"/>
    <n v="10500000"/>
    <s v="2005-10-02"/>
    <s v="2007-08-27"/>
    <s v="2010-09-23"/>
    <m/>
    <s v="support@mocospace.com"/>
    <n v="6175411633"/>
    <s v="https://www.crunchbase.com/organization/mocospace"/>
    <s v="https://www.twitter.com/mocospace"/>
    <m/>
    <s v="be871c33-ab8f-b64b-8f34-d7753e9b67e8"/>
  </r>
  <r>
    <x v="64147"/>
    <s v="pointcare.net"/>
    <s v="USA"/>
    <s v="MA"/>
    <s v="Boston"/>
    <s v="Marlborough"/>
    <x v="0"/>
    <s v="PointCare Technologies is a privately held expansion stage company inventing and developing methods in the field of cellular analysis."/>
    <s v="biotechnology"/>
    <x v="36"/>
    <x v="0"/>
    <n v="2"/>
    <n v="1765594"/>
    <s v="2003-01-01"/>
    <s v="2008-04-24"/>
    <s v="2010-09-23"/>
    <m/>
    <s v="customerservice@pointcare.net"/>
    <n v="5082816930"/>
    <s v="https://www.crunchbase.com/organization/pointcare"/>
    <m/>
    <m/>
    <s v="6e019ba3-78fa-5b5f-6eee-5bb67470075c"/>
  </r>
  <r>
    <x v="64148"/>
    <s v="phx-online.com"/>
    <s v="USA"/>
    <s v="NJ"/>
    <s v="Newark"/>
    <s v="Bedminster"/>
    <x v="2"/>
    <s v="PHX delivers cost management solutions for health plans by combining claim processing automation with professional services."/>
    <s v="health care"/>
    <x v="3"/>
    <x v="5"/>
    <n v="1"/>
    <n v="4000000"/>
    <s v="2001-01-01"/>
    <s v="2010-09-23"/>
    <s v="2010-09-23"/>
    <m/>
    <m/>
    <n v="19086583511"/>
    <s v="https://www.crunchbase.com/organization/premier-healthcare-exchange"/>
    <m/>
    <m/>
    <s v="5bfe1a3a-d748-54e9-a814-e4582555b0d8"/>
  </r>
  <r>
    <x v="64149"/>
    <s v="sbio.com"/>
    <s v="SGP"/>
    <m/>
    <s v="Singapore"/>
    <s v="Singapore"/>
    <x v="3"/>
    <s v="S*BIO focused on the discovery and clinical development of targeted drugs for the treatment of cancer."/>
    <s v="biotechnology|medical|pharmaceutical"/>
    <x v="44"/>
    <x v="2"/>
    <n v="3"/>
    <n v="143500000"/>
    <s v="2000-01-01"/>
    <s v="2008-10-20"/>
    <s v="2010-09-23"/>
    <m/>
    <s v="talk2us@sbio.com"/>
    <s v="65 6827 5000"/>
    <s v="https://www.crunchbase.com/organization/s-bio"/>
    <m/>
    <m/>
    <s v="ac7fb64d-adfa-79cd-8cf4-8dfdf562d1fe"/>
  </r>
  <r>
    <x v="64150"/>
    <s v="secondfloor.com"/>
    <s v="DEU"/>
    <m/>
    <s v="Frankfurt"/>
    <s v="Frankfurt"/>
    <x v="0"/>
    <s v="SecondFloor enables efficient, trusted analytics and reporting, for confident decisions and regulatory submissions."/>
    <m/>
    <x v="5"/>
    <x v="6"/>
    <n v="1"/>
    <m/>
    <s v="2005-01-01"/>
    <s v="2010-09-23"/>
    <s v="2010-09-23"/>
    <m/>
    <s v="info@secondfloor.com"/>
    <n v="31206589778"/>
    <s v="https://www.crunchbase.com/organization/secondfloor"/>
    <s v="https://www.twitter.com/secondfloor_bv"/>
    <s v="http://www.facebook.com/secondfloorb"/>
    <s v="9c6ba759-2714-6e8b-1fb2-69f52bccd4a1"/>
  </r>
  <r>
    <x v="64151"/>
    <s v="sorewarding.com"/>
    <s v="USA"/>
    <s v="CO"/>
    <s v="Denver"/>
    <s v="Denver"/>
    <x v="0"/>
    <s v="SoRewarding is a cause-focused social network that integrates giving into daily activities."/>
    <s v="curated web|humanitarian|non profit"/>
    <x v="323"/>
    <x v="0"/>
    <n v="1"/>
    <n v="110000"/>
    <s v="2010-01-01"/>
    <s v="2010-09-23"/>
    <s v="2010-09-23"/>
    <m/>
    <s v="contact@SoRewarding.com"/>
    <s v="'303.339.3710"/>
    <s v="https://www.crunchbase.com/organization/sorewarding-com"/>
    <s v="https://www.twitter.com/sorewarding"/>
    <s v="http://www.facebook.com/sorewarding"/>
    <s v="8b7f804b-0fa6-254d-92c1-939a24fadcec"/>
  </r>
  <r>
    <x v="64152"/>
    <s v="terramatrixmedia.com"/>
    <s v="USA"/>
    <s v="CA"/>
    <s v="Los Angeles"/>
    <s v="Santa Monica"/>
    <x v="0"/>
    <s v="Terra Matrix Media offers performance-based marketing solutions to advertisers such as lead generation and customer acquisition."/>
    <s v="banking|curated web|finance|insurance"/>
    <x v="88"/>
    <x v="0"/>
    <n v="1"/>
    <n v="1575000"/>
    <s v="2007-01-01"/>
    <s v="2010-09-23"/>
    <s v="2010-09-23"/>
    <m/>
    <s v="matthew.edels@terramatrixmedia.com"/>
    <s v="'818-357-8406"/>
    <s v="https://www.crunchbase.com/organization/simplyfinance"/>
    <m/>
    <m/>
    <s v="7b356abb-8df5-703e-2b84-e567b309fb5e"/>
  </r>
  <r>
    <x v="64153"/>
    <s v="thinkfinance.com"/>
    <s v="USA"/>
    <s v="TX"/>
    <s v="Dallas"/>
    <s v="Fort Worth"/>
    <x v="0"/>
    <s v="Think Finance develops online financial products for underbanked consumers."/>
    <s v="finance|fintech|personal finance"/>
    <x v="24"/>
    <x v="2"/>
    <n v="2"/>
    <n v="90000000"/>
    <s v="2001-01-01"/>
    <s v="2005-11-21"/>
    <s v="2010-09-23"/>
    <m/>
    <m/>
    <m/>
    <s v="https://www.crunchbase.com/organization/think-finance"/>
    <s v="https://www.twitter.com/thinkfinance"/>
    <m/>
    <s v="513a1d4a-f760-47a6-68df-4e48297fedd2"/>
  </r>
  <r>
    <x v="64154"/>
    <s v="enjoyandtv.com"/>
    <s v="USA"/>
    <s v="CA"/>
    <s v="Los Angeles"/>
    <s v="Los Angeles"/>
    <x v="0"/>
    <s v="&amp;TV Communications is a provider of over-the-internet television services in Korea."/>
    <s v="internet|media and entertainment|tv"/>
    <x v="561"/>
    <x v="1"/>
    <n v="2"/>
    <n v="4000000"/>
    <s v="2009-01-01"/>
    <s v="2010-06-04"/>
    <s v="2010-09-23"/>
    <m/>
    <s v="info@enjoyandtv.com"/>
    <s v="'+1 866-932-6388"/>
    <s v="https://www.crunchbase.com/organization/tv-communications"/>
    <s v="https://www.twitter.com/enjoyandtv"/>
    <m/>
    <s v="0af290b9-339f-c0b2-bbdd-ef60648c1218"/>
  </r>
  <r>
    <x v="64155"/>
    <s v="wepowereco.com"/>
    <s v="USA"/>
    <s v="CA"/>
    <s v="Anaheim"/>
    <s v="Aliso Viejo"/>
    <x v="0"/>
    <s v="WEPOWER Eco Corp. is an Energy Service Co. (ESCO) and Integrator of Clean Technology ecolutions, green products and comprehensive CGO"/>
    <s v="greentech"/>
    <x v="705"/>
    <x v="1"/>
    <n v="1"/>
    <n v="200000"/>
    <s v="2001-01-01"/>
    <s v="2010-09-23"/>
    <s v="2010-09-23"/>
    <m/>
    <s v="sales@wepowereco.com"/>
    <s v="(888) 766-8311"/>
    <s v="https://www.crunchbase.com/organization/wepower-eco"/>
    <s v="https://www.twitter.com/wepowereco"/>
    <m/>
    <s v="d5df5b32-b349-0377-5ca4-8ecc98535121"/>
  </r>
  <r>
    <x v="64156"/>
    <s v="asterdata.com"/>
    <s v="USA"/>
    <s v="CA"/>
    <s v="SF Bay Area"/>
    <s v="San Carlos"/>
    <x v="2"/>
    <s v="Aster Data provides big data management and analysis solutions for businesses that handle data-driven applications."/>
    <s v="analytics|big data|database"/>
    <x v="123"/>
    <x v="0"/>
    <n v="4"/>
    <n v="53000000"/>
    <s v="2005-07-01"/>
    <s v="2005-11-01"/>
    <s v="2010-09-22"/>
    <m/>
    <m/>
    <s v="(186) 654-8834"/>
    <s v="https://www.crunchbase.com/organization/aster-data-systems"/>
    <s v="https://www.twitter.com/asterdata"/>
    <s v="http://www.facebook.com/teradata"/>
    <s v="ff65b5a2-e2f4-1557-b091-e93dfe88873e"/>
  </r>
  <r>
    <x v="64157"/>
    <s v="azwestendoscopy.com"/>
    <s v="USA"/>
    <s v="AZ"/>
    <s v="Phoenix"/>
    <s v="Phoenix"/>
    <x v="0"/>
    <s v="AZ West Endoscopy Center is a non-hospital based outpatient center."/>
    <s v="biotechnology"/>
    <x v="36"/>
    <x v="1"/>
    <n v="1"/>
    <n v="500000"/>
    <s v="2010-01-01"/>
    <s v="2010-09-22"/>
    <s v="2010-09-22"/>
    <m/>
    <m/>
    <s v="'623-594-4060"/>
    <s v="https://www.crunchbase.com/organization/az-west-endoscopy-center"/>
    <m/>
    <m/>
    <s v="3953850c-b162-f233-ddfe-b0282956e9d3"/>
  </r>
  <r>
    <x v="64158"/>
    <s v="baokim.vn"/>
    <s v="VNM"/>
    <m/>
    <s v="Hanoi"/>
    <s v="Hanoi"/>
    <x v="0"/>
    <s v="Online Payment Gateway Security Metal Corporation under Bao Kim EC, the managing unit and Pricing Corporation Vietnam."/>
    <s v="payments|security"/>
    <x v="1888"/>
    <x v="2"/>
    <n v="1"/>
    <m/>
    <m/>
    <s v="2010-09-22"/>
    <s v="2010-09-22"/>
    <m/>
    <s v="support@baokim.vn"/>
    <s v="'+84 96 674 69 64"/>
    <s v="https://www.crunchbase.com/organization/baokim"/>
    <m/>
    <m/>
    <s v="fa2b7b32-8cdd-d58d-a2d6-325ae11f996b"/>
  </r>
  <r>
    <x v="64159"/>
    <s v="croquetteland.com"/>
    <s v="FRA"/>
    <m/>
    <s v="FRA - Other"/>
    <s v="Meyzieu"/>
    <x v="0"/>
    <s v="CroquetteLand engages in the online retail of animal food."/>
    <s v="e-commerce"/>
    <x v="63"/>
    <x v="1"/>
    <n v="1"/>
    <n v="1340000"/>
    <s v="2000-01-01"/>
    <s v="2010-09-22"/>
    <s v="2010-09-22"/>
    <m/>
    <s v="contact@croquetteland.com"/>
    <n v="33472029398"/>
    <s v="https://www.crunchbase.com/organization/croquetteland"/>
    <m/>
    <s v="http://www.facebook.com/croquetteland"/>
    <s v="3b397662-6273-4d81-3ecd-8f0bbfbcdef9"/>
  </r>
  <r>
    <x v="64160"/>
    <m/>
    <s v="USA"/>
    <s v="NY"/>
    <s v="New York City"/>
    <s v="New York"/>
    <x v="0"/>
    <s v="Merchantry provides an eCommerce software-as-a-service (SaaS) solution that empowers retailers to grow revenue by efficiently leveraging"/>
    <s v="e-commerce|saas|software"/>
    <x v="141"/>
    <x v="2"/>
    <n v="1"/>
    <n v="3400000"/>
    <m/>
    <s v="2010-09-22"/>
    <s v="2010-09-22"/>
    <m/>
    <m/>
    <m/>
    <s v="https://www.crunchbase.com/organization/ixtens-2"/>
    <m/>
    <m/>
    <s v="8a382d9a-a6a8-1936-6011-cc16c3f6c2b1"/>
  </r>
  <r>
    <x v="64161"/>
    <s v="petco.com"/>
    <s v="USA"/>
    <s v="CA"/>
    <s v="San Diego"/>
    <s v="San Diego"/>
    <x v="1"/>
    <s v="Petco is a pet specialty retailer providing products, services and advice for pet owners."/>
    <s v="retail"/>
    <x v="63"/>
    <x v="9"/>
    <n v="1"/>
    <n v="4351345"/>
    <s v="1965-01-01"/>
    <s v="2010-09-22"/>
    <s v="2010-09-22"/>
    <m/>
    <s v="pressinquiries@petco.com"/>
    <s v="'858-453-7845"/>
    <s v="https://www.crunchbase.com/organization/petco"/>
    <s v="https://www.twitter.com/petco"/>
    <s v="http://www.facebook.com/petco"/>
    <s v="8185b3aa-7394-1de1-7227-478a893e69b8"/>
  </r>
  <r>
    <x v="64162"/>
    <s v="picotek.io"/>
    <s v="USA"/>
    <s v="MA"/>
    <s v="Boston"/>
    <s v="Boston"/>
    <x v="0"/>
    <s v="Picotek is a SaaS-based company providing comprehensive IoT solutions for variety of industrial applications."/>
    <s v="telecommunications"/>
    <x v="338"/>
    <x v="0"/>
    <n v="1"/>
    <n v="300000"/>
    <s v="2010-08-12"/>
    <s v="2010-09-22"/>
    <s v="2010-09-22"/>
    <m/>
    <s v="hello@pico-tek.com"/>
    <m/>
    <s v="https://www.crunchbase.com/organization/picotek-inc"/>
    <s v="https://www.twitter.com/picotek"/>
    <s v="http://www.facebook.com/picotek"/>
    <s v="7981236e-1813-bfda-94de-1f502820e007"/>
  </r>
  <r>
    <x v="64163"/>
    <s v="pintley.com"/>
    <s v="USA"/>
    <s v="MA"/>
    <s v="Boston"/>
    <s v="Boston"/>
    <x v="0"/>
    <s v="Pintley hosts free beer meetups across the country. Sign up and try the best new beers of the week!."/>
    <s v="craft beer|internet|mobile"/>
    <x v="1896"/>
    <x v="1"/>
    <n v="1"/>
    <n v="104999"/>
    <s v="2009-01-01"/>
    <s v="2010-09-22"/>
    <s v="2010-09-22"/>
    <m/>
    <s v="info@pintley.com"/>
    <s v="'617-294-9776"/>
    <s v="https://www.crunchbase.com/organization/pintley"/>
    <s v="https://www.twitter.com/pintley"/>
    <s v="http://www.facebook.com/pintley"/>
    <s v="db76b1a4-4a12-4f5f-dcfd-0152e73d6abb"/>
  </r>
  <r>
    <x v="64164"/>
    <s v="vioso.com"/>
    <s v="DEU"/>
    <m/>
    <s v="Dusseldrof"/>
    <s v="Düsseldorf"/>
    <x v="0"/>
    <s v="VIOSO provides auto alignment blending, warping, and media server solutions for panoramic projections."/>
    <s v="software"/>
    <x v="10"/>
    <x v="0"/>
    <n v="3"/>
    <n v="2482058"/>
    <s v="2007-01-01"/>
    <s v="2007-11-26"/>
    <s v="2010-09-22"/>
    <m/>
    <s v="info@vioso.com"/>
    <n v="49211544753333"/>
    <s v="https://www.crunchbase.com/organization/vioso"/>
    <m/>
    <s v="http://www.facebook.com/pages/vioso-presentation-software-and-mu"/>
    <s v="1e47401f-f9d4-48aa-0090-3f31a9da73a5"/>
  </r>
  <r>
    <x v="64165"/>
    <s v="xipwire.com"/>
    <s v="USA"/>
    <s v="PA"/>
    <s v="Philadelphia"/>
    <s v="Philadelphia"/>
    <x v="0"/>
    <s v="XIPWIRE is a mobile payment provider that enables individuals to send and receive money with simple text messages."/>
    <s v="messaging|mobile|mobile payments|sms"/>
    <x v="7824"/>
    <x v="1"/>
    <n v="1"/>
    <n v="150000"/>
    <s v="2009-12-01"/>
    <s v="2010-09-22"/>
    <s v="2010-09-22"/>
    <m/>
    <s v="sibyl@xipwire.com"/>
    <s v="'267-318-7565"/>
    <s v="https://www.crunchbase.com/organization/xipwire"/>
    <m/>
    <m/>
    <s v="b41c5cd4-3cfa-7308-fb03-762981f0d97c"/>
  </r>
  <r>
    <x v="64166"/>
    <s v="activeendpoints.com"/>
    <s v="USA"/>
    <s v="MA"/>
    <s v="Boston"/>
    <s v="Waltham"/>
    <x v="0"/>
    <s v="Active Endpoints is a process automation company offering a cloud-based and on-premise platform for custom apps."/>
    <s v="enterprise software|financial services|telecommunications"/>
    <x v="287"/>
    <x v="1"/>
    <n v="5"/>
    <n v="22500000"/>
    <s v="2003-01-01"/>
    <s v="2004-08-01"/>
    <s v="2010-09-21"/>
    <m/>
    <m/>
    <m/>
    <s v="https://www.crunchbase.com/organization/active-endpoints"/>
    <s v="https://www.twitter.com/activevos"/>
    <m/>
    <s v="8d92d79b-7ec5-97bd-40f7-df41ac8db3ec"/>
  </r>
  <r>
    <x v="64167"/>
    <s v="alere.com"/>
    <s v="USA"/>
    <s v="MA"/>
    <s v="Boston"/>
    <s v="Waltham"/>
    <x v="2"/>
    <s v="Alere provides diagnostics and health management solutions for infectious, heart and cancer-related diseases and drug addicts."/>
    <s v="health care|health diagnostics|therapeutics"/>
    <x v="3"/>
    <x v="9"/>
    <n v="3"/>
    <n v="563400000"/>
    <s v="1981-01-01"/>
    <s v="2009-10-13"/>
    <s v="2010-09-21"/>
    <m/>
    <s v="doug.guarino@invmed.com"/>
    <s v="(124) 456-9000"/>
    <s v="https://www.crunchbase.com/organization/alere"/>
    <s v="https://www.twitter.com/alere"/>
    <s v="http://www.facebook.com/alereinc"/>
    <s v="1e4d1231-8619-456a-f265-2dd734a76a2a"/>
  </r>
  <r>
    <x v="64168"/>
    <s v="anthera.com"/>
    <s v="USA"/>
    <s v="CA"/>
    <s v="SF Bay Area"/>
    <s v="Hayward"/>
    <x v="1"/>
    <s v="Anthera Pharmaceuticals is focused on developing products to treat diseases associated with inflammation and autoimmune diseases."/>
    <s v="biotechnology|health care|pharmaceutical"/>
    <x v="44"/>
    <x v="0"/>
    <n v="2"/>
    <n v="50500000"/>
    <s v="2004-01-01"/>
    <s v="2008-08-14"/>
    <s v="2010-09-21"/>
    <m/>
    <s v="info@anthera.com"/>
    <s v="'510-856-5600"/>
    <s v="https://www.crunchbase.com/organization/anthera-pharmaceuticals"/>
    <m/>
    <s v="http://www.facebook.com/pages/anthera-pharmaceuticals/288882497805689"/>
    <s v="aba68331-66ec-8164-2d30-c5b0c275dcfe"/>
  </r>
  <r>
    <x v="64169"/>
    <s v="art-stent.com"/>
    <s v="FRA"/>
    <m/>
    <s v="FRA - Other"/>
    <s v="Noisy-le-roi"/>
    <x v="0"/>
    <s v="Arterial Remodeling Technologies develops bioresorbable peripheral and coronary polymer stents."/>
    <s v="biotechnology|life science|medical device"/>
    <x v="44"/>
    <x v="0"/>
    <n v="2"/>
    <n v="16550704.802611399"/>
    <s v="2003-01-01"/>
    <s v="2007-11-12"/>
    <s v="2010-09-21"/>
    <m/>
    <s v="contact@art-stent.com"/>
    <s v="'+33 (0)1 61 06 19 92"/>
    <s v="https://www.crunchbase.com/organization/arterial-remodeling-technologies"/>
    <m/>
    <m/>
    <s v="b6e5f539-64c2-21d1-68bb-82d4981628c3"/>
  </r>
  <r>
    <x v="64170"/>
    <m/>
    <s v="USA"/>
    <s v="VA"/>
    <s v="Washington, D.C."/>
    <s v="Leesburg"/>
    <x v="0"/>
    <s v="Many homeowners throughout the United States have purchased a home with tens of thousands of dollars spent on upgrades."/>
    <m/>
    <x v="5"/>
    <x v="2"/>
    <n v="1"/>
    <m/>
    <s v="2010-10-01"/>
    <s v="2010-09-21"/>
    <s v="2010-09-21"/>
    <m/>
    <m/>
    <m/>
    <s v="https://www.crunchbase.com/organization/banister-works"/>
    <m/>
    <m/>
    <s v="2e4ec249-a271-5f23-e004-e9697f148b53"/>
  </r>
  <r>
    <x v="64171"/>
    <s v="bostonheartdiagnostics.com"/>
    <s v="USA"/>
    <s v="MA"/>
    <s v="Boston"/>
    <s v="Framingham"/>
    <x v="2"/>
    <s v="Boston Heart Lab is a heart health management company that provides cardiovascular disease (CVD) management."/>
    <s v="biotechnology|health care|medical"/>
    <x v="44"/>
    <x v="6"/>
    <n v="3"/>
    <n v="10286000"/>
    <s v="2007-01-01"/>
    <s v="2009-03-23"/>
    <s v="2010-09-21"/>
    <m/>
    <s v="info@bostonheartdiagnostics.com"/>
    <s v="(508)877-8711"/>
    <s v="https://www.crunchbase.com/organization/boston-heart-lab"/>
    <s v="https://www.twitter.com/bostonheartdx"/>
    <s v="http://www.facebook.com/bostonheart"/>
    <s v="9e3526a7-7c1f-dfca-9228-62041da2e043"/>
  </r>
  <r>
    <x v="64172"/>
    <s v="covarity.com"/>
    <s v="CAN"/>
    <s v="ON"/>
    <s v="Toronto"/>
    <s v="Kitchener"/>
    <x v="2"/>
    <s v="Covarity is a developer of post-origination commercial loan monitoring and analysis solutions for financial institutions."/>
    <s v="analytics|banking|finance"/>
    <x v="303"/>
    <x v="0"/>
    <n v="4"/>
    <n v="11000000"/>
    <s v="2001-12-01"/>
    <s v="2006-05-29"/>
    <s v="2010-09-21"/>
    <m/>
    <s v="info@covarity.com"/>
    <s v="'519-749-9424"/>
    <s v="https://www.crunchbase.com/organization/covarity"/>
    <s v="https://www.twitter.com/covarity"/>
    <s v="https://www.facebook.com/307548122785"/>
    <s v="19fd1d0b-97bb-a0cc-ee45-544aab0c7ea7"/>
  </r>
  <r>
    <x v="64173"/>
    <s v="e-tab.com"/>
    <s v="USA"/>
    <s v="MO"/>
    <s v="St. Louis"/>
    <s v="St Louis"/>
    <x v="0"/>
    <s v="eTab, International Inc. operates as a consumer technology company. It offers eTab, a touch screen computer and technology platform that"/>
    <s v="software"/>
    <x v="10"/>
    <x v="0"/>
    <n v="1"/>
    <n v="765000"/>
    <s v="2001-01-01"/>
    <s v="2010-09-21"/>
    <s v="2010-09-21"/>
    <m/>
    <m/>
    <s v="'800-971-3008"/>
    <s v="https://www.crunchbase.com/organization/e-tab"/>
    <m/>
    <s v="https://www.facebook.com/etab-252015151625582"/>
    <s v="baa974c1-e1fb-0a40-5dee-69b9b636fa76"/>
  </r>
  <r>
    <x v="64174"/>
    <s v="netaplan.com"/>
    <s v="FRA"/>
    <m/>
    <s v="FRA - Other"/>
    <s v="Honfleur"/>
    <x v="0"/>
    <s v="Netaplan manages portals such as miniplanes.fr, an e-commerce site for reduced scale models."/>
    <s v="curated web"/>
    <x v="28"/>
    <x v="2"/>
    <n v="1"/>
    <n v="2230000"/>
    <s v="2007-01-01"/>
    <s v="2010-09-21"/>
    <s v="2010-09-21"/>
    <m/>
    <m/>
    <s v="33 2 53 35 51 15"/>
    <s v="https://www.crunchbase.com/organization/netaplan"/>
    <m/>
    <m/>
    <s v="02e0dfdb-5c21-20a6-e4ae-5c9555271a69"/>
  </r>
  <r>
    <x v="64175"/>
    <s v="nexant.com"/>
    <s v="USA"/>
    <s v="CA"/>
    <s v="SF Bay Area"/>
    <s v="San Francisco"/>
    <x v="0"/>
    <s v="Nexant provides intelligent grid software and clean energy solutions that advance electric power grid and alternative energy services."/>
    <s v="clean energy|enterprise software|oil and gas"/>
    <x v="1687"/>
    <x v="7"/>
    <n v="4"/>
    <n v="97500000"/>
    <s v="2000-01-01"/>
    <s v="2000-09-28"/>
    <s v="2010-09-21"/>
    <m/>
    <s v="inquiries@nexant.com"/>
    <n v="9146090399"/>
    <s v="https://www.crunchbase.com/organization/nexant"/>
    <s v="https://www.twitter.com/nexantemea"/>
    <s v="http://www.facebook.com/nexantinc"/>
    <s v="4c26acc8-5e0b-98c3-b588-b723a141b8cf"/>
  </r>
  <r>
    <x v="64176"/>
    <s v="observemedical.com"/>
    <s v="SWE"/>
    <m/>
    <s v="Gothenburg"/>
    <s v="Gothenburg"/>
    <x v="0"/>
    <s v="Observe Medical Nordic AB develops digital monitoring equipment for kidney"/>
    <s v="health care|medical"/>
    <x v="3"/>
    <x v="1"/>
    <n v="1"/>
    <m/>
    <m/>
    <s v="2010-09-21"/>
    <s v="2010-09-21"/>
    <m/>
    <m/>
    <m/>
    <s v="https://www.crunchbase.com/organization/observe-medical"/>
    <m/>
    <m/>
    <s v="37eac4c4-306a-1374-925e-69f15829d46d"/>
  </r>
  <r>
    <x v="64177"/>
    <s v="orthocareinnovations.com"/>
    <s v="USA"/>
    <s v="OK"/>
    <s v="Oklahoma City"/>
    <s v="Oklahoma City"/>
    <x v="0"/>
    <s v="Orthocare Innovations develops and manufactures orthotics and prosthetics solutions such as Galileo, a clinical outcomes assessment system."/>
    <s v="health care"/>
    <x v="3"/>
    <x v="0"/>
    <n v="2"/>
    <n v="5999000"/>
    <s v="2007-01-01"/>
    <s v="2010-01-27"/>
    <s v="2010-09-21"/>
    <m/>
    <s v="info@orthocareinnovations.com"/>
    <n v="4052395370"/>
    <s v="https://www.crunchbase.com/organization/orthocare-innovations"/>
    <s v="https://www.twitter.com/orthocareinnov8"/>
    <s v="http://www.facebook.com/orthocareinnovations"/>
    <s v="163aa88d-b1b5-5622-55ba-a9de652b42d1"/>
  </r>
  <r>
    <x v="64178"/>
    <s v="phenex-pharma.com"/>
    <s v="DEU"/>
    <m/>
    <s v="Mannheim"/>
    <s v="Ludwigshafen Am Rhein-oggersheim"/>
    <x v="2"/>
    <s v="Phenex Pharmaceuticals is a drug discovery and development company focused on developing novel pharmaceuticals."/>
    <s v="biopharma|biotechnology|pharmaceutical"/>
    <x v="44"/>
    <x v="0"/>
    <n v="2"/>
    <n v="12921240"/>
    <s v="2002-01-01"/>
    <s v="2005-10-11"/>
    <s v="2010-09-21"/>
    <m/>
    <s v="info@phenex-pharma.com"/>
    <s v="49 621 671960 0"/>
    <s v="https://www.crunchbase.com/organization/phenex-pharmaceuticals"/>
    <m/>
    <m/>
    <s v="5a9946a1-9368-ce5d-6ae9-92cb5b6c36a2"/>
  </r>
  <r>
    <x v="64179"/>
    <s v="privateoutlet.com"/>
    <s v="FRA"/>
    <m/>
    <s v="Paris"/>
    <s v="La Plaine-saint-denis"/>
    <x v="0"/>
    <s v="Private Outlet is a European shopping club for brands and fashion fanatics."/>
    <s v="brand marketing|e-commerce|fashion|lingerie|nightclubs|privacy|shopping"/>
    <x v="7825"/>
    <x v="3"/>
    <n v="1"/>
    <n v="6428800"/>
    <s v="2007-03-01"/>
    <s v="2010-09-21"/>
    <s v="2010-09-21"/>
    <m/>
    <s v="marketing@privateoutlet.com"/>
    <s v="33 1 72 03 19 80"/>
    <s v="https://www.crunchbase.com/organization/private-outlet"/>
    <s v="https://www.twitter.com/privateoutletsa"/>
    <m/>
    <s v="1c0aa49c-e237-871b-683c-ac9ac64753a8"/>
  </r>
  <r>
    <x v="64180"/>
    <s v="qumu.com"/>
    <s v="USA"/>
    <s v="CA"/>
    <s v="SF Bay Area"/>
    <s v="San Bruno"/>
    <x v="2"/>
    <s v="Qumu offers software solutions that enable organizations to easily capture, manage, publish and distribute live and on-demand video content."/>
    <s v="software|video|video streaming"/>
    <x v="740"/>
    <x v="5"/>
    <n v="3"/>
    <n v="24750000"/>
    <s v="2003-01-01"/>
    <s v="2006-05-22"/>
    <s v="2010-09-21"/>
    <m/>
    <s v="snawrocki@qumu.com"/>
    <s v="(650) 396-8538"/>
    <s v="https://www.crunchbase.com/organization/qumu"/>
    <s v="https://www.twitter.com/qumu"/>
    <s v="https://www.facebook.com/qumu"/>
    <s v="e73e8c99-2829-63f1-bd07-827a2d34f8b3"/>
  </r>
  <r>
    <x v="64181"/>
    <s v="roadhop.com"/>
    <s v="SGP"/>
    <m/>
    <s v="Singapore"/>
    <s v="Singapore"/>
    <x v="3"/>
    <s v="Roadhop is a search engine that gathers and organizes schedules, fares and station maps for searching and booking non-flight travels."/>
    <s v="public transportation|search engine|social media|training|transportation|travel"/>
    <x v="7826"/>
    <x v="2"/>
    <n v="1"/>
    <n v="40000"/>
    <s v="2010-09-21"/>
    <s v="2010-09-21"/>
    <s v="2010-09-21"/>
    <s v="2014-01-01"/>
    <s v="kelzq@roadhop.com"/>
    <n v="4153159863"/>
    <s v="https://www.crunchbase.com/organization/roadhop"/>
    <s v="https://www.twitter.com/roadhops"/>
    <m/>
    <s v="a76fb548-bfb0-40db-91d8-eba94b5223fd"/>
  </r>
  <r>
    <x v="64182"/>
    <s v="sadramedical.com"/>
    <s v="USA"/>
    <s v="CA"/>
    <s v="SF Bay Area"/>
    <s v="Campbell"/>
    <x v="2"/>
    <s v="Sadra Medical is focused on developing minimal invasive alternatives to surgical valve replacement and improve patient care."/>
    <s v="health care|medical device|therapeutics"/>
    <x v="3"/>
    <x v="4"/>
    <n v="4"/>
    <n v="62000000"/>
    <s v="2003-01-01"/>
    <s v="2004-06-17"/>
    <s v="2010-09-21"/>
    <m/>
    <m/>
    <s v="'+1 (508) 683-4000"/>
    <s v="https://www.crunchbase.com/organization/sadra-medica"/>
    <s v="https://www.twitter.com/bostonsci"/>
    <s v="https://www.facebook.com/bostonscientific"/>
    <s v="1100a716-42f0-85c6-61ae-15f0ec38f5de"/>
  </r>
  <r>
    <x v="64183"/>
    <s v="appcentral.com"/>
    <s v="USA"/>
    <s v="CA"/>
    <s v="SF Bay Area"/>
    <s v="San Francisco"/>
    <x v="2"/>
    <s v="AppCentral is a mobile application management solution providing enterprise control over proprietary mobile apps and data."/>
    <s v="android|enterprise software|ios|mobile"/>
    <x v="462"/>
    <x v="2"/>
    <n v="1"/>
    <n v="4000000"/>
    <s v="2007-01-01"/>
    <s v="2010-09-20"/>
    <s v="2010-09-20"/>
    <m/>
    <s v="info@appcentral.com"/>
    <m/>
    <s v="https://www.crunchbase.com/organization/appcentral-inc"/>
    <s v="https://www.twitter.com/appcentral"/>
    <m/>
    <s v="e49d1031-2c51-229d-20ab-2af59b7b563c"/>
  </r>
  <r>
    <x v="64184"/>
    <s v="dataimpact.com"/>
    <s v="USA"/>
    <s v="CA"/>
    <s v="Anaheim"/>
    <s v="Huntington Beach"/>
    <x v="2"/>
    <s v="Data Impact is a SaaS-based company offering online document repository, electronic invoice presentment, and payment solutions."/>
    <s v="software"/>
    <x v="10"/>
    <x v="6"/>
    <n v="1"/>
    <n v="5000000"/>
    <s v="1991-01-01"/>
    <s v="2010-09-20"/>
    <s v="2010-09-20"/>
    <m/>
    <s v="EIPPsales@dataimpact.com"/>
    <s v="(800) 557-5546"/>
    <s v="https://www.crunchbase.com/organization/data-impact"/>
    <s v="https://www.twitter.com/transactisus"/>
    <m/>
    <s v="872c1872-52ac-8386-41ba-9116a17dcca5"/>
  </r>
  <r>
    <x v="64185"/>
    <s v="inishtech.com"/>
    <s v="IRL"/>
    <m/>
    <s v="Dublin"/>
    <s v="Dublin"/>
    <x v="0"/>
    <s v="InishTech provides code protection and license management solutions for software developers and product managers."/>
    <s v="security|software|web development"/>
    <x v="2529"/>
    <x v="0"/>
    <n v="1"/>
    <n v="2351117.6516688601"/>
    <s v="2009-01-01"/>
    <s v="2010-09-20"/>
    <s v="2010-09-20"/>
    <m/>
    <s v="info@InishTech.com"/>
    <s v="353 1 643 2850"/>
    <s v="https://www.crunchbase.com/organization/inishtech"/>
    <s v="https://www.twitter.com/inishtech"/>
    <s v="http://www.facebook.com/pages/inishtech/273692447554"/>
    <s v="1e4e2ad5-dd50-a84d-476a-eb2939f900c0"/>
  </r>
  <r>
    <x v="64186"/>
    <s v="in-store-media.jp"/>
    <s v="JPN"/>
    <m/>
    <s v="JPN - Other"/>
    <s v="Yokohama-shi"/>
    <x v="0"/>
    <s v="In-Store Media Company is engaged in the planning and management of advertisements and promotions."/>
    <s v="advertising"/>
    <x v="296"/>
    <x v="2"/>
    <n v="1"/>
    <n v="583000"/>
    <s v="2001-01-01"/>
    <s v="2010-09-20"/>
    <s v="2010-09-20"/>
    <m/>
    <m/>
    <s v="81 45 444 2422"/>
    <s v="https://www.crunchbase.com/organization/in-store-media-company"/>
    <m/>
    <m/>
    <s v="f766960a-3388-f88a-be90-bdfd31b5fb78"/>
  </r>
  <r>
    <x v="64187"/>
    <s v="locaweb.com.br"/>
    <s v="BRA"/>
    <m/>
    <s v="Sao Paulo"/>
    <s v="São Paulo"/>
    <x v="0"/>
    <s v="Locaweb provides professional hosting services in Brazil."/>
    <s v="web hosting"/>
    <x v="28"/>
    <x v="7"/>
    <n v="1"/>
    <m/>
    <s v="1998-01-01"/>
    <s v="2010-09-20"/>
    <s v="2010-09-20"/>
    <m/>
    <m/>
    <s v="55 11 3544 0545"/>
    <s v="https://www.crunchbase.com/organization/locaweb"/>
    <s v="https://www.twitter.com/locaweb"/>
    <s v="http://www.facebook.com/locaweb"/>
    <s v="5812bd6f-0dd1-143e-89f8-d51d78a8fb6a"/>
  </r>
  <r>
    <x v="64188"/>
    <s v="micromaxinfo.com"/>
    <s v="IND"/>
    <m/>
    <s v="New Delhi"/>
    <s v="Gurgaon"/>
    <x v="0"/>
    <s v="Micromax Informatics offers mobile phone solutions and wireless technologies for mobile users."/>
    <s v="consumer electronics|mobile|wireless"/>
    <x v="879"/>
    <x v="7"/>
    <n v="2"/>
    <n v="88000000"/>
    <s v="1991-01-01"/>
    <s v="2010-01-12"/>
    <s v="2010-09-20"/>
    <m/>
    <m/>
    <s v="91 12 4481 1000"/>
    <s v="https://www.crunchbase.com/organization/micromax-informatics"/>
    <s v="https://www.twitter.com/micromax_mobile"/>
    <s v="https://www.facebook.com/micromaxindia"/>
    <s v="ef896f90-8462-f1d8-57f8-4e8f05dbb641"/>
  </r>
  <r>
    <x v="64189"/>
    <s v="nbpharma.com"/>
    <s v="ARE"/>
    <m/>
    <s v="Dubai"/>
    <s v="Dubai"/>
    <x v="0"/>
    <s v="Newbridge Pharmaceuticals is a pharmaceutical and medical device company engaged in developing oncology and supportive care products."/>
    <s v="biotechnology|medical device|pharmaceutical"/>
    <x v="44"/>
    <x v="6"/>
    <n v="1"/>
    <n v="12000000"/>
    <s v="2007-01-01"/>
    <s v="2010-09-20"/>
    <s v="2010-09-20"/>
    <m/>
    <s v="info@nbpharma.com"/>
    <s v="971 44298700"/>
    <s v="https://www.crunchbase.com/organization/newbridge-pharmaceuticals"/>
    <m/>
    <m/>
    <s v="ef5e6800-0ae4-e94f-db06-cbb17de3ef30"/>
  </r>
  <r>
    <x v="64190"/>
    <s v="otherinbox.com"/>
    <s v="USA"/>
    <s v="TX"/>
    <s v="Austin"/>
    <s v="Austin"/>
    <x v="2"/>
    <s v="OtherInbox is a company that builds technology to automatically organize emails enabling users to focus on messages based on their priority."/>
    <s v="email|messaging|shopping|spam filtering"/>
    <x v="2094"/>
    <x v="0"/>
    <n v="4"/>
    <n v="3800000"/>
    <s v="2008-01-01"/>
    <s v="2008-01-01"/>
    <s v="2010-09-20"/>
    <m/>
    <s v="crunchbase@otherinbox.com"/>
    <s v="'512-506-0816"/>
    <s v="https://www.crunchbase.com/organization/otherinbox"/>
    <s v="https://www.twitter.com/otherinbox"/>
    <m/>
    <s v="9e9ac221-8300-e759-6806-88da907cd8f0"/>
  </r>
  <r>
    <x v="64191"/>
    <s v="quinticcorp.com"/>
    <s v="USA"/>
    <s v="CA"/>
    <s v="SF Bay Area"/>
    <s v="Santa Clara"/>
    <x v="0"/>
    <s v="Quintic is a Chinese chip design company focused on providing low power consumption and cost-effective wireless access solutions."/>
    <s v="electronics|semiconductor|software|wireless"/>
    <x v="4860"/>
    <x v="6"/>
    <n v="3"/>
    <n v="12300000"/>
    <s v="2006-09-29"/>
    <s v="2006-09-01"/>
    <s v="2010-09-20"/>
    <m/>
    <s v="admin@quinticcorp.com"/>
    <n v="14089708829"/>
    <s v="https://www.crunchbase.com/organization/quintic"/>
    <m/>
    <s v="http://www.facebook.com/pages/quintic-corporation/50414411295947"/>
    <s v="629eafdf-ebed-c8c6-e5ed-cd5c1a85be0d"/>
  </r>
  <r>
    <x v="64192"/>
    <m/>
    <s v="CHN"/>
    <m/>
    <s v="Shanghai"/>
    <s v="Shanghai"/>
    <x v="0"/>
    <s v="Shanghai 4Space Culture &amp; Media offers commercial print media consulting with commercial direct mail advertising."/>
    <s v="messaging"/>
    <x v="201"/>
    <x v="2"/>
    <n v="1"/>
    <n v="5810000"/>
    <m/>
    <s v="2010-09-20"/>
    <s v="2010-09-20"/>
    <m/>
    <m/>
    <m/>
    <s v="https://www.crunchbase.com/organization/shanghai-4space-culture-media"/>
    <m/>
    <m/>
    <s v="3245e1db-89f4-3beb-6a68-ebff93754ab7"/>
  </r>
  <r>
    <x v="64193"/>
    <s v="unowhy.com"/>
    <s v="FRA"/>
    <m/>
    <s v="Paris"/>
    <s v="Paris"/>
    <x v="0"/>
    <s v="Unowhy designs and produces multimedia products, applications, content and services for iOS-operated devices."/>
    <s v="mobile"/>
    <x v="15"/>
    <x v="0"/>
    <n v="1"/>
    <n v="3660720"/>
    <s v="2007-01-01"/>
    <s v="2010-09-20"/>
    <s v="2010-09-20"/>
    <m/>
    <m/>
    <s v="33 1 58 36 45 80"/>
    <s v="https://www.crunchbase.com/organization/unowhy"/>
    <m/>
    <m/>
    <s v="f89ecdef-748b-8936-f12f-81cb0145d4ee"/>
  </r>
  <r>
    <x v="64194"/>
    <s v="wikkit.com"/>
    <s v="USA"/>
    <s v="NY"/>
    <s v="New York City"/>
    <s v="New York"/>
    <x v="0"/>
    <s v="Wikkit is a unified mobile platform offering event ticketing, social networking, and gaming services."/>
    <s v="advertising|events|messaging|mobile|qr codes|ticketing|wireless"/>
    <x v="7827"/>
    <x v="1"/>
    <n v="1"/>
    <n v="17500"/>
    <s v="2010-07-23"/>
    <s v="2010-09-20"/>
    <s v="2010-09-20"/>
    <m/>
    <s v="info@wikkit.com"/>
    <s v="(646) 535-4090"/>
    <s v="https://www.crunchbase.com/organization/wikkit-llc"/>
    <s v="https://www.twitter.com/wikkitwikkit"/>
    <m/>
    <s v="aced57cc-8d07-891d-9372-45eedd3f61ea"/>
  </r>
  <r>
    <x v="64195"/>
    <s v="eight19.com"/>
    <s v="GBR"/>
    <m/>
    <s v="London"/>
    <s v="Cambridge"/>
    <x v="0"/>
    <s v="Eight19 develops solar cells using organic photovoltaic technology for solar power generation."/>
    <s v="energy|manufacturing|solar"/>
    <x v="74"/>
    <x v="0"/>
    <n v="1"/>
    <n v="7032007"/>
    <s v="2010-01-01"/>
    <s v="2010-09-18"/>
    <s v="2010-09-18"/>
    <m/>
    <m/>
    <s v="'+44 1223 437437"/>
    <s v="https://www.crunchbase.com/organization/eight19"/>
    <s v="https://www.twitter.com/eight19solar"/>
    <s v="https://www.facebook.com/eight19solar"/>
    <s v="69a58d85-43c4-ab54-4162-dafd7bfba8aa"/>
  </r>
  <r>
    <x v="64196"/>
    <s v="movity.com"/>
    <s v="USA"/>
    <s v="CA"/>
    <s v="SF Bay Area"/>
    <s v="San Francisco"/>
    <x v="2"/>
    <s v="Movity is a website providing location-based living facilities and neighborhood data that help home buyers make better decisions."/>
    <s v="curated web"/>
    <x v="28"/>
    <x v="1"/>
    <n v="1"/>
    <n v="1300000"/>
    <s v="2009-12-01"/>
    <s v="2010-09-18"/>
    <s v="2010-09-18"/>
    <m/>
    <m/>
    <s v="'415-640-4970"/>
    <s v="https://www.crunchbase.com/organization/movity-com"/>
    <s v="https://www.twitter.com/movity"/>
    <m/>
    <s v="56d767c4-ec59-9ab5-2418-68010d62dd6a"/>
  </r>
  <r>
    <x v="64197"/>
    <s v="crr-llc.com"/>
    <s v="USA"/>
    <s v="AL"/>
    <s v="AL - Other"/>
    <s v="New Hope"/>
    <x v="0"/>
    <s v="Cedar Ridge Research, LLC. provides research and consulting services. It offers services in the areas of intellectual property value"/>
    <s v="consulting|intellectual property"/>
    <x v="407"/>
    <x v="1"/>
    <n v="1"/>
    <n v="1250000"/>
    <s v="2006-01-01"/>
    <s v="2010-09-17"/>
    <s v="2010-09-17"/>
    <m/>
    <m/>
    <s v="'256-723-7111"/>
    <s v="https://www.crunchbase.com/organization/cedar-ridge-research"/>
    <m/>
    <m/>
    <s v="6ab93d44-b05c-8b78-1684-1d8aada3e2b9"/>
  </r>
  <r>
    <x v="64198"/>
    <s v="eddingpharm.com"/>
    <s v="HKG"/>
    <m/>
    <s v="Hong Kong"/>
    <s v="Hong Kong"/>
    <x v="0"/>
    <s v="Eddingpharm, a specialty pharmaceuticals company, focused on clinical nutrition, oncology, antibiotics, and respiratory system therapeutics."/>
    <s v="biotechnology|clinical trials|pharmaceutical"/>
    <x v="44"/>
    <x v="7"/>
    <n v="1"/>
    <n v="24000000"/>
    <m/>
    <s v="2010-09-17"/>
    <s v="2010-09-17"/>
    <m/>
    <m/>
    <s v="'+(852) 6356 9567"/>
    <s v="https://www.crunchbase.com/organization/eddingpharm-cayman"/>
    <m/>
    <m/>
    <s v="4d97448e-c32f-24fa-7417-e3b098e00b55"/>
  </r>
  <r>
    <x v="64199"/>
    <m/>
    <s v="USA"/>
    <s v="AZ"/>
    <s v="Phoenix"/>
    <s v="Chandler"/>
    <x v="0"/>
    <s v="Global Pari-Mutuel Services develops online parimutuel wagering technologies for live horse and dog racing events."/>
    <s v="animal feed|internet|online portals"/>
    <x v="899"/>
    <x v="2"/>
    <n v="1"/>
    <n v="700000"/>
    <m/>
    <s v="2010-09-17"/>
    <s v="2010-09-17"/>
    <m/>
    <m/>
    <m/>
    <s v="https://www.crunchbase.com/organization/global-pari-mutuel-services"/>
    <m/>
    <m/>
    <s v="10d277e8-4eb1-13ac-3df7-26be6eb60f05"/>
  </r>
  <r>
    <x v="64200"/>
    <s v="bestofmedia.com"/>
    <s v="USA"/>
    <s v="CA"/>
    <s v="Los Angeles"/>
    <s v="Culver City"/>
    <x v="2"/>
    <s v="Bestofmedia Group is an online media publishing company providing unbiased reviews, news and price comparisons on tech products."/>
    <s v="media and entertainment|news|social news"/>
    <x v="233"/>
    <x v="6"/>
    <n v="2"/>
    <n v="38930000"/>
    <s v="2000-01-01"/>
    <s v="2008-07-10"/>
    <s v="2010-09-16"/>
    <m/>
    <m/>
    <s v="(014) 138-1692"/>
    <s v="https://www.crunchbase.com/organization/bestofmedia-group"/>
    <s v="https://www.twitter.com/bestofmedia"/>
    <m/>
    <s v="c4b1aa35-c20d-b4ea-1fcb-849f0874ac31"/>
  </r>
  <r>
    <x v="64201"/>
    <s v="bubok.es"/>
    <s v="ESP"/>
    <m/>
    <s v="Madrid"/>
    <s v="Madrid"/>
    <x v="0"/>
    <s v="Bubok, a self- publishing platform, offers writers and editors with necessary tools and services to help them publish and sell their works."/>
    <s v="e-commerce|enterprise software|internet"/>
    <x v="1287"/>
    <x v="0"/>
    <n v="1"/>
    <m/>
    <m/>
    <s v="2010-09-16"/>
    <s v="2010-09-16"/>
    <m/>
    <s v="info@bubok.com"/>
    <s v="'+34 912 90 44 90"/>
    <s v="https://www.crunchbase.com/organization/bubok"/>
    <s v="https://www.twitter.com/bubokuk"/>
    <s v="http://www.facebook.com/bubok"/>
    <s v="e88e7cce-8cb0-a9cd-c4a0-32adebb870f0"/>
  </r>
  <r>
    <x v="64202"/>
    <s v="cardconnect.com"/>
    <s v="USA"/>
    <s v="PA"/>
    <s v="Philadelphia"/>
    <s v="King Of Prussia"/>
    <x v="2"/>
    <s v="CardConnect is a full-service provider of electronic transaction processing services."/>
    <s v="enterprise software|finance|hardware"/>
    <x v="287"/>
    <x v="6"/>
    <n v="1"/>
    <n v="50000000"/>
    <s v="2006-01-01"/>
    <s v="2010-09-16"/>
    <s v="2010-09-16"/>
    <m/>
    <s v="info@cardconnect.com"/>
    <s v="'484-581-2200"/>
    <s v="https://www.crunchbase.com/organization/cardconnect"/>
    <s v="https://www.twitter.com/cardconnect"/>
    <s v="http://www.facebook.com/cardconnectpayments"/>
    <s v="89f7e578-ea88-311a-e564-8534db5558db"/>
  </r>
  <r>
    <x v="64203"/>
    <s v="cardiomems.com"/>
    <s v="USA"/>
    <s v="GA"/>
    <s v="Atlanta"/>
    <s v="Atlanta"/>
    <x v="2"/>
    <s v="CardioMEMS develops wireless sensing and communication technology solutions for severe chronic cardiovascular diseases in the human body."/>
    <s v="health care|medical|pharmaceutical"/>
    <x v="3"/>
    <x v="6"/>
    <n v="10"/>
    <n v="232601872"/>
    <s v="2001-01-01"/>
    <s v="2001-07-01"/>
    <s v="2010-09-16"/>
    <m/>
    <s v="info@cardiomems.com"/>
    <s v="'678-651-2300"/>
    <s v="https://www.crunchbase.com/organization/cardiomems"/>
    <s v="https://www.twitter.com/cardiomems"/>
    <m/>
    <s v="807fa4c4-a1a3-d7ef-effc-cb1a622dea55"/>
  </r>
  <r>
    <x v="64204"/>
    <m/>
    <s v="SWE"/>
    <m/>
    <s v="Stockholm"/>
    <s v="Stockholm"/>
    <x v="0"/>
    <s v="Cardoz AB, based in Stockholm, Sweden, manufactures anti-inflammatory pharmaceuticals to combat heart and vascular disorders."/>
    <s v="biotechnology|manufacturing|pharmaceutical"/>
    <x v="285"/>
    <x v="2"/>
    <n v="1"/>
    <n v="17592449"/>
    <s v="2006-01-01"/>
    <s v="2010-09-16"/>
    <s v="2010-09-16"/>
    <m/>
    <m/>
    <m/>
    <s v="https://www.crunchbase.com/organization/cardoz"/>
    <m/>
    <m/>
    <s v="f959f231-2b88-8d63-2318-47775d0a951a"/>
  </r>
  <r>
    <x v="64205"/>
    <s v="cint.com"/>
    <s v="SWE"/>
    <m/>
    <s v="Stockholm"/>
    <s v="Stockholm"/>
    <x v="2"/>
    <s v="Cint is a global insight exchange that enables community owners to provide consumer data to researchers, agencies and brands."/>
    <s v="business development|market research|software"/>
    <x v="355"/>
    <x v="3"/>
    <n v="2"/>
    <n v="17437400.950871602"/>
    <s v="1998-01-01"/>
    <s v="2007-11-09"/>
    <s v="2010-09-16"/>
    <m/>
    <s v="contact@cint.com"/>
    <s v="1(609)557-7021"/>
    <s v="https://www.crunchbase.com/organization/cint"/>
    <s v="https://www.twitter.com/cintgroup"/>
    <s v="http://www.facebook.com/cintgroup"/>
    <s v="530bc139-c1b7-3336-3318-7f8a51d89144"/>
  </r>
  <r>
    <x v="64206"/>
    <s v="genesys.com"/>
    <s v="USA"/>
    <s v="CA"/>
    <s v="SF Bay Area"/>
    <s v="Pleasanton"/>
    <x v="2"/>
    <s v="Echopass is an app service provider offering web-based telephone and Internet customer support services, including email and web call-backs."/>
    <s v="enterprise|government|web hosting"/>
    <x v="3700"/>
    <x v="8"/>
    <n v="8"/>
    <n v="75485886"/>
    <s v="2000-01-01"/>
    <s v="2000-03-03"/>
    <s v="2010-09-16"/>
    <m/>
    <m/>
    <s v="(188) 843-6379"/>
    <s v="https://www.crunchbase.com/organization/echopass-corporation"/>
    <s v="https://www.twitter.com/genesys"/>
    <s v="http://www.facebook.com/genesys"/>
    <s v="1800102a-b96d-93b4-77c4-2e9060caab73"/>
  </r>
  <r>
    <x v="64207"/>
    <s v="giscloud.com"/>
    <s v="GBR"/>
    <m/>
    <s v="London"/>
    <s v="London"/>
    <x v="0"/>
    <s v="GIS Cloud is a web-based geographic information system that generates data as maps to help businesses analyze and optimize their operations."/>
    <s v="cloud computing|enterprise software|geospatial"/>
    <x v="733"/>
    <x v="0"/>
    <n v="2"/>
    <m/>
    <s v="2008-10-01"/>
    <s v="2010-01-01"/>
    <s v="2010-09-16"/>
    <m/>
    <s v="info@giscloud.com"/>
    <m/>
    <s v="https://www.crunchbase.com/organization/gis-cloud"/>
    <s v="https://www.twitter.com/giscloud"/>
    <s v="http://www.facebook.com/giscloud"/>
    <s v="c4e8fa93-7ab6-043a-a5b3-fec8bcfcc462"/>
  </r>
  <r>
    <x v="64208"/>
    <s v="ineze.com"/>
    <s v="ISR"/>
    <m/>
    <m/>
    <m/>
    <x v="0"/>
    <s v="Looking for a new phone? New Laptop? New Camera or New baby trolley? Have too many choices? You know what you want it to do, but don't know"/>
    <s v="search engine"/>
    <x v="28"/>
    <x v="1"/>
    <n v="1"/>
    <m/>
    <s v="2008-02-01"/>
    <s v="2010-09-16"/>
    <s v="2010-09-16"/>
    <m/>
    <s v="info@ineze.com"/>
    <m/>
    <s v="https://www.crunchbase.com/organization/ineze"/>
    <s v="https://www.twitter.com/inezecom"/>
    <m/>
    <s v="6fc9eb67-92a8-5a1f-2e90-be803446db76"/>
  </r>
  <r>
    <x v="64209"/>
    <s v="leader.com"/>
    <s v="USA"/>
    <s v="OH"/>
    <s v="Columbus, Ohio"/>
    <s v="Lewis Center"/>
    <x v="0"/>
    <s v="Leader Technologies operates as a software development and marketing company."/>
    <s v="software"/>
    <x v="10"/>
    <x v="0"/>
    <n v="1"/>
    <n v="800000"/>
    <s v="1997-01-01"/>
    <s v="2010-09-16"/>
    <s v="2010-09-16"/>
    <m/>
    <s v="info@leader.com"/>
    <s v="'614-890-1986"/>
    <s v="https://www.crunchbase.com/organization/leader-technologies"/>
    <m/>
    <m/>
    <s v="ece73495-187a-4bc2-f98d-cbb26995f192"/>
  </r>
  <r>
    <x v="64210"/>
    <s v="microsonics.com"/>
    <s v="USA"/>
    <s v="CA"/>
    <s v="SF Bay Area"/>
    <s v="San Jose"/>
    <x v="0"/>
    <s v="Microsonic Systems Inc. provides acoustics-based micro-fluidics instruments to biotech and pharmaceutical industries. It offers"/>
    <s v="biotechnology"/>
    <x v="36"/>
    <x v="0"/>
    <n v="2"/>
    <n v="1924006"/>
    <s v="2004-01-01"/>
    <s v="2009-07-10"/>
    <s v="2010-09-16"/>
    <m/>
    <m/>
    <n v="8664044898"/>
    <s v="https://www.crunchbase.com/organization/microsonic-systems"/>
    <m/>
    <m/>
    <s v="232a54d3-a68f-8e7a-e569-55ea1258fe6d"/>
  </r>
  <r>
    <x v="64211"/>
    <s v="nrholding.com"/>
    <s v="NLD"/>
    <m/>
    <s v="Amsterdam"/>
    <s v="Amsterdam"/>
    <x v="2"/>
    <s v="Netretail Holding, an online retailor, sells mass consumer items such as DIY kitchen appliances, pet food, and sports and fashion products."/>
    <s v="consumer electronics|internet|retail"/>
    <x v="465"/>
    <x v="0"/>
    <n v="2"/>
    <n v="56372585.504125997"/>
    <s v="2000-01-01"/>
    <s v="2008-01-04"/>
    <s v="2010-09-16"/>
    <m/>
    <s v="info@nrholding.com"/>
    <s v="420 73 9542841"/>
    <s v="https://www.crunchbase.com/organization/netretail-holding"/>
    <m/>
    <m/>
    <s v="52bd07ef-e184-25ec-1d93-af006ba9f39a"/>
  </r>
  <r>
    <x v="64212"/>
    <s v="oberonfuels.com"/>
    <s v="USA"/>
    <s v="CA"/>
    <s v="San Diego"/>
    <s v="La Jolla"/>
    <x v="0"/>
    <s v="Oberon Fuels is bringing DME to North America with its proprietary skid-mounted, modular, small-scale process."/>
    <s v="energy|oil and gas"/>
    <x v="89"/>
    <x v="0"/>
    <n v="1"/>
    <n v="205155"/>
    <s v="2010-01-01"/>
    <s v="2010-09-16"/>
    <s v="2010-09-16"/>
    <m/>
    <s v="info@oberonfuels.com"/>
    <s v="'858.754.3200"/>
    <s v="https://www.crunchbase.com/organization/oberon-fuels"/>
    <s v="https://www.twitter.com/oberonfuels"/>
    <m/>
    <s v="85f7fb25-16b7-d51b-07db-ab1eb406d3d5"/>
  </r>
  <r>
    <x v="64213"/>
    <s v="offsetoptions.com"/>
    <s v="ESP"/>
    <m/>
    <s v="Barcelona"/>
    <s v="Barcelona"/>
    <x v="0"/>
    <s v="Offset Options uses technology to integrate carbon offsets into point-of-sale."/>
    <m/>
    <x v="5"/>
    <x v="1"/>
    <n v="1"/>
    <m/>
    <m/>
    <s v="2010-09-16"/>
    <s v="2010-09-16"/>
    <m/>
    <m/>
    <m/>
    <s v="https://www.crunchbase.com/organization/offset-options"/>
    <s v="https://www.twitter.com/offsetluke"/>
    <m/>
    <s v="11879866-d70f-04fa-026c-f5da21664036"/>
  </r>
  <r>
    <x v="64214"/>
    <s v="pathwaymedical.com"/>
    <s v="USA"/>
    <s v="WA"/>
    <s v="Seattle"/>
    <s v="Kirkland"/>
    <x v="2"/>
    <s v="Pathway Medical Technologies develops, manufactures and markets medical devices for the treatment of arterial disease."/>
    <s v="health care|medical|medical device"/>
    <x v="3"/>
    <x v="6"/>
    <n v="3"/>
    <n v="77433800"/>
    <s v="1998-01-01"/>
    <s v="2006-11-02"/>
    <s v="2010-09-16"/>
    <m/>
    <m/>
    <s v="(425)636-4000"/>
    <s v="https://www.crunchbase.com/organization/pathway-medical-technologies"/>
    <m/>
    <m/>
    <s v="1b55edd8-3841-e832-a222-6dab46fe02e5"/>
  </r>
  <r>
    <x v="64215"/>
    <s v="publisha.com"/>
    <s v="GBR"/>
    <m/>
    <s v="London"/>
    <s v="London"/>
    <x v="0"/>
    <s v="Publisha enables users to publish a digital publication into Facebook, iPad, iPhone and the web from a simple browser-based CMS."/>
    <s v="apps|blogging platforms|curated web|email marketing|ios|news|publishing|saas"/>
    <x v="7828"/>
    <x v="0"/>
    <n v="2"/>
    <n v="405955"/>
    <s v="2009-09-01"/>
    <s v="2009-09-01"/>
    <s v="2010-09-16"/>
    <m/>
    <s v="info@publisha.com"/>
    <s v="'+44 20 7717 9666"/>
    <s v="https://www.crunchbase.com/organization/publisha"/>
    <s v="https://www.twitter.com/publisha"/>
    <m/>
    <s v="aa76776e-67f2-f604-54e2-68f052658cc1"/>
  </r>
  <r>
    <x v="64216"/>
    <s v="robotmedia.net"/>
    <s v="ESP"/>
    <m/>
    <s v="Barcelona"/>
    <s v="Barcelona"/>
    <x v="0"/>
    <s v="Robot Media is a developer of software for users to create books for mobile platforms."/>
    <s v="comics|mobile|publishing"/>
    <x v="7829"/>
    <x v="1"/>
    <n v="1"/>
    <m/>
    <s v="2010-01-01"/>
    <s v="2010-09-16"/>
    <s v="2010-09-16"/>
    <m/>
    <s v="hello@robotmedia.net"/>
    <m/>
    <s v="https://www.crunchbase.com/organization/robot-media"/>
    <s v="https://www.twitter.com/robotmedia"/>
    <s v="http://www.facebook.com/robotmedia"/>
    <s v="d8605b32-cf96-7dd0-f960-25e90f6fa836"/>
  </r>
  <r>
    <x v="64217"/>
    <s v="sabirmedical.com"/>
    <s v="ESP"/>
    <m/>
    <s v="Barcelona"/>
    <s v="Barcelona"/>
    <x v="3"/>
    <s v="Sabirmedical, a biomedical R&amp;D company, develops technologies for diagnostics and patient care in the cardiovascular monitoring industry."/>
    <s v="biotechnology|health diagnostics"/>
    <x v="44"/>
    <x v="1"/>
    <n v="1"/>
    <n v="6511292.7520629903"/>
    <s v="2007-01-01"/>
    <s v="2010-09-16"/>
    <s v="2010-09-16"/>
    <s v="2013-07-01"/>
    <s v="info@sabirmedical.com"/>
    <n v="34934034510"/>
    <s v="https://www.crunchbase.com/organization/sabirmedical"/>
    <m/>
    <m/>
    <s v="3ba7b751-eb8e-a1d1-be08-ab289e8b3787"/>
  </r>
  <r>
    <x v="64218"/>
    <s v="sparkeo.com"/>
    <s v="ISR"/>
    <m/>
    <s v="Tel Aviv"/>
    <s v="Tel Aviv"/>
    <x v="0"/>
    <s v="With Sparkeo, you can create a thriving business while delivering a new learning experience to your viewers."/>
    <s v="enterprise software"/>
    <x v="10"/>
    <x v="1"/>
    <n v="1"/>
    <m/>
    <s v="2008-01-01"/>
    <s v="2010-09-16"/>
    <s v="2010-09-16"/>
    <m/>
    <m/>
    <s v="33 1 40 68 75 24"/>
    <s v="https://www.crunchbase.com/organization/sparkeo"/>
    <s v="https://www.twitter.com/sparkeo"/>
    <m/>
    <s v="5154355d-1989-15d6-3046-4332958733c2"/>
  </r>
  <r>
    <x v="64219"/>
    <s v="stratopy.com"/>
    <s v="USA"/>
    <s v="TX"/>
    <s v="Houston"/>
    <s v="Houston"/>
    <x v="0"/>
    <s v="Stratopy is a mobile app development agency that provides customized mobile applications and solutions for businesses."/>
    <s v="android|apps|ios|mobile"/>
    <x v="127"/>
    <x v="0"/>
    <n v="1"/>
    <n v="45000"/>
    <s v="2010-09-16"/>
    <s v="2010-09-16"/>
    <s v="2010-09-16"/>
    <m/>
    <s v="creichard@stratopy.com"/>
    <s v="'713-370-6420"/>
    <s v="https://www.crunchbase.com/organization/stratopy"/>
    <s v="https://www.twitter.com/stratopy"/>
    <m/>
    <s v="7ff8084b-da04-6a8d-ec6d-66858ecd1d3f"/>
  </r>
  <r>
    <x v="64220"/>
    <s v="trebaxinnovations.com"/>
    <s v="GBR"/>
    <m/>
    <s v="London"/>
    <s v="London"/>
    <x v="0"/>
    <s v="Acquisition Applications and Strategies"/>
    <s v="advertising|gambling"/>
    <x v="5566"/>
    <x v="0"/>
    <n v="1"/>
    <m/>
    <s v="2009-08-01"/>
    <s v="2010-09-16"/>
    <s v="2010-09-16"/>
    <m/>
    <s v="info@trebaxgroup.com"/>
    <s v="44 20 7558 8920"/>
    <s v="https://www.crunchbase.com/organization/trebax-innovations"/>
    <m/>
    <m/>
    <s v="f71d6231-6212-1bae-990e-7fc3ae7f3795"/>
  </r>
  <r>
    <x v="64221"/>
    <s v="trustpointintl.com"/>
    <s v="USA"/>
    <s v="GA"/>
    <s v="Atlanta"/>
    <s v="Atlanta"/>
    <x v="2"/>
    <s v="TrustPoint International helps clients address business and legal challenges associated with the discovery and review of electronically"/>
    <s v="legal"/>
    <x v="407"/>
    <x v="5"/>
    <n v="1"/>
    <n v="1000000"/>
    <s v="2008-01-01"/>
    <s v="2010-09-16"/>
    <s v="2010-09-16"/>
    <m/>
    <s v="info@trustpointintl.com"/>
    <s v="'404-592-1872"/>
    <s v="https://www.crunchbase.com/organization/trustpoint-international"/>
    <s v="https://www.twitter.com/trustpointintl"/>
    <m/>
    <s v="e86d883d-f859-f6ef-8849-4dd21dce7b53"/>
  </r>
  <r>
    <x v="64222"/>
    <m/>
    <s v="USA"/>
    <s v="CA"/>
    <s v="Los Angeles"/>
    <s v="Los Angeles"/>
    <x v="0"/>
    <s v="Unveil, LLC was incorporated in 2010 and is based in Los Angeles, California."/>
    <m/>
    <x v="5"/>
    <x v="2"/>
    <n v="1"/>
    <n v="200000"/>
    <s v="2010-01-01"/>
    <s v="2010-09-16"/>
    <s v="2010-09-16"/>
    <m/>
    <m/>
    <m/>
    <s v="https://www.crunchbase.com/organization/unveil"/>
    <m/>
    <m/>
    <s v="af768ca7-0984-f31c-0d2b-8199a35f4968"/>
  </r>
  <r>
    <x v="64223"/>
    <s v="adviesmanager.nl"/>
    <s v="NLD"/>
    <m/>
    <s v="Groningen"/>
    <s v="Groningen"/>
    <x v="0"/>
    <s v="Adviesmanager.nl is a Dutch company offering information and advice on financial, management, organization, and ICT issues."/>
    <s v="finance"/>
    <x v="24"/>
    <x v="6"/>
    <n v="1"/>
    <n v="12989"/>
    <s v="2010-09-15"/>
    <s v="2010-09-15"/>
    <s v="2010-09-15"/>
    <m/>
    <s v="info@vtiger.com"/>
    <s v="'+246 784 9277"/>
    <s v="https://www.crunchbase.com/organization/adviesmanager-nl"/>
    <m/>
    <s v="https://www.facebook.com/vtiger"/>
    <s v="3a399601-9526-06ed-5787-0d80429a0f37"/>
  </r>
  <r>
    <x v="64224"/>
    <s v="chi2gel.com"/>
    <s v="ISR"/>
    <m/>
    <m/>
    <m/>
    <x v="0"/>
    <s v="Chi2gel is a development-stage company developing a hydrogel-based device to revitalize degenerated spinal discs."/>
    <s v="biotechnology"/>
    <x v="36"/>
    <x v="2"/>
    <n v="1"/>
    <n v="658000"/>
    <s v="2010-01-01"/>
    <s v="2010-09-15"/>
    <s v="2010-09-15"/>
    <m/>
    <m/>
    <n v="97289925580"/>
    <s v="https://www.crunchbase.com/organization/chi2gel"/>
    <m/>
    <m/>
    <s v="2eb687dc-3ab9-f51d-1db8-31c2e13eaa69"/>
  </r>
  <r>
    <x v="64225"/>
    <m/>
    <s v="USA"/>
    <s v="MI"/>
    <s v="Detroit"/>
    <s v="Ann Arbor"/>
    <x v="0"/>
    <s v="FST Life Sciences, Inc. was incorporated in 2006 and is based in Ann Arbor, Michigan."/>
    <s v="biotechnology"/>
    <x v="36"/>
    <x v="2"/>
    <n v="1"/>
    <n v="1082192"/>
    <s v="2006-01-01"/>
    <s v="2010-09-15"/>
    <s v="2010-09-15"/>
    <m/>
    <m/>
    <m/>
    <s v="https://www.crunchbase.com/organization/fst-life-sciences"/>
    <m/>
    <m/>
    <s v="42811018-9197-bdc0-11a9-5efeb2b6157e"/>
  </r>
  <r>
    <x v="64226"/>
    <s v="ginerinc.com"/>
    <s v="USA"/>
    <s v="MA"/>
    <s v="Boston"/>
    <s v="Newton"/>
    <x v="0"/>
    <s v="GES develops and commercializes electrochemical technologies."/>
    <s v="manufacturing"/>
    <x v="41"/>
    <x v="6"/>
    <n v="1"/>
    <n v="1500000"/>
    <s v="1973-01-01"/>
    <s v="2010-09-15"/>
    <s v="2010-09-15"/>
    <m/>
    <s v="information@ginerinc.com"/>
    <n v="7818936470"/>
    <s v="https://www.crunchbase.com/organization/giner-electrochemical-systems"/>
    <m/>
    <m/>
    <s v="b94fb123-6102-17d2-1a46-cab90463f018"/>
  </r>
  <r>
    <x v="64227"/>
    <s v="groundedpower.com"/>
    <s v="USA"/>
    <s v="MA"/>
    <s v="Boston"/>
    <s v="Gloucester"/>
    <x v="2"/>
    <s v="GroundedPower offers real-time monitoring tools that enable home owners to analyze and enhance their energy efficiency."/>
    <s v="cleantech|energy efficiency|home automation"/>
    <x v="1979"/>
    <x v="0"/>
    <n v="2"/>
    <n v="1268000"/>
    <s v="2008-01-01"/>
    <s v="2010-01-07"/>
    <s v="2010-09-15"/>
    <m/>
    <s v="Info@groundedpower.com"/>
    <m/>
    <s v="https://www.crunchbase.com/organization/groundedpower"/>
    <s v="https://www.twitter.com/groundedpower"/>
    <m/>
    <s v="1f27b8fd-2895-a7ed-472f-0e85eeda2595"/>
  </r>
  <r>
    <x v="64228"/>
    <s v="ismole.com"/>
    <s v="CHN"/>
    <m/>
    <s v="Beijing"/>
    <s v="Beijing"/>
    <x v="0"/>
    <s v="Ismole.com Game Network is a researcher, developer, and operator of social games in China."/>
    <s v="gaming|internet|social"/>
    <x v="849"/>
    <x v="2"/>
    <n v="1"/>
    <n v="4000000"/>
    <s v="2008-01-01"/>
    <s v="2010-09-15"/>
    <s v="2010-09-15"/>
    <m/>
    <m/>
    <n v="1059733329"/>
    <s v="https://www.crunchbase.com/organization/ismole"/>
    <m/>
    <m/>
    <s v="00f71d43-3012-8584-55e4-dc61c20ecd57"/>
  </r>
  <r>
    <x v="64229"/>
    <s v="kse-online.com"/>
    <s v="USA"/>
    <s v="MA"/>
    <s v="Worcester"/>
    <s v="Amherst"/>
    <x v="0"/>
    <s v="KSE offers chemical engineering technologies and services that enable its clients to enhance productivity, improve safety, and reduce costs."/>
    <s v="manufacturing"/>
    <x v="41"/>
    <x v="1"/>
    <n v="1"/>
    <n v="3000000"/>
    <s v="1977-01-01"/>
    <s v="2010-09-15"/>
    <s v="2010-09-15"/>
    <m/>
    <s v="info@kse-online.com"/>
    <n v="4135495788"/>
    <s v="https://www.crunchbase.com/organization/kse"/>
    <m/>
    <m/>
    <s v="92ca4551-daa0-fb68-bd87-d3e70e53f8de"/>
  </r>
  <r>
    <x v="64230"/>
    <s v="netboss.com"/>
    <s v="USA"/>
    <s v="FL"/>
    <s v="Florida's Space Coast"/>
    <s v="Sebastian"/>
    <x v="2"/>
    <s v="NetBoss Technologies provides right-time correlated network analytics and operational support system solutions."/>
    <s v="computer|software"/>
    <x v="148"/>
    <x v="6"/>
    <n v="1"/>
    <n v="8500000"/>
    <s v="2010-01-01"/>
    <s v="2010-09-15"/>
    <s v="2010-09-15"/>
    <m/>
    <s v="sales@netboss.com"/>
    <n v="8664544129"/>
    <s v="https://www.crunchbase.com/organization/netboss-technologies"/>
    <s v="https://www.twitter.com/netbosstech"/>
    <s v="http://www.facebook.com/netbosstech"/>
    <s v="2b2992e1-81c9-a4bd-3efc-16b6a2abdd5d"/>
  </r>
  <r>
    <x v="64231"/>
    <s v="netomat.net"/>
    <s v="USA"/>
    <s v="NY"/>
    <s v="New York City"/>
    <s v="New York"/>
    <x v="0"/>
    <s v="Enterprise Mobile Software and Services"/>
    <s v="messaging|mobile|video"/>
    <x v="3082"/>
    <x v="1"/>
    <n v="2"/>
    <n v="3943101"/>
    <s v="2001-01-01"/>
    <s v="2003-10-23"/>
    <s v="2010-09-15"/>
    <m/>
    <s v="info@netomat.net"/>
    <n v="1231231234"/>
    <s v="https://www.crunchbase.com/organization/netomat"/>
    <s v="https://www.twitter.com/netomat"/>
    <m/>
    <s v="2a30bf7b-cabe-c458-c22d-ea798dfc6458"/>
  </r>
  <r>
    <x v="64232"/>
    <s v="pinkelstar.com"/>
    <s v="NLD"/>
    <m/>
    <s v="Amsterdam"/>
    <s v="Amsterdam"/>
    <x v="3"/>
    <s v="PinkelStar allowed mobile application developers to integrate social networks in their iPhone or Android apps."/>
    <s v="android|apps|data integration|ios|mobile"/>
    <x v="7830"/>
    <x v="1"/>
    <n v="1"/>
    <n v="500000"/>
    <s v="2010-07-01"/>
    <s v="2010-09-15"/>
    <s v="2010-09-15"/>
    <s v="2013-06-01"/>
    <s v="info@pinkelstar.com"/>
    <m/>
    <s v="https://www.crunchbase.com/organization/pinkelstar"/>
    <s v="https://www.twitter.com/pinkel_star"/>
    <m/>
    <s v="2e680bbb-6210-b100-4b41-6eb9f7d714e6"/>
  </r>
  <r>
    <x v="64233"/>
    <s v="virtualcity.co.ke"/>
    <s v="KEN"/>
    <m/>
    <s v="KEN - Other"/>
    <s v="Kalimoni"/>
    <x v="0"/>
    <s v="VirtualCity develops, customizes and implements mobile software solutions to the supply chain and agribusiness industry in Africa."/>
    <s v="software"/>
    <x v="10"/>
    <x v="0"/>
    <n v="1"/>
    <n v="1000000"/>
    <m/>
    <s v="2010-09-15"/>
    <s v="2010-09-15"/>
    <m/>
    <s v="info@virtualcity.co.ke"/>
    <n v="254722204769"/>
    <s v="https://www.crunchbase.com/organization/virtual-city"/>
    <s v="https://www.twitter.com/virtualcityltd"/>
    <s v="https://www.facebook.com/virtualcitygroup"/>
    <s v="6af91b69-094d-98b6-f9db-0dc708345548"/>
  </r>
  <r>
    <x v="64234"/>
    <s v="wayconnected.com"/>
    <s v="USA"/>
    <s v="CO"/>
    <s v="Denver"/>
    <s v="Golden"/>
    <x v="3"/>
    <s v="Sharing Information Managment"/>
    <s v="contact management|curated web|file sharing|privacy"/>
    <x v="349"/>
    <x v="1"/>
    <n v="1"/>
    <m/>
    <s v="2010-02-01"/>
    <s v="2010-09-15"/>
    <s v="2010-09-15"/>
    <s v="2012-04-23"/>
    <s v="feedback@wayconnected.com"/>
    <s v="'303-919-5183"/>
    <s v="https://www.crunchbase.com/organization/wayconnected"/>
    <m/>
    <m/>
    <s v="900b4e61-b498-fba7-547e-42d29d5908bb"/>
  </r>
  <r>
    <x v="64235"/>
    <s v="yospace.com"/>
    <s v="GBR"/>
    <m/>
    <s v="Staines-upon-thames"/>
    <s v="Staines-upon-thames"/>
    <x v="0"/>
    <s v="Yospace, a content distribution provider, offers workflow and delivery for multi-screen streaming for nonlinear, linear and live streaming."/>
    <s v="mobile"/>
    <x v="15"/>
    <x v="0"/>
    <n v="1"/>
    <n v="932782"/>
    <s v="1999-01-01"/>
    <s v="2010-09-15"/>
    <s v="2010-09-15"/>
    <m/>
    <s v="sales@yospace.com"/>
    <s v="44 1784 466 388"/>
    <s v="https://www.crunchbase.com/organization/yospace-technologies"/>
    <s v="https://www.twitter.com/yospacedotcom"/>
    <m/>
    <s v="73935810-c0ab-4c86-8779-4e25fe671fcc"/>
  </r>
  <r>
    <x v="64236"/>
    <s v="bee-ware.net"/>
    <s v="FRA"/>
    <m/>
    <s v="FRA - Other"/>
    <s v="Sèvres"/>
    <x v="0"/>
    <s v="Bee Ware provides web application filtering, authentication and intrusion prevention systems."/>
    <s v="security"/>
    <x v="175"/>
    <x v="0"/>
    <n v="2"/>
    <n v="9315500"/>
    <s v="2001-01-01"/>
    <s v="2005-05-16"/>
    <s v="2010-09-14"/>
    <m/>
    <s v="info@bee-ware.net"/>
    <s v="33 1 74 90 50 90"/>
    <s v="https://www.crunchbase.com/organization/bee-ware"/>
    <s v="https://www.twitter.com/beewaretech"/>
    <m/>
    <s v="a5fd484f-06b5-b335-b071-c9aa54c1d98e"/>
  </r>
  <r>
    <x v="64237"/>
    <s v="confortvisuel.com"/>
    <s v="FRA"/>
    <m/>
    <s v="Paris"/>
    <s v="Paris"/>
    <x v="0"/>
    <s v="ConfortVisuel is an online retailer of spectacles and optical equipment."/>
    <s v="e-commerce"/>
    <x v="63"/>
    <x v="0"/>
    <n v="1"/>
    <n v="2570000"/>
    <s v="2004-01-01"/>
    <s v="2010-09-14"/>
    <s v="2010-09-14"/>
    <m/>
    <s v="contact@confortvisuel.com"/>
    <s v="'+33 9 69 32 09 40"/>
    <s v="https://www.crunchbase.com/organization/confortvisuel"/>
    <m/>
    <s v="http://www.facebook.com/confortvisuel"/>
    <s v="ba88b9c6-9ed7-f9e9-8c09-b57234501e6a"/>
  </r>
  <r>
    <x v="64238"/>
    <s v="jumppost.com"/>
    <s v="USA"/>
    <s v="NY"/>
    <s v="New York City"/>
    <s v="New York"/>
    <x v="0"/>
    <s v="Apartments in New York City"/>
    <s v="curated web"/>
    <x v="28"/>
    <x v="1"/>
    <n v="1"/>
    <n v="1149999"/>
    <m/>
    <s v="2010-09-14"/>
    <s v="2010-09-14"/>
    <m/>
    <m/>
    <m/>
    <s v="https://www.crunchbase.com/organization/jumppost"/>
    <m/>
    <m/>
    <s v="cd0c3533-319c-fc15-1bcf-6cb1755a5e29"/>
  </r>
  <r>
    <x v="64239"/>
    <s v="okairos.com"/>
    <s v="CHE"/>
    <m/>
    <s v="Basel"/>
    <s v="Basel"/>
    <x v="2"/>
    <s v="Okairos AG is a biopharmaceutical company focused on the discovery and development of genetic T-cell vaccines, including hepatitis C virus."/>
    <s v="biopharma|biotechnology|medical"/>
    <x v="44"/>
    <x v="2"/>
    <n v="1"/>
    <n v="20500000"/>
    <s v="2007-01-01"/>
    <s v="2010-09-14"/>
    <s v="2010-09-14"/>
    <m/>
    <s v="info@okairos.com"/>
    <s v="41 61 270 35 35"/>
    <s v="https://www.crunchbase.com/organization/okairos"/>
    <m/>
    <m/>
    <s v="d7f45e57-af18-4745-dcc9-12a48686091c"/>
  </r>
  <r>
    <x v="64240"/>
    <s v="parabebes.com"/>
    <s v="ESP"/>
    <m/>
    <s v="Barcelona"/>
    <s v="Barcelona"/>
    <x v="0"/>
    <s v="paraBebes.com is a website that allows parents and professionals to exchange information and opinions on childhood and motherhood."/>
    <s v="e-commerce|medical"/>
    <x v="476"/>
    <x v="1"/>
    <n v="1"/>
    <n v="256964.817233774"/>
    <s v="2005-01-01"/>
    <s v="2010-09-14"/>
    <s v="2010-09-14"/>
    <m/>
    <s v="info@parabebes.com"/>
    <s v="34 93 504 56 00"/>
    <s v="https://www.crunchbase.com/organization/parabebes-com"/>
    <s v="https://www.twitter.com/parabebes"/>
    <s v="http://www.facebook.com/parabebes"/>
    <s v="6ef4295a-c419-5b88-6862-4d07f93836ed"/>
  </r>
  <r>
    <x v="64241"/>
    <s v="sandforce.com"/>
    <s v="USA"/>
    <s v="CA"/>
    <s v="SF Bay Area"/>
    <s v="Milpitas"/>
    <x v="2"/>
    <s v="SandForce provides data-storage solutions through standard flash memory in enterprise, client and industrial computing applications."/>
    <s v="enterprise software|flash storage|manufacturing"/>
    <x v="422"/>
    <x v="5"/>
    <n v="4"/>
    <n v="46000000"/>
    <s v="2006-06-01"/>
    <s v="2007-01-31"/>
    <s v="2010-09-14"/>
    <m/>
    <s v="info@sandforce.com"/>
    <s v="'408-372-9000"/>
    <s v="https://www.crunchbase.com/organization/sandforce"/>
    <s v="https://www.twitter.com/seagate"/>
    <m/>
    <s v="9f1f161f-5ff8-96a8-be97-e380b142fde7"/>
  </r>
  <r>
    <x v="64242"/>
    <s v="tcho.com"/>
    <m/>
    <m/>
    <m/>
    <m/>
    <x v="0"/>
    <s v="TCHO is a luxury chocolate maker based in Berkeley, California. TCHO works with cacao bean ,TCHO Ventures."/>
    <m/>
    <x v="5"/>
    <x v="2"/>
    <n v="1"/>
    <m/>
    <m/>
    <s v="2010-09-14"/>
    <s v="2010-09-14"/>
    <m/>
    <m/>
    <m/>
    <s v="https://www.crunchbase.com/organization/tcho-ventures"/>
    <m/>
    <m/>
    <s v="b645adcc-2c73-71f8-fa67-8225473e56e8"/>
  </r>
  <r>
    <x v="64243"/>
    <s v="winshuttle.com"/>
    <s v="USA"/>
    <s v="WA"/>
    <s v="Seattle"/>
    <s v="Bothell"/>
    <x v="0"/>
    <s v="Winshuttle offers software products enabling businesses to work with SAP directly from interfaces that do not require any programming."/>
    <s v="computer|saas|software"/>
    <x v="148"/>
    <x v="3"/>
    <n v="1"/>
    <n v="12000000"/>
    <s v="2003-10-01"/>
    <s v="2010-09-14"/>
    <s v="2010-09-14"/>
    <m/>
    <s v="info@winshuttle.com"/>
    <m/>
    <s v="https://www.crunchbase.com/organization/winshuttle"/>
    <s v="https://www.twitter.com/winshuttle"/>
    <s v="http://www.facebook.com/winshuttle"/>
    <s v="d0791036-6bcb-f0a9-055c-0986be2284ee"/>
  </r>
  <r>
    <x v="64244"/>
    <s v="zahnarztzentrum.ch"/>
    <s v="CHE"/>
    <m/>
    <s v="Zurich"/>
    <s v="Zürich"/>
    <x v="0"/>
    <s v="zahnarztzentrum.ch is a provider of dental care in Switzerland, offering a full range of dentistry services in 10 dental service centers."/>
    <s v="dental|health care|medical"/>
    <x v="3"/>
    <x v="2"/>
    <n v="1"/>
    <n v="19275000"/>
    <s v="2003-01-01"/>
    <s v="2010-09-14"/>
    <s v="2010-09-14"/>
    <m/>
    <m/>
    <s v="41 52 234 70 20"/>
    <s v="https://www.crunchbase.com/organization/zahnarztzentrum-ch"/>
    <m/>
    <s v="http://www.facebook.com/pages/zahnarztzentrumch/185161558175703"/>
    <s v="db75b4b6-748f-0ffc-ee74-239be9d1de6a"/>
  </r>
  <r>
    <x v="64245"/>
    <s v="as-e.com"/>
    <s v="USA"/>
    <s v="MA"/>
    <s v="Boston"/>
    <s v="Billerica"/>
    <x v="2"/>
    <s v="American Science and Engineering is a developer of advanced X-ray inspection systems."/>
    <s v="health care|image recognition|shipping"/>
    <x v="7831"/>
    <x v="5"/>
    <n v="1"/>
    <n v="4500000"/>
    <s v="1958-01-01"/>
    <s v="2010-09-13"/>
    <s v="2010-09-13"/>
    <m/>
    <s v="sales@as-e.com"/>
    <s v="(197) 826-2870"/>
    <s v="https://www.crunchbase.com/organization/american-science-and-engineering"/>
    <s v="https://www.twitter.com/ase_detects"/>
    <m/>
    <s v="1947455a-dd34-c98b-9a13-452b7f53c1a1"/>
  </r>
  <r>
    <x v="64246"/>
    <s v="appliedgraphenematerials.com"/>
    <s v="GBR"/>
    <m/>
    <s v="GBR - Other"/>
    <s v="Redcar"/>
    <x v="0"/>
    <s v="Applied Graphene Materials is a leading innovator in the manufacture and application of graphene."/>
    <m/>
    <x v="5"/>
    <x v="2"/>
    <n v="1"/>
    <n v="154085.57913064901"/>
    <s v="2010-01-01"/>
    <s v="2010-09-13"/>
    <s v="2010-09-13"/>
    <m/>
    <m/>
    <s v="44 16 4243 8214"/>
    <s v="https://www.crunchbase.com/organization/applied-graphene-materials"/>
    <m/>
    <m/>
    <s v="8240b504-4645-e4d4-5053-1cea44954ee1"/>
  </r>
  <r>
    <x v="64247"/>
    <s v="ariadnext.com"/>
    <s v="FRA"/>
    <m/>
    <s v="Rennes"/>
    <s v="Rennes"/>
    <x v="0"/>
    <s v="AriadNEXT provides solutions that help companies simplify subscriptions, check and control documents, and secure contracts."/>
    <s v="hardware|software"/>
    <x v="136"/>
    <x v="0"/>
    <n v="1"/>
    <n v="1670000"/>
    <s v="2010-03-05"/>
    <s v="2010-09-13"/>
    <s v="2010-09-13"/>
    <m/>
    <s v="contact@ariadnext.com"/>
    <n v="33230960570"/>
    <s v="https://www.crunchbase.com/organization/ariadnext"/>
    <s v="https://www.twitter.com/ariadnext"/>
    <m/>
    <s v="0f10bce1-ec00-1060-fb1b-02b27448c65a"/>
  </r>
  <r>
    <x v="64248"/>
    <s v="blyk.com"/>
    <s v="FIN"/>
    <m/>
    <s v="Helsinki"/>
    <s v="Helsinki"/>
    <x v="0"/>
    <s v="Blyk is an ad-supported mobile phone network that offers text messaging and voice call services to brand operators."/>
    <s v="advertising|app marketing|messaging"/>
    <x v="4231"/>
    <x v="6"/>
    <n v="4"/>
    <n v="107764700"/>
    <s v="2006-01-01"/>
    <s v="2006-01-01"/>
    <s v="2010-09-13"/>
    <m/>
    <s v="press@blyk.com"/>
    <s v="44 2034 275 245"/>
    <s v="https://www.crunchbase.com/organization/blyk"/>
    <s v="https://www.twitter.com/blyk"/>
    <m/>
    <s v="6cbef050-c9c1-20b4-ed1f-7e0715ec2ef3"/>
  </r>
  <r>
    <x v="64249"/>
    <s v="cdccorporation.net"/>
    <s v="HKG"/>
    <m/>
    <s v="Hong Kong"/>
    <s v="Hong Kong"/>
    <x v="3"/>
    <s v="CDC Corporation was an operator and growth investor in hybrid (on premise and SaaS) enterprise software, IT, and media businesses."/>
    <s v="enterprise software"/>
    <x v="10"/>
    <x v="2"/>
    <n v="1"/>
    <n v="6500000"/>
    <m/>
    <s v="2010-09-13"/>
    <s v="2010-09-13"/>
    <m/>
    <s v="contact@cdccorporation.net"/>
    <s v="'+ 852 2893 8200"/>
    <s v="https://www.crunchbase.com/organization/cdc-corp"/>
    <m/>
    <m/>
    <s v="382c96b3-1fde-9eb4-3445-79449062a23d"/>
  </r>
  <r>
    <x v="64250"/>
    <s v="jit-solaire.com"/>
    <s v="FRA"/>
    <m/>
    <m/>
    <m/>
    <x v="0"/>
    <s v="JIT Solaire is a French photovoltaic energy company providing European standard-compliant turnkey solar electricity generating solutions."/>
    <s v="energy|manufacturing|renewable energy"/>
    <x v="885"/>
    <x v="0"/>
    <n v="1"/>
    <n v="3840300"/>
    <m/>
    <s v="2010-09-13"/>
    <s v="2010-09-13"/>
    <m/>
    <m/>
    <m/>
    <s v="https://www.crunchbase.com/organization/jit-solaire"/>
    <m/>
    <m/>
    <s v="446c0c4b-2511-2976-141f-b067fcb832cc"/>
  </r>
  <r>
    <x v="64251"/>
    <s v="ntscom.com"/>
    <s v="USA"/>
    <s v="TX"/>
    <s v="Lubbock"/>
    <s v="Lubbock"/>
    <x v="0"/>
    <s v="NTS offers communications services, such as local telephony services and broadband solutions for personal and business applications."/>
    <s v="cable tv|internet|telecommunications"/>
    <x v="2134"/>
    <x v="5"/>
    <n v="2"/>
    <n v="536100000"/>
    <s v="1990-01-01"/>
    <s v="1999-01-25"/>
    <s v="2010-09-13"/>
    <m/>
    <m/>
    <s v="'806-771-0687"/>
    <s v="https://www.crunchbase.com/organization/nts-inc"/>
    <m/>
    <m/>
    <s v="69a54985-d911-6f7a-a93e-9a4522ba7cbf"/>
  </r>
  <r>
    <x v="64252"/>
    <s v="paperton.com"/>
    <s v="SWE"/>
    <m/>
    <s v="SWE - Other"/>
    <s v="Karlstad"/>
    <x v="0"/>
    <s v="Paperton is a Swedish web portal that enables its users to buy and sell magazines in digital formats."/>
    <s v="news"/>
    <x v="233"/>
    <x v="0"/>
    <n v="1"/>
    <n v="278767"/>
    <s v="2008-01-01"/>
    <s v="2010-09-13"/>
    <s v="2010-09-13"/>
    <m/>
    <s v="info@paperton.com"/>
    <m/>
    <s v="https://www.crunchbase.com/organization/iread-new-media"/>
    <s v="https://www.twitter.com/paperton"/>
    <m/>
    <s v="b9506071-d5c6-bdcd-e61e-21aa4d9db435"/>
  </r>
  <r>
    <x v="64253"/>
    <s v="pureplay.com"/>
    <s v="USA"/>
    <s v="CA"/>
    <s v="SF Bay Area"/>
    <s v="San Francisco"/>
    <x v="0"/>
    <s v="PurePlay is a play-for-cash casino games site that enables players to compete for cash without the risk of losing their money."/>
    <s v="gambling|gaming|online games"/>
    <x v="616"/>
    <x v="0"/>
    <n v="3"/>
    <n v="15401200"/>
    <s v="2004-11-01"/>
    <s v="2007-02-28"/>
    <s v="2010-09-13"/>
    <m/>
    <s v="support@pureplay.com"/>
    <s v="'415-503-4375"/>
    <s v="https://www.crunchbase.com/organization/pureplay"/>
    <s v="https://www.twitter.com/pureplaypoker"/>
    <m/>
    <s v="4aa5e874-43aa-818e-ba59-f7cb750f4bd8"/>
  </r>
  <r>
    <x v="64254"/>
    <s v="revelationglobal.com"/>
    <s v="USA"/>
    <s v="OR"/>
    <s v="Portland, Oregon"/>
    <s v="Portland"/>
    <x v="0"/>
    <s v="Revelation is a developer of web applications for conducting qualitative market research."/>
    <s v="analytics|customer service|market research|software"/>
    <x v="355"/>
    <x v="0"/>
    <n v="3"/>
    <n v="2524085.57913065"/>
    <s v="2007-10-01"/>
    <s v="2008-07-05"/>
    <s v="2010-09-13"/>
    <m/>
    <s v="info@revelationglobal.com"/>
    <n v="5038081492"/>
    <s v="https://www.crunchbase.com/organization/revelation"/>
    <s v="https://www.twitter.com/focusvisioninfo"/>
    <s v="http://www.facebook.com/revelationinc"/>
    <s v="be5d466a-17f5-ea9d-adaa-91c07dab42c4"/>
  </r>
  <r>
    <x v="64255"/>
    <s v="rpo.biz"/>
    <s v="USA"/>
    <s v="CA"/>
    <s v="SF Bay Area"/>
    <s v="San Jose"/>
    <x v="3"/>
    <s v="RPO develops and manufactures waveguides such as digital touch systems for the consumer electronics market."/>
    <s v="consumer electronics|hardware|software"/>
    <x v="148"/>
    <x v="1"/>
    <n v="3"/>
    <n v="44000000"/>
    <s v="2005-01-01"/>
    <s v="2006-01-24"/>
    <s v="2010-09-13"/>
    <m/>
    <s v="enquiry@rpo.biz"/>
    <s v="'+1 408-895-1418"/>
    <s v="https://www.crunchbase.com/organization/rpo"/>
    <m/>
    <m/>
    <s v="9f73992c-db2d-bac6-6343-c918f4a3c168"/>
  </r>
  <r>
    <x v="64256"/>
    <s v="saic.com"/>
    <s v="USA"/>
    <s v="VA"/>
    <s v="Washington, D.C."/>
    <s v="Mclean"/>
    <x v="1"/>
    <s v="SAIC provides scientific, engineering, and systems integration and technical services and solutions."/>
    <s v="information technology|security|service industry"/>
    <x v="25"/>
    <x v="4"/>
    <n v="1"/>
    <n v="22000000"/>
    <s v="1969-01-01"/>
    <s v="2010-09-13"/>
    <s v="2010-09-13"/>
    <m/>
    <m/>
    <n v="8588267669"/>
    <s v="https://www.crunchbase.com/organization/saic"/>
    <s v="https://www.twitter.com/saicinc"/>
    <s v="http://www.facebook.com/saicinc"/>
    <s v="29849eb2-5367-1cef-685e-4d4f444bd4de"/>
  </r>
  <r>
    <x v="64257"/>
    <s v="saplinglearning.com"/>
    <s v="USA"/>
    <s v="TX"/>
    <s v="Austin"/>
    <s v="Austin"/>
    <x v="0"/>
    <s v="Sapling Learning offers online learning platforms and integrated digital solutions for the science, technology, and mathematics markets."/>
    <s v="edtech|education"/>
    <x v="283"/>
    <x v="6"/>
    <n v="1"/>
    <n v="2500000"/>
    <s v="2005-01-01"/>
    <s v="2010-09-13"/>
    <s v="2010-09-13"/>
    <m/>
    <s v="support@saplinglearning.com"/>
    <s v="'512-323-6565"/>
    <s v="https://www.crunchbase.com/organization/sapling-learning"/>
    <s v="https://www.twitter.com/saplinglearning"/>
    <s v="http://www.facebook.com/pages/sapling-learning/123550279829"/>
    <s v="a9f7da38-fb55-a8e6-e8e3-1f9ec1f990dc"/>
  </r>
  <r>
    <x v="64258"/>
    <s v="synapse-wireless.com"/>
    <s v="USA"/>
    <s v="AL"/>
    <s v="Huntsville"/>
    <s v="Huntsville"/>
    <x v="0"/>
    <s v="Synapse Wireless provides intelligent, wireless control, and monitoring technology based on the SNAP® network operating system."/>
    <s v="mobile"/>
    <x v="15"/>
    <x v="6"/>
    <n v="2"/>
    <n v="3536600"/>
    <s v="2006-01-01"/>
    <s v="2009-11-17"/>
    <s v="2010-09-13"/>
    <m/>
    <m/>
    <s v="'256-852-7888"/>
    <s v="https://www.crunchbase.com/organization/synapse-wireless"/>
    <s v="https://www.twitter.com/synapsewireless"/>
    <s v="http://www.facebook.com/synapse-wireless-inc/1177945516096"/>
    <s v="40473d35-4285-54fe-e201-bd858404967e"/>
  </r>
  <r>
    <x v="64259"/>
    <s v="unitrio.co.th"/>
    <s v="THA"/>
    <m/>
    <s v="Bangkok"/>
    <s v="Bangkok"/>
    <x v="0"/>
    <s v="Unitrio Technology is engaged in the wholesale and retail distribution of computer engineering supporting equipment."/>
    <s v="web hosting"/>
    <x v="28"/>
    <x v="6"/>
    <n v="1"/>
    <n v="2200000"/>
    <s v="1980-01-01"/>
    <s v="2010-09-13"/>
    <s v="2010-09-13"/>
    <m/>
    <s v="info@unitrio.co.th"/>
    <s v="'+66 2 503 9243"/>
    <s v="https://www.crunchbase.com/organization/unitrio-technology"/>
    <m/>
    <s v="https://www.facebook.com/unitrio.fanpage"/>
    <s v="16287c60-c311-f38f-7a43-f147be23a56d"/>
  </r>
  <r>
    <x v="64260"/>
    <m/>
    <s v="USA"/>
    <s v="NY"/>
    <s v="New York City"/>
    <s v="New York"/>
    <x v="0"/>
    <s v="Rebelle Bridal creates unique, handcrafted bridal headpieces for the chic and modern bride who wants to merge tradition and trends."/>
    <s v="fashion"/>
    <x v="350"/>
    <x v="2"/>
    <n v="1"/>
    <m/>
    <s v="2010-09-12"/>
    <s v="2010-09-12"/>
    <s v="2010-09-12"/>
    <m/>
    <m/>
    <m/>
    <s v="https://www.crunchbase.com/organization/rebelle-bridal"/>
    <m/>
    <m/>
    <s v="465d87b8-644d-c7cf-27f7-f419191837e5"/>
  </r>
  <r>
    <x v="64261"/>
    <s v="vng.com.vn"/>
    <s v="VNM"/>
    <m/>
    <s v="Ho Chi Minh"/>
    <s v="Ho Chi Minh City"/>
    <x v="0"/>
    <s v="VNG corporation is an Internet company developes a various system of online products."/>
    <s v="internet|software"/>
    <x v="146"/>
    <x v="9"/>
    <n v="1"/>
    <m/>
    <s v="2004-01-01"/>
    <s v="2010-09-12"/>
    <s v="2010-09-12"/>
    <m/>
    <m/>
    <s v="84 8 3962 3888"/>
    <s v="https://www.crunchbase.com/organization/vng"/>
    <s v="https://www.twitter.com/vngcorporation"/>
    <s v="https://www.facebook.com/vngcorporation.page"/>
    <s v="f3077fe3-e2f5-09dc-28b9-7666267886fd"/>
  </r>
  <r>
    <x v="64262"/>
    <s v="foound.com"/>
    <s v="SGP"/>
    <m/>
    <s v="Singapore"/>
    <s v="Singapore"/>
    <x v="0"/>
    <s v="Foound is a social networking portal that enables users to find and connect with others and discover events in the area."/>
    <s v="curated web|ios|location based services|mobile|social media"/>
    <x v="3405"/>
    <x v="2"/>
    <n v="1"/>
    <n v="500000"/>
    <s v="2009-11-01"/>
    <s v="2010-09-11"/>
    <s v="2010-09-11"/>
    <m/>
    <s v="hello@foound.com"/>
    <m/>
    <s v="https://www.crunchbase.com/organization/foound"/>
    <s v="https://www.twitter.com/foound"/>
    <m/>
    <s v="06d9924b-bda2-4044-3924-4000cdadd4ad"/>
  </r>
  <r>
    <x v="64263"/>
    <s v="appcomptech.com"/>
    <s v="USA"/>
    <s v="PA"/>
    <s v="PA - Other"/>
    <s v="Windber"/>
    <x v="2"/>
    <s v="Applied Computational Technologies is focused on life sciences applications in radiation treatment planning for cancer therapy."/>
    <s v="consumer software|enterprise software|software"/>
    <x v="10"/>
    <x v="1"/>
    <n v="2"/>
    <n v="700000"/>
    <s v="2003-01-01"/>
    <s v="2006-10-30"/>
    <s v="2010-09-10"/>
    <m/>
    <s v="mail@appcomptech.com"/>
    <m/>
    <s v="https://www.crunchbase.com/organization/applied-computational-technologies"/>
    <m/>
    <m/>
    <s v="de1bd04c-2ed9-33fb-aeda-cba142ad82a0"/>
  </r>
  <r>
    <x v="64264"/>
    <s v="baesystems.com"/>
    <s v="USA"/>
    <s v="MD"/>
    <s v="Washington, D.C."/>
    <s v="Rockville"/>
    <x v="1"/>
    <s v="BAE Systems designs, develops and supports defense and aerospace systems used in the air, on land, at sea, and in space."/>
    <s v="aerospace|manufacturing|national security"/>
    <x v="2001"/>
    <x v="4"/>
    <n v="2"/>
    <n v="83700000"/>
    <s v="1999-01-01"/>
    <s v="2009-11-30"/>
    <s v="2010-09-10"/>
    <m/>
    <s v="amanda.desourdis@baesystems.com"/>
    <n v="4401252373232"/>
    <s v="https://www.crunchbase.com/organization/bae-systems"/>
    <s v="https://www.twitter.com/baesystemsinc"/>
    <s v="http://www.facebook.com/baesystemsinc"/>
    <s v="d53020f6-8a56-9b9a-764d-bf209256b5b3"/>
  </r>
  <r>
    <x v="64265"/>
    <s v="bookbuyback.co"/>
    <s v="USA"/>
    <s v="UT"/>
    <s v="Salt Lake City"/>
    <s v="Sandy"/>
    <x v="0"/>
    <s v="Book Buyback enables users to buy and sell used textbooks with free shipping."/>
    <s v="e-commerce"/>
    <x v="63"/>
    <x v="1"/>
    <n v="1"/>
    <n v="1000000"/>
    <s v="2010-09-10"/>
    <s v="2010-09-10"/>
    <s v="2010-09-10"/>
    <m/>
    <s v="info@bookbuyback.co"/>
    <n v="8015238069"/>
    <s v="https://www.crunchbase.com/organization/book-buyback"/>
    <s v="https://www.twitter.com/bookbuyback"/>
    <s v="http://www.facebook.com/bookbuyback"/>
    <s v="05754d8f-b836-f227-775b-af7009821cc4"/>
  </r>
  <r>
    <x v="64266"/>
    <s v="ganos.biz"/>
    <s v="USA"/>
    <s v="PA"/>
    <s v="Pittsburgh"/>
    <s v="Pittsburgh"/>
    <x v="0"/>
    <s v="Ganos operates a portfolio of internet brands that include Gudagi.com, ReadyLetter.com, LostAstronaut.com (Casual Gaming), and more."/>
    <s v="e-commerce|mobile|open source|project management|software"/>
    <x v="786"/>
    <x v="1"/>
    <n v="1"/>
    <n v="5000"/>
    <s v="2010-09-10"/>
    <s v="2010-09-10"/>
    <s v="2010-09-10"/>
    <m/>
    <s v="selling@gudagi.com"/>
    <n v="4123011184"/>
    <s v="https://www.crunchbase.com/organization/ganos"/>
    <m/>
    <m/>
    <s v="d2ddb5fb-8ff3-a254-7302-dc1e594da5e6"/>
  </r>
  <r>
    <x v="64267"/>
    <s v="generaldynamics.com"/>
    <s v="USA"/>
    <s v="VA"/>
    <s v="Washington, D.C."/>
    <s v="Falls Church"/>
    <x v="1"/>
    <s v="General Dynamics is a defense industry contractor for shipbuilding, marine, combat and defense systems and, munitions."/>
    <s v="aerospace|national security|public transportation"/>
    <x v="5434"/>
    <x v="4"/>
    <n v="3"/>
    <n v="84900000"/>
    <s v="1952-01-01"/>
    <s v="2009-08-05"/>
    <s v="2010-09-10"/>
    <m/>
    <s v="info@gd.com"/>
    <s v="(703) 876-3551"/>
    <s v="https://www.crunchbase.com/organization/general-dynamics"/>
    <m/>
    <s v="http://www.facebook.com/generaldynamicsit"/>
    <s v="71ca7b32-b98c-194e-6924-beee2ccb94b4"/>
  </r>
  <r>
    <x v="64268"/>
    <s v="gruburg.com"/>
    <s v="USA"/>
    <s v="WA"/>
    <s v="Seattle"/>
    <s v="Seattle"/>
    <x v="3"/>
    <s v="Gruburg was a food recommendation engine that offered restaurant locations based on a user's food preference."/>
    <s v="hospitality"/>
    <x v="22"/>
    <x v="1"/>
    <n v="1"/>
    <n v="3500"/>
    <s v="2010-08-01"/>
    <s v="2010-09-10"/>
    <s v="2010-09-10"/>
    <s v="2012-07-01"/>
    <s v="george@gruburg.com"/>
    <m/>
    <s v="https://www.crunchbase.com/organization/gruburg"/>
    <s v="https://www.twitter.com/gruburg"/>
    <m/>
    <s v="0c9e90ff-51be-3511-80b1-d15bfe140743"/>
  </r>
  <r>
    <x v="64269"/>
    <s v="in3depth.com"/>
    <s v="BEL"/>
    <m/>
    <s v="Brussels"/>
    <s v="Brussels"/>
    <x v="0"/>
    <s v="in3Depth is a financial firm that offers a solution for the creation of 3D gesture-based user interfaces and applications."/>
    <s v="3d technology|finance|it management"/>
    <x v="7832"/>
    <x v="2"/>
    <n v="1"/>
    <n v="10180000"/>
    <m/>
    <s v="2010-09-10"/>
    <s v="2010-09-10"/>
    <m/>
    <m/>
    <m/>
    <s v="https://www.crunchbase.com/organization/in3depth"/>
    <m/>
    <m/>
    <s v="2ea28088-f9bd-3c04-e1ed-8cbffec36a19"/>
  </r>
  <r>
    <x v="64270"/>
    <s v="lendersentinel.com"/>
    <s v="USA"/>
    <s v="MA"/>
    <s v="MA - Other"/>
    <s v="Plymouth Meeting"/>
    <x v="0"/>
    <s v="The Lender Sentinel software is a combination data warehouse and early warning system allowing clients to dynamically set parameters to"/>
    <s v="software"/>
    <x v="10"/>
    <x v="1"/>
    <n v="1"/>
    <n v="36500"/>
    <s v="2009-01-01"/>
    <s v="2010-09-10"/>
    <s v="2010-09-10"/>
    <m/>
    <m/>
    <s v="'603-434-2114"/>
    <s v="https://www.crunchbase.com/organization/lender-sentinel"/>
    <m/>
    <m/>
    <s v="f5663d54-97fb-9ef6-87b7-299d6c7c39da"/>
  </r>
  <r>
    <x v="64271"/>
    <s v="nuservworld.com"/>
    <s v="USA"/>
    <s v="PA"/>
    <s v="Philadelphia"/>
    <s v="Exton"/>
    <x v="0"/>
    <s v="NukeConnect is the commercial nuclear power industry's most popular professional networking site."/>
    <s v="information services|information technology|it management"/>
    <x v="59"/>
    <x v="1"/>
    <n v="1"/>
    <n v="40000"/>
    <s v="2010-01-01"/>
    <s v="2010-09-10"/>
    <s v="2010-09-10"/>
    <m/>
    <s v="sales@nuservworld.com"/>
    <s v="'484-875-1700"/>
    <s v="https://www.crunchbase.com/organization/nuserv"/>
    <m/>
    <m/>
    <s v="4212f428-9de7-ff24-91ef-e6e7bf5640ff"/>
  </r>
  <r>
    <x v="64272"/>
    <s v="orencohydropower.com"/>
    <s v="USA"/>
    <s v="CA"/>
    <s v="SF Bay Area"/>
    <s v="Palo Alto"/>
    <x v="0"/>
    <s v="ORENCO Hydropower develops small hydropower generation assets at existing dams and waterways that are low-cost and low-impact."/>
    <s v="innovation management|project management"/>
    <x v="5"/>
    <x v="2"/>
    <n v="1"/>
    <n v="525000"/>
    <m/>
    <s v="2010-09-10"/>
    <s v="2010-09-10"/>
    <m/>
    <m/>
    <m/>
    <s v="https://www.crunchbase.com/organization/orenco-hydro"/>
    <m/>
    <m/>
    <s v="998570ec-340c-d903-9c85-8c223afa7710"/>
  </r>
  <r>
    <x v="64273"/>
    <s v="palomapharma.com"/>
    <s v="USA"/>
    <s v="MA"/>
    <s v="Boston"/>
    <s v="Jamaica Plain"/>
    <x v="0"/>
    <s v="Paloma Pharmaceuticals, Inc. is an early stage drug development company focusing on pathologies showing an aberrant up-regulation of the"/>
    <s v="biotechnology"/>
    <x v="36"/>
    <x v="1"/>
    <n v="2"/>
    <n v="1700000"/>
    <s v="2005-01-01"/>
    <s v="2009-09-02"/>
    <s v="2010-09-10"/>
    <m/>
    <s v="info@palomapharma.com"/>
    <n v="6174076314"/>
    <s v="https://www.crunchbase.com/organization/paloma-pharmaceuticals"/>
    <m/>
    <m/>
    <s v="41819f33-5d68-ee28-6bc7-b562aca39ba5"/>
  </r>
  <r>
    <x v="64274"/>
    <m/>
    <s v="USA"/>
    <s v="NV"/>
    <s v="Reno - Sparks"/>
    <s v="Reno"/>
    <x v="0"/>
    <s v="Pure Elegance TV Inc. was incorporated in 2010 and is based in Reno, Nevada."/>
    <s v="telecommunications"/>
    <x v="338"/>
    <x v="2"/>
    <n v="1"/>
    <n v="100000"/>
    <s v="2010-01-01"/>
    <s v="2010-09-10"/>
    <s v="2010-09-10"/>
    <m/>
    <m/>
    <m/>
    <s v="https://www.crunchbase.com/organization/pure-elegance-tv"/>
    <m/>
    <m/>
    <s v="85737c35-d18b-c997-3038-c85492748cd7"/>
  </r>
  <r>
    <x v="64275"/>
    <s v="quadrille.fr"/>
    <s v="FRA"/>
    <m/>
    <s v="Paris"/>
    <s v="Paris"/>
    <x v="0"/>
    <s v="Quadrille, a software firm, helps clients in the media and telecommunications industry with expertise in systems design and development."/>
    <s v="software"/>
    <x v="10"/>
    <x v="0"/>
    <n v="1"/>
    <n v="2290000"/>
    <s v="1998-01-01"/>
    <s v="2010-09-10"/>
    <s v="2010-09-10"/>
    <m/>
    <s v="contact@quadrille.fr"/>
    <s v="33 1 53 06 61 50"/>
    <s v="https://www.crunchbase.com/organization/quadrille-ingnierie"/>
    <m/>
    <m/>
    <s v="9d9875eb-023c-3ea9-f093-e2fd0908dd36"/>
  </r>
  <r>
    <x v="64276"/>
    <s v="rxsystemspf.com"/>
    <s v="USA"/>
    <s v="MO"/>
    <s v="St. Louis"/>
    <s v="Saint Louis"/>
    <x v="0"/>
    <s v="Rx Systems PF is a complete line of pH-balanced, glycolic complex based products, retinols and moisturizers for the face and body."/>
    <s v="manufacturing"/>
    <x v="41"/>
    <x v="0"/>
    <n v="2"/>
    <n v="699615"/>
    <s v="1996-01-01"/>
    <s v="2008-07-15"/>
    <s v="2010-09-10"/>
    <m/>
    <s v="Greatskin@rxsystemspf.com"/>
    <s v="'314-291-5595"/>
    <s v="https://www.crunchbase.com/organization/rx-systems-pf"/>
    <s v="https://www.twitter.com/rxsystemspf"/>
    <s v="http://www.facebook.com/pages/rx-systems-pf/136552213116485"/>
    <s v="9e1efbbf-23ab-1b9e-3105-8e1053c20f8e"/>
  </r>
  <r>
    <x v="64277"/>
    <m/>
    <s v="USA"/>
    <s v="CA"/>
    <s v="SF Bay Area"/>
    <s v="San Francisco"/>
    <x v="3"/>
    <s v="Snip.ly offers a group of tools to allow you to easily share small snippets of content from your favorite articles online"/>
    <s v="curated web"/>
    <x v="28"/>
    <x v="2"/>
    <n v="1"/>
    <m/>
    <s v="2010-01-01"/>
    <s v="2010-09-10"/>
    <s v="2010-09-10"/>
    <m/>
    <m/>
    <m/>
    <s v="https://www.crunchbase.com/organization/snip-ly"/>
    <m/>
    <m/>
    <s v="ff9ebf80-cdc2-01ce-4072-33581002df99"/>
  </r>
  <r>
    <x v="64278"/>
    <s v="thebakeryanimation.com"/>
    <s v="FRA"/>
    <m/>
    <s v="FRA - Other"/>
    <s v="Gémenos"/>
    <x v="0"/>
    <s v="The Bakery provides software solutions for the production of CGI-animated feature films."/>
    <s v="software"/>
    <x v="10"/>
    <x v="2"/>
    <n v="1"/>
    <n v="1300000"/>
    <s v="2007-01-01"/>
    <s v="2010-09-10"/>
    <s v="2010-09-10"/>
    <m/>
    <m/>
    <s v="33 4 42 72 30 30"/>
    <s v="https://www.crunchbase.com/organization/the-bakery-2"/>
    <m/>
    <m/>
    <s v="ebea8f36-2276-57c6-128f-f24b43139b18"/>
  </r>
  <r>
    <x v="64279"/>
    <m/>
    <s v="USA"/>
    <s v="CO"/>
    <s v="Denver"/>
    <s v="Aurora"/>
    <x v="0"/>
    <s v="Printing and marketing company advancing business through high ROI printing material and marketing campaigns."/>
    <s v="video"/>
    <x v="236"/>
    <x v="2"/>
    <n v="1"/>
    <m/>
    <s v="2010-09-10"/>
    <s v="2010-09-10"/>
    <s v="2010-09-10"/>
    <m/>
    <m/>
    <m/>
    <s v="https://www.crunchbase.com/organization/the-kimberly-organization"/>
    <m/>
    <m/>
    <s v="08bc5dca-e9c7-c7df-9608-7c20e5416cb3"/>
  </r>
  <r>
    <x v="64280"/>
    <s v="vcoins.com"/>
    <s v="USA"/>
    <s v="TX"/>
    <s v="San Antonio"/>
    <s v="San Antonio"/>
    <x v="0"/>
    <s v="VCoins the largest online coin marketplace, you will find a wide selection of ancient coins from all periods of history."/>
    <m/>
    <x v="5"/>
    <x v="1"/>
    <n v="1"/>
    <m/>
    <m/>
    <s v="2010-09-10"/>
    <s v="2010-09-10"/>
    <m/>
    <s v="support@vcoins.com"/>
    <s v="'210-775-2170"/>
    <s v="https://www.crunchbase.com/organization/vcoins"/>
    <s v="https://www.twitter.com/vcoins"/>
    <s v="https://www.facebook.com/vcoinsonlineshow"/>
    <s v="27813785-b387-5f15-8e3f-02840e56434b"/>
  </r>
  <r>
    <x v="64281"/>
    <s v="biotectix.com"/>
    <s v="USA"/>
    <s v="MA"/>
    <s v="Boston"/>
    <s v="Quincy"/>
    <x v="0"/>
    <s v="Biotectix develops and commercializes bioactive conductive polymer electrodes and coatings for electrodes used in medical devices."/>
    <s v="hardware|software"/>
    <x v="136"/>
    <x v="1"/>
    <n v="2"/>
    <n v="3000000"/>
    <s v="2007-01-01"/>
    <s v="2009-02-05"/>
    <s v="2010-09-09"/>
    <m/>
    <m/>
    <m/>
    <s v="https://www.crunchbase.com/organization/biotectix"/>
    <m/>
    <m/>
    <s v="f17b5f05-2ee8-6370-f633-bc6a52308084"/>
  </r>
  <r>
    <x v="64282"/>
    <s v="byallaccounts.com"/>
    <s v="USA"/>
    <s v="MA"/>
    <s v="Boston"/>
    <s v="Woburn"/>
    <x v="2"/>
    <s v="ByAllAccounts provides account data aggregation solutions for professional wealth managers and financial advisors."/>
    <s v="finance|fintech"/>
    <x v="24"/>
    <x v="8"/>
    <n v="2"/>
    <n v="10000000"/>
    <s v="1999-01-01"/>
    <s v="2008-02-08"/>
    <s v="2010-09-09"/>
    <m/>
    <m/>
    <n v="7813768040"/>
    <s v="https://www.crunchbase.com/organization/byallaccounts"/>
    <s v="https://www.twitter.com/byallaccounts"/>
    <m/>
    <s v="0c59ee2c-92ba-b123-fcb5-8fd26133c78c"/>
  </r>
  <r>
    <x v="64283"/>
    <s v="golongwireless.com"/>
    <s v="USA"/>
    <s v="FL"/>
    <s v="Sarasota - Bradenton"/>
    <s v="Sarasota"/>
    <x v="0"/>
    <s v="MVDDS empowers broadband service providers to offer a wireless FTTH experience to consumer and business customers."/>
    <s v="mobile"/>
    <x v="15"/>
    <x v="1"/>
    <n v="1"/>
    <n v="60000"/>
    <m/>
    <s v="2010-09-09"/>
    <s v="2010-09-09"/>
    <m/>
    <s v="bruce@golongwireless.com"/>
    <s v="'941-586-8512"/>
    <s v="https://www.crunchbase.com/organization/go-long-wireless"/>
    <m/>
    <m/>
    <s v="3794bc35-0b10-48e0-5778-2d1e39fc3ad2"/>
  </r>
  <r>
    <x v="64284"/>
    <s v="instamedia.com"/>
    <s v="IND"/>
    <m/>
    <s v="IND - Other"/>
    <s v="Shimla"/>
    <x v="0"/>
    <s v="Instamedia provides web creation and web management services, also creating content on various user related topics."/>
    <s v="curated web"/>
    <x v="28"/>
    <x v="6"/>
    <n v="1"/>
    <n v="4000000"/>
    <s v="2006-08-01"/>
    <s v="2010-09-09"/>
    <s v="2010-09-09"/>
    <m/>
    <s v="info@instamedia.com"/>
    <s v="'+91 177 6450126"/>
    <s v="https://www.crunchbase.com/organization/instamedia"/>
    <s v="https://www.twitter.com/instamedia"/>
    <s v="https://www.facebook.com/drpremjagyasi"/>
    <s v="301df0e2-4b46-16c6-6973-8ab262b1c5d5"/>
  </r>
  <r>
    <x v="64285"/>
    <m/>
    <s v="USA"/>
    <s v="CA"/>
    <s v="Los Angeles"/>
    <s v="Sherman Oaks"/>
    <x v="0"/>
    <s v="Project WBS, Inc. was incorporated in 2009 and is based in Sherman Oaks, California."/>
    <s v="developer tools|professional services|project management"/>
    <x v="10"/>
    <x v="2"/>
    <n v="1"/>
    <n v="5600000"/>
    <s v="2009-01-01"/>
    <s v="2010-09-09"/>
    <s v="2010-09-09"/>
    <m/>
    <m/>
    <m/>
    <s v="https://www.crunchbase.com/organization/project-wbs"/>
    <m/>
    <m/>
    <s v="1bb9d668-4f10-c2cf-c99f-897d1d086bd6"/>
  </r>
  <r>
    <x v="64286"/>
    <s v="rentbits.com"/>
    <s v="USA"/>
    <s v="CO"/>
    <s v="Denver"/>
    <s v="Denver"/>
    <x v="0"/>
    <s v="RentBits is a website where properties can advertise their rental openings and generate leads on tenants."/>
    <s v="real estate|search engine"/>
    <x v="441"/>
    <x v="2"/>
    <n v="1"/>
    <n v="574998"/>
    <s v="2006-04-04"/>
    <s v="2010-09-09"/>
    <s v="2010-09-09"/>
    <m/>
    <s v="support@rentbits.com"/>
    <m/>
    <s v="https://www.crunchbase.com/organization/rentbits"/>
    <s v="https://www.twitter.com/rentbits"/>
    <s v="http://www.facebook.com/rentbits"/>
    <s v="5782eb47-5f41-b94c-476d-b7fbf772c92e"/>
  </r>
  <r>
    <x v="64287"/>
    <s v="socowave.com"/>
    <s v="IRL"/>
    <m/>
    <s v="IRL - Other"/>
    <s v="Seafield"/>
    <x v="0"/>
    <s v="Socowave is a technology company creating radio access systems and products for high-speed cellular and wireless broadband networks."/>
    <s v="mobile|wireless"/>
    <x v="259"/>
    <x v="0"/>
    <n v="1"/>
    <n v="3800000"/>
    <s v="2008-01-01"/>
    <s v="2010-09-09"/>
    <s v="2010-09-09"/>
    <m/>
    <s v="info@socowave.com"/>
    <s v="353 1 716 3575"/>
    <s v="https://www.crunchbase.com/organization/socowave"/>
    <m/>
    <m/>
    <s v="98b3d798-9364-f1be-3181-2eb24dd42572"/>
  </r>
  <r>
    <x v="64288"/>
    <s v="unitetechnologies.com"/>
    <s v="GBR"/>
    <m/>
    <s v="GBR - Other"/>
    <s v="Usk"/>
    <x v="2"/>
    <s v="Unite Technologies is an IT systems manufacturer, integrator and solutions provider for the IT and FM space."/>
    <s v="software"/>
    <x v="10"/>
    <x v="8"/>
    <n v="1"/>
    <n v="1077803"/>
    <s v="2007-01-01"/>
    <s v="2010-09-09"/>
    <s v="2010-09-09"/>
    <m/>
    <s v="sales@unitetechnologies.com"/>
    <s v="44 8452 710 130"/>
    <s v="https://www.crunchbase.com/organization/unite-technologies"/>
    <s v="https://www.twitter.com/panduit"/>
    <s v="http://www.facebook.com/panduit"/>
    <s v="421cfb20-396e-8d7b-b23c-f4755a2aa8ae"/>
  </r>
  <r>
    <x v="64289"/>
    <s v="vmix.com"/>
    <s v="USA"/>
    <s v="CA"/>
    <s v="San Diego"/>
    <s v="San Diego"/>
    <x v="0"/>
    <s v="VMIX Media provides carrier-class online video publishing and communication solutions for high-volume video producers."/>
    <s v="internet|publishing|video"/>
    <x v="147"/>
    <x v="2"/>
    <n v="5"/>
    <n v="31500000"/>
    <s v="2005-01-01"/>
    <s v="2006-03-01"/>
    <s v="2010-09-09"/>
    <m/>
    <s v="helpdesk@vmix.com"/>
    <m/>
    <s v="https://www.crunchbase.com/organization/vmixmedia"/>
    <s v="https://www.twitter.com/vmix"/>
    <m/>
    <s v="daf5289d-6361-a812-9496-53bddf52d7cf"/>
  </r>
  <r>
    <x v="64290"/>
    <s v="webdyn.com"/>
    <s v="FRA"/>
    <m/>
    <s v="Paris"/>
    <s v="Saint-germain-en-laye"/>
    <x v="0"/>
    <s v="Webdyn designs hardware and software solutions to facilitate machine-to-machine communication."/>
    <s v="hardware|software"/>
    <x v="136"/>
    <x v="0"/>
    <n v="1"/>
    <n v="1910000"/>
    <s v="1997-01-01"/>
    <s v="2010-09-09"/>
    <s v="2010-09-09"/>
    <m/>
    <s v="contact@webdyn.com"/>
    <s v="33 1 39 04 29 40"/>
    <s v="https://www.crunchbase.com/organization/webdyn"/>
    <s v="https://www.twitter.com/m2mwebdyn"/>
    <m/>
    <s v="347c3726-5e21-f5b5-87f5-858e282faa8f"/>
  </r>
  <r>
    <x v="64291"/>
    <s v="zyngenia.com"/>
    <s v="USA"/>
    <s v="MD"/>
    <s v="Washington, D.C."/>
    <s v="Gaithersburg"/>
    <x v="0"/>
    <s v="Zyngenia is a biotherapeutics company focused on the development of the next-generation of antibody-derived drugs."/>
    <s v="biotechnology|developer platform|medical"/>
    <x v="653"/>
    <x v="0"/>
    <n v="1"/>
    <n v="25000000"/>
    <s v="2008-01-01"/>
    <s v="2010-09-09"/>
    <s v="2010-09-09"/>
    <m/>
    <s v="info@zyngenia.com"/>
    <s v="'410-467-1176"/>
    <s v="https://www.crunchbase.com/organization/zyngenia"/>
    <m/>
    <m/>
    <s v="7d27303e-8a46-c487-0997-78379239734c"/>
  </r>
  <r>
    <x v="64292"/>
    <s v="artuslabs.com"/>
    <s v="USA"/>
    <s v="NC"/>
    <s v="Raleigh"/>
    <s v="Durham"/>
    <x v="2"/>
    <s v="ArtusLabs develops web 2.0 enabled software platforms for groups, and individual scientists to deliver better business values."/>
    <s v="software"/>
    <x v="10"/>
    <x v="9"/>
    <n v="3"/>
    <n v="6883956"/>
    <s v="2007-01-01"/>
    <s v="2008-06-26"/>
    <s v="2010-09-08"/>
    <m/>
    <s v="customercareus@perkinelmer.com"/>
    <s v="'919-361-5050"/>
    <s v="https://www.crunchbase.com/organization/artuslabs"/>
    <s v="https://www.twitter.com/artuslabs"/>
    <s v="https://www.facebook.com/perkinelmer"/>
    <s v="35f1e71f-8f38-0065-aad4-d9a5a65968bd"/>
  </r>
  <r>
    <x v="64293"/>
    <s v="bakersshoes.com"/>
    <s v="USA"/>
    <s v="MO"/>
    <s v="St. Louis"/>
    <s v="St Louis"/>
    <x v="1"/>
    <s v="Bakers Shoes is an online platform for a range of branded shoes and related accessories."/>
    <s v="e-commerce"/>
    <x v="63"/>
    <x v="8"/>
    <n v="2"/>
    <n v="5163625"/>
    <s v="2013-01-01"/>
    <s v="2009-04-09"/>
    <s v="2010-09-08"/>
    <m/>
    <m/>
    <n v="131462107085"/>
    <s v="https://www.crunchbase.com/organization/bakers-shoes"/>
    <s v="https://www.twitter.com/bakersshoes"/>
    <s v="http://www.facebook.com/bakersshoes"/>
    <s v="2b2feb4a-528e-fd30-0ce8-3f27d4d36fe0"/>
  </r>
  <r>
    <x v="64294"/>
    <s v="cleanenergysystems.com"/>
    <s v="USA"/>
    <s v="CA"/>
    <s v="Sacramento"/>
    <s v="Rancho Cordova"/>
    <x v="0"/>
    <s v="Clean Energy Systems specializes in the development of zero emissions commercial power plants using an oxy-fuel combustion process."/>
    <s v="clean energy|cleantech|energy"/>
    <x v="9"/>
    <x v="0"/>
    <n v="2"/>
    <n v="43000000"/>
    <s v="1993-01-01"/>
    <s v="2007-02-15"/>
    <s v="2010-09-08"/>
    <m/>
    <m/>
    <n v="9166380167"/>
    <s v="https://www.crunchbase.com/organization/clean-energy-systems"/>
    <m/>
    <m/>
    <s v="146abb34-7f7a-7399-8f98-602d9158afad"/>
  </r>
  <r>
    <x v="64295"/>
    <s v="contactsolutions.com"/>
    <s v="USA"/>
    <s v="VA"/>
    <s v="Washington, D.C."/>
    <s v="Reston"/>
    <x v="2"/>
    <s v="Contact Solutions offers cloud-based, voice and mobile customer care solutions."/>
    <s v="customer service|mobile|telecommunications"/>
    <x v="259"/>
    <x v="6"/>
    <n v="1"/>
    <n v="46000000"/>
    <s v="2002-01-01"/>
    <s v="2010-09-08"/>
    <s v="2010-09-08"/>
    <m/>
    <s v="mclark@contactsolutions.com"/>
    <n v="7034801644"/>
    <s v="https://www.crunchbase.com/organization/contact-solutions"/>
    <s v="https://www.twitter.com/cntactsolutions"/>
    <m/>
    <s v="4829ad05-4df9-a8d7-76e6-f1c3b90ae81f"/>
  </r>
  <r>
    <x v="64296"/>
    <s v="efficity.com"/>
    <s v="FRA"/>
    <m/>
    <s v="Paris"/>
    <s v="Paris"/>
    <x v="0"/>
    <s v="EffiCity is a France-based online real estate agency selling properties online and by telephone."/>
    <s v="real estate"/>
    <x v="76"/>
    <x v="2"/>
    <n v="1"/>
    <n v="5332740"/>
    <s v="2007-01-01"/>
    <s v="2010-09-08"/>
    <s v="2010-09-08"/>
    <m/>
    <s v="serviceclient@efficity.com"/>
    <s v="33 8 11 85 13 85"/>
    <s v="https://www.crunchbase.com/organization/efficity"/>
    <m/>
    <s v="https://www.facebook.com/efficity"/>
    <s v="797d1dfe-901d-ab6e-f23c-85ea2d4eebaa"/>
  </r>
  <r>
    <x v="64297"/>
    <s v="flip4new.de"/>
    <s v="DEU"/>
    <m/>
    <s v="Frankfurt"/>
    <s v="Frankfurt"/>
    <x v="0"/>
    <s v="FLIP4NEW is an e-commerce platform enabling customers to exchange used and unwanted electronic gadgets for new gadgets, vouchers and cash."/>
    <s v="consumer electronics|e-commerce|electronics"/>
    <x v="150"/>
    <x v="1"/>
    <n v="1"/>
    <n v="380910"/>
    <s v="2009-10-01"/>
    <s v="2010-09-08"/>
    <s v="2010-09-08"/>
    <m/>
    <s v="info@flip4new.de"/>
    <m/>
    <s v="https://www.crunchbase.com/organization/flip4new"/>
    <s v="https://www.twitter.com/flip4new"/>
    <m/>
    <s v="d5a126a9-943a-09eb-2751-7204ea81b618"/>
  </r>
  <r>
    <x v="64298"/>
    <s v="greenpocket.de"/>
    <s v="DEU"/>
    <m/>
    <s v="Cologne"/>
    <s v="Cologne"/>
    <x v="0"/>
    <s v="software provider (smart metering)"/>
    <s v="energy efficiency|software"/>
    <x v="1372"/>
    <x v="0"/>
    <n v="1"/>
    <m/>
    <s v="2009-01-01"/>
    <s v="2010-09-08"/>
    <s v="2010-09-08"/>
    <m/>
    <s v="info@greenpocket.de"/>
    <s v="49 221 355095 0"/>
    <s v="https://www.crunchbase.com/organization/greenpocket"/>
    <s v="https://www.twitter.com/greenpocketgmbh"/>
    <s v="http://www.facebook.com/pages/greenpocket/234308297497"/>
    <s v="91a359f5-034d-6828-1ba6-3f71fe544da6"/>
  </r>
  <r>
    <x v="64299"/>
    <s v="mentistechnology.com"/>
    <s v="USA"/>
    <s v="CO"/>
    <s v="Denver"/>
    <s v="Centennial"/>
    <x v="0"/>
    <s v="Founded in 2000 by patent-holding software designers, Mentis Technology solutions are now in over 200 county court, land records, and"/>
    <s v="biotechnology"/>
    <x v="36"/>
    <x v="1"/>
    <n v="1"/>
    <n v="3000000"/>
    <s v="2000-01-01"/>
    <s v="2010-09-08"/>
    <s v="2010-09-08"/>
    <m/>
    <s v="AnnKirkbride@MentisTechnology.com"/>
    <s v="'866-244-6339"/>
    <s v="https://www.crunchbase.com/organization/mentis-technology"/>
    <m/>
    <m/>
    <s v="ba3b52d6-c2eb-a23c-5a5c-2f43a7ed8407"/>
  </r>
  <r>
    <x v="64300"/>
    <s v="myfreightworld.com"/>
    <s v="USA"/>
    <s v="KS"/>
    <s v="Kansas City"/>
    <s v="Overland Park"/>
    <x v="0"/>
    <s v="MyFreightWorld knows the demands of today's freight transportation marketplace. For over 11 years, we have supplied our technology and"/>
    <s v="software"/>
    <x v="10"/>
    <x v="0"/>
    <n v="1"/>
    <n v="1507162"/>
    <s v="1999-01-01"/>
    <s v="2010-09-08"/>
    <s v="2010-09-08"/>
    <m/>
    <s v="apps@myfreightworld.com"/>
    <s v="'877-549-9438"/>
    <s v="https://www.crunchbase.com/organization/myfreightworld"/>
    <s v="https://www.twitter.com/myfreightworld"/>
    <s v="http://www.facebook.com/myfreightworldcom/203105639707575"/>
    <s v="200cd16a-fdcf-0a51-5111-c4e99dba5974"/>
  </r>
  <r>
    <x v="64301"/>
    <s v="newriverinnovation.com"/>
    <s v="USA"/>
    <s v="NC"/>
    <s v="Greensboro"/>
    <s v="Greensboro"/>
    <x v="0"/>
    <s v="New River Innovation provides solutions for tax practitioners to spend less time with internal revenue services (IRS)."/>
    <s v="software"/>
    <x v="10"/>
    <x v="0"/>
    <n v="1"/>
    <n v="3200000"/>
    <s v="2009-01-01"/>
    <s v="2010-09-08"/>
    <s v="2010-09-08"/>
    <m/>
    <s v="info@newriverinnovation.com"/>
    <s v="'336-542-5705"/>
    <s v="https://www.crunchbase.com/organization/new-river-innovation"/>
    <m/>
    <m/>
    <s v="9a39ba21-8f6d-cebd-af8c-db918e571f9e"/>
  </r>
  <r>
    <x v="64302"/>
    <s v="northasiaresources.com"/>
    <s v="HKG"/>
    <m/>
    <s v="Hong Kong"/>
    <s v="Hong Kong"/>
    <x v="0"/>
    <s v="North Asia Resources is a mineral exploration and development company focused on strategic investments in the mining sectors."/>
    <s v="mineral|mining technology|natural resources"/>
    <x v="412"/>
    <x v="8"/>
    <n v="1"/>
    <n v="33000000"/>
    <s v="1993-01-01"/>
    <s v="2010-09-08"/>
    <s v="2010-09-08"/>
    <m/>
    <m/>
    <s v="852 2889 6289"/>
    <s v="https://www.crunchbase.com/organization/north-asia-resources"/>
    <m/>
    <m/>
    <s v="b6d404e8-65a9-7ad5-36fe-1436e85d7da6"/>
  </r>
  <r>
    <x v="64303"/>
    <s v="projectbionic.com"/>
    <s v="USA"/>
    <s v="WA"/>
    <s v="Seattle"/>
    <s v="Seattle"/>
    <x v="0"/>
    <s v="Project Bionic, a Seatte-based creative marketing agency, delivers social media planning &amp; services, reputation monitoring &amp; audits, consult"/>
    <s v="advertising|app marketing|social media|social media marketing"/>
    <x v="711"/>
    <x v="0"/>
    <n v="1"/>
    <n v="70000"/>
    <s v="2009-10-01"/>
    <s v="2010-09-08"/>
    <s v="2010-09-08"/>
    <m/>
    <s v="info@projectbionic.com"/>
    <s v="(206) 686-8600"/>
    <s v="https://www.crunchbase.com/organization/project-bionic"/>
    <s v="https://www.twitter.com/projectbionic"/>
    <s v="http://www.facebook.com/projectbionic"/>
    <s v="12d73fbc-2d66-83f3-63af-aecfd02961b8"/>
  </r>
  <r>
    <x v="64304"/>
    <s v="radiantblue.com"/>
    <s v="USA"/>
    <s v="CO"/>
    <s v="Colorado Springs"/>
    <s v="Colorado Springs"/>
    <x v="0"/>
    <s v="RadiantBlue Technologies offers specialized information technology solutions for national security and counter-terrorism."/>
    <s v="security"/>
    <x v="175"/>
    <x v="5"/>
    <n v="1"/>
    <n v="87145"/>
    <s v="2005-01-01"/>
    <s v="2010-09-08"/>
    <s v="2010-09-08"/>
    <m/>
    <s v="info@radiantblue.com"/>
    <n v="7193871271"/>
    <s v="https://www.crunchbase.com/organization/radiantblue-technologies"/>
    <s v="https://www.twitter.com/radiantblue"/>
    <s v="http://www.facebook.com/pages/radiantblue-technologies-inc/15357"/>
    <s v="c23ebdec-85c9-adac-a4f6-0917121807be"/>
  </r>
  <r>
    <x v="64305"/>
    <s v="webalo.com"/>
    <s v="USA"/>
    <s v="CA"/>
    <s v="Los Angeles"/>
    <s v="Los Angeles"/>
    <x v="0"/>
    <s v="Webalo provides enterprise mobility technology for companies to enhance employee productivity."/>
    <s v="enterprise software"/>
    <x v="10"/>
    <x v="0"/>
    <n v="1"/>
    <n v="3000000"/>
    <s v="2000-01-01"/>
    <s v="2010-09-08"/>
    <s v="2010-09-08"/>
    <m/>
    <s v="sales@webalo.com"/>
    <n v="13108285805"/>
    <s v="https://www.crunchbase.com/organization/webalo"/>
    <s v="https://www.twitter.com/webaloinc"/>
    <m/>
    <s v="fb93b7d3-31e2-10c5-1329-d6eb320b30e9"/>
  </r>
  <r>
    <x v="64306"/>
    <s v="whoisedi.com"/>
    <s v="CAN"/>
    <s v="QC"/>
    <s v="Montreal"/>
    <s v="Montréal"/>
    <x v="0"/>
    <s v="WhoisEDI is an interactive EDI trading partner directory that enables trading partners to create and maintain their own information list."/>
    <s v="finance"/>
    <x v="24"/>
    <x v="1"/>
    <n v="1"/>
    <n v="5000"/>
    <s v="2010-02-01"/>
    <s v="2010-09-08"/>
    <s v="2010-09-08"/>
    <m/>
    <s v="marketing@whoisedi.com"/>
    <s v="1 800 565-5335"/>
    <s v="https://www.crunchbase.com/organization/whoisedi"/>
    <s v="https://www.twitter.com/whoisedi"/>
    <m/>
    <s v="45888fc3-afae-22de-02fc-ebb3b0888ac4"/>
  </r>
  <r>
    <x v="64307"/>
    <m/>
    <s v="USA"/>
    <s v="MN"/>
    <s v="MN - Other"/>
    <s v="Beaver Creek"/>
    <x v="0"/>
    <s v="ChartITright II, LLC was incorporated in 2010 and is based in Beavercreek, Ohio."/>
    <s v="biotechnology"/>
    <x v="36"/>
    <x v="2"/>
    <n v="1"/>
    <n v="600000"/>
    <s v="2010-01-01"/>
    <s v="2010-09-07"/>
    <s v="2010-09-07"/>
    <m/>
    <m/>
    <m/>
    <s v="https://www.crunchbase.com/organization/chartitright"/>
    <m/>
    <m/>
    <s v="cec2ea6b-b5dd-7562-5012-607be458cd0d"/>
  </r>
  <r>
    <x v="64308"/>
    <s v="convergint.com"/>
    <s v="USA"/>
    <s v="WA"/>
    <s v="Seattle"/>
    <s v="Seattle"/>
    <x v="0"/>
    <s v="Comverging Technologies operates as a multi-standard gateway enabling mobile operators to offer seamless prepaid roaming."/>
    <s v="mobile|telecommunications"/>
    <x v="259"/>
    <x v="2"/>
    <n v="1"/>
    <n v="5710000"/>
    <s v="2008-01-01"/>
    <s v="2010-09-07"/>
    <s v="2010-09-07"/>
    <m/>
    <m/>
    <m/>
    <s v="https://www.crunchbase.com/organization/comverging-technologies"/>
    <m/>
    <m/>
    <s v="bceb1672-1f45-0436-dbbe-7b1cc269f754"/>
  </r>
  <r>
    <x v="64309"/>
    <s v="cylex.net"/>
    <s v="USA"/>
    <s v="MD"/>
    <s v="Baltimore"/>
    <s v="Columbia"/>
    <x v="0"/>
    <s v="Cylex operates as a life sciences company that develops, manufactures, and commercializes in vitro diagnostic products such as ImmuKnow."/>
    <s v="biotechnology|health diagnostics|life science"/>
    <x v="44"/>
    <x v="6"/>
    <n v="2"/>
    <n v="23800000"/>
    <s v="1992-01-01"/>
    <s v="2007-03-07"/>
    <s v="2010-09-07"/>
    <m/>
    <s v="contact@cylex.net"/>
    <s v="'410-964-0236"/>
    <s v="https://www.crunchbase.com/organization/cylex"/>
    <m/>
    <m/>
    <s v="c723d11c-7170-7749-b150-c09bd728ab2c"/>
  </r>
  <r>
    <x v="64310"/>
    <m/>
    <s v="USA"/>
    <s v="AR"/>
    <s v="Little Rock"/>
    <s v="Little Rock"/>
    <x v="0"/>
    <s v="Provide Litigation Support, Electronic Discovery and Computer Forensic Services to the legal community."/>
    <m/>
    <x v="5"/>
    <x v="2"/>
    <n v="1"/>
    <m/>
    <s v="2010-09-01"/>
    <s v="2010-09-07"/>
    <s v="2010-09-07"/>
    <m/>
    <m/>
    <m/>
    <s v="https://www.crunchbase.com/organization/diskovre"/>
    <m/>
    <m/>
    <s v="a4130e9b-46b9-65a8-b613-6dd1d1fece2b"/>
  </r>
  <r>
    <x v="64311"/>
    <s v="fireid.com"/>
    <s v="ZAF"/>
    <m/>
    <s v="Cape Town"/>
    <s v="Stellenbosch"/>
    <x v="0"/>
    <s v="FireID is a technology incubator focused on the development and commercialization of disruptive technologies for a range of industries."/>
    <s v="finance|fintech|mobile|security|software"/>
    <x v="7833"/>
    <x v="0"/>
    <n v="1"/>
    <n v="6400000"/>
    <s v="2005-01-01"/>
    <s v="2010-09-07"/>
    <s v="2010-09-07"/>
    <m/>
    <s v="info@fireid.com"/>
    <n v="27218808240"/>
    <s v="https://www.crunchbase.com/organization/fireid"/>
    <s v="https://www.twitter.com/fireid"/>
    <m/>
    <s v="6d64e265-e790-c21e-62b6-191c49611000"/>
  </r>
  <r>
    <x v="64312"/>
    <s v="globokas.net"/>
    <s v="USA"/>
    <s v="MD"/>
    <s v="Washington, D.C."/>
    <s v="Chevy Chase"/>
    <x v="0"/>
    <s v="GloboKasNet is a multibank payment network based in Peru."/>
    <s v="finance|financial services|payments"/>
    <x v="197"/>
    <x v="6"/>
    <n v="1"/>
    <n v="2000000"/>
    <s v="2007-01-01"/>
    <s v="2010-09-07"/>
    <s v="2010-09-07"/>
    <m/>
    <s v="Informes@globokas.com"/>
    <s v="(301)785-0543"/>
    <s v="https://www.crunchbase.com/organization/gkn-globokasnet"/>
    <m/>
    <m/>
    <s v="22e5b5a6-bc6e-2a6d-17c7-f3d256a2f8e7"/>
  </r>
  <r>
    <x v="64313"/>
    <s v="immaculatebaking.com"/>
    <s v="USA"/>
    <s v="MN"/>
    <s v="Minneapolis"/>
    <s v="Minneapolis"/>
    <x v="0"/>
    <s v="Immaculate Baking Company is engaged in the production and sale of baked goods for restaurants, airplanes, supermarkets, and club stores."/>
    <s v="hospitality"/>
    <x v="22"/>
    <x v="0"/>
    <n v="1"/>
    <n v="4300000"/>
    <s v="1993-01-01"/>
    <s v="2010-09-07"/>
    <s v="2010-09-07"/>
    <m/>
    <s v="bakewell@immaculatebaking.com"/>
    <s v="'800-243-6419"/>
    <s v="https://www.crunchbase.com/organization/immaculate-baking"/>
    <m/>
    <s v="http://www.facebook.com/pages/immaculate-baking/91394656618"/>
    <s v="761e04ab-e4d3-1faa-c1ae-5e40f2df902a"/>
  </r>
  <r>
    <x v="64314"/>
    <s v="integratedmp.com"/>
    <s v="USA"/>
    <s v="WI"/>
    <s v="Milwaukee"/>
    <s v="Milwaukee"/>
    <x v="0"/>
    <s v="Integrated Medical Partners is a provider of a portfolio of synergistic healthcare IT services."/>
    <s v="health care"/>
    <x v="3"/>
    <x v="5"/>
    <n v="2"/>
    <n v="3000000"/>
    <s v="2008-01-01"/>
    <s v="2010-03-03"/>
    <s v="2010-09-07"/>
    <m/>
    <s v="ContactIMP@integratedmp.com"/>
    <s v="'414-359-1396"/>
    <s v="https://www.crunchbase.com/organization/integrated-medical-partners"/>
    <s v="https://www.twitter.com/integratedmp"/>
    <s v="http://www.facebook.com/pages/integrated-medical-partners-llc/37"/>
    <s v="a16c7046-6cbc-75ee-92b2-4b296871edb6"/>
  </r>
  <r>
    <x v="64315"/>
    <s v="kalistick.com"/>
    <s v="FRA"/>
    <m/>
    <s v="Villeurbanne"/>
    <s v="Villeurbanne"/>
    <x v="2"/>
    <s v="Kalistick is a cloud-based service that helps speed up software delivery."/>
    <s v="analytics"/>
    <x v="178"/>
    <x v="2"/>
    <n v="1"/>
    <n v="1300000"/>
    <s v="2007-11-17"/>
    <s v="2010-09-07"/>
    <s v="2010-09-07"/>
    <m/>
    <s v="contact@kalistick.com"/>
    <m/>
    <s v="https://www.crunchbase.com/organization/kalistick"/>
    <s v="https://www.twitter.com/kalistick"/>
    <s v="http://www.facebook.com/coverity"/>
    <s v="4bc7da8a-925d-7304-e60c-df088d40d05e"/>
  </r>
  <r>
    <x v="64316"/>
    <s v="kipbiotech.com"/>
    <s v="USA"/>
    <s v="MN"/>
    <s v="Minneapolis"/>
    <s v="Minnetonka"/>
    <x v="0"/>
    <s v="KIP Biotech offers a technology platform for the production of water and oil dispersible phytosterols (plant sterols)."/>
    <s v="biotechnology"/>
    <x v="36"/>
    <x v="1"/>
    <n v="2"/>
    <n v="1250000"/>
    <m/>
    <s v="2009-12-11"/>
    <s v="2010-09-07"/>
    <m/>
    <s v="gmcp@kipbiotech.com"/>
    <s v="'952-847-2461"/>
    <s v="https://www.crunchbase.com/organization/kip-biotech"/>
    <m/>
    <m/>
    <s v="a4db7f9a-9217-96f7-7a3a-e9bbef86d157"/>
  </r>
  <r>
    <x v="64317"/>
    <s v="nilesmediagroup.com"/>
    <s v="USA"/>
    <s v="MO"/>
    <s v="Kansas City"/>
    <s v="Liberty"/>
    <x v="0"/>
    <s v="Niles Media Group offers television production, staffing, advertising, sales, and telecast distribution solutions."/>
    <s v="news"/>
    <x v="233"/>
    <x v="0"/>
    <n v="1"/>
    <n v="140000"/>
    <s v="2010-01-01"/>
    <s v="2010-09-07"/>
    <s v="2010-09-07"/>
    <m/>
    <s v="jsprugel@nilesmediagroup.com"/>
    <s v="(816) 268-5601"/>
    <s v="https://www.crunchbase.com/organization/niles-media-group"/>
    <s v="https://www.twitter.com/nilesmediagroup"/>
    <s v="http://www.facebook.com/nilesmediagroup"/>
    <s v="9b69301a-d943-c16e-40b4-d74938d81b6f"/>
  </r>
  <r>
    <x v="64318"/>
    <s v="protagen.com"/>
    <s v="DEU"/>
    <m/>
    <s v="Dortmund"/>
    <s v="Dortmund"/>
    <x v="0"/>
    <s v="Protagen is a provider of services, products and software solutions for protein research."/>
    <s v="biotechnology|health diagnostics|medical device"/>
    <x v="44"/>
    <x v="0"/>
    <n v="5"/>
    <n v="23723115.500430301"/>
    <s v="1997-01-01"/>
    <s v="2006-05-08"/>
    <s v="2010-09-07"/>
    <m/>
    <s v="info@protagen.de"/>
    <s v="'+49 231 97426300"/>
    <s v="https://www.crunchbase.com/organization/protagen"/>
    <m/>
    <m/>
    <s v="a7f14220-a470-970a-bcdd-0d0e2f6d80c6"/>
  </r>
  <r>
    <x v="64319"/>
    <s v="rapidscanpharma.com"/>
    <s v="USA"/>
    <s v="CA"/>
    <s v="SF Bay Area"/>
    <s v="Palo Alto"/>
    <x v="0"/>
    <s v="RapidScan is improving patient care surrounding the diagnosis of cardiac disease by reducing time and cost while increasing efficiency."/>
    <s v="health care|medical"/>
    <x v="3"/>
    <x v="1"/>
    <n v="1"/>
    <n v="2350000"/>
    <s v="2010-01-01"/>
    <s v="2010-09-07"/>
    <s v="2010-09-07"/>
    <m/>
    <s v="info@rapidscanpharma.com"/>
    <m/>
    <s v="https://www.crunchbase.com/organization/rapidscan-pharma-solutions-2"/>
    <m/>
    <m/>
    <s v="76e6c75d-7734-008a-1b48-50124d718883"/>
  </r>
  <r>
    <x v="64320"/>
    <s v="admittor.com"/>
    <s v="ISL"/>
    <m/>
    <s v="Reyjavik"/>
    <s v="Reykjavík"/>
    <x v="0"/>
    <s v="Admittor offers paperless admission management solutions for university admissions departments."/>
    <s v="information technology|software"/>
    <x v="184"/>
    <x v="1"/>
    <n v="1"/>
    <n v="19302.452269325"/>
    <s v="2011-01-01"/>
    <s v="2010-09-06"/>
    <s v="2010-09-06"/>
    <m/>
    <s v="team@admittor.com"/>
    <s v="'+1 (617) 300-0655"/>
    <s v="https://www.crunchbase.com/organization/admittor"/>
    <m/>
    <m/>
    <s v="b3a9e75a-40ad-b0c9-a04f-7ccabbdddfe1"/>
  </r>
  <r>
    <x v="64321"/>
    <s v="baltimorefoodtours.com"/>
    <s v="USA"/>
    <s v="MD"/>
    <s v="Baltimore"/>
    <s v="Baltimore"/>
    <x v="0"/>
    <s v="Charm City Food Tours offers an array of food tours, culinary events, and motor coach-based culinary tours throughout the city of Baltimore."/>
    <s v="events|hospitality"/>
    <x v="529"/>
    <x v="0"/>
    <n v="1"/>
    <n v="150000"/>
    <s v="2010-04-09"/>
    <s v="2010-09-06"/>
    <s v="2010-09-06"/>
    <m/>
    <s v="info@baltimorefoodtours.com"/>
    <s v="'202-683-8847"/>
    <s v="https://www.crunchbase.com/organization/charm-city-food-tours"/>
    <s v="https://www.twitter.com/charmcityfoods"/>
    <s v="http://www.facebook.com/charmcityfoodtours"/>
    <s v="82956c4a-928b-43a2-e669-f3a02826e0e0"/>
  </r>
  <r>
    <x v="64322"/>
    <m/>
    <m/>
    <m/>
    <m/>
    <m/>
    <x v="0"/>
    <s v="Daista"/>
    <m/>
    <x v="5"/>
    <x v="2"/>
    <n v="1"/>
    <n v="114276.025771448"/>
    <m/>
    <s v="2010-09-06"/>
    <s v="2010-09-06"/>
    <m/>
    <m/>
    <m/>
    <s v="https://www.crunchbase.com/organization/daista"/>
    <m/>
    <m/>
    <s v="8a74fb94-ad25-05d4-4fa6-67611fe5ccce"/>
  </r>
  <r>
    <x v="64323"/>
    <s v="ditto.me"/>
    <s v="USA"/>
    <s v="NY"/>
    <s v="New York City"/>
    <s v="New York"/>
    <x v="2"/>
    <s v="Ditto is an iPhone app that allows users to get recommendations on restaurants, movies and other activities from their friends."/>
    <s v="apps|curated web|ios|location based services"/>
    <x v="2473"/>
    <x v="4"/>
    <n v="1"/>
    <n v="775000"/>
    <s v="2010-01-01"/>
    <s v="2010-09-06"/>
    <s v="2010-09-06"/>
    <m/>
    <s v="contact@ditto.me"/>
    <s v="'+1 312-334-1579"/>
    <s v="https://www.crunchbase.com/organization/ditto"/>
    <s v="https://www.twitter.com/dittoapp"/>
    <s v="http://www.facebook.com/groupon"/>
    <s v="11ea773a-bc05-6bb4-109f-be105e2f51cb"/>
  </r>
  <r>
    <x v="64324"/>
    <s v="elonics.com"/>
    <s v="GBR"/>
    <m/>
    <s v="Livingston"/>
    <s v="Livingston"/>
    <x v="3"/>
    <s v="Elonics, a fabless mixed-signal semiconductor company, developed and supplied multi-band radio frequency integrated circuit products."/>
    <s v="broadcasting|internet radio|semiconductor"/>
    <x v="7834"/>
    <x v="0"/>
    <n v="2"/>
    <n v="13500000"/>
    <s v="2003-01-01"/>
    <s v="2008-02-13"/>
    <s v="2010-09-06"/>
    <m/>
    <m/>
    <s v="44 15 0640 2360"/>
    <s v="https://www.crunchbase.com/organization/elonics"/>
    <m/>
    <m/>
    <s v="a285b06c-1fd3-4c57-6681-df5c2471d28c"/>
  </r>
  <r>
    <x v="64325"/>
    <s v="eve.com"/>
    <s v="ISL"/>
    <m/>
    <s v="Reyjavik"/>
    <s v="Reykjavík"/>
    <x v="2"/>
    <s v="EVE offers massively multiplayer online roleplaying games."/>
    <s v="gamification|online games|virtual reality"/>
    <x v="499"/>
    <x v="1"/>
    <n v="4"/>
    <n v="14312550"/>
    <m/>
    <s v="1999-10-12"/>
    <s v="2010-09-06"/>
    <m/>
    <m/>
    <m/>
    <s v="https://www.crunchbase.com/organization/eve-com"/>
    <s v="https://www.twitter.com/eveuniverse"/>
    <s v="http://www.facebook.com/eveuniverse"/>
    <s v="340f0f3b-e56f-b7f9-b453-aecfb4a6ed09"/>
  </r>
  <r>
    <x v="64326"/>
    <s v="fashionone.com"/>
    <s v="USA"/>
    <s v="NY"/>
    <s v="New York City"/>
    <s v="New York"/>
    <x v="0"/>
    <s v="LogicalApps provides embedded governance software for enterprise applications."/>
    <s v="enterprise|enterprise software|government"/>
    <x v="605"/>
    <x v="6"/>
    <n v="1"/>
    <n v="14000000"/>
    <s v="2010-01-01"/>
    <s v="2010-09-06"/>
    <s v="2010-09-06"/>
    <m/>
    <s v="info@fashionone.com"/>
    <s v="'213-749-4348"/>
    <s v="https://www.crunchbase.com/organization/fashion-one"/>
    <s v="https://www.twitter.com/fashion_one"/>
    <s v="https://www.facebook.com/underwateraction"/>
    <s v="00e73320-eb74-94d3-7223-048cf23c0e98"/>
  </r>
  <r>
    <x v="64327"/>
    <s v="ittradingllc.com"/>
    <s v="USA"/>
    <s v="CA"/>
    <s v="Los Angeles"/>
    <s v="Los Angeles"/>
    <x v="3"/>
    <s v="IT Trading LLC specialized in the design and engineering of electronic trading systems."/>
    <s v="software"/>
    <x v="10"/>
    <x v="1"/>
    <n v="1"/>
    <n v="3200000"/>
    <m/>
    <s v="2010-09-06"/>
    <s v="2010-09-06"/>
    <s v="2012-01-01"/>
    <s v="John@ITTradingLLC.com"/>
    <s v="'805-499-9976"/>
    <s v="https://www.crunchbase.com/organization/it-trading"/>
    <m/>
    <m/>
    <s v="aea1417e-82ae-edd0-f91d-196f1958c6bc"/>
  </r>
  <r>
    <x v="18548"/>
    <m/>
    <s v="USA"/>
    <s v="NY"/>
    <s v="New York City"/>
    <s v="New York"/>
    <x v="3"/>
    <s v="Kinetik is an application that enables users to get recommendations from the people they care about."/>
    <s v="guides"/>
    <x v="631"/>
    <x v="2"/>
    <n v="1"/>
    <n v="19311"/>
    <m/>
    <s v="2010-09-06"/>
    <s v="2010-09-06"/>
    <s v="2012-01-01"/>
    <m/>
    <m/>
    <s v="https://www.crunchbase.com/organization/kinetic"/>
    <m/>
    <m/>
    <s v="37f9b151-c6b0-e959-441b-702812fa05d7"/>
  </r>
  <r>
    <x v="64328"/>
    <s v="lyprobio.com"/>
    <s v="USA"/>
    <s v="CA"/>
    <s v="SF Bay Area"/>
    <s v="Berkeley"/>
    <x v="0"/>
    <s v="Lypro Biosciences addresses the effects arising from the insoluble nature of hydrophobic drugs."/>
    <s v="biotechnology"/>
    <x v="36"/>
    <x v="1"/>
    <n v="1"/>
    <n v="177950"/>
    <s v="2004-01-01"/>
    <s v="2010-09-06"/>
    <s v="2010-09-06"/>
    <m/>
    <s v="info@lyprobio.com"/>
    <n v="5107489500"/>
    <s v="https://www.crunchbase.com/organization/lypro-biosciences"/>
    <m/>
    <m/>
    <s v="4af6e923-1ed4-8748-bca2-72b9e900d4c0"/>
  </r>
  <r>
    <x v="64329"/>
    <s v="rubyandrevolver.com"/>
    <m/>
    <m/>
    <m/>
    <m/>
    <x v="3"/>
    <s v="Ruby and Revolver offers custom-tailored jeans for women."/>
    <s v="brand marketing|e-commerce|retail"/>
    <x v="70"/>
    <x v="1"/>
    <n v="1"/>
    <n v="19311"/>
    <m/>
    <s v="2010-09-06"/>
    <s v="2010-09-06"/>
    <s v="2010-10-01"/>
    <m/>
    <m/>
    <s v="https://www.crunchbase.com/organization/ruby-revolver"/>
    <s v="https://www.twitter.com/rubyandrevolver"/>
    <m/>
    <s v="242d53aa-9deb-90d7-8349-4b6ba4f88c98"/>
  </r>
  <r>
    <x v="64330"/>
    <s v="spockly.com"/>
    <s v="DNK"/>
    <m/>
    <s v="Copenhagen"/>
    <s v="Copenhagen"/>
    <x v="3"/>
    <s v="Spockly is an online application that enables users to extract and process relevant data on their email contact lists."/>
    <s v="email marketing"/>
    <x v="208"/>
    <x v="2"/>
    <n v="1"/>
    <n v="19311"/>
    <s v="2010-01-01"/>
    <s v="2010-09-06"/>
    <s v="2010-09-06"/>
    <m/>
    <s v="support@spockly.com"/>
    <m/>
    <s v="https://www.crunchbase.com/organization/spockly"/>
    <s v="https://www.twitter.com/spocklyhq"/>
    <m/>
    <s v="20cd3096-4076-980a-766d-57f32537eeea"/>
  </r>
  <r>
    <x v="64331"/>
    <s v="webcrumbz.co"/>
    <s v="GBR"/>
    <m/>
    <s v="Sheffield"/>
    <s v="Sheffield"/>
    <x v="0"/>
    <s v="Webcrumbz is engaged in the development, distribution, and monetization of mobile web applications for small and medium publishers."/>
    <s v="android|apps|internet|ios|mobile|web development"/>
    <x v="2936"/>
    <x v="2"/>
    <n v="1"/>
    <n v="19302.452269325"/>
    <s v="2010-10-13"/>
    <s v="2010-09-06"/>
    <s v="2010-09-06"/>
    <m/>
    <s v="contact@webcrumbz.co"/>
    <s v="44 20 3286 3752"/>
    <s v="https://www.crunchbase.com/organization/webcrumbz"/>
    <s v="https://www.twitter.com/webcrumbz"/>
    <s v="http://www.facebook.com/webcrumbz"/>
    <s v="7f991135-692f-2ae3-f4dd-573feb1aba18"/>
  </r>
  <r>
    <x v="64332"/>
    <s v="larala.com"/>
    <s v="ARG"/>
    <m/>
    <s v="Buenos Aires"/>
    <s v="Buenos Aires"/>
    <x v="0"/>
    <s v="Larala.com is a music and social networking platform for users to search, listen, download, share, and buy music."/>
    <s v="art|music"/>
    <x v="223"/>
    <x v="0"/>
    <n v="1"/>
    <n v="780000"/>
    <s v="2010-07-15"/>
    <s v="2010-09-05"/>
    <s v="2010-09-05"/>
    <m/>
    <s v="info@larala.com"/>
    <m/>
    <s v="https://www.crunchbase.com/organization/larala-com"/>
    <s v="https://www.twitter.com/laralamusic"/>
    <s v="http://www.facebook.com/laralamusic"/>
    <s v="eb674094-4917-bdf7-b16c-2471644888aa"/>
  </r>
  <r>
    <x v="64333"/>
    <s v="3pointdata.com"/>
    <s v="USA"/>
    <s v="UT"/>
    <s v="Salt Lake City"/>
    <s v="Draper"/>
    <x v="0"/>
    <s v="3PointData is in stealth mode, but we can tell you that we help decision makers act quickly and confidently."/>
    <m/>
    <x v="5"/>
    <x v="1"/>
    <n v="1"/>
    <m/>
    <s v="2008-01-01"/>
    <s v="2010-09-03"/>
    <s v="2010-09-03"/>
    <m/>
    <m/>
    <m/>
    <s v="https://www.crunchbase.com/organization/3pointdata"/>
    <m/>
    <m/>
    <s v="11e181e7-0184-dc8b-76dd-24ec809ef194"/>
  </r>
  <r>
    <x v="64334"/>
    <s v="aviorcomputing.com"/>
    <s v="USA"/>
    <s v="NH"/>
    <s v="Manchester, New Hampshire"/>
    <s v="Nashua"/>
    <x v="0"/>
    <s v="Automated risk and compliance management"/>
    <s v="software"/>
    <x v="10"/>
    <x v="0"/>
    <n v="1"/>
    <n v="2740000"/>
    <m/>
    <s v="2010-09-03"/>
    <s v="2010-09-03"/>
    <m/>
    <m/>
    <n v="6038868146"/>
    <s v="https://www.crunchbase.com/organization/avior-computing"/>
    <m/>
    <m/>
    <s v="34a2cb1d-c670-6f0b-15f3-148e9940618f"/>
  </r>
  <r>
    <x v="64335"/>
    <m/>
    <s v="USA"/>
    <s v="UT"/>
    <s v="Salt Lake City"/>
    <s v="Draper"/>
    <x v="0"/>
    <s v="Case Rover is an online platform targeted at U.S. litigation support and compliance markets. It specializes in software solutions,"/>
    <m/>
    <x v="5"/>
    <x v="2"/>
    <n v="1"/>
    <m/>
    <m/>
    <s v="2010-09-03"/>
    <s v="2010-09-03"/>
    <m/>
    <m/>
    <m/>
    <s v="https://www.crunchbase.com/organization/case-rover"/>
    <m/>
    <m/>
    <s v="6e31271a-94a9-f0a9-2ed8-4a32d855036f"/>
  </r>
  <r>
    <x v="64336"/>
    <s v="crystalclearvision.com"/>
    <s v="CAN"/>
    <s v="ON"/>
    <s v="Toronto"/>
    <s v="Toronto"/>
    <x v="0"/>
    <s v="Crystal Clear Vision provides laser vision correction services through LASIK surgery."/>
    <s v="health care|medical"/>
    <x v="3"/>
    <x v="0"/>
    <n v="1"/>
    <n v="1333300"/>
    <s v="2009-01-01"/>
    <s v="2010-09-03"/>
    <s v="2010-09-03"/>
    <m/>
    <s v="ccvinfo@crystalclearvision.com"/>
    <s v="'+855 8558552020"/>
    <s v="https://www.crunchbase.com/organization/crystal-clear-vision"/>
    <s v="https://www.twitter.com/ccv2020"/>
    <s v="http://www.facebook.com/crystalclearvision"/>
    <s v="767619c9-5675-46c7-bb1d-3eb534324c6e"/>
  </r>
  <r>
    <x v="64337"/>
    <m/>
    <s v="USA"/>
    <s v="VT"/>
    <s v="VT - Other"/>
    <s v="Williston"/>
    <x v="3"/>
    <s v="Daybreak Intellectual Capital Solutions provides enterprise content management software solutions and consulting services."/>
    <s v="enterprise software"/>
    <x v="10"/>
    <x v="2"/>
    <n v="1"/>
    <n v="50000"/>
    <s v="2002-01-01"/>
    <s v="2010-09-03"/>
    <s v="2010-09-03"/>
    <m/>
    <m/>
    <m/>
    <s v="https://www.crunchbase.com/organization/daybreak-intellectual-capital-solutions"/>
    <m/>
    <m/>
    <s v="72db42de-8e6a-4db4-af2b-b142210c1d45"/>
  </r>
  <r>
    <x v="64338"/>
    <s v="dvirc.org"/>
    <s v="USA"/>
    <s v="PA"/>
    <s v="Philadelphia"/>
    <s v="Philadelphia"/>
    <x v="0"/>
    <s v="Delaware Valley Industrial Resource Center, a non-profit economic development organization, offers services for manufacturing enterprises."/>
    <s v="non profit"/>
    <x v="5"/>
    <x v="6"/>
    <n v="1"/>
    <n v="300000"/>
    <s v="1988-01-01"/>
    <s v="2010-09-03"/>
    <s v="2010-09-03"/>
    <m/>
    <s v="info@dvirc.org"/>
    <n v="2155523803"/>
    <s v="https://www.crunchbase.com/organization/delaware-valley-industrial-resource-center-dvirc"/>
    <s v="https://www.twitter.com/dvirc_pa"/>
    <s v="http://www.facebook.com/pages/delaware-valley-industrial-resourc"/>
    <s v="a9e49d6b-ad46-aad1-31ef-abcc62fcfa0e"/>
  </r>
  <r>
    <x v="64339"/>
    <s v="fashion-genome.com"/>
    <s v="USA"/>
    <s v="AZ"/>
    <s v="Phoenix"/>
    <s v="Winkelman"/>
    <x v="0"/>
    <s v="Good luck following trends! Why not just set your own? Fashion Genome won't tell you to buy the latest neon-yellow, python-printed, skinny"/>
    <s v="fashion|information services|lifestyle"/>
    <x v="7835"/>
    <x v="1"/>
    <n v="1"/>
    <m/>
    <s v="2010-05-01"/>
    <s v="2010-09-03"/>
    <s v="2010-09-03"/>
    <m/>
    <m/>
    <m/>
    <s v="https://www.crunchbase.com/organization/fashion-genome-project"/>
    <s v="https://www.twitter.com/fashiongenome"/>
    <m/>
    <s v="c331aa88-b6ed-a75a-e493-bd76bdc68155"/>
  </r>
  <r>
    <x v="64340"/>
    <s v="liveset.com"/>
    <s v="USA"/>
    <s v="LA"/>
    <s v="New Orleans"/>
    <s v="New Orleans"/>
    <x v="0"/>
    <s v="Liveset is a digital platform that provides live concert events for web and mobile devices."/>
    <s v="concerts|digital media|internet|video streaming"/>
    <x v="6464"/>
    <x v="2"/>
    <n v="1"/>
    <n v="300000"/>
    <s v="2010-07-01"/>
    <s v="2010-09-03"/>
    <s v="2010-09-03"/>
    <m/>
    <m/>
    <m/>
    <s v="https://www.crunchbase.com/organization/liveset"/>
    <s v="https://www.twitter.com/liveset"/>
    <s v="http://www.facebook.com/livesetstream"/>
    <s v="03943240-e4b2-1240-e64f-17e6d7c54a03"/>
  </r>
  <r>
    <x v="64341"/>
    <s v="mashworx.com"/>
    <s v="USA"/>
    <s v="UT"/>
    <s v="Salt Lake City"/>
    <s v="Orem"/>
    <x v="0"/>
    <s v="MashWorx creates permission-based applications designed to help companies better serve their customers beyond the limits of a single site."/>
    <m/>
    <x v="5"/>
    <x v="0"/>
    <n v="1"/>
    <m/>
    <s v="2010-01-01"/>
    <s v="2010-09-03"/>
    <s v="2010-09-03"/>
    <m/>
    <s v="sales@mashworx.com"/>
    <s v="'801.360.0958"/>
    <s v="https://www.crunchbase.com/organization/mashworx"/>
    <s v="https://www.twitter.com/mashworx"/>
    <s v="https://www.facebook.com/100000149366775"/>
    <s v="72f7857e-c785-2824-1570-92e3a18c837f"/>
  </r>
  <r>
    <x v="64342"/>
    <m/>
    <m/>
    <m/>
    <m/>
    <m/>
    <x v="0"/>
    <s v="O-CODES bridge the gap between offline and online media using simple text messages. Save, share, and search the stuff you like offline, by"/>
    <m/>
    <x v="5"/>
    <x v="2"/>
    <n v="1"/>
    <m/>
    <s v="2007-01-01"/>
    <s v="2010-09-03"/>
    <s v="2010-09-03"/>
    <m/>
    <s v="help@ocodes.com"/>
    <m/>
    <s v="https://www.crunchbase.com/organization/o-codes"/>
    <s v="https://www.twitter.com/ocodes"/>
    <m/>
    <s v="efac18aa-c8c2-47b2-2d78-2ed64f7fdccc"/>
  </r>
  <r>
    <x v="64343"/>
    <s v="offisync.com"/>
    <s v="USA"/>
    <s v="WA"/>
    <s v="Seattle"/>
    <s v="Seattle"/>
    <x v="2"/>
    <s v="OffiSync is an Israeli startup that adds a collaboration layer to Microsoft Office applications."/>
    <s v="collaboration|software"/>
    <x v="10"/>
    <x v="0"/>
    <n v="1"/>
    <n v="1000000"/>
    <s v="2010-01-01"/>
    <s v="2010-09-03"/>
    <s v="2010-09-03"/>
    <m/>
    <m/>
    <s v="'425-522-3368"/>
    <s v="https://www.crunchbase.com/organization/offisync"/>
    <s v="https://www.twitter.com/offisync"/>
    <m/>
    <s v="d8298497-8e18-c21c-9c0b-e789f739cef7"/>
  </r>
  <r>
    <x v="64344"/>
    <s v="sehi.co.jp"/>
    <s v="JPN"/>
    <m/>
    <s v="Tokyo"/>
    <s v="Tokyo"/>
    <x v="0"/>
    <s v="SE Holdings and Incubations is a Japan-based holding company engaged in publishing book-related software."/>
    <s v="software"/>
    <x v="10"/>
    <x v="2"/>
    <n v="1"/>
    <n v="24000"/>
    <s v="1985-01-01"/>
    <s v="2010-09-03"/>
    <s v="2010-09-03"/>
    <m/>
    <s v="se-information@sehi.co.jp"/>
    <s v="'03-5362-3700"/>
    <s v="https://www.crunchbase.com/organization/se-holdings-and-incubations"/>
    <m/>
    <m/>
    <s v="1957c333-576c-3824-d547-c4ad309d1bc5"/>
  </r>
  <r>
    <x v="64345"/>
    <s v="smt.com"/>
    <s v="USA"/>
    <s v="NC"/>
    <s v="Raleigh"/>
    <s v="Durham"/>
    <x v="0"/>
    <s v="SportsMEDIA Technology is a provider of graphics, statistics and video enhancement software for live television sports broadcast networks."/>
    <s v="broadcasting|software|sports|video"/>
    <x v="2987"/>
    <x v="5"/>
    <n v="1"/>
    <n v="12500000"/>
    <s v="1988-01-01"/>
    <s v="2010-09-03"/>
    <s v="2010-09-03"/>
    <m/>
    <s v="info@sportsmedia.com"/>
    <n v="9194939390"/>
    <s v="https://www.crunchbase.com/organization/sportsmedia-technology"/>
    <m/>
    <m/>
    <s v="93535d62-df59-645c-5bc9-37688b204dc1"/>
  </r>
  <r>
    <x v="64346"/>
    <s v="talespring.com"/>
    <s v="USA"/>
    <s v="UT"/>
    <s v="Salt Lake City"/>
    <s v="Orem"/>
    <x v="0"/>
    <s v="Self-service ebook publishing service"/>
    <s v="software"/>
    <x v="10"/>
    <x v="1"/>
    <n v="1"/>
    <m/>
    <s v="2010-05-01"/>
    <s v="2010-09-03"/>
    <s v="2010-09-03"/>
    <m/>
    <s v="sales@talespring.com"/>
    <n v="18015238587"/>
    <s v="https://www.crunchbase.com/organization/talespring"/>
    <s v="https://www.twitter.com/talespring"/>
    <s v="http://www.facebook.com/talespring"/>
    <s v="93a1064d-5c23-0cf6-14f9-0f248bbdaf8b"/>
  </r>
  <r>
    <x v="64347"/>
    <s v="technitrol.com"/>
    <s v="USA"/>
    <s v="PA"/>
    <s v="Philadelphia"/>
    <s v="Feasterville Trevose"/>
    <x v="0"/>
    <s v="Technitrol is a producer of precision-engineered electronic components and modules."/>
    <s v="electronics|hardware|software"/>
    <x v="148"/>
    <x v="0"/>
    <n v="1"/>
    <n v="42352200"/>
    <m/>
    <s v="2010-09-03"/>
    <s v="2010-09-03"/>
    <m/>
    <m/>
    <s v="'215.355.2900"/>
    <s v="https://www.crunchbase.com/organization/technitrol"/>
    <m/>
    <m/>
    <s v="083130d3-3816-d4c4-0cf9-894244de7ce7"/>
  </r>
  <r>
    <x v="64348"/>
    <s v="huanyupower.com"/>
    <s v="CHN"/>
    <m/>
    <s v="Beijing"/>
    <s v="Beijing"/>
    <x v="0"/>
    <s v="Unipower Battery manufactures Lithium-ion batteries for many models of electric bikes, e-motorcycles, tour buses and golf carts."/>
    <s v="hardware|software"/>
    <x v="136"/>
    <x v="1"/>
    <n v="1"/>
    <n v="6000000"/>
    <m/>
    <s v="2010-09-03"/>
    <s v="2010-09-03"/>
    <m/>
    <m/>
    <n v="8675583849639"/>
    <s v="https://www.crunchbase.com/organization/unipower-battery"/>
    <m/>
    <m/>
    <s v="66a62ea9-b4b1-1a56-0004-9315130bba94"/>
  </r>
  <r>
    <x v="64349"/>
    <s v="bazarimobile.com"/>
    <s v="USA"/>
    <s v="UT"/>
    <s v="Salt Lake City"/>
    <s v="Orem"/>
    <x v="0"/>
    <s v="Bazari is a US based technology company, incorporated in 2010, with offices in Salt Lake City, Utah (in the U.S.) and Salt Lake City,"/>
    <m/>
    <x v="5"/>
    <x v="0"/>
    <n v="1"/>
    <m/>
    <s v="2010-01-01"/>
    <s v="2010-09-02"/>
    <s v="2010-09-02"/>
    <m/>
    <m/>
    <s v="'801-735-2553"/>
    <s v="https://www.crunchbase.com/organization/bazari"/>
    <m/>
    <m/>
    <s v="584015cb-6e79-b945-d37d-79619ceb35fd"/>
  </r>
  <r>
    <x v="64350"/>
    <s v="bmenu.com"/>
    <s v="NOR"/>
    <m/>
    <s v="Oslo"/>
    <s v="Oslo"/>
    <x v="0"/>
    <s v="bMenu is a VC backed company developing hierarchical Internet navigation technology for desktop and mobile platforms."/>
    <s v="mobile"/>
    <x v="15"/>
    <x v="0"/>
    <n v="1"/>
    <m/>
    <s v="2005-01-01"/>
    <s v="2010-09-02"/>
    <s v="2010-09-02"/>
    <m/>
    <s v="support@bmenu.com"/>
    <s v="'+47 02145"/>
    <s v="https://www.crunchbase.com/organization/bmenu"/>
    <s v="https://www.twitter.com/bmobilized"/>
    <s v="http://www.facebook.com/webhuset"/>
    <s v="4b81a8da-27c5-6c31-5c1a-778d174cf503"/>
  </r>
  <r>
    <x v="64351"/>
    <s v="modsystems.com"/>
    <s v="USA"/>
    <s v="WA"/>
    <s v="Seattle"/>
    <s v="Seattle"/>
    <x v="0"/>
    <s v="MOD Systems offers a platform that enables retailers to sell and distribute digital entertainment to consumers effectively."/>
    <s v="software"/>
    <x v="10"/>
    <x v="0"/>
    <n v="1"/>
    <n v="5550500"/>
    <s v="2005-01-01"/>
    <s v="2010-09-02"/>
    <s v="2010-09-02"/>
    <m/>
    <m/>
    <n v="12063525443"/>
    <s v="https://www.crunchbase.com/organization/mod-systems"/>
    <m/>
    <m/>
    <s v="d45f1c65-4461-3041-5d49-a92990f70198"/>
  </r>
  <r>
    <x v="64352"/>
    <s v="pingcom.net"/>
    <s v="NOR"/>
    <m/>
    <s v="Oslo"/>
    <s v="Oslo"/>
    <x v="0"/>
    <s v="Ping Communication develops internet products compatible with Ethernet, cable, and ADSL."/>
    <s v="messaging"/>
    <x v="201"/>
    <x v="0"/>
    <n v="1"/>
    <n v="3560000"/>
    <s v="1999-01-01"/>
    <s v="2010-09-02"/>
    <s v="2010-09-02"/>
    <m/>
    <s v="sales@pingcom.net"/>
    <s v="47 21 56 85 80"/>
    <s v="https://www.crunchbase.com/organization/ping-communication"/>
    <m/>
    <m/>
    <s v="c0d806bf-e6a7-ea9a-2331-56531fad41c9"/>
  </r>
  <r>
    <x v="64353"/>
    <s v="smallact.com"/>
    <s v="USA"/>
    <s v="VA"/>
    <s v="Washington, D.C."/>
    <s v="Mclean"/>
    <x v="0"/>
    <s v="Small Act is an information technology company develops CRM solutions to social media."/>
    <m/>
    <x v="5"/>
    <x v="2"/>
    <n v="1"/>
    <m/>
    <s v="2008-01-01"/>
    <s v="2010-09-02"/>
    <s v="2010-09-02"/>
    <m/>
    <s v="info@smallact.com"/>
    <m/>
    <s v="https://www.crunchbase.com/organization/small-act"/>
    <s v="https://www.twitter.com/smallact"/>
    <s v="http://www.facebook.com/smallact"/>
    <s v="eb7ab807-50e1-4347-2912-0a6c1acd8cf3"/>
  </r>
  <r>
    <x v="64354"/>
    <m/>
    <s v="USA"/>
    <s v="CA"/>
    <s v="SF Bay Area"/>
    <s v="Fremont"/>
    <x v="0"/>
    <s v="Specialized Vascular Technologies develops tech-based solutions to improve the safety and efficacy of drug eluting stent."/>
    <s v="biotechnology"/>
    <x v="36"/>
    <x v="2"/>
    <n v="1"/>
    <n v="90249"/>
    <s v="2007-01-01"/>
    <s v="2010-09-02"/>
    <s v="2010-09-02"/>
    <m/>
    <m/>
    <m/>
    <s v="https://www.crunchbase.com/organization/specialized-vascular-technologies"/>
    <m/>
    <m/>
    <s v="0db8cabd-dc6c-f6a9-3998-7d081a4e0d26"/>
  </r>
  <r>
    <x v="64355"/>
    <s v="tensilica.com"/>
    <s v="USA"/>
    <s v="CA"/>
    <s v="SF Bay Area"/>
    <s v="Santa Clara"/>
    <x v="2"/>
    <s v="Tensilica is a fabless semiconductor company developing customizable dataplane processor IP cores."/>
    <s v="architecture|manufacturing|semiconductor"/>
    <x v="7836"/>
    <x v="9"/>
    <n v="3"/>
    <n v="41451998"/>
    <s v="1997-01-01"/>
    <s v="2001-04-09"/>
    <s v="2010-09-02"/>
    <m/>
    <m/>
    <n v="4089436675"/>
    <s v="https://www.crunchbase.com/organization/tensilica"/>
    <s v="https://www.twitter.com/cadence"/>
    <s v="https://www.facebook.com/cadencedesign"/>
    <s v="4eb9b794-8859-e387-c6d2-0d250c6a7877"/>
  </r>
  <r>
    <x v="64356"/>
    <s v="velasystems.com"/>
    <s v="USA"/>
    <s v="MA"/>
    <s v="Boston"/>
    <s v="Burlington"/>
    <x v="2"/>
    <s v="Vela Systems offers software that automates the execution and oversight of field activities on construction and capital projects."/>
    <s v="construction|ios|mobile|software"/>
    <x v="3218"/>
    <x v="6"/>
    <n v="4"/>
    <n v="23831328"/>
    <s v="2005-01-01"/>
    <s v="2006-05-01"/>
    <s v="2010-09-02"/>
    <m/>
    <s v="info@velasystems.com"/>
    <s v="'888-835-2797"/>
    <s v="https://www.crunchbase.com/organization/vela-systems"/>
    <s v="https://www.twitter.com/bim360"/>
    <s v="https://www.facebook.com/autodeskconstruction"/>
    <s v="0f40180b-9a01-1f21-a17d-a6708bf08f01"/>
  </r>
  <r>
    <x v="64357"/>
    <s v="adscore.ru"/>
    <s v="RUS"/>
    <m/>
    <s v="Moscow"/>
    <s v="Moscow"/>
    <x v="0"/>
    <s v="AdScore is an automated campaign management system for managing contextual advertising in Yandex, Google AdWords, and VKontakte."/>
    <s v="advertising"/>
    <x v="296"/>
    <x v="2"/>
    <n v="2"/>
    <n v="100000"/>
    <s v="2009-05-01"/>
    <s v="2009-05-01"/>
    <s v="2010-09-01"/>
    <m/>
    <s v="rissoft@yandex.ru"/>
    <n v="74956468224"/>
    <s v="https://www.crunchbase.com/organization/adscore"/>
    <s v="https://www.twitter.com/adscore"/>
    <m/>
    <s v="8b3ab638-a8db-657e-1b56-8d41fcfcd1fc"/>
  </r>
  <r>
    <x v="64358"/>
    <s v="aeonmed.com"/>
    <s v="CHN"/>
    <m/>
    <s v="Beijing"/>
    <s v="Beijing"/>
    <x v="0"/>
    <s v="Aeonmed Medical Treatment is a manufacturer and supplier of operating theatre and ICU devices, and medical treatment system solutions."/>
    <s v="health care"/>
    <x v="3"/>
    <x v="2"/>
    <n v="1"/>
    <m/>
    <s v="2001-01-01"/>
    <s v="2010-09-01"/>
    <s v="2010-09-01"/>
    <m/>
    <m/>
    <s v="86 10 8368 1616"/>
    <s v="https://www.crunchbase.com/organization/aeonmed-medical-treatment"/>
    <m/>
    <m/>
    <s v="47c5ac00-34ee-b192-8fcf-67ab893c9471"/>
  </r>
  <r>
    <x v="64359"/>
    <s v="aglogic.net"/>
    <s v="CHN"/>
    <m/>
    <s v="Shenzhen"/>
    <s v="Shenzhen"/>
    <x v="0"/>
    <s v="AGLOGIC is a semiconductor company building multi-core processor and 3D graphics processing techniques."/>
    <s v="mobile"/>
    <x v="15"/>
    <x v="0"/>
    <n v="2"/>
    <n v="2500000"/>
    <s v="1995-02-22"/>
    <s v="2008-10-10"/>
    <s v="2010-09-01"/>
    <m/>
    <s v="info@aglogic.net"/>
    <s v="'312.725.0159"/>
    <s v="https://www.crunchbase.com/organization/aglogic"/>
    <s v="https://www.twitter.com/aglogic"/>
    <m/>
    <s v="1c30b5d4-aab4-b3c0-681f-a2ff5dc05092"/>
  </r>
  <r>
    <x v="64360"/>
    <s v="alamarka.com"/>
    <s v="TUR"/>
    <m/>
    <s v="Istanbul"/>
    <s v="Istanbul"/>
    <x v="0"/>
    <s v="AlaMarka is a Turkish shopping site dedicated to perfumes and personal care items."/>
    <s v="e-commerce|lifestyle"/>
    <x v="131"/>
    <x v="0"/>
    <n v="1"/>
    <n v="1000000"/>
    <s v="2010-04-04"/>
    <s v="2010-09-01"/>
    <s v="2010-09-01"/>
    <m/>
    <s v="ozgur.aksoy@alamarka.com"/>
    <s v="'+90 216 537 0698"/>
    <s v="https://www.crunchbase.com/organization/alamarka"/>
    <s v="https://www.twitter.com/alamarka"/>
    <s v="http://www.facebook.com/alamarka"/>
    <s v="63dffcdd-3aaa-65b6-d97e-e50047ac0504"/>
  </r>
  <r>
    <x v="64361"/>
    <s v="arledia.be"/>
    <s v="BEL"/>
    <m/>
    <s v="BEL - Other"/>
    <s v="Wilrijk"/>
    <x v="0"/>
    <s v="Arledia is a Belgium company specialized in Webdesign and photography."/>
    <s v="advertising|search engine"/>
    <x v="71"/>
    <x v="1"/>
    <n v="1"/>
    <m/>
    <s v="2010-05-10"/>
    <s v="2010-09-01"/>
    <s v="2010-09-01"/>
    <m/>
    <s v="info@arledia.be"/>
    <m/>
    <s v="https://www.crunchbase.com/organization/arledia"/>
    <s v="https://www.twitter.com/arledia"/>
    <m/>
    <s v="e0b10f89-a225-ca00-7073-989477043b66"/>
  </r>
  <r>
    <x v="64362"/>
    <s v="astroapestudios.com"/>
    <s v="USA"/>
    <s v="NY"/>
    <s v="New York City"/>
    <s v="New York"/>
    <x v="3"/>
    <s v="(Acquired by Zynga) Astro Ape is a mobile social game developer."/>
    <s v="mobile"/>
    <x v="15"/>
    <x v="1"/>
    <n v="1"/>
    <m/>
    <s v="2009-01-01"/>
    <s v="2010-09-01"/>
    <s v="2010-09-01"/>
    <m/>
    <s v="info@astroapestudios.com"/>
    <s v="'646-415-8274"/>
    <s v="https://www.crunchbase.com/organization/astro-ape"/>
    <s v="https://www.twitter.com/astroapestudios"/>
    <m/>
    <s v="4bca90e0-8a2b-1b9d-f5d6-edf94a3e6fe9"/>
  </r>
  <r>
    <x v="64363"/>
    <s v="pekall.com"/>
    <s v="CHN"/>
    <m/>
    <s v="Beijing"/>
    <s v="Beijing"/>
    <x v="0"/>
    <s v="Capital Alliance Software is an Android core technology supplier providing smart mobile software products and service technical solutions."/>
    <s v="mobile"/>
    <x v="15"/>
    <x v="6"/>
    <n v="1"/>
    <m/>
    <s v="2010-01-01"/>
    <s v="2010-09-01"/>
    <s v="2010-09-01"/>
    <m/>
    <m/>
    <m/>
    <s v="https://www.crunchbase.com/organization/capital-alliance-software"/>
    <s v="https://www.twitter.com/pekall1"/>
    <s v="http://www.facebook.com/pekall/272465716223199"/>
    <s v="df3247ad-6eed-dc40-8276-5f3309ae4e2a"/>
  </r>
  <r>
    <x v="64364"/>
    <s v="city-bakery.com"/>
    <s v="SRB"/>
    <m/>
    <s v="SRB - Other"/>
    <s v="Prishtinë"/>
    <x v="0"/>
    <s v="CITY BAKERY is a private – owned company established in 2011. From the first steps, the company is oriented on bakery &amp; sweets products."/>
    <s v="food processing"/>
    <x v="7"/>
    <x v="0"/>
    <n v="1"/>
    <n v="6362.1325868431104"/>
    <s v="2011-01-01"/>
    <s v="2010-09-01"/>
    <s v="2010-09-01"/>
    <m/>
    <s v="info@city-bakery.com"/>
    <n v="37745785785"/>
    <s v="https://www.crunchbase.com/organization/city-bakery"/>
    <s v="https://www.twitter.com/citybakerypr"/>
    <s v="https://www.facebook.com/citybakery.ks?ref=bookmarks"/>
    <s v="2d47e58f-ebdd-8037-bd8a-67d3783184fe"/>
  </r>
  <r>
    <x v="64365"/>
    <s v="convertmedia.com"/>
    <s v="USA"/>
    <s v="NY"/>
    <s v="New York City"/>
    <s v="New York"/>
    <x v="2"/>
    <s v="ConvertMedia connects publishers and advertisers through a programmatic platform and marketplace that delivers video advertising campaigns."/>
    <s v="advertising"/>
    <x v="296"/>
    <x v="6"/>
    <n v="3"/>
    <m/>
    <s v="2007-01-01"/>
    <s v="2007-01-01"/>
    <s v="2010-09-01"/>
    <m/>
    <s v="info@convertmedia.com"/>
    <s v="(212)647-9701"/>
    <s v="https://www.crunchbase.com/organization/convertmedia"/>
    <s v="https://www.twitter.com/convertmedia"/>
    <s v="https://www.facebook.com/convertmediainc"/>
    <s v="a34272cd-65c4-6485-d8f5-3ddec0af90ad"/>
  </r>
  <r>
    <x v="64366"/>
    <s v="corporama.com"/>
    <s v="FRA"/>
    <m/>
    <s v="Paris"/>
    <s v="Paris"/>
    <x v="0"/>
    <s v="Corporama is a French online firm data aggregator providing a solution for brands to prospect and monitor their market."/>
    <s v="enterprise software"/>
    <x v="10"/>
    <x v="0"/>
    <n v="1"/>
    <n v="512000"/>
    <s v="2010-03-01"/>
    <s v="2010-09-01"/>
    <s v="2010-09-01"/>
    <m/>
    <s v="eric@corporama.com"/>
    <s v="33 155252460"/>
    <s v="https://www.crunchbase.com/organization/corporama"/>
    <s v="https://www.twitter.com/corporama"/>
    <m/>
    <s v="8dd6b81b-f323-5121-a365-4aef158112d6"/>
  </r>
  <r>
    <x v="64367"/>
    <s v="curated.by"/>
    <s v="USA"/>
    <s v="CA"/>
    <s v="SF Bay Area"/>
    <s v="San Francisco"/>
    <x v="3"/>
    <s v="Curated.by offers an app that allows individuals to collect, curate and organize real-time news and information."/>
    <s v="apps|curated web|internet|real time|video streaming"/>
    <x v="1553"/>
    <x v="1"/>
    <n v="1"/>
    <m/>
    <s v="2009-03-01"/>
    <s v="2010-09-01"/>
    <s v="2010-09-01"/>
    <s v="2012-10-01"/>
    <s v="bastian@curated.by"/>
    <s v="415 860 1946"/>
    <s v="https://www.crunchbase.com/organization/curatedby"/>
    <s v="https://www.twitter.com/curatedby"/>
    <m/>
    <s v="1ccb61e0-0b3e-46bb-c7ac-6e93be65e529"/>
  </r>
  <r>
    <x v="64368"/>
    <s v="digiwin.com.cn"/>
    <s v="CHN"/>
    <m/>
    <s v="Shanghai"/>
    <s v="Shanghai"/>
    <x v="0"/>
    <s v="DigiwinSoft is an ERP enterprise management software and service provider based in China."/>
    <s v="enterprise software"/>
    <x v="10"/>
    <x v="1"/>
    <n v="1"/>
    <n v="10000000"/>
    <m/>
    <s v="2010-09-01"/>
    <s v="2010-09-01"/>
    <m/>
    <m/>
    <s v="86 40 0626 5858"/>
    <s v="https://www.crunchbase.com/organization/digiwinsoft"/>
    <m/>
    <m/>
    <s v="dc9f1359-43d1-9eb6-77f5-b8a9cd65be0e"/>
  </r>
  <r>
    <x v="64369"/>
    <s v="ecnlive.com"/>
    <s v="GBR"/>
    <m/>
    <s v="London"/>
    <s v="London"/>
    <x v="2"/>
    <s v="ECNlive is media for the office environment. A network of HD digital screens provide a mix of 'real-time' content and targeted ads."/>
    <m/>
    <x v="5"/>
    <x v="0"/>
    <n v="1"/>
    <m/>
    <s v="2009-01-01"/>
    <s v="2010-09-01"/>
    <s v="2010-09-01"/>
    <m/>
    <s v="info@ecnlive.com"/>
    <s v="'+44 20 3642 7609"/>
    <s v="https://www.crunchbase.com/organization/ecnlive"/>
    <s v="https://www.twitter.com/ecnlive"/>
    <s v="http://www.facebook.com/ecnlive"/>
    <s v="efc4a058-53fe-f8c4-c199-aeff73e3f4ba"/>
  </r>
  <r>
    <x v="64370"/>
    <s v="executivechannel.eu"/>
    <s v="GBR"/>
    <m/>
    <s v="London"/>
    <s v="London"/>
    <x v="3"/>
    <s v="Executive Channel was a media company that deployed and managed dynamic communication networks in commercial office buildings."/>
    <s v="news"/>
    <x v="233"/>
    <x v="2"/>
    <n v="1"/>
    <m/>
    <m/>
    <s v="2010-09-01"/>
    <s v="2010-09-01"/>
    <m/>
    <s v="info@executive-channel.com"/>
    <s v="'+44207 1935940"/>
    <s v="https://www.crunchbase.com/organization/executive-channel"/>
    <m/>
    <m/>
    <s v="334b2354-6bb2-fb1e-030b-9578bde88583"/>
  </r>
  <r>
    <x v="64371"/>
    <s v="extratkt.com"/>
    <m/>
    <m/>
    <m/>
    <m/>
    <x v="3"/>
    <s v="extraTKT provided a mobile marketplace for users to buy and sell event tickets using GPS and real-time communication."/>
    <s v="android|e-commerce|ios|local|location based services|mobile|ticketing"/>
    <x v="6985"/>
    <x v="1"/>
    <n v="1"/>
    <n v="50000"/>
    <s v="2010-09-01"/>
    <s v="2010-09-01"/>
    <s v="2010-09-01"/>
    <s v="2011-11-01"/>
    <s v="contact@extratkt.com"/>
    <m/>
    <s v="https://www.crunchbase.com/organization/extratkt"/>
    <m/>
    <m/>
    <s v="c7af20c2-fd90-af23-df97-3e46d4bbc5e2"/>
  </r>
  <r>
    <x v="64372"/>
    <s v="fanvibe.com"/>
    <s v="USA"/>
    <s v="CA"/>
    <s v="SF Bay Area"/>
    <s v="San Francisco"/>
    <x v="2"/>
    <s v="Fanvibe is a social platform for watching sports and communicating with others who are watching the same game."/>
    <s v="curated web|internet|ios|social media|sports"/>
    <x v="7743"/>
    <x v="2"/>
    <n v="1"/>
    <m/>
    <s v="2009-01-01"/>
    <s v="2010-09-01"/>
    <s v="2010-09-01"/>
    <m/>
    <s v="support@fanvibe.com"/>
    <m/>
    <s v="https://www.crunchbase.com/organization/fanpulse"/>
    <s v="https://www.twitter.com/fanvibe"/>
    <s v="http://www.facebook.com/fanpulse"/>
    <s v="14d496e5-fce7-74eb-dbd5-cc9d66f619d5"/>
  </r>
  <r>
    <x v="64373"/>
    <s v="feedlooks.com"/>
    <s v="USA"/>
    <s v="DC"/>
    <s v="Washington, D.C."/>
    <s v="Washington"/>
    <x v="0"/>
    <s v="Feedlooks enables users to follow RSS blogs and Twitter feeds, read content, share and spot popular posts, and discover sources of content."/>
    <s v="apps|news|software"/>
    <x v="1153"/>
    <x v="1"/>
    <n v="1"/>
    <n v="20000"/>
    <s v="2010-04-01"/>
    <s v="2010-09-01"/>
    <s v="2010-09-01"/>
    <m/>
    <s v="artur@feedlooks.com"/>
    <m/>
    <s v="https://www.crunchbase.com/organization/feedlooks"/>
    <s v="https://www.twitter.com/feedlooks"/>
    <m/>
    <s v="7b6d0a9a-0044-a329-8afc-5978c0a57c50"/>
  </r>
  <r>
    <x v="64374"/>
    <s v="fundapps.co"/>
    <s v="GBR"/>
    <m/>
    <s v="London"/>
    <s v="London"/>
    <x v="0"/>
    <s v="Compliance made simple"/>
    <s v="hedge funds|software"/>
    <x v="523"/>
    <x v="0"/>
    <n v="1"/>
    <m/>
    <s v="2010-09-17"/>
    <s v="2010-09-01"/>
    <s v="2010-09-01"/>
    <m/>
    <s v="info@fundapps.co"/>
    <m/>
    <s v="https://www.crunchbase.com/organization/fundapps"/>
    <s v="https://www.twitter.com/fundapps"/>
    <s v="http://www.facebook.com/fundapps"/>
    <s v="e34ef847-6db8-8d57-929d-4207c77da5ab"/>
  </r>
  <r>
    <x v="64375"/>
    <s v="goozzy.com"/>
    <s v="USA"/>
    <s v="MA"/>
    <s v="Boston"/>
    <s v="Newton"/>
    <x v="3"/>
    <s v="Goozzy was a cross-browser platform for shareable, web-based Post-it notes that could be placed and shared anywhere on the web."/>
    <s v="apps|blogging platforms|curated web|social media"/>
    <x v="1039"/>
    <x v="0"/>
    <n v="2"/>
    <n v="650000"/>
    <s v="2009-11-01"/>
    <s v="2010-02-01"/>
    <s v="2010-09-01"/>
    <s v="2013-01-01"/>
    <s v="barak@goozzy.com"/>
    <s v="'781-820-7616"/>
    <s v="https://www.crunchbase.com/organization/goozzy"/>
    <m/>
    <m/>
    <s v="c9c5f5cc-1e6f-2a1a-0d36-2afd103f66a9"/>
  </r>
  <r>
    <x v="64376"/>
    <s v="handsomexecutive.com"/>
    <m/>
    <m/>
    <m/>
    <m/>
    <x v="3"/>
    <s v="Handsomexecutive, an iOS app, enables executives to choose appropriate combinations of their daily clothing from an up-to-date wardrobe."/>
    <s v="e-commerce|fashion|ios"/>
    <x v="6513"/>
    <x v="1"/>
    <n v="1"/>
    <n v="120000"/>
    <s v="2011-01-01"/>
    <s v="2010-09-01"/>
    <s v="2010-09-01"/>
    <m/>
    <s v="jcramosc@gmail.com"/>
    <n v="34610420518"/>
    <s v="https://www.crunchbase.com/organization/handsomexcutive"/>
    <m/>
    <m/>
    <s v="8ef9f789-98cb-4784-13d4-f70c1b46a081"/>
  </r>
  <r>
    <x v="64377"/>
    <s v="hopscout.com"/>
    <s v="USA"/>
    <s v="CA"/>
    <s v="SF Bay Area"/>
    <s v="San Francisco"/>
    <x v="3"/>
    <s v="hopscout is an online store for children’s products that provides deals on a daily basis."/>
    <s v="e-commerce"/>
    <x v="63"/>
    <x v="0"/>
    <n v="1"/>
    <n v="1300000"/>
    <s v="2010-01-01"/>
    <s v="2010-09-01"/>
    <s v="2010-09-01"/>
    <s v="2014-01-01"/>
    <s v="info@hopscout.com"/>
    <m/>
    <s v="https://www.crunchbase.com/organization/hopscout"/>
    <s v="https://www.twitter.com/hopscout"/>
    <m/>
    <s v="1c07610e-8e38-66f3-d490-03dba97cb3e7"/>
  </r>
  <r>
    <x v="64378"/>
    <s v="91huayi.com"/>
    <s v="CHN"/>
    <m/>
    <s v="Beijing"/>
    <s v="Beijing"/>
    <x v="0"/>
    <s v="Huayi is focused on offering long-distance medical education training and service technology to the Chinese medical industry."/>
    <s v="edtech|education"/>
    <x v="283"/>
    <x v="2"/>
    <n v="2"/>
    <n v="8094638"/>
    <m/>
    <s v="2010-03-01"/>
    <s v="2010-09-01"/>
    <m/>
    <m/>
    <m/>
    <s v="https://www.crunchbase.com/organization/huayi"/>
    <m/>
    <m/>
    <s v="c36f7c2a-5706-b81d-1b46-d850f0e4bdde"/>
  </r>
  <r>
    <x v="64379"/>
    <s v="hugenergy.com"/>
    <s v="USA"/>
    <s v="CA"/>
    <s v="SF Bay Area"/>
    <s v="San Francisco"/>
    <x v="3"/>
    <s v="Hug Energy is a company that helps you socialize, while tracking and analyzing your energy consumption."/>
    <s v="curated web"/>
    <x v="28"/>
    <x v="1"/>
    <n v="1"/>
    <n v="600000"/>
    <s v="2009-11-01"/>
    <s v="2010-09-01"/>
    <s v="2010-09-01"/>
    <s v="2010-12-31"/>
    <s v="marcus@wearehug.com"/>
    <m/>
    <s v="https://www.crunchbase.com/organization/hug-energy"/>
    <s v="https://www.twitter.com/hugenergy"/>
    <m/>
    <s v="2a6db5ae-31aa-835a-1eab-837ea17bea50"/>
  </r>
  <r>
    <x v="64380"/>
    <s v="hyperpublic.com"/>
    <s v="USA"/>
    <s v="NY"/>
    <s v="New York City"/>
    <s v="New York"/>
    <x v="0"/>
    <s v="Hyperpublic develops databases of local information and makes them freely available to developers."/>
    <s v="analytics|ediscovery|local|search engine"/>
    <x v="670"/>
    <x v="2"/>
    <n v="2"/>
    <n v="1150000"/>
    <s v="2009-01-01"/>
    <s v="2009-05-09"/>
    <s v="2010-09-01"/>
    <m/>
    <s v="contact@hyperpublic.com"/>
    <s v="'212-229-2217"/>
    <s v="https://www.crunchbase.com/organization/hyperpublic"/>
    <s v="https://www.twitter.com/hyperpublic"/>
    <m/>
    <s v="cf305e5e-cd0c-753a-7e39-da8a7267ee87"/>
  </r>
  <r>
    <x v="64381"/>
    <s v="ultraplay.co"/>
    <s v="BGR"/>
    <m/>
    <s v="BGR - Other"/>
    <s v="Shumen"/>
    <x v="2"/>
    <s v="Imperator develops i-gaming packages that include tools needed to create a complete gaming website."/>
    <s v="software"/>
    <x v="10"/>
    <x v="2"/>
    <n v="1"/>
    <n v="150000"/>
    <s v="2010-07-01"/>
    <s v="2010-09-01"/>
    <s v="2010-09-01"/>
    <m/>
    <s v="sales@ultraplay.co"/>
    <m/>
    <s v="https://www.crunchbase.com/organization/imperator"/>
    <m/>
    <s v="http://www.facebook.com/ultraplayltd"/>
    <s v="e505560d-f391-8375-d671-aefb37fa68a8"/>
  </r>
  <r>
    <x v="64382"/>
    <s v="inflection.com"/>
    <s v="USA"/>
    <s v="CA"/>
    <s v="SF Bay Area"/>
    <s v="Redwood City"/>
    <x v="0"/>
    <s v="Inflection is a trust &amp; safety platform for the blend of online and in-person connections we make today."/>
    <s v="analytics|big data|identity management|search engine"/>
    <x v="925"/>
    <x v="3"/>
    <n v="1"/>
    <n v="30000000"/>
    <s v="2006-12-10"/>
    <s v="2010-09-01"/>
    <s v="2010-09-01"/>
    <m/>
    <s v="company@inflection.com"/>
    <s v="(800) 605-5087"/>
    <s v="https://www.crunchbase.com/organization/inflection"/>
    <s v="https://www.twitter.com/inflection"/>
    <s v="http://www.facebook.com/inflectioncom"/>
    <s v="7eecad33-a620-0f43-6b32-517b37602a7d"/>
  </r>
  <r>
    <x v="64383"/>
    <s v="itech.wanye.cc"/>
    <m/>
    <m/>
    <m/>
    <m/>
    <x v="0"/>
    <s v="i-Tech"/>
    <m/>
    <x v="5"/>
    <x v="2"/>
    <n v="2"/>
    <m/>
    <m/>
    <s v="2010-08-08"/>
    <s v="2010-09-01"/>
    <m/>
    <s v="1065959228@qq.com"/>
    <n v="86041188108809"/>
    <s v="https://www.crunchbase.com/organization/i-tech-2"/>
    <m/>
    <m/>
    <s v="48408397-2391-c864-ecad-d38da16d1436"/>
  </r>
  <r>
    <x v="64384"/>
    <s v="kapturem.com"/>
    <s v="USA"/>
    <s v="NJ"/>
    <s v="Atlantic City"/>
    <s v="Newtonville"/>
    <x v="0"/>
    <s v="Kapturem offers a social photo sharing application that enables individuals to share pictures and earn rewards."/>
    <s v="android|file sharing|mobile|photography|social media"/>
    <x v="5706"/>
    <x v="1"/>
    <n v="1"/>
    <n v="1000"/>
    <s v="2010-01-01"/>
    <s v="2010-09-01"/>
    <s v="2010-09-01"/>
    <m/>
    <s v="feedback@kapturem.com"/>
    <m/>
    <s v="https://www.crunchbase.com/organization/kapturem"/>
    <s v="https://www.twitter.com/kapturem"/>
    <s v="http://www.facebook.com/kapturem"/>
    <s v="3991287d-6b55-6b50-4512-db3227641979"/>
  </r>
  <r>
    <x v="64385"/>
    <s v="lilluxe.com"/>
    <s v="USA"/>
    <s v="CA"/>
    <s v="SF Bay Area"/>
    <s v="Sausalito"/>
    <x v="3"/>
    <s v="LilLuxe is an online flash sales platform for children’s merchandise."/>
    <s v="fashion"/>
    <x v="350"/>
    <x v="2"/>
    <n v="1"/>
    <n v="1200000"/>
    <s v="2010-03-09"/>
    <s v="2010-09-01"/>
    <s v="2010-09-01"/>
    <s v="2011-04-01"/>
    <s v="info@lilluxe.com"/>
    <m/>
    <s v="https://www.crunchbase.com/organization/lilluxe"/>
    <m/>
    <m/>
    <s v="df848eb7-1305-ad8e-b372-6d9d80c2cf03"/>
  </r>
  <r>
    <x v="64386"/>
    <s v="lolay.com"/>
    <s v="USA"/>
    <s v="CA"/>
    <s v="SF Bay Area"/>
    <s v="Brentwood"/>
    <x v="0"/>
    <s v="Lolay is a mobile strategy and development firm specializing in product design and monetization for multiplatform applications."/>
    <s v="android|ios|mobile|software|web development"/>
    <x v="462"/>
    <x v="2"/>
    <n v="1"/>
    <n v="50000"/>
    <s v="2010-01-01"/>
    <s v="2010-09-01"/>
    <s v="2010-09-01"/>
    <m/>
    <s v="info@lolay.com"/>
    <m/>
    <s v="https://www.crunchbase.com/organization/lolay"/>
    <s v="https://www.twitter.com/lolayinc"/>
    <s v="http://www.facebook.com/lolayinc"/>
    <s v="52a5f235-6438-dce3-3267-bcabf7292976"/>
  </r>
  <r>
    <x v="64387"/>
    <m/>
    <s v="FRA"/>
    <m/>
    <m/>
    <m/>
    <x v="0"/>
    <s v="Mail’Inside is a French startup developing a patented messaging media."/>
    <s v="messaging"/>
    <x v="201"/>
    <x v="2"/>
    <n v="1"/>
    <n v="1020000"/>
    <m/>
    <s v="2010-09-01"/>
    <s v="2010-09-01"/>
    <m/>
    <m/>
    <m/>
    <s v="https://www.crunchbase.com/organization/mailinside"/>
    <m/>
    <m/>
    <s v="1587da48-398e-4221-aacd-7a9c3d44b5da"/>
  </r>
  <r>
    <x v="64388"/>
    <s v="medexpress.com"/>
    <s v="USA"/>
    <s v="WV"/>
    <s v="WV - Other"/>
    <s v="Morgantown"/>
    <x v="2"/>
    <s v="MedExpress operates full-service, walk-in urgent care facilities offering timely medical treatment for non-life threatening illnesses."/>
    <s v="biotechnology|health care|medical"/>
    <x v="44"/>
    <x v="8"/>
    <n v="1"/>
    <m/>
    <s v="2001-09-01"/>
    <s v="2010-09-01"/>
    <s v="2010-09-01"/>
    <m/>
    <m/>
    <s v="(304) 225-2500"/>
    <s v="https://www.crunchbase.com/organization/medexpress-urgent-care"/>
    <s v="https://www.twitter.com/medexpress"/>
    <s v="http://www.facebook.com/medexpress"/>
    <s v="3f637c5d-cd50-10ce-eb66-69a8999b655d"/>
  </r>
  <r>
    <x v="64389"/>
    <s v="motionloft.com"/>
    <s v="USA"/>
    <s v="CA"/>
    <s v="SF Bay Area"/>
    <s v="San Francisco"/>
    <x v="0"/>
    <s v="Motionloft offers real-time and historical pedestrian and vehicle analytics using computer-vision based sensor technology."/>
    <s v="analytics|internet of things|retail technology"/>
    <x v="326"/>
    <x v="0"/>
    <n v="1"/>
    <m/>
    <s v="2010-07-01"/>
    <s v="2010-09-01"/>
    <s v="2010-09-01"/>
    <m/>
    <s v="info@motionloft.com"/>
    <s v="(415) 625-0162"/>
    <s v="https://www.crunchbase.com/organization/motionloft"/>
    <s v="https://www.twitter.com/motionloft"/>
    <s v="http://www.facebook.com/motionloft"/>
    <s v="8e6d72ac-f0cd-f2aa-b71f-f443e009eb60"/>
  </r>
  <r>
    <x v="64390"/>
    <s v="ommven.co.uk"/>
    <s v="GBR"/>
    <m/>
    <s v="London"/>
    <s v="Windsor"/>
    <x v="3"/>
    <s v="Ommven is a U.K.-based startup providing affiliate marketing services and solutions."/>
    <s v="e-commerce"/>
    <x v="63"/>
    <x v="1"/>
    <n v="1"/>
    <n v="120000"/>
    <s v="2010-09-01"/>
    <s v="2010-09-01"/>
    <s v="2010-09-01"/>
    <s v="2013-09-01"/>
    <s v="hello@ommven.co.uk"/>
    <s v="01344 724660"/>
    <s v="https://www.crunchbase.com/organization/ommven"/>
    <s v="https://www.twitter.com/ommven"/>
    <m/>
    <s v="a298f059-a233-e6be-e198-b90f3ce6fe81"/>
  </r>
  <r>
    <x v="64391"/>
    <s v="onetruefan.com"/>
    <s v="USA"/>
    <s v="CA"/>
    <s v="SF Bay Area"/>
    <s v="San Francisco"/>
    <x v="2"/>
    <s v="OneTrueFan is a community and web check-in company enabling its users to view the daily visitors of web pages."/>
    <s v="curated web"/>
    <x v="28"/>
    <x v="1"/>
    <n v="1"/>
    <n v="1200000"/>
    <s v="2010-07-01"/>
    <s v="2010-09-01"/>
    <s v="2010-09-01"/>
    <m/>
    <s v="info@onetruefan.com"/>
    <s v="'1-415-860-5055"/>
    <s v="https://www.crunchbase.com/organization/onetruefan"/>
    <s v="https://www.twitter.com/onetruefan"/>
    <s v="http://www.facebook.com/onetruefan"/>
    <s v="099fb990-9756-97f1-b5a9-f07804e28782"/>
  </r>
  <r>
    <x v="64392"/>
    <s v="opzi.com"/>
    <s v="USA"/>
    <s v="CA"/>
    <s v="SF Bay Area"/>
    <s v="San Francisco"/>
    <x v="3"/>
    <s v="Opzi was a developer of social games for iOS and Android."/>
    <s v="android|developer tools|social"/>
    <x v="462"/>
    <x v="1"/>
    <n v="2"/>
    <n v="1015000"/>
    <s v="2010-05-01"/>
    <s v="2010-01-01"/>
    <s v="2010-09-01"/>
    <m/>
    <s v="contact@opzi.com"/>
    <m/>
    <s v="https://www.crunchbase.com/organization/opzi"/>
    <s v="https://www.twitter.com/opzi"/>
    <m/>
    <s v="6866ef5a-6eeb-4939-27a7-74c9b74ab482"/>
  </r>
  <r>
    <x v="64393"/>
    <s v="orega-biotech.com"/>
    <s v="FRA"/>
    <m/>
    <s v="Lyon"/>
    <s v="Écully"/>
    <x v="0"/>
    <s v="BIO-TECH OREGA is a biotech company committed to the development of immunotherapeutics for the treatment of cancer."/>
    <s v="biotechnology"/>
    <x v="36"/>
    <x v="0"/>
    <n v="1"/>
    <n v="3710000"/>
    <s v="2010-01-01"/>
    <s v="2010-09-01"/>
    <s v="2010-09-01"/>
    <m/>
    <m/>
    <s v="33 4 37 49 87 20"/>
    <s v="https://www.crunchbase.com/organization/orega-biotech"/>
    <m/>
    <m/>
    <s v="f97630e0-00a4-4d4a-b21a-cb7db6e9455d"/>
  </r>
  <r>
    <x v="64394"/>
    <s v="pingme.me"/>
    <s v="GBR"/>
    <m/>
    <s v="London"/>
    <s v="London"/>
    <x v="0"/>
    <s v="PingMe enables individuals to post encoded messages on social networks that can only be decoded by the recipient."/>
    <s v="public relations"/>
    <x v="208"/>
    <x v="2"/>
    <n v="1"/>
    <n v="200000"/>
    <s v="2010-07-01"/>
    <s v="2010-09-01"/>
    <s v="2010-09-01"/>
    <m/>
    <s v="sbrown@ifinancepartners.co.uk"/>
    <m/>
    <s v="https://www.crunchbase.com/organization/pingme"/>
    <m/>
    <m/>
    <s v="797fe7e3-94ce-1d97-9566-611145fee601"/>
  </r>
  <r>
    <x v="64395"/>
    <s v="ponup.com"/>
    <m/>
    <m/>
    <m/>
    <m/>
    <x v="0"/>
    <s v="Ponup is an indie game development company trying to develop and publish games that are just different"/>
    <s v="developer platform|gaming|publishing"/>
    <x v="5505"/>
    <x v="1"/>
    <n v="1"/>
    <n v="10240"/>
    <s v="2010-07-01"/>
    <s v="2010-09-01"/>
    <s v="2010-09-01"/>
    <m/>
    <s v="info@ponup.com"/>
    <m/>
    <s v="https://www.crunchbase.com/organization/ponup"/>
    <s v="https://www.twitter.com/ponup"/>
    <s v="http://www.facebook.com/ponup"/>
    <s v="bc62f7aa-3ac5-6775-a15d-cdb1302e13e9"/>
  </r>
  <r>
    <x v="64396"/>
    <s v="profyle.com"/>
    <s v="SGP"/>
    <m/>
    <m/>
    <m/>
    <x v="0"/>
    <s v="Profyle - Meet, Chat, Date - is a new, fun and simple way to meet people around you or anywhere in the world."/>
    <s v="android|ios|location based services|messaging|mobile|search engine"/>
    <x v="7837"/>
    <x v="1"/>
    <n v="1"/>
    <n v="350000"/>
    <s v="2010-09-01"/>
    <s v="2010-09-01"/>
    <s v="2010-09-01"/>
    <m/>
    <s v="contact@profyle.com"/>
    <m/>
    <s v="https://www.crunchbase.com/organization/profyle"/>
    <s v="https://www.twitter.com/profyledotcom"/>
    <m/>
    <s v="4bf9d186-f583-d1f3-458d-352bbd34ebcb"/>
  </r>
  <r>
    <x v="64397"/>
    <s v="quwan.com"/>
    <s v="CHN"/>
    <m/>
    <s v="Beijing"/>
    <s v="Beijing"/>
    <x v="0"/>
    <s v="Quwan.com is a website focused on innovative products catering to lifestyles of people."/>
    <s v="e-commerce"/>
    <x v="63"/>
    <x v="2"/>
    <n v="2"/>
    <n v="10000000"/>
    <s v="2008-11-01"/>
    <s v="2009-11-01"/>
    <s v="2010-09-01"/>
    <m/>
    <s v="VIP@quwan.com"/>
    <s v="86 40 0881 6016"/>
    <s v="https://www.crunchbase.com/organization/quwan-com"/>
    <m/>
    <m/>
    <s v="588bb3f4-83c5-a27f-f4b1-f82a1000cd9c"/>
  </r>
  <r>
    <x v="64398"/>
    <s v="rahejauniversal.com"/>
    <s v="IND"/>
    <m/>
    <s v="Mumbai"/>
    <s v="Mumbai"/>
    <x v="0"/>
    <s v="One of the leading real estate builders and developers in Mumbai (India) providing premium residential &amp; commercial projects."/>
    <s v="real estate"/>
    <x v="76"/>
    <x v="7"/>
    <n v="1"/>
    <m/>
    <s v="1980-01-01"/>
    <s v="2010-09-01"/>
    <s v="2010-09-01"/>
    <m/>
    <s v="sales@rahejauniversal.com"/>
    <n v="912266414343"/>
    <s v="https://www.crunchbase.com/organization/raheja-universal"/>
    <m/>
    <m/>
    <s v="91a8691d-554b-bb66-4dfb-201461f8535d"/>
  </r>
  <r>
    <x v="64399"/>
    <s v="roofsbynicholas.com"/>
    <s v="USA"/>
    <s v="TX"/>
    <s v="Dallas"/>
    <s v="Grapevine"/>
    <x v="0"/>
    <s v="Roofs By Nicholas installs and repairs all types of commercial and residential roofs"/>
    <m/>
    <x v="5"/>
    <x v="0"/>
    <n v="1"/>
    <m/>
    <s v="1988-01-01"/>
    <s v="2010-09-01"/>
    <s v="2010-09-01"/>
    <m/>
    <m/>
    <n v="18174210295"/>
    <s v="https://www.crunchbase.com/organization/roofs-by-nicholas"/>
    <m/>
    <m/>
    <s v="5bcb0e25-fd81-7475-7abb-293870abd9f8"/>
  </r>
  <r>
    <x v="64400"/>
    <s v="searchbox.com"/>
    <s v="CHE"/>
    <m/>
    <s v="Geneva"/>
    <s v="Geneva"/>
    <x v="0"/>
    <s v="Search solutions for enterprises"/>
    <s v="data mining|search engine|semantic search|software"/>
    <x v="701"/>
    <x v="0"/>
    <n v="1"/>
    <n v="980392"/>
    <s v="2009-01-01"/>
    <s v="2010-09-01"/>
    <s v="2010-09-01"/>
    <m/>
    <s v="contact@searchbox.com"/>
    <s v="41 22 888 83 00"/>
    <s v="https://www.crunchbase.com/organization/searchbox"/>
    <s v="https://www.twitter.com/searchbox"/>
    <m/>
    <s v="03529c51-2408-993b-bbf1-1c8e33eb5143"/>
  </r>
  <r>
    <x v="64401"/>
    <s v="sifteo.com"/>
    <s v="USA"/>
    <s v="CA"/>
    <s v="SF Bay Area"/>
    <s v="San Francisco"/>
    <x v="2"/>
    <s v="Sifteo makes Sifteo cubes, an interactive gaming platform for hands-on fun and intelligent play."/>
    <s v="gaming|hardware|software"/>
    <x v="499"/>
    <x v="0"/>
    <n v="3"/>
    <n v="13500000"/>
    <s v="2009-01-01"/>
    <s v="2009-07-01"/>
    <s v="2010-09-01"/>
    <m/>
    <s v="hello@sifteo.com"/>
    <n v="4157894180"/>
    <s v="https://www.crunchbase.com/organization/sifteo"/>
    <s v="https://www.twitter.com/sifteo"/>
    <m/>
    <s v="ad90e1b4-a965-cc5f-bbfe-74e4590f4e1d"/>
  </r>
  <r>
    <x v="64402"/>
    <s v="skedo.com.br"/>
    <s v="BRA"/>
    <m/>
    <s v="Sao Paulo"/>
    <s v="São Paulo"/>
    <x v="3"/>
    <s v="Skedo was a web-based marketing application that offered tools to manage promotion and marketing for small businesses."/>
    <s v="saas|small and medium businesses|software"/>
    <x v="10"/>
    <x v="1"/>
    <n v="1"/>
    <n v="200000"/>
    <s v="2010-06-01"/>
    <s v="2010-09-01"/>
    <s v="2010-09-01"/>
    <s v="2012-06-01"/>
    <s v="contato@skedo.com.br"/>
    <s v="55 48 9988 0629"/>
    <s v="https://www.crunchbase.com/organization/skedo"/>
    <s v="https://www.twitter.com/skedonews"/>
    <m/>
    <s v="f06bd596-d55d-2eca-451e-ef0f39a3ef91"/>
  </r>
  <r>
    <x v="64403"/>
    <s v="splunk.com"/>
    <s v="USA"/>
    <s v="CA"/>
    <s v="SF Bay Area"/>
    <s v="San Francisco"/>
    <x v="1"/>
    <s v="Splunk provides operational intelligence software that monitors, reports and analyzes real-time machine data."/>
    <s v="information technology|intelligent systems|software"/>
    <x v="84"/>
    <x v="9"/>
    <n v="4"/>
    <n v="40000000"/>
    <s v="2003-10-01"/>
    <s v="2004-12-01"/>
    <s v="2010-09-01"/>
    <m/>
    <s v="info@splunk.com"/>
    <n v="2123139407"/>
    <s v="https://www.crunchbase.com/organization/splunk"/>
    <s v="https://www.twitter.com/splunk"/>
    <s v="http://www.facebook.com/splunk"/>
    <s v="837ad05a-425e-95ef-ac60-883f89524b2b"/>
  </r>
  <r>
    <x v="64404"/>
    <s v="textbooktime.com"/>
    <s v="USA"/>
    <s v="UT"/>
    <s v="Salt Lake City"/>
    <s v="Sandy"/>
    <x v="0"/>
    <s v="Textbook Time is an online platform that enables individuals to buy, sell, and rent college textbooks."/>
    <s v="e-commerce"/>
    <x v="63"/>
    <x v="1"/>
    <n v="1"/>
    <n v="50000"/>
    <s v="2010-09-04"/>
    <s v="2010-09-01"/>
    <s v="2010-09-01"/>
    <m/>
    <s v="info@textbooktime.com"/>
    <n v="8015238069"/>
    <s v="https://www.crunchbase.com/organization/textbooktime-com-textbook-time"/>
    <s v="https://www.twitter.com/textbooktime"/>
    <s v="http://www.facebook.com/textbooktimecom/171076206319792"/>
    <s v="a0cd1325-978b-5d8f-0b58-2545b8a2b4be"/>
  </r>
  <r>
    <x v="64405"/>
    <s v="thirstyvip.com"/>
    <m/>
    <m/>
    <m/>
    <m/>
    <x v="3"/>
    <s v="ThirstyVIP is a location-based application that enables users to check in to various nightlife venues and share activities."/>
    <s v="location based services|mobile|social media"/>
    <x v="5150"/>
    <x v="1"/>
    <n v="1"/>
    <n v="180000"/>
    <s v="2008-01-01"/>
    <s v="2010-09-01"/>
    <s v="2010-09-01"/>
    <s v="2014-01-01"/>
    <m/>
    <s v="(805) 886-5929"/>
    <s v="https://www.crunchbase.com/organization/thirstyvip"/>
    <s v="https://www.twitter.com/thirstyvip"/>
    <m/>
    <s v="0f0f98de-956e-f1d8-74ac-aed77d8c11fe"/>
  </r>
  <r>
    <x v="64406"/>
    <s v="tocaboca.com"/>
    <s v="SWE"/>
    <m/>
    <s v="Stockholm"/>
    <s v="Stockholm"/>
    <x v="2"/>
    <s v="Toca Boca is a games development studio that develops digital apps for children."/>
    <s v="ios|toys"/>
    <x v="6761"/>
    <x v="0"/>
    <n v="1"/>
    <m/>
    <s v="2010-01-01"/>
    <s v="2010-09-01"/>
    <s v="2010-09-01"/>
    <m/>
    <s v="bjorn@tocaboca.com"/>
    <s v="46 7 05 66 19 46"/>
    <s v="https://www.crunchbase.com/organization/toca-boca"/>
    <s v="https://www.twitter.com/tocaboca"/>
    <s v="http://www.facebook.com/tocaboca"/>
    <s v="7a01122c-6d16-c08e-d41a-e5d9ae09a94c"/>
  </r>
  <r>
    <x v="64407"/>
    <s v="traak.com"/>
    <s v="GBR"/>
    <m/>
    <s v="Edinburgh"/>
    <s v="Edinburgh"/>
    <x v="0"/>
    <s v="Traak Systems delivers high performance, complex event-processing-based solutions for the growth of RFID and sensor network markets."/>
    <s v="analytics"/>
    <x v="178"/>
    <x v="0"/>
    <n v="2"/>
    <n v="481837"/>
    <s v="2005-01-01"/>
    <s v="2009-03-19"/>
    <s v="2010-09-01"/>
    <m/>
    <s v="colin.balfour@traak.com"/>
    <m/>
    <s v="https://www.crunchbase.com/organization/traak-systems"/>
    <s v="https://www.twitter.com/traak_systems"/>
    <m/>
    <s v="735cb143-12a4-b37d-2326-d67b1a0156ba"/>
  </r>
  <r>
    <x v="64408"/>
    <s v="traetelo.com"/>
    <s v="USA"/>
    <s v="FL"/>
    <s v="Miami"/>
    <s v="Miami"/>
    <x v="0"/>
    <s v="Traetelo.com is an e-commerce platform that sells and internationally distributes a wide selection of products from major U.S. suppliers."/>
    <s v="e-commerce"/>
    <x v="63"/>
    <x v="6"/>
    <n v="1"/>
    <n v="100000"/>
    <s v="2006-01-01"/>
    <s v="2010-09-01"/>
    <s v="2010-09-01"/>
    <m/>
    <s v="dialogo@traetelo.com"/>
    <m/>
    <s v="https://www.crunchbase.com/organization/traetelo-com"/>
    <s v="https://www.twitter.com/traetelo"/>
    <s v="http://www.facebook.com/traetelo"/>
    <s v="f88d568b-624f-0d4e-60ae-b2ec15789d92"/>
  </r>
  <r>
    <x v="64409"/>
    <s v="upg.cc"/>
    <s v="CHN"/>
    <m/>
    <m/>
    <m/>
    <x v="0"/>
    <s v="Uni-Power Group is a sino-foreign joint venture in financial assurance and services."/>
    <s v="enterprise|finance|financial services"/>
    <x v="24"/>
    <x v="6"/>
    <n v="2"/>
    <n v="18885850"/>
    <s v="2004-05-18"/>
    <s v="2008-04-01"/>
    <s v="2010-09-01"/>
    <m/>
    <m/>
    <m/>
    <s v="https://www.crunchbase.com/organization/uni-power-group"/>
    <m/>
    <m/>
    <s v="68ca05cd-ad9b-f214-7572-4ccae438dfff"/>
  </r>
  <r>
    <x v="16180"/>
    <m/>
    <s v="USA"/>
    <s v="CA"/>
    <s v="SF Bay Area"/>
    <s v="Palo Alto"/>
    <x v="3"/>
    <s v="Uptake is a social travel site enabling travelers to tap into their preferred source of expertise and their friends' recommendations."/>
    <s v="search engine|social|travel"/>
    <x v="0"/>
    <x v="2"/>
    <n v="4"/>
    <n v="18781724"/>
    <s v="2006-01-01"/>
    <s v="2006-11-21"/>
    <s v="2010-09-01"/>
    <m/>
    <m/>
    <m/>
    <s v="https://www.crunchbase.com/organization/uptake"/>
    <m/>
    <m/>
    <s v="7184a886-07d5-030f-213e-b8b012da6f2b"/>
  </r>
  <r>
    <x v="64410"/>
    <s v="vzaar.com"/>
    <s v="GBR"/>
    <m/>
    <s v="London"/>
    <s v="London"/>
    <x v="0"/>
    <s v="vzaar is an online video platform that provides businesses with a solution for managing and publishing videos online."/>
    <s v="curated web|video"/>
    <x v="561"/>
    <x v="0"/>
    <n v="1"/>
    <n v="3000000"/>
    <s v="2007-04-01"/>
    <s v="2010-09-01"/>
    <s v="2010-09-01"/>
    <m/>
    <s v="info@vzaar.com"/>
    <m/>
    <s v="https://www.crunchbase.com/organization/vzaar"/>
    <s v="https://www.twitter.com/vzaar"/>
    <s v="http://www.facebook.com/vzaar"/>
    <s v="bc0e15f5-771f-ffe5-b964-f672221ffafb"/>
  </r>
  <r>
    <x v="64411"/>
    <s v="wordy.com"/>
    <s v="GBR"/>
    <m/>
    <s v="London"/>
    <s v="London"/>
    <x v="0"/>
    <s v="Wordy is a human copy-editing and proofreading service that optimizes queries and content in real time."/>
    <s v="blogging platforms|content|language learning|messaging|photo editing"/>
    <x v="7838"/>
    <x v="0"/>
    <n v="2"/>
    <n v="64000"/>
    <s v="2009-12-01"/>
    <s v="2009-10-20"/>
    <s v="2010-09-01"/>
    <m/>
    <s v="anders@wordy.com"/>
    <s v="45 26 25 11 00"/>
    <s v="https://www.crunchbase.com/organization/wordy"/>
    <s v="https://www.twitter.com/wordy"/>
    <s v="http://www.facebook.com/wordy"/>
    <s v="6ca94fb8-bff3-f9f5-12f5-f5d4c41167c9"/>
  </r>
  <r>
    <x v="64412"/>
    <s v="yaptime.com"/>
    <s v="USA"/>
    <s v="CO"/>
    <s v="Denver"/>
    <s v="Denver"/>
    <x v="0"/>
    <s v="YapTime is an online portal that enables users to share content, plan events using group calendars, and converse in private chat rooms."/>
    <s v="curated web"/>
    <x v="28"/>
    <x v="1"/>
    <n v="1"/>
    <n v="200000"/>
    <s v="2010-09-01"/>
    <s v="2010-09-01"/>
    <s v="2010-09-01"/>
    <m/>
    <s v="info@yaptime.com"/>
    <s v="'720-248-7300"/>
    <s v="https://www.crunchbase.com/organization/yaptime"/>
    <s v="https://www.twitter.com/yaptime"/>
    <m/>
    <s v="d9beb17d-6333-3bd4-3571-8fa4f29f3916"/>
  </r>
  <r>
    <x v="64413"/>
    <s v="ziptronix.com"/>
    <s v="USA"/>
    <s v="NC"/>
    <s v="Raleigh"/>
    <s v="Raleigh"/>
    <x v="2"/>
    <s v="Ziptronix designs, develops, and markets semiconductor integration technologies to the electronics industry. "/>
    <s v="developer tools|electronics|semiconductor"/>
    <x v="797"/>
    <x v="0"/>
    <n v="10"/>
    <n v="43260000"/>
    <s v="2000-01-01"/>
    <s v="2000-10-27"/>
    <s v="2010-09-01"/>
    <m/>
    <m/>
    <s v="(919)459-2400"/>
    <s v="https://www.crunchbase.com/organization/ziptronix"/>
    <m/>
    <s v="https://www.facebook.com/ziptronix/"/>
    <s v="a28ac1d2-54e2-2f23-a590-04115a0620fe"/>
  </r>
  <r>
    <x v="64414"/>
    <s v="cuiglobal.com"/>
    <s v="USA"/>
    <s v="OR"/>
    <s v="Portland, Oregon"/>
    <s v="Tualatin"/>
    <x v="1"/>
    <s v="CUI Global operates through two segments, Power and Electro-Mechanical, and Energy."/>
    <s v="electrical distribution|manufacturing|web development"/>
    <x v="7839"/>
    <x v="6"/>
    <n v="1"/>
    <n v="8000000"/>
    <s v="1998-01-01"/>
    <s v="2010-08-31"/>
    <s v="2010-08-31"/>
    <m/>
    <s v="info@cuiglobal.com"/>
    <s v="(503)612-2300"/>
    <s v="https://www.crunchbase.com/organization/cui-global"/>
    <s v="https://www.twitter.com/cui_global"/>
    <s v="http://www.facebook.com/cui-global-inc/285145924846490"/>
    <s v="099608cc-c4d0-ab56-40e7-c18f6f3df9bd"/>
  </r>
  <r>
    <x v="64415"/>
    <s v="dasannetworks.com"/>
    <s v="KOR"/>
    <m/>
    <s v="Seoul"/>
    <s v="Seoul"/>
    <x v="0"/>
    <s v="DASAN Networks offers networking, embedded and triple play service solutions in South Korea."/>
    <s v="information technology|internet|telecommunications"/>
    <x v="520"/>
    <x v="2"/>
    <n v="1"/>
    <n v="23000000"/>
    <m/>
    <s v="2010-08-31"/>
    <s v="2010-08-31"/>
    <m/>
    <s v="webmaster@dasannetworks.com"/>
    <s v="'+82-70-7010-1000"/>
    <s v="https://www.crunchbase.com/organization/dasan-networks"/>
    <m/>
    <m/>
    <s v="14330040-598c-f69f-1f97-de02982e60d0"/>
  </r>
  <r>
    <x v="64416"/>
    <m/>
    <s v="USA"/>
    <s v="PA"/>
    <s v="Philadelphia"/>
    <s v="Bryn Mawr"/>
    <x v="0"/>
    <s v="Florida Biomed is a venture capital-backed biotechnology company that specializes in biomedical research."/>
    <s v="biotechnology"/>
    <x v="36"/>
    <x v="2"/>
    <n v="1"/>
    <n v="1550000"/>
    <m/>
    <s v="2010-08-31"/>
    <s v="2010-08-31"/>
    <m/>
    <m/>
    <m/>
    <s v="https://www.crunchbase.com/organization/florida-biomed"/>
    <m/>
    <m/>
    <s v="9941d62c-fbba-1160-4ee5-e855f1ffd8db"/>
  </r>
  <r>
    <x v="64417"/>
    <s v="fortsanderswest.com"/>
    <s v="USA"/>
    <s v="TN"/>
    <s v="Knoxville"/>
    <s v="Knoxville"/>
    <x v="0"/>
    <s v="Fort Sanders West is a complex that offers an array of medical and health-related services along with commercial businesses."/>
    <s v="biotechnology"/>
    <x v="36"/>
    <x v="1"/>
    <n v="1"/>
    <n v="100000"/>
    <m/>
    <s v="2010-08-31"/>
    <s v="2010-08-31"/>
    <m/>
    <m/>
    <s v="865) 531-5450"/>
    <s v="https://www.crunchbase.com/organization/fort-sanders-west"/>
    <m/>
    <m/>
    <s v="830d9b28-2fcf-de6b-159e-12f953593496"/>
  </r>
  <r>
    <x v="64418"/>
    <m/>
    <s v="USA"/>
    <s v="OK"/>
    <s v="Tulsa"/>
    <s v="Tulsa"/>
    <x v="0"/>
    <s v="Hudgeons &amp; Temple is a tax preparation, bookkeeping, and life insurance service provider."/>
    <s v="consulting"/>
    <x v="5"/>
    <x v="2"/>
    <n v="1"/>
    <m/>
    <s v="2010-09-01"/>
    <s v="2010-08-31"/>
    <s v="2010-08-31"/>
    <m/>
    <m/>
    <m/>
    <s v="https://www.crunchbase.com/organization/hudgeons-temple"/>
    <s v="https://www.twitter.com/httaxprep"/>
    <m/>
    <s v="720257be-6eed-aa69-8980-2130615f642d"/>
  </r>
  <r>
    <x v="64419"/>
    <s v="impact-products.com"/>
    <s v="USA"/>
    <s v="OH"/>
    <s v="Toledo"/>
    <s v="Toledo"/>
    <x v="0"/>
    <s v="Our commitment to high-quality products and first-rate service can be traced to our “and then some” attitude."/>
    <m/>
    <x v="5"/>
    <x v="6"/>
    <n v="1"/>
    <m/>
    <s v="1963-01-01"/>
    <s v="2010-08-31"/>
    <s v="2010-08-31"/>
    <m/>
    <s v="custserv@impact-products.com"/>
    <n v="4198412891"/>
    <s v="https://www.crunchbase.com/organization/impact-products"/>
    <s v="https://www.twitter.com/impactprodllc"/>
    <s v="http://www.facebook.com/impactproducts"/>
    <s v="1476065f-b1c5-83d2-c373-b66a90fdd24f"/>
  </r>
  <r>
    <x v="64420"/>
    <m/>
    <s v="USA"/>
    <s v="TX"/>
    <s v="Dallas"/>
    <s v="Dallas"/>
    <x v="0"/>
    <s v="InRoom delivers IP and cloud-based services to the hospitality industry, providing interactive TV, digital media, and broadband solutions."/>
    <s v="digital media|hospitality"/>
    <x v="2571"/>
    <x v="2"/>
    <n v="1"/>
    <n v="500000"/>
    <s v="2010-01-01"/>
    <s v="2010-08-31"/>
    <s v="2010-08-31"/>
    <m/>
    <m/>
    <m/>
    <s v="https://www.crunchbase.com/organization/inroom-broadcasting"/>
    <m/>
    <m/>
    <s v="f4dd11ff-6104-f46a-c16a-d62ee32c2db1"/>
  </r>
  <r>
    <x v="64421"/>
    <m/>
    <s v="USA"/>
    <s v="UT"/>
    <s v="Salt Lake City"/>
    <s v="Salt Lake City"/>
    <x v="0"/>
    <s v="Libra Alliance is focused on acquisition opportunities."/>
    <s v="business development|finance"/>
    <x v="24"/>
    <x v="2"/>
    <n v="2"/>
    <n v="45000100"/>
    <s v="1997-01-01"/>
    <s v="2010-02-24"/>
    <s v="2010-08-31"/>
    <m/>
    <m/>
    <m/>
    <s v="https://www.crunchbase.com/organization/libra-alliance"/>
    <m/>
    <m/>
    <s v="3eef1bb6-b1c4-95f5-6d5e-b40f80c3e97c"/>
  </r>
  <r>
    <x v="64422"/>
    <m/>
    <s v="USA"/>
    <s v="CA"/>
    <s v="Los Angeles"/>
    <s v="Santa Monica"/>
    <x v="0"/>
    <s v="Lubb-Tex Properties is focused on the healthcare and biotechnology industries."/>
    <s v="biotechnology"/>
    <x v="36"/>
    <x v="2"/>
    <n v="1"/>
    <n v="4100000"/>
    <m/>
    <s v="2010-08-31"/>
    <s v="2010-08-31"/>
    <m/>
    <m/>
    <m/>
    <s v="https://www.crunchbase.com/organization/lubb-tex"/>
    <m/>
    <m/>
    <s v="7489b2eb-0858-4414-9f34-6d2a674168d2"/>
  </r>
  <r>
    <x v="64423"/>
    <s v="neighbortree.com"/>
    <s v="USA"/>
    <s v="MO"/>
    <s v="Kansas City"/>
    <s v="Kansas City"/>
    <x v="0"/>
    <s v="Neighbortree.com is a network of independent community websites for residential communities including urban neighborhoods and condos."/>
    <s v="blogging platforms|local advertising|social media"/>
    <x v="2577"/>
    <x v="1"/>
    <n v="1"/>
    <n v="120000"/>
    <s v="2010-01-01"/>
    <s v="2010-08-31"/>
    <s v="2010-08-31"/>
    <m/>
    <m/>
    <m/>
    <s v="https://www.crunchbase.com/organization/neighbortree"/>
    <s v="https://www.twitter.com/neighbortree"/>
    <m/>
    <s v="12ae633d-c839-3b07-fb3c-9c189a7138e3"/>
  </r>
  <r>
    <x v="64424"/>
    <s v="humanequation.co"/>
    <s v="CAN"/>
    <s v="QC"/>
    <s v="Montreal"/>
    <s v="Montréal"/>
    <x v="0"/>
    <s v="Noiz Analytics is a cyber-investigation platform that uses DNA marker methodology to find information on the internet."/>
    <s v="analytics|brand marketing|social media|software"/>
    <x v="4131"/>
    <x v="0"/>
    <n v="1"/>
    <n v="163000"/>
    <s v="2007-01-01"/>
    <s v="2010-08-31"/>
    <s v="2010-08-31"/>
    <m/>
    <s v="noiz@humanequation.co"/>
    <s v="'+31 20 800 4856"/>
    <s v="https://www.crunchbase.com/organization/noiz-analytics"/>
    <s v="https://www.twitter.com/noizanalytics"/>
    <s v="http://www.facebook.com/pages/hue-human-equation/6450013860"/>
    <s v="2f0cb443-4165-1b1e-55aa-a412f1eab268"/>
  </r>
  <r>
    <x v="64425"/>
    <s v="persystent.com"/>
    <s v="USA"/>
    <s v="FL"/>
    <s v="Tampa"/>
    <s v="Tampa"/>
    <x v="2"/>
    <s v="Persystent Technologies offers life cycle management solutions to automatically repair and restore apps and operating systems of PCs."/>
    <s v="apps|management information systems|software"/>
    <x v="1692"/>
    <x v="0"/>
    <n v="5"/>
    <n v="25892230"/>
    <s v="2002-01-01"/>
    <s v="2003-08-01"/>
    <s v="2010-08-31"/>
    <m/>
    <s v="info@persystent.com"/>
    <m/>
    <s v="https://www.crunchbase.com/organization/persystent-technology"/>
    <s v="https://www.twitter.com/persystent"/>
    <m/>
    <s v="f7c3b81d-4fcd-4f94-9332-6b9d21510186"/>
  </r>
  <r>
    <x v="64426"/>
    <s v="sandbox.is"/>
    <s v="CHE"/>
    <m/>
    <s v="Zurich"/>
    <s v="Zürich"/>
    <x v="0"/>
    <s v="Sandbox is a global community that helps young, entrepreneurial, and passionate individuals who like to develop and build new things."/>
    <s v="career planning|consulting|curated web|events|social media|young adults"/>
    <x v="5120"/>
    <x v="0"/>
    <n v="2"/>
    <m/>
    <s v="2009-05-08"/>
    <s v="2009-05-08"/>
    <s v="2010-08-31"/>
    <m/>
    <s v="info@sandbox-network.com"/>
    <m/>
    <s v="https://www.crunchbase.com/organization/sandbox"/>
    <s v="https://www.twitter.com/sandbox_network"/>
    <s v="http://www.facebook.com/sandbox.network"/>
    <s v="ab5f0b8c-2860-a2a5-cb1c-8eb180940ae2"/>
  </r>
  <r>
    <x v="64427"/>
    <s v="showroomprive.com"/>
    <s v="FRA"/>
    <m/>
    <s v="Paris"/>
    <s v="Paris"/>
    <x v="0"/>
    <s v="Showroomprive operates as an online shopping website for clothing, cosmetics, and household products."/>
    <s v="curated web|internet|shopping"/>
    <x v="314"/>
    <x v="7"/>
    <n v="1"/>
    <n v="46996858.408203699"/>
    <s v="2006-01-01"/>
    <s v="2010-08-31"/>
    <s v="2010-08-31"/>
    <m/>
    <m/>
    <s v="33 8 11 56 08 50"/>
    <s v="https://www.crunchbase.com/organization/showroomprive"/>
    <s v="https://www.twitter.com/showroomprivefr"/>
    <s v="https://www.facebook.com/126321144088217"/>
    <s v="5aaf5281-0f70-0e3b-2b9e-5f6ded592ac9"/>
  </r>
  <r>
    <x v="64428"/>
    <s v="slipstre.am"/>
    <s v="USA"/>
    <s v="CA"/>
    <s v="SF Bay Area"/>
    <s v="Oakland"/>
    <x v="3"/>
    <s v="Slipstream was an application used in Twitter to hide unwanted information in users' accounts."/>
    <s v="apps|curated web|social media"/>
    <x v="1706"/>
    <x v="1"/>
    <n v="1"/>
    <n v="20000"/>
    <s v="2010-06-01"/>
    <s v="2010-08-31"/>
    <s v="2010-08-31"/>
    <s v="2013-05-01"/>
    <s v="contact@slipstre.am"/>
    <s v="'240-645-2523"/>
    <s v="https://www.crunchbase.com/organization/slipstream"/>
    <s v="https://www.twitter.com/slipstre_am"/>
    <m/>
    <s v="3099ab7c-be81-aaf2-aa1d-03fcc1df2278"/>
  </r>
  <r>
    <x v="64429"/>
    <s v="tcmc.fr"/>
    <m/>
    <m/>
    <m/>
    <m/>
    <x v="0"/>
    <s v="TCMC"/>
    <m/>
    <x v="5"/>
    <x v="1"/>
    <n v="1"/>
    <m/>
    <s v="2008-01-01"/>
    <s v="2010-08-31"/>
    <s v="2010-08-31"/>
    <m/>
    <m/>
    <s v="33 1 49 85 30 86"/>
    <s v="https://www.crunchbase.com/organization/tcmc"/>
    <m/>
    <m/>
    <s v="fa5e50a0-6cc8-f29e-447a-e5f4dbd5e085"/>
  </r>
  <r>
    <x v="64430"/>
    <m/>
    <s v="USA"/>
    <s v="UT"/>
    <s v="Salt Lake City"/>
    <s v="Sandy"/>
    <x v="0"/>
    <s v="uGenius Technology, LLC provides personal transaction technologies. It offers uGenius Video Banking System that allows agents to remotely"/>
    <s v="banking|fintech|video"/>
    <x v="5457"/>
    <x v="2"/>
    <n v="1"/>
    <n v="1000000"/>
    <s v="2007-01-01"/>
    <s v="2010-08-31"/>
    <s v="2010-08-31"/>
    <m/>
    <m/>
    <m/>
    <s v="https://www.crunchbase.com/organization/ugenius-technology"/>
    <m/>
    <m/>
    <s v="1f19f13c-9789-d9f9-14ed-3e807af853ba"/>
  </r>
  <r>
    <x v="64431"/>
    <s v="xaitment.com"/>
    <s v="DEU"/>
    <m/>
    <s v="DEU - Other"/>
    <s v="Quierschied"/>
    <x v="0"/>
    <s v="xaitment is a developer of AI software for video game and simulation developers."/>
    <s v="software"/>
    <x v="10"/>
    <x v="0"/>
    <n v="2"/>
    <n v="6670000"/>
    <s v="2004-01-01"/>
    <s v="2006-02-02"/>
    <s v="2010-08-31"/>
    <m/>
    <m/>
    <s v="49 6897 600 80 0"/>
    <s v="https://www.crunchbase.com/organization/x-aitment"/>
    <s v="https://www.twitter.com/xaitticker"/>
    <m/>
    <s v="7ba1f838-9ade-60e7-f294-aae983acc4aa"/>
  </r>
  <r>
    <x v="64432"/>
    <s v="thebizark.com"/>
    <s v="CHN"/>
    <m/>
    <s v="Shanghai"/>
    <s v="Changzhou"/>
    <x v="0"/>
    <s v="BizArk is a marketing services provider in China."/>
    <s v="brand marketing|e-commerce|marketing"/>
    <x v="70"/>
    <x v="5"/>
    <n v="2"/>
    <n v="50000000"/>
    <s v="2010-01-01"/>
    <s v="2010-01-01"/>
    <s v="2010-08-30"/>
    <m/>
    <s v="service@thebizark.com"/>
    <s v="'+86-21-3135-216"/>
    <s v="https://www.crunchbase.com/organization/bizark"/>
    <m/>
    <m/>
    <s v="9689f55f-430a-6078-e863-618006144359"/>
  </r>
  <r>
    <x v="64433"/>
    <s v="icontact.com"/>
    <s v="USA"/>
    <s v="NC"/>
    <s v="Raleigh"/>
    <s v="Morrisville"/>
    <x v="2"/>
    <s v="iContact provides email marketing and social media marketing software and services to small and mid-sized companies."/>
    <s v="email|email marketing|market research|messaging|social media marketing"/>
    <x v="7840"/>
    <x v="2"/>
    <n v="6"/>
    <n v="53400191"/>
    <s v="2003-07-02"/>
    <s v="2006-05-01"/>
    <s v="2010-08-30"/>
    <m/>
    <m/>
    <m/>
    <s v="https://www.crunchbase.com/organization/icontact"/>
    <s v="https://www.twitter.com/icontact"/>
    <s v="http://www.facebook.com/icontact"/>
    <s v="65787f75-2ed0-7a08-b434-2eb225c1ab67"/>
  </r>
  <r>
    <x v="64434"/>
    <s v="midisolaire.fr"/>
    <s v="FRA"/>
    <m/>
    <s v="FRA - Other"/>
    <s v="Beauzelle"/>
    <x v="0"/>
    <s v="Midisolaire Spa manufactures integrating photovoltaic solutions for buildings."/>
    <s v="chemical|construction|manufacturing"/>
    <x v="1597"/>
    <x v="2"/>
    <n v="1"/>
    <n v="1520000"/>
    <s v="2008-01-01"/>
    <s v="2010-08-30"/>
    <s v="2010-08-30"/>
    <m/>
    <m/>
    <s v="33 5 34 26 02 46"/>
    <s v="https://www.crunchbase.com/organization/midisolaire"/>
    <m/>
    <m/>
    <s v="8eba7872-c92f-993d-7a18-a9dc35f6e714"/>
  </r>
  <r>
    <x v="64435"/>
    <s v="nextcatinc.com"/>
    <s v="USA"/>
    <s v="MI"/>
    <s v="Detroit"/>
    <s v="Detroit"/>
    <x v="0"/>
    <s v="NextCAT is commercializing a series of catalysts for use in biodiesel production."/>
    <m/>
    <x v="5"/>
    <x v="1"/>
    <n v="1"/>
    <m/>
    <s v="2009-01-01"/>
    <s v="2010-08-30"/>
    <s v="2010-08-30"/>
    <m/>
    <m/>
    <n v="3138322643"/>
    <s v="https://www.crunchbase.com/organization/nextcat"/>
    <m/>
    <m/>
    <s v="87b110a0-49aa-773e-54be-76e26627eed1"/>
  </r>
  <r>
    <x v="64436"/>
    <s v="sabalmedical.com"/>
    <s v="USA"/>
    <s v="SC"/>
    <s v="SC - Other"/>
    <s v="Scranton"/>
    <x v="2"/>
    <s v="Sabal Medical's aim is to bring nurses and pharmacists together, empowering them."/>
    <s v="health care"/>
    <x v="3"/>
    <x v="1"/>
    <n v="2"/>
    <n v="500000"/>
    <m/>
    <s v="2008-07-14"/>
    <s v="2010-08-30"/>
    <m/>
    <m/>
    <m/>
    <s v="https://www.crunchbase.com/organization/sabal-medical"/>
    <m/>
    <m/>
    <s v="06764459-5ccf-9c70-689e-50f4fcc52af4"/>
  </r>
  <r>
    <x v="64437"/>
    <s v="sanook.com"/>
    <s v="THA"/>
    <m/>
    <s v="Bangkok"/>
    <s v="Bankok"/>
    <x v="0"/>
    <s v="Sanook is a news based organization that provides news around the world."/>
    <s v="e-commerce|information services|internet"/>
    <x v="1579"/>
    <x v="7"/>
    <n v="1"/>
    <n v="10501285"/>
    <s v="1998-01-01"/>
    <s v="2010-08-30"/>
    <s v="2010-08-30"/>
    <m/>
    <s v="feedback@sanook.com"/>
    <s v="'+66 2 955 0300"/>
    <s v="https://www.crunchbase.com/organization/sanook-thailand"/>
    <s v="https://www.twitter.com/sanookdotcom"/>
    <s v="http://www.facebook.com/fan.sanook"/>
    <s v="05c517a5-4621-61cc-378b-97af9c689daa"/>
  </r>
  <r>
    <x v="64438"/>
    <s v="showuhowinc.com"/>
    <s v="USA"/>
    <s v="CA"/>
    <s v="San Diego"/>
    <s v="San Diego"/>
    <x v="2"/>
    <s v="ShowUhow is a developer and provider of web-based video and sales support platforms."/>
    <s v="enterprise software"/>
    <x v="10"/>
    <x v="0"/>
    <n v="1"/>
    <n v="3000000"/>
    <s v="2008-01-01"/>
    <s v="2010-08-30"/>
    <s v="2010-08-30"/>
    <m/>
    <m/>
    <s v="'858-492-1222"/>
    <s v="https://www.crunchbase.com/organization/showuhow"/>
    <m/>
    <m/>
    <s v="a6134e1b-af53-081b-9c11-7056a1b2ba3a"/>
  </r>
  <r>
    <x v="64439"/>
    <s v="txcom.com"/>
    <s v="FRA"/>
    <m/>
    <s v="Le Plessis-robinson"/>
    <s v="Le Plessis-robinson"/>
    <x v="0"/>
    <s v="TXCOM is a French company manufacturing, creating, and servicing hardware and software applied to the logistic information chain."/>
    <s v="hardware|software"/>
    <x v="136"/>
    <x v="0"/>
    <n v="1"/>
    <n v="1290000"/>
    <m/>
    <s v="2010-08-30"/>
    <s v="2010-08-30"/>
    <m/>
    <s v="contact@txcom.com"/>
    <s v="33 1 46 01 05 06"/>
    <s v="https://www.crunchbase.com/organization/txcom"/>
    <m/>
    <m/>
    <s v="13769f42-8e93-feba-4c1c-c70e628d4dc2"/>
  </r>
  <r>
    <x v="64440"/>
    <s v="urbaninterns.com"/>
    <s v="USA"/>
    <s v="NY"/>
    <s v="New York City"/>
    <s v="New York"/>
    <x v="0"/>
    <s v="Urban Interns is a marketplace connecting companies with people seeking part time jobs, internships and freelance positions."/>
    <s v="career planning|curated web|recruiting|small and medium businesses"/>
    <x v="356"/>
    <x v="1"/>
    <n v="1"/>
    <n v="250000"/>
    <s v="2009-02-18"/>
    <s v="2010-08-30"/>
    <s v="2010-08-30"/>
    <m/>
    <s v="info@urbaninterns.com"/>
    <s v="'917-854-5559"/>
    <s v="https://www.crunchbase.com/organization/urban-interns"/>
    <s v="https://www.twitter.com/urbaninterns"/>
    <s v="http://www.facebook.com/pages/urban-interns/63155166063"/>
    <s v="7fc749a0-36e1-4047-2dbb-a256c605dc4c"/>
  </r>
  <r>
    <x v="64441"/>
    <s v="simperium.com"/>
    <s v="USA"/>
    <s v="CA"/>
    <s v="SF Bay Area"/>
    <s v="San Francisco"/>
    <x v="2"/>
    <s v="Simperium offers a platform for syncing content among people and their devices by building a data layer for scaling online services."/>
    <s v="mobile"/>
    <x v="15"/>
    <x v="2"/>
    <n v="2"/>
    <m/>
    <s v="2010-06-01"/>
    <s v="2010-01-01"/>
    <s v="2010-08-28"/>
    <m/>
    <m/>
    <m/>
    <s v="https://www.crunchbase.com/organization/simperium"/>
    <s v="https://www.twitter.com/simperium"/>
    <m/>
    <s v="b779202d-fefa-9fb4-033c-56703c81fa12"/>
  </r>
  <r>
    <x v="64442"/>
    <s v="videovalis.de"/>
    <s v="DEU"/>
    <m/>
    <s v="Cologne"/>
    <s v="Köln"/>
    <x v="0"/>
    <s v="Videovalis is a Germany-based advertising company providing video marketing solutions."/>
    <s v="advertising|content|content syndication|marketing|video"/>
    <x v="4186"/>
    <x v="0"/>
    <n v="1"/>
    <n v="1271300"/>
    <s v="2009-10-01"/>
    <s v="2010-08-28"/>
    <s v="2010-08-28"/>
    <m/>
    <s v="presse@videovalis.de"/>
    <s v="'+49 221 9980600"/>
    <s v="https://www.crunchbase.com/organization/videovalis"/>
    <s v="https://www.twitter.com/videovalis"/>
    <s v="http://www.facebook.com/videovalis"/>
    <s v="3b7c7f49-61a9-bee3-02e7-cf6dbafd9f90"/>
  </r>
  <r>
    <x v="64443"/>
    <s v="aimedics.com"/>
    <m/>
    <m/>
    <m/>
    <m/>
    <x v="0"/>
    <s v="A Medical Devices Company"/>
    <s v="biotechnology|medical|medical device"/>
    <x v="44"/>
    <x v="2"/>
    <n v="1"/>
    <n v="2040000"/>
    <m/>
    <s v="2010-08-27"/>
    <s v="2010-08-27"/>
    <m/>
    <m/>
    <n v="61292094514"/>
    <s v="https://www.crunchbase.com/organization/aimedics"/>
    <m/>
    <m/>
    <s v="01040884-b18c-5e11-5a9b-fb5f95297525"/>
  </r>
  <r>
    <x v="64444"/>
    <s v="aluheat.de"/>
    <m/>
    <m/>
    <m/>
    <m/>
    <x v="0"/>
    <s v="The spin-off from the Freiberg University of Mining and Technology optimizes heat treatment in the foundry industry."/>
    <m/>
    <x v="5"/>
    <x v="1"/>
    <n v="1"/>
    <m/>
    <m/>
    <s v="2010-08-27"/>
    <s v="2010-08-27"/>
    <m/>
    <s v="info@aluheat.de"/>
    <s v="'+49 (03731) 37730-10"/>
    <s v="https://www.crunchbase.com/organization/aluheat"/>
    <m/>
    <m/>
    <s v="b111a946-3ea6-9736-6b3a-131f98c4b9fd"/>
  </r>
  <r>
    <x v="64445"/>
    <s v="aqua-tools.com"/>
    <s v="FRA"/>
    <m/>
    <s v="FRA - Other"/>
    <s v="Flins-sur-seine"/>
    <x v="0"/>
    <s v="Aqua-tools develops diagnostic tools for management and optimization of sanitary and industrial risks linked to water cycle."/>
    <s v="biotechnology"/>
    <x v="36"/>
    <x v="0"/>
    <n v="1"/>
    <n v="8899100"/>
    <m/>
    <s v="2010-08-27"/>
    <s v="2010-08-27"/>
    <m/>
    <m/>
    <s v="'+33 (0)1 30 95 79 50"/>
    <s v="https://www.crunchbase.com/organization/aqua-tools"/>
    <s v="https://www.twitter.com/aquatools"/>
    <s v="https://www.facebook.com/aquatoolsfrance"/>
    <s v="397f92c6-b22e-4d35-0ab8-6f92bdff4ece"/>
  </r>
  <r>
    <x v="64446"/>
    <s v="forteds.com"/>
    <s v="USA"/>
    <s v="CA"/>
    <s v="SF Bay Area"/>
    <s v="San Jose"/>
    <x v="2"/>
    <s v="Forte Design Systems provides high-level synthesis software products that enable design at a higher level of abstraction."/>
    <s v="electronics|semiconductor|software"/>
    <x v="797"/>
    <x v="0"/>
    <n v="3"/>
    <n v="17100000"/>
    <s v="2001-01-01"/>
    <s v="2003-04-29"/>
    <s v="2010-08-27"/>
    <m/>
    <s v="info@ForteDS.com"/>
    <s v="'408-487-9340"/>
    <s v="https://www.crunchbase.com/organization/forte-design-systems"/>
    <s v="https://www.twitter.com/fortedesignsys"/>
    <s v="http://www.facebook.com/cadencedesign"/>
    <s v="f93ad61d-0805-7d5e-23b7-160651fec058"/>
  </r>
  <r>
    <x v="64447"/>
    <s v="microarrays.com"/>
    <s v="USA"/>
    <s v="AL"/>
    <s v="Huntsville"/>
    <s v="Huntsville"/>
    <x v="0"/>
    <s v="Microarrays develops products that microarray data for applications in analyte testing, diagnostics, and personalized medicine."/>
    <s v="biotechnology"/>
    <x v="36"/>
    <x v="1"/>
    <n v="1"/>
    <n v="1000000"/>
    <s v="1999-01-01"/>
    <s v="2010-08-27"/>
    <s v="2010-08-27"/>
    <m/>
    <s v="info@microarrays.com"/>
    <s v="'256-327-0544"/>
    <s v="https://www.crunchbase.com/organization/microarrays"/>
    <m/>
    <s v="http://www.facebook.com/pages/microarrays-inc/186781614673834"/>
    <s v="de8d9926-c33e-fb00-afd9-234d99b4bda1"/>
  </r>
  <r>
    <x v="64448"/>
    <s v="theppc.com"/>
    <s v="GBR"/>
    <m/>
    <s v="London"/>
    <s v="London"/>
    <x v="0"/>
    <s v="Company Picture Production Company is a International Creative Production Company provides a complete, full agency, cross-platform services."/>
    <m/>
    <x v="5"/>
    <x v="0"/>
    <n v="1"/>
    <m/>
    <m/>
    <s v="2010-08-27"/>
    <s v="2010-08-27"/>
    <m/>
    <s v="info@theppc.com"/>
    <m/>
    <s v="https://www.crunchbase.com/organization/picture-production-company"/>
    <s v="https://www.twitter.com/ppc_creative"/>
    <s v="http://www.facebook.com/pictureproductioncompany"/>
    <s v="c214c7d9-4d0c-250e-492c-b9f3010005f5"/>
  </r>
  <r>
    <x v="64449"/>
    <s v="respirics.com"/>
    <s v="USA"/>
    <s v="NC"/>
    <s v="Raleigh"/>
    <s v="Raleigh"/>
    <x v="3"/>
    <s v="Respirics is an inhalation drug products company focusing on the development and commercialization of therapeutic products."/>
    <s v="biotechnology"/>
    <x v="36"/>
    <x v="1"/>
    <n v="4"/>
    <n v="7647540"/>
    <s v="2000-01-01"/>
    <s v="2005-09-27"/>
    <s v="2010-08-27"/>
    <s v="2012-01-02"/>
    <s v="info@respirics.com"/>
    <s v="'919-789-4220"/>
    <s v="https://www.crunchbase.com/organization/respirics"/>
    <m/>
    <m/>
    <s v="919f9045-65c7-ae89-02da-a9487bbaccde"/>
  </r>
  <r>
    <x v="64450"/>
    <s v="clearwaveinc.com"/>
    <s v="USA"/>
    <s v="GA"/>
    <s v="Atlanta"/>
    <s v="Atlanta"/>
    <x v="0"/>
    <s v="Clearwave operates a healthcare network that allows medical facilities to authenticate insurance eligibility of patients."/>
    <s v="biotechnology"/>
    <x v="36"/>
    <x v="6"/>
    <n v="2"/>
    <n v="5295884"/>
    <s v="2003-01-01"/>
    <s v="2010-05-24"/>
    <s v="2010-08-26"/>
    <m/>
    <m/>
    <n v="16787381121"/>
    <s v="https://www.crunchbase.com/organization/clearwave"/>
    <s v="https://www.twitter.com/clearwaveinc"/>
    <m/>
    <s v="26e5c5e4-eda3-aea1-74bd-30a520e2d7b8"/>
  </r>
  <r>
    <x v="64451"/>
    <m/>
    <s v="USA"/>
    <s v="CT"/>
    <s v="Hartford"/>
    <s v="Avon"/>
    <x v="0"/>
    <s v="EB Holdings Corp. was incorporated in 2010 and is based in Avon, Connecticut."/>
    <m/>
    <x v="5"/>
    <x v="2"/>
    <n v="1"/>
    <n v="107676692"/>
    <s v="2010-01-01"/>
    <s v="2010-08-26"/>
    <s v="2010-08-26"/>
    <m/>
    <m/>
    <m/>
    <s v="https://www.crunchbase.com/organization/eb-holdings"/>
    <m/>
    <m/>
    <s v="caaa497d-01e2-9225-97c5-4564b60e61d1"/>
  </r>
  <r>
    <x v="64452"/>
    <s v="geoiq.com"/>
    <s v="USA"/>
    <s v="VA"/>
    <s v="Washington, D.C."/>
    <s v="Arlington"/>
    <x v="2"/>
    <s v="GeoIQ is a web-based location analysis platform offering data sharing, risk mitigation and real-time analysis services."/>
    <s v="analytics|real time|web hosting"/>
    <x v="670"/>
    <x v="2"/>
    <n v="3"/>
    <n v="11500000"/>
    <s v="2005-07-07"/>
    <s v="2005-07-01"/>
    <s v="2010-08-26"/>
    <m/>
    <m/>
    <m/>
    <s v="https://www.crunchbase.com/organization/fortiusone"/>
    <s v="https://www.twitter.com/geoiq"/>
    <m/>
    <s v="45aac5aa-8d80-44b3-e919-5f11b4a47f44"/>
  </r>
  <r>
    <x v="64453"/>
    <s v="kooaba.com"/>
    <s v="CHE"/>
    <m/>
    <s v="Zurich"/>
    <s v="Zürich"/>
    <x v="2"/>
    <s v="Kooba develops cloud-based image recognition solutions that integrate state-of-the-art visual recognition in applications."/>
    <s v="android|image recognition|ios|mobile|publishing|qr codes|search engine|visual search"/>
    <x v="7841"/>
    <x v="0"/>
    <n v="1"/>
    <n v="2920000"/>
    <s v="2006-11-01"/>
    <s v="2010-08-26"/>
    <s v="2010-08-26"/>
    <m/>
    <s v="info@kooaba.com"/>
    <n v="4100000000"/>
    <s v="https://www.crunchbase.com/organization/kooaba"/>
    <s v="https://www.twitter.com/jaymzadams"/>
    <m/>
    <s v="d277985f-3e24-4362-b8b3-731d32d9934b"/>
  </r>
  <r>
    <x v="64454"/>
    <s v="medicalconnections.com"/>
    <s v="USA"/>
    <s v="FL"/>
    <s v="Palm Beaches"/>
    <s v="Boca Raton"/>
    <x v="0"/>
    <s v="Medical Connections is a healthcare staffing company providing staffing services for allied professionals and nurses in the United States."/>
    <s v="biotechnology"/>
    <x v="36"/>
    <x v="2"/>
    <n v="1"/>
    <n v="51050"/>
    <s v="2002-01-01"/>
    <s v="2010-08-26"/>
    <s v="2010-08-26"/>
    <m/>
    <s v="info@medicalconnections.com"/>
    <s v="'561-353-1110"/>
    <s v="https://www.crunchbase.com/organization/medical-connections"/>
    <s v="https://www.twitter.com/alltherapyjobs"/>
    <s v="http://www.facebook.com/physicaltherapyjobs"/>
    <s v="32246001-ece1-de8b-14ea-c3018a9cabdc"/>
  </r>
  <r>
    <x v="64455"/>
    <s v="omnitrol.com"/>
    <s v="USA"/>
    <s v="CA"/>
    <s v="SF Bay Area"/>
    <s v="Santa Clara"/>
    <x v="0"/>
    <s v="Omnitrol Networks is an end-to-end SaaS-based solution delivering a real-time, collaborative supply chain."/>
    <s v="software"/>
    <x v="10"/>
    <x v="0"/>
    <n v="1"/>
    <n v="1439257"/>
    <s v="2005-01-01"/>
    <s v="2010-08-26"/>
    <s v="2010-08-26"/>
    <m/>
    <s v="info@omnitrol.com"/>
    <n v="4089191119"/>
    <s v="https://www.crunchbase.com/organization/omnitrol-networks"/>
    <s v="https://www.twitter.com/omnitrol_net"/>
    <s v="http://www.facebook.com/omnitrol-networks/178564245501567"/>
    <s v="88e3eaa2-7abd-d1d2-042d-402df08dbc56"/>
  </r>
  <r>
    <x v="64456"/>
    <s v="sourcemdx.com"/>
    <s v="USA"/>
    <s v="CO"/>
    <s v="Denver"/>
    <s v="Boulder"/>
    <x v="0"/>
    <s v="Source MDx develops RNA transcript-based detection molecular diagnostic assays and tests for cancer and other inflammatory diseases."/>
    <s v="biotechnology|health diagnostics"/>
    <x v="44"/>
    <x v="0"/>
    <n v="2"/>
    <n v="2009123"/>
    <s v="1998-01-01"/>
    <s v="2010-02-23"/>
    <s v="2010-08-26"/>
    <m/>
    <m/>
    <s v="'303-385-2700"/>
    <s v="https://www.crunchbase.com/organization/source-mdx"/>
    <m/>
    <m/>
    <s v="02eb98fd-fce4-22ea-3b92-2c0c728552c6"/>
  </r>
  <r>
    <x v="64457"/>
    <s v="spotzer.com"/>
    <s v="NLD"/>
    <m/>
    <s v="Amsterdam"/>
    <s v="Amsterdam"/>
    <x v="0"/>
    <s v="Spotzer Media Group provides solutions for creating online content that search engines and social networks reward with high exposure."/>
    <s v="advertising|e-commerce|marketing"/>
    <x v="627"/>
    <x v="3"/>
    <n v="3"/>
    <n v="14750000"/>
    <s v="2006-09-01"/>
    <s v="2007-11-28"/>
    <s v="2010-08-26"/>
    <m/>
    <s v="press@spotzer.com"/>
    <s v="(800) 483-0064"/>
    <s v="https://www.crunchbase.com/organization/spotzer"/>
    <s v="https://www.twitter.com/spotzermedia"/>
    <s v="http://www.facebook.com/spotzer"/>
    <s v="abc3bb18-64f7-2189-9bfe-f22abc05bb34"/>
  </r>
  <r>
    <x v="64458"/>
    <s v="techniscan.tumblr.com"/>
    <s v="USA"/>
    <s v="UT"/>
    <s v="Salt Lake City"/>
    <s v="Salt Lake City"/>
    <x v="0"/>
    <s v="TechniScan develops and commercializes ultrasound breast imaging and diagnostic systems."/>
    <s v="biotechnology|health care|health diagnostics"/>
    <x v="44"/>
    <x v="5"/>
    <n v="3"/>
    <n v="13300000"/>
    <m/>
    <s v="2005-03-10"/>
    <s v="2010-08-26"/>
    <m/>
    <m/>
    <s v="'801-521-0444"/>
    <s v="https://www.crunchbase.com/organization/techniscan"/>
    <s v="https://www.twitter.com/tumblr"/>
    <s v="https://www.facebook.com/tumblr"/>
    <s v="df20e815-c0ed-459f-e384-d28199d3d4ee"/>
  </r>
  <r>
    <x v="64459"/>
    <s v="telepo.com"/>
    <s v="SWE"/>
    <m/>
    <s v="Stockholm"/>
    <s v="Stockholm"/>
    <x v="0"/>
    <s v="Telepo provides enterprise mobility and converged communication solutions for businesses and service providers."/>
    <s v="business development|enterprise|enterprise software"/>
    <x v="10"/>
    <x v="0"/>
    <n v="3"/>
    <n v="23990000"/>
    <s v="2003-01-01"/>
    <s v="2006-09-21"/>
    <s v="2010-08-26"/>
    <m/>
    <s v="info@telepo.com"/>
    <s v="'+46 (0)8 5065 2700"/>
    <s v="https://www.crunchbase.com/organization/telepo"/>
    <s v="https://www.twitter.com/telepo"/>
    <m/>
    <s v="a4d62cbd-cda0-ed6f-48cc-5af1c3eba1d6"/>
  </r>
  <r>
    <x v="64460"/>
    <m/>
    <s v="CAN"/>
    <s v="ON"/>
    <s v="Toronto"/>
    <s v="Toronto"/>
    <x v="0"/>
    <s v="2Catalyze develops a web-based social performance management platform to enhance company operations."/>
    <s v="software"/>
    <x v="10"/>
    <x v="2"/>
    <n v="1"/>
    <n v="6785876"/>
    <s v="2008-01-01"/>
    <s v="2010-08-25"/>
    <s v="2010-08-25"/>
    <m/>
    <m/>
    <m/>
    <s v="https://www.crunchbase.com/organization/2catalyze"/>
    <m/>
    <m/>
    <s v="5a242443-e6bb-7173-972f-baa9336f61af"/>
  </r>
  <r>
    <x v="64461"/>
    <s v="incubelabs.com"/>
    <m/>
    <m/>
    <m/>
    <m/>
    <x v="0"/>
    <s v="Acta Vascular Systems specializes in the development and distribution of innovative interventional neuroradiology (INR) devices."/>
    <m/>
    <x v="5"/>
    <x v="2"/>
    <n v="1"/>
    <n v="1500000"/>
    <m/>
    <s v="2010-08-25"/>
    <s v="2010-08-25"/>
    <m/>
    <m/>
    <m/>
    <s v="https://www.crunchbase.com/organization/acta-vascular-systems"/>
    <m/>
    <m/>
    <s v="3a4068c8-c8e9-75b0-70e1-80e6516a228d"/>
  </r>
  <r>
    <x v="64462"/>
    <s v="arcarios.com"/>
    <s v="NLD"/>
    <m/>
    <s v="Rotterdam"/>
    <s v="Rotterdam"/>
    <x v="0"/>
    <s v="Arcarios combines Beneluxâ€™ best science in the field of bone and joint biology and was founded as a merger of TR-therapeutics and"/>
    <s v="biotechnology"/>
    <x v="36"/>
    <x v="2"/>
    <n v="1"/>
    <m/>
    <m/>
    <s v="2010-08-25"/>
    <s v="2010-08-25"/>
    <m/>
    <s v="info@arcarios.com"/>
    <s v="06 2054 3382"/>
    <s v="https://www.crunchbase.com/organization/arcarios"/>
    <m/>
    <m/>
    <s v="6d61e694-926f-367d-609f-bbcf41be50cd"/>
  </r>
  <r>
    <x v="64463"/>
    <s v="biodtechinc.com"/>
    <s v="USA"/>
    <s v="AL"/>
    <s v="Birmingham"/>
    <s v="Birmingham"/>
    <x v="0"/>
    <s v="BioDtech develops and commercializes reagents and systems for the detection, neutralization, and removal of endotoxin for researchers."/>
    <s v="biotechnology|nutraceutical|therapeutics"/>
    <x v="44"/>
    <x v="1"/>
    <n v="1"/>
    <n v="575000"/>
    <s v="2003-01-01"/>
    <s v="2010-08-25"/>
    <s v="2010-08-25"/>
    <m/>
    <s v="info@biodtechinc.com"/>
    <n v="2054147400"/>
    <s v="https://www.crunchbase.com/organization/biodtech"/>
    <m/>
    <s v="http://www.facebook.com/pages/biodtech-inc/367858450058695"/>
    <s v="1ac87e7c-ebfb-420a-9277-712f0a6c71dd"/>
  </r>
  <r>
    <x v="64464"/>
    <s v="c7group.com"/>
    <s v="USA"/>
    <s v="CA"/>
    <s v="Sacramento"/>
    <s v="Sacramento"/>
    <x v="0"/>
    <s v="C7 Group is a management consulting and tech services company creating social ecosystems that enable companies to optimize their operations."/>
    <s v="consulting"/>
    <x v="5"/>
    <x v="2"/>
    <n v="1"/>
    <n v="50000"/>
    <s v="2010-09-01"/>
    <s v="2010-08-25"/>
    <s v="2010-08-25"/>
    <m/>
    <s v="info@c7group.com"/>
    <m/>
    <s v="https://www.crunchbase.com/organization/c7-group"/>
    <s v="https://www.twitter.com/c7group"/>
    <s v="http://www.facebook.com/c7group"/>
    <s v="88b77c8e-38c4-933e-1735-16ec5d3058a5"/>
  </r>
  <r>
    <x v="64465"/>
    <s v="debtresolve.com"/>
    <s v="USA"/>
    <s v="NY"/>
    <s v="New York City"/>
    <s v="Tarrytown"/>
    <x v="1"/>
    <s v="Debt Resolve is a debtor-facing collection web portal that allows debtors to go online and resolve their past-due payments or balance."/>
    <s v="web hosting"/>
    <x v="28"/>
    <x v="0"/>
    <n v="2"/>
    <n v="1675000"/>
    <s v="1997-01-01"/>
    <s v="2010-03-05"/>
    <s v="2010-08-25"/>
    <m/>
    <s v="info@debtresolve.com"/>
    <s v="'914-949-5500"/>
    <s v="https://www.crunchbase.com/organization/debt-resolve"/>
    <s v="https://www.twitter.com/debtresolveinc"/>
    <s v="http://www.facebook.com/pages/debt-resolve-inc/231612030227291"/>
    <s v="afda4e2a-61f9-c83b-bb1f-3308b30285b2"/>
  </r>
  <r>
    <x v="64466"/>
    <s v="driverside.com"/>
    <s v="USA"/>
    <s v="CA"/>
    <s v="SF Bay Area"/>
    <s v="San Francisco"/>
    <x v="0"/>
    <s v="DriverSide provides resources and information online to automobile owners to buy, own and sell cars, parts and accessories."/>
    <s v="automotive|e-commerce|information services"/>
    <x v="2343"/>
    <x v="2"/>
    <n v="3"/>
    <n v="10607806"/>
    <s v="2007-09-01"/>
    <s v="2008-07-08"/>
    <s v="2010-08-25"/>
    <m/>
    <s v="info@driverside.com"/>
    <m/>
    <s v="https://www.crunchbase.com/organization/driverside"/>
    <s v="https://www.twitter.com/driverside"/>
    <m/>
    <s v="1908e819-3d55-d7dd-83b8-c52a632340cf"/>
  </r>
  <r>
    <x v="64467"/>
    <s v="flowtown.com"/>
    <s v="USA"/>
    <s v="CA"/>
    <s v="SF Bay Area"/>
    <s v="San Francisco"/>
    <x v="2"/>
    <s v="Flowtown is a social media marketing platform that helps businesses communicate with their customers."/>
    <s v="analytics|computer|social media marketing"/>
    <x v="1852"/>
    <x v="0"/>
    <n v="1"/>
    <n v="750000"/>
    <s v="2009-02-01"/>
    <s v="2010-08-25"/>
    <s v="2010-08-25"/>
    <m/>
    <s v="help@flowtown.com"/>
    <s v="'800-733-2414"/>
    <s v="https://www.crunchbase.com/organization/flowtown"/>
    <s v="https://www.twitter.com/flowtown"/>
    <s v="http://www.facebook.com/flowtown"/>
    <s v="5f682040-c48e-2422-45eb-b4c3f03dc365"/>
  </r>
  <r>
    <x v="64468"/>
    <s v="lootworks.com"/>
    <s v="USA"/>
    <s v="CA"/>
    <s v="SF Bay Area"/>
    <s v="Saratoga"/>
    <x v="0"/>
    <s v="LootWorks develops first person 3D casual games with a game engine for both casual and expert players."/>
    <s v="3d technology|casual games|gaming"/>
    <x v="499"/>
    <x v="1"/>
    <n v="1"/>
    <n v="100000"/>
    <s v="2010-01-01"/>
    <s v="2010-08-25"/>
    <s v="2010-08-25"/>
    <m/>
    <s v="press@lootworks.com"/>
    <m/>
    <s v="https://www.crunchbase.com/organization/lootworks"/>
    <s v="https://www.twitter.com/lootworks"/>
    <m/>
    <s v="1a1b4e57-f844-9a5a-a26a-feb8e8c388c7"/>
  </r>
  <r>
    <x v="64469"/>
    <s v="nktrx.com"/>
    <s v="USA"/>
    <s v="MA"/>
    <s v="Boston"/>
    <s v="Waltham"/>
    <x v="0"/>
    <s v="NKT Therapeutics is a privately held biotechnology company focused on developing therapeutics to treat cancer and other serious diseases."/>
    <s v="biotechnology|health care|therapeutics"/>
    <x v="44"/>
    <x v="1"/>
    <n v="2"/>
    <n v="12000000"/>
    <s v="2008-01-01"/>
    <s v="2009-03-16"/>
    <s v="2010-08-25"/>
    <m/>
    <s v="info@nktrx.com"/>
    <n v="6174541009"/>
    <s v="https://www.crunchbase.com/organization/nkt-therapeutics"/>
    <m/>
    <m/>
    <s v="339f3746-552f-6987-0294-f3ee6eb9b3a2"/>
  </r>
  <r>
    <x v="64470"/>
    <s v="soniksports.com"/>
    <m/>
    <m/>
    <m/>
    <m/>
    <x v="0"/>
    <s v="Sonik Sports dynamic company with a big vision. One which aims to provide anglers all over the world with superbly designed fishing."/>
    <m/>
    <x v="5"/>
    <x v="0"/>
    <n v="1"/>
    <n v="695901.39850407001"/>
    <s v="2007-01-01"/>
    <s v="2010-08-25"/>
    <s v="2010-08-25"/>
    <m/>
    <m/>
    <s v="'+44 1670 798910"/>
    <s v="https://www.crunchbase.com/organization/sonik-sports"/>
    <s v="https://www.twitter.com/soniksports"/>
    <s v="https://www.facebook.com/soniksports"/>
    <s v="d8f032e6-3b29-4e9b-6761-8a6eb210df40"/>
  </r>
  <r>
    <x v="64471"/>
    <s v="vriti.com"/>
    <s v="IND"/>
    <m/>
    <s v="New Delhi"/>
    <s v="Noida"/>
    <x v="0"/>
    <s v="Vriti Infocom is an education platform that connects content providers with students who look for courses."/>
    <s v="education"/>
    <x v="38"/>
    <x v="7"/>
    <n v="2"/>
    <n v="7500000"/>
    <s v="2006-01-01"/>
    <s v="2008-06-03"/>
    <s v="2010-08-25"/>
    <m/>
    <s v="contact@vriti.com"/>
    <s v="91 12 0425 4300"/>
    <s v="https://www.crunchbase.com/organization/vriti-infocom"/>
    <m/>
    <s v="http://www.facebook.com/vritidotcom"/>
    <s v="a163e9fd-1cc9-0892-d1c2-67ffef0a461d"/>
  </r>
  <r>
    <x v="64472"/>
    <s v="whalebackms.com"/>
    <s v="USA"/>
    <s v="NH"/>
    <s v="Portsmouth"/>
    <s v="Portsmouth"/>
    <x v="2"/>
    <s v="Whaleback Managed Services integrates voice, unified messaging, mobility, and collaboration into one reliable solution."/>
    <m/>
    <x v="5"/>
    <x v="2"/>
    <n v="6"/>
    <n v="8785483"/>
    <s v="2004-01-01"/>
    <s v="2005-07-27"/>
    <s v="2010-08-25"/>
    <m/>
    <s v="info@whalebacksystems.com"/>
    <m/>
    <s v="https://www.crunchbase.com/organization/whaleback-managed-services"/>
    <s v="https://www.twitter.com/whalebackmsp"/>
    <s v="http://www.facebook.com/thinkingphones"/>
    <s v="32343a22-fccd-bc7b-5928-83b7a0d4c433"/>
  </r>
  <r>
    <x v="64473"/>
    <s v="youaretv.com"/>
    <s v="USA"/>
    <s v="NY"/>
    <s v="New York City"/>
    <s v="New York"/>
    <x v="0"/>
    <s v="Simple live streaming plus video call-in"/>
    <s v="digital entertainment|tv|video"/>
    <x v="236"/>
    <x v="0"/>
    <n v="2"/>
    <n v="1150000"/>
    <s v="2009-07-01"/>
    <s v="2009-08-01"/>
    <s v="2010-08-25"/>
    <m/>
    <m/>
    <n v="19176568874"/>
    <s v="https://www.crunchbase.com/organization/youare-tv"/>
    <s v="https://www.twitter.com/youaretv"/>
    <m/>
    <s v="0b9310ba-313f-eaa8-187e-fe878f5ab92d"/>
  </r>
  <r>
    <x v="64474"/>
    <s v="activaeon.com"/>
    <s v="GBR"/>
    <m/>
    <s v="GBR - Other"/>
    <s v="Newcastle"/>
    <x v="0"/>
    <s v="Activaeon is a provider of Microsoft SPLA reporting and compliance tools."/>
    <m/>
    <x v="5"/>
    <x v="0"/>
    <n v="1"/>
    <n v="309870.93875400902"/>
    <s v="2004-01-01"/>
    <s v="2010-08-24"/>
    <s v="2010-08-24"/>
    <m/>
    <m/>
    <s v="44 84 5459 9207"/>
    <s v="https://www.crunchbase.com/organization/activaeon"/>
    <m/>
    <m/>
    <s v="321f7f80-e6e8-9dbc-e5db-11109e8e54ee"/>
  </r>
  <r>
    <x v="64475"/>
    <s v="gamersaloon.com"/>
    <s v="USA"/>
    <s v="MI"/>
    <s v="Detroit"/>
    <s v="Royal Oak"/>
    <x v="0"/>
    <s v="Beyond Gaming is a social network that creates tournaments for gamers to compete online for cash."/>
    <s v="gaming|internet|social network"/>
    <x v="849"/>
    <x v="1"/>
    <n v="2"/>
    <n v="190000"/>
    <s v="2006-03-01"/>
    <s v="2010-01-01"/>
    <s v="2010-08-24"/>
    <m/>
    <s v="noah@gamersaloon.com"/>
    <s v="(866) 934-2636"/>
    <s v="https://www.crunchbase.com/organization/beyond-gaming"/>
    <s v="https://www.twitter.com/gamersaloon"/>
    <s v="http://www.facebook.com/gamersaloon"/>
    <s v="cc5d6e7a-2bd9-0543-3cd2-73d969bb042f"/>
  </r>
  <r>
    <x v="64476"/>
    <s v="carnegierobotics.com"/>
    <s v="USA"/>
    <s v="PA"/>
    <s v="Pittsburgh"/>
    <s v="Pittsburgh"/>
    <x v="0"/>
    <s v="Carnegie Robotics builds reliable robotics products and smart sensors to improve productivity, reliability and safety."/>
    <s v="manufacturing"/>
    <x v="41"/>
    <x v="2"/>
    <n v="1"/>
    <n v="594000"/>
    <s v="2010-01-01"/>
    <s v="2010-08-24"/>
    <s v="2010-08-24"/>
    <m/>
    <s v="info@carnegierobotics.com"/>
    <m/>
    <s v="https://www.crunchbase.com/organization/carnegie-robotics"/>
    <m/>
    <m/>
    <s v="3d07b289-d26f-8be4-0f8c-4bdf09741ad4"/>
  </r>
  <r>
    <x v="64477"/>
    <s v="duvastechnologies.com"/>
    <s v="GBR"/>
    <m/>
    <s v="London"/>
    <s v="Ashford"/>
    <x v="0"/>
    <s v="Duvas Technologies offers ultraviolet absorption spectroscopy-based air quality sensing and monitoring systems."/>
    <s v="hardware|software"/>
    <x v="136"/>
    <x v="0"/>
    <n v="1"/>
    <n v="1408405"/>
    <s v="2008-01-01"/>
    <s v="2010-08-24"/>
    <s v="2010-08-24"/>
    <m/>
    <s v="info@duvastechnologies.com"/>
    <s v="44 1233 461 012"/>
    <s v="https://www.crunchbase.com/organization/duvas-technologies"/>
    <m/>
    <m/>
    <s v="8af309be-ad6e-e1a3-77b0-a967193339ae"/>
  </r>
  <r>
    <x v="64478"/>
    <s v="electrojet.org"/>
    <s v="USA"/>
    <s v="MI"/>
    <s v="Detroit"/>
    <s v="Brighton"/>
    <x v="0"/>
    <s v="ElectroJet designs and produces low-cost electronic engine controls for applications including motorcycles, scooters, and lawn mowers."/>
    <s v="electronics|manufacturing"/>
    <x v="637"/>
    <x v="1"/>
    <n v="2"/>
    <n v="788585"/>
    <s v="2003-01-01"/>
    <s v="2009-07-06"/>
    <s v="2010-08-24"/>
    <m/>
    <s v="info@electrojet.org"/>
    <s v="'734-272-4709"/>
    <s v="https://www.crunchbase.com/organization/electrojet"/>
    <m/>
    <m/>
    <s v="1ac13c91-20ef-a9de-03a0-72ca968f5cf7"/>
  </r>
  <r>
    <x v="64479"/>
    <s v="emergencycallworks.com"/>
    <s v="USA"/>
    <s v="AL"/>
    <s v="Huntsville"/>
    <s v="Madison"/>
    <x v="2"/>
    <s v="Emergency CallWorks (formerly Emergency CallWorx, Inc.), provides the PSAP and Dispatch community with the industry's first truly"/>
    <s v="software"/>
    <x v="10"/>
    <x v="6"/>
    <n v="1"/>
    <m/>
    <s v="2006-01-01"/>
    <s v="2010-08-24"/>
    <s v="2010-08-24"/>
    <m/>
    <s v="info@emergencycallworx.com"/>
    <n v="2059777940"/>
    <s v="https://www.crunchbase.com/organization/emergency-allworks"/>
    <s v="https://www.twitter.com/ecallworks"/>
    <m/>
    <s v="eb97a930-186b-0fb8-e3de-c063befe47b1"/>
  </r>
  <r>
    <x v="64480"/>
    <s v="ethology.com"/>
    <s v="USA"/>
    <s v="AZ"/>
    <s v="Phoenix"/>
    <s v="Scottsdale"/>
    <x v="0"/>
    <s v="Ethology is the integrated digital marketing agency for evolving consumer brands."/>
    <s v="advertising|brand marketing|direct marketing|internet|mobile|social media"/>
    <x v="3926"/>
    <x v="6"/>
    <n v="1"/>
    <m/>
    <s v="2010-01-01"/>
    <s v="2010-08-24"/>
    <s v="2010-08-24"/>
    <m/>
    <s v="info@ethology.com"/>
    <s v="(602) 840-6757"/>
    <s v="https://www.crunchbase.com/organization/ethology"/>
    <s v="https://www.twitter.com/ethology"/>
    <s v="http://www.facebook.com/ethology"/>
    <s v="e23511a8-af8b-884c-8272-2b65e2476dd6"/>
  </r>
  <r>
    <x v="64481"/>
    <s v="gamecrush.com"/>
    <s v="USA"/>
    <s v="CA"/>
    <s v="SF Bay Area"/>
    <s v="San Francisco"/>
    <x v="3"/>
    <s v="GameCrush is an adult social gaming site that allows users meet, match and play online games with others."/>
    <s v="adult|gaming|online games"/>
    <x v="616"/>
    <x v="0"/>
    <n v="1"/>
    <n v="700000"/>
    <s v="2008-04-01"/>
    <s v="2010-08-24"/>
    <s v="2010-08-24"/>
    <s v="2013-08-01"/>
    <m/>
    <s v="'415-671-6860"/>
    <s v="https://www.crunchbase.com/organization/gamecrush"/>
    <s v="https://www.twitter.com/gamecrush"/>
    <m/>
    <s v="6ceccc32-58f2-fc5a-175f-9933ef41e1d8"/>
  </r>
  <r>
    <x v="64482"/>
    <s v="geminx.com"/>
    <s v="CAN"/>
    <s v="QC"/>
    <s v="Montreal"/>
    <s v="Montréal"/>
    <x v="2"/>
    <s v="Gemin X Pharmaceuticals develops and commercializes targeted cancer therapeutics to improve the lives of patients."/>
    <s v="biotechnology|pharmaceutical|therapeutics"/>
    <x v="44"/>
    <x v="2"/>
    <n v="4"/>
    <n v="71259078"/>
    <s v="1998-01-01"/>
    <s v="2008-07-03"/>
    <s v="2010-08-24"/>
    <m/>
    <s v="info@geminx.com"/>
    <s v="'514-281-8989"/>
    <s v="https://www.crunchbase.com/organization/gemin-x-pharmaceuticals"/>
    <m/>
    <m/>
    <s v="875fdf2e-b82b-8b93-4a38-ff59d85cf8d4"/>
  </r>
  <r>
    <x v="64483"/>
    <s v="hydrocapsule.com"/>
    <s v="USA"/>
    <s v="GA"/>
    <s v="Atlanta"/>
    <s v="Jasper"/>
    <x v="0"/>
    <s v="Hydrocapsule is a life sciences company specializing in experimental polymer capsule development and aqueous payloads."/>
    <s v="biotechnology"/>
    <x v="36"/>
    <x v="0"/>
    <n v="1"/>
    <n v="25000"/>
    <s v="2010-01-01"/>
    <s v="2010-08-24"/>
    <s v="2010-08-24"/>
    <m/>
    <m/>
    <s v="'706-692-0193"/>
    <s v="https://www.crunchbase.com/organization/hydrocapsule"/>
    <m/>
    <m/>
    <s v="084afe9c-792f-b23d-99cf-d2d0bec84a41"/>
  </r>
  <r>
    <x v="64484"/>
    <s v="microtask.com"/>
    <s v="FIN"/>
    <m/>
    <s v="Tampere"/>
    <s v="Tampere"/>
    <x v="0"/>
    <s v="Microtask offers scalable on-demand outsourcing solutions for large amounts of menial and repetitive work such as document and data entry."/>
    <s v="crowdsourcing|outsourcing|software"/>
    <x v="410"/>
    <x v="0"/>
    <n v="1"/>
    <m/>
    <s v="2009-02-01"/>
    <s v="2010-08-24"/>
    <s v="2010-08-24"/>
    <m/>
    <s v="info@microtask.com"/>
    <s v="'+358 9 42412727"/>
    <s v="https://www.crunchbase.com/organization/microtask"/>
    <s v="https://www.twitter.com/microtask"/>
    <s v="http://www.facebook.com/microtask"/>
    <s v="11b4d134-3e96-ef9c-218d-c91a113f3617"/>
  </r>
  <r>
    <x v="64485"/>
    <s v="mozenda.com"/>
    <s v="USA"/>
    <s v="UT"/>
    <s v="Salt Lake City"/>
    <s v="Orem"/>
    <x v="0"/>
    <s v="Mozenda automates data collection from the web and converts unstructured data into usable data sets by using a point-and-click interface."/>
    <s v="analytics|business intelligence"/>
    <x v="178"/>
    <x v="2"/>
    <n v="2"/>
    <n v="1500000"/>
    <s v="2007-11-12"/>
    <s v="2009-05-01"/>
    <s v="2010-08-24"/>
    <m/>
    <s v="brett.haskins@mozenda.com"/>
    <m/>
    <s v="https://www.crunchbase.com/organization/mozenda"/>
    <s v="https://www.twitter.com/mozenda"/>
    <s v="http://www.facebook.com/mozenda"/>
    <s v="1771a867-0a49-f9e9-a28c-fe0b326d570d"/>
  </r>
  <r>
    <x v="64486"/>
    <s v="mozes.com"/>
    <s v="USA"/>
    <s v="CA"/>
    <s v="SF Bay Area"/>
    <s v="Palo Alto"/>
    <x v="0"/>
    <s v="Mozes enables marketers and event planners to create, manage, promote, and analyze mobile marketing campaigns at events."/>
    <s v="app marketing|mobile|music|wireless"/>
    <x v="7842"/>
    <x v="2"/>
    <n v="4"/>
    <n v="22249999"/>
    <s v="2005-06-03"/>
    <s v="2006-07-01"/>
    <s v="2010-08-24"/>
    <m/>
    <s v="info@mozes-inc.com"/>
    <m/>
    <s v="https://www.crunchbase.com/organization/mozes"/>
    <s v="https://www.twitter.com/mozesinc"/>
    <s v="http://www.facebook.com/helloworldincorporated"/>
    <s v="b1c3c77e-23bb-5201-f491-6a3b46c280a4"/>
  </r>
  <r>
    <x v="64487"/>
    <s v="shoe-fit.com"/>
    <s v="USA"/>
    <s v="NY"/>
    <s v="New York City"/>
    <s v="New York"/>
    <x v="3"/>
    <s v="My eShoe employs proprietary technologies to enable customers to try their shoes online before buying them."/>
    <s v="e-commerce|fashion|internet|shoes|virtualization"/>
    <x v="7843"/>
    <x v="1"/>
    <n v="1"/>
    <n v="50000"/>
    <s v="2008-11-24"/>
    <s v="2010-08-24"/>
    <s v="2010-08-24"/>
    <s v="2011-01-01"/>
    <s v="info@myeshoe.com"/>
    <m/>
    <s v="https://www.crunchbase.com/organization/my-eshoe"/>
    <s v="https://www.twitter.com/myeshoe"/>
    <m/>
    <s v="b679f3d7-bfe7-0dbb-9e70-430a3f074f6c"/>
  </r>
  <r>
    <x v="64488"/>
    <s v="panraven.com"/>
    <s v="USA"/>
    <s v="MA"/>
    <s v="Boston"/>
    <s v="Cambridge"/>
    <x v="0"/>
    <s v="Panraven provides an end-to-end web-based service for travel operators and guests."/>
    <s v="travel"/>
    <x v="22"/>
    <x v="1"/>
    <n v="5"/>
    <n v="6641456"/>
    <s v="2005-01-01"/>
    <s v="2005-07-07"/>
    <s v="2010-08-24"/>
    <m/>
    <m/>
    <s v="'617-761-9188"/>
    <s v="https://www.crunchbase.com/organization/panraven"/>
    <m/>
    <m/>
    <s v="a63866bc-2d33-507e-2d96-471cc3ab7f0d"/>
  </r>
  <r>
    <x v="64489"/>
    <s v="vssmonitoring.com"/>
    <s v="USA"/>
    <s v="CA"/>
    <s v="SF Bay Area"/>
    <s v="Sunnyvale"/>
    <x v="2"/>
    <s v="VSS Monitoring provides network intelligence optimization using a systems-approach for optimizing the network intelligence ecosystem."/>
    <s v="business intelligence|enterprise software|security"/>
    <x v="624"/>
    <x v="3"/>
    <n v="1"/>
    <n v="20000000"/>
    <s v="2003-01-01"/>
    <s v="2010-08-24"/>
    <s v="2010-08-24"/>
    <m/>
    <m/>
    <s v="'650-697-8770"/>
    <s v="https://www.crunchbase.com/organization/vss-monitoring"/>
    <s v="https://www.twitter.com/vssmonitoring"/>
    <m/>
    <s v="7f9dd3d7-9574-5b82-6aca-932475720309"/>
  </r>
  <r>
    <x v="64490"/>
    <s v="99times.cn"/>
    <s v="CHN"/>
    <m/>
    <s v="Shanghai"/>
    <s v="Shanghai"/>
    <x v="3"/>
    <s v="99times.cn was a business-to-consumer healthcare shopping portal."/>
    <s v="e-commerce"/>
    <x v="63"/>
    <x v="1"/>
    <n v="1"/>
    <m/>
    <s v="2005-01-01"/>
    <s v="2010-08-23"/>
    <s v="2010-08-23"/>
    <m/>
    <m/>
    <s v="86 40 0678 0915"/>
    <s v="https://www.crunchbase.com/organization/99times-cn"/>
    <m/>
    <m/>
    <s v="9bbfbe8c-bdde-d5af-847e-d2bf5477d137"/>
  </r>
  <r>
    <x v="64491"/>
    <s v="amerityre.com"/>
    <s v="USA"/>
    <s v="NV"/>
    <s v="Las Vegas"/>
    <s v="Boulder City"/>
    <x v="0"/>
    <s v="Amerityre Corporation is engaged in the research and development, manufacture, and sale of polyurethane tires in the United States."/>
    <s v="manufacturing"/>
    <x v="41"/>
    <x v="0"/>
    <n v="3"/>
    <n v="878000"/>
    <s v="1995-01-01"/>
    <s v="2009-08-28"/>
    <s v="2010-08-23"/>
    <m/>
    <s v="jhudson@amerityre.com"/>
    <n v="7022943873"/>
    <s v="https://www.crunchbase.com/organization/amerityre"/>
    <m/>
    <m/>
    <s v="aa9d2d62-1ace-e355-cba9-b983d69e007b"/>
  </r>
  <r>
    <x v="64492"/>
    <s v="btimaging.com"/>
    <s v="AUS"/>
    <m/>
    <s v="Sydney"/>
    <s v="Surry Hills"/>
    <x v="3"/>
    <s v="BT Imaging is a cleantech company that designs and develops luminescence-imaging systems for the photovoltaic manufacturing industry."/>
    <s v="chemical|cleantech|manufacturing"/>
    <x v="1441"/>
    <x v="0"/>
    <n v="2"/>
    <n v="6660000"/>
    <s v="2008-01-01"/>
    <s v="2008-06-24"/>
    <s v="2010-08-23"/>
    <m/>
    <s v="info@btimaging.com"/>
    <n v="61414606334"/>
    <s v="https://www.crunchbase.com/organization/bt-imaging"/>
    <m/>
    <s v="http://www.facebook.com/btimaging"/>
    <s v="649d2b24-4952-b314-4ee3-90a3ff2d58cc"/>
  </r>
  <r>
    <x v="64493"/>
    <s v="caseys.com"/>
    <s v="USA"/>
    <s v="IA"/>
    <s v="Des Moines"/>
    <s v="Ankeny"/>
    <x v="1"/>
    <s v="Casey's General Stores is a chain of stores in Midwestern United States."/>
    <s v="e-commerce|food and beverage"/>
    <x v="116"/>
    <x v="4"/>
    <n v="1"/>
    <n v="569000000"/>
    <s v="1968-01-01"/>
    <s v="2010-08-23"/>
    <s v="2010-08-23"/>
    <m/>
    <m/>
    <s v="(515) 965-6100"/>
    <s v="https://www.crunchbase.com/organization/caseys-general-stores"/>
    <s v="https://www.twitter.com/caseysgenstore"/>
    <s v="http://www.facebook.com/caseysgenstore"/>
    <s v="6040d76a-1988-fc60-62a2-cce3f23a581c"/>
  </r>
  <r>
    <x v="64494"/>
    <s v="clickfacts.com"/>
    <s v="USA"/>
    <s v="CA"/>
    <s v="SF Bay Area"/>
    <s v="San Francisco"/>
    <x v="0"/>
    <s v="ClickFacts is a malware software solutions company providing services for online media buyers and sellers."/>
    <s v="software"/>
    <x v="10"/>
    <x v="0"/>
    <n v="3"/>
    <n v="847708"/>
    <s v="2005-01-01"/>
    <s v="2005-08-01"/>
    <s v="2010-08-23"/>
    <m/>
    <s v="mcaruso@clickfacts.com"/>
    <m/>
    <s v="https://www.crunchbase.com/organization/clickfacts"/>
    <s v="https://www.twitter.com/clickfacts"/>
    <m/>
    <s v="3eebfe5e-244a-1cbb-397a-9c58ab808f61"/>
  </r>
  <r>
    <x v="64495"/>
    <s v="cisuvc.com"/>
    <s v="USA"/>
    <s v="NY"/>
    <s v="Albany, New York"/>
    <s v="Troy"/>
    <x v="0"/>
    <s v="Crystal IS manufactures HP UVC LEDs for monitoring, purifying and sterilizing applications for water, food, and healthcare industries."/>
    <s v="electronics|health care|water"/>
    <x v="7844"/>
    <x v="0"/>
    <n v="3"/>
    <n v="15237785"/>
    <s v="1997-01-01"/>
    <s v="2006-08-31"/>
    <s v="2010-08-23"/>
    <m/>
    <s v="sales@crystal-is.com"/>
    <n v="5182717394"/>
    <s v="https://www.crunchbase.com/organization/crystal-is"/>
    <s v="https://www.twitter.com/cisuvc"/>
    <m/>
    <s v="ed5a3f9b-7103-d1e3-aa60-4542a3842fc6"/>
  </r>
  <r>
    <x v="64496"/>
    <s v="healthmarketscience.com"/>
    <s v="USA"/>
    <s v="PA"/>
    <s v="Philadelphia"/>
    <s v="King Of Prussia"/>
    <x v="2"/>
    <s v="Health Market Science provides innovative data management solutions for the healthcare industry."/>
    <s v="analytics|big data|health care"/>
    <x v="418"/>
    <x v="3"/>
    <n v="4"/>
    <n v="17939377"/>
    <s v="1999-01-01"/>
    <s v="2005-01-27"/>
    <s v="2010-08-23"/>
    <m/>
    <s v="info@healthmarketscience.com"/>
    <n v="16109944003"/>
    <s v="https://www.crunchbase.com/organization/health-market-science"/>
    <s v="https://www.twitter.com/healthmarketsci"/>
    <m/>
    <s v="6e5be54f-c145-c89e-e95a-f9d67b17ec6b"/>
  </r>
  <r>
    <x v="64497"/>
    <s v="iptune.com"/>
    <s v="FIN"/>
    <m/>
    <s v="Vantaa"/>
    <s v="Vantaa"/>
    <x v="2"/>
    <s v="Iptune is a global mobile service solutions provider helping customers maximize their revenue in the telecommunications industry."/>
    <s v="mobile|software|telecommunications"/>
    <x v="1317"/>
    <x v="0"/>
    <n v="1"/>
    <n v="1651520"/>
    <s v="2005-01-01"/>
    <s v="2010-08-23"/>
    <s v="2010-08-23"/>
    <m/>
    <s v="sales@iptune.com"/>
    <n v="358961500340"/>
    <s v="https://www.crunchbase.com/organization/iptune"/>
    <s v="https://www.twitter.com/aitocea"/>
    <m/>
    <s v="07172064-22c0-3fe6-67ea-7f920d58f561"/>
  </r>
  <r>
    <x v="64498"/>
    <s v="koduco.com"/>
    <s v="USA"/>
    <s v="CA"/>
    <s v="SF Bay Area"/>
    <s v="San Francisco"/>
    <x v="3"/>
    <s v="Koduco provided iPad games for multiplayer collaboration on the same device."/>
    <m/>
    <x v="5"/>
    <x v="1"/>
    <n v="1"/>
    <m/>
    <s v="2010-01-01"/>
    <s v="2010-08-23"/>
    <s v="2010-08-23"/>
    <s v="2013-06-01"/>
    <m/>
    <m/>
    <s v="https://www.crunchbase.com/organization/koduco"/>
    <m/>
    <m/>
    <s v="eabe37a8-1b42-23eb-a63d-3fd98646eb29"/>
  </r>
  <r>
    <x v="64499"/>
    <s v="globalcoms.com"/>
    <s v="USA"/>
    <s v="NY"/>
    <s v="Rochester, New York"/>
    <s v="Victor"/>
    <x v="0"/>
    <s v="L-3 GCS offers deployable satellite communications solutions and turnkey systems to US military, corporate customers and others."/>
    <m/>
    <x v="5"/>
    <x v="2"/>
    <n v="1"/>
    <n v="170000000"/>
    <m/>
    <s v="2010-08-23"/>
    <s v="2010-08-23"/>
    <m/>
    <s v="GCS.Information@L-3COM.com"/>
    <m/>
    <s v="https://www.crunchbase.com/organization/l-3-gcs"/>
    <m/>
    <m/>
    <s v="3433237a-3400-52ef-9702-aa8216b1e2aa"/>
  </r>
  <r>
    <x v="64500"/>
    <s v="globalcoms.com"/>
    <s v="USA"/>
    <s v="NY"/>
    <s v="Rochester, New York"/>
    <s v="Victor"/>
    <x v="0"/>
    <s v="L-3 Global Communications Solutions, Inc. engages in the manufacture and supply of satellite communications equipment."/>
    <s v="broadcasting|manufacturing|messaging|national security"/>
    <x v="7845"/>
    <x v="2"/>
    <n v="1"/>
    <n v="170000000"/>
    <m/>
    <s v="2010-08-23"/>
    <s v="2010-08-23"/>
    <m/>
    <s v="GCS.Information@L-3COM.com"/>
    <s v="(585)742-9100"/>
    <s v="https://www.crunchbase.com/organization/l-3-global-communications-solutions"/>
    <m/>
    <m/>
    <s v="ea7b20ed-2d7e-5864-d7ae-42edc18d8482"/>
  </r>
  <r>
    <x v="64501"/>
    <s v="morkusa.com"/>
    <s v="USA"/>
    <s v="OH"/>
    <s v="Akron - Canton"/>
    <s v="Stow"/>
    <x v="0"/>
    <s v="Mork Process innovative &amp; highly specialized supplier of customized process cleaning and sterilization solutions."/>
    <s v="supply chain management"/>
    <x v="114"/>
    <x v="1"/>
    <n v="2"/>
    <n v="3400000"/>
    <m/>
    <s v="2008-06-26"/>
    <s v="2010-08-23"/>
    <m/>
    <m/>
    <s v="(800) 341-8616"/>
    <s v="https://www.crunchbase.com/organization/mork-process"/>
    <s v="https://www.twitter.com/mcflusion"/>
    <s v="https://www.facebook.com/112535668856188"/>
    <s v="686d74fb-00ea-f2c7-7683-4f7a8e0a4ea5"/>
  </r>
  <r>
    <x v="64502"/>
    <s v="nimbula.com"/>
    <s v="USA"/>
    <s v="CA"/>
    <s v="SF Bay Area"/>
    <s v="Mountain View"/>
    <x v="2"/>
    <s v="Nimbula delivers cloud infrastructure software enabling enterprises and service providers to build private, public or hybrid clouds."/>
    <s v="cloud computing|enterprise software|infrastructure|virtualization"/>
    <x v="651"/>
    <x v="4"/>
    <n v="2"/>
    <n v="20750000"/>
    <s v="2008-01-01"/>
    <s v="2010-06-23"/>
    <s v="2010-08-23"/>
    <m/>
    <s v="info@nimbula.com"/>
    <n v="16502571300"/>
    <s v="https://www.crunchbase.com/organization/nimbula"/>
    <s v="https://www.twitter.com/nimbula"/>
    <m/>
    <s v="688c359e-7e30-26dd-c7e8-7f2ae0e29342"/>
  </r>
  <r>
    <x v="64503"/>
    <s v="planningmedia.ca"/>
    <s v="CAN"/>
    <s v="QC"/>
    <s v="Montreal"/>
    <s v="Montréal"/>
    <x v="0"/>
    <s v="Planning Media is a digital media company that offers a range of online marketing solutions to publishers, advertisers, and ad agencies."/>
    <s v="advertising|digital media|mobile|publishing|semantic search|seo"/>
    <x v="1893"/>
    <x v="0"/>
    <n v="1"/>
    <n v="47788"/>
    <s v="2008-10-01"/>
    <s v="2010-08-23"/>
    <s v="2010-08-23"/>
    <m/>
    <s v="ecdufour@planningmedia.ca"/>
    <n v="18773602425"/>
    <s v="https://www.crunchbase.com/organization/planning-media"/>
    <s v="https://www.twitter.com/planningmedia"/>
    <s v="http://www.facebook.com/planningmedia"/>
    <s v="64a2ff2d-58a9-ed44-2ee5-3058e4426dfe"/>
  </r>
  <r>
    <x v="64504"/>
    <m/>
    <s v="USA"/>
    <s v="FL"/>
    <s v="Palm Beaches"/>
    <s v="Boca Raton"/>
    <x v="0"/>
    <s v="Safe Technologies International offers information technology services such as application hosting, monitoring, and remote solutions."/>
    <s v="enterprise software"/>
    <x v="10"/>
    <x v="2"/>
    <n v="1"/>
    <n v="5000000"/>
    <s v="1987-01-01"/>
    <s v="2010-08-23"/>
    <s v="2010-08-23"/>
    <m/>
    <m/>
    <m/>
    <s v="https://www.crunchbase.com/organization/safe-technologies-international"/>
    <m/>
    <m/>
    <s v="f9c233a1-dd36-77e1-8340-f58b350d35a3"/>
  </r>
  <r>
    <x v="64505"/>
    <s v="spacenet.com"/>
    <s v="USA"/>
    <s v="VA"/>
    <s v="Washington, D.C."/>
    <s v="Mclean"/>
    <x v="0"/>
    <s v="Spacenet is a managed network services provider for enterprise and government users in the United States and internationally."/>
    <s v="web hosting"/>
    <x v="28"/>
    <x v="5"/>
    <n v="1"/>
    <n v="7500000"/>
    <s v="1991-01-01"/>
    <s v="2010-08-23"/>
    <s v="2010-08-23"/>
    <m/>
    <s v="jon.douglas@spacenet.com"/>
    <n v="7038481010"/>
    <s v="https://www.crunchbase.com/organization/spacenet"/>
    <s v="https://www.twitter.com/sagenetspacenet"/>
    <s v="http://www.facebook.com/spacenet-inc/149729737696"/>
    <s v="54455394-9f84-e670-bee1-cdb181cf30c2"/>
  </r>
  <r>
    <x v="64506"/>
    <s v="taligentherapeutics.com"/>
    <s v="USA"/>
    <s v="MA"/>
    <s v="Boston"/>
    <s v="Cambridge"/>
    <x v="2"/>
    <s v="Taligen Therapeutics is focused on the R&amp;D of novel protein therapeutics for the treatment of inflammatory conditions and diseases."/>
    <s v="biotechnology|health care|medical"/>
    <x v="44"/>
    <x v="0"/>
    <n v="3"/>
    <n v="78750000"/>
    <s v="2004-01-01"/>
    <s v="2005-08-01"/>
    <s v="2010-08-23"/>
    <m/>
    <s v="info@taligentherapeutics.com"/>
    <s v="'617-444-8443"/>
    <s v="https://www.crunchbase.com/organization/taligen-therapeutics"/>
    <m/>
    <m/>
    <s v="f4231661-62a0-671a-dd7f-03ed0df46e1b"/>
  </r>
  <r>
    <x v="64507"/>
    <s v="antixlabs.com"/>
    <s v="GBR"/>
    <m/>
    <s v="London"/>
    <s v="Reading"/>
    <x v="0"/>
    <s v="Antix Game Player is a media player that provides a distribution format for games across single and multi-screen networks and services."/>
    <s v="gaming|media and entertainment|social network"/>
    <x v="1033"/>
    <x v="0"/>
    <n v="2"/>
    <n v="4552079.0747017898"/>
    <s v="2008-01-01"/>
    <s v="2009-05-19"/>
    <s v="2010-08-22"/>
    <m/>
    <s v="marketing@antixlabs.com"/>
    <s v="44-(0)118-357-0-357"/>
    <s v="https://www.crunchbase.com/organization/antix-labs"/>
    <s v="https://www.twitter.com/antix_man"/>
    <m/>
    <s v="08d8d3aa-9182-36f7-086a-2c9dc352796d"/>
  </r>
  <r>
    <x v="64508"/>
    <s v="wmbly.com"/>
    <s v="USA"/>
    <s v="CA"/>
    <s v="SF Bay Area"/>
    <s v="San Francisco"/>
    <x v="0"/>
    <s v="Wmbly is an online event engine that allows individuals and organizations to host, promote, and monetize live and on-demand events."/>
    <s v="curated web|events|social media|video"/>
    <x v="5871"/>
    <x v="1"/>
    <n v="1"/>
    <n v="20000"/>
    <s v="2010-04-01"/>
    <s v="2010-08-21"/>
    <s v="2010-08-21"/>
    <m/>
    <s v="info@wmbly.com"/>
    <s v="415 613 0370"/>
    <s v="https://www.crunchbase.com/organization/wmbly"/>
    <s v="https://www.twitter.com/wmbly"/>
    <m/>
    <s v="08647128-32c2-24ed-99d3-4a749c9a856e"/>
  </r>
  <r>
    <x v="64509"/>
    <s v="anchortx.com"/>
    <s v="USA"/>
    <s v="MA"/>
    <s v="Boston"/>
    <s v="Cambridge"/>
    <x v="0"/>
    <s v="Anchor Therapeutics develops pharmaceutical candidates to address cancer, inflammation, metabolism, heart disease, and pain."/>
    <s v="biotechnology"/>
    <x v="36"/>
    <x v="0"/>
    <n v="1"/>
    <n v="10000000"/>
    <s v="2006-01-01"/>
    <s v="2010-08-20"/>
    <s v="2010-08-20"/>
    <m/>
    <s v="info@anchortx.com"/>
    <n v="6177157906"/>
    <s v="https://www.crunchbase.com/organization/anchor-therapeutics"/>
    <m/>
    <m/>
    <s v="2365401d-e9d0-1fe3-a879-217bb7a9007a"/>
  </r>
  <r>
    <x v="64510"/>
    <s v="avenumedical.com"/>
    <s v="USA"/>
    <s v="CA"/>
    <s v="Ontario - Inland Empire"/>
    <s v="Murrieta"/>
    <x v="0"/>
    <s v="Caymus Medical, Inc. manufactures medical devices for percutaneous intravascular access and guide wire placement technologies. The company"/>
    <s v="manufacturing|medical"/>
    <x v="51"/>
    <x v="2"/>
    <n v="1"/>
    <n v="1000000"/>
    <s v="2010-01-01"/>
    <s v="2010-08-20"/>
    <s v="2010-08-20"/>
    <m/>
    <m/>
    <m/>
    <s v="https://www.crunchbase.com/organization/caymus-medical"/>
    <m/>
    <m/>
    <s v="838fa2c5-cab1-39ed-79c8-db414dc51254"/>
  </r>
  <r>
    <x v="64511"/>
    <s v="dothill.com"/>
    <s v="USA"/>
    <s v="CO"/>
    <s v="Denver"/>
    <s v="Longmont"/>
    <x v="2"/>
    <s v="Dot Hill Systems provides software and hardware solutions for storing, sharing, protecting and managing data."/>
    <s v="software"/>
    <x v="10"/>
    <x v="5"/>
    <n v="1"/>
    <n v="8808039"/>
    <s v="1984-01-01"/>
    <s v="2010-08-20"/>
    <s v="2010-08-20"/>
    <m/>
    <s v="support@dothill.com"/>
    <n v="7034501099"/>
    <s v="https://www.crunchbase.com/organization/dot-hill-systems"/>
    <s v="https://www.twitter.com/dot_hill"/>
    <s v="http://www.facebook.com/pages/dot-hill-systems/135169652085"/>
    <s v="e2ac66e1-07ed-83ee-f0c2-6850ce3ec3cc"/>
  </r>
  <r>
    <x v="64512"/>
    <s v="firsteam.com.br"/>
    <m/>
    <m/>
    <m/>
    <m/>
    <x v="0"/>
    <s v="Firsteam is a dedicated consulting innovative SAP solutions world."/>
    <m/>
    <x v="5"/>
    <x v="7"/>
    <n v="1"/>
    <n v="2333965.8444022802"/>
    <s v="2008-01-01"/>
    <s v="2010-08-20"/>
    <s v="2010-08-20"/>
    <m/>
    <m/>
    <m/>
    <s v="https://www.crunchbase.com/organization/firsteam"/>
    <m/>
    <m/>
    <s v="35dc8d22-ff2b-1064-9114-283afc2e4d8e"/>
  </r>
  <r>
    <x v="64513"/>
    <s v="nbo-tv.com"/>
    <s v="NZL"/>
    <m/>
    <s v="Wellington"/>
    <s v="Wellington"/>
    <x v="3"/>
    <s v="NBO TV was a television media company and TV channel that broadcasted via on-demand technology."/>
    <s v="broadcasting|media and entertainment|tv"/>
    <x v="236"/>
    <x v="3"/>
    <n v="2"/>
    <n v="18000000"/>
    <s v="2010-07-30"/>
    <s v="2010-07-21"/>
    <s v="2010-08-20"/>
    <s v="2012-06-01"/>
    <m/>
    <m/>
    <s v="https://www.crunchbase.com/organization/nbo-tv-network"/>
    <m/>
    <m/>
    <s v="eab34b96-0092-f40f-bbcf-2f4d8775f2ca"/>
  </r>
  <r>
    <x v="64514"/>
    <s v="posterbee.com"/>
    <s v="USA"/>
    <s v="CA"/>
    <s v="Bakersfield"/>
    <s v="California City"/>
    <x v="3"/>
    <s v="Posterbee organized ambient information for teams to enable sharing, receiving feedback, and calculating relevance of content."/>
    <s v="enterprise software"/>
    <x v="10"/>
    <x v="1"/>
    <n v="1"/>
    <n v="254220"/>
    <s v="2010-06-10"/>
    <s v="2010-08-20"/>
    <s v="2010-08-20"/>
    <s v="2012-09-01"/>
    <s v="buzz@posterbee.com"/>
    <n v="37237256667895"/>
    <s v="https://www.crunchbase.com/organization/posterbee"/>
    <s v="https://www.twitter.com/posterbee"/>
    <m/>
    <s v="f4d3e64a-e36b-71c2-fe4d-6c0a0825e46c"/>
  </r>
  <r>
    <x v="64515"/>
    <s v="ratepoint.com"/>
    <s v="USA"/>
    <s v="MA"/>
    <s v="Boston"/>
    <s v="Needham"/>
    <x v="3"/>
    <s v="RatePoint is a provider of customer feedback and online reputation management services."/>
    <s v="customer service|small and medium businesses|software|web hosting"/>
    <x v="146"/>
    <x v="2"/>
    <n v="4"/>
    <n v="24500000"/>
    <s v="2006-09-01"/>
    <s v="2007-01-29"/>
    <s v="2010-08-20"/>
    <s v="2012-02-02"/>
    <s v="info@ratepoint.com"/>
    <m/>
    <s v="https://www.crunchbase.com/organization/ratepoint"/>
    <s v="https://www.twitter.com/ratepoint"/>
    <s v="http://www.facebook.com/ratepoint"/>
    <s v="873876d5-6888-3784-0b1b-fae8bc84c5c1"/>
  </r>
  <r>
    <x v="64516"/>
    <s v="simplyeasierpayments.com"/>
    <s v="USA"/>
    <s v="NC"/>
    <s v="Raleigh"/>
    <s v="Durham"/>
    <x v="0"/>
    <s v="Simply Easier Payments specializes in providing on-line payment services."/>
    <s v="software"/>
    <x v="10"/>
    <x v="0"/>
    <n v="2"/>
    <n v="1150001"/>
    <s v="2006-01-01"/>
    <s v="2009-11-10"/>
    <s v="2010-08-20"/>
    <m/>
    <s v="dwilliams@simply-easier-payments.com"/>
    <s v="'919-384-0514"/>
    <s v="https://www.crunchbase.com/organization/simply-easier-payments"/>
    <m/>
    <m/>
    <s v="fc7aa847-dbdb-7cec-ad00-3ceca3457a0a"/>
  </r>
  <r>
    <x v="64517"/>
    <m/>
    <s v="CHN"/>
    <m/>
    <s v="Beijing"/>
    <s v="Beijing"/>
    <x v="0"/>
    <s v="Beijing Herun Detang Media and Advertising operates as an advertising company which advertises through movies, TV and the Internet."/>
    <s v="advertising"/>
    <x v="296"/>
    <x v="2"/>
    <n v="1"/>
    <n v="8830000"/>
    <m/>
    <s v="2010-08-19"/>
    <s v="2010-08-19"/>
    <m/>
    <m/>
    <m/>
    <s v="https://www.crunchbase.com/organization/beijing-herun-detang-media-and-advertising"/>
    <m/>
    <m/>
    <s v="a359a6ab-6fcd-7702-b1f0-67335ec3296e"/>
  </r>
  <r>
    <x v="64518"/>
    <s v="clintec.com"/>
    <s v="GBR"/>
    <m/>
    <s v="Glasgow"/>
    <s v="Glasgow"/>
    <x v="0"/>
    <s v="ClinTec International is engaged in clinical research and provides support to pharmaceutical, biotechnology, and medical device industries."/>
    <s v="biotechnology|clinical trials|medical device"/>
    <x v="44"/>
    <x v="7"/>
    <n v="1"/>
    <n v="12514532"/>
    <s v="1997-01-01"/>
    <s v="2010-08-19"/>
    <s v="2010-08-19"/>
    <m/>
    <s v="info@clintec.com"/>
    <s v="'+44 141 248 8993"/>
    <s v="https://www.crunchbase.com/organization/clintec-international"/>
    <s v="https://www.twitter.com/clintecglobal"/>
    <s v="http://www.facebook.com/clintec-international/167083426673"/>
    <s v="380e07be-71fd-2699-57b2-d881ea473173"/>
  </r>
  <r>
    <x v="64519"/>
    <s v="completegenomics.com"/>
    <s v="USA"/>
    <s v="CA"/>
    <s v="SF Bay Area"/>
    <s v="Mountain View"/>
    <x v="2"/>
    <s v="Complete Genomics, a life sciences company, develops and commercializes a DNA sequencing platform for human genome sequencing and analysis."/>
    <s v="biotechnology|health diagnostics|life science"/>
    <x v="44"/>
    <x v="5"/>
    <n v="4"/>
    <n v="104490061"/>
    <s v="2006-03-01"/>
    <s v="2006-03-28"/>
    <s v="2010-08-19"/>
    <m/>
    <s v="info@completegenomics.com"/>
    <n v="6502842229"/>
    <s v="https://www.crunchbase.com/organization/complete-genomics"/>
    <s v="https://www.twitter.com/completegenomic"/>
    <s v="http://www.facebook.com/pages/complete-genomics/171211069602027"/>
    <s v="fef181ac-2e1a-a041-8ac3-387a89571a7f"/>
  </r>
  <r>
    <x v="64520"/>
    <s v="iliveelectronics.com"/>
    <s v="USA"/>
    <s v="MO"/>
    <s v="St. Louis"/>
    <s v="Saint Louis"/>
    <x v="0"/>
    <s v="iLive is a consumer electronics company developing docks, soundbars, home theater systems, and boomboxes that work with iOS devices."/>
    <s v="hardware|software"/>
    <x v="136"/>
    <x v="0"/>
    <n v="1"/>
    <n v="100000"/>
    <s v="2006-01-01"/>
    <s v="2010-08-19"/>
    <s v="2010-08-19"/>
    <m/>
    <m/>
    <s v="'314-657-2413"/>
    <s v="https://www.crunchbase.com/organization/ilive"/>
    <m/>
    <m/>
    <s v="708fff07-476b-b937-d3a6-4a3dcfbed7b6"/>
  </r>
  <r>
    <x v="64521"/>
    <s v="oggifinogi.com"/>
    <s v="USA"/>
    <s v="WA"/>
    <s v="Seattle"/>
    <s v="Bellevue"/>
    <x v="2"/>
    <s v="Oggifinogi provides data driven multi-screen advertising solutions to brands and agencies."/>
    <s v="advertising"/>
    <x v="296"/>
    <x v="1"/>
    <n v="1"/>
    <n v="2000000"/>
    <m/>
    <s v="2010-08-19"/>
    <s v="2010-08-19"/>
    <m/>
    <s v="michael.rosen@oggifinogi.com"/>
    <n v="12067740898"/>
    <s v="https://www.crunchbase.com/organization/oggifinogi"/>
    <m/>
    <m/>
    <s v="387fee28-476b-8811-c1a4-c7638513089d"/>
  </r>
  <r>
    <x v="64522"/>
    <s v="playspan.com"/>
    <s v="USA"/>
    <s v="CA"/>
    <s v="SF Bay Area"/>
    <s v="Santa Clara"/>
    <x v="2"/>
    <s v="PlaySpan is a payment company that maintains a payment platform to handle transactions in online games, digital media and social networks."/>
    <s v="finance|payments|transaction processing"/>
    <x v="57"/>
    <x v="2"/>
    <n v="4"/>
    <n v="46300000"/>
    <s v="2006-05-01"/>
    <s v="2007-09-01"/>
    <s v="2010-08-19"/>
    <m/>
    <s v="support@playspan.com"/>
    <m/>
    <s v="https://www.crunchbase.com/organization/playspan"/>
    <s v="https://www.twitter.com/playspan"/>
    <m/>
    <s v="6c416005-8be8-9aff-c02d-ff0249e9ef62"/>
  </r>
  <r>
    <x v="64523"/>
    <s v="veritext.com"/>
    <s v="USA"/>
    <s v="NJ"/>
    <s v="Newark"/>
    <s v="Florham Park"/>
    <x v="2"/>
    <s v="Veritext provides deposition and litigation support services to the legal services industry."/>
    <s v="advice|consulting|legal"/>
    <x v="521"/>
    <x v="5"/>
    <n v="1"/>
    <n v="20000000"/>
    <s v="1997-01-01"/>
    <s v="2010-08-19"/>
    <s v="2010-08-19"/>
    <m/>
    <m/>
    <n v="9734101331"/>
    <s v="https://www.crunchbase.com/organization/veritext"/>
    <m/>
    <m/>
    <s v="f8908130-48b4-8d0b-cdaf-72f66138a6fb"/>
  </r>
  <r>
    <x v="64524"/>
    <s v="viriditysoftware.com"/>
    <s v="USA"/>
    <s v="MA"/>
    <s v="Boston"/>
    <s v="Burlington"/>
    <x v="2"/>
    <s v="Viridity Software is an energy management company enabling businesses to map datacenter infrastructure while optimizing power consumption."/>
    <s v="data center|energy|infrastructure|software"/>
    <x v="7846"/>
    <x v="0"/>
    <n v="2"/>
    <n v="15000000"/>
    <s v="2008-01-01"/>
    <s v="2008-12-01"/>
    <s v="2010-08-19"/>
    <m/>
    <s v="info@viridity.com"/>
    <s v="'781-425-2060"/>
    <s v="https://www.crunchbase.com/organization/viridity-software"/>
    <s v="https://www.twitter.com/apcnorthamerica"/>
    <s v="https://www.facebook.com/43877262927"/>
    <s v="b2b918fe-394c-c3d2-1539-4d91dc6ad67d"/>
  </r>
  <r>
    <x v="64525"/>
    <s v="achillion.com"/>
    <s v="USA"/>
    <s v="CT"/>
    <s v="Hartford"/>
    <s v="New Haven"/>
    <x v="1"/>
    <s v="Achillion Pharmaceuticals is engaged in the discovery, development and commercialization of treatments for infectious diseases."/>
    <s v="biotechnology|health care|therapeutics"/>
    <x v="44"/>
    <x v="3"/>
    <n v="2"/>
    <n v="91100000"/>
    <s v="1998-01-01"/>
    <s v="2002-01-28"/>
    <s v="2010-08-18"/>
    <m/>
    <s v="info@achillion.com"/>
    <s v="(203) 624-7000"/>
    <s v="https://www.crunchbase.com/organization/achillion-pharmaceuticals"/>
    <s v="https://www.twitter.com/achillionpharma"/>
    <m/>
    <s v="cd8a58a3-14e9-04b9-3a45-ba8536c8489f"/>
  </r>
  <r>
    <x v="64526"/>
    <s v="autoebid.com"/>
    <s v="GBR"/>
    <m/>
    <s v="London"/>
    <s v="London"/>
    <x v="0"/>
    <s v="AutoeBid is an online marketplace offering new car deals."/>
    <s v="automotive"/>
    <x v="114"/>
    <x v="2"/>
    <n v="1"/>
    <n v="234305"/>
    <s v="2003-12-13"/>
    <s v="2010-08-18"/>
    <s v="2010-08-18"/>
    <m/>
    <s v="amin@autoebid.com"/>
    <m/>
    <s v="https://www.crunchbase.com/organization/autoebid"/>
    <s v="https://www.twitter.com/autoebid"/>
    <s v="http://www.facebook.com/autoebidcars"/>
    <s v="dbdf4250-36e2-1595-8b9f-12187a2fec3d"/>
  </r>
  <r>
    <x v="64527"/>
    <s v="ciranova.com"/>
    <s v="USA"/>
    <s v="CA"/>
    <s v="SF Bay Area"/>
    <s v="Santa Clara"/>
    <x v="2"/>
    <s v="Ciranova is an electronic design automation company developing interoperable tools for custom chip designers to create legacy analog IP."/>
    <s v="electronics|enterprise software|hardware"/>
    <x v="148"/>
    <x v="2"/>
    <n v="4"/>
    <n v="26797546"/>
    <s v="2002-01-01"/>
    <s v="2003-05-22"/>
    <s v="2010-08-18"/>
    <m/>
    <m/>
    <s v="'408-553-6080"/>
    <s v="https://www.crunchbase.com/organization/ciranova"/>
    <m/>
    <m/>
    <s v="e922cdff-438e-1b70-5b58-49b7935bf479"/>
  </r>
  <r>
    <x v="64528"/>
    <s v="darberry.ru"/>
    <s v="RUS"/>
    <m/>
    <s v="Moscow"/>
    <s v="Moscow"/>
    <x v="2"/>
    <s v="Darberry is a shopping website that offers local daily deals on goods and services."/>
    <s v="e-commerce"/>
    <x v="63"/>
    <x v="7"/>
    <n v="1"/>
    <m/>
    <s v="2010-01-01"/>
    <s v="2010-08-18"/>
    <s v="2010-08-18"/>
    <m/>
    <s v="ru-ask@groupon.com"/>
    <s v="'+880 5001534"/>
    <s v="https://www.crunchbase.com/organization/darberry"/>
    <s v="https://www.twitter.com/ru_groupon"/>
    <s v="https://www.facebook.com/groupon.ru"/>
    <s v="6953b0b5-6331-bdd9-fb5d-53565e7ab55a"/>
  </r>
  <r>
    <x v="64529"/>
    <s v="filmmortal.com"/>
    <s v="USA"/>
    <s v="CA"/>
    <s v="SF Bay Area"/>
    <s v="Mountain View"/>
    <x v="0"/>
    <s v="Filmmortal is a marketplace for indie filmmakers and advertisers to bid on each others' proposals and obtain funding for dream projects."/>
    <s v="advertising|brand marketing"/>
    <x v="296"/>
    <x v="1"/>
    <n v="3"/>
    <n v="155000"/>
    <s v="2008-08-10"/>
    <s v="2009-05-01"/>
    <s v="2010-08-18"/>
    <m/>
    <s v="info@filmmortal.com"/>
    <m/>
    <s v="https://www.crunchbase.com/organization/filmmortal"/>
    <m/>
    <m/>
    <s v="f4b12c2c-d61a-0d3e-1906-118d4cbf3189"/>
  </r>
  <r>
    <x v="64530"/>
    <s v="geminare.com"/>
    <s v="CAN"/>
    <s v="ON"/>
    <s v="Toronto"/>
    <s v="Toronto"/>
    <x v="0"/>
    <s v="Geminare is a provider of recovery-as-a-service solutions for the small and medium enterprise sector."/>
    <s v="cloud computing|enterprise software"/>
    <x v="146"/>
    <x v="0"/>
    <n v="1"/>
    <n v="485000"/>
    <s v="2004-01-01"/>
    <s v="2010-08-18"/>
    <s v="2010-08-18"/>
    <m/>
    <s v="info@geminare.com"/>
    <n v="14165939097"/>
    <s v="https://www.crunchbase.com/organization/geminare"/>
    <s v="https://www.twitter.com/cloudrecovery"/>
    <m/>
    <s v="e4301c36-b6d5-5de1-2847-b82f45a26d92"/>
  </r>
  <r>
    <x v="64531"/>
    <s v="metroflats.com"/>
    <s v="USA"/>
    <s v="NJ"/>
    <s v="Newark"/>
    <s v="Cedar Grove"/>
    <x v="3"/>
    <s v="MetroFlats.com is a secure vacation rental marketplace looking to change the way you travel."/>
    <s v="travel"/>
    <x v="22"/>
    <x v="1"/>
    <n v="1"/>
    <m/>
    <s v="2010-01-01"/>
    <s v="2010-08-18"/>
    <s v="2010-08-18"/>
    <m/>
    <s v="support@metroflats.com"/>
    <s v="'888-993-5287"/>
    <s v="https://www.crunchbase.com/organization/metroflats-com"/>
    <m/>
    <m/>
    <s v="27b341d6-f175-571e-fcfe-37aa27775899"/>
  </r>
  <r>
    <x v="64532"/>
    <s v="nephera.com"/>
    <s v="ISR"/>
    <m/>
    <s v="ISR - Other"/>
    <s v="Misgav"/>
    <x v="0"/>
    <s v="Nephera is a development-stage medical device company focused on kidney function in congestive heart failure (CHF) patients."/>
    <s v="health care"/>
    <x v="3"/>
    <x v="1"/>
    <n v="1"/>
    <n v="2800000"/>
    <s v="2007-01-01"/>
    <s v="2010-08-18"/>
    <s v="2010-08-18"/>
    <m/>
    <s v="info@nephera.com"/>
    <s v="972 4 999 1991"/>
    <s v="https://www.crunchbase.com/organization/nephera"/>
    <s v="https://www.twitter.com/nepheraltd"/>
    <m/>
    <s v="e1940113-7fd0-d004-94ef-120e11196312"/>
  </r>
  <r>
    <x v="64533"/>
    <s v="neurovista.com"/>
    <s v="USA"/>
    <s v="WA"/>
    <s v="Seattle"/>
    <s v="Seattle"/>
    <x v="3"/>
    <s v="NeuroVista is a medical device company pioneering new technologies for the management and treatment of epilepsy."/>
    <s v="health care|medical|medical device"/>
    <x v="3"/>
    <x v="6"/>
    <n v="4"/>
    <n v="61300600"/>
    <s v="2002-01-01"/>
    <s v="2007-05-11"/>
    <s v="2010-08-18"/>
    <s v="2013-08-19"/>
    <m/>
    <s v="'206-267-3700"/>
    <s v="https://www.crunchbase.com/organization/neurovista"/>
    <m/>
    <m/>
    <s v="4e17902f-310f-6970-360b-0e3c3d8e7492"/>
  </r>
  <r>
    <x v="64534"/>
    <m/>
    <m/>
    <m/>
    <m/>
    <m/>
    <x v="0"/>
    <s v="Ovna Medical’s technologies offer real-time detection and diagnostics of cancers and heart disease."/>
    <s v="medical"/>
    <x v="3"/>
    <x v="2"/>
    <n v="1"/>
    <m/>
    <m/>
    <s v="2010-08-18"/>
    <s v="2010-08-18"/>
    <m/>
    <m/>
    <m/>
    <s v="https://www.crunchbase.com/organization/ovna-medical"/>
    <m/>
    <m/>
    <s v="2dd67d53-b2d5-ac24-a900-1e4e18bb34f8"/>
  </r>
  <r>
    <x v="64535"/>
    <s v="quickheal.co.in"/>
    <s v="IND"/>
    <m/>
    <s v="Pune"/>
    <s v="Pune"/>
    <x v="0"/>
    <s v="Quick Heal Technologies develops internet security tools such as anti-virus software."/>
    <s v="computer|enterprise software|information technology"/>
    <x v="379"/>
    <x v="8"/>
    <n v="1"/>
    <n v="13000000"/>
    <s v="1995-01-01"/>
    <s v="2010-08-18"/>
    <s v="2010-08-18"/>
    <m/>
    <s v="info@quickheal.com"/>
    <s v="91 20 4106 0400"/>
    <s v="https://www.crunchbase.com/organization/quick-heal-technologies"/>
    <s v="https://www.twitter.com/quickheal?lang=en"/>
    <s v="https://www.facebook.com/quickhealav/"/>
    <s v="2bb1ca90-b1a4-710d-b8dc-c046a804f06e"/>
  </r>
  <r>
    <x v="64536"/>
    <s v="tachyon.net"/>
    <s v="USA"/>
    <s v="CA"/>
    <s v="San Diego"/>
    <s v="San Diego"/>
    <x v="0"/>
    <s v="Tachyon Networks is a technology developer and network service provider offering broadband over satellite solutions."/>
    <s v="aerospace|hardware|software"/>
    <x v="286"/>
    <x v="6"/>
    <n v="3"/>
    <n v="17070000"/>
    <s v="1997-01-01"/>
    <s v="2003-09-29"/>
    <s v="2010-08-18"/>
    <m/>
    <s v="sales@tachyon.com"/>
    <n v="8588828122"/>
    <s v="https://www.crunchbase.com/organization/tachyon-networks"/>
    <m/>
    <m/>
    <s v="8909cb04-2129-39d1-897b-b2e649e86ca9"/>
  </r>
  <r>
    <x v="64537"/>
    <s v="vanu.com"/>
    <s v="USA"/>
    <s v="MA"/>
    <s v="Boston"/>
    <s v="Cambridge"/>
    <x v="0"/>
    <s v="Vanu develops and delivers software radio access network solutions for the wireless infrastructure industry."/>
    <s v="internet radio|software|wireless"/>
    <x v="7847"/>
    <x v="6"/>
    <n v="3"/>
    <n v="42150000"/>
    <s v="1998-01-01"/>
    <s v="2007-07-05"/>
    <s v="2010-08-18"/>
    <m/>
    <s v="info@vanu.com"/>
    <s v="'617-864-1711"/>
    <s v="https://www.crunchbase.com/organization/vanu"/>
    <s v="https://www.twitter.com/vanuinc"/>
    <s v="https://www.facebook.com/vanuinc"/>
    <s v="927145d0-009c-2cd0-3bff-38e7a591a328"/>
  </r>
  <r>
    <x v="64538"/>
    <s v="asd-web.com"/>
    <s v="USA"/>
    <s v="IL"/>
    <s v="Chicago"/>
    <s v="Morton Grove"/>
    <x v="0"/>
    <s v="Advanced System Designs is a provider of business strategy, solutions, services, and support."/>
    <s v="software"/>
    <x v="10"/>
    <x v="6"/>
    <n v="2"/>
    <n v="1325000"/>
    <s v="1985-01-01"/>
    <s v="2009-06-09"/>
    <s v="2010-08-17"/>
    <m/>
    <m/>
    <n v="8503851934"/>
    <s v="https://www.crunchbase.com/organization/advanced-system-designs"/>
    <s v="https://www.twitter.com/asdtweets"/>
    <s v="https://www.facebook.com/advancedsystemsdesign"/>
    <s v="4c344716-df45-20b6-02ba-68824fa13a0f"/>
  </r>
  <r>
    <x v="64539"/>
    <s v="cyprotex.com"/>
    <s v="GBR"/>
    <m/>
    <s v="Macclesfield"/>
    <s v="Macclesfield"/>
    <x v="1"/>
    <s v="Cyprotex is a contract research organization specialized in preclinical absorption, distribution, metabolism, and excretion (ADME)."/>
    <s v="biotechnology"/>
    <x v="36"/>
    <x v="6"/>
    <n v="1"/>
    <n v="2675263"/>
    <s v="1999-01-01"/>
    <s v="2010-08-17"/>
    <s v="2010-08-17"/>
    <m/>
    <s v="enquiries@cyprotex.com"/>
    <s v="'+44 1625 505100"/>
    <s v="https://www.crunchbase.com/organization/cyprotex"/>
    <s v="https://www.twitter.com/cyprotexplc"/>
    <s v="https://www.facebook.com/cyprotex"/>
    <s v="4aad19b0-bc59-4da8-5f7d-9a187cb316fd"/>
  </r>
  <r>
    <x v="64540"/>
    <m/>
    <s v="USA"/>
    <s v="CA"/>
    <s v="Sacramento"/>
    <s v="Sacramento"/>
    <x v="0"/>
    <s v="EKK Sweat Teas is a family owned business that caters to the old fashion way of living by offering a veriaty of blends of sweat teas."/>
    <s v="hospitality"/>
    <x v="22"/>
    <x v="2"/>
    <n v="1"/>
    <m/>
    <s v="2010-09-03"/>
    <s v="2010-08-17"/>
    <s v="2010-08-17"/>
    <m/>
    <m/>
    <m/>
    <s v="https://www.crunchbase.com/organization/ekk-sweet-teas"/>
    <m/>
    <m/>
    <s v="e04d5c9f-f736-e83b-2bd6-1530bd7a1bae"/>
  </r>
  <r>
    <x v="64541"/>
    <s v="gcholdings.com.au"/>
    <s v="USA"/>
    <s v="CA"/>
    <s v="SF Bay Area"/>
    <s v="Fremont"/>
    <x v="2"/>
    <s v="GC Holdings is an, umbrella company of Gemfire Corporation."/>
    <s v="manufacturing"/>
    <x v="41"/>
    <x v="1"/>
    <n v="5"/>
    <n v="40315041"/>
    <s v="2002-01-01"/>
    <s v="2008-07-14"/>
    <s v="2010-08-17"/>
    <m/>
    <s v="info@gc-holdings.com"/>
    <m/>
    <s v="https://www.crunchbase.com/organization/gc-holdings"/>
    <m/>
    <m/>
    <s v="f30d659f-d327-d9f3-aeb6-3626269eb976"/>
  </r>
  <r>
    <x v="64542"/>
    <m/>
    <s v="USA"/>
    <s v="TX"/>
    <s v="Dallas"/>
    <s v="Dallas"/>
    <x v="0"/>
    <s v="Nationwide Specialty Finance is a domestic for-profit corporation based in Texas."/>
    <s v="automotive|finance"/>
    <x v="1882"/>
    <x v="2"/>
    <n v="2"/>
    <n v="420000"/>
    <s v="2010-01-01"/>
    <s v="2010-07-07"/>
    <s v="2010-08-17"/>
    <m/>
    <m/>
    <m/>
    <s v="https://www.crunchbase.com/organization/nationwide-specialty-finance"/>
    <m/>
    <m/>
    <s v="1f7cf122-1b6a-8242-10aa-be85b07be8f7"/>
  </r>
  <r>
    <x v="64543"/>
    <s v="precyse.com"/>
    <s v="USA"/>
    <s v="PA"/>
    <s v="Philadelphia"/>
    <s v="Wayne"/>
    <x v="2"/>
    <s v="Precyse Solutions is a health information management company focused on developing medical records management solutions."/>
    <s v="consulting|health care|medical"/>
    <x v="3"/>
    <x v="8"/>
    <n v="2"/>
    <n v="12020000"/>
    <s v="1999-01-01"/>
    <s v="2010-01-12"/>
    <s v="2010-08-17"/>
    <m/>
    <s v="info@precyse.com"/>
    <s v="'610-688-2464"/>
    <s v="https://www.crunchbase.com/organization/precyse"/>
    <s v="https://www.twitter.com/precysetweets"/>
    <s v="http://www.facebook.com/precysecareers"/>
    <s v="193433b4-fb89-c9c9-f35c-9ad14d4995d6"/>
  </r>
  <r>
    <x v="64544"/>
    <s v="primrosetherapeutics.com"/>
    <s v="USA"/>
    <s v="NY"/>
    <s v="New York City"/>
    <s v="New York"/>
    <x v="0"/>
    <s v="Primrose Therapeutics is engaged in the development of treatments for polycystic kidney disease."/>
    <s v="biotechnology"/>
    <x v="36"/>
    <x v="2"/>
    <n v="1"/>
    <n v="752550"/>
    <s v="2010-01-01"/>
    <s v="2010-08-17"/>
    <s v="2010-08-17"/>
    <m/>
    <s v="info@primrosetherapeutics.com"/>
    <s v="'212-632-5404"/>
    <s v="https://www.crunchbase.com/organization/primrose-therapeutics"/>
    <m/>
    <m/>
    <s v="f0dbcf08-c422-e84b-8e19-353f21fed2b7"/>
  </r>
  <r>
    <x v="64545"/>
    <s v="24-m.com"/>
    <s v="USA"/>
    <s v="MD"/>
    <s v="Salisbury"/>
    <s v="Cambridge"/>
    <x v="0"/>
    <s v="24M Technologies develops energy storage systems for grid and transportation applications."/>
    <s v="energy|energy storage|transportation"/>
    <x v="1535"/>
    <x v="0"/>
    <n v="1"/>
    <n v="16000000"/>
    <s v="2010-01-01"/>
    <s v="2010-08-16"/>
    <s v="2010-08-16"/>
    <m/>
    <s v="info@24-m.com"/>
    <n v="6175531018"/>
    <s v="https://www.crunchbase.com/organization/24m-technologies"/>
    <s v="https://www.twitter.com/24m_tech"/>
    <s v="https://www.facebook.com/24mtechnologies"/>
    <s v="0112b68d-6b75-8007-4b9d-97bd478391c3"/>
  </r>
  <r>
    <x v="64546"/>
    <s v="aryx.com"/>
    <s v="USA"/>
    <s v="CA"/>
    <s v="SF Bay Area"/>
    <s v="Fremont"/>
    <x v="3"/>
    <s v="ARYx is a pharmaceutical company focused on retrometabolic drug designing and improving the safety of oral therapies for chronic diseases."/>
    <s v="biotechnology|pharmaceutical|therapeutics"/>
    <x v="44"/>
    <x v="0"/>
    <n v="4"/>
    <n v="83257446"/>
    <s v="2007-01-01"/>
    <s v="2004-06-01"/>
    <s v="2010-08-16"/>
    <s v="2011-03-10"/>
    <s v="info@aryx.com"/>
    <n v="5106827966"/>
    <s v="https://www.crunchbase.com/organization/aryx-therapeutics"/>
    <m/>
    <m/>
    <s v="9cb1a61a-fb3c-844d-684a-3bb0350a4099"/>
  </r>
  <r>
    <x v="64547"/>
    <s v="authenticresponse.com"/>
    <s v="USA"/>
    <s v="NY"/>
    <s v="New York City"/>
    <s v="New York"/>
    <x v="0"/>
    <s v="Authentic Response provides online market research surveys by offering solutions for online sampling, programming, and hosting applications."/>
    <s v="software"/>
    <x v="10"/>
    <x v="1"/>
    <n v="2"/>
    <n v="3073977"/>
    <s v="1998-01-01"/>
    <s v="2009-09-09"/>
    <s v="2010-08-16"/>
    <m/>
    <s v="simplify@criticalmix.com"/>
    <s v="'212-905-5505"/>
    <s v="https://www.crunchbase.com/organization/authentic-response"/>
    <s v="https://www.twitter.com/chrisliaguno"/>
    <m/>
    <s v="ba22d204-47cc-ef4f-1739-f2d9e5c644a9"/>
  </r>
  <r>
    <x v="64548"/>
    <s v="bluemammoth.com"/>
    <s v="USA"/>
    <s v="GA"/>
    <s v="Atlanta"/>
    <s v="Atlanta"/>
    <x v="0"/>
    <s v="Blue Mammoth Games is engaged in the development of massively multiplayer video games."/>
    <s v="casual games|gaming|video games"/>
    <x v="616"/>
    <x v="0"/>
    <n v="1"/>
    <n v="300000"/>
    <s v="2009-06-04"/>
    <s v="2010-08-16"/>
    <s v="2010-08-16"/>
    <m/>
    <m/>
    <m/>
    <s v="https://www.crunchbase.com/organization/blue-mammoth-games"/>
    <s v="https://www.twitter.com/bluemammothdevs"/>
    <s v="http://www.facebook.com/brawlhalla"/>
    <s v="cb8b42ef-6f5e-acc1-d3c2-a738f7170a26"/>
  </r>
  <r>
    <x v="64549"/>
    <s v="chamelic.co.uk"/>
    <s v="GBR"/>
    <m/>
    <s v="Leeds"/>
    <s v="Leeds"/>
    <x v="0"/>
    <s v="Chamelic is a chemistry technology company developing an anti-fog surface treatment."/>
    <s v="biotechnology"/>
    <x v="36"/>
    <x v="1"/>
    <n v="1"/>
    <n v="1561320"/>
    <s v="2006-01-01"/>
    <s v="2010-08-16"/>
    <s v="2010-08-16"/>
    <m/>
    <s v="info@chamelic.co.uk"/>
    <s v="44 11 3246 8520"/>
    <s v="https://www.crunchbase.com/organization/chamelic"/>
    <s v="https://www.twitter.com/chamelic_ltd"/>
    <m/>
    <s v="bc107ae0-f85c-8bd2-a054-d737cdf27107"/>
  </r>
  <r>
    <x v="64550"/>
    <s v="gofoton.com"/>
    <s v="USA"/>
    <s v="NJ"/>
    <s v="Newark"/>
    <s v="Somerset"/>
    <x v="0"/>
    <s v="Go!Foton provides optical materials and components."/>
    <s v="manufacturing"/>
    <x v="41"/>
    <x v="7"/>
    <n v="1"/>
    <n v="2599051"/>
    <s v="1980-01-01"/>
    <s v="2010-08-16"/>
    <s v="2010-08-16"/>
    <m/>
    <m/>
    <s v="'732-469-9650"/>
    <s v="https://www.crunchbase.com/organization/go-foton"/>
    <m/>
    <m/>
    <s v="103fa1b9-8e66-9962-17ed-f38d7b83442c"/>
  </r>
  <r>
    <x v="64551"/>
    <s v="medisync.com"/>
    <s v="USA"/>
    <s v="FL"/>
    <s v="Palm Beaches"/>
    <s v="Delray Beach"/>
    <x v="0"/>
    <s v="Medisync Bioservices offers product development, clinical trial management, and data management services."/>
    <s v="biotechnology"/>
    <x v="36"/>
    <x v="6"/>
    <n v="1"/>
    <n v="625000"/>
    <s v="2006-01-01"/>
    <s v="2010-08-16"/>
    <s v="2010-08-16"/>
    <m/>
    <m/>
    <m/>
    <s v="https://www.crunchbase.com/organization/medisync-bioservices"/>
    <m/>
    <m/>
    <s v="2b6bfa4e-c9a7-d7d2-b979-f22442e2f8aa"/>
  </r>
  <r>
    <x v="64552"/>
    <s v="modenus.com"/>
    <s v="USA"/>
    <s v="PA"/>
    <s v="Harrisburg"/>
    <s v="Lancaster"/>
    <x v="0"/>
    <s v="Modenus Media is a digital publisher within the interior design, kitchen &amp; bath and home decor verticals."/>
    <s v="curated web"/>
    <x v="28"/>
    <x v="1"/>
    <n v="1"/>
    <n v="450000"/>
    <s v="2010-08-10"/>
    <s v="2010-08-16"/>
    <s v="2010-08-16"/>
    <m/>
    <s v="veronika@modenus.com"/>
    <s v="(321) 280-6868"/>
    <s v="https://www.crunchbase.com/organization/modenus"/>
    <s v="https://www.twitter.com/modenus"/>
    <s v="http://www.facebook.com/modenus"/>
    <s v="d585de92-209f-5ebf-7ce7-64ba9001922b"/>
  </r>
  <r>
    <x v="64553"/>
    <s v="mysportbrands.de"/>
    <s v="DEU"/>
    <m/>
    <s v="Berlin"/>
    <s v="Berlin"/>
    <x v="0"/>
    <s v="online sports brands shopping portal"/>
    <s v="sports"/>
    <x v="153"/>
    <x v="1"/>
    <n v="1"/>
    <m/>
    <m/>
    <s v="2010-08-16"/>
    <s v="2010-08-16"/>
    <m/>
    <s v="service@vaola.de"/>
    <s v="'+49 30 347434061"/>
    <s v="https://www.crunchbase.com/organization/mysportsbrands"/>
    <s v="https://www.twitter.com/vaola_de"/>
    <s v="https://www.facebook.com/vaola.de"/>
    <s v="ec9d24bc-a4ab-26ab-64d9-f46d79816f0b"/>
  </r>
  <r>
    <x v="64554"/>
    <s v="socialiq.com"/>
    <s v="USA"/>
    <s v="CA"/>
    <s v="San Diego"/>
    <s v="San Diego"/>
    <x v="0"/>
    <s v="Social IQ is a social media network that allows users to measure their social IQ and sell it as an advertising capability to brands."/>
    <s v="social media"/>
    <x v="87"/>
    <x v="0"/>
    <n v="2"/>
    <n v="1050000"/>
    <s v="2009-06-11"/>
    <s v="2009-08-01"/>
    <s v="2010-08-16"/>
    <m/>
    <s v="soovox@soovox.com"/>
    <s v="707 2SO OVOX"/>
    <s v="https://www.crunchbase.com/organization/social-iq-2"/>
    <s v="https://www.twitter.com/soovox"/>
    <m/>
    <s v="11b38177-3b2b-b924-8051-ef1f72fa051c"/>
  </r>
  <r>
    <x v="64555"/>
    <s v="teamobi.com"/>
    <m/>
    <m/>
    <m/>
    <m/>
    <x v="0"/>
    <s v="TeaMobi is a designer and provider of online gaming services to consumers."/>
    <m/>
    <x v="5"/>
    <x v="1"/>
    <n v="1"/>
    <m/>
    <s v="2010-01-01"/>
    <s v="2010-08-16"/>
    <s v="2010-08-16"/>
    <m/>
    <m/>
    <n v="19006610"/>
    <s v="https://www.crunchbase.com/organization/teamobi"/>
    <m/>
    <s v="https://www.facebook.com/teamobiworld"/>
    <s v="4d1f202b-2dab-efb9-a006-26cecd543f52"/>
  </r>
  <r>
    <x v="64556"/>
    <m/>
    <s v="USA"/>
    <s v="CA"/>
    <s v="SF Bay Area"/>
    <s v="Portola Valley"/>
    <x v="0"/>
    <s v="VivaRay develops and markets devices that deliver brachytherapy treatments for patients with gynecological cancer."/>
    <s v="biotechnology"/>
    <x v="36"/>
    <x v="2"/>
    <n v="1"/>
    <n v="600000"/>
    <s v="2008-01-01"/>
    <s v="2010-08-16"/>
    <s v="2010-08-16"/>
    <m/>
    <m/>
    <m/>
    <s v="https://www.crunchbase.com/organization/vivaray"/>
    <m/>
    <m/>
    <s v="1c19ec76-e862-6571-a713-084ce6529292"/>
  </r>
  <r>
    <x v="64557"/>
    <s v="zappedy.com"/>
    <s v="CHL"/>
    <m/>
    <s v="Santiago"/>
    <s v="Santiago"/>
    <x v="2"/>
    <s v="Zappedy is a services platform enabling local businesses to market online, and reach their customers and track their offline purchases."/>
    <s v="curated web"/>
    <x v="28"/>
    <x v="4"/>
    <n v="1"/>
    <m/>
    <s v="2010-01-01"/>
    <s v="2010-08-16"/>
    <s v="2010-08-16"/>
    <m/>
    <m/>
    <s v="'+1 312-334-1579"/>
    <s v="https://www.crunchbase.com/organization/zappedy"/>
    <s v="https://www.twitter.com/groupon"/>
    <s v="https://www.facebook.com/groupon"/>
    <s v="9a83dbbf-4cae-881f-de30-b2470300e7c8"/>
  </r>
  <r>
    <x v="64558"/>
    <s v="astrostar.ru"/>
    <m/>
    <m/>
    <m/>
    <m/>
    <x v="0"/>
    <s v="Astrostar is a life prediction place, telling future close to the reality with the knowledge of wide variety of books."/>
    <s v="curated web"/>
    <x v="28"/>
    <x v="0"/>
    <n v="2"/>
    <m/>
    <s v="2006-02-01"/>
    <s v="2007-04-01"/>
    <s v="2010-08-15"/>
    <m/>
    <m/>
    <m/>
    <s v="https://www.crunchbase.com/organization/astrostar"/>
    <s v="https://www.twitter.com/astrostar_ru"/>
    <s v="http://www.facebook.com/astrostar.ru"/>
    <s v="bf4508c1-0a2a-5b4e-27d0-b42461f93373"/>
  </r>
  <r>
    <x v="64559"/>
    <s v="cal-cargo.com"/>
    <s v="ISR"/>
    <m/>
    <s v="Tel Aviv"/>
    <s v="Lod"/>
    <x v="0"/>
    <s v="Cargo Air Lines offers cargo-shipping solutions for exports and imports."/>
    <s v="public transportation"/>
    <x v="114"/>
    <x v="6"/>
    <n v="1"/>
    <n v="8000000"/>
    <s v="1976-01-01"/>
    <s v="2010-08-15"/>
    <s v="2010-08-15"/>
    <m/>
    <m/>
    <s v="'+972-3-9779999"/>
    <s v="https://www.crunchbase.com/organization/cargo-air-lines"/>
    <m/>
    <m/>
    <s v="621b5eae-e985-dfb9-bd52-001992ca0170"/>
  </r>
  <r>
    <x v="64560"/>
    <s v="giveloop.com"/>
    <s v="USA"/>
    <s v="NY"/>
    <s v="New York City"/>
    <s v="New York"/>
    <x v="0"/>
    <s v="GiveLoop is an online fundraising platform that focuses on transparency, feedback, and engagement."/>
    <s v="non profit"/>
    <x v="5"/>
    <x v="0"/>
    <n v="1"/>
    <m/>
    <s v="2010-05-13"/>
    <s v="2010-08-15"/>
    <s v="2010-08-15"/>
    <m/>
    <s v="cs@giveloop.com"/>
    <s v="(830) GIVE-LOOP"/>
    <s v="https://www.crunchbase.com/organization/giveloop"/>
    <s v="https://www.twitter.com/giveloop"/>
    <s v="http://www.facebook.com/giveloop"/>
    <s v="b241d953-d509-6aad-e41e-9ac1a2c4dc78"/>
  </r>
  <r>
    <x v="64561"/>
    <s v="spinback.com"/>
    <s v="USA"/>
    <s v="NY"/>
    <s v="New York City"/>
    <s v="New York"/>
    <x v="2"/>
    <s v="spinback is a social commerce and analytics platform."/>
    <s v="curated web|developer tools|e-commerce|file sharing"/>
    <x v="1287"/>
    <x v="0"/>
    <n v="1"/>
    <n v="300000"/>
    <s v="2010-01-01"/>
    <s v="2010-08-15"/>
    <s v="2010-08-15"/>
    <m/>
    <s v="hello@spinback.com"/>
    <m/>
    <s v="https://www.crunchbase.com/organization/spinback"/>
    <s v="https://www.twitter.com/spinback"/>
    <m/>
    <s v="caf56cd8-0b26-62a2-36f9-59031acd4798"/>
  </r>
  <r>
    <x v="64562"/>
    <s v="tilefinancial.com"/>
    <s v="USA"/>
    <s v="NY"/>
    <s v="New York City"/>
    <s v="New York"/>
    <x v="0"/>
    <s v="TILE Financial develops experiential financial educational resources uniquely tailored to help users build their financial identity."/>
    <s v="education|finance|wealth management"/>
    <x v="901"/>
    <x v="0"/>
    <n v="1"/>
    <n v="1314000"/>
    <s v="2010-01-01"/>
    <s v="2010-08-15"/>
    <s v="2010-08-15"/>
    <m/>
    <s v="ask@tilefinancial.com"/>
    <n v="12129056254"/>
    <s v="https://www.crunchbase.com/organization/tile-financial"/>
    <s v="https://www.twitter.com/spendgrowgive"/>
    <m/>
    <s v="132a1e73-d10a-3848-15e7-42bb1dc02573"/>
  </r>
  <r>
    <x v="64563"/>
    <s v="weatherista.com"/>
    <s v="USA"/>
    <s v="CA"/>
    <s v="SF Bay Area"/>
    <s v="San Francisco"/>
    <x v="3"/>
    <s v="Weatherista was a weather-based decision engine that enabled users to make decisions on what to wear based on the weather forecast."/>
    <s v="curated web|e-commerce|fashion|news|search engine|shopping"/>
    <x v="7848"/>
    <x v="1"/>
    <n v="1"/>
    <n v="500000"/>
    <s v="2010-08-16"/>
    <s v="2010-08-15"/>
    <s v="2010-08-15"/>
    <s v="2012-09-01"/>
    <s v="info@weatherista.com"/>
    <n v="4158774288"/>
    <s v="https://www.crunchbase.com/organization/weatherista"/>
    <s v="https://www.twitter.com/weatherista"/>
    <s v="https://www.facebook.com/weatherista"/>
    <s v="bc3ce263-06f3-81ae-ab56-955cf0c3fd48"/>
  </r>
  <r>
    <x v="64564"/>
    <s v="fashionstake.com"/>
    <s v="USA"/>
    <s v="NY"/>
    <s v="New York City"/>
    <s v="New York"/>
    <x v="2"/>
    <s v="FashionStake is a fashion e-commerce retailer leveraging the community to empower curation."/>
    <s v="e-commerce|fashion|social media"/>
    <x v="560"/>
    <x v="1"/>
    <n v="1"/>
    <n v="400000"/>
    <s v="2010-08-01"/>
    <s v="2010-08-14"/>
    <s v="2010-08-14"/>
    <m/>
    <s v="info@fashionstake.com"/>
    <s v="1 - 800 - 405 - 9415"/>
    <s v="https://www.crunchbase.com/organization/fashionstake"/>
    <s v="https://www.twitter.com/fashionstake"/>
    <m/>
    <s v="ca7c7fff-953b-524a-65a4-cc688ea2dce2"/>
  </r>
  <r>
    <x v="64565"/>
    <s v="lagron.co.cc"/>
    <s v="USA"/>
    <s v="NJ"/>
    <s v="Newark"/>
    <s v="Lincoln Park"/>
    <x v="3"/>
    <s v="Premium Advert Solutions is an online advertising company."/>
    <s v="advertising|subscription service"/>
    <x v="296"/>
    <x v="1"/>
    <n v="1"/>
    <n v="2000"/>
    <m/>
    <s v="2010-08-14"/>
    <s v="2010-08-14"/>
    <s v="2010-01-01"/>
    <s v="johnklyne@hotmail.com"/>
    <s v="'862-571-4036"/>
    <s v="https://www.crunchbase.com/organization/premium-advert-solutions"/>
    <m/>
    <m/>
    <s v="89a5afd0-fc55-5d2a-e351-2eb7d4802184"/>
  </r>
  <r>
    <x v="64566"/>
    <m/>
    <s v="USA"/>
    <s v="CA"/>
    <s v="Los Angeles"/>
    <s v="Los Angeles"/>
    <x v="0"/>
    <s v="Low cost live work lofts that will be made exclusively available to veterans desiring to operate a business out of their homes."/>
    <s v="real estate"/>
    <x v="76"/>
    <x v="2"/>
    <n v="1"/>
    <m/>
    <s v="2010-03-06"/>
    <s v="2010-08-14"/>
    <s v="2010-08-14"/>
    <m/>
    <m/>
    <m/>
    <s v="https://www.crunchbase.com/organization/veteran-live-work-lofts"/>
    <m/>
    <m/>
    <s v="ed9bf741-f329-06c3-0657-b3c33f024cee"/>
  </r>
  <r>
    <x v="64567"/>
    <s v="100du.com"/>
    <s v="CHN"/>
    <m/>
    <s v="Shanghai"/>
    <s v="Shanghai"/>
    <x v="0"/>
    <s v="100du.tv is a provider of city consumer goods information video clips in China."/>
    <s v="hospitality"/>
    <x v="22"/>
    <x v="2"/>
    <n v="2"/>
    <n v="3000000"/>
    <m/>
    <s v="2008-01-07"/>
    <s v="2010-08-13"/>
    <m/>
    <m/>
    <m/>
    <s v="https://www.crunchbase.com/organization/100du-tv"/>
    <m/>
    <m/>
    <s v="7c43c07d-c384-0585-23e1-bf86cc065057"/>
  </r>
  <r>
    <x v="64568"/>
    <m/>
    <s v="USA"/>
    <s v="PA"/>
    <s v="Philadelphia"/>
    <s v="Philadelphia"/>
    <x v="0"/>
    <s v="3225 films is a videography firm which works on promotion and documentation."/>
    <s v="news|photography|video"/>
    <x v="21"/>
    <x v="2"/>
    <n v="1"/>
    <m/>
    <s v="2010-09-01"/>
    <s v="2010-08-13"/>
    <s v="2010-08-13"/>
    <m/>
    <m/>
    <m/>
    <s v="https://www.crunchbase.com/organization/3225-films"/>
    <m/>
    <m/>
    <s v="949b6f02-b4c6-8281-ff6d-415623878ef2"/>
  </r>
  <r>
    <x v="64569"/>
    <s v="appbistro.com"/>
    <s v="USA"/>
    <s v="CA"/>
    <s v="SF Bay Area"/>
    <s v="San Francisco"/>
    <x v="3"/>
    <s v="Appbistro, an application marketplace for the Facebook platform, enables brands and businesses to build out their fan pages effectively."/>
    <s v="apps|developer apis|mobile"/>
    <x v="45"/>
    <x v="2"/>
    <n v="2"/>
    <n v="600000"/>
    <s v="2010-02-17"/>
    <s v="2010-01-01"/>
    <s v="2010-08-13"/>
    <m/>
    <s v="contact@appbistro.com"/>
    <m/>
    <s v="https://www.crunchbase.com/organization/appbistro"/>
    <s v="https://www.twitter.com/appbistro"/>
    <m/>
    <s v="59ae5aab-db36-7301-a2f8-6040106ddd3f"/>
  </r>
  <r>
    <x v="64570"/>
    <s v="cloudcrowd.com"/>
    <s v="USA"/>
    <s v="CA"/>
    <s v="SF Bay Area"/>
    <s v="San Francisco"/>
    <x v="0"/>
    <s v="CloudCrowd is an online workforce platform distributing scheduled tasks for individuals to make money and achieve recognition."/>
    <s v="crowdsourcing|enterprise software|outsourcing"/>
    <x v="410"/>
    <x v="0"/>
    <n v="1"/>
    <n v="5100000"/>
    <s v="2009-04-30"/>
    <s v="2010-08-13"/>
    <s v="2010-08-13"/>
    <m/>
    <s v="marketing@cloudcrowd.com"/>
    <m/>
    <s v="https://www.crunchbase.com/organization/cloudcrowd"/>
    <s v="https://www.twitter.com/cloudcrowd"/>
    <m/>
    <s v="8d15c710-f293-806f-beac-4d1975f8e3a2"/>
  </r>
  <r>
    <x v="64571"/>
    <s v="durchblicker.at"/>
    <s v="AUT"/>
    <m/>
    <s v="Vienna"/>
    <s v="Vienna"/>
    <x v="0"/>
    <s v="durchblicker ist Österreichs unabhängiges Fixkosten-Vergleichsportal."/>
    <s v="banking|clean energy|curated web|finance|insurance|price comparison"/>
    <x v="7849"/>
    <x v="0"/>
    <n v="2"/>
    <n v="600000"/>
    <s v="2010-02-15"/>
    <s v="2010-08-01"/>
    <s v="2010-08-13"/>
    <m/>
    <s v="service@durchblicker.at"/>
    <s v="43 1 30 60 900"/>
    <s v="https://www.crunchbase.com/organization/durchblicker-at"/>
    <s v="https://www.twitter.com/thedurchblicker"/>
    <s v="http://www.facebook.com/durchblicker"/>
    <s v="48fdf29e-9d21-4696-a8fa-6ca4fa628a7c"/>
  </r>
  <r>
    <x v="64572"/>
    <m/>
    <s v="USA"/>
    <s v="MT"/>
    <s v="Missoula"/>
    <s v="Missoula"/>
    <x v="0"/>
    <s v="EndoBiologics International develops technology for manufacturing subunit and conjugate vaccines with detoxified polysaccharides."/>
    <s v="biotechnology"/>
    <x v="36"/>
    <x v="2"/>
    <n v="2"/>
    <n v="1350000"/>
    <s v="1997-01-01"/>
    <s v="2010-04-26"/>
    <s v="2010-08-13"/>
    <m/>
    <m/>
    <m/>
    <s v="https://www.crunchbase.com/organization/endobiologics-international"/>
    <m/>
    <m/>
    <s v="01e4242e-7e99-2337-5d2f-d8c7858caeef"/>
  </r>
  <r>
    <x v="64573"/>
    <s v="millenniumlabs.com"/>
    <s v="USA"/>
    <s v="CA"/>
    <s v="San Diego"/>
    <s v="San Diego"/>
    <x v="0"/>
    <s v="Millennium Laboratories is a research-based clinical diagnostic company improving the lives of people suffering from pain."/>
    <s v="biotechnology|health care|medical"/>
    <x v="44"/>
    <x v="8"/>
    <n v="1"/>
    <n v="196000000"/>
    <s v="2007-01-01"/>
    <s v="2010-08-13"/>
    <s v="2010-08-13"/>
    <m/>
    <m/>
    <n v="8584513636"/>
    <s v="https://www.crunchbase.com/organization/millennium-laboratories"/>
    <s v="https://www.twitter.com/millenniumhlth"/>
    <s v="https://www.facebook.com/157678494266874"/>
    <s v="665761ab-0086-21c0-9fbb-14675c3f1ae5"/>
  </r>
  <r>
    <x v="64574"/>
    <s v="smartpillcorp.com"/>
    <s v="USA"/>
    <s v="NY"/>
    <s v="Buffalo"/>
    <s v="Buffalo"/>
    <x v="0"/>
    <s v="SmartPill is a manufacturer of ingestible, capsule-based medical devices for gastrointestinal disorders and diseases."/>
    <s v="health care|health diagnostics|medical"/>
    <x v="3"/>
    <x v="0"/>
    <n v="1"/>
    <n v="9517008"/>
    <s v="1997-01-01"/>
    <s v="2010-08-13"/>
    <s v="2010-08-13"/>
    <m/>
    <s v="info@smartpillcorp.com"/>
    <s v="'716-882-0701"/>
    <s v="https://www.crunchbase.com/organization/smartpill"/>
    <m/>
    <s v="https://www.facebook.com/bluewillowmediagroup"/>
    <s v="b9df1f89-05cd-161f-3f76-0045ced977b3"/>
  </r>
  <r>
    <x v="64575"/>
    <s v="solio.com"/>
    <s v="USA"/>
    <s v="CA"/>
    <s v="SF Bay Area"/>
    <s v="San Francisco"/>
    <x v="0"/>
    <s v="Better designs, manufactures, distributes, and commercializes portable renewable energy products for mobile consumers."/>
    <s v="manufacturing"/>
    <x v="41"/>
    <x v="2"/>
    <n v="1"/>
    <n v="2205998"/>
    <s v="2002-01-01"/>
    <s v="2010-08-13"/>
    <s v="2010-08-13"/>
    <m/>
    <s v="support@solio.com"/>
    <m/>
    <s v="https://www.crunchbase.com/organization/solio"/>
    <s v="https://www.twitter.com/betterenergy"/>
    <s v="http://www.facebook.com/solio"/>
    <s v="774537e5-4c5f-49c0-a12e-77484db6c587"/>
  </r>
  <r>
    <x v="64576"/>
    <s v="ubc.com"/>
    <s v="USA"/>
    <s v="MD"/>
    <s v="Washington, D.C."/>
    <s v="Bethesda"/>
    <x v="0"/>
    <s v="United BioSource is a medical and scientific affairs company developing and commercializing products for life science companies worldwide."/>
    <s v="biotechnology"/>
    <x v="36"/>
    <x v="8"/>
    <n v="1"/>
    <n v="37800"/>
    <s v="2003-01-01"/>
    <s v="2010-08-13"/>
    <s v="2010-08-13"/>
    <m/>
    <s v="contact@ubc.com"/>
    <n v="2406440421"/>
    <s v="https://www.crunchbase.com/organization/united-biosource-corporation"/>
    <s v="https://www.twitter.com/ubcpharma"/>
    <m/>
    <s v="a3344a03-99d7-4ab2-2533-246873d42da4"/>
  </r>
  <r>
    <x v="64577"/>
    <s v="vfc.com"/>
    <s v="USA"/>
    <s v="WA"/>
    <s v="Seattle"/>
    <s v="Bothell"/>
    <x v="1"/>
    <s v="VF is a global apparel company that designs and manufactures or sources from independent contractors a variety of apparel and footwear."/>
    <s v="fashion|shoes|sports"/>
    <x v="7850"/>
    <x v="4"/>
    <n v="1"/>
    <n v="680611554"/>
    <s v="1899-10-01"/>
    <s v="2010-08-13"/>
    <s v="2010-08-13"/>
    <m/>
    <m/>
    <s v="'336-424-6000"/>
    <s v="https://www.crunchbase.com/organization/vf-corporation"/>
    <s v="https://www.twitter.com/vf_corporation"/>
    <s v="https://www.facebook.com/vfcareers"/>
    <s v="bd9b7ec2-d9f5-538c-10f5-0127664e91a5"/>
  </r>
  <r>
    <x v="64578"/>
    <s v="91springboard.com"/>
    <s v="IND"/>
    <m/>
    <s v="New Delhi"/>
    <s v="Gurgaon"/>
    <x v="0"/>
    <s v="Coworking creates a shared network, and we add to it with events geared specifically toward networking with the entrepreneur."/>
    <s v="coworking"/>
    <x v="76"/>
    <x v="2"/>
    <n v="1"/>
    <m/>
    <s v="2012-01-01"/>
    <s v="2010-08-12"/>
    <s v="2010-08-12"/>
    <m/>
    <m/>
    <m/>
    <s v="https://www.crunchbase.com/organization/91springboard"/>
    <s v="https://www.twitter.com/91springboard"/>
    <s v="http://www.facebook.com/91springboard"/>
    <s v="a784c854-88e0-8b37-e1da-2facc4389989"/>
  </r>
  <r>
    <x v="64579"/>
    <m/>
    <s v="USA"/>
    <s v="MA"/>
    <s v="Boston"/>
    <s v="Waltham"/>
    <x v="0"/>
    <s v="Alvos Therapeutics is a U.S.-based cancer drug discovery company."/>
    <s v="biotechnology"/>
    <x v="36"/>
    <x v="2"/>
    <n v="1"/>
    <n v="2000000"/>
    <s v="2009-01-01"/>
    <s v="2010-08-12"/>
    <s v="2010-08-12"/>
    <m/>
    <m/>
    <m/>
    <s v="https://www.crunchbase.com/organization/alvos-therapeutic"/>
    <m/>
    <m/>
    <s v="9bd48ee6-f48e-7774-466f-eede03e9a415"/>
  </r>
  <r>
    <x v="64580"/>
    <m/>
    <s v="USA"/>
    <s v="FL"/>
    <s v="Ft. Lauderdale"/>
    <s v="Weston"/>
    <x v="0"/>
    <s v="Paradise Genomics discovers gene expression signatures for earlier, more accurate, and less intrusive detection of human diseases."/>
    <s v="hardware|software"/>
    <x v="136"/>
    <x v="2"/>
    <n v="4"/>
    <n v="1650000"/>
    <m/>
    <s v="2009-11-12"/>
    <s v="2010-08-12"/>
    <m/>
    <m/>
    <m/>
    <s v="https://www.crunchbase.com/organization/american-scientific-resources"/>
    <m/>
    <m/>
    <s v="11cd58bb-17df-0b19-8995-3059be7701bb"/>
  </r>
  <r>
    <x v="64581"/>
    <s v="flashventures.com"/>
    <s v="USA"/>
    <s v="NY"/>
    <s v="New York City"/>
    <s v="New York"/>
    <x v="3"/>
    <s v="Flash Ventures manufactures electronic media products and accessories such as USB flash drives and netbook sleeves."/>
    <s v="manufacturing"/>
    <x v="41"/>
    <x v="1"/>
    <n v="2"/>
    <n v="611387"/>
    <s v="2002-01-01"/>
    <s v="2010-01-29"/>
    <s v="2010-08-12"/>
    <m/>
    <m/>
    <s v="'212-255-7072"/>
    <s v="https://www.crunchbase.com/organization/flash-ventures"/>
    <m/>
    <m/>
    <s v="06989607-b2f0-38fe-0090-0f8b1acf6a3c"/>
  </r>
  <r>
    <x v="64582"/>
    <s v="nuontherapeutics.com"/>
    <s v="USA"/>
    <s v="CA"/>
    <s v="SF Bay Area"/>
    <s v="San Mateo"/>
    <x v="0"/>
    <s v="Nuon Therapeutics develops therapies for inflammation and neurological diseases, including RA, multiple sclerosis, and neuropathic pain."/>
    <s v="biotechnology|health care|medical"/>
    <x v="44"/>
    <x v="1"/>
    <n v="4"/>
    <n v="48050000"/>
    <s v="2002-01-01"/>
    <s v="2007-07-20"/>
    <s v="2010-08-12"/>
    <m/>
    <s v="rpearlman@nuontherapeutics.com"/>
    <s v="'650-645-1800"/>
    <s v="https://www.crunchbase.com/organization/nuon-therapeutics"/>
    <m/>
    <m/>
    <s v="dbe5f708-06de-4c1b-e38f-523b1ec9c13f"/>
  </r>
  <r>
    <x v="64583"/>
    <s v="opensports.com"/>
    <s v="USA"/>
    <s v="FL"/>
    <s v="Ft. Lauderdale"/>
    <s v="Deerfield Beach"/>
    <x v="3"/>
    <s v="OPEN Sports Network delivers a combination of user-empowered, betting-enabled fantasy sports games and contests with open APIs."/>
    <s v="fantasy sports|gaming|sports"/>
    <x v="235"/>
    <x v="6"/>
    <n v="3"/>
    <n v="11221875"/>
    <s v="2007-01-01"/>
    <s v="2009-07-20"/>
    <s v="2010-08-12"/>
    <m/>
    <m/>
    <m/>
    <s v="https://www.crunchbase.com/organization/open-sports-network"/>
    <m/>
    <m/>
    <s v="6364c2a5-eed3-ea34-3b57-69163f8a2bdb"/>
  </r>
  <r>
    <x v="64584"/>
    <s v="origentherapeutics.com"/>
    <s v="USA"/>
    <s v="CA"/>
    <s v="SF Bay Area"/>
    <s v="Burlingame"/>
    <x v="3"/>
    <s v="Origen Therapeutics develops therapeutic products from avian transgenic animal technology."/>
    <s v="biotechnology"/>
    <x v="36"/>
    <x v="0"/>
    <n v="2"/>
    <n v="5743342"/>
    <s v="1997-01-01"/>
    <s v="2007-10-03"/>
    <s v="2010-08-12"/>
    <m/>
    <m/>
    <s v="'650-558-6700"/>
    <s v="https://www.crunchbase.com/organization/origen-therapeutics"/>
    <m/>
    <m/>
    <s v="4404a470-c117-1ea4-e49c-3c3224b8c582"/>
  </r>
  <r>
    <x v="64585"/>
    <s v="polymercorporation.com"/>
    <s v="USA"/>
    <s v="MA"/>
    <s v="Boston"/>
    <s v="Rockland"/>
    <x v="0"/>
    <s v="Polymer has manufactured close-tolerance plastic parts and assemblies for blue-chip customers with demanding applications worldwide."/>
    <m/>
    <x v="5"/>
    <x v="6"/>
    <n v="1"/>
    <m/>
    <s v="1979-01-01"/>
    <s v="2010-08-12"/>
    <s v="2010-08-12"/>
    <m/>
    <s v="sales@polymercorporation.com"/>
    <s v="(781)871-4606"/>
    <s v="https://www.crunchbase.com/organization/polymer-holding-corporation"/>
    <m/>
    <m/>
    <s v="acb351e5-f9e1-d6ef-2953-aa9400b8e81a"/>
  </r>
  <r>
    <x v="64586"/>
    <m/>
    <s v="USA"/>
    <s v="MI"/>
    <s v="MI - Other"/>
    <s v="Michigan Center"/>
    <x v="0"/>
    <s v="Speed dating by Chantilly Lace has short and long term goals first is to establish myself."/>
    <s v="web hosting"/>
    <x v="28"/>
    <x v="2"/>
    <n v="1"/>
    <m/>
    <s v="2010-08-11"/>
    <s v="2010-08-12"/>
    <s v="2010-08-12"/>
    <m/>
    <m/>
    <m/>
    <s v="https://www.crunchbase.com/organization/speed-dating-by-chantilly-lace"/>
    <m/>
    <m/>
    <s v="18a4f2a9-b22e-4e47-aec0-e31bf69c922c"/>
  </r>
  <r>
    <x v="64587"/>
    <s v="americanbiosurgical.com"/>
    <s v="USA"/>
    <s v="GA"/>
    <s v="Atlanta"/>
    <s v="Norcross"/>
    <x v="0"/>
    <s v="American Biosurgical designs and manufactures medical cable interconnects for surgical, patient monitoring, and diagnostics imaging apps."/>
    <s v="health care|health diagnostics"/>
    <x v="3"/>
    <x v="7"/>
    <n v="1"/>
    <n v="1300000"/>
    <m/>
    <s v="2010-08-11"/>
    <s v="2010-08-11"/>
    <m/>
    <m/>
    <n v="7704161946"/>
    <s v="https://www.crunchbase.com/organization/american-biosurgical"/>
    <m/>
    <m/>
    <s v="7aee4ee1-b3a7-a2a1-74e4-05af4b4094ec"/>
  </r>
  <r>
    <x v="64588"/>
    <s v="campussponsorship.com"/>
    <s v="USA"/>
    <s v="PA"/>
    <s v="Philadelphia"/>
    <s v="Philadelphia"/>
    <x v="0"/>
    <s v="Campus Sponsorship is a social media platform enabling college students to get sponsored by brands."/>
    <s v="brand marketing|web hosting"/>
    <x v="158"/>
    <x v="0"/>
    <n v="1"/>
    <m/>
    <s v="2010-01-01"/>
    <s v="2010-08-11"/>
    <s v="2010-08-11"/>
    <m/>
    <s v="team@campussponsorship.com"/>
    <s v="'215-252-6499"/>
    <s v="https://www.crunchbase.com/organization/campus-sponsorship"/>
    <m/>
    <m/>
    <s v="5cab2afb-eaed-b292-2153-2ee58489dc97"/>
  </r>
  <r>
    <x v="64589"/>
    <s v="knackhq.com"/>
    <s v="USA"/>
    <s v="PA"/>
    <s v="Philadelphia"/>
    <s v="Philadelphia"/>
    <x v="0"/>
    <s v="Knack makes it easy to build online databases and business applications with no coding! Stop struggling with excel and access."/>
    <s v="apps|cloud computing|curated web|publishing|saas|software"/>
    <x v="1039"/>
    <x v="1"/>
    <n v="1"/>
    <m/>
    <s v="2010-03-01"/>
    <s v="2010-08-11"/>
    <s v="2010-08-11"/>
    <m/>
    <s v="info@appnowgo.com"/>
    <s v="'717-256-1616"/>
    <s v="https://www.crunchbase.com/organization/knack-inc"/>
    <s v="https://www.twitter.com/knackhq"/>
    <m/>
    <s v="8e8bac80-a777-9abd-3623-ba680a968f3a"/>
  </r>
  <r>
    <x v="64590"/>
    <s v="launchups.com"/>
    <m/>
    <m/>
    <m/>
    <m/>
    <x v="0"/>
    <s v="Advice for startups"/>
    <s v="consulting"/>
    <x v="5"/>
    <x v="1"/>
    <n v="1"/>
    <m/>
    <s v="2010-01-01"/>
    <s v="2010-08-11"/>
    <s v="2010-08-11"/>
    <m/>
    <s v="info@launchups.com"/>
    <m/>
    <s v="https://www.crunchbase.com/organization/launchups"/>
    <s v="https://www.twitter.com/launchups"/>
    <m/>
    <s v="cda559b5-3f7b-c184-415a-b6e94d4e1fde"/>
  </r>
  <r>
    <x v="64591"/>
    <s v="matchlend.com"/>
    <s v="USA"/>
    <s v="NY"/>
    <s v="New York City"/>
    <s v="New York"/>
    <x v="0"/>
    <s v="Provide loans to small biz"/>
    <s v="enterprise software|finance|small and medium businesses"/>
    <x v="307"/>
    <x v="1"/>
    <n v="1"/>
    <m/>
    <s v="2010-01-01"/>
    <s v="2010-08-11"/>
    <s v="2010-08-11"/>
    <m/>
    <s v="jeff@matchlend.com"/>
    <m/>
    <s v="https://www.crunchbase.com/organization/matchlend"/>
    <s v="https://www.twitter.com/matchlend"/>
    <m/>
    <s v="d69ca2ee-ff7f-13f9-44b3-d3c41457d1fe"/>
  </r>
  <r>
    <x v="64592"/>
    <s v="artflakes.com"/>
    <s v="DEU"/>
    <m/>
    <s v="Berlin"/>
    <s v="Berlin"/>
    <x v="0"/>
    <s v="Creative Community &amp; Art Gallery"/>
    <s v="art|e-commerce|photography|printing"/>
    <x v="726"/>
    <x v="1"/>
    <n v="1"/>
    <m/>
    <s v="2007-01-01"/>
    <s v="2010-08-11"/>
    <s v="2010-08-11"/>
    <m/>
    <s v="info@mygall.net"/>
    <n v="493061651268"/>
    <s v="https://www.crunchbase.com/organization/mygall"/>
    <s v="https://www.twitter.com/artflakes"/>
    <s v="http://www.facebook.com/artflakes"/>
    <s v="7d25d7b6-67a9-92b5-2603-8f94f886c86e"/>
  </r>
  <r>
    <x v="64593"/>
    <s v="ngmoco.com"/>
    <s v="USA"/>
    <s v="CA"/>
    <s v="SF Bay Area"/>
    <s v="San Francisco"/>
    <x v="2"/>
    <s v="ngmoco is an American-based publisher of video games for iOS and Android platforms."/>
    <s v="android|ios|mobile|video games"/>
    <x v="2499"/>
    <x v="5"/>
    <n v="4"/>
    <n v="44800000"/>
    <s v="2008-06-26"/>
    <s v="2008-07-31"/>
    <s v="2010-08-11"/>
    <m/>
    <s v="information@ngmoco.com"/>
    <s v="'415-375-3170"/>
    <s v="https://www.crunchbase.com/organization/ngmoco"/>
    <s v="https://www.twitter.com/ngmoco"/>
    <m/>
    <s v="4a31f3bb-8272-d6ed-9792-702744043111"/>
  </r>
  <r>
    <x v="64594"/>
    <s v="provade.com"/>
    <s v="USA"/>
    <s v="CA"/>
    <s v="SF Bay Area"/>
    <s v="San Mateo"/>
    <x v="2"/>
    <s v="Provade develops VMS application platforms helping businesses realize the benefits in implementing procurement programs."/>
    <s v="enterprise software|small and medium businesses|virtual workforce"/>
    <x v="633"/>
    <x v="0"/>
    <n v="5"/>
    <n v="18384392"/>
    <s v="2004-01-01"/>
    <s v="2006-01-23"/>
    <s v="2010-08-11"/>
    <m/>
    <s v="info@provade.com"/>
    <s v="'414-395-8050"/>
    <s v="https://www.crunchbase.com/organization/provade"/>
    <s v="https://www.twitter.com/provade"/>
    <m/>
    <s v="9123c49b-f259-70c6-a364-8673c2a69a87"/>
  </r>
  <r>
    <x v="64595"/>
    <s v="satin-tech.com"/>
    <s v="USA"/>
    <s v="CA"/>
    <s v="SF Bay Area"/>
    <s v="Sunnyvale"/>
    <x v="0"/>
    <s v="Satin Technologies delivers software solutions for fact-based design quality monitoring."/>
    <s v="software"/>
    <x v="10"/>
    <x v="0"/>
    <n v="1"/>
    <n v="322000"/>
    <s v="2006-01-01"/>
    <s v="2010-08-11"/>
    <s v="2010-08-11"/>
    <m/>
    <m/>
    <s v="33 4 67 13 00 86"/>
    <s v="https://www.crunchbase.com/organization/satin-technologies"/>
    <m/>
    <m/>
    <s v="c3d12401-08c3-6603-f3f5-e6592a37f156"/>
  </r>
  <r>
    <x v="64596"/>
    <s v="silverliningsolutions.co.uk"/>
    <s v="GBR"/>
    <m/>
    <s v="Rugby"/>
    <s v="Rugby"/>
    <x v="0"/>
    <s v="Silver Lining specializes in providing skills management solutions for software centers."/>
    <s v="software"/>
    <x v="10"/>
    <x v="0"/>
    <n v="2"/>
    <n v="2147000"/>
    <s v="1999-01-01"/>
    <s v="2008-05-05"/>
    <s v="2010-08-11"/>
    <m/>
    <s v="contact@silverliningsolutions.co.uk"/>
    <s v="44 8451 304222"/>
    <s v="https://www.crunchbase.com/organization/silver-lining-solutions"/>
    <s v="https://www.twitter.com/silverliningsol"/>
    <m/>
    <s v="5c9765a9-6208-d39d-5385-79cfb5902bd8"/>
  </r>
  <r>
    <x v="64597"/>
    <s v="simplebooklet.com"/>
    <s v="USA"/>
    <s v="CA"/>
    <s v="Bakersfield"/>
    <s v="California City"/>
    <x v="0"/>
    <s v="Simplebooklet helps small businesses reach potential customers on the web by marketing collaterals online."/>
    <s v="curated web|presentations|publishing"/>
    <x v="425"/>
    <x v="1"/>
    <n v="1"/>
    <n v="100000"/>
    <s v="2010-08-11"/>
    <s v="2010-08-11"/>
    <s v="2010-08-11"/>
    <m/>
    <s v="support@middlespot.com"/>
    <m/>
    <s v="https://www.crunchbase.com/organization/simplebooklet"/>
    <s v="https://www.twitter.com/simplebooklet"/>
    <s v="http://www.facebook.com/simplebooklet"/>
    <s v="2515c50e-1dae-c480-f2b1-7dddcadc7da9"/>
  </r>
  <r>
    <x v="64598"/>
    <s v="tembostudio.com"/>
    <s v="USA"/>
    <s v="PA"/>
    <s v="Philadelphia"/>
    <s v="Philadelphia"/>
    <x v="0"/>
    <s v="Tembo Studio is a company that creates positive impact games about the fragility, resilience and interdependence of species."/>
    <m/>
    <x v="5"/>
    <x v="1"/>
    <n v="1"/>
    <m/>
    <s v="2010-01-01"/>
    <s v="2010-08-11"/>
    <s v="2010-08-11"/>
    <m/>
    <s v="info@tembostudio.com"/>
    <m/>
    <s v="https://www.crunchbase.com/organization/tembo-studio"/>
    <m/>
    <m/>
    <s v="c3909b8d-b0ad-b676-8712-55ba65723727"/>
  </r>
  <r>
    <x v="64599"/>
    <s v="ubmatrix.com"/>
    <s v="USA"/>
    <s v="CA"/>
    <s v="SF Bay Area"/>
    <s v="Redwood City"/>
    <x v="2"/>
    <s v="UBmatrix provides XBRL-based software solutions enabling businesses to address FMIS, GRC and external reporting problems."/>
    <s v="business development|enterprise software|software"/>
    <x v="10"/>
    <x v="0"/>
    <n v="4"/>
    <n v="22066483"/>
    <s v="2005-01-01"/>
    <s v="2005-10-01"/>
    <s v="2010-08-11"/>
    <m/>
    <s v="info@ubmatrix.com"/>
    <s v="'650-264-4510"/>
    <s v="https://www.crunchbase.com/organization/ubmatrix"/>
    <s v="https://www.twitter.com/ubmatrix"/>
    <m/>
    <s v="51ee72b4-c017-5535-ca15-994d3675c47d"/>
  </r>
  <r>
    <x v="64600"/>
    <s v="ventusmedical.com"/>
    <s v="USA"/>
    <s v="CA"/>
    <s v="SF Bay Area"/>
    <s v="San Jose"/>
    <x v="0"/>
    <s v="Ventus Medical develops and markets products for the treatment of sleep-disordered breathing in the United States."/>
    <s v="health care|manufacturing|medical device"/>
    <x v="51"/>
    <x v="1"/>
    <n v="1"/>
    <n v="40000000"/>
    <s v="2005-01-01"/>
    <s v="2010-08-11"/>
    <s v="2010-08-11"/>
    <m/>
    <s v="info@ventusmedical.com"/>
    <s v="'408-200-5271"/>
    <s v="https://www.crunchbase.com/organization/ventus-medical"/>
    <m/>
    <m/>
    <s v="3ec973d1-a1d1-f532-4623-3a1dc67d410d"/>
  </r>
  <r>
    <x v="64601"/>
    <s v="vozeeme.com"/>
    <s v="USA"/>
    <s v="NY"/>
    <s v="New York City"/>
    <s v="Brooklyn"/>
    <x v="0"/>
    <s v="Connecting carriers and shippers"/>
    <m/>
    <x v="5"/>
    <x v="1"/>
    <n v="1"/>
    <m/>
    <s v="2010-01-01"/>
    <s v="2010-08-11"/>
    <s v="2010-08-11"/>
    <m/>
    <s v="info@vozeeme.com"/>
    <s v="'714-869-7447"/>
    <s v="https://www.crunchbase.com/organization/vozeeme"/>
    <s v="https://www.twitter.com/vozeeme"/>
    <s v="http://www.facebook.com/vozeeme/129536783751346"/>
    <s v="8292d829-062c-0c15-adef-85afa0a0a733"/>
  </r>
  <r>
    <x v="64602"/>
    <s v="addus.com"/>
    <s v="USA"/>
    <s v="IL"/>
    <s v="Chicago"/>
    <s v="Palatine"/>
    <x v="1"/>
    <s v="Addus Healthcare provides home- and community-based services to old and young disabled individuals in the United States."/>
    <s v="health care"/>
    <x v="3"/>
    <x v="4"/>
    <n v="1"/>
    <n v="1240000"/>
    <s v="1979-01-01"/>
    <s v="2010-08-10"/>
    <s v="2010-08-10"/>
    <m/>
    <s v="referrals@addus.com"/>
    <n v="8473035376"/>
    <s v="https://www.crunchbase.com/organization/addus-healthcare"/>
    <m/>
    <s v="http://www.facebook.com/addushomecare"/>
    <s v="3a0b7fac-0a03-fc4d-e61c-f06a24a27064"/>
  </r>
  <r>
    <x v="64603"/>
    <m/>
    <m/>
    <m/>
    <m/>
    <m/>
    <x v="0"/>
    <s v="CineFlow was added in 2013."/>
    <m/>
    <x v="5"/>
    <x v="2"/>
    <n v="1"/>
    <m/>
    <m/>
    <s v="2010-08-10"/>
    <s v="2010-08-10"/>
    <m/>
    <m/>
    <m/>
    <s v="https://www.crunchbase.com/organization/cineflow"/>
    <m/>
    <m/>
    <s v="bce17754-c43d-9ee6-558a-90d2eda438de"/>
  </r>
  <r>
    <x v="64604"/>
    <s v="dealbase.com"/>
    <s v="USA"/>
    <s v="CA"/>
    <s v="Los Angeles"/>
    <s v="Manhattan Beach"/>
    <x v="0"/>
    <s v="DealBase operates a website that lists hotel packages in a format that allows people to know the approximate costs or savings being offered."/>
    <s v="curated web|travel"/>
    <x v="0"/>
    <x v="1"/>
    <n v="2"/>
    <n v="1000000"/>
    <s v="2008-01-01"/>
    <s v="2009-05-08"/>
    <s v="2010-08-10"/>
    <m/>
    <s v="villajuanita15@yahoo.com"/>
    <s v="(876)883-1307"/>
    <s v="https://www.crunchbase.com/organization/dealbase-corporation"/>
    <s v="https://www.twitter.com/dealbase"/>
    <s v="https://www.facebook.com/dealbase/"/>
    <s v="2dc5dcc8-666f-4f86-37b0-dc5815a15a67"/>
  </r>
  <r>
    <x v="64605"/>
    <m/>
    <s v="CHN"/>
    <m/>
    <s v="CHN - Other"/>
    <s v="Dalian"/>
    <x v="0"/>
    <s v="Digital Code Zero specializes in the design and development of Mobile Internet applications for mobile devices."/>
    <m/>
    <x v="5"/>
    <x v="2"/>
    <n v="1"/>
    <m/>
    <m/>
    <s v="2010-08-10"/>
    <s v="2010-08-10"/>
    <m/>
    <m/>
    <m/>
    <s v="https://www.crunchbase.com/organization/digital-code-zero"/>
    <m/>
    <m/>
    <s v="3098f0d3-60e1-0f9c-0add-43f55d3e99d2"/>
  </r>
  <r>
    <x v="64606"/>
    <s v="eastcentralmhc.org"/>
    <s v="USA"/>
    <s v="AL"/>
    <s v="Montgomery"/>
    <s v="Troy"/>
    <x v="0"/>
    <s v="East Central Mental Health provides substance abuse crisis intervention and prevention, and mental health services."/>
    <s v="health care"/>
    <x v="3"/>
    <x v="0"/>
    <n v="1"/>
    <n v="5000000"/>
    <s v="1988-08-10"/>
    <s v="2010-08-10"/>
    <s v="2010-08-10"/>
    <m/>
    <m/>
    <s v="(334) 566-5346"/>
    <s v="https://www.crunchbase.com/organization/east-central-mental-health"/>
    <m/>
    <m/>
    <s v="5d321ed6-2099-6da4-7d30-97c99fd43021"/>
  </r>
  <r>
    <x v="64607"/>
    <s v="hipchat.com"/>
    <s v="USA"/>
    <s v="CA"/>
    <s v="SF Bay Area"/>
    <s v="San Francisco"/>
    <x v="2"/>
    <s v="HipChat is a private group chat and IM network that provides real-time collaboration features for companies and teams."/>
    <s v="collaboration|enterprise software|messaging"/>
    <x v="453"/>
    <x v="2"/>
    <n v="1"/>
    <n v="100000"/>
    <s v="2009-09-01"/>
    <s v="2010-08-10"/>
    <s v="2010-08-10"/>
    <m/>
    <s v="support@hipchat.com"/>
    <m/>
    <s v="https://www.crunchbase.com/organization/hipchat"/>
    <s v="https://www.twitter.com/hipchat"/>
    <s v="http://www.facebook.com/hipchat"/>
    <s v="04e71208-c330-ec04-f2e0-bc4c05525c22"/>
  </r>
  <r>
    <x v="64608"/>
    <s v="intrastage.com"/>
    <s v="USA"/>
    <s v="CA"/>
    <s v="San Diego"/>
    <s v="San Diego"/>
    <x v="0"/>
    <s v="IntraStage is an information technology company creating software applications for business analytics."/>
    <s v="software"/>
    <x v="10"/>
    <x v="0"/>
    <n v="1"/>
    <m/>
    <s v="2004-01-01"/>
    <s v="2010-08-10"/>
    <s v="2010-08-10"/>
    <m/>
    <s v="info@intrastage.com"/>
    <s v="'858-674-6960"/>
    <s v="https://www.crunchbase.com/organization/intrastage"/>
    <s v="https://www.twitter.com/intrastage"/>
    <m/>
    <s v="74614aeb-ed84-0561-bf36-58897eb8d2d7"/>
  </r>
  <r>
    <x v="64609"/>
    <s v="loadedcommerce.com"/>
    <s v="USA"/>
    <s v="FL"/>
    <s v="FL - Other"/>
    <s v="Lake Panasoffkee"/>
    <x v="0"/>
    <s v="Loaded Commerce is a provider of commercial open source e-commerce software."/>
    <s v="b2b|e-commerce|open source"/>
    <x v="141"/>
    <x v="0"/>
    <n v="1"/>
    <n v="1748998"/>
    <s v="2000-01-01"/>
    <s v="2010-08-10"/>
    <s v="2010-08-10"/>
    <m/>
    <s v="sal@loadedcommerce.com"/>
    <n v="7272077449"/>
    <s v="https://www.crunchbase.com/organization/loaded-commerce"/>
    <s v="https://www.twitter.com/loadedcommerce"/>
    <s v="http://www.facebook.com/loadedcommerce"/>
    <s v="eae8634d-0b98-98bc-2b9a-e2e5c9b862cc"/>
  </r>
  <r>
    <x v="64610"/>
    <s v="reach-clothing.com"/>
    <s v="USA"/>
    <s v="OK"/>
    <s v="Tulsa"/>
    <s v="Collinsville"/>
    <x v="0"/>
    <s v="Reach Clothing is an exciting new business that allows people to buy stylish apparel and in return for everything sold Reach Clothing."/>
    <m/>
    <x v="5"/>
    <x v="2"/>
    <n v="1"/>
    <m/>
    <s v="2010-05-01"/>
    <s v="2010-08-10"/>
    <s v="2010-08-10"/>
    <m/>
    <m/>
    <m/>
    <s v="https://www.crunchbase.com/organization/reach-clothing"/>
    <s v="https://www.twitter.com/2rbr"/>
    <s v="http://www.facebook.com/reachclothing"/>
    <s v="beece3b1-ddc3-9a90-b05e-220d22d08a87"/>
  </r>
  <r>
    <x v="64611"/>
    <s v="sneakygames.com"/>
    <s v="USA"/>
    <s v="TX"/>
    <s v="Austin"/>
    <s v="Austin"/>
    <x v="0"/>
    <s v="Sneaky Games is a social game studio that specializes in creating and running free-to-play games."/>
    <s v="gaming|social|web development"/>
    <x v="488"/>
    <x v="0"/>
    <n v="1"/>
    <n v="680000"/>
    <s v="2009-01-01"/>
    <s v="2010-08-10"/>
    <s v="2010-08-10"/>
    <m/>
    <s v="support@sneakygames.com"/>
    <s v="'512-377-6720"/>
    <s v="https://www.crunchbase.com/organization/sneaky-games"/>
    <m/>
    <m/>
    <s v="d80fb4a4-a3b4-cb36-b430-4a73923b3a5e"/>
  </r>
  <r>
    <x v="64612"/>
    <s v="traffiq.com"/>
    <s v="USA"/>
    <s v="NY"/>
    <s v="New York City"/>
    <s v="New York"/>
    <x v="0"/>
    <s v="TRAFFIQ is an end-to-end digital media planning and buying platform for advertisers, ad agencies and publishers."/>
    <s v="advertising|digital media|publishing"/>
    <x v="844"/>
    <x v="0"/>
    <n v="3"/>
    <n v="18000000"/>
    <s v="2006-09-06"/>
    <s v="2006-09-06"/>
    <s v="2010-08-10"/>
    <m/>
    <s v="info@TRAFFIQ.com"/>
    <s v="'212-792-2294"/>
    <s v="https://www.crunchbase.com/organization/traffiq"/>
    <s v="https://www.twitter.com/traffiq"/>
    <s v="http://www.facebook.com/traffiq"/>
    <s v="4afc69c7-ae11-3e11-5177-e68547e69470"/>
  </r>
  <r>
    <x v="64613"/>
    <m/>
    <s v="USA"/>
    <s v="CT"/>
    <s v="Hartford"/>
    <s v="Shelton"/>
    <x v="0"/>
    <s v="TransEngen offers patient payment processing solutions for the healthcare sector in the United States."/>
    <s v="health care"/>
    <x v="3"/>
    <x v="2"/>
    <n v="2"/>
    <n v="4499350"/>
    <s v="2006-01-01"/>
    <s v="2009-04-15"/>
    <s v="2010-08-10"/>
    <m/>
    <s v="customersupport@transengen.com"/>
    <m/>
    <s v="https://www.crunchbase.com/organization/transengen"/>
    <s v="https://www.twitter.com/transengen"/>
    <m/>
    <s v="33534685-3acb-e8f5-0c9a-27ce6b1717ee"/>
  </r>
  <r>
    <x v="64614"/>
    <m/>
    <m/>
    <m/>
    <m/>
    <m/>
    <x v="0"/>
    <s v="An online video synchronization application, which enables viewers in different locations watch the same video online simultaneously"/>
    <m/>
    <x v="5"/>
    <x v="2"/>
    <n v="1"/>
    <m/>
    <m/>
    <s v="2010-08-10"/>
    <s v="2010-08-10"/>
    <m/>
    <m/>
    <m/>
    <s v="https://www.crunchbase.com/organization/vamosinc"/>
    <m/>
    <m/>
    <s v="5408c6fd-b68f-9d69-2847-9efdae343d9d"/>
  </r>
  <r>
    <x v="64615"/>
    <s v="callvine.com"/>
    <s v="USA"/>
    <s v="TX"/>
    <s v="Austin"/>
    <s v="Austin"/>
    <x v="0"/>
    <s v="Callvine is focused on developing mobile apps facilitating advanced conferencing and collaboration services for small businesses."/>
    <s v="ios|mobile"/>
    <x v="462"/>
    <x v="1"/>
    <n v="1"/>
    <n v="4000000"/>
    <s v="2010-02-01"/>
    <s v="2010-08-09"/>
    <s v="2010-08-09"/>
    <m/>
    <s v="info@callvine.com"/>
    <s v="'512-600-4759"/>
    <s v="https://www.crunchbase.com/organization/callvine"/>
    <s v="https://www.twitter.com/greenwaymtg_"/>
    <s v="http://www.facebook.com/greenwaymortgageattheshore"/>
    <s v="3d4bb648-7314-a697-1600-330f363aa358"/>
  </r>
  <r>
    <x v="64616"/>
    <s v="dot429.com"/>
    <s v="USA"/>
    <s v="CA"/>
    <s v="SF Bay Area"/>
    <s v="San Francisco"/>
    <x v="0"/>
    <s v="dot429 is a print, online, and in-person platform that brings together LGBT people and their allies."/>
    <s v="curated web|internet"/>
    <x v="28"/>
    <x v="0"/>
    <n v="1"/>
    <n v="250000"/>
    <s v="2010-06-01"/>
    <s v="2010-08-09"/>
    <s v="2010-08-09"/>
    <m/>
    <s v="info@dot429.com"/>
    <s v="'415-564-0429"/>
    <s v="https://www.crunchbase.com/organization/dot429"/>
    <s v="https://www.twitter.com/dot429"/>
    <s v="http://www.facebook.com/dot429"/>
    <s v="6d7b2350-494f-6b7c-95c1-dd578e06fffd"/>
  </r>
  <r>
    <x v="64617"/>
    <s v="livecurrent.com"/>
    <s v="CAN"/>
    <s v="BC"/>
    <s v="Vancouver"/>
    <s v="Vancouver"/>
    <x v="0"/>
    <s v="Live Current Media is an internet commerce and media company developing domain names into consumer-facing destinations."/>
    <s v="curated web"/>
    <x v="28"/>
    <x v="2"/>
    <n v="3"/>
    <n v="816742"/>
    <s v="1995-01-01"/>
    <s v="2009-08-31"/>
    <s v="2010-08-09"/>
    <m/>
    <m/>
    <s v="'604-453-4870"/>
    <s v="https://www.crunchbase.com/organization/live-current-media"/>
    <m/>
    <m/>
    <s v="2aca697b-a2cf-e00b-e186-bbeb82608e9f"/>
  </r>
  <r>
    <x v="64618"/>
    <m/>
    <s v="USA"/>
    <s v="TN"/>
    <s v="Nashville"/>
    <s v="Brentwood"/>
    <x v="0"/>
    <s v="North Dallas Surgical Center is a hospital mainly focused on surgical treatments."/>
    <s v="health diagnostics|medical"/>
    <x v="3"/>
    <x v="2"/>
    <n v="1"/>
    <n v="1080000"/>
    <m/>
    <s v="2010-08-09"/>
    <s v="2010-08-09"/>
    <m/>
    <m/>
    <m/>
    <s v="https://www.crunchbase.com/organization/north-dallas-surgical-center"/>
    <m/>
    <m/>
    <s v="de444e51-b78d-9e24-3c18-eab50cefb02f"/>
  </r>
  <r>
    <x v="64619"/>
    <s v="nvidia.com"/>
    <s v="USA"/>
    <s v="CA"/>
    <s v="SF Bay Area"/>
    <s v="Santa Clara"/>
    <x v="1"/>
    <s v="Nvidia manufactures integrated circuits for use in motherboard chip-sets, graphic processing units and game consoles."/>
    <s v="hardware|software|virtualization"/>
    <x v="117"/>
    <x v="9"/>
    <n v="2"/>
    <n v="25000000"/>
    <s v="1993-01-01"/>
    <s v="2009-01-01"/>
    <s v="2010-08-09"/>
    <m/>
    <s v="info@nvidia.com"/>
    <s v="(140) 848-6200"/>
    <s v="https://www.crunchbase.com/organization/nvidia"/>
    <s v="https://www.twitter.com/nvidia"/>
    <s v="http://www.facebook.com/nvidia"/>
    <s v="ee17319e-f5ee-9c9a-6500-edf82b4fbf05"/>
  </r>
  <r>
    <x v="64620"/>
    <s v="regenobody.com"/>
    <m/>
    <m/>
    <m/>
    <m/>
    <x v="0"/>
    <s v="REGENOBODY aims to achieve the goal of halting,slowing or reversing the ageing process by giving the body the cellular energy it needs."/>
    <s v="biotechnology"/>
    <x v="36"/>
    <x v="2"/>
    <n v="1"/>
    <m/>
    <s v="2000-03-14"/>
    <s v="2010-08-09"/>
    <s v="2010-08-09"/>
    <m/>
    <m/>
    <m/>
    <s v="https://www.crunchbase.com/organization/regenobody-holdings-inc"/>
    <m/>
    <m/>
    <s v="0e720244-80a4-10f7-e8c5-08de23b50033"/>
  </r>
  <r>
    <x v="64621"/>
    <s v="dicardiology.com"/>
    <s v="USA"/>
    <s v="NC"/>
    <s v="Raleigh"/>
    <s v="Morrisville"/>
    <x v="0"/>
    <s v="DAIC magazine offers information about products cleared by the FDA and ongoing clinical trials to cardiology departments."/>
    <s v="biotechnology"/>
    <x v="36"/>
    <x v="6"/>
    <n v="1"/>
    <n v="1550000"/>
    <s v="1960-01-01"/>
    <s v="2010-08-09"/>
    <s v="2010-08-09"/>
    <m/>
    <s v="info@mardil.com"/>
    <s v="'847-391-1000"/>
    <s v="https://www.crunchbase.com/organization/scranton-gillette-communications"/>
    <s v="https://www.twitter.com/daiceditor"/>
    <s v="https://www.facebook.com/daic.magazine/info?ref=page_internal"/>
    <s v="07d14be5-0582-6640-56cb-c8baa6bd6ff3"/>
  </r>
  <r>
    <x v="64622"/>
    <s v="51qiangzuo.com"/>
    <m/>
    <m/>
    <m/>
    <m/>
    <x v="0"/>
    <s v="A hundred thousand paid events are organized every year in China."/>
    <m/>
    <x v="5"/>
    <x v="2"/>
    <n v="1"/>
    <m/>
    <s v="2009-01-01"/>
    <s v="2010-08-08"/>
    <s v="2010-08-08"/>
    <m/>
    <m/>
    <m/>
    <s v="https://www.crunchbase.com/organization/51-qiangzuo"/>
    <m/>
    <m/>
    <s v="ef470c8c-ff6b-9727-41ca-b3e09f4a02c7"/>
  </r>
  <r>
    <x v="64623"/>
    <s v="coolcityavionics.com"/>
    <s v="USA"/>
    <s v="TX"/>
    <s v="TX - Other"/>
    <s v="Mineral Wells"/>
    <x v="0"/>
    <s v="Cool City Electronics develops commercial electronic products and control systems for the transportation industry."/>
    <s v="manufacturing"/>
    <x v="41"/>
    <x v="0"/>
    <n v="1"/>
    <n v="1317000"/>
    <s v="2001-01-01"/>
    <s v="2010-08-08"/>
    <s v="2010-08-08"/>
    <m/>
    <s v="info@coolcityavionics.com"/>
    <s v="'940-327-8400"/>
    <s v="https://www.crunchbase.com/organization/cool-city-avionics"/>
    <m/>
    <m/>
    <s v="226f36e4-b85d-a9c8-d88b-0d57cdb69a54"/>
  </r>
  <r>
    <x v="64624"/>
    <s v="grestech.com"/>
    <s v="USA"/>
    <s v="WI"/>
    <s v="Milwaukee"/>
    <s v="Waukesha"/>
    <x v="0"/>
    <s v="Kilimanjaro Energy develops air capture technology to extract carbon dioxide from the atmosphere."/>
    <s v="clean energy|energy|information technology"/>
    <x v="2176"/>
    <x v="1"/>
    <n v="2"/>
    <n v="3150000"/>
    <s v="2004-01-01"/>
    <s v="2010-08-06"/>
    <s v="2010-08-08"/>
    <m/>
    <m/>
    <s v="'520-547-0956"/>
    <s v="https://www.crunchbase.com/organization/kilimanjaro-energy"/>
    <m/>
    <m/>
    <s v="957e3d85-115c-d424-f886-4c6d999dba38"/>
  </r>
  <r>
    <x v="64625"/>
    <s v="smscoupon.com"/>
    <s v="USA"/>
    <s v="FL"/>
    <s v="Jacksonville"/>
    <s v="Jacksonville"/>
    <x v="0"/>
    <s v="SMSCoupon provides unparalleled information on people number and movement at the point of sale, by tracking mobile signals."/>
    <m/>
    <x v="5"/>
    <x v="1"/>
    <n v="1"/>
    <m/>
    <m/>
    <s v="2010-08-08"/>
    <s v="2010-08-08"/>
    <m/>
    <m/>
    <n v="15707088780"/>
    <s v="https://www.crunchbase.com/organization/sms-coupon"/>
    <m/>
    <m/>
    <s v="f579b4b9-d860-06e5-0bec-cf575cf06c74"/>
  </r>
  <r>
    <x v="64626"/>
    <s v="wdpi.com"/>
    <s v="USA"/>
    <s v="MN"/>
    <s v="Minneapolis"/>
    <s v="Plymouth"/>
    <x v="0"/>
    <s v="World Data Products is the leading independent supplier of new and refurbished high-end IT equipment for enterprise."/>
    <m/>
    <x v="5"/>
    <x v="6"/>
    <n v="1"/>
    <m/>
    <s v="1987-01-01"/>
    <s v="2010-08-08"/>
    <s v="2010-08-08"/>
    <m/>
    <s v="info@wdpi.com"/>
    <s v="(888)210-7636"/>
    <s v="https://www.crunchbase.com/organization/world-data-products"/>
    <s v="https://www.twitter.com/wdpi"/>
    <s v="https://www.facebook.com/192666967412740"/>
    <s v="593e24cb-e44a-cc74-07f3-061d12ce635d"/>
  </r>
  <r>
    <x v="64627"/>
    <s v="zaldiva.com"/>
    <s v="USA"/>
    <s v="FL"/>
    <s v="Ft. Lauderdale"/>
    <s v="Fort Lauderdale"/>
    <x v="0"/>
    <s v="Zaldiva is an online store that engages in selling comic books, toys, and collectible items."/>
    <s v="e-commerce"/>
    <x v="63"/>
    <x v="1"/>
    <n v="1"/>
    <n v="250000"/>
    <m/>
    <s v="2010-08-08"/>
    <s v="2010-08-08"/>
    <m/>
    <s v="nicole@zaldiva.com"/>
    <s v="'954-938-4133"/>
    <s v="https://www.crunchbase.com/organization/zaldiva"/>
    <s v="https://www.twitter.com/zaldiva"/>
    <s v="http://www.facebook.com/zaldivaftl"/>
    <s v="5675b2af-219d-90db-ccdb-1e0bc26a0a3b"/>
  </r>
  <r>
    <x v="64628"/>
    <s v="depotpoint.com"/>
    <s v="USA"/>
    <s v="WA"/>
    <s v="Seattle"/>
    <s v="Bellevue"/>
    <x v="0"/>
    <s v="DepotPoint develops management platform systems for the property market to manage assets through the entire default servicing process."/>
    <s v="asset management|enterprise software|property management"/>
    <x v="889"/>
    <x v="0"/>
    <n v="3"/>
    <n v="13000000"/>
    <s v="2005-01-01"/>
    <s v="2007-05-08"/>
    <s v="2010-08-06"/>
    <m/>
    <s v="Support@depotpoint.com"/>
    <n v="14252791075"/>
    <s v="https://www.crunchbase.com/organization/depotpoint"/>
    <m/>
    <m/>
    <s v="7b1e4baf-347f-a7b9-048e-6c8d218427be"/>
  </r>
  <r>
    <x v="64629"/>
    <m/>
    <m/>
    <m/>
    <m/>
    <m/>
    <x v="0"/>
    <s v="FLFTec"/>
    <m/>
    <x v="5"/>
    <x v="2"/>
    <n v="1"/>
    <n v="151123.884467116"/>
    <m/>
    <s v="2010-08-06"/>
    <s v="2010-08-06"/>
    <m/>
    <m/>
    <m/>
    <s v="https://www.crunchbase.com/organization/flftec"/>
    <m/>
    <m/>
    <s v="3194f956-ab24-975d-4193-c5fd2792cb95"/>
  </r>
  <r>
    <x v="64630"/>
    <s v="ozsale.com.au"/>
    <s v="AUS"/>
    <m/>
    <s v="Sydney"/>
    <s v="Mosman"/>
    <x v="0"/>
    <s v="Ozsale is an online shopping club providing branded fashion and homeware products for men, women and children."/>
    <s v="fashion|retail|shopping"/>
    <x v="14"/>
    <x v="0"/>
    <n v="1"/>
    <n v="14500000"/>
    <s v="2006-01-01"/>
    <s v="2010-08-06"/>
    <s v="2010-08-06"/>
    <m/>
    <m/>
    <s v="61 2 8999 0407"/>
    <s v="https://www.crunchbase.com/organization/ozsale"/>
    <s v="https://www.twitter.com/ozsale"/>
    <s v="http://www.facebook.com/ozsale"/>
    <s v="c1a1d203-c030-bb55-7018-dd63414702fd"/>
  </r>
  <r>
    <x v="64631"/>
    <s v="royaltreatmentflyfishing.com"/>
    <s v="USA"/>
    <s v="OR"/>
    <s v="Portland, Oregon"/>
    <s v="West Linn"/>
    <x v="0"/>
    <s v="Royal Treatment Fly Fishing is an online portal that enables users to share their fishing experiences."/>
    <s v="leisure|outdoors|recreation"/>
    <x v="2422"/>
    <x v="1"/>
    <n v="1"/>
    <n v="250000"/>
    <s v="2010-01-01"/>
    <s v="2010-08-06"/>
    <s v="2010-08-06"/>
    <m/>
    <s v="joel@royaltreatmentflyfishing.com"/>
    <s v="'503-850-4397"/>
    <s v="https://www.crunchbase.com/organization/royal-treatment-fly-fishing"/>
    <s v="https://www.twitter.com/rtflyfishing"/>
    <s v="http://www.facebook.com/royaltreatmentflyfishing"/>
    <s v="d58755ee-5c82-5522-9875-c8a4d1eed858"/>
  </r>
  <r>
    <x v="64632"/>
    <s v="sevenlunches.com"/>
    <s v="USA"/>
    <s v="MA"/>
    <s v="MA - Other"/>
    <s v="North Adams"/>
    <x v="0"/>
    <s v="SevenLunches is a web-based service that enables restaurants to post their daily specials to the site."/>
    <s v="advertising|apps|email|messaging|mobile|restaurants|sms|social media"/>
    <x v="7851"/>
    <x v="0"/>
    <n v="1"/>
    <n v="291341.33550868201"/>
    <s v="2009-06-01"/>
    <s v="2010-08-06"/>
    <s v="2010-08-06"/>
    <m/>
    <s v="jeff@sevenlunches.com"/>
    <s v="'419-285-6617"/>
    <s v="https://www.crunchbase.com/organization/sevenlunches"/>
    <s v="https://www.twitter.com/sevenlunches"/>
    <s v="http://www.facebook.com/sevenlunches"/>
    <s v="ee1fc1ae-3feb-2747-5bd9-2d687e535bc6"/>
  </r>
  <r>
    <x v="64633"/>
    <s v="ticketabc.com"/>
    <s v="IRL"/>
    <m/>
    <s v="Dublin"/>
    <s v="Dublin"/>
    <x v="0"/>
    <s v="Ticket ABC is a low cost, feature rich &amp; future focused white label ticketing and venue management solution used by 125 promoter and venues."/>
    <s v="art|mobile|rfid|software|sports|ticketing|web development"/>
    <x v="7852"/>
    <x v="1"/>
    <n v="2"/>
    <n v="1164531"/>
    <s v="2006-04-27"/>
    <s v="2009-03-10"/>
    <s v="2010-08-06"/>
    <m/>
    <s v="info@ticketabc.com"/>
    <m/>
    <s v="https://www.crunchbase.com/organization/ticket-text"/>
    <s v="https://www.twitter.com/ticketabc"/>
    <s v="http://www.facebook.com/ticketabc"/>
    <s v="23c10470-97f5-9a0a-97ae-db442c473ecb"/>
  </r>
  <r>
    <x v="64634"/>
    <s v="umpquabank.com"/>
    <s v="USA"/>
    <s v="OR"/>
    <s v="Portland, Oregon"/>
    <s v="Portland"/>
    <x v="1"/>
    <s v="Umpqua Holdings Corporation operates as the holding company for Umpqua Bank and Umpqua Investments, Inc."/>
    <s v="finance|fintech"/>
    <x v="24"/>
    <x v="8"/>
    <n v="1"/>
    <n v="170000000"/>
    <s v="1953-01-01"/>
    <s v="2010-08-06"/>
    <s v="2010-08-06"/>
    <m/>
    <m/>
    <s v="(866) 486-7782"/>
    <s v="https://www.crunchbase.com/organization/umpqua-holdings-corporation"/>
    <s v="https://www.twitter.com/umpquabank"/>
    <s v="http://www.facebook.com/umpquabank"/>
    <s v="b6df473b-ccc4-b86e-76ab-eb1961d6da91"/>
  </r>
  <r>
    <x v="64635"/>
    <s v="apeptico.com"/>
    <s v="AUT"/>
    <m/>
    <s v="Vienna"/>
    <s v="Vienna"/>
    <x v="0"/>
    <s v="APEPTICO is a biotech company developing new peptide-based medicinal drugs for the treatment of severe and chronic diseases."/>
    <s v="biotechnology"/>
    <x v="36"/>
    <x v="2"/>
    <n v="1"/>
    <n v="3950000"/>
    <m/>
    <s v="2010-08-05"/>
    <s v="2010-08-05"/>
    <m/>
    <s v="office@apeptico.com"/>
    <s v="'+43 (0)664 1432919"/>
    <s v="https://www.crunchbase.com/organization/apeptico-forschung-und-entwicklung"/>
    <m/>
    <m/>
    <s v="4698bf38-e1b8-c2a0-651f-6e7eee75a1e2"/>
  </r>
  <r>
    <x v="64636"/>
    <s v="c2call.com"/>
    <s v="DEU"/>
    <m/>
    <s v="DEU - Other"/>
    <s v="Werl"/>
    <x v="0"/>
    <s v="C2Call develops mobile and browser-based voice and video calling solutions for the computing cloud."/>
    <s v="messaging|mobile|voip"/>
    <x v="374"/>
    <x v="6"/>
    <n v="3"/>
    <n v="2725875"/>
    <s v="2008-04-01"/>
    <s v="2008-01-01"/>
    <s v="2010-08-05"/>
    <m/>
    <s v="info@c2call.com"/>
    <s v="'+49 2922 8703650"/>
    <s v="https://www.crunchbase.com/organization/c2call"/>
    <s v="https://www.twitter.com/c2call_gmbh"/>
    <s v="http://www.facebook.com/c2call.sdk"/>
    <s v="9624905e-0097-73ce-d756-71ca1f4d8abd"/>
  </r>
  <r>
    <x v="64637"/>
    <s v="enhancedmd.com"/>
    <s v="USA"/>
    <s v="MA"/>
    <s v="Boston"/>
    <s v="Cambridge"/>
    <x v="0"/>
    <s v="Enhanced Medical Decisions, an information technology company, develops natural language technology solutions for the healthcare industry."/>
    <s v="health care"/>
    <x v="3"/>
    <x v="1"/>
    <n v="1"/>
    <n v="100000"/>
    <s v="1999-01-01"/>
    <s v="2010-08-05"/>
    <s v="2010-08-05"/>
    <m/>
    <s v="info@enhancedmd.com"/>
    <s v="'508-443-1363"/>
    <s v="https://www.crunchbase.com/organization/enhanced-medical-decisions"/>
    <m/>
    <m/>
    <s v="25ff1eb1-12a9-0e48-f6a2-4ec8ec704eae"/>
  </r>
  <r>
    <x v="64638"/>
    <s v="neodynebio.com"/>
    <s v="USA"/>
    <s v="CA"/>
    <s v="SF Bay Area"/>
    <s v="Menlo Park"/>
    <x v="0"/>
    <s v="Neodyne Biosciences develops tissue repair devices for plastic surgery to minimize scar formation."/>
    <s v="biotechnology"/>
    <x v="36"/>
    <x v="0"/>
    <n v="2"/>
    <n v="6764177"/>
    <s v="2007-01-01"/>
    <s v="2008-06-16"/>
    <s v="2010-08-05"/>
    <m/>
    <s v="info@neodynebio.com"/>
    <n v="16505437104"/>
    <s v="https://www.crunchbase.com/organization/neodyne-biosciences"/>
    <s v="https://www.twitter.com/neodyneembrace"/>
    <m/>
    <s v="d7aa389f-e026-ef80-38ed-5dc41e8534f5"/>
  </r>
  <r>
    <x v="64639"/>
    <s v="orthos.com"/>
    <s v="GBR"/>
    <m/>
    <s v="Bristol"/>
    <s v="Bristol"/>
    <x v="3"/>
    <s v="Orthos engages in the development of biomaterials and cellular technologies for the body's repair mechanisms."/>
    <s v="biotechnology"/>
    <x v="36"/>
    <x v="2"/>
    <n v="1"/>
    <n v="1327461"/>
    <s v="1998-01-01"/>
    <s v="2010-08-05"/>
    <s v="2010-08-05"/>
    <s v="2013-10-01"/>
    <s v="post@orthos.com"/>
    <s v="44 1275 376 377"/>
    <s v="https://www.crunchbase.com/organization/orthos"/>
    <m/>
    <m/>
    <s v="6c18155f-f8c3-c645-5742-5ea1d6f2974c"/>
  </r>
  <r>
    <x v="64640"/>
    <s v="redbeacon.com"/>
    <s v="USA"/>
    <s v="CA"/>
    <s v="SF Bay Area"/>
    <s v="Foster City"/>
    <x v="2"/>
    <s v="Redbeacon allows users to get price quotes, compare professionals, and book appointments online for home, office, or personal services."/>
    <s v="curated web|local|network security|search engine"/>
    <x v="33"/>
    <x v="0"/>
    <n v="1"/>
    <n v="7400000"/>
    <s v="2008-11-01"/>
    <s v="2010-08-05"/>
    <s v="2010-08-05"/>
    <m/>
    <s v="support@redbeacon.com"/>
    <s v="(185) 572-3226"/>
    <s v="https://www.crunchbase.com/organization/redbeacon"/>
    <s v="https://www.twitter.com/redbeacon"/>
    <s v="https://www.facebook.com/redbeacon"/>
    <s v="63eba751-bb3b-f04a-d167-2bf97439e77b"/>
  </r>
  <r>
    <x v="64641"/>
    <s v="lasertouchone.com"/>
    <s v="USA"/>
    <s v="AZ"/>
    <s v="Phoenix"/>
    <s v="Scottsdale"/>
    <x v="0"/>
    <s v="Eflow provides business process management and monitoring and workflow software primarily for the financial industry."/>
    <s v="manufacturing"/>
    <x v="41"/>
    <x v="1"/>
    <n v="1"/>
    <n v="650000"/>
    <s v="2010-01-01"/>
    <s v="2010-08-05"/>
    <s v="2010-08-05"/>
    <m/>
    <s v="info@RenewalTechnologies.com"/>
    <n v="14805886884"/>
    <s v="https://www.crunchbase.com/organization/renewal-technologies"/>
    <s v="https://www.twitter.com/lasertouchone"/>
    <m/>
    <s v="8fa016d2-8051-b8ae-0cf8-b505540d89ed"/>
  </r>
  <r>
    <x v="64642"/>
    <s v="stingcom.com"/>
    <s v="USA"/>
    <s v="PA"/>
    <s v="Harrisburg"/>
    <s v="Lebanon"/>
    <x v="0"/>
    <s v="Sting Communications is a provider of telecommunication transformation and next generation network services."/>
    <s v="mobile"/>
    <x v="15"/>
    <x v="6"/>
    <n v="2"/>
    <n v="4500000"/>
    <s v="1999-01-01"/>
    <s v="2010-02-09"/>
    <s v="2010-08-05"/>
    <m/>
    <s v="sales@stingcom.com"/>
    <s v="'866.817.8464"/>
    <s v="https://www.crunchbase.com/organization/sting-communications"/>
    <s v="https://www.twitter.com/affiniti"/>
    <s v="http://www.facebook.com/connectaffiniti"/>
    <s v="1d509ca5-e300-be63-2739-6da1b09100b0"/>
  </r>
  <r>
    <x v="64643"/>
    <s v="whereoscope.com"/>
    <s v="USA"/>
    <s v="CA"/>
    <s v="SF Bay Area"/>
    <s v="Mountain View"/>
    <x v="3"/>
    <s v="Whereoscope employs a location-aware smartphone application that enables parents to keep track of their children."/>
    <s v="hardware|software"/>
    <x v="136"/>
    <x v="1"/>
    <n v="1"/>
    <m/>
    <s v="2010-01-01"/>
    <s v="2010-08-05"/>
    <s v="2010-08-05"/>
    <s v="2013-07-01"/>
    <m/>
    <s v="'650-521-4477"/>
    <s v="https://www.crunchbase.com/organization/whereoscope"/>
    <s v="https://www.twitter.com/whereoscope"/>
    <m/>
    <s v="c5eccf9f-b003-49e5-b2b6-5387305219f0"/>
  </r>
  <r>
    <x v="64644"/>
    <s v="accedian.com"/>
    <s v="CAN"/>
    <s v="QC"/>
    <s v="Montreal"/>
    <s v="Montréal"/>
    <x v="0"/>
    <s v="Accedian Networks provides Performance Assured Networking™ for mobile backhaul, business services and cloud connectivity."/>
    <s v="enterprise software|mobile|telecommunications"/>
    <x v="1317"/>
    <x v="3"/>
    <n v="3"/>
    <n v="31040000"/>
    <s v="2004-01-01"/>
    <s v="2006-03-09"/>
    <s v="2010-08-04"/>
    <m/>
    <s v="info@accedian.com"/>
    <s v="'514-331-6181"/>
    <s v="https://www.crunchbase.com/organization/accedian-networks"/>
    <s v="https://www.twitter.com/accedian"/>
    <s v="https://www.facebook.com/accedian"/>
    <s v="bb10bdf8-2dbf-09c9-1cab-42632d3ceb27"/>
  </r>
  <r>
    <x v="64645"/>
    <s v="adp-ic.com"/>
    <s v="USA"/>
    <s v="CA"/>
    <s v="SF Bay Area"/>
    <s v="San Jose"/>
    <x v="0"/>
    <s v="Adaptive Digital Power, a fabless semiconductor company, focuses on the digital power segment of the power management IC market."/>
    <s v="energy|manufacturing|semiconductor"/>
    <x v="4835"/>
    <x v="1"/>
    <n v="1"/>
    <n v="4000000"/>
    <s v="2007-01-01"/>
    <s v="2010-08-04"/>
    <s v="2010-08-04"/>
    <m/>
    <s v="info@adp-ic.com"/>
    <s v="'408-954-1040"/>
    <s v="https://www.crunchbase.com/organization/adaptive-digital-power"/>
    <m/>
    <m/>
    <s v="620a8b6c-59a5-cf82-e3ce-da762b65e99c"/>
  </r>
  <r>
    <x v="64646"/>
    <s v="cordiacorp.com"/>
    <s v="USA"/>
    <s v="NY"/>
    <s v="New York City"/>
    <s v="Purchase"/>
    <x v="0"/>
    <s v="Cordia Corporation is a global telecommunications services firm. The company is based in New York, United States."/>
    <s v="mobile"/>
    <x v="15"/>
    <x v="6"/>
    <n v="2"/>
    <n v="568700"/>
    <m/>
    <s v="2009-07-06"/>
    <s v="2010-08-04"/>
    <m/>
    <m/>
    <s v="'914-881-1400"/>
    <s v="https://www.crunchbase.com/organization/cordia"/>
    <m/>
    <m/>
    <s v="a538d9b3-2a9d-3fe2-4326-50dc936f77f6"/>
  </r>
  <r>
    <x v="64647"/>
    <s v="futuramedia.fr"/>
    <s v="FRA"/>
    <m/>
    <s v="Paris"/>
    <s v="Paris"/>
    <x v="0"/>
    <s v="FuturaMedia is an innovative digital media company based in France."/>
    <s v="news"/>
    <x v="233"/>
    <x v="0"/>
    <n v="1"/>
    <n v="2630000"/>
    <s v="2004-01-01"/>
    <s v="2010-08-04"/>
    <s v="2010-08-04"/>
    <m/>
    <m/>
    <s v="33 1 49 96 20 00"/>
    <s v="https://www.crunchbase.com/organization/futuramedia"/>
    <s v="https://www.twitter.com/futuramedia_"/>
    <s v="http://www.facebook.com/pages/futuramedia/436132149783332"/>
    <s v="f2a4a0d0-3820-03e5-85ac-e8e008fd63c3"/>
  </r>
  <r>
    <x v="64648"/>
    <s v="majeskareport.com"/>
    <s v="USA"/>
    <s v="OK"/>
    <s v="Tulsa"/>
    <s v="Tulsa"/>
    <x v="0"/>
    <s v="Majeska &amp; Associates is a provider of web-based strategic tools."/>
    <s v="software"/>
    <x v="10"/>
    <x v="1"/>
    <n v="1"/>
    <n v="2400000"/>
    <s v="2010-01-01"/>
    <s v="2010-08-04"/>
    <s v="2010-08-04"/>
    <m/>
    <m/>
    <s v="'918-231-4571"/>
    <s v="https://www.crunchbase.com/organization/majeska-associates"/>
    <m/>
    <m/>
    <s v="5c1e40df-12c0-19aa-b3be-cc065c418f1f"/>
  </r>
  <r>
    <x v="64649"/>
    <s v="socialrep.com"/>
    <s v="USA"/>
    <s v="CA"/>
    <s v="SF Bay Area"/>
    <s v="San Francisco"/>
    <x v="0"/>
    <s v="SocialRep provides social marketing solutions such as SMI, an on-demand social media intelligence software application."/>
    <s v="software"/>
    <x v="10"/>
    <x v="0"/>
    <n v="1"/>
    <n v="100000"/>
    <s v="2006-01-01"/>
    <s v="2010-08-04"/>
    <s v="2010-08-04"/>
    <m/>
    <s v="pr@socialrep.com"/>
    <s v="'415-315-9152"/>
    <s v="https://www.crunchbase.com/organization/socialrep"/>
    <s v="https://www.twitter.com/socialrep"/>
    <s v="http://www.facebook.com/socialrep"/>
    <s v="5a7c243e-3171-6ef0-e1ee-283237c53206"/>
  </r>
  <r>
    <x v="64650"/>
    <m/>
    <s v="USA"/>
    <s v="AZ"/>
    <s v="Phoenix"/>
    <s v="Scottsdale"/>
    <x v="0"/>
    <s v="Sonora Leather will be a state of the art belt manufacturing facility."/>
    <s v="fashion"/>
    <x v="350"/>
    <x v="2"/>
    <n v="1"/>
    <m/>
    <s v="2010-05-01"/>
    <s v="2010-08-04"/>
    <s v="2010-08-04"/>
    <m/>
    <m/>
    <m/>
    <s v="https://www.crunchbase.com/organization/sonora-leather-llc"/>
    <m/>
    <m/>
    <s v="c0daa08f-6603-e86c-dc27-218aa5e28afb"/>
  </r>
  <r>
    <x v="64651"/>
    <s v="beaumaris.net"/>
    <s v="USA"/>
    <s v="MA"/>
    <s v="Boston"/>
    <s v="Boxborough"/>
    <x v="0"/>
    <s v="Beaumaris Networks is a privately-held, software company that specializes in video service technology solutions."/>
    <s v="enterprise software|internet|venture capital"/>
    <x v="1019"/>
    <x v="0"/>
    <n v="2"/>
    <n v="14224980"/>
    <m/>
    <s v="2009-06-16"/>
    <s v="2010-08-03"/>
    <m/>
    <m/>
    <s v="'978-274-1428"/>
    <s v="https://www.crunchbase.com/organization/beaumaris-networks"/>
    <m/>
    <m/>
    <s v="7eaa6d27-11bf-6131-0d27-573b58ca951b"/>
  </r>
  <r>
    <x v="64652"/>
    <s v="companeo.com"/>
    <s v="FRA"/>
    <m/>
    <s v="Paris"/>
    <s v="Suresnes"/>
    <x v="0"/>
    <s v="COMPANEO, a Europe-based B2B marketplace, enables service providers in SME sector to find suppliers for equipment and related services."/>
    <s v="advertising|b2b|lead generation|marketplace|small and medium businesses"/>
    <x v="627"/>
    <x v="3"/>
    <n v="1"/>
    <m/>
    <s v="2000-07-01"/>
    <s v="2010-08-03"/>
    <s v="2010-08-03"/>
    <m/>
    <m/>
    <m/>
    <s v="https://www.crunchbase.com/organization/companeo"/>
    <s v="https://www.twitter.com/companeo"/>
    <m/>
    <s v="92810bb5-1d31-166e-e7e7-ab56ec717505"/>
  </r>
  <r>
    <x v="64653"/>
    <s v="mogotix.com"/>
    <s v="USA"/>
    <s v="CA"/>
    <s v="SF Bay Area"/>
    <s v="San Francisco"/>
    <x v="3"/>
    <s v="MogoTix enabled small- to medium-sized event organizers to publish custom event websites for selling and distributing mobile tickets."/>
    <s v="events|mobile|ticketing"/>
    <x v="494"/>
    <x v="1"/>
    <n v="1"/>
    <n v="115000"/>
    <s v="2009-12-01"/>
    <s v="2010-08-03"/>
    <s v="2010-08-03"/>
    <s v="2013-06-01"/>
    <s v="info@mogotix.com"/>
    <s v="'510-517-4459"/>
    <s v="https://www.crunchbase.com/organization/mogotix"/>
    <s v="https://www.twitter.com/mogotix"/>
    <m/>
    <s v="63aa1aae-601a-11b6-0a85-03dec2cb9e65"/>
  </r>
  <r>
    <x v="64654"/>
    <s v="nomadmobileguides.com"/>
    <s v="USA"/>
    <s v="VA"/>
    <s v="Roanoke"/>
    <s v="Blacksburg"/>
    <x v="0"/>
    <s v="Nomad Mobile Guides is a developer of customized, cross-platform mobile applications and websites."/>
    <s v="travel"/>
    <x v="22"/>
    <x v="0"/>
    <n v="1"/>
    <n v="255000"/>
    <s v="2010-01-01"/>
    <s v="2010-08-03"/>
    <s v="2010-08-03"/>
    <m/>
    <m/>
    <s v="'540-443-6521"/>
    <s v="https://www.crunchbase.com/organization/nomad-mobile-guides"/>
    <s v="https://www.twitter.com/nomadapp"/>
    <s v="http://www.facebook.com/pages/nomad-mobile-guides/300588417657"/>
    <s v="089a55af-9659-7a40-57eb-6605b40929f9"/>
  </r>
  <r>
    <x v="64655"/>
    <s v="nseindustry.com"/>
    <s v="ITA"/>
    <m/>
    <s v="ITA - Other"/>
    <s v="San Miniato"/>
    <x v="0"/>
    <s v="The new Waste to Energy Company."/>
    <s v="energy"/>
    <x v="300"/>
    <x v="1"/>
    <n v="1"/>
    <m/>
    <m/>
    <s v="2010-08-03"/>
    <s v="2010-08-03"/>
    <m/>
    <s v="info@nseindustry.com"/>
    <s v="39 0571 52 71 03"/>
    <s v="https://www.crunchbase.com/organization/nse-industry"/>
    <m/>
    <m/>
    <s v="964358e7-8a74-fff8-c07a-916aabb544a9"/>
  </r>
  <r>
    <x v="64656"/>
    <s v="printedpiece.com"/>
    <s v="USA"/>
    <s v="MA"/>
    <s v="Worcester"/>
    <s v="Leominster"/>
    <x v="3"/>
    <s v="PrintedPiece.com was a one-stop creative gallery and directory for print designers, printing professionals, and prospective clients."/>
    <s v="curated web|news|printing|web design"/>
    <x v="2204"/>
    <x v="1"/>
    <n v="1"/>
    <n v="15000"/>
    <s v="2010-07-20"/>
    <s v="2010-08-03"/>
    <s v="2010-08-03"/>
    <s v="2012-02-01"/>
    <s v="info@printedpiece.com"/>
    <n v="5084962759"/>
    <s v="https://www.crunchbase.com/organization/printed-piece"/>
    <m/>
    <m/>
    <s v="6bdaccc7-b16c-706f-0369-848ce1a4d7f8"/>
  </r>
  <r>
    <x v="64657"/>
    <s v="status.net"/>
    <s v="CAN"/>
    <s v="QC"/>
    <s v="Montreal"/>
    <s v="Montréal"/>
    <x v="3"/>
    <s v="StatusNet is an open source software platform enabling microbloggers to interact with other communities."/>
    <s v="blogging platforms|open source|real time|software"/>
    <x v="858"/>
    <x v="2"/>
    <n v="4"/>
    <n v="2395000"/>
    <s v="2007-04-01"/>
    <s v="2009-01-15"/>
    <s v="2010-08-03"/>
    <m/>
    <s v="info@status.net"/>
    <m/>
    <s v="https://www.crunchbase.com/organization/statusnet"/>
    <s v="https://www.twitter.com/statusnet"/>
    <m/>
    <s v="c2df01f0-c665-563e-3220-3e377a2c2a01"/>
  </r>
  <r>
    <x v="64658"/>
    <s v="beaufortsurgery.com"/>
    <s v="USA"/>
    <s v="SC"/>
    <s v="Hilton Head Island"/>
    <s v="Beaufort"/>
    <x v="0"/>
    <s v="Surgery Center of Beaufort offers ENT, gastroenterology, gynecology, ophthalmology, orthopedics, plastic, and urology surgical services."/>
    <s v="health care"/>
    <x v="3"/>
    <x v="1"/>
    <n v="1"/>
    <n v="232295"/>
    <s v="2000-01-01"/>
    <s v="2010-08-03"/>
    <s v="2010-08-03"/>
    <m/>
    <s v="cevec@beaufortsurgery.com"/>
    <s v="'843-322-5800"/>
    <s v="https://www.crunchbase.com/organization/surgery-center-of-beaufort"/>
    <m/>
    <m/>
    <s v="47157c66-a4d9-55e2-52fa-01219699ca58"/>
  </r>
  <r>
    <x v="64659"/>
    <s v="ultizen.com"/>
    <s v="CHN"/>
    <m/>
    <s v="Shanghai"/>
    <s v="Shanghai"/>
    <x v="0"/>
    <s v="Ultizen Games is a game development and offshore game outsourcing company in China, offering online, PC, Xbox360 live and arcade games."/>
    <s v="developer apis|outsourcing|pc games"/>
    <x v="7853"/>
    <x v="7"/>
    <n v="3"/>
    <n v="15500000"/>
    <s v="2005-01-01"/>
    <s v="2007-06-25"/>
    <s v="2010-08-03"/>
    <m/>
    <s v="info@ultizen.com"/>
    <s v="'1.310.594.3611"/>
    <s v="https://www.crunchbase.com/organization/ultizen"/>
    <m/>
    <m/>
    <s v="f93e5970-364d-7810-6b9e-9b3a7793c64b"/>
  </r>
  <r>
    <x v="64660"/>
    <s v="avesodisplays.com"/>
    <s v="USA"/>
    <s v="MN"/>
    <s v="MN - Other"/>
    <s v="Fort Ripley"/>
    <x v="3"/>
    <s v="Aveso provides flexible displays suitable for high-volume, cost-sensitive mass consumer applications."/>
    <s v="apps|consumer|hardware|software"/>
    <x v="1312"/>
    <x v="1"/>
    <n v="3"/>
    <n v="13940000"/>
    <m/>
    <s v="2006-10-23"/>
    <s v="2010-08-02"/>
    <s v="2012-01-01"/>
    <s v="inquiry@avesodisplays.com"/>
    <s v="'1-763-571-2622"/>
    <s v="https://www.crunchbase.com/organization/aveso"/>
    <m/>
    <m/>
    <s v="a16c2a7a-8d7d-1f5e-451d-ba0977e95387"/>
  </r>
  <r>
    <x v="64661"/>
    <s v="cresecure.com"/>
    <s v="USA"/>
    <s v="GA"/>
    <s v="Atlanta"/>
    <s v="Atlanta"/>
    <x v="0"/>
    <s v="CRE Secure is an online payment system that provides a hosted checkout page to mirror retailers' website designs."/>
    <s v="e-commerce"/>
    <x v="63"/>
    <x v="2"/>
    <n v="1"/>
    <n v="3180000"/>
    <m/>
    <s v="2010-08-02"/>
    <s v="2010-08-02"/>
    <m/>
    <s v="sales@cresecure.com"/>
    <m/>
    <s v="https://www.crunchbase.com/organization/chain-reaction-ecommerce"/>
    <s v="https://www.twitter.com/cresecure"/>
    <s v="http://www.facebook.com/pages/controlscan/211882325572889"/>
    <s v="e93d2ae8-0819-16db-778e-b7dab90d76b4"/>
  </r>
  <r>
    <x v="64662"/>
    <s v="frid.ge"/>
    <m/>
    <m/>
    <m/>
    <m/>
    <x v="2"/>
    <s v="Fridge is a website enabling anyone to set up a lightweight, single-serving social network and organize their private online groups."/>
    <s v="curated web|photo sharing"/>
    <x v="398"/>
    <x v="1"/>
    <n v="1"/>
    <m/>
    <m/>
    <s v="2010-08-02"/>
    <s v="2010-08-02"/>
    <m/>
    <m/>
    <m/>
    <s v="https://www.crunchbase.com/organization/the-fridge"/>
    <s v="https://www.twitter.com/keepitfresh"/>
    <m/>
    <s v="a6d95f61-96c8-b65e-0cc9-e59ccbc0f7a9"/>
  </r>
  <r>
    <x v="64663"/>
    <s v="gantto.com"/>
    <s v="USA"/>
    <s v="CA"/>
    <s v="SF Bay Area"/>
    <s v="San Francisco"/>
    <x v="2"/>
    <s v="Gantto is a web-based scheduling platform enabling users to manage, share and publish their Gantt Charts in real-time."/>
    <s v="curated web|internet|saas"/>
    <x v="28"/>
    <x v="2"/>
    <n v="1"/>
    <m/>
    <s v="2010-08-01"/>
    <s v="2010-08-02"/>
    <s v="2010-08-02"/>
    <m/>
    <s v="feedback@gantto.com"/>
    <m/>
    <s v="https://www.crunchbase.com/organization/gantto"/>
    <s v="https://www.twitter.com/gantto"/>
    <m/>
    <s v="e29e4c3b-bbe4-737f-5fe4-a186f8b07396"/>
  </r>
  <r>
    <x v="64664"/>
    <s v="i-move-you.com"/>
    <s v="CAN"/>
    <s v="BC"/>
    <s v="Vancouver"/>
    <s v="Vancouver"/>
    <x v="0"/>
    <s v="I Move You is a full service moving solution including packing and junk removal, storage, etc."/>
    <m/>
    <x v="5"/>
    <x v="2"/>
    <n v="1"/>
    <m/>
    <m/>
    <s v="2010-08-02"/>
    <s v="2010-08-02"/>
    <m/>
    <m/>
    <s v="'+1 604 283 5780"/>
    <s v="https://www.crunchbase.com/organization/i-move-you"/>
    <m/>
    <m/>
    <s v="8775afa3-ce0c-e1a7-0aae-e39e57aeeab8"/>
  </r>
  <r>
    <x v="64665"/>
    <s v="lazarustherapeutics.com"/>
    <s v="USA"/>
    <s v="PA"/>
    <s v="Philadelphia"/>
    <s v="West Chester"/>
    <x v="3"/>
    <s v="Lazarus Therapeutics developed neurological disease therapeutics for patients suffering from Parkinson’s disease."/>
    <s v="biotechnology"/>
    <x v="36"/>
    <x v="1"/>
    <n v="1"/>
    <n v="100000"/>
    <s v="2006-01-01"/>
    <s v="2010-08-02"/>
    <s v="2010-08-02"/>
    <m/>
    <m/>
    <m/>
    <s v="https://www.crunchbase.com/organization/lazarus-therapeutics"/>
    <m/>
    <m/>
    <s v="26c17492-0664-bfce-3de3-3869e7ba1e77"/>
  </r>
  <r>
    <x v="64666"/>
    <s v="mophie.com"/>
    <s v="USA"/>
    <s v="CA"/>
    <s v="Orange County, California"/>
    <s v="Tustin"/>
    <x v="2"/>
    <s v="mophie manufactures mobile intelligent devices and accessories integrating industrial hardware, electronic software and artistic design."/>
    <s v="hardware|software"/>
    <x v="136"/>
    <x v="2"/>
    <n v="2"/>
    <n v="1000000"/>
    <s v="2005-05-24"/>
    <s v="2006-08-01"/>
    <s v="2010-08-02"/>
    <m/>
    <m/>
    <m/>
    <s v="https://www.crunchbase.com/organization/mophie"/>
    <s v="https://www.twitter.com/mophie"/>
    <s v="https://www.facebook.com/mophie"/>
    <s v="1e0b8958-c87c-5f24-5154-fba5133439a4"/>
  </r>
  <r>
    <x v="64667"/>
    <s v="navixdiagnostix.com"/>
    <s v="USA"/>
    <s v="MA"/>
    <s v="New Bedford"/>
    <s v="Taunton"/>
    <x v="0"/>
    <s v="Navix provides a unique solution to health care providers seeking to increase the effectiveness of their diagnostic services."/>
    <m/>
    <x v="5"/>
    <x v="7"/>
    <n v="1"/>
    <m/>
    <s v="1996-01-01"/>
    <s v="2010-08-02"/>
    <s v="2010-08-02"/>
    <m/>
    <m/>
    <s v="(508)880-3700"/>
    <s v="https://www.crunchbase.com/organization/navix-diagnostix"/>
    <s v="https://www.twitter.com/navixdiagnostix"/>
    <s v="https://www.facebook.com/navix-diagnostix-482711488503167"/>
    <s v="346fb92f-cb83-5469-24d0-18757d260ee7"/>
  </r>
  <r>
    <x v="64668"/>
    <s v="ohlife.com"/>
    <s v="USA"/>
    <s v="CA"/>
    <s v="SF Bay Area"/>
    <s v="San Francisco"/>
    <x v="3"/>
    <s v="OhLife is a personal journal that you'll actually keep. Every day we send you an email asking “How'd your day go?” You type as much as you"/>
    <s v="email|internet"/>
    <x v="201"/>
    <x v="1"/>
    <n v="1"/>
    <m/>
    <s v="2002-01-01"/>
    <s v="2010-08-02"/>
    <s v="2010-08-02"/>
    <s v="2014-10-19"/>
    <m/>
    <m/>
    <s v="https://www.crunchbase.com/organization/ohlife"/>
    <s v="https://www.twitter.com/teamohlife"/>
    <m/>
    <s v="e36d8da1-3be8-616d-ee51-7f4dab28979c"/>
  </r>
  <r>
    <x v="64669"/>
    <m/>
    <s v="USA"/>
    <s v="OK"/>
    <s v="Tulsa"/>
    <s v="Tulsa"/>
    <x v="0"/>
    <s v="To sevice the needs of the growing market of Urban Proffesionals who choose to relax and enjoy themselves in a leiseurly manner."/>
    <s v="craft beer|wine and spirits"/>
    <x v="7"/>
    <x v="2"/>
    <n v="1"/>
    <m/>
    <s v="2009-12-15"/>
    <s v="2010-08-02"/>
    <s v="2010-08-02"/>
    <m/>
    <m/>
    <m/>
    <s v="https://www.crunchbase.com/organization/osage-liquor-wine-spirits"/>
    <m/>
    <m/>
    <s v="19619934-5828-b1d4-424c-bb8ddf5eaec4"/>
  </r>
  <r>
    <x v="64670"/>
    <s v="rapportive.com"/>
    <s v="USA"/>
    <s v="CA"/>
    <s v="SF Bay Area"/>
    <s v="San Francisco"/>
    <x v="2"/>
    <s v="Rapportive is an email add-on that displays social media info about contacts inside the users’ inbox."/>
    <s v="email|messaging"/>
    <x v="201"/>
    <x v="1"/>
    <n v="1"/>
    <n v="1000000"/>
    <s v="2010-01-01"/>
    <s v="2010-08-02"/>
    <s v="2010-08-02"/>
    <m/>
    <s v="support@rapportive.com"/>
    <s v="'415-868-5432"/>
    <s v="https://www.crunchbase.com/organization/rapportive"/>
    <s v="https://www.twitter.com/rapportive"/>
    <s v="http://www.facebook.com/rapportive"/>
    <s v="46cf9085-9453-a169-9c8f-cc0152b4b9ba"/>
  </r>
  <r>
    <x v="64671"/>
    <s v="rxnetworks.ca"/>
    <s v="CAN"/>
    <s v="BC"/>
    <s v="Vancouver"/>
    <s v="Vancouver"/>
    <x v="0"/>
    <s v="Rx Networks offers location-based assisted GPS technologies and services."/>
    <s v="software"/>
    <x v="10"/>
    <x v="0"/>
    <n v="3"/>
    <n v="5944350"/>
    <s v="2002-01-01"/>
    <s v="2007-05-03"/>
    <s v="2010-08-02"/>
    <m/>
    <m/>
    <n v="16046775565"/>
    <s v="https://www.crunchbase.com/organization/rx-networks"/>
    <s v="https://www.twitter.com/rxnetworks"/>
    <m/>
    <s v="c27a387f-b399-3785-19d1-d4032df27741"/>
  </r>
  <r>
    <x v="64672"/>
    <s v="sparqcode.com"/>
    <s v="USA"/>
    <s v="WA"/>
    <s v="Seattle"/>
    <s v="Bellevue"/>
    <x v="0"/>
    <s v="SPARQCode develops tools for mobile sales lead generation, payment authentication, content management, and more."/>
    <s v="software"/>
    <x v="10"/>
    <x v="2"/>
    <n v="1"/>
    <n v="600715"/>
    <s v="2010-01-01"/>
    <s v="2010-08-02"/>
    <s v="2010-08-02"/>
    <m/>
    <s v="sales@sparqcode.com"/>
    <s v="'425-516-8087"/>
    <s v="https://www.crunchbase.com/organization/sparqcode"/>
    <m/>
    <m/>
    <s v="c5608428-fa92-ec3d-a391-fee363a84209"/>
  </r>
  <r>
    <x v="64673"/>
    <s v="superdata.com.cn"/>
    <s v="CHN"/>
    <m/>
    <s v="Guangzhou"/>
    <s v="Guangzhou"/>
    <x v="0"/>
    <s v="Superdata Software Technology (Guangzhou) Co., Ltd. offers enterprise management software to SME (Small and Middle Enterprise)."/>
    <m/>
    <x v="5"/>
    <x v="2"/>
    <n v="3"/>
    <n v="86800000"/>
    <s v="1999-01-01"/>
    <s v="1999-04-01"/>
    <s v="2010-08-02"/>
    <m/>
    <m/>
    <s v="86 20 6261 6666"/>
    <s v="https://www.crunchbase.com/organization/superdata-software-technology-guangzhou-co-ltd"/>
    <m/>
    <m/>
    <s v="b97a9749-83e9-2e93-ba38-34a83d3a2559"/>
  </r>
  <r>
    <x v="64674"/>
    <s v="tapzilla.com"/>
    <m/>
    <m/>
    <m/>
    <m/>
    <x v="3"/>
    <s v="TapZilla offers daily deals for paid mobile apps, giving users the chance to get paid apps for free."/>
    <s v="ios|mobile|venture capital"/>
    <x v="2388"/>
    <x v="2"/>
    <n v="1"/>
    <m/>
    <s v="2010-10-13"/>
    <s v="2010-08-02"/>
    <s v="2010-08-02"/>
    <s v="2012-04-01"/>
    <s v="support@tapzilla.com"/>
    <m/>
    <s v="https://www.crunchbase.com/organization/tapzilla"/>
    <s v="https://www.twitter.com/tapzilla"/>
    <m/>
    <s v="b8363cd0-192c-9ee4-676e-e7e85565e23d"/>
  </r>
  <r>
    <x v="64675"/>
    <s v="teevox.com"/>
    <s v="USA"/>
    <s v="CA"/>
    <s v="SF Bay Area"/>
    <s v="Cupertino"/>
    <x v="0"/>
    <s v="Teevox is the company behind teevoxRemote, an app that allows an iPhone/iPad Touch to be used as a remote control for Hulu and Netflix."/>
    <m/>
    <x v="5"/>
    <x v="0"/>
    <n v="1"/>
    <m/>
    <s v="2010-01-01"/>
    <s v="2010-08-02"/>
    <s v="2010-08-02"/>
    <m/>
    <s v="questions@teevox.com"/>
    <s v="'408-483-3205"/>
    <s v="https://www.crunchbase.com/organization/teevox"/>
    <s v="https://www.twitter.com/teevox"/>
    <s v="https://www.facebook.com/teevox"/>
    <s v="ec4a6985-1a86-66ff-28b1-4b4a5e49fcfe"/>
  </r>
  <r>
    <x v="64676"/>
    <s v="workflowy.com"/>
    <s v="USA"/>
    <s v="CA"/>
    <s v="SF Bay Area"/>
    <s v="San Francisco"/>
    <x v="0"/>
    <s v="WorkFlowy is a web-based app to organize activities such as daily work, team projects, research papers, journals and wedding planning."/>
    <s v="curated web"/>
    <x v="28"/>
    <x v="1"/>
    <n v="1"/>
    <m/>
    <m/>
    <s v="2010-08-02"/>
    <s v="2010-08-02"/>
    <m/>
    <m/>
    <m/>
    <s v="https://www.crunchbase.com/organization/workflowy"/>
    <s v="https://www.twitter.com/workflowy"/>
    <m/>
    <s v="7a4d0fe8-bf0c-267d-0195-7981641d4cd8"/>
  </r>
  <r>
    <x v="64677"/>
    <s v="20x200.com"/>
    <s v="USA"/>
    <s v="NY"/>
    <s v="New York City"/>
    <s v="New York"/>
    <x v="0"/>
    <s v="20x200 is an e-commerce site that transforms design-minded consumers into art collectors."/>
    <s v="art|e-commerce"/>
    <x v="26"/>
    <x v="1"/>
    <n v="2"/>
    <n v="2800000"/>
    <s v="2007-09-01"/>
    <s v="2009-10-01"/>
    <s v="2010-08-01"/>
    <m/>
    <s v="hello@20x200.com"/>
    <m/>
    <s v="https://www.crunchbase.com/organization/20x200"/>
    <s v="https://www.twitter.com/20x200"/>
    <m/>
    <s v="35cc72f2-f7bf-ef49-5df6-75dd823b7c42"/>
  </r>
  <r>
    <x v="64678"/>
    <s v="2duche.com"/>
    <s v="CHN"/>
    <m/>
    <s v="Shanghai"/>
    <s v="Shanghai"/>
    <x v="0"/>
    <s v="2Duche.com is a Chinese second hand transaction and service platform that provides marketing services for customers."/>
    <s v="e-commerce"/>
    <x v="63"/>
    <x v="2"/>
    <n v="2"/>
    <m/>
    <m/>
    <s v="2006-06-01"/>
    <s v="2010-08-01"/>
    <m/>
    <m/>
    <m/>
    <s v="https://www.crunchbase.com/organization/2duche"/>
    <m/>
    <m/>
    <s v="980473fe-b395-830a-b0a3-5746f2f09cf7"/>
  </r>
  <r>
    <x v="64679"/>
    <s v="3dsoc.com"/>
    <s v="IND"/>
    <m/>
    <s v="Bangalore"/>
    <s v="Bangalore"/>
    <x v="0"/>
    <s v="3DSoC is a startup engaged in building an interactive 3D platform for the mobile."/>
    <s v="3d technology|mobile"/>
    <x v="1317"/>
    <x v="0"/>
    <n v="2"/>
    <n v="2065000"/>
    <s v="2006-06-01"/>
    <s v="2007-12-01"/>
    <s v="2010-08-01"/>
    <m/>
    <s v="krishnan@3dsoc.com"/>
    <s v="91 80 4151 3240"/>
    <s v="https://www.crunchbase.com/organization/3dsoc"/>
    <s v="https://www.twitter.com/3dsoc"/>
    <s v="http://www.facebook.com/pages/3dsoc/294889474719"/>
    <s v="57426d9f-aa02-cd49-d5ec-c76a8df4698b"/>
  </r>
  <r>
    <x v="64680"/>
    <s v="51wan.com"/>
    <s v="CHN"/>
    <m/>
    <s v="Beijing"/>
    <s v="Beijing"/>
    <x v="0"/>
    <s v="51wan is engaged in the R&amp;D, operation, and service of professional web games and entertainment services."/>
    <s v="digital entertainment|internet|online games"/>
    <x v="1033"/>
    <x v="1"/>
    <n v="2"/>
    <n v="1500000"/>
    <s v="2007-08-01"/>
    <s v="2008-04-01"/>
    <s v="2010-08-01"/>
    <m/>
    <m/>
    <m/>
    <s v="https://www.crunchbase.com/organization/51wan"/>
    <m/>
    <m/>
    <s v="a3310937-d977-c10d-2315-3bc1117a3302"/>
  </r>
  <r>
    <x v="64681"/>
    <s v="admeld.com"/>
    <s v="USA"/>
    <s v="NY"/>
    <s v="New York City"/>
    <s v="New York"/>
    <x v="2"/>
    <s v="Admeld is an advertising optimization platform providing online publishers with technology and expertise to sell their ad inventory."/>
    <s v="advertising|auctions|software"/>
    <x v="1147"/>
    <x v="6"/>
    <n v="3"/>
    <n v="30000000"/>
    <s v="2007-10-01"/>
    <s v="2008-11-10"/>
    <s v="2010-08-01"/>
    <m/>
    <m/>
    <s v="'212-244-1144"/>
    <s v="https://www.crunchbase.com/organization/admeld"/>
    <s v="https://www.twitter.com/admeld"/>
    <m/>
    <s v="66003ac9-d874-e4e7-57c6-4c4313b254ab"/>
  </r>
  <r>
    <x v="64682"/>
    <s v="admiracosmetics.com"/>
    <s v="ESP"/>
    <m/>
    <s v="Barcelona"/>
    <s v="Barcelona"/>
    <x v="0"/>
    <s v="Admira Cosmetics is an online platform that offers natural and organic cosmetics, soaps, and creams."/>
    <s v="e-commerce"/>
    <x v="63"/>
    <x v="2"/>
    <n v="1"/>
    <n v="469008"/>
    <s v="2010-08-01"/>
    <s v="2010-08-01"/>
    <s v="2010-08-01"/>
    <m/>
    <s v="clientes@admiracosmetics.com"/>
    <s v="'+34 934 67 10 20"/>
    <s v="https://www.crunchbase.com/organization/admira-cosmetics"/>
    <s v="https://www.twitter.com/admiracosmetics"/>
    <s v="http://www.facebook.com/admiracosmetics"/>
    <s v="85c8d5fe-5f12-a985-e1e3-8d02849e201e"/>
  </r>
  <r>
    <x v="64683"/>
    <s v="adsit.cn"/>
    <s v="CHN"/>
    <m/>
    <s v="Beijing"/>
    <s v="Beijing"/>
    <x v="0"/>
    <s v="Adsit Media Technology is a Chinese distribution platform for internet-based video advertisements."/>
    <s v="advertising"/>
    <x v="296"/>
    <x v="0"/>
    <n v="2"/>
    <n v="7458702"/>
    <s v="2006-01-01"/>
    <s v="2007-11-01"/>
    <s v="2010-08-01"/>
    <m/>
    <m/>
    <m/>
    <s v="https://www.crunchbase.com/organization/beijing-adsit-media-technology-co-ltd"/>
    <m/>
    <m/>
    <s v="87344f7d-a0d1-49ac-2a5b-9b4af1646784"/>
  </r>
  <r>
    <x v="64684"/>
    <s v="joy-china.net"/>
    <s v="CHN"/>
    <m/>
    <s v="Beijing"/>
    <s v="Beijing"/>
    <x v="0"/>
    <s v="Joy China Network is focused on the development of applications for online games and new concept games."/>
    <s v="fashion"/>
    <x v="350"/>
    <x v="5"/>
    <n v="1"/>
    <n v="6637168"/>
    <s v="2004-01-01"/>
    <s v="2010-08-01"/>
    <s v="2010-08-01"/>
    <m/>
    <m/>
    <m/>
    <s v="https://www.crunchbase.com/organization/beijing-joy-china-network"/>
    <m/>
    <m/>
    <s v="aeadd1a6-5737-6ca0-b481-a80953f7ccb6"/>
  </r>
  <r>
    <x v="64685"/>
    <s v="boom.fm"/>
    <m/>
    <m/>
    <m/>
    <m/>
    <x v="3"/>
    <s v="boom.fm was a place for discovering new music for bands and fans. It closed in December 2012."/>
    <s v="music"/>
    <x v="223"/>
    <x v="1"/>
    <n v="1"/>
    <m/>
    <s v="2010-01-01"/>
    <s v="2010-08-01"/>
    <s v="2010-08-01"/>
    <s v="2014-04-30"/>
    <s v="info@boom.fm"/>
    <s v="'+27 21 418 1267"/>
    <s v="https://www.crunchbase.com/organization/boom-fm"/>
    <s v="https://www.twitter.com/boom_fm"/>
    <s v="http://www.facebook.com/boomfmhq"/>
    <s v="49f90e9b-53e2-cbcb-f2ad-9ba2214dfaf9"/>
  </r>
  <r>
    <x v="64686"/>
    <s v="btrchina.com"/>
    <s v="CHN"/>
    <m/>
    <s v="Shenzhen"/>
    <s v="Shenzhen"/>
    <x v="0"/>
    <s v="BTR is a manufacturer of positive and negative electrode materials for lithium-ion secondary batteries and nanometer materials."/>
    <s v="battery|electronics|manufacturing"/>
    <x v="248"/>
    <x v="2"/>
    <n v="1"/>
    <n v="1623640"/>
    <s v="2000-01-01"/>
    <s v="2010-08-01"/>
    <s v="2010-08-01"/>
    <m/>
    <m/>
    <s v="86 75 5213 82896"/>
    <s v="https://www.crunchbase.com/organization/btr"/>
    <m/>
    <m/>
    <s v="d6352c8f-16ab-b37e-ddb9-57602b9e6565"/>
  </r>
  <r>
    <x v="64687"/>
    <s v="solidworks.com"/>
    <m/>
    <m/>
    <m/>
    <m/>
    <x v="0"/>
    <s v="Bunkspeed is a Solidworks Visualization products provide a suite of standalone software tools that combine industry-leading rendering."/>
    <s v="software"/>
    <x v="10"/>
    <x v="2"/>
    <n v="1"/>
    <m/>
    <m/>
    <s v="2010-08-01"/>
    <s v="2010-08-01"/>
    <m/>
    <m/>
    <m/>
    <s v="https://www.crunchbase.com/organization/bunkspeed"/>
    <m/>
    <m/>
    <s v="a19b8aff-db8b-8858-66af-a003bee9a3c0"/>
  </r>
  <r>
    <x v="64688"/>
    <s v="cartup.com"/>
    <s v="USA"/>
    <s v="CA"/>
    <s v="SF Bay Area"/>
    <s v="San Francisco"/>
    <x v="0"/>
    <s v="Cartup Commerce is a San Francisco-based startup that converts post-checkout &quot;Thank You&quot; pages into revenue-generating assets."/>
    <s v="advertising|e-commerce|web development"/>
    <x v="1147"/>
    <x v="1"/>
    <n v="1"/>
    <n v="250000"/>
    <s v="2010-07-01"/>
    <s v="2010-08-01"/>
    <s v="2010-08-01"/>
    <m/>
    <s v="info@cartup.com"/>
    <s v="'888-448-8365"/>
    <s v="https://www.crunchbase.com/organization/cartup-commerce"/>
    <m/>
    <m/>
    <s v="2176fabc-797d-288f-39d1-93305eba828e"/>
  </r>
  <r>
    <x v="64689"/>
    <s v="chineseall.com"/>
    <s v="CHN"/>
    <m/>
    <s v="Beijing"/>
    <s v="Beijing"/>
    <x v="0"/>
    <s v="Chinese Online is focused on digital publishing and content for mobile phones, hand-held terminals, and the internet as well as other media."/>
    <s v="content|mobile|publishing"/>
    <x v="819"/>
    <x v="0"/>
    <n v="3"/>
    <n v="6500000"/>
    <m/>
    <s v="2005-12-01"/>
    <s v="2010-08-01"/>
    <m/>
    <m/>
    <m/>
    <s v="https://www.crunchbase.com/organization/chinese-online"/>
    <m/>
    <m/>
    <s v="79f4c8ac-238e-cdc8-d82a-7f9ba9709a2e"/>
  </r>
  <r>
    <x v="64690"/>
    <s v="connectm.com"/>
    <s v="IND"/>
    <m/>
    <s v="Bangalore"/>
    <s v="Bangalore"/>
    <x v="0"/>
    <s v="ConnectM Technology Solutions offers e-metering, energy technology, fleet management and remote condition monitoring."/>
    <s v="intellectual property|mobile|security|software|telecommunications"/>
    <x v="7854"/>
    <x v="6"/>
    <n v="2"/>
    <n v="10000000"/>
    <s v="2007-01-01"/>
    <s v="2007-06-27"/>
    <s v="2010-08-01"/>
    <m/>
    <s v="contactus@connectm.com"/>
    <s v="'+91 80 67 683411"/>
    <s v="https://www.crunchbase.com/organization/connectm-technology-solutions"/>
    <s v="https://www.twitter.com/connectmtechnol"/>
    <s v="http://www.facebook.com/connectmtechnology"/>
    <s v="d80f1371-211e-8519-b5ad-bf4f4b21d305"/>
  </r>
  <r>
    <x v="64691"/>
    <s v="evirx.com"/>
    <s v="USA"/>
    <s v="GA"/>
    <s v="Athens, Georgia"/>
    <s v="Athens"/>
    <x v="0"/>
    <s v="Evirx develops a web-based video analysis tool for users to receive detailed feedback and specialize on what they do."/>
    <s v="edtech|education|enterprise software|skill assessment|training"/>
    <x v="283"/>
    <x v="1"/>
    <n v="2"/>
    <n v="150000"/>
    <s v="2008-02-17"/>
    <s v="2008-12-01"/>
    <s v="2010-08-01"/>
    <m/>
    <s v="sales@evirx.com"/>
    <s v="'775.773.8479"/>
    <s v="https://www.crunchbase.com/organization/evirx"/>
    <s v="https://www.twitter.com/evirx"/>
    <m/>
    <s v="1457009b-fdb2-2fbd-8764-5e5e83afcfc7"/>
  </r>
  <r>
    <x v="64692"/>
    <s v="fairobserver.com"/>
    <s v="USA"/>
    <s v="CA"/>
    <s v="SF Bay Area"/>
    <s v="Belmont"/>
    <x v="0"/>
    <s v="A media organization that examines the deeper issues behind the news, provides context &amp; brings together perspectives from around the world."/>
    <s v="analytics"/>
    <x v="178"/>
    <x v="0"/>
    <n v="1"/>
    <n v="60000"/>
    <s v="2013-08-20"/>
    <s v="2010-08-01"/>
    <s v="2010-08-01"/>
    <m/>
    <s v="info@fairobserver.com"/>
    <s v="(202)306-3584"/>
    <s v="https://www.crunchbase.com/organization/fair-observer"/>
    <s v="https://www.twitter.com/myfairobserver"/>
    <s v="http://www.facebook.com/fairobserver"/>
    <s v="7d50acb4-4238-7707-82ee-e6d4aea03d95"/>
  </r>
  <r>
    <x v="64693"/>
    <s v="fflap.com"/>
    <s v="GBR"/>
    <m/>
    <s v="Harrogate"/>
    <s v="Harrogate"/>
    <x v="3"/>
    <s v="Fflap was a collection of tools and services to make profit using social networks as a platform for e-commerce business."/>
    <s v="apps|e-commerce|social media marketing"/>
    <x v="4575"/>
    <x v="1"/>
    <n v="2"/>
    <n v="194526"/>
    <s v="2010-04-12"/>
    <s v="2010-04-12"/>
    <s v="2010-08-01"/>
    <s v="2012-07-01"/>
    <s v="team@fflap.com"/>
    <n v="442081338131"/>
    <s v="https://www.crunchbase.com/organization/fflap-com"/>
    <s v="https://www.twitter.com/fflaps"/>
    <m/>
    <s v="6e72a975-e909-160e-3aa9-5ccebf98b6e9"/>
  </r>
  <r>
    <x v="64694"/>
    <s v="fflick.com"/>
    <s v="USA"/>
    <s v="CA"/>
    <s v="SF Bay Area"/>
    <s v="San Francisco"/>
    <x v="2"/>
    <s v="fflick is a website offering reviews, information and news on films based on data collected via Twitter and other social media networks."/>
    <s v="curated web|social media"/>
    <x v="87"/>
    <x v="1"/>
    <n v="1"/>
    <m/>
    <s v="2010-01-01"/>
    <s v="2010-08-01"/>
    <s v="2010-08-01"/>
    <m/>
    <s v="contact@fflick.com"/>
    <m/>
    <s v="https://www.crunchbase.com/organization/fflick"/>
    <s v="https://www.twitter.com/fflick"/>
    <m/>
    <s v="aa3bf156-06af-5b6e-215d-9e7211fc173b"/>
  </r>
  <r>
    <x v="64695"/>
    <s v="flyruby.com"/>
    <s v="USA"/>
    <s v="PA"/>
    <s v="Pittsburgh"/>
    <s v="Pittsburgh"/>
    <x v="0"/>
    <s v="flyRuby.com is an online private jet marketplace to search, compare, and charter private jets for pleasure or business travel."/>
    <s v="curated web"/>
    <x v="28"/>
    <x v="1"/>
    <n v="2"/>
    <n v="350000"/>
    <s v="2010-10-01"/>
    <s v="2010-04-01"/>
    <s v="2010-08-01"/>
    <m/>
    <s v="contact@flyruby.com"/>
    <n v="18773607829"/>
    <s v="https://www.crunchbase.com/organization/flyruby-com"/>
    <s v="https://www.twitter.com/flyruby"/>
    <s v="http://www.facebook.com/pages/flyrubycom/154715601233342"/>
    <s v="940ec0f2-6976-98fd-71d7-59e21e31739b"/>
  </r>
  <r>
    <x v="64696"/>
    <s v="foundhealth.com"/>
    <s v="USA"/>
    <s v="CA"/>
    <s v="SF Bay Area"/>
    <s v="San Francisco"/>
    <x v="0"/>
    <s v="FoundHealth.com offers information to help patients discover a range of treatments for their health challenges."/>
    <s v="health care|medical"/>
    <x v="3"/>
    <x v="1"/>
    <n v="1"/>
    <n v="100000"/>
    <s v="2010-01-01"/>
    <s v="2010-08-01"/>
    <s v="2010-08-01"/>
    <m/>
    <s v="rsharma@foundhealth.com"/>
    <s v="'650-867-1197"/>
    <s v="https://www.crunchbase.com/organization/foundhealth-com"/>
    <s v="https://www.twitter.com/foundhealth"/>
    <s v="http://www.facebook.com/foundhealth"/>
    <s v="053976e4-caec-139f-6751-7876053036b7"/>
  </r>
  <r>
    <x v="64697"/>
    <s v="datosperu.org"/>
    <s v="PER"/>
    <m/>
    <s v="Lima"/>
    <s v="Lima"/>
    <x v="0"/>
    <s v="Hari Seldon organizes data from several sources and integrates them in order to provide legal and commercial intelligence solutions."/>
    <s v="analytics|information technology|search engine"/>
    <x v="722"/>
    <x v="1"/>
    <n v="1"/>
    <n v="32570"/>
    <s v="2009-06-10"/>
    <s v="2010-08-01"/>
    <s v="2010-08-01"/>
    <m/>
    <s v="hs@datosperu.org"/>
    <s v="'+60 3 7625 4632"/>
    <s v="https://www.crunchbase.com/organization/hari-seldon-corporation"/>
    <m/>
    <m/>
    <s v="74249669-6cd9-dd37-5e14-0fb021b41a80"/>
  </r>
  <r>
    <x v="64698"/>
    <s v="helpmerentmagazine.com"/>
    <s v="USA"/>
    <s v="CA"/>
    <s v="Los Angeles"/>
    <s v="West Hollywood"/>
    <x v="3"/>
    <s v="Help-Me-Rent Magazine was a web-powered publication that connected owners and renters, to eliminate barriers in the rental search process."/>
    <s v="internet|news|real estate"/>
    <x v="7855"/>
    <x v="0"/>
    <n v="1"/>
    <n v="500000"/>
    <s v="2010-01-01"/>
    <s v="2010-08-01"/>
    <s v="2010-08-01"/>
    <m/>
    <s v="info@helpmerentmagazine.com"/>
    <s v="(323) 464-1411"/>
    <s v="https://www.crunchbase.com/organization/help-me-rent-magazine"/>
    <m/>
    <m/>
    <s v="c78b378b-7028-a7f4-ae4a-e178345f692a"/>
  </r>
  <r>
    <x v="64699"/>
    <s v="idooble.com"/>
    <s v="USA"/>
    <s v="WA"/>
    <s v="Seattle"/>
    <s v="Vancouver"/>
    <x v="3"/>
    <s v="Idooble.com was a social commerce platform that enabled interactive shopping."/>
    <s v="curated web|price comparison|search engine"/>
    <x v="314"/>
    <x v="0"/>
    <n v="2"/>
    <n v="400000"/>
    <s v="2009-01-01"/>
    <s v="2009-01-01"/>
    <s v="2010-08-01"/>
    <m/>
    <s v="contact@idooble.com"/>
    <s v="360 450 4758"/>
    <s v="https://www.crunchbase.com/organization/idooble"/>
    <s v="https://www.twitter.com/idooble"/>
    <m/>
    <s v="31966d6c-2018-b171-b77c-37a22489947c"/>
  </r>
  <r>
    <x v="64700"/>
    <s v="iinewyork.com"/>
    <s v="USA"/>
    <s v="TX"/>
    <s v="Dallas"/>
    <s v="Fort Worth"/>
    <x v="0"/>
    <s v="iiMonde focuses on offering tourist attractions, activities, sightseeing tours, and activities for travel enthusiasts and groups."/>
    <s v="e-commerce|internet|ticketing"/>
    <x v="1368"/>
    <x v="0"/>
    <n v="1"/>
    <n v="180000"/>
    <s v="2010-06-01"/>
    <s v="2010-08-01"/>
    <s v="2010-08-01"/>
    <m/>
    <s v="info@iimonde.com"/>
    <s v="(817)350-4755"/>
    <s v="https://www.crunchbase.com/organization/iimonde"/>
    <s v="https://www.twitter.com/weplann"/>
    <m/>
    <s v="cd849765-7b46-1cfe-b9ca-35311b2abf04"/>
  </r>
  <r>
    <x v="64701"/>
    <s v="indigoclothing.com"/>
    <s v="GBR"/>
    <m/>
    <s v="London"/>
    <s v="London"/>
    <x v="0"/>
    <s v="Indigo Clothing is an online t-shirt printing agency that uses screen printing, embroidery, and DTG techniques."/>
    <s v="e-commerce|fashion|printing"/>
    <x v="1432"/>
    <x v="1"/>
    <n v="1"/>
    <n v="31208"/>
    <s v="2002-01-01"/>
    <s v="2010-08-01"/>
    <s v="2010-08-01"/>
    <m/>
    <s v="info@indigoclothing.com"/>
    <s v="'+44 20 7375 6470"/>
    <s v="https://www.crunchbase.com/organization/indigo-clothing"/>
    <s v="https://www.twitter.com/indigoclothing"/>
    <m/>
    <s v="3c51faa8-b6c6-807e-5081-229a344bfa25"/>
  </r>
  <r>
    <x v="64702"/>
    <s v="inmarket.com"/>
    <s v="USA"/>
    <s v="CA"/>
    <s v="Los Angeles"/>
    <s v="Venice"/>
    <x v="0"/>
    <s v="inMarket is the world's largest beacon proximity platform, providing mobile location solutions to apps, brands and retailers."/>
    <s v="advertising|apps|hardware|internet|internet of things|location based services|mobile|retail|shopping"/>
    <x v="2131"/>
    <x v="0"/>
    <n v="2"/>
    <n v="2000000"/>
    <s v="2010-04-01"/>
    <s v="2010-05-01"/>
    <s v="2010-08-01"/>
    <m/>
    <s v="pr@inmarket.com"/>
    <s v="'310-392-0500"/>
    <s v="https://www.crunchbase.com/organization/checkpoints"/>
    <s v="https://www.twitter.com/inmarket_media"/>
    <m/>
    <s v="5cb0a872-f9cb-d060-531b-e3106a67ade1"/>
  </r>
  <r>
    <x v="64703"/>
    <s v="isolationsciences.com"/>
    <s v="USA"/>
    <s v="NY"/>
    <s v="Buffalo"/>
    <s v="Buffalo"/>
    <x v="0"/>
    <s v="Isolation Sciences is a developer of energy and safety risk management isolation and containment products."/>
    <s v="biotechnology"/>
    <x v="36"/>
    <x v="0"/>
    <n v="3"/>
    <n v="212000"/>
    <s v="2005-01-01"/>
    <s v="2006-07-01"/>
    <s v="2010-08-01"/>
    <m/>
    <s v="cakers@isolationsciences.com"/>
    <s v="'716-984-9220"/>
    <s v="https://www.crunchbase.com/organization/isolation-sciences"/>
    <m/>
    <m/>
    <s v="eb180314-e3ac-f399-ec08-ca91de94ba66"/>
  </r>
  <r>
    <x v="64704"/>
    <s v="jk-group.com"/>
    <s v="USA"/>
    <s v="NJ"/>
    <s v="NJ - Other"/>
    <s v="Plainsboro"/>
    <x v="2"/>
    <s v="20+ years of innovative software &amp; value-added services for corporate philanthropy &amp; employee engagement programs."/>
    <s v="enterprise software|professional services|software"/>
    <x v="10"/>
    <x v="2"/>
    <n v="1"/>
    <m/>
    <s v="1989-01-01"/>
    <s v="2010-08-01"/>
    <s v="2010-08-01"/>
    <m/>
    <m/>
    <s v="(609)799-7830"/>
    <s v="https://www.crunchbase.com/organization/jk-group"/>
    <s v="https://www.twitter.com/jkgroupinc"/>
    <s v="http://www.facebook.com/jkgroupglobal"/>
    <s v="b0a50c3f-28a9-9012-216e-195da318d128"/>
  </r>
  <r>
    <x v="64705"/>
    <s v="job2day.fr"/>
    <s v="FRA"/>
    <m/>
    <s v="Paris"/>
    <s v="Paris"/>
    <x v="0"/>
    <s v="Job2Day is the first mobile career fair in the world ! We create career fairs you can attend using a simple device : your mobile phone !"/>
    <m/>
    <x v="5"/>
    <x v="0"/>
    <n v="1"/>
    <m/>
    <m/>
    <s v="2010-08-01"/>
    <s v="2010-08-01"/>
    <m/>
    <s v="contact@job2day.fr"/>
    <n v="1800123456"/>
    <s v="https://www.crunchbase.com/organization/job2day"/>
    <s v="https://www.twitter.com/job2day_fr"/>
    <m/>
    <s v="ff74d506-b17c-34ba-7f81-1dccfb32b9b9"/>
  </r>
  <r>
    <x v="64706"/>
    <s v="kanghui-med.com"/>
    <s v="CHN"/>
    <m/>
    <s v="Shanghai"/>
    <s v="Shanghai"/>
    <x v="0"/>
    <s v="Kanghui Medical is a professional medical instrument enterprise focused on the R&amp;D and production of orthopedic devices."/>
    <s v="health care|medical|medical device"/>
    <x v="3"/>
    <x v="8"/>
    <n v="4"/>
    <n v="58470000"/>
    <s v="1997-01-01"/>
    <s v="2006-07-01"/>
    <s v="2010-08-01"/>
    <m/>
    <m/>
    <m/>
    <s v="https://www.crunchbase.com/organization/kang-hui-medical-instrument"/>
    <m/>
    <m/>
    <s v="07bd5ce7-19b7-15c0-3d38-fb098bc9d14e"/>
  </r>
  <r>
    <x v="64707"/>
    <s v="comsenz.com"/>
    <s v="CHN"/>
    <m/>
    <s v="Beijing"/>
    <s v="Beijing"/>
    <x v="0"/>
    <s v="Kangsheng Chuangxiang Technology is a community platform and service supplier in China."/>
    <s v="software"/>
    <x v="10"/>
    <x v="2"/>
    <n v="3"/>
    <n v="10000000"/>
    <m/>
    <s v="2006-07-01"/>
    <s v="2010-08-01"/>
    <m/>
    <m/>
    <m/>
    <s v="https://www.crunchbase.com/organization/kangsheng-chuangxiang"/>
    <m/>
    <m/>
    <s v="86c9651f-a838-e189-309c-86b5d6acd57f"/>
  </r>
  <r>
    <x v="64708"/>
    <s v="kiheitai.co.jp"/>
    <s v="JPN"/>
    <m/>
    <s v="Tokyo"/>
    <s v="Tokyo"/>
    <x v="0"/>
    <s v="global communication platform"/>
    <s v="messaging"/>
    <x v="201"/>
    <x v="1"/>
    <n v="1"/>
    <n v="200000"/>
    <s v="2010-08-30"/>
    <s v="2010-08-01"/>
    <s v="2010-08-01"/>
    <m/>
    <s v="abe@kiheitai.co.jp"/>
    <m/>
    <s v="https://www.crunchbase.com/organization/kiheitai"/>
    <m/>
    <m/>
    <s v="30a3c39e-0e40-47f1-6832-5645c1eb4db3"/>
  </r>
  <r>
    <x v="64709"/>
    <m/>
    <s v="USA"/>
    <s v="CA"/>
    <s v="SF Bay Area"/>
    <s v="San Francisco"/>
    <x v="2"/>
    <s v="Kima Labs is a startup that has developed their first mobile app, Barcode Hero."/>
    <s v="mobile"/>
    <x v="15"/>
    <x v="2"/>
    <n v="1"/>
    <n v="770000"/>
    <s v="2010-01-01"/>
    <s v="2010-08-01"/>
    <s v="2010-08-01"/>
    <m/>
    <m/>
    <m/>
    <s v="https://www.crunchbase.com/organization/kima-labs"/>
    <m/>
    <m/>
    <s v="611183a5-7a9f-b80e-d606-67b6197379ea"/>
  </r>
  <r>
    <x v="64710"/>
    <s v="kiwiple.com"/>
    <s v="KOR"/>
    <m/>
    <s v="Seoul"/>
    <s v="Seoul"/>
    <x v="0"/>
    <s v="Kiwiple, a mobile and web app service provider, specializes in mobile app development, location-based services, and social network services."/>
    <s v="mobile"/>
    <x v="15"/>
    <x v="2"/>
    <n v="1"/>
    <n v="1267155"/>
    <s v="2009-08-01"/>
    <s v="2010-08-01"/>
    <s v="2010-08-01"/>
    <m/>
    <s v="alliance@kiwiple.com"/>
    <s v="'+850 2 512 1955"/>
    <s v="https://www.crunchbase.com/organization/kiwiple"/>
    <m/>
    <m/>
    <s v="caa1cbf4-a1fe-4225-a24d-5095fe9a25e9"/>
  </r>
  <r>
    <x v="64711"/>
    <s v="logicloop.co.uk"/>
    <s v="GBR"/>
    <m/>
    <s v="London"/>
    <s v="Guildford"/>
    <x v="3"/>
    <s v="LogicLoop is a developer of technology management software for small businesses and managed service providers."/>
    <s v="software"/>
    <x v="10"/>
    <x v="2"/>
    <n v="1"/>
    <n v="15604"/>
    <s v="2010-08-01"/>
    <s v="2010-08-01"/>
    <s v="2010-08-01"/>
    <s v="2010-12-01"/>
    <m/>
    <m/>
    <s v="https://www.crunchbase.com/organization/logicloop"/>
    <m/>
    <m/>
    <s v="3655e62e-3b36-d73c-a74d-b057a83845ee"/>
  </r>
  <r>
    <x v="64712"/>
    <s v="loomdecor.com"/>
    <s v="USA"/>
    <s v="NY"/>
    <s v="New York City"/>
    <s v="New York"/>
    <x v="0"/>
    <s v="Loom Decor empowers today’s decorator to create project-perfect custom furnishings with ready-made ease and affordability."/>
    <s v="e-commerce|retail"/>
    <x v="63"/>
    <x v="1"/>
    <n v="1"/>
    <m/>
    <s v="2010-01-01"/>
    <s v="2010-08-01"/>
    <s v="2010-08-01"/>
    <m/>
    <s v="hello@loomdecor.com"/>
    <s v="'855-275-5776"/>
    <s v="https://www.crunchbase.com/organization/loom-decor"/>
    <s v="https://www.twitter.com/loomdecor"/>
    <s v="http://www.facebook.com/loomdecor"/>
    <s v="90af9745-5c26-e8e5-94e4-29abfa763cdb"/>
  </r>
  <r>
    <x v="64713"/>
    <s v="magicblox.com"/>
    <s v="USA"/>
    <s v="CA"/>
    <s v="SF Bay Area"/>
    <s v="Burlingame"/>
    <x v="0"/>
    <s v="Magicblox is an online e-book library platform offering interactive picture books that can be accessed through web and mobile devices."/>
    <s v="education|internet|mobile"/>
    <x v="954"/>
    <x v="1"/>
    <n v="1"/>
    <n v="5000"/>
    <s v="2010-06-01"/>
    <s v="2010-08-01"/>
    <s v="2010-08-01"/>
    <m/>
    <s v="jason.lane@magicblox.com"/>
    <s v="'650-452-4852"/>
    <s v="https://www.crunchbase.com/organization/magicblox"/>
    <s v="https://www.twitter.com/magicblox"/>
    <m/>
    <s v="b05c8d07-bd48-2563-3311-f302aee77f77"/>
  </r>
  <r>
    <x v="64714"/>
    <s v="meetmoi.com"/>
    <s v="USA"/>
    <s v="NY"/>
    <s v="New York City"/>
    <s v="New York"/>
    <x v="0"/>
    <s v="MeetMoi is a location-based dating site enabling members to meet others based on preferences and proximity."/>
    <s v="location based services|mobile|real time|social media"/>
    <x v="5150"/>
    <x v="2"/>
    <n v="4"/>
    <n v="5575000"/>
    <s v="2007-01-01"/>
    <s v="2007-06-01"/>
    <s v="2010-08-01"/>
    <m/>
    <s v="press@meetmoi.com"/>
    <m/>
    <s v="https://www.crunchbase.com/organization/meetmoi"/>
    <s v="https://www.twitter.com/meetmoi"/>
    <m/>
    <s v="b528bd22-cce5-c60c-c79a-b4d995f66993"/>
  </r>
  <r>
    <x v="64715"/>
    <s v="mosopower.com"/>
    <s v="CHN"/>
    <m/>
    <s v="Shenzhen"/>
    <s v="Shenzhen"/>
    <x v="0"/>
    <s v="MOSO is a national high-tech joint equity enterprise in China, and a provider of intelligent drive solutions for LED street lamps."/>
    <s v="electronics|lighting|manufacturing"/>
    <x v="637"/>
    <x v="9"/>
    <n v="3"/>
    <n v="14688086"/>
    <s v="2006-03-01"/>
    <s v="2008-06-01"/>
    <s v="2010-08-01"/>
    <m/>
    <s v="press@moso.co.jp"/>
    <m/>
    <s v="https://www.crunchbase.com/organization/moso"/>
    <m/>
    <m/>
    <s v="b90de249-557b-6213-6227-39609f735ee1"/>
  </r>
  <r>
    <x v="64716"/>
    <s v="neptunemobiledevices.com"/>
    <s v="USA"/>
    <s v="AZ"/>
    <s v="Phoenix"/>
    <s v="Phoenix"/>
    <x v="0"/>
    <s v="Neptune Mobile Devices focuses on delivering agile and portable solutions for the aerospace and defense industries."/>
    <s v="mobile devices|national security|software"/>
    <x v="7856"/>
    <x v="1"/>
    <n v="1"/>
    <n v="100000"/>
    <s v="2009-04-01"/>
    <s v="2010-08-01"/>
    <s v="2010-08-01"/>
    <m/>
    <m/>
    <n v="6022889159"/>
    <s v="https://www.crunchbase.com/organization/neptune-mobile-devices"/>
    <m/>
    <m/>
    <s v="b5c063ad-0c58-5182-440d-d3f2d83c7a1c"/>
  </r>
  <r>
    <x v="64717"/>
    <s v="newspin.co"/>
    <s v="USA"/>
    <s v="CA"/>
    <s v="SF Bay Area"/>
    <s v="Sunnyvale"/>
    <x v="0"/>
    <s v="NewsPin is a social media publishing platform that enables users to define their Twitter and Facebook strategy."/>
    <s v="apps|content|curated web|social media|social media marketing"/>
    <x v="3065"/>
    <x v="0"/>
    <n v="1"/>
    <n v="270000"/>
    <s v="2010-06-18"/>
    <s v="2010-08-01"/>
    <s v="2010-08-01"/>
    <m/>
    <s v="feedback@kurat.com"/>
    <m/>
    <s v="https://www.crunchbase.com/organization/newsppin"/>
    <s v="https://www.twitter.com/newspin"/>
    <m/>
    <s v="158f9a93-39b7-0c45-8723-8f06df5e1da1"/>
  </r>
  <r>
    <x v="64718"/>
    <s v="nomadicabrainstorming.como"/>
    <s v="ESP"/>
    <m/>
    <s v="Barcelona"/>
    <s v="Barcelona"/>
    <x v="3"/>
    <s v="Nomadica Brainstorming partnered with wholly-owned IP projects with the intent of spinning off startups in loosely-related technology areas."/>
    <s v="developer tools|incubators|software"/>
    <x v="523"/>
    <x v="2"/>
    <n v="1"/>
    <n v="600000"/>
    <s v="1990-03-01"/>
    <s v="2010-08-01"/>
    <s v="2010-08-01"/>
    <s v="2012-09-01"/>
    <m/>
    <m/>
    <s v="https://www.crunchbase.com/organization/nomadica-brainstorming"/>
    <m/>
    <m/>
    <s v="610b5490-725f-6110-84b4-4cb245035d3d"/>
  </r>
  <r>
    <x v="64719"/>
    <m/>
    <s v="CYM"/>
    <m/>
    <s v="Cayman Islands"/>
    <s v="Grand Cayman"/>
    <x v="0"/>
    <s v="Ozmotaâ€™s mission is to personalise the worldâ€™s extreme and fast growing corpus of knowledge represented through people, within the web"/>
    <s v="artificial intelligence|curated web|location based services|mobile|semantic web|social media"/>
    <x v="7857"/>
    <x v="2"/>
    <n v="2"/>
    <m/>
    <m/>
    <s v="2008-01-01"/>
    <s v="2010-08-01"/>
    <m/>
    <m/>
    <m/>
    <s v="https://www.crunchbase.com/organization/ozmota"/>
    <m/>
    <m/>
    <s v="52a40f7f-f14f-6fc9-a7ed-265f87d74cfa"/>
  </r>
  <r>
    <x v="64720"/>
    <s v="palringo.com"/>
    <s v="GBR"/>
    <m/>
    <s v="London"/>
    <s v="London"/>
    <x v="0"/>
    <s v="Palringo is a social gaming and chat app. Users can send instant messages, play games and form large groups based on common interests."/>
    <s v="android|apps|audio|casual games|ios|messaging|mobile|mobile devices"/>
    <x v="7858"/>
    <x v="6"/>
    <n v="4"/>
    <n v="14318074.0825877"/>
    <s v="2006-01-01"/>
    <s v="2006-08-01"/>
    <s v="2010-08-01"/>
    <m/>
    <m/>
    <s v="44 19 1580 0058"/>
    <s v="https://www.crunchbase.com/organization/palringo"/>
    <s v="https://www.twitter.com/palringo"/>
    <s v="http://www.facebook.com/palringo"/>
    <s v="c924b08c-af59-1ce4-461f-1a1d075e0678"/>
  </r>
  <r>
    <x v="64721"/>
    <s v="pigit.com.ar"/>
    <s v="ARG"/>
    <m/>
    <s v="Buenos Aires"/>
    <s v="Buenos Aires"/>
    <x v="0"/>
    <s v="Pigit provides location-based information on restaurants, spas, sporting events, hotels and other attractions in major cities in the U.S."/>
    <s v="coupons|curated web|retail"/>
    <x v="314"/>
    <x v="1"/>
    <n v="1"/>
    <m/>
    <s v="2010-09-01"/>
    <s v="2010-08-01"/>
    <s v="2010-08-01"/>
    <m/>
    <s v="hola@pigit.com.ar"/>
    <m/>
    <s v="https://www.crunchbase.com/organization/pigit"/>
    <s v="https://www.twitter.com/pigit_"/>
    <s v="http://www.facebook.com/pigit-capital-federal/144526448923"/>
    <s v="3c007e62-3c8b-0f2f-53b7-7624562cf52c"/>
  </r>
  <r>
    <x v="64722"/>
    <s v="rentmonitor.com"/>
    <s v="USA"/>
    <s v="CO"/>
    <s v="Denver"/>
    <s v="Boulder"/>
    <x v="0"/>
    <s v="Rentmonitor is a property management solution that helps landlords manage their rentals easy."/>
    <s v="finance|real estate|software"/>
    <x v="889"/>
    <x v="0"/>
    <n v="1"/>
    <m/>
    <s v="2010-01-01"/>
    <s v="2010-08-01"/>
    <s v="2010-08-01"/>
    <m/>
    <s v="info@rentmonitor.com"/>
    <s v="'+1 (844) 476-8668"/>
    <s v="https://www.crunchbase.com/organization/rentmonitor"/>
    <s v="https://www.twitter.com/rentmonitor"/>
    <s v="http://www.facebook.com/rentmonitor"/>
    <s v="a4650f49-1ffd-303c-d349-84ab77604495"/>
  </r>
  <r>
    <x v="64723"/>
    <s v="rerecipe.com"/>
    <s v="USA"/>
    <s v="CA"/>
    <s v="SF Bay Area"/>
    <s v="San Francisco"/>
    <x v="3"/>
    <s v="Rerecipe is a recipe sharing and cooking site that allows users to post and share recipes."/>
    <s v="curated web"/>
    <x v="28"/>
    <x v="1"/>
    <n v="1"/>
    <n v="100000"/>
    <s v="2010-03-10"/>
    <s v="2010-08-01"/>
    <s v="2010-08-01"/>
    <s v="2011-08-01"/>
    <m/>
    <m/>
    <s v="https://www.crunchbase.com/organization/rerecipe"/>
    <s v="https://www.twitter.com/rerecipe"/>
    <m/>
    <s v="4f1049da-6125-47ae-9b4b-592be8903d41"/>
  </r>
  <r>
    <x v="64724"/>
    <s v="roeser.de"/>
    <s v="DEU"/>
    <m/>
    <s v="Bochum"/>
    <s v="Bochum"/>
    <x v="0"/>
    <s v="Roeser makes a significant contribution to aligning health care with economic efficiency."/>
    <m/>
    <x v="5"/>
    <x v="7"/>
    <n v="1"/>
    <m/>
    <s v="1918-01-01"/>
    <s v="2010-08-01"/>
    <s v="2010-08-01"/>
    <m/>
    <s v="info@roeser.de"/>
    <n v="49023477730"/>
    <s v="https://www.crunchbase.com/organization/roeser-group"/>
    <m/>
    <m/>
    <s v="895b50dd-8953-8d73-7eb2-1f115df34c59"/>
  </r>
  <r>
    <x v="64725"/>
    <s v="shoutem.com"/>
    <s v="USA"/>
    <s v="NY"/>
    <s v="New York City"/>
    <s v="Brooklyn"/>
    <x v="0"/>
    <s v="Shoutem is a powerful drag&amp;drop mobile app builder, which allows you to create remarkable mobile iOS and Android apps."/>
    <s v="mobile|mobile apps"/>
    <x v="45"/>
    <x v="0"/>
    <n v="2"/>
    <n v="1648560"/>
    <s v="2008-08-01"/>
    <s v="2009-02-01"/>
    <s v="2010-08-01"/>
    <m/>
    <s v="viktor@shoutem.com"/>
    <s v="385 1 55 35 035"/>
    <s v="https://www.crunchbase.com/organization/shoutem"/>
    <s v="https://www.twitter.com/shoutem"/>
    <s v="http://www.facebook.com/shoutem"/>
    <s v="4d746389-e337-3b76-49b6-287671e8ae9c"/>
  </r>
  <r>
    <x v="64726"/>
    <s v="sitebrains.com"/>
    <s v="USA"/>
    <s v="CA"/>
    <s v="SF Bay Area"/>
    <s v="San Francisco"/>
    <x v="0"/>
    <s v="SiteBrains provides SaaS-based interactive social spam protection and form validation solutions for enterprises and SMBs."/>
    <s v="enterprise software|internet|saas|software"/>
    <x v="146"/>
    <x v="0"/>
    <n v="1"/>
    <n v="350000"/>
    <s v="2010-08-01"/>
    <s v="2010-08-01"/>
    <s v="2010-08-01"/>
    <m/>
    <s v="jon@sitebrains.com"/>
    <n v="18888112220"/>
    <s v="https://www.crunchbase.com/organization/sitebrains"/>
    <s v="https://www.twitter.com/sitebrains"/>
    <m/>
    <s v="dbcf22b6-17c6-adb4-49da-18c2af9bc569"/>
  </r>
  <r>
    <x v="64727"/>
    <s v="sogou.com"/>
    <m/>
    <m/>
    <m/>
    <m/>
    <x v="0"/>
    <s v="Sougou is a chinese web search engine company."/>
    <m/>
    <x v="5"/>
    <x v="2"/>
    <n v="1"/>
    <m/>
    <m/>
    <s v="2010-08-01"/>
    <s v="2010-08-01"/>
    <m/>
    <m/>
    <m/>
    <s v="https://www.crunchbase.com/organization/sougou"/>
    <m/>
    <m/>
    <s v="48a86d76-4581-bbb9-356c-d07ae2bce05f"/>
  </r>
  <r>
    <x v="64728"/>
    <s v="statsmix.com"/>
    <s v="USA"/>
    <s v="NV"/>
    <s v="Las Vegas"/>
    <s v="Las Vegas"/>
    <x v="2"/>
    <s v="StatsMix is a web-based service that enables businesses to track, chart, and share their metrics."/>
    <s v="analytics|business intelligence|enterprise software|finance|software|web development"/>
    <x v="896"/>
    <x v="1"/>
    <n v="1"/>
    <n v="12000"/>
    <s v="2009-01-01"/>
    <s v="2010-08-01"/>
    <s v="2010-08-01"/>
    <m/>
    <s v="info@statsmix.com"/>
    <s v="'303-834-5088"/>
    <s v="https://www.crunchbase.com/organization/statsmix"/>
    <s v="https://www.twitter.com/statsmix"/>
    <m/>
    <s v="da8a54c7-80d7-0528-a5e8-2004cf9b038b"/>
  </r>
  <r>
    <x v="64729"/>
    <s v="stroodle.it"/>
    <s v="ITA"/>
    <m/>
    <s v="ITA - Other"/>
    <s v="Bozen"/>
    <x v="3"/>
    <s v="Stroodle was an iPhone and web app that allowed users to bring all their social networking profiles into one simple interface."/>
    <s v="apps|ios|mobile"/>
    <x v="127"/>
    <x v="2"/>
    <n v="1"/>
    <n v="195420"/>
    <s v="2010-12-05"/>
    <s v="2010-08-01"/>
    <s v="2010-08-01"/>
    <s v="2012-11-01"/>
    <s v="info@stroodle.it"/>
    <m/>
    <s v="https://www.crunchbase.com/organization/stroodle"/>
    <m/>
    <m/>
    <s v="d42c38fe-e50a-0a9a-e747-7af43f467ad3"/>
  </r>
  <r>
    <x v="64730"/>
    <s v="texting.ly"/>
    <s v="USA"/>
    <s v="NY"/>
    <s v="New York City"/>
    <s v="New York"/>
    <x v="3"/>
    <s v="Textingly enabled businesses to interact with their customers using text messaging."/>
    <s v="messaging"/>
    <x v="201"/>
    <x v="1"/>
    <n v="1"/>
    <n v="650000"/>
    <s v="2010-01-01"/>
    <s v="2010-08-01"/>
    <s v="2010-08-01"/>
    <m/>
    <s v="hi@texting.ly"/>
    <s v="'703-456-8085"/>
    <s v="https://www.crunchbase.com/organization/textingly"/>
    <s v="https://www.twitter.com/textingly"/>
    <m/>
    <s v="9683d8c9-1002-5cd2-94d2-3c364da0147a"/>
  </r>
  <r>
    <x v="64731"/>
    <s v="huffingtonpost.com"/>
    <s v="USA"/>
    <s v="NY"/>
    <s v="New York City"/>
    <s v="New York"/>
    <x v="2"/>
    <s v="The Huffington Post, an online news aggregator and blog, publishes content on politics, entertainment, world news, sports, and technology."/>
    <s v="digital media|news|publishing"/>
    <x v="233"/>
    <x v="2"/>
    <n v="5"/>
    <n v="37000000"/>
    <s v="2005-05-09"/>
    <s v="2005-05-01"/>
    <s v="2010-08-01"/>
    <m/>
    <m/>
    <m/>
    <s v="https://www.crunchbase.com/organization/huffingtonpost"/>
    <s v="https://www.twitter.com/huffingtonpost"/>
    <s v="http://www.facebook.com/huffingtonpost"/>
    <s v="e6b07abf-8839-f1ca-759f-2759dc9a501f"/>
  </r>
  <r>
    <x v="64732"/>
    <s v="theweddingfavor.com"/>
    <m/>
    <m/>
    <m/>
    <m/>
    <x v="3"/>
    <s v="The Wedding Favor built a vendor directory and social sharing tool for engaged couples."/>
    <s v="social media"/>
    <x v="87"/>
    <x v="1"/>
    <n v="1"/>
    <n v="100000"/>
    <s v="2010-08-01"/>
    <s v="2010-08-01"/>
    <s v="2010-08-01"/>
    <s v="2013-06-01"/>
    <s v="chris@theweddingfavor.com"/>
    <m/>
    <s v="https://www.crunchbase.com/organization/the-wedding-favor"/>
    <m/>
    <m/>
    <s v="ba029e76-9a77-a44b-e9e6-571095c44be8"/>
  </r>
  <r>
    <x v="64733"/>
    <s v="tripayserv.com"/>
    <s v="ZAF"/>
    <m/>
    <s v="Johannesburg"/>
    <s v="Johannesburg"/>
    <x v="0"/>
    <s v="Triloq is a digital design company that specializes in online marketplace design."/>
    <s v="e-commerce|mobile|payments"/>
    <x v="1449"/>
    <x v="2"/>
    <n v="1"/>
    <m/>
    <s v="2010-08-01"/>
    <s v="2010-08-01"/>
    <s v="2010-08-01"/>
    <m/>
    <s v="info@tripayserv.com"/>
    <s v="27 11 486 7905"/>
    <s v="https://www.crunchbase.com/organization/triloq"/>
    <m/>
    <m/>
    <s v="6b8f9e1e-80a1-f34e-42c1-0b171a6e48b6"/>
  </r>
  <r>
    <x v="64734"/>
    <s v="tutoria.de"/>
    <s v="DEU"/>
    <m/>
    <s v="Munich"/>
    <s v="Munich"/>
    <x v="2"/>
    <s v="tutoria is a web-based platform that offers qualified, individual tutoring services for students."/>
    <s v="education"/>
    <x v="38"/>
    <x v="6"/>
    <n v="3"/>
    <m/>
    <s v="2007-07-01"/>
    <s v="2007-01-01"/>
    <s v="2010-08-01"/>
    <m/>
    <s v="julia.wagner@tutoria.de"/>
    <s v="'+49 89 12224940"/>
    <s v="https://www.crunchbase.com/organization/tutoria-gmbh"/>
    <s v="https://www.twitter.com/tutoria_de"/>
    <s v="http://en-gb.facebook.com/tutoria.de"/>
    <s v="e87ab9d5-5a65-58b8-6df3-87ecb212f9e6"/>
  </r>
  <r>
    <x v="64735"/>
    <s v="twitsale.com"/>
    <s v="NLD"/>
    <m/>
    <s v="Utrecht"/>
    <s v="Ede"/>
    <x v="0"/>
    <s v="Twitsale allows users to sell their products using Twitter, and provides tools to share eBay sales and improve ad visibility."/>
    <s v="advertising|apps|e-commerce|file sharing|search engine|social media"/>
    <x v="5550"/>
    <x v="2"/>
    <n v="1"/>
    <n v="2605"/>
    <m/>
    <s v="2010-08-01"/>
    <s v="2010-08-01"/>
    <m/>
    <s v="twitsale@bigshotconcepts.com"/>
    <m/>
    <s v="https://www.crunchbase.com/organization/twitsale"/>
    <s v="https://www.twitter.com/twitsale"/>
    <m/>
    <s v="17aa8934-0361-6d8b-14e5-c830dcf809e5"/>
  </r>
  <r>
    <x v="64736"/>
    <s v="urbster.com"/>
    <m/>
    <m/>
    <m/>
    <m/>
    <x v="3"/>
    <s v="Urbster was a consumer web/mobile company that operated the group-sharing mobile app, Urbster."/>
    <s v="curated web|messaging|mobile"/>
    <x v="374"/>
    <x v="1"/>
    <n v="1"/>
    <m/>
    <s v="2010-08-01"/>
    <s v="2010-08-01"/>
    <s v="2010-08-01"/>
    <s v="2012-01-01"/>
    <s v="support@urbster.com"/>
    <m/>
    <s v="https://www.crunchbase.com/organization/urbster"/>
    <m/>
    <m/>
    <s v="1b061368-0d05-350b-1ec7-bc0c51a6e4e3"/>
  </r>
  <r>
    <x v="64737"/>
    <s v="vdpmag.com"/>
    <s v="USA"/>
    <s v="NY"/>
    <s v="New York City"/>
    <s v="New York"/>
    <x v="0"/>
    <s v="Valensas Digital Publishing (VDP) is a platform which allows you to easily create, customize and publish your content to the iPad, fast!."/>
    <s v="content|ios|mobile|news|publishing"/>
    <x v="4274"/>
    <x v="0"/>
    <n v="1"/>
    <n v="200000"/>
    <s v="2010-07-01"/>
    <s v="2010-08-01"/>
    <s v="2010-08-01"/>
    <m/>
    <s v="info@vdpmag.com"/>
    <s v="'+90 (212) 366 58 96"/>
    <s v="https://www.crunchbase.com/organization/vdp"/>
    <s v="https://www.twitter.com/vdpmag"/>
    <m/>
    <s v="5087878a-81d7-8e85-fabd-57e80c101f3a"/>
  </r>
  <r>
    <x v="64738"/>
    <s v="viseto.com"/>
    <s v="DEU"/>
    <m/>
    <s v="Munich"/>
    <s v="Munich"/>
    <x v="3"/>
    <s v="Viseto offered website translations while retaining the design of the website."/>
    <s v="e-commerce"/>
    <x v="63"/>
    <x v="1"/>
    <n v="1"/>
    <m/>
    <s v="2010-09-15"/>
    <s v="2010-08-01"/>
    <s v="2010-08-01"/>
    <s v="2013-07-01"/>
    <s v="info@viseto.de"/>
    <s v="'+49(0)89 416165 82"/>
    <s v="https://www.crunchbase.com/organization/viseto"/>
    <s v="https://www.twitter.com/viseto"/>
    <m/>
    <s v="a1c4e628-e378-d93d-a15d-18031742cf03"/>
  </r>
  <r>
    <x v="64739"/>
    <s v="global-imaging.net"/>
    <s v="FRA"/>
    <m/>
    <s v="Montreuil"/>
    <s v="Montreuil"/>
    <x v="0"/>
    <s v="Global Imaging Online provides medical imaging solutions to patients."/>
    <s v="health care"/>
    <x v="3"/>
    <x v="6"/>
    <n v="2"/>
    <n v="9700000"/>
    <s v="1999-01-01"/>
    <s v="2006-07-10"/>
    <s v="2010-07-31"/>
    <m/>
    <s v="contact@global-imaging.net"/>
    <s v="'+33 1 55 82 03 82"/>
    <s v="https://www.crunchbase.com/organization/global-imaging-online"/>
    <m/>
    <m/>
    <s v="29b1b8a9-f332-860d-e441-2bc24d73db59"/>
  </r>
  <r>
    <x v="64740"/>
    <s v="adaninc.com"/>
    <s v="USA"/>
    <s v="AR"/>
    <s v="Fayetteville"/>
    <s v="Fayetteville"/>
    <x v="0"/>
    <s v="Provide a novel educational system enhancing student learning, facilitating collaboration, and rewarding creativity."/>
    <s v="education|software"/>
    <x v="283"/>
    <x v="2"/>
    <n v="1"/>
    <m/>
    <s v="1998-10-30"/>
    <s v="2010-07-30"/>
    <s v="2010-07-30"/>
    <m/>
    <m/>
    <m/>
    <s v="https://www.crunchbase.com/organization/adan-inc"/>
    <m/>
    <m/>
    <s v="2e890e72-fb28-6190-3309-1ec950e403c0"/>
  </r>
  <r>
    <x v="64741"/>
    <s v="company.com"/>
    <s v="USA"/>
    <s v="GA"/>
    <s v="Atlanta"/>
    <s v="Roswell"/>
    <x v="0"/>
    <s v="Company.com is a social site designed for the SMB, enabling businesses to connect with employees, customers and other businesses."/>
    <s v="lead generation|network security|social media"/>
    <x v="5227"/>
    <x v="6"/>
    <n v="2"/>
    <n v="5665000"/>
    <s v="2008-01-01"/>
    <s v="2009-03-01"/>
    <s v="2010-07-30"/>
    <m/>
    <m/>
    <s v="'866-940-0445"/>
    <s v="https://www.crunchbase.com/organization/company-com"/>
    <s v="https://www.twitter.com/companydotcom"/>
    <s v="http://www.facebook.com/thecompanydotcompage"/>
    <s v="959fc493-b2d1-e0d3-47e7-9552fe212d99"/>
  </r>
  <r>
    <x v="64742"/>
    <s v="keyhole.co"/>
    <s v="CAN"/>
    <s v="ON"/>
    <s v="Toronto"/>
    <s v="Toronto"/>
    <x v="0"/>
    <s v="Keyhole.co provides real-time social conversation tracking for Twitter, Facebook, and Instagram."/>
    <s v="curated web|social media"/>
    <x v="87"/>
    <x v="0"/>
    <n v="1"/>
    <n v="500000"/>
    <m/>
    <s v="2010-07-30"/>
    <s v="2010-07-30"/>
    <m/>
    <s v="info@keyhole.co"/>
    <m/>
    <s v="https://www.crunchbase.com/organization/keyhole-co"/>
    <s v="https://www.twitter.com/keyholeco"/>
    <s v="https://www.facebook.com/keyholeco"/>
    <s v="c12a1433-a984-7125-a48f-241a13d42bf5"/>
  </r>
  <r>
    <x v="64743"/>
    <s v="lxenterprises.com"/>
    <s v="USA"/>
    <s v="NV"/>
    <s v="Las Vegas"/>
    <s v="Henderson"/>
    <x v="0"/>
    <s v="LX Enterprises is an e-commerce platform offering household furniture and appliances."/>
    <s v="e-commerce"/>
    <x v="63"/>
    <x v="0"/>
    <n v="1"/>
    <n v="450000"/>
    <s v="2010-01-01"/>
    <s v="2010-07-30"/>
    <s v="2010-07-30"/>
    <m/>
    <m/>
    <n v="7027408005"/>
    <s v="https://www.crunchbase.com/organization/lx-enterprises"/>
    <m/>
    <s v="http://www.facebook.com/pages/lx-enterprises-llc/792621880782162"/>
    <s v="5797babd-03a5-5422-8461-5a85b6ff47cb"/>
  </r>
  <r>
    <x v="64744"/>
    <s v="myverse.com"/>
    <s v="USA"/>
    <s v="CA"/>
    <s v="SF Bay Area"/>
    <s v="San Jose"/>
    <x v="0"/>
    <s v="Myverse is an online resource for teens that includes a career matching tool."/>
    <s v="career planning|curated web|edtech|finance|health care|internet|teenagers"/>
    <x v="7859"/>
    <x v="2"/>
    <n v="1"/>
    <n v="400000"/>
    <s v="2010-03-19"/>
    <s v="2010-07-30"/>
    <s v="2010-07-30"/>
    <m/>
    <s v="wayne@myverse.com"/>
    <m/>
    <s v="https://www.crunchbase.com/organization/myverse"/>
    <s v="https://www.twitter.com/myversedotcom"/>
    <s v="https://www.facebook.com/myversedotcom"/>
    <s v="80febf4e-342c-e1b0-2894-52dd1f551db5"/>
  </r>
  <r>
    <x v="64745"/>
    <m/>
    <s v="USA"/>
    <s v="IL"/>
    <s v="Chicago"/>
    <s v="Chicago"/>
    <x v="0"/>
    <s v="Nekted Discounts provides customers with daily discounts through our business partners which offer discounts over a period of time."/>
    <m/>
    <x v="5"/>
    <x v="2"/>
    <n v="1"/>
    <m/>
    <s v="2010-03-01"/>
    <s v="2010-07-30"/>
    <s v="2010-07-30"/>
    <m/>
    <m/>
    <m/>
    <s v="https://www.crunchbase.com/organization/nekted"/>
    <m/>
    <m/>
    <s v="51e60760-5d0a-7cb0-de25-a60b1e428b3e"/>
  </r>
  <r>
    <x v="64746"/>
    <m/>
    <s v="USA"/>
    <s v="CA"/>
    <s v="SF Bay Area"/>
    <s v="Los Gatos"/>
    <x v="0"/>
    <s v="RFMarq operates in the semiconductor and electronic component manufacturing industry."/>
    <s v="electronics|manufacturing"/>
    <x v="637"/>
    <x v="2"/>
    <n v="1"/>
    <n v="500000"/>
    <s v="2010-01-01"/>
    <s v="2010-07-30"/>
    <s v="2010-07-30"/>
    <m/>
    <m/>
    <m/>
    <s v="https://www.crunchbase.com/organization/rfmarq"/>
    <m/>
    <m/>
    <s v="f12d3e89-ff69-6779-12b6-8e3b3bbc2594"/>
  </r>
  <r>
    <x v="9823"/>
    <s v="spotmembers.com"/>
    <s v="USA"/>
    <s v="CA"/>
    <s v="SF Bay Area"/>
    <s v="San Francisco"/>
    <x v="0"/>
    <s v="Spot, formerly PlacePop, develops a real-time marketing platform for local businesses to schedule and run promotions."/>
    <s v="curated web"/>
    <x v="28"/>
    <x v="1"/>
    <n v="2"/>
    <n v="1900000"/>
    <s v="2009-02-01"/>
    <s v="2010-04-06"/>
    <s v="2010-07-30"/>
    <m/>
    <s v="contact@spotmembers.com"/>
    <m/>
    <s v="https://www.crunchbase.com/organization/placepop"/>
    <s v="https://www.twitter.com/spotteam"/>
    <s v="http://www.facebook.com/placepop/306282956252"/>
    <s v="2127ca85-74aa-0bab-615c-3eaca7370098"/>
  </r>
  <r>
    <x v="64747"/>
    <s v="openwindow.ie"/>
    <s v="IRL"/>
    <m/>
    <s v="Kilkenny"/>
    <s v="Kilkenny"/>
    <x v="0"/>
    <s v="Vivartes provides a non-pharmacological approach to the treatment of patients in long-term care."/>
    <s v="health care|medical"/>
    <x v="3"/>
    <x v="2"/>
    <n v="2"/>
    <n v="388147"/>
    <s v="2009-09-09"/>
    <s v="2009-12-31"/>
    <s v="2010-07-30"/>
    <m/>
    <s v="denisroc@gmail.com"/>
    <n v="353879967455"/>
    <s v="https://www.crunchbase.com/organization/vivartes"/>
    <s v="https://www.twitter.com/vivaopenwindow"/>
    <s v="http://www.facebook.com/pages/vivartes/234581236565775"/>
    <s v="5c0d3fb1-49c2-8e0b-de52-a0440c9a8dc3"/>
  </r>
  <r>
    <x v="64748"/>
    <m/>
    <s v="USA"/>
    <s v="CA"/>
    <s v="SF Bay Area"/>
    <s v="Palo Alto"/>
    <x v="0"/>
    <s v="Wiseryou is a U.S.-based personal services company focused on e-learning through social and game mechanics and mobile media."/>
    <s v="gamification"/>
    <x v="616"/>
    <x v="2"/>
    <n v="1"/>
    <n v="130000"/>
    <m/>
    <s v="2010-07-30"/>
    <s v="2010-07-30"/>
    <m/>
    <m/>
    <m/>
    <s v="https://www.crunchbase.com/organization/wiseryou"/>
    <m/>
    <m/>
    <s v="614fbd86-47aa-58ff-8e57-2b90b31d322c"/>
  </r>
  <r>
    <x v="64749"/>
    <s v="cmptherapeutics.com"/>
    <s v="GBR"/>
    <m/>
    <s v="Welwyn Garden City"/>
    <s v="Welwyn Garden City"/>
    <x v="3"/>
    <s v="CMP Therapeutics develops chitin microparticles for macrophages and dendritic cells in the nasal and respiratory tract."/>
    <s v="biotechnology"/>
    <x v="36"/>
    <x v="1"/>
    <n v="2"/>
    <n v="7660569.1417581197"/>
    <s v="2004-01-01"/>
    <s v="2006-10-27"/>
    <s v="2010-07-29"/>
    <m/>
    <s v="neill.mackenzie@cmptherapeutics.com"/>
    <s v="44 186 5722 106"/>
    <s v="https://www.crunchbase.com/organization/cmp-therapeutics"/>
    <m/>
    <m/>
    <s v="60aad071-5f69-4af8-b22c-a6cfb1271e21"/>
  </r>
  <r>
    <x v="64750"/>
    <s v="dandb.com"/>
    <s v="USA"/>
    <s v="CA"/>
    <s v="Los Angeles"/>
    <s v="Malibu"/>
    <x v="2"/>
    <s v="Dun &amp; Bradstreet Credibility Corp. considers itself a 175 year-old startup."/>
    <s v="b2b|big data|credit|finance|financial services"/>
    <x v="303"/>
    <x v="2"/>
    <n v="1"/>
    <n v="200000000"/>
    <s v="2010-07-01"/>
    <s v="2010-07-29"/>
    <s v="2010-07-29"/>
    <m/>
    <s v="socialmedia@dandb.com"/>
    <m/>
    <s v="https://www.crunchbase.com/organization/d-b-company"/>
    <s v="https://www.twitter.com/dandb"/>
    <s v="http://www.facebook.com/dandbcredibility"/>
    <s v="4a3d90b8-9c35-1eb8-6494-4e3da65606cf"/>
  </r>
  <r>
    <x v="64751"/>
    <s v="integrityemr.com"/>
    <s v="USA"/>
    <s v="TX"/>
    <s v="Seminole"/>
    <s v="Seminole"/>
    <x v="0"/>
    <s v="Integrity Digital Solutions is a Texas-based software company providing electronic medical records for ophthalmologists."/>
    <s v="software"/>
    <x v="10"/>
    <x v="0"/>
    <n v="2"/>
    <n v="1997000"/>
    <s v="2009-01-01"/>
    <s v="2009-06-09"/>
    <s v="2010-07-29"/>
    <m/>
    <m/>
    <s v="'877-353-0373"/>
    <s v="https://www.crunchbase.com/organization/integrity-digital-solutions"/>
    <m/>
    <m/>
    <s v="f3f7c685-2a67-c7bc-edaa-7a74960e1490"/>
  </r>
  <r>
    <x v="64752"/>
    <s v="playphilo.com"/>
    <s v="USA"/>
    <s v="NY"/>
    <s v="New York City"/>
    <s v="New York"/>
    <x v="2"/>
    <s v="Philo makes TV social (again) by letting you connect with your friends and watch, chat, score points, and win awards and credits together."/>
    <s v="curated web"/>
    <x v="28"/>
    <x v="0"/>
    <n v="1"/>
    <m/>
    <m/>
    <s v="2010-07-29"/>
    <s v="2010-07-29"/>
    <m/>
    <s v="support@playphilo.com"/>
    <m/>
    <s v="https://www.crunchbase.com/organization/playphilo-com"/>
    <s v="https://www.twitter.com/playphilo"/>
    <m/>
    <s v="5fafd354-105d-73ee-8095-22c9f1b44def"/>
  </r>
  <r>
    <x v="64753"/>
    <s v="sigasi.com"/>
    <s v="BEL"/>
    <m/>
    <s v="Brussels"/>
    <s v="Gentbrugge"/>
    <x v="0"/>
    <s v="Sigasi creates an Intelligent Development Environment (IDE) for hardware designers that helps them write, inspect, and modify designs."/>
    <s v="hardware|software"/>
    <x v="136"/>
    <x v="1"/>
    <n v="1"/>
    <m/>
    <s v="2008-01-21"/>
    <s v="2010-07-29"/>
    <s v="2010-07-29"/>
    <m/>
    <s v="info@sigasi.com"/>
    <m/>
    <s v="https://www.crunchbase.com/organization/sigasi"/>
    <s v="https://www.twitter.com/sigasi"/>
    <s v="https://www.facebook.com/sigasi-103655553002575/"/>
    <s v="1826298f-b4fc-17eb-be74-dd9c51861a06"/>
  </r>
  <r>
    <x v="64754"/>
    <s v="sonicliving.com"/>
    <s v="USA"/>
    <s v="CA"/>
    <s v="SF Bay Area"/>
    <s v="San Francisco"/>
    <x v="0"/>
    <s v="SonicLiving is the Internetâ€™s leading concert discovery service, connecting music fans online and in-person through communities created"/>
    <s v="concerts|events|music"/>
    <x v="1589"/>
    <x v="1"/>
    <n v="1"/>
    <m/>
    <s v="2006-01-01"/>
    <s v="2010-07-29"/>
    <s v="2010-07-29"/>
    <m/>
    <s v="iheartmusic@sonicliving.com"/>
    <s v="'415-287-3587"/>
    <s v="https://www.crunchbase.com/organization/sonicliving"/>
    <s v="https://www.twitter.com/sonicliving"/>
    <m/>
    <s v="d4f223de-3f0b-5766-9fe3-4285a9ca43a2"/>
  </r>
  <r>
    <x v="64755"/>
    <s v="bluearc.com"/>
    <s v="USA"/>
    <s v="CA"/>
    <s v="SF Bay Area"/>
    <s v="San Jose"/>
    <x v="2"/>
    <s v="BlueArc is a provider of high performance unified network storage systems to enterprise and data intensive markets."/>
    <s v="education|internet|oil and gas"/>
    <x v="7860"/>
    <x v="2"/>
    <n v="7"/>
    <n v="221000000"/>
    <s v="1998-01-01"/>
    <s v="1998-01-01"/>
    <s v="2010-07-28"/>
    <m/>
    <s v="sales@bluearc.com"/>
    <m/>
    <s v="https://www.crunchbase.com/organization/bluearc"/>
    <m/>
    <m/>
    <s v="95702617-fb3a-c672-4103-6a5bfe9304fc"/>
  </r>
  <r>
    <x v="64756"/>
    <s v="gist.com"/>
    <s v="USA"/>
    <s v="WA"/>
    <s v="Seattle"/>
    <s v="Seattle"/>
    <x v="2"/>
    <s v="Gist is a mobile app that creates rich business profiles to provide a full view of the contacts in a user's professional network."/>
    <s v="curated web|mobile apps|mobile devices"/>
    <x v="3702"/>
    <x v="0"/>
    <n v="2"/>
    <n v="10750000"/>
    <s v="2008-01-01"/>
    <s v="2009-05-05"/>
    <s v="2010-07-28"/>
    <m/>
    <s v="info@gist.com"/>
    <s v="'206-453-0381"/>
    <s v="https://www.crunchbase.com/organization/gist"/>
    <s v="https://www.twitter.com/gist"/>
    <s v="http://www.facebook.com/gistnet"/>
    <s v="a7de9e1a-5b4f-1f42-e274-8f265d3e1cfc"/>
  </r>
  <r>
    <x v="64757"/>
    <s v="huiyuan.com.cn"/>
    <s v="CHN"/>
    <m/>
    <s v="Beijing"/>
    <s v="Beijing"/>
    <x v="0"/>
    <s v="Huiyuan is a large-scale enterprise group manufacturing and selling fruit and vegetable juice."/>
    <s v="e-commerce|food and beverage|manufacturing"/>
    <x v="2079"/>
    <x v="1"/>
    <n v="2"/>
    <n v="273974259.97425997"/>
    <s v="1992-01-01"/>
    <s v="2006-12-01"/>
    <s v="2010-07-28"/>
    <m/>
    <m/>
    <s v="86 10 6048 3388"/>
    <s v="https://www.crunchbase.com/organization/huiyuan"/>
    <s v="https://www.twitter.com/mzy_l"/>
    <m/>
    <s v="b2682a6e-64d8-ecb8-3160-5044ca5a81a9"/>
  </r>
  <r>
    <x v="64758"/>
    <m/>
    <s v="USA"/>
    <s v="TN"/>
    <s v="TN - Other"/>
    <s v="Humboldt"/>
    <x v="0"/>
    <s v="Our mission is to serve the Humboldt area with the best Fish and Wings in there town and evenually expand into a bigger business."/>
    <s v="hospitality"/>
    <x v="22"/>
    <x v="2"/>
    <n v="1"/>
    <m/>
    <s v="2010-07-25"/>
    <s v="2010-07-28"/>
    <s v="2010-07-28"/>
    <m/>
    <m/>
    <m/>
    <s v="https://www.crunchbase.com/organization/jbi-fish-wings"/>
    <m/>
    <m/>
    <s v="98404ca1-363d-68d7-9d01-86aefc2ce32c"/>
  </r>
  <r>
    <x v="64759"/>
    <s v="lednovation.com"/>
    <s v="USA"/>
    <s v="FL"/>
    <s v="Tampa"/>
    <s v="Tampa"/>
    <x v="0"/>
    <s v="LEDnovation develops replacement lamps for commercial, gaming, hospitality, industrial, and residential markets."/>
    <s v="commercial|gaming|hospitality"/>
    <x v="3414"/>
    <x v="0"/>
    <n v="1"/>
    <n v="3000000"/>
    <s v="2008-10-06"/>
    <s v="2010-07-28"/>
    <s v="2010-07-28"/>
    <m/>
    <s v="inquiries@lednovation.com"/>
    <s v="'813.891.9665"/>
    <s v="https://www.crunchbase.com/organization/lednovation-inc"/>
    <m/>
    <m/>
    <s v="82ced624-cab5-e1ba-b893-e57ae1adc287"/>
  </r>
  <r>
    <x v="64760"/>
    <s v="mightymeeting.com"/>
    <s v="USA"/>
    <s v="NY"/>
    <s v="Long Island"/>
    <s v="East Setauket"/>
    <x v="0"/>
    <s v="MightyMeeting is an online platform that enables users to manage and share PowerPoint presentations through smartphones and tablets."/>
    <s v="curated web"/>
    <x v="28"/>
    <x v="1"/>
    <n v="2"/>
    <n v="300000"/>
    <s v="2009-12-01"/>
    <s v="2010-05-06"/>
    <s v="2010-07-28"/>
    <m/>
    <s v="info@mightymeeting.net"/>
    <s v="'631-403-0122"/>
    <s v="https://www.crunchbase.com/organization/mightymeeting"/>
    <s v="https://www.twitter.com/mightymeeting"/>
    <s v="http://www.facebook.com/pages/mightymeeting/191405589503"/>
    <s v="c4712b69-3448-9870-a10f-f6d996f92d40"/>
  </r>
  <r>
    <x v="64761"/>
    <s v="morega.com"/>
    <s v="CAN"/>
    <s v="ON"/>
    <s v="Toronto"/>
    <s v="Mississauga"/>
    <x v="0"/>
    <s v="Morega Systems is a software and consumer product company offering advanced media mobility solutions for the digital home."/>
    <s v="consumer|digital entertainment|enterprise software"/>
    <x v="551"/>
    <x v="0"/>
    <n v="2"/>
    <n v="20000000"/>
    <s v="2007-01-01"/>
    <s v="2007-08-01"/>
    <s v="2010-07-28"/>
    <m/>
    <s v="info@morega.com"/>
    <s v="'+1 905 501 7111"/>
    <s v="https://www.crunchbase.com/organization/morega"/>
    <s v="https://www.twitter.com/moregasystems"/>
    <m/>
    <s v="26b187a1-2a78-468c-fecc-bd20c495aed1"/>
  </r>
  <r>
    <x v="64762"/>
    <s v="semcoeng.com"/>
    <s v="FRA"/>
    <m/>
    <s v="Montpellier"/>
    <s v="Montpellier"/>
    <x v="0"/>
    <s v="SEMCO Engineering is a France-based manufacturer of equipment for the hot wafer processing industry."/>
    <s v="electronics|manufacturing|semiconductor"/>
    <x v="11"/>
    <x v="2"/>
    <n v="1"/>
    <n v="5846400"/>
    <s v="1986-01-01"/>
    <s v="2010-07-28"/>
    <s v="2010-07-28"/>
    <m/>
    <s v="info@semco-engineering.com"/>
    <s v="33 4 67 61 09 90"/>
    <s v="https://www.crunchbase.com/organization/semco-engineering"/>
    <m/>
    <m/>
    <s v="27b37dd7-630e-3c2f-f505-d93e115842e3"/>
  </r>
  <r>
    <x v="64763"/>
    <m/>
    <s v="USA"/>
    <s v="FL"/>
    <s v="Tampa"/>
    <s v="Largo"/>
    <x v="0"/>
    <s v="Zaina Pharma manufactures pharmaceutical, medical devices, and cosmetic products in the fields of dermatology and aesthetic medicine."/>
    <s v="health care|manufacturing"/>
    <x v="51"/>
    <x v="2"/>
    <n v="1"/>
    <n v="250000"/>
    <s v="2009-01-01"/>
    <s v="2010-07-28"/>
    <s v="2010-07-28"/>
    <m/>
    <m/>
    <m/>
    <s v="https://www.crunchbase.com/organization/zaina-pharma"/>
    <m/>
    <m/>
    <s v="7195d85f-4d93-363c-483f-42390770c314"/>
  </r>
  <r>
    <x v="64764"/>
    <s v="adiqglobal.com"/>
    <s v="GBR"/>
    <m/>
    <s v="London"/>
    <s v="London"/>
    <x v="3"/>
    <s v="Ad.IQ provides a platform that integrates SMS, MMS, email, voice, web and mobile solutions with clients’ existing CRM communications."/>
    <s v="analytics|customer service|lead management|mobile"/>
    <x v="7861"/>
    <x v="0"/>
    <n v="6"/>
    <n v="7706593"/>
    <s v="2002-01-01"/>
    <s v="2006-03-06"/>
    <s v="2010-07-27"/>
    <s v="2014-09-26"/>
    <m/>
    <s v="44-(0)20-7392-2330"/>
    <s v="https://www.crunchbase.com/organization/ad-iq"/>
    <m/>
    <m/>
    <s v="6b4941dd-9ebb-54e5-0f6f-fafe9da95f1d"/>
  </r>
  <r>
    <x v="64765"/>
    <s v="taptvtonight.com"/>
    <s v="USA"/>
    <s v="IL"/>
    <s v="Chicago"/>
    <s v="Willowbrook"/>
    <x v="0"/>
    <s v="AMI Entertainment Network enables commercial venues to run custom television networks using hybrid IP technologies."/>
    <s v="broadcasting|media and entertainment|news"/>
    <x v="21"/>
    <x v="0"/>
    <n v="2"/>
    <n v="2115176"/>
    <s v="2005-01-01"/>
    <s v="2010-01-05"/>
    <s v="2010-07-27"/>
    <m/>
    <s v="ads@tap.tv"/>
    <s v="'630-321-9600"/>
    <s v="https://www.crunchbase.com/organization/ami-entertainment-network"/>
    <s v="https://www.twitter.com/taptvtonight"/>
    <s v="http://www.facebook.com/taptvtonight"/>
    <s v="9a0ab617-00a0-7234-8c03-77c75d1def35"/>
  </r>
  <r>
    <x v="64766"/>
    <s v="theaudioshack.wixsite.com"/>
    <s v="USA"/>
    <s v="AZ"/>
    <s v="Flagstaff"/>
    <s v="Tuba City"/>
    <x v="0"/>
    <s v="The mission of Audio Shack is to sell quality electronic products to convenience the customer."/>
    <s v="consumer electronics"/>
    <x v="13"/>
    <x v="2"/>
    <n v="1"/>
    <m/>
    <s v="2010-05-21"/>
    <s v="2010-07-27"/>
    <s v="2010-07-27"/>
    <m/>
    <m/>
    <m/>
    <s v="https://www.crunchbase.com/organization/audio-shack"/>
    <m/>
    <m/>
    <s v="d99c2f38-6c97-e480-c8a8-5c29c6b0d7c9"/>
  </r>
  <r>
    <x v="64767"/>
    <s v="crossinginc.com"/>
    <s v="USA"/>
    <s v="CA"/>
    <s v="SF Bay Area"/>
    <s v="Mountain View"/>
    <x v="2"/>
    <s v="Crossing Automation designed a system to facilitate the handing and moving of large silicon wafers inside a chip factory. "/>
    <s v="industrial|manufacturing|semiconductor"/>
    <x v="578"/>
    <x v="8"/>
    <n v="2"/>
    <n v="13205000"/>
    <s v="2003-01-01"/>
    <s v="2008-05-05"/>
    <s v="2010-07-27"/>
    <m/>
    <s v="webmaster@brooks.com"/>
    <s v="'510-661-5000"/>
    <s v="https://www.crunchbase.com/organization/crossing-automation"/>
    <s v="https://www.twitter.com/brooksglobal"/>
    <s v="https://www.facebook.com/brooksautomationinc"/>
    <s v="3f48ed2e-d427-faac-72d3-fed7951e65ad"/>
  </r>
  <r>
    <x v="64768"/>
    <s v="egisticsinc.com"/>
    <s v="USA"/>
    <s v="TX"/>
    <s v="Dallas"/>
    <s v="Dallas"/>
    <x v="2"/>
    <s v="Egistics is a supply chain management company in China."/>
    <s v="enterprise software"/>
    <x v="10"/>
    <x v="6"/>
    <n v="2"/>
    <n v="8864292"/>
    <s v="1994-01-01"/>
    <s v="2008-01-28"/>
    <s v="2010-07-27"/>
    <m/>
    <s v="info@egisticsinc.com"/>
    <s v="'214-256-4600"/>
    <s v="https://www.crunchbase.com/organization/egistics"/>
    <s v="https://www.twitter.com/egistics"/>
    <s v="http://www.facebook.com/pages/clouddocs/144618835552632"/>
    <s v="8358ccfd-9ca2-0c5f-a591-ec64854dbcb1"/>
  </r>
  <r>
    <x v="64769"/>
    <s v="enhancedlighting.com"/>
    <s v="USA"/>
    <s v="CA"/>
    <s v="Ontario - Inland Empire"/>
    <s v="Azusa"/>
    <x v="0"/>
    <s v="Enchanted Lighting Company, doing business as Enjoy Lighting, manufactures flameless candles in various styles, colors, and fragrances."/>
    <s v="hardware|software"/>
    <x v="136"/>
    <x v="2"/>
    <n v="1"/>
    <n v="3000000"/>
    <s v="2001-01-01"/>
    <s v="2010-07-27"/>
    <s v="2010-07-27"/>
    <m/>
    <m/>
    <s v="'+1 650-737-0909"/>
    <s v="https://www.crunchbase.com/organization/enchanted-lighting"/>
    <m/>
    <m/>
    <s v="ecca8805-e317-93a3-9c0f-dfbf37333af2"/>
  </r>
  <r>
    <x v="64770"/>
    <s v="iesltd.com"/>
    <s v="USA"/>
    <s v="NJ"/>
    <s v="Newark"/>
    <s v="Midland Park"/>
    <x v="2"/>
    <s v="IES is a transportation software company that offers solutions for freight forwarders, Customs, house brokers, and others."/>
    <s v="software"/>
    <x v="10"/>
    <x v="6"/>
    <n v="1"/>
    <m/>
    <s v="2010-01-11"/>
    <s v="2010-07-27"/>
    <s v="2010-07-27"/>
    <m/>
    <s v="sales@iesltd.com"/>
    <s v="'201-639-5000"/>
    <s v="https://www.crunchbase.com/organization/ies"/>
    <s v="https://www.twitter.com/iesltd1"/>
    <m/>
    <s v="94c46d04-3360-f3c5-8ee3-5639658b7e32"/>
  </r>
  <r>
    <x v="64771"/>
    <m/>
    <s v="USA"/>
    <s v="FL"/>
    <s v="FL - Other"/>
    <s v="Freeport"/>
    <x v="0"/>
    <s v="Our company is family owned our mission is to provide a place for other Enterpreneurs to be able to have affordable retail space to."/>
    <m/>
    <x v="5"/>
    <x v="2"/>
    <n v="1"/>
    <m/>
    <s v="2010-07-20"/>
    <s v="2010-07-27"/>
    <s v="2010-07-27"/>
    <m/>
    <m/>
    <m/>
    <s v="https://www.crunchbase.com/organization/m-d-antiques-consignment"/>
    <m/>
    <m/>
    <s v="6adcdde3-3069-b8ff-ded9-bcf1c688bbf2"/>
  </r>
  <r>
    <x v="64772"/>
    <m/>
    <s v="USA"/>
    <s v="NY"/>
    <s v="New York City"/>
    <s v="New York"/>
    <x v="0"/>
    <s v="Risktail provides a trader's dashboard with advanced visualizations."/>
    <m/>
    <x v="5"/>
    <x v="2"/>
    <n v="1"/>
    <m/>
    <s v="2010-01-01"/>
    <s v="2010-07-27"/>
    <s v="2010-07-27"/>
    <m/>
    <m/>
    <m/>
    <s v="https://www.crunchbase.com/organization/risktail"/>
    <m/>
    <m/>
    <s v="cbdc7bcf-0ed3-4c5b-1a8c-4ba9de9ad23a"/>
  </r>
  <r>
    <x v="64773"/>
    <s v="triangulatecorp.com"/>
    <s v="USA"/>
    <s v="CA"/>
    <s v="SF Bay Area"/>
    <s v="Palo Alto"/>
    <x v="3"/>
    <s v="Triangulate develops profile matching platforms for social networks, enabling users to associate with other users with similar profiles."/>
    <s v="curated web"/>
    <x v="28"/>
    <x v="1"/>
    <n v="2"/>
    <n v="1500000"/>
    <s v="2009-01-01"/>
    <s v="2010-03-15"/>
    <s v="2010-07-27"/>
    <m/>
    <s v="contact@triangulatecorp.com"/>
    <m/>
    <s v="https://www.crunchbase.com/organization/triangulate"/>
    <s v="https://www.twitter.com/triangulate"/>
    <m/>
    <s v="5b5e3c56-6bcf-1081-25ec-e04f59986491"/>
  </r>
  <r>
    <x v="64774"/>
    <s v="workstreamer.com"/>
    <s v="USA"/>
    <s v="TX"/>
    <s v="Austin"/>
    <s v="Austin"/>
    <x v="3"/>
    <s v="Workstreamer is a business listening platform that delivers relevant, real-time information to business professionals."/>
    <s v="enterprise software"/>
    <x v="10"/>
    <x v="0"/>
    <n v="2"/>
    <n v="3500000"/>
    <s v="2009-10-01"/>
    <s v="2009-01-01"/>
    <s v="2010-07-27"/>
    <s v="2013-06-01"/>
    <s v="info@workstreamer.com"/>
    <s v="'512-342-6350"/>
    <s v="https://www.crunchbase.com/organization/workstreamr"/>
    <s v="https://www.twitter.com/workstreamerinc"/>
    <m/>
    <s v="88dac067-23ab-dcbd-9adb-e9215761397e"/>
  </r>
  <r>
    <x v="64775"/>
    <s v="anywayanyday.com"/>
    <s v="USA"/>
    <s v="GA"/>
    <s v="Atlanta"/>
    <s v="Roswell"/>
    <x v="0"/>
    <s v="Anywayanyday is an online service for purchasing and booking airline tickets."/>
    <s v="ticketing|travel"/>
    <x v="529"/>
    <x v="6"/>
    <n v="1"/>
    <n v="10000000"/>
    <s v="2008-01-01"/>
    <s v="2010-07-26"/>
    <s v="2010-07-26"/>
    <m/>
    <s v="info@anywayanyday.com"/>
    <n v="1888289269929"/>
    <s v="https://www.crunchbase.com/organization/anywayanyday"/>
    <s v="https://www.twitter.com/anywayanyday"/>
    <s v="http://www.facebook.com/anywayanyday"/>
    <s v="1320aa86-55f3-7c4d-ad70-db27679f9168"/>
  </r>
  <r>
    <x v="64776"/>
    <s v="audigenceinc.com"/>
    <s v="USA"/>
    <s v="FL"/>
    <s v="Florida's Space Coast"/>
    <s v="Melbourne Beach"/>
    <x v="0"/>
    <s v="Audigence provides a technology solution to evaluate hearing device performance for individuals with hearing loss."/>
    <s v="biotechnology"/>
    <x v="36"/>
    <x v="1"/>
    <n v="1"/>
    <n v="9500000"/>
    <s v="2007-01-01"/>
    <s v="2010-07-26"/>
    <s v="2010-07-26"/>
    <m/>
    <m/>
    <s v="'321-952-2455"/>
    <s v="https://www.crunchbase.com/organization/audigence"/>
    <m/>
    <m/>
    <s v="1b7381fd-db71-98f4-738d-6acc1d2ffae5"/>
  </r>
  <r>
    <x v="64777"/>
    <s v="convokesystems.com"/>
    <s v="USA"/>
    <s v="CA"/>
    <s v="SF Bay Area"/>
    <s v="San Francisco"/>
    <x v="0"/>
    <s v="Convoke Systems offers software that enables intercompany exchange of electronic documents and data between multiple financial entities."/>
    <s v="software"/>
    <x v="10"/>
    <x v="0"/>
    <n v="1"/>
    <n v="5500000"/>
    <s v="2006-01-01"/>
    <s v="2010-07-26"/>
    <s v="2010-07-26"/>
    <m/>
    <s v="info@convokesystems.com"/>
    <s v="'703-842-3472"/>
    <s v="https://www.crunchbase.com/organization/convoke-systems"/>
    <s v="https://www.twitter.com/convokesystems"/>
    <m/>
    <s v="060322e3-2014-d14e-ce35-dcc18788549c"/>
  </r>
  <r>
    <x v="64778"/>
    <s v="epac.com"/>
    <s v="USA"/>
    <s v="CA"/>
    <s v="SF Bay Area"/>
    <s v="San Leandro"/>
    <x v="0"/>
    <s v="ePAC Technologies provides printing and logistics solutions for the technology industry."/>
    <s v="enterprise software|logistics|printing"/>
    <x v="7862"/>
    <x v="7"/>
    <n v="2"/>
    <n v="46000000"/>
    <s v="1998-01-01"/>
    <s v="2006-06-29"/>
    <s v="2010-07-26"/>
    <m/>
    <s v="info@epac.com"/>
    <s v="'510-317-7979"/>
    <s v="https://www.crunchbase.com/organization/epac"/>
    <m/>
    <m/>
    <s v="e22b5bf4-e2f6-8a05-c3b1-56e4a9c24ca5"/>
  </r>
  <r>
    <x v="64779"/>
    <s v="libertydialysis.com"/>
    <s v="USA"/>
    <s v="WA"/>
    <s v="Seattle"/>
    <s v="Mercer Island"/>
    <x v="2"/>
    <s v="Liberty Dialysis affiliates, develops and operates dialysis clinics and offers chronic kidney disease outreach and home dialysis programs."/>
    <s v="health care|hospital|medical"/>
    <x v="3"/>
    <x v="9"/>
    <n v="2"/>
    <n v="349960000"/>
    <s v="2002-01-01"/>
    <s v="2010-04-20"/>
    <s v="2010-07-26"/>
    <m/>
    <m/>
    <s v="(206)236-5001"/>
    <s v="https://www.crunchbase.com/organization/liberty-dialysis"/>
    <m/>
    <m/>
    <s v="3ac1e27a-126f-9125-ebd5-72cb8c141863"/>
  </r>
  <r>
    <x v="64780"/>
    <s v="marcandi.com"/>
    <s v="GBR"/>
    <m/>
    <s v="London"/>
    <s v="London"/>
    <x v="0"/>
    <s v="Marcandi creates, manages, and operates online trading and auction platforms."/>
    <s v="e-commerce"/>
    <x v="63"/>
    <x v="2"/>
    <n v="1"/>
    <n v="6190000"/>
    <s v="2008-01-01"/>
    <s v="2010-07-26"/>
    <s v="2010-07-26"/>
    <m/>
    <m/>
    <n v="358427672478"/>
    <s v="https://www.crunchbase.com/organization/marcandi"/>
    <m/>
    <m/>
    <s v="ed3e70fe-54da-e408-db3f-1a660d011b70"/>
  </r>
  <r>
    <x v="64781"/>
    <s v="ngt4u.com"/>
    <s v="USA"/>
    <s v="IL"/>
    <s v="Chicago"/>
    <s v="Chicago"/>
    <x v="3"/>
    <s v="Ngt4u was an online tutoring company that provided one-on-one tutoring to learn English, as well as proofreading and editing services."/>
    <s v="curated web|tutoring"/>
    <x v="677"/>
    <x v="0"/>
    <n v="1"/>
    <n v="1200000"/>
    <s v="2009-02-02"/>
    <s v="2010-07-26"/>
    <s v="2010-07-26"/>
    <s v="2012-03-01"/>
    <s v="branchj@ngt4u.com"/>
    <s v="'708-406-6049"/>
    <s v="https://www.crunchbase.com/organization/ngt4u-inc"/>
    <s v="https://www.twitter.com/aitthemes"/>
    <s v="http://www.facebook.com/aitthemes"/>
    <s v="bfc05ae3-b714-ce8e-46f7-bd53874a8109"/>
  </r>
  <r>
    <x v="64782"/>
    <s v="srlglobal.com"/>
    <s v="GBR"/>
    <m/>
    <s v="Heathrow"/>
    <s v="Heathrow"/>
    <x v="0"/>
    <s v="SRL Global is a statistical research laboratory providing a cutting edge system, which delivers investment control and management of assets."/>
    <s v="analytics|enterprise software|information technology"/>
    <x v="192"/>
    <x v="0"/>
    <n v="1"/>
    <n v="11625112"/>
    <s v="2007-05-01"/>
    <s v="2010-07-26"/>
    <s v="2010-07-26"/>
    <m/>
    <s v="enquiries@srlglobal.com"/>
    <s v="'+44 20 3170 7775"/>
    <s v="https://www.crunchbase.com/organization/srl-global"/>
    <m/>
    <m/>
    <s v="451bb37b-f66d-a430-a1dd-b07b4f8edd68"/>
  </r>
  <r>
    <x v="64783"/>
    <m/>
    <s v="USA"/>
    <s v="NY"/>
    <s v="New York City"/>
    <s v="New York"/>
    <x v="0"/>
    <s v="Online-OR provides high-quality low-latency HD video teleconferencing over any reliable broadband connection."/>
    <s v="medical"/>
    <x v="3"/>
    <x v="2"/>
    <n v="1"/>
    <m/>
    <s v="2010-04-15"/>
    <s v="2010-07-24"/>
    <s v="2010-07-24"/>
    <m/>
    <m/>
    <m/>
    <s v="https://www.crunchbase.com/organization/online-or-llc"/>
    <m/>
    <m/>
    <s v="b13b3377-932f-9967-8c73-9786ab3278eb"/>
  </r>
  <r>
    <x v="64784"/>
    <s v="madbid.com"/>
    <s v="GBR"/>
    <m/>
    <s v="London"/>
    <s v="Woking"/>
    <x v="0"/>
    <s v="MadBid.com is an online retail auction platform; combining elements of ecommerce with gaming skills and bargain auctions."/>
    <s v="e-commerce|online auctions"/>
    <x v="63"/>
    <x v="0"/>
    <n v="1"/>
    <n v="6161968"/>
    <s v="2008-08-09"/>
    <s v="2010-07-23"/>
    <s v="2010-07-23"/>
    <m/>
    <s v="press@madbid.com"/>
    <s v="(0) 207 828 1830"/>
    <s v="https://www.crunchbase.com/organization/madbid-com"/>
    <s v="https://www.twitter.com/madbid"/>
    <s v="http://www.facebook.com/madbid.auctions"/>
    <s v="3c11fbfb-b3dd-6c3b-904a-4e0935ea6a2c"/>
  </r>
  <r>
    <x v="64785"/>
    <s v="vol.ly"/>
    <s v="USA"/>
    <s v="CA"/>
    <s v="Los Angeles"/>
    <s v="Los Angeles"/>
    <x v="2"/>
    <s v="Volly is a mobile group messaging company that develops a group messaging service for families."/>
    <s v="career planning|events|mobile|real time"/>
    <x v="7863"/>
    <x v="1"/>
    <n v="1"/>
    <n v="400000"/>
    <s v="2010-04-01"/>
    <s v="2010-07-23"/>
    <s v="2010-07-23"/>
    <m/>
    <s v="info@vol.ly"/>
    <s v="'310-345-2608"/>
    <s v="https://www.crunchbase.com/organization/volly"/>
    <s v="https://www.twitter.com/volly"/>
    <m/>
    <s v="bc54b5bf-928d-7d47-4f61-f0fa3c8b13e7"/>
  </r>
  <r>
    <x v="64786"/>
    <s v="iobridge.com"/>
    <s v="USA"/>
    <s v="MA"/>
    <s v="Boston"/>
    <s v="Marlborough"/>
    <x v="0"/>
    <s v="ioBridge provides devices and a platform that enables web-based control and monitoring via web pages, social networks, and mobile devices."/>
    <s v="cloud computing|developer tools|enterprise software|home automation|internet|internet of things|software"/>
    <x v="5208"/>
    <x v="0"/>
    <n v="1"/>
    <m/>
    <s v="2008-07-01"/>
    <s v="2010-07-22"/>
    <s v="2010-07-22"/>
    <m/>
    <s v="support@iobridge.com"/>
    <s v="'508-630-2165"/>
    <s v="https://www.crunchbase.com/organization/iobridge"/>
    <s v="https://www.twitter.com/iobridge"/>
    <m/>
    <s v="06f12c8f-f10b-7c57-6874-08e829c60cbe"/>
  </r>
  <r>
    <x v="64787"/>
    <s v="itwin.com"/>
    <s v="SGP"/>
    <m/>
    <s v="Singapore"/>
    <s v="Singapore"/>
    <x v="0"/>
    <s v="iTwin is a USB device manufacturer that enables simple and secure access to data and networks."/>
    <s v="finance|hardware|meeting software|security|software"/>
    <x v="7864"/>
    <x v="2"/>
    <n v="2"/>
    <n v="1298773"/>
    <s v="2012-04-16"/>
    <s v="2010-04-29"/>
    <s v="2010-07-22"/>
    <m/>
    <s v="feedback@itwin.com"/>
    <m/>
    <s v="https://www.crunchbase.com/organization/itwin"/>
    <s v="https://www.twitter.com/itwintweet"/>
    <s v="http://www.facebook.com/aryk.grosz"/>
    <s v="8a63cf5e-2394-d5ab-ec37-f426bc3bcbb1"/>
  </r>
  <r>
    <x v="64788"/>
    <s v="machinetalker.com"/>
    <s v="USA"/>
    <s v="CA"/>
    <s v="Santa Barbara"/>
    <s v="Santa Barbara"/>
    <x v="3"/>
    <s v="MachineTalke is engaged in the development and marketing of wireless networking products that are capable of processing data in real time."/>
    <s v="hardware|software"/>
    <x v="136"/>
    <x v="1"/>
    <n v="1"/>
    <n v="100000"/>
    <m/>
    <s v="2010-07-22"/>
    <s v="2010-07-22"/>
    <s v="2014-01-01"/>
    <s v="info@machinetalker.com"/>
    <s v="(805) 957-1680"/>
    <s v="https://www.crunchbase.com/organization/machine-talker"/>
    <m/>
    <m/>
    <s v="bbc2ffc9-7de2-bbb2-209e-09c99a27ab42"/>
  </r>
  <r>
    <x v="64789"/>
    <s v="oros.com"/>
    <s v="FRA"/>
    <m/>
    <s v="FRA - Other"/>
    <s v="Meylan"/>
    <x v="0"/>
    <s v="Global is a manufacturer and solution provider of noise and vibration measurement systems."/>
    <s v="analytics"/>
    <x v="178"/>
    <x v="6"/>
    <n v="1"/>
    <n v="1030000"/>
    <s v="1985-01-01"/>
    <s v="2010-07-22"/>
    <s v="2010-07-22"/>
    <m/>
    <s v="info@oros.com"/>
    <s v="33 4 76 90 62 36"/>
    <s v="https://www.crunchbase.com/organization/oros"/>
    <s v="https://www.twitter.com/oros_nv"/>
    <m/>
    <s v="e9e10475-a4c3-013c-8da9-43008dd26584"/>
  </r>
  <r>
    <x v="64790"/>
    <s v="tbtgroup.net"/>
    <s v="USA"/>
    <s v="NY"/>
    <s v="New York City"/>
    <s v="New York"/>
    <x v="0"/>
    <s v="TBT Group Inc. is developing and commercializing innovative piezoelectric ceramic materials and products."/>
    <s v="electronics"/>
    <x v="13"/>
    <x v="6"/>
    <n v="1"/>
    <m/>
    <s v="2006-01-01"/>
    <s v="2010-07-22"/>
    <s v="2010-07-22"/>
    <m/>
    <s v="info@tbtgroup.net"/>
    <s v="'212-685-1837"/>
    <s v="https://www.crunchbase.com/organization/tbt-group"/>
    <m/>
    <m/>
    <s v="411a283f-7462-12a8-7320-d73998544365"/>
  </r>
  <r>
    <x v="64791"/>
    <s v="advitech.com"/>
    <s v="CAN"/>
    <s v="AB"/>
    <s v="Calgary"/>
    <s v="Calgary"/>
    <x v="0"/>
    <s v="Advitech researches, develops, and commercializes nutraceutical ingredients and products to prevent immune-mediated inflammatory disorders."/>
    <s v="biotechnology"/>
    <x v="36"/>
    <x v="0"/>
    <n v="1"/>
    <n v="1440000"/>
    <m/>
    <s v="2010-07-21"/>
    <s v="2010-07-21"/>
    <m/>
    <s v="info@advitech.com"/>
    <s v="(403) 770-9654"/>
    <s v="https://www.crunchbase.com/organization/advitech"/>
    <m/>
    <m/>
    <s v="80390026-4237-89bd-e10c-07182a0642b9"/>
  </r>
  <r>
    <x v="64792"/>
    <s v="camstar.com"/>
    <s v="USA"/>
    <s v="NC"/>
    <s v="Charlotte"/>
    <s v="Charlotte"/>
    <x v="2"/>
    <s v="Camstar Systems provides enterprise manufacturing execution and quality management software solutions to a global clientele."/>
    <s v="software"/>
    <x v="10"/>
    <x v="5"/>
    <n v="1"/>
    <n v="525068"/>
    <s v="1984-01-01"/>
    <s v="2010-07-21"/>
    <s v="2010-07-21"/>
    <m/>
    <m/>
    <n v="18663046769"/>
    <s v="https://www.crunchbase.com/organization/camstar-systems"/>
    <s v="https://www.twitter.com/camstarsystems"/>
    <s v="http://www.facebook.com/camstarsystems"/>
    <s v="143c2740-4fd6-dc50-2e05-cf680d5b74ee"/>
  </r>
  <r>
    <x v="64793"/>
    <s v="consiliuminc.com"/>
    <s v="SGP"/>
    <m/>
    <s v="Singapore"/>
    <s v="Singapore"/>
    <x v="0"/>
    <s v="Consilium Software is a Unified Communications software company specializing in on-premise and cloud solutions for enterprises."/>
    <s v="software"/>
    <x v="10"/>
    <x v="6"/>
    <n v="1"/>
    <m/>
    <s v="2007-11-02"/>
    <s v="2010-07-21"/>
    <s v="2010-07-21"/>
    <m/>
    <s v="Info@consiliuminc.com"/>
    <s v="65 6327 7270"/>
    <s v="https://www.crunchbase.com/organization/consilium-software"/>
    <s v="https://www.twitter.com/consiliuminc"/>
    <s v="https://www.facebook.com/consiliuminc"/>
    <s v="87acf410-a2bb-1fe0-c058-d28bc5d543fd"/>
  </r>
  <r>
    <x v="64794"/>
    <m/>
    <s v="USA"/>
    <s v="NY"/>
    <s v="New York City"/>
    <s v="Brooklyn"/>
    <x v="0"/>
    <s v="Cooperation Technology is a technology company based in Brooklyn, New York."/>
    <s v="information services|information technology"/>
    <x v="59"/>
    <x v="2"/>
    <n v="1"/>
    <n v="1185000"/>
    <s v="2010-01-01"/>
    <s v="2010-07-21"/>
    <s v="2010-07-21"/>
    <m/>
    <m/>
    <m/>
    <s v="https://www.crunchbase.com/organization/cooperation-technology"/>
    <m/>
    <m/>
    <s v="30450e20-95dd-b59c-2f91-61717533d672"/>
  </r>
  <r>
    <x v="64795"/>
    <s v="coupeez.com"/>
    <s v="USA"/>
    <s v="CA"/>
    <s v="Santa Barbara"/>
    <s v="Ventura"/>
    <x v="0"/>
    <s v="Coupeez, an online deals platform, makes it easy for businesses to create online coupons for customers to receive on demand."/>
    <s v="advertising|coupons|curated web"/>
    <x v="2051"/>
    <x v="1"/>
    <n v="1"/>
    <n v="1000000"/>
    <s v="2010-06-22"/>
    <s v="2010-07-21"/>
    <s v="2010-07-21"/>
    <m/>
    <s v="Info@Coupeez.com"/>
    <s v="'805-229-1470"/>
    <s v="https://www.crunchbase.com/organization/coupeez-inc"/>
    <s v="https://www.twitter.com/coupeez"/>
    <s v="https://www.facebook.com/172237739290"/>
    <s v="e204c850-1962-8739-201b-b7c0035430bc"/>
  </r>
  <r>
    <x v="64796"/>
    <s v="movitas.com"/>
    <s v="USA"/>
    <s v="PA"/>
    <s v="Philadelphia"/>
    <s v="Bryn Mawr"/>
    <x v="0"/>
    <s v="Movitas Mobile offers solutions that optimize local and on-location consumer experiences to increase revenue for hospitality businesses."/>
    <s v="information technology|mobile"/>
    <x v="709"/>
    <x v="3"/>
    <n v="1"/>
    <n v="3000000"/>
    <s v="2008-01-01"/>
    <s v="2010-07-21"/>
    <s v="2010-07-21"/>
    <m/>
    <s v="info@movitas.com"/>
    <s v="'877-415-4114"/>
    <s v="https://www.crunchbase.com/organization/movitas-mobile"/>
    <m/>
    <s v="https://www.facebook.com/pages/movitas-mobile/845756788806590"/>
    <s v="5ea033e9-a045-419c-d19e-b630541581aa"/>
  </r>
  <r>
    <x v="64797"/>
    <s v="1recovery.com"/>
    <s v="USA"/>
    <s v="CA"/>
    <s v="San Diego"/>
    <s v="Del Mar"/>
    <x v="0"/>
    <s v="ONE RECOVERY is headquartered in Del Mar, California, United States."/>
    <s v="transportation|travel"/>
    <x v="707"/>
    <x v="2"/>
    <n v="1"/>
    <n v="6983583"/>
    <m/>
    <s v="2010-07-21"/>
    <s v="2010-07-21"/>
    <m/>
    <m/>
    <m/>
    <s v="https://www.crunchbase.com/organization/one-recovery"/>
    <s v="https://www.twitter.com/_1recovery"/>
    <s v="https://www.facebook.com/1recoverypage"/>
    <s v="8d690635-68a7-d11a-a012-d7ff0bf6f7d5"/>
  </r>
  <r>
    <x v="64798"/>
    <s v="parature.com"/>
    <s v="USA"/>
    <s v="VA"/>
    <s v="Washington, D.C."/>
    <s v="Herndon"/>
    <x v="2"/>
    <s v="Parature develops cloud-based customer service software that enables companies to provide on-demand customer service and online support."/>
    <s v="cloud storage|customer service|internet|software"/>
    <x v="146"/>
    <x v="6"/>
    <n v="3"/>
    <n v="30234350"/>
    <s v="2000-06-15"/>
    <s v="2006-07-05"/>
    <s v="2010-07-21"/>
    <m/>
    <s v="sales@parature.com"/>
    <s v="1(703)564-7758"/>
    <s v="https://www.crunchbase.com/organization/parature"/>
    <s v="https://www.twitter.com/parature"/>
    <s v="http://www.facebook.com/parature/info"/>
    <s v="563ab3d8-fa8f-e356-b1cf-cc35fc03d14b"/>
  </r>
  <r>
    <x v="64799"/>
    <s v="steelcloud.com"/>
    <s v="USA"/>
    <s v="VA"/>
    <s v="Washington, D.C."/>
    <s v="Ashburn"/>
    <x v="0"/>
    <s v="SteelCloud, a provider of mobility computing appliance solutions, designs specialized appliance solutions for mobile computing technologies."/>
    <s v="mobile"/>
    <x v="15"/>
    <x v="0"/>
    <n v="1"/>
    <n v="2180000"/>
    <s v="2001-01-01"/>
    <s v="2010-07-21"/>
    <s v="2010-07-21"/>
    <m/>
    <s v="info@steelcloud.com"/>
    <n v="7036745506"/>
    <s v="https://www.crunchbase.com/organization/steelcloud"/>
    <m/>
    <m/>
    <s v="28c0011e-ce75-e797-12bc-b4b2bd2aa58b"/>
  </r>
  <r>
    <x v="64800"/>
    <s v="terra-genpower.com"/>
    <s v="USA"/>
    <s v="NY"/>
    <s v="New York City"/>
    <s v="New York"/>
    <x v="2"/>
    <s v="Terra-Gen Power is a renewable energy company focused on geothermal, wind and solar power generation."/>
    <s v="energy|solar|wind energy"/>
    <x v="165"/>
    <x v="5"/>
    <n v="1"/>
    <n v="1200000000"/>
    <s v="2007-01-01"/>
    <s v="2010-07-21"/>
    <s v="2010-07-21"/>
    <m/>
    <s v="contact@terra-genpower.com"/>
    <n v="16468293901"/>
    <s v="https://www.crunchbase.com/organization/terra-gen-power"/>
    <m/>
    <m/>
    <s v="5c656bc0-dfdb-be4b-9c5d-4e461e67bed4"/>
  </r>
  <r>
    <x v="64801"/>
    <s v="artisanpharma.net"/>
    <s v="USA"/>
    <s v="MA"/>
    <s v="Boston"/>
    <s v="Waltham"/>
    <x v="0"/>
    <s v="Artisan Pharma provides critical-care and hospital-based therapeutics to patients, treating physicians, and payors."/>
    <s v="biotechnology|hospital|therapeutics"/>
    <x v="44"/>
    <x v="0"/>
    <n v="5"/>
    <n v="85381111"/>
    <s v="2006-01-01"/>
    <s v="2006-09-06"/>
    <s v="2010-07-20"/>
    <m/>
    <s v="info@artisanpharma.net"/>
    <s v="'781-419-1919"/>
    <s v="https://www.crunchbase.com/organization/artisan-pharma"/>
    <m/>
    <m/>
    <s v="84a32f04-b406-8d0f-d83f-95dbe15b9843"/>
  </r>
  <r>
    <x v="64802"/>
    <s v="atlantishealthcare.com"/>
    <s v="NZL"/>
    <m/>
    <s v="Auckland"/>
    <s v="Auckland"/>
    <x v="0"/>
    <s v="Atlantis Healthcare develops bespoke communication programs for patients and doctors."/>
    <s v="health care|health diagnostics|hospital"/>
    <x v="3"/>
    <x v="5"/>
    <n v="1"/>
    <n v="14270000"/>
    <s v="1993-01-01"/>
    <s v="2010-07-20"/>
    <s v="2010-07-20"/>
    <m/>
    <s v="tony.wai@atlantishealthcare.com"/>
    <s v="'+64 9 980 9838"/>
    <s v="https://www.crunchbase.com/organization/atlantis-healthcare"/>
    <s v="https://www.twitter.com/atlantishtweets"/>
    <m/>
    <s v="8a7c9c6c-4a28-ddf4-f09a-13178c49b972"/>
  </r>
  <r>
    <x v="64803"/>
    <s v="diagnosisone.com"/>
    <s v="USA"/>
    <s v="MA"/>
    <s v="Boston"/>
    <s v="Lowell"/>
    <x v="0"/>
    <s v="DiagnosisONE solutions allow customers in the clinical and public health environments."/>
    <m/>
    <x v="5"/>
    <x v="6"/>
    <n v="1"/>
    <n v="5000000"/>
    <m/>
    <s v="2010-07-20"/>
    <s v="2010-07-20"/>
    <m/>
    <m/>
    <s v="'+1 (978) 856-4600"/>
    <s v="https://www.crunchbase.com/organization/diagnosisone-2"/>
    <m/>
    <s v="https://www.facebook.com/persivia"/>
    <s v="9ceb5747-d711-cb36-ab18-892b43c9c6e2"/>
  </r>
  <r>
    <x v="64804"/>
    <s v="geovs.com"/>
    <s v="GBR"/>
    <m/>
    <s v="Cardiff"/>
    <s v="Cardiff"/>
    <x v="0"/>
    <s v="GeoVS develops interactive 3D visualization and simulation software for marine and geo-modeling applications."/>
    <s v="software"/>
    <x v="10"/>
    <x v="2"/>
    <n v="1"/>
    <n v="378901"/>
    <s v="2009-01-01"/>
    <s v="2010-07-20"/>
    <s v="2010-07-20"/>
    <m/>
    <s v="contact@geovs.com"/>
    <n v="442920647009"/>
    <s v="https://www.crunchbase.com/organization/geovs"/>
    <m/>
    <m/>
    <s v="ce045080-037f-73f9-2858-dc35882967fc"/>
  </r>
  <r>
    <x v="64805"/>
    <s v="gigswiz.com"/>
    <s v="FIN"/>
    <m/>
    <s v="Helsinki"/>
    <s v="Helsinki"/>
    <x v="0"/>
    <s v="GigsWiz is a direct-to-fan ticketing service that offers artists easy-to-use tools for selling and promoting their gig tickets online."/>
    <s v="curated web|music"/>
    <x v="796"/>
    <x v="2"/>
    <n v="1"/>
    <n v="192660"/>
    <s v="2010-01-01"/>
    <s v="2010-07-20"/>
    <s v="2010-07-20"/>
    <m/>
    <s v="info@gigswiz.com"/>
    <m/>
    <s v="https://www.crunchbase.com/organization/gigswiz"/>
    <s v="https://www.twitter.com/gigswiz"/>
    <m/>
    <s v="01248f5d-915c-71eb-eeb2-be5e688f799f"/>
  </r>
  <r>
    <x v="64806"/>
    <s v="komati.co.jp"/>
    <s v="JPN"/>
    <m/>
    <s v="Osaka"/>
    <s v="Osaka"/>
    <x v="0"/>
    <s v="Good Thing provides businesses with ad services by distributing pouches with samples and discount coupons to advertise for specialty goods."/>
    <s v="advertising"/>
    <x v="296"/>
    <x v="2"/>
    <n v="1"/>
    <n v="11000"/>
    <m/>
    <s v="2010-07-20"/>
    <s v="2010-07-20"/>
    <m/>
    <m/>
    <s v="81 6 6232 3255"/>
    <s v="https://www.crunchbase.com/organization/good-thing"/>
    <m/>
    <m/>
    <s v="451c1467-2046-a51b-a0bd-bf5e62b27732"/>
  </r>
  <r>
    <x v="64807"/>
    <s v="greenext.eu"/>
    <s v="FRA"/>
    <m/>
    <s v="Paris"/>
    <s v="Paris"/>
    <x v="0"/>
    <s v="Greenext is a consulting agency specializing in industrial computing solutions for sustainable production and consumption."/>
    <s v="software"/>
    <x v="10"/>
    <x v="2"/>
    <n v="1"/>
    <n v="2000000"/>
    <s v="2007-01-01"/>
    <s v="2010-07-20"/>
    <s v="2010-07-20"/>
    <m/>
    <m/>
    <s v="33 1 43 08 56 69"/>
    <s v="https://www.crunchbase.com/organization/greenext"/>
    <m/>
    <m/>
    <s v="2cccd530-9892-9641-d664-1b5b754175ad"/>
  </r>
  <r>
    <x v="64808"/>
    <s v="grocio.com"/>
    <s v="USA"/>
    <s v="OK"/>
    <s v="Tulsa"/>
    <s v="Tulsa"/>
    <x v="3"/>
    <s v="Grocio is a comparison shopping engine for groceries with several product lines."/>
    <s v="coupons|curated web|price comparison"/>
    <x v="314"/>
    <x v="2"/>
    <n v="3"/>
    <n v="1375000"/>
    <s v="2007-06-01"/>
    <s v="2008-11-19"/>
    <s v="2010-07-20"/>
    <m/>
    <s v="gerald@grocio.com"/>
    <m/>
    <s v="https://www.crunchbase.com/organization/grocio"/>
    <s v="https://www.twitter.com/grocio"/>
    <m/>
    <s v="d57bc693-9cb4-d7a7-015a-3d9ca9d7e1f0"/>
  </r>
  <r>
    <x v="64809"/>
    <s v="heatwave.com"/>
    <s v="USA"/>
    <s v="TX"/>
    <s v="Austin"/>
    <s v="Austin"/>
    <x v="0"/>
    <s v="Heatwave Interactive is an entertainment software company developing original, character-based online games."/>
    <s v="digital entertainment|online games|software"/>
    <x v="2806"/>
    <x v="0"/>
    <n v="2"/>
    <n v="12600000"/>
    <s v="2008-01-01"/>
    <s v="2008-07-29"/>
    <s v="2010-07-20"/>
    <m/>
    <s v="info@heatwaveinteractive.com"/>
    <s v="'512-501-3600"/>
    <s v="https://www.crunchbase.com/organization/heatwave-interactive"/>
    <s v="https://www.twitter.com/heatwaveint"/>
    <s v="https://www.facebook.com/heatwaveinteractive"/>
    <s v="281d6528-b1c4-af7b-3d7b-b030d8b093da"/>
  </r>
  <r>
    <x v="64810"/>
    <s v="keystone-tech.co.jp"/>
    <m/>
    <m/>
    <m/>
    <m/>
    <x v="3"/>
    <s v="Keystone Technology develops and produces printed circuit boards and horticultural LED lighting systems."/>
    <s v="hardware|software"/>
    <x v="136"/>
    <x v="1"/>
    <n v="1"/>
    <n v="1100"/>
    <s v="2006-08-28"/>
    <s v="2010-07-20"/>
    <s v="2010-07-20"/>
    <s v="2014-01-01"/>
    <s v="info-eng@keystone-tech.co.jp"/>
    <s v="'045-222-3117"/>
    <s v="https://www.crunchbase.com/organization/keystone-technology"/>
    <m/>
    <s v="https://www.facebook.com/shinyokosaien"/>
    <s v="2a9ef154-f90e-f282-ab0b-3f4db97fc2bf"/>
  </r>
  <r>
    <x v="64811"/>
    <s v="neomedinc.com"/>
    <s v="USA"/>
    <s v="GA"/>
    <s v="Atlanta"/>
    <s v="Woodstock"/>
    <x v="0"/>
    <s v="NeoMed designs and develops products for neonatal patients."/>
    <s v="health care"/>
    <x v="3"/>
    <x v="6"/>
    <n v="1"/>
    <n v="244822"/>
    <s v="2007-01-01"/>
    <s v="2010-07-20"/>
    <s v="2010-07-20"/>
    <m/>
    <m/>
    <n v="7705162448"/>
    <s v="https://www.crunchbase.com/organization/neomed-inc"/>
    <m/>
    <m/>
    <s v="f970e529-8940-d223-4e30-3adac2698561"/>
  </r>
  <r>
    <x v="64812"/>
    <s v="oooferton.com"/>
    <m/>
    <m/>
    <m/>
    <m/>
    <x v="2"/>
    <s v="Oferton Liveshopping is a Spanish shopping portal."/>
    <m/>
    <x v="5"/>
    <x v="0"/>
    <n v="1"/>
    <m/>
    <s v="2009-01-01"/>
    <s v="2010-07-20"/>
    <s v="2010-07-20"/>
    <m/>
    <s v="cliente@oooferton.com"/>
    <s v="34 934 09 05 83"/>
    <s v="https://www.crunchbase.com/organization/oferton-liveshopping"/>
    <s v="https://www.twitter.com/oooferton"/>
    <s v="http://www.facebook.com/oooferton"/>
    <s v="3d8bc6bb-a12f-9a34-a876-b55b7a0df636"/>
  </r>
  <r>
    <x v="64813"/>
    <s v="revalue.jp"/>
    <s v="JPN"/>
    <m/>
    <s v="Tokyo"/>
    <s v="Tokyo"/>
    <x v="0"/>
    <s v="Revalue is a global asset liquidator specialized in liquidating and evaluating returns and surplus stock, and more."/>
    <s v="consulting|e-commerce"/>
    <x v="63"/>
    <x v="0"/>
    <n v="1"/>
    <n v="4700000"/>
    <s v="2010-07-01"/>
    <s v="2010-07-20"/>
    <s v="2010-07-20"/>
    <m/>
    <s v="info@revalue.jp"/>
    <s v="'+81 3-5926-6766"/>
    <s v="https://www.crunchbase.com/organization/revalue"/>
    <m/>
    <s v="http://www.facebook.com/revalue.jp"/>
    <s v="8c7c4ab0-ab3a-b47d-38cc-001f2dc37267"/>
  </r>
  <r>
    <x v="64814"/>
    <s v="anacondapharma.com"/>
    <s v="FRA"/>
    <m/>
    <s v="Paris"/>
    <s v="Paris"/>
    <x v="0"/>
    <s v="Anaconda Pharma is a biopharmaceutical company focusing on the development of treatments for infections by human papillomavirus (HPV)."/>
    <s v="biotechnology"/>
    <x v="36"/>
    <x v="1"/>
    <n v="1"/>
    <n v="3240000"/>
    <m/>
    <s v="2010-07-19"/>
    <s v="2010-07-19"/>
    <m/>
    <s v="contact@anacondapharma.com"/>
    <n v="33182287301"/>
    <s v="https://www.crunchbase.com/organization/anaconda-pharma"/>
    <m/>
    <m/>
    <s v="0bf6636f-fcc8-4de1-a63a-c3c94f94616d"/>
  </r>
  <r>
    <x v="64815"/>
    <s v="biosys-intl.com"/>
    <s v="FRA"/>
    <m/>
    <m/>
    <m/>
    <x v="2"/>
    <s v="Biosystems International is a biotechnology company engaged in the development of blood-based diagnostics for cancer and chronic diseases."/>
    <s v="biotechnology|developer platform|health care"/>
    <x v="653"/>
    <x v="0"/>
    <n v="3"/>
    <n v="11187700"/>
    <s v="2004-01-01"/>
    <s v="2005-04-01"/>
    <s v="2010-07-19"/>
    <m/>
    <s v="info@biosys-intl.com"/>
    <s v="33 1 60 87 89 00"/>
    <s v="https://www.crunchbase.com/organization/biosystems-international"/>
    <m/>
    <m/>
    <s v="f1657828-b983-a27b-6da5-004a218f9584"/>
  </r>
  <r>
    <x v="64816"/>
    <s v="coridon.com"/>
    <s v="AUT"/>
    <m/>
    <s v="AUT - Other"/>
    <s v="Brand"/>
    <x v="0"/>
    <s v="Coridon develops DNA therapies for the prevention and treatment of viral infections, and therapeutic vaccines for the treatment of cancer."/>
    <s v="biotechnology"/>
    <x v="36"/>
    <x v="2"/>
    <n v="1"/>
    <n v="3000000"/>
    <s v="2000-01-01"/>
    <s v="2010-07-19"/>
    <s v="2010-07-19"/>
    <m/>
    <s v="enquiries@coridon.com"/>
    <s v="61 7 3176 5280"/>
    <s v="https://www.crunchbase.com/organization/coridon"/>
    <m/>
    <m/>
    <s v="a341a8a0-6276-002c-56ea-258bcf093344"/>
  </r>
  <r>
    <x v="64817"/>
    <s v="gentisinc.com"/>
    <s v="USA"/>
    <s v="PA"/>
    <s v="Philadelphia"/>
    <s v="Wayne"/>
    <x v="0"/>
    <s v="Gentis develops biomaterials-based products for the treatment of early-stage degeneration of the spine."/>
    <s v="biotechnology|health care|medical"/>
    <x v="44"/>
    <x v="0"/>
    <n v="2"/>
    <n v="10548260"/>
    <s v="2000-01-01"/>
    <s v="2007-06-21"/>
    <s v="2010-07-19"/>
    <m/>
    <s v="info@gentisinc.com"/>
    <s v="'610-971-0990"/>
    <s v="https://www.crunchbase.com/organization/gentis"/>
    <m/>
    <m/>
    <s v="63ab73b2-b376-3964-ee1c-12d0fe22160b"/>
  </r>
  <r>
    <x v="64818"/>
    <s v="glidetv.com"/>
    <s v="USA"/>
    <s v="CA"/>
    <s v="SF Bay Area"/>
    <s v="Sunnyvale"/>
    <x v="0"/>
    <s v="GlideTV develops hardware and software solutions to enhance users' internet video experience in their living room."/>
    <s v="consumer electronics|hardware|internet|software"/>
    <x v="65"/>
    <x v="1"/>
    <n v="1"/>
    <n v="2727252"/>
    <s v="2008-03-01"/>
    <s v="2010-07-19"/>
    <s v="2010-07-19"/>
    <m/>
    <s v="support@GlideTV.com"/>
    <s v="'510-473-3278"/>
    <s v="https://www.crunchbase.com/organization/glidetv"/>
    <s v="https://www.twitter.com/glidetv"/>
    <s v="http://www.facebook.com/glidetv"/>
    <s v="ee237e15-ec37-f210-7b39-e64d5748a690"/>
  </r>
  <r>
    <x v="64819"/>
    <s v="impactmedia.ie"/>
    <s v="IRL"/>
    <m/>
    <s v="Galway"/>
    <s v="Galway"/>
    <x v="3"/>
    <s v="Impact Media is a UK-based marketing agency that specializes in creating marketing campaigns."/>
    <s v="advertising|marketing|publishing"/>
    <x v="844"/>
    <x v="0"/>
    <n v="1"/>
    <n v="1950000"/>
    <m/>
    <s v="2010-07-19"/>
    <s v="2010-07-19"/>
    <s v="2014-01-01"/>
    <s v="hello@impactmedia.ie"/>
    <s v="'+353 (0)91 383200"/>
    <s v="https://www.crunchbase.com/organization/impactmedia"/>
    <m/>
    <m/>
    <s v="a10fda10-0497-fa73-fe82-484841ea223a"/>
  </r>
  <r>
    <x v="64820"/>
    <s v="plantsense.com"/>
    <s v="USA"/>
    <s v="CA"/>
    <s v="SF Bay Area"/>
    <s v="San Francisco"/>
    <x v="0"/>
    <s v="PlantSense is a high tech startup that creates internet-enabled sensors for gardeners to select, manage and grow plants and vegetables."/>
    <s v="curated web"/>
    <x v="28"/>
    <x v="0"/>
    <n v="4"/>
    <n v="8660000"/>
    <s v="2006-01-01"/>
    <s v="2008-06-12"/>
    <s v="2010-07-19"/>
    <m/>
    <s v="info@plantsense.com"/>
    <s v="'415-814-1070"/>
    <s v="https://www.crunchbase.com/organization/plantsense"/>
    <s v="https://www.twitter.com/easybloom"/>
    <s v="http://www.facebook.com/tapshield"/>
    <s v="8105208f-48db-51c5-7779-42917839d447"/>
  </r>
  <r>
    <x v="64821"/>
    <s v="siemens.com"/>
    <s v="DEU"/>
    <m/>
    <s v="Munich"/>
    <s v="Munich"/>
    <x v="1"/>
    <s v="Siemens is a multinational engineering and electronics company involved in the fields of industry, energy, transportation and healthcare."/>
    <s v="consumer electronics|electrical distribution|energy efficiency|health care"/>
    <x v="7865"/>
    <x v="2"/>
    <n v="1"/>
    <n v="8900000"/>
    <s v="1847-01-01"/>
    <s v="2010-07-19"/>
    <s v="2010-07-19"/>
    <m/>
    <s v="contact@siemens.com"/>
    <m/>
    <s v="https://www.crunchbase.com/organization/siemens"/>
    <s v="https://www.twitter.com/siemens"/>
    <s v="http://www.facebook.com/siemens"/>
    <s v="8483fc50-b82d-5ffa-5f92-6c72ac4bdaff"/>
  </r>
  <r>
    <x v="64822"/>
    <s v="southpeakgames.com"/>
    <s v="USA"/>
    <s v="VA"/>
    <s v="Richmond"/>
    <s v="Midlothian"/>
    <x v="0"/>
    <s v="SouthPeak develops and publishes interactive entertainment software for all existing hardware platforms."/>
    <s v="software"/>
    <x v="10"/>
    <x v="0"/>
    <n v="2"/>
    <n v="6315000"/>
    <m/>
    <s v="2009-03-31"/>
    <s v="2010-07-19"/>
    <m/>
    <m/>
    <m/>
    <s v="https://www.crunchbase.com/organization/southpeak"/>
    <m/>
    <m/>
    <s v="d11c5095-2ea0-4bff-3e0b-fb75a598420b"/>
  </r>
  <r>
    <x v="64823"/>
    <s v="tppgd.com"/>
    <s v="GBR"/>
    <m/>
    <s v="Edinburgh"/>
    <s v="Edinburgh"/>
    <x v="0"/>
    <s v="TPP Global Development is a preclinical stage drug development company focused on nervous system disorders, immunology, and oncology."/>
    <s v="biotechnology|developer platform|health care"/>
    <x v="653"/>
    <x v="0"/>
    <n v="1"/>
    <n v="12200000"/>
    <s v="2010-01-01"/>
    <s v="2010-07-19"/>
    <s v="2010-07-19"/>
    <m/>
    <s v="info@tppgd.com"/>
    <s v="44 7887 631 550"/>
    <s v="https://www.crunchbase.com/organization/tpp-global-development"/>
    <m/>
    <m/>
    <s v="7976545f-ff18-b3dd-fddd-e4cb1ede315c"/>
  </r>
  <r>
    <x v="64824"/>
    <s v="ventealapropriete.com"/>
    <s v="DEU"/>
    <m/>
    <s v="DEU - Other"/>
    <s v="March"/>
    <x v="0"/>
    <s v="VentealaPropriete offers private sales of different types of wine directly from the vineyard at discounted prices."/>
    <s v="e-commerce"/>
    <x v="63"/>
    <x v="0"/>
    <n v="1"/>
    <n v="1690000"/>
    <s v="2005-01-01"/>
    <s v="2010-07-19"/>
    <s v="2010-07-19"/>
    <m/>
    <s v="contact@ventealapropriete.com"/>
    <s v="33 3 45 49 10 00"/>
    <s v="https://www.crunchbase.com/organization/ventealapropriete"/>
    <s v="https://www.twitter.com/valap_com"/>
    <s v="http://www.facebook.com/ventealapropriete.com.vins"/>
    <s v="34f1b9aa-d217-947c-44b7-f57c1a323522"/>
  </r>
  <r>
    <x v="64825"/>
    <s v="icomasoft.com"/>
    <s v="CHE"/>
    <m/>
    <s v="Zurich"/>
    <s v="Zug"/>
    <x v="0"/>
    <s v="icomasoft is a company which develops health based software products and mobile applications."/>
    <s v="software"/>
    <x v="10"/>
    <x v="2"/>
    <n v="1"/>
    <m/>
    <s v="2008-01-01"/>
    <s v="2010-07-17"/>
    <s v="2010-07-17"/>
    <m/>
    <s v="info@icomasoft.com"/>
    <s v="41 41 511 21 44"/>
    <s v="https://www.crunchbase.com/organization/icomasoft"/>
    <s v="https://www.twitter.com/opvizor"/>
    <m/>
    <s v="2c260664-fe79-b3c6-8268-c878e37b7ccd"/>
  </r>
  <r>
    <x v="64826"/>
    <s v="zen-game.com"/>
    <m/>
    <m/>
    <m/>
    <m/>
    <x v="0"/>
    <s v="Mobile and web game develper"/>
    <s v="internet|mobile"/>
    <x v="82"/>
    <x v="2"/>
    <n v="1"/>
    <m/>
    <s v="2010-07-17"/>
    <s v="2010-07-17"/>
    <s v="2010-07-17"/>
    <m/>
    <m/>
    <n v="8675533201360"/>
    <s v="https://www.crunchbase.com/organization/zengame-禅游科技"/>
    <m/>
    <m/>
    <s v="0d6f81fd-9392-10b8-c13d-45a4bcb57eed"/>
  </r>
  <r>
    <x v="64827"/>
    <s v="actionpharma.com"/>
    <m/>
    <m/>
    <m/>
    <m/>
    <x v="3"/>
    <s v="Action Pharma develops pharmaceutical products and treatment concepts for cardiovascular, inflammatory and acquired metabolic diseases."/>
    <s v="biotechnology|health care|pharmaceutical"/>
    <x v="44"/>
    <x v="1"/>
    <n v="2"/>
    <n v="12300000"/>
    <s v="2000-01-01"/>
    <s v="2006-10-27"/>
    <s v="2010-07-16"/>
    <m/>
    <s v="ils@actionpharma.com"/>
    <s v="'+(45) 2020 3687"/>
    <s v="https://www.crunchbase.com/organization/action-pharma"/>
    <m/>
    <m/>
    <s v="69ef83f8-3422-aef8-a6fc-d136fce6f15e"/>
  </r>
  <r>
    <x v="64828"/>
    <s v="blueswarm.com"/>
    <s v="USA"/>
    <s v="CA"/>
    <s v="SF Bay Area"/>
    <s v="Palo Alto"/>
    <x v="0"/>
    <s v="BlueSwarm, a social fundraising platform, helps organizations leverage the existing social networks of their supporters to raise money."/>
    <s v="non profit|politics|social media|software"/>
    <x v="6969"/>
    <x v="0"/>
    <n v="1"/>
    <n v="800000"/>
    <s v="2009-03-01"/>
    <s v="2010-07-16"/>
    <s v="2010-07-16"/>
    <m/>
    <s v="dave@blueswarm.com"/>
    <m/>
    <s v="https://www.crunchbase.com/organization/blueswarm"/>
    <s v="https://www.twitter.com/blueswarm"/>
    <m/>
    <s v="0932c57f-c4cf-885c-ac4b-8158a5b31f7d"/>
  </r>
  <r>
    <x v="64829"/>
    <s v="brickfish.com"/>
    <s v="USA"/>
    <s v="IL"/>
    <s v="Chicago"/>
    <s v="Chicago"/>
    <x v="0"/>
    <s v="Brickfish provide social media software that enables brands to build, manage and monitor viral marketing campaigns."/>
    <s v="apps|saas|social media|social media management|social media marketing|software"/>
    <x v="3065"/>
    <x v="0"/>
    <n v="2"/>
    <n v="3940261"/>
    <s v="2005-11-01"/>
    <s v="2009-12-28"/>
    <s v="2010-07-16"/>
    <m/>
    <s v="info@brickfish.com"/>
    <s v="'855-281-4500"/>
    <s v="https://www.crunchbase.com/organization/brickfish"/>
    <s v="https://www.twitter.com/brickfish"/>
    <s v="http://www.facebook.com/brickfish"/>
    <s v="9a159425-1134-a621-ccba-48eb07f74521"/>
  </r>
  <r>
    <x v="64830"/>
    <s v="cdbarkleyinsurance.com"/>
    <s v="USA"/>
    <s v="IL"/>
    <s v="IL - Other"/>
    <s v="Coal City"/>
    <x v="0"/>
    <s v="C.D. Barkley Insurance Agency, Incorporated, is an independent insurance agency located about 65 miles southwest of Chicago."/>
    <s v="finance"/>
    <x v="24"/>
    <x v="2"/>
    <n v="1"/>
    <m/>
    <s v="2006-12-11"/>
    <s v="2010-07-16"/>
    <s v="2010-07-16"/>
    <m/>
    <m/>
    <s v="'+1 815-634-8578"/>
    <s v="https://www.crunchbase.com/organization/c-d-barkley-insurance-agency"/>
    <m/>
    <s v="http://www.facebook.com/pages/cd-barkley-insurance-agency-inc/300554010670"/>
    <s v="72197161-7c20-c7ba-d06d-9f6a2a594092"/>
  </r>
  <r>
    <x v="64831"/>
    <s v="cytometix.com"/>
    <s v="USA"/>
    <s v="WI"/>
    <s v="Milwaukee"/>
    <s v="Milwaukee"/>
    <x v="0"/>
    <s v="Cmxtwenty focuses on developing lipid compounds for use in non-narcotic pain treatment."/>
    <s v="biotechnology"/>
    <x v="36"/>
    <x v="1"/>
    <n v="1"/>
    <n v="1910000"/>
    <s v="2004-01-01"/>
    <s v="2010-07-16"/>
    <s v="2010-07-16"/>
    <m/>
    <m/>
    <s v="'414-745-8000"/>
    <s v="https://www.crunchbase.com/organization/cmxtwenty"/>
    <m/>
    <m/>
    <s v="e765c1f4-a466-f813-ccd2-cebc9f2390b7"/>
  </r>
  <r>
    <x v="64832"/>
    <s v="corgenix.com"/>
    <s v="USA"/>
    <s v="CO"/>
    <s v="Denver"/>
    <s v="Broomfield"/>
    <x v="2"/>
    <s v="Corgenix is engaged in the research, development, and marketing of in vitro diagnostic products."/>
    <s v="biotechnology"/>
    <x v="36"/>
    <x v="6"/>
    <n v="1"/>
    <n v="1250000"/>
    <s v="1990-01-01"/>
    <s v="2010-07-16"/>
    <s v="2010-07-16"/>
    <m/>
    <m/>
    <n v="3034574519"/>
    <s v="https://www.crunchbase.com/organization/corgenix"/>
    <m/>
    <m/>
    <s v="d7deb71c-2cee-9bdc-6f2f-d0b20509aece"/>
  </r>
  <r>
    <x v="64833"/>
    <s v="cyntellect.com"/>
    <s v="USA"/>
    <s v="CA"/>
    <s v="San Diego"/>
    <s v="San Diego"/>
    <x v="3"/>
    <s v="Cyntellect provided products for cell analysis, purification, and processing technology to advance research and drug discovery."/>
    <s v="analytics|biotechnology|health diagnostics"/>
    <x v="8"/>
    <x v="0"/>
    <n v="4"/>
    <n v="42600000"/>
    <s v="1997-01-01"/>
    <s v="2007-07-25"/>
    <s v="2010-07-16"/>
    <m/>
    <s v="info@cyntellect.com"/>
    <s v="'858-875-1600"/>
    <s v="https://www.crunchbase.com/organization/cyntellect"/>
    <m/>
    <m/>
    <s v="d890bd3f-5836-5923-bf38-4c36a4dfcd68"/>
  </r>
  <r>
    <x v="64834"/>
    <s v="ikoa.com"/>
    <s v="USA"/>
    <s v="CA"/>
    <s v="SF Bay Area"/>
    <s v="Menlo Park"/>
    <x v="3"/>
    <s v="Ikoa provided low-power, high-performance semiconductor products for consumer mobile devices."/>
    <s v="consumer|mobile devices|semiconductor"/>
    <x v="457"/>
    <x v="0"/>
    <n v="4"/>
    <n v="20700000"/>
    <s v="2006-01-01"/>
    <s v="2007-06-13"/>
    <s v="2010-07-16"/>
    <m/>
    <m/>
    <s v="'+1 650-617-2200"/>
    <s v="https://www.crunchbase.com/organization/ikoa"/>
    <m/>
    <m/>
    <s v="b53bcda2-eb64-4cd0-c3dc-145ff20f3308"/>
  </r>
  <r>
    <x v="64835"/>
    <s v="insetsystems.com"/>
    <s v="USA"/>
    <s v="OH"/>
    <s v="Akron - Canton"/>
    <s v="Akron"/>
    <x v="0"/>
    <s v="InSeT Systems is the developer of the Inertial Sensor Tracking system that aids rescue efforts in mines."/>
    <s v="software"/>
    <x v="10"/>
    <x v="1"/>
    <n v="2"/>
    <n v="500000"/>
    <s v="2006-01-01"/>
    <s v="2008-06-03"/>
    <s v="2010-07-16"/>
    <m/>
    <s v="jay.breeding@InSeTSystems.com"/>
    <s v="'330-434-0202"/>
    <s v="https://www.crunchbase.com/organization/inset-systems"/>
    <m/>
    <m/>
    <s v="f36c6e53-6f58-ec61-0a6f-888c24158d3f"/>
  </r>
  <r>
    <x v="64836"/>
    <s v="jacksonsquaregroup.com"/>
    <s v="USA"/>
    <s v="LA"/>
    <s v="New Orleans"/>
    <s v="New Orleans"/>
    <x v="0"/>
    <s v="A market research technology firm."/>
    <s v="analytics|market research"/>
    <x v="681"/>
    <x v="1"/>
    <n v="1"/>
    <m/>
    <s v="2010-04-01"/>
    <s v="2010-07-16"/>
    <s v="2010-07-16"/>
    <m/>
    <s v="info@jacksonsquaregroup.com"/>
    <m/>
    <s v="https://www.crunchbase.com/organization/jackson-square-group"/>
    <s v="https://www.twitter.com/jacksonsqgroup"/>
    <m/>
    <s v="fc681000-8b42-7a4b-b502-0487e81638b3"/>
  </r>
  <r>
    <x v="64837"/>
    <s v="microassemblytech.com"/>
    <s v="USA"/>
    <s v="NC"/>
    <s v="Raleigh"/>
    <s v="Raleigh"/>
    <x v="0"/>
    <s v="Microelectronics Assembly Technologies develops semiconductor multi-chip modules and assembly technologies for the electronics industry."/>
    <s v="electronics|hardware|semiconductor"/>
    <x v="1127"/>
    <x v="1"/>
    <n v="1"/>
    <n v="756830"/>
    <s v="2006-01-01"/>
    <s v="2010-07-16"/>
    <s v="2010-07-16"/>
    <m/>
    <m/>
    <s v="'919-314-5520"/>
    <s v="https://www.crunchbase.com/organization/microelectronics-assembly-technologies"/>
    <m/>
    <m/>
    <s v="1587e81e-c0bf-4d70-bb4e-647c381e7b0c"/>
  </r>
  <r>
    <x v="64838"/>
    <m/>
    <s v="USA"/>
    <s v="CA"/>
    <s v="San Diego"/>
    <s v="San Diego"/>
    <x v="0"/>
    <s v="Novalar Pharmaceuticals develops oral pharmaceutical products, focusing on dental products such as OraVerse."/>
    <s v="biotechnology|health care|medical"/>
    <x v="44"/>
    <x v="2"/>
    <n v="2"/>
    <n v="31000999"/>
    <s v="2000-01-01"/>
    <s v="2007-11-02"/>
    <s v="2010-07-16"/>
    <m/>
    <m/>
    <m/>
    <s v="https://www.crunchbase.com/organization/novalar-pharmaceuticals"/>
    <m/>
    <m/>
    <s v="43afe4ce-90c7-b8a4-1c23-4652fa195b64"/>
  </r>
  <r>
    <x v="64839"/>
    <s v="reppler.com"/>
    <s v="USA"/>
    <s v="CA"/>
    <s v="SF Bay Area"/>
    <s v="Palo Alto"/>
    <x v="2"/>
    <s v="Reppler is a social media monitoring service designed to help users manage their online image across different social networks."/>
    <s v="curated web"/>
    <x v="28"/>
    <x v="0"/>
    <n v="1"/>
    <n v="500000"/>
    <s v="2010-08-01"/>
    <s v="2010-07-16"/>
    <s v="2010-07-16"/>
    <m/>
    <s v="info@reppler.com"/>
    <s v="'650-241-9923"/>
    <s v="https://www.crunchbase.com/organization/reppler"/>
    <s v="https://www.twitter.com/repplerfx"/>
    <s v="https://www.facebook.com/138711929527854"/>
    <s v="b084584a-81ac-ea0d-6242-9587dbcd43bd"/>
  </r>
  <r>
    <x v="64840"/>
    <s v="mrprepaid.com"/>
    <s v="USA"/>
    <s v="FL"/>
    <s v="Miami"/>
    <s v="Miami Beach"/>
    <x v="0"/>
    <s v="Spot Mobile International provides prepaid telecommunication and transaction solutions through point-of-sale activation (POSA) centers."/>
    <s v="mobile|telecommunications|transaction processing"/>
    <x v="3252"/>
    <x v="2"/>
    <n v="1"/>
    <n v="50000"/>
    <m/>
    <s v="2010-07-16"/>
    <s v="2010-07-16"/>
    <m/>
    <m/>
    <s v="'305-993-6700"/>
    <s v="https://www.crunchbase.com/organization/spot-mobile-international"/>
    <m/>
    <m/>
    <s v="c968a031-7c22-7c9c-19c5-27ad856d6fbe"/>
  </r>
  <r>
    <x v="64841"/>
    <s v="surfacelogix.com"/>
    <s v="USA"/>
    <s v="MA"/>
    <s v="Boston"/>
    <s v="Brighton"/>
    <x v="2"/>
    <s v="Surface Logix is a drug development company using biophysical chemistry to create new small molecule drugs."/>
    <s v="biopharma|biotechnology|health care"/>
    <x v="44"/>
    <x v="1"/>
    <n v="2"/>
    <n v="23899974"/>
    <m/>
    <s v="2007-03-24"/>
    <s v="2010-07-16"/>
    <m/>
    <s v="info@surfacelogix.com"/>
    <s v="'617-746-8500"/>
    <s v="https://www.crunchbase.com/organization/surface-logix"/>
    <m/>
    <m/>
    <s v="b823d3bb-0d4c-8a6a-4093-653090e4db50"/>
  </r>
  <r>
    <x v="64842"/>
    <s v="zanaqua.com"/>
    <s v="USA"/>
    <s v="NH"/>
    <s v="Manchester, New Hampshire"/>
    <s v="Hudson"/>
    <x v="0"/>
    <s v="ZanAqua Technologies manufactures water purification systems for commercial, industrial, and laboratory customers."/>
    <s v="manufacturing"/>
    <x v="41"/>
    <x v="1"/>
    <n v="1"/>
    <n v="400000"/>
    <s v="1996-01-01"/>
    <s v="2010-07-16"/>
    <s v="2010-07-16"/>
    <m/>
    <s v="info@zanaqua.com"/>
    <n v="6038833227"/>
    <s v="https://www.crunchbase.com/organization/zanaqua"/>
    <m/>
    <m/>
    <s v="7d5ddb00-a83c-3bf0-65da-f2da2d4b6bee"/>
  </r>
  <r>
    <x v="64843"/>
    <s v="allegorithmic.com"/>
    <s v="FRA"/>
    <m/>
    <s v="Clermont-ferrand"/>
    <s v="Clermont-ferrand"/>
    <x v="0"/>
    <s v="Allegorithmic offers a professional toolset for the compression, authoring, and on-the-fly rendering of smart textures."/>
    <s v="software"/>
    <x v="10"/>
    <x v="0"/>
    <n v="1"/>
    <n v="1940000"/>
    <s v="2003-01-01"/>
    <s v="2010-07-15"/>
    <s v="2010-07-15"/>
    <m/>
    <s v="contact@allegorithmic.com"/>
    <s v="'+33 4 73 34 70 80"/>
    <s v="https://www.crunchbase.com/organization/allegorithmic"/>
    <s v="https://www.twitter.com/allegorithmic"/>
    <s v="http://www.facebook.com/allegorithmicsubstance"/>
    <s v="1f921c1b-8a8e-9602-8c63-8e96bb2da8a3"/>
  </r>
  <r>
    <x v="64844"/>
    <s v="cequint.com"/>
    <s v="USA"/>
    <s v="WA"/>
    <s v="Seattle"/>
    <s v="Seattle"/>
    <x v="2"/>
    <s v="Cequint provides technology that enables wireless carriers to offer caller ID services in North America."/>
    <s v="mobile|mobile devices|wireless"/>
    <x v="879"/>
    <x v="0"/>
    <n v="4"/>
    <n v="13360000"/>
    <s v="2004-01-01"/>
    <s v="2006-04-01"/>
    <s v="2010-07-15"/>
    <m/>
    <s v="info@cequint.com"/>
    <s v="'206-264-1909"/>
    <s v="https://www.crunchbase.com/organization/cequint"/>
    <m/>
    <m/>
    <s v="c04daf15-7f7a-48bf-95d9-4044b51d1042"/>
  </r>
  <r>
    <x v="64845"/>
    <m/>
    <s v="USA"/>
    <s v="MD"/>
    <s v="Baltimore"/>
    <s v="Baltimore"/>
    <x v="0"/>
    <s v="CO3 Ventures, LLC was incorporated in 2009 and is based in Baltimore, Maryland."/>
    <s v="biotechnology"/>
    <x v="36"/>
    <x v="2"/>
    <n v="1"/>
    <n v="520000"/>
    <s v="2009-01-01"/>
    <s v="2010-07-15"/>
    <s v="2010-07-15"/>
    <m/>
    <m/>
    <m/>
    <s v="https://www.crunchbase.com/organization/co3-ventures"/>
    <m/>
    <m/>
    <s v="0c7ecba7-255e-b4b9-e23b-16c22c247e8d"/>
  </r>
  <r>
    <x v="64846"/>
    <s v="eqworks.com"/>
    <s v="CAN"/>
    <s v="ON"/>
    <s v="Toronto"/>
    <s v="Toronto"/>
    <x v="0"/>
    <s v="EQ Works is a provider of targeted mobile, web, social, and video advertising and digital marketing solutions."/>
    <s v="software"/>
    <x v="10"/>
    <x v="6"/>
    <n v="1"/>
    <n v="190476"/>
    <s v="1994-01-01"/>
    <s v="2010-07-15"/>
    <s v="2010-07-15"/>
    <m/>
    <s v="hello@eqworks.com"/>
    <s v="'416.597.8889"/>
    <s v="https://www.crunchbase.com/organization/eq-works"/>
    <s v="https://www.twitter.com/eqworkscorp"/>
    <s v="http://www.facebook.com/eqworkscorp"/>
    <s v="9fb24336-db03-1053-3bcf-3b94036482bc"/>
  </r>
  <r>
    <x v="64847"/>
    <s v="guardmyhealth.com"/>
    <s v="USA"/>
    <s v="TX"/>
    <s v="Dallas"/>
    <s v="Mckinney"/>
    <x v="0"/>
    <s v="Guardian Healthcare provides interventional chronic disease management and care delivery services."/>
    <s v="biotechnology"/>
    <x v="36"/>
    <x v="7"/>
    <n v="1"/>
    <n v="4552736"/>
    <s v="1979-01-01"/>
    <s v="2010-07-15"/>
    <s v="2010-07-15"/>
    <m/>
    <m/>
    <s v="'214-491-4019"/>
    <s v="https://www.crunchbase.com/organization/guardian-healthcare"/>
    <s v="https://www.twitter.com/guardmyhealth"/>
    <m/>
    <s v="75ab7a75-ee6f-f31d-e658-11b5b2f9b16d"/>
  </r>
  <r>
    <x v="64848"/>
    <s v="intelliworks.com"/>
    <s v="USA"/>
    <s v="MD"/>
    <s v="Washington, D.C."/>
    <s v="Bethesda"/>
    <x v="2"/>
    <s v="Intelliworks is a SaaS-based relationship management solution provider that enables enrollment professionals to connect with students."/>
    <s v="crm|enterprise software|event management|marketing automation|saas"/>
    <x v="2086"/>
    <x v="0"/>
    <n v="5"/>
    <n v="23950000"/>
    <s v="2004-12-01"/>
    <s v="2005-02-14"/>
    <s v="2010-07-15"/>
    <m/>
    <s v="info@intelliworks.com"/>
    <m/>
    <s v="https://www.crunchbase.com/organization/intelliworks"/>
    <s v="https://www.twitter.com/intelliworks"/>
    <m/>
    <s v="bf5f3122-80c4-b3e2-52aa-e18d68be4167"/>
  </r>
  <r>
    <x v="64849"/>
    <s v="krillion.com"/>
    <s v="USA"/>
    <s v="CA"/>
    <s v="SF Bay Area"/>
    <s v="Mountain View"/>
    <x v="2"/>
    <s v="Krillion offers aggregated and structured local product shopping data using their localization engine and real-time stock check technology."/>
    <s v="curated web"/>
    <x v="28"/>
    <x v="2"/>
    <n v="2"/>
    <n v="9650000"/>
    <s v="2006-05-01"/>
    <s v="2006-06-14"/>
    <s v="2010-07-15"/>
    <m/>
    <s v="info@krillion.com"/>
    <m/>
    <s v="https://www.crunchbase.com/organization/krillion"/>
    <m/>
    <m/>
    <s v="2e0aeac3-e24e-8c4c-c1c2-752ed29a3475"/>
  </r>
  <r>
    <x v="64850"/>
    <s v="matomymoney.com"/>
    <s v="ISR"/>
    <m/>
    <m/>
    <m/>
    <x v="0"/>
    <s v="Matomy Money provides alternative payment solutions for social network apps, online and freemium games, and MMOs."/>
    <s v="advertising"/>
    <x v="296"/>
    <x v="1"/>
    <n v="1"/>
    <n v="1000000"/>
    <s v="2009-04-01"/>
    <s v="2010-07-15"/>
    <s v="2010-07-15"/>
    <m/>
    <s v="info@matomy.com"/>
    <s v="'+972 77-360-6060"/>
    <s v="https://www.crunchbase.com/organization/matomy"/>
    <s v="https://www.twitter.com/matomygroup"/>
    <s v="https://www.facebook.com/matomymediagroup"/>
    <s v="8185c55f-7d77-cac8-4753-1f516e98ee54"/>
  </r>
  <r>
    <x v="64851"/>
    <s v="perfectsurround.com"/>
    <s v="USA"/>
    <s v="CA"/>
    <s v="SF Bay Area"/>
    <s v="San Francisco"/>
    <x v="0"/>
    <s v="ADL’s Penteo 4 Pro is an award winning stereo-to-5.1/7.1 surround upmixing plugin used by professional sound designers worldwide"/>
    <s v="news"/>
    <x v="233"/>
    <x v="0"/>
    <n v="1"/>
    <n v="352595"/>
    <s v="2010-01-01"/>
    <s v="2010-07-15"/>
    <s v="2010-07-15"/>
    <m/>
    <m/>
    <m/>
    <s v="https://www.crunchbase.com/organization/penteosurround"/>
    <m/>
    <s v="https://www.facebook.com/195759736363"/>
    <s v="45cc8837-1fad-1383-7cce-53a81dc886f6"/>
  </r>
  <r>
    <x v="64852"/>
    <s v="pr2go.com"/>
    <s v="GBR"/>
    <m/>
    <s v="Sutton Coldfield"/>
    <s v="Sutton Coldfield"/>
    <x v="3"/>
    <s v="pr2go.com is a public relations agency for businesses specializing in PR press release writing and media distribution."/>
    <s v="public relations"/>
    <x v="208"/>
    <x v="1"/>
    <n v="1"/>
    <n v="403729"/>
    <s v="2008-01-01"/>
    <s v="2010-07-15"/>
    <s v="2010-07-15"/>
    <s v="2012-11-01"/>
    <s v="franchising@pr2go.com"/>
    <s v="'+44 121 314 2898"/>
    <s v="https://www.crunchbase.com/organization/pr2go-com"/>
    <m/>
    <m/>
    <s v="5ca8462d-0b9f-4c8f-ff00-360d92e7a781"/>
  </r>
  <r>
    <x v="64853"/>
    <s v="progenesistech.com"/>
    <s v="USA"/>
    <s v="OH"/>
    <s v="OH - Other"/>
    <s v="South Charleston"/>
    <x v="0"/>
    <s v="Progenesis Technologies is engaged in the R&amp;D of genetically-engineered bacterial alginates for industrial and medical applications."/>
    <s v="biotechnology"/>
    <x v="36"/>
    <x v="0"/>
    <n v="1"/>
    <n v="100000"/>
    <s v="2006-01-01"/>
    <s v="2010-07-15"/>
    <s v="2010-07-15"/>
    <m/>
    <m/>
    <s v="'304-720-1024"/>
    <s v="https://www.crunchbase.com/organization/progenesis-technologies"/>
    <m/>
    <m/>
    <s v="8a1615e5-149f-80e1-74a3-63cb24d8d2a3"/>
  </r>
  <r>
    <x v="64854"/>
    <m/>
    <s v="USA"/>
    <s v="NY"/>
    <s v="New York City"/>
    <s v="New York"/>
    <x v="0"/>
    <s v="SE Holdings is a company focused on the healthcare industry."/>
    <s v="biotechnology"/>
    <x v="36"/>
    <x v="2"/>
    <n v="2"/>
    <n v="5437500"/>
    <m/>
    <s v="2010-02-14"/>
    <s v="2010-07-15"/>
    <m/>
    <m/>
    <m/>
    <s v="https://www.crunchbase.com/organization/se-holding"/>
    <m/>
    <m/>
    <s v="ed792caf-e2e8-641a-00a7-d8070314db8e"/>
  </r>
  <r>
    <x v="64855"/>
    <s v="sevensnap.com"/>
    <s v="DEU"/>
    <m/>
    <s v="DEU - Other"/>
    <s v="Göttingen"/>
    <x v="3"/>
    <s v="Entertainment shopping for the iPhone OS"/>
    <s v="ios|mobile|shopping"/>
    <x v="1782"/>
    <x v="1"/>
    <n v="1"/>
    <m/>
    <s v="2009-06-01"/>
    <s v="2010-07-15"/>
    <s v="2010-07-15"/>
    <s v="2012-11-01"/>
    <s v="tobias.hieb@sevensnap.com"/>
    <s v="49 551 29 14 980"/>
    <s v="https://www.crunchbase.com/organization/sevensnap"/>
    <s v="https://www.twitter.com/sevensnap"/>
    <m/>
    <s v="31c8bed8-2559-dadd-0793-aa28ef963a7e"/>
  </r>
  <r>
    <x v="64856"/>
    <s v="tesco.com"/>
    <s v="GBR"/>
    <m/>
    <s v="GBR - Other"/>
    <s v="Cheshunt"/>
    <x v="1"/>
    <s v="Tesco PLC is a British multinational grocery and general merchandise retailer headquartered in Cheshunt, Hertfordshire, England."/>
    <s v="energy|enterprise software|oil and gas"/>
    <x v="1149"/>
    <x v="5"/>
    <n v="2"/>
    <n v="34610561"/>
    <s v="1919-01-01"/>
    <s v="2009-07-30"/>
    <s v="2010-07-15"/>
    <m/>
    <m/>
    <m/>
    <s v="https://www.crunchbase.com/organization/tesco"/>
    <s v="https://www.twitter.com/uktescooffers"/>
    <s v="http://www.facebook.com/tesco"/>
    <s v="25c20dcc-2393-84dd-a309-a041aa5ec193"/>
  </r>
  <r>
    <x v="64857"/>
    <s v="troppin.com"/>
    <s v="USA"/>
    <s v="NE"/>
    <s v="Omaha"/>
    <s v="Omaha"/>
    <x v="0"/>
    <s v="Troppin owns and operates an online social referral network that offers rewards for users who complete everyday activities."/>
    <s v="curated web|e-commerce|social media"/>
    <x v="244"/>
    <x v="0"/>
    <n v="1"/>
    <n v="10000"/>
    <s v="2009-11-01"/>
    <s v="2010-07-15"/>
    <s v="2010-07-15"/>
    <m/>
    <m/>
    <s v="'402-330-5419"/>
    <s v="https://www.crunchbase.com/organization/troppin"/>
    <m/>
    <m/>
    <s v="0d2eb4eb-f38b-6e89-a009-663b34734043"/>
  </r>
  <r>
    <x v="64858"/>
    <s v="veloxum.com"/>
    <s v="USA"/>
    <s v="CA"/>
    <s v="SF Bay Area"/>
    <s v="Scotts Valley"/>
    <x v="0"/>
    <s v="Veloxum develops software that tunes servers and client PCs for optimum performance."/>
    <s v="software|virtualization|web development"/>
    <x v="117"/>
    <x v="0"/>
    <n v="1"/>
    <n v="2000000"/>
    <s v="1999-01-01"/>
    <s v="2010-07-15"/>
    <s v="2010-07-15"/>
    <m/>
    <s v="info@veloxum.com"/>
    <s v="'831-600-7730"/>
    <s v="https://www.crunchbase.com/organization/veloxum-corporation"/>
    <s v="https://www.twitter.com/veloxum"/>
    <s v="https://www.facebook.com/113710995348989"/>
    <s v="c75c6780-683d-79f0-73fb-7356a3bddfc4"/>
  </r>
  <r>
    <x v="64859"/>
    <s v="worktopia.com"/>
    <s v="USA"/>
    <s v="NY"/>
    <s v="New York City"/>
    <s v="White Plains"/>
    <x v="2"/>
    <s v="Worktopia provides a service to search, compare and book rooms and other amneties for small, simple meetings in one single online session."/>
    <s v="enterprise software|internet|meeting software|search engine"/>
    <x v="4634"/>
    <x v="6"/>
    <n v="3"/>
    <n v="12282836"/>
    <s v="2004-01-01"/>
    <s v="2007-10-01"/>
    <s v="2010-07-15"/>
    <m/>
    <m/>
    <s v="'914-385-5000"/>
    <s v="https://www.crunchbase.com/organization/worktopia"/>
    <m/>
    <m/>
    <s v="53007e8c-a1b2-9166-3f90-61bc15a482c6"/>
  </r>
  <r>
    <x v="64860"/>
    <s v="5examples.com"/>
    <s v="USA"/>
    <s v="NC"/>
    <s v="Raleigh"/>
    <s v="Morrisville"/>
    <x v="0"/>
    <s v="5 examples provides text entry solutions for cell phones, smart phones, and other portable devices."/>
    <s v="software"/>
    <x v="10"/>
    <x v="0"/>
    <n v="1"/>
    <n v="250000"/>
    <s v="2004-01-01"/>
    <s v="2010-07-14"/>
    <s v="2010-07-14"/>
    <m/>
    <s v="info@5examples.com"/>
    <s v="'919-678-9770"/>
    <s v="https://www.crunchbase.com/organization/5-examples"/>
    <m/>
    <m/>
    <s v="2bf12655-9af8-e6b2-36be-b4c71b4ab2ec"/>
  </r>
  <r>
    <x v="64861"/>
    <s v="7starent.com"/>
    <s v="USA"/>
    <s v="FL"/>
    <s v="Ft. Lauderdale"/>
    <s v="Pompano Beach"/>
    <x v="0"/>
    <s v="7 Star Entertainment is an online adult entertainment and dating services company."/>
    <s v="adult|dating|internet"/>
    <x v="323"/>
    <x v="1"/>
    <n v="1"/>
    <n v="10000000"/>
    <m/>
    <s v="2010-07-14"/>
    <s v="2010-07-14"/>
    <m/>
    <m/>
    <s v="'866-354-7171"/>
    <s v="https://www.crunchbase.com/organization/7-star-entertainment"/>
    <m/>
    <m/>
    <s v="bf415b26-7b67-065d-b954-4f59aab2e5f5"/>
  </r>
  <r>
    <x v="64862"/>
    <s v="barrx.com"/>
    <s v="USA"/>
    <s v="CA"/>
    <s v="SF Bay Area"/>
    <s v="Sunnyvale"/>
    <x v="2"/>
    <s v="GI Solutions focuses on the ongoing research and treatment of Barrett's esophagus for the treatment of patients diagnosed with the disease."/>
    <s v="health care|health diagnostics|medical"/>
    <x v="3"/>
    <x v="6"/>
    <n v="1"/>
    <n v="15000000"/>
    <s v="2003-01-01"/>
    <s v="2010-07-14"/>
    <s v="2010-07-14"/>
    <m/>
    <m/>
    <s v="'408-328-7300"/>
    <s v="https://www.crunchbase.com/organization/barrx-medical"/>
    <s v="https://www.twitter.com/barrxmedical"/>
    <m/>
    <s v="6cfb9c4e-4e0d-308c-9051-7f1723e636ff"/>
  </r>
  <r>
    <x v="64863"/>
    <s v="chromotek.com"/>
    <s v="DEU"/>
    <m/>
    <s v="Martinsried"/>
    <s v="Martinsried"/>
    <x v="0"/>
    <s v="ChromoTek develops immunologic research reagents and tools for the proteomics and cell biology sectors."/>
    <s v="biotechnology"/>
    <x v="36"/>
    <x v="0"/>
    <n v="1"/>
    <n v="510000"/>
    <s v="2008-01-01"/>
    <s v="2010-07-14"/>
    <s v="2010-07-14"/>
    <m/>
    <s v="info@chromotek.com"/>
    <s v="49 89 23 52 69 27"/>
    <s v="https://www.crunchbase.com/organization/chromotek"/>
    <s v="https://www.twitter.com/chromotekgmbh"/>
    <s v="https://www.facebook.com/chromotek"/>
    <s v="70947bbe-c30a-220f-5a74-69c87fa10f9a"/>
  </r>
  <r>
    <x v="64864"/>
    <s v="copperleafgroup.com"/>
    <s v="CAN"/>
    <s v="BC"/>
    <s v="Burnaby"/>
    <s v="Burnaby"/>
    <x v="0"/>
    <s v="CopperLeaf Technologies enables utility companies to integrate with real-time data and identify alternative long-term investment strategies."/>
    <s v="software"/>
    <x v="10"/>
    <x v="6"/>
    <n v="1"/>
    <n v="483699"/>
    <s v="2000-01-01"/>
    <s v="2010-07-14"/>
    <s v="2010-07-14"/>
    <m/>
    <s v="info13@copperleafgroup.com"/>
    <s v="'604-639-9700"/>
    <s v="https://www.crunchbase.com/organization/copperleaf-technologies"/>
    <s v="https://www.twitter.com/copperleafgroup"/>
    <m/>
    <s v="b15d441c-0cb7-c80b-a4d5-630effecf041"/>
  </r>
  <r>
    <x v="64865"/>
    <s v="eroi.com"/>
    <s v="USA"/>
    <s v="OR"/>
    <s v="Portland, Oregon"/>
    <s v="Portland"/>
    <x v="0"/>
    <s v="eROI is a digital marketing agency offering online strategy development, and website, blog, social media, and email marketing solutions."/>
    <s v="advertising"/>
    <x v="296"/>
    <x v="0"/>
    <n v="1"/>
    <n v="125000"/>
    <s v="2002-11-02"/>
    <s v="2010-07-14"/>
    <s v="2010-07-14"/>
    <m/>
    <m/>
    <n v="15032284249"/>
    <s v="https://www.crunchbase.com/organization/eroi-inc"/>
    <s v="https://www.twitter.com/eroi"/>
    <s v="http://www.facebook.com/eroi"/>
    <s v="72216c5d-5c70-ee52-ef48-30fe75c6188f"/>
  </r>
  <r>
    <x v="64866"/>
    <s v="expressoil.com"/>
    <s v="USA"/>
    <s v="MO"/>
    <s v="St. Louis"/>
    <s v="St Louis"/>
    <x v="0"/>
    <s v="Express Oil Group is based in St. Louis, Missouri."/>
    <s v="energy|natural resources|oil and gas"/>
    <x v="165"/>
    <x v="9"/>
    <n v="1"/>
    <n v="37400612"/>
    <s v="2010-01-01"/>
    <s v="2010-07-14"/>
    <s v="2010-07-14"/>
    <m/>
    <m/>
    <s v="'205-945-1771"/>
    <s v="https://www.crunchbase.com/organization/express-oil-group"/>
    <s v="https://www.twitter.com/expressoilchg"/>
    <s v="https://www.facebook.com/expressoilchange"/>
    <s v="2a0a856b-95b3-66c4-2bf4-53bc75ec8b44"/>
  </r>
  <r>
    <x v="64867"/>
    <s v="livefamily.com"/>
    <s v="USA"/>
    <s v="NY"/>
    <s v="New York City"/>
    <s v="New York"/>
    <x v="2"/>
    <s v="Familybuilder is a software app development company focused on building genealogy and family-oriented apps within online social networks."/>
    <s v="software"/>
    <x v="10"/>
    <x v="2"/>
    <n v="3"/>
    <n v="1807716"/>
    <s v="2007-06-01"/>
    <s v="2008-02-21"/>
    <s v="2010-07-14"/>
    <m/>
    <s v="ilya@familybuilder.com"/>
    <s v="'718-657-8080"/>
    <s v="https://www.crunchbase.com/organization/familybuilder"/>
    <s v="https://www.twitter.com/familybuilder"/>
    <s v="http://apps.facebook.com/familytree"/>
    <s v="5f364b38-7e9f-fbae-bbbc-cf866008961c"/>
  </r>
  <r>
    <x v="64868"/>
    <s v="howsimple.com"/>
    <s v="USA"/>
    <s v="CA"/>
    <s v="Palm Springs"/>
    <s v="Idyllwild"/>
    <x v="0"/>
    <s v="HowSimple is a development-stage company offering an online search engine."/>
    <s v="browser extensions|curated web"/>
    <x v="146"/>
    <x v="2"/>
    <n v="1"/>
    <n v="300000"/>
    <s v="2008-04-20"/>
    <s v="2010-07-14"/>
    <s v="2010-07-14"/>
    <m/>
    <s v="info@howsimple.com"/>
    <m/>
    <s v="https://www.crunchbase.com/organization/howsimple"/>
    <s v="https://www.twitter.com/howsimple"/>
    <m/>
    <s v="e8359208-0f52-e0fe-6e2b-d82f1778cd10"/>
  </r>
  <r>
    <x v="64869"/>
    <s v="ingen-tech.com"/>
    <s v="USA"/>
    <s v="CA"/>
    <s v="Ontario - Inland Empire"/>
    <s v="Riverside"/>
    <x v="0"/>
    <s v="Ingen Technologies develops, markets, and distributes medical products for the respiratory device industry."/>
    <s v="software"/>
    <x v="10"/>
    <x v="1"/>
    <n v="1"/>
    <n v="500000"/>
    <s v="1983-01-01"/>
    <s v="2010-07-14"/>
    <s v="2010-07-14"/>
    <m/>
    <s v="info@ingen-tech.com"/>
    <n v="9097907185"/>
    <s v="https://www.crunchbase.com/organization/ingen-technologies"/>
    <s v="https://www.twitter.com/ingentech"/>
    <s v="http://www.facebook.com/ingen-technologies-inc/42335750104"/>
    <s v="7242d69e-60af-e027-8d92-f972b597ba98"/>
  </r>
  <r>
    <x v="64870"/>
    <m/>
    <s v="USA"/>
    <s v="CA"/>
    <s v="Napa Valley"/>
    <s v="Santa Rosa"/>
    <x v="0"/>
    <s v="IntelliGeneScan is a biotechnology company developing gene expression analysis technologies for disease diagnostic applications."/>
    <s v="biotechnology|health diagnostics"/>
    <x v="44"/>
    <x v="2"/>
    <n v="1"/>
    <n v="100000"/>
    <s v="2006-01-01"/>
    <s v="2010-07-14"/>
    <s v="2010-07-14"/>
    <m/>
    <m/>
    <m/>
    <s v="https://www.crunchbase.com/organization/intelligenescan"/>
    <m/>
    <m/>
    <s v="7311cd24-002f-ade4-9b0f-7081d96e260d"/>
  </r>
  <r>
    <x v="64871"/>
    <s v="sec.gov"/>
    <s v="USA"/>
    <s v="CO"/>
    <s v="Denver"/>
    <s v="Louisville"/>
    <x v="0"/>
    <s v="Sound Surgical Technologies offers ultrasound liposuction procedures for cosmetic surgical applications."/>
    <s v="health care"/>
    <x v="3"/>
    <x v="2"/>
    <n v="1"/>
    <n v="2067034"/>
    <m/>
    <s v="2010-07-14"/>
    <s v="2010-07-14"/>
    <m/>
    <m/>
    <m/>
    <s v="https://www.crunchbase.com/organization/sound-surgical-technologies"/>
    <m/>
    <m/>
    <s v="2e9e438f-2f84-d933-7f3e-9e0b3c5dfebc"/>
  </r>
  <r>
    <x v="64872"/>
    <s v="digitalimmunity.com"/>
    <s v="USA"/>
    <s v="MA"/>
    <s v="Worcester"/>
    <s v="Holden"/>
    <x v="0"/>
    <s v="Stegosystems, Inc. designs and develops security software to identify and prevent the execution of malicious or foreign code. Stegosystems,"/>
    <s v="software"/>
    <x v="10"/>
    <x v="0"/>
    <n v="2"/>
    <n v="527160"/>
    <s v="2007-01-01"/>
    <s v="2009-10-17"/>
    <s v="2010-07-14"/>
    <m/>
    <m/>
    <s v="'508-829-9197"/>
    <s v="https://www.crunchbase.com/organization/stegosystems"/>
    <m/>
    <m/>
    <s v="d3b49a8a-b2b3-32b8-2d58-4ccc57307f55"/>
  </r>
  <r>
    <x v="64873"/>
    <s v="adenyo.com"/>
    <s v="CAN"/>
    <s v="ON"/>
    <s v="Toronto"/>
    <s v="Toronto"/>
    <x v="2"/>
    <s v="Adenyo provides marketing and analytics services for mobile operators, brands and agencies."/>
    <s v="analytics|marketing|mobile"/>
    <x v="7861"/>
    <x v="6"/>
    <n v="2"/>
    <n v="29758289"/>
    <s v="2005-01-01"/>
    <s v="2010-03-03"/>
    <s v="2010-07-13"/>
    <m/>
    <s v="info@adenyo.com"/>
    <s v="'416-363-0060"/>
    <s v="https://www.crunchbase.com/organization/adenyo"/>
    <m/>
    <m/>
    <s v="47096500-24d3-2474-78bf-edcaaf2dde04"/>
  </r>
  <r>
    <x v="64874"/>
    <m/>
    <s v="USA"/>
    <s v="NV"/>
    <s v="Las Vegas"/>
    <s v="Las Vegas"/>
    <x v="0"/>
    <s v="American Retail Group intends to seek, investigate, and acquire an interest in business opportunities and franchise retailing."/>
    <s v="business intelligence|finance|retail technology"/>
    <x v="7866"/>
    <x v="2"/>
    <n v="1"/>
    <n v="1081000"/>
    <m/>
    <s v="2010-07-13"/>
    <s v="2010-07-13"/>
    <m/>
    <m/>
    <m/>
    <s v="https://www.crunchbase.com/organization/american-retail-group"/>
    <m/>
    <m/>
    <s v="1259810a-9432-ba3f-f144-9ff22477e2fc"/>
  </r>
  <r>
    <x v="64875"/>
    <s v="informifi.com"/>
    <s v="USA"/>
    <s v="CA"/>
    <s v="SF Bay Area"/>
    <s v="San Francisco"/>
    <x v="3"/>
    <s v="Blue Buzz Network provided online news."/>
    <s v="news"/>
    <x v="233"/>
    <x v="2"/>
    <n v="1"/>
    <n v="1310000"/>
    <s v="2006-01-01"/>
    <s v="2010-07-13"/>
    <s v="2010-07-13"/>
    <m/>
    <m/>
    <m/>
    <s v="https://www.crunchbase.com/organization/blue-buzz-network"/>
    <m/>
    <m/>
    <s v="efc375b1-d6fc-ff16-331d-0d067c949f01"/>
  </r>
  <r>
    <x v="64876"/>
    <s v="modelroute.com"/>
    <s v="USA"/>
    <s v="MA"/>
    <s v="Boston"/>
    <s v="Cohasset"/>
    <x v="0"/>
    <s v="Emergent Trading Solutions provides electronic options execution management systems for hedge funds, asset managers, and brokers."/>
    <s v="software"/>
    <x v="10"/>
    <x v="1"/>
    <n v="1"/>
    <n v="150000"/>
    <s v="2008-01-01"/>
    <s v="2010-07-13"/>
    <s v="2010-07-13"/>
    <m/>
    <m/>
    <s v="'617-449-3601"/>
    <s v="https://www.crunchbase.com/organization/emergent-trading-solutions"/>
    <m/>
    <m/>
    <s v="3b5f0329-1ab5-9b3d-dde0-69bede9f118b"/>
  </r>
  <r>
    <x v="64877"/>
    <s v="emunamedica.com"/>
    <s v="USA"/>
    <s v="FL"/>
    <s v="Ft. Lauderdale"/>
    <s v="Hollywood"/>
    <x v="0"/>
    <s v="Emunamedica offers a patent-pending system designed to assess whether a chronic wound will heal given the current course of therapy."/>
    <s v="biotechnology"/>
    <x v="36"/>
    <x v="1"/>
    <n v="1"/>
    <n v="2100000"/>
    <s v="2010-01-01"/>
    <s v="2010-07-13"/>
    <s v="2010-07-13"/>
    <m/>
    <m/>
    <s v="'954-832-3600"/>
    <s v="https://www.crunchbase.com/organization/emunamedica"/>
    <m/>
    <m/>
    <s v="8a8da119-62f9-4e4d-6209-f4cee6df3b16"/>
  </r>
  <r>
    <x v="64878"/>
    <s v="filmaka.com"/>
    <s v="USA"/>
    <s v="CA"/>
    <s v="Los Angeles"/>
    <s v="Los Angeles"/>
    <x v="0"/>
    <s v="Filmaka is an online global network for filmmakers, providing professional opportunities for undiscovered directors and writers."/>
    <s v="software"/>
    <x v="10"/>
    <x v="0"/>
    <n v="2"/>
    <n v="249167"/>
    <s v="2006-01-01"/>
    <s v="2009-08-06"/>
    <s v="2010-07-13"/>
    <m/>
    <m/>
    <s v="'937-286-6147"/>
    <s v="https://www.crunchbase.com/organization/filmaka"/>
    <s v="https://www.twitter.com/filmaka"/>
    <m/>
    <s v="2b195463-e69e-6f8c-53bc-0b0d47ba8c65"/>
  </r>
  <r>
    <x v="64879"/>
    <s v="herrenschmiede.de"/>
    <s v="DEU"/>
    <m/>
    <s v="Berlin"/>
    <s v="Berlin"/>
    <x v="0"/>
    <s v="Herrenschmiede is a brand and web shop that offers high-quality menswear, currently with a focus on tailor-made clothes and accessories."/>
    <s v="e-commerce|shopping"/>
    <x v="63"/>
    <x v="2"/>
    <n v="1"/>
    <m/>
    <s v="2008-12-01"/>
    <s v="2010-07-13"/>
    <s v="2010-07-13"/>
    <m/>
    <s v="service@herrenschmiede.de"/>
    <s v="49 30 4320 4545"/>
    <s v="https://www.crunchbase.com/organization/herrenschmiede"/>
    <s v="https://www.twitter.com/herrenschmiede"/>
    <s v="http://www.facebook.com/herrenschmiede"/>
    <s v="e734c18d-9935-4e27-6121-c744c84a5682"/>
  </r>
  <r>
    <x v="64880"/>
    <s v="hi5.com"/>
    <s v="USA"/>
    <s v="CA"/>
    <s v="SF Bay Area"/>
    <s v="San Francisco"/>
    <x v="2"/>
    <s v="Hi5 is a social networking site that allows its users to create, upload, and share content with other members."/>
    <s v="content|internet|social media|social network"/>
    <x v="87"/>
    <x v="2"/>
    <n v="4"/>
    <n v="52000000"/>
    <s v="2003-12-01"/>
    <s v="2007-07-01"/>
    <s v="2010-07-13"/>
    <m/>
    <s v="info@hi5.com"/>
    <m/>
    <s v="https://www.crunchbase.com/organization/hi5"/>
    <s v="https://www.twitter.com/hi5"/>
    <m/>
    <s v="8843b4a1-19c0-390b-507c-e6639ac8e8f4"/>
  </r>
  <r>
    <x v="64881"/>
    <s v="iodincorporated.com"/>
    <s v="USA"/>
    <s v="WI"/>
    <s v="Green Bay"/>
    <s v="Green Bay"/>
    <x v="2"/>
    <s v="IOD Incorporated designs and provides health information management services and solutions to hospitals, health systems, and clinics."/>
    <s v="biotechnology|health care|hospital"/>
    <x v="44"/>
    <x v="8"/>
    <n v="1"/>
    <n v="35000000"/>
    <s v="1996-01-01"/>
    <s v="2010-07-13"/>
    <s v="2010-07-13"/>
    <m/>
    <s v="customerservice@iodincorporated.com"/>
    <s v="(920) 469-0689"/>
    <s v="https://www.crunchbase.com/organization/iod-incorporated"/>
    <m/>
    <s v="http://www.facebook.com/pages/iod-incorporated/237692169603390"/>
    <s v="89870565-de27-2cab-a1e7-8fd948338649"/>
  </r>
  <r>
    <x v="64882"/>
    <s v="liveality.com"/>
    <s v="USA"/>
    <s v="WI"/>
    <s v="Madison"/>
    <s v="Madison"/>
    <x v="0"/>
    <s v="Liveyearbook offers personalized online, mobile, and print memory books for organizations to capture their stories in words and photos."/>
    <s v="e-commerce"/>
    <x v="63"/>
    <x v="0"/>
    <n v="1"/>
    <n v="475000"/>
    <s v="2010-11-01"/>
    <s v="2010-07-13"/>
    <s v="2010-07-13"/>
    <m/>
    <s v="info@liveality.com"/>
    <s v="'920-277-4049"/>
    <s v="https://www.crunchbase.com/organization/liveyearbook"/>
    <s v="https://www.twitter.com/liveality"/>
    <s v="http://www.facebook.com/liveality"/>
    <s v="f9fa5525-3f8d-b364-7a81-51c5be9eec90"/>
  </r>
  <r>
    <x v="64883"/>
    <s v="sentrinsic.com"/>
    <s v="USA"/>
    <s v="GA"/>
    <s v="Atlanta"/>
    <s v="Atlanta"/>
    <x v="0"/>
    <s v="Sentrinsic manufactures position-sensing products for fluid power cylinder, motion control, hydraulic actuator, and other manufacturers."/>
    <s v="hardware|software"/>
    <x v="136"/>
    <x v="1"/>
    <n v="3"/>
    <n v="865018"/>
    <s v="2006-01-01"/>
    <s v="2007-12-19"/>
    <s v="2010-07-13"/>
    <m/>
    <m/>
    <s v="'404-254-1032"/>
    <s v="https://www.crunchbase.com/organization/sentrinsic"/>
    <m/>
    <m/>
    <s v="346fd57f-c6f7-4a0d-4437-801040cffd99"/>
  </r>
  <r>
    <x v="64884"/>
    <s v="sweepery.com"/>
    <s v="USA"/>
    <s v="CA"/>
    <s v="SF Bay Area"/>
    <s v="San Francisco"/>
    <x v="3"/>
    <s v="Sweepery offers a platform that enables users to integrate, serve, and optimize websites and conversion rates."/>
    <s v="advertising|email|software"/>
    <x v="6673"/>
    <x v="1"/>
    <n v="3"/>
    <n v="1486851"/>
    <s v="2008-08-01"/>
    <s v="2008-09-01"/>
    <s v="2010-07-13"/>
    <s v="2011-06-29"/>
    <s v="contact@sweepery.com"/>
    <s v="'415.336.1245"/>
    <s v="https://www.crunchbase.com/organization/sweepery"/>
    <s v="https://www.twitter.com/sweepery"/>
    <m/>
    <s v="afe7967c-7fae-d524-ce9c-cfb411b583dd"/>
  </r>
  <r>
    <x v="64885"/>
    <s v="theraproteins.com"/>
    <s v="USA"/>
    <s v="IL"/>
    <s v="Chicago"/>
    <s v="Deerfield"/>
    <x v="0"/>
    <s v="Therapeutic Proteins develops and commercializes biosimilar recombinant therapeutic proteins."/>
    <s v="biotechnology"/>
    <x v="36"/>
    <x v="6"/>
    <n v="1"/>
    <n v="2500000"/>
    <s v="2003-01-01"/>
    <s v="2010-07-13"/>
    <s v="2010-07-13"/>
    <m/>
    <m/>
    <s v="'312-235-3600"/>
    <s v="https://www.crunchbase.com/organization/therapeutic-proteins"/>
    <m/>
    <m/>
    <s v="4477b91c-8b2d-d0c8-1cb3-817445ee103f"/>
  </r>
  <r>
    <x v="64886"/>
    <s v="ushealthbroker.com"/>
    <s v="USA"/>
    <s v="NV"/>
    <s v="Las Vegas"/>
    <s v="Las Vegas"/>
    <x v="0"/>
    <s v="US Health Broker provides short term medical, dental, and temporary health insurance plans for individuals and families"/>
    <s v="biotechnology"/>
    <x v="36"/>
    <x v="1"/>
    <n v="1"/>
    <n v="1010004"/>
    <s v="2006-01-01"/>
    <s v="2010-07-13"/>
    <s v="2010-07-13"/>
    <m/>
    <m/>
    <s v="'702-216-1300"/>
    <s v="https://www.crunchbase.com/organization/us-health-broker-com"/>
    <m/>
    <m/>
    <s v="fb1b9c12-f6ba-f6f1-aa1c-3e60810ad9db"/>
  </r>
  <r>
    <x v="64887"/>
    <s v="vivox.com"/>
    <s v="USA"/>
    <s v="MA"/>
    <s v="Boston"/>
    <s v="Natick"/>
    <x v="0"/>
    <s v="Vivox is a voice platform for the social web, enabling game publishers and social publishers to excite, engage and monetize their users."/>
    <s v="advertising|internet|mmo games|publishing|voip"/>
    <x v="7867"/>
    <x v="0"/>
    <n v="4"/>
    <n v="22600000"/>
    <s v="2005-01-01"/>
    <s v="2005-09-19"/>
    <s v="2010-07-13"/>
    <m/>
    <s v="info@vivox.com"/>
    <s v="'508-650-3571"/>
    <s v="https://www.crunchbase.com/organization/vivox"/>
    <s v="https://www.twitter.com/vivox_inc"/>
    <m/>
    <s v="b4f93e51-827f-15d6-5dc3-eb3abf55a740"/>
  </r>
  <r>
    <x v="64888"/>
    <s v="zogenix.com"/>
    <s v="USA"/>
    <s v="CA"/>
    <s v="San Diego"/>
    <s v="San Diego"/>
    <x v="1"/>
    <s v="Zogenix engages in the development and commercialization of products for the treatment of central nervous system disorders and pain."/>
    <s v="biotechnology|health care|pharmaceutical"/>
    <x v="44"/>
    <x v="6"/>
    <n v="6"/>
    <n v="167062156"/>
    <s v="2006-01-01"/>
    <s v="2006-08-28"/>
    <s v="2010-07-13"/>
    <m/>
    <s v="info@zogenix.com"/>
    <n v="8582591166"/>
    <s v="https://www.crunchbase.com/organization/zogenix"/>
    <s v="https://www.twitter.com/zogenix"/>
    <s v="http://www.facebook.com/pages/zogenix-inc/50387076133"/>
    <s v="79d58bad-ca08-cf0d-36fb-918f677647e9"/>
  </r>
  <r>
    <x v="64889"/>
    <s v="allathome.com"/>
    <s v="USA"/>
    <s v="GA"/>
    <s v="GA - Other"/>
    <s v="Hoschton"/>
    <x v="0"/>
    <s v="All At Home provides security solutions for personal computers through multi-level marketing."/>
    <s v="software"/>
    <x v="10"/>
    <x v="1"/>
    <n v="1"/>
    <n v="10000"/>
    <s v="2010-01-01"/>
    <s v="2010-07-12"/>
    <s v="2010-07-12"/>
    <m/>
    <m/>
    <s v="'678-266-8563"/>
    <s v="https://www.crunchbase.com/organization/all-at-home"/>
    <m/>
    <m/>
    <s v="fc423702-6188-e4ba-00a2-e5db0a511fea"/>
  </r>
  <r>
    <x v="64890"/>
    <s v="arctrieval.com"/>
    <s v="USA"/>
    <s v="AZ"/>
    <s v="Phoenix"/>
    <s v="Phoenix"/>
    <x v="0"/>
    <s v="Arctrieval is a provider of web-based, medical correspondence management and privacy protection services."/>
    <s v="health care"/>
    <x v="3"/>
    <x v="1"/>
    <n v="1"/>
    <n v="35000"/>
    <s v="2009-01-01"/>
    <s v="2010-07-12"/>
    <s v="2010-07-12"/>
    <m/>
    <m/>
    <s v="'480-272-0513"/>
    <s v="https://www.crunchbase.com/organization/arctrieval"/>
    <m/>
    <m/>
    <s v="36a8c15e-f627-9725-2bf1-b1d7e483de00"/>
  </r>
  <r>
    <x v="64891"/>
    <s v="circlestreet.com"/>
    <s v="USA"/>
    <s v="CA"/>
    <s v="Los Angeles"/>
    <s v="Venice"/>
    <x v="2"/>
    <s v="Based in Los Angeles, Circle Street's founders have spent the last 10 plus years working on technology and media solutions for merchants of"/>
    <s v="analytics"/>
    <x v="178"/>
    <x v="0"/>
    <n v="1"/>
    <m/>
    <s v="2009-01-01"/>
    <s v="2010-07-12"/>
    <s v="2010-07-12"/>
    <m/>
    <s v="info@circlestreet.com"/>
    <m/>
    <s v="https://www.crunchbase.com/organization/circle-street"/>
    <s v="https://www.twitter.com/circlestreet"/>
    <s v="https://www.facebook.com/104247313176"/>
    <s v="bafc6119-deed-cb19-0109-e9de7edb605c"/>
  </r>
  <r>
    <x v="64892"/>
    <s v="ilevelsolutions.com"/>
    <s v="USA"/>
    <s v="NY"/>
    <s v="New York City"/>
    <s v="New York"/>
    <x v="2"/>
    <s v="iLEVEL is a cloud-based enterprise software solution for the private capital investment market."/>
    <s v="software"/>
    <x v="10"/>
    <x v="2"/>
    <n v="1"/>
    <n v="6000000"/>
    <s v="2010-01-01"/>
    <s v="2010-07-12"/>
    <s v="2010-07-12"/>
    <m/>
    <s v="info@ilevelsolutions.com"/>
    <m/>
    <s v="https://www.crunchbase.com/organization/ilevel-solutions"/>
    <s v="https://www.twitter.com/ilevelonline"/>
    <m/>
    <s v="8d73be28-a992-d12b-d936-27ca0e9b7cc4"/>
  </r>
  <r>
    <x v="64893"/>
    <s v="matomy.com"/>
    <s v="ISR"/>
    <m/>
    <s v="Tel Aviv"/>
    <s v="Tel Aviv"/>
    <x v="1"/>
    <s v="Matomy Market enables advertisers and networks to optimize marketing performance in digital media inventory and platforms."/>
    <s v="accounting|ad network|advertising|digital media|e-commerce|email marketing|mobile|mobile advertising|social media advertising|video advertising"/>
    <x v="7868"/>
    <x v="2"/>
    <n v="2"/>
    <n v="34000000"/>
    <s v="2007-04-01"/>
    <s v="2010-07-01"/>
    <s v="2010-07-12"/>
    <m/>
    <m/>
    <m/>
    <s v="https://www.crunchbase.com/organization/matomy-market"/>
    <s v="https://www.twitter.com/matomymarket"/>
    <s v="http://www.facebook.com/matomymediagroup"/>
    <s v="fcfa1c56-9d6d-8df9-2cb3-50df3e30263a"/>
  </r>
  <r>
    <x v="64894"/>
    <s v="meteorsolutions.com"/>
    <s v="USA"/>
    <s v="WA"/>
    <s v="Seattle"/>
    <s v="Seattle"/>
    <x v="2"/>
    <s v="Meteor Solutions provides a social audience marketing suite that enables brands to activate their influencers and fans in real-time."/>
    <s v="advertising|analytics|direct marketing|social media|test and measurement"/>
    <x v="816"/>
    <x v="2"/>
    <n v="1"/>
    <m/>
    <s v="2009-01-01"/>
    <s v="2010-07-12"/>
    <s v="2010-07-12"/>
    <m/>
    <s v="sales@meteorsolutions.com"/>
    <m/>
    <s v="https://www.crunchbase.com/organization/meteor-solutions"/>
    <s v="https://www.twitter.com/meteorsolutions"/>
    <m/>
    <s v="cfbc8f7f-6943-0fbf-03f6-b4a8631885fb"/>
  </r>
  <r>
    <x v="64895"/>
    <s v="portalfin.com"/>
    <m/>
    <m/>
    <m/>
    <m/>
    <x v="0"/>
    <s v="Moreix, an online application, enables users to configure and customize widgets and publish them to a website, blog or social media network."/>
    <s v="apps|curated web|developer tools|web development"/>
    <x v="428"/>
    <x v="1"/>
    <n v="1"/>
    <m/>
    <m/>
    <s v="2010-07-12"/>
    <s v="2010-07-12"/>
    <m/>
    <s v="manish@moreix.com"/>
    <m/>
    <s v="https://www.crunchbase.com/organization/moreix"/>
    <s v="https://www.twitter.com/jqueryportal"/>
    <m/>
    <s v="e6cb094e-92a7-0f72-d0e9-dc1e0ecef598"/>
  </r>
  <r>
    <x v="64896"/>
    <s v="moxsie.com"/>
    <s v="USA"/>
    <s v="CA"/>
    <s v="SF Bay Area"/>
    <s v="Palo Alto"/>
    <x v="3"/>
    <s v="Moxsie, an online retail marketplace, allows consumers to discover independent fashion products such as clothing, footwear and accessories."/>
    <s v="e-commerce|fashion|shopping"/>
    <x v="14"/>
    <x v="0"/>
    <n v="2"/>
    <n v="4700000"/>
    <s v="2005-01-01"/>
    <s v="2008-06-27"/>
    <s v="2010-07-12"/>
    <s v="2013-08-01"/>
    <s v="info@moxsie.com"/>
    <s v="'650-777-7647"/>
    <s v="https://www.crunchbase.com/organization/moxsie"/>
    <m/>
    <m/>
    <s v="58912ddc-df7d-f3f1-dec9-4ca05f76d235"/>
  </r>
  <r>
    <x v="64897"/>
    <s v="prostorsystems.com"/>
    <s v="USA"/>
    <s v="CO"/>
    <s v="Denver"/>
    <s v="Boulder"/>
    <x v="2"/>
    <s v="ProStor Systems provides solutions for the cost-effective, long-term storage of digital information."/>
    <s v="information services|information technology|manufacturing"/>
    <x v="1264"/>
    <x v="0"/>
    <n v="3"/>
    <n v="26400000"/>
    <s v="2004-05-01"/>
    <s v="2005-11-02"/>
    <s v="2010-07-12"/>
    <m/>
    <s v="info@prostorsystems.com"/>
    <s v="'303-545-2535"/>
    <s v="https://www.crunchbase.com/organization/prostor-systems"/>
    <m/>
    <m/>
    <s v="29b629ae-6435-4b8e-be45-2389d3b2ad72"/>
  </r>
  <r>
    <x v="64898"/>
    <s v="psisystemsinc.net"/>
    <s v="USA"/>
    <s v="CO"/>
    <s v="Colorado Springs"/>
    <s v="Colorado Springs"/>
    <x v="0"/>
    <s v="PSI Systems is a provider of commercial pressuring washing; parts washing; and wash water recycling, parts, services, and equipment."/>
    <s v="electronics|logistics"/>
    <x v="875"/>
    <x v="1"/>
    <n v="1"/>
    <n v="125000"/>
    <s v="1983-01-01"/>
    <s v="2010-07-12"/>
    <s v="2010-07-12"/>
    <m/>
    <m/>
    <n v="6503210356"/>
    <s v="https://www.crunchbase.com/organization/psi-systems"/>
    <m/>
    <s v="http://www.facebook.com/psi.systems"/>
    <s v="de501a66-c9c2-e8c9-9b22-b0dce55dd7db"/>
  </r>
  <r>
    <x v="64899"/>
    <s v="runmyprocess.com"/>
    <s v="FRA"/>
    <m/>
    <s v="Paris"/>
    <s v="Paris"/>
    <x v="2"/>
    <s v="RunMyProcess develops, commercializes and operates a platform-as-a-service specialized in business application development in the cloud."/>
    <s v="apps|business development|cloud computing|enterprise software|paas|saas"/>
    <x v="428"/>
    <x v="0"/>
    <n v="1"/>
    <n v="2200000"/>
    <s v="2007-06-01"/>
    <s v="2010-07-12"/>
    <s v="2010-07-12"/>
    <m/>
    <s v="contact@runmyprocess.com"/>
    <s v="'+33 1 75 77 51 79"/>
    <s v="https://www.crunchbase.com/organization/runmyprocess"/>
    <s v="https://www.twitter.com/runmyprocess"/>
    <s v="https://www.facebook.com/runmyprocess"/>
    <s v="b8f3a576-1c6d-97b5-bee7-8a03696421ee"/>
  </r>
  <r>
    <x v="64900"/>
    <s v="sisteer.com"/>
    <s v="FRA"/>
    <m/>
    <s v="Malakoff"/>
    <s v="Malakoff"/>
    <x v="0"/>
    <s v="Sisteer is a mobile network enabler managing SIM cards that have access to a mobile network without belonging to its operator."/>
    <s v="mobile"/>
    <x v="15"/>
    <x v="6"/>
    <n v="2"/>
    <n v="4610000"/>
    <s v="2001-01-01"/>
    <s v="2007-12-01"/>
    <s v="2010-07-12"/>
    <m/>
    <s v="contact@sisteer.com"/>
    <s v="33 1 70 95 51 00"/>
    <s v="https://www.crunchbase.com/organization/sisteer"/>
    <m/>
    <m/>
    <s v="53b6b36a-df89-1283-4b3f-e5f7cfe8e79f"/>
  </r>
  <r>
    <x v="64901"/>
    <s v="sios.fr"/>
    <s v="FRA"/>
    <m/>
    <s v="FRA - Other"/>
    <s v="Armes"/>
    <x v="0"/>
    <s v="Smartio is a research and development company that creates user interfaces."/>
    <s v="hardware|software"/>
    <x v="136"/>
    <x v="2"/>
    <n v="1"/>
    <n v="453000"/>
    <m/>
    <s v="2010-07-12"/>
    <s v="2010-07-12"/>
    <m/>
    <s v="contact@sios.fr"/>
    <s v="33 4 66 28 11 46"/>
    <s v="https://www.crunchbase.com/organization/smartio"/>
    <m/>
    <m/>
    <s v="6c5ec0da-0496-885e-7af2-048d1dfc43ae"/>
  </r>
  <r>
    <x v="64902"/>
    <s v="wellcore.com"/>
    <s v="USA"/>
    <s v="CA"/>
    <s v="SF Bay Area"/>
    <s v="San Jose"/>
    <x v="3"/>
    <s v="Wellcore provided a mobile personal emergency response system for seniors that enabled automatic fall detection and online monitoring."/>
    <s v="hardware|software"/>
    <x v="136"/>
    <x v="1"/>
    <n v="2"/>
    <n v="7499994"/>
    <s v="2007-01-01"/>
    <s v="2009-06-29"/>
    <s v="2010-07-12"/>
    <m/>
    <s v="info@wellcore.com"/>
    <s v="'408-216-8351"/>
    <s v="https://www.crunchbase.com/organization/wellcore"/>
    <m/>
    <m/>
    <s v="52c799b8-a61f-b7bc-3760-5539266a341f"/>
  </r>
  <r>
    <x v="64903"/>
    <s v="xoftinc.com"/>
    <s v="USA"/>
    <s v="CA"/>
    <s v="SF Bay Area"/>
    <s v="San Jose"/>
    <x v="2"/>
    <s v="Xoft develops electronic brachytherapy (eBx) systems for radiation oncology applications."/>
    <s v="advanced materials|electronics|medical device"/>
    <x v="7869"/>
    <x v="6"/>
    <n v="6"/>
    <n v="100496138"/>
    <s v="1998-01-01"/>
    <s v="2000-01-01"/>
    <s v="2010-07-12"/>
    <m/>
    <s v="info@xoftinc.com"/>
    <s v="'408-493-1600"/>
    <s v="https://www.crunchbase.com/organization/xoft"/>
    <m/>
    <s v="https://www.facebook.com/xoftinc"/>
    <s v="37d84b73-1aad-ad54-1914-f2abfce459e2"/>
  </r>
  <r>
    <x v="64904"/>
    <s v="baobabplanet.com"/>
    <s v="ESP"/>
    <m/>
    <s v="Barcelona"/>
    <s v="Barcelona"/>
    <x v="3"/>
    <s v="Baobab Planet provides online games for children to develop skills, interests, and talents."/>
    <s v="mmo games|parenting|web development"/>
    <x v="7870"/>
    <x v="2"/>
    <n v="2"/>
    <n v="1854110"/>
    <s v="2008-01-01"/>
    <s v="2010-06-10"/>
    <s v="2010-07-10"/>
    <m/>
    <m/>
    <s v="34 93 504 56 00"/>
    <s v="https://www.crunchbase.com/organization/baobab-planet"/>
    <s v="https://www.twitter.com/baobabplanet_en"/>
    <m/>
    <s v="1ed0cf6b-19b0-22c6-e722-6af807209357"/>
  </r>
  <r>
    <x v="64905"/>
    <s v="newco2fuels.co.il"/>
    <s v="ISR"/>
    <m/>
    <s v="Tel Aviv"/>
    <s v="Rehovot"/>
    <x v="0"/>
    <s v="NCF is developing an innovative, cost competitive, self-sufficient system to produce fuel from CO2 and renewable energy."/>
    <s v="energy|oil and gas"/>
    <x v="89"/>
    <x v="0"/>
    <n v="1"/>
    <n v="9000000"/>
    <s v="2011-12-07"/>
    <s v="2010-07-10"/>
    <s v="2010-07-10"/>
    <m/>
    <s v="info@newco2fuels.co.il"/>
    <n v="972089106660"/>
    <s v="https://www.crunchbase.com/organization/newco2fuels"/>
    <m/>
    <m/>
    <s v="b025de25-7027-4518-9a49-0b56be5188da"/>
  </r>
  <r>
    <x v="64906"/>
    <s v="refrek.com"/>
    <s v="USA"/>
    <s v="WA"/>
    <s v="Seattle"/>
    <s v="Bellevue"/>
    <x v="0"/>
    <s v="Refrek is a SaaS( Software as a Service) based online interviewing platform, which helps employers conduct asynchronous video interviews."/>
    <s v="software"/>
    <x v="10"/>
    <x v="1"/>
    <n v="1"/>
    <n v="125000"/>
    <s v="2010-05-01"/>
    <s v="2010-07-10"/>
    <s v="2010-07-10"/>
    <m/>
    <s v="info@refrek.com"/>
    <s v="'+1 (406) 241-4350"/>
    <s v="https://www.crunchbase.com/organization/refrek"/>
    <s v="https://www.twitter.com/refrek"/>
    <s v="http://www.facebook.com/pages/refrek/130975540316745"/>
    <s v="9708c280-987c-cc2d-51f2-c01e8ca6e6da"/>
  </r>
  <r>
    <x v="64907"/>
    <s v="retailtower.com"/>
    <s v="GHA"/>
    <m/>
    <s v="Accra"/>
    <s v="Accra"/>
    <x v="0"/>
    <s v="RetailTower enables online merchants to distribute and monitor products across online marketplaces and shopping comparison engines."/>
    <s v="e-commerce|software"/>
    <x v="141"/>
    <x v="1"/>
    <n v="1"/>
    <n v="100000"/>
    <s v="2010-06-29"/>
    <s v="2010-07-10"/>
    <s v="2010-07-10"/>
    <m/>
    <s v="info@retailtower.com"/>
    <n v="233244709575"/>
    <s v="https://www.crunchbase.com/organization/retailtower"/>
    <s v="https://www.twitter.com/retailtower"/>
    <s v="http://www.facebook.com/retailtower/225259787489284"/>
    <s v="bdec4c0f-4ce2-247e-0cd8-e7c9594b1355"/>
  </r>
  <r>
    <x v="64908"/>
    <s v="safetec.net"/>
    <s v="USA"/>
    <s v="WA"/>
    <s v="Seattle"/>
    <s v="Vancouver"/>
    <x v="2"/>
    <s v="Safetec Compliance Systems offers a web-based platform of software, services, and information to manage chemical inventories and risks."/>
    <s v="information technology|web development"/>
    <x v="184"/>
    <x v="6"/>
    <n v="2"/>
    <n v="2379999"/>
    <s v="1995-01-01"/>
    <s v="2009-02-20"/>
    <s v="2010-07-10"/>
    <m/>
    <s v="information@safetec.net"/>
    <s v="(360)567-0280"/>
    <s v="https://www.crunchbase.com/organization/safetec-compliance-systems"/>
    <s v="https://www.twitter.com/safetec"/>
    <m/>
    <s v="ff5dcd7f-a481-a534-fbb5-3ea7b243d776"/>
  </r>
  <r>
    <x v="64909"/>
    <m/>
    <s v="USA"/>
    <s v="VA"/>
    <s v="Washington, D.C."/>
    <s v="Vienna"/>
    <x v="0"/>
    <s v="SonoMedica is a developer of technologies for the diagnosis and monitoring of coronary heart disease."/>
    <s v="health care"/>
    <x v="3"/>
    <x v="2"/>
    <n v="1"/>
    <n v="525000"/>
    <m/>
    <s v="2010-07-10"/>
    <s v="2010-07-10"/>
    <m/>
    <m/>
    <m/>
    <s v="https://www.crunchbase.com/organization/sonomedica"/>
    <m/>
    <m/>
    <s v="35c6d215-ea49-1c9f-d736-1a191b17e256"/>
  </r>
  <r>
    <x v="64910"/>
    <s v="deeplocal.com"/>
    <s v="USA"/>
    <s v="PA"/>
    <s v="Pittsburgh"/>
    <s v="Pittsburgh"/>
    <x v="0"/>
    <s v="Deeplocal is a mobile software design, development, and strategy studio."/>
    <s v="art|mobile|sms|software"/>
    <x v="6132"/>
    <x v="0"/>
    <n v="1"/>
    <n v="170000"/>
    <s v="2006-08-01"/>
    <s v="2010-07-09"/>
    <s v="2010-07-09"/>
    <m/>
    <s v="nathan@deeplocal.com"/>
    <s v="'412-362-0201"/>
    <s v="https://www.crunchbase.com/organization/deeplocal"/>
    <s v="https://www.twitter.com/deeplocal"/>
    <s v="http://www.facebook.com/deeplocal"/>
    <s v="9509e4c3-4201-be3d-f727-fd470b3c0acd"/>
  </r>
  <r>
    <x v="64911"/>
    <m/>
    <s v="USA"/>
    <s v="WI"/>
    <s v="Milwaukee"/>
    <s v="Pleasant Prairie"/>
    <x v="2"/>
    <s v="Devicor Medical Products Group is focused on the investment in and development of technologies that facilitate medical procedures."/>
    <s v="health care|hospital|medical"/>
    <x v="3"/>
    <x v="2"/>
    <n v="1"/>
    <n v="151500204"/>
    <m/>
    <s v="2010-07-09"/>
    <s v="2010-07-09"/>
    <m/>
    <m/>
    <m/>
    <s v="https://www.crunchbase.com/organization/devicor-medical-products-group"/>
    <m/>
    <m/>
    <s v="45e8f3bf-2e22-b28d-7ca5-a306b3f1ba3b"/>
  </r>
  <r>
    <x v="64912"/>
    <s v="globalcellsolutions.com"/>
    <s v="USA"/>
    <s v="VA"/>
    <s v="Washington, D.C."/>
    <s v="Charlottesville"/>
    <x v="0"/>
    <s v="Global Cell Solutions offers three-dimensional cell culturing tools and cell-based assays to researchers in biotechnology and other fields."/>
    <s v="software"/>
    <x v="10"/>
    <x v="0"/>
    <n v="3"/>
    <n v="125000"/>
    <s v="2004-01-01"/>
    <s v="2007-10-06"/>
    <s v="2010-07-09"/>
    <m/>
    <s v="info@globalcellsolutions.com"/>
    <s v="'434-975-4271"/>
    <s v="https://www.crunchbase.com/organization/global-cell-solutions"/>
    <s v="https://www.twitter.com/globalcells"/>
    <s v="http://www.facebook.com/global-cell-solutions-inc/33513196"/>
    <s v="fba6ceb3-bf76-6461-5fec-b54eb32336ae"/>
  </r>
  <r>
    <x v="64913"/>
    <s v="smartswipe.ca"/>
    <s v="CAN"/>
    <s v="AB"/>
    <s v="Fort Saskatchewan"/>
    <s v="Fort Saskatchewan"/>
    <x v="0"/>
    <s v="NetSecure offers SmartSwipe, a card reader that enables users to shop online by swiping their credit card at home and at work."/>
    <s v="hardware|software"/>
    <x v="136"/>
    <x v="2"/>
    <n v="1"/>
    <n v="200000"/>
    <m/>
    <s v="2010-07-09"/>
    <s v="2010-07-09"/>
    <m/>
    <m/>
    <m/>
    <s v="https://www.crunchbase.com/organization/netsecure-innovations-inc"/>
    <m/>
    <m/>
    <s v="a0cd0b50-845c-5fc6-56bf-b9ea890026c0"/>
  </r>
  <r>
    <x v="64914"/>
    <s v="optimaneuro.com"/>
    <s v="USA"/>
    <s v="FL"/>
    <s v="Gainesville"/>
    <s v="Alachua"/>
    <x v="0"/>
    <s v="Optima Neuroscience develops innovative technologies for the diagnosis and treatment of acute and chronic neurological disorders."/>
    <s v="health care"/>
    <x v="3"/>
    <x v="1"/>
    <n v="1"/>
    <n v="265299"/>
    <s v="2005-01-01"/>
    <s v="2010-07-09"/>
    <s v="2010-07-09"/>
    <m/>
    <s v="info@optimaneuro.com"/>
    <n v="3864625365"/>
    <s v="https://www.crunchbase.com/organization/optima-neuroscience"/>
    <m/>
    <m/>
    <s v="d8786db0-d9be-19b3-6af9-62b7da9be7e9"/>
  </r>
  <r>
    <x v="64915"/>
    <s v="piku.jp"/>
    <s v="JPN"/>
    <m/>
    <s v="Tokyo"/>
    <s v="Tokyo"/>
    <x v="0"/>
    <s v="Piku Media K.K. operates a website that offers discounts daily for various items."/>
    <s v="curated web"/>
    <x v="28"/>
    <x v="0"/>
    <n v="1"/>
    <n v="7350000"/>
    <s v="2004-01-01"/>
    <s v="2010-07-09"/>
    <s v="2010-07-09"/>
    <m/>
    <m/>
    <s v="81 3 5336 9236"/>
    <s v="https://www.crunchbase.com/organization/piku-media-k-k"/>
    <s v="https://www.twitter.com/pikujp"/>
    <s v="http://www.facebook.com/piku.jp"/>
    <s v="a0583139-8659-cb26-0d42-448d7b3f0c06"/>
  </r>
  <r>
    <x v="64916"/>
    <s v="ratiodrugdelivery.com"/>
    <s v="USA"/>
    <s v="WI"/>
    <s v="Madison"/>
    <s v="Madison"/>
    <x v="3"/>
    <s v="Ratio is a medical device company that develops and produces drug delivery pumps."/>
    <s v="biotechnology"/>
    <x v="36"/>
    <x v="1"/>
    <n v="1"/>
    <n v="343000"/>
    <s v="2005-01-01"/>
    <s v="2010-07-09"/>
    <s v="2010-07-09"/>
    <m/>
    <m/>
    <s v="'608-221-2835"/>
    <s v="https://www.crunchbase.com/organization/ratio"/>
    <m/>
    <m/>
    <s v="3c1078e3-8ef1-d92a-39ec-1935409c186c"/>
  </r>
  <r>
    <x v="64917"/>
    <m/>
    <s v="USA"/>
    <s v="TN"/>
    <s v="Nashville"/>
    <s v="Nashville"/>
    <x v="0"/>
    <s v="SCSG EA Acquisition Company was founded in 2007 and is based in Nashville, Tennessee."/>
    <m/>
    <x v="5"/>
    <x v="2"/>
    <n v="2"/>
    <n v="32000000"/>
    <s v="2007-01-01"/>
    <s v="2009-05-29"/>
    <s v="2010-07-09"/>
    <m/>
    <m/>
    <m/>
    <s v="https://www.crunchbase.com/organization/scsg-ea-acquisition-company"/>
    <m/>
    <m/>
    <s v="07931198-2c1a-ce89-0e7a-99839e9c9a9d"/>
  </r>
  <r>
    <x v="64918"/>
    <s v="siliconfrontline.com"/>
    <s v="USA"/>
    <s v="CA"/>
    <s v="SF Bay Area"/>
    <s v="Campbell"/>
    <x v="0"/>
    <s v="Silicon Frontline Technology is an electronic design automation company that provides post-layout verification software."/>
    <s v="software"/>
    <x v="10"/>
    <x v="0"/>
    <n v="1"/>
    <n v="1835779"/>
    <s v="2005-01-01"/>
    <s v="2010-07-09"/>
    <s v="2010-07-09"/>
    <m/>
    <s v="info@siliconfrontline.com"/>
    <s v="'408-963-6916"/>
    <s v="https://www.crunchbase.com/organization/silicon-frontline-technology"/>
    <m/>
    <m/>
    <s v="f6739ecf-5d4e-aed0-8194-4c297a29b954"/>
  </r>
  <r>
    <x v="64919"/>
    <s v="secaucussurgicalcenter.com"/>
    <s v="USA"/>
    <s v="NJ"/>
    <s v="Newark"/>
    <s v="Secaucus"/>
    <x v="0"/>
    <s v="Specialty Surgery of Secaucus offers a comfortable and safe surgical and recovery environment."/>
    <s v="biotechnology"/>
    <x v="36"/>
    <x v="1"/>
    <n v="1"/>
    <n v="2175000"/>
    <s v="2010-01-01"/>
    <s v="2010-07-09"/>
    <s v="2010-07-09"/>
    <m/>
    <s v="Info@SecaucusSurgicalCenter.com"/>
    <s v="'201.330.9090"/>
    <s v="https://www.crunchbase.com/organization/specialty-surgery-of-secaucus"/>
    <m/>
    <m/>
    <s v="6975eff5-f83c-5aba-96cc-241a54050b51"/>
  </r>
  <r>
    <x v="64920"/>
    <s v="swadhaar.com"/>
    <s v="IND"/>
    <m/>
    <s v="Mumbai"/>
    <s v="Mumbai"/>
    <x v="0"/>
    <s v="We aim to provide urban, low-income micro-entrepreneurs and salaried workers access to financial services."/>
    <s v="finance"/>
    <x v="24"/>
    <x v="2"/>
    <n v="1"/>
    <n v="4134000"/>
    <s v="2008-01-01"/>
    <s v="2010-07-09"/>
    <s v="2010-07-09"/>
    <m/>
    <m/>
    <m/>
    <s v="https://www.crunchbase.com/organization/swadhaar-finserve"/>
    <m/>
    <m/>
    <s v="f6abad78-dc67-e48c-56fc-96931f709aaa"/>
  </r>
  <r>
    <x v="64921"/>
    <s v="wineshopathome.com"/>
    <s v="USA"/>
    <s v="CA"/>
    <s v="Napa Valley"/>
    <s v="Napa"/>
    <x v="0"/>
    <s v="WineShop, a bonded California winery headquartered in the Napa Valley, offers its own exclusive, artisan wine brands."/>
    <s v="hospitality"/>
    <x v="22"/>
    <x v="5"/>
    <n v="1"/>
    <n v="2106500"/>
    <s v="1995-01-01"/>
    <s v="2010-07-09"/>
    <s v="2010-07-09"/>
    <m/>
    <m/>
    <s v="'707-253-0200"/>
    <s v="https://www.crunchbase.com/organization/wineshop"/>
    <s v="https://www.twitter.com/wineshopathome"/>
    <s v="http://www.facebook.com/wineshopathome"/>
    <s v="bccefd42-d400-e347-118c-0f6baac4aa4a"/>
  </r>
  <r>
    <x v="64922"/>
    <s v="xchangeautos.com"/>
    <s v="USA"/>
    <s v="NC"/>
    <s v="Charlotte"/>
    <s v="Charlotte"/>
    <x v="0"/>
    <s v="xChange Automotive offers a social marketplace for auto dealers to sell and finance cars and related services to online shoppers."/>
    <s v="automotive"/>
    <x v="114"/>
    <x v="1"/>
    <n v="1"/>
    <n v="25000"/>
    <s v="2010-03-01"/>
    <s v="2010-07-09"/>
    <s v="2010-07-09"/>
    <m/>
    <s v="Sales@xChangeAutos.com"/>
    <s v="'980-253-4557"/>
    <s v="https://www.crunchbase.com/organization/xchange-automotive"/>
    <m/>
    <m/>
    <s v="a5d98356-a150-768a-f5f7-41b45623beb4"/>
  </r>
  <r>
    <x v="64923"/>
    <s v="zeturf.com"/>
    <s v="MLT"/>
    <m/>
    <m/>
    <m/>
    <x v="0"/>
    <s v="ZEturf operates an online information and betting website for horse racing."/>
    <s v="curated web|information services|racing"/>
    <x v="7871"/>
    <x v="2"/>
    <n v="1"/>
    <n v="11373300"/>
    <s v="2001-01-01"/>
    <s v="2010-07-09"/>
    <s v="2010-07-09"/>
    <m/>
    <m/>
    <s v="356 2133 1605"/>
    <s v="https://www.crunchbase.com/organization/zeturf"/>
    <m/>
    <m/>
    <s v="29b1abdf-6e04-989e-8310-7d37923ce0da"/>
  </r>
  <r>
    <x v="64924"/>
    <s v="alyotech.com"/>
    <s v="FRA"/>
    <m/>
    <s v="Paris"/>
    <s v="Paris"/>
    <x v="0"/>
    <s v="Alyotech is an IT consulting and holding company."/>
    <s v="consulting|industrial|information technology"/>
    <x v="59"/>
    <x v="9"/>
    <n v="3"/>
    <n v="24844178.016531602"/>
    <s v="2005-01-01"/>
    <s v="2007-06-26"/>
    <s v="2010-07-08"/>
    <m/>
    <m/>
    <s v="33 1 55 43 09 20"/>
    <s v="https://www.crunchbase.com/organization/alyotech"/>
    <s v="https://www.twitter.com/alyotechproduit"/>
    <m/>
    <s v="7287899d-72e0-c776-230b-9eeb25d9c74c"/>
  </r>
  <r>
    <x v="64925"/>
    <m/>
    <s v="USA"/>
    <s v="CA"/>
    <s v="SF Bay Area"/>
    <s v="Mountain View"/>
    <x v="0"/>
    <s v="Angiologix offers cardiovascular diagnostic products used for accurate, non-invasive, and point-of-care testing of endothelial dysfunction."/>
    <s v="health care"/>
    <x v="3"/>
    <x v="2"/>
    <n v="1"/>
    <n v="1800000"/>
    <s v="2007-01-01"/>
    <s v="2010-07-08"/>
    <s v="2010-07-08"/>
    <m/>
    <m/>
    <m/>
    <s v="https://www.crunchbase.com/organization/angiologix"/>
    <m/>
    <m/>
    <s v="e6f5dc2e-2cb2-bf4b-75fa-267f7b15ecaa"/>
  </r>
  <r>
    <x v="64926"/>
    <s v="aurorafeint.com"/>
    <s v="USA"/>
    <s v="CA"/>
    <s v="SF Bay Area"/>
    <s v="Burlingame"/>
    <x v="3"/>
    <s v="Aurora Feint develops games and platforms for the iPhone."/>
    <s v="gaming|online games|playstation"/>
    <x v="5246"/>
    <x v="1"/>
    <n v="2"/>
    <n v="7660000"/>
    <s v="2008-01-01"/>
    <s v="2009-10-29"/>
    <s v="2010-07-08"/>
    <m/>
    <s v="contact@openfeint.com"/>
    <s v="'650-581-1560"/>
    <s v="https://www.crunchbase.com/organization/aurora-feint"/>
    <s v="https://www.twitter.com/aurorafeint"/>
    <m/>
    <s v="5daad07f-80a4-42da-7feb-352bc4530007"/>
  </r>
  <r>
    <x v="64927"/>
    <s v="emeter.com"/>
    <s v="USA"/>
    <s v="CA"/>
    <s v="SF Bay Area"/>
    <s v="San Mateo"/>
    <x v="2"/>
    <s v="eMe­ter pro­vides energy effi­ciency soft­ware and inte­gra­tion ser­vices."/>
    <s v="consumer software|energy efficiency|professional services"/>
    <x v="1372"/>
    <x v="6"/>
    <n v="6"/>
    <n v="71900834"/>
    <s v="1999-01-01"/>
    <s v="2004-02-10"/>
    <s v="2010-07-08"/>
    <m/>
    <m/>
    <s v="(650)227-7770"/>
    <s v="https://www.crunchbase.com/organization/emeter"/>
    <s v="https://www.twitter.com/emeter"/>
    <m/>
    <s v="365f2923-5996-25d9-a425-8c3dc0964fe4"/>
  </r>
  <r>
    <x v="64928"/>
    <s v="evo.com"/>
    <s v="USA"/>
    <s v="WA"/>
    <s v="Seattle"/>
    <s v="Seattle"/>
    <x v="0"/>
    <s v="Evolucion Innovations offers sports equipment, apparel and accessories for men, women and children via its website and physical store."/>
    <s v="e-commerce"/>
    <x v="63"/>
    <x v="6"/>
    <n v="2"/>
    <n v="7577657"/>
    <s v="2001-01-01"/>
    <s v="2010-04-19"/>
    <s v="2010-07-08"/>
    <m/>
    <m/>
    <s v="'206-632-7598"/>
    <s v="https://www.crunchbase.com/organization/evolucion-innovations"/>
    <s v="https://www.twitter.com/evogear"/>
    <s v="http://www.facebook.com/evo"/>
    <s v="304a20bd-f0bd-d82e-7f65-1ceccbec8678"/>
  </r>
  <r>
    <x v="64929"/>
    <s v="eyantra.net"/>
    <s v="IND"/>
    <m/>
    <s v="Hyderabad"/>
    <s v="Hyderabad"/>
    <x v="0"/>
    <s v="eYantra Industries offers merchandising strategies and solutions to connect customers, employees, and stakeholders."/>
    <s v="software"/>
    <x v="10"/>
    <x v="7"/>
    <n v="1"/>
    <n v="7500000"/>
    <s v="2001-01-01"/>
    <s v="2010-07-08"/>
    <s v="2010-07-08"/>
    <m/>
    <m/>
    <s v="91 40 6666 5302"/>
    <s v="https://www.crunchbase.com/organization/eyantra-industries"/>
    <m/>
    <m/>
    <s v="e374d35d-2a32-4865-de9d-48ea289a1703"/>
  </r>
  <r>
    <x v="64930"/>
    <m/>
    <s v="USA"/>
    <s v="CO"/>
    <s v="Denver"/>
    <s v="Aurora"/>
    <x v="0"/>
    <s v="ICVrx is a pharmacy product research and development company focused on novel therapies for central nervous system (CNS) disorders."/>
    <s v="biotechnology"/>
    <x v="36"/>
    <x v="2"/>
    <n v="1"/>
    <n v="75000"/>
    <s v="2010-01-01"/>
    <s v="2010-07-08"/>
    <s v="2010-07-08"/>
    <m/>
    <m/>
    <m/>
    <s v="https://www.crunchbase.com/organization/icvrx"/>
    <m/>
    <m/>
    <s v="c675b0c3-406c-142c-d9f7-f68995940b17"/>
  </r>
  <r>
    <x v="64931"/>
    <s v="ppines.com"/>
    <s v="USA"/>
    <s v="FL"/>
    <s v="Ft. Lauderdale"/>
    <s v="Pembroke Pines"/>
    <x v="0"/>
    <s v="inCyte Innovations was incorporated in 2010 and is based in Pembroke Pines, Florida."/>
    <s v="biopharma|health care|health diagnostics"/>
    <x v="44"/>
    <x v="7"/>
    <n v="1"/>
    <n v="3000000"/>
    <s v="1960-01-01"/>
    <s v="2010-07-08"/>
    <s v="2010-07-08"/>
    <m/>
    <m/>
    <n v="9544356714"/>
    <s v="https://www.crunchbase.com/organization/incyte-innovations"/>
    <s v="https://www.twitter.com/ppinespd"/>
    <m/>
    <s v="6b403950-c98d-6273-8d8f-ae1262738282"/>
  </r>
  <r>
    <x v="64932"/>
    <s v="lightyear.net"/>
    <s v="USA"/>
    <s v="KY"/>
    <s v="Louisville"/>
    <s v="Louisville"/>
    <x v="0"/>
    <s v="Lightyear is a networks solution provider serving the telecommunications needs of business and residential customers."/>
    <s v="manufacturing"/>
    <x v="41"/>
    <x v="6"/>
    <n v="1"/>
    <n v="1523100"/>
    <s v="1993-01-01"/>
    <s v="2010-07-08"/>
    <s v="2010-07-08"/>
    <m/>
    <m/>
    <s v="'502-244-6666"/>
    <s v="https://www.crunchbase.com/organization/lightyear-network-solutions"/>
    <m/>
    <m/>
    <s v="fed028be-395b-d0ca-a7eb-d30ee0aa137f"/>
  </r>
  <r>
    <x v="64933"/>
    <s v="locuspharma.com"/>
    <s v="USA"/>
    <s v="PA"/>
    <s v="Philadelphia"/>
    <s v="Blue Bell"/>
    <x v="0"/>
    <s v="Locus Pharmaceuticals develops a drug design and development platform for oral drug therapies in the areas of unmet medical needs."/>
    <s v="biotechnology|medical|pharmaceutical"/>
    <x v="44"/>
    <x v="0"/>
    <n v="3"/>
    <n v="56883875"/>
    <s v="1998-01-01"/>
    <s v="2006-11-13"/>
    <s v="2010-07-08"/>
    <m/>
    <s v="rx@locuspharma.com"/>
    <s v="'1-888-600-4908"/>
    <s v="https://www.crunchbase.com/organization/locus-pharmaceuticals"/>
    <m/>
    <m/>
    <s v="b3dbc8f1-57c2-4a5b-d2c2-a3a1a3204cc8"/>
  </r>
  <r>
    <x v="64934"/>
    <s v="mammotome.com"/>
    <s v="USA"/>
    <s v="OH"/>
    <s v="Cincinnati"/>
    <s v="Cincinnati"/>
    <x v="0"/>
    <s v="Mammotome develops a vacuum-assisted biopsy system for the identification of breast cancers."/>
    <s v="health care|manufacturing|medical device"/>
    <x v="51"/>
    <x v="7"/>
    <n v="1"/>
    <n v="14000000"/>
    <s v="1959-01-01"/>
    <s v="2010-07-08"/>
    <s v="2010-07-08"/>
    <m/>
    <s v="info.us@mammotome.com"/>
    <s v="(151) 386-4900"/>
    <s v="https://www.crunchbase.com/organization/mammotome"/>
    <s v="https://www.twitter.com/mammotomemarcom"/>
    <s v="http://www.facebook.com/devicormedicalprocductsinc"/>
    <s v="98276734-f35b-3916-4af9-7121f5a62e80"/>
  </r>
  <r>
    <x v="64935"/>
    <s v="msamc-llc.com"/>
    <s v="USA"/>
    <s v="OH"/>
    <s v="Columbus, Ohio"/>
    <s v="Columbus"/>
    <x v="0"/>
    <s v="MSA Management is involved in the initiation, development and management of physician-owned surgical centers."/>
    <s v="health care"/>
    <x v="3"/>
    <x v="1"/>
    <n v="3"/>
    <n v="8375000"/>
    <s v="2008-01-01"/>
    <s v="2009-10-29"/>
    <s v="2010-07-08"/>
    <m/>
    <m/>
    <s v="'800.342.3683"/>
    <s v="https://www.crunchbase.com/organization/msa-management"/>
    <m/>
    <m/>
    <s v="3e2d249a-f215-192a-1b0e-0026706b65f9"/>
  </r>
  <r>
    <x v="64936"/>
    <s v="qewz.com"/>
    <s v="USA"/>
    <s v="CA"/>
    <s v="SF Bay Area"/>
    <s v="San Francisco"/>
    <x v="0"/>
    <s v="Qewz is an online news site providing comparisons of stories by highlighting competing views on major news events from worldwide sources."/>
    <s v="public relations"/>
    <x v="208"/>
    <x v="2"/>
    <n v="2"/>
    <n v="215029"/>
    <m/>
    <s v="2009-10-30"/>
    <s v="2010-07-08"/>
    <m/>
    <m/>
    <m/>
    <s v="https://www.crunchbase.com/organization/qewz"/>
    <m/>
    <m/>
    <s v="369ae6a0-0a0c-b669-7813-649e4e650579"/>
  </r>
  <r>
    <x v="64937"/>
    <m/>
    <s v="USA"/>
    <s v="AR"/>
    <s v="Fayetteville"/>
    <s v="Rogers"/>
    <x v="0"/>
    <s v="Consumers increasingly abandon their newspapers, magazines and tvs to get their news and content from the Internet and mobile phones."/>
    <s v="advertising"/>
    <x v="296"/>
    <x v="2"/>
    <n v="1"/>
    <m/>
    <s v="2010-03-29"/>
    <s v="2010-07-08"/>
    <s v="2010-07-08"/>
    <m/>
    <m/>
    <m/>
    <s v="https://www.crunchbase.com/organization/the-web-collaboration-network"/>
    <m/>
    <m/>
    <s v="f8bb0a4a-4c5d-1bdc-3e1c-debbb2fd79b0"/>
  </r>
  <r>
    <x v="64938"/>
    <s v="viasat.com"/>
    <s v="USA"/>
    <s v="CA"/>
    <s v="San Diego"/>
    <s v="Carlsbad"/>
    <x v="1"/>
    <s v="ViaSat produces satellite and other digital communication products that enable fast, secure, and efficient communications to any location."/>
    <s v="communications infrastructure|mobile|optical communication"/>
    <x v="259"/>
    <x v="2"/>
    <n v="2"/>
    <n v="137805780"/>
    <s v="1986-01-01"/>
    <s v="2009-12-23"/>
    <s v="2010-07-08"/>
    <m/>
    <m/>
    <m/>
    <s v="https://www.crunchbase.com/organization/viasat"/>
    <s v="https://www.twitter.com/viasatinc"/>
    <s v="http://www.facebook.com/viasat"/>
    <s v="e73ba657-9007-38d3-6852-01c503d1aede"/>
  </r>
  <r>
    <x v="64939"/>
    <s v="vivaldibiosciences.com"/>
    <s v="USA"/>
    <s v="NY"/>
    <s v="New York City"/>
    <s v="New York"/>
    <x v="0"/>
    <s v="Vivaldi Biosciences develops influenza vaccines and therapeutics for seasonal and pandemic influenza."/>
    <s v="biotechnology|life science|medical device"/>
    <x v="44"/>
    <x v="0"/>
    <n v="3"/>
    <n v="26974546"/>
    <s v="2006-01-01"/>
    <s v="2007-05-18"/>
    <s v="2010-07-08"/>
    <m/>
    <s v="info@vivaldibiosciences.com"/>
    <n v="6464720130"/>
    <s v="https://www.crunchbase.com/organization/vivaldi-biosciences"/>
    <m/>
    <m/>
    <s v="d29a6fc5-a9cc-06f1-d538-7f787ebd55ae"/>
  </r>
  <r>
    <x v="64940"/>
    <s v="vyre.com"/>
    <s v="GBR"/>
    <m/>
    <s v="London"/>
    <s v="London"/>
    <x v="2"/>
    <s v="VYRE develops VYRE Unify, a unique content management system designed to build cutting edge websites for businesses."/>
    <s v="web hosting"/>
    <x v="28"/>
    <x v="2"/>
    <n v="1"/>
    <n v="1515078"/>
    <m/>
    <s v="2010-07-08"/>
    <s v="2010-07-08"/>
    <m/>
    <m/>
    <m/>
    <s v="https://www.crunchbase.com/organization/vyre-limited"/>
    <s v="https://www.twitter.com/northplains"/>
    <m/>
    <s v="f6c52374-b2fb-54b0-19d5-02fa60a92453"/>
  </r>
  <r>
    <x v="64941"/>
    <s v="wealshireofbloomington.com"/>
    <s v="USA"/>
    <s v="MN"/>
    <s v="Minneapolis"/>
    <s v="Bloomington"/>
    <x v="0"/>
    <s v="Wealshire is a 130-resident dementia and Alzheimer's care facility in Golden Valley, Minnesota"/>
    <s v="training"/>
    <x v="38"/>
    <x v="0"/>
    <n v="1"/>
    <n v="3685000"/>
    <s v="2008-01-01"/>
    <s v="2010-07-08"/>
    <s v="2010-07-08"/>
    <m/>
    <s v="info@wealshireofbloomington.com"/>
    <n v="17635446200"/>
    <s v="https://www.crunchbase.com/organization/wealshire-of-bloomington"/>
    <m/>
    <m/>
    <s v="c57ce836-09cd-37b4-23e9-ff2b9e7e8d4f"/>
  </r>
  <r>
    <x v="64942"/>
    <s v="jonwayauto.com"/>
    <s v="CHN"/>
    <m/>
    <m/>
    <m/>
    <x v="2"/>
    <s v="Zhejiang Jonway Automobile, based in East China, is a producer of 3- and 5-door SUVs with Euro III and Euro IV compliant engines."/>
    <s v="automotive|manufacturing"/>
    <x v="372"/>
    <x v="2"/>
    <n v="1"/>
    <n v="29030000"/>
    <s v="2004-01-01"/>
    <s v="2010-07-08"/>
    <s v="2010-07-08"/>
    <m/>
    <m/>
    <s v="86 576 8343 1668"/>
    <s v="https://www.crunchbase.com/organization/zhijiang-jonway-automobile"/>
    <m/>
    <m/>
    <s v="bc78038e-c107-3263-a02a-3c52bbb101f8"/>
  </r>
  <r>
    <x v="64943"/>
    <m/>
    <s v="USA"/>
    <s v="NC"/>
    <s v="Greensboro"/>
    <s v="Greensboro"/>
    <x v="0"/>
    <s v="All About Baby is a specialty store for baby products such as diapers, furniture, strollers, clothing, and more."/>
    <s v="e-commerce"/>
    <x v="63"/>
    <x v="2"/>
    <n v="1"/>
    <n v="2410000"/>
    <s v="2007-01-01"/>
    <s v="2010-07-07"/>
    <s v="2010-07-07"/>
    <m/>
    <m/>
    <m/>
    <s v="https://www.crunchbase.com/organization/all-about-baby"/>
    <m/>
    <m/>
    <s v="4d8d6f9d-8da2-daac-9538-d9163e102cff"/>
  </r>
  <r>
    <x v="64944"/>
    <s v="alphaorthopaedics.com"/>
    <s v="USA"/>
    <s v="CA"/>
    <s v="SF Bay Area"/>
    <s v="Hayward"/>
    <x v="0"/>
    <s v="Alpha Orthopaedics develops non-invasive radio frequency medical devices for the treatment of musculosketetal disorders."/>
    <s v="health care"/>
    <x v="3"/>
    <x v="1"/>
    <n v="1"/>
    <n v="3092294"/>
    <s v="2004-01-01"/>
    <s v="2010-07-07"/>
    <s v="2010-07-07"/>
    <m/>
    <s v="aoinfo@alphaorthopaedics.com"/>
    <s v="'510-969-7323"/>
    <s v="https://www.crunchbase.com/organization/alpha-orthopaedics"/>
    <m/>
    <m/>
    <s v="802f574e-692b-086c-e13c-d1a410e84e28"/>
  </r>
  <r>
    <x v="64945"/>
    <s v="appliedmst.com"/>
    <s v="USA"/>
    <s v="CA"/>
    <s v="SF Bay Area"/>
    <s v="San Jose"/>
    <x v="0"/>
    <s v="Applied MicroStructures designs and manufactures molecular vapor deposition tools."/>
    <s v="electronics|manufacturing|nanotechnology"/>
    <x v="11"/>
    <x v="0"/>
    <n v="2"/>
    <n v="10750000"/>
    <s v="2003-01-01"/>
    <s v="2005-04-07"/>
    <s v="2010-07-07"/>
    <m/>
    <s v="info@appliedmst.com"/>
    <n v="4089072885"/>
    <s v="https://www.crunchbase.com/organization/applied-microstructures"/>
    <s v="https://www.twitter.com/appliedmst"/>
    <m/>
    <s v="03b4c485-d96c-3c34-2e4c-e6c3d35066e0"/>
  </r>
  <r>
    <x v="64946"/>
    <s v="audisoft.net"/>
    <s v="FRA"/>
    <m/>
    <s v="Paris"/>
    <s v="Boulogne-billancourt"/>
    <x v="0"/>
    <s v="AudiSoft Group is a France-based company offering video conferencing solutions for mobile telephones."/>
    <s v="messaging"/>
    <x v="201"/>
    <x v="0"/>
    <n v="1"/>
    <n v="5530000"/>
    <s v="2010-01-01"/>
    <s v="2010-07-07"/>
    <s v="2010-07-07"/>
    <m/>
    <m/>
    <s v="33 9 52 20 94 27"/>
    <s v="https://www.crunchbase.com/organization/audisoft-group"/>
    <m/>
    <m/>
    <s v="947b2e3a-394e-4a7c-a164-62a264b80237"/>
  </r>
  <r>
    <x v="64947"/>
    <s v="coveroo.com"/>
    <s v="USA"/>
    <s v="CA"/>
    <s v="SF Bay Area"/>
    <s v="San Francisco"/>
    <x v="2"/>
    <s v="Coveroo is a software, printing and brand licensing platform that enables consumers and partners to create highly customized products."/>
    <s v="consumer electronics|hardware|mobile|personalization|software"/>
    <x v="1565"/>
    <x v="0"/>
    <n v="2"/>
    <n v="3800000"/>
    <s v="2008-10-01"/>
    <s v="2009-08-01"/>
    <s v="2010-07-07"/>
    <m/>
    <s v="press@coveroo.com"/>
    <s v="(415) 240-4886"/>
    <s v="https://www.crunchbase.com/organization/coveroo"/>
    <s v="https://www.twitter.com/coveroo"/>
    <s v="http://www.facebook.com/coveroo"/>
    <s v="2d5c0454-baa4-bc5a-f382-b8b828f333d9"/>
  </r>
  <r>
    <x v="64948"/>
    <s v="cymogendx.com"/>
    <s v="USA"/>
    <s v="NY"/>
    <s v="New York City"/>
    <s v="New Windsor"/>
    <x v="0"/>
    <s v="CymoGen Dx is a genomic diagnostic company engaged in the development and application of fluorescence-based DNA detection technologies."/>
    <s v="biotechnology"/>
    <x v="36"/>
    <x v="6"/>
    <n v="1"/>
    <n v="350161"/>
    <s v="2010-01-01"/>
    <s v="2010-07-07"/>
    <s v="2010-07-07"/>
    <m/>
    <s v="sales@cymogendx.com"/>
    <s v="'845-220-4020"/>
    <s v="https://www.crunchbase.com/organization/cymogen-dx"/>
    <s v="https://www.twitter.com/biocarem"/>
    <s v="https://www.facebook.com/biocaremedical"/>
    <s v="ec881662-2e2a-3adc-4e57-afa35c887ffa"/>
  </r>
  <r>
    <x v="64949"/>
    <s v="gate5310.com"/>
    <s v="DEU"/>
    <m/>
    <s v="Hamburg"/>
    <s v="Hamburg"/>
    <x v="0"/>
    <s v="Gate 53|10 Technologies develops Fytch, a web-based tool that empowers people to write, read, and share comments at any web site."/>
    <s v="curated web"/>
    <x v="28"/>
    <x v="2"/>
    <n v="2"/>
    <n v="177194"/>
    <s v="2009-03-01"/>
    <s v="2009-01-01"/>
    <s v="2010-07-07"/>
    <m/>
    <s v="hello@gate5310.com"/>
    <s v="49 40 209 349 77"/>
    <s v="https://www.crunchbase.com/organization/gate-53-10-technologies"/>
    <s v="https://www.twitter.com/gate5310"/>
    <s v="http://www.facebook.com/gate-5310/84942646302"/>
    <s v="007a3ecc-7746-ad6c-7e4d-bda68d3d1d1c"/>
  </r>
  <r>
    <x v="64950"/>
    <s v="inveshare.com"/>
    <s v="USA"/>
    <s v="GA"/>
    <s v="Atlanta"/>
    <s v="Atlanta"/>
    <x v="0"/>
    <s v="Inveshare is a shareholder material delivery company providing communications and voting technology to institutional investors."/>
    <s v="banking|finance|fintech"/>
    <x v="39"/>
    <x v="6"/>
    <n v="2"/>
    <n v="16504889"/>
    <s v="2003-01-01"/>
    <s v="2008-12-10"/>
    <s v="2010-07-07"/>
    <m/>
    <m/>
    <s v="'866-951-0042"/>
    <s v="https://www.crunchbase.com/organization/inveshare"/>
    <m/>
    <m/>
    <s v="7396a650-3c9f-8d50-6205-61420d11172f"/>
  </r>
  <r>
    <x v="64951"/>
    <s v="....com"/>
    <s v="IND"/>
    <m/>
    <s v="Bangalore"/>
    <s v="Bangalore"/>
    <x v="3"/>
    <s v="Magicrooms"/>
    <s v="travel"/>
    <x v="22"/>
    <x v="0"/>
    <n v="1"/>
    <n v="1490000"/>
    <m/>
    <s v="2010-07-07"/>
    <s v="2010-07-07"/>
    <s v="2013-06-01"/>
    <s v="info@magicrooms.in"/>
    <s v="91 80 4347 3888"/>
    <s v="https://www.crunchbase.com/organization/magicrooms-solutions-india-p-ltd"/>
    <m/>
    <m/>
    <s v="67db1dc0-9a5f-1205-76ef-9ec9b9e981bb"/>
  </r>
  <r>
    <x v="64952"/>
    <s v="mantisdeposition.com"/>
    <s v="GBR"/>
    <m/>
    <s v="Thame"/>
    <s v="Thame"/>
    <x v="0"/>
    <s v="Mantis Deposition is a specialty instrumentation company developing deposition components and systems for the thin film coating community."/>
    <s v="nanotechnology"/>
    <x v="485"/>
    <x v="6"/>
    <n v="1"/>
    <n v="4531914"/>
    <s v="2003-01-01"/>
    <s v="2010-07-07"/>
    <s v="2010-07-07"/>
    <m/>
    <s v="sales@mantisdeposition.com"/>
    <n v="7633900047"/>
    <s v="https://www.crunchbase.com/organization/mantis-deposition"/>
    <m/>
    <s v="http://www.facebook.com/mantis-deposition-ltd/140388499379"/>
    <s v="9b653b9a-d1b7-289f-bdce-943303903395"/>
  </r>
  <r>
    <x v="64953"/>
    <s v="moscreative.com"/>
    <s v="USA"/>
    <s v="MD"/>
    <s v="Baltimore"/>
    <s v="Columbia"/>
    <x v="0"/>
    <s v="MOS Creative is a digital marketing and technology firm that creates growth in the areas of revenue, customers, and abilities."/>
    <s v="brand marketing|printing"/>
    <x v="2247"/>
    <x v="0"/>
    <n v="1"/>
    <n v="1000000"/>
    <s v="2009-01-01"/>
    <s v="2010-07-07"/>
    <s v="2010-07-07"/>
    <m/>
    <m/>
    <s v="'+1 (410) 878-7482"/>
    <s v="https://www.crunchbase.com/organization/mos-creative"/>
    <s v="https://www.twitter.com/moscreative"/>
    <s v="https://www.facebook.com/mos.creative"/>
    <s v="aa2c9b13-1a4d-6d88-eb55-ea9853d102a7"/>
  </r>
  <r>
    <x v="64954"/>
    <s v="avepanochevalley.org"/>
    <s v="USA"/>
    <s v="CA"/>
    <s v="SF Bay Area"/>
    <s v="Cupertino"/>
    <x v="3"/>
    <s v="Nevo Energy develops, builds, owns, and operates renewable energy projects to deliver electricity to utilities and industrial customers."/>
    <s v="delivery|energy|industrial"/>
    <x v="6640"/>
    <x v="1"/>
    <n v="1"/>
    <n v="4100000"/>
    <s v="2010-01-01"/>
    <s v="2010-07-07"/>
    <s v="2010-07-07"/>
    <s v="2011-01-01"/>
    <s v="info@aba.com"/>
    <s v="'408-418-2415"/>
    <s v="https://www.crunchbase.com/organization/nevo-energy"/>
    <m/>
    <m/>
    <s v="86711a35-7526-c593-4cf5-eed7151b68c8"/>
  </r>
  <r>
    <x v="64955"/>
    <s v="nexway.com"/>
    <s v="FRA"/>
    <m/>
    <s v="Paris"/>
    <s v="Nanterre"/>
    <x v="0"/>
    <s v="Nexway is a leading provider of managed e-commerce solutions for publishers and online retailers of digital PC and Android products."/>
    <s v="e-commerce|email marketing|internet|software"/>
    <x v="5587"/>
    <x v="3"/>
    <n v="3"/>
    <n v="25647702"/>
    <s v="2002-02-01"/>
    <s v="2005-01-01"/>
    <s v="2010-07-07"/>
    <m/>
    <s v="info@nexway.com"/>
    <m/>
    <s v="https://www.crunchbase.com/organization/nexway"/>
    <s v="https://www.twitter.com/nexway"/>
    <s v="http://www.facebook.com/nexway"/>
    <s v="7fe034a4-b9d8-25e4-ffc6-4e6d12933094"/>
  </r>
  <r>
    <x v="64956"/>
    <s v="phoenix-st.com"/>
    <s v="USA"/>
    <s v="PA"/>
    <s v="PA - Other"/>
    <s v="Chester Heights"/>
    <x v="0"/>
    <s v="Phoenix S&amp;T provides nanospray and microspray systems and solutions for life science research and drug discovery."/>
    <s v="hardware|health diagnostics|software"/>
    <x v="477"/>
    <x v="1"/>
    <n v="1"/>
    <n v="50000"/>
    <s v="2001-01-01"/>
    <s v="2010-07-07"/>
    <s v="2010-07-07"/>
    <m/>
    <s v="sales@phoenix-st.com"/>
    <n v="6108766084"/>
    <s v="https://www.crunchbase.com/organization/phoenix-s-t"/>
    <m/>
    <m/>
    <s v="4abb83e4-8645-c626-dfd9-e340b1672146"/>
  </r>
  <r>
    <x v="64957"/>
    <m/>
    <s v="USA"/>
    <s v="CO"/>
    <s v="Denver"/>
    <s v="Greenwood Village"/>
    <x v="0"/>
    <s v="PRNMS INVESTMENTS is a venture capital firm based in Colorado, U.S."/>
    <s v="finance"/>
    <x v="24"/>
    <x v="2"/>
    <n v="1"/>
    <n v="3500000"/>
    <s v="2008-01-01"/>
    <s v="2010-07-07"/>
    <s v="2010-07-07"/>
    <m/>
    <m/>
    <m/>
    <s v="https://www.crunchbase.com/organization/prnms-investments"/>
    <m/>
    <m/>
    <s v="e8f1f92c-7cc6-b9c7-dd76-3b26e6f711c1"/>
  </r>
  <r>
    <x v="64958"/>
    <s v="prusland.com"/>
    <s v="ESP"/>
    <m/>
    <s v="Madrid"/>
    <s v="Madrid"/>
    <x v="3"/>
    <s v="PRUSLAND SL is a video ad platform that helps advertisers reach online customers using short videos."/>
    <s v="advertising|internet|public relations|social media|video"/>
    <x v="467"/>
    <x v="1"/>
    <n v="2"/>
    <n v="814728.01205198502"/>
    <s v="2009-01-01"/>
    <s v="2009-10-01"/>
    <s v="2010-07-07"/>
    <s v="2013-08-01"/>
    <s v="jose.nevado@prusland.com"/>
    <n v="34916573901"/>
    <s v="https://www.crunchbase.com/organization/prusland-sl"/>
    <s v="https://www.twitter.com/prusland"/>
    <m/>
    <s v="50f4d8a9-4afe-8353-61a5-8668f389f958"/>
  </r>
  <r>
    <x v="64959"/>
    <s v="shipserv.com"/>
    <s v="GBR"/>
    <m/>
    <s v="London"/>
    <s v="London"/>
    <x v="0"/>
    <s v="ShipServ provides an online trading platform that helps marine and offshore buyers find suppliers easily and trade efficiently."/>
    <s v="b2b|e-commerce"/>
    <x v="63"/>
    <x v="6"/>
    <n v="2"/>
    <n v="8250000"/>
    <s v="1999-11-01"/>
    <s v="2000-10-13"/>
    <s v="2010-07-07"/>
    <m/>
    <s v="info@shipServ.com"/>
    <m/>
    <s v="https://www.crunchbase.com/organization/shipserv"/>
    <s v="https://www.twitter.com/shipserv"/>
    <s v="http://www.facebook.com/pages/shipserv-maritime-trading-network"/>
    <s v="f2ba402b-ae20-8284-524f-b1af8af50641"/>
  </r>
  <r>
    <x v="64960"/>
    <s v="top100.cn"/>
    <s v="CHN"/>
    <m/>
    <s v="CHN - Other"/>
    <s v="Chaoyang"/>
    <x v="3"/>
    <s v="Top100.cn offers an online music website for Chinese music fans to discover, download and purchase music products and concert tickets."/>
    <s v="music"/>
    <x v="223"/>
    <x v="0"/>
    <n v="1"/>
    <n v="1000000"/>
    <s v="2005-01-01"/>
    <s v="2010-07-07"/>
    <s v="2010-07-07"/>
    <m/>
    <m/>
    <m/>
    <s v="https://www.crunchbase.com/organization/top100-cn"/>
    <m/>
    <m/>
    <s v="aab8ff98-430e-6dfb-e585-761a22beca17"/>
  </r>
  <r>
    <x v="64961"/>
    <s v="xgraph.com"/>
    <s v="USA"/>
    <s v="NY"/>
    <s v="New York City"/>
    <s v="New York"/>
    <x v="2"/>
    <s v="Xgraph, a social infrastructure and analytics platform, provides consumer engagement tools, APIs and services for advertisers and brands."/>
    <s v="analytics"/>
    <x v="178"/>
    <x v="6"/>
    <n v="1"/>
    <n v="3750000"/>
    <s v="2008-10-01"/>
    <s v="2010-07-07"/>
    <s v="2010-07-07"/>
    <m/>
    <m/>
    <s v="'212-209-3843"/>
    <s v="https://www.crunchbase.com/organization/xgraph"/>
    <s v="https://www.twitter.com/xgraph"/>
    <s v="https://www.facebook.com/addthis"/>
    <s v="d9f8bc5f-98ae-400f-a3af-618b32855349"/>
  </r>
  <r>
    <x v="64962"/>
    <s v="avalonglobalsolutions.com"/>
    <s v="USA"/>
    <s v="VA"/>
    <s v="VA - Other"/>
    <s v="Hampton"/>
    <x v="0"/>
    <s v="Avalon Global Solutions, Inc. provides wireline and wireless telecommunications lifecycle management services in the United States."/>
    <s v="telecommunications"/>
    <x v="338"/>
    <x v="6"/>
    <n v="1"/>
    <m/>
    <m/>
    <s v="2010-07-06"/>
    <s v="2010-07-06"/>
    <m/>
    <m/>
    <n v="7577279742"/>
    <s v="https://www.crunchbase.com/organization/avalon-global-solutions"/>
    <m/>
    <m/>
    <s v="7fa23695-3e1f-9b0b-bff5-f91097af5514"/>
  </r>
  <r>
    <x v="64963"/>
    <s v="bionovo.com"/>
    <s v="USA"/>
    <s v="CA"/>
    <s v="SF Bay Area"/>
    <s v="Emeryville"/>
    <x v="0"/>
    <s v="Bionovo operates as a late-stage clinical drug discovery and development company focusing on women’s health and cancer."/>
    <s v="biotechnology"/>
    <x v="36"/>
    <x v="6"/>
    <n v="1"/>
    <n v="600000"/>
    <s v="2002-01-01"/>
    <s v="2010-07-06"/>
    <s v="2010-07-06"/>
    <m/>
    <m/>
    <s v="'510-601-2000"/>
    <s v="https://www.crunchbase.com/organization/bionovo"/>
    <m/>
    <m/>
    <s v="0f71a6a6-921e-504b-9d61-99cbe2bc6530"/>
  </r>
  <r>
    <x v="64964"/>
    <s v="theorderpad.com"/>
    <s v="USA"/>
    <s v="AR"/>
    <s v="Little Rock"/>
    <s v="Little Rock"/>
    <x v="0"/>
    <s v="The Certus Group exists to provide next-generation mobile computing software for rural hospitals."/>
    <s v="medical|software"/>
    <x v="247"/>
    <x v="2"/>
    <n v="1"/>
    <m/>
    <s v="2010-05-27"/>
    <s v="2010-07-06"/>
    <s v="2010-07-06"/>
    <m/>
    <s v="mmorris@mycertusgroup.com"/>
    <m/>
    <s v="https://www.crunchbase.com/organization/certus-group"/>
    <s v="https://www.twitter.com/theorderpad"/>
    <m/>
    <s v="73579954-7a7c-854b-b7d3-754f31a6b983"/>
  </r>
  <r>
    <x v="64965"/>
    <s v="codekko.com"/>
    <s v="USA"/>
    <s v="TX"/>
    <s v="Dallas"/>
    <s v="Plano"/>
    <x v="0"/>
    <s v="Codekko develops web application acceleration and optimization solutions."/>
    <s v="software"/>
    <x v="10"/>
    <x v="1"/>
    <n v="2"/>
    <n v="2255576"/>
    <m/>
    <s v="2009-11-05"/>
    <s v="2010-07-06"/>
    <m/>
    <m/>
    <s v="'214-919-0565"/>
    <s v="https://www.crunchbase.com/organization/codekko"/>
    <m/>
    <m/>
    <s v="97c99e18-f7b7-7b82-ab95-39f946790746"/>
  </r>
  <r>
    <x v="64966"/>
    <s v="collegebookrenter.com"/>
    <s v="USA"/>
    <s v="KY"/>
    <s v="KY - Other"/>
    <s v="Murray"/>
    <x v="0"/>
    <s v="College Book Renter is a textbook company allowing students to rent, buy and sell their college textbooks online."/>
    <s v="education"/>
    <x v="38"/>
    <x v="3"/>
    <n v="1"/>
    <n v="10000000"/>
    <s v="2009-05-01"/>
    <s v="2010-07-06"/>
    <s v="2010-07-06"/>
    <m/>
    <s v="dreeves@collegebookrenter.com"/>
    <s v="'270-661-0046"/>
    <s v="https://www.crunchbase.com/organization/college-book-renter"/>
    <s v="https://www.twitter.com/cbrenter"/>
    <s v="https://www.facebook.com/collegebookrenter"/>
    <s v="fb750122-98a1-d907-60a6-67726ce5ea4e"/>
  </r>
  <r>
    <x v="64967"/>
    <s v="compactimaging.com"/>
    <s v="USA"/>
    <s v="CA"/>
    <s v="SF Bay Area"/>
    <s v="Mountain View"/>
    <x v="0"/>
    <s v="Compact Imaging is developing a small optical imaging and biometry sensor for mobile personal monitoring and digital health applications."/>
    <s v="health care"/>
    <x v="3"/>
    <x v="0"/>
    <n v="1"/>
    <n v="825000"/>
    <s v="2003-01-01"/>
    <s v="2010-07-06"/>
    <s v="2010-07-06"/>
    <m/>
    <m/>
    <n v="6506947801"/>
    <s v="https://www.crunchbase.com/organization/fp-technology"/>
    <m/>
    <m/>
    <s v="3e5cb11a-9d1d-83c2-2918-c82667466413"/>
  </r>
  <r>
    <x v="64968"/>
    <s v="3g.cn"/>
    <s v="CHN"/>
    <m/>
    <s v="Guangzhou"/>
    <s v="Guangzhou"/>
    <x v="0"/>
    <s v="Jiubang Digital Technology is a wireless application protocol portal offering downloading services."/>
    <s v="mobile"/>
    <x v="15"/>
    <x v="1"/>
    <n v="1"/>
    <m/>
    <s v="2003-01-01"/>
    <s v="2010-07-06"/>
    <s v="2010-07-06"/>
    <m/>
    <m/>
    <m/>
    <s v="https://www.crunchbase.com/organization/jiubang-digital-technology-co"/>
    <m/>
    <m/>
    <s v="a1fedc80-56c4-abb3-9923-07f598228c3a"/>
  </r>
  <r>
    <x v="64969"/>
    <m/>
    <m/>
    <m/>
    <m/>
    <m/>
    <x v="0"/>
    <s v="Mena Cleantech is Portfolio Company of Mena Venture Investments"/>
    <m/>
    <x v="5"/>
    <x v="2"/>
    <n v="1"/>
    <m/>
    <m/>
    <s v="2010-07-06"/>
    <s v="2010-07-06"/>
    <m/>
    <m/>
    <m/>
    <s v="https://www.crunchbase.com/organization/mena-cleantech"/>
    <m/>
    <m/>
    <s v="3f2adc24-48b9-5d43-0480-9c5b06c246ab"/>
  </r>
  <r>
    <x v="64970"/>
    <s v="mysociety.org"/>
    <s v="GBR"/>
    <m/>
    <s v="London"/>
    <s v="London"/>
    <x v="0"/>
    <s v="mySociety runs websites that enrich the civic aspects of peoples lives and enable the public and nonprofit sectors."/>
    <s v="accounting|software"/>
    <x v="866"/>
    <x v="0"/>
    <n v="1"/>
    <n v="575000"/>
    <s v="2003-01-01"/>
    <s v="2010-07-06"/>
    <s v="2010-07-06"/>
    <m/>
    <s v="hello@mysociety.org"/>
    <n v="2032390725"/>
    <s v="https://www.crunchbase.com/organization/mysociet"/>
    <s v="https://www.twitter.com/mysociety"/>
    <s v="https://www.facebook.com/mysociety/"/>
    <s v="ad905a4d-047d-c6a4-e646-a332659f64ae"/>
  </r>
  <r>
    <x v="64971"/>
    <s v="oktalogic.com"/>
    <s v="FRA"/>
    <m/>
    <s v="Montpellier"/>
    <s v="Montpellier"/>
    <x v="0"/>
    <s v="Oktalogic develops and commercializes machine-to-machine communication devices."/>
    <s v="hardware|software"/>
    <x v="136"/>
    <x v="0"/>
    <n v="1"/>
    <n v="880530"/>
    <s v="2005-01-01"/>
    <s v="2010-07-06"/>
    <s v="2010-07-06"/>
    <m/>
    <s v="contact@oktalogic.com"/>
    <s v="33 4 11 28 00 00"/>
    <s v="https://www.crunchbase.com/organization/oktalogic"/>
    <m/>
    <m/>
    <s v="bfb5e5a1-a0ad-82b6-6d0a-f9804333d78d"/>
  </r>
  <r>
    <x v="64972"/>
    <s v="corp.pongr.com"/>
    <s v="USA"/>
    <s v="MA"/>
    <s v="Boston"/>
    <s v="Boston"/>
    <x v="0"/>
    <s v="Pongr is a mobile photo marketing and technology company that develops image recognition, A.I. and direct response advertising tools."/>
    <s v="app marketing|augmented reality|computer vision|image recognition|software|visual search"/>
    <x v="7872"/>
    <x v="0"/>
    <n v="1"/>
    <n v="25000"/>
    <s v="2008-01-01"/>
    <s v="2010-07-06"/>
    <s v="2010-07-06"/>
    <m/>
    <s v="sales@pongr.com"/>
    <m/>
    <s v="https://www.crunchbase.com/organization/pongr"/>
    <s v="https://www.twitter.com/pongr"/>
    <s v="http://www.facebook.com/pongrmedia"/>
    <s v="c90001b7-b467-ac82-112d-47a14571dea7"/>
  </r>
  <r>
    <x v="64973"/>
    <s v="sedimap.com"/>
    <s v="FRA"/>
    <m/>
    <s v="FRA - Other"/>
    <s v="Montauban-de-picardie"/>
    <x v="0"/>
    <s v="Sedimap allows users to maximize their itinerant vehicle fleet management process."/>
    <s v="public transportation"/>
    <x v="114"/>
    <x v="0"/>
    <n v="1"/>
    <n v="670000"/>
    <s v="2003-01-01"/>
    <s v="2010-07-06"/>
    <s v="2010-07-06"/>
    <m/>
    <m/>
    <s v="'+33 5 63 23 21 70"/>
    <s v="https://www.crunchbase.com/organization/sedimap"/>
    <s v="https://www.twitter.com/locstergps"/>
    <s v="https://www.facebook.com/locstergps"/>
    <s v="9c4cc0f5-e079-b6fe-5aee-f2596b91d0d1"/>
  </r>
  <r>
    <x v="64974"/>
    <s v="wowowow.com"/>
    <s v="USA"/>
    <s v="NY"/>
    <s v="New York City"/>
    <s v="New York"/>
    <x v="0"/>
    <s v="wowOwow, which stands for 'women on the web,' is a site aimed at reviewing news and discussing issues facing high-profile women in business."/>
    <s v="politics|web hosting"/>
    <x v="3700"/>
    <x v="1"/>
    <n v="2"/>
    <n v="3400000"/>
    <s v="2007-01-01"/>
    <s v="2008-12-07"/>
    <s v="2010-07-06"/>
    <m/>
    <s v="info@wowowow.com"/>
    <s v="'212-907-6490"/>
    <s v="https://www.crunchbase.com/organization/wowowow"/>
    <s v="https://www.twitter.com/wowowow"/>
    <m/>
    <s v="71f83ef4-e8db-9560-6278-f792ff00a27e"/>
  </r>
  <r>
    <x v="64975"/>
    <s v="my-wardrobe.com"/>
    <s v="GBR"/>
    <m/>
    <s v="Nottingham"/>
    <s v="Nottingham"/>
    <x v="0"/>
    <s v="My-wardrobe.com is a fashion-focused website offering current season collections."/>
    <s v="fashion"/>
    <x v="350"/>
    <x v="6"/>
    <n v="1"/>
    <n v="9000000"/>
    <s v="2006-04-01"/>
    <s v="2010-07-05"/>
    <s v="2010-07-05"/>
    <m/>
    <s v="customerservices@my-wardrobe.com"/>
    <s v="'+44 845 260 3880"/>
    <s v="https://www.crunchbase.com/organization/my-wardrobe-com"/>
    <s v="https://www.twitter.com/mywardrobe"/>
    <s v="http://www.facebook.com/mywardrobefashion"/>
    <s v="4919c130-5348-9097-1ed5-6bfd0bf997f5"/>
  </r>
  <r>
    <x v="64976"/>
    <s v="agarwalassociatesgroup.com"/>
    <s v="IND"/>
    <m/>
    <s v="Delhi"/>
    <s v="Delhi"/>
    <x v="0"/>
    <s v="The rapid, near magical transformation of the Delhi-NCR region has made a huge contribution to the local economy."/>
    <s v="real estate"/>
    <x v="76"/>
    <x v="6"/>
    <n v="1"/>
    <m/>
    <s v="1979-01-01"/>
    <s v="2010-07-03"/>
    <s v="2010-07-03"/>
    <m/>
    <m/>
    <n v="1143432222"/>
    <s v="https://www.crunchbase.com/organization/agarwal-associates"/>
    <m/>
    <m/>
    <s v="f3f8e275-b9ff-92df-569d-fb01ef3727b9"/>
  </r>
  <r>
    <x v="64977"/>
    <s v="siteops.com"/>
    <s v="USA"/>
    <s v="NC"/>
    <s v="Charlotte"/>
    <s v="Charlotte"/>
    <x v="0"/>
    <s v="BLUERIDGE Analytics offers software for civil engineers, architects and land developers to review multiple conceptual designs."/>
    <s v="cad|cloud computing|saas|software"/>
    <x v="481"/>
    <x v="0"/>
    <n v="2"/>
    <n v="6795693"/>
    <s v="2003-01-01"/>
    <s v="2007-09-05"/>
    <s v="2010-07-02"/>
    <m/>
    <m/>
    <s v="'704-373-1884"/>
    <s v="https://www.crunchbase.com/organization/blueridge-analytics-inc"/>
    <s v="https://www.twitter.com/siteops"/>
    <s v="http://www.facebook.com/siteopssoftware"/>
    <s v="9b388e31-6d90-089f-e6a5-44c888251c90"/>
  </r>
  <r>
    <x v="64978"/>
    <s v="hemarina.com"/>
    <s v="FRA"/>
    <m/>
    <s v="FRA - Other"/>
    <s v="Morlaix"/>
    <x v="0"/>
    <s v="Hemarina is a biotechnology company focused on the research and development of oxygen carriers for medical applications."/>
    <s v="biotechnology"/>
    <x v="36"/>
    <x v="2"/>
    <n v="2"/>
    <n v="4790000"/>
    <s v="2007-03-01"/>
    <s v="2009-02-16"/>
    <s v="2010-07-02"/>
    <m/>
    <s v="media@hemarina.com"/>
    <s v="'+33 2 98 88 14 02"/>
    <s v="https://www.crunchbase.com/organization/hemarina"/>
    <s v="https://www.twitter.com/hemarina"/>
    <s v="http://www.facebook.com/hemarinabiotech"/>
    <s v="eb3da156-333c-c206-c8e6-6df280f23d4d"/>
  </r>
  <r>
    <x v="64979"/>
    <s v="nanoradio.com"/>
    <s v="SWE"/>
    <m/>
    <s v="Stockholm"/>
    <s v="Kista"/>
    <x v="3"/>
    <s v="Nanoradio was a fabless semiconductor company that provided wireless solutions for the cellular handset and consumer electronics markets."/>
    <s v="consumer electronics|electronics|semiconductor|wireless"/>
    <x v="457"/>
    <x v="2"/>
    <n v="6"/>
    <n v="91004842.058758602"/>
    <s v="2004-03-01"/>
    <s v="2005-05-25"/>
    <s v="2010-07-02"/>
    <s v="2013-06-01"/>
    <s v="info@nanoradio.com"/>
    <s v="46 87 52 04 90"/>
    <s v="https://www.crunchbase.com/organization/nanoradio"/>
    <m/>
    <m/>
    <s v="1706abd0-6c2a-78ff-07ad-2790aee59787"/>
  </r>
  <r>
    <x v="64980"/>
    <m/>
    <s v="USA"/>
    <s v="CA"/>
    <s v="SF Bay Area"/>
    <s v="Palo Alto"/>
    <x v="0"/>
    <s v="Palingen engages in the development of antibody therapeutics for leukemia and cancer."/>
    <s v="biotechnology"/>
    <x v="36"/>
    <x v="2"/>
    <n v="1"/>
    <n v="1302789"/>
    <s v="1993-01-01"/>
    <s v="2010-07-02"/>
    <s v="2010-07-02"/>
    <m/>
    <m/>
    <m/>
    <s v="https://www.crunchbase.com/organization/palingen"/>
    <m/>
    <m/>
    <s v="f7de0060-9be9-5802-1d1a-2006fcde607c"/>
  </r>
  <r>
    <x v="64981"/>
    <s v="salongrafix.com"/>
    <m/>
    <m/>
    <m/>
    <m/>
    <x v="0"/>
    <s v="Salon Grafix Committed to helping you achieve that *just stepped out of the salon* look at home since 1983."/>
    <m/>
    <x v="5"/>
    <x v="0"/>
    <n v="1"/>
    <m/>
    <m/>
    <s v="2010-07-02"/>
    <s v="2010-07-02"/>
    <m/>
    <s v="info@salongrafix.com"/>
    <m/>
    <s v="https://www.crunchbase.com/organization/salon-grafix"/>
    <s v="https://www.twitter.com/salongrafix"/>
    <s v="https://www.facebook.com/salongrafix"/>
    <s v="8e4dcba9-ee3b-76d3-56b9-b5805cdb7412"/>
  </r>
  <r>
    <x v="64982"/>
    <m/>
    <s v="USA"/>
    <s v="CA"/>
    <s v="SF Bay Area"/>
    <s v="Burlingame"/>
    <x v="0"/>
    <s v="Sensorin develops and commercializes versatile sensing technology platforms including a PH sensing system for biologics manufacturing."/>
    <s v="manufacturing"/>
    <x v="41"/>
    <x v="2"/>
    <n v="1"/>
    <n v="2427234"/>
    <s v="2007-01-01"/>
    <s v="2010-07-02"/>
    <s v="2010-07-02"/>
    <m/>
    <s v="info@sensorin.com"/>
    <m/>
    <s v="https://www.crunchbase.com/organization/sensorin"/>
    <m/>
    <m/>
    <s v="762576e8-97ff-cc2f-6bd6-fc4fff59afd6"/>
  </r>
  <r>
    <x v="64983"/>
    <s v="telanetix.com"/>
    <s v="USA"/>
    <s v="WA"/>
    <s v="Seattle"/>
    <s v="Bellevue"/>
    <x v="2"/>
    <s v="Telanetix is a cloud-based IP voice services company providing business phone services and applications to SMBs in the U.S."/>
    <s v="cloud computing|collaboration|information technology"/>
    <x v="662"/>
    <x v="7"/>
    <n v="2"/>
    <n v="12000000"/>
    <s v="2001-01-01"/>
    <s v="2008-12-16"/>
    <s v="2010-07-02"/>
    <m/>
    <m/>
    <s v="'206-621-3500"/>
    <s v="https://www.crunchbase.com/organization/telanetix"/>
    <s v="https://www.twitter.com/intermedia_net"/>
    <s v="http://www.facebook.com/intermedia.inc"/>
    <s v="d3901ef6-3fb1-816c-9f61-709c836a7718"/>
  </r>
  <r>
    <x v="64984"/>
    <s v="terresolve.com"/>
    <s v="USA"/>
    <s v="OH"/>
    <s v="Cleveland"/>
    <s v="Eastlake"/>
    <x v="0"/>
    <s v="Terresolve Technologies produces and markets lubricants and functional fluids for industrial, commercial, and consumer applications."/>
    <s v="biomass energy|energy|oil and gas"/>
    <x v="165"/>
    <x v="0"/>
    <n v="1"/>
    <n v="2000000"/>
    <s v="1996-01-01"/>
    <s v="2010-07-02"/>
    <s v="2010-07-02"/>
    <m/>
    <m/>
    <n v="4406394414"/>
    <s v="https://www.crunchbase.com/organization/terresolve-technologies"/>
    <m/>
    <m/>
    <s v="de1450d8-228a-7ba5-a233-170cdef60183"/>
  </r>
  <r>
    <x v="64985"/>
    <s v="10secondssoftware.com"/>
    <s v="AUS"/>
    <m/>
    <s v="Sydney"/>
    <s v="Sydney"/>
    <x v="0"/>
    <s v="10seconds Software develops SAP approval software that is compatible with mobile phones, tablets, and desktop browsers for managers."/>
    <s v="enterprise software|mobile|software"/>
    <x v="245"/>
    <x v="1"/>
    <n v="1"/>
    <n v="100000"/>
    <s v="2009-07-01"/>
    <s v="2010-07-01"/>
    <s v="2010-07-01"/>
    <m/>
    <s v="support@10secondsSoftware.com"/>
    <s v="'+61 2 9965 3724"/>
    <s v="https://www.crunchbase.com/organization/10seconds-software"/>
    <s v="https://www.twitter.com/10secsoftware"/>
    <m/>
    <s v="1805a255-d1c4-fcdc-c6de-7fa3c19214d5"/>
  </r>
  <r>
    <x v="64986"/>
    <s v="2heuresavant.com"/>
    <s v="FRA"/>
    <m/>
    <s v="Paris"/>
    <s v="Paris"/>
    <x v="0"/>
    <s v="discount concert and show tickets"/>
    <s v="internet|ticketing"/>
    <x v="80"/>
    <x v="1"/>
    <n v="1"/>
    <n v="33457"/>
    <s v="2010-01-01"/>
    <s v="2010-07-01"/>
    <s v="2010-07-01"/>
    <m/>
    <m/>
    <m/>
    <s v="https://www.crunchbase.com/organization/2heuresavant"/>
    <s v="https://www.twitter.com/2heuresavant"/>
    <s v="http://www.facebook.com/2heuresavant"/>
    <s v="a6898c9b-a6c5-649f-0a0b-ae619e03e3bc"/>
  </r>
  <r>
    <x v="64987"/>
    <s v="3lm.com"/>
    <s v="USA"/>
    <s v="CA"/>
    <s v="SF Bay Area"/>
    <s v="San Francisco"/>
    <x v="2"/>
    <s v="3LM is a stealth startup that builds mobile enterprise apps for Android, enabling enterprise security on Android devices."/>
    <s v="android|enterprise software|mobile"/>
    <x v="462"/>
    <x v="0"/>
    <n v="1"/>
    <n v="1500000"/>
    <s v="2010-07-01"/>
    <s v="2010-07-01"/>
    <s v="2010-07-01"/>
    <m/>
    <m/>
    <m/>
    <s v="https://www.crunchbase.com/organization/3lm"/>
    <m/>
    <m/>
    <s v="de5f4d9e-d765-94dc-2508-f983afb9c853"/>
  </r>
  <r>
    <x v="64988"/>
    <s v="abukai.com"/>
    <s v="USA"/>
    <s v="CA"/>
    <s v="SF Bay Area"/>
    <s v="San Francisco"/>
    <x v="0"/>
    <s v="ABUKAI provides actionable business productivity solutions for organizations."/>
    <s v="android|apps|ios|mobile|saas|software"/>
    <x v="127"/>
    <x v="6"/>
    <n v="1"/>
    <m/>
    <s v="2010-01-01"/>
    <s v="2010-07-01"/>
    <s v="2010-07-01"/>
    <m/>
    <s v="sales@abukai.com"/>
    <s v="(415) 293-8286"/>
    <s v="https://www.crunchbase.com/organization/abukai"/>
    <s v="https://www.twitter.com/abukai_news"/>
    <m/>
    <s v="fd75c91c-b959-741b-1d44-a35e43b1c9cb"/>
  </r>
  <r>
    <x v="64989"/>
    <s v="advancedcancertherapeutics.com"/>
    <s v="USA"/>
    <s v="KY"/>
    <s v="Louisville"/>
    <s v="Louisville"/>
    <x v="0"/>
    <s v="Advanced Cancer Therapeutics, LLC engages in the discovery, development, manufacture, and commercialization of cancer therapeutics."/>
    <s v="biotechnology|life science|therapeutics"/>
    <x v="44"/>
    <x v="1"/>
    <n v="2"/>
    <n v="10250000"/>
    <s v="2007-01-01"/>
    <s v="2010-02-23"/>
    <s v="2010-07-01"/>
    <m/>
    <m/>
    <n v="5025896391"/>
    <s v="https://www.crunchbase.com/organization/advanced-cancer-therapeutics"/>
    <m/>
    <m/>
    <s v="637fdc29-c8cd-cbda-ec82-65f268b99a94"/>
  </r>
  <r>
    <x v="64990"/>
    <s v="afimilk.com"/>
    <s v="ISR"/>
    <m/>
    <s v="ISR - Other"/>
    <s v="Afikim"/>
    <x v="0"/>
    <s v="Afimilk is the global leader in developing, manufacturing and marketing advanced computerized systems for the modern dairy farm."/>
    <s v="agriculture"/>
    <x v="213"/>
    <x v="6"/>
    <n v="1"/>
    <m/>
    <s v="1977-01-01"/>
    <s v="2010-07-01"/>
    <s v="2010-07-01"/>
    <m/>
    <s v="market@afimilk.co.il"/>
    <n v="97246754811"/>
    <s v="https://www.crunchbase.com/organization/afimilk"/>
    <s v="https://www.twitter.com/afimilkltd"/>
    <s v="http://www.facebook.com/afimilk"/>
    <s v="aec956e3-deb0-6599-7c3b-c3e74da9478a"/>
  </r>
  <r>
    <x v="64991"/>
    <s v="agentek.com"/>
    <s v="USA"/>
    <s v="GA"/>
    <s v="Atlanta"/>
    <s v="Alpharetta"/>
    <x v="0"/>
    <s v="Agentek develops real-time mobile solutions for immediate field access to backend systems, data and resources."/>
    <s v="mobile"/>
    <x v="15"/>
    <x v="6"/>
    <n v="2"/>
    <n v="9000000"/>
    <s v="1995-01-01"/>
    <s v="2008-03-26"/>
    <s v="2010-07-01"/>
    <m/>
    <s v="service@agentek.com"/>
    <s v="'678-393-1808"/>
    <s v="https://www.crunchbase.com/organization/agentek"/>
    <m/>
    <m/>
    <s v="abffc05f-5c95-8d1f-e26b-0b4783791602"/>
  </r>
  <r>
    <x v="64992"/>
    <s v="animeeple.com"/>
    <s v="USA"/>
    <s v="CA"/>
    <s v="SF Bay Area"/>
    <s v="Mountain View"/>
    <x v="0"/>
    <s v="Animeeple develops three-dimensional tools for non-linear editing, retargeting, and resequencing of character animations."/>
    <s v="3d technology|content"/>
    <x v="683"/>
    <x v="0"/>
    <n v="1"/>
    <n v="150000"/>
    <s v="2008-03-28"/>
    <s v="2010-07-01"/>
    <s v="2010-07-01"/>
    <m/>
    <s v="contact@animeeple.com"/>
    <m/>
    <s v="https://www.crunchbase.com/organization/animeeple"/>
    <s v="https://www.twitter.com/animeeple"/>
    <m/>
    <s v="31d4ff41-e028-b974-0539-67ff16e4da78"/>
  </r>
  <r>
    <x v="64993"/>
    <s v="astrogaming.com"/>
    <s v="USA"/>
    <s v="CA"/>
    <s v="SF Bay Area"/>
    <s v="San Francisco"/>
    <x v="0"/>
    <s v="Astro Gaming designs, develops, and sells video gaming equipment, accessories, and gear."/>
    <s v="gamification|video games"/>
    <x v="616"/>
    <x v="0"/>
    <n v="1"/>
    <m/>
    <s v="2005-01-01"/>
    <s v="2010-07-01"/>
    <s v="2010-07-01"/>
    <m/>
    <m/>
    <s v="(800) 374-7401"/>
    <s v="https://www.crunchbase.com/organization/astro-gaming"/>
    <s v="https://www.twitter.com/astrogaming"/>
    <s v="https://www.facebook.com/astrogaming"/>
    <s v="3901324c-7270-1c27-8eef-52034cc79956"/>
  </r>
  <r>
    <x v="64994"/>
    <s v="brainrack.com"/>
    <s v="USA"/>
    <s v="OH"/>
    <s v="Dayton"/>
    <s v="Dayton"/>
    <x v="0"/>
    <s v="Brainrack helps develop organizations and individuals by enabling them to use each other's knowledge and experiences."/>
    <s v="curated web"/>
    <x v="28"/>
    <x v="1"/>
    <n v="1"/>
    <m/>
    <s v="2010-01-01"/>
    <s v="2010-07-01"/>
    <s v="2010-07-01"/>
    <m/>
    <m/>
    <m/>
    <s v="https://www.crunchbase.com/organization/brainrack"/>
    <m/>
    <m/>
    <s v="da2e6fa6-ad0c-d133-631d-0e09a75af75c"/>
  </r>
  <r>
    <x v="64995"/>
    <s v="bueda.com"/>
    <s v="USA"/>
    <s v="PA"/>
    <s v="Pittsburgh"/>
    <s v="Pittsburgh"/>
    <x v="3"/>
    <s v="Bueda enabled the creation of smarter applications in markets where information overload created barriers to communication efficiency."/>
    <s v="advertising"/>
    <x v="296"/>
    <x v="2"/>
    <n v="2"/>
    <n v="125000"/>
    <s v="2009-01-04"/>
    <s v="2008-06-02"/>
    <s v="2010-07-01"/>
    <s v="2013-06-01"/>
    <s v="contact@bueda.com"/>
    <m/>
    <s v="https://www.crunchbase.com/organization/bueda"/>
    <s v="https://www.twitter.com/bueda"/>
    <m/>
    <s v="529e6f6f-e453-d5da-eb35-4bff28b99796"/>
  </r>
  <r>
    <x v="64996"/>
    <s v="bunndle.com"/>
    <s v="USA"/>
    <s v="CA"/>
    <s v="SF Bay Area"/>
    <s v="Palo Alto"/>
    <x v="3"/>
    <s v="Bunndle is an advertising network for software and app publishers to increase user acquisition, discovery and monetization for their apps."/>
    <s v="advertising"/>
    <x v="296"/>
    <x v="0"/>
    <n v="1"/>
    <n v="550000"/>
    <s v="2010-06-08"/>
    <s v="2010-07-01"/>
    <s v="2010-07-01"/>
    <s v="2013-02-01"/>
    <s v="info@bunndle.com"/>
    <m/>
    <s v="https://www.crunchbase.com/organization/bunndle"/>
    <m/>
    <s v="http://www.facebook.com/pages/bunndle/190855674258028"/>
    <s v="ac710fc0-089a-8069-c46b-a897f82ac4a3"/>
  </r>
  <r>
    <x v="64997"/>
    <m/>
    <s v="USA"/>
    <s v="GA"/>
    <s v="Atlanta"/>
    <s v="Marietta"/>
    <x v="0"/>
    <s v="Caribbean Telecom Partners LLC was incorporated in 2010 and is based in Marietta, Georgia."/>
    <s v="telecommunications"/>
    <x v="338"/>
    <x v="2"/>
    <n v="1"/>
    <n v="6150000"/>
    <s v="2010-01-01"/>
    <s v="2010-07-01"/>
    <s v="2010-07-01"/>
    <m/>
    <m/>
    <m/>
    <s v="https://www.crunchbase.com/organization/caribbean-telecom-partners"/>
    <m/>
    <m/>
    <s v="7e8aa2f3-1022-fada-14f5-35ae3741d5f2"/>
  </r>
  <r>
    <x v="64998"/>
    <s v="carwego.com"/>
    <s v="FRA"/>
    <m/>
    <s v="Aix-en-provence"/>
    <s v="Aix-en-provence"/>
    <x v="0"/>
    <s v="The site also proposes information on the automobile current events: new models, tendencies."/>
    <s v="automotive|search engine"/>
    <x v="29"/>
    <x v="1"/>
    <n v="1"/>
    <n v="123005"/>
    <s v="2009-01-01"/>
    <s v="2010-07-01"/>
    <s v="2010-07-01"/>
    <m/>
    <m/>
    <s v="33 4 88 19 75 36"/>
    <s v="https://www.crunchbase.com/organization/carwego"/>
    <s v="https://www.twitter.com/carwego"/>
    <m/>
    <s v="88220625-53a4-da79-52cd-64e026af29df"/>
  </r>
  <r>
    <x v="64999"/>
    <m/>
    <s v="USA"/>
    <s v="MO"/>
    <s v="St. Louis"/>
    <s v="Saint Louis"/>
    <x v="0"/>
    <s v="Cequel Data Centers is a Saint Louis-based data center operator."/>
    <s v="cloud data services|data center|software"/>
    <x v="651"/>
    <x v="2"/>
    <n v="1"/>
    <n v="49000000"/>
    <s v="2010-01-01"/>
    <s v="2010-07-01"/>
    <s v="2010-07-01"/>
    <m/>
    <m/>
    <m/>
    <s v="https://www.crunchbase.com/organization/cequel-data"/>
    <m/>
    <m/>
    <s v="88293cd8-58ac-ea61-bb1c-86a5fcc78aed"/>
  </r>
  <r>
    <x v="65000"/>
    <s v="codesion.com"/>
    <s v="AUS"/>
    <m/>
    <s v="Brisbane"/>
    <s v="Gold Coast"/>
    <x v="2"/>
    <s v="Codesion is a software company providing source code management solutions."/>
    <s v="software"/>
    <x v="10"/>
    <x v="7"/>
    <n v="3"/>
    <n v="1400000"/>
    <s v="2002-01-01"/>
    <s v="2007-09-01"/>
    <s v="2010-07-01"/>
    <m/>
    <s v="info@collab.net"/>
    <s v="'888-800-2183"/>
    <s v="https://www.crunchbase.com/organization/codesion"/>
    <s v="https://www.twitter.com/cloudforgehq"/>
    <s v="https://www.facebook.com/collabnethq"/>
    <s v="2f94b22a-6d62-ae4f-2e54-222d06f76800"/>
  </r>
  <r>
    <x v="65001"/>
    <s v="comscore.com"/>
    <s v="USA"/>
    <s v="VA"/>
    <s v="Washington, D.C."/>
    <s v="Reston"/>
    <x v="1"/>
    <s v="cross-platform measurement company that precisely measures audiences, brands and consumer behavior everywhere."/>
    <s v="consumer|curated web|tv"/>
    <x v="561"/>
    <x v="8"/>
    <n v="5"/>
    <n v="89639769"/>
    <s v="1999-08-01"/>
    <s v="2000-09-18"/>
    <s v="2010-07-01"/>
    <m/>
    <m/>
    <s v="'+1 866-276-6972"/>
    <s v="https://www.crunchbase.com/organization/comscore"/>
    <s v="https://www.twitter.com/comscore"/>
    <s v="http://www.facebook.com/comscoreinc"/>
    <s v="ef51b254-7b99-6630-4b57-46f32719cf3d"/>
  </r>
  <r>
    <x v="65002"/>
    <s v="contourinnovations.com"/>
    <s v="USA"/>
    <s v="MN"/>
    <s v="Minneapolis"/>
    <s v="Minneapolis"/>
    <x v="0"/>
    <s v="Contour Innovations provides cloud-based processing, storage, and geographic information system (GIS) tools to organize lake data."/>
    <s v="crowdsourcing|enterprise software|leisure|saas"/>
    <x v="173"/>
    <x v="1"/>
    <n v="1"/>
    <m/>
    <s v="2009-04-01"/>
    <s v="2010-07-01"/>
    <s v="2010-07-01"/>
    <m/>
    <s v="matt@contourinnovations.com"/>
    <s v="'715.864.9347"/>
    <s v="https://www.crunchbase.com/organization/contour-innovations"/>
    <s v="https://www.twitter.com/contourinnov"/>
    <s v="http://www.facebook.com/contourinnovations"/>
    <s v="c0682097-3a01-3094-712f-cd5a1c46220b"/>
  </r>
  <r>
    <x v="65003"/>
    <s v="dailyticket.com"/>
    <s v="USA"/>
    <s v="WA"/>
    <s v="Seattle"/>
    <s v="Seattle"/>
    <x v="3"/>
    <s v="DailyTicket is a daily deals business for retail and consumer merchandise."/>
    <s v="advertising"/>
    <x v="296"/>
    <x v="1"/>
    <n v="1"/>
    <n v="500000"/>
    <s v="2010-01-01"/>
    <s v="2010-07-01"/>
    <s v="2010-07-01"/>
    <m/>
    <s v="jon@dailyticket.com"/>
    <s v="'678-632-4598"/>
    <s v="https://www.crunchbase.com/organization/dailyticket"/>
    <s v="https://www.twitter.com/dailyticket"/>
    <m/>
    <s v="c837e448-196b-47ba-ccb7-670f4ce95fac"/>
  </r>
  <r>
    <x v="65004"/>
    <s v="delpalmaortho.com"/>
    <s v="USA"/>
    <s v="IN"/>
    <s v="Fort Wayne"/>
    <s v="Columbia City"/>
    <x v="0"/>
    <s v="Del Palma Orthopedics develops advanced monorail technology products for hand surgeons in the United States."/>
    <s v="hardware|health care|software"/>
    <x v="477"/>
    <x v="1"/>
    <n v="1"/>
    <n v="1400000"/>
    <s v="2008-01-01"/>
    <s v="2010-07-01"/>
    <s v="2010-07-01"/>
    <m/>
    <s v="Customerservice@delpalmaortho.com"/>
    <s v="(888)875-4376"/>
    <s v="https://www.crunchbase.com/organization/del-palma-orthopedics"/>
    <s v="https://www.twitter.com/delpalmaortho"/>
    <s v="https://www.facebook.com/309933309293/photos/a.435196524293.237741.309933309293/309971714293/?type=3&amp;source=11"/>
    <s v="5db381ef-8215-5a21-ddb3-643da20b804b"/>
  </r>
  <r>
    <x v="65005"/>
    <s v="donein60.com"/>
    <s v="USA"/>
    <s v="KY"/>
    <s v="Lexington"/>
    <s v="Lexington"/>
    <x v="0"/>
    <s v="Online website video production service made easy! Custom video presentations for your website."/>
    <s v="advertising"/>
    <x v="296"/>
    <x v="1"/>
    <n v="1"/>
    <n v="30000"/>
    <s v="2007-02-01"/>
    <s v="2010-07-01"/>
    <s v="2010-07-01"/>
    <m/>
    <s v="support@donein60.com"/>
    <s v="'859-400-0136"/>
    <s v="https://www.crunchbase.com/organization/done-in-60-seconds"/>
    <s v="https://www.twitter.com/donein60"/>
    <s v="http://www.facebook.com/done-in-sixty-seconds-llc/143750410760"/>
    <s v="6631bfa0-e268-aa09-95ee-317b9090bde4"/>
  </r>
  <r>
    <x v="65006"/>
    <s v="endorseforacause.com"/>
    <s v="USA"/>
    <s v="GA"/>
    <s v="Atlanta"/>
    <s v="Atlanta"/>
    <x v="0"/>
    <s v="Endorse for a Cause allows members to share web sites and products online with friends, and earn money for their favorite cause."/>
    <s v="charity|internet|social media"/>
    <x v="87"/>
    <x v="1"/>
    <n v="1"/>
    <n v="70000"/>
    <m/>
    <s v="2010-07-01"/>
    <s v="2010-07-01"/>
    <m/>
    <m/>
    <m/>
    <s v="https://www.crunchbase.com/organization/endorse-for-a-cause"/>
    <m/>
    <m/>
    <s v="ac0a8eab-24b7-84f9-bcba-ddff3994d4d0"/>
  </r>
  <r>
    <x v="65007"/>
    <s v="eosenvironmental.com"/>
    <s v="GBR"/>
    <m/>
    <s v="GBR - Other"/>
    <s v="Bourne"/>
    <x v="0"/>
    <s v="Environmental Operating Solutions, Inc. (EOSi) creates agriculturally-derived products to remove the pollutant nitrogen from wastewater."/>
    <s v="water"/>
    <x v="97"/>
    <x v="0"/>
    <n v="2"/>
    <n v="5000000"/>
    <s v="2001-01-01"/>
    <s v="2008-08-20"/>
    <s v="2010-07-01"/>
    <m/>
    <s v="info@eosenvironmental.com"/>
    <s v="(508)743-8440"/>
    <s v="https://www.crunchbase.com/organization/environmental-operating-solutions"/>
    <m/>
    <m/>
    <s v="a9d0b387-331b-42be-7d84-3e754e78d21c"/>
  </r>
  <r>
    <x v="65008"/>
    <s v="e-tradergroup.com"/>
    <s v="GBR"/>
    <m/>
    <s v="London"/>
    <s v="London"/>
    <x v="0"/>
    <s v="E-Trader Group specializes in the secondary market for goods by providing trade and consumer online marketplaces."/>
    <s v="e-commerce"/>
    <x v="63"/>
    <x v="2"/>
    <n v="1"/>
    <m/>
    <s v="2007-01-01"/>
    <s v="2010-07-01"/>
    <s v="2010-07-01"/>
    <m/>
    <s v="group@e-tradergroup.com"/>
    <s v="44 84 5111 1666"/>
    <s v="https://www.crunchbase.com/organization/e-trader-group"/>
    <m/>
    <m/>
    <s v="1074f017-41bb-56b6-0365-091715524d7b"/>
  </r>
  <r>
    <x v="65009"/>
    <s v="fetchdog.com"/>
    <s v="USA"/>
    <s v="ME"/>
    <s v="Portland, Maine"/>
    <s v="Portland"/>
    <x v="3"/>
    <s v="FetchDog is a website for dog owners."/>
    <s v="pet|service industry|web browsers"/>
    <x v="4992"/>
    <x v="0"/>
    <n v="2"/>
    <n v="4933907"/>
    <m/>
    <s v="2009-02-11"/>
    <s v="2010-07-01"/>
    <m/>
    <m/>
    <m/>
    <s v="https://www.crunchbase.com/organization/fetchdog"/>
    <s v="https://www.twitter.com/fetchdog"/>
    <s v="http://www.facebook.com/inthecompanyofdogs"/>
    <s v="c7ee9a66-c871-d064-666e-d3240f2c31a0"/>
  </r>
  <r>
    <x v="65010"/>
    <s v="foxfly.com"/>
    <s v="CHN"/>
    <m/>
    <s v="Beijing"/>
    <s v="Beijing"/>
    <x v="0"/>
    <s v="Foxfly is a mobile group messaging platform for iPhones, iPods, and iPads."/>
    <s v="messaging|mobile"/>
    <x v="374"/>
    <x v="1"/>
    <n v="1"/>
    <n v="300000"/>
    <s v="2010-09-01"/>
    <s v="2010-07-01"/>
    <s v="2010-07-01"/>
    <m/>
    <s v="marketing@foxfly.com"/>
    <m/>
    <s v="https://www.crunchbase.com/organization/foxfly"/>
    <s v="https://www.twitter.com/foxflygroups"/>
    <m/>
    <s v="6d518d7f-3018-6327-2120-5214cc02773d"/>
  </r>
  <r>
    <x v="65011"/>
    <s v="genmab.com"/>
    <s v="DNK"/>
    <m/>
    <s v="Copenhagen"/>
    <s v="Copenhagen"/>
    <x v="0"/>
    <s v="Genmab is a biotechnology company focused on developing fully human antibody therapeutics for the potential treatment of cancer."/>
    <s v="biotechnology|health care|medical"/>
    <x v="44"/>
    <x v="7"/>
    <n v="2"/>
    <n v="157000000"/>
    <s v="1999-01-01"/>
    <s v="2009-10-01"/>
    <s v="2010-07-01"/>
    <m/>
    <s v="info@genmab.com"/>
    <s v="'+ 45 7020 2728"/>
    <s v="https://www.crunchbase.com/organization/genmab"/>
    <s v="https://www.twitter.com/genmab"/>
    <m/>
    <s v="481f042c-996b-3da7-ef4c-96e686fbae80"/>
  </r>
  <r>
    <x v="65012"/>
    <s v="inboxq.com"/>
    <s v="USA"/>
    <s v="CA"/>
    <s v="SF Bay Area"/>
    <s v="San Francisco"/>
    <x v="3"/>
    <s v="InboxQ was a browser extension that delivered a persistent stream of questions from Twitter directly to the user."/>
    <s v="search engine"/>
    <x v="28"/>
    <x v="0"/>
    <n v="2"/>
    <m/>
    <s v="2009-11-01"/>
    <s v="2010-02-01"/>
    <s v="2010-07-01"/>
    <s v="2013-06-01"/>
    <s v="joe@inboxq.com"/>
    <s v="'415-885-8660"/>
    <s v="https://www.crunchbase.com/organization/answerly"/>
    <s v="https://www.twitter.com/inboxq"/>
    <m/>
    <s v="4141f129-d55d-5ad1-6e06-1179d1aeb54d"/>
  </r>
  <r>
    <x v="65013"/>
    <s v="ingenuity.com"/>
    <s v="USA"/>
    <s v="CA"/>
    <s v="SF Bay Area"/>
    <s v="Redwood City"/>
    <x v="2"/>
    <s v="Ingenuity Systems is a software platform for life science researchers to explore, interpret and analyze complex biological systems."/>
    <s v="biotechnology|life science|pharmaceutical"/>
    <x v="44"/>
    <x v="6"/>
    <n v="1"/>
    <n v="15400000"/>
    <s v="1998-01-01"/>
    <s v="2010-07-01"/>
    <s v="2010-07-01"/>
    <m/>
    <s v="info@ingenuity.com"/>
    <n v="6509632990"/>
    <s v="https://www.crunchbase.com/organization/ingenuity-systems"/>
    <s v="https://www.twitter.com/ing_sys"/>
    <s v="https://www.facebook.com/60839652417"/>
    <s v="43e53ba5-1db1-a216-cea2-44282c76197b"/>
  </r>
  <r>
    <x v="65014"/>
    <s v="instantquest.com"/>
    <s v="USA"/>
    <s v="OR"/>
    <s v="Portland, Oregon"/>
    <s v="West Linn"/>
    <x v="0"/>
    <s v="InstantQuest develops technologies that connect entrepreneurs and inventors with their clients to receive efficient feedback."/>
    <s v="market research|software"/>
    <x v="355"/>
    <x v="0"/>
    <n v="1"/>
    <n v="25000"/>
    <s v="2010-06-01"/>
    <s v="2010-07-01"/>
    <s v="2010-07-01"/>
    <m/>
    <s v="info@instantquest.com"/>
    <s v="'503-577-2697"/>
    <s v="https://www.crunchbase.com/organization/instantquest"/>
    <s v="https://www.twitter.com/momsflourish"/>
    <s v="http://www.facebook.com/mompact"/>
    <s v="09a5b557-c235-1302-5c4c-683ec4d43b93"/>
  </r>
  <r>
    <x v="65015"/>
    <s v="interspiresubmit.com"/>
    <m/>
    <m/>
    <m/>
    <m/>
    <x v="3"/>
    <s v="interspireSubmit was an internet marketing company for small- and medium-sized businesses."/>
    <s v="advertising|seo"/>
    <x v="71"/>
    <x v="1"/>
    <n v="1"/>
    <n v="500000"/>
    <s v="2010-04-01"/>
    <s v="2010-07-01"/>
    <s v="2010-07-01"/>
    <s v="2012-06-01"/>
    <s v="sales@interspiresubmit.com"/>
    <m/>
    <s v="https://www.crunchbase.com/organization/interspiresubmit"/>
    <m/>
    <m/>
    <s v="f170c2df-0f9a-4f4f-f085-da1a90bfefa7"/>
  </r>
  <r>
    <x v="65016"/>
    <s v="kelbillet.com"/>
    <s v="FRA"/>
    <m/>
    <s v="Rennes"/>
    <s v="Rennes"/>
    <x v="0"/>
    <s v="KelBillet enables European travellers to find cheap ticket options for their domestic and short-haul trips."/>
    <s v="ticketing|training|travel"/>
    <x v="7873"/>
    <x v="0"/>
    <n v="1"/>
    <n v="246560"/>
    <s v="2009-09-01"/>
    <s v="2010-07-01"/>
    <s v="2010-07-01"/>
    <m/>
    <s v="contact@kelbillet.com"/>
    <n v="33230960191"/>
    <s v="https://www.crunchbase.com/organization/kelbillet"/>
    <s v="https://www.twitter.com/kelbillet"/>
    <s v="https://www.facebook.com/kelbillet"/>
    <s v="52ffa296-cfb3-f916-cdc2-88dd12f120d6"/>
  </r>
  <r>
    <x v="65017"/>
    <s v="kupibonus.ru"/>
    <s v="RUS"/>
    <m/>
    <s v="Moscow"/>
    <s v="Moscow"/>
    <x v="0"/>
    <s v="KupiBonus is a platform that offers discount coupons for a wide variety of activities."/>
    <s v="e-commerce"/>
    <x v="63"/>
    <x v="6"/>
    <n v="1"/>
    <m/>
    <s v="2010-07-01"/>
    <s v="2010-07-01"/>
    <s v="2010-07-01"/>
    <m/>
    <m/>
    <s v="7 495 790 7527"/>
    <s v="https://www.crunchbase.com/organization/kupibonus"/>
    <s v="https://www.twitter.com/kupibonus_ru"/>
    <s v="https://www.facebook.com/108241929231337"/>
    <s v="b7320e52-2659-721c-bfcc-2ef7cc24e6b1"/>
  </r>
  <r>
    <x v="65018"/>
    <s v="mcphy.com"/>
    <s v="FRA"/>
    <m/>
    <s v="FRA - Other"/>
    <s v="La Motte"/>
    <x v="0"/>
    <s v="McPhy Energy is a clean technology company developing solid-state hydrogen storage technologies."/>
    <s v="clean energy|cleantech|natural resources"/>
    <x v="165"/>
    <x v="6"/>
    <n v="1"/>
    <n v="16889360"/>
    <m/>
    <s v="2010-07-01"/>
    <s v="2010-07-01"/>
    <m/>
    <m/>
    <m/>
    <s v="https://www.crunchbase.com/organization/mcphy"/>
    <s v="https://www.twitter.com/mcphyenergy"/>
    <m/>
    <s v="153f9124-d656-4e00-616d-e568fe3c1911"/>
  </r>
  <r>
    <x v="65019"/>
    <s v="mengcao.com"/>
    <s v="CHN"/>
    <m/>
    <s v="Shenzhen"/>
    <s v="Shenzhen"/>
    <x v="0"/>
    <s v="Monsod Drought-Resistance Company is engaged in the R&amp;D, promotion, and application of water-saving and drought resistant green plants."/>
    <s v="agriculture|water"/>
    <x v="3794"/>
    <x v="2"/>
    <n v="1"/>
    <n v="7367387"/>
    <s v="2001-01-01"/>
    <s v="2010-07-01"/>
    <s v="2010-07-01"/>
    <m/>
    <m/>
    <m/>
    <s v="https://www.crunchbase.com/organization/mengcao"/>
    <m/>
    <m/>
    <s v="fa5cf1c7-8a33-9d15-505d-fa6d5cbe8b31"/>
  </r>
  <r>
    <x v="65020"/>
    <s v="mindmancer.se"/>
    <s v="SWE"/>
    <m/>
    <s v="Gothenburg"/>
    <s v="Gothenburg"/>
    <x v="0"/>
    <s v="Mindmancer is engaged in the development of security solutions for surveillance."/>
    <s v="security"/>
    <x v="175"/>
    <x v="0"/>
    <n v="2"/>
    <n v="850000"/>
    <s v="2006-01-01"/>
    <s v="2007-11-29"/>
    <s v="2010-07-01"/>
    <m/>
    <s v="info@mindmancer.se"/>
    <s v="'+46 40 685 35 41"/>
    <s v="https://www.crunchbase.com/organization/mindmancer"/>
    <s v="https://www.twitter.com/mindmancer"/>
    <s v="http://www.facebook.com/mindmancer"/>
    <s v="64057a23-83f4-2bd6-b607-1d5650d98a3f"/>
  </r>
  <r>
    <x v="65021"/>
    <s v="miradx.com"/>
    <s v="USA"/>
    <s v="CT"/>
    <s v="Hartford"/>
    <s v="New Haven"/>
    <x v="0"/>
    <s v="Mira Dx is a genomics company dedicated to the development and commercialization of novel microRNA-based diagnostic tests."/>
    <s v="biotechnology"/>
    <x v="36"/>
    <x v="1"/>
    <n v="1"/>
    <n v="4000000"/>
    <s v="2008-01-01"/>
    <s v="2010-07-01"/>
    <s v="2010-07-01"/>
    <m/>
    <s v="info@miradx.com"/>
    <n v="2037899100"/>
    <s v="https://www.crunchbase.com/organization/mira-dx"/>
    <s v="https://www.twitter.com/miradx1"/>
    <s v="http://www.facebook.com/miradxinc"/>
    <s v="0e9c0195-adc9-a6f6-2c1b-3db38985a44b"/>
  </r>
  <r>
    <x v="65022"/>
    <s v="moanima.com"/>
    <m/>
    <m/>
    <m/>
    <m/>
    <x v="0"/>
    <s v="MoAnima is a company of alpha geeks whose collective life mission is to provide clients with top-notch, round-the-clock motion capture"/>
    <m/>
    <x v="5"/>
    <x v="2"/>
    <n v="1"/>
    <m/>
    <s v="2008-01-01"/>
    <s v="2010-07-01"/>
    <s v="2010-07-01"/>
    <m/>
    <m/>
    <s v="63 2 813 8798"/>
    <s v="https://www.crunchbase.com/organization/moanima-inc"/>
    <m/>
    <m/>
    <s v="0c3db8aa-ab9e-9291-e7a9-b40753bced6e"/>
  </r>
  <r>
    <x v="65023"/>
    <s v="nixle.com"/>
    <s v="USA"/>
    <s v="NJ"/>
    <s v="Newark"/>
    <s v="Westfield"/>
    <x v="2"/>
    <s v="Nixle enables government agencies, SMBs and organizations to communicate securely and exchange multimedia content via a mobile platform."/>
    <s v="messaging"/>
    <x v="201"/>
    <x v="1"/>
    <n v="1"/>
    <n v="10000000"/>
    <s v="2007-01-02"/>
    <s v="2010-07-01"/>
    <s v="2010-07-01"/>
    <m/>
    <m/>
    <m/>
    <s v="https://www.crunchbase.com/organization/nixle"/>
    <s v="https://www.twitter.com/nixle"/>
    <s v="http://www.facebook.com/pages/nixle/217911004904704"/>
    <s v="a31c0525-9d62-b251-ca4a-2f6a3af7ca2c"/>
  </r>
  <r>
    <x v="65024"/>
    <m/>
    <s v="USA"/>
    <s v="CA"/>
    <s v="SF Bay Area"/>
    <s v="Mountain View"/>
    <x v="0"/>
    <s v="Ovalis is a biotechnology company that develops catheter-based medical devices for the repair of cardiovascular defects."/>
    <s v="biotechnology"/>
    <x v="36"/>
    <x v="2"/>
    <n v="3"/>
    <n v="8454877"/>
    <m/>
    <s v="2007-01-13"/>
    <s v="2010-07-01"/>
    <m/>
    <m/>
    <m/>
    <s v="https://www.crunchbase.com/organization/ovalis"/>
    <m/>
    <m/>
    <s v="d9aa49b6-0781-21e8-f6f6-8eab0ffc8c3e"/>
  </r>
  <r>
    <x v="65025"/>
    <s v="playhem.com"/>
    <s v="USA"/>
    <s v="CA"/>
    <s v="SF Bay Area"/>
    <s v="San Francisco"/>
    <x v="0"/>
    <s v="Playhem is a social network allowing friends to compete with each other in games they are interested in."/>
    <s v="digital media|mobile|social media|video games"/>
    <x v="2183"/>
    <x v="0"/>
    <n v="2"/>
    <n v="820000"/>
    <s v="2009-07-01"/>
    <s v="2010-01-01"/>
    <s v="2010-07-01"/>
    <m/>
    <s v="kswan@playhem.com"/>
    <s v="(617) 429-6824"/>
    <s v="https://www.crunchbase.com/organization/playhem"/>
    <s v="https://www.twitter.com/playhem"/>
    <s v="https://www.facebook.com/playhem"/>
    <s v="b8609e6a-8bb1-b8ac-4608-b68c1295f6f8"/>
  </r>
  <r>
    <x v="65026"/>
    <s v="restopolitan.com"/>
    <s v="FRA"/>
    <m/>
    <s v="Paris"/>
    <s v="Paris"/>
    <x v="0"/>
    <s v="Restopolitan SAS offers real time restaurant booking services"/>
    <s v="e-commerce|internet|real time|restaurants"/>
    <x v="721"/>
    <x v="0"/>
    <n v="1"/>
    <n v="237401"/>
    <s v="2006-01-01"/>
    <s v="2010-07-01"/>
    <s v="2010-07-01"/>
    <m/>
    <s v="manuela@restopolitan.com"/>
    <n v="33170248752"/>
    <s v="https://www.crunchbase.com/organization/restopolitan"/>
    <s v="https://www.twitter.com/restopolitan"/>
    <s v="http://www.facebook.com/restopolitan"/>
    <s v="72af092e-b19b-de09-d48b-9608e6e6044e"/>
  </r>
  <r>
    <x v="65027"/>
    <s v="revnetics.com"/>
    <s v="USA"/>
    <s v="CA"/>
    <s v="SF Bay Area"/>
    <s v="San Francisco"/>
    <x v="3"/>
    <s v="Monetization platform for navigation"/>
    <s v="mobile"/>
    <x v="15"/>
    <x v="1"/>
    <n v="1"/>
    <m/>
    <s v="2009-01-01"/>
    <s v="2010-07-01"/>
    <s v="2010-07-01"/>
    <m/>
    <m/>
    <m/>
    <s v="https://www.crunchbase.com/organization/revnetics"/>
    <s v="https://www.twitter.com/revnetics"/>
    <s v="http://www.facebook.com/revnetics/185009211509446"/>
    <s v="45e6622e-5560-5205-1386-735796693879"/>
  </r>
  <r>
    <x v="65028"/>
    <s v="sangon.com"/>
    <s v="CHN"/>
    <m/>
    <m/>
    <m/>
    <x v="0"/>
    <s v="Sangon Biotech is engaged in the research and development of chemical synthesis of DNA."/>
    <s v="biotechnology"/>
    <x v="36"/>
    <x v="0"/>
    <n v="1"/>
    <n v="6200000"/>
    <s v="2003-01-01"/>
    <s v="2010-07-01"/>
    <s v="2010-07-01"/>
    <m/>
    <m/>
    <s v="86 21 5778 2243"/>
    <s v="https://www.crunchbase.com/organization/sangon-biotech"/>
    <m/>
    <m/>
    <s v="98a10365-00f2-ae0f-578b-efc864ae334a"/>
  </r>
  <r>
    <x v="65029"/>
    <s v="segurosurgical.com"/>
    <s v="USA"/>
    <s v="MD"/>
    <s v="Baltimore"/>
    <s v="Columbia"/>
    <x v="0"/>
    <s v="Seguro Surgical is a medical device development company specializing in the commercialization of surgical instrumentation."/>
    <s v="biotechnology"/>
    <x v="36"/>
    <x v="1"/>
    <n v="2"/>
    <n v="1277832"/>
    <s v="2009-01-01"/>
    <s v="2010-07-01"/>
    <s v="2010-07-01"/>
    <m/>
    <m/>
    <s v="'410-772-2295"/>
    <s v="https://www.crunchbase.com/organization/seguro-surgical"/>
    <m/>
    <m/>
    <s v="957598b9-494b-ea56-7f1f-7e5a85723d45"/>
  </r>
  <r>
    <x v="65030"/>
    <s v="socialgamesherald.com"/>
    <m/>
    <m/>
    <m/>
    <m/>
    <x v="3"/>
    <s v="Social Games Herald was an online news resource site that provided daily content and released analysis reports on social gaming companies."/>
    <s v="apps|social media"/>
    <x v="1706"/>
    <x v="1"/>
    <n v="1"/>
    <n v="5000"/>
    <s v="2010-07-01"/>
    <s v="2010-07-01"/>
    <s v="2010-07-01"/>
    <s v="2012-07-01"/>
    <s v="mail@socialgamesherald.com"/>
    <m/>
    <s v="https://www.crunchbase.com/organization/social-games-herald"/>
    <m/>
    <m/>
    <s v="63c5117d-d561-e02d-4d08-72fc04e5ea57"/>
  </r>
  <r>
    <x v="65031"/>
    <s v="srsmedical.com"/>
    <s v="USA"/>
    <s v="MA"/>
    <s v="MA - Other"/>
    <s v="Feeding Hills"/>
    <x v="0"/>
    <s v="SRS Medical is a manufacturer of devices for the diagnosis of voiding disorders and the conservative treatments of urinary incontinence."/>
    <s v="biotechnology"/>
    <x v="36"/>
    <x v="0"/>
    <n v="2"/>
    <n v="5109750"/>
    <s v="1991-01-01"/>
    <s v="2009-04-01"/>
    <s v="2010-07-01"/>
    <m/>
    <s v="info@srsmedical.com"/>
    <n v="9786630999"/>
    <s v="https://www.crunchbase.com/organization/srs-medical-systems"/>
    <s v="https://www.twitter.com/srsmed"/>
    <s v="https://www.facebook.com/srsmedicalsystems"/>
    <s v="5c53adb6-3772-3271-8af4-80cfe5a99f22"/>
  </r>
  <r>
    <x v="65032"/>
    <s v="theatrics.com"/>
    <s v="USA"/>
    <s v="TX"/>
    <s v="Houston"/>
    <s v="Stafford"/>
    <x v="0"/>
    <s v="Theatrics develops a cloud-based platform enabling collaborative video communication for all entertainment, B2B, and B2C environments."/>
    <s v="collaboration|crowdsourcing|enterprise software|parenting"/>
    <x v="173"/>
    <x v="1"/>
    <n v="2"/>
    <n v="4900000"/>
    <s v="2010-06-15"/>
    <s v="2010-01-01"/>
    <s v="2010-07-01"/>
    <m/>
    <s v="info@theatrics.com"/>
    <s v="(281) 240-0851"/>
    <s v="https://www.crunchbase.com/organization/theatrics"/>
    <s v="https://www.twitter.com/theatrics"/>
    <s v="http://www.facebook.com/theatrics/225441210844133"/>
    <s v="f7766c96-a9b9-f20f-a3be-4f3a8cb9286f"/>
  </r>
  <r>
    <x v="65033"/>
    <s v="thumbarcade.com"/>
    <s v="USA"/>
    <s v="NJ"/>
    <s v="Newark"/>
    <s v="Westwood"/>
    <x v="0"/>
    <s v="Thumb Arcade is a game discovery site highlighting independently-produced mobile games for iPhone and Android devices."/>
    <s v="android|apps|brand marketing|human resources|ios|legal|mobile|public relations"/>
    <x v="7874"/>
    <x v="0"/>
    <n v="1"/>
    <n v="100000"/>
    <s v="2009-04-01"/>
    <s v="2010-07-01"/>
    <s v="2010-07-01"/>
    <m/>
    <s v="info@thumbarcade.com"/>
    <s v="'646-484-8233"/>
    <s v="https://www.crunchbase.com/organization/thumb-arcade"/>
    <s v="https://www.twitter.com/thumbarcade"/>
    <m/>
    <s v="2f6eec19-80d1-1bcd-25ee-f127e915a166"/>
  </r>
  <r>
    <x v="65034"/>
    <m/>
    <s v="USA"/>
    <s v="MO"/>
    <s v="St. Louis"/>
    <s v="St Louis"/>
    <x v="0"/>
    <s v="Turnip Truck II is a full-service, locally-owned and operated natural foods retailer."/>
    <s v="mobile"/>
    <x v="15"/>
    <x v="2"/>
    <n v="1"/>
    <n v="3000000"/>
    <s v="2010-01-01"/>
    <s v="2010-07-01"/>
    <s v="2010-07-01"/>
    <m/>
    <m/>
    <m/>
    <s v="https://www.crunchbase.com/organization/turnip-truck-ii"/>
    <m/>
    <m/>
    <s v="bdf37f8e-84fa-5d79-d936-7a6e92ea5bf8"/>
  </r>
  <r>
    <x v="65035"/>
    <s v="tutamee.com"/>
    <s v="GHA"/>
    <m/>
    <s v="Accra"/>
    <s v="Accra"/>
    <x v="3"/>
    <s v="Tutamee is an online opinion community to share, discuss, vote, and debate on intriguing questions posted by members."/>
    <s v="curated web|market research"/>
    <x v="500"/>
    <x v="2"/>
    <n v="1"/>
    <n v="30000"/>
    <s v="2010-07-01"/>
    <s v="2010-07-01"/>
    <s v="2010-07-01"/>
    <m/>
    <s v="mawuli@tutamee.com"/>
    <n v="233243546591"/>
    <s v="https://www.crunchbase.com/organization/tutamee"/>
    <s v="https://www.twitter.com/tutamee"/>
    <m/>
    <s v="1c148620-be76-0ace-37b4-c35eb73cd54d"/>
  </r>
  <r>
    <x v="65036"/>
    <m/>
    <s v="USA"/>
    <s v="CA"/>
    <s v="Los Angeles"/>
    <s v="Pasadena"/>
    <x v="0"/>
    <s v="TweetUp is a marketplace for Tweets that raises the world’s best tweeters to the top with its proprietary ranking algorithm."/>
    <s v="apps|social media"/>
    <x v="1706"/>
    <x v="2"/>
    <n v="1"/>
    <n v="3499999"/>
    <s v="2010-01-01"/>
    <s v="2010-07-01"/>
    <s v="2010-07-01"/>
    <m/>
    <m/>
    <m/>
    <s v="https://www.crunchbase.com/organization/tweetup-2"/>
    <m/>
    <m/>
    <s v="ff0edc42-0df8-e54c-9884-46080d8c8496"/>
  </r>
  <r>
    <x v="65037"/>
    <s v="typerings.com"/>
    <s v="NLD"/>
    <m/>
    <s v="Amsterdam"/>
    <s v="Amsterdam"/>
    <x v="0"/>
    <s v="Typerings.com is a website for creating personalized jewelry online."/>
    <s v="diy|e-commerce|jewelry|retail"/>
    <x v="174"/>
    <x v="2"/>
    <n v="1"/>
    <n v="200000"/>
    <s v="2010-07-01"/>
    <s v="2010-07-01"/>
    <s v="2010-07-01"/>
    <m/>
    <s v="rik@alphabeth.com"/>
    <m/>
    <s v="https://www.crunchbase.com/organization/typerings-com"/>
    <s v="https://www.twitter.com/_alphabeth"/>
    <m/>
    <s v="21fee842-2d1c-d1e8-e511-b27fcab5cdc3"/>
  </r>
  <r>
    <x v="65038"/>
    <s v="uprace.com"/>
    <s v="USA"/>
    <s v="MA"/>
    <s v="Boston"/>
    <s v="Boston"/>
    <x v="3"/>
    <s v="UpRace offers a gaming platform that enables its users to set and share goals in their community and bet on challenges with other users."/>
    <s v="social media"/>
    <x v="87"/>
    <x v="1"/>
    <n v="1"/>
    <m/>
    <s v="2010-06-01"/>
    <s v="2010-07-01"/>
    <s v="2010-07-01"/>
    <s v="2013-11-01"/>
    <s v="gregory@uprace.com"/>
    <s v="'617-383-7223"/>
    <s v="https://www.crunchbase.com/organization/uprace"/>
    <s v="https://www.twitter.com/uprace"/>
    <m/>
    <s v="ba472c74-9acb-36cd-079d-6178e01293a3"/>
  </r>
  <r>
    <x v="65039"/>
    <s v="iflytek.com"/>
    <s v="CHN"/>
    <m/>
    <s v="Hefei"/>
    <s v="Hefei"/>
    <x v="0"/>
    <s v="Anhui USTC iFLYTEK Science &amp; Technology is focused on R&amp;D of intelligent speech technology, software,chip products, and services."/>
    <s v="software"/>
    <x v="10"/>
    <x v="8"/>
    <n v="5"/>
    <n v="6157940"/>
    <s v="1999-01-01"/>
    <s v="2001-01-01"/>
    <s v="2010-07-01"/>
    <m/>
    <m/>
    <m/>
    <s v="https://www.crunchbase.com/organization/anhui-ustc-iflytek-science-and-technology-co-ltd"/>
    <m/>
    <m/>
    <s v="10ea2431-f439-5bf6-a5d2-a027196e0514"/>
  </r>
  <r>
    <x v="65040"/>
    <s v="versly.com"/>
    <s v="USA"/>
    <s v="CA"/>
    <s v="SF Bay Area"/>
    <s v="San Francisco"/>
    <x v="2"/>
    <s v="Versly integrates Microsoft Office applications and links content in documents, spreadsheets, presentations and email."/>
    <s v="collaboration|commercial real estate|content|email|presentations|software"/>
    <x v="7875"/>
    <x v="1"/>
    <n v="1"/>
    <m/>
    <s v="2009-01-01"/>
    <s v="2010-07-01"/>
    <s v="2010-07-01"/>
    <m/>
    <s v="info@versly.com"/>
    <m/>
    <s v="https://www.crunchbase.com/organization/versly"/>
    <m/>
    <m/>
    <s v="bcff75de-a05a-f060-a447-f17056cf4f49"/>
  </r>
  <r>
    <x v="65041"/>
    <s v="wavii.com"/>
    <s v="USA"/>
    <s v="WA"/>
    <s v="Seattle"/>
    <s v="Seattle"/>
    <x v="2"/>
    <s v="Wavii provides an iPhone app enabling users to follow and receive updates on topics such as celebrities, companies, and politicians."/>
    <s v="curated web"/>
    <x v="28"/>
    <x v="1"/>
    <n v="1"/>
    <n v="2000000"/>
    <s v="2009-03-01"/>
    <s v="2010-07-01"/>
    <s v="2010-07-01"/>
    <m/>
    <s v="info@wavii.com"/>
    <m/>
    <s v="https://www.crunchbase.com/organization/wavii"/>
    <s v="https://www.twitter.com/wavii"/>
    <m/>
    <s v="cdca9637-7e83-c767-f486-ac91aa2ed0de"/>
  </r>
  <r>
    <x v="65042"/>
    <s v="pkuyy.com"/>
    <s v="CHN"/>
    <m/>
    <s v="Beijing"/>
    <s v="Beijing"/>
    <x v="0"/>
    <s v="Yuanpei Translation is a Chinese professional organization providing language translation-related services."/>
    <s v="language learning|professional services|training"/>
    <x v="38"/>
    <x v="2"/>
    <n v="2"/>
    <n v="21321218"/>
    <s v="2005-01-01"/>
    <s v="2005-05-01"/>
    <s v="2010-07-01"/>
    <m/>
    <m/>
    <s v="86 10 6276 0606"/>
    <s v="https://www.crunchbase.com/organization/yuanpei-translation"/>
    <m/>
    <m/>
    <s v="8d79a804-cb88-fac3-ef38-47e3615c953c"/>
  </r>
  <r>
    <x v="65043"/>
    <s v="advancedphotonix.com"/>
    <s v="USA"/>
    <s v="MI"/>
    <s v="Detroit"/>
    <s v="Ann Arbor"/>
    <x v="1"/>
    <s v="Advanced Photonix is engaged in the development and production of optoelectronic devices and value-added subsystems."/>
    <s v="analytics|hardware|software"/>
    <x v="120"/>
    <x v="6"/>
    <n v="1"/>
    <n v="562336"/>
    <m/>
    <s v="2010-06-30"/>
    <s v="2010-06-30"/>
    <m/>
    <m/>
    <n v="17349983474"/>
    <s v="https://www.crunchbase.com/organization/advanced-photonix"/>
    <m/>
    <s v="https://www.facebook.com/advancedphotonixinc"/>
    <s v="db2d91bb-4a3c-4fe8-8dfd-0b58e46a5d16"/>
  </r>
  <r>
    <x v="65044"/>
    <s v="aepona.com"/>
    <s v="GBR"/>
    <m/>
    <s v="Belfast"/>
    <s v="Belfast"/>
    <x v="2"/>
    <s v="Aepona provides cloud-computing and related services, offering network and API monetization assistance for telecommunications operators."/>
    <s v="information technology|internet of things|web hosting"/>
    <x v="180"/>
    <x v="5"/>
    <n v="3"/>
    <n v="40000000"/>
    <s v="1999-01-01"/>
    <s v="2005-03-04"/>
    <s v="2010-06-30"/>
    <m/>
    <m/>
    <s v="44 28 9026 9100"/>
    <s v="https://www.crunchbase.com/organization/aepona"/>
    <s v="https://www.twitter.com/aepona"/>
    <m/>
    <s v="aa1bea7d-21af-9f39-03b5-6479adc40bd4"/>
  </r>
  <r>
    <x v="65045"/>
    <s v="apacewave.com"/>
    <s v="USA"/>
    <s v="CA"/>
    <s v="SF Bay Area"/>
    <s v="Fremont"/>
    <x v="0"/>
    <s v="ApaceWave Technologies develops baseband processors for the WiMAX industry."/>
    <s v="internet|mobile|wireless"/>
    <x v="261"/>
    <x v="1"/>
    <n v="2"/>
    <n v="19900000"/>
    <m/>
    <s v="2006-02-20"/>
    <s v="2010-06-30"/>
    <m/>
    <m/>
    <s v="'510-933-0888"/>
    <s v="https://www.crunchbase.com/organization/apacewave"/>
    <m/>
    <m/>
    <s v="f9055535-da6e-25d7-f961-2ee2d6a6e342"/>
  </r>
  <r>
    <x v="65046"/>
    <s v="ateeda.com"/>
    <s v="GBR"/>
    <m/>
    <s v="Edinburgh"/>
    <s v="Edinburgh"/>
    <x v="0"/>
    <s v="ATEEDA offers built-in, self-test, silicon-proven, IP-generating tools that reduce the cost of analog tests."/>
    <s v="electronics|semiconductor|test and measurement"/>
    <x v="7876"/>
    <x v="0"/>
    <n v="1"/>
    <n v="750565"/>
    <s v="2005-01-01"/>
    <s v="2010-06-30"/>
    <s v="2010-06-30"/>
    <m/>
    <s v="info@ateeda.com"/>
    <s v="'+44 (0) 131 272 2754"/>
    <s v="https://www.crunchbase.com/organization/ateeda"/>
    <m/>
    <m/>
    <s v="1f96ad30-e370-782a-74a6-ec1953fbc482"/>
  </r>
  <r>
    <x v="65047"/>
    <s v="benbria.com"/>
    <s v="CAN"/>
    <s v="ON"/>
    <s v="Ottawa"/>
    <s v="Ottawa"/>
    <x v="0"/>
    <s v="Benbria is the leading provider of Real-Time Customer Engagement and Customer Notification solutions."/>
    <s v="customer service|enterprise software|saas"/>
    <x v="10"/>
    <x v="0"/>
    <n v="1"/>
    <m/>
    <s v="2007-01-01"/>
    <s v="2010-06-30"/>
    <s v="2010-06-30"/>
    <m/>
    <s v="info@benbria.com"/>
    <s v="'613-271-5970"/>
    <s v="https://www.crunchbase.com/organization/benbria"/>
    <m/>
    <m/>
    <s v="2d1517b5-6e5c-6431-cb76-52fcfc324173"/>
  </r>
  <r>
    <x v="65048"/>
    <s v="calistogapharma.com"/>
    <s v="USA"/>
    <s v="WA"/>
    <s v="Seattle"/>
    <s v="Seattle"/>
    <x v="2"/>
    <s v="Calistoga Pharmaceuticals develops therapeutic oral medicines for patients suffering from cancer and inflammatory diseases."/>
    <s v="alternative medicine|biotechnology|medical"/>
    <x v="44"/>
    <x v="2"/>
    <n v="5"/>
    <n v="97200000"/>
    <s v="2006-01-01"/>
    <s v="2007-03-05"/>
    <s v="2010-06-30"/>
    <m/>
    <m/>
    <n v="7804443213"/>
    <s v="https://www.crunchbase.com/organization/calistoga-pharmaceuticals"/>
    <m/>
    <s v="http://www.facebook.com/pages/calistoga-pharmaceuticals-inc/113814801967208"/>
    <s v="8c580310-316e-4230-812e-7f342b1dfe5f"/>
  </r>
  <r>
    <x v="65049"/>
    <s v="charhadas.com"/>
    <s v="ESP"/>
    <m/>
    <s v="Madrid"/>
    <s v="Madrid"/>
    <x v="0"/>
    <s v="CharHadas Fashion, Travel Activities and with children, Shops, Recipes, Crafts, Forums, Blogs and more."/>
    <s v="internet"/>
    <x v="28"/>
    <x v="1"/>
    <n v="1"/>
    <m/>
    <s v="2009-01-01"/>
    <s v="2010-06-30"/>
    <s v="2010-06-30"/>
    <m/>
    <s v="publicidad@charhadas.com"/>
    <s v="34 913 57 60 01"/>
    <s v="https://www.crunchbase.com/organization/charhadas"/>
    <s v="https://www.twitter.com/charhadas"/>
    <s v="https://www.facebook.com/charhadas"/>
    <s v="c7488aaf-8764-55e0-2198-a9e6b6b19a58"/>
  </r>
  <r>
    <x v="65050"/>
    <s v="durafizz.com"/>
    <s v="USA"/>
    <s v="MA"/>
    <s v="Boston"/>
    <s v="Cambridge"/>
    <x v="0"/>
    <s v="DuraFizz develops proprietary, science-based solutions for food and beverage industry customers."/>
    <s v="biotechnology"/>
    <x v="36"/>
    <x v="1"/>
    <n v="1"/>
    <n v="250000"/>
    <s v="2003-01-01"/>
    <s v="2010-06-30"/>
    <s v="2010-06-30"/>
    <m/>
    <s v="info@durafizz.com"/>
    <s v="'617-871-2101"/>
    <s v="https://www.crunchbase.com/organization/durafizz"/>
    <m/>
    <m/>
    <s v="e0e020fb-3ccc-caeb-e5f0-977400591852"/>
  </r>
  <r>
    <x v="65051"/>
    <s v="echogen.com"/>
    <s v="USA"/>
    <s v="OH"/>
    <s v="Akron - Canton"/>
    <s v="Akron"/>
    <x v="0"/>
    <s v="Echogen is a producer of scalable heat-to-power systems."/>
    <s v="energy"/>
    <x v="300"/>
    <x v="0"/>
    <n v="2"/>
    <n v="500000"/>
    <s v="2007-01-01"/>
    <s v="2007-09-01"/>
    <s v="2010-06-30"/>
    <m/>
    <s v="info@echogen.com"/>
    <s v="(234) 542-4379"/>
    <s v="https://www.crunchbase.com/organization/echogen-power-systems"/>
    <m/>
    <m/>
    <s v="395d74a2-9411-3c38-49d4-e1b96f4218a5"/>
  </r>
  <r>
    <x v="65052"/>
    <s v="groupspaces.com"/>
    <s v="GBR"/>
    <m/>
    <s v="London"/>
    <s v="London"/>
    <x v="3"/>
    <s v="GroupSpaces is a membership management platform enabling groups to organize records, send newsletters, host forums and collect fees."/>
    <s v="internet|software"/>
    <x v="146"/>
    <x v="0"/>
    <n v="2"/>
    <n v="1300000"/>
    <s v="2007-10-10"/>
    <s v="2008-01-01"/>
    <s v="2010-06-30"/>
    <s v="2013-04-01"/>
    <s v="info@groupspaces.com"/>
    <s v="44 20 7193 5063"/>
    <s v="https://www.crunchbase.com/organization/groupspaces"/>
    <s v="https://www.twitter.com/groupspaces"/>
    <s v="http://www.facebook.com/groupspaces"/>
    <s v="b78a7f6e-16ee-9c23-ef86-c9f85054c7e8"/>
  </r>
  <r>
    <x v="65053"/>
    <s v="ipico.com"/>
    <s v="CAN"/>
    <s v="ON"/>
    <s v="Toronto"/>
    <s v="Burlington"/>
    <x v="2"/>
    <s v="IPICO develops radio frequency identification technologies, products, and services."/>
    <s v="hardware|software"/>
    <x v="136"/>
    <x v="0"/>
    <n v="1"/>
    <n v="2500000"/>
    <s v="2004-01-01"/>
    <s v="2010-06-30"/>
    <s v="2010-06-30"/>
    <m/>
    <m/>
    <s v="'866-824-8759"/>
    <s v="https://www.crunchbase.com/organization/ipico"/>
    <m/>
    <m/>
    <s v="dff8a7bf-5e9b-008d-cde0-a8e024cd9893"/>
  </r>
  <r>
    <x v="65054"/>
    <s v="mycosmik.com"/>
    <s v="CAN"/>
    <s v="QC"/>
    <s v="Montreal"/>
    <s v="Laval"/>
    <x v="0"/>
    <s v="MyCosmik is a mobile roaming service that provides convenient mobile roaming features at discounted mobile operator prices."/>
    <s v="developer tools|mobile"/>
    <x v="245"/>
    <x v="0"/>
    <n v="1"/>
    <n v="550000"/>
    <s v="2007-01-01"/>
    <s v="2010-06-30"/>
    <s v="2010-06-30"/>
    <m/>
    <s v="paul.derly@mycosmik.com"/>
    <m/>
    <s v="https://www.crunchbase.com/organization/mycosmik"/>
    <m/>
    <s v="https://www.facebook.com/share.php"/>
    <s v="0a6cbfdd-8827-40ea-0e2f-5423016bfdd1"/>
  </r>
  <r>
    <x v="65055"/>
    <s v="particlecode.com"/>
    <s v="USA"/>
    <s v="CA"/>
    <s v="SF Bay Area"/>
    <s v="Palo Alto"/>
    <x v="2"/>
    <s v="Particle Code develops a cross-platform that automates the porting process for software developers."/>
    <s v="software"/>
    <x v="10"/>
    <x v="2"/>
    <n v="1"/>
    <n v="3000000"/>
    <s v="2010-05-01"/>
    <s v="2010-06-30"/>
    <s v="2010-06-30"/>
    <m/>
    <s v="info@particlecode.com"/>
    <m/>
    <s v="https://www.crunchbase.com/organization/particle-code"/>
    <s v="https://www.twitter.com/particle"/>
    <m/>
    <s v="680969f8-2c02-5ddb-d7cd-af9aa30c0ff7"/>
  </r>
  <r>
    <x v="65056"/>
    <m/>
    <s v="USA"/>
    <s v="FL"/>
    <s v="Florida's Space Coast"/>
    <s v="Melbourne Beach"/>
    <x v="0"/>
    <s v="Pneumoflex Systems is a biotech company that manufactures healthcare equipment."/>
    <s v="biotechnology"/>
    <x v="36"/>
    <x v="2"/>
    <n v="1"/>
    <n v="930000"/>
    <s v="2001-01-01"/>
    <s v="2010-06-30"/>
    <s v="2010-06-30"/>
    <m/>
    <m/>
    <m/>
    <s v="https://www.crunchbase.com/organization/pneumoflex-systems"/>
    <m/>
    <m/>
    <s v="2dd62539-543c-d261-ff22-35ffb3e21923"/>
  </r>
  <r>
    <x v="65057"/>
    <s v="rsuitecms.com"/>
    <s v="USA"/>
    <s v="PA"/>
    <s v="Philadelphia"/>
    <s v="Audubon"/>
    <x v="0"/>
    <s v="RSI Content Solutions provides solutions and services to publishers, media companies, and other content-centric companies."/>
    <s v="software"/>
    <x v="10"/>
    <x v="3"/>
    <n v="2"/>
    <n v="2300000"/>
    <s v="2000-06-01"/>
    <s v="2008-05-15"/>
    <s v="2010-06-30"/>
    <m/>
    <s v="info@rsicms.com"/>
    <s v="(161) 063-1677"/>
    <s v="https://www.crunchbase.com/organization/rsi-content-solutions"/>
    <s v="https://www.twitter.com/rsicms"/>
    <m/>
    <s v="ecfe15c3-95fe-ee81-d380-adb9d2685da7"/>
  </r>
  <r>
    <x v="65058"/>
    <s v="snapp.fr"/>
    <s v="FRA"/>
    <m/>
    <s v="FRA - Other"/>
    <s v="Bruges"/>
    <x v="0"/>
    <s v="SNAPP’ is a French mobile app developer providing packaged m-commerce and m-loyalty solutions to retailers and around-the-corner shops."/>
    <s v="android|apps|consumer electronics|ios|mobile|nfc|software"/>
    <x v="565"/>
    <x v="0"/>
    <n v="3"/>
    <n v="3798030"/>
    <s v="2008-08-01"/>
    <s v="2008-02-20"/>
    <s v="2010-06-30"/>
    <m/>
    <s v="contact@snapp.fr"/>
    <s v="'+33 5 47 74 52 50"/>
    <s v="https://www.crunchbase.com/organization/snapp"/>
    <s v="https://www.twitter.com/snapp_fr"/>
    <s v="http://www.facebook.com/pessac-france/snapp/11355063203474"/>
    <s v="4ddef84c-fa06-0d4d-e8dc-34e63dac2fe0"/>
  </r>
  <r>
    <x v="65059"/>
    <m/>
    <s v="USA"/>
    <s v="AR"/>
    <s v="Little Rock"/>
    <s v="Little Rock"/>
    <x v="0"/>
    <s v="Stephen L. LaFrance Pharmacy operates retail drug stores and distributes health, beauty, and general merchandise via its discount stores."/>
    <s v="beauty|health care|pharmaceutical|retail"/>
    <x v="1184"/>
    <x v="2"/>
    <n v="1"/>
    <n v="24500000"/>
    <m/>
    <s v="2010-06-30"/>
    <s v="2010-06-30"/>
    <m/>
    <m/>
    <m/>
    <s v="https://www.crunchbase.com/organization/stephen-l-lafrance-pharmacy"/>
    <m/>
    <m/>
    <s v="9e4e5733-c203-1ade-c108-70573d38d4c5"/>
  </r>
  <r>
    <x v="65060"/>
    <s v="tecengines.com"/>
    <s v="USA"/>
    <s v="CO"/>
    <s v="Denver"/>
    <s v="Boulder"/>
    <x v="0"/>
    <s v="Thomas Engine Company is engaged in the designing and licensing of internal combustion engines."/>
    <s v="manufacturing"/>
    <x v="41"/>
    <x v="1"/>
    <n v="2"/>
    <n v="325000"/>
    <m/>
    <s v="2009-06-10"/>
    <s v="2010-06-30"/>
    <m/>
    <s v="info@tecengines.com"/>
    <s v="'303-442-4565"/>
    <s v="https://www.crunchbase.com/organization/thomas-engine-company"/>
    <m/>
    <m/>
    <s v="6530a411-98ae-53da-8b5e-0a9521bdfd46"/>
  </r>
  <r>
    <x v="65061"/>
    <s v="vicepttx.com"/>
    <s v="USA"/>
    <s v="PA"/>
    <s v="Philadelphia"/>
    <s v="Malvern"/>
    <x v="2"/>
    <s v="Vicept Therapeutics is a biopharmaceutical company developing topically applied-therapy for the treatment of dermatologic disorders."/>
    <s v="biopharma|biotechnology|medical"/>
    <x v="44"/>
    <x v="4"/>
    <n v="1"/>
    <n v="16000000"/>
    <s v="2009-01-01"/>
    <s v="2010-06-30"/>
    <s v="2010-06-30"/>
    <m/>
    <s v="info@vicepttx.com"/>
    <s v="'484-324-2930"/>
    <s v="https://www.crunchbase.com/organization/vicept-therapeutics"/>
    <s v="https://www.twitter.com/allergan"/>
    <m/>
    <s v="4cc3935b-d2db-7be1-4744-02c5d263f2ce"/>
  </r>
  <r>
    <x v="65062"/>
    <s v="wish4fairtrade.co.uk"/>
    <m/>
    <m/>
    <m/>
    <m/>
    <x v="0"/>
    <s v="Fairtrade was first mentioned when we started selling chocolate online and giving part of the price to a hunger relief project."/>
    <m/>
    <x v="5"/>
    <x v="2"/>
    <n v="2"/>
    <m/>
    <m/>
    <s v="2008-12-31"/>
    <s v="2010-06-30"/>
    <m/>
    <m/>
    <m/>
    <s v="https://www.crunchbase.com/organization/wish4fairtrade"/>
    <m/>
    <m/>
    <s v="47b4f7ce-95a7-d48a-2528-e2e14b212f6d"/>
  </r>
  <r>
    <x v="65063"/>
    <s v="capeco.edu.pe"/>
    <s v="USA"/>
    <s v="CA"/>
    <s v="SF Bay Area"/>
    <s v="Palo Alto"/>
    <x v="0"/>
    <s v="Capeco is a privately-held, venture capital-backed telecommunications company that specializes in Wi-Fi network technologies."/>
    <s v="finance|telecommunications|venture capital"/>
    <x v="3568"/>
    <x v="0"/>
    <n v="1"/>
    <n v="3162000"/>
    <s v="2009-01-01"/>
    <s v="2010-06-29"/>
    <s v="2010-06-29"/>
    <m/>
    <m/>
    <m/>
    <s v="https://www.crunchbase.com/organization/capeco"/>
    <m/>
    <m/>
    <s v="292385a1-aeae-b2fd-2ad3-c09cdd4db73f"/>
  </r>
  <r>
    <x v="65064"/>
    <s v="jammin-java.com"/>
    <s v="USA"/>
    <s v="AR"/>
    <s v="Fayetteville"/>
    <s v="Fayetteville"/>
    <x v="0"/>
    <s v="Jammin Java opened its doors in August of 2002 in the Fayetteville Old Post Office. We called this home, until we outgrew the space and"/>
    <s v="hospitality"/>
    <x v="22"/>
    <x v="1"/>
    <n v="1"/>
    <m/>
    <s v="2002-08-01"/>
    <s v="2010-06-29"/>
    <s v="2010-06-29"/>
    <m/>
    <m/>
    <n v="14794432233"/>
    <s v="https://www.crunchbase.com/organization/jammin-java"/>
    <s v="https://www.twitter.com/jamminjava1"/>
    <s v="http://www.facebook.com/pages/jammin-java/92218323033"/>
    <s v="6a591bee-8dce-785b-b532-3a5e7bc97391"/>
  </r>
  <r>
    <x v="65065"/>
    <s v="lce-com.com"/>
    <s v="USA"/>
    <s v="ME"/>
    <s v="ME - Other"/>
    <s v="Lewiston"/>
    <x v="0"/>
    <s v="LC E-Commerce Solutions develops and markets RIA tools and applications for online stores and commerce-based desktop applications."/>
    <s v="software"/>
    <x v="10"/>
    <x v="1"/>
    <n v="1"/>
    <n v="500000"/>
    <s v="2007-01-01"/>
    <s v="2010-06-29"/>
    <s v="2010-06-29"/>
    <m/>
    <s v="support@lce-com.com"/>
    <s v="'866-361-2997"/>
    <s v="https://www.crunchbase.com/organization/lc-e-commerce-solutions"/>
    <s v="https://www.twitter.com/lcecommerce"/>
    <m/>
    <s v="d708f749-538e-1eec-2e19-efc6400a1fcc"/>
  </r>
  <r>
    <x v="65066"/>
    <s v="moonbasa.us"/>
    <s v="CHN"/>
    <m/>
    <s v="Shanghai"/>
    <s v="Shanghai"/>
    <x v="0"/>
    <s v="Moonbasa is an online fashion boutique that carries a selection of stylish lingerie, clothing and menswear."/>
    <s v="e-commerce|fashion|lingerie"/>
    <x v="867"/>
    <x v="2"/>
    <n v="1"/>
    <n v="20000000"/>
    <s v="2007-01-01"/>
    <s v="2010-06-29"/>
    <s v="2010-06-29"/>
    <m/>
    <s v="english@moonbasa.com"/>
    <m/>
    <s v="https://www.crunchbase.com/organization/moonbasa"/>
    <m/>
    <m/>
    <s v="053797d5-9010-b37a-109f-adf4bae6242f"/>
  </r>
  <r>
    <x v="65067"/>
    <s v="sandybottomdrink.com"/>
    <s v="USA"/>
    <s v="MD"/>
    <s v="Baltimore"/>
    <s v="Annapolis"/>
    <x v="0"/>
    <s v="Sandy Bottom Drink - a pre-mixed rum-based cocktail with carbonation and natural coconut, lemonade &amp; lime flavors.Sold in aluminum bottle"/>
    <s v="wine and spirits"/>
    <x v="7"/>
    <x v="1"/>
    <n v="1"/>
    <n v="10000"/>
    <s v="2009-07-24"/>
    <s v="2010-06-29"/>
    <s v="2010-06-29"/>
    <m/>
    <s v="sandy@sandybottomdrink.com"/>
    <s v="410) 299-1721"/>
    <s v="https://www.crunchbase.com/organization/sandy-bottom-drink"/>
    <s v="https://www.twitter.com/sandybottomsb"/>
    <s v="http://http:/facebook/sandybottomdrink"/>
    <s v="a270eee4-5a92-4b3b-66a4-86dd90cfeb33"/>
  </r>
  <r>
    <x v="65068"/>
    <s v="songwhale.com"/>
    <s v="USA"/>
    <s v="PA"/>
    <s v="Pittsburgh"/>
    <s v="Pittsburgh"/>
    <x v="0"/>
    <s v="Songwhale is an interactive media company that enables brands and companies to reach consumers across multiple touch points."/>
    <s v="messaging"/>
    <x v="201"/>
    <x v="0"/>
    <n v="3"/>
    <n v="1600000"/>
    <s v="2007-01-01"/>
    <s v="2010-01-26"/>
    <s v="2010-06-29"/>
    <m/>
    <s v="info@songwhale.com"/>
    <s v="'412-973-1065"/>
    <s v="https://www.crunchbase.com/organization/songwhale"/>
    <s v="https://www.twitter.com/songwhale"/>
    <s v="http://www.facebook.com/songwhale"/>
    <s v="420ae30d-746f-80df-85da-2cbc2b6e2a9a"/>
  </r>
  <r>
    <x v="65069"/>
    <m/>
    <s v="USA"/>
    <s v="CO"/>
    <s v="Colorado Springs"/>
    <s v="Colorado Springs"/>
    <x v="0"/>
    <s v="World Wide Premium Packers is a U.S.-based company that engages in manufacturing and distributing meat products."/>
    <s v="logistics|manufacturing"/>
    <x v="372"/>
    <x v="2"/>
    <n v="1"/>
    <n v="1175250"/>
    <m/>
    <s v="2010-06-29"/>
    <s v="2010-06-29"/>
    <m/>
    <m/>
    <m/>
    <s v="https://www.crunchbase.com/organization/world-wide-premium-packers"/>
    <m/>
    <m/>
    <s v="d1c2bf30-7f8a-a8f8-04e2-b8c1a151aa51"/>
  </r>
  <r>
    <x v="65070"/>
    <s v="acturis.com"/>
    <s v="GBR"/>
    <m/>
    <s v="London"/>
    <s v="London"/>
    <x v="0"/>
    <s v="Acturis was established in late 2000 by Theo Duchen and David McDonald, two former McKinsey partners, and the late Sir Brian Pitman, the"/>
    <s v="software"/>
    <x v="10"/>
    <x v="7"/>
    <n v="1"/>
    <m/>
    <s v="2000-01-01"/>
    <s v="2010-06-28"/>
    <s v="2010-06-28"/>
    <m/>
    <s v="info@acturis.com"/>
    <s v="44 20 7079 4000"/>
    <s v="https://www.crunchbase.com/organization/acturis"/>
    <m/>
    <m/>
    <s v="a2c6bcfa-78dd-206e-4326-290a5358d4cf"/>
  </r>
  <r>
    <x v="65071"/>
    <s v="arterialhealth.net"/>
    <s v="USA"/>
    <s v="GA"/>
    <s v="Atlanta"/>
    <s v="Atlanta"/>
    <x v="0"/>
    <s v="Arterial Health International provides clinical diagnostic tests for a comprehensive evaluation of cardiovascular disease risk factors."/>
    <s v="biotechnology"/>
    <x v="36"/>
    <x v="0"/>
    <n v="1"/>
    <n v="90000"/>
    <s v="2009-01-01"/>
    <s v="2010-06-28"/>
    <s v="2010-06-28"/>
    <m/>
    <s v="info@arterialhealth.net"/>
    <s v="'+1 (877) 822-5232"/>
    <s v="https://www.crunchbase.com/organization/arterial-health-international"/>
    <s v="https://www.twitter.com/arterialhealth1"/>
    <s v="http://www.facebook.com/arterialhealth"/>
    <s v="28c8f5f6-33ad-1df3-d8c0-af03db6c212e"/>
  </r>
  <r>
    <x v="65072"/>
    <s v="azuraytech.com"/>
    <s v="USA"/>
    <s v="NC"/>
    <s v="Raleigh"/>
    <s v="Durham"/>
    <x v="0"/>
    <s v="Azuray Technologies provides integrated mixed-signal solutions for transformation processes in photovoltaic solar panels."/>
    <s v="finance|information technology|solar"/>
    <x v="7877"/>
    <x v="0"/>
    <n v="1"/>
    <n v="5000000"/>
    <s v="2007-01-01"/>
    <s v="2010-06-28"/>
    <s v="2010-06-28"/>
    <m/>
    <s v="sales@azuraytech.com"/>
    <s v="'+44 141 280 0565"/>
    <s v="https://www.crunchbase.com/organization/azuray-technologies"/>
    <s v="https://www.twitter.com/azuraytech"/>
    <s v="http://www.facebook.com/debtfreescotlandorg"/>
    <s v="76f7ffe0-e2ed-dc53-f90a-7667a1c0c5ee"/>
  </r>
  <r>
    <x v="65073"/>
    <s v="eoriginal.com"/>
    <s v="USA"/>
    <s v="MD"/>
    <s v="Baltimore"/>
    <s v="Baltimore"/>
    <x v="0"/>
    <s v="eOriginal is the trusted expert in digital transaction management, specializing in post-execution management of financial asset document."/>
    <s v="document management|e-commerce"/>
    <x v="1836"/>
    <x v="0"/>
    <n v="2"/>
    <n v="8848619"/>
    <s v="1996-01-01"/>
    <s v="1999-11-22"/>
    <s v="2010-06-28"/>
    <m/>
    <s v="aisett@eoriginal.com"/>
    <s v="'410-659-9796"/>
    <s v="https://www.crunchbase.com/organization/eoriginal"/>
    <s v="https://www.twitter.com/eoriginal"/>
    <s v="http://www.facebook.com/pages/eoriginal/58932553996"/>
    <s v="d1c1748c-c0ac-eb7d-0863-a386f8325670"/>
  </r>
  <r>
    <x v="65074"/>
    <s v="fastfelt.com"/>
    <s v="USA"/>
    <s v="TX"/>
    <s v="Houston"/>
    <s v="Houston"/>
    <x v="0"/>
    <s v="FAST FELT develops tabs, stips and other basic geometric-shaped nail reinforcements for underlayment, shingle, and other roofing products."/>
    <s v="wholesale"/>
    <x v="63"/>
    <x v="0"/>
    <n v="1"/>
    <n v="500000"/>
    <s v="2007-01-01"/>
    <s v="2010-06-28"/>
    <s v="2010-06-28"/>
    <m/>
    <s v="dac@fastfelt.com"/>
    <s v="'713-784-5513"/>
    <s v="https://www.crunchbase.com/organization/fast-felt"/>
    <m/>
    <s v="http://www.facebook.com/pages/fast-felt-roofing-underlayment/153"/>
    <s v="a08c9820-5c83-79f8-a29c-7c384e6a2f2d"/>
  </r>
  <r>
    <x v="65075"/>
    <s v="kidslinked.com"/>
    <s v="USA"/>
    <s v="OH"/>
    <s v="Columbus, Ohio"/>
    <s v="Columbus"/>
    <x v="0"/>
    <s v="MetroLinked - link between children and family fun."/>
    <s v="advice"/>
    <x v="631"/>
    <x v="2"/>
    <n v="1"/>
    <m/>
    <s v="1998-01-01"/>
    <s v="2010-06-28"/>
    <s v="2010-06-28"/>
    <m/>
    <m/>
    <m/>
    <s v="https://www.crunchbase.com/organization/metrolinked"/>
    <s v="https://www.twitter.com/kidslinked"/>
    <s v="http://www.facebook.com/kidslinked"/>
    <s v="5782cb20-7eb3-b95c-f925-b82216e0d161"/>
  </r>
  <r>
    <x v="65076"/>
    <s v="modulr.com"/>
    <s v="USA"/>
    <s v="KY"/>
    <s v="Louisville"/>
    <s v="Louisville"/>
    <x v="0"/>
    <s v="modulR maximizes the iPad’s mobility through an easy to use, innovative system."/>
    <s v="ios|lifestyle|mobile"/>
    <x v="5018"/>
    <x v="1"/>
    <n v="1"/>
    <n v="335000"/>
    <s v="2010-01-01"/>
    <s v="2010-06-28"/>
    <s v="2010-06-28"/>
    <m/>
    <s v="support@modulRcase.com"/>
    <s v="'1-888-535-8355"/>
    <s v="https://www.crunchbase.com/organization/modulr"/>
    <s v="https://www.twitter.com/modulr"/>
    <m/>
    <s v="5ebb328d-a2ca-0ffa-3b6c-083721f9ad03"/>
  </r>
  <r>
    <x v="65077"/>
    <s v="pervacio.com"/>
    <s v="USA"/>
    <s v="TX"/>
    <s v="Dallas"/>
    <s v="Irving"/>
    <x v="0"/>
    <s v="Pervacio owns and operates a web-based mobile device management platform offering services to manage mobile phones and handheld devices."/>
    <s v="software"/>
    <x v="10"/>
    <x v="7"/>
    <n v="1"/>
    <n v="3686169"/>
    <s v="2004-01-01"/>
    <s v="2010-06-28"/>
    <s v="2010-06-28"/>
    <m/>
    <s v="sales@pervacio.com"/>
    <s v="'888.221.4762"/>
    <s v="https://www.crunchbase.com/organization/pervacio"/>
    <s v="https://www.twitter.com/pervacioinc"/>
    <s v="https://www.facebook.com/pervacio"/>
    <s v="09d87b80-dfd9-b5be-5106-53cd194e87a8"/>
  </r>
  <r>
    <x v="65078"/>
    <s v="ripcode.com"/>
    <s v="USA"/>
    <s v="TX"/>
    <s v="Dallas"/>
    <s v="Richardson"/>
    <x v="3"/>
    <s v="RipCode provided a dual application infrastructure solution for delivering video on-demand and real-time video streaming."/>
    <s v="enterprise software|infrastructure|video streaming"/>
    <x v="740"/>
    <x v="2"/>
    <n v="5"/>
    <n v="36500000"/>
    <s v="2006-08-06"/>
    <s v="2006-11-20"/>
    <s v="2010-06-28"/>
    <s v="2012-07-01"/>
    <s v="info@ripcode.com"/>
    <m/>
    <s v="https://www.crunchbase.com/organization/ripcode"/>
    <m/>
    <m/>
    <s v="c153a655-2a05-fe59-262f-e516eb19103a"/>
  </r>
  <r>
    <x v="65079"/>
    <s v="synapticmash.com"/>
    <s v="USA"/>
    <s v="WA"/>
    <s v="Seattle"/>
    <s v="Seattle"/>
    <x v="2"/>
    <s v="SynapticMash is a startup that offers software tools to the primary school market in Seattle."/>
    <s v="software"/>
    <x v="10"/>
    <x v="0"/>
    <n v="4"/>
    <n v="7341000"/>
    <s v="2007-01-01"/>
    <s v="2008-07-03"/>
    <s v="2010-06-28"/>
    <m/>
    <m/>
    <m/>
    <s v="https://www.crunchbase.com/organization/synapticmash"/>
    <m/>
    <s v="https://www.facebook.com/prometheanworld"/>
    <s v="140a7203-17d8-8cf0-462c-9fa98e758c7b"/>
  </r>
  <r>
    <x v="65080"/>
    <s v="vertro.com"/>
    <s v="USA"/>
    <s v="NY"/>
    <s v="New York City"/>
    <s v="New York"/>
    <x v="2"/>
    <s v="Vertro is a software and technology company that provides web and mobile services."/>
    <s v="software|web design"/>
    <x v="2322"/>
    <x v="0"/>
    <n v="1"/>
    <n v="250000"/>
    <s v="1998-01-01"/>
    <s v="2010-06-28"/>
    <s v="2010-06-28"/>
    <m/>
    <s v="info@vertro.com"/>
    <s v="'212-231-2000"/>
    <s v="https://www.crunchbase.com/organization/vertro"/>
    <m/>
    <m/>
    <s v="3f827d38-ba5b-b529-5037-668abaf576ff"/>
  </r>
  <r>
    <x v="65081"/>
    <s v="vigilistics.com"/>
    <s v="USA"/>
    <s v="CA"/>
    <s v="Anaheim"/>
    <s v="Aliso Viejo"/>
    <x v="0"/>
    <s v="Vigilistics drives quality, profitability, and sustainability for F&amp;B processors, with cloud-based software to analyze process data."/>
    <s v="business intelligence|information technology|manufacturing|software"/>
    <x v="7878"/>
    <x v="1"/>
    <n v="4"/>
    <n v="4359346"/>
    <s v="2005-01-01"/>
    <s v="2005-12-01"/>
    <s v="2010-06-28"/>
    <m/>
    <s v="info@vigilistics.com"/>
    <s v="(949)900-8380"/>
    <s v="https://www.crunchbase.com/organization/vigilistics"/>
    <s v="https://www.twitter.com/vigilistics"/>
    <s v="https://www.facebook.com/vigilistics-157089050992165"/>
    <s v="1907d2f3-5084-fc18-e5da-a03fdc5edd6e"/>
  </r>
  <r>
    <x v="65082"/>
    <s v="visionwaves.com"/>
    <s v="NLD"/>
    <m/>
    <s v="Utrecht"/>
    <s v="Utrecht"/>
    <x v="2"/>
    <s v="VisionWaves provides a leading platform to run business operations more intelligently"/>
    <s v="information technology"/>
    <x v="59"/>
    <x v="8"/>
    <n v="1"/>
    <m/>
    <s v="2000-01-01"/>
    <s v="2010-06-28"/>
    <s v="2010-06-28"/>
    <m/>
    <m/>
    <s v="31 30 698 1010"/>
    <s v="https://www.crunchbase.com/organization/visionwaves"/>
    <s v="https://www.twitter.com/visionwaves"/>
    <s v="https://www.facebook.com/ifsworld"/>
    <s v="10f5878a-318a-08a9-1f1a-8dd1901653f7"/>
  </r>
  <r>
    <x v="65083"/>
    <s v="ofercity.com"/>
    <s v="MEX"/>
    <m/>
    <s v="MEX - Other"/>
    <s v="Chetumal"/>
    <x v="3"/>
    <s v="Ofercity was a group buying web platform to find daily local deals from a wide range of activities and services."/>
    <s v="curated web|retail"/>
    <x v="314"/>
    <x v="2"/>
    <n v="1"/>
    <n v="30000"/>
    <s v="2010-06-26"/>
    <s v="2010-06-26"/>
    <s v="2010-06-26"/>
    <m/>
    <s v="info@ofercity.mx"/>
    <n v="9832674255"/>
    <s v="https://www.crunchbase.com/organization/ofercity"/>
    <s v="https://www.twitter.com/ofercity"/>
    <m/>
    <s v="07602766-4a1f-364a-b499-597873d08efc"/>
  </r>
  <r>
    <x v="65084"/>
    <s v="screenscape.com"/>
    <s v="CAN"/>
    <s v="NL"/>
    <s v="Charlottetown"/>
    <s v="Charlottetown"/>
    <x v="0"/>
    <s v="ScreenScape provides a platform for creating and displaying digital place-based media using the SAS paradigm."/>
    <s v="advertising"/>
    <x v="296"/>
    <x v="0"/>
    <n v="2"/>
    <n v="4000000"/>
    <s v="2007-09-28"/>
    <s v="2007-09-01"/>
    <s v="2010-06-26"/>
    <m/>
    <s v="screenscape@screenscape.net"/>
    <n v="19023683706"/>
    <s v="https://www.crunchbase.com/organization/screenscape-networks"/>
    <s v="https://www.twitter.com/screenscape"/>
    <s v="http://www.facebook.com/screenscape"/>
    <s v="d63d4437-70b7-7fed-e982-901bfabb7ff3"/>
  </r>
  <r>
    <x v="65085"/>
    <s v="eosemi.co.uk"/>
    <s v="GBR"/>
    <m/>
    <s v="Rotherham"/>
    <s v="Rotherham"/>
    <x v="0"/>
    <s v="eoSemi is an emerging privately-funded semiconductor product company."/>
    <s v="electronics|manufacturing|semiconductor"/>
    <x v="11"/>
    <x v="1"/>
    <n v="2"/>
    <n v="4490000"/>
    <s v="2005-01-01"/>
    <s v="2009-12-24"/>
    <s v="2010-06-25"/>
    <m/>
    <s v="info@eoSemi.com"/>
    <s v="44 1260 285 880"/>
    <s v="https://www.crunchbase.com/organization/eosemi"/>
    <m/>
    <m/>
    <s v="0903107f-5b7d-09ac-4555-8e407a566375"/>
  </r>
  <r>
    <x v="65086"/>
    <s v="explore.to"/>
    <s v="USA"/>
    <s v="DE"/>
    <s v="Dover"/>
    <s v="Lewes"/>
    <x v="3"/>
    <s v="Explore.To Yellow Pages is an online business directory using common local ranking signals."/>
    <s v="local|location based services|search engine"/>
    <x v="1941"/>
    <x v="0"/>
    <n v="1"/>
    <n v="50000"/>
    <s v="2010-06-10"/>
    <s v="2010-06-25"/>
    <s v="2010-06-25"/>
    <s v="2013-08-01"/>
    <s v="webmaster@explore.to"/>
    <m/>
    <s v="https://www.crunchbase.com/organization/explore-to-yellow-pages"/>
    <s v="https://www.twitter.com/exploreto"/>
    <s v="https://www.facebook.com/www.park.io"/>
    <s v="33c0d593-f6fb-d22c-cb66-9ef7dd07c8e3"/>
  </r>
  <r>
    <x v="65087"/>
    <s v="nereuspharm.com"/>
    <s v="USA"/>
    <s v="CA"/>
    <s v="San Diego"/>
    <s v="San Diego"/>
    <x v="0"/>
    <s v="Nereus Pharmaceuticals engages in the discovery and development of therapeutics for the treatment of infectious diseases and inflammation."/>
    <s v="biotechnology|health care|medical"/>
    <x v="44"/>
    <x v="0"/>
    <n v="3"/>
    <n v="107600000"/>
    <s v="1998-01-01"/>
    <s v="2005-10-19"/>
    <s v="2010-06-25"/>
    <m/>
    <s v="info@nereuspharm.com"/>
    <n v="19999999999"/>
    <s v="https://www.crunchbase.com/organization/nereus-pharmaceuticals"/>
    <m/>
    <m/>
    <s v="68d575d2-3ff7-1418-0068-82ff1b171483"/>
  </r>
  <r>
    <x v="65088"/>
    <s v="quintesocial.com"/>
    <s v="USA"/>
    <s v="SC"/>
    <s v="Columbia, South Carolina"/>
    <s v="Columbia"/>
    <x v="0"/>
    <s v="Quintesocial operates an online social networking site with tools to help members find activities and events happening in their own city."/>
    <s v="social media"/>
    <x v="87"/>
    <x v="1"/>
    <n v="1"/>
    <n v="100000"/>
    <s v="2009-01-01"/>
    <s v="2010-06-25"/>
    <s v="2010-06-25"/>
    <m/>
    <m/>
    <s v="'888-558-1682"/>
    <s v="https://www.crunchbase.com/organization/quintesocial"/>
    <s v="https://www.twitter.com/quintisocial"/>
    <s v="http://www.facebook.com/quintisocial"/>
    <s v="25ad7a18-af52-5c59-7bc5-97f86e10ce12"/>
  </r>
  <r>
    <x v="65089"/>
    <m/>
    <s v="USA"/>
    <s v="NJ"/>
    <s v="Newark"/>
    <s v="Monmouth Junction"/>
    <x v="2"/>
    <s v="Transave is a biotechnology company developing inhaled pharmaceuticals for the treatment of lung diseases."/>
    <s v="biotechnology|health care|medical device"/>
    <x v="44"/>
    <x v="2"/>
    <n v="2"/>
    <n v="11042572"/>
    <m/>
    <s v="2009-11-03"/>
    <s v="2010-06-25"/>
    <m/>
    <m/>
    <m/>
    <s v="https://www.crunchbase.com/organization/transave"/>
    <m/>
    <m/>
    <s v="9aeee254-182a-50b0-3535-450971cb6715"/>
  </r>
  <r>
    <x v="65090"/>
    <s v="unitedecoenergy.com"/>
    <s v="USA"/>
    <s v="FL"/>
    <s v="Florida's Space Coast"/>
    <s v="Cocoa"/>
    <x v="0"/>
    <s v="United EcoEnergy specializes in investments in the alternative energy industry, including biofuel companies."/>
    <s v="software"/>
    <x v="10"/>
    <x v="1"/>
    <n v="1"/>
    <n v="25000"/>
    <s v="1997-01-01"/>
    <s v="2010-06-25"/>
    <s v="2010-06-25"/>
    <m/>
    <m/>
    <m/>
    <s v="https://www.crunchbase.com/organization/united-ecoenergy"/>
    <m/>
    <m/>
    <s v="e134a3a3-dca7-96db-00c5-96aaec0dc1cc"/>
  </r>
  <r>
    <x v="65091"/>
    <s v="vopium.com"/>
    <s v="DNK"/>
    <m/>
    <s v="Copenhagen"/>
    <s v="Copenhagen"/>
    <x v="0"/>
    <s v="Vopium develops global mobile communications solutions."/>
    <s v="information technology|mobile|wireless"/>
    <x v="1022"/>
    <x v="2"/>
    <n v="2"/>
    <n v="23119200"/>
    <s v="2006-04-20"/>
    <s v="2008-05-27"/>
    <s v="2010-06-25"/>
    <m/>
    <s v="info@vopium.com"/>
    <m/>
    <s v="https://www.crunchbase.com/organization/vopium"/>
    <s v="https://www.twitter.com/vopium"/>
    <m/>
    <s v="d8623b1d-9557-a2cd-caa6-4b88010914d2"/>
  </r>
  <r>
    <x v="65092"/>
    <s v="fpt-software.com"/>
    <s v="VNM"/>
    <m/>
    <s v="Hanoi"/>
    <s v="Hanoi"/>
    <x v="0"/>
    <s v="FPT Software is the leading provider of software outsourcing services in Vietnam."/>
    <s v="analytics|outsourcing|software"/>
    <x v="774"/>
    <x v="4"/>
    <n v="1"/>
    <n v="5420000"/>
    <s v="1988-01-01"/>
    <s v="2010-06-24"/>
    <s v="2010-06-24"/>
    <m/>
    <s v="recruitment@fsoft.com.vn"/>
    <s v="'+84 4 3768 9048"/>
    <s v="https://www.crunchbase.com/organization/fpt-software"/>
    <s v="https://www.twitter.com/fpt_software"/>
    <s v="https://www.facebook.com/fptsoftware.official"/>
    <s v="ed588c4a-cb9a-00d0-8940-24500881cb09"/>
  </r>
  <r>
    <x v="65093"/>
    <s v="likeme.net"/>
    <s v="USA"/>
    <s v="CO"/>
    <s v="Denver"/>
    <s v="Denver"/>
    <x v="0"/>
    <s v="LikeMe.net is a lifestyle recommendation engine that harnesses social networking to power personally relevant search results and discovery."/>
    <s v="search engine|social media"/>
    <x v="87"/>
    <x v="0"/>
    <n v="1"/>
    <n v="3349996"/>
    <s v="2008-10-01"/>
    <s v="2010-06-24"/>
    <s v="2010-06-24"/>
    <m/>
    <s v="contact@likeme.net"/>
    <s v="'303-573-9100"/>
    <s v="https://www.crunchbase.com/organization/likeme-net"/>
    <m/>
    <s v="http://www.facebook.com/likeme"/>
    <s v="fab7bcb6-71b9-fea5-61b2-08520d5aa84d"/>
  </r>
  <r>
    <x v="65094"/>
    <s v="mashedpixel.com"/>
    <s v="USA"/>
    <s v="DC"/>
    <s v="Washington, D.C."/>
    <s v="Washington"/>
    <x v="0"/>
    <s v="Mashed Pixel develops social networking applications and smart control tools for smartphones."/>
    <s v="advertising|hardware|ios|software"/>
    <x v="7879"/>
    <x v="1"/>
    <n v="1"/>
    <n v="100000"/>
    <s v="2009-10-29"/>
    <s v="2010-06-24"/>
    <s v="2010-06-24"/>
    <m/>
    <s v="daphna@mashedpixel.com"/>
    <s v="'202-262-0858"/>
    <s v="https://www.crunchbase.com/organization/mashed-pixel"/>
    <s v="https://www.twitter.com/mashedpixel"/>
    <s v="https://www.facebook.com/getsurc"/>
    <s v="de90ce00-1c28-368c-aec7-23914751e65b"/>
  </r>
  <r>
    <x v="65095"/>
    <s v="mobileactivedefense.com"/>
    <s v="USA"/>
    <s v="GA"/>
    <s v="Atlanta"/>
    <s v="Atlanta"/>
    <x v="0"/>
    <s v="Mobile Active Defense offers software development services and mobile security solutions for enterprises."/>
    <s v="mobile"/>
    <x v="15"/>
    <x v="0"/>
    <n v="1"/>
    <n v="180000"/>
    <s v="2009-01-01"/>
    <s v="2010-06-24"/>
    <s v="2010-06-24"/>
    <m/>
    <m/>
    <s v="'877-425-6623"/>
    <s v="https://www.crunchbase.com/organization/mobile-active-defense"/>
    <s v="https://www.twitter.com/mobileactived"/>
    <s v="http://www.facebook.com/mad-mobile-active-defense/33570910"/>
    <s v="eea31153-74a0-efa4-cdf1-67a2d1a163d2"/>
  </r>
  <r>
    <x v="65096"/>
    <m/>
    <s v="USA"/>
    <s v="PA"/>
    <s v="Philadelphia"/>
    <s v="Newtown"/>
    <x v="2"/>
    <s v="Patient Safety Technologies develops products and services for the medical patient safety markets in the United States."/>
    <s v="health care|medical|security"/>
    <x v="540"/>
    <x v="2"/>
    <n v="3"/>
    <n v="15788674"/>
    <m/>
    <s v="2009-07-29"/>
    <s v="2010-06-24"/>
    <m/>
    <m/>
    <m/>
    <s v="https://www.crunchbase.com/organization/patient-safety-technologies"/>
    <m/>
    <m/>
    <s v="47972f24-b275-89d4-069e-d517126d6905"/>
  </r>
  <r>
    <x v="65097"/>
    <s v="semafone.com"/>
    <s v="GBR"/>
    <m/>
    <s v="London"/>
    <s v="Guildford"/>
    <x v="0"/>
    <s v="Semafone provides software to contact centres which allows them to take secure card payments that complies with PCI DSS regulations."/>
    <s v="security"/>
    <x v="175"/>
    <x v="6"/>
    <n v="1"/>
    <n v="2840000"/>
    <s v="2009-01-01"/>
    <s v="2010-06-24"/>
    <s v="2010-06-24"/>
    <m/>
    <s v="info@semafone.com"/>
    <s v="'+44 845 543 0822"/>
    <s v="https://www.crunchbase.com/organization/semafone"/>
    <s v="https://www.twitter.com/semafone"/>
    <s v="http://www.facebook.com/pages/semafone/719188641427383"/>
    <s v="124e86c4-51e6-086d-456e-931891164825"/>
  </r>
  <r>
    <x v="65098"/>
    <s v="witsbits.com"/>
    <s v="USA"/>
    <s v="CA"/>
    <s v="SF Bay Area"/>
    <s v="San Francisco"/>
    <x v="2"/>
    <s v="Witsbits develops Go Cloud which is a software-based cloud hosting platform that turns existing infrastructure into a public cloud."/>
    <s v="cloud computing|software|web hosting"/>
    <x v="146"/>
    <x v="0"/>
    <n v="2"/>
    <n v="206447"/>
    <s v="2004-01-01"/>
    <s v="2006-01-01"/>
    <s v="2010-06-24"/>
    <m/>
    <m/>
    <s v="46 3 13 60 75 36"/>
    <s v="https://www.crunchbase.com/organization/witsbits"/>
    <s v="https://www.twitter.com/witsbits"/>
    <m/>
    <s v="898e7b3b-0cf6-9b7d-9c25-447e4873fa5e"/>
  </r>
  <r>
    <x v="65099"/>
    <s v="xenon-technologies.com"/>
    <s v="SGP"/>
    <m/>
    <s v="Singapore"/>
    <s v="Singapore"/>
    <x v="0"/>
    <s v="Illumination solutions provider for a broad range of mobile phones and cameras"/>
    <m/>
    <x v="5"/>
    <x v="7"/>
    <n v="1"/>
    <m/>
    <s v="1946-01-01"/>
    <s v="2010-06-24"/>
    <s v="2010-06-24"/>
    <m/>
    <m/>
    <s v="65 6507 9100"/>
    <s v="https://www.crunchbase.com/organization/xenon-technologies"/>
    <m/>
    <m/>
    <s v="5d0a4087-10ea-df46-e9d3-add2a588731d"/>
  </r>
  <r>
    <x v="65100"/>
    <s v="yast.com"/>
    <s v="NOR"/>
    <m/>
    <s v="NOR - Other"/>
    <s v="Sogndal"/>
    <x v="0"/>
    <s v="Yast is a SaaS-based company offering an online time-tracking application."/>
    <s v="project management|software"/>
    <x v="10"/>
    <x v="1"/>
    <n v="3"/>
    <n v="690000"/>
    <s v="2008-11-08"/>
    <s v="2008-05-14"/>
    <s v="2010-06-24"/>
    <m/>
    <s v="yast@yast.com"/>
    <s v="'+47 416 53 241"/>
    <s v="https://www.crunchbase.com/organization/yast"/>
    <s v="https://www.twitter.com/yastdotcom"/>
    <s v="http://www.facebook.com/timetracking"/>
    <s v="bc581064-821b-3f77-d65a-af94a4e0d7bd"/>
  </r>
  <r>
    <x v="65101"/>
    <s v="covoiturage.fr"/>
    <s v="FRA"/>
    <m/>
    <s v="Paris"/>
    <s v="Paris"/>
    <x v="0"/>
    <s v="omuto offers an online carpooling platform connecting drivers and passengers who are willing to carpool."/>
    <s v="curated web"/>
    <x v="28"/>
    <x v="6"/>
    <n v="1"/>
    <n v="1540000"/>
    <s v="2006-01-01"/>
    <s v="2010-06-23"/>
    <s v="2010-06-23"/>
    <m/>
    <m/>
    <s v="33 1 83 94 13 93"/>
    <s v="https://www.crunchbase.com/organization/comuto"/>
    <s v="https://www.twitter.com/covoiturage"/>
    <s v="http://www.facebook.com/covoiturage.fr"/>
    <s v="0c2390bc-56d9-b133-7b91-4f0a0b616f44"/>
  </r>
  <r>
    <x v="65102"/>
    <s v="edgar-online.com"/>
    <s v="USA"/>
    <s v="CT"/>
    <s v="Hartford"/>
    <s v="Norwalk"/>
    <x v="0"/>
    <s v="Edgar Online creates and distributes company data and public filings for equities, mutual funds and other publicly-traded assets."/>
    <s v="digital media|finance|financial services"/>
    <x v="250"/>
    <x v="6"/>
    <n v="3"/>
    <n v="14000000"/>
    <s v="1995-01-01"/>
    <s v="1998-07-23"/>
    <s v="2010-06-23"/>
    <m/>
    <m/>
    <n v="3012870390"/>
    <s v="https://www.crunchbase.com/organization/edgar-online"/>
    <s v="https://www.twitter.com/edgar_online"/>
    <m/>
    <s v="e9a793f8-764b-6e4a-e232-1264395a019b"/>
  </r>
  <r>
    <x v="65103"/>
    <s v="fipath.com"/>
    <s v="USA"/>
    <s v="GA"/>
    <s v="Atlanta"/>
    <s v="Alpharetta"/>
    <x v="0"/>
    <s v="FiPath provides unbiased retirement planning content and analytical tools that enables consumers to take control of their financial future."/>
    <s v="finance|fintech|personal finance"/>
    <x v="24"/>
    <x v="1"/>
    <n v="1"/>
    <n v="505000"/>
    <s v="2008-06-01"/>
    <s v="2010-06-23"/>
    <s v="2010-06-23"/>
    <m/>
    <m/>
    <s v="'404-474-8762"/>
    <s v="https://www.crunchbase.com/organization/fipath"/>
    <s v="https://www.twitter.com/fipath"/>
    <m/>
    <s v="5029f63d-5841-f881-9612-ae6aa91cf0e2"/>
  </r>
  <r>
    <x v="65104"/>
    <s v="gigmax.com"/>
    <s v="USA"/>
    <s v="PA"/>
    <s v="Philadelphia"/>
    <s v="Philadelphia"/>
    <x v="0"/>
    <s v="Gigmax is a Philadelphia-based startup focused on providing data synchronization, file hosting, and data backup services."/>
    <s v="cloud computing|file sharing|flash storage|software"/>
    <x v="432"/>
    <x v="1"/>
    <n v="3"/>
    <n v="25000"/>
    <s v="2005-08-01"/>
    <s v="2009-02-21"/>
    <s v="2010-06-23"/>
    <m/>
    <s v="info@gigmax.com"/>
    <n v="4848930629"/>
    <s v="https://www.crunchbase.com/organization/gigmax"/>
    <s v="https://www.twitter.com/gigmax"/>
    <s v="http://www.facebook.com/gigmaxcom"/>
    <s v="c6e399e8-3d15-75f3-c609-5e2a6dd26e62"/>
  </r>
  <r>
    <x v="65105"/>
    <s v="gonabit.com"/>
    <s v="ARE"/>
    <m/>
    <s v="Dubai"/>
    <s v="Dubai"/>
    <x v="2"/>
    <s v="GoNabit is an internet retailer with a deal-a-day format, offering items at big discounts."/>
    <s v="e-commerce|retail"/>
    <x v="63"/>
    <x v="0"/>
    <n v="1"/>
    <m/>
    <s v="2010-02-18"/>
    <s v="2010-06-23"/>
    <s v="2010-06-23"/>
    <m/>
    <s v="info@gonabit.com"/>
    <s v="'+971 8775214191"/>
    <s v="https://www.crunchbase.com/organization/gonabit"/>
    <s v="https://www.twitter.com/gonabit"/>
    <s v="https://www.facebook.com/livingsocial"/>
    <s v="c615bcf8-d0cb-4c92-5da9-13b0c723cc5e"/>
  </r>
  <r>
    <x v="65106"/>
    <s v="meplease.com"/>
    <s v="GBR"/>
    <m/>
    <s v="Twickenham"/>
    <s v="Twickenham"/>
    <x v="0"/>
    <s v="MePlease is an integrated social loyalty platform helping businesses to measure consumer engagement through social media, mobile and POS."/>
    <s v="app marketing|apps|file sharing|loyalty programs|mobile|point of sale|social media"/>
    <x v="7880"/>
    <x v="0"/>
    <n v="2"/>
    <n v="3932774"/>
    <s v="2009-05-01"/>
    <s v="2010-01-01"/>
    <s v="2010-06-23"/>
    <m/>
    <s v="info@meplease.com"/>
    <s v="'+44 844 896 7300"/>
    <s v="https://www.crunchbase.com/organization/meplease"/>
    <s v="https://www.twitter.com/me_please"/>
    <s v="http://www.facebook.com/meplease"/>
    <s v="2947ddb3-c223-e776-3cbc-cefc663c4762"/>
  </r>
  <r>
    <x v="65107"/>
    <s v="minowireless.com"/>
    <s v="USA"/>
    <s v="CA"/>
    <s v="SF Bay Area"/>
    <s v="Santa Clara"/>
    <x v="0"/>
    <s v="MiNO Wireless provides enterprise-class international mobile call management services."/>
    <s v="mobile|telecommunications|wireless"/>
    <x v="259"/>
    <x v="2"/>
    <n v="1"/>
    <n v="14932000"/>
    <m/>
    <s v="2010-06-23"/>
    <s v="2010-06-23"/>
    <m/>
    <m/>
    <m/>
    <s v="https://www.crunchbase.com/organization/mino-wireless-usa"/>
    <m/>
    <m/>
    <s v="bdb4571f-e2e3-1452-699f-a5cd44c462db"/>
  </r>
  <r>
    <x v="65108"/>
    <s v="parabon-nanolabs.com"/>
    <s v="USA"/>
    <s v="VA"/>
    <s v="Washington, D.C."/>
    <s v="Reston"/>
    <x v="0"/>
    <s v="Parabon NanoLabs, we are developing a new class of nano-pharmaceuticals and advanced forensic tools by fully leveraging the power of DNA."/>
    <s v="biotechnology|genetic testing|therapeutics"/>
    <x v="44"/>
    <x v="0"/>
    <n v="1"/>
    <m/>
    <s v="2008-01-01"/>
    <s v="2010-06-23"/>
    <s v="2010-06-23"/>
    <m/>
    <s v="nanolabs@parabon.com"/>
    <s v="(703) 689-9689"/>
    <s v="https://www.crunchbase.com/organization/parabon-nanolabs"/>
    <s v="https://www.twitter.com/parabon"/>
    <s v="https://www.facebook.com/pages/parabon/139039799481663"/>
    <s v="9e1ff90a-cd78-8f5a-84a2-4864ca4d2a7c"/>
  </r>
  <r>
    <x v="65109"/>
    <s v="celsusbio.com"/>
    <s v="USA"/>
    <s v="CO"/>
    <s v="Denver"/>
    <s v="Boulder"/>
    <x v="0"/>
    <s v="Paracelsus Labs offers CELSUS, a cream that reduces the appearance of scars caused by surgery, stretch marks, burns, acne, and aging."/>
    <s v="biotechnology"/>
    <x v="36"/>
    <x v="1"/>
    <n v="1"/>
    <n v="135000"/>
    <s v="2010-01-01"/>
    <s v="2010-06-23"/>
    <s v="2010-06-23"/>
    <m/>
    <s v="info@celsusbio.com"/>
    <s v="'+1 (720) 282-9487"/>
    <s v="https://www.crunchbase.com/organization/paracelsus-labs"/>
    <s v="https://www.twitter.com/celsusbio"/>
    <s v="http://www.facebook.com/celsusbio"/>
    <s v="bbb06182-7192-1985-4ab4-e94f25540a6c"/>
  </r>
  <r>
    <x v="65110"/>
    <s v="rotapanel.com"/>
    <s v="USA"/>
    <s v="AR"/>
    <s v="AR - Other"/>
    <s v="Paragould"/>
    <x v="0"/>
    <s v="Rotapanels mission is to provide the highest quality signage product with unparralled customer service."/>
    <s v="news"/>
    <x v="233"/>
    <x v="2"/>
    <n v="1"/>
    <m/>
    <m/>
    <s v="2010-06-23"/>
    <s v="2010-06-23"/>
    <m/>
    <m/>
    <m/>
    <s v="https://www.crunchbase.com/organization/rotapanel"/>
    <s v="https://www.twitter.com/rotapanel"/>
    <m/>
    <s v="a589c5ba-27d8-e3cf-5c26-d7a1951c4a85"/>
  </r>
  <r>
    <x v="65111"/>
    <s v="smartballoon.com"/>
    <s v="JOR"/>
    <m/>
    <s v="Amman"/>
    <s v="Amman"/>
    <x v="3"/>
    <s v="Smart Balloon was a games company."/>
    <s v="gaming"/>
    <x v="616"/>
    <x v="1"/>
    <n v="2"/>
    <n v="3650000"/>
    <m/>
    <s v="2009-05-15"/>
    <s v="2010-06-23"/>
    <s v="2011-12-01"/>
    <m/>
    <s v="info@smartballoon.com"/>
    <s v="https://www.crunchbase.com/organization/smart-balloon"/>
    <m/>
    <m/>
    <s v="2634853c-b180-b67c-1642-ee2de7316ca8"/>
  </r>
  <r>
    <x v="65112"/>
    <s v="taggle.com"/>
    <s v="IND"/>
    <m/>
    <s v="Bangalore"/>
    <s v="Bengaluru"/>
    <x v="3"/>
    <s v="Taggle Internet Ventures operated an online group buying platform where customers can buy products from various businesses."/>
    <s v="internet|shopping|social"/>
    <x v="314"/>
    <x v="2"/>
    <n v="1"/>
    <n v="8750000"/>
    <s v="2010-01-01"/>
    <s v="2010-06-23"/>
    <s v="2010-06-23"/>
    <m/>
    <m/>
    <m/>
    <s v="https://www.crunchbase.com/organization/taggle-internet-ventures-private"/>
    <s v="https://www.twitter.com/tagglereviews"/>
    <s v="http://www.facebook.com/tagglereviews"/>
    <s v="1f78f28c-cf1a-43b2-9974-251632e09bef"/>
  </r>
  <r>
    <x v="65113"/>
    <m/>
    <s v="USA"/>
    <s v="MS"/>
    <s v="Tupelo"/>
    <s v="Oxford"/>
    <x v="0"/>
    <s v="The Roundtable Cafe' came about from family trips to the Mississippi Gulf Coast in the mid 1970's."/>
    <m/>
    <x v="5"/>
    <x v="2"/>
    <n v="1"/>
    <m/>
    <s v="2010-06-01"/>
    <s v="2010-06-23"/>
    <s v="2010-06-23"/>
    <m/>
    <m/>
    <m/>
    <s v="https://www.crunchbase.com/organization/the-roundtable"/>
    <m/>
    <m/>
    <s v="9d8bb501-bc69-7551-8e4e-15499ef11ae7"/>
  </r>
  <r>
    <x v="65114"/>
    <s v="via-optronics.com"/>
    <s v="DEU"/>
    <m/>
    <s v="DEU - Other"/>
    <s v="Schwarzenbruck"/>
    <x v="3"/>
    <s v="Via optronics supplies enhanced LCD displays and related solutions for the European market."/>
    <s v="hardware|software"/>
    <x v="136"/>
    <x v="7"/>
    <n v="1"/>
    <n v="5380000"/>
    <s v="2005-01-01"/>
    <s v="2010-06-23"/>
    <s v="2010-06-23"/>
    <m/>
    <m/>
    <s v="49 9187 906810"/>
    <s v="https://www.crunchbase.com/organization/via-optronics"/>
    <m/>
    <m/>
    <s v="46a78e0e-d679-ed8d-aea8-c6700d5b35c9"/>
  </r>
  <r>
    <x v="65115"/>
    <s v="wavetechengines.com"/>
    <s v="USA"/>
    <s v="AZ"/>
    <s v="Phoenix"/>
    <s v="Tempe"/>
    <x v="0"/>
    <s v="WaveTech Engines develops and commercializes internal combustion engines."/>
    <s v="industrial|industrial engineering|mechanical engineering"/>
    <x v="222"/>
    <x v="1"/>
    <n v="1"/>
    <n v="233380"/>
    <m/>
    <s v="2010-06-23"/>
    <s v="2010-06-23"/>
    <m/>
    <s v="brad@wavetechengines.com"/>
    <s v="'480-829-0111"/>
    <s v="https://www.crunchbase.com/organization/wavetech-engines"/>
    <m/>
    <m/>
    <s v="ef325089-522e-2c26-031f-b978e301b87d"/>
  </r>
  <r>
    <x v="65116"/>
    <s v="brand.net"/>
    <s v="USA"/>
    <s v="CA"/>
    <s v="SF Bay Area"/>
    <s v="San Mateo"/>
    <x v="2"/>
    <s v="Brand.net is an online advertising network focused on brand advertising."/>
    <s v="advertising|brand marketing|internet"/>
    <x v="71"/>
    <x v="6"/>
    <n v="3"/>
    <n v="27000000"/>
    <s v="2007-01-01"/>
    <s v="2007-11-12"/>
    <s v="2010-06-22"/>
    <m/>
    <s v="info@brand.net"/>
    <s v="'650-931-9200"/>
    <s v="https://www.crunchbase.com/organization/brand-net"/>
    <s v="https://www.twitter.com/branddotnet"/>
    <s v="https://www.facebook.com/104247313176"/>
    <s v="497f92e8-536b-518a-1d2d-c1f37ca33c98"/>
  </r>
  <r>
    <x v="65117"/>
    <s v="connex.io"/>
    <s v="CHE"/>
    <m/>
    <s v="Zurich"/>
    <s v="Zürich"/>
    <x v="3"/>
    <s v="Connex.io is focused on utilizing contact data that are available in phones, emails, and social networks to create address books."/>
    <s v="contact management|enterprise software|mobile|social crm"/>
    <x v="1712"/>
    <x v="1"/>
    <n v="1"/>
    <n v="10000"/>
    <s v="2010-01-30"/>
    <s v="2010-06-22"/>
    <s v="2010-06-22"/>
    <m/>
    <s v="info@connex.io"/>
    <n v="438789062"/>
    <s v="https://www.crunchbase.com/organization/connex-io"/>
    <s v="https://www.twitter.com/connexio"/>
    <m/>
    <s v="79877c99-eb4a-adc7-5bdf-6c47115c1462"/>
  </r>
  <r>
    <x v="65118"/>
    <s v="careconnectbyesco.com"/>
    <s v="USA"/>
    <s v="OH"/>
    <s v="Dayton"/>
    <s v="Middletown"/>
    <x v="1"/>
    <s v="Esco Technologies provides communication, information, and entertainment solutions for senior housing communities in the United States."/>
    <s v="information services|internet|telecommunications"/>
    <x v="520"/>
    <x v="0"/>
    <n v="1"/>
    <n v="11750000"/>
    <s v="2005-01-01"/>
    <s v="2010-06-22"/>
    <s v="2010-06-22"/>
    <m/>
    <m/>
    <s v="'513-674-8999"/>
    <s v="https://www.crunchbase.com/organization/esco-technologies"/>
    <s v="https://www.twitter.com/esco_tech"/>
    <s v="http://www.facebook.com/pages/esco-technologies-llc-provider-of-"/>
    <s v="f7a83510-f916-20d7-d4d5-b2f18f36e5c5"/>
  </r>
  <r>
    <x v="65119"/>
    <s v="powerefficiencycorp.com"/>
    <s v="USA"/>
    <s v="NV"/>
    <s v="Las Vegas"/>
    <s v="Las Vegas"/>
    <x v="3"/>
    <s v="Power Efficiency, a green energy company, offers efficiency technologies for electric motors."/>
    <s v="electrical distribution|energy|energy efficiency"/>
    <x v="9"/>
    <x v="0"/>
    <n v="2"/>
    <n v="5295000"/>
    <s v="1994-01-01"/>
    <s v="2009-12-31"/>
    <s v="2010-06-22"/>
    <s v="2013-06-01"/>
    <s v="sales@powerefficiency.com"/>
    <s v="1(702)697-0377"/>
    <s v="https://www.crunchbase.com/organization/power-efficiency"/>
    <m/>
    <m/>
    <s v="62d9caad-25a1-9bf9-6566-eb101c6594bf"/>
  </r>
  <r>
    <x v="65120"/>
    <s v="reframeit.com"/>
    <s v="USA"/>
    <s v="CA"/>
    <s v="SF Bay Area"/>
    <s v="San Francisco"/>
    <x v="0"/>
    <s v="Reframe It creates a virtual margin alongside websites for users to post comments that can be shared with others."/>
    <s v="curated web"/>
    <x v="28"/>
    <x v="0"/>
    <n v="3"/>
    <n v="3181000"/>
    <s v="2007-02-01"/>
    <s v="2008-10-08"/>
    <s v="2010-06-22"/>
    <m/>
    <s v="general@reframeit.com"/>
    <s v="'415-533-6455"/>
    <s v="https://www.crunchbase.com/organization/reframe-it"/>
    <s v="https://www.twitter.com/reframeit"/>
    <s v="http://www.facebook.com/reframeit"/>
    <s v="da8e1a6e-c2e1-7e60-9aa6-cffb5c442df1"/>
  </r>
  <r>
    <x v="65121"/>
    <s v="silego.com"/>
    <s v="USA"/>
    <s v="CA"/>
    <s v="SF Bay Area"/>
    <s v="Santa Clara"/>
    <x v="0"/>
    <s v="Silego Technology develops semiconductor timing and frequency generators for the computing and consumer electronics marketplace."/>
    <s v="consumer electronics|marketplace|semiconductor"/>
    <x v="7881"/>
    <x v="0"/>
    <n v="4"/>
    <n v="5750000"/>
    <s v="2001-10-01"/>
    <s v="2001-11-15"/>
    <s v="2010-06-22"/>
    <m/>
    <s v="vitay@silego.com"/>
    <s v="'408-327-8800"/>
    <s v="https://www.crunchbase.com/organization/silego"/>
    <m/>
    <s v="http://www.facebook.com/pages/silego-technology/155691938584"/>
    <s v="f10bc475-5a0a-167a-bcff-1d83f01c3622"/>
  </r>
  <r>
    <x v="65122"/>
    <s v="snaptu.com"/>
    <s v="GBR"/>
    <m/>
    <s v="London"/>
    <s v="London"/>
    <x v="2"/>
    <s v="Snaptu is a mobile application platform that runs on virtually every type of internet-enabled mobile phones."/>
    <s v="mobile"/>
    <x v="15"/>
    <x v="0"/>
    <n v="1"/>
    <n v="6000000"/>
    <s v="1994-02-20"/>
    <s v="2010-06-22"/>
    <s v="2010-06-22"/>
    <m/>
    <m/>
    <m/>
    <s v="https://www.crunchbase.com/organization/snaptu"/>
    <s v="https://www.twitter.com/snaptu"/>
    <m/>
    <s v="be67d9ee-3ea9-340d-1019-754f02e0003a"/>
  </r>
  <r>
    <x v="65123"/>
    <s v="tatarasystems.com"/>
    <s v="USA"/>
    <s v="MA"/>
    <s v="Boston"/>
    <s v="Acton"/>
    <x v="2"/>
    <s v="Tatara Systems invents, develops and deploys convergence products for mobile operators and service providers."/>
    <s v="mobile|mobile devices|service industry"/>
    <x v="879"/>
    <x v="5"/>
    <n v="6"/>
    <n v="42000000"/>
    <s v="2001-01-01"/>
    <s v="2003-03-17"/>
    <s v="2010-06-22"/>
    <m/>
    <s v="info@tatarasystems.com"/>
    <m/>
    <s v="https://www.crunchbase.com/organization/tatara-systems"/>
    <m/>
    <m/>
    <s v="d8f141cc-241e-9a39-a364-e096559fac68"/>
  </r>
  <r>
    <x v="65124"/>
    <s v="viaclix.com"/>
    <s v="USA"/>
    <s v="CA"/>
    <s v="SF Bay Area"/>
    <s v="Los Gatos"/>
    <x v="0"/>
    <s v="ViaClix develops hardware and software systems for the delivery of entertainment and media to homes and businesses."/>
    <s v="hardware|software"/>
    <x v="136"/>
    <x v="0"/>
    <n v="1"/>
    <n v="3100000"/>
    <s v="2008-01-01"/>
    <s v="2010-06-22"/>
    <s v="2010-06-22"/>
    <m/>
    <s v="info@viaclix.com"/>
    <s v="'408-354-0100"/>
    <s v="https://www.crunchbase.com/organization/viaclix"/>
    <s v="https://www.twitter.com/viaclix"/>
    <s v="http://www.facebook.com/viaclix"/>
    <s v="7dd2c4a1-80e5-227e-905a-9c03d4b8b2d8"/>
  </r>
  <r>
    <x v="65125"/>
    <s v="catalystet.com"/>
    <s v="USA"/>
    <s v="WA"/>
    <s v="Seattle"/>
    <s v="Sequim"/>
    <x v="0"/>
    <s v="Catalyst Energy Technologies develops energy storage solutions for utilities, power marketers, energy services companies, and more."/>
    <s v="hardware|software"/>
    <x v="136"/>
    <x v="1"/>
    <n v="1"/>
    <n v="300000"/>
    <s v="2008-01-01"/>
    <s v="2010-06-21"/>
    <s v="2010-06-21"/>
    <m/>
    <m/>
    <s v="'360-406-5092"/>
    <s v="https://www.crunchbase.com/organization/catalyst-energy-technology"/>
    <m/>
    <m/>
    <s v="136dc94c-8120-0b42-0048-1a118227dd0f"/>
  </r>
  <r>
    <x v="65126"/>
    <s v="iorga.com"/>
    <s v="FRA"/>
    <m/>
    <s v="Paris"/>
    <s v="Paris"/>
    <x v="0"/>
    <s v="iORGA provides solutions for the integration of information systems, communication, marketing, and e-business applications."/>
    <s v="consulting"/>
    <x v="5"/>
    <x v="6"/>
    <n v="1"/>
    <n v="1610000"/>
    <s v="1999-01-01"/>
    <s v="2010-06-21"/>
    <s v="2010-06-21"/>
    <m/>
    <m/>
    <s v="33 1 41 11 46 00"/>
    <s v="https://www.crunchbase.com/organization/iorga-group"/>
    <m/>
    <m/>
    <s v="5e959849-65bc-aa72-be79-de3b484b64f7"/>
  </r>
  <r>
    <x v="65127"/>
    <m/>
    <s v="USA"/>
    <s v="GA"/>
    <s v="Atlanta"/>
    <s v="Decatur"/>
    <x v="0"/>
    <s v="Organically Maid is an environmentally aware cleaning company that services like-minded eco-conscious families and businesses."/>
    <s v="consulting"/>
    <x v="5"/>
    <x v="2"/>
    <n v="1"/>
    <m/>
    <s v="2008-02-01"/>
    <s v="2010-06-21"/>
    <s v="2010-06-21"/>
    <m/>
    <m/>
    <m/>
    <s v="https://www.crunchbase.com/organization/organically-maid"/>
    <m/>
    <s v="http://www.facebook.com/pages/organically-maid/279845285454776"/>
    <s v="d985faf2-9951-c731-39cf-227abd773e8a"/>
  </r>
  <r>
    <x v="65128"/>
    <s v="playdom.com"/>
    <s v="USA"/>
    <s v="CA"/>
    <s v="SF Bay Area"/>
    <s v="Palo Alto"/>
    <x v="2"/>
    <s v="Playdom is an online social network of game developers."/>
    <s v="apps|gaming|online games"/>
    <x v="1461"/>
    <x v="2"/>
    <n v="2"/>
    <n v="76000000"/>
    <s v="2008-02-01"/>
    <s v="2009-11-11"/>
    <s v="2010-06-21"/>
    <m/>
    <s v="crunch@playdom.com"/>
    <m/>
    <s v="https://www.crunchbase.com/organization/playdom"/>
    <s v="https://www.twitter.com/playdom"/>
    <s v="http://www.facebook.com/playdom"/>
    <s v="be233f3b-9b4d-6afc-53c2-24d4e2511600"/>
  </r>
  <r>
    <x v="65129"/>
    <s v="servoyant.com"/>
    <s v="USA"/>
    <s v="TX"/>
    <s v="Dallas"/>
    <s v="Plano"/>
    <x v="0"/>
    <s v="Servoyant provides cloud-based tools for the monitoring and management of heterogeneous technology infrastructures and devices."/>
    <s v="software"/>
    <x v="10"/>
    <x v="0"/>
    <n v="1"/>
    <n v="400000"/>
    <s v="2010-01-01"/>
    <s v="2010-06-21"/>
    <s v="2010-06-21"/>
    <m/>
    <m/>
    <s v="'214-556-6580"/>
    <s v="https://www.crunchbase.com/organization/servoyant"/>
    <s v="https://www.twitter.com/servoyant"/>
    <s v="http://www.facebook.com/pages/servoyant/129945260376607"/>
    <s v="357690a9-c4b9-a0c4-4963-734eac8385e1"/>
  </r>
  <r>
    <x v="65130"/>
    <s v="vioptix.com"/>
    <s v="USA"/>
    <s v="CA"/>
    <s v="SF Bay Area"/>
    <s v="Fremont"/>
    <x v="0"/>
    <s v="ViOptix, a biotech company, manufactures innovative proprietary products for tissue oximetry–measuring oxygen saturation levels in tissues."/>
    <s v="biotechnology|health care|manufacturing"/>
    <x v="285"/>
    <x v="0"/>
    <n v="4"/>
    <n v="27226676"/>
    <s v="1999-01-01"/>
    <s v="2004-11-10"/>
    <s v="2010-06-21"/>
    <m/>
    <s v="info@vioptix.com"/>
    <n v="5102265864"/>
    <s v="https://www.crunchbase.com/organization/vioptix"/>
    <s v="https://www.twitter.com/vioptixinc"/>
    <s v="http://www.facebook.com/pages/vioptix-inc/345713032217482"/>
    <s v="77a2e4c5-074c-4786-4032-8d2d549d29e2"/>
  </r>
  <r>
    <x v="65131"/>
    <s v="ateme.com"/>
    <s v="FRA"/>
    <m/>
    <s v="FRA - Other"/>
    <s v="Bièvres"/>
    <x v="1"/>
    <s v="A software provider for the broadcast and telecommunication markets, offers video compression solutions for live content delivery and VOD."/>
    <s v="broadcasting|telecommunications|video"/>
    <x v="2548"/>
    <x v="6"/>
    <n v="2"/>
    <n v="12854725.5794804"/>
    <s v="1991-01-01"/>
    <s v="2006-02-02"/>
    <s v="2010-06-18"/>
    <m/>
    <s v="sales@ateme.com"/>
    <m/>
    <s v="https://www.crunchbase.com/organization/ateme"/>
    <m/>
    <m/>
    <s v="6304353b-f91b-30b9-855d-05a86c55f509"/>
  </r>
  <r>
    <x v="65132"/>
    <s v="burstpoint.com"/>
    <s v="USA"/>
    <s v="MA"/>
    <s v="Worcester"/>
    <s v="Westborough"/>
    <x v="0"/>
    <s v="BurstPoint Networks offers video communications platforms to adopt videos portals, online video players, and digital signage."/>
    <s v="software"/>
    <x v="10"/>
    <x v="0"/>
    <n v="1"/>
    <n v="1609299"/>
    <s v="2010-01-01"/>
    <s v="2010-06-18"/>
    <s v="2010-06-18"/>
    <m/>
    <s v="info@burstpoint.com"/>
    <s v="'603-670-2245"/>
    <s v="https://www.crunchbase.com/organization/burstpoint-networks"/>
    <m/>
    <m/>
    <s v="bbde161d-fc29-b794-3802-5de7af35b8f7"/>
  </r>
  <r>
    <x v="65133"/>
    <s v="copybar.io"/>
    <s v="USA"/>
    <s v="WA"/>
    <s v="Seattle"/>
    <s v="Bainbridge Island"/>
    <x v="0"/>
    <s v="Copybar is a tool that allows to make any page element, anywhere, into something editable on the fly."/>
    <s v="content|saas|software"/>
    <x v="551"/>
    <x v="1"/>
    <n v="1"/>
    <n v="15000"/>
    <m/>
    <s v="2010-06-18"/>
    <s v="2010-06-18"/>
    <m/>
    <s v="hello@copybar.io"/>
    <m/>
    <s v="https://www.crunchbase.com/organization/incflow"/>
    <s v="https://www.twitter.com/copybar"/>
    <m/>
    <s v="079754d4-840c-47f7-1cef-98efa85c866f"/>
  </r>
  <r>
    <x v="65134"/>
    <m/>
    <s v="USA"/>
    <s v="GA"/>
    <s v="Atlanta"/>
    <s v="Decatur"/>
    <x v="0"/>
    <s v="Dekalb Surgical Alliance is a healthcare facility and operates as a subsidiary of HealthMark Partners, Inc."/>
    <s v="biotechnology"/>
    <x v="36"/>
    <x v="2"/>
    <n v="1"/>
    <n v="35000"/>
    <s v="1998-01-01"/>
    <s v="2010-06-18"/>
    <s v="2010-06-18"/>
    <m/>
    <m/>
    <m/>
    <s v="https://www.crunchbase.com/organization/dekalb-surgical-alliance"/>
    <m/>
    <m/>
    <s v="b060a271-0b58-a796-bf7c-8be8e174240e"/>
  </r>
  <r>
    <x v="65135"/>
    <s v="e24h.com.br"/>
    <m/>
    <m/>
    <m/>
    <m/>
    <x v="0"/>
    <s v="Escola24Horas specializes in education online, with solutions for tutoring in elementary school."/>
    <m/>
    <x v="5"/>
    <x v="2"/>
    <n v="1"/>
    <n v="1118712.89719626"/>
    <m/>
    <s v="2010-06-18"/>
    <s v="2010-06-18"/>
    <m/>
    <m/>
    <m/>
    <s v="https://www.crunchbase.com/organization/escola-24-horas"/>
    <m/>
    <m/>
    <s v="72a239f7-69bd-fb81-bc2a-2ca9ee6a2105"/>
  </r>
  <r>
    <x v="65136"/>
    <s v="everydaywireless.com"/>
    <s v="USA"/>
    <s v="MA"/>
    <s v="Boston"/>
    <s v="Concord"/>
    <x v="0"/>
    <s v="Everyday Solutions provides GPS-based vehicle and pupil tracking solutions for student transportation markets."/>
    <s v="electronics|gps|mobile|wireless"/>
    <x v="7882"/>
    <x v="6"/>
    <n v="2"/>
    <n v="9659010"/>
    <s v="2000-01-01"/>
    <s v="2007-02-13"/>
    <s v="2010-06-18"/>
    <m/>
    <s v="info@everyday-solutions.com"/>
    <s v="'978-371-1550"/>
    <s v="https://www.crunchbase.com/organization/everyday-solutions"/>
    <s v="https://www.twitter.com/synovia_corp"/>
    <s v="http://www.facebook.com/pages/synovia-solutions/142473332583943"/>
    <s v="2ca63de4-0be6-ba1e-441d-d74e01ae6744"/>
  </r>
  <r>
    <x v="65137"/>
    <s v="onrequestimages.com"/>
    <s v="USA"/>
    <s v="WA"/>
    <s v="Seattle"/>
    <s v="Seattle"/>
    <x v="3"/>
    <s v="OnRequest Images provides photography production services and software offering their product, ImageScore."/>
    <s v="photo editing|photography|software"/>
    <x v="858"/>
    <x v="6"/>
    <n v="3"/>
    <n v="19000000"/>
    <s v="2002-01-01"/>
    <s v="2005-09-09"/>
    <s v="2010-06-18"/>
    <m/>
    <m/>
    <s v="'206-774-1555"/>
    <s v="https://www.crunchbase.com/organization/onrequest-images"/>
    <m/>
    <m/>
    <s v="81f004a9-5ac4-83a0-3bdc-58594e7ea8f3"/>
  </r>
  <r>
    <x v="65138"/>
    <s v="phluant.com"/>
    <s v="USA"/>
    <s v="NY"/>
    <s v="New York City"/>
    <s v="New York"/>
    <x v="0"/>
    <s v="MOBILE ADVERTISING POWERED BY DATA, DATA AND MORE DATA"/>
    <s v="advertising|analytics|android|ios|mobile"/>
    <x v="7415"/>
    <x v="0"/>
    <n v="1"/>
    <n v="1500000"/>
    <s v="2007-08-15"/>
    <s v="2010-06-18"/>
    <s v="2010-06-18"/>
    <m/>
    <s v="dbreckling@phluant.com"/>
    <s v="(415) 734-8978"/>
    <s v="https://www.crunchbase.com/organization/phluant"/>
    <s v="https://www.twitter.com/phluant"/>
    <s v="http://www.facebook.com/phluantmobile"/>
    <s v="973b6431-fa5a-43a3-5d7f-8b84b89123d1"/>
  </r>
  <r>
    <x v="65139"/>
    <s v="predictivebiosci.com"/>
    <s v="USA"/>
    <s v="MA"/>
    <s v="Boston"/>
    <s v="Lexington"/>
    <x v="0"/>
    <s v="Predictive Biosciences is a molecular diagnostics company developing diagnostic products for informed cancer management."/>
    <s v="biotechnology|health diagnostics|medical device"/>
    <x v="44"/>
    <x v="6"/>
    <n v="3"/>
    <n v="56750000"/>
    <s v="2006-01-01"/>
    <s v="2006-12-18"/>
    <s v="2010-06-18"/>
    <m/>
    <s v="info@predictivebiosci.com"/>
    <s v="(781)402-1780"/>
    <s v="https://www.crunchbase.com/organization/predictive-biosciences"/>
    <m/>
    <m/>
    <s v="6b1e2694-5250-95d2-8fac-496e975cbda7"/>
  </r>
  <r>
    <x v="65140"/>
    <s v="southernimplants.us"/>
    <s v="USA"/>
    <s v="CA"/>
    <s v="Anaheim"/>
    <s v="Irvine"/>
    <x v="0"/>
    <s v="Southern Implants is a developer of dental implants and restorative components."/>
    <s v="biotechnology"/>
    <x v="36"/>
    <x v="0"/>
    <n v="2"/>
    <n v="5000000"/>
    <s v="1987-01-01"/>
    <s v="2009-06-09"/>
    <s v="2010-06-18"/>
    <m/>
    <m/>
    <s v="703 2932940"/>
    <s v="https://www.crunchbase.com/organization/southern-implants"/>
    <m/>
    <m/>
    <s v="57b94f5c-0ed1-e3f0-cf49-52a56882512c"/>
  </r>
  <r>
    <x v="65141"/>
    <s v="westhealth.org"/>
    <s v="USA"/>
    <s v="CA"/>
    <s v="San Diego"/>
    <s v="La Jolla"/>
    <x v="0"/>
    <s v="West Health Institute is a medical research organization offering innovative patient-centered solutions and technologies."/>
    <s v="health care|medical|wireless"/>
    <x v="1404"/>
    <x v="2"/>
    <n v="1"/>
    <n v="25000000"/>
    <m/>
    <s v="2010-06-18"/>
    <s v="2010-06-18"/>
    <m/>
    <s v="info@gmwhi.org"/>
    <m/>
    <s v="https://www.crunchbase.com/organization/west-health-institute"/>
    <m/>
    <m/>
    <s v="8beac8aa-4634-1c79-ee47-640ba8b10231"/>
  </r>
  <r>
    <x v="65142"/>
    <s v="whiteyboard.com"/>
    <s v="USA"/>
    <s v="CA"/>
    <s v="Los Angeles"/>
    <s v="Calabasas"/>
    <x v="0"/>
    <s v="WhiteyBoard offers stick-on whiteboards made of plastic that weighs less than two pounds."/>
    <s v="hardware|software"/>
    <x v="136"/>
    <x v="1"/>
    <n v="1"/>
    <n v="500000"/>
    <s v="2010-01-01"/>
    <s v="2010-06-18"/>
    <s v="2010-06-18"/>
    <m/>
    <s v="help@whiteyboard.com"/>
    <s v="'+1 (800) 571-8347"/>
    <s v="https://www.crunchbase.com/organization/whiteyboard"/>
    <s v="https://www.twitter.com/whiteyboard"/>
    <s v="http://www.facebook.com/whiteyboards"/>
    <s v="15947c3a-2af3-1a8a-56f1-80a648e985a7"/>
  </r>
  <r>
    <x v="65143"/>
    <s v="apptera.com"/>
    <s v="USA"/>
    <s v="CA"/>
    <s v="SF Bay Area"/>
    <s v="Palo Alto"/>
    <x v="2"/>
    <s v="Apptera is a mobile communications and advertising company providing multimedia content, personalization and interactivity to mobile phones."/>
    <s v="advertising|content|mobile"/>
    <x v="3644"/>
    <x v="0"/>
    <n v="4"/>
    <n v="35840000"/>
    <s v="2001-01-01"/>
    <s v="2003-05-02"/>
    <s v="2010-06-17"/>
    <m/>
    <s v="info@apptera.com"/>
    <n v="6502944864"/>
    <s v="https://www.crunchbase.com/organization/apptera"/>
    <s v="https://www.twitter.com/ravedmobile"/>
    <m/>
    <s v="943f42c9-44d4-0a1d-d0ef-a04566d42d5f"/>
  </r>
  <r>
    <x v="65144"/>
    <s v="clearviewmgmt.com"/>
    <s v="USA"/>
    <s v="TX"/>
    <s v="Dallas"/>
    <s v="Dallas"/>
    <x v="0"/>
    <s v="Clearview International LLC has been bringing clients improved IT strategy and services since 1996."/>
    <s v="cloud computing|software"/>
    <x v="146"/>
    <x v="0"/>
    <n v="2"/>
    <n v="4049000"/>
    <s v="1995-01-01"/>
    <s v="2009-08-10"/>
    <s v="2010-06-17"/>
    <m/>
    <s v="cvinfo@cvglobal.com"/>
    <n v="12142191087"/>
    <s v="https://www.crunchbase.com/organization/clearview-international"/>
    <s v="https://www.twitter.com/clearviewintl"/>
    <m/>
    <s v="e1ea74d3-ae54-9f14-4ee4-f093c329e860"/>
  </r>
  <r>
    <x v="65145"/>
    <m/>
    <s v="USA"/>
    <s v="SC"/>
    <s v="Columbia, South Carolina"/>
    <s v="Columbia"/>
    <x v="0"/>
    <s v="Empowering Technologies USA, Inc. (Empower) is a minority and combat veteran controlled South Carolina Corporation created to develop."/>
    <s v="public relations"/>
    <x v="208"/>
    <x v="2"/>
    <n v="1"/>
    <m/>
    <s v="2010-01-10"/>
    <s v="2010-06-17"/>
    <s v="2010-06-17"/>
    <m/>
    <m/>
    <m/>
    <s v="https://www.crunchbase.com/organization/empowering-technologies-usa"/>
    <m/>
    <m/>
    <s v="1ebaa571-2d04-22bf-755c-7c126242788a"/>
  </r>
  <r>
    <x v="65146"/>
    <s v="celect.org"/>
    <s v="USA"/>
    <s v="CA"/>
    <s v="Anaheim"/>
    <s v="Newport Beach"/>
    <x v="0"/>
    <s v="Optimum Interactive USA provides web-based network services for membership organizations."/>
    <s v="non profit"/>
    <x v="5"/>
    <x v="0"/>
    <n v="1"/>
    <n v="6000000"/>
    <m/>
    <s v="2010-06-17"/>
    <s v="2010-06-17"/>
    <m/>
    <m/>
    <s v="'949-757-0023"/>
    <s v="https://www.crunchbase.com/organization/optimum-interactive-usa"/>
    <s v="https://www.twitter.com/celect_org"/>
    <m/>
    <s v="44c51e66-06d3-29bd-1a6a-58efb70af488"/>
  </r>
  <r>
    <x v="65147"/>
    <s v="phoenix.com"/>
    <s v="USA"/>
    <s v="CA"/>
    <s v="SF Bay Area"/>
    <s v="Milpitas"/>
    <x v="2"/>
    <s v="Phoenix Technologies offers machine-independent BIOS software for the digital devices industry."/>
    <s v="computer|information technology|software"/>
    <x v="379"/>
    <x v="5"/>
    <n v="1"/>
    <n v="20300000"/>
    <s v="1979-01-01"/>
    <s v="2010-06-17"/>
    <s v="2010-06-17"/>
    <m/>
    <m/>
    <s v="(180) 067-7730"/>
    <s v="https://www.crunchbase.com/organization/phoenix-technologies"/>
    <m/>
    <m/>
    <s v="a4842e6b-9e4a-cc58-c009-5c7a28c45c02"/>
  </r>
  <r>
    <x v="65148"/>
    <s v="recurve.com"/>
    <s v="USA"/>
    <s v="CA"/>
    <s v="SF Bay Area"/>
    <s v="San Francisco"/>
    <x v="2"/>
    <s v="Recurve develops software for contractors who audit homes to increase energy efficiency and perform construction services."/>
    <s v="construction|energy efficiency|software"/>
    <x v="3744"/>
    <x v="6"/>
    <n v="2"/>
    <n v="14000000"/>
    <s v="2005-08-01"/>
    <s v="2008-09-23"/>
    <s v="2010-06-17"/>
    <m/>
    <s v="info@recurve.com"/>
    <s v="'415-294-5380"/>
    <s v="https://www.crunchbase.com/organization/recurve"/>
    <s v="https://www.twitter.com/recurveus"/>
    <s v="https://www.facebook.com/recurveinc/"/>
    <s v="f7925968-bc98-de06-1a32-d616594db688"/>
  </r>
  <r>
    <x v="65149"/>
    <s v="retailoptimization.com"/>
    <s v="USA"/>
    <s v="CT"/>
    <s v="Hartford"/>
    <s v="New Haven"/>
    <x v="2"/>
    <s v="Retail Optimization offers end-to-end merchandise solutions for the optimization of pricing, promotions, markdown, space, and assortment."/>
    <s v="analytics"/>
    <x v="178"/>
    <x v="6"/>
    <n v="3"/>
    <n v="2844942"/>
    <m/>
    <s v="2007-04-26"/>
    <s v="2010-06-17"/>
    <m/>
    <m/>
    <s v="'203-902-1422"/>
    <s v="https://www.crunchbase.com/organization/retail-optimization"/>
    <s v="https://www.twitter.com/revionics"/>
    <s v="https://www.facebook.com/67271083899"/>
    <s v="b31846b3-97d8-4a2c-e828-91de9ee8f947"/>
  </r>
  <r>
    <x v="65150"/>
    <s v="safetyweb.com"/>
    <s v="USA"/>
    <s v="CO"/>
    <s v="Denver"/>
    <s v="Denver"/>
    <x v="2"/>
    <s v="SafetyWeb is a cloud-based safety company enabling parents to protect the reputation, privacy and safety of their kids online."/>
    <s v="enterprise software|privacy|security"/>
    <x v="2529"/>
    <x v="0"/>
    <n v="2"/>
    <n v="8750000"/>
    <s v="2009-01-01"/>
    <s v="2009-09-01"/>
    <s v="2010-06-17"/>
    <m/>
    <s v="press@safetyweb.com"/>
    <s v="'202-682-3500"/>
    <s v="https://www.crunchbase.com/organization/safetyweb"/>
    <s v="https://www.twitter.com/safetyweb"/>
    <m/>
    <s v="620ea9e8-b45a-4b53-7ca5-ebd41d1aac34"/>
  </r>
  <r>
    <x v="65151"/>
    <s v="bostonbiomedical.com"/>
    <s v="USA"/>
    <s v="MA"/>
    <s v="Boston"/>
    <s v="Cambridge"/>
    <x v="2"/>
    <s v="Boston Biomedical focuses on the research and development of novel therapeutics to treat cancer."/>
    <s v="biotechnology"/>
    <x v="36"/>
    <x v="6"/>
    <n v="1"/>
    <n v="2000000"/>
    <s v="2007-01-01"/>
    <s v="2010-06-16"/>
    <s v="2010-06-16"/>
    <m/>
    <m/>
    <s v="'617-674-6800"/>
    <s v="https://www.crunchbase.com/organization/boston-biomedical"/>
    <m/>
    <m/>
    <s v="20fcf59f-63cd-1a7d-7274-5d963aa99220"/>
  </r>
  <r>
    <x v="65152"/>
    <s v="carcarekiosk.com"/>
    <s v="USA"/>
    <s v="WI"/>
    <s v="Milwaukee"/>
    <s v="Milwaukee"/>
    <x v="0"/>
    <s v="CarCareKiosk is a video car repair manual that provides free auto repair videos that are vehicle specific."/>
    <s v="curated web|lighting|video"/>
    <x v="2134"/>
    <x v="0"/>
    <n v="1"/>
    <n v="170000"/>
    <s v="2009-01-01"/>
    <s v="2010-06-16"/>
    <s v="2010-06-16"/>
    <m/>
    <s v="info@carcarekiosk.com"/>
    <s v="'646-770-1610"/>
    <s v="https://www.crunchbase.com/organization/carcarekiosk"/>
    <s v="https://www.twitter.com/carcarekiosk"/>
    <m/>
    <s v="9d1ee16d-f8ca-bda8-a323-32ed900e441d"/>
  </r>
  <r>
    <x v="65153"/>
    <s v="exploretrip.com"/>
    <s v="USA"/>
    <s v="CA"/>
    <s v="SF Bay Area"/>
    <s v="San Mateo"/>
    <x v="0"/>
    <s v="ExploreTrip provides travelers access to private, discounted international airfares."/>
    <s v="travel"/>
    <x v="22"/>
    <x v="6"/>
    <n v="1"/>
    <n v="432500"/>
    <s v="2008-01-01"/>
    <s v="2010-06-16"/>
    <s v="2010-06-16"/>
    <m/>
    <s v="info@exploretrip.com"/>
    <s v="'866-855-3984"/>
    <s v="https://www.crunchbase.com/organization/exploretrip"/>
    <s v="https://www.twitter.com/exploretrip"/>
    <s v="http://www.facebook.com/exploretripdeals"/>
    <s v="b5762e0b-d791-d333-797c-c35d14f96aad"/>
  </r>
  <r>
    <x v="65154"/>
    <s v="frontlineshop.com"/>
    <m/>
    <m/>
    <m/>
    <m/>
    <x v="2"/>
    <s v="Die richtigen Styles findest du bei uns. Lass dich von unseren Fashionexperten inspirieren und pinne dir deinen eigenen Look!"/>
    <s v="fashion"/>
    <x v="350"/>
    <x v="6"/>
    <n v="1"/>
    <m/>
    <s v="1986-01-01"/>
    <s v="2010-06-16"/>
    <s v="2010-06-16"/>
    <m/>
    <s v="kundenservice@frontlineshop.com"/>
    <n v="8003766855"/>
    <s v="https://www.crunchbase.com/organization/frontline-gmbh"/>
    <s v="https://www.twitter.com/frontlineshop"/>
    <s v="https://www.facebook.com/frontlineshop"/>
    <s v="61e5b21b-b886-7a65-f80e-3e6c1415a083"/>
  </r>
  <r>
    <x v="65155"/>
    <s v="genvault.com"/>
    <s v="USA"/>
    <s v="CA"/>
    <s v="San Diego"/>
    <s v="Carlsbad"/>
    <x v="2"/>
    <s v="GenVault provides sample management solutions for disease diagnosis, research, identification and criminal investigations."/>
    <s v="biotechnology|health care|medical|transportation"/>
    <x v="7883"/>
    <x v="2"/>
    <n v="4"/>
    <n v="39803794"/>
    <s v="2001-01-01"/>
    <s v="2007-04-04"/>
    <s v="2010-06-16"/>
    <m/>
    <s v="info@genvault.com"/>
    <s v="'760-268-5200"/>
    <s v="https://www.crunchbase.com/organization/genvault"/>
    <m/>
    <m/>
    <s v="7c763e79-5330-4d3e-006a-488791c18dc8"/>
  </r>
  <r>
    <x v="65156"/>
    <s v="igaworldwide.com"/>
    <s v="USA"/>
    <s v="NY"/>
    <s v="New York City"/>
    <s v="New York"/>
    <x v="3"/>
    <s v="IGA Worldwide provides advertisers and video game publishers with technology to include marketing messages within console and PC games."/>
    <s v="advertising|pc games|video games"/>
    <x v="5566"/>
    <x v="2"/>
    <n v="4"/>
    <n v="51357500"/>
    <s v="2005-01-01"/>
    <s v="2006-02-01"/>
    <s v="2010-06-16"/>
    <m/>
    <s v="inquiries@igaww.com"/>
    <m/>
    <s v="https://www.crunchbase.com/organization/igaworldwide"/>
    <s v="https://www.twitter.com/igaworldwide"/>
    <m/>
    <s v="44f49ff0-905b-6669-5ae4-b704fe022e3e"/>
  </r>
  <r>
    <x v="65157"/>
    <s v="intamac.com"/>
    <s v="GBR"/>
    <m/>
    <s v="Northampton"/>
    <s v="Northampton"/>
    <x v="0"/>
    <s v="Intamac Systems Limited provides internet-accessed monitoring and control services to the home and business markets."/>
    <s v="software"/>
    <x v="10"/>
    <x v="6"/>
    <n v="3"/>
    <n v="7900800"/>
    <s v="2000-01-01"/>
    <s v="2006-07-27"/>
    <s v="2010-06-16"/>
    <m/>
    <s v="info@intamac.com"/>
    <s v="(440) 870-1117"/>
    <s v="https://www.crunchbase.com/organization/intamac-systems"/>
    <s v="https://www.twitter.com/intamactalk"/>
    <s v="http://www.facebook.com/intamac-systems/308275247506"/>
    <s v="105c025e-d106-8e91-b600-d570bbe2137b"/>
  </r>
  <r>
    <x v="65158"/>
    <s v="kxen.com"/>
    <s v="USA"/>
    <s v="CA"/>
    <s v="SF Bay Area"/>
    <s v="San Francisco"/>
    <x v="2"/>
    <s v="KXEN, a data mining automation company, provides software for customer lifecycle analytics, supply chain analytics, and BI."/>
    <s v="analytics|data mining|software"/>
    <x v="192"/>
    <x v="6"/>
    <n v="2"/>
    <n v="8000000"/>
    <s v="1998-01-01"/>
    <s v="2004-10-05"/>
    <s v="2010-06-16"/>
    <m/>
    <s v="sales-us@kxen.com"/>
    <s v="'+1 (415) 904-4160"/>
    <s v="https://www.crunchbase.com/organization/kxen"/>
    <s v="https://www.twitter.com/kxen"/>
    <s v="https://www.facebook.com/infiniteinsight"/>
    <s v="56fc90ea-57d7-1869-be15-ef081e042a67"/>
  </r>
  <r>
    <x v="65159"/>
    <s v="mybillingpartner.com"/>
    <s v="USA"/>
    <s v="TX"/>
    <s v="Austin"/>
    <s v="Austin"/>
    <x v="0"/>
    <s v="National Billing Partners, a revenue cycle management company, provides physicians billing, collections, and practice management services."/>
    <s v="billing|payments"/>
    <x v="57"/>
    <x v="0"/>
    <n v="1"/>
    <n v="1000000"/>
    <s v="1995-01-01"/>
    <s v="2010-06-16"/>
    <s v="2010-06-16"/>
    <m/>
    <m/>
    <n v="5127441674"/>
    <s v="https://www.crunchbase.com/organization/national-billing-partners"/>
    <m/>
    <m/>
    <s v="9e967bba-1d58-7cf7-3ed2-676e980f6266"/>
  </r>
  <r>
    <x v="65160"/>
    <s v="netlogon.fr"/>
    <s v="FRA"/>
    <m/>
    <s v="FRA - Other"/>
    <s v="Thiais"/>
    <x v="0"/>
    <s v="Netlogon provides customized information technology training and technology solutions."/>
    <s v="web hosting"/>
    <x v="28"/>
    <x v="2"/>
    <n v="1"/>
    <n v="2710000"/>
    <s v="1996-01-01"/>
    <s v="2010-06-16"/>
    <s v="2010-06-16"/>
    <m/>
    <m/>
    <s v="33 1 56 70 24 86"/>
    <s v="https://www.crunchbase.com/organization/netlogon"/>
    <m/>
    <s v="http://www.facebook.com/netlogon.nms"/>
    <s v="1efd5b59-080d-f944-d130-b9a923192c49"/>
  </r>
  <r>
    <x v="65161"/>
    <s v="northcore.com"/>
    <s v="CAN"/>
    <s v="ON"/>
    <s v="Toronto"/>
    <s v="Toronto"/>
    <x v="1"/>
    <s v="Northcore Technologies is a software company developing and commercializing asset life cycle management solutions."/>
    <s v="software"/>
    <x v="10"/>
    <x v="0"/>
    <n v="1"/>
    <n v="6000000"/>
    <s v="1995-01-01"/>
    <s v="2010-06-16"/>
    <s v="2010-06-16"/>
    <m/>
    <m/>
    <s v="'416-640-0400"/>
    <s v="https://www.crunchbase.com/organization/northcore-technologies"/>
    <s v="https://www.twitter.com/northcorenti"/>
    <s v="http://www.facebook.com/pages/northcore-technologies-inc/121285351302903"/>
    <s v="9d8a7431-3636-700e-5b6b-8221598ca42f"/>
  </r>
  <r>
    <x v="65162"/>
    <s v="hpcplatform.com"/>
    <s v="FRA"/>
    <m/>
    <s v="Paris"/>
    <s v="Paris"/>
    <x v="0"/>
    <s v="NovaSparks offers data packet processing solutions with low latency market data ticker plant and distribution systems."/>
    <s v="software"/>
    <x v="10"/>
    <x v="0"/>
    <n v="1"/>
    <n v="2000000"/>
    <s v="2007-01-01"/>
    <s v="2010-06-16"/>
    <s v="2010-06-16"/>
    <m/>
    <m/>
    <m/>
    <s v="https://www.crunchbase.com/organization/novasparks"/>
    <m/>
    <m/>
    <s v="f2f20b7a-27e7-7f76-75b2-fc9f01ab09b5"/>
  </r>
  <r>
    <x v="65163"/>
    <s v="numblebee.com"/>
    <s v="USA"/>
    <s v="AR"/>
    <s v="Little Rock"/>
    <s v="Little Rock"/>
    <x v="0"/>
    <s v="Numblebee LLC manufactures and markets pain-free medical injections for immunization, anesthesia, insulin, allergy serum, and medication"/>
    <s v="health care|manufacturing|medical"/>
    <x v="51"/>
    <x v="1"/>
    <n v="1"/>
    <n v="120000"/>
    <s v="2009-01-01"/>
    <s v="2010-06-16"/>
    <s v="2010-06-16"/>
    <m/>
    <m/>
    <s v="'501-912-7996"/>
    <s v="https://www.crunchbase.com/organization/numblebee"/>
    <m/>
    <m/>
    <s v="05007e12-8bc9-fdff-3845-e450db6d912f"/>
  </r>
  <r>
    <x v="65164"/>
    <s v="smartdestinations.com"/>
    <s v="USA"/>
    <s v="MA"/>
    <s v="Boston"/>
    <s v="Boston"/>
    <x v="2"/>
    <s v="Smart Destinations is a provider of an unlimited amount of admission attraction passes for tour destinations in North America."/>
    <s v="service industry|tourism|travel"/>
    <x v="22"/>
    <x v="0"/>
    <n v="3"/>
    <n v="13000000"/>
    <s v="2003-01-01"/>
    <s v="2008-12-23"/>
    <s v="2010-06-16"/>
    <m/>
    <m/>
    <s v="'617-671-1001"/>
    <s v="https://www.crunchbase.com/organization/smart-destinations"/>
    <s v="https://www.twitter.com/gocityguru"/>
    <s v="http://www.facebook.com/smart-destinations"/>
    <s v="9e7f1b7e-5859-548b-3143-2a5a812b2b33"/>
  </r>
  <r>
    <x v="65165"/>
    <s v="worlize.com"/>
    <s v="USA"/>
    <s v="CA"/>
    <s v="Los Angeles"/>
    <s v="Los Angeles"/>
    <x v="0"/>
    <s v="Worlize is a user-generated social gaming platform for social networks such as Facebook, MySpace, Twitter, and OpenSocial."/>
    <s v="social network|virtual goods|virtual world"/>
    <x v="7884"/>
    <x v="1"/>
    <n v="1"/>
    <n v="150000"/>
    <s v="2010-01-01"/>
    <s v="2010-06-16"/>
    <s v="2010-06-16"/>
    <m/>
    <m/>
    <m/>
    <s v="https://www.crunchbase.com/organization/worlize"/>
    <s v="https://www.twitter.com/worlize"/>
    <m/>
    <s v="13592cbd-7d73-af35-ab02-cf716e8bfa3f"/>
  </r>
  <r>
    <x v="65166"/>
    <m/>
    <s v="USA"/>
    <s v="GA"/>
    <s v="Atlanta"/>
    <s v="Tucker"/>
    <x v="0"/>
    <s v="422 Group is a technology and professional services company offering relationship management software for colleges and universities."/>
    <s v="software"/>
    <x v="10"/>
    <x v="2"/>
    <n v="1"/>
    <n v="1000000"/>
    <s v="2004-01-01"/>
    <s v="2010-06-15"/>
    <s v="2010-06-15"/>
    <m/>
    <m/>
    <m/>
    <s v="https://www.crunchbase.com/organization/422-group"/>
    <m/>
    <m/>
    <s v="31255ec5-05e1-ecb0-1def-ba827fbb0df3"/>
  </r>
  <r>
    <x v="65167"/>
    <s v="activeospine.com"/>
    <s v="USA"/>
    <s v="NV"/>
    <s v="NV - Other"/>
    <s v="Incline Village"/>
    <x v="0"/>
    <s v="ActiveO, a spine technology company, develops and delivers image-guided therapies to treat back pain."/>
    <s v="health care"/>
    <x v="3"/>
    <x v="1"/>
    <n v="1"/>
    <n v="600000"/>
    <s v="2004-01-01"/>
    <s v="2010-06-15"/>
    <s v="2010-06-15"/>
    <m/>
    <m/>
    <s v="'775-225-1449"/>
    <s v="https://www.crunchbase.com/organization/activeo"/>
    <m/>
    <m/>
    <s v="2166905e-328c-c46b-f127-8cd4776731f3"/>
  </r>
  <r>
    <x v="65168"/>
    <s v="adenovir.com"/>
    <s v="SWE"/>
    <m/>
    <s v="Malmo"/>
    <s v="Helsingborg"/>
    <x v="0"/>
    <s v="Adenovir Pharma develops solutions for the treatment of infectious diseases affecting the eyes."/>
    <s v="biotechnology"/>
    <x v="36"/>
    <x v="1"/>
    <n v="1"/>
    <n v="787000"/>
    <m/>
    <s v="2010-06-15"/>
    <s v="2010-06-15"/>
    <m/>
    <s v="info@adenovir.com"/>
    <s v="46 42 38 74 28"/>
    <s v="https://www.crunchbase.com/organization/adenovir-pharma"/>
    <m/>
    <m/>
    <s v="b7a391af-b39e-5403-da01-1d88667dfa22"/>
  </r>
  <r>
    <x v="65169"/>
    <s v="avancert.com"/>
    <s v="NZL"/>
    <m/>
    <m/>
    <m/>
    <x v="0"/>
    <s v="Avancert develops technologies that aid the delivery of high-stakes examinations and assessments."/>
    <s v="saas|skill assessment|software"/>
    <x v="283"/>
    <x v="1"/>
    <n v="1"/>
    <n v="10000"/>
    <s v="2010-01-15"/>
    <s v="2010-06-15"/>
    <s v="2010-06-15"/>
    <m/>
    <s v="nz@avancert.com"/>
    <s v="'+64 21 829 812"/>
    <s v="https://www.crunchbase.com/organization/avancert"/>
    <s v="https://www.twitter.com/seandavidson"/>
    <s v="http://www.facebook.com/pages/avancertcom/174142706023668"/>
    <s v="34b5298c-d175-6d26-c5d1-1a38b45678ce"/>
  </r>
  <r>
    <x v="65170"/>
    <s v="carrieriq.com"/>
    <s v="USA"/>
    <s v="CA"/>
    <s v="SF Bay Area"/>
    <s v="Sunnyvale"/>
    <x v="2"/>
    <s v="Carrier IQ is a mobile service intelligence platform providing diagnostic analysis of smartphone users to OEMs and wireless carriers."/>
    <s v="mobile|telecommunications|wireless"/>
    <x v="259"/>
    <x v="2"/>
    <n v="3"/>
    <n v="42000000"/>
    <s v="2005-01-01"/>
    <s v="2006-08-08"/>
    <s v="2010-06-15"/>
    <m/>
    <s v="sales@carrieriq.com"/>
    <m/>
    <s v="https://www.crunchbase.com/organization/carrier-iq"/>
    <s v="https://www.twitter.com/carrieriq"/>
    <s v="http://www.facebook.com/pages/carrier-iq/242718952490543"/>
    <s v="f476cb97-4a88-e9ed-f681-3c0671f99d51"/>
  </r>
  <r>
    <x v="65171"/>
    <s v="elememedical.com"/>
    <s v="USA"/>
    <s v="NH"/>
    <s v="Manchester, New Hampshire"/>
    <s v="Merrimack"/>
    <x v="2"/>
    <s v="Eleme Medical is an aesthetics company developing proprietary technology for all areas of body shaping."/>
    <s v="biotechnology"/>
    <x v="36"/>
    <x v="0"/>
    <n v="1"/>
    <n v="6500000"/>
    <s v="2007-01-01"/>
    <s v="2010-06-15"/>
    <s v="2010-06-15"/>
    <m/>
    <m/>
    <s v="'603-816-1920"/>
    <s v="https://www.crunchbase.com/organization/eleme-medical"/>
    <m/>
    <m/>
    <s v="eef64513-effe-f388-3b85-38ac5b6f9ce9"/>
  </r>
  <r>
    <x v="65172"/>
    <s v="esilighting.com"/>
    <s v="USA"/>
    <s v="MN"/>
    <s v="Minneapolis"/>
    <s v="Saint Paul"/>
    <x v="0"/>
    <s v="Energy Solutions International offers lighting fixtures, illuminating strips, and cut sheets products for retail and commercial sectors."/>
    <s v="lighting|manufacturing|retail"/>
    <x v="903"/>
    <x v="0"/>
    <n v="2"/>
    <n v="9500000"/>
    <s v="1992-01-01"/>
    <s v="2007-07-07"/>
    <s v="2010-06-15"/>
    <m/>
    <m/>
    <s v="'651-268-6060"/>
    <s v="https://www.crunchbase.com/organization/energy-solutions-international"/>
    <m/>
    <m/>
    <s v="3c5e6c73-b1db-72c8-9858-04c7206d7858"/>
  </r>
  <r>
    <x v="65173"/>
    <s v="foldrx.com"/>
    <s v="USA"/>
    <s v="MA"/>
    <s v="Boston"/>
    <s v="Cambridge"/>
    <x v="2"/>
    <s v="FoldRx Pharmaceuticals is focused on discovering and developing disease-modifying drug therapies for protein misfolding diseases."/>
    <s v="biotechnology|health care|medical"/>
    <x v="44"/>
    <x v="0"/>
    <n v="1"/>
    <n v="29000000"/>
    <s v="2003-01-01"/>
    <s v="2010-06-15"/>
    <s v="2010-06-15"/>
    <m/>
    <s v="info@foldrx.com"/>
    <s v="'617-252-5500"/>
    <s v="https://www.crunchbase.com/organization/foldrx-pharmaceuticals"/>
    <m/>
    <m/>
    <s v="2aa09c76-5b66-86d2-a9e9-9c2295a524ae"/>
  </r>
  <r>
    <x v="65174"/>
    <s v="friendsclear.com"/>
    <s v="FRA"/>
    <m/>
    <s v="Paris"/>
    <s v="Paris"/>
    <x v="0"/>
    <s v="Simply Zesty is an online PR and social media agency that helps brands engage in word-of-mouth marketing with their customers."/>
    <s v="crowdfunding|finance"/>
    <x v="24"/>
    <x v="0"/>
    <n v="1"/>
    <n v="637416"/>
    <s v="2007-07-01"/>
    <s v="2010-06-15"/>
    <s v="2010-06-15"/>
    <m/>
    <s v="jeanchristophe@friendsclear.com"/>
    <n v="33614732346"/>
    <s v="https://www.crunchbase.com/organization/friendsclear"/>
    <s v="https://www.twitter.com/friendsclear"/>
    <m/>
    <s v="e317dd04-8b2b-1a27-10bb-e0985e4b3583"/>
  </r>
  <r>
    <x v="65175"/>
    <s v="oxatis.com"/>
    <s v="FRA"/>
    <m/>
    <s v="Marseille"/>
    <s v="Marseille"/>
    <x v="0"/>
    <s v="Oxatis offers tools such as online CMS software, hosting, and integrated shopping carts to create complete websites."/>
    <s v="software"/>
    <x v="10"/>
    <x v="6"/>
    <n v="2"/>
    <n v="8030000"/>
    <s v="2001-01-01"/>
    <s v="2008-06-18"/>
    <s v="2010-06-15"/>
    <m/>
    <s v="inf@oxatis.com"/>
    <s v="33 4 86 26 26 26"/>
    <s v="https://www.crunchbase.com/organization/oxatis"/>
    <s v="https://www.twitter.com/oxatisfr"/>
    <s v="http://www.facebook.com/pages/oxatis-solution-de-cr%c3%a9ation-d"/>
    <s v="9ea415e9-627b-733b-3f23-60dc6bf62601"/>
  </r>
  <r>
    <x v="65176"/>
    <s v="photosynesi.com"/>
    <s v="USA"/>
    <s v="PA"/>
    <s v="Pittsburgh"/>
    <s v="Pittsburgh"/>
    <x v="0"/>
    <s v="PhotoSynesi is a premium online service delivering professional reviews and feedback to amateur photographers."/>
    <s v="internet|photography"/>
    <x v="398"/>
    <x v="0"/>
    <n v="2"/>
    <n v="25000"/>
    <m/>
    <s v="2009-06-01"/>
    <s v="2010-06-15"/>
    <m/>
    <s v="info@photosynesi.com"/>
    <m/>
    <s v="https://www.crunchbase.com/organization/photosynesi"/>
    <s v="https://www.twitter.com/photosynesi"/>
    <m/>
    <s v="539da3a1-d92d-07d6-4fe6-7ead353259e4"/>
  </r>
  <r>
    <x v="65177"/>
    <s v="redfalcondev.com"/>
    <s v="USA"/>
    <s v="KY"/>
    <s v="Louisville"/>
    <s v="Crestwood"/>
    <x v="0"/>
    <s v="Red Falcon Development is a SaaS-based platform that engages in the development and servicing of computer technologies."/>
    <s v="software"/>
    <x v="10"/>
    <x v="1"/>
    <n v="1"/>
    <n v="65000"/>
    <s v="2009-01-01"/>
    <s v="2010-06-15"/>
    <s v="2010-06-15"/>
    <m/>
    <s v="support@redfalcondev.com"/>
    <s v="'502-410-3505"/>
    <s v="https://www.crunchbase.com/organization/red-falcon-development"/>
    <m/>
    <m/>
    <s v="37a7b22f-7558-c270-ca24-6df0accb98f3"/>
  </r>
  <r>
    <x v="65178"/>
    <s v="sowetrip.com"/>
    <s v="FRA"/>
    <m/>
    <s v="Paris"/>
    <s v="Paris"/>
    <x v="3"/>
    <s v="SoWeTrip is a social network offering travel tips and information about travel itineraries."/>
    <s v="career planning|travel"/>
    <x v="2248"/>
    <x v="1"/>
    <n v="2"/>
    <n v="734650"/>
    <s v="2009-07-05"/>
    <s v="2010-06-01"/>
    <s v="2010-06-15"/>
    <s v="2014-01-01"/>
    <s v="contact@sowetrip.com"/>
    <s v="33 6 80 67 32 56"/>
    <s v="https://www.crunchbase.com/organization/sowetrip"/>
    <s v="https://www.twitter.com/sowetrip"/>
    <s v="http://www.facebook.com/easyvoyage"/>
    <s v="22fe3431-0be9-087e-c980-c3601c88c3a7"/>
  </r>
  <r>
    <x v="65179"/>
    <s v="star.me"/>
    <s v="USA"/>
    <s v="CA"/>
    <s v="Los Angeles"/>
    <s v="Los Angeles"/>
    <x v="2"/>
    <s v="Tell Your Friends How Awesome They Are"/>
    <s v="curated web"/>
    <x v="28"/>
    <x v="7"/>
    <n v="1"/>
    <m/>
    <m/>
    <s v="2010-06-15"/>
    <s v="2010-06-15"/>
    <m/>
    <m/>
    <m/>
    <s v="https://www.crunchbase.com/organization/star-me"/>
    <s v="https://www.twitter.com/buzzfeed"/>
    <s v="https://www.facebook.com/buzzfeed"/>
    <s v="2660e38f-3dc2-88f7-2724-0a6c526a09a8"/>
  </r>
  <r>
    <x v="65180"/>
    <s v="starsightings.com"/>
    <s v="USA"/>
    <s v="WA"/>
    <s v="Seattle"/>
    <s v="Bellevue"/>
    <x v="0"/>
    <s v="Celebrity sightings near you, and everywhere."/>
    <s v="apps|photo sharing"/>
    <x v="1153"/>
    <x v="1"/>
    <n v="1"/>
    <n v="125000"/>
    <s v="2009-01-01"/>
    <s v="2010-06-15"/>
    <s v="2010-06-15"/>
    <m/>
    <s v="support@starsightings.com"/>
    <s v="'206-310-6190"/>
    <s v="https://www.crunchbase.com/organization/starsightings"/>
    <s v="https://www.twitter.com/starsightings"/>
    <s v="http://www.facebook.com/starsightings"/>
    <s v="41226fd8-f1f5-dba0-9606-337eb557aef2"/>
  </r>
  <r>
    <x v="65181"/>
    <s v="the5thbase.com"/>
    <m/>
    <m/>
    <m/>
    <m/>
    <x v="3"/>
    <s v="The 5th Base is an incubator for various internet properties."/>
    <s v="curated web"/>
    <x v="28"/>
    <x v="1"/>
    <n v="1"/>
    <n v="2500"/>
    <s v="2005-02-01"/>
    <s v="2010-06-15"/>
    <s v="2010-06-15"/>
    <s v="2013-07-01"/>
    <s v="info@the5thbase.com"/>
    <m/>
    <s v="https://www.crunchbase.com/organization/the-5th-base"/>
    <m/>
    <m/>
    <s v="aad05509-d135-5f86-8ba2-582782ad71cf"/>
  </r>
  <r>
    <x v="65182"/>
    <s v="arradiance.com"/>
    <s v="USA"/>
    <s v="MA"/>
    <s v="Boston"/>
    <s v="Sudbury"/>
    <x v="0"/>
    <s v="Arradiance develops materials, particle detection, catalysts, medical imaging, night vision, and other amplification products."/>
    <s v="hardware|software"/>
    <x v="136"/>
    <x v="0"/>
    <n v="2"/>
    <n v="3900000"/>
    <s v="2003-01-01"/>
    <s v="2009-09-25"/>
    <s v="2010-06-14"/>
    <m/>
    <s v="Marketing@Arradiance.com"/>
    <n v="9783698239"/>
    <s v="https://www.crunchbase.com/organization/arradiance"/>
    <m/>
    <s v="http://www.facebook.com/pages/arradiance/717710864956190"/>
    <s v="d5608340-481b-fe6d-0a52-0f29fd705bdb"/>
  </r>
  <r>
    <x v="65183"/>
    <s v="cvsim.com"/>
    <m/>
    <m/>
    <m/>
    <m/>
    <x v="3"/>
    <s v="Cardiovascular Simulation is a maker of medical software."/>
    <s v="health care|medical|software"/>
    <x v="247"/>
    <x v="0"/>
    <n v="3"/>
    <n v="11795000"/>
    <m/>
    <s v="2009-07-02"/>
    <s v="2010-06-14"/>
    <m/>
    <m/>
    <m/>
    <s v="https://www.crunchbase.com/organization/cardiovascular-simulation"/>
    <m/>
    <m/>
    <s v="c842d593-52f2-d427-5786-6c362c7972f2"/>
  </r>
  <r>
    <x v="65184"/>
    <s v="intekrin.com"/>
    <s v="USA"/>
    <s v="CA"/>
    <s v="SF Bay Area"/>
    <s v="Los Altos"/>
    <x v="2"/>
    <s v="InteKrin Therapeutics is focused on developing and commercializing therapeutics for neuroendocrine, metabolic and immune disorders."/>
    <s v="biotechnology|neuroscience|therapeutics"/>
    <x v="44"/>
    <x v="1"/>
    <n v="4"/>
    <n v="65184732"/>
    <s v="2005-01-01"/>
    <s v="2007-01-12"/>
    <s v="2010-06-14"/>
    <m/>
    <s v="info@intekrin.com"/>
    <s v="'650-941-5501"/>
    <s v="https://www.crunchbase.com/organization/interkrin"/>
    <m/>
    <m/>
    <s v="a45ff8b7-24be-e94c-b4a2-732e996c37a1"/>
  </r>
  <r>
    <x v="65185"/>
    <s v="popseal.com"/>
    <s v="USA"/>
    <s v="NC"/>
    <s v="Raleigh"/>
    <s v="Chapel Hill"/>
    <x v="0"/>
    <s v="PopSeal manufactures self-closing, resealable aluminum can tops especially created for the beer and soft drink industry."/>
    <s v="manufacturing"/>
    <x v="41"/>
    <x v="1"/>
    <n v="1"/>
    <n v="362000"/>
    <s v="2010-01-01"/>
    <s v="2010-06-14"/>
    <s v="2010-06-14"/>
    <m/>
    <m/>
    <s v="'919-519-6223"/>
    <s v="https://www.crunchbase.com/organization/popseal"/>
    <m/>
    <m/>
    <s v="ca3af744-9671-3ede-ba64-1cb1649bceac"/>
  </r>
  <r>
    <x v="65186"/>
    <s v="poptank.com"/>
    <s v="USA"/>
    <s v="CA"/>
    <s v="Los Angeles"/>
    <s v="Los Angeles"/>
    <x v="3"/>
    <s v="Poptank Studios focuses on developing games for personal computers and mobile phones."/>
    <s v="gaming|mobile|pc games"/>
    <x v="280"/>
    <x v="1"/>
    <n v="2"/>
    <n v="810000"/>
    <s v="2007-08-27"/>
    <s v="2009-09-29"/>
    <s v="2010-06-14"/>
    <s v="2012-08-01"/>
    <m/>
    <m/>
    <s v="https://www.crunchbase.com/organization/poptank-studios"/>
    <s v="https://www.twitter.com/poptank"/>
    <m/>
    <s v="b2e77a40-a09e-0983-d193-f9ed0ff8a0a3"/>
  </r>
  <r>
    <x v="65187"/>
    <s v="risestaffing.com"/>
    <s v="USA"/>
    <s v="CA"/>
    <s v="Sacramento"/>
    <s v="Rocklin"/>
    <x v="2"/>
    <s v="HealthOne Staffing provides travel and international nurse recruitment and staffing services for healthcare facilities."/>
    <s v="health care"/>
    <x v="3"/>
    <x v="6"/>
    <n v="1"/>
    <n v="1002743"/>
    <s v="2003-01-01"/>
    <s v="2010-06-14"/>
    <s v="2010-06-14"/>
    <m/>
    <m/>
    <n v="6502927943"/>
    <s v="https://www.crunchbase.com/organization/rise-medical-staffing"/>
    <m/>
    <m/>
    <s v="aef955bf-93d2-3ffb-647a-dfc34ca579f9"/>
  </r>
  <r>
    <x v="65188"/>
    <s v="securant.org"/>
    <s v="USA"/>
    <s v="FL"/>
    <s v="Tampa"/>
    <s v="Clearwater"/>
    <x v="0"/>
    <s v="Securant develops wireless fuel management, communication and bulk delivery systems for fleet owners, fuel companies, and fuel stations."/>
    <s v="fleet management"/>
    <x v="114"/>
    <x v="0"/>
    <n v="1"/>
    <n v="750000"/>
    <s v="2002-06-10"/>
    <s v="2010-06-14"/>
    <s v="2010-06-14"/>
    <m/>
    <s v="meir@securant.org"/>
    <s v="'727-461-9799"/>
    <s v="https://www.crunchbase.com/organization/securant"/>
    <m/>
    <m/>
    <s v="e8688f21-02a4-e6ea-2d97-e408ed83b4fd"/>
  </r>
  <r>
    <x v="65189"/>
    <s v="sitebrand.com"/>
    <s v="CAN"/>
    <s v="QC"/>
    <s v="Gatineau"/>
    <s v="Gatineau"/>
    <x v="2"/>
    <s v="Sitebrand offers a personalization platform that enables websites to boost conversion rates and build brand loyalty."/>
    <s v="software"/>
    <x v="10"/>
    <x v="0"/>
    <n v="1"/>
    <n v="477000"/>
    <s v="2000-01-01"/>
    <s v="2010-06-14"/>
    <s v="2010-06-14"/>
    <m/>
    <m/>
    <s v="613 656 4170"/>
    <s v="https://www.crunchbase.com/organization/sitebrand"/>
    <m/>
    <m/>
    <s v="fc69e915-e06c-1a9e-b9ff-48851c421eda"/>
  </r>
  <r>
    <x v="65190"/>
    <s v="vistracks.com"/>
    <s v="USA"/>
    <s v="IL"/>
    <s v="Chicago"/>
    <s v="Lisle"/>
    <x v="0"/>
    <s v="VisTracks provides a cloud-based position and movement analytics platform for solution providers and partners."/>
    <s v="software"/>
    <x v="10"/>
    <x v="0"/>
    <n v="1"/>
    <n v="750000"/>
    <s v="2008-01-01"/>
    <s v="2010-06-14"/>
    <s v="2010-06-14"/>
    <m/>
    <s v="info@vistracks.com"/>
    <s v="'630-596-5420"/>
    <s v="https://www.crunchbase.com/organization/vistracks"/>
    <s v="https://www.twitter.com/vistracks"/>
    <s v="https://www.facebook.com/vistracks"/>
    <s v="a2d50024-225e-c69e-f8eb-a12012e7ed9b"/>
  </r>
  <r>
    <x v="65191"/>
    <s v="geekstatus.com"/>
    <s v="USA"/>
    <s v="CA"/>
    <s v="Los Angeles"/>
    <s v="Beverly Hills"/>
    <x v="3"/>
    <s v="GeekStatus provides users with the latest technology, news, reviews, and curated services."/>
    <s v="curated web|social media"/>
    <x v="87"/>
    <x v="0"/>
    <n v="4"/>
    <n v="435953"/>
    <s v="2008-01-01"/>
    <s v="2009-02-10"/>
    <s v="2010-06-12"/>
    <s v="2013-06-01"/>
    <m/>
    <m/>
    <s v="https://www.crunchbase.com/organization/geekstatus"/>
    <s v="https://www.twitter.com/geekstatus"/>
    <m/>
    <s v="9a4c0f59-3ed3-2452-d47b-841e54d3ce4f"/>
  </r>
  <r>
    <x v="65192"/>
    <s v="actbiotech.com"/>
    <s v="USA"/>
    <s v="CA"/>
    <s v="SF Bay Area"/>
    <s v="San Francisco"/>
    <x v="0"/>
    <s v="ACT Biotech is a biopharmaceutical company focused on the development and commercialization of cancer drugs."/>
    <s v="biotechnology|health care|medical"/>
    <x v="44"/>
    <x v="1"/>
    <n v="6"/>
    <n v="26980000"/>
    <s v="2008-01-01"/>
    <s v="2008-05-06"/>
    <s v="2010-06-11"/>
    <m/>
    <s v="administrator@actbiotech.com"/>
    <s v="'212-972-0077"/>
    <s v="https://www.crunchbase.com/organization/act-biotech"/>
    <m/>
    <m/>
    <s v="36c0f4a1-d59c-ce8f-06b6-ddd692dcc9bb"/>
  </r>
  <r>
    <x v="65193"/>
    <s v="archipelagolearning.com"/>
    <s v="USA"/>
    <s v="TX"/>
    <s v="Dallas"/>
    <s v="Dallas"/>
    <x v="1"/>
    <s v="Archipelago Learning offers easy-to-use web-based educational programs for students and educators of all age groups."/>
    <s v="curated web|education|e-learning"/>
    <x v="288"/>
    <x v="7"/>
    <n v="1"/>
    <n v="17393712"/>
    <s v="2000-01-01"/>
    <s v="2010-06-11"/>
    <s v="2010-06-11"/>
    <m/>
    <s v="info@studyisland.com"/>
    <s v="'1-800-419-3191"/>
    <s v="https://www.crunchbase.com/organization/study-island"/>
    <s v="https://www.twitter.com/edmentum"/>
    <s v="https://www.facebook.com/officialstudyisland"/>
    <s v="08df7202-b2d1-0542-bacd-6b8a4600e8aa"/>
  </r>
  <r>
    <x v="65194"/>
    <s v="balchhillmedical.com"/>
    <s v="USA"/>
    <s v="NH"/>
    <s v="Manchester, New Hampshire"/>
    <s v="Lebanon"/>
    <x v="0"/>
    <s v="Balch Hill Medical operates as a life science technology and product commercialization company."/>
    <s v="curated web"/>
    <x v="28"/>
    <x v="1"/>
    <n v="1"/>
    <n v="300000"/>
    <m/>
    <s v="2010-06-11"/>
    <s v="2010-06-11"/>
    <m/>
    <m/>
    <s v="'603.667.3095"/>
    <s v="https://www.crunchbase.com/organization/balch-hill-medical"/>
    <m/>
    <m/>
    <s v="d271d01f-ef8a-28c9-8a3c-d4ba97b1f870"/>
  </r>
  <r>
    <x v="65195"/>
    <s v="gogobeans.com"/>
    <s v="USA"/>
    <s v="CA"/>
    <s v="SF Bay Area"/>
    <s v="Palo Alto"/>
    <x v="0"/>
    <s v="Gogobeans offers a digital locker and social networking tools to help users in managing their growing digital world."/>
    <s v="file sharing|mobile"/>
    <x v="245"/>
    <x v="1"/>
    <n v="1"/>
    <n v="100000"/>
    <s v="2007-09-01"/>
    <s v="2010-06-11"/>
    <s v="2010-06-11"/>
    <m/>
    <s v="robert@gogobeans.com"/>
    <s v="'650-931-6344"/>
    <s v="https://www.crunchbase.com/organization/gogobeans"/>
    <s v="https://www.twitter.com/gogobeans"/>
    <m/>
    <s v="c9899650-16c9-e365-67f7-46dbd01de41e"/>
  </r>
  <r>
    <x v="65196"/>
    <s v="logic-instrument.com"/>
    <s v="FRA"/>
    <m/>
    <s v="FRA - Other"/>
    <s v="Deuil-la-barre"/>
    <x v="0"/>
    <s v="Logic Instrument develops and markets portable personal computers and handheld devices."/>
    <s v="hardware|software"/>
    <x v="136"/>
    <x v="0"/>
    <n v="1"/>
    <n v="1480000"/>
    <s v="1987-01-01"/>
    <s v="2010-06-11"/>
    <s v="2010-06-11"/>
    <m/>
    <s v="info@logic-instrument.com"/>
    <s v="33 1 39 35 61 61"/>
    <s v="https://www.crunchbase.com/organization/logic-instrument"/>
    <s v="https://www.twitter.com/logicnewsen"/>
    <m/>
    <s v="35c366a5-9cf1-d941-a2ee-bb49a800a101"/>
  </r>
  <r>
    <x v="65197"/>
    <s v="octoshape.com"/>
    <s v="DNK"/>
    <m/>
    <s v="Copenhagen"/>
    <s v="Copenhagen"/>
    <x v="2"/>
    <s v="Octoshape provides live and on-demand audio and video streaming technology and hosted radio solutions."/>
    <s v="hardware|software"/>
    <x v="136"/>
    <x v="6"/>
    <n v="2"/>
    <n v="4840000"/>
    <s v="2003-01-01"/>
    <s v="2009-04-01"/>
    <s v="2010-06-11"/>
    <m/>
    <s v="contact@octoshape.com"/>
    <s v="45 88 33 46 80"/>
    <s v="https://www.crunchbase.com/organization/octoshape"/>
    <s v="https://www.twitter.com/octoshape_aps"/>
    <m/>
    <s v="595af54b-d818-752b-0fd6-3ad6f1ebacb0"/>
  </r>
  <r>
    <x v="65198"/>
    <m/>
    <s v="CAN"/>
    <s v="ON"/>
    <s v="Toronto"/>
    <s v="Toronto"/>
    <x v="0"/>
    <s v="Silverback Media provides campaign data analytics for mobile and social media marketing campaigns."/>
    <s v="software"/>
    <x v="10"/>
    <x v="2"/>
    <n v="1"/>
    <n v="500000"/>
    <m/>
    <s v="2010-06-11"/>
    <s v="2010-06-11"/>
    <m/>
    <m/>
    <m/>
    <s v="https://www.crunchbase.com/organization/silverback-media"/>
    <m/>
    <m/>
    <s v="0defe3ad-763a-39eb-6740-497d0687f352"/>
  </r>
  <r>
    <x v="65199"/>
    <s v="svh24.de"/>
    <s v="DEU"/>
    <m/>
    <s v="Dortmund"/>
    <s v="Dortmund"/>
    <x v="0"/>
    <s v="Svh24.de is a Germany-based online shop specializing in tools, equipment, and production supplies."/>
    <s v="e-commerce"/>
    <x v="63"/>
    <x v="1"/>
    <n v="1"/>
    <n v="4830000"/>
    <s v="1998-01-01"/>
    <s v="2010-06-11"/>
    <s v="2010-06-11"/>
    <m/>
    <s v="info@svh24.de"/>
    <s v="49 2313 3680"/>
    <s v="https://www.crunchbase.com/organization/svh24-de"/>
    <s v="https://www.twitter.com/werkzeugpartner"/>
    <s v="http://www.facebook.com/svh24"/>
    <s v="36fc4717-0e2b-6b10-a976-2e50ce0722cd"/>
  </r>
  <r>
    <x v="65200"/>
    <s v="traitware.com"/>
    <s v="USA"/>
    <s v="CA"/>
    <s v="SF Bay Area"/>
    <s v="San Francisco"/>
    <x v="0"/>
    <s v="TraitWare offers two-factor authentication solutions to make mobile and web computing more secure and enjoyable."/>
    <s v="security"/>
    <x v="175"/>
    <x v="1"/>
    <n v="1"/>
    <n v="4726008"/>
    <s v="2008-08-01"/>
    <s v="2010-06-11"/>
    <s v="2010-06-11"/>
    <m/>
    <s v="sales@traitware.com"/>
    <s v="'415.293.8224"/>
    <s v="https://www.crunchbase.com/organization/traitware"/>
    <m/>
    <m/>
    <s v="55b88099-720d-6a53-8112-12fd5acc2b7b"/>
  </r>
  <r>
    <x v="65201"/>
    <m/>
    <m/>
    <m/>
    <m/>
    <m/>
    <x v="0"/>
    <s v="Alzwad Mobile Services"/>
    <m/>
    <x v="5"/>
    <x v="2"/>
    <n v="1"/>
    <m/>
    <m/>
    <s v="2010-06-10"/>
    <s v="2010-06-10"/>
    <m/>
    <m/>
    <m/>
    <s v="https://www.crunchbase.com/organization/alzwad-mobile-services"/>
    <m/>
    <m/>
    <s v="ad617b10-ecb7-8db5-f904-53a5993fccc2"/>
  </r>
  <r>
    <x v="65202"/>
    <s v="attributor.com"/>
    <s v="USA"/>
    <s v="CA"/>
    <s v="SF Bay Area"/>
    <s v="San Mateo"/>
    <x v="2"/>
    <s v="Attributor provides digital content protection solutions for the publishing industry."/>
    <s v="content|publishing|seo|software"/>
    <x v="5072"/>
    <x v="2"/>
    <n v="4"/>
    <n v="27200000"/>
    <s v="2005-10-01"/>
    <s v="2006-01-28"/>
    <s v="2010-06-10"/>
    <m/>
    <m/>
    <s v="(650)340-9600"/>
    <s v="https://www.crunchbase.com/organization/attributor"/>
    <s v="https://www.twitter.com/attributor"/>
    <m/>
    <s v="bee684d4-a1f6-9db3-e21e-349248e221f0"/>
  </r>
  <r>
    <x v="65203"/>
    <s v="childcarebridge.com"/>
    <s v="USA"/>
    <s v="CA"/>
    <s v="San Diego"/>
    <s v="San Diego"/>
    <x v="0"/>
    <s v="Childcare Bridge provides internet-based services to childcare providers and centers."/>
    <s v="software"/>
    <x v="10"/>
    <x v="1"/>
    <n v="1"/>
    <n v="100000"/>
    <s v="2010-01-01"/>
    <s v="2010-06-10"/>
    <s v="2010-06-10"/>
    <m/>
    <m/>
    <s v="'646-472-9329"/>
    <s v="https://www.crunchbase.com/organization/childcare-bridge"/>
    <m/>
    <m/>
    <s v="867f1ff0-49c8-9cb3-164f-418a1b206216"/>
  </r>
  <r>
    <x v="65204"/>
    <s v="collecta.com"/>
    <s v="USA"/>
    <s v="CA"/>
    <s v="Los Angeles"/>
    <s v="Santa Monica"/>
    <x v="0"/>
    <s v="Collecta, a XMPP server engine, monitors the update streams of real-time blogs, and sites and shows filtered results as they happen."/>
    <s v="search engine|video streaming"/>
    <x v="147"/>
    <x v="1"/>
    <n v="2"/>
    <n v="6580000"/>
    <s v="2008-11-01"/>
    <s v="2009-03-01"/>
    <s v="2010-06-10"/>
    <m/>
    <s v="pfm@collecta.co"/>
    <s v="'561-779-1220"/>
    <s v="https://www.crunchbase.com/organization/collecta"/>
    <s v="https://www.twitter.com/collecta"/>
    <m/>
    <s v="e7e7230f-dd33-2509-dd25-c44093a3eecb"/>
  </r>
  <r>
    <x v="14493"/>
    <s v="crowdcast.com"/>
    <s v="USA"/>
    <s v="CA"/>
    <s v="SF Bay Area"/>
    <s v="San Francisco"/>
    <x v="2"/>
    <s v="Crowdcast provides crowd forecasting solutions for organizations to find transformative ideas that drive growth."/>
    <s v="collaboration|software"/>
    <x v="10"/>
    <x v="0"/>
    <n v="1"/>
    <n v="6000000"/>
    <s v="2007-01-01"/>
    <s v="2010-06-10"/>
    <s v="2010-06-10"/>
    <m/>
    <s v="info@crowdcast.com"/>
    <s v="'415-694-6760"/>
    <s v="https://www.crunchbase.com/organization/crowdcast"/>
    <s v="https://www.twitter.com/crowdcastinc"/>
    <s v="https://www.facebook.com/mindjet"/>
    <s v="ce443753-f74f-d686-1a75-045984865807"/>
  </r>
  <r>
    <x v="65205"/>
    <s v="crystalcommerce.com"/>
    <s v="USA"/>
    <s v="WA"/>
    <s v="Seattle"/>
    <s v="Seattle"/>
    <x v="0"/>
    <s v="Crystal Commerce designs and develops enterprise e-commerce platforms that enable users to launch online stores and more."/>
    <s v="software"/>
    <x v="10"/>
    <x v="0"/>
    <n v="1"/>
    <n v="100000"/>
    <s v="2006-01-01"/>
    <s v="2010-06-10"/>
    <s v="2010-06-10"/>
    <m/>
    <s v="services@crystalcommerce.com"/>
    <s v="'206-274-7437"/>
    <s v="https://www.crunchbase.com/organization/crystalcommerce"/>
    <s v="https://www.twitter.com/crystalcommerce"/>
    <s v="http://www.facebook.com/crystalcommerce"/>
    <s v="1f8feade-58d2-9c38-77d6-7b96de8c6a20"/>
  </r>
  <r>
    <x v="65206"/>
    <s v="holograam.com"/>
    <s v="URY"/>
    <m/>
    <s v="Montevideo"/>
    <s v="Montevideo"/>
    <x v="0"/>
    <s v="Holograam is a marketing company that develops holographic systems, interactive media, and audio visual post-production services."/>
    <s v="advertising|concerts"/>
    <x v="768"/>
    <x v="1"/>
    <n v="1"/>
    <n v="25000"/>
    <s v="2009-01-01"/>
    <s v="2010-06-10"/>
    <s v="2010-06-10"/>
    <m/>
    <m/>
    <n v="59899605063"/>
    <s v="https://www.crunchbase.com/organization/holograam"/>
    <s v="https://www.twitter.com/holograam"/>
    <s v="http://www.facebook.com/pages/holographic-interactive-systems/21"/>
    <s v="404064cf-9166-2ea8-6c57-b5976f53a120"/>
  </r>
  <r>
    <x v="65207"/>
    <s v="neurointerventions.com"/>
    <s v="USA"/>
    <s v="PA"/>
    <s v="Pittsburgh"/>
    <s v="Pittsburgh"/>
    <x v="0"/>
    <s v="Advanced systems to restore blood flow to blocked cerebral vessels, and where necessary, deliver therapeutics to the diseased."/>
    <s v="biotechnology|manufacturing|medical device"/>
    <x v="285"/>
    <x v="1"/>
    <n v="2"/>
    <n v="85000"/>
    <s v="2007-01-01"/>
    <s v="2009-06-30"/>
    <s v="2010-06-10"/>
    <m/>
    <m/>
    <s v="'412-201-7370"/>
    <s v="https://www.crunchbase.com/organization/neurointerventional-therapeutics"/>
    <m/>
    <m/>
    <s v="39e1fca4-976f-338b-4781-e4a79ba4de82"/>
  </r>
  <r>
    <x v="65208"/>
    <s v="noomeo.eu"/>
    <s v="FRA"/>
    <m/>
    <s v="LabÃ¨ge"/>
    <s v="Labège"/>
    <x v="0"/>
    <s v="Noomeo provides 3D digitization solutions enabling companies to get 3D mockups in a hassle-free and cost-effective manner."/>
    <s v="software"/>
    <x v="10"/>
    <x v="2"/>
    <n v="3"/>
    <n v="1626000"/>
    <s v="2007-04-16"/>
    <s v="2008-06-17"/>
    <s v="2010-06-10"/>
    <m/>
    <s v="info@noomeo.eu"/>
    <s v="33 5 61 00 77 15"/>
    <s v="https://www.crunchbase.com/organization/noomeo"/>
    <m/>
    <m/>
    <s v="8b4a8012-c7c8-12e1-a27c-5336b257a8de"/>
  </r>
  <r>
    <x v="65209"/>
    <s v="nuviewinc.com"/>
    <s v="USA"/>
    <s v="MA"/>
    <s v="Boston"/>
    <s v="Andover"/>
    <x v="2"/>
    <s v="NuView Systems offers human capital management and payroll solutions that enable business strategy through advanced HR technology."/>
    <s v="human resources|software"/>
    <x v="10"/>
    <x v="6"/>
    <n v="2"/>
    <n v="7100000"/>
    <s v="1994-04-01"/>
    <s v="2009-04-06"/>
    <s v="2010-06-10"/>
    <m/>
    <s v="info@nuviewinc.com"/>
    <m/>
    <s v="https://www.crunchbase.com/organization/nuview-systems"/>
    <s v="https://www.twitter.com/nuviewsystems"/>
    <s v="http://www.facebook.com/nuviewsystems"/>
    <s v="a0fccdcc-3e8a-044a-f332-6c1601a5683c"/>
  </r>
  <r>
    <x v="65210"/>
    <s v="runicgames.com"/>
    <s v="USA"/>
    <s v="WA"/>
    <s v="Seattle"/>
    <s v="Seattle"/>
    <x v="0"/>
    <s v="Runic Games is a Seattle-based American computer game company."/>
    <s v="computer|gaming|video games"/>
    <x v="826"/>
    <x v="0"/>
    <n v="2"/>
    <n v="7000000"/>
    <s v="2008-08-01"/>
    <s v="2009-10-27"/>
    <s v="2010-06-10"/>
    <m/>
    <m/>
    <s v="contact@runicgames.com"/>
    <s v="https://www.crunchbase.com/organization/runic-games"/>
    <s v="https://www.twitter.com/runicgames"/>
    <s v="https://www.facebook.com/torchlightii"/>
    <s v="58502644-eaeb-962c-9048-d6e4e844ae91"/>
  </r>
  <r>
    <x v="65211"/>
    <m/>
    <s v="USA"/>
    <s v="AZ"/>
    <s v="Phoenix"/>
    <s v="Gilbert"/>
    <x v="0"/>
    <s v="To assist micro and small business with the chores of collecting and documenting Schedule C busniness expenses."/>
    <s v="software"/>
    <x v="10"/>
    <x v="2"/>
    <n v="1"/>
    <m/>
    <s v="2010-02-01"/>
    <s v="2010-06-10"/>
    <s v="2010-06-10"/>
    <m/>
    <m/>
    <m/>
    <s v="https://www.crunchbase.com/organization/schedule-c-systems"/>
    <m/>
    <m/>
    <s v="5c6db4c1-0e05-11ee-1d7a-6b2b97922404"/>
  </r>
  <r>
    <x v="65212"/>
    <s v="stopbeingwatched.com"/>
    <s v="USA"/>
    <s v="CA"/>
    <s v="Los Angeles"/>
    <s v="Santa Monica"/>
    <x v="0"/>
    <s v="Stop Being Watched provides webcam anti-virus software for users to protect their privacy from webcam and audio intrusions."/>
    <s v="hardware|privacy|security|software"/>
    <x v="279"/>
    <x v="1"/>
    <n v="1"/>
    <n v="500000"/>
    <s v="2010-06-10"/>
    <s v="2010-06-10"/>
    <s v="2010-06-10"/>
    <m/>
    <s v="james@stopbeingwatched.com"/>
    <s v="'310-392-8051"/>
    <s v="https://www.crunchbase.com/organization/stop-being-watched"/>
    <s v="https://www.twitter.com/sbwinfo"/>
    <s v="http://www.facebook.com/stopbeingwatched"/>
    <s v="afa3265c-a492-1046-b78f-0ee216fe5b5e"/>
  </r>
  <r>
    <x v="65213"/>
    <s v="techfetch.com"/>
    <s v="USA"/>
    <s v="VA"/>
    <s v="Washington, D.C."/>
    <s v="Ashburn"/>
    <x v="0"/>
    <s v="Top Jobs for smart talent within 30 seconds. Upload resume and get your employability demand index."/>
    <s v="recruiting"/>
    <x v="407"/>
    <x v="6"/>
    <n v="1"/>
    <m/>
    <s v="2007-01-01"/>
    <s v="2010-06-10"/>
    <s v="2010-06-10"/>
    <m/>
    <m/>
    <m/>
    <s v="https://www.crunchbase.com/organization/techfetch"/>
    <s v="https://www.twitter.com/techfetchjobs"/>
    <s v="http://www.facebook.com/pages/techfetchcom/469672309717398"/>
    <s v="b661be3d-c362-d9df-677d-00993c116e3b"/>
  </r>
  <r>
    <x v="65214"/>
    <s v="theport.com"/>
    <s v="USA"/>
    <s v="GA"/>
    <s v="Atlanta"/>
    <s v="Atlanta"/>
    <x v="0"/>
    <s v="ThePort Network develops social networking and media products for organizations that require exceptional care for constituent bases."/>
    <s v="news|social media"/>
    <x v="398"/>
    <x v="2"/>
    <n v="2"/>
    <n v="6900000"/>
    <s v="1999-05-01"/>
    <s v="2008-12-02"/>
    <s v="2010-06-10"/>
    <m/>
    <m/>
    <m/>
    <s v="https://www.crunchbase.com/organization/theport"/>
    <s v="https://www.twitter.com/theportnetwork"/>
    <m/>
    <s v="9e8eada6-3e07-bd08-a60f-bc0fea200963"/>
  </r>
  <r>
    <x v="65215"/>
    <s v="vibrow.com"/>
    <s v="RUS"/>
    <m/>
    <s v="Novosibirsk"/>
    <s v="Tomsk"/>
    <x v="3"/>
    <s v="Vibrow was a social virtual web browser that integrated all the web services people used into any browser."/>
    <s v="browser extensions|curated web"/>
    <x v="146"/>
    <x v="2"/>
    <n v="1"/>
    <n v="300000"/>
    <s v="2010-01-10"/>
    <s v="2010-06-10"/>
    <s v="2010-06-10"/>
    <s v="2012-01-01"/>
    <s v="vibrowteam@gmail.com"/>
    <s v="'+7.913.881.83.74"/>
    <s v="https://www.crunchbase.com/organization/vibrow"/>
    <m/>
    <m/>
    <s v="a7f43615-d46e-9b91-6315-73b08238a8e4"/>
  </r>
  <r>
    <x v="65216"/>
    <s v="viridisenergy.ca"/>
    <s v="CAN"/>
    <s v="BC"/>
    <s v="Vancouver"/>
    <s v="Vancouver"/>
    <x v="0"/>
    <s v="Viridis Energy is a Canadian renewable energy manufacturing and distribution company specialized in wood pellets."/>
    <s v="clean energy|energy|energy efficiency"/>
    <x v="9"/>
    <x v="6"/>
    <n v="2"/>
    <n v="2620467"/>
    <s v="1975-01-01"/>
    <s v="2009-11-05"/>
    <s v="2010-06-10"/>
    <m/>
    <m/>
    <m/>
    <s v="https://www.crunchbase.com/organization/viridis-energy"/>
    <m/>
    <m/>
    <s v="6513f3d4-d370-a115-9f04-06e3d70a01fa"/>
  </r>
  <r>
    <x v="65217"/>
    <s v="lan502.wix.com"/>
    <s v="USA"/>
    <s v="MT"/>
    <s v="Billings"/>
    <s v="Baker"/>
    <x v="0"/>
    <s v="Animal Innovations develops and produces a medication injection system platform for improving the health of beef cattle."/>
    <s v="health care"/>
    <x v="3"/>
    <x v="7"/>
    <n v="1"/>
    <n v="500000"/>
    <m/>
    <s v="2010-06-09"/>
    <s v="2010-06-09"/>
    <m/>
    <m/>
    <s v="'806-242-1000"/>
    <s v="https://www.crunchbase.com/organization/animal-innovations"/>
    <s v="https://www.twitter.com/wix"/>
    <s v="https://www.facebook.com/wix"/>
    <s v="e74fe47e-5db2-f733-9917-a04ff86f10c3"/>
  </r>
  <r>
    <x v="65218"/>
    <s v="cmc621.com"/>
    <s v="CHN"/>
    <m/>
    <s v="Guangzhou"/>
    <s v="Guangzhou"/>
    <x v="0"/>
    <s v="China Medicine Corporation distributes pharmaceutical and medical products in the People’s Republic of China."/>
    <s v="automotive|medical|pharmaceutical"/>
    <x v="1333"/>
    <x v="5"/>
    <n v="1"/>
    <n v="69600000"/>
    <s v="2005-01-01"/>
    <s v="2010-06-09"/>
    <s v="2010-06-09"/>
    <m/>
    <s v="ir@cmc621.com"/>
    <s v="86 20 8737 2102"/>
    <s v="https://www.crunchbase.com/organization/china-medicine-corporation"/>
    <m/>
    <m/>
    <s v="1a566c25-0b99-21ea-b0cf-0e34700692a0"/>
  </r>
  <r>
    <x v="65219"/>
    <s v="innfusionstudios.com"/>
    <s v="USA"/>
    <s v="NJ"/>
    <s v="Newark"/>
    <s v="Morristown"/>
    <x v="0"/>
    <s v="Circuport Circuport System offers an implantable port that provides vascular access systems for hemodialysis patients."/>
    <s v="health care"/>
    <x v="3"/>
    <x v="1"/>
    <n v="1"/>
    <n v="800001"/>
    <s v="2006-01-01"/>
    <s v="2010-06-09"/>
    <s v="2010-06-09"/>
    <m/>
    <s v="info@Circuport.com"/>
    <s v="'973-539-0064"/>
    <s v="https://www.crunchbase.com/organization/circuport"/>
    <m/>
    <m/>
    <s v="bf746d94-29a1-25fe-d470-61a69975360d"/>
  </r>
  <r>
    <x v="65220"/>
    <s v="combinenet.com"/>
    <s v="USA"/>
    <s v="PA"/>
    <s v="Pittsburgh"/>
    <s v="Pittsburgh"/>
    <x v="2"/>
    <s v="CombineNet provides advanced web-based sourcing solutions to a wide range of companies."/>
    <s v="enterprise software|information technology|saas"/>
    <x v="184"/>
    <x v="7"/>
    <n v="5"/>
    <n v="23191392"/>
    <s v="2000-01-01"/>
    <s v="2002-05-28"/>
    <s v="2010-06-09"/>
    <m/>
    <s v="info@combinenet.com"/>
    <n v="4124718787"/>
    <s v="https://www.crunchbase.com/organization/combinenet"/>
    <s v="https://www.twitter.com/sciquest"/>
    <s v="https://www.facebook.com/sciquestinc"/>
    <s v="d06922d2-6f1b-0869-9e09-06a2f373adb6"/>
  </r>
  <r>
    <x v="65221"/>
    <s v="coresonic.com"/>
    <s v="SWE"/>
    <m/>
    <s v="Linkoping"/>
    <s v="Linköping"/>
    <x v="2"/>
    <s v="Coresonic delivers small and low-powered digital signal processing (DSP) cores for wireless baseband applications."/>
    <s v="hardware|software"/>
    <x v="136"/>
    <x v="1"/>
    <n v="1"/>
    <n v="1801500"/>
    <s v="2004-01-01"/>
    <s v="2010-06-09"/>
    <s v="2010-06-09"/>
    <m/>
    <s v="info@coresonic.com"/>
    <s v="'+46 13 21 15 00"/>
    <s v="https://www.crunchbase.com/organization/coresonic"/>
    <m/>
    <m/>
    <s v="98504e69-161e-009b-ca43-d5183d76b92d"/>
  </r>
  <r>
    <x v="65222"/>
    <s v="dilithiumnetworks.com"/>
    <s v="USA"/>
    <s v="CA"/>
    <s v="Napa Valley"/>
    <s v="Petaluma"/>
    <x v="3"/>
    <s v="Dilithium offered high-quality multimedia delivery over mobile and broadband networks to any device."/>
    <s v="delivery|digital media|mobile"/>
    <x v="7885"/>
    <x v="6"/>
    <n v="7"/>
    <n v="98170000"/>
    <s v="2001-01-01"/>
    <s v="2003-04-23"/>
    <s v="2010-06-09"/>
    <m/>
    <s v="Americas_sales@dilithiumnetworks.com"/>
    <m/>
    <s v="https://www.crunchbase.com/organization/dilithium-networks"/>
    <m/>
    <m/>
    <s v="d3067a28-bd44-ffbe-ed0f-2a997b20857f"/>
  </r>
  <r>
    <x v="65223"/>
    <s v="footbalistic.com"/>
    <s v="USA"/>
    <s v="CA"/>
    <s v="SF Bay Area"/>
    <s v="San Francisco"/>
    <x v="3"/>
    <s v="Footbalistic offered an online database about football games, teams, leagues, competitions and players."/>
    <s v="sports"/>
    <x v="153"/>
    <x v="1"/>
    <n v="1"/>
    <n v="500000"/>
    <s v="2009-03-01"/>
    <s v="2010-06-09"/>
    <s v="2010-06-09"/>
    <s v="2012-06-01"/>
    <s v="webmaster@footbalistic.com"/>
    <s v="'415-202-4434"/>
    <s v="https://www.crunchbase.com/organization/footbalistic"/>
    <s v="https://www.twitter.com/footbalistic"/>
    <m/>
    <s v="e22c7442-4b7f-86be-2efb-f69bbf50800d"/>
  </r>
  <r>
    <x v="65224"/>
    <s v="frooly.com"/>
    <s v="GBR"/>
    <m/>
    <s v="Sheffield"/>
    <s v="Sheffield"/>
    <x v="3"/>
    <s v="frooly is a social e-commerce platform that allows shoppers to create a personalized marketplace based on their interests and history."/>
    <s v="e-commerce|internet|small and medium businesses|social media"/>
    <x v="244"/>
    <x v="1"/>
    <n v="1"/>
    <n v="1308754"/>
    <s v="2009-06-06"/>
    <s v="2010-06-09"/>
    <s v="2010-06-09"/>
    <s v="2012-02-06"/>
    <s v="info@frooly.com"/>
    <s v="'+44 7900 126811"/>
    <s v="https://www.crunchbase.com/organization/frooly"/>
    <s v="https://www.twitter.com/finditonfrooly"/>
    <m/>
    <s v="fd1fddb3-905d-2e7f-afca-1a0e52aa9804"/>
  </r>
  <r>
    <x v="65225"/>
    <s v="ge.geglobalresearch.com"/>
    <s v="USA"/>
    <s v="NY"/>
    <s v="Albany, New York"/>
    <s v="Schenectady"/>
    <x v="0"/>
    <s v="GE Global Research owns and operates a network of innovation centers that make advancements in science and technology."/>
    <s v="health care"/>
    <x v="3"/>
    <x v="2"/>
    <n v="1"/>
    <n v="4000000"/>
    <s v="1999-01-01"/>
    <s v="2010-06-09"/>
    <s v="2010-06-09"/>
    <m/>
    <s v="alhart@research.ge.com"/>
    <s v="91 80 4012 1000"/>
    <s v="https://www.crunchbase.com/organization/ge-global-research"/>
    <s v="https://www.twitter.com/geresearch"/>
    <s v="http://www.facebook.com/geresearch"/>
    <s v="45d6d088-6e22-f5f6-9c2d-b79b84cbdcec"/>
  </r>
  <r>
    <x v="65226"/>
    <s v="acorncv.com"/>
    <s v="USA"/>
    <s v="MN"/>
    <s v="Minneapolis"/>
    <s v="Saint Paul"/>
    <x v="0"/>
    <s v="MedNews is a medical device company developing treatments for patients with heart failure."/>
    <s v="health care"/>
    <x v="3"/>
    <x v="6"/>
    <n v="1"/>
    <n v="478476"/>
    <m/>
    <s v="2010-06-09"/>
    <s v="2010-06-09"/>
    <m/>
    <m/>
    <m/>
    <s v="https://www.crunchbase.com/organization/mednews"/>
    <m/>
    <m/>
    <s v="b14aaed2-3fe8-db57-d33a-6833acb164d1"/>
  </r>
  <r>
    <x v="65227"/>
    <s v="pbs.doitbest.com"/>
    <s v="USA"/>
    <s v="VA"/>
    <s v="VA - Other"/>
    <s v="Stuart"/>
    <x v="0"/>
    <s v="PBS is a hardware/ building supply located in Stuart, VA."/>
    <s v="construction"/>
    <x v="76"/>
    <x v="8"/>
    <n v="1"/>
    <m/>
    <s v="2006-09-02"/>
    <s v="2010-06-09"/>
    <s v="2010-06-09"/>
    <m/>
    <m/>
    <m/>
    <s v="https://www.crunchbase.com/organization/patrick-building-supply"/>
    <s v="https://www.twitter.com/doitbest"/>
    <s v="https://www.facebook.com/doitbestcom"/>
    <s v="0b9984f4-3a22-e7ab-da77-1f0752682fa2"/>
  </r>
  <r>
    <x v="65228"/>
    <s v="platonetworks.com"/>
    <s v="USA"/>
    <s v="CA"/>
    <s v="SF Bay Area"/>
    <s v="Santa Clara"/>
    <x v="3"/>
    <s v="Plato Networks designs and delivers physical layer integrated circuits (ICs) for wireline and wireless applications. "/>
    <s v="electronics|semiconductor|wireless"/>
    <x v="457"/>
    <x v="1"/>
    <n v="3"/>
    <n v="29527669"/>
    <s v="1996-01-01"/>
    <s v="2007-07-23"/>
    <s v="2010-06-09"/>
    <m/>
    <s v="sales@platonetworks.com"/>
    <s v="'408-988-2600"/>
    <s v="https://www.crunchbase.com/organization/plato-networks"/>
    <m/>
    <m/>
    <s v="9a7ceebd-0c1f-f931-2f70-23a70c048009"/>
  </r>
  <r>
    <x v="65229"/>
    <s v="soonr.com"/>
    <s v="USA"/>
    <s v="CA"/>
    <s v="SF Bay Area"/>
    <s v="Campbell"/>
    <x v="2"/>
    <s v="Soonr is a secure cloud service enabling teams to work together on shared digital content from any device."/>
    <s v="cloud computing|enterprise software|mobile|security"/>
    <x v="3192"/>
    <x v="0"/>
    <n v="4"/>
    <n v="23000000"/>
    <s v="2005-05-01"/>
    <s v="2006-09-01"/>
    <s v="2010-06-09"/>
    <m/>
    <s v="info@soonr.com"/>
    <s v="'408-377-8500"/>
    <s v="https://www.crunchbase.com/organization/soonr"/>
    <s v="https://www.twitter.com/soonrworkplace"/>
    <s v="http://www.facebook.com/domoresoonr"/>
    <s v="45f747ed-ad43-32bc-4d77-ab11182b5bf8"/>
  </r>
  <r>
    <x v="65230"/>
    <m/>
    <s v="USA"/>
    <s v="NJ"/>
    <s v="NJ - Other"/>
    <s v="Tuckerton"/>
    <x v="0"/>
    <s v="The Company The OneDerBag Company, based in New Jersey, was established to develop and market commercial applications."/>
    <m/>
    <x v="5"/>
    <x v="2"/>
    <n v="1"/>
    <m/>
    <s v="2010-08-01"/>
    <s v="2010-06-09"/>
    <s v="2010-06-09"/>
    <m/>
    <m/>
    <m/>
    <s v="https://www.crunchbase.com/organization/the-onederbag-company"/>
    <m/>
    <m/>
    <s v="3e3190ae-4caf-540e-0459-c11d302a383a"/>
  </r>
  <r>
    <x v="65231"/>
    <s v="usgeothermal.com"/>
    <s v="USA"/>
    <s v="ID"/>
    <s v="Boise"/>
    <s v="Boise"/>
    <x v="0"/>
    <s v="U.S. Geothermal is a renewable energy development company focused on developing electric power from geothermal energy sources."/>
    <s v="electronics|energy|renewable energy"/>
    <x v="950"/>
    <x v="0"/>
    <n v="1"/>
    <n v="102000000"/>
    <s v="2002-01-01"/>
    <s v="2010-06-09"/>
    <s v="2010-06-09"/>
    <m/>
    <m/>
    <n v="2084241030"/>
    <s v="https://www.crunchbase.com/organization/u-s-geothermal"/>
    <m/>
    <m/>
    <s v="7eee45a5-2071-99f1-a034-3b11473bdac7"/>
  </r>
  <r>
    <x v="65232"/>
    <s v="wattceg.com"/>
    <s v="USA"/>
    <s v="TX"/>
    <s v="Dallas"/>
    <s v="Dallas"/>
    <x v="0"/>
    <s v="Watt &amp; Company offers trade penetration services in national accounts, retail and discount stores, software retailers, and others."/>
    <s v="software"/>
    <x v="10"/>
    <x v="1"/>
    <n v="1"/>
    <n v="2410000"/>
    <m/>
    <s v="2010-06-09"/>
    <s v="2010-06-09"/>
    <m/>
    <s v="wattco@wattceg.com"/>
    <n v="9723879303"/>
    <s v="https://www.crunchbase.com/organization/watt-company"/>
    <m/>
    <m/>
    <s v="b09d6486-bc5b-3ead-299e-7a900f09bae8"/>
  </r>
  <r>
    <x v="65233"/>
    <s v="aktifmob.com"/>
    <s v="IDN"/>
    <m/>
    <s v="Jakarta"/>
    <s v="Jakarta"/>
    <x v="0"/>
    <s v="Aktifmob Mobilicious Media Agency provides advertisers and publishers with end-to-end solutions on mobile advertising and marketing."/>
    <s v="advertising|sms"/>
    <x v="6517"/>
    <x v="0"/>
    <n v="1"/>
    <n v="250000"/>
    <s v="2010-06-12"/>
    <s v="2010-06-08"/>
    <s v="2010-06-08"/>
    <m/>
    <s v="atif@atifmob.com"/>
    <s v="62-21-837 86934"/>
    <s v="https://www.crunchbase.com/organization/aktifmob"/>
    <s v="https://www.twitter.com/aktifmob"/>
    <m/>
    <s v="50a6c515-cbc6-c8a0-9f12-b57c34e3fe1a"/>
  </r>
  <r>
    <x v="65234"/>
    <m/>
    <s v="USA"/>
    <s v="PA"/>
    <s v="Philadelphia"/>
    <s v="Collegeville"/>
    <x v="0"/>
    <s v="AuditVerify is dedicated to working with Application and IT teams to assess the business options for server virtualization, hardware."/>
    <s v="consulting"/>
    <x v="5"/>
    <x v="2"/>
    <n v="1"/>
    <m/>
    <s v="2010-01-03"/>
    <s v="2010-06-08"/>
    <s v="2010-06-08"/>
    <m/>
    <m/>
    <m/>
    <s v="https://www.crunchbase.com/organization/audit-verify"/>
    <m/>
    <m/>
    <s v="72f2b8a1-e55a-198c-82a7-f555fdd6ba2f"/>
  </r>
  <r>
    <x v="65235"/>
    <s v="broadwaynetworks.com"/>
    <s v="USA"/>
    <s v="CA"/>
    <s v="SF Bay Area"/>
    <s v="San Jose"/>
    <x v="3"/>
    <s v="Broadway Networks develops optical subsystems for broadband access applications. Acquired by Finisar."/>
    <s v="public relations"/>
    <x v="208"/>
    <x v="0"/>
    <n v="3"/>
    <n v="2154000"/>
    <s v="2006-01-01"/>
    <s v="2009-08-27"/>
    <s v="2010-06-08"/>
    <m/>
    <s v="info@broadwaynetworks.com"/>
    <s v="'408-573-0856"/>
    <s v="https://www.crunchbase.com/organization/broadway-com"/>
    <m/>
    <m/>
    <s v="8125f1f0-f4a3-a0b4-2ce7-817396961258"/>
  </r>
  <r>
    <x v="65236"/>
    <s v="cloudagents.com"/>
    <s v="HUN"/>
    <m/>
    <s v="Budapest"/>
    <s v="Budapest"/>
    <x v="0"/>
    <s v="CloudAgents provides multilingual customer support services with 11,000+ agents around the globe"/>
    <s v="outsourcing"/>
    <x v="407"/>
    <x v="5"/>
    <n v="2"/>
    <n v="1550000"/>
    <s v="2008-03-01"/>
    <s v="2008-12-29"/>
    <s v="2010-06-08"/>
    <m/>
    <s v="info@cloudagents.com"/>
    <m/>
    <s v="https://www.crunchbase.com/organization/comforce-cloudagents"/>
    <s v="https://www.twitter.com/cloudagents"/>
    <s v="http://www.facebook.com/pages/cloudagents/171818829506686"/>
    <s v="cfbe1abc-a921-859b-efe9-30203613f2e2"/>
  </r>
  <r>
    <x v="65237"/>
    <m/>
    <s v="USA"/>
    <s v="IN"/>
    <s v="IN - Other"/>
    <s v="Boonville"/>
    <x v="0"/>
    <s v="To help our clients keep a peace of mind when or if a disaster happens to them."/>
    <s v="finance|financial services|insurance"/>
    <x v="24"/>
    <x v="2"/>
    <n v="1"/>
    <m/>
    <s v="2008-12-07"/>
    <s v="2010-06-08"/>
    <s v="2010-06-08"/>
    <m/>
    <m/>
    <m/>
    <s v="https://www.crunchbase.com/organization/home-inventory-s-pecialists-llc"/>
    <m/>
    <m/>
    <s v="46670337-62fa-3c0d-9dd8-8c6687dd8c8a"/>
  </r>
  <r>
    <x v="65238"/>
    <m/>
    <s v="USA"/>
    <s v="MA"/>
    <s v="Boston"/>
    <s v="Waltham"/>
    <x v="0"/>
    <s v="Hop Skip Connect is a biotechnology company, which is based in Waltham, Massachusetts."/>
    <s v="biotechnology"/>
    <x v="36"/>
    <x v="2"/>
    <n v="1"/>
    <n v="6015700"/>
    <m/>
    <s v="2010-06-08"/>
    <s v="2010-06-08"/>
    <m/>
    <m/>
    <m/>
    <s v="https://www.crunchbase.com/organization/hop-skip-connect"/>
    <m/>
    <m/>
    <s v="9ff5a3a8-081f-c56e-905a-4d7e94e4fe69"/>
  </r>
  <r>
    <x v="65239"/>
    <s v="inmediacorp.com"/>
    <s v="USA"/>
    <s v="CA"/>
    <s v="SF Bay Area"/>
    <s v="Los Altos"/>
    <x v="0"/>
    <s v="inMEDIA Corporation"/>
    <s v="software"/>
    <x v="10"/>
    <x v="1"/>
    <n v="2"/>
    <n v="383000"/>
    <m/>
    <s v="2009-06-03"/>
    <s v="2010-06-08"/>
    <m/>
    <m/>
    <s v="'408-849-9499"/>
    <s v="https://www.crunchbase.com/organization/inmedia-corporation"/>
    <m/>
    <m/>
    <s v="4506d150-cd5c-092b-05ec-73911c92d117"/>
  </r>
  <r>
    <x v="65240"/>
    <s v="inspired.com"/>
    <s v="USA"/>
    <s v="CA"/>
    <s v="Los Angeles"/>
    <s v="Los Angeles"/>
    <x v="0"/>
    <s v="Inspired Arts &amp; Media is the production company behind Inspired Instruments, the makers of a portable digital guitar called You Rock Guitar."/>
    <s v="music"/>
    <x v="223"/>
    <x v="1"/>
    <n v="2"/>
    <n v="2413000"/>
    <s v="1998-01-01"/>
    <s v="2010-05-27"/>
    <s v="2010-06-08"/>
    <m/>
    <s v="kevin@inspired.com"/>
    <m/>
    <s v="https://www.crunchbase.com/organization/inspired-instruments"/>
    <s v="https://www.twitter.com/inspiredkk"/>
    <m/>
    <s v="59a3c854-b512-34f9-8e45-ef2f91a06713"/>
  </r>
  <r>
    <x v="65241"/>
    <s v="isuppli.com"/>
    <s v="USA"/>
    <s v="CA"/>
    <s v="Los Angeles"/>
    <s v="El Segundo"/>
    <x v="2"/>
    <s v="iSuppli provides facts, analysis, and advice for clients to improve performance in the electronics value chain."/>
    <s v="business intelligence|consulting|product design"/>
    <x v="681"/>
    <x v="2"/>
    <n v="4"/>
    <n v="30442772"/>
    <m/>
    <s v="2000-11-01"/>
    <s v="2010-06-08"/>
    <m/>
    <s v="info@isuppli.com"/>
    <m/>
    <s v="https://www.crunchbase.com/organization/isuppli"/>
    <m/>
    <m/>
    <s v="df679dc6-7c16-34bd-5e57-49732935b2ed"/>
  </r>
  <r>
    <x v="65242"/>
    <s v="jackrabbitsystems.com"/>
    <s v="USA"/>
    <s v="NM"/>
    <s v="Albuquerque"/>
    <s v="Santa Fe"/>
    <x v="0"/>
    <s v="JackRabbit Systems develops online travel software for destination and travel portal websites."/>
    <s v="software|travel"/>
    <x v="16"/>
    <x v="0"/>
    <n v="1"/>
    <n v="1330000"/>
    <s v="2003-01-01"/>
    <s v="2010-06-08"/>
    <s v="2010-06-08"/>
    <m/>
    <s v="info@jackrabbitsystems.com"/>
    <s v="'505-982-2233"/>
    <s v="https://www.crunchbase.com/organization/jackrabbit-systems"/>
    <s v="https://www.twitter.com/book_direct"/>
    <s v="http://www.facebook.com/pages/jackrabbit-systems-bookdirect/1657"/>
    <s v="b17cb2f6-4654-1eeb-9773-13df7143814c"/>
  </r>
  <r>
    <x v="65243"/>
    <s v="optimizerxcorp.com"/>
    <s v="USA"/>
    <s v="MI"/>
    <s v="Detroit"/>
    <s v="Rochester Hills"/>
    <x v="0"/>
    <s v="OPTIMIZERx offers consumer and physician platforms and strategies to help patients afford and use their medicines and healthcare products."/>
    <s v="biotechnology"/>
    <x v="36"/>
    <x v="0"/>
    <n v="1"/>
    <n v="3000000"/>
    <s v="2006-01-01"/>
    <s v="2010-06-08"/>
    <s v="2010-06-08"/>
    <m/>
    <m/>
    <s v="'248-651-6568"/>
    <s v="https://www.crunchbase.com/organization/optimizerx"/>
    <m/>
    <m/>
    <s v="c65179cf-d3ec-6a12-4b55-3d95bb3d382c"/>
  </r>
  <r>
    <x v="65244"/>
    <m/>
    <s v="USA"/>
    <s v="TX"/>
    <s v="TX - Other"/>
    <s v="Farmersville"/>
    <x v="0"/>
    <s v="&quot;Providing assistance to parents as they prepare and welcome their new bundle of joy."/>
    <s v="consulting"/>
    <x v="5"/>
    <x v="2"/>
    <n v="1"/>
    <m/>
    <s v="2010-06-01"/>
    <s v="2010-06-08"/>
    <s v="2010-06-08"/>
    <m/>
    <m/>
    <m/>
    <s v="https://www.crunchbase.com/organization/pbj-concierge"/>
    <m/>
    <m/>
    <s v="870728f8-6033-9dd7-1f30-fe43c3367054"/>
  </r>
  <r>
    <x v="65245"/>
    <s v="soothease.com"/>
    <s v="USA"/>
    <s v="CT"/>
    <s v="Hartford"/>
    <s v="Putnam"/>
    <x v="0"/>
    <s v="SoothEaze, LLC is privately-owned start-up company, located in Putnam, CT. The primary nature of the business is to develop/design."/>
    <m/>
    <x v="5"/>
    <x v="2"/>
    <n v="1"/>
    <m/>
    <s v="2010-06-01"/>
    <s v="2010-06-08"/>
    <s v="2010-06-08"/>
    <m/>
    <m/>
    <m/>
    <s v="https://www.crunchbase.com/organization/soothease"/>
    <m/>
    <m/>
    <s v="1fb759e0-10cd-fb9c-edde-f81b72da9056"/>
  </r>
  <r>
    <x v="65246"/>
    <s v="tandemtech.net"/>
    <s v="USA"/>
    <s v="CA"/>
    <s v="SF Bay Area"/>
    <s v="San Jose"/>
    <x v="0"/>
    <s v="Tandem Technologies is a U.S.-based company that provides support facilities to founders of startups."/>
    <s v="biotechnology|health care|health diagnostics"/>
    <x v="44"/>
    <x v="0"/>
    <n v="1"/>
    <n v="12500000"/>
    <m/>
    <s v="2010-06-08"/>
    <s v="2010-06-08"/>
    <m/>
    <m/>
    <s v="(413) 385-0003"/>
    <s v="https://www.crunchbase.com/organization/tandem-technologies"/>
    <m/>
    <m/>
    <s v="ff4a5aa9-b060-2e70-4fd4-c15d07055550"/>
  </r>
  <r>
    <x v="65247"/>
    <s v="ttpharma.com"/>
    <s v="USA"/>
    <s v="NC"/>
    <s v="Greensboro"/>
    <s v="High Point"/>
    <x v="0"/>
    <s v="TransTech Pharma is engaged in the discovery, development, and commercialization of human therapeutics."/>
    <s v="biotechnology|health care|pharmaceutical"/>
    <x v="44"/>
    <x v="1"/>
    <n v="3"/>
    <n v="75200000"/>
    <s v="1999-01-01"/>
    <s v="2003-02-07"/>
    <s v="2010-06-08"/>
    <m/>
    <m/>
    <n v="3368410333"/>
    <s v="https://www.crunchbase.com/organization/transtech-pharma"/>
    <m/>
    <m/>
    <s v="c9af9133-cc7e-bfc4-ea9c-75d125f9fb24"/>
  </r>
  <r>
    <x v="65248"/>
    <s v="utilityscalesolar.com"/>
    <s v="USA"/>
    <s v="CA"/>
    <s v="SF Bay Area"/>
    <s v="Palo Alto"/>
    <x v="3"/>
    <s v="Utility Scale Solar provided single- and dual-axis solar tracking systems."/>
    <s v="business intelligence|energy|solar"/>
    <x v="5089"/>
    <x v="1"/>
    <n v="1"/>
    <n v="1100000"/>
    <s v="2008-01-01"/>
    <s v="2010-06-08"/>
    <s v="2010-06-08"/>
    <s v="2013-06-01"/>
    <s v="info@utilityscalesolar.com"/>
    <s v="'650-798-5152"/>
    <s v="https://www.crunchbase.com/organization/utility-scale-solar"/>
    <m/>
    <m/>
    <s v="83a86636-fb26-d44f-6dd5-d60ae7aa7ea5"/>
  </r>
  <r>
    <x v="65249"/>
    <s v="virent.com"/>
    <s v="USA"/>
    <s v="WI"/>
    <s v="Madison"/>
    <s v="Madison"/>
    <x v="2"/>
    <s v="Virent Energy Systems is an energy technology company providing solutions that facilitate the renewable replacement of fossil fuels."/>
    <s v="energy|fossil fuels|renewable energy"/>
    <x v="165"/>
    <x v="6"/>
    <n v="3"/>
    <n v="74900000"/>
    <s v="2002-01-01"/>
    <s v="2006-06-11"/>
    <s v="2010-06-08"/>
    <m/>
    <s v="info@virent.com"/>
    <s v="'608-663-0228"/>
    <s v="https://www.crunchbase.com/organization/virent-energy-systems"/>
    <s v="https://www.twitter.com/virent_inc"/>
    <m/>
    <s v="b4176ea0-5ca5-77c0-eebc-be0bb6fbb398"/>
  </r>
  <r>
    <x v="65250"/>
    <s v="zokem.com"/>
    <s v="FIN"/>
    <m/>
    <s v="Helsinki"/>
    <s v="Espoo"/>
    <x v="2"/>
    <s v="Zokem is a Finland-based provider of mobile analytics that enables companies to monetize on consumer data."/>
    <s v="analytics|data mining|mobile"/>
    <x v="6075"/>
    <x v="2"/>
    <n v="1"/>
    <n v="2388400"/>
    <s v="2008-01-01"/>
    <s v="2010-06-08"/>
    <s v="2010-06-08"/>
    <m/>
    <s v="sales@zokem.com"/>
    <n v="358505376243"/>
    <s v="https://www.crunchbase.com/organization/zokem"/>
    <m/>
    <m/>
    <s v="b71b4cc9-b8dd-0e81-7f87-a10004b3682a"/>
  </r>
  <r>
    <x v="65251"/>
    <s v="anteryon.com"/>
    <s v="NLD"/>
    <m/>
    <s v="Eindhoven"/>
    <s v="Eindhoven"/>
    <x v="0"/>
    <s v="Anteryon is focused on delivering optical solutions from the component to the product level to over 100 customers worldwide."/>
    <s v="hardware|information technology|laser"/>
    <x v="2850"/>
    <x v="3"/>
    <n v="4"/>
    <n v="17720000"/>
    <s v="1943-01-01"/>
    <s v="2008-06-01"/>
    <s v="2010-06-07"/>
    <m/>
    <s v="info@anteryon.com"/>
    <s v="(314) 025-6150"/>
    <s v="https://www.crunchbase.com/organization/anteryon"/>
    <s v="https://www.twitter.com/anteryon"/>
    <m/>
    <s v="14b9330f-9311-873f-4840-65aabf595c04"/>
  </r>
  <r>
    <x v="65252"/>
    <s v="anulex.com"/>
    <s v="USA"/>
    <s v="MN"/>
    <s v="Minneapolis"/>
    <s v="Minnetonka"/>
    <x v="3"/>
    <s v="Anulex Technologies develops technologies and surgical techniques to improve the treatment of herniated discs."/>
    <s v="biotechnology|health care|medical|medical device"/>
    <x v="44"/>
    <x v="1"/>
    <n v="4"/>
    <n v="52280000"/>
    <s v="2001-01-01"/>
    <s v="2006-07-25"/>
    <s v="2010-06-07"/>
    <m/>
    <s v="CustomerService@anulex.com"/>
    <s v="'952-224-4000"/>
    <s v="https://www.crunchbase.com/organization/anulex"/>
    <m/>
    <m/>
    <s v="f868ad22-57e9-db67-d7c4-60a0464cf36e"/>
  </r>
  <r>
    <x v="65253"/>
    <s v="bioatlantis.com"/>
    <s v="IRL"/>
    <m/>
    <s v="Tralee"/>
    <s v="Tralee"/>
    <x v="0"/>
    <s v="BioAtlantis is enagaged in the development of nutraceutical ingredients for the plant, human, and animal markets."/>
    <s v="biotechnology"/>
    <x v="36"/>
    <x v="2"/>
    <n v="1"/>
    <n v="896000"/>
    <s v="2003-01-01"/>
    <s v="2010-06-07"/>
    <s v="2010-06-07"/>
    <m/>
    <s v="info@bioatlantis.com"/>
    <s v="353 66 711 8477"/>
    <s v="https://www.crunchbase.com/organization/bioatlantis"/>
    <m/>
    <m/>
    <s v="5c5f8f5a-ea73-dd58-fe46-126e6c5e4fdc"/>
  </r>
  <r>
    <x v="65254"/>
    <s v="cleanfiltration.com"/>
    <s v="USA"/>
    <s v="CA"/>
    <s v="SF Bay Area"/>
    <s v="Saratoga"/>
    <x v="0"/>
    <s v="Clean Filtration Technology develops filtration devices for drinking, waste, and process water applications."/>
    <s v="chemical|waste management|water"/>
    <x v="2873"/>
    <x v="7"/>
    <n v="2"/>
    <n v="5550000"/>
    <s v="2006-01-01"/>
    <s v="2010-01-20"/>
    <s v="2010-06-07"/>
    <m/>
    <s v="info@cleanfiltration.com"/>
    <s v="(408) 914-2700"/>
    <s v="https://www.crunchbase.com/organization/clean-filtration-technology"/>
    <s v="https://www.twitter.com/dowchemical"/>
    <s v="http://www.facebook.com/the-dow-chemical-company/171697336"/>
    <s v="cc6ef0ec-713a-97f1-0cea-7389004919dc"/>
  </r>
  <r>
    <x v="65255"/>
    <s v="cytheris.com"/>
    <s v="FRA"/>
    <m/>
    <s v="Paris"/>
    <s v="Issy-les-moulineaux"/>
    <x v="3"/>
    <s v="Cytheris is biopharmaceutical company focused on the R&amp;D of therapies for immune modulation."/>
    <s v="biopharma|biotechnology|therapeutics"/>
    <x v="44"/>
    <x v="2"/>
    <n v="2"/>
    <n v="45700000"/>
    <s v="1999-01-01"/>
    <s v="2006-10-25"/>
    <s v="2010-06-07"/>
    <m/>
    <s v="info@cytheris.com"/>
    <s v="33-(0)-1-5888-3800"/>
    <s v="https://www.crunchbase.com/organization/cytheris"/>
    <m/>
    <m/>
    <s v="7c3d8873-a215-7d4c-0972-9b1fcbdc3255"/>
  </r>
  <r>
    <x v="65256"/>
    <s v="groupoff.me"/>
    <m/>
    <m/>
    <m/>
    <m/>
    <x v="3"/>
    <s v="GroupOff is a group buying website that promotes offers and deals."/>
    <s v="e-commerce"/>
    <x v="63"/>
    <x v="1"/>
    <n v="1"/>
    <m/>
    <s v="2010-06-06"/>
    <s v="2010-06-07"/>
    <s v="2010-06-07"/>
    <s v="2013-06-01"/>
    <s v="admin@groupoff.me"/>
    <m/>
    <s v="https://www.crunchbase.com/organization/groupoff"/>
    <s v="https://www.twitter.com/groupoff"/>
    <m/>
    <s v="03b939fa-5de5-d793-14cb-8e350c761a85"/>
  </r>
  <r>
    <x v="65257"/>
    <s v="hanabiosciences.com"/>
    <s v="USA"/>
    <s v="CA"/>
    <s v="SF Bay Area"/>
    <s v="San Francisco"/>
    <x v="3"/>
    <s v="Hana Biosciences is a biopharmaceutical company developing and commercializing differentiated cancer therapies."/>
    <s v="biotechnology|health care|medical"/>
    <x v="44"/>
    <x v="1"/>
    <n v="2"/>
    <n v="116267844"/>
    <m/>
    <s v="2009-10-23"/>
    <s v="2010-06-07"/>
    <s v="2013-05-01"/>
    <m/>
    <m/>
    <s v="https://www.crunchbase.com/organization/hana-biosciences"/>
    <m/>
    <s v="http://www.facebook.com/pages/holmans-world-web-services-communi"/>
    <s v="54d5647d-36e3-2ec1-eb61-9c149dc1ef80"/>
  </r>
  <r>
    <x v="65258"/>
    <s v="milmenus.com"/>
    <s v="COL"/>
    <m/>
    <s v="Bogota"/>
    <s v="Bogotá"/>
    <x v="0"/>
    <s v="Milmenus is a Colombia-based restaurant menu guide offering a database of recipes, reviews, customer ratings, screenshots, and more."/>
    <s v="mobile|restaurants"/>
    <x v="179"/>
    <x v="1"/>
    <n v="1"/>
    <n v="7500"/>
    <s v="2010-06-07"/>
    <s v="2010-06-07"/>
    <s v="2010-06-07"/>
    <m/>
    <s v="gerente@milmenus.com"/>
    <s v="(57)3205421798"/>
    <s v="https://www.crunchbase.com/organization/milmenus-com"/>
    <s v="https://www.twitter.com/milmenusapp"/>
    <s v="http://www.facebook.com/milmenus"/>
    <s v="2e91b7c7-f97d-e23c-c585-025912787883"/>
  </r>
  <r>
    <x v="65259"/>
    <s v="oneroof.com"/>
    <s v="USA"/>
    <s v="CA"/>
    <s v="SF Bay Area"/>
    <s v="Berkeley"/>
    <x v="0"/>
    <s v="OneRoof supports the belief that Internet access should be a Universal Right for people of all walks of life."/>
    <s v="non profit"/>
    <x v="5"/>
    <x v="0"/>
    <n v="1"/>
    <n v="3400000"/>
    <s v="2005-01-01"/>
    <s v="2010-06-07"/>
    <s v="2010-06-07"/>
    <m/>
    <m/>
    <s v="'415-391-0556"/>
    <s v="https://www.crunchbase.com/organization/oneroof"/>
    <m/>
    <m/>
    <s v="c7c33f26-302f-1397-91e7-ca124e0fb62b"/>
  </r>
  <r>
    <x v="65260"/>
    <s v="openplac.es"/>
    <s v="USA"/>
    <s v="CA"/>
    <s v="SF Bay Area"/>
    <s v="San Francisco"/>
    <x v="3"/>
    <s v="Open Places is an iOS application and website that helps users find great places nearby."/>
    <s v="curated web|travel"/>
    <x v="0"/>
    <x v="2"/>
    <n v="4"/>
    <n v="1100000"/>
    <s v="2008-03-01"/>
    <s v="2008-01-01"/>
    <s v="2010-06-07"/>
    <m/>
    <s v="adam@trazzler.com"/>
    <m/>
    <s v="https://www.crunchbase.com/organization/open-places"/>
    <s v="https://www.twitter.com/trazzler"/>
    <m/>
    <s v="7794ab2c-b667-f615-4b21-42275f780f04"/>
  </r>
  <r>
    <x v="65261"/>
    <s v="quescom.com"/>
    <s v="FRA"/>
    <m/>
    <s v="Nice"/>
    <s v="Valbonne"/>
    <x v="0"/>
    <s v="QuesCom designs and manufactures internet telecommunication systems such as business communication portals, GSM gateways, and more."/>
    <s v="web hosting"/>
    <x v="28"/>
    <x v="6"/>
    <n v="1"/>
    <n v="2990000"/>
    <s v="1999-01-01"/>
    <s v="2010-06-07"/>
    <s v="2010-06-07"/>
    <m/>
    <m/>
    <s v="33 1 77 62 54 10"/>
    <s v="https://www.crunchbase.com/organization/quescom"/>
    <m/>
    <m/>
    <s v="e9e2cbba-b0a7-ec78-209e-1c16acdd4994"/>
  </r>
  <r>
    <x v="65262"/>
    <s v="sellmytimesharenow.com"/>
    <s v="USA"/>
    <s v="NH"/>
    <s v="Manchester, New Hampshire"/>
    <s v="Dover"/>
    <x v="0"/>
    <s v="SellMyTimeShareNOW is an online marketplace for rentals, timeshares, and vacation homes."/>
    <s v="marketplace|real estate|travel"/>
    <x v="1915"/>
    <x v="6"/>
    <n v="2"/>
    <n v="10100000"/>
    <s v="2008-01-01"/>
    <s v="2008-12-16"/>
    <s v="2010-06-07"/>
    <m/>
    <s v="info@sellmytimesharenow.com"/>
    <s v="'603-516-0200"/>
    <s v="https://www.crunchbase.com/organization/sell-my-timeshare-now"/>
    <s v="https://www.twitter.com/vacationhotdeal"/>
    <s v="http://www.facebook.com/sellmytimesharenow"/>
    <s v="918e4fb7-4c05-5fa5-4673-7ea6efb501b2"/>
  </r>
  <r>
    <x v="65263"/>
    <s v="usadiscounters.net"/>
    <s v="USA"/>
    <s v="VA"/>
    <s v="Norfolk - Virginia Beach"/>
    <s v="Virginia Beach"/>
    <x v="0"/>
    <s v="USA Discounters operates a network of credit stores that finance and sell a range of merchandise to U.S. military and government employees."/>
    <s v="payments|retail technology|subscription service"/>
    <x v="6527"/>
    <x v="5"/>
    <n v="2"/>
    <n v="6000000"/>
    <s v="1991-01-01"/>
    <s v="2009-09-17"/>
    <s v="2010-06-07"/>
    <m/>
    <m/>
    <s v="(757) 368-3107"/>
    <s v="https://www.crunchbase.com/organization/usa-discounters"/>
    <s v="https://www.twitter.com/usadiscounters"/>
    <s v="http://www.facebook.com/usadiscounters"/>
    <s v="a25e3231-f8b0-a2ca-dfa8-38491d442852"/>
  </r>
  <r>
    <x v="65264"/>
    <s v="rivendelleducation.com"/>
    <s v="USA"/>
    <s v="MN"/>
    <s v="Minneapolis"/>
    <s v="Bloomington"/>
    <x v="0"/>
    <s v="Freedom to Learn"/>
    <s v="education"/>
    <x v="38"/>
    <x v="0"/>
    <n v="1"/>
    <n v="650000"/>
    <s v="2010-01-01"/>
    <s v="2010-06-06"/>
    <s v="2010-06-06"/>
    <m/>
    <s v="info@rivendelleducation.com"/>
    <m/>
    <s v="https://www.crunchbase.com/organization/rivendell-education-company"/>
    <m/>
    <m/>
    <s v="75a029f7-2f99-f232-f57e-0d4b47c9c5d3"/>
  </r>
  <r>
    <x v="65265"/>
    <m/>
    <s v="GRC"/>
    <m/>
    <s v="GRC - Other"/>
    <s v="Siteía"/>
    <x v="0"/>
    <s v="Mobee Communications develops technology innovations for mobile devices, private cloud infrastructure, and data center designs."/>
    <s v="public relations|voip"/>
    <x v="685"/>
    <x v="2"/>
    <n v="2"/>
    <n v="5500000"/>
    <m/>
    <s v="2007-11-10"/>
    <s v="2010-06-05"/>
    <m/>
    <m/>
    <m/>
    <s v="https://www.crunchbase.com/organization/mobee-communications-ltd"/>
    <m/>
    <m/>
    <s v="382c55d5-c38e-ac80-f1e5-7fbb4252db67"/>
  </r>
  <r>
    <x v="65266"/>
    <s v="ablexis.com"/>
    <s v="USA"/>
    <s v="CA"/>
    <s v="SF Bay Area"/>
    <s v="San Francisco"/>
    <x v="0"/>
    <s v="Ablexis is a biotechnology company developing an innovative, next-generation platform for antibody drug discovery."/>
    <s v="biotechnology|health care|medical device"/>
    <x v="44"/>
    <x v="1"/>
    <n v="1"/>
    <n v="12000000"/>
    <s v="2009-01-01"/>
    <s v="2010-06-04"/>
    <s v="2010-06-04"/>
    <m/>
    <s v="info@ablexis.com"/>
    <s v="(415) 967-1220"/>
    <s v="https://www.crunchbase.com/organization/ablexis"/>
    <s v="https://www.twitter.com/ablexis"/>
    <m/>
    <s v="e85b80ab-d867-aa0f-5f63-94f81c10c0bf"/>
  </r>
  <r>
    <x v="65267"/>
    <s v="ashaccess.com"/>
    <s v="USA"/>
    <s v="IN"/>
    <s v="IN - Other"/>
    <s v="Lafayette"/>
    <x v="0"/>
    <s v="Ash Access Technology develops technologies and devices to treat and prevent the clinical consequences of vascular access-related diseases."/>
    <s v="biotechnology"/>
    <x v="36"/>
    <x v="1"/>
    <n v="3"/>
    <n v="453000"/>
    <m/>
    <s v="2004-01-01"/>
    <s v="2010-06-04"/>
    <m/>
    <s v="web06@ashaccess.com"/>
    <s v="(765) 742-4823"/>
    <s v="https://www.crunchbase.com/organization/ash-access-technology"/>
    <m/>
    <m/>
    <s v="1437415a-1bbd-8061-9953-35cf64e775b4"/>
  </r>
  <r>
    <x v="65268"/>
    <s v="under construction"/>
    <s v="USA"/>
    <s v="NY"/>
    <s v="NY - Other"/>
    <s v="Florida"/>
    <x v="0"/>
    <s v="wasre"/>
    <s v="health care|medical"/>
    <x v="3"/>
    <x v="2"/>
    <n v="2"/>
    <n v="280000"/>
    <s v="1993-01-01"/>
    <s v="2009-03-19"/>
    <s v="2010-06-04"/>
    <m/>
    <m/>
    <m/>
    <s v="https://www.crunchbase.com/organization/biomedical-technology-solutions"/>
    <m/>
    <m/>
    <s v="9cd778d6-234d-f9b4-dd8b-85e80d809d14"/>
  </r>
  <r>
    <x v="65269"/>
    <s v="dadapp.com"/>
    <s v="GBR"/>
    <m/>
    <s v="Frensham"/>
    <s v="Frensham"/>
    <x v="0"/>
    <s v="DAD Technology offers a software application that enables its users to organize and share photos, videos, and files."/>
    <s v="software"/>
    <x v="10"/>
    <x v="0"/>
    <n v="2"/>
    <n v="1458392"/>
    <s v="2009-01-01"/>
    <s v="2009-01-01"/>
    <s v="2010-06-04"/>
    <m/>
    <s v="julian@jranger.com"/>
    <m/>
    <s v="https://www.crunchbase.com/organization/dadwilldoit"/>
    <s v="https://www.twitter.com/dadapp"/>
    <s v="http://www.facebook.com/dadapplication"/>
    <s v="38e3470c-c311-5ca8-fe08-f1b1380ef6d5"/>
  </r>
  <r>
    <x v="65270"/>
    <m/>
    <m/>
    <m/>
    <m/>
    <m/>
    <x v="0"/>
    <s v="Graviton Lite"/>
    <m/>
    <x v="5"/>
    <x v="2"/>
    <n v="1"/>
    <n v="140171.61825403001"/>
    <m/>
    <s v="2010-06-04"/>
    <s v="2010-06-04"/>
    <m/>
    <m/>
    <m/>
    <s v="https://www.crunchbase.com/organization/graviton-lite"/>
    <m/>
    <m/>
    <s v="a586ab72-4b43-41e7-c930-61ee1814371b"/>
  </r>
  <r>
    <x v="65271"/>
    <s v="industryweapon.com"/>
    <s v="USA"/>
    <s v="PA"/>
    <s v="Pittsburgh"/>
    <s v="Pittsburgh"/>
    <x v="0"/>
    <s v="Industry Weapon, Inc. designs and develops content deployment and management software. The company offers CommandCenterHD, a digital"/>
    <s v="digital media|digital signage|information technology"/>
    <x v="1738"/>
    <x v="0"/>
    <n v="2"/>
    <m/>
    <s v="2003-01-01"/>
    <s v="2009-02-25"/>
    <s v="2010-06-04"/>
    <m/>
    <s v="sales@industryweapon.com"/>
    <n v="12702940598"/>
    <s v="https://www.crunchbase.com/organization/industry-weapon"/>
    <s v="https://www.twitter.com/industryweapon"/>
    <s v="https://www.facebook.com/industryweapon"/>
    <s v="756218d4-ef69-7051-24d1-47f17e104005"/>
  </r>
  <r>
    <x v="65272"/>
    <s v="metacafe.com"/>
    <s v="USA"/>
    <s v="CA"/>
    <s v="SF Bay Area"/>
    <s v="Palo Alto"/>
    <x v="2"/>
    <s v="Metacafe is a website providing short-form video entertainment in movies, video games, sports, music and TV."/>
    <s v="music|sports|video|video games"/>
    <x v="7886"/>
    <x v="2"/>
    <n v="4"/>
    <n v="53000000"/>
    <s v="2003-07-01"/>
    <s v="2003-12-01"/>
    <s v="2010-06-04"/>
    <m/>
    <s v="communications@metacafe.com"/>
    <m/>
    <s v="https://www.crunchbase.com/organization/metacafe"/>
    <s v="https://www.twitter.com/metacafetoday"/>
    <s v="http://www.facebook.com/metacafe"/>
    <s v="20c1a9ac-9efc-049a-3618-5a24fb05a89e"/>
  </r>
  <r>
    <x v="65273"/>
    <s v="n3dbio.com"/>
    <s v="USA"/>
    <s v="TX"/>
    <s v="Houston"/>
    <s v="Houston"/>
    <x v="0"/>
    <s v="Nano3D Biosciences develops products for in vitro cell culturing applications."/>
    <s v="biotechnology"/>
    <x v="36"/>
    <x v="1"/>
    <n v="1"/>
    <n v="250000"/>
    <s v="2008-01-01"/>
    <s v="2010-06-04"/>
    <s v="2010-06-04"/>
    <m/>
    <s v="info@n3dbio.com"/>
    <n v="4157624230"/>
    <s v="https://www.crunchbase.com/organization/nano3d-biosciences"/>
    <m/>
    <m/>
    <s v="aa727f11-eadb-944f-525f-c53149a13a59"/>
  </r>
  <r>
    <x v="65274"/>
    <s v="qvidian.com"/>
    <s v="USA"/>
    <s v="MA"/>
    <s v="Boston"/>
    <s v="Lowell"/>
    <x v="0"/>
    <s v="Qvidian provides cloud-based sales execution solutions that enable companies to close the gap between strategy and execution."/>
    <s v="sales|sales automation|software"/>
    <x v="95"/>
    <x v="3"/>
    <n v="2"/>
    <n v="31170000"/>
    <s v="1977-01-01"/>
    <s v="2008-12-31"/>
    <s v="2010-06-04"/>
    <m/>
    <s v="info@kadient.com"/>
    <s v="(800) 272-0047"/>
    <s v="https://www.crunchbase.com/organization/qvidian"/>
    <s v="https://www.twitter.com/qvidian"/>
    <s v="http://www.facebook.com/qvidian"/>
    <s v="c30618c2-6759-3ce8-0535-35d3b4216fd6"/>
  </r>
  <r>
    <x v="65275"/>
    <s v="tilana.com"/>
    <s v="USA"/>
    <s v="CA"/>
    <s v="San Diego"/>
    <s v="San Diego"/>
    <x v="0"/>
    <s v="Tilana Systems provides SaaS-based online storage solutions to business and consumer PC users."/>
    <s v="software"/>
    <x v="10"/>
    <x v="1"/>
    <n v="1"/>
    <n v="123450"/>
    <s v="2005-01-01"/>
    <s v="2010-06-04"/>
    <s v="2010-06-04"/>
    <m/>
    <m/>
    <s v="'858-560-0280"/>
    <s v="https://www.crunchbase.com/organization/tilana-systems"/>
    <m/>
    <m/>
    <s v="e09199ec-21b9-9ee7-a35a-f6cfb8799771"/>
  </r>
  <r>
    <x v="65276"/>
    <m/>
    <s v="LAO"/>
    <m/>
    <s v="LAO - Other"/>
    <s v="Vientiane"/>
    <x v="0"/>
    <s v="Wireless services and products"/>
    <s v="local|mobile"/>
    <x v="15"/>
    <x v="0"/>
    <n v="1"/>
    <m/>
    <s v="2010-01-01"/>
    <s v="2010-06-04"/>
    <s v="2010-06-04"/>
    <m/>
    <s v="webmaster@xy-mobile.com"/>
    <m/>
    <s v="https://www.crunchbase.com/organization/xy-mobile"/>
    <s v="https://www.twitter.com/xymobile"/>
    <m/>
    <s v="7c14db24-b7d9-22e9-ca00-9f95af4ca3dd"/>
  </r>
  <r>
    <x v="65277"/>
    <s v="constantcontact.com"/>
    <s v="USA"/>
    <s v="MA"/>
    <s v="Boston"/>
    <s v="Waltham"/>
    <x v="2"/>
    <s v="Constant Contact provides email, social media and event marketing tools to help small businesses grow their customer base."/>
    <s v="email|email marketing|event management|messaging|social media marketing"/>
    <x v="7887"/>
    <x v="9"/>
    <n v="3"/>
    <n v="23159714"/>
    <s v="1998-01-01"/>
    <s v="2002-12-03"/>
    <s v="2010-06-03"/>
    <m/>
    <m/>
    <s v="(781)472-8100"/>
    <s v="https://www.crunchbase.com/organization/constant-contact"/>
    <s v="https://www.twitter.com/constantcontact"/>
    <s v="http://www.facebook.com/constantcontact"/>
    <s v="354cf6ee-7960-739d-9944-473e04586006"/>
  </r>
  <r>
    <x v="65278"/>
    <m/>
    <s v="USA"/>
    <s v="TX"/>
    <s v="Dallas"/>
    <s v="Carrollton"/>
    <x v="0"/>
    <s v="The company is chartered to design and develop storage and organization products that allow users to customize their storage system."/>
    <m/>
    <x v="5"/>
    <x v="2"/>
    <n v="1"/>
    <m/>
    <s v="2009-07-10"/>
    <s v="2010-06-03"/>
    <s v="2010-06-03"/>
    <m/>
    <m/>
    <m/>
    <s v="https://www.crunchbase.com/organization/customizer-storage-solutions-llc"/>
    <m/>
    <m/>
    <s v="8f445e1f-2990-4b1f-8cb0-51638da46a9c"/>
  </r>
  <r>
    <x v="65279"/>
    <s v="directgrid.com"/>
    <s v="USA"/>
    <s v="NY"/>
    <s v="New York City"/>
    <s v="Ridgewood"/>
    <x v="0"/>
    <s v="Direct Technologies develops photovoltaic micro-inverters for converting DC to grid-compliant AC power."/>
    <s v="manufacturing"/>
    <x v="41"/>
    <x v="0"/>
    <n v="1"/>
    <n v="1000000"/>
    <s v="2009-01-01"/>
    <s v="2010-06-03"/>
    <s v="2010-06-03"/>
    <m/>
    <s v="info@directgrid.com"/>
    <s v="'631-242-1900"/>
    <s v="https://www.crunchbase.com/organization/direct-grid-technologies"/>
    <s v="https://www.twitter.com/directgrid"/>
    <m/>
    <s v="016ad9fb-87e6-99ce-621c-96bc432bf8b6"/>
  </r>
  <r>
    <x v="65280"/>
    <s v="domaininvest.lu"/>
    <s v="LUX"/>
    <m/>
    <s v="Leudelange"/>
    <s v="Leudelange"/>
    <x v="0"/>
    <s v="Domain Invest is engaged in the acquisition, development, sale and monetization of internet domain names."/>
    <s v="finance"/>
    <x v="24"/>
    <x v="1"/>
    <n v="1"/>
    <n v="7530000"/>
    <s v="2008-01-01"/>
    <s v="2010-06-03"/>
    <s v="2010-06-03"/>
    <m/>
    <m/>
    <s v="352 27 2250"/>
    <s v="https://www.crunchbase.com/organization/domain-invest"/>
    <m/>
    <m/>
    <s v="2772701b-9f57-70fe-9ddb-6bb493b6d51c"/>
  </r>
  <r>
    <x v="65281"/>
    <s v="firm58.com"/>
    <s v="USA"/>
    <s v="IL"/>
    <s v="Chicago"/>
    <s v="Chicago"/>
    <x v="0"/>
    <s v="Firm58 offers web-based financial management software that helps increase a firm's revenue and operational efficiency and reduce costs."/>
    <s v="billing|finance|fintech|saas|software"/>
    <x v="57"/>
    <x v="0"/>
    <n v="3"/>
    <n v="19200000"/>
    <s v="2005-01-01"/>
    <s v="2007-04-04"/>
    <s v="2010-06-03"/>
    <m/>
    <s v="marketing@firm58.com"/>
    <s v="'866-429-7032"/>
    <s v="https://www.crunchbase.com/organization/firm58"/>
    <s v="https://www.twitter.com/firm58"/>
    <m/>
    <s v="f7f6d2c4-2f2b-5bf5-7ebb-3423e4f41cba"/>
  </r>
  <r>
    <x v="65282"/>
    <s v="hautelook.com"/>
    <s v="USA"/>
    <s v="CA"/>
    <s v="Los Angeles"/>
    <s v="Los Angeles"/>
    <x v="2"/>
    <s v="HauteLook is a members-only shopping website offering limited-time sale events with top fashion and lifestyle brands."/>
    <s v="e-commerce|fashion|shopping"/>
    <x v="14"/>
    <x v="5"/>
    <n v="2"/>
    <n v="41000000"/>
    <s v="2007-12-01"/>
    <s v="2009-05-12"/>
    <s v="2010-06-03"/>
    <m/>
    <m/>
    <n v="18885478438"/>
    <s v="https://www.crunchbase.com/organization/hautelook"/>
    <s v="https://www.twitter.com/hautelook"/>
    <s v="https://www.facebook.com/hautelook/"/>
    <s v="ca7f615c-8d32-98b5-9807-17d40ae9afa8"/>
  </r>
  <r>
    <x v="65283"/>
    <s v="lovoltech.com"/>
    <s v="USA"/>
    <s v="CA"/>
    <s v="SF Bay Area"/>
    <s v="Santa Clara"/>
    <x v="0"/>
    <s v="Lovoltech is a Semiconductors company located in 3970 Freedom Cir, Santa Clara, California."/>
    <s v="manufacturing|semiconductor"/>
    <x v="578"/>
    <x v="0"/>
    <n v="4"/>
    <n v="14625000"/>
    <m/>
    <s v="2004-03-16"/>
    <s v="2010-06-03"/>
    <m/>
    <m/>
    <m/>
    <s v="https://www.crunchbase.com/organization/lovoltech-2"/>
    <m/>
    <m/>
    <s v="3d03a254-3695-fbf7-4ba7-8ddafef75726"/>
  </r>
  <r>
    <x v="65284"/>
    <s v="rummblelabs.com"/>
    <s v="GBR"/>
    <m/>
    <s v="London"/>
    <s v="London"/>
    <x v="0"/>
    <s v="Rummble Labs is a predictive analytics company creating graph-based behavioral models of users across mobile app, ecommerce and media sites."/>
    <s v="big data|curated web|e-commerce|mobile|predictive analytics"/>
    <x v="3442"/>
    <x v="2"/>
    <n v="1"/>
    <n v="800000"/>
    <s v="2011-01-01"/>
    <s v="2010-06-03"/>
    <s v="2010-06-03"/>
    <m/>
    <s v="alex@rummblelabs.com"/>
    <m/>
    <s v="https://www.crunchbase.com/organization/rummble-labs"/>
    <s v="https://www.twitter.com/rummblelabs"/>
    <s v="http://www.facebook.com/rummblelabs"/>
    <s v="3d78a998-ec01-ba6c-75a3-b12a4593e3a2"/>
  </r>
  <r>
    <x v="65285"/>
    <m/>
    <s v="USA"/>
    <s v="CA"/>
    <s v="SF Bay Area"/>
    <s v="San Francisco"/>
    <x v="0"/>
    <s v="Sportistic operates a football website that delivers professional statistics and analytics of a football game."/>
    <s v="sports"/>
    <x v="153"/>
    <x v="2"/>
    <n v="2"/>
    <n v="466969"/>
    <s v="2009-01-01"/>
    <s v="2010-03-23"/>
    <s v="2010-06-03"/>
    <m/>
    <m/>
    <m/>
    <s v="https://www.crunchbase.com/organization/sportistic"/>
    <m/>
    <m/>
    <s v="858d17fb-c6e5-a856-b34f-11742c6a9614"/>
  </r>
  <r>
    <x v="65286"/>
    <s v="zeltiq.com"/>
    <s v="USA"/>
    <s v="CA"/>
    <s v="SF Bay Area"/>
    <s v="Pleasanton"/>
    <x v="1"/>
    <s v="Zeltiq Aesthetics is a science-based medical device company developing non-invasive procedures for the reduction of unwanted fat tissue."/>
    <s v="biotechnology|health care|medical device"/>
    <x v="44"/>
    <x v="5"/>
    <n v="3"/>
    <n v="70424200"/>
    <s v="2005-01-01"/>
    <s v="2007-10-29"/>
    <s v="2010-06-03"/>
    <m/>
    <m/>
    <s v="'925-474-2500"/>
    <s v="https://www.crunchbase.com/organization/zeltiq-aesthetics"/>
    <s v="https://www.twitter.com/coolsculpting"/>
    <s v="http://www.facebook.com/pages/zeltiq/113934451961571"/>
    <s v="ee07b065-80d0-d340-2cff-2b031ca42d73"/>
  </r>
  <r>
    <x v="65287"/>
    <s v="tellasksell.com"/>
    <s v="USA"/>
    <s v="MI"/>
    <s v="Flint"/>
    <s v="Grand Blanc"/>
    <x v="0"/>
    <s v="Zweemie is a custom software and mobile application development company."/>
    <s v="messaging"/>
    <x v="201"/>
    <x v="0"/>
    <n v="1"/>
    <n v="250000"/>
    <s v="2009-01-01"/>
    <s v="2010-06-03"/>
    <s v="2010-06-03"/>
    <m/>
    <s v="info@zweemie.com"/>
    <s v="'+1 (810) 695-0001"/>
    <s v="https://www.crunchbase.com/organization/zweemie"/>
    <s v="https://www.twitter.com/zweemie"/>
    <s v="http://www.facebook.com/tellasell"/>
    <s v="465809ff-e8f6-ad01-70e7-ebf8915f7f03"/>
  </r>
  <r>
    <x v="65288"/>
    <s v="bulx.com"/>
    <s v="USA"/>
    <s v="NY"/>
    <s v="Long Island"/>
    <s v="Westbury"/>
    <x v="2"/>
    <s v="BULX operates a members-only sale website for home improvement goods."/>
    <s v="e-commerce"/>
    <x v="63"/>
    <x v="0"/>
    <n v="1"/>
    <n v="240000"/>
    <s v="2010-03-02"/>
    <s v="2010-06-02"/>
    <s v="2010-06-02"/>
    <m/>
    <s v="tv3@yahoo.com"/>
    <s v="'877-532-7922"/>
    <s v="https://www.crunchbase.com/organization/bulx"/>
    <s v="https://www.twitter.com/bulx"/>
    <s v="https://www.facebook.com/bulxhome"/>
    <s v="c66f2690-96e9-ba9a-28c3-8129492157dd"/>
  </r>
  <r>
    <x v="65289"/>
    <s v="doceapower.com"/>
    <s v="FRA"/>
    <m/>
    <s v="FRA - Other"/>
    <s v="Moirans"/>
    <x v="0"/>
    <s v="Docea Power develops and markets software solutions for power and thermal analysis at the architectural level."/>
    <s v="software"/>
    <x v="10"/>
    <x v="0"/>
    <n v="1"/>
    <n v="1500000"/>
    <s v="2006-01-01"/>
    <s v="2010-06-02"/>
    <s v="2010-06-02"/>
    <m/>
    <s v="info@doceapower.com"/>
    <s v="33 4 27 85 82 62"/>
    <s v="https://www.crunchbase.com/organization/docea-power"/>
    <m/>
    <m/>
    <s v="46406673-d427-c222-406e-35cd9b556d8e"/>
  </r>
  <r>
    <x v="65290"/>
    <s v="gigsocial.com"/>
    <s v="USA"/>
    <s v="OH"/>
    <s v="Columbus, Ohio"/>
    <s v="Columbus"/>
    <x v="0"/>
    <s v="GigSocial, an interactive casting platform, posting jobs, internships, and auditions to everyone looking for work with entertainment brands."/>
    <s v="human resources"/>
    <x v="5"/>
    <x v="0"/>
    <n v="1"/>
    <n v="50000"/>
    <s v="2007-10-01"/>
    <s v="2010-06-02"/>
    <s v="2010-06-02"/>
    <m/>
    <s v="support@gotcast.com"/>
    <s v="'1-866-459-3381"/>
    <s v="https://www.crunchbase.com/organization/gigsocial"/>
    <s v="https://www.twitter.com/gigsocialfeed"/>
    <s v="http://www.facebook.com/gigsocial"/>
    <s v="d62eab76-a620-e99a-6632-65a883579a77"/>
  </r>
  <r>
    <x v="65291"/>
    <s v="www.knovel.com"/>
    <s v="USA"/>
    <s v="NY"/>
    <s v="New York City"/>
    <s v="New York"/>
    <x v="2"/>
    <s v="Knovel offers a web-based application that integrates technical information with analytical and search tools."/>
    <s v="enterprise software"/>
    <x v="10"/>
    <x v="2"/>
    <n v="4"/>
    <n v="9710995"/>
    <s v="2000-01-01"/>
    <s v="2000-06-02"/>
    <s v="2010-06-02"/>
    <m/>
    <s v="Aburnis@KNOVEL.com"/>
    <m/>
    <s v="https://www.crunchbase.com/organization/knovel"/>
    <s v="https://www.twitter.com/knovelupdates"/>
    <m/>
    <s v="1d2affd0-5f9f-d23d-8eaf-a449ee3835ec"/>
  </r>
  <r>
    <x v="65292"/>
    <s v="openroadmedia.com"/>
    <s v="USA"/>
    <s v="NY"/>
    <s v="New York City"/>
    <s v="New York"/>
    <x v="0"/>
    <s v="OpenRoad Integrated Media is engaged in publishing and marketing books online."/>
    <s v="news"/>
    <x v="233"/>
    <x v="2"/>
    <n v="1"/>
    <n v="4000000"/>
    <s v="2009-01-01"/>
    <s v="2010-06-02"/>
    <s v="2010-06-02"/>
    <m/>
    <m/>
    <m/>
    <s v="https://www.crunchbase.com/organization/openroad-integrated-media"/>
    <m/>
    <m/>
    <s v="4e3802f2-93c3-a9b9-57a4-69e08495230c"/>
  </r>
  <r>
    <x v="65293"/>
    <s v="groupe-scopelec.com"/>
    <s v="FRA"/>
    <m/>
    <s v="FRA - Other"/>
    <s v="Revel"/>
    <x v="0"/>
    <s v="Scopelec manufactures networking and telecommunications equipment, and telephone and telegraph apparatus and instruments."/>
    <s v="professional networking|telecommunications|web hosting"/>
    <x v="7888"/>
    <x v="2"/>
    <n v="1"/>
    <n v="10980000"/>
    <s v="1973-01-01"/>
    <s v="2010-06-02"/>
    <s v="2010-06-02"/>
    <m/>
    <m/>
    <s v="33 4 68 55 92 31"/>
    <s v="https://www.crunchbase.com/organization/scopelec"/>
    <m/>
    <m/>
    <s v="2a0c099f-3606-01ea-7d09-9deab5964d84"/>
  </r>
  <r>
    <x v="65294"/>
    <s v="splashtop.com"/>
    <s v="USA"/>
    <s v="CA"/>
    <s v="SF Bay Area"/>
    <s v="San Jose"/>
    <x v="0"/>
    <s v="Splashtop Inc. delivers the best-in-class cross-screen productivity and collaboration experience."/>
    <s v="cad|collaboration|internet|software"/>
    <x v="481"/>
    <x v="2"/>
    <n v="4"/>
    <n v="45500000"/>
    <s v="2006-01-01"/>
    <s v="2006-08-01"/>
    <s v="2010-06-02"/>
    <m/>
    <s v="sales@splashtop.com"/>
    <n v="114088093225"/>
    <s v="https://www.crunchbase.com/organization/devicevm"/>
    <s v="https://www.twitter.com/splashtop"/>
    <s v="http://www.facebook.com/splashtop"/>
    <s v="ea7ed226-88e1-43c3-b75c-e05e9e5c29b0"/>
  </r>
  <r>
    <x v="65295"/>
    <s v="techmediaadvertising.com"/>
    <s v="SGP"/>
    <m/>
    <s v="Singapore"/>
    <s v="Singapore"/>
    <x v="0"/>
    <s v="TechMedia specializes in outdoor media technology solutions designed to increase market presence and brand awareness for potential clients."/>
    <s v="advertising"/>
    <x v="296"/>
    <x v="2"/>
    <n v="3"/>
    <n v="962500"/>
    <s v="2007-01-01"/>
    <s v="2009-10-10"/>
    <s v="2010-06-02"/>
    <m/>
    <s v="info@techmediaadvertising.com"/>
    <s v="65 6532 3001"/>
    <s v="https://www.crunchbase.com/organization/techmedia-advertising"/>
    <m/>
    <m/>
    <s v="557f7434-dba9-1266-94c1-2ef9ce5e87fb"/>
  </r>
  <r>
    <x v="65296"/>
    <s v="transpera.com"/>
    <s v="USA"/>
    <s v="CA"/>
    <s v="SF Bay Area"/>
    <s v="San Francisco"/>
    <x v="2"/>
    <s v="Transpera is a mobile technology company that provides a comprehensive platform for monetizing videos on mobile phones."/>
    <s v="content|mobile|video"/>
    <x v="821"/>
    <x v="0"/>
    <n v="4"/>
    <n v="19540002"/>
    <s v="2007-01-01"/>
    <s v="2007-07-23"/>
    <s v="2010-06-02"/>
    <m/>
    <s v="info@transpera.com"/>
    <s v="'+1 (646) 723-5300"/>
    <s v="https://www.crunchbase.com/organization/transpera"/>
    <s v="https://www.twitter.com/transpera"/>
    <s v="https://www.facebook.com/tremorvideo"/>
    <s v="07be5687-b35e-182d-439e-32d66369412b"/>
  </r>
  <r>
    <x v="65297"/>
    <s v="trefis.com"/>
    <s v="USA"/>
    <s v="MA"/>
    <s v="Boston"/>
    <s v="Boston"/>
    <x v="0"/>
    <s v="Trefis provides stock analysis services that breaks down a stock price by the contribution of company’s major products and businesses."/>
    <s v="analytics|finance|stock exchanges"/>
    <x v="303"/>
    <x v="2"/>
    <n v="2"/>
    <n v="2130000"/>
    <s v="2007-01-01"/>
    <s v="2008-11-01"/>
    <s v="2010-06-02"/>
    <m/>
    <m/>
    <m/>
    <s v="https://www.crunchbase.com/organization/trefis"/>
    <s v="https://www.twitter.com/trefis"/>
    <s v="http://www.facebook.com/trefis"/>
    <s v="e01e929e-3a3b-dbe6-dd3c-b24210d58a82"/>
  </r>
  <r>
    <x v="65298"/>
    <s v="xitronixcorp.com"/>
    <s v="USA"/>
    <s v="TX"/>
    <s v="Austin"/>
    <s v="Austin"/>
    <x v="0"/>
    <s v="Xitronix manufactures and markets polarization modulation photo-reflectance metrology equipment for the semiconductor industry."/>
    <s v="manufacturing|photo editing|semiconductor"/>
    <x v="7220"/>
    <x v="0"/>
    <n v="1"/>
    <n v="200000"/>
    <s v="2003-01-01"/>
    <s v="2010-06-02"/>
    <s v="2010-06-02"/>
    <m/>
    <m/>
    <s v="'512-476-1553"/>
    <s v="https://www.crunchbase.com/organization/xitronix"/>
    <m/>
    <m/>
    <s v="67a85d69-5028-39ea-284d-a280ae17c968"/>
  </r>
  <r>
    <x v="65299"/>
    <s v="40billion.com"/>
    <s v="USA"/>
    <s v="GA"/>
    <s v="Atlanta"/>
    <s v="Atlanta"/>
    <x v="0"/>
    <s v="40Billion, a web-based microfinance technology company, helps entrepreneurs raise funding through friends, family and connected people."/>
    <s v="crowdfunding|finance|fintech|social media|venture capital"/>
    <x v="602"/>
    <x v="2"/>
    <n v="3"/>
    <n v="1050000"/>
    <s v="2008-01-23"/>
    <s v="2008-04-01"/>
    <s v="2010-06-01"/>
    <m/>
    <s v="info@40Billion.com"/>
    <m/>
    <s v="https://www.crunchbase.com/organization/40billion-com"/>
    <s v="https://www.twitter.com/40billion"/>
    <s v="http://www.facebook.com/fortybillion"/>
    <s v="8274cd56-b6ab-c82b-9475-beabf59b0c82"/>
  </r>
  <r>
    <x v="65300"/>
    <s v="adscale.de"/>
    <s v="DEU"/>
    <m/>
    <s v="Munich"/>
    <s v="Munich"/>
    <x v="0"/>
    <s v="Adscale, based in Germany, is an online real-time marketplace for digital advertising, connecting advertisers and website publishers."/>
    <s v="advertising"/>
    <x v="296"/>
    <x v="6"/>
    <n v="2"/>
    <n v="6150000"/>
    <s v="2007-04-01"/>
    <s v="2008-01-17"/>
    <s v="2010-06-01"/>
    <m/>
    <s v="info@adscale.de"/>
    <s v="49 89 330668100"/>
    <s v="https://www.crunchbase.com/organization/adscale"/>
    <s v="https://www.twitter.com/adscale"/>
    <s v="http://www.facebook.com/adscale"/>
    <s v="ab30ecda-27af-0bc5-6d91-dd267d2d868c"/>
  </r>
  <r>
    <x v="65301"/>
    <s v="visionforfood.com"/>
    <s v="GBR"/>
    <m/>
    <s v="Cwmbran"/>
    <s v="Cwmbran"/>
    <x v="0"/>
    <s v="Altech Software designs and develops software products for the food industry."/>
    <s v="software"/>
    <x v="10"/>
    <x v="1"/>
    <n v="1"/>
    <n v="441000"/>
    <s v="2005-01-01"/>
    <s v="2010-06-01"/>
    <s v="2010-06-01"/>
    <m/>
    <m/>
    <n v="445601265904"/>
    <s v="https://www.crunchbase.com/organization/altech-software"/>
    <m/>
    <m/>
    <s v="04719266-b11d-579f-34e1-7cf4eb3f2dcf"/>
  </r>
  <r>
    <x v="65302"/>
    <s v="apokalyyis.com"/>
    <s v="USA"/>
    <s v="CO"/>
    <s v="Denver"/>
    <s v="Centennial"/>
    <x v="0"/>
    <s v="Apokalyyis is a science and technology company developing technologies that offer efficient data analysis solutions."/>
    <s v="health care"/>
    <x v="3"/>
    <x v="1"/>
    <n v="1"/>
    <n v="996550"/>
    <s v="2009-01-01"/>
    <s v="2010-06-01"/>
    <s v="2010-06-01"/>
    <m/>
    <s v="info@apokalyyis.com"/>
    <n v="7202592492"/>
    <s v="https://www.crunchbase.com/organization/apokalyyis"/>
    <m/>
    <m/>
    <s v="6eac6e13-3e1b-31ef-2e9e-8b0cedab07c0"/>
  </r>
  <r>
    <x v="65303"/>
    <s v="appliedbiomimetic.com"/>
    <s v="DNK"/>
    <m/>
    <s v="DNK - Other"/>
    <s v="Nordborg"/>
    <x v="0"/>
    <s v="Applied Biomimetic is an international biomimetic engineering group."/>
    <s v="biotechnology"/>
    <x v="36"/>
    <x v="0"/>
    <n v="1"/>
    <m/>
    <m/>
    <s v="2010-06-01"/>
    <s v="2010-06-01"/>
    <m/>
    <m/>
    <m/>
    <s v="https://www.crunchbase.com/organization/applied-biomimetic"/>
    <m/>
    <m/>
    <s v="1b1eb6be-6c6c-7f6a-7bf0-5b1887f3b21b"/>
  </r>
  <r>
    <x v="65304"/>
    <s v="hotelhotel.com"/>
    <s v="FRA"/>
    <m/>
    <s v="Marseille"/>
    <s v="Marseille"/>
    <x v="0"/>
    <s v="Hotel Hotel is a online portal for Hotel Guides, Hotel booking and Guide for choosing a hotel , a comparison to pay less."/>
    <s v="guides|price comparison"/>
    <x v="26"/>
    <x v="2"/>
    <n v="1"/>
    <m/>
    <s v="2010-07-10"/>
    <s v="2010-06-01"/>
    <s v="2010-06-01"/>
    <m/>
    <m/>
    <m/>
    <s v="https://www.crunchbase.com/organization/autrement-hotelhotel"/>
    <s v="https://www.twitter.com/hotelhotel"/>
    <s v="http://www.facebook.com/jaimehotelhotel"/>
    <s v="be843500-3df2-1124-b42b-d865e19717ca"/>
  </r>
  <r>
    <x v="65305"/>
    <s v="bitmethod.com"/>
    <s v="USA"/>
    <s v="IA"/>
    <s v="Des Moines"/>
    <s v="Des Moines"/>
    <x v="0"/>
    <s v="BitMethod designs and develops iOS and Android mobile applications."/>
    <s v="android|ios|mobile"/>
    <x v="462"/>
    <x v="0"/>
    <n v="1"/>
    <n v="50000"/>
    <s v="2009-05-01"/>
    <s v="2010-06-01"/>
    <s v="2010-06-01"/>
    <m/>
    <s v="hello@bitmethod.com"/>
    <s v="'515-661-5560"/>
    <s v="https://www.crunchbase.com/organization/bitmethod"/>
    <s v="https://www.twitter.com/bitmethod"/>
    <m/>
    <s v="c0c86d6e-4448-8703-3bc3-3efe934c2f31"/>
  </r>
  <r>
    <x v="65306"/>
    <s v="bpgwerks.com"/>
    <s v="USA"/>
    <s v="MA"/>
    <s v="Boston"/>
    <s v="Cambridge"/>
    <x v="0"/>
    <s v="BPG-Werks develops DTV shredder, an all-terrain, dual-track vehicle with the ability to traverse on any landscape."/>
    <s v="automotive|sports"/>
    <x v="4232"/>
    <x v="1"/>
    <n v="2"/>
    <n v="1700000"/>
    <s v="2009-01-01"/>
    <s v="2009-01-01"/>
    <s v="2010-06-01"/>
    <m/>
    <s v="info@bpgwerks.com"/>
    <s v="617 8770225"/>
    <s v="https://www.crunchbase.com/organization/bpg-werks"/>
    <s v="https://www.twitter.com/bpgwerks"/>
    <s v="http://www.facebook.com/dtvshredder"/>
    <s v="28c91597-b9bd-7cc3-4564-5a1d819e04f5"/>
  </r>
  <r>
    <x v="65307"/>
    <s v="bullionvault.com"/>
    <s v="GBR"/>
    <m/>
    <s v="London"/>
    <s v="London"/>
    <x v="0"/>
    <s v="BullionVault is a gold and silver market for online investors, enabling clients to buy and sell gold and silver at discounted prices."/>
    <s v="finance|fintech|marketplace"/>
    <x v="53"/>
    <x v="0"/>
    <n v="1"/>
    <n v="18202647"/>
    <s v="2005-03-01"/>
    <s v="2010-06-01"/>
    <s v="2010-06-01"/>
    <m/>
    <s v="crunchbase@BullionVault.com"/>
    <s v="'+44 20 8600 0130"/>
    <s v="https://www.crunchbase.com/organization/bullionvault"/>
    <s v="https://www.twitter.com/bullionvault"/>
    <s v="https://www.facebook.com/bullionvaultenglish"/>
    <s v="699d808e-c179-c076-89ee-60876d4443b7"/>
  </r>
  <r>
    <x v="65308"/>
    <s v="buyanihan.com"/>
    <s v="PHL"/>
    <m/>
    <s v="Manila"/>
    <s v="Makati"/>
    <x v="0"/>
    <s v="Buyanihan is a group buying website offering deals at restaurants, theme parks, concerts, bookstores, travel, and salons in the Philippines."/>
    <s v="coupons|e-commerce|group buying"/>
    <x v="63"/>
    <x v="0"/>
    <n v="1"/>
    <n v="200000"/>
    <s v="2010-06-01"/>
    <s v="2010-06-01"/>
    <s v="2010-06-01"/>
    <m/>
    <s v="support@buyanihan.com"/>
    <n v="6328866190"/>
    <s v="https://www.crunchbase.com/organization/buyanihan"/>
    <s v="https://www.twitter.com/buyanihan"/>
    <m/>
    <s v="01d2b3cf-bc81-fd43-381b-265dd75b3cb6"/>
  </r>
  <r>
    <x v="65309"/>
    <s v="catapulter.com"/>
    <s v="USA"/>
    <s v="PA"/>
    <s v="Philadelphia"/>
    <s v="Philadelphia"/>
    <x v="0"/>
    <s v="Catapulter is a ground transportation search portal that provides information from a wide range of transportation websites."/>
    <s v="curated web|transportation"/>
    <x v="29"/>
    <x v="1"/>
    <n v="1"/>
    <n v="20000"/>
    <s v="2010-01-01"/>
    <s v="2010-06-01"/>
    <s v="2010-06-01"/>
    <m/>
    <s v="info@catapulter.com"/>
    <m/>
    <s v="https://www.crunchbase.com/organization/catapulter"/>
    <s v="https://www.twitter.com/catapulter"/>
    <m/>
    <s v="76923d3f-8783-8d3d-cbc4-7488d66726b0"/>
  </r>
  <r>
    <x v="65310"/>
    <m/>
    <s v="USA"/>
    <s v="NY"/>
    <s v="New York City"/>
    <s v="New York"/>
    <x v="0"/>
    <s v="Cellwitch offers computer software and hardware for monitoring wireless devices."/>
    <s v="hardware|software|wireless"/>
    <x v="1317"/>
    <x v="2"/>
    <n v="1"/>
    <n v="587140"/>
    <s v="2008-01-01"/>
    <s v="2010-06-01"/>
    <s v="2010-06-01"/>
    <m/>
    <m/>
    <m/>
    <s v="https://www.crunchbase.com/organization/cellwitch"/>
    <m/>
    <m/>
    <s v="b647e958-0a7c-d5ad-3c86-5eb39da83033"/>
  </r>
  <r>
    <x v="65311"/>
    <s v="characterbooster.com"/>
    <s v="USA"/>
    <s v="NH"/>
    <s v="Manchester, New Hampshire"/>
    <s v="Manchester"/>
    <x v="3"/>
    <s v="Character Booster is a new tool for parents which leverages kids' love of video games to inspire good character and real productivity."/>
    <m/>
    <x v="5"/>
    <x v="1"/>
    <n v="1"/>
    <m/>
    <m/>
    <s v="2010-06-01"/>
    <s v="2010-06-01"/>
    <m/>
    <m/>
    <s v="'949-354-3321"/>
    <s v="https://www.crunchbase.com/organization/character-booster"/>
    <s v="https://www.twitter.com/characterboost"/>
    <s v="http://www.facebook.com/characterbooster"/>
    <s v="22eb5971-1697-d751-a16c-45b196432cba"/>
  </r>
  <r>
    <x v="65312"/>
    <s v="ciegames.com"/>
    <s v="USA"/>
    <s v="CA"/>
    <s v="Orange County, California"/>
    <s v="Long Beach"/>
    <x v="2"/>
    <s v="Cie Games develops and top ranked publishes social, mobile and online games such as Car Town and Racing Rivals."/>
    <s v="gaming|mobile|online games"/>
    <x v="280"/>
    <x v="6"/>
    <n v="1"/>
    <n v="3000000"/>
    <s v="2010-06-01"/>
    <s v="2010-06-01"/>
    <s v="2010-06-01"/>
    <m/>
    <s v="info@ciegames.com"/>
    <s v="'562-285-0505"/>
    <s v="https://www.crunchbase.com/organization/cie-games"/>
    <s v="https://www.twitter.com/ciegames"/>
    <s v="https://www.facebook.com/132345183643314"/>
    <s v="1a20e395-08f1-a802-cccf-b917b009eff7"/>
  </r>
  <r>
    <x v="65313"/>
    <s v="cityvoice.com"/>
    <s v="USA"/>
    <s v="TX"/>
    <s v="San Antonio"/>
    <s v="San Antonio"/>
    <x v="3"/>
    <s v="Cityvoice was a telecommunication service that catered to customers across the U.S. and Canada."/>
    <s v="advertising|search engine"/>
    <x v="71"/>
    <x v="0"/>
    <n v="1"/>
    <n v="1000000"/>
    <s v="2008-07-01"/>
    <s v="2010-06-01"/>
    <s v="2010-06-01"/>
    <s v="2013-05-01"/>
    <s v="info@cityvoice.com"/>
    <s v="(800) 685-7502"/>
    <s v="https://www.crunchbase.com/organization/city-voice"/>
    <s v="https://www.twitter.com/cityvoiceusa"/>
    <m/>
    <s v="89b9243b-b7ae-e637-7e52-8a0a0473323a"/>
  </r>
  <r>
    <x v="65314"/>
    <s v="getconfer.com"/>
    <s v="USA"/>
    <s v="OH"/>
    <s v="Akron - Canton"/>
    <s v="Wooster"/>
    <x v="0"/>
    <s v="Confer streamlines the communication process with Enterprise 2.0 conventions such as micro-blogging, social networking, tagging, and more."/>
    <s v="enterprise software"/>
    <x v="10"/>
    <x v="6"/>
    <n v="2"/>
    <n v="400000"/>
    <s v="2009-06-01"/>
    <s v="2009-06-01"/>
    <s v="2010-06-01"/>
    <m/>
    <s v="info@getconfer.com"/>
    <s v="'330-264-0438"/>
    <s v="https://www.crunchbase.com/organization/confer"/>
    <s v="https://www.twitter.com/getconfer"/>
    <s v="http://www.facebook.com/freeagentapp"/>
    <s v="1bd638d7-e9ea-d55b-bbe4-cc988d3ef95b"/>
  </r>
  <r>
    <x v="65315"/>
    <s v="robodoc.com"/>
    <s v="USA"/>
    <s v="CA"/>
    <s v="SF Bay Area"/>
    <s v="Fremont"/>
    <x v="0"/>
    <s v="Curexo Technology develops, manufactures, and markets an image directed surgical robotic system for orthopedic surgery. "/>
    <s v="health care|manufacturing|robotics"/>
    <x v="3652"/>
    <x v="0"/>
    <n v="1"/>
    <n v="13200000"/>
    <s v="2007-01-01"/>
    <s v="2010-06-01"/>
    <s v="2010-06-01"/>
    <m/>
    <s v="info@robodoc.com"/>
    <s v="'510-249-2300"/>
    <s v="https://www.crunchbase.com/organization/curexo-technology"/>
    <s v="https://www.twitter.com/thinksurgical1"/>
    <m/>
    <s v="f3be6627-4605-ce0d-aa62-f0c7fd95c9bb"/>
  </r>
  <r>
    <x v="65316"/>
    <s v="databraid.com"/>
    <s v="USA"/>
    <s v="RI"/>
    <s v="Providence"/>
    <s v="Providence"/>
    <x v="0"/>
    <s v="DataBraid develops web-based statistical software for academic researchers."/>
    <s v="software"/>
    <x v="10"/>
    <x v="1"/>
    <n v="1"/>
    <n v="20000"/>
    <s v="2010-01-01"/>
    <s v="2010-06-01"/>
    <s v="2010-06-01"/>
    <m/>
    <m/>
    <m/>
    <s v="https://www.crunchbase.com/organization/databraid"/>
    <s v="https://www.twitter.com/databraid"/>
    <m/>
    <s v="1f31a6b1-9108-a2b3-1048-172d2c6fbf12"/>
  </r>
  <r>
    <x v="65317"/>
    <s v="deckerton.com"/>
    <s v="USA"/>
    <s v="NE"/>
    <s v="Omaha"/>
    <s v="Lincoln"/>
    <x v="0"/>
    <s v="Deckerton offers a social networking platform that enables people to recommend their favorite products, services, and businesses to others."/>
    <s v="software"/>
    <x v="10"/>
    <x v="1"/>
    <n v="1"/>
    <n v="15000"/>
    <s v="2010-04-15"/>
    <s v="2010-06-01"/>
    <s v="2010-06-01"/>
    <m/>
    <s v="ceo@deckerton.com"/>
    <m/>
    <s v="https://www.crunchbase.com/organization/deckerton"/>
    <s v="https://www.twitter.com/deckerton"/>
    <m/>
    <s v="18526889-143d-6415-c649-6a5bee90bc32"/>
  </r>
  <r>
    <x v="65318"/>
    <s v="diavibe.com"/>
    <s v="USA"/>
    <s v="RI"/>
    <s v="Providence"/>
    <s v="Providence"/>
    <x v="3"/>
    <s v="Diavibe is a medical device company utilizing drug-free technologies to reduce the pain of injections."/>
    <s v="health care|medical device|wellness"/>
    <x v="3"/>
    <x v="1"/>
    <n v="1"/>
    <n v="20000"/>
    <s v="2010-01-01"/>
    <s v="2010-06-01"/>
    <s v="2010-06-01"/>
    <m/>
    <s v="contact@diavibe.com"/>
    <s v="'401-484-7172"/>
    <s v="https://www.crunchbase.com/organization/diavibe"/>
    <m/>
    <m/>
    <s v="2cfeb04a-ec12-1797-6e1e-b7fd8b579f66"/>
  </r>
  <r>
    <x v="65319"/>
    <s v="emaarmgf.com"/>
    <s v="IND"/>
    <m/>
    <s v="New Delhi"/>
    <s v="New Delhi"/>
    <x v="0"/>
    <s v="A joint venture between Emaar Properties PJSC (&quot;Emaar&quot;) of Dubai and MGF Developments Limited (&quot;MGF&quot;) of India."/>
    <s v="commercial real estate|property management|real estate"/>
    <x v="76"/>
    <x v="7"/>
    <n v="1"/>
    <m/>
    <s v="2005-02-01"/>
    <s v="2010-06-01"/>
    <s v="2010-06-01"/>
    <m/>
    <s v="enquiries@emaarmgf.com"/>
    <n v="911141521155"/>
    <s v="https://www.crunchbase.com/organization/emaar-mgf-land"/>
    <m/>
    <m/>
    <s v="ca088d07-bce1-034c-8415-7b2578fab86b"/>
  </r>
  <r>
    <x v="65320"/>
    <s v="enish.jp"/>
    <s v="JPN"/>
    <m/>
    <s v="JPN - Other"/>
    <s v="Roppongi"/>
    <x v="0"/>
    <s v="enish is a leading mobile game development and publishing company"/>
    <m/>
    <x v="5"/>
    <x v="2"/>
    <n v="1"/>
    <m/>
    <m/>
    <s v="2010-06-01"/>
    <s v="2010-06-01"/>
    <m/>
    <s v="info@enish.jp"/>
    <s v="'03-6447-4020"/>
    <s v="https://www.crunchbase.com/organization/enish"/>
    <m/>
    <s v="http://www.facebook.com/%e6%a0%aa%e5%bc%8f%e4%bc%9a%e7%a4%"/>
    <s v="0fad54c8-cd7b-d403-614a-dcbd8f10aa41"/>
  </r>
  <r>
    <x v="65321"/>
    <s v="everfans.com"/>
    <s v="SGP"/>
    <m/>
    <s v="Singapore"/>
    <s v="Singapore"/>
    <x v="3"/>
    <s v="EverFans is an online mobile platform that enables individuals to follow their favorite brands and celebrities."/>
    <s v="file sharing|mobile"/>
    <x v="245"/>
    <x v="2"/>
    <n v="1"/>
    <n v="50000"/>
    <s v="2012-10-01"/>
    <s v="2010-06-01"/>
    <s v="2010-06-01"/>
    <s v="2014-01-01"/>
    <s v="recruitmap@gmail.com"/>
    <m/>
    <s v="https://www.crunchbase.com/organization/joukuu"/>
    <s v="https://www.twitter.com/myeverfans"/>
    <m/>
    <s v="4e378230-403a-b9af-4d35-fc67a299437b"/>
  </r>
  <r>
    <x v="65322"/>
    <s v="fengguo.com.cn"/>
    <m/>
    <m/>
    <m/>
    <m/>
    <x v="0"/>
    <s v="Fengguo is an originality transaction platform serving as the biggest service platform for designers in China."/>
    <s v="mobile"/>
    <x v="15"/>
    <x v="2"/>
    <n v="1"/>
    <m/>
    <m/>
    <s v="2010-06-01"/>
    <s v="2010-06-01"/>
    <m/>
    <m/>
    <m/>
    <s v="https://www.crunchbase.com/organization/fengguo"/>
    <m/>
    <m/>
    <s v="750332a5-02cd-76ee-6477-347adc5a5f99"/>
  </r>
  <r>
    <x v="65323"/>
    <s v="fminutes.com"/>
    <s v="CHN"/>
    <m/>
    <s v="Shanghai"/>
    <s v="Shanghai"/>
    <x v="3"/>
    <s v="Five Minutes is focused on developing and operating social games along with a social networking platform through games."/>
    <s v="developer tools|gaming|private social networking"/>
    <x v="7870"/>
    <x v="6"/>
    <n v="3"/>
    <n v="5000000"/>
    <m/>
    <s v="2009-01-14"/>
    <s v="2010-06-01"/>
    <s v="2012-10-08"/>
    <m/>
    <m/>
    <s v="https://www.crunchbase.com/organization/five-minutes"/>
    <m/>
    <m/>
    <s v="d0dd2cee-0a08-da83-ddd3-ff08eaebc474"/>
  </r>
  <r>
    <x v="65324"/>
    <s v="frodio.com"/>
    <s v="RUS"/>
    <m/>
    <s v="Moscow"/>
    <s v="Moscow"/>
    <x v="0"/>
    <s v="Frodio is a cloud-based social platform for online radio stations."/>
    <s v="enterprise software|ios|music"/>
    <x v="4059"/>
    <x v="2"/>
    <n v="1"/>
    <n v="150000"/>
    <s v="2010-01-01"/>
    <s v="2010-06-01"/>
    <s v="2010-06-01"/>
    <m/>
    <s v="office@frod.io"/>
    <n v="79152039103"/>
    <s v="https://www.crunchbase.com/organization/frodio"/>
    <s v="https://www.twitter.com/frod_io"/>
    <m/>
    <s v="1f0cce2d-c020-1290-2021-c0abd66abc7b"/>
  </r>
  <r>
    <x v="65325"/>
    <s v="gamestaq.com"/>
    <s v="USA"/>
    <s v="NY"/>
    <s v="New York City"/>
    <s v="New York"/>
    <x v="3"/>
    <s v="Gamestaq is an online marketplace for gamers to buy and sell games through the site."/>
    <s v="video games"/>
    <x v="616"/>
    <x v="1"/>
    <n v="1"/>
    <n v="1000000"/>
    <m/>
    <s v="2010-06-01"/>
    <s v="2010-06-01"/>
    <s v="2013-08-01"/>
    <s v="marketing@gamestaq.com"/>
    <s v="'212-840-5588"/>
    <s v="https://www.crunchbase.com/organization/gamestaq"/>
    <s v="https://www.twitter.com/gamestaq"/>
    <m/>
    <s v="3546a70b-824c-4f82-9fb9-0585184032d3"/>
  </r>
  <r>
    <x v="65326"/>
    <s v="gazehawk.com"/>
    <s v="USA"/>
    <s v="CA"/>
    <s v="SF Bay Area"/>
    <s v="Mountain View"/>
    <x v="2"/>
    <s v="GazeHawk provides users with professional eye-tracking services using webcams in their own homes."/>
    <s v="internet"/>
    <x v="28"/>
    <x v="0"/>
    <n v="1"/>
    <m/>
    <s v="2009-12-01"/>
    <s v="2010-06-01"/>
    <s v="2010-06-01"/>
    <m/>
    <s v="support@gazehawk.com"/>
    <s v="'800-788-2680"/>
    <s v="https://www.crunchbase.com/organization/gazehawk"/>
    <s v="https://www.twitter.com/gazehawk"/>
    <s v="http://www.facebook.com/gazehawk"/>
    <s v="350a1898-7851-825d-3384-1eb44ca62b3f"/>
  </r>
  <r>
    <x v="65327"/>
    <s v="geniemd.com"/>
    <s v="USA"/>
    <s v="CA"/>
    <s v="SF Bay Area"/>
    <s v="Pleasanton"/>
    <x v="0"/>
    <s v="GenieMD develops mobile applications for the management of personal health activities such as medication and nutrition."/>
    <s v="mobile"/>
    <x v="15"/>
    <x v="0"/>
    <n v="1"/>
    <n v="100000"/>
    <s v="2010-07-01"/>
    <s v="2010-06-01"/>
    <s v="2010-06-01"/>
    <m/>
    <s v="Info@GenieMD.com"/>
    <s v="925 353-0111"/>
    <s v="https://www.crunchbase.com/organization/geniemd-llc"/>
    <s v="https://www.twitter.com/geniemd"/>
    <s v="http://www.facebook.com/pages/geniemd/181378601947680"/>
    <s v="d8f4a077-7775-cf52-fefd-8521d0fd2e4c"/>
  </r>
  <r>
    <x v="65328"/>
    <s v="giiv.com"/>
    <s v="USA"/>
    <s v="CA"/>
    <s v="Los Angeles"/>
    <s v="Los Angeles"/>
    <x v="3"/>
    <s v="Giiv was a text message gifting platform that allowed users to give tangible items to other individuals instantaneously via text messages."/>
    <s v="messaging"/>
    <x v="201"/>
    <x v="1"/>
    <n v="2"/>
    <n v="3350000"/>
    <s v="2009-01-01"/>
    <s v="2009-01-01"/>
    <s v="2010-06-01"/>
    <m/>
    <m/>
    <s v="'877-820-4448"/>
    <s v="https://www.crunchbase.com/organization/giiv"/>
    <s v="https://www.twitter.com/giiv"/>
    <m/>
    <s v="7b2de582-1a22-c315-0515-6ba38702c756"/>
  </r>
  <r>
    <x v="65329"/>
    <s v="goodytag.com"/>
    <s v="ISR"/>
    <m/>
    <s v="Tel Aviv"/>
    <s v="Tel Aviv"/>
    <x v="0"/>
    <s v="GoodyTag is a platform that offers services for advertising in social networks."/>
    <s v="advertising|apps|coupons|direct marketing|qr codes|seo|social media advertising"/>
    <x v="7889"/>
    <x v="1"/>
    <n v="3"/>
    <n v="550000"/>
    <s v="2009-01-01"/>
    <s v="2009-01-01"/>
    <s v="2010-06-01"/>
    <m/>
    <s v="info@goodytag.com"/>
    <m/>
    <s v="https://www.crunchbase.com/organization/goodytag"/>
    <s v="https://www.twitter.com/goodytag"/>
    <m/>
    <s v="3bcf711b-96a1-6809-c99f-30b1817a13d3"/>
  </r>
  <r>
    <x v="65330"/>
    <s v="harrisonhydragen.com"/>
    <s v="USA"/>
    <s v="TX"/>
    <s v="Houston"/>
    <s v="Houston"/>
    <x v="0"/>
    <s v="Harrison Hydra-Gen (HHG) is a manufacturer of hydraulic-driven generators used in various industries such as fire &amp; emergency, etc."/>
    <s v="manufacturing"/>
    <x v="41"/>
    <x v="0"/>
    <n v="1"/>
    <m/>
    <s v="1969-01-01"/>
    <s v="2010-06-01"/>
    <s v="2010-06-01"/>
    <m/>
    <s v="sales@harrisonhydragen.org"/>
    <s v="(800)723-3334"/>
    <s v="https://www.crunchbase.com/organization/harrison-hydra-gen"/>
    <s v="https://www.twitter.com/harrison_hydra"/>
    <s v="https://www.facebook.com/harrison-hydra-gen-125573914196227"/>
    <s v="9481935d-f43a-d653-3af6-e9f972693589"/>
  </r>
  <r>
    <x v="65331"/>
    <s v="hirehive.com"/>
    <s v="USA"/>
    <s v="CA"/>
    <s v="SF Bay Area"/>
    <s v="San Francisco"/>
    <x v="3"/>
    <s v="HireHive helps people find jobs they'll love."/>
    <s v="collaborative consumption|film production"/>
    <x v="236"/>
    <x v="6"/>
    <n v="1"/>
    <m/>
    <s v="2011-02-21"/>
    <s v="2010-06-01"/>
    <s v="2010-06-01"/>
    <m/>
    <s v="tips@techcrunch.com"/>
    <s v="'914-523-1085"/>
    <s v="https://www.crunchbase.com/organization/hirehive"/>
    <s v="https://www.twitter.com/techcrunch"/>
    <s v="http://www.facebook.com/techcrunch"/>
    <s v="1e0b1a04-8408-9a5e-01a4-690b57065b17"/>
  </r>
  <r>
    <x v="65332"/>
    <s v="hornetsecurity.com"/>
    <s v="DEU"/>
    <m/>
    <s v="Hanover"/>
    <s v="Hanover"/>
    <x v="0"/>
    <s v="Hornetsecurity offers you comprehensive, integrated Managed E-Mail Security Services."/>
    <s v="local"/>
    <x v="5"/>
    <x v="2"/>
    <n v="4"/>
    <m/>
    <m/>
    <s v="2007-01-01"/>
    <s v="2010-06-01"/>
    <m/>
    <s v="info@antispameurope.com"/>
    <n v="495112609050"/>
    <s v="https://www.crunchbase.com/organization/antispameurope"/>
    <s v="https://www.twitter.com/antispameurope"/>
    <s v="http://www.facebook.com/antispameurope"/>
    <s v="254aea82-015b-59f7-acdd-bfef4aa526d3"/>
  </r>
  <r>
    <x v="65333"/>
    <s v="huggler.com"/>
    <s v="JEY"/>
    <m/>
    <m/>
    <m/>
    <x v="0"/>
    <s v="Huggler.com allows people to make the most of their digital pictures by creating photobooks, photocards, calendars, and more."/>
    <s v="e-commerce|photo sharing"/>
    <x v="726"/>
    <x v="0"/>
    <n v="1"/>
    <n v="2912423"/>
    <s v="2010-11-01"/>
    <s v="2010-06-01"/>
    <s v="2010-06-01"/>
    <m/>
    <s v="help@mymemory.com"/>
    <s v="'+44 871 873 7899"/>
    <s v="https://www.crunchbase.com/organization/guggler-com"/>
    <s v="https://www.twitter.com/hugglerphoto"/>
    <s v="http://www.facebook.com/hugglerphoto"/>
    <s v="bc2ff7e2-2ee6-8d52-0e91-77821b4d61a5"/>
  </r>
  <r>
    <x v="65334"/>
    <s v="utopia-revolution.com"/>
    <s v="EST"/>
    <m/>
    <s v="Tallinn"/>
    <s v="Tallinn"/>
    <x v="3"/>
    <s v="IronCurtain Entertainment developed online games."/>
    <s v="casual games"/>
    <x v="616"/>
    <x v="1"/>
    <n v="2"/>
    <n v="81438"/>
    <s v="2010-01-01"/>
    <s v="2010-06-01"/>
    <s v="2010-06-01"/>
    <m/>
    <s v="info@utopia-revolution.com"/>
    <n v="3725188255"/>
    <s v="https://www.crunchbase.com/organization/ironcurtain-entertainment"/>
    <s v="https://www.twitter.com/utopiarev"/>
    <m/>
    <s v="432a24ad-bca4-9b01-516a-94940556d525"/>
  </r>
  <r>
    <x v="65335"/>
    <s v="jobzle.com"/>
    <s v="USA"/>
    <s v="RI"/>
    <s v="Providence"/>
    <s v="Providence"/>
    <x v="3"/>
    <s v="Jobzle allowed businesses to offer part-time jobs and internships directly to college students."/>
    <s v="career planning|education|employment|human resources"/>
    <x v="220"/>
    <x v="1"/>
    <n v="1"/>
    <n v="20000"/>
    <s v="2009-01-01"/>
    <s v="2010-06-01"/>
    <s v="2010-06-01"/>
    <s v="2013-01-01"/>
    <s v="support@jobzle.com"/>
    <m/>
    <s v="https://www.crunchbase.com/organization/jobzle"/>
    <s v="https://www.twitter.com/jobzle"/>
    <m/>
    <s v="ca256999-800e-1557-d9dc-4f5c00331f7f"/>
  </r>
  <r>
    <x v="65336"/>
    <s v="jrapid.com"/>
    <s v="USA"/>
    <s v="CA"/>
    <s v="SF Bay Area"/>
    <s v="Sunnyvale"/>
    <x v="0"/>
    <s v="JRapid is a PaaS-based solution to build enterprise Java-based web applications."/>
    <s v="apps|cloud computing|enterprise software|paas|saas|software|web development"/>
    <x v="428"/>
    <x v="0"/>
    <n v="2"/>
    <n v="420000"/>
    <s v="2008-08-01"/>
    <s v="2008-03-01"/>
    <s v="2010-06-01"/>
    <m/>
    <s v="info@jrapid.com"/>
    <m/>
    <s v="https://www.crunchbase.com/organization/jrapid"/>
    <s v="https://www.twitter.com/jrapid"/>
    <m/>
    <s v="f3ebb837-7ae5-4169-c263-c399035d43e4"/>
  </r>
  <r>
    <x v="65337"/>
    <s v="koogame.cn"/>
    <s v="CHN"/>
    <m/>
    <s v="Shenzhen"/>
    <s v="Shenzhen"/>
    <x v="0"/>
    <s v="KooGame is a developer of mobile games for smartphones, such as MetalWars, Adventures in Wonder, GNG Heroes, and SangoSlayer."/>
    <s v="android|gaming|mobile"/>
    <x v="2499"/>
    <x v="2"/>
    <n v="1"/>
    <n v="1000000"/>
    <s v="2003-01-01"/>
    <s v="2010-06-01"/>
    <s v="2010-06-01"/>
    <m/>
    <m/>
    <m/>
    <s v="https://www.crunchbase.com/organization/koogame"/>
    <m/>
    <m/>
    <s v="b639a3f8-7a0b-775a-adb8-55fb12d5ffba"/>
  </r>
  <r>
    <x v="65338"/>
    <s v="kutuan.com"/>
    <s v="CHN"/>
    <m/>
    <s v="Hangzhou"/>
    <s v="Hangzhou"/>
    <x v="0"/>
    <s v="Kutuan is a groupon e-commerce website focused on enhancing luxurious living."/>
    <s v="e-commerce"/>
    <x v="63"/>
    <x v="2"/>
    <n v="1"/>
    <n v="1171303"/>
    <s v="2009-09-01"/>
    <s v="2010-06-01"/>
    <s v="2010-06-01"/>
    <m/>
    <m/>
    <s v="86 571 8515 7929"/>
    <s v="https://www.crunchbase.com/organization/kutuan"/>
    <m/>
    <m/>
    <s v="580d1aea-c6e5-9355-fa6f-10f2235d6b0c"/>
  </r>
  <r>
    <x v="65339"/>
    <s v="levlr.com"/>
    <s v="USA"/>
    <s v="PA"/>
    <s v="Pittsburgh"/>
    <s v="Pittsburgh"/>
    <x v="0"/>
    <s v="Levlr offers a platform that enables companies to integrate game mechanics into their applications for the optimization of user engagement."/>
    <s v="gamification|social media|software"/>
    <x v="6147"/>
    <x v="1"/>
    <n v="1"/>
    <n v="25000"/>
    <s v="2010-01-01"/>
    <s v="2010-06-01"/>
    <s v="2010-06-01"/>
    <m/>
    <s v="contact@levlr.com"/>
    <m/>
    <s v="https://www.crunchbase.com/organization/levlr"/>
    <s v="https://www.twitter.com/levlr"/>
    <m/>
    <s v="6b813136-b9fe-ce34-bff2-3b24a9490a5e"/>
  </r>
  <r>
    <x v="65340"/>
    <s v="limata.de"/>
    <s v="DEU"/>
    <m/>
    <s v="Ismaning"/>
    <s v="Ismaning"/>
    <x v="0"/>
    <s v="Limata GmbH, a development stage company, develops industrial precision machines for ultraviolet lithography of printed circuit boards."/>
    <s v="electrical distribution|lighting"/>
    <x v="5984"/>
    <x v="0"/>
    <n v="1"/>
    <n v="922842"/>
    <s v="2009-01-01"/>
    <s v="2010-06-01"/>
    <s v="2010-06-01"/>
    <m/>
    <m/>
    <n v="4989219091139"/>
    <s v="https://www.crunchbase.com/organization/limata-gmbh"/>
    <m/>
    <m/>
    <s v="c7ebdbe2-b454-82ae-0bb7-87a851b7e217"/>
  </r>
  <r>
    <x v="65341"/>
    <s v="mashmango.com"/>
    <s v="USA"/>
    <s v="MA"/>
    <s v="Boston"/>
    <s v="Boston"/>
    <x v="0"/>
    <s v="MashMango is a social tagging service provider that allows users to mash-up different media contents onto each other."/>
    <s v="curated web"/>
    <x v="28"/>
    <x v="2"/>
    <n v="1"/>
    <n v="100000"/>
    <s v="2008-12-01"/>
    <s v="2010-06-01"/>
    <s v="2010-06-01"/>
    <m/>
    <s v="investor@mashmango.com"/>
    <m/>
    <s v="https://www.crunchbase.com/organization/mashmango"/>
    <s v="https://www.twitter.com/mashmango"/>
    <m/>
    <s v="96b54ee8-1087-6217-fa76-351c8bb27ed9"/>
  </r>
  <r>
    <x v="65342"/>
    <s v="mathzee.com"/>
    <s v="USA"/>
    <s v="CA"/>
    <s v="San Diego"/>
    <s v="San Diego"/>
    <x v="3"/>
    <s v="MathZee is an online platform that teaches math via games with audio, visual, and interactive features."/>
    <s v="education"/>
    <x v="38"/>
    <x v="1"/>
    <n v="1"/>
    <n v="15000"/>
    <s v="2010-01-01"/>
    <s v="2010-06-01"/>
    <s v="2010-06-01"/>
    <m/>
    <s v="brian@mathzee.com"/>
    <m/>
    <s v="https://www.crunchbase.com/organization/mathzee"/>
    <s v="https://www.twitter.com/mathzee"/>
    <s v="http://www.facebook.com/mathgames"/>
    <s v="ace84d29-e52e-4f28-1286-47e0290eff71"/>
  </r>
  <r>
    <x v="65343"/>
    <s v="measy.com"/>
    <s v="USA"/>
    <s v="CA"/>
    <s v="SF Bay Area"/>
    <s v="San Francisco"/>
    <x v="0"/>
    <s v="Measy provides a web application focused on simplifying complex decisions."/>
    <s v="software"/>
    <x v="10"/>
    <x v="0"/>
    <n v="2"/>
    <n v="300000"/>
    <s v="2008-12-01"/>
    <s v="2008-12-01"/>
    <s v="2010-06-01"/>
    <m/>
    <s v="contact@measy.com"/>
    <s v="'212-625-0100"/>
    <s v="https://www.crunchbase.com/organization/measy"/>
    <s v="https://www.twitter.com/measy_inc"/>
    <m/>
    <s v="53dcb2f8-8045-f4b4-8d1c-74bea7073fd6"/>
  </r>
  <r>
    <x v="65344"/>
    <s v="meboxmedia.com"/>
    <s v="USA"/>
    <s v="IN"/>
    <s v="Indianapolis"/>
    <s v="Indianapolis"/>
    <x v="0"/>
    <s v="Me!Box Media offers a platform that enables media producers and distributors to accomplish viewer engagement with their videos."/>
    <s v="advertising|enterprise software|video"/>
    <x v="4088"/>
    <x v="2"/>
    <n v="1"/>
    <n v="500000"/>
    <s v="2008-10-30"/>
    <s v="2010-06-01"/>
    <s v="2010-06-01"/>
    <m/>
    <s v="mjacobs@meboxmedia.com"/>
    <m/>
    <s v="https://www.crunchbase.com/organization/me-box-media"/>
    <s v="https://www.twitter.com/meboxmedia"/>
    <s v="http://www.facebook.com/meboxmedia"/>
    <s v="4670c7a6-d7ac-4402-312c-e393b3f1cbfc"/>
  </r>
  <r>
    <x v="65345"/>
    <s v="medisapiens.com"/>
    <s v="FIN"/>
    <m/>
    <s v="Helsinki"/>
    <s v="Helsinki"/>
    <x v="0"/>
    <s v="MediSapiens is a software company developing online applications for biopharmaceutical researchers."/>
    <s v="software"/>
    <x v="10"/>
    <x v="0"/>
    <n v="1"/>
    <n v="1000000"/>
    <s v="2009-01-01"/>
    <s v="2010-06-01"/>
    <s v="2010-06-01"/>
    <m/>
    <s v="contact@medisapiens.fi"/>
    <s v="358 5036 31848"/>
    <s v="https://www.crunchbase.com/organization/medisapiens"/>
    <s v="https://www.twitter.com/medisapiens"/>
    <s v="https://www.facebook.com/medisapiens"/>
    <s v="3e4c15c5-107e-c3ad-bdad-380b0d550ce4"/>
  </r>
  <r>
    <x v="65346"/>
    <s v="messageparty.com"/>
    <s v="USA"/>
    <s v="NY"/>
    <s v="New York City"/>
    <s v="Brooklyn"/>
    <x v="0"/>
    <s v="MessageParty is a mobile blogging service for creating and consuming content from mobile browsers, iPhone apps, and the web."/>
    <s v="blogging platforms|location based services|mobile"/>
    <x v="5438"/>
    <x v="2"/>
    <n v="1"/>
    <n v="275000"/>
    <s v="2010-01-01"/>
    <s v="2010-06-01"/>
    <s v="2010-06-01"/>
    <m/>
    <s v="feedback@messageparty.com"/>
    <m/>
    <s v="https://www.crunchbase.com/organization/messageparty"/>
    <s v="https://www.twitter.com/messageparty"/>
    <s v="http://www.facebook.com/messageparty"/>
    <s v="9ac9c2fe-13f6-0f13-f3dc-74a7069404be"/>
  </r>
  <r>
    <x v="65347"/>
    <s v="microcred.com.mx"/>
    <s v="MEX"/>
    <m/>
    <s v="Mexico City"/>
    <s v="Veracruz"/>
    <x v="0"/>
    <s v="MicroCred Mexico operates as a microfinance institution that offers loans to micro, small, and medium sized Mexican companies."/>
    <s v="finance|financial services|small and medium businesses"/>
    <x v="24"/>
    <x v="2"/>
    <n v="1"/>
    <n v="500000"/>
    <s v="2006-01-01"/>
    <s v="2010-06-01"/>
    <s v="2010-06-01"/>
    <m/>
    <m/>
    <s v="52 9 931 7416"/>
    <s v="https://www.crunchbase.com/organization/microcred-mexico"/>
    <m/>
    <m/>
    <s v="7e2098e7-9083-8721-cf5b-96cf12f8a922"/>
  </r>
  <r>
    <x v="65348"/>
    <m/>
    <s v="USA"/>
    <s v="PA"/>
    <s v="PA - Other"/>
    <s v="Chicora"/>
    <x v="0"/>
    <s v="Our products are the highest quality and the freshest candy available to the consumers."/>
    <m/>
    <x v="5"/>
    <x v="2"/>
    <n v="1"/>
    <m/>
    <s v="2003-01-01"/>
    <s v="2010-06-01"/>
    <s v="2010-06-01"/>
    <m/>
    <m/>
    <m/>
    <s v="https://www.crunchbase.com/organization/missys-candy"/>
    <m/>
    <m/>
    <s v="1e876862-8502-42f9-6613-69cf934feba6"/>
  </r>
  <r>
    <x v="65349"/>
    <s v="montage-tech.com"/>
    <s v="CHN"/>
    <m/>
    <s v="Shanghai"/>
    <s v="Shanghai"/>
    <x v="1"/>
    <s v="Montage Technology is focused on manufacturing and supplying analog and mixed signal chips."/>
    <s v="information technology|manufacturing|semiconductor"/>
    <x v="1748"/>
    <x v="7"/>
    <n v="5"/>
    <n v="21930000"/>
    <s v="2004-01-01"/>
    <s v="2006-06-01"/>
    <s v="2010-06-01"/>
    <m/>
    <s v="infosv@montage-tech.com"/>
    <s v="86 21 6128 5678"/>
    <s v="https://www.crunchbase.com/organization/montage-technology"/>
    <m/>
    <m/>
    <s v="9cc22833-02b2-6132-b2cc-f8b9d0321a97"/>
  </r>
  <r>
    <x v="65350"/>
    <s v="nanopowers.ch"/>
    <s v="CHE"/>
    <m/>
    <s v="Lausanne"/>
    <s v="Lausanne"/>
    <x v="3"/>
    <s v="NanoPowers was a medical device company that used their artificial muscle technology to improve muscle function in human beings."/>
    <s v="health care"/>
    <x v="3"/>
    <x v="2"/>
    <n v="1"/>
    <n v="4500000"/>
    <s v="2004-01-01"/>
    <s v="2010-06-01"/>
    <s v="2010-06-01"/>
    <m/>
    <s v="info@naopowers.ch"/>
    <s v="'+41 (0)41 3420058"/>
    <s v="https://www.crunchbase.com/organization/nanopowers"/>
    <m/>
    <m/>
    <s v="bd0a828b-59aa-42d4-cd35-4c0e7272f084"/>
  </r>
  <r>
    <x v="65351"/>
    <s v="neredekal.com"/>
    <s v="TUR"/>
    <m/>
    <s v="Istanbul"/>
    <s v="Istanbul"/>
    <x v="0"/>
    <s v="Travel and accommodation guide of Turkey"/>
    <s v="travel"/>
    <x v="22"/>
    <x v="0"/>
    <n v="1"/>
    <m/>
    <s v="2007-03-01"/>
    <s v="2010-06-01"/>
    <s v="2010-06-01"/>
    <m/>
    <s v="destek@neredekal.com"/>
    <m/>
    <s v="https://www.crunchbase.com/organization/neredekal-com"/>
    <s v="https://www.twitter.com/neredekal"/>
    <s v="http://www.facebook.com/neredekal"/>
    <s v="a321715e-e4ef-cf39-d528-8f18a116c676"/>
  </r>
  <r>
    <x v="65352"/>
    <s v="netpeas.com"/>
    <s v="USA"/>
    <s v="CA"/>
    <s v="SF Bay Area"/>
    <s v="Palo Alto"/>
    <x v="0"/>
    <s v="NETpeas is the leading provider of COREvidence™ the First Marketplace Cloud-based Multi-Engines Vulnerability Management Service."/>
    <s v="enterprise software|saas"/>
    <x v="10"/>
    <x v="1"/>
    <n v="2"/>
    <m/>
    <s v="2009-12-01"/>
    <s v="2010-03-01"/>
    <s v="2010-06-01"/>
    <m/>
    <s v="ouchn@netpeas.com"/>
    <s v="'650-789-5109"/>
    <s v="https://www.crunchbase.com/organization/netpeas"/>
    <s v="https://www.twitter.com/toolswatch"/>
    <m/>
    <s v="ba1ed342-2943-f54f-97e4-859f7e81935d"/>
  </r>
  <r>
    <x v="65353"/>
    <s v="netposa.com"/>
    <s v="CHN"/>
    <m/>
    <s v="Beijing"/>
    <s v="Beijing"/>
    <x v="1"/>
    <s v="NetPosa Science &amp; Tech is focused on R&amp;D of video processing, monitoring, and video storage technology and products."/>
    <s v="photography"/>
    <x v="233"/>
    <x v="0"/>
    <n v="2"/>
    <n v="7540262"/>
    <s v="2000-01-01"/>
    <s v="2009-12-01"/>
    <s v="2010-06-01"/>
    <m/>
    <m/>
    <s v="86 10 8232 5566"/>
    <s v="https://www.crunchbase.com/organization/beijing-netposa-technologies-co-ltd"/>
    <m/>
    <m/>
    <s v="c59521ea-c776-a233-8599-7a4b27ab9d30"/>
  </r>
  <r>
    <x v="65354"/>
    <s v="noblivity.com"/>
    <s v="USA"/>
    <s v="IL"/>
    <s v="Chicago"/>
    <s v="Naperville"/>
    <x v="0"/>
    <s v="Noblivity is a B2B marketplace that gives direct wholesale access to specialty retailers and boutique owners."/>
    <s v="manufacturing"/>
    <x v="41"/>
    <x v="1"/>
    <n v="1"/>
    <n v="15000"/>
    <s v="2004-01-01"/>
    <s v="2010-06-01"/>
    <s v="2010-06-01"/>
    <m/>
    <m/>
    <s v="'630-717-5408"/>
    <s v="https://www.crunchbase.com/organization/noblivity"/>
    <s v="https://www.twitter.com/noblivity"/>
    <s v="http://www.facebook.com/pages/noblivity/58614523195"/>
    <s v="e36a00fc-f57d-9152-6055-b6144fb14d48"/>
  </r>
  <r>
    <x v="65355"/>
    <s v="orangeslyce.com"/>
    <s v="USA"/>
    <s v="AZ"/>
    <s v="Phoenix"/>
    <s v="Tempe"/>
    <x v="0"/>
    <s v="OrangeSlyce is a freelance project finder that connects qualified students with small businessmen who need design projects completed."/>
    <s v="curated web|education|employment|small and medium businesses"/>
    <x v="121"/>
    <x v="2"/>
    <n v="2"/>
    <n v="12000"/>
    <s v="2009-01-01"/>
    <s v="2009-01-01"/>
    <s v="2010-06-01"/>
    <m/>
    <s v="info@orangeslyce.com"/>
    <m/>
    <s v="https://www.crunchbase.com/organization/orangeslyce"/>
    <s v="https://www.twitter.com/orangeslyce"/>
    <s v="http://www.facebook.com/orangeslyce"/>
    <s v="ef2ce423-7a61-f101-bd13-a0c588f835b4"/>
  </r>
  <r>
    <x v="65356"/>
    <s v="organigr.am"/>
    <s v="FRA"/>
    <m/>
    <s v="Paris"/>
    <s v="Paris"/>
    <x v="0"/>
    <s v="Buid online directory : import from Google Apps for business, from spreadsheet or add people manually."/>
    <s v="enterprise software|human resources|photography"/>
    <x v="858"/>
    <x v="1"/>
    <n v="1"/>
    <m/>
    <s v="2010-09-01"/>
    <s v="2010-06-01"/>
    <s v="2010-06-01"/>
    <m/>
    <s v="hello@organigr.am"/>
    <s v="'+33 9 70 46 20 20"/>
    <s v="https://www.crunchbase.com/organization/card-biz"/>
    <s v="https://www.twitter.com/organigram"/>
    <s v="http://www.facebook.com/organigram"/>
    <s v="b38935ba-317d-5d01-8f5c-de5d4306ea12"/>
  </r>
  <r>
    <x v="65357"/>
    <s v="periscape.com"/>
    <s v="USA"/>
    <s v="RI"/>
    <s v="Providence"/>
    <s v="Providence"/>
    <x v="3"/>
    <s v="Periscape is a social network that uses short messages and images to discuss local people and places in the city."/>
    <s v="social media"/>
    <x v="87"/>
    <x v="1"/>
    <n v="1"/>
    <n v="14000"/>
    <m/>
    <s v="2010-06-01"/>
    <s v="2010-06-01"/>
    <s v="2011-06-01"/>
    <m/>
    <m/>
    <s v="https://www.crunchbase.com/organization/periscape"/>
    <s v="https://www.twitter.com/periscaping"/>
    <m/>
    <s v="8860c908-fed3-6999-c863-90f5c1bdf70a"/>
  </r>
  <r>
    <x v="65358"/>
    <s v="pikimal.com"/>
    <s v="USA"/>
    <s v="PA"/>
    <s v="Pittsburgh"/>
    <s v="Pittsburgh"/>
    <x v="0"/>
    <s v="Pikimal is a fact-based decision-making tool that provides objective recommendations across several categories."/>
    <s v="search engine"/>
    <x v="28"/>
    <x v="0"/>
    <n v="1"/>
    <n v="1500000"/>
    <s v="2010-01-01"/>
    <s v="2010-06-01"/>
    <s v="2010-06-01"/>
    <m/>
    <s v="info@pikimal.com"/>
    <s v="707-YOU-PIKI"/>
    <s v="https://www.crunchbase.com/organization/pikimal"/>
    <s v="https://www.twitter.com/pikimal"/>
    <s v="http://www.facebook.com/pikimal"/>
    <s v="8e5d6b18-5394-e812-d20e-2e9ba132dbae"/>
  </r>
  <r>
    <x v="65359"/>
    <s v="pockettales.com"/>
    <s v="USA"/>
    <s v="IN"/>
    <s v="Indianapolis"/>
    <s v="Indianapolis"/>
    <x v="0"/>
    <s v="We've always liked books but reading them just wasn't enough. We wanted there to be more things happening."/>
    <s v="education"/>
    <x v="38"/>
    <x v="1"/>
    <n v="1"/>
    <m/>
    <s v="2009-02-01"/>
    <s v="2010-06-01"/>
    <s v="2010-06-01"/>
    <m/>
    <s v="info@pockettales.com"/>
    <s v="'317-572-7825"/>
    <s v="https://www.crunchbase.com/organization/pocket-tales"/>
    <s v="https://www.twitter.com/pockettales"/>
    <s v="http://www.facebook.com/pockettales"/>
    <s v="954a833f-9a33-5351-7ff6-aaee4a4cb9a2"/>
  </r>
  <r>
    <x v="65360"/>
    <s v="pokelabo.co.jp"/>
    <s v="JPN"/>
    <m/>
    <s v="Tokyo"/>
    <s v="Minato"/>
    <x v="2"/>
    <s v="Pokelabo is a mobile content development company and a leading mobile social game developer in Japan."/>
    <s v="content|gaming|mobile|social|software"/>
    <x v="7890"/>
    <x v="2"/>
    <n v="1"/>
    <n v="12000000"/>
    <s v="2007-11-01"/>
    <s v="2010-06-01"/>
    <s v="2010-06-01"/>
    <m/>
    <m/>
    <m/>
    <s v="https://www.crunchbase.com/organization/pokelabo"/>
    <s v="https://www.twitter.com/pokelabo_news"/>
    <s v="https://www.facebook.com/pokelabo-inc-"/>
    <s v="49cfa868-d852-cfd2-4cd0-b45c9586d99b"/>
  </r>
  <r>
    <x v="65361"/>
    <s v="pplmotorhomes.com"/>
    <s v="USA"/>
    <s v="TX"/>
    <s v="Houston"/>
    <s v="Houston"/>
    <x v="0"/>
    <s v="A Full Service RV Dealership and the RV Consignment Leader since 1972."/>
    <m/>
    <x v="5"/>
    <x v="6"/>
    <n v="1"/>
    <m/>
    <s v="1972-01-01"/>
    <s v="2010-06-01"/>
    <s v="2010-06-01"/>
    <m/>
    <m/>
    <s v="(800)755-4775"/>
    <s v="https://www.crunchbase.com/organization/ppl-rvs"/>
    <s v="https://www.twitter.com/pplmotorhomes"/>
    <s v="https://www.facebook.com/pplmotorhomes"/>
    <s v="dd00f6e2-818e-0c1c-ec1a-d57984a07f97"/>
  </r>
  <r>
    <x v="65362"/>
    <s v="quarkpharma.com"/>
    <s v="USA"/>
    <s v="CA"/>
    <s v="SF Bay Area"/>
    <s v="Fremont"/>
    <x v="0"/>
    <s v="Quark Pharmaceuticals is a clinical-stage pharmaceutical company engaged in the discovery and development of novel RNAi-based therapeutics."/>
    <s v="biotechnology|clinical trials|medical"/>
    <x v="44"/>
    <x v="6"/>
    <n v="2"/>
    <n v="37000000"/>
    <s v="1994-12-01"/>
    <s v="2008-07-04"/>
    <s v="2010-06-01"/>
    <m/>
    <s v="qbi@quarkpharma.com"/>
    <s v="'510-402-4020"/>
    <s v="https://www.crunchbase.com/organization/quark-pharmaceuticals"/>
    <m/>
    <m/>
    <s v="350ba1cc-eabc-ed2f-f30e-a0ec321bd188"/>
  </r>
  <r>
    <x v="65363"/>
    <s v="rattle.me"/>
    <s v="USA"/>
    <s v="OR"/>
    <s v="Portland, Oregon"/>
    <s v="Wilsonville"/>
    <x v="0"/>
    <s v="Rattle is a non-interruptive extensible communications platform."/>
    <s v="apps|ios|messaging|mobile"/>
    <x v="2818"/>
    <x v="1"/>
    <n v="1"/>
    <n v="20000"/>
    <s v="2010-06-01"/>
    <s v="2010-06-01"/>
    <s v="2010-06-01"/>
    <m/>
    <s v="support@rattle.me"/>
    <m/>
    <s v="https://www.crunchbase.com/organization/rattle"/>
    <s v="https://www.twitter.com/rattlellc"/>
    <m/>
    <s v="2ac37dbe-2254-ccec-9c30-aefb8c80b136"/>
  </r>
  <r>
    <x v="65364"/>
    <s v="roomiepics.com"/>
    <m/>
    <m/>
    <m/>
    <m/>
    <x v="3"/>
    <s v="RoomiePics was a social camera that enabled users to share photos with people nearby."/>
    <s v="photo sharing"/>
    <x v="233"/>
    <x v="1"/>
    <n v="1"/>
    <n v="150000"/>
    <s v="2010-01-01"/>
    <s v="2010-06-01"/>
    <s v="2010-06-01"/>
    <m/>
    <s v="info@roomiepics.com"/>
    <m/>
    <s v="https://www.crunchbase.com/organization/roomiepics"/>
    <m/>
    <m/>
    <s v="e91c3bee-5b1a-4e6b-f23b-7280e8d21931"/>
  </r>
  <r>
    <x v="65365"/>
    <s v="szdomain.com"/>
    <s v="CHN"/>
    <m/>
    <s v="Shenzhen"/>
    <s v="Shenzhen"/>
    <x v="0"/>
    <s v="Shenzhen Domain Network Software is focused on online game development, and operation and web application development."/>
    <s v="online games|software|web development"/>
    <x v="488"/>
    <x v="2"/>
    <n v="1"/>
    <n v="21961932"/>
    <s v="1997-01-01"/>
    <s v="2010-06-01"/>
    <s v="2010-06-01"/>
    <m/>
    <m/>
    <s v="86 755 8253 4496"/>
    <s v="https://www.crunchbase.com/organization/shenzhen-domain-network-software-co-ltd"/>
    <m/>
    <m/>
    <s v="51ccd31a-f265-7d15-c704-3429b2f33523"/>
  </r>
  <r>
    <x v="65366"/>
    <s v="dojump.cn"/>
    <s v="CHN"/>
    <m/>
    <s v="Chengdu"/>
    <s v="Chengdu"/>
    <x v="0"/>
    <s v="Sichuan Huiji Food Industry is a specialty snack food manufacturer, integrated with research, development, production, sales, and promotion."/>
    <s v="e-commerce|food and beverage|manufacturing"/>
    <x v="2079"/>
    <x v="2"/>
    <n v="2"/>
    <n v="29610541"/>
    <s v="2001-08-01"/>
    <s v="2009-10-01"/>
    <s v="2010-06-01"/>
    <m/>
    <m/>
    <m/>
    <s v="https://www.crunchbase.com/organization/sichuan-huiji-food-industry-co-ltd"/>
    <m/>
    <m/>
    <s v="41f784b7-6a57-15d3-0660-999d13a17057"/>
  </r>
  <r>
    <x v="65367"/>
    <s v="hitachiconsulting.com"/>
    <s v="USA"/>
    <s v="TX"/>
    <s v="Dallas"/>
    <s v="Dallas"/>
    <x v="2"/>
    <s v="Sierra Atlantic is a leading e-Business integrator, delivering Internet time-to-market next-generation solutions."/>
    <s v="business intelligence|consulting|outsourcing"/>
    <x v="1892"/>
    <x v="2"/>
    <n v="2"/>
    <n v="18100000"/>
    <m/>
    <s v="2000-01-18"/>
    <s v="2010-06-01"/>
    <m/>
    <m/>
    <m/>
    <s v="https://www.crunchbase.com/organization/sierra-atlantic-hitachi-consulting-corp"/>
    <s v="https://www.twitter.com/hit_consulting"/>
    <m/>
    <s v="5025e9b2-9b12-754c-7e42-4247dd6f967e"/>
  </r>
  <r>
    <x v="65368"/>
    <s v="skritter.com"/>
    <s v="USA"/>
    <s v="CA"/>
    <s v="SF Bay Area"/>
    <s v="San Francisco"/>
    <x v="0"/>
    <s v="Skritter is an educational website that helps students learn to write Chinese and Japanese characters."/>
    <s v="edtech|education|e-learning|language learning"/>
    <x v="283"/>
    <x v="1"/>
    <n v="2"/>
    <n v="50000"/>
    <s v="2008-06-01"/>
    <s v="2008-12-15"/>
    <s v="2010-06-01"/>
    <m/>
    <s v="george+cb@skritter.com"/>
    <m/>
    <s v="https://www.crunchbase.com/organization/skritter"/>
    <s v="https://www.twitter.com/skritterhq"/>
    <s v="https://www.facebook.com/skritter-39198748555/"/>
    <s v="353cb4e3-96db-4367-9061-01824760eeee"/>
  </r>
  <r>
    <x v="65369"/>
    <s v="smartgrains.com"/>
    <s v="FRA"/>
    <m/>
    <s v="Paris"/>
    <s v="Paris"/>
    <x v="0"/>
    <s v="Wireless parking management solutions"/>
    <s v="automotive"/>
    <x v="114"/>
    <x v="1"/>
    <n v="1"/>
    <m/>
    <s v="2009-03-01"/>
    <s v="2010-06-01"/>
    <s v="2010-06-01"/>
    <m/>
    <s v="contact@smartgrains.com"/>
    <s v="'+33 1 55 43 75 40"/>
    <s v="https://www.crunchbase.com/organization/smartgrains"/>
    <s v="https://www.twitter.com/smartgrains"/>
    <m/>
    <s v="6d25087f-334b-d1bb-b57e-3de07c369c59"/>
  </r>
  <r>
    <x v="25658"/>
    <s v="splore.com"/>
    <s v="USA"/>
    <s v="CA"/>
    <s v="SF Bay Area"/>
    <s v="Sunnyvale"/>
    <x v="0"/>
    <s v="Splore is a social networking site that enables individuals to connect with others based on their unique interests."/>
    <s v="internet|social media"/>
    <x v="87"/>
    <x v="1"/>
    <n v="1"/>
    <n v="700000"/>
    <s v="2010-06-01"/>
    <s v="2010-06-01"/>
    <s v="2010-06-01"/>
    <m/>
    <s v="info@splore.com"/>
    <s v="'888-588-7849"/>
    <s v="https://www.crunchbase.com/organization/splore"/>
    <s v="https://www.twitter.com/sploring"/>
    <s v="http://www.facebook.com/sploring"/>
    <s v="d09be8f8-262e-42dd-7035-57ee4e5f9e33"/>
  </r>
  <r>
    <x v="65370"/>
    <s v="spotterrf.com"/>
    <s v="USA"/>
    <s v="UT"/>
    <s v="Salt Lake City"/>
    <s v="Orem"/>
    <x v="0"/>
    <s v="SpotterRF is a technology company specializing in small size, low power radar systems for use primarily in wide area ground surveillance."/>
    <s v="analytics"/>
    <x v="178"/>
    <x v="0"/>
    <n v="1"/>
    <m/>
    <s v="2009-01-01"/>
    <s v="2010-06-01"/>
    <s v="2010-06-01"/>
    <m/>
    <m/>
    <n v="8664395729"/>
    <s v="https://www.crunchbase.com/organization/spotterrf"/>
    <s v="https://www.twitter.com/spotterrf"/>
    <m/>
    <s v="b243cc6f-1ad9-37b8-665b-9021fbf09cb1"/>
  </r>
  <r>
    <x v="65371"/>
    <s v="techskills.com"/>
    <s v="USA"/>
    <s v="TX"/>
    <s v="Austin"/>
    <s v="Austin"/>
    <x v="0"/>
    <s v="TechSkills offers educational programs on healthcare, business, and IT for campuses in the U.S."/>
    <s v="health care"/>
    <x v="3"/>
    <x v="5"/>
    <n v="1"/>
    <n v="3175000"/>
    <s v="1996-01-01"/>
    <s v="2010-06-01"/>
    <s v="2010-06-01"/>
    <m/>
    <m/>
    <n v="19198821344"/>
    <s v="https://www.crunchbase.com/organization/techskills"/>
    <s v="https://www.twitter.com/techskillsindy"/>
    <m/>
    <s v="101f12c9-938f-921a-f72f-8bfcb8329071"/>
  </r>
  <r>
    <x v="65372"/>
    <s v="tphase.com"/>
    <s v="USA"/>
    <s v="MA"/>
    <s v="Boston"/>
    <s v="Watertown"/>
    <x v="1"/>
    <s v="Tetraphase Pharmaceuticals is a company leveraging a dynamic drug engine targeted at several significant disease categories."/>
    <s v="biopharma|biotechnology|health care"/>
    <x v="44"/>
    <x v="6"/>
    <n v="4"/>
    <n v="80040000"/>
    <s v="2006-01-01"/>
    <s v="2006-11-27"/>
    <s v="2010-06-01"/>
    <m/>
    <m/>
    <n v="6179263557"/>
    <s v="https://www.crunchbase.com/organization/tetraphase-pharmaceuticals"/>
    <m/>
    <s v="http://www.facebook.com/pages/tetraphase-pharmaceuticals/198648703483350"/>
    <s v="ee6c6c65-8907-0b96-3ba9-88b565891f52"/>
  </r>
  <r>
    <x v="65373"/>
    <s v="doband.org"/>
    <s v="USA"/>
    <s v="NY"/>
    <s v="Elmira"/>
    <s v="Ithaca"/>
    <x v="3"/>
    <s v="The DoBand Campaign was a network sharing ideas and information for community welfare."/>
    <s v="charity|curated web"/>
    <x v="28"/>
    <x v="1"/>
    <n v="2"/>
    <n v="63500"/>
    <s v="2010-06-28"/>
    <s v="2010-01-01"/>
    <s v="2010-06-01"/>
    <s v="2013-06-01"/>
    <s v="info@doband.org"/>
    <s v="'760-216-2913"/>
    <s v="https://www.crunchbase.com/organization/the-doband-campaign"/>
    <s v="https://www.twitter.com/dobandcampaign"/>
    <m/>
    <s v="71cf79b2-0296-bc90-9b24-6c7fdbf9c933"/>
  </r>
  <r>
    <x v="65374"/>
    <s v="meishi.cc"/>
    <s v="CHN"/>
    <m/>
    <s v="Beijing"/>
    <s v="Beijing"/>
    <x v="0"/>
    <s v="The Meishijie Website provides recipes, healthy diet knowledge, cooking techniques, local flavor snacks, and e-commerce services."/>
    <s v="manufacturing"/>
    <x v="41"/>
    <x v="2"/>
    <n v="1"/>
    <m/>
    <m/>
    <s v="2010-06-01"/>
    <s v="2010-06-01"/>
    <m/>
    <m/>
    <m/>
    <s v="https://www.crunchbase.com/organization/the-meishijie-website"/>
    <m/>
    <m/>
    <s v="a34c5c3a-fc05-72b7-e212-50b3c542b8bd"/>
  </r>
  <r>
    <x v="65375"/>
    <s v="toprealty.ca"/>
    <s v="DEU"/>
    <m/>
    <s v="DEU - Other"/>
    <s v="Albert"/>
    <x v="0"/>
    <s v="TopRealty provides services and advice on all facets of real estate in Grande Prairie in Alberta, Canada, and surrounding areas."/>
    <s v="real estate"/>
    <x v="76"/>
    <x v="0"/>
    <n v="1"/>
    <n v="315000"/>
    <s v="1975-01-01"/>
    <s v="2010-06-01"/>
    <s v="2010-06-01"/>
    <m/>
    <s v="topreal@telusplanet.net"/>
    <s v="(780) 532-1390"/>
    <s v="https://www.crunchbase.com/organization/toprealty"/>
    <m/>
    <m/>
    <s v="6ccfeead-de4a-f474-5e90-6485b64540b4"/>
  </r>
  <r>
    <x v="65376"/>
    <s v="tu.nr"/>
    <s v="USA"/>
    <s v="RI"/>
    <s v="Providence"/>
    <s v="Providence"/>
    <x v="3"/>
    <s v="tu.nr offers a socially connected jukebox for businesses."/>
    <s v="software"/>
    <x v="10"/>
    <x v="1"/>
    <n v="1"/>
    <n v="14000"/>
    <m/>
    <s v="2010-06-01"/>
    <s v="2010-06-01"/>
    <s v="2013-07-01"/>
    <m/>
    <m/>
    <s v="https://www.crunchbase.com/organization/tu-nr"/>
    <m/>
    <m/>
    <s v="99b16b80-ab52-7a49-8dc5-c4fb1b034546"/>
  </r>
  <r>
    <x v="65377"/>
    <s v="turnedondigital.com"/>
    <s v="GBR"/>
    <m/>
    <s v="London"/>
    <s v="London"/>
    <x v="0"/>
    <s v="Turned On Digital is a London and Manchester-based mobile application development agency."/>
    <s v="apps|ios|mobile"/>
    <x v="127"/>
    <x v="0"/>
    <n v="1"/>
    <n v="45000"/>
    <s v="2010-06-01"/>
    <s v="2010-06-01"/>
    <s v="2010-06-01"/>
    <m/>
    <s v="hello@turnedondigital.com"/>
    <n v="442071932021"/>
    <s v="https://www.crunchbase.com/organization/turned-on-digital"/>
    <s v="https://www.twitter.com/todhq"/>
    <s v="http://www.facebook.com/fruitcraftapp"/>
    <s v="74d26060-293c-6d7c-7ee1-42d494848add"/>
  </r>
  <r>
    <x v="65378"/>
    <s v="ubitricity.com"/>
    <s v="DEU"/>
    <m/>
    <s v="Berlin"/>
    <s v="Berlin"/>
    <x v="0"/>
    <s v="ubiquitous EV charging infrastructure"/>
    <s v="automotive|clean energy"/>
    <x v="363"/>
    <x v="0"/>
    <n v="1"/>
    <m/>
    <s v="2008-01-01"/>
    <s v="2010-06-01"/>
    <s v="2010-06-01"/>
    <m/>
    <s v="contact@ubitricity.com"/>
    <s v="49 30 398371 690"/>
    <s v="https://www.crunchbase.com/organization/ubitricity"/>
    <s v="https://www.twitter.com/ubitricity"/>
    <s v="http://www.facebook.com/ubitricity"/>
    <s v="f40b7c53-c504-4bdd-9ef4-5c0b68831bf7"/>
  </r>
  <r>
    <x v="65379"/>
    <s v="wegather.com"/>
    <s v="IND"/>
    <m/>
    <s v="Bangalore"/>
    <s v="Bengaluru"/>
    <x v="0"/>
    <s v="WeGather is a church social network that helps faith communities and schools connect online to facilitate volunteer participation."/>
    <s v="social media"/>
    <x v="87"/>
    <x v="0"/>
    <n v="1"/>
    <n v="15000"/>
    <s v="2009-01-01"/>
    <s v="2010-06-01"/>
    <s v="2010-06-01"/>
    <m/>
    <m/>
    <s v="'+246 950 9952"/>
    <s v="https://www.crunchbase.com/organization/wegather"/>
    <s v="https://www.twitter.com/wegather"/>
    <s v="https://www.facebook.com/litpub"/>
    <s v="95ff4bb5-bc14-e381-9532-fbf543471d09"/>
  </r>
  <r>
    <x v="65380"/>
    <s v="xiami.com"/>
    <s v="CHN"/>
    <m/>
    <s v="Hangzhou"/>
    <s v="Hangzhou"/>
    <x v="0"/>
    <s v="Xiami Radio is a one-key music radio station based on the trial-listening records of many music fans."/>
    <s v="photography|video"/>
    <x v="21"/>
    <x v="2"/>
    <n v="1"/>
    <m/>
    <s v="1995-01-01"/>
    <s v="2010-06-01"/>
    <s v="2010-06-01"/>
    <m/>
    <m/>
    <m/>
    <s v="https://www.crunchbase.com/organization/xiami-radio"/>
    <m/>
    <m/>
    <s v="e7d3dafe-e10e-8239-cd64-fc171f4fd951"/>
  </r>
  <r>
    <x v="65381"/>
    <s v="yasssu.com"/>
    <s v="AUT"/>
    <m/>
    <s v="Vienna"/>
    <s v="Vienna"/>
    <x v="0"/>
    <s v="YASSSU offers a media distribution technology enabling companies to distribute news and media content to the mobile and web markets."/>
    <s v="android|digital media|ios|mobile|news|video|video streaming"/>
    <x v="6620"/>
    <x v="0"/>
    <n v="3"/>
    <n v="1635285"/>
    <s v="2007-03-01"/>
    <s v="2007-12-01"/>
    <s v="2010-06-01"/>
    <m/>
    <s v="office@yasssu.com"/>
    <s v="43 664 263 1771"/>
    <s v="https://www.crunchbase.com/organization/yasssu"/>
    <s v="https://www.twitter.com/yasssu"/>
    <s v="http://apps.facebook.com/yasssu-media"/>
    <s v="1b4deec9-70d1-4b1f-dd0f-03525ee46f15"/>
  </r>
  <r>
    <x v="65382"/>
    <m/>
    <m/>
    <m/>
    <m/>
    <m/>
    <x v="0"/>
    <s v="Yi Chang Ou Sai IT is a Chinese company engaged in the production of many kinds of primary cells and rechargeable batteries."/>
    <s v="manufacturing"/>
    <x v="41"/>
    <x v="2"/>
    <n v="1"/>
    <n v="5856515"/>
    <m/>
    <s v="2010-06-01"/>
    <s v="2010-06-01"/>
    <m/>
    <m/>
    <m/>
    <s v="https://www.crunchbase.com/organization/yi-chang-ou-sai-it"/>
    <m/>
    <m/>
    <s v="bc70581c-cc04-5e5b-f174-68fdf2465640"/>
  </r>
  <r>
    <x v="65383"/>
    <s v="fotofeedback.com"/>
    <s v="USA"/>
    <s v="PA"/>
    <s v="Pittsburgh"/>
    <s v="Pittsburgh"/>
    <x v="0"/>
    <s v="Fotofeedback operates an online community that provides personalized feedback to photographers on their work."/>
    <s v="curated web"/>
    <x v="28"/>
    <x v="1"/>
    <n v="1"/>
    <n v="30000"/>
    <s v="2010-01-01"/>
    <s v="2010-05-31"/>
    <s v="2010-05-31"/>
    <m/>
    <s v="info@fotofeedback.com"/>
    <m/>
    <s v="https://www.crunchbase.com/organization/fotofeedback"/>
    <s v="https://www.twitter.com/foto_feedback"/>
    <s v="https://www.facebook.com/fotofeedback"/>
    <s v="4ebb2c40-1e4f-1b61-6b18-751432ccb3f9"/>
  </r>
  <r>
    <x v="65384"/>
    <s v="geodruid.com"/>
    <s v="FRA"/>
    <m/>
    <s v="Paris"/>
    <s v="Paris"/>
    <x v="0"/>
    <s v="Geodruid is an application that provides reviews of various places around Europe for travel enthusiasts."/>
    <s v="curated web|local|search engine|social media"/>
    <x v="87"/>
    <x v="2"/>
    <n v="2"/>
    <n v="177404"/>
    <s v="2008-03-01"/>
    <s v="2009-07-05"/>
    <s v="2010-05-31"/>
    <m/>
    <s v="info@easycity.com"/>
    <s v="'+33 (0)6.18.26.42.76"/>
    <s v="https://www.crunchbase.com/organization/geodruid"/>
    <s v="https://www.twitter.com/geodruid"/>
    <m/>
    <s v="cdd4ff51-adec-4c70-56e9-8757d128b286"/>
  </r>
  <r>
    <x v="65385"/>
    <s v="elecarcorp.com"/>
    <s v="GBR"/>
    <m/>
    <s v="GBR - Other"/>
    <s v="Fort William"/>
    <x v="3"/>
    <s v="Elecar develops an easy-to-use, scalable charging infrastructure for electric vehicles."/>
    <s v="mobile|solar"/>
    <x v="7226"/>
    <x v="1"/>
    <n v="1"/>
    <n v="10000"/>
    <s v="2009-03-30"/>
    <s v="2010-05-30"/>
    <s v="2010-05-30"/>
    <s v="2011-01-01"/>
    <s v="andrewantar@gmail.com"/>
    <n v="6103899645"/>
    <s v="https://www.crunchbase.com/organization/elecar"/>
    <m/>
    <m/>
    <s v="65c82f0b-d834-96ed-f956-3ec7757992cc"/>
  </r>
  <r>
    <x v="65386"/>
    <s v="sensgard.com"/>
    <s v="USA"/>
    <s v="NY"/>
    <s v="Rochester, New York"/>
    <s v="Pittsford"/>
    <x v="0"/>
    <s v="SensGard develops devices that protect hearing in loud industrial, constructional, military, and home environments."/>
    <s v="hardware|software"/>
    <x v="136"/>
    <x v="0"/>
    <n v="3"/>
    <n v="275000"/>
    <s v="2004-07-01"/>
    <s v="2004-12-28"/>
    <s v="2010-05-30"/>
    <m/>
    <s v="info@sensgard.com"/>
    <s v="(585) 218-4086"/>
    <s v="https://www.crunchbase.com/organization/sensgard"/>
    <m/>
    <s v="https://www.facebook.com/sensgard"/>
    <s v="b9871ad9-cf6e-99fe-d91e-398e355e083e"/>
  </r>
  <r>
    <x v="65387"/>
    <m/>
    <s v="USA"/>
    <s v="HI"/>
    <s v="Honolulu"/>
    <s v="Honolulu"/>
    <x v="0"/>
    <s v="The main objective of the Aloha in Motion(AIM) is to create an online and new media presentation magazine."/>
    <s v="public relations"/>
    <x v="208"/>
    <x v="2"/>
    <n v="1"/>
    <m/>
    <s v="2010-05-15"/>
    <s v="2010-05-29"/>
    <s v="2010-05-29"/>
    <m/>
    <m/>
    <m/>
    <s v="https://www.crunchbase.com/organization/aim"/>
    <m/>
    <m/>
    <s v="f4688b0d-53be-9ca6-5fcc-86151ef38e8f"/>
  </r>
  <r>
    <x v="65388"/>
    <m/>
    <s v="USA"/>
    <s v="NY"/>
    <s v="Rochester, New York"/>
    <s v="Rochester"/>
    <x v="0"/>
    <s v="LOSC Management, LLC was incorporated in 2010 and is based in Rochester, New York."/>
    <m/>
    <x v="5"/>
    <x v="2"/>
    <n v="1"/>
    <n v="150000"/>
    <m/>
    <s v="2010-05-29"/>
    <s v="2010-05-29"/>
    <m/>
    <m/>
    <m/>
    <s v="https://www.crunchbase.com/organization/losc-management"/>
    <m/>
    <m/>
    <s v="8cd3af8f-8a86-c8f2-d17f-8bd1f853d200"/>
  </r>
  <r>
    <x v="65389"/>
    <s v="brillianttelecom.com"/>
    <s v="USA"/>
    <s v="CA"/>
    <s v="SF Bay Area"/>
    <s v="Campbell"/>
    <x v="0"/>
    <s v="Brilliant Telecommunications designs, develops and distributes network timing, management and synchronization solutions."/>
    <s v="service industry|telecommunications|web hosting"/>
    <x v="516"/>
    <x v="0"/>
    <n v="6"/>
    <n v="28426018"/>
    <s v="2004-01-01"/>
    <s v="2007-02-01"/>
    <s v="2010-05-28"/>
    <m/>
    <s v="info@BrilliantTelecom.com"/>
    <s v="(408) 866-1896"/>
    <s v="https://www.crunchbase.com/organization/brilliant-telecom"/>
    <m/>
    <m/>
    <s v="627d75f0-ee5b-42bf-1a5e-36ac7cb6c7ce"/>
  </r>
  <r>
    <x v="65390"/>
    <s v="pfsweb.com"/>
    <s v="USA"/>
    <s v="TX"/>
    <s v="Dallas"/>
    <s v="Plano"/>
    <x v="1"/>
    <s v="PFSweb develops and deploys comprehensive end-to-end e-Commerce solutions for a wide range of industries."/>
    <s v="e-commerce|information services|information technology"/>
    <x v="1072"/>
    <x v="9"/>
    <n v="1"/>
    <n v="8000000"/>
    <s v="1999-01-01"/>
    <s v="2010-05-28"/>
    <s v="2010-05-28"/>
    <m/>
    <s v="pfsinfo@PFSweb.com"/>
    <n v="9725215508"/>
    <s v="https://www.crunchbase.com/organization/pfsweb"/>
    <s v="https://www.twitter.com/pfsweb"/>
    <s v="http://www.facebook.com/pfsweb"/>
    <s v="33b1a272-8df2-0496-06f1-9abed358f95f"/>
  </r>
  <r>
    <x v="65391"/>
    <s v="scribblepress.com"/>
    <s v="USA"/>
    <s v="CA"/>
    <s v="Los Angeles"/>
    <s v="Los Angeles"/>
    <x v="2"/>
    <s v="Scribble Press is a multimedia creativity platform for creating, sharing, and publishing stories online."/>
    <s v="art|curated web"/>
    <x v="87"/>
    <x v="0"/>
    <n v="1"/>
    <n v="1150000"/>
    <s v="2006-01-01"/>
    <s v="2010-05-28"/>
    <s v="2010-05-28"/>
    <m/>
    <s v="info@scribblepress.com"/>
    <s v="'310-446-6154"/>
    <s v="https://www.crunchbase.com/organization/scribble-press"/>
    <s v="https://www.twitter.com/scribblepress"/>
    <s v="http://www.facebook.com/scribblepress"/>
    <s v="732d2d11-8b68-d3db-144e-570778270c27"/>
  </r>
  <r>
    <x v="65392"/>
    <s v="ucontrol.com"/>
    <s v="USA"/>
    <s v="TX"/>
    <s v="Austin"/>
    <s v="Austin"/>
    <x v="2"/>
    <s v="uControl provides home security, monitoring and automation solutions."/>
    <s v="energy management|home automation|security|software"/>
    <x v="7891"/>
    <x v="2"/>
    <n v="2"/>
    <n v="9525159"/>
    <s v="2006-11-01"/>
    <s v="2009-07-21"/>
    <s v="2010-05-28"/>
    <m/>
    <s v="sales@ucontrol.com"/>
    <m/>
    <s v="https://www.crunchbase.com/organization/ucontrol"/>
    <m/>
    <m/>
    <s v="db3c4786-6cc1-011e-0df3-530da6bdaf34"/>
  </r>
  <r>
    <x v="65393"/>
    <s v="audaxmed.com"/>
    <s v="USA"/>
    <s v="MA"/>
    <s v="Boston"/>
    <s v="Concord"/>
    <x v="0"/>
    <s v="Audax Medical develops instrumentation and orthopedic biomaterials for the treatment of degenerative bones and musculoskeletal tissue."/>
    <s v="hardware|software"/>
    <x v="136"/>
    <x v="1"/>
    <n v="2"/>
    <n v="687500"/>
    <s v="2009-01-01"/>
    <s v="2010-05-12"/>
    <s v="2010-05-27"/>
    <m/>
    <s v="contactus@audaxmed.com"/>
    <s v="'978.254.6277"/>
    <s v="https://www.crunchbase.com/organization/audax-medical"/>
    <m/>
    <m/>
    <s v="160ef700-4894-8581-7c85-97624f6455b5"/>
  </r>
  <r>
    <x v="65394"/>
    <s v="blockboard.org"/>
    <s v="USA"/>
    <s v="CA"/>
    <s v="SF Bay Area"/>
    <s v="San Francisco"/>
    <x v="2"/>
    <s v="Blockboard is a mobile bulletin board enabling users to connect and collaborate with their neighbors using their iPhones."/>
    <s v="location based services|mobile"/>
    <x v="1129"/>
    <x v="1"/>
    <n v="1"/>
    <n v="1000000"/>
    <s v="2009-01-01"/>
    <s v="2010-05-27"/>
    <s v="2010-05-27"/>
    <m/>
    <s v="contact@blockboard.org"/>
    <m/>
    <s v="https://www.crunchbase.com/organization/blockboard"/>
    <s v="https://www.twitter.com/blockboardapp"/>
    <s v="http://www.facebook.com/blockchalk"/>
    <s v="3a096356-4358-0808-1e43-e6fd3f8911aa"/>
  </r>
  <r>
    <x v="65395"/>
    <s v="eatingrecoverycenter.com"/>
    <s v="USA"/>
    <s v="CO"/>
    <s v="Denver"/>
    <s v="Denver"/>
    <x v="0"/>
    <s v="Eating Recovery Center, an international center, provides comprehensive treatment for anorexia, bulimia, EDNOS and binge eating disorder."/>
    <s v="health care"/>
    <x v="3"/>
    <x v="7"/>
    <n v="1"/>
    <n v="5493124"/>
    <s v="2008-01-01"/>
    <s v="2010-05-27"/>
    <s v="2010-05-27"/>
    <m/>
    <s v="Info@EatingRecoveryCenter.com"/>
    <n v="13038258585"/>
    <s v="https://www.crunchbase.com/organization/eating-recovery-center"/>
    <s v="https://www.twitter.com/eatingrecovery"/>
    <s v="http://www.facebook.com/eating-recovery-center/11604673355"/>
    <s v="9b02a357-be9f-7e55-7460-85c5e1779821"/>
  </r>
  <r>
    <x v="65396"/>
    <s v="energateinc.com"/>
    <s v="CAN"/>
    <s v="ON"/>
    <s v="Ottawa"/>
    <s v="Ottawa"/>
    <x v="0"/>
    <s v="Energate offers thermostats, energy displays, load switches, and peripherals to manage and control home energy systems."/>
    <s v="hardware|software"/>
    <x v="136"/>
    <x v="0"/>
    <n v="2"/>
    <n v="7200000"/>
    <s v="2004-01-01"/>
    <s v="2009-05-21"/>
    <s v="2010-05-27"/>
    <m/>
    <m/>
    <s v="'613-482-7928"/>
    <s v="https://www.crunchbase.com/organization/energate"/>
    <s v="https://www.twitter.com/energateinc"/>
    <m/>
    <s v="49e38620-88bd-f82e-5231-41e9213315ba"/>
  </r>
  <r>
    <x v="65397"/>
    <s v="funxionaltherapeutics.com"/>
    <s v="GBR"/>
    <m/>
    <s v="London"/>
    <s v="Cambridge"/>
    <x v="0"/>
    <s v="Funxional Therapeutics develops pharmaceutical products focusing on the treatment of various diseases and disorders."/>
    <s v="biotechnology|health care|pharmaceutical"/>
    <x v="44"/>
    <x v="2"/>
    <n v="1"/>
    <n v="12200000"/>
    <s v="2005-01-01"/>
    <s v="2010-05-27"/>
    <s v="2010-05-27"/>
    <m/>
    <s v="info@funxionaltherapeutics.com"/>
    <s v="44 1223 451095"/>
    <s v="https://www.crunchbase.com/organization/funxional-therapeutics"/>
    <m/>
    <m/>
    <s v="d120cd23-153a-aea7-d710-b930ad13224e"/>
  </r>
  <r>
    <x v="65398"/>
    <s v="hy-drive.com"/>
    <s v="CAN"/>
    <s v="ON"/>
    <s v="Toronto"/>
    <s v="Mississauga"/>
    <x v="0"/>
    <s v="Hy-Drive manufactures hydrogen-generating systems to reduce emissions and improve fuel efficiency in motor engines."/>
    <s v="transportation"/>
    <x v="114"/>
    <x v="1"/>
    <n v="1"/>
    <n v="3781807"/>
    <s v="1997-01-01"/>
    <s v="2010-05-27"/>
    <s v="2010-05-27"/>
    <m/>
    <s v="fflorence@hy-drive.com"/>
    <s v="http://www.hy-drive.com/"/>
    <s v="https://www.crunchbase.com/organization/hy-drive"/>
    <m/>
    <m/>
    <s v="6e158bf6-f87c-9965-c628-f376335aa6d4"/>
  </r>
  <r>
    <x v="65399"/>
    <s v="impresmed.com"/>
    <s v="USA"/>
    <s v="MN"/>
    <s v="Minneapolis"/>
    <s v="Minnetonka"/>
    <x v="0"/>
    <s v="Impres Medical develops minimally invasive products for the treatment of abnormal uterine bleeding in women."/>
    <s v="health care"/>
    <x v="3"/>
    <x v="1"/>
    <n v="2"/>
    <n v="5303000"/>
    <s v="1999-01-01"/>
    <s v="2002-12-20"/>
    <s v="2010-05-27"/>
    <m/>
    <m/>
    <s v="'952-842-9322"/>
    <s v="https://www.crunchbase.com/organization/impres-medical"/>
    <m/>
    <m/>
    <s v="63a6d4d9-cd07-94cd-7bec-ca9114526f4b"/>
  </r>
  <r>
    <x v="65400"/>
    <s v="infoready4.com"/>
    <s v="USA"/>
    <s v="MI"/>
    <s v="Detroit"/>
    <s v="Ann Arbor"/>
    <x v="0"/>
    <s v="Building marketspaces that make information actionable."/>
    <s v="software"/>
    <x v="10"/>
    <x v="0"/>
    <n v="1"/>
    <m/>
    <s v="2010-01-01"/>
    <s v="2010-05-27"/>
    <s v="2010-05-27"/>
    <m/>
    <s v="info@infoready4.com"/>
    <s v="(734) 929-0010"/>
    <s v="https://www.crunchbase.com/organization/infoready-2"/>
    <s v="https://www.twitter.com/inforeadycorp"/>
    <s v="https://www.facebook.com/inforeadycorp"/>
    <s v="e4b57c76-699a-96d2-0414-8535ef1a2255"/>
  </r>
  <r>
    <x v="65401"/>
    <s v="innalabs.com"/>
    <s v="USA"/>
    <s v="VA"/>
    <s v="Washington, D.C."/>
    <s v="Dulles"/>
    <x v="0"/>
    <s v="Innalabs Holding is a technology company that provides ferrofluid-based measurement sensors and control subsystems."/>
    <s v="hardware|software"/>
    <x v="136"/>
    <x v="5"/>
    <n v="1"/>
    <n v="4880000"/>
    <s v="2001-01-01"/>
    <s v="2010-05-27"/>
    <s v="2010-05-27"/>
    <m/>
    <m/>
    <n v="7034304642"/>
    <s v="https://www.crunchbase.com/organization/innalabs-holding"/>
    <m/>
    <m/>
    <s v="988b567a-590d-d439-643b-f53608cd4977"/>
  </r>
  <r>
    <x v="65402"/>
    <m/>
    <s v="USA"/>
    <s v="VA"/>
    <s v="Roanoke"/>
    <s v="Roanoke"/>
    <x v="0"/>
    <s v="Intellimat is a provider of wireless personal computers for digital floor displays in retail stores."/>
    <s v="hardware|software"/>
    <x v="136"/>
    <x v="2"/>
    <n v="2"/>
    <n v="5302500"/>
    <m/>
    <s v="2006-11-02"/>
    <s v="2010-05-27"/>
    <m/>
    <m/>
    <m/>
    <s v="https://www.crunchbase.com/organization/intellimat"/>
    <m/>
    <m/>
    <s v="4f84cd20-c97d-64c2-aa5d-a8957d8a8e57"/>
  </r>
  <r>
    <x v="65403"/>
    <s v="keraplast.com"/>
    <s v="USA"/>
    <s v="TX"/>
    <s v="San Antonio"/>
    <s v="San Antonio"/>
    <x v="0"/>
    <s v="Keraplast Technologies develops keratin protein technologies for the hair care, wound care, skin care, and nutrition fields."/>
    <s v="biotechnology"/>
    <x v="36"/>
    <x v="0"/>
    <n v="2"/>
    <n v="4871149"/>
    <s v="1997-01-01"/>
    <s v="2009-06-19"/>
    <s v="2010-05-27"/>
    <m/>
    <m/>
    <s v="'210-494-5596"/>
    <s v="https://www.crunchbase.com/organization/keraplast-technologies"/>
    <m/>
    <m/>
    <s v="653ee4e4-da73-faf8-014d-258bf223f345"/>
  </r>
  <r>
    <x v="65404"/>
    <s v="logicaltx.com"/>
    <s v="USA"/>
    <s v="MA"/>
    <s v="Boston"/>
    <s v="Waltham"/>
    <x v="0"/>
    <s v="Logical Therapeutics develops drugs for the treatment of diseases caused by or related with excessive inflammation."/>
    <s v="biotechnology|health care|medical"/>
    <x v="44"/>
    <x v="1"/>
    <n v="3"/>
    <n v="79437580"/>
    <s v="2005-01-01"/>
    <s v="2007-06-13"/>
    <s v="2010-05-27"/>
    <m/>
    <s v="info@logicaltx.com"/>
    <s v="'781-290-0900"/>
    <s v="https://www.crunchbase.com/organization/logical-therapeutics"/>
    <m/>
    <m/>
    <s v="659569e0-253e-8708-db15-1a8a6b2cf2fa"/>
  </r>
  <r>
    <x v="65405"/>
    <s v="stingraygeo.com"/>
    <s v="GBR"/>
    <m/>
    <s v="London"/>
    <s v="Guildford"/>
    <x v="0"/>
    <s v="Stingray Geophysical provides seismic permanent reservoir monitoring (seismic PRM) solutions to the global oil and gas industry."/>
    <s v="energy|oil and gas"/>
    <x v="89"/>
    <x v="0"/>
    <n v="3"/>
    <n v="17330000"/>
    <m/>
    <s v="2006-03-23"/>
    <s v="2010-05-27"/>
    <m/>
    <s v="info@stingraygeo.com"/>
    <s v="'44-1483-685401"/>
    <s v="https://www.crunchbase.com/organization/stingray-geophysical"/>
    <m/>
    <m/>
    <s v="253d33ca-e0ff-21cc-8035-b89b41acfd17"/>
  </r>
  <r>
    <x v="65406"/>
    <s v="teranetics.com"/>
    <s v="USA"/>
    <s v="CA"/>
    <s v="SF Bay Area"/>
    <s v="San Jose"/>
    <x v="2"/>
    <s v="Teranetics is a mixed-signal IC company that develops silicon products for advanced communication applications."/>
    <s v="electronics|semiconductor|telecommunications"/>
    <x v="1127"/>
    <x v="1"/>
    <n v="4"/>
    <n v="63047100"/>
    <s v="2000-01-01"/>
    <s v="2006-11-21"/>
    <s v="2010-05-27"/>
    <m/>
    <s v="sales@teranetics.com"/>
    <s v="'408-457-2200"/>
    <s v="https://www.crunchbase.com/organization/teranetics"/>
    <s v="https://www.twitter.com/teranetics"/>
    <m/>
    <s v="fb0ed1ea-ffd4-34ff-6225-f2876cb3cfaf"/>
  </r>
  <r>
    <x v="65407"/>
    <s v="wgen.net"/>
    <s v="USA"/>
    <s v="NY"/>
    <s v="New York City"/>
    <s v="Brooklyn"/>
    <x v="2"/>
    <s v="Amplify offers digital K-12 educational products and services for teachers, students and parents."/>
    <s v="software"/>
    <x v="10"/>
    <x v="8"/>
    <n v="1"/>
    <n v="5911021"/>
    <s v="2000-01-01"/>
    <s v="2010-05-27"/>
    <s v="2010-05-27"/>
    <m/>
    <m/>
    <s v="(212) 213-8177"/>
    <s v="https://www.crunchbase.com/organization/wireless-generation"/>
    <s v="https://www.twitter.com/ggauthier_wgen"/>
    <m/>
    <s v="e35f5f48-cdf9-3b05-d392-6a55ace90a8e"/>
  </r>
  <r>
    <x v="65408"/>
    <s v="3x.com"/>
    <s v="USA"/>
    <s v="OH"/>
    <s v="Columbus, Ohio"/>
    <s v="Columbus"/>
    <x v="3"/>
    <s v="3X systems is an online backup provider in an appliance that can be purchased and deployed by an end user or IT Provider."/>
    <s v="flash storage|security"/>
    <x v="278"/>
    <x v="2"/>
    <n v="2"/>
    <n v="3393925"/>
    <s v="2007-11-01"/>
    <s v="2008-02-20"/>
    <s v="2010-05-26"/>
    <m/>
    <s v="info@3x.com"/>
    <m/>
    <s v="https://www.crunchbase.com/organization/3x-systems"/>
    <m/>
    <m/>
    <s v="51f42a1d-35c9-5c05-0f3f-d484b47249c8"/>
  </r>
  <r>
    <x v="65409"/>
    <s v="data-inc.com"/>
    <s v="USA"/>
    <s v="VA"/>
    <s v="Washington, D.C."/>
    <s v="Vienna"/>
    <x v="0"/>
    <s v="Duer Advanced Technology and Aerospace is a provider of IT services and intelligence analysis support to military and civilian agencies."/>
    <s v="analytics"/>
    <x v="178"/>
    <x v="0"/>
    <n v="1"/>
    <n v="2000000"/>
    <s v="1996-01-01"/>
    <s v="2010-05-26"/>
    <s v="2010-05-26"/>
    <m/>
    <s v="sduer@data-inc.com"/>
    <n v="7032429005"/>
    <s v="https://www.crunchbase.com/organization/duer-advanced-technology-and-aerospace"/>
    <m/>
    <m/>
    <s v="dd18bfcc-dfcd-f8b4-5bc9-3a92cec660a9"/>
  </r>
  <r>
    <x v="65410"/>
    <m/>
    <m/>
    <m/>
    <m/>
    <m/>
    <x v="0"/>
    <s v="Jettable"/>
    <m/>
    <x v="5"/>
    <x v="2"/>
    <n v="1"/>
    <m/>
    <m/>
    <s v="2010-05-26"/>
    <s v="2010-05-26"/>
    <m/>
    <m/>
    <m/>
    <s v="https://www.crunchbase.com/organization/jettable"/>
    <m/>
    <m/>
    <s v="ecf5003d-438d-f78c-a95b-2d6def037aff"/>
  </r>
  <r>
    <x v="65411"/>
    <s v="mincotech.com"/>
    <s v="USA"/>
    <s v="TX"/>
    <s v="Austin"/>
    <s v="Austin"/>
    <x v="0"/>
    <s v="Minco Technology Labs processes semiconductors for medical, military, commercial, and telecommunication industries in the United States."/>
    <s v="medical|semiconductor|telecommunications"/>
    <x v="941"/>
    <x v="6"/>
    <n v="1"/>
    <n v="5500000"/>
    <s v="1981-01-01"/>
    <s v="2010-05-26"/>
    <s v="2010-05-26"/>
    <m/>
    <s v="mincosales@mincotech.com"/>
    <s v="'512-834-2022"/>
    <s v="https://www.crunchbase.com/organization/minco-technology-labs"/>
    <s v="https://www.twitter.com/mincotech"/>
    <s v="http://www.facebook.com/mincotech"/>
    <s v="4cc85f4b-e381-8de3-afe5-d8fe0852bc7a"/>
  </r>
  <r>
    <x v="65412"/>
    <s v="movenetworks.com"/>
    <s v="USA"/>
    <s v="CA"/>
    <s v="Anaheim"/>
    <s v="Irvine"/>
    <x v="2"/>
    <s v="Move Networks is a streaming tech platform delivering live and multi-channel television via internet to PC, TV and mobile devices users."/>
    <s v="content delivery network|software|video streaming"/>
    <x v="740"/>
    <x v="2"/>
    <n v="6"/>
    <n v="102083349"/>
    <m/>
    <s v="2007-02-07"/>
    <s v="2010-05-26"/>
    <m/>
    <s v="info@movenetworks.com"/>
    <m/>
    <s v="https://www.crunchbase.com/organization/movenetworks"/>
    <m/>
    <m/>
    <s v="c17552e0-8814-362c-6c1c-78d25878252e"/>
  </r>
  <r>
    <x v="65413"/>
    <s v="peoplejar.com"/>
    <s v="USA"/>
    <s v="CA"/>
    <s v="Los Angeles"/>
    <s v="Los Angeles"/>
    <x v="0"/>
    <s v="PeopleJar is a social search platform enabling users to make new connections in any field of interest by relevant characteristics. "/>
    <s v="curated web"/>
    <x v="28"/>
    <x v="0"/>
    <n v="1"/>
    <n v="1610000"/>
    <s v="2008-01-01"/>
    <s v="2010-05-26"/>
    <s v="2010-05-26"/>
    <m/>
    <m/>
    <m/>
    <s v="https://www.crunchbase.com/organization/peoplejar"/>
    <m/>
    <m/>
    <s v="a32cc0ae-19ab-6018-ef7f-6fa09173def8"/>
  </r>
  <r>
    <x v="65414"/>
    <s v="qtsdatacenters.com"/>
    <s v="USA"/>
    <s v="KS"/>
    <s v="Kansas City"/>
    <s v="Overland Park"/>
    <x v="1"/>
    <s v="QTS Realty Trust is a technology infrastructure company providing data center facilities and managed services."/>
    <s v="cloud computing|cloud infrastructure|web hosting"/>
    <x v="432"/>
    <x v="5"/>
    <n v="1"/>
    <n v="25000000"/>
    <s v="2005-09-05"/>
    <s v="2010-05-26"/>
    <s v="2010-05-26"/>
    <m/>
    <s v="sales@qualitytech.com"/>
    <s v="'913-814-9988"/>
    <s v="https://www.crunchbase.com/organization/quality-technology-services"/>
    <s v="https://www.twitter.com/datacenters_qts"/>
    <s v="http://www.facebook.com/qtsdatacenters"/>
    <s v="27c257a6-9117-8e43-c683-4209d52005a8"/>
  </r>
  <r>
    <x v="65415"/>
    <s v="rategenius.com"/>
    <s v="USA"/>
    <s v="TX"/>
    <s v="Austin"/>
    <s v="Austin"/>
    <x v="0"/>
    <s v="rateGenius is a multi-state, web-based auto loan refinance and brokerage company."/>
    <s v="finance"/>
    <x v="24"/>
    <x v="6"/>
    <n v="1"/>
    <n v="2134804"/>
    <s v="1999-01-01"/>
    <s v="2010-05-26"/>
    <s v="2010-05-26"/>
    <m/>
    <s v="service@rategenius.com"/>
    <s v="'866-728-3436"/>
    <s v="https://www.crunchbase.com/organization/rategenius"/>
    <s v="https://www.twitter.com/rategenius"/>
    <s v="http://www.facebook.com/pages/rategenius/90418874683"/>
    <s v="72f58f8b-ef1c-139e-ee1e-671662578795"/>
  </r>
  <r>
    <x v="65416"/>
    <s v="truenorthlogic.com"/>
    <s v="USA"/>
    <s v="UT"/>
    <s v="Salt Lake City"/>
    <s v="Sandy"/>
    <x v="2"/>
    <s v="TrueNorthLogic provides web-based software solutions for professional educators."/>
    <s v="software"/>
    <x v="10"/>
    <x v="6"/>
    <n v="1"/>
    <n v="850000"/>
    <s v="2000-01-01"/>
    <s v="2010-05-26"/>
    <s v="2010-05-26"/>
    <m/>
    <s v="solutions@truenorthlogic.com"/>
    <s v="'801-453-0136"/>
    <s v="https://www.crunchbase.com/organization/truenorthlogic"/>
    <s v="https://www.twitter.com/truenorthlogic"/>
    <s v="http://www.facebook.com/pages/truenorthlogic/49267333763"/>
    <s v="9cd9d72a-ab40-bbd5-0f3a-21c38df09165"/>
  </r>
  <r>
    <x v="65417"/>
    <s v="vanksen.com"/>
    <s v="LUX"/>
    <m/>
    <s v="Bertrange"/>
    <s v="Bertrange"/>
    <x v="0"/>
    <s v="Vanksen is a social media marketing and advertising agency providing services for advertisers."/>
    <s v="advertising"/>
    <x v="296"/>
    <x v="2"/>
    <n v="1"/>
    <n v="5000000"/>
    <s v="2001-01-01"/>
    <s v="2010-05-26"/>
    <s v="2010-05-26"/>
    <m/>
    <s v="info@culture-buzz.fr"/>
    <m/>
    <s v="https://www.crunchbase.com/organization/vanksen"/>
    <s v="https://www.twitter.com/vanksen"/>
    <s v="https://www.facebook.com/vanksen"/>
    <s v="66a2fb95-9bda-542b-93da-d4709280b6a0"/>
  </r>
  <r>
    <x v="65418"/>
    <s v="acinnovations.co.uk"/>
    <m/>
    <m/>
    <m/>
    <m/>
    <x v="0"/>
    <s v="AC Innovations is making products that work and perform as stated."/>
    <m/>
    <x v="5"/>
    <x v="2"/>
    <n v="1"/>
    <n v="100765.82023377701"/>
    <m/>
    <s v="2010-05-25"/>
    <s v="2010-05-25"/>
    <m/>
    <s v="info@acinnovations.co.uk"/>
    <m/>
    <s v="https://www.crunchbase.com/organization/ac-innovations"/>
    <m/>
    <m/>
    <s v="4974e2ca-819f-0820-6f63-99959fa16b8c"/>
  </r>
  <r>
    <x v="65419"/>
    <s v="arcxis.com"/>
    <s v="USA"/>
    <s v="CA"/>
    <s v="SF Bay Area"/>
    <s v="Pleasanton"/>
    <x v="0"/>
    <s v="Arcxis Biotechnologies is focused on developing elegant, integrated and compact solutions to molecular diagnostic challenges."/>
    <s v="biotechnology"/>
    <x v="36"/>
    <x v="1"/>
    <n v="3"/>
    <n v="3690000"/>
    <s v="2004-01-01"/>
    <s v="2006-08-24"/>
    <s v="2010-05-25"/>
    <m/>
    <s v="information@arcxis.com"/>
    <s v="'925-461-1300"/>
    <s v="https://www.crunchbase.com/organization/arcxis-biotechnologies"/>
    <m/>
    <m/>
    <s v="743533d6-2f52-fcdf-6856-cbaabbd5e7c5"/>
  </r>
  <r>
    <x v="65420"/>
    <s v="blueskysf.com"/>
    <s v="USA"/>
    <s v="CA"/>
    <s v="SF Bay Area"/>
    <s v="San Francisco"/>
    <x v="0"/>
    <s v="Blue Sky Rental Studios is a photography studio providing digital services and photographic equipment for rent for corporate events."/>
    <s v="events|photography"/>
    <x v="478"/>
    <x v="0"/>
    <n v="1"/>
    <n v="50000"/>
    <s v="1996-01-01"/>
    <s v="2010-05-25"/>
    <s v="2010-05-25"/>
    <m/>
    <s v="info@blueskysf.com"/>
    <s v="'415-626-7232"/>
    <s v="https://www.crunchbase.com/organization/blue-sky-rental-studios"/>
    <s v="https://www.twitter.com/thelightgrid"/>
    <s v="https://www.facebook.com/blueskylightgrid"/>
    <s v="39f36789-7f3b-9c20-3f8d-8d0686696110"/>
  </r>
  <r>
    <x v="65421"/>
    <s v="ce-interactive.com"/>
    <s v="USA"/>
    <s v="NY"/>
    <s v="New York City"/>
    <s v="New York"/>
    <x v="0"/>
    <s v="CE Interactive offers Wirewize, a platform that helps users manage, support, improve, and simplify their consumer electronics experience."/>
    <s v="software"/>
    <x v="10"/>
    <x v="1"/>
    <n v="4"/>
    <n v="2398464"/>
    <s v="2004-01-01"/>
    <s v="2005-01-01"/>
    <s v="2010-05-25"/>
    <m/>
    <m/>
    <s v="'646-233-0135"/>
    <s v="https://www.crunchbase.com/organization/ce-interactive"/>
    <m/>
    <m/>
    <s v="2e8db320-e3b9-d848-943e-56d85bf9315b"/>
  </r>
  <r>
    <x v="65422"/>
    <s v="eve-team.com"/>
    <s v="USA"/>
    <s v="CA"/>
    <s v="SF Bay Area"/>
    <s v="San Jose"/>
    <x v="2"/>
    <s v="Emulation and Verification Engineering develops hardware and software co-verification solutions for microelectronics companies."/>
    <s v="electronics|enterprise software|hardware"/>
    <x v="148"/>
    <x v="3"/>
    <n v="2"/>
    <n v="9650000"/>
    <s v="2000-01-01"/>
    <s v="2004-06-24"/>
    <s v="2010-05-25"/>
    <m/>
    <s v="info@eve-team.com"/>
    <s v="'1-888-738-3872"/>
    <s v="https://www.crunchbase.com/organization/emulation-and-verification-engineering"/>
    <s v="https://www.twitter.com/synopsys"/>
    <s v="https://www.facebook.com/synopsys"/>
    <s v="4f0f161a-2d2a-8d01-87a2-006ba811f71d"/>
  </r>
  <r>
    <x v="65423"/>
    <s v="fishnature.com"/>
    <s v="USA"/>
    <s v="CA"/>
    <s v="SF Bay Area"/>
    <s v="Pleasanton"/>
    <x v="0"/>
    <s v="Fish Nature is a California-based company designing and building outdoor sports products that are both tech-based and nature-related."/>
    <s v="sports"/>
    <x v="153"/>
    <x v="1"/>
    <n v="1"/>
    <n v="25000"/>
    <s v="2007-01-01"/>
    <s v="2010-05-25"/>
    <s v="2010-05-25"/>
    <m/>
    <m/>
    <s v="'925.399.6001"/>
    <s v="https://www.crunchbase.com/organization/fish-nature"/>
    <m/>
    <m/>
    <s v="39dfbf38-d9cd-0119-3f73-8e19490d6002"/>
  </r>
  <r>
    <x v="65424"/>
    <s v="iglue.com"/>
    <s v="HUN"/>
    <m/>
    <s v="Budapest"/>
    <s v="Budapest"/>
    <x v="3"/>
    <s v="iGlue was a semantic search and content organizer application that identified and managed entities instead of keywords."/>
    <s v="search engine|semantic search|semantic web"/>
    <x v="28"/>
    <x v="0"/>
    <n v="3"/>
    <n v="1100000"/>
    <s v="2007-08-25"/>
    <s v="2007-09-01"/>
    <s v="2010-05-25"/>
    <s v="2013-01-01"/>
    <s v="iglue@iglue.com"/>
    <m/>
    <s v="https://www.crunchbase.com/organization/iglue"/>
    <s v="https://www.twitter.com/iglue"/>
    <m/>
    <s v="1533f1e2-573f-87a4-a628-822b60265ddf"/>
  </r>
  <r>
    <x v="65425"/>
    <s v="kulabyte.com"/>
    <s v="USA"/>
    <s v="TX"/>
    <s v="Austin"/>
    <s v="San Marcos"/>
    <x v="2"/>
    <s v="Kulabyte is a company that specializes in real-time, high-quality video encoding for streaming events."/>
    <s v="curated web"/>
    <x v="28"/>
    <x v="7"/>
    <n v="1"/>
    <n v="25000"/>
    <s v="2004-11-01"/>
    <s v="2010-05-25"/>
    <s v="2010-05-25"/>
    <m/>
    <s v="info@kulabyte.com"/>
    <s v="'512-795-4228"/>
    <s v="https://www.crunchbase.com/organization/kulabyte"/>
    <s v="https://www.twitter.com/haivision"/>
    <s v="http://www.facebook.com/haivision"/>
    <s v="7c3a9b11-5d6b-d845-62ab-f2a636cb847a"/>
  </r>
  <r>
    <x v="65426"/>
    <m/>
    <s v="DNK"/>
    <m/>
    <s v="Aarhus"/>
    <s v="Aarhus"/>
    <x v="0"/>
    <s v="Nanoference ApS develops technology that uses nano particles to deliver Sirna molecules directly to the desired part of the body."/>
    <s v="nanotechnology"/>
    <x v="485"/>
    <x v="2"/>
    <n v="1"/>
    <m/>
    <s v="2009-01-01"/>
    <s v="2010-05-25"/>
    <s v="2010-05-25"/>
    <m/>
    <m/>
    <m/>
    <s v="https://www.crunchbase.com/organization/nanoference"/>
    <m/>
    <m/>
    <s v="f53995e2-b77c-73b5-d75c-6e03e608777b"/>
  </r>
  <r>
    <x v="65427"/>
    <s v="operativemind.com"/>
    <m/>
    <m/>
    <m/>
    <m/>
    <x v="3"/>
    <s v="Operative Mind is a software company that creates and develops proprietary technology for online systems and platforms."/>
    <s v="advertising|internet|mobile"/>
    <x v="3452"/>
    <x v="0"/>
    <n v="1"/>
    <n v="250000"/>
    <s v="2009-03-31"/>
    <s v="2010-05-25"/>
    <s v="2010-05-25"/>
    <s v="2013-04-01"/>
    <s v="hello@operativemind.com"/>
    <m/>
    <s v="https://www.crunchbase.com/organization/operative-mind"/>
    <m/>
    <m/>
    <s v="14bf64bc-4d76-124d-2d4d-e6ba4b19babe"/>
  </r>
  <r>
    <x v="65428"/>
    <s v="spinefrontier.com"/>
    <s v="USA"/>
    <s v="MA"/>
    <s v="Boston"/>
    <s v="Beverly"/>
    <x v="0"/>
    <s v="SpineFrontier designs, develops, and markets implants and instruments used in the treatment of spinal diseases."/>
    <s v="health care"/>
    <x v="3"/>
    <x v="6"/>
    <n v="1"/>
    <n v="500000"/>
    <s v="2006-01-01"/>
    <s v="2010-05-25"/>
    <s v="2010-05-25"/>
    <m/>
    <m/>
    <n v="9782799997"/>
    <s v="https://www.crunchbase.com/organization/spinefrontier"/>
    <s v="https://www.twitter.com/spinefrontier"/>
    <s v="https://www.facebook.com/spine.frontier"/>
    <s v="f3be0ecc-7dcc-32b1-60f7-ba92ca20f480"/>
  </r>
  <r>
    <x v="65429"/>
    <s v="swaptree.com"/>
    <s v="USA"/>
    <s v="MA"/>
    <s v="Boston"/>
    <s v="Boston"/>
    <x v="3"/>
    <s v="Swaptree is a website that allows users to trade books, CDs, DVDs and video games with other users for free."/>
    <s v="curated web|retail|shopping"/>
    <x v="314"/>
    <x v="0"/>
    <n v="3"/>
    <n v="11350000"/>
    <s v="2010-01-01"/>
    <s v="2006-07-01"/>
    <s v="2010-05-25"/>
    <m/>
    <s v="assistance@swap.com"/>
    <n v="6176243804"/>
    <s v="https://www.crunchbase.com/organization/swaptree"/>
    <s v="https://www.twitter.com/swap"/>
    <s v="https://www.facebook.com/swapcom"/>
    <s v="c6c6ad17-cabc-370d-9dd8-c038d5bb1582"/>
  </r>
  <r>
    <x v="65430"/>
    <s v="valocor.com"/>
    <s v="CAN"/>
    <s v="BC"/>
    <s v="Vancouver"/>
    <s v="Vancouver"/>
    <x v="3"/>
    <s v="Valocor Therapeutics, Inc., a clinical stage biotech company, develops new therapies to treat dermatological conditions with unmet medical"/>
    <s v="biotechnology"/>
    <x v="36"/>
    <x v="1"/>
    <n v="1"/>
    <m/>
    <s v="2008-01-01"/>
    <s v="2010-05-25"/>
    <s v="2010-05-25"/>
    <m/>
    <m/>
    <s v="'604-295-0729"/>
    <s v="https://www.crunchbase.com/organization/valocor-therapeutics"/>
    <m/>
    <m/>
    <s v="d7d98e42-5c7d-1eff-b247-8b024e0ed724"/>
  </r>
  <r>
    <x v="65431"/>
    <s v="china-horizon.com"/>
    <s v="CYM"/>
    <m/>
    <s v="Cayman Islands"/>
    <s v="Grand Cayman"/>
    <x v="0"/>
    <s v="China Horizon Investments provides retailing services and operates a chain of Post Mart retail stores across rural China."/>
    <s v="finance"/>
    <x v="24"/>
    <x v="6"/>
    <n v="1"/>
    <n v="9253000"/>
    <s v="2007-01-01"/>
    <s v="2010-05-24"/>
    <s v="2010-05-24"/>
    <m/>
    <s v="tli@china-horizon.com"/>
    <s v="'345-914-5388"/>
    <s v="https://www.crunchbase.com/organization/china-horizon-investments"/>
    <m/>
    <m/>
    <s v="12aed7d2-9c77-3eeb-3516-5e82181ee602"/>
  </r>
  <r>
    <x v="65432"/>
    <s v="evertune.com"/>
    <s v="USA"/>
    <s v="CA"/>
    <s v="Los Angeles"/>
    <s v="Los Angeles"/>
    <x v="0"/>
    <s v="EverTune offers a guitar bridge that keeps guitar instruments in tune regardless of the temperature, humidity, and other factors."/>
    <s v="music"/>
    <x v="223"/>
    <x v="0"/>
    <n v="1"/>
    <n v="800000"/>
    <m/>
    <s v="2010-05-24"/>
    <s v="2010-05-24"/>
    <m/>
    <m/>
    <n v="19197304873"/>
    <s v="https://www.crunchbase.com/organization/evertune"/>
    <s v="https://www.twitter.com/evertune8"/>
    <s v="http://www.facebook.com/evertune"/>
    <s v="d1833c7c-834f-6646-b9e1-9ff37fa815e5"/>
  </r>
  <r>
    <x v="65433"/>
    <s v="jinglepunks.com"/>
    <s v="USA"/>
    <s v="NY"/>
    <s v="New York City"/>
    <s v="New York"/>
    <x v="0"/>
    <s v="Jingle Punks Music, a music publishing and licensing company, provides original and licensed music for television, film and video games."/>
    <s v="music|search engine"/>
    <x v="796"/>
    <x v="2"/>
    <n v="1"/>
    <n v="900000"/>
    <s v="2008-10-01"/>
    <s v="2010-05-24"/>
    <s v="2010-05-24"/>
    <m/>
    <s v="contact@jinglepunks.com"/>
    <m/>
    <s v="https://www.crunchbase.com/organization/jingle-punks-music"/>
    <s v="https://www.twitter.com/jinglepunks"/>
    <m/>
    <s v="f9529c66-3d8e-aaf8-27a3-6541660f5732"/>
  </r>
  <r>
    <x v="65434"/>
    <m/>
    <s v="USA"/>
    <s v="CT"/>
    <s v="Hartford"/>
    <s v="Old Saybrook"/>
    <x v="0"/>
    <s v="MEDOP is a biotechnology company providing medical billing services for physicians."/>
    <s v="biotechnology"/>
    <x v="36"/>
    <x v="2"/>
    <n v="1"/>
    <n v="2500000"/>
    <s v="2005-01-01"/>
    <s v="2010-05-24"/>
    <s v="2010-05-24"/>
    <m/>
    <m/>
    <m/>
    <s v="https://www.crunchbase.com/organization/medop"/>
    <m/>
    <m/>
    <s v="977c392e-fa24-6844-4a57-9ffe0bcfbfd0"/>
  </r>
  <r>
    <x v="65435"/>
    <m/>
    <s v="USA"/>
    <s v="LA"/>
    <s v="New Orleans"/>
    <s v="Slidell"/>
    <x v="0"/>
    <s v="My companies mission is to specify the need of every woman. The time It takes to fit clothing would be a shorter and easier process."/>
    <m/>
    <x v="5"/>
    <x v="2"/>
    <n v="1"/>
    <m/>
    <s v="2010-05-01"/>
    <s v="2010-05-24"/>
    <s v="2010-05-24"/>
    <m/>
    <m/>
    <m/>
    <s v="https://www.crunchbase.com/organization/my-artful-jewels"/>
    <m/>
    <m/>
    <s v="ca0eb3d2-54e5-121b-2f08-a6e8e650b25f"/>
  </r>
  <r>
    <x v="65436"/>
    <s v="neotenylabs.com"/>
    <s v="SGP"/>
    <m/>
    <s v="Singapore"/>
    <s v="Singapore"/>
    <x v="0"/>
    <s v="Neoteny Labs is an early stage fund focused on consumer Internet startups in Asia and the Middle East."/>
    <m/>
    <x v="5"/>
    <x v="2"/>
    <n v="1"/>
    <m/>
    <s v="2009-01-01"/>
    <s v="2010-05-24"/>
    <s v="2010-05-24"/>
    <m/>
    <m/>
    <m/>
    <s v="https://www.crunchbase.com/organization/neoteny-labs"/>
    <s v="https://www.twitter.com/neotenylabs"/>
    <m/>
    <s v="658c5f38-b0c3-ef77-4cf5-a03e4837639e"/>
  </r>
  <r>
    <x v="65437"/>
    <s v="onecallcm.com"/>
    <s v="USA"/>
    <s v="NJ"/>
    <s v="Newark"/>
    <s v="Parsippany"/>
    <x v="2"/>
    <s v="No one looks forward to managing a Workers' Compensation claim. It can be a complex, time-consuming and costly experience. You need a"/>
    <s v="biotechnology|dental|health diagnostics"/>
    <x v="44"/>
    <x v="8"/>
    <n v="1"/>
    <n v="20000000"/>
    <s v="1993-01-01"/>
    <s v="2010-05-24"/>
    <s v="2010-05-24"/>
    <m/>
    <s v="webqcustomercenter@onecallmedical.com"/>
    <s v="'800-848-1989"/>
    <s v="https://www.crunchbase.com/organization/one-call-care-management"/>
    <m/>
    <m/>
    <s v="99d94c49-e554-519d-c73c-c7e51e2bb0a4"/>
  </r>
  <r>
    <x v="65438"/>
    <s v="ozvision.com"/>
    <s v="USA"/>
    <s v="NY"/>
    <s v="Long Island"/>
    <s v="Melville"/>
    <x v="0"/>
    <s v="Cloud-Based Video Services for Security and Home Automation - Cloud recording of Video &amp; IoT Devices . Integrate apps to OzVision's cloud"/>
    <s v="cloud management|home automation|internet of things|security|video"/>
    <x v="7892"/>
    <x v="0"/>
    <n v="3"/>
    <n v="11512602"/>
    <s v="1998-01-01"/>
    <s v="2008-11-10"/>
    <s v="2010-05-24"/>
    <m/>
    <s v="partner@ozvision.com"/>
    <s v="'631-393-5052"/>
    <s v="https://www.crunchbase.com/organization/ozvision"/>
    <s v="https://www.twitter.com/ozvision"/>
    <s v="https://www.facebook.com/ozvision-146890692128538"/>
    <s v="8cd7d07c-54c1-f8ec-cc48-4eaf766825ca"/>
  </r>
  <r>
    <x v="65439"/>
    <s v="phonetell.com"/>
    <s v="USA"/>
    <s v="CA"/>
    <s v="SF Bay Area"/>
    <s v="Redwood City"/>
    <x v="3"/>
    <s v="PhoneTell provides a cloud-based, multi-database search engine for phone numbers and a full suite of integrated mobile services."/>
    <s v="apps|local|mobile|search engine"/>
    <x v="289"/>
    <x v="2"/>
    <n v="1"/>
    <n v="1000000"/>
    <s v="2009-06-01"/>
    <s v="2010-05-24"/>
    <s v="2010-05-24"/>
    <s v="2013-08-01"/>
    <s v="contact@phonetell.com"/>
    <m/>
    <s v="https://www.crunchbase.com/organization/phonetell"/>
    <s v="https://www.twitter.com/getphonetell"/>
    <m/>
    <s v="76678802-5a30-ee9c-0875-c68d8bf2a414"/>
  </r>
  <r>
    <x v="65440"/>
    <s v="rrtech.info"/>
    <s v="USA"/>
    <s v="TX"/>
    <s v="Houston"/>
    <s v="Houston"/>
    <x v="0"/>
    <s v="Reproductive Research Technologies engages in investing in and managing early-stage medical device technologies for women’s health."/>
    <s v="biotechnology"/>
    <x v="36"/>
    <x v="1"/>
    <n v="1"/>
    <n v="720000"/>
    <s v="2004-01-01"/>
    <s v="2010-05-24"/>
    <s v="2010-05-24"/>
    <m/>
    <s v="info@rrtech.info"/>
    <s v="'713-680-0200"/>
    <s v="https://www.crunchbase.com/organization/reproductive-research-technologies"/>
    <m/>
    <m/>
    <s v="78a7bc46-e9a4-e942-2fbc-1b3060f5ce0d"/>
  </r>
  <r>
    <x v="65441"/>
    <s v="aposense.com"/>
    <s v="ISR"/>
    <m/>
    <s v="Tel Aviv"/>
    <s v="Petah Tiqva"/>
    <x v="1"/>
    <s v="Aposense is a molecular imaging and drug development company, with a pipeline of products, based on its apoptosis-based technology."/>
    <s v="biotechnology|health care|medical"/>
    <x v="44"/>
    <x v="0"/>
    <n v="3"/>
    <n v="22300000"/>
    <s v="1996-01-01"/>
    <s v="2006-11-09"/>
    <s v="2010-05-23"/>
    <m/>
    <s v="info@aposense.com"/>
    <s v="972 3 239 7600"/>
    <s v="https://www.crunchbase.com/organization/aposense"/>
    <m/>
    <m/>
    <s v="966eb701-f1f5-c767-fb63-378e5cb3aad3"/>
  </r>
  <r>
    <x v="65442"/>
    <s v="prestosports.com"/>
    <s v="USA"/>
    <s v="MD"/>
    <s v="Washington, D.C."/>
    <s v="Rockville"/>
    <x v="0"/>
    <s v="PrestoSports is a technology platform for online sports information such as schedules, scores, stories, and statistics."/>
    <s v="sports"/>
    <x v="153"/>
    <x v="0"/>
    <n v="1"/>
    <n v="100000"/>
    <s v="2005-01-01"/>
    <s v="2010-05-23"/>
    <s v="2010-05-23"/>
    <m/>
    <s v="info@prestosports.com"/>
    <s v="'301-789-1807"/>
    <s v="https://www.crunchbase.com/organization/prestosports"/>
    <s v="https://www.twitter.com/prestosports"/>
    <s v="http://www.facebook.com/pages/prestosports/209164293632"/>
    <s v="b7125403-7203-9354-b441-945774b45389"/>
  </r>
  <r>
    <x v="65443"/>
    <s v="avrsys.com"/>
    <s v="USA"/>
    <s v="AZ"/>
    <s v="Phoenix"/>
    <s v="Scottsdale"/>
    <x v="0"/>
    <s v="Advanced Voice Recognition Systems, a speech recognition tech firm, creates interface and app solutions for speech recognition technologies."/>
    <s v="software"/>
    <x v="10"/>
    <x v="2"/>
    <n v="3"/>
    <n v="6300000"/>
    <m/>
    <s v="2008-09-25"/>
    <s v="2010-05-21"/>
    <m/>
    <s v="info@avrsys.com"/>
    <s v="(480) 704-4183"/>
    <s v="https://www.crunchbase.com/organization/advanced-voice-recognition-systems"/>
    <m/>
    <m/>
    <s v="555f5e64-cbcd-64ff-9284-4003da365257"/>
  </r>
  <r>
    <x v="65444"/>
    <s v="alliedpath.com"/>
    <s v="USA"/>
    <s v="CA"/>
    <s v="San Diego"/>
    <s v="San Diego"/>
    <x v="0"/>
    <s v="AlliedPath is a cancer-focused laboratory that offers solid tumor specific molecular tests to regional hospital and reference laboratories."/>
    <s v="biotechnology|health diagnostics"/>
    <x v="44"/>
    <x v="1"/>
    <n v="1"/>
    <n v="490000"/>
    <m/>
    <s v="2010-05-21"/>
    <s v="2010-05-21"/>
    <m/>
    <m/>
    <s v="'858-768-5360"/>
    <s v="https://www.crunchbase.com/organization/alliedpath"/>
    <s v="https://www.twitter.com/alliedpath"/>
    <m/>
    <s v="d5e8fa86-9faf-731e-e116-dd4af28305aa"/>
  </r>
  <r>
    <x v="65445"/>
    <s v="babble.com"/>
    <s v="USA"/>
    <s v="NY"/>
    <s v="New York City"/>
    <s v="New York"/>
    <x v="2"/>
    <s v="Babble is a magazine and online community site that offers information and lifestyle content for urban hipsters."/>
    <s v="news|parenting"/>
    <x v="1513"/>
    <x v="0"/>
    <n v="3"/>
    <n v="6250000"/>
    <s v="2006-12-01"/>
    <s v="2009-02-05"/>
    <s v="2010-05-21"/>
    <m/>
    <m/>
    <s v="'212-625-9914"/>
    <s v="https://www.crunchbase.com/organization/babble"/>
    <s v="https://www.twitter.com/babbleeditors"/>
    <s v="http://www.facebook.com/babble"/>
    <s v="4e18aa16-8180-6349-3354-27e7a2dc6ce2"/>
  </r>
  <r>
    <x v="65446"/>
    <s v="seregon.com"/>
    <s v="CAN"/>
    <s v="ON"/>
    <s v="Ottawa"/>
    <s v="Ottawa"/>
    <x v="0"/>
    <s v="Mobile Enterprise Application Platform"/>
    <s v="enterprise software"/>
    <x v="10"/>
    <x v="0"/>
    <n v="2"/>
    <m/>
    <s v="2002-01-01"/>
    <s v="2009-11-03"/>
    <s v="2010-05-21"/>
    <m/>
    <s v="info@dragonrad.com"/>
    <s v="1 (613) 663 4371"/>
    <s v="https://www.crunchbase.com/organization/dragonrad"/>
    <m/>
    <m/>
    <s v="2c4df693-2c4e-cdb5-d0d9-aa884600c802"/>
  </r>
  <r>
    <x v="65447"/>
    <s v="kisssusa.com"/>
    <s v="USA"/>
    <s v="CO"/>
    <s v="Denver"/>
    <s v="Longmont"/>
    <x v="0"/>
    <s v="Irrigation Water Technologies America is a manufacturer and supplier of sustainable and water efficient sub-surface irrigation solutions."/>
    <s v="manufacturing|sustainability|water"/>
    <x v="1337"/>
    <x v="1"/>
    <n v="1"/>
    <n v="2145600"/>
    <s v="2008-01-01"/>
    <s v="2010-05-21"/>
    <s v="2010-05-21"/>
    <m/>
    <s v="savewater@kisssusa.com"/>
    <s v="'303-772-9884"/>
    <s v="https://www.crunchbase.com/organization/irrigation-water-techologies-america"/>
    <s v="https://www.twitter.com/kisssusa"/>
    <m/>
    <s v="666ac3f9-8251-719d-f5e4-060e6af2e61c"/>
  </r>
  <r>
    <x v="65448"/>
    <s v="marketingmunch.com"/>
    <s v="AUS"/>
    <m/>
    <s v="Sydney"/>
    <s v="Sydney"/>
    <x v="0"/>
    <s v="Marketing Munch is an online and mobile direct response marketing agency offering services for small- and medium-sized businesses."/>
    <s v="advertising|flowers|internet"/>
    <x v="7893"/>
    <x v="2"/>
    <n v="1"/>
    <n v="25000"/>
    <s v="2010-05-21"/>
    <s v="2010-05-21"/>
    <s v="2010-05-21"/>
    <m/>
    <s v="email@marketingmunch.com"/>
    <m/>
    <s v="https://www.crunchbase.com/organization/marketing-munch"/>
    <s v="https://www.twitter.com/marketingmunch"/>
    <m/>
    <s v="77526927-61db-afca-d64b-8b7ad99e0a69"/>
  </r>
  <r>
    <x v="65449"/>
    <s v="myprofitsee.com"/>
    <s v="USA"/>
    <s v="MN"/>
    <s v="Minneapolis"/>
    <s v="Chanhassen"/>
    <x v="0"/>
    <s v="ProfitSee offers an all-in-one financial analysis and forecasting software that helps business owners gain critical financial insights."/>
    <s v="software"/>
    <x v="10"/>
    <x v="0"/>
    <n v="1"/>
    <n v="80493"/>
    <s v="2008-01-01"/>
    <s v="2010-05-21"/>
    <s v="2010-05-21"/>
    <m/>
    <s v="support@myprofitsee.com"/>
    <s v="'866-668-6510"/>
    <s v="https://www.crunchbase.com/organization/profitsee"/>
    <s v="https://www.twitter.com/myprofitsee"/>
    <s v="http://www.facebook.com/profitsee.financial"/>
    <s v="8d248006-dbca-ad36-3e8c-ae02fb403cf4"/>
  </r>
  <r>
    <x v="65450"/>
    <s v="publicearth.com"/>
    <s v="USA"/>
    <s v="CA"/>
    <s v="SF Bay Area"/>
    <s v="Menlo Park"/>
    <x v="3"/>
    <s v="PublicEarth is a free wiki database of locations, generated and updated by users."/>
    <s v="location based services|travel"/>
    <x v="951"/>
    <x v="1"/>
    <n v="2"/>
    <n v="4000000"/>
    <s v="2008-01-01"/>
    <s v="2008-02-08"/>
    <s v="2010-05-21"/>
    <m/>
    <s v="feedback@publicearth.com"/>
    <s v="'650-318-3372"/>
    <s v="https://www.crunchbase.com/organization/public-earth"/>
    <s v="https://www.twitter.com/cityseekr"/>
    <m/>
    <s v="0d96e2e0-96ec-9308-d990-45ebd4cd31db"/>
  </r>
  <r>
    <x v="65451"/>
    <s v="puresafewatersystems.com"/>
    <s v="USA"/>
    <s v="NY"/>
    <s v="Long Island"/>
    <s v="Plainview"/>
    <x v="0"/>
    <s v="PureSafe water systems offers a water purification system to overcome traditional bottled water solutions."/>
    <s v="water|water purification"/>
    <x v="412"/>
    <x v="1"/>
    <n v="4"/>
    <n v="1415500"/>
    <s v="1987-01-01"/>
    <s v="2009-08-14"/>
    <s v="2010-05-21"/>
    <m/>
    <m/>
    <n v="5162088252"/>
    <s v="https://www.crunchbase.com/organization/puresafe-water-systems"/>
    <m/>
    <m/>
    <s v="90321704-05c3-e202-1d67-32a4bdc2c7de"/>
  </r>
  <r>
    <x v="65452"/>
    <s v="ravenrock.com"/>
    <s v="USA"/>
    <s v="OH"/>
    <s v="OH - Other"/>
    <s v="Chesterville"/>
    <x v="0"/>
    <s v="Raven Rock Workwear is an e-commerce site for work wear, outdoor gear, safety gear, work boots, fire resistant apparel, and accessories."/>
    <s v="e-commerce"/>
    <x v="63"/>
    <x v="6"/>
    <n v="2"/>
    <n v="4427919"/>
    <s v="2004-01-01"/>
    <s v="2009-06-10"/>
    <s v="2010-05-21"/>
    <m/>
    <s v="info@ravenrock.com"/>
    <s v="(937) 222-1177"/>
    <s v="https://www.crunchbase.com/organization/raven-rock-workwear"/>
    <m/>
    <m/>
    <s v="30e19e11-3dcc-3283-0219-91a92b083bd5"/>
  </r>
  <r>
    <x v="65453"/>
    <s v="steris.com"/>
    <s v="USA"/>
    <s v="PA"/>
    <s v="Pittsburgh"/>
    <s v="Pittsburgh"/>
    <x v="1"/>
    <s v="STERIS Corporation offers customized infection prevention and contamination control solutions for a variety of environments."/>
    <s v="biotechnology"/>
    <x v="36"/>
    <x v="9"/>
    <n v="1"/>
    <n v="285000"/>
    <s v="1985-01-01"/>
    <s v="2010-05-21"/>
    <s v="2010-05-21"/>
    <m/>
    <s v="socialmedia@steris.com"/>
    <n v="4403928902"/>
    <s v="https://www.crunchbase.com/organization/steris-corporation"/>
    <s v="https://www.twitter.com/steris"/>
    <s v="http://www.facebook.com/steris"/>
    <s v="c6430108-4e0d-e78e-d57a-4d484fd2cc78"/>
  </r>
  <r>
    <x v="65454"/>
    <s v="valuepaymentsystems.com"/>
    <s v="USA"/>
    <s v="TN"/>
    <s v="Nashville"/>
    <s v="Nashville"/>
    <x v="0"/>
    <s v="Value Payment Systems offers a scalable processing platform that enables companies to implement an e-payment feature in their transactions."/>
    <s v="software"/>
    <x v="10"/>
    <x v="0"/>
    <n v="1"/>
    <n v="600000"/>
    <s v="2008-01-01"/>
    <s v="2010-05-21"/>
    <s v="2010-05-21"/>
    <m/>
    <s v="sales@valuepaymentsystems.com"/>
    <s v="'615-730-6367"/>
    <s v="https://www.crunchbase.com/organization/value-payment-systems"/>
    <s v="https://www.twitter.com/valuepayment"/>
    <s v="http://www.facebook.com/valuepaymentsystems"/>
    <s v="b1ca4b42-5d0e-f717-9604-76a59085732b"/>
  </r>
  <r>
    <x v="65455"/>
    <s v="virtela.net"/>
    <s v="USA"/>
    <s v="CO"/>
    <s v="Denver"/>
    <s v="Greenwood Village"/>
    <x v="2"/>
    <s v="Virtela Technology Services provides cloud-based tools that enable transition of branch office networking and security services."/>
    <s v="it management|mobile|security|telecommunications"/>
    <x v="985"/>
    <x v="5"/>
    <n v="1"/>
    <n v="5136706"/>
    <s v="2001-01-01"/>
    <s v="2010-05-21"/>
    <s v="2010-05-21"/>
    <m/>
    <s v="info@virtela.net"/>
    <s v="'720-475-4000"/>
    <s v="https://www.crunchbase.com/organization/virtela-technology-services"/>
    <s v="https://www.twitter.com/virtela"/>
    <m/>
    <s v="6f5c097c-4c37-fa03-a605-abb0b2696608"/>
  </r>
  <r>
    <x v="65456"/>
    <s v="boounce.com"/>
    <m/>
    <m/>
    <m/>
    <m/>
    <x v="3"/>
    <s v="Accrue Search Concepts, doing business as Boounce, develops a software application to enhance conventional browser use on the internet."/>
    <s v="search engine|software|vertical search"/>
    <x v="146"/>
    <x v="0"/>
    <n v="1"/>
    <n v="200000"/>
    <s v="2010-05-20"/>
    <s v="2010-05-20"/>
    <s v="2010-05-20"/>
    <s v="2013-01-01"/>
    <s v="boounce@boounce.com"/>
    <s v="'713-594-8769"/>
    <s v="https://www.crunchbase.com/organization/accrue-search-concepts-dba-boounce"/>
    <s v="https://www.twitter.com/boouncecom"/>
    <m/>
    <s v="e6ec6a11-4c02-80c2-e33a-76fb803db2cb"/>
  </r>
  <r>
    <x v="65457"/>
    <s v="advenchen.com"/>
    <s v="USA"/>
    <s v="CA"/>
    <s v="Santa Barbara"/>
    <s v="Moorpark"/>
    <x v="0"/>
    <s v="Advenchen is a pharmaceutical company focusing on pharmaceutical research and development of small molecule cancer drug discovery programs."/>
    <s v="biotechnology"/>
    <x v="36"/>
    <x v="1"/>
    <n v="1"/>
    <n v="4475000"/>
    <s v="2003-01-01"/>
    <s v="2010-05-20"/>
    <s v="2010-05-20"/>
    <m/>
    <s v="info@advenchen.com"/>
    <s v="'805-530-1550"/>
    <s v="https://www.crunchbase.com/organization/advenchen-laboratories"/>
    <m/>
    <m/>
    <s v="69587724-76d0-5902-2f1d-f26513c90d42"/>
  </r>
  <r>
    <x v="65458"/>
    <s v="whalewisdom.com"/>
    <s v="USA"/>
    <s v="AL"/>
    <s v="Birmingham"/>
    <s v="Birmingham"/>
    <x v="0"/>
    <s v="Digital Media Holdings is an affiliated investment holding company focused on the digital media sector."/>
    <s v="manufacturing"/>
    <x v="41"/>
    <x v="2"/>
    <n v="1"/>
    <n v="1500000"/>
    <m/>
    <s v="2010-05-20"/>
    <s v="2010-05-20"/>
    <m/>
    <m/>
    <m/>
    <s v="https://www.crunchbase.com/organization/digital-media-holdings"/>
    <m/>
    <m/>
    <s v="b766cc36-221e-096b-e3eb-539d4b350a21"/>
  </r>
  <r>
    <x v="65459"/>
    <s v="facton.com"/>
    <s v="DEU"/>
    <m/>
    <s v="Berlin"/>
    <s v="Potsdam"/>
    <x v="0"/>
    <s v="FACTON GmbH is the company behind the FACTON EPC, the turnkey solution for enterprise product costing (EPC)."/>
    <s v="software"/>
    <x v="10"/>
    <x v="6"/>
    <n v="2"/>
    <n v="4376255"/>
    <s v="1998-01-01"/>
    <s v="2006-06-09"/>
    <s v="2010-05-20"/>
    <m/>
    <m/>
    <n v="4933197992400"/>
    <s v="https://www.crunchbase.com/organization/facton"/>
    <m/>
    <m/>
    <s v="c89f03db-741d-d20a-aab5-d0923761ce23"/>
  </r>
  <r>
    <x v="65460"/>
    <s v="generationstation.com"/>
    <s v="USA"/>
    <s v="GA"/>
    <s v="Atlanta"/>
    <s v="Atlanta"/>
    <x v="0"/>
    <s v="GenerationStation enables users to collaborate, create profiles, upload photos, and preserve their family history."/>
    <s v="curated web"/>
    <x v="28"/>
    <x v="1"/>
    <n v="1"/>
    <n v="500000"/>
    <s v="2010-05-01"/>
    <s v="2010-05-20"/>
    <s v="2010-05-20"/>
    <m/>
    <s v="info@generationstation.com"/>
    <n v="14045294546"/>
    <s v="https://www.crunchbase.com/organization/generationstation"/>
    <s v="https://www.twitter.com/genstation"/>
    <s v="https://www.facebook.com/search.php"/>
    <s v="1d0ec965-dd16-8426-9791-9b250f742e2b"/>
  </r>
  <r>
    <x v="65461"/>
    <m/>
    <s v="USA"/>
    <s v="NY"/>
    <s v="New York City"/>
    <s v="New York"/>
    <x v="0"/>
    <s v="GetAutoBids is a New York-based company."/>
    <m/>
    <x v="5"/>
    <x v="2"/>
    <n v="1"/>
    <n v="730000"/>
    <s v="2010-01-01"/>
    <s v="2010-05-20"/>
    <s v="2010-05-20"/>
    <m/>
    <m/>
    <m/>
    <s v="https://www.crunchbase.com/organization/getautobids"/>
    <m/>
    <m/>
    <s v="d117f875-13f0-58b4-dae8-24cec36f5b8a"/>
  </r>
  <r>
    <x v="65462"/>
    <s v="iquestglobal.com"/>
    <s v="USA"/>
    <s v="RI"/>
    <s v="Providence"/>
    <s v="Barrington"/>
    <x v="0"/>
    <s v="iQuest Analytics provides breed search technology solutions that solve critical knowledge issues around speed and relevance."/>
    <s v="software"/>
    <x v="10"/>
    <x v="1"/>
    <n v="2"/>
    <n v="1275000"/>
    <s v="2004-01-01"/>
    <s v="2009-04-22"/>
    <s v="2010-05-20"/>
    <m/>
    <s v="info@iquestglobal.com"/>
    <s v="'401-787-0819"/>
    <s v="https://www.crunchbase.com/organization/iquest-analytics"/>
    <m/>
    <m/>
    <s v="9994a433-2c9e-815c-a899-acb7c262b92a"/>
  </r>
  <r>
    <x v="65463"/>
    <s v="partschannel.com"/>
    <s v="USA"/>
    <s v="TX"/>
    <s v="Dallas"/>
    <s v="Dallas"/>
    <x v="2"/>
    <s v="Partschannel distributes automotive replacement parts to the automobile repair industry in the United States."/>
    <s v="automotive|industrial automation|service industry"/>
    <x v="533"/>
    <x v="5"/>
    <n v="1"/>
    <n v="44669230"/>
    <s v="1985-01-01"/>
    <s v="2010-05-20"/>
    <s v="2010-05-20"/>
    <m/>
    <m/>
    <s v="(214) 267-1793"/>
    <s v="https://www.crunchbase.com/organization/partschannel"/>
    <s v="https://www.twitter.com/lkqcorp"/>
    <s v="https://www.facebook.com/lkqcorp"/>
    <s v="023407de-e40d-aebc-1cc9-f60661907399"/>
  </r>
  <r>
    <x v="65464"/>
    <s v="phonetime.com"/>
    <s v="USA"/>
    <s v="FL"/>
    <s v="FL - Other"/>
    <s v="Hallandale"/>
    <x v="0"/>
    <s v="Phonetime is a provider of international switched voice services to global telecommunication operators and voice service providers."/>
    <s v="public relations"/>
    <x v="208"/>
    <x v="6"/>
    <n v="1"/>
    <n v="1000000"/>
    <s v="1994-01-01"/>
    <s v="2010-05-20"/>
    <s v="2010-05-20"/>
    <m/>
    <s v="info@phonetime.com"/>
    <n v="19544563263"/>
    <s v="https://www.crunchbase.com/organization/phonetime"/>
    <s v="https://www.twitter.com/phonetime"/>
    <m/>
    <s v="6c4c8472-9a7f-9fb9-9974-8268d54b0771"/>
  </r>
  <r>
    <x v="65465"/>
    <s v="rebounces.com"/>
    <s v="USA"/>
    <s v="AR"/>
    <s v="AR - Other"/>
    <s v="Harrison"/>
    <x v="0"/>
    <s v="reBounces has developed, patented and sold the first cost effective, bulk solution for repressurizing tennis balls."/>
    <s v="sports"/>
    <x v="153"/>
    <x v="1"/>
    <n v="1"/>
    <m/>
    <s v="2008-09-01"/>
    <s v="2010-05-20"/>
    <s v="2010-05-20"/>
    <m/>
    <m/>
    <s v="'888-630-5696"/>
    <s v="https://www.crunchbase.com/organization/rebounces"/>
    <s v="https://www.twitter.com/rebounces"/>
    <s v="http://www.facebook.com/rebounces"/>
    <s v="d299c67c-21f1-6c0d-245d-b1e14587c0f3"/>
  </r>
  <r>
    <x v="65466"/>
    <m/>
    <s v="USA"/>
    <s v="TX"/>
    <s v="Houston"/>
    <s v="Bellaire"/>
    <x v="0"/>
    <s v="STX Healthcare Management Services is a biotech company operating pediatric dental clinics."/>
    <s v="biotechnology|clinical trials|health care"/>
    <x v="44"/>
    <x v="2"/>
    <n v="2"/>
    <n v="35715237"/>
    <s v="2009-01-01"/>
    <s v="2009-12-23"/>
    <s v="2010-05-20"/>
    <m/>
    <m/>
    <m/>
    <s v="https://www.crunchbase.com/organization/stx-healthcare-management-services"/>
    <m/>
    <m/>
    <s v="de199e8c-dd7f-270c-87e0-a57baef0de38"/>
  </r>
  <r>
    <x v="65467"/>
    <s v="tweetdeck.com"/>
    <s v="GBR"/>
    <m/>
    <s v="London"/>
    <s v="London"/>
    <x v="2"/>
    <s v="TweetDeck is a Twitter tool for real-time tracking, organizing and engagement on web and mobile devices."/>
    <s v="apps|real time|social media|software"/>
    <x v="1706"/>
    <x v="8"/>
    <n v="4"/>
    <n v="5314960"/>
    <s v="2008-07-04"/>
    <s v="2008-01-09"/>
    <s v="2010-05-20"/>
    <m/>
    <s v="hello@tweetdeck.com"/>
    <m/>
    <s v="https://www.crunchbase.com/organization/tweetdeck"/>
    <s v="https://www.twitter.com/tweetdeck"/>
    <s v="http://www.facebook.com/tweetdeck"/>
    <s v="51f5570e-9316-9aee-1563-bf2ef3498a1c"/>
  </r>
  <r>
    <x v="65468"/>
    <s v="wirelessenv.com"/>
    <s v="USA"/>
    <s v="OH"/>
    <s v="Cleveland"/>
    <s v="Chagrin Falls"/>
    <x v="0"/>
    <s v="Wireless Environment Wireless develops LED technologies that optimize the performance of lighting in off-grid lighting applications."/>
    <s v="hardware|software"/>
    <x v="136"/>
    <x v="0"/>
    <n v="2"/>
    <n v="605000"/>
    <s v="2006-01-01"/>
    <s v="2009-11-05"/>
    <s v="2010-05-20"/>
    <m/>
    <s v="info@wirelessenv.com"/>
    <s v="'877-298-9082"/>
    <s v="https://www.crunchbase.com/organization/wireless-environment"/>
    <s v="https://www.twitter.com/mrbeamsled"/>
    <s v="http://www.facebook.com/mrbeamslights"/>
    <s v="86dc23ab-170d-5216-6024-7616bb83f918"/>
  </r>
  <r>
    <x v="65469"/>
    <s v="xyloscorp.com"/>
    <s v="USA"/>
    <s v="PA"/>
    <s v="Philadelphia"/>
    <s v="Langhorne"/>
    <x v="3"/>
    <s v="Xylos Corporation is a medical device company providing biomaterial solutions for the treatment, repair, and replacement of human tissues."/>
    <s v="biotechnology"/>
    <x v="36"/>
    <x v="0"/>
    <n v="1"/>
    <n v="1500000"/>
    <s v="1996-01-01"/>
    <s v="2010-05-20"/>
    <s v="2010-05-20"/>
    <m/>
    <s v="info@xyloscorp.com"/>
    <s v="'215-867-0220"/>
    <s v="https://www.crunchbase.com/organization/xylos-corporation"/>
    <m/>
    <m/>
    <s v="f49c3284-7fb1-9a6e-ef84-3a64f79179ea"/>
  </r>
  <r>
    <x v="65470"/>
    <s v="argotea.com"/>
    <s v="USA"/>
    <s v="IL"/>
    <s v="Chicago"/>
    <s v="Chicago"/>
    <x v="0"/>
    <s v="Argo Tea is a Chicago-based company producing all-natural tea-based beverages."/>
    <s v="hospitality"/>
    <x v="22"/>
    <x v="5"/>
    <n v="1"/>
    <n v="2323000"/>
    <s v="2003-01-01"/>
    <s v="2010-05-19"/>
    <s v="2010-05-19"/>
    <m/>
    <s v="info@argotea.com"/>
    <s v="312) 553-1550"/>
    <s v="https://www.crunchbase.com/organization/argo-tea"/>
    <s v="https://www.twitter.com/argotea"/>
    <s v="http://www.facebook.com/argotea"/>
    <s v="e2c0e885-62fa-1f41-28d8-0f2f325c00fa"/>
  </r>
  <r>
    <x v="65471"/>
    <m/>
    <s v="USA"/>
    <s v="CA"/>
    <s v="SF Bay Area"/>
    <s v="Oakland"/>
    <x v="0"/>
    <s v="Cloud Systems provides networks control and management solutions."/>
    <s v="software"/>
    <x v="10"/>
    <x v="2"/>
    <n v="1"/>
    <n v="251100"/>
    <m/>
    <s v="2010-05-19"/>
    <s v="2010-05-19"/>
    <m/>
    <m/>
    <m/>
    <s v="https://www.crunchbase.com/organization/cloud-systems"/>
    <m/>
    <m/>
    <s v="d39337eb-26c3-8a8a-8942-931409a77c6f"/>
  </r>
  <r>
    <x v="65472"/>
    <m/>
    <s v="USA"/>
    <s v="GA"/>
    <s v="Atlanta"/>
    <s v="Atlanta"/>
    <x v="0"/>
    <s v="GrandCamp Adventures provides resources that help grandparents and grandkids connect deeply, have fun together, and generate memories."/>
    <s v="communities"/>
    <x v="107"/>
    <x v="2"/>
    <n v="1"/>
    <n v="187668"/>
    <m/>
    <s v="2010-05-19"/>
    <s v="2010-05-19"/>
    <m/>
    <m/>
    <m/>
    <s v="https://www.crunchbase.com/organization/grandcamp"/>
    <m/>
    <m/>
    <s v="c0c5c1c0-e58b-702f-fe4b-d7cdaf41f683"/>
  </r>
  <r>
    <x v="65473"/>
    <s v="ktm-advance.com"/>
    <s v="FRA"/>
    <m/>
    <s v="Paris"/>
    <s v="Paris"/>
    <x v="0"/>
    <s v="KTM Advance develops e-learning and gaming solutions for professional skills-oriented training."/>
    <s v="e-commerce|gaming|training"/>
    <x v="7894"/>
    <x v="6"/>
    <n v="1"/>
    <n v="2460000"/>
    <s v="1995-01-01"/>
    <s v="2010-05-19"/>
    <s v="2010-05-19"/>
    <m/>
    <m/>
    <n v="33142051142"/>
    <s v="https://www.crunchbase.com/organization/ktm-advance"/>
    <s v="https://www.twitter.com/ktmadvance"/>
    <s v="https://www.facebook.com/ktmadvance"/>
    <s v="f161d733-a0e6-691e-1dc8-eb5c20cea37b"/>
  </r>
  <r>
    <x v="65474"/>
    <s v="quintura.com"/>
    <s v="RUS"/>
    <m/>
    <s v="RUS - Other"/>
    <s v="Sergiyev Posad"/>
    <x v="0"/>
    <s v="Quintura is a visual-based search engine offering a hosted site search, analytics and ad-insertion service to web publishers."/>
    <s v="advertising|search engine|visual search"/>
    <x v="71"/>
    <x v="2"/>
    <n v="4"/>
    <n v="6000000"/>
    <s v="2005-08-01"/>
    <s v="2006-11-14"/>
    <s v="2010-05-19"/>
    <m/>
    <s v="info@quintura.com"/>
    <m/>
    <s v="https://www.crunchbase.com/organization/quintura"/>
    <s v="https://www.twitter.com/quintura"/>
    <m/>
    <s v="de55196d-c039-9394-4e46-ea64df7095a8"/>
  </r>
  <r>
    <x v="65475"/>
    <s v="rewardsnow.com"/>
    <s v="USA"/>
    <s v="NH"/>
    <s v="Manchester, New Hampshire"/>
    <s v="Dover"/>
    <x v="0"/>
    <s v="RewardsNOW Inc. was added in 2013."/>
    <m/>
    <x v="5"/>
    <x v="2"/>
    <n v="1"/>
    <n v="7500000"/>
    <s v="1997-01-01"/>
    <s v="2010-05-19"/>
    <s v="2010-05-19"/>
    <m/>
    <m/>
    <m/>
    <s v="https://www.crunchbase.com/organization/rewardsnow-inc"/>
    <m/>
    <m/>
    <s v="36bc4261-6391-a64a-b03c-86d2e09b8962"/>
  </r>
  <r>
    <x v="65476"/>
    <s v="stickybits.com"/>
    <s v="USA"/>
    <s v="NY"/>
    <s v="New York City"/>
    <s v="New York"/>
    <x v="3"/>
    <s v="Stickybits focused on connecting the digital and physical worlds through a social object network."/>
    <s v="curated web|mobile|seo"/>
    <x v="1798"/>
    <x v="0"/>
    <n v="2"/>
    <n v="1900000"/>
    <s v="2009-01-01"/>
    <s v="2010-03-09"/>
    <s v="2010-05-19"/>
    <m/>
    <m/>
    <m/>
    <s v="https://www.crunchbase.com/organization/stickybits"/>
    <s v="https://www.twitter.com/stickybits"/>
    <m/>
    <s v="86c6963a-2239-dc7e-17c8-b8ab21ad7257"/>
  </r>
  <r>
    <x v="65477"/>
    <s v="totowireless.com"/>
    <s v="USA"/>
    <s v="MD"/>
    <s v="Washington, D.C."/>
    <s v="Bethesda"/>
    <x v="0"/>
    <s v="Toto Communications is a provider of wireless telecommunication services in the United States."/>
    <s v="mobile"/>
    <x v="15"/>
    <x v="0"/>
    <n v="1"/>
    <n v="150000"/>
    <s v="2008-01-01"/>
    <s v="2010-05-19"/>
    <s v="2010-05-19"/>
    <m/>
    <m/>
    <s v="'202-276-2305"/>
    <s v="https://www.crunchbase.com/organization/toto-communications"/>
    <s v="https://www.twitter.com/totowireless"/>
    <s v="https://www.facebook.com/share.php"/>
    <s v="abc4340f-dfc1-6919-61dd-bb3c21b7c710"/>
  </r>
  <r>
    <x v="65478"/>
    <s v="joiz.com"/>
    <s v="CHE"/>
    <m/>
    <s v="Zurich"/>
    <s v="Zürich"/>
    <x v="0"/>
    <s v="JOIZ produces interactive cross media entertainment programs for the target group of ages 15 to 29."/>
    <s v="advertising platforms|brand marketing|broadcasting|internet|mobile|news|saas|social media"/>
    <x v="4384"/>
    <x v="3"/>
    <n v="1"/>
    <m/>
    <s v="2009-08-03"/>
    <s v="2010-05-18"/>
    <s v="2010-05-18"/>
    <m/>
    <s v="info@joiz.com"/>
    <n v="41445330900"/>
    <s v="https://www.crunchbase.com/organization/joiz"/>
    <s v="https://www.twitter.com/joizglobal"/>
    <s v="http://www.facebook.com/joiztv"/>
    <s v="328b6fdd-2131-6825-89d8-1789bfbac805"/>
  </r>
  <r>
    <x v="65479"/>
    <s v="thematrixwand.com"/>
    <s v="USA"/>
    <s v="KS"/>
    <s v="Wichita"/>
    <s v="Salina"/>
    <x v="0"/>
    <s v="Matrix Electronic Measuring designs and manufactures machines and measuring systems for the collision repair industry."/>
    <s v="hardware|software"/>
    <x v="136"/>
    <x v="1"/>
    <n v="1"/>
    <n v="50000"/>
    <s v="1985-01-01"/>
    <s v="2010-05-18"/>
    <s v="2010-05-18"/>
    <m/>
    <m/>
    <s v="'785-823-8800"/>
    <s v="https://www.crunchbase.com/organization/matrix-electronic-measuring"/>
    <m/>
    <m/>
    <s v="8eb39e81-10a5-6718-760d-40cc84210656"/>
  </r>
  <r>
    <x v="65480"/>
    <s v="nfistudios.com"/>
    <s v="USA"/>
    <s v="FL"/>
    <s v="Orlando"/>
    <s v="Orlando"/>
    <x v="2"/>
    <s v="NFi Studios provides web technologies enabling member-based organizations to connect members and industry communities via social media."/>
    <s v="advertising|direct marketing|web development"/>
    <x v="142"/>
    <x v="0"/>
    <n v="1"/>
    <n v="350000"/>
    <s v="2004-12-01"/>
    <s v="2010-05-18"/>
    <s v="2010-05-18"/>
    <m/>
    <s v="info@nfistudios.com"/>
    <s v="'877-634-7883"/>
    <s v="https://www.crunchbase.com/organization/nfi-studios"/>
    <m/>
    <m/>
    <s v="ea95dad2-d0ff-3042-28cf-f27924f7021e"/>
  </r>
  <r>
    <x v="65481"/>
    <s v="simplegeo.com"/>
    <s v="USA"/>
    <s v="CA"/>
    <s v="SF Bay Area"/>
    <s v="San Francisco"/>
    <x v="2"/>
    <s v="SimpleGeo offers an API that allows developers to build location-aware applications for mobile devices."/>
    <s v="advertising|developer apis|location based services"/>
    <x v="7895"/>
    <x v="0"/>
    <n v="3"/>
    <n v="9807367"/>
    <s v="2009-05-01"/>
    <s v="2009-11-10"/>
    <s v="2010-05-18"/>
    <m/>
    <s v="mail@simplegeo.com"/>
    <n v="14154137436"/>
    <s v="https://www.crunchbase.com/organization/simplegeo"/>
    <s v="https://www.twitter.com/simplegeo"/>
    <m/>
    <s v="2b86d2be-620d-71fd-bbd6-99656ec58cae"/>
  </r>
  <r>
    <x v="65482"/>
    <s v="sipera.com"/>
    <s v="USA"/>
    <s v="TX"/>
    <s v="Dallas"/>
    <s v="Richardson"/>
    <x v="2"/>
    <s v="Sipera Systems is a company providing solutions for the rapid and simple adoption of Unified Communications (UC)."/>
    <s v="communications infrastructure|management information systems|security"/>
    <x v="557"/>
    <x v="6"/>
    <n v="4"/>
    <n v="39730000"/>
    <s v="2003-01-01"/>
    <s v="2005-02-04"/>
    <s v="2010-05-18"/>
    <m/>
    <m/>
    <s v="'214-269-2424"/>
    <s v="https://www.crunchbase.com/organization/sipera-systems"/>
    <s v="https://www.twitter.com/fashionfreax"/>
    <m/>
    <s v="ad1a5bfe-7d98-a1d9-bc4c-556a5a491847"/>
  </r>
  <r>
    <x v="65483"/>
    <s v="strikeiron.com"/>
    <s v="USA"/>
    <s v="NC"/>
    <s v="Raleigh"/>
    <s v="Cary"/>
    <x v="0"/>
    <s v="StrikeIron offers a cloud-based data quality suite offering web-based infrastructure to deliver business data to internet-connected systems."/>
    <s v="crm|enterprise software|saas"/>
    <x v="95"/>
    <x v="8"/>
    <n v="3"/>
    <n v="12840000"/>
    <s v="2003-01-01"/>
    <s v="2007-03-13"/>
    <s v="2010-05-18"/>
    <m/>
    <s v="info@strikeiron.com"/>
    <n v="9194674442"/>
    <s v="https://www.crunchbase.com/organization/strikeiron"/>
    <s v="https://www.twitter.com/strikeiron"/>
    <s v="https://www.facebook.com/informaticallc"/>
    <s v="512e34fd-d452-5f04-d059-3012b8d759ca"/>
  </r>
  <r>
    <x v="65484"/>
    <s v="zedira.com"/>
    <m/>
    <m/>
    <m/>
    <m/>
    <x v="0"/>
    <s v="Zedira's specialty reagents for R+D purposes support researchers in academia and industry"/>
    <m/>
    <x v="5"/>
    <x v="0"/>
    <n v="1"/>
    <m/>
    <s v="2007-01-01"/>
    <s v="2010-05-18"/>
    <s v="2010-05-18"/>
    <m/>
    <s v="zedi@zedira.com"/>
    <s v="49 6151 3251-00"/>
    <s v="https://www.crunchbase.com/organization/zedira-gmbh"/>
    <s v="https://www.twitter.com/zedi_zedira"/>
    <s v="https://www.facebook.com/zedira.gmbh"/>
    <s v="52fbcbbd-5214-5c10-a98d-eaac00d8fdf1"/>
  </r>
  <r>
    <x v="65485"/>
    <s v="80dwid.com"/>
    <s v="USA"/>
    <s v="PA"/>
    <s v="Pittsburgh"/>
    <s v="Pittsburgh"/>
    <x v="0"/>
    <s v="Karen Anderson presenting at AlphaLab Demo Day 80 Degrees West 80 Degrees West is an online design space which provides a new and better"/>
    <s v="home decor|interior design|internet"/>
    <x v="2210"/>
    <x v="1"/>
    <n v="2"/>
    <n v="25000"/>
    <m/>
    <s v="2009-06-03"/>
    <s v="2010-05-17"/>
    <m/>
    <s v="support@80DWID.com"/>
    <s v="'412-535-8282"/>
    <s v="https://www.crunchbase.com/organization/80-degrees-west"/>
    <s v="https://www.twitter.com/80dwid"/>
    <s v="http://www.facebook.com/80degreeswest"/>
    <s v="1cc0801b-784a-4959-d3b3-a85e2e25dc50"/>
  </r>
  <r>
    <x v="65486"/>
    <s v="alliedfiber.com"/>
    <s v="USA"/>
    <s v="NY"/>
    <s v="New York City"/>
    <s v="New York"/>
    <x v="0"/>
    <s v="Allied Fiber builds and operates network-neutral, fiber optic cable routes across the United States."/>
    <s v="mobile"/>
    <x v="15"/>
    <x v="0"/>
    <n v="1"/>
    <n v="8000000"/>
    <s v="2008-01-01"/>
    <s v="2010-05-17"/>
    <s v="2010-05-17"/>
    <m/>
    <s v="info@alliedfiber.com"/>
    <s v="'631-285-1136"/>
    <s v="https://www.crunchbase.com/organization/allied-fiber"/>
    <s v="https://www.twitter.com/alliedfiber"/>
    <s v="http://www.facebook.com/pages/allied-fiber/130715352849"/>
    <s v="77b78995-209a-1a6f-1ca6-53b43ea0585a"/>
  </r>
  <r>
    <x v="65487"/>
    <s v="brandsclub.com.br"/>
    <s v="BRA"/>
    <m/>
    <s v="Sao Paulo"/>
    <s v="São Paulo"/>
    <x v="0"/>
    <s v="Brandsclub, an online shopping club based in Brazil, offers discounts on branded products."/>
    <s v="e-commerce|retail|shopping"/>
    <x v="63"/>
    <x v="2"/>
    <n v="2"/>
    <n v="17000000"/>
    <s v="2009-03-05"/>
    <s v="2009-05-01"/>
    <s v="2010-05-17"/>
    <m/>
    <s v="olivier@brandsclub.com.br"/>
    <m/>
    <s v="https://www.crunchbase.com/organization/brandsclub"/>
    <s v="https://www.twitter.com/brandsclub"/>
    <s v="http://www.facebook.com/brandsclub"/>
    <s v="0c430e2d-0b76-258c-1d5e-b973cc3cd827"/>
  </r>
  <r>
    <x v="65488"/>
    <s v="surestreamer.com"/>
    <s v="MYS"/>
    <m/>
    <s v="Kuala Lumpur"/>
    <s v="Petaling Jaya"/>
    <x v="0"/>
    <s v="Eco Dream Venture is a company to overcome problems facing by powerline communication industries and to commercialize surestreamer."/>
    <s v="messaging"/>
    <x v="201"/>
    <x v="1"/>
    <n v="1"/>
    <m/>
    <s v="2010-05-17"/>
    <s v="2010-05-17"/>
    <s v="2010-05-17"/>
    <m/>
    <s v="calvin.symons@surestreamer.com"/>
    <n v="60127718225"/>
    <s v="https://www.crunchbase.com/organization/eco-dream-venture"/>
    <s v="https://www.twitter.com/surestreamer"/>
    <m/>
    <s v="75536b64-74c2-1a79-1dfa-ceef40d171fa"/>
  </r>
  <r>
    <x v="65489"/>
    <m/>
    <s v="USA"/>
    <s v="IL"/>
    <s v="Chicago"/>
    <s v="Itasca"/>
    <x v="2"/>
    <s v="Enable Holdings is a leading asset recovery company that enables vendors get maximum cash return on excess inventory."/>
    <s v="financial services|internet|service industry"/>
    <x v="436"/>
    <x v="2"/>
    <n v="2"/>
    <n v="5440000"/>
    <s v="1997-01-01"/>
    <s v="2009-04-29"/>
    <s v="2010-05-17"/>
    <m/>
    <m/>
    <m/>
    <s v="https://www.crunchbase.com/organization/enable-holdings"/>
    <s v="https://www.twitter.com/enableholdings"/>
    <m/>
    <s v="545687af-ce29-6637-b0c5-30cd25c2ae92"/>
  </r>
  <r>
    <x v="65490"/>
    <s v="gulu.com"/>
    <s v="TWN"/>
    <m/>
    <s v="Taiwan"/>
    <s v="Taipei"/>
    <x v="3"/>
    <s v="Gulu was a real-time chatting and event planning tool that helped people socialize."/>
    <s v="curated web|messaging|mobile"/>
    <x v="374"/>
    <x v="2"/>
    <n v="1"/>
    <n v="300000"/>
    <s v="2011-05-17"/>
    <s v="2010-05-17"/>
    <s v="2010-05-17"/>
    <m/>
    <s v="info@gulu.com"/>
    <m/>
    <s v="https://www.crunchbase.com/organization/gulu-com"/>
    <m/>
    <m/>
    <s v="63b7f0bd-1321-418d-eb94-b890c082c562"/>
  </r>
  <r>
    <x v="65491"/>
    <s v="mymatrixx.com"/>
    <s v="USA"/>
    <s v="FL"/>
    <s v="Tampa"/>
    <s v="Tampa"/>
    <x v="0"/>
    <s v="myMatrixx provides pharmacy benefits management, ancillary benefits management, and clinical management for workers' compensation programs."/>
    <s v="biotechnology"/>
    <x v="36"/>
    <x v="5"/>
    <n v="1"/>
    <n v="180000"/>
    <s v="2001-01-01"/>
    <s v="2010-05-17"/>
    <s v="2010-05-17"/>
    <m/>
    <s v="marketing@mymatrixx.com"/>
    <s v="'877-804-4900"/>
    <s v="https://www.crunchbase.com/organization/mymatrixx"/>
    <s v="https://www.twitter.com/mymatrixx"/>
    <s v="http://www.facebook.com/mymatrixx"/>
    <s v="29e5233b-8644-6d15-f54e-0d9df25840c7"/>
  </r>
  <r>
    <x v="65492"/>
    <s v="ogone.com"/>
    <s v="BEL"/>
    <m/>
    <s v="Brussels"/>
    <s v="Brussels"/>
    <x v="2"/>
    <s v="Ogone provides payment solutions for e-commerce and distance selling."/>
    <s v="e-commerce|payments"/>
    <x v="1061"/>
    <x v="5"/>
    <n v="2"/>
    <n v="466130.92685473501"/>
    <s v="1996-01-01"/>
    <s v="2001-03-10"/>
    <s v="2010-05-17"/>
    <m/>
    <s v="sales@ogone.com"/>
    <m/>
    <s v="https://www.crunchbase.com/organization/ogone"/>
    <s v="https://www.twitter.com/ogone"/>
    <m/>
    <s v="8185d9cd-0e45-4b0a-02b0-18031dfc8cdb"/>
  </r>
  <r>
    <x v="65493"/>
    <s v="paragonairheater.com"/>
    <s v="USA"/>
    <s v="CA"/>
    <s v="Ontario - Inland Empire"/>
    <s v="Corona"/>
    <x v="0"/>
    <s v="Paragon Airheater Technologies manufactures replacement parts for rotary regenerative air heaters for power generation companies."/>
    <s v="manufacturing"/>
    <x v="41"/>
    <x v="0"/>
    <n v="1"/>
    <m/>
    <s v="1967-01-01"/>
    <s v="2010-05-17"/>
    <s v="2010-05-17"/>
    <m/>
    <s v="sales@paragonairheater.com"/>
    <s v="'951-277-8035"/>
    <s v="https://www.crunchbase.com/organization/paragon-airheater-technologies"/>
    <m/>
    <m/>
    <s v="6cda1b76-71f7-cea3-e246-fd2985c01d8b"/>
  </r>
  <r>
    <x v="65494"/>
    <s v="sanovia.com"/>
    <s v="USA"/>
    <s v="PA"/>
    <s v="Philadelphia"/>
    <s v="Philadelphia"/>
    <x v="2"/>
    <s v="Sanovia Corporation delivers savings in pharmaceutical spending through automated decision-making technology."/>
    <s v="information technology|pharmaceutical|software"/>
    <x v="486"/>
    <x v="2"/>
    <n v="4"/>
    <n v="17100000"/>
    <s v="2003-01-01"/>
    <s v="2005-06-21"/>
    <s v="2010-05-17"/>
    <m/>
    <m/>
    <s v="'610-521-2211"/>
    <s v="https://www.crunchbase.com/organization/sanovia-corporation"/>
    <s v="https://www.twitter.com/thepaexperts"/>
    <m/>
    <s v="01e49050-edbc-f8e8-127b-8576b0febc21"/>
  </r>
  <r>
    <x v="65495"/>
    <s v="smallworldfs.com"/>
    <s v="ESP"/>
    <m/>
    <s v="Madrid"/>
    <s v="Madrid"/>
    <x v="0"/>
    <s v="Small World Financial Services Group is a digital money transfer platform enabling its customers to securely send and receive money."/>
    <s v="finance"/>
    <x v="24"/>
    <x v="5"/>
    <n v="1"/>
    <m/>
    <s v="2005-03-01"/>
    <s v="2010-05-17"/>
    <s v="2010-05-17"/>
    <m/>
    <s v="info@smallworldfs.com"/>
    <s v="'+44 20 8748 4068"/>
    <s v="https://www.crunchbase.com/organization/small-world-financial-services-group"/>
    <s v="https://www.twitter.com/smallworldfs"/>
    <s v="http://www.facebook.com/smallworldfs"/>
    <s v="8a6e32d1-92eb-ceef-9584-3044608fbf5d"/>
  </r>
  <r>
    <x v="65496"/>
    <s v="vivonet.com"/>
    <s v="CAN"/>
    <s v="BC"/>
    <s v="Vancouver"/>
    <s v="Vancouver"/>
    <x v="0"/>
    <s v="Vivonet is a SaaS-based provider of enterprise management, point-of-sale and payment processing solutions for the restaurant industry."/>
    <s v="point of sale|saas|software"/>
    <x v="141"/>
    <x v="3"/>
    <n v="2"/>
    <n v="10550000"/>
    <s v="1999-01-01"/>
    <s v="2005-11-30"/>
    <s v="2010-05-17"/>
    <m/>
    <m/>
    <m/>
    <s v="https://www.crunchbase.com/organization/vivonet"/>
    <s v="https://www.twitter.com/halopos"/>
    <s v="http://www.facebook.com/pages/vivonet+inc./111750738853742"/>
    <s v="aff1876c-1151-18ea-7545-1cdc79e32a56"/>
  </r>
  <r>
    <x v="65497"/>
    <s v="jackrobie.com"/>
    <s v="USA"/>
    <s v="NY"/>
    <s v="New York City"/>
    <s v="New York"/>
    <x v="0"/>
    <s v="Jack Robie is a designer and manufacturer of American-made men's shirts."/>
    <s v="manufacturing"/>
    <x v="41"/>
    <x v="1"/>
    <n v="1"/>
    <n v="150000"/>
    <s v="2009-01-01"/>
    <s v="2010-05-16"/>
    <s v="2010-05-16"/>
    <m/>
    <s v="info@jackrobie.com"/>
    <s v="'415-517-4973"/>
    <s v="https://www.crunchbase.com/organization/jack-robie"/>
    <s v="https://www.twitter.com/jackrobie"/>
    <s v="http://www.facebook.com/jackrobie"/>
    <s v="48c98984-2ee6-b98f-fa46-6978ea2a5fe3"/>
  </r>
  <r>
    <x v="65498"/>
    <s v="manjeera.com"/>
    <s v="IND"/>
    <m/>
    <s v="Hyderabad"/>
    <s v="Hyderabad"/>
    <x v="0"/>
    <s v="Manjeera group is a construction conglomerate that puts customer delight before corporate gain."/>
    <s v="real estate"/>
    <x v="76"/>
    <x v="6"/>
    <n v="1"/>
    <m/>
    <m/>
    <s v="2010-05-16"/>
    <s v="2010-05-16"/>
    <m/>
    <s v="info@manjeera.com"/>
    <n v="914044174411"/>
    <s v="https://www.crunchbase.com/organization/manjeera-group"/>
    <s v="https://www.twitter.com/manjeeragroup1"/>
    <s v="https://www.facebook.com/manjeerahyderabad"/>
    <s v="36135e9b-c0af-e7c9-60a0-a01199866008"/>
  </r>
  <r>
    <x v="65499"/>
    <s v="inearth.com"/>
    <s v="SLV"/>
    <m/>
    <s v="San Salvador"/>
    <s v="San Salvador"/>
    <x v="0"/>
    <s v="InEarth is a social game engine offering Coaster Fever, a roller coaster game for Facebook."/>
    <s v="gaming|internet|social"/>
    <x v="849"/>
    <x v="0"/>
    <n v="1"/>
    <n v="50000"/>
    <s v="2010-04-10"/>
    <s v="2010-05-15"/>
    <s v="2010-05-15"/>
    <m/>
    <s v="nharan81@gmail.com"/>
    <s v="'415-322-0261"/>
    <s v="https://www.crunchbase.com/organization/inearth"/>
    <m/>
    <s v="http://www.facebook.com/pages/inearth/142584319135827"/>
    <s v="1a42c576-cbc9-203f-eaa3-147f4561f0c9"/>
  </r>
  <r>
    <x v="65500"/>
    <s v="mobiletheory.com"/>
    <s v="USA"/>
    <s v="CA"/>
    <s v="Los Angeles"/>
    <s v="Venice"/>
    <x v="2"/>
    <s v="Mobile Theory enables brands, agencies and publishers to deliver advertising campaigns that engage and immerse the mobile consumer."/>
    <s v="ad targeting|advertising|apps|brand marketing|mobile|publishing|wireless"/>
    <x v="7896"/>
    <x v="0"/>
    <n v="1"/>
    <m/>
    <s v="2010-08-22"/>
    <s v="2010-05-15"/>
    <s v="2010-05-15"/>
    <m/>
    <m/>
    <s v="'415-223-4667"/>
    <s v="https://www.crunchbase.com/organization/mobile-theory"/>
    <s v="https://www.twitter.com/mobiletheory"/>
    <s v="https://www.facebook.com/operamediaworks"/>
    <s v="a730241e-72c9-7d78-1911-008e835b76f4"/>
  </r>
  <r>
    <x v="65501"/>
    <s v="staila.com"/>
    <s v="CHE"/>
    <m/>
    <s v="Zurich"/>
    <s v="Zürich"/>
    <x v="0"/>
    <s v="staila technologies offers Mercury, a low level enterprise platform that helps in analyzing, transforming and aggregating data on the fly."/>
    <s v="finance|fintech|software"/>
    <x v="307"/>
    <x v="1"/>
    <n v="1"/>
    <n v="500000"/>
    <s v="2009-01-26"/>
    <s v="2010-05-15"/>
    <s v="2010-05-15"/>
    <m/>
    <s v="info@staila.com"/>
    <n v="41446337724"/>
    <s v="https://www.crunchbase.com/organization/staila-technologies"/>
    <m/>
    <m/>
    <s v="e9ba9757-4a38-c2b0-1410-d7c89c715eba"/>
  </r>
  <r>
    <x v="65502"/>
    <s v="thisweekin.com"/>
    <s v="USA"/>
    <s v="CA"/>
    <s v="Los Angeles"/>
    <s v="Santa Monica"/>
    <x v="0"/>
    <s v="Online niche TV talk show network."/>
    <s v="audio|internet|news|video|video streaming"/>
    <x v="1328"/>
    <x v="0"/>
    <n v="1"/>
    <n v="300000"/>
    <s v="2010-01-02"/>
    <s v="2010-05-15"/>
    <s v="2010-05-15"/>
    <m/>
    <s v="contact@thisweekin.com"/>
    <s v="'310-593-6150"/>
    <s v="https://www.crunchbase.com/organization/this-week-in"/>
    <s v="https://www.twitter.com/twinetwork"/>
    <m/>
    <s v="5227aef8-4068-3e34-66c9-2abd6685a05d"/>
  </r>
  <r>
    <x v="65503"/>
    <s v="travelfox.com"/>
    <s v="EGY"/>
    <m/>
    <m/>
    <m/>
    <x v="0"/>
    <s v="TravelFox is a travel search engine where travelers can search and compare hundreds of travel sites."/>
    <s v="travel"/>
    <x v="22"/>
    <x v="0"/>
    <n v="1"/>
    <n v="1000000"/>
    <s v="2010-05-15"/>
    <s v="2010-05-15"/>
    <s v="2010-05-15"/>
    <m/>
    <s v="admin@travelfox.com"/>
    <m/>
    <s v="https://www.crunchbase.com/organization/travelfox"/>
    <s v="https://www.twitter.com/travelfoxcom"/>
    <s v="http://www.facebook.com/travelfox.official"/>
    <s v="8d23e443-810e-26d4-8827-9d4ef5299187"/>
  </r>
  <r>
    <x v="65504"/>
    <s v="carebase.net"/>
    <s v="GBR"/>
    <m/>
    <m/>
    <m/>
    <x v="0"/>
    <s v="Carebase is committed to improving the environment for carers and patients by providing them with products and assistive technology."/>
    <s v="health care"/>
    <x v="3"/>
    <x v="0"/>
    <n v="1"/>
    <n v="8453342"/>
    <m/>
    <s v="2010-05-14"/>
    <s v="2010-05-14"/>
    <m/>
    <s v="carebaseinfo@carebase.net"/>
    <s v="'+44 1609 785360"/>
    <s v="https://www.crunchbase.com/organization/carebase"/>
    <s v="https://www.twitter.com/carebaseinfo"/>
    <s v="https://www.facebook.com/carebaseinfo"/>
    <s v="94640c5f-c1d7-a9c0-5ba0-aee423a56640"/>
  </r>
  <r>
    <x v="65505"/>
    <s v="eiqenergy.com"/>
    <s v="USA"/>
    <s v="CA"/>
    <s v="SF Bay Area"/>
    <s v="San Jose"/>
    <x v="0"/>
    <s v="eIQ Energy designs and manufactures power electronics for solar photovoltaic systems."/>
    <s v="energy|manufacturing|renewable energy"/>
    <x v="885"/>
    <x v="0"/>
    <n v="2"/>
    <n v="14000000"/>
    <s v="2007-01-01"/>
    <s v="2009-08-31"/>
    <s v="2010-05-14"/>
    <m/>
    <s v="info@eiqenergy.com"/>
    <n v="4082176763"/>
    <s v="https://www.crunchbase.com/organization/eiq-energy"/>
    <s v="https://www.twitter.com/eiq_energy"/>
    <m/>
    <s v="c4d439c3-a9f5-1595-e6a5-f57c08dba13b"/>
  </r>
  <r>
    <x v="65506"/>
    <s v="etacts.com"/>
    <s v="USA"/>
    <s v="CA"/>
    <s v="SF Bay Area"/>
    <s v="Palo Alto"/>
    <x v="2"/>
    <s v="Etacts is a CRM tool enabling users to stay in touch with people in their address book."/>
    <s v="curated web"/>
    <x v="28"/>
    <x v="1"/>
    <n v="1"/>
    <n v="740000"/>
    <s v="2009-01-01"/>
    <s v="2010-05-14"/>
    <s v="2010-05-14"/>
    <m/>
    <s v="support@etacts.com"/>
    <m/>
    <s v="https://www.crunchbase.com/organization/etacts"/>
    <s v="https://www.twitter.com/etacts"/>
    <m/>
    <s v="afd3320f-7006-c94d-b508-92b47330fadc"/>
  </r>
  <r>
    <x v="65507"/>
    <s v="barnesandnoble.com"/>
    <s v="USA"/>
    <s v="MI"/>
    <s v="Detroit"/>
    <s v="Ann Arbor"/>
    <x v="0"/>
    <s v="Borders Group is engaged in the operation of book, music and movie superstores, and mall-based bookstores."/>
    <s v="e-commerce|music|video"/>
    <x v="3713"/>
    <x v="2"/>
    <n v="1"/>
    <n v="25000000"/>
    <s v="1971-01-01"/>
    <s v="2010-05-13"/>
    <s v="2010-05-13"/>
    <m/>
    <m/>
    <m/>
    <s v="https://www.crunchbase.com/organization/borders-group"/>
    <m/>
    <m/>
    <s v="e06b6e98-b973-8554-c033-d89098fe51bc"/>
  </r>
  <r>
    <x v="65508"/>
    <s v="encaffenergy.com"/>
    <s v="USA"/>
    <s v="GA"/>
    <s v="Atlanta"/>
    <s v="Peachtree City"/>
    <x v="0"/>
    <s v="Encaff Energy offers a tasteless type of caffeine for applications in food, yogurt, smoothie, and pharmaceutical companies."/>
    <s v="manufacturing"/>
    <x v="41"/>
    <x v="1"/>
    <n v="1"/>
    <n v="354000"/>
    <s v="2007-01-01"/>
    <s v="2010-05-13"/>
    <s v="2010-05-13"/>
    <m/>
    <s v="sales@encaff.com"/>
    <s v="'770-487-7687"/>
    <s v="https://www.crunchbase.com/organization/encaff-energy-stix"/>
    <s v="https://www.twitter.com/encaffenergy"/>
    <m/>
    <s v="6783dc5f-941c-e4a2-a826-0d3d44192ffc"/>
  </r>
  <r>
    <x v="65509"/>
    <s v="glycosan.com"/>
    <s v="USA"/>
    <s v="CA"/>
    <s v="SF Bay Area"/>
    <s v="Alameda"/>
    <x v="2"/>
    <s v="Glycosan BioSystems produces hydrogels for 3D cell culture, stem cell culture, tissue engineering scaffold, and cell therapy applications."/>
    <s v="biotechnology"/>
    <x v="36"/>
    <x v="7"/>
    <n v="2"/>
    <n v="950000"/>
    <s v="2006-01-01"/>
    <s v="2009-07-30"/>
    <s v="2010-05-13"/>
    <m/>
    <s v="info@glycosan.com"/>
    <s v="877) 636-4978"/>
    <s v="https://www.crunchbase.com/organization/glycosan"/>
    <s v="https://www.twitter.com/esi_bio"/>
    <s v="https://www.facebook.com/533634223399222"/>
    <s v="384e8232-3a36-bb87-1656-c2fdd364c61a"/>
  </r>
  <r>
    <x v="65510"/>
    <s v="homerun.com"/>
    <s v="USA"/>
    <s v="CA"/>
    <s v="SF Bay Area"/>
    <s v="San Francisco"/>
    <x v="2"/>
    <s v="HomeRun is a members-only online social buying club delivering offers from local businesses, membership rewards and incentives."/>
    <s v="curated web"/>
    <x v="28"/>
    <x v="6"/>
    <n v="1"/>
    <m/>
    <s v="2009-01-01"/>
    <s v="2010-05-13"/>
    <s v="2010-05-13"/>
    <m/>
    <m/>
    <s v="(415)495-6069"/>
    <s v="https://www.crunchbase.com/organization/homerun"/>
    <s v="https://www.twitter.com/homerun_com"/>
    <m/>
    <s v="555cc6c0-5d98-dc95-4468-94a49d95e909"/>
  </r>
  <r>
    <x v="65511"/>
    <s v="intellectns.com"/>
    <s v="USA"/>
    <s v="NY"/>
    <s v="New York City"/>
    <s v="New York"/>
    <x v="0"/>
    <s v="Intellect Neurosciences is engaged in the R&amp;D of disease-modifying drugs for the prevention of neurological disorders such as Alzheimer's."/>
    <s v="biotechnology"/>
    <x v="36"/>
    <x v="1"/>
    <n v="2"/>
    <n v="2770000"/>
    <m/>
    <s v="2009-09-11"/>
    <s v="2010-05-13"/>
    <m/>
    <m/>
    <s v="'+1 212 448 9300"/>
    <s v="https://www.crunchbase.com/organization/intellect-neurosciences"/>
    <m/>
    <m/>
    <s v="d71b6dbe-a7a6-29f9-2d24-e956d461e618"/>
  </r>
  <r>
    <x v="65512"/>
    <m/>
    <s v="CHN"/>
    <m/>
    <s v="Hainan"/>
    <s v="Haikou"/>
    <x v="0"/>
    <s v="Kun Run Biotechnology is engaged in the development, manufacture, marketing, and sale of polypeptide medicines and small molecule drugs."/>
    <s v="biotechnology"/>
    <x v="36"/>
    <x v="2"/>
    <n v="1"/>
    <n v="8000000"/>
    <m/>
    <s v="2010-05-13"/>
    <s v="2010-05-13"/>
    <m/>
    <m/>
    <m/>
    <s v="https://www.crunchbase.com/organization/kun-run-biotechnology"/>
    <m/>
    <m/>
    <s v="9ba61d54-7e79-7175-1bf2-053ecd2aed3a"/>
  </r>
  <r>
    <x v="65513"/>
    <s v="mddatacor.com"/>
    <s v="USA"/>
    <s v="GA"/>
    <s v="Atlanta"/>
    <s v="Alpharetta"/>
    <x v="0"/>
    <s v="MDdatacor develops information technologies for the healthcare industry."/>
    <s v="health care"/>
    <x v="3"/>
    <x v="6"/>
    <n v="2"/>
    <n v="4935249"/>
    <s v="2001-01-01"/>
    <s v="2002-11-15"/>
    <s v="2010-05-13"/>
    <m/>
    <s v="info@mddatacor.com"/>
    <s v="'678-319-0039"/>
    <s v="https://www.crunchbase.com/organization/mddatacor"/>
    <m/>
    <m/>
    <s v="6e05f5ea-619b-502b-762d-e0a90a298624"/>
  </r>
  <r>
    <x v="65514"/>
    <s v="ramprastha.com"/>
    <s v="IND"/>
    <m/>
    <s v="Delhi"/>
    <s v="Delhi"/>
    <x v="0"/>
    <s v="Ramprastha Group is one of the most recognized real estate and infrastructure development companies in the country today."/>
    <s v="real estate"/>
    <x v="76"/>
    <x v="0"/>
    <n v="1"/>
    <m/>
    <m/>
    <s v="2010-05-13"/>
    <s v="2010-05-13"/>
    <m/>
    <m/>
    <n v="1146012071"/>
    <s v="https://www.crunchbase.com/organization/ramprastha-group"/>
    <m/>
    <m/>
    <s v="60c6ea06-c3d2-63b5-7940-534ddf685096"/>
  </r>
  <r>
    <x v="65515"/>
    <s v="spectrumdevices.com"/>
    <s v="USA"/>
    <s v="PA"/>
    <s v="Pittsburgh"/>
    <s v="Hatfield"/>
    <x v="0"/>
    <s v="Spectrum Devices is a designer and manufacturer of high power transistors for radio frequency and microwave applications."/>
    <s v="electronics|hardware|manufacturing"/>
    <x v="637"/>
    <x v="1"/>
    <n v="1"/>
    <n v="750000"/>
    <s v="2003-01-01"/>
    <s v="2010-05-13"/>
    <s v="2010-05-13"/>
    <m/>
    <m/>
    <n v="2159977828"/>
    <s v="https://www.crunchbase.com/organization/spectrum-devices"/>
    <m/>
    <m/>
    <s v="e4643d53-d756-fbcf-d3b6-4fa775cb1240"/>
  </r>
  <r>
    <x v="65516"/>
    <s v="waffl.com"/>
    <s v="USA"/>
    <s v="NJ"/>
    <s v="Newark"/>
    <s v="Jersey City"/>
    <x v="0"/>
    <s v="waffl is an online community and marketplace for bed and breakfasts and other independently owned inns."/>
    <s v="travel"/>
    <x v="22"/>
    <x v="1"/>
    <n v="1"/>
    <n v="350000"/>
    <s v="2009-01-01"/>
    <s v="2010-05-13"/>
    <s v="2010-05-13"/>
    <m/>
    <m/>
    <s v="'718-715-6161"/>
    <s v="https://www.crunchbase.com/organization/waffl-com"/>
    <m/>
    <m/>
    <s v="279d0127-e5d5-5d05-e879-653d1152d457"/>
  </r>
  <r>
    <x v="65517"/>
    <s v="absolicon.com"/>
    <s v="SWE"/>
    <m/>
    <s v="SWE - Other"/>
    <s v="Härnösand"/>
    <x v="0"/>
    <s v="Absolicon Solar Concentrator AB produces and installs solar energy systems, and offers solar concentrators and collectors."/>
    <s v="energy|oil and gas"/>
    <x v="89"/>
    <x v="0"/>
    <n v="1"/>
    <n v="661000"/>
    <s v="2007-01-01"/>
    <s v="2010-05-12"/>
    <s v="2010-05-12"/>
    <m/>
    <s v="info@absolicon.com"/>
    <s v="(466) 115-5700"/>
    <s v="https://www.crunchbase.com/organization/absolicon-solar-concentrator"/>
    <m/>
    <m/>
    <s v="874217ac-c006-818e-cc0e-939e6ce5d4ed"/>
  </r>
  <r>
    <x v="65518"/>
    <s v="arcticempire.ca"/>
    <s v="CAN"/>
    <s v="ON"/>
    <s v="Ottawa"/>
    <s v="Ottawa"/>
    <x v="0"/>
    <s v="Arctic Empire is home to a small team of creative tech weirdos who have come together to create awesome digital experiences."/>
    <s v="mobile|software"/>
    <x v="245"/>
    <x v="0"/>
    <n v="1"/>
    <n v="393669"/>
    <s v="2010-05-10"/>
    <s v="2010-05-12"/>
    <s v="2010-05-12"/>
    <m/>
    <s v="info@arcticempire.ca"/>
    <s v="(888) 886-8934"/>
    <s v="https://www.crunchbase.com/organization/arctic-empire"/>
    <s v="https://www.twitter.com/arcticempire"/>
    <s v="http://www.facebook.com/arcticempire"/>
    <s v="ad67c293-8357-9738-b535-8d3a3fd65ad5"/>
  </r>
  <r>
    <x v="65519"/>
    <s v="baolab.com"/>
    <s v="ESP"/>
    <m/>
    <s v="Terrassa"/>
    <s v="Terrassa"/>
    <x v="0"/>
    <s v="Baolab Microsystems designs and commercializes products developed using NanoEMS™ technologies."/>
    <s v="nanotechnology"/>
    <x v="485"/>
    <x v="1"/>
    <n v="1"/>
    <n v="1890000"/>
    <s v="2003-01-01"/>
    <s v="2010-05-12"/>
    <s v="2010-05-12"/>
    <m/>
    <s v="info@baolab.com"/>
    <s v="34 93 394 17 70"/>
    <s v="https://www.crunchbase.com/organization/baolab-microsystems"/>
    <m/>
    <m/>
    <s v="8edc858c-8a76-5b94-32f9-9eb8e5e25133"/>
  </r>
  <r>
    <x v="65520"/>
    <s v="bitaka-tunisie.com"/>
    <s v="TUN"/>
    <m/>
    <s v="Tunis"/>
    <s v="Tunis"/>
    <x v="0"/>
    <s v="BITAKA Cards &amp; Solutions is a Tunisia-based company involved in the personalization of plastic and smart cards."/>
    <s v="credit cards|debit cards|fintech"/>
    <x v="110"/>
    <x v="2"/>
    <n v="1"/>
    <n v="3920000"/>
    <s v="1999-01-01"/>
    <s v="2010-05-12"/>
    <s v="2010-05-12"/>
    <m/>
    <s v="info@bitaka.com.tn"/>
    <s v="216 71 283 038"/>
    <s v="https://www.crunchbase.com/organization/bitaka-cards-solutions"/>
    <m/>
    <m/>
    <s v="e2e82f37-ae7d-fa0e-8709-5523cc063fef"/>
  </r>
  <r>
    <x v="65521"/>
    <s v="exercise.com"/>
    <s v="USA"/>
    <s v="FL"/>
    <s v="Tampa"/>
    <s v="Tampa"/>
    <x v="0"/>
    <s v="The world's best platform for workout plans, logging workouts, and tracking progress on the web, iOS and Android."/>
    <s v="apps|fitness|health care|saas|video"/>
    <x v="7897"/>
    <x v="0"/>
    <n v="1"/>
    <n v="1742379"/>
    <s v="2010-01-01"/>
    <s v="2010-05-12"/>
    <s v="2010-05-12"/>
    <m/>
    <s v="info@exercise.com"/>
    <s v="'650-625-0428"/>
    <s v="https://www.crunchbase.com/organization/exercise-com"/>
    <s v="https://www.twitter.com/exercise"/>
    <s v="http://www.facebook.com/exercise"/>
    <s v="71599670-ad7d-55c7-9977-fa9ea285057e"/>
  </r>
  <r>
    <x v="65522"/>
    <s v="noc2healthcare.com"/>
    <s v="USA"/>
    <s v="TN"/>
    <s v="Nashville"/>
    <s v="Nashville"/>
    <x v="0"/>
    <s v="NOC2 Healthcare is a physician-driven network of orthopedic surgeons and neurosurgeons that provides spine care for patients."/>
    <s v="hardware|software"/>
    <x v="136"/>
    <x v="1"/>
    <n v="1"/>
    <n v="310000"/>
    <s v="2009-01-01"/>
    <s v="2010-05-12"/>
    <s v="2010-05-12"/>
    <m/>
    <s v="dc2@dc2healthcare.com"/>
    <s v="'615-712-9574"/>
    <s v="https://www.crunchbase.com/organization/noc2-healthcare"/>
    <s v="https://www.twitter.com/dc2healthcare"/>
    <s v="http://www.facebook.com/pages/noc2-healthcare/129378413775037"/>
    <s v="2d950875-e495-ba9b-bd32-f19ea1268dc3"/>
  </r>
  <r>
    <x v="65523"/>
    <s v="simplyzesty.com"/>
    <s v="IRL"/>
    <m/>
    <s v="Dublin"/>
    <s v="Dublin"/>
    <x v="0"/>
    <s v="Simply Zesty is an online PR and social media agency that helps brands engage in word-of-mouth marketing with their customers."/>
    <s v="public relations|social media"/>
    <x v="943"/>
    <x v="6"/>
    <n v="1"/>
    <n v="634300"/>
    <s v="2009-05-11"/>
    <s v="2010-05-12"/>
    <s v="2010-05-12"/>
    <m/>
    <s v="hello@simplyzesty.com"/>
    <s v="'+353 1 660 2260"/>
    <s v="https://www.crunchbase.com/organization/simply-zesty"/>
    <s v="https://www.twitter.com/simplyzesty"/>
    <s v="http://www.facebook.com/simplyzesty"/>
    <s v="538c4787-5786-692f-f71c-9124ff87e830"/>
  </r>
  <r>
    <x v="65524"/>
    <s v="vandaliaresearch.com"/>
    <s v="USA"/>
    <s v="WV"/>
    <s v="Charleston, West Virginia"/>
    <s v="Huntington"/>
    <x v="2"/>
    <s v="Vandalia Research is a biotechnology custom manufacturing organization specializing in the large scale production of DNA sequences."/>
    <s v="biotechnology|health diagnostics"/>
    <x v="44"/>
    <x v="0"/>
    <n v="3"/>
    <n v="2424999"/>
    <s v="2004-01-01"/>
    <s v="2005-09-09"/>
    <s v="2010-05-12"/>
    <m/>
    <s v="info@vandaliaresearch.com"/>
    <n v="3202155696"/>
    <s v="https://www.crunchbase.com/organization/vandalia-research"/>
    <s v="https://www.twitter.com/apdn"/>
    <s v="https://www.facebook.com/111545158923349"/>
    <s v="bcd7de22-66f5-97d3-51da-4a10db685097"/>
  </r>
  <r>
    <x v="65525"/>
    <s v="zoodles.com"/>
    <s v="USA"/>
    <s v="CA"/>
    <s v="SF Bay Area"/>
    <s v="Mountain View"/>
    <x v="0"/>
    <s v="Zoodles is an online portal that provides children with safe educational games and experiences."/>
    <s v="children|gaming|online auctions"/>
    <x v="1508"/>
    <x v="0"/>
    <n v="1"/>
    <n v="2600000"/>
    <s v="2008-01-01"/>
    <s v="2010-05-12"/>
    <s v="2010-05-12"/>
    <m/>
    <s v="careers@zoodles.com"/>
    <n v="16504279783"/>
    <s v="https://www.crunchbase.com/organization/zoodles"/>
    <s v="https://www.twitter.com/zoodles"/>
    <m/>
    <s v="50352d39-2ad1-5523-cc1d-51aee41dc65a"/>
  </r>
  <r>
    <x v="65526"/>
    <s v="adspacenetworks.com"/>
    <s v="USA"/>
    <s v="NY"/>
    <s v="New York City"/>
    <s v="New York"/>
    <x v="0"/>
    <s v="Adspace Networks owns and operates a network of in-mall digital video billboards in the United States."/>
    <s v="advertising|marketing|video"/>
    <x v="143"/>
    <x v="0"/>
    <n v="5"/>
    <n v="34075000"/>
    <s v="1998-01-01"/>
    <s v="2001-08-03"/>
    <s v="2010-05-11"/>
    <m/>
    <s v="esteinert@adspacenetworks.com"/>
    <s v="(646) 367-5300"/>
    <s v="https://www.crunchbase.com/organization/adspace-networks"/>
    <s v="https://www.twitter.com/adspacenetworks"/>
    <s v="http://www.facebook.com/adspacenetworks"/>
    <s v="743c6d45-534c-0952-fc86-3fb0f3243c9d"/>
  </r>
  <r>
    <x v="65527"/>
    <s v="atlasguides.com"/>
    <s v="USA"/>
    <s v="OR"/>
    <s v="Eugene"/>
    <s v="Bend"/>
    <x v="3"/>
    <s v="Atlas Guides, an online lead-generation solutions provider, published online directories that focused on the financial services industry."/>
    <s v="finance|financial services"/>
    <x v="24"/>
    <x v="1"/>
    <n v="1"/>
    <n v="400000"/>
    <s v="2008-01-01"/>
    <s v="2010-05-11"/>
    <s v="2010-05-11"/>
    <m/>
    <s v="info@AllFinancialAdvisors.com"/>
    <s v="'541.617.1909"/>
    <s v="https://www.crunchbase.com/organization/atlas-guides"/>
    <m/>
    <m/>
    <s v="2cd3d9bd-1557-198e-a657-4332465ff70a"/>
  </r>
  <r>
    <x v="65528"/>
    <s v="callistotv.com"/>
    <s v="USA"/>
    <s v="MD"/>
    <s v="Baltimore"/>
    <s v="Columbia"/>
    <x v="0"/>
    <s v="CallistoTV offers an internet-based service for the delivery of advertising and content."/>
    <s v="curated web"/>
    <x v="28"/>
    <x v="1"/>
    <n v="1"/>
    <n v="260000"/>
    <m/>
    <s v="2010-05-11"/>
    <s v="2010-05-11"/>
    <m/>
    <m/>
    <s v="'866.255.9371"/>
    <s v="https://www.crunchbase.com/organization/callistotv"/>
    <m/>
    <m/>
    <s v="d96a7536-224e-27b1-aaa8-fb7daa6e0e05"/>
  </r>
  <r>
    <x v="65529"/>
    <s v="centurylabsinc.com"/>
    <s v="USA"/>
    <s v="NV"/>
    <s v="Las Vegas"/>
    <s v="Las Vegas"/>
    <x v="0"/>
    <s v="Century Labs is a biotech company based in Las Vegas, Nevada."/>
    <s v="biotechnology"/>
    <x v="36"/>
    <x v="1"/>
    <n v="1"/>
    <n v="750000"/>
    <s v="2007-01-01"/>
    <s v="2010-05-11"/>
    <s v="2010-05-11"/>
    <m/>
    <m/>
    <s v="(702) 442-1164"/>
    <s v="https://www.crunchbase.com/organization/century-labs"/>
    <m/>
    <m/>
    <s v="96105410-ad1a-13f0-7b01-1f4ae2f4c733"/>
  </r>
  <r>
    <x v="65530"/>
    <s v="integrien.com"/>
    <s v="USA"/>
    <s v="CA"/>
    <s v="Anaheim"/>
    <s v="Irvine"/>
    <x v="2"/>
    <s v="Integrien designs, develops and markets integrity management solutions with problem diagnosis, prediction and prevention services."/>
    <s v="developer platform|enterprise software|product design"/>
    <x v="2322"/>
    <x v="6"/>
    <n v="5"/>
    <n v="36518951"/>
    <s v="2001-01-01"/>
    <s v="2004-02-13"/>
    <s v="2010-05-11"/>
    <m/>
    <s v="sales@integrien.com"/>
    <s v="'949-788-0555"/>
    <s v="https://www.crunchbase.com/organization/integrien"/>
    <m/>
    <s v="https://www.facebook.com/vmware"/>
    <s v="3b9cac3f-fbe4-3285-bcde-98ec14d33dcb"/>
  </r>
  <r>
    <x v="65531"/>
    <s v="karmakey.com"/>
    <s v="USA"/>
    <s v="TN"/>
    <s v="TN - Other"/>
    <s v="Utah"/>
    <x v="0"/>
    <s v="KarmaKey offers a mobile app that enables restaurant patrons to track, claim, and redeem loyalty awards on the go."/>
    <s v="advertising|analytics|android|apps|ios|loyalty programs|mobile|restaurants"/>
    <x v="7898"/>
    <x v="0"/>
    <n v="1"/>
    <n v="15000"/>
    <s v="2010-05-11"/>
    <s v="2010-05-11"/>
    <s v="2010-05-11"/>
    <m/>
    <s v="support@karmakey.com"/>
    <s v="'801-810-0007"/>
    <s v="https://www.crunchbase.com/organization/karmakey"/>
    <s v="https://www.twitter.com/karmakeyinc"/>
    <m/>
    <s v="cbd64eee-5807-a7e7-8b87-3d044b6e5d46"/>
  </r>
  <r>
    <x v="65532"/>
    <s v="kavaliainc.com"/>
    <s v="USA"/>
    <s v="UT"/>
    <s v="Salt Lake City"/>
    <s v="Salt Lake City"/>
    <x v="0"/>
    <s v="Kavalia is engaged in the sale and distribution of pharmaceuticals and healthcare products."/>
    <s v="biotechnology"/>
    <x v="36"/>
    <x v="1"/>
    <n v="1"/>
    <n v="215000"/>
    <s v="2007-01-01"/>
    <s v="2010-05-11"/>
    <s v="2010-05-11"/>
    <m/>
    <m/>
    <s v="'888-795-3029"/>
    <s v="https://www.crunchbase.com/organization/kavalia"/>
    <m/>
    <m/>
    <s v="c3e84e6e-ce7b-9ec8-f167-2791542f832d"/>
  </r>
  <r>
    <x v="65533"/>
    <s v="labnow.com"/>
    <s v="USA"/>
    <s v="TX"/>
    <s v="Austin"/>
    <s v="Austin"/>
    <x v="0"/>
    <s v="LabNow develops rapid, point-of-care diagnostic testing systems for in-vitro diagnostic applications."/>
    <s v="biotechnology|health diagnostics|medical"/>
    <x v="44"/>
    <x v="1"/>
    <n v="4"/>
    <n v="35388350"/>
    <s v="2005-01-01"/>
    <s v="2004-09-29"/>
    <s v="2010-05-11"/>
    <m/>
    <s v="info@labnow.com"/>
    <s v="'512-329-9998"/>
    <s v="https://www.crunchbase.com/organization/labnow"/>
    <m/>
    <m/>
    <s v="67621111-ca5c-e81d-0439-b8bf689f9653"/>
  </r>
  <r>
    <x v="65534"/>
    <s v="lfrcommunicationsinc.com"/>
    <s v="USA"/>
    <s v="MD"/>
    <s v="Salisbury"/>
    <s v="Laurel"/>
    <x v="0"/>
    <s v="LFR Communications offers a payment gateway as a means of payment for internet users."/>
    <s v="financial services|payments"/>
    <x v="197"/>
    <x v="0"/>
    <n v="1"/>
    <n v="10000000"/>
    <s v="2003-05-29"/>
    <s v="2010-05-11"/>
    <s v="2010-05-11"/>
    <m/>
    <s v="info@lfrcommunicationsinc.com"/>
    <n v="8138994140"/>
    <s v="https://www.crunchbase.com/organization/lfr-communications-inc"/>
    <m/>
    <s v="http://www.facebook.com/vcash.faceb"/>
    <s v="8343b1b7-be05-eaba-e83d-8e007e0de8f7"/>
  </r>
  <r>
    <x v="65535"/>
    <s v="maintag.com"/>
    <s v="FRA"/>
    <m/>
    <s v="Paris"/>
    <s v="Paris"/>
    <x v="0"/>
    <s v="Maintag develops radio frequency identification (RFID) tags, chips, labels, readers, and software for the aerospace industry."/>
    <s v="aerospace|software"/>
    <x v="2397"/>
    <x v="0"/>
    <n v="1"/>
    <n v="1270000"/>
    <s v="2004-01-01"/>
    <s v="2010-05-11"/>
    <s v="2010-05-11"/>
    <m/>
    <m/>
    <s v="33 1 40 13 89 60"/>
    <s v="https://www.crunchbase.com/organization/maintag"/>
    <s v="https://www.twitter.com/maintag"/>
    <m/>
    <s v="fbebda0f-27ae-c911-5696-3256abcd2d6c"/>
  </r>
  <r>
    <x v="65536"/>
    <s v="maxvision.com"/>
    <s v="USA"/>
    <s v="AL"/>
    <s v="Huntsville"/>
    <s v="Madison"/>
    <x v="0"/>
    <s v="MaxVision is an employee-owned small business offering rugged portable computers, workstations, and servers."/>
    <s v="hardware|software"/>
    <x v="136"/>
    <x v="0"/>
    <n v="1"/>
    <n v="2000000"/>
    <s v="1993-01-01"/>
    <s v="2010-05-11"/>
    <s v="2010-05-11"/>
    <m/>
    <s v="sales@maxvision.com"/>
    <s v="'256-772-3058"/>
    <s v="https://www.crunchbase.com/organization/maxvision"/>
    <m/>
    <s v="http://www.facebook.com/pages/maxvision/128336907222497"/>
    <s v="983e5de4-9f11-e0b5-3424-0ff39782ca2d"/>
  </r>
  <r>
    <x v="65537"/>
    <s v="quotify.com"/>
    <s v="USA"/>
    <s v="CA"/>
    <s v="SF Bay Area"/>
    <s v="San Francisco"/>
    <x v="3"/>
    <s v="Quotify Technology offers an enterprise lead generation platform for publishers and directories."/>
    <s v="enterprise software"/>
    <x v="10"/>
    <x v="1"/>
    <n v="1"/>
    <n v="935000"/>
    <s v="2008-01-01"/>
    <s v="2010-05-11"/>
    <s v="2010-05-11"/>
    <m/>
    <m/>
    <s v="'408-338-8747"/>
    <s v="https://www.crunchbase.com/organization/quotify-technology"/>
    <m/>
    <m/>
    <s v="5f8fda56-fd9d-3681-ba7a-63e4cd2aee99"/>
  </r>
  <r>
    <x v="65538"/>
    <s v="sentiommg.com"/>
    <s v="USA"/>
    <s v="MI"/>
    <s v="Detroit"/>
    <s v="Wixom"/>
    <x v="0"/>
    <s v="Sentio, LLC has developed a smart sensor IOM technology for spinal surgery based on MMG."/>
    <m/>
    <x v="5"/>
    <x v="0"/>
    <n v="1"/>
    <m/>
    <s v="2007-01-01"/>
    <s v="2010-05-11"/>
    <s v="2010-05-11"/>
    <m/>
    <s v="Sales@SentioMMG.com"/>
    <s v="1(248) 595-0420"/>
    <s v="https://www.crunchbase.com/organization/sentio"/>
    <m/>
    <m/>
    <s v="aa7a2ee1-bca3-605d-2ae9-955d85b3e51d"/>
  </r>
  <r>
    <x v="65539"/>
    <s v="achievenext.com"/>
    <s v="USA"/>
    <s v="PA"/>
    <s v="Philadelphia"/>
    <s v="Conshohocken"/>
    <x v="0"/>
    <s v="Achieve X operates a social networking community for accounting and finance professionals."/>
    <s v="software"/>
    <x v="10"/>
    <x v="0"/>
    <n v="1"/>
    <n v="150000"/>
    <s v="2008-01-01"/>
    <s v="2010-05-10"/>
    <s v="2010-05-10"/>
    <m/>
    <m/>
    <m/>
    <s v="https://www.crunchbase.com/organization/achieve-x"/>
    <m/>
    <m/>
    <s v="9f6f8c99-9deb-6e5e-10aa-aca6994cfe12"/>
  </r>
  <r>
    <x v="65540"/>
    <s v="apepayment.com"/>
    <m/>
    <m/>
    <m/>
    <m/>
    <x v="2"/>
    <s v="APE Payment is a solution to collect payments online quickly and cost-effectively."/>
    <m/>
    <x v="5"/>
    <x v="0"/>
    <n v="1"/>
    <m/>
    <s v="2009-01-01"/>
    <s v="2010-05-10"/>
    <s v="2010-05-10"/>
    <m/>
    <m/>
    <m/>
    <s v="https://www.crunchbase.com/organization/ape-payment"/>
    <m/>
    <m/>
    <s v="a5fb4b3b-59d3-15b9-af4f-7898e724ddd4"/>
  </r>
  <r>
    <x v="65541"/>
    <s v="casa-systems.com"/>
    <s v="USA"/>
    <s v="MA"/>
    <s v="Boston"/>
    <s v="Andover"/>
    <x v="0"/>
    <s v="Casa Systems offers network edge devices for the interactive digital video and broadband IP services sectors."/>
    <s v="isp|video|web hosting"/>
    <x v="561"/>
    <x v="7"/>
    <n v="2"/>
    <n v="99614399"/>
    <s v="2003-01-01"/>
    <s v="2009-07-08"/>
    <s v="2010-05-10"/>
    <m/>
    <m/>
    <s v="'978-688-6706"/>
    <s v="https://www.crunchbase.com/organization/casa-systems"/>
    <m/>
    <m/>
    <s v="12a0bc30-c95b-ab52-1d7a-e73baaf2274d"/>
  </r>
  <r>
    <x v="65542"/>
    <s v="demdex.com"/>
    <s v="USA"/>
    <s v="NY"/>
    <s v="New York City"/>
    <s v="New York"/>
    <x v="2"/>
    <s v="Demdex provides audience management solutions for powering dynamic, multi-channel data strategies online."/>
    <s v="advertising|e-commerce|saas"/>
    <x v="627"/>
    <x v="0"/>
    <n v="3"/>
    <n v="8500000"/>
    <s v="2008-08-01"/>
    <s v="2008-08-01"/>
    <s v="2010-05-10"/>
    <m/>
    <m/>
    <s v="1-877-4-DEMDEX"/>
    <s v="https://www.crunchbase.com/organization/demdex"/>
    <s v="https://www.twitter.com/demdexinc"/>
    <s v="https://www.facebook.com/adobemarketingcloud"/>
    <s v="b295cd0a-af3c-67b9-bf1f-e1d793959688"/>
  </r>
  <r>
    <x v="65543"/>
    <s v="galantos.com"/>
    <s v="DEU"/>
    <m/>
    <s v="Frankfurt"/>
    <s v="Mainz"/>
    <x v="0"/>
    <s v="Galantos Pharma is a drug development company focusing on new drugs for neurodegenerative diseases such as Alzheimer’s Dementia."/>
    <s v="biotechnology"/>
    <x v="36"/>
    <x v="1"/>
    <n v="1"/>
    <n v="5700000"/>
    <s v="2005-01-01"/>
    <s v="2010-05-10"/>
    <s v="2010-05-10"/>
    <m/>
    <s v="info@galantos.com"/>
    <s v="49 6131 1440 311"/>
    <s v="https://www.crunchbase.com/organization/galantos-pharma"/>
    <m/>
    <m/>
    <s v="23bca868-672e-3340-af0d-816cc16fc9b8"/>
  </r>
  <r>
    <x v="65544"/>
    <s v="heroku.com"/>
    <s v="USA"/>
    <s v="CA"/>
    <s v="SF Bay Area"/>
    <s v="San Francisco"/>
    <x v="2"/>
    <s v="Heroku is a multi-language cloud application platform that enables developers to deploy, scale, and manage their applications."/>
    <s v="enterprise software|venture capital|web development"/>
    <x v="523"/>
    <x v="2"/>
    <n v="3"/>
    <n v="13020000"/>
    <s v="2007-07-01"/>
    <s v="2008-01-01"/>
    <s v="2010-05-10"/>
    <m/>
    <s v="biz@heroku.com"/>
    <s v="(866) 278-1349"/>
    <s v="https://www.crunchbase.com/organization/heroku"/>
    <s v="https://www.twitter.com/heroku"/>
    <s v="http://www.facebook.com/heroku"/>
    <s v="6fb702b5-f41c-9d7b-21be-44a995dc6f6e"/>
  </r>
  <r>
    <x v="65545"/>
    <s v="jazzdesk.com"/>
    <m/>
    <m/>
    <m/>
    <m/>
    <x v="0"/>
    <s v="Jazzdesk is an online customer support and helpdesk that offers ticketing and collaborating features for customers."/>
    <s v="curated web|ticketing|web development"/>
    <x v="4710"/>
    <x v="1"/>
    <n v="1"/>
    <n v="129690"/>
    <s v="2010-05-10"/>
    <s v="2010-05-10"/>
    <s v="2010-05-10"/>
    <m/>
    <s v="support@jazzdesk.com"/>
    <m/>
    <s v="https://www.crunchbase.com/organization/jazzdesk"/>
    <m/>
    <m/>
    <s v="83128e16-ab29-44ed-b0e5-2e08224ee784"/>
  </r>
  <r>
    <x v="65546"/>
    <s v="jounce.com"/>
    <s v="USA"/>
    <s v="UT"/>
    <s v="Salt Lake City"/>
    <s v="Salt Lake City"/>
    <x v="3"/>
    <s v="Jounce offers web-based software applications for affiliate marketers."/>
    <s v="enterprise software"/>
    <x v="10"/>
    <x v="6"/>
    <n v="1"/>
    <n v="600000"/>
    <s v="2009-11-13"/>
    <s v="2010-05-10"/>
    <s v="2010-05-10"/>
    <s v="2014-01-01"/>
    <s v="admin@jounce.com"/>
    <m/>
    <s v="https://www.crunchbase.com/organization/jounce"/>
    <s v="https://www.twitter.com/instapage"/>
    <s v="http://www.facebook.com/instapageapp"/>
    <s v="af8eb308-01af-a60c-ce52-f394d52f5893"/>
  </r>
  <r>
    <x v="65547"/>
    <s v="slplabs.com"/>
    <s v="USA"/>
    <s v="CA"/>
    <s v="SF Bay Area"/>
    <s v="Palo Alto"/>
    <x v="0"/>
    <s v="Laboratory Partners provide clinical diagnostic testing services for hospitals and private practices."/>
    <s v="biotechnology|health care|health diagnostics"/>
    <x v="44"/>
    <x v="6"/>
    <n v="3"/>
    <n v="29000000"/>
    <s v="2004-01-01"/>
    <s v="2008-01-14"/>
    <s v="2010-05-10"/>
    <m/>
    <m/>
    <m/>
    <s v="https://www.crunchbase.com/organization/laboratory-partners"/>
    <m/>
    <m/>
    <s v="434b16f0-1ba3-d79a-9986-cddce4aecefb"/>
  </r>
  <r>
    <x v="65548"/>
    <s v="neighborhoodscout.com"/>
    <s v="USA"/>
    <s v="MA"/>
    <s v="Worcester"/>
    <s v="Worcester"/>
    <x v="0"/>
    <s v="Location offers NeighborhooodScout, software for consumers to select residential real estate and make relocation decisions."/>
    <s v="software"/>
    <x v="10"/>
    <x v="1"/>
    <n v="2"/>
    <n v="1171464"/>
    <m/>
    <s v="2008-05-28"/>
    <s v="2010-05-10"/>
    <m/>
    <s v="info@neighborhoodscout.com"/>
    <m/>
    <s v="https://www.crunchbase.com/organization/location"/>
    <s v="https://www.twitter.com/nhoodscout"/>
    <s v="https://www.facebook.com/neighborhoodscout"/>
    <s v="cdf116c9-8cf7-273d-1c92-d76dc472ffe9"/>
  </r>
  <r>
    <x v="65549"/>
    <s v="navigaya.com"/>
    <m/>
    <m/>
    <m/>
    <m/>
    <x v="3"/>
    <s v="Navigaya is a site that enables users to create their own play lists, which can include videos and music, while browsing the web."/>
    <s v="digital media|news|video"/>
    <x v="21"/>
    <x v="2"/>
    <n v="1"/>
    <n v="800000"/>
    <m/>
    <s v="2010-05-10"/>
    <s v="2010-05-10"/>
    <s v="2013-12-01"/>
    <s v="gal@navigaya.com"/>
    <m/>
    <s v="https://www.crunchbase.com/organization/navigaya"/>
    <s v="https://www.twitter.com/navigaya"/>
    <m/>
    <s v="30574210-50a3-1a80-0cc5-91d2a96f8809"/>
  </r>
  <r>
    <x v="65550"/>
    <s v="optisort.com"/>
    <s v="SWE"/>
    <m/>
    <s v="Gothenburg"/>
    <s v="Gothenburg"/>
    <x v="0"/>
    <s v="Optisort offers computer vision-based sorting solutions for the recycling industry."/>
    <s v="artificial intelligence|recycling"/>
    <x v="5616"/>
    <x v="1"/>
    <n v="1"/>
    <n v="144800"/>
    <s v="2008-01-01"/>
    <s v="2010-05-10"/>
    <s v="2010-05-10"/>
    <m/>
    <s v="hanseric.melin@optisort.com"/>
    <n v="46733800371"/>
    <s v="https://www.crunchbase.com/organization/optisort"/>
    <s v="https://www.twitter.com/refindtweets"/>
    <m/>
    <s v="926bc884-0b95-457f-116d-a88f6c69ac16"/>
  </r>
  <r>
    <x v="65551"/>
    <s v="paretonetworks.com"/>
    <s v="USA"/>
    <s v="CA"/>
    <s v="SF Bay Area"/>
    <s v="Sunnyvale"/>
    <x v="2"/>
    <s v="Pareto Networks is a cloud networking startup that develops global, multi-tenant, cloud-based distributed networking solutions."/>
    <s v="enterprise software"/>
    <x v="10"/>
    <x v="7"/>
    <n v="2"/>
    <n v="6294996"/>
    <s v="2007-01-01"/>
    <s v="2009-09-01"/>
    <s v="2010-05-10"/>
    <m/>
    <s v="info@paretonetworks.com"/>
    <s v="'650-641-2945"/>
    <s v="https://www.crunchbase.com/organization/pareto-networks"/>
    <s v="https://www.twitter.com/paretonetworks"/>
    <s v="http://www.facebook.com/pareto-networks/94432767838"/>
    <s v="8100f6a1-00de-a977-126f-9da3f6dbb23e"/>
  </r>
  <r>
    <x v="65552"/>
    <s v="sojostudios.com"/>
    <s v="USA"/>
    <s v="NY"/>
    <s v="New York City"/>
    <s v="New York"/>
    <x v="0"/>
    <s v="Sojo Studios is an entertainment company developing social games that allows players to directly support improvement projects."/>
    <s v="digital entertainment|gaming|social"/>
    <x v="472"/>
    <x v="0"/>
    <n v="1"/>
    <n v="12000000"/>
    <s v="2010-05-01"/>
    <s v="2010-05-10"/>
    <s v="2010-05-10"/>
    <m/>
    <m/>
    <m/>
    <s v="https://www.crunchbase.com/organization/sojo-studios"/>
    <s v="https://www.twitter.com/sojostudios"/>
    <s v="https://www.facebook.com/causelymarketing"/>
    <s v="d2977780-94f6-1982-cf1e-e42b44ab6c51"/>
  </r>
  <r>
    <x v="65553"/>
    <s v="think.no"/>
    <m/>
    <m/>
    <m/>
    <m/>
    <x v="3"/>
    <s v="Think Global is an electric car manufacturing company developing and producing urban mobility solutions."/>
    <s v="automotive|electric vehicle|manufacturing"/>
    <x v="372"/>
    <x v="2"/>
    <n v="5"/>
    <n v="156700000"/>
    <m/>
    <s v="2007-07-20"/>
    <s v="2010-05-10"/>
    <s v="2011-11-19"/>
    <s v="info@think.no"/>
    <s v="'47-63-85-45-00"/>
    <s v="https://www.crunchbase.com/organization/think-global"/>
    <m/>
    <m/>
    <s v="7f4480fb-712e-4569-1599-ee4377a60f69"/>
  </r>
  <r>
    <x v="65554"/>
    <s v="topcoder.com"/>
    <s v="USA"/>
    <s v="CT"/>
    <s v="Hartford"/>
    <s v="Glastonbury"/>
    <x v="2"/>
    <s v="TopCoder is a development and design community that hosts online programming contests for developers, analysts and designers."/>
    <s v="analytics|crowdsourcing|software"/>
    <x v="123"/>
    <x v="6"/>
    <n v="1"/>
    <n v="11311711"/>
    <s v="2001-04-01"/>
    <s v="2010-05-10"/>
    <s v="2010-05-10"/>
    <m/>
    <s v="service@topcoder.com"/>
    <s v="'860-633-5540"/>
    <s v="https://www.crunchbase.com/organization/topcoder"/>
    <s v="https://www.twitter.com/topcoder"/>
    <s v="https://www.facebook.com/topcoder"/>
    <s v="a10e9a67-26f2-e2c7-b135-a6a0ec7cb596"/>
  </r>
  <r>
    <x v="65555"/>
    <s v="traglobal.com"/>
    <s v="USA"/>
    <s v="NY"/>
    <s v="New York City"/>
    <s v="New York"/>
    <x v="2"/>
    <s v="TRA, a marketing research company, offers a platform that matches the ads that people receive with the products people actually buy."/>
    <s v="ad targeting|advertising|business development|marketing"/>
    <x v="296"/>
    <x v="7"/>
    <n v="2"/>
    <n v="31700000"/>
    <s v="2005-01-01"/>
    <s v="2009-05-07"/>
    <s v="2010-05-10"/>
    <m/>
    <m/>
    <s v="'212-286-7810"/>
    <s v="https://www.crunchbase.com/organization/tra"/>
    <m/>
    <m/>
    <s v="3ad08180-8c1e-d0fd-e1f4-5bb3bedcaf21"/>
  </r>
  <r>
    <x v="65556"/>
    <s v="welltheon.com"/>
    <s v="USA"/>
    <s v="HI"/>
    <s v="Honolulu"/>
    <s v="Honolulu"/>
    <x v="0"/>
    <s v="Welltheon provides an online platform for the exchange of patient health records, electronic health records, and financial transactions."/>
    <s v="health care"/>
    <x v="3"/>
    <x v="0"/>
    <n v="1"/>
    <n v="100000"/>
    <s v="2009-01-01"/>
    <s v="2010-05-10"/>
    <s v="2010-05-10"/>
    <m/>
    <m/>
    <s v="'808-222-6145"/>
    <s v="https://www.crunchbase.com/organization/welltheon"/>
    <m/>
    <m/>
    <s v="c1d1de25-5258-d85b-81a4-8f7cf822df5f"/>
  </r>
  <r>
    <x v="65557"/>
    <s v="virtualdoubloon.com"/>
    <s v="USA"/>
    <s v="CA"/>
    <s v="SF Bay Area"/>
    <s v="Mountain View"/>
    <x v="3"/>
    <s v="Doubloon provides open API cross-platform tools for virtual economy creators to determine optimal pricing for virtual goods."/>
    <s v="freemium|payments|virtual goods"/>
    <x v="978"/>
    <x v="0"/>
    <n v="1"/>
    <m/>
    <s v="2009-09-13"/>
    <s v="2010-05-08"/>
    <s v="2010-05-08"/>
    <m/>
    <s v="info@virtualdoubloon.com"/>
    <s v="'800-520-1948"/>
    <s v="https://www.crunchbase.com/organization/doubloon"/>
    <s v="https://www.twitter.com/virtualdoubloon"/>
    <m/>
    <s v="053586b4-e90e-9b19-5253-0b0555faa4fb"/>
  </r>
  <r>
    <x v="65558"/>
    <m/>
    <s v="USA"/>
    <s v="MD"/>
    <s v="Washington, D.C."/>
    <s v="Potomac"/>
    <x v="0"/>
    <s v="BroadSwords, Inc. was incorporated in 2010 and is based in Potomac, Maryland."/>
    <m/>
    <x v="5"/>
    <x v="2"/>
    <n v="1"/>
    <m/>
    <s v="2010-01-01"/>
    <s v="2010-05-07"/>
    <s v="2010-05-07"/>
    <m/>
    <m/>
    <s v="(301) 299-1062"/>
    <s v="https://www.crunchbase.com/organization/broadswords"/>
    <m/>
    <m/>
    <s v="cce17712-246d-00f0-5f2e-77a905222795"/>
  </r>
  <r>
    <x v="65559"/>
    <s v="faniq.com"/>
    <m/>
    <m/>
    <m/>
    <m/>
    <x v="0"/>
    <s v="FanIQ brings together like-minded sports fans to read news, play trivia, quizzes, polls, pick games and more with fellow fans."/>
    <s v="sports"/>
    <x v="153"/>
    <x v="2"/>
    <n v="3"/>
    <n v="1008401"/>
    <s v="2006-01-01"/>
    <s v="2007-09-01"/>
    <s v="2010-05-07"/>
    <m/>
    <m/>
    <m/>
    <s v="https://www.crunchbase.com/organization/faniq"/>
    <s v="https://www.twitter.com/faniq"/>
    <m/>
    <s v="64beab4f-4a98-4374-f31c-cc0396f51ef9"/>
  </r>
  <r>
    <x v="65560"/>
    <m/>
    <s v="USA"/>
    <s v="MA"/>
    <s v="Boston"/>
    <s v="Boston"/>
    <x v="0"/>
    <s v="Global Data Management Software develops data protection software specifically for small- and medium-sized enterprises."/>
    <s v="software"/>
    <x v="10"/>
    <x v="2"/>
    <n v="1"/>
    <n v="300000"/>
    <s v="2010-01-01"/>
    <s v="2010-05-07"/>
    <s v="2010-05-07"/>
    <m/>
    <m/>
    <m/>
    <s v="https://www.crunchbase.com/organization/global-data-management-software"/>
    <m/>
    <m/>
    <s v="9001f6d8-ec97-7b25-e479-1ca5e4bdffb0"/>
  </r>
  <r>
    <x v="65561"/>
    <s v="installfree.com"/>
    <s v="ISR"/>
    <m/>
    <s v="Tel Aviv"/>
    <s v="Ra'anana"/>
    <x v="2"/>
    <s v="InstallFree offers virtualization products that provide users with remote access to their Windows applications."/>
    <s v="meeting software|software|virtualization"/>
    <x v="7899"/>
    <x v="0"/>
    <n v="2"/>
    <n v="11499997"/>
    <s v="2006-01-01"/>
    <s v="2008-08-11"/>
    <s v="2010-05-07"/>
    <m/>
    <s v="info@installfree.com"/>
    <s v="'203-276-1460"/>
    <s v="https://www.crunchbase.com/organization/installfree"/>
    <m/>
    <s v="https://www.facebook.com/hover"/>
    <s v="bad35fd0-7f25-9b2e-03c7-2a1261da1b33"/>
  </r>
  <r>
    <x v="65562"/>
    <s v="krishidhanseeds.com"/>
    <s v="IND"/>
    <m/>
    <s v="IND - Other"/>
    <s v="Jalna"/>
    <x v="0"/>
    <s v="Krishidhan Seeds is an agricultural biotech company delivering high quality seeds, fertilizers and nutrients for the farming industry."/>
    <s v="agriculture|biotechnology|farming"/>
    <x v="946"/>
    <x v="9"/>
    <n v="1"/>
    <n v="30000000"/>
    <s v="1996-01-01"/>
    <s v="2010-05-07"/>
    <s v="2010-05-07"/>
    <m/>
    <s v="contact@krishidhanseeds.com"/>
    <n v="9102482222611"/>
    <s v="https://www.crunchbase.com/organization/krishidhan-seeds"/>
    <m/>
    <m/>
    <s v="c5c9a23c-8061-5c01-6011-97e936ebccb3"/>
  </r>
  <r>
    <x v="65563"/>
    <s v="mintera.com"/>
    <s v="USA"/>
    <s v="MA"/>
    <s v="Boston"/>
    <s v="Acton"/>
    <x v="2"/>
    <s v="Mintera Corporation develops and markets high speed optical transmission systems."/>
    <s v="enterprise software|hardware|information technology"/>
    <x v="117"/>
    <x v="1"/>
    <n v="8"/>
    <n v="88150000"/>
    <s v="2000-01-01"/>
    <s v="2000-12-11"/>
    <s v="2010-05-07"/>
    <m/>
    <s v="information@mintera.com"/>
    <s v="'978-635-1380"/>
    <s v="https://www.crunchbase.com/organization/mintera"/>
    <m/>
    <m/>
    <s v="262e3725-6c79-3fc2-91aa-e77aa0db9b9e"/>
  </r>
  <r>
    <x v="65564"/>
    <m/>
    <s v="USA"/>
    <s v="CT"/>
    <s v="Hartford"/>
    <s v="Hamden"/>
    <x v="0"/>
    <s v="PolyBiotics manufactures and distributes medical devices intended for the administration of antibiotics for periodontal diseases."/>
    <s v="biotechnology"/>
    <x v="36"/>
    <x v="2"/>
    <n v="1"/>
    <n v="175000"/>
    <s v="2009-01-01"/>
    <s v="2010-05-07"/>
    <s v="2010-05-07"/>
    <m/>
    <m/>
    <m/>
    <s v="https://www.crunchbase.com/organization/polybiotics"/>
    <m/>
    <m/>
    <s v="7d6a6e78-2142-a530-ffb4-95fa705db074"/>
  </r>
  <r>
    <x v="65565"/>
    <s v="fleetm8.com"/>
    <m/>
    <m/>
    <m/>
    <m/>
    <x v="0"/>
    <s v="TechM8"/>
    <m/>
    <x v="5"/>
    <x v="1"/>
    <n v="1"/>
    <n v="223924.04496394799"/>
    <m/>
    <s v="2010-05-07"/>
    <s v="2010-05-07"/>
    <m/>
    <m/>
    <m/>
    <s v="https://www.crunchbase.com/organization/techm8"/>
    <m/>
    <m/>
    <s v="efc199f6-07cd-f6e4-ab52-261a4d54b1be"/>
  </r>
  <r>
    <x v="65566"/>
    <s v="thinkingscreen.com"/>
    <s v="USA"/>
    <s v="MA"/>
    <s v="Boston"/>
    <s v="Wellesley"/>
    <x v="0"/>
    <s v="Thinking Screen Media provides content delivery services for wireless picture frames, connected televisions and media players."/>
    <s v="hardware|photo sharing|software"/>
    <x v="1338"/>
    <x v="0"/>
    <n v="4"/>
    <n v="7100000"/>
    <s v="2007-01-01"/>
    <s v="2007-11-09"/>
    <s v="2010-05-07"/>
    <m/>
    <s v="info@thinkingscreen.com"/>
    <m/>
    <s v="https://www.crunchbase.com/organization/frame-media"/>
    <m/>
    <m/>
    <s v="74480721-3d82-4dd9-b40c-cb71cd3fb349"/>
  </r>
  <r>
    <x v="65567"/>
    <s v="ahspharmstat.com"/>
    <s v="USA"/>
    <s v="OK"/>
    <s v="Oklahoma City"/>
    <s v="Edmond"/>
    <x v="0"/>
    <s v="AHS PharmStat is an American pharmacy staffing agency providing temporary and permanent placement services."/>
    <s v="employment|health care"/>
    <x v="2261"/>
    <x v="6"/>
    <n v="1"/>
    <n v="900000"/>
    <s v="2001-01-01"/>
    <s v="2010-05-06"/>
    <s v="2010-05-06"/>
    <m/>
    <s v="information@ahspharmstat.com"/>
    <n v="4055096204"/>
    <s v="https://www.crunchbase.com/organization/ahs-pharmstat"/>
    <s v="https://www.twitter.com/ahspharmstat"/>
    <s v="http://www.facebook.com/ahspharmstat"/>
    <s v="8a62ab7e-6b36-f506-d2ef-80ea9f66807d"/>
  </r>
  <r>
    <x v="65568"/>
    <s v="demandpointinc.com"/>
    <s v="USA"/>
    <s v="CO"/>
    <s v="Denver"/>
    <s v="Englewood"/>
    <x v="0"/>
    <s v="DemandPoint provides management consulting, training, and technology services to the healthcare, manufacturing, and equipment industries."/>
    <s v="consulting"/>
    <x v="5"/>
    <x v="0"/>
    <n v="3"/>
    <n v="6507989"/>
    <s v="1996-01-01"/>
    <s v="2004-08-31"/>
    <s v="2010-05-06"/>
    <m/>
    <s v="info@demandpointinc.com"/>
    <s v="'303-792-8300"/>
    <s v="https://www.crunchbase.com/organization/demandpoint"/>
    <m/>
    <m/>
    <s v="d0f1bdb8-2280-463f-8e7c-d3e304633744"/>
  </r>
  <r>
    <x v="65569"/>
    <s v="dormnoise.com"/>
    <s v="USA"/>
    <s v="MA"/>
    <s v="New Bedford"/>
    <s v="Fall River"/>
    <x v="3"/>
    <s v="DormNoise enabled college students to manage their college social life through a unique calendar system."/>
    <s v="curated web"/>
    <x v="28"/>
    <x v="1"/>
    <n v="2"/>
    <n v="950000"/>
    <s v="2007-01-01"/>
    <s v="2008-01-01"/>
    <s v="2010-05-06"/>
    <s v="2013-05-01"/>
    <s v="jay@dormnoise.com"/>
    <s v="'877-392-2260"/>
    <s v="https://www.crunchbase.com/organization/dormnoise"/>
    <m/>
    <m/>
    <s v="956dd8ba-d904-f5d4-da62-e58c6e2c39ad"/>
  </r>
  <r>
    <x v="65570"/>
    <s v="gen-networks.com"/>
    <s v="USA"/>
    <s v="NY"/>
    <s v="New York City"/>
    <s v="New York"/>
    <x v="2"/>
    <s v="Genesis Networks is an IT service provider in the information and communications technology sector."/>
    <s v="communications infrastructure|information technology|web hosting"/>
    <x v="520"/>
    <x v="1"/>
    <n v="10"/>
    <n v="22165091"/>
    <s v="2002-01-01"/>
    <s v="2006-09-26"/>
    <s v="2010-05-06"/>
    <m/>
    <s v="info@gen-networks.com"/>
    <s v="'212-962-1776"/>
    <s v="https://www.crunchbase.com/organization/genesis-networks"/>
    <m/>
    <m/>
    <s v="45878c93-bee9-b148-5ae8-0c9d296c2ae6"/>
  </r>
  <r>
    <x v="65571"/>
    <s v="homehoop.com"/>
    <s v="USA"/>
    <s v="CA"/>
    <s v="Los Angeles"/>
    <s v="Glendale"/>
    <x v="0"/>
    <s v="Homehoop is a U.S.-based company that provides its clients with home products across all styles and budgets."/>
    <s v="lifestyle"/>
    <x v="107"/>
    <x v="2"/>
    <n v="1"/>
    <n v="935000"/>
    <s v="2010-01-01"/>
    <s v="2010-05-06"/>
    <s v="2010-05-06"/>
    <m/>
    <m/>
    <m/>
    <s v="https://www.crunchbase.com/organization/homehoop"/>
    <m/>
    <m/>
    <s v="eecc7012-4576-f2ae-7946-84261189a4cb"/>
  </r>
  <r>
    <x v="65572"/>
    <s v="humannetworklabs.com"/>
    <s v="USA"/>
    <s v="PA"/>
    <s v="Philadelphia"/>
    <s v="Philadelphia"/>
    <x v="3"/>
    <s v="Human Network Labs is a developer of mobile social networking technologies for localizing persons and objects."/>
    <s v="curated web"/>
    <x v="28"/>
    <x v="1"/>
    <n v="1"/>
    <n v="50000"/>
    <s v="2007-01-01"/>
    <s v="2010-05-06"/>
    <s v="2010-05-06"/>
    <m/>
    <s v="info@humannetworklabs.com"/>
    <s v="'215-243-4100"/>
    <s v="https://www.crunchbase.com/organization/human-network-labs"/>
    <m/>
    <m/>
    <s v="9102d448-96e8-109b-1d21-07ae1e1160e0"/>
  </r>
  <r>
    <x v="65573"/>
    <s v="internationalbattery.com"/>
    <s v="USA"/>
    <s v="PA"/>
    <s v="Allentown"/>
    <s v="Allentown"/>
    <x v="3"/>
    <s v="International Battery, a green tech company, produced environment friendly, large format, and rechargeable lithium-ion cells and batteries."/>
    <s v="electronics|greentech|manufacturing|product design"/>
    <x v="7900"/>
    <x v="6"/>
    <n v="2"/>
    <n v="60000000"/>
    <s v="2008-01-01"/>
    <s v="2008-12-06"/>
    <s v="2010-05-06"/>
    <m/>
    <s v="onlineinquiry@internationalbattery.com"/>
    <s v="'610-366-3925"/>
    <s v="https://www.crunchbase.com/organization/international-battery"/>
    <m/>
    <m/>
    <s v="040fce00-a67a-44c9-e054-f11c36119541"/>
  </r>
  <r>
    <x v="65574"/>
    <s v="ivi.tv"/>
    <s v="USA"/>
    <s v="WA"/>
    <s v="Seattle"/>
    <s v="Seattle"/>
    <x v="0"/>
    <s v="Ivi offers a portable video player that is accessible with any internet-connected computer for broadcasters and viewers."/>
    <s v="internet|software"/>
    <x v="146"/>
    <x v="2"/>
    <n v="1"/>
    <n v="571927"/>
    <s v="2007-01-01"/>
    <s v="2010-05-06"/>
    <s v="2010-05-06"/>
    <m/>
    <s v="marketing@ivi.tv"/>
    <m/>
    <s v="https://www.crunchbase.com/organization/ivi"/>
    <m/>
    <m/>
    <s v="e90ac051-7310-85dd-af8c-c6c38a7175ec"/>
  </r>
  <r>
    <x v="65575"/>
    <s v="lbr-lacteosbrasil.com.br"/>
    <s v="BRA"/>
    <m/>
    <s v="BRA - Other"/>
    <s v="Tapejara"/>
    <x v="0"/>
    <s v="Laticínios Bom Gosto is a Brazilian national company focused on dairy products."/>
    <s v="food processing|nutrition|wellness"/>
    <x v="1618"/>
    <x v="2"/>
    <n v="1"/>
    <n v="28142589"/>
    <m/>
    <s v="2010-05-06"/>
    <s v="2010-05-06"/>
    <m/>
    <m/>
    <s v="'+55 800 645 0085"/>
    <s v="https://www.crunchbase.com/organization/latic-nios-bom-gosto-lbr"/>
    <m/>
    <s v="https://www.facebook.com/l"/>
    <s v="0c769981-a527-f76e-f807-26fbd01f8b0f"/>
  </r>
  <r>
    <x v="65576"/>
    <s v="140fire.com"/>
    <s v="USA"/>
    <s v="CA"/>
    <s v="Los Angeles"/>
    <s v="Santa Monica"/>
    <x v="0"/>
    <s v="140Fire.com is a Y Combinator-backed platform allowing advertisers and media buyers to create ad content and polls to overlay on videos."/>
    <s v="advertising|real time|social media|sports|video"/>
    <x v="7901"/>
    <x v="1"/>
    <n v="1"/>
    <n v="500000"/>
    <s v="2010-01-01"/>
    <s v="2010-05-05"/>
    <s v="2010-05-05"/>
    <m/>
    <s v="jason@140fire.com"/>
    <s v="'805-216-2044"/>
    <s v="https://www.crunchbase.com/organization/140fire"/>
    <m/>
    <m/>
    <s v="3c5b6fb5-aa2d-3550-9a10-dfe6b126263b"/>
  </r>
  <r>
    <x v="65577"/>
    <s v="beatlab.com"/>
    <s v="USA"/>
    <s v="CA"/>
    <s v="SF Bay Area"/>
    <s v="San Francisco"/>
    <x v="0"/>
    <s v="beatlab enables amateurs to create music, remix songs and share tracks privately with friends."/>
    <s v="music"/>
    <x v="223"/>
    <x v="1"/>
    <n v="1"/>
    <m/>
    <s v="2010-01-01"/>
    <s v="2010-05-05"/>
    <s v="2010-05-05"/>
    <m/>
    <m/>
    <s v="(415) 503-9204"/>
    <s v="https://www.crunchbase.com/organization/beatlab"/>
    <s v="https://www.twitter.com/beatlab"/>
    <s v="https://www.facebook.com/beatlabcom"/>
    <s v="6d423ec3-1304-659c-92f7-daecb7bd42c4"/>
  </r>
  <r>
    <x v="65578"/>
    <s v="fmglobal.com"/>
    <s v="USA"/>
    <s v="CT"/>
    <s v="Hartford"/>
    <s v="Hartford"/>
    <x v="0"/>
    <s v="FM Global provides commercial property insurance and business continuity solutions worldwide."/>
    <s v="finance"/>
    <x v="24"/>
    <x v="9"/>
    <n v="1"/>
    <n v="8040210"/>
    <s v="1835-01-01"/>
    <s v="2010-05-05"/>
    <s v="2010-05-05"/>
    <m/>
    <m/>
    <n v="114012753000"/>
    <s v="https://www.crunchbase.com/organization/fm-global"/>
    <s v="https://www.twitter.com/fmglobal"/>
    <s v="http://www.facebook.com/pages/fm-global/278604955335"/>
    <s v="c28de187-71b8-18f1-c52d-a44d6615fe25"/>
  </r>
  <r>
    <x v="65579"/>
    <s v="insidesecure.com"/>
    <s v="FRA"/>
    <m/>
    <s v="Aix-en-provence"/>
    <s v="Aix-en-provence"/>
    <x v="1"/>
    <s v="Inside Secure is a fabless company providing open-standard contactless payment and near field communication semiconductors and software."/>
    <s v="security|semiconductor|software"/>
    <x v="7902"/>
    <x v="6"/>
    <n v="5"/>
    <n v="94734880"/>
    <s v="1995-01-01"/>
    <s v="2005-11-15"/>
    <s v="2010-05-05"/>
    <m/>
    <s v="info@insidefr.com"/>
    <s v="33 4 42 90 59 05"/>
    <s v="https://www.crunchbase.com/organization/inside-secure"/>
    <s v="https://www.twitter.com/insidesecure"/>
    <s v="http://www.facebook.com/pages/inside-secure/170218573020444"/>
    <s v="d3b941c6-6d99-f071-90cc-80557a150f32"/>
  </r>
  <r>
    <x v="65580"/>
    <s v="pureenergy.com"/>
    <s v="USA"/>
    <s v="CO"/>
    <s v="Denver"/>
    <s v="Boulder"/>
    <x v="0"/>
    <s v="Pure Energy Solutions, Inc. provides rechargeable battery products to portable electronic devices. It offers pre-charged batteries;"/>
    <s v="battery|electronics|hardware"/>
    <x v="570"/>
    <x v="0"/>
    <n v="2"/>
    <n v="14766689"/>
    <s v="2005-01-01"/>
    <s v="2009-02-19"/>
    <s v="2010-05-05"/>
    <m/>
    <m/>
    <m/>
    <s v="https://www.crunchbase.com/organization/pure-energy-solutions"/>
    <s v="https://www.twitter.com/pureenergygear"/>
    <m/>
    <s v="b896e5d4-2fe2-68e3-31d6-f97862a22bf9"/>
  </r>
  <r>
    <x v="65581"/>
    <s v="reformtech.com"/>
    <s v="SWE"/>
    <m/>
    <s v="Stockholm"/>
    <s v="Kista"/>
    <x v="0"/>
    <s v="ReformTech is a cleantech company that develops, manufactures, and sells heater products."/>
    <s v="automotive"/>
    <x v="114"/>
    <x v="0"/>
    <n v="1"/>
    <n v="2000000"/>
    <s v="2008-04-01"/>
    <s v="2010-05-05"/>
    <s v="2010-05-05"/>
    <m/>
    <s v="info@reformtech.se"/>
    <s v="'+46 8 519 709 01"/>
    <s v="https://www.crunchbase.com/organization/reformtech-sweden-ab"/>
    <s v="https://www.twitter.com/reformtech"/>
    <s v="http://www.facebook.com/reformt"/>
    <s v="ea50624a-e460-4fc2-1468-25bfd4eb879b"/>
  </r>
  <r>
    <x v="65582"/>
    <m/>
    <s v="USA"/>
    <s v="CA"/>
    <s v="SF Bay Area"/>
    <s v="Sunnyvale"/>
    <x v="2"/>
    <s v="SigmaQuest is an enterprise software company developing product performance intelligence solutions for international manufacturers."/>
    <s v="software"/>
    <x v="10"/>
    <x v="2"/>
    <n v="2"/>
    <n v="370561"/>
    <s v="2001-01-01"/>
    <s v="2004-03-30"/>
    <s v="2010-05-05"/>
    <m/>
    <m/>
    <m/>
    <s v="https://www.crunchbase.com/organization/sigmaquest"/>
    <m/>
    <m/>
    <s v="7328e68f-8ae1-b741-f5c0-9c33a4690629"/>
  </r>
  <r>
    <x v="65583"/>
    <s v="sourcetrace.com"/>
    <s v="USA"/>
    <s v="VA"/>
    <s v="Washington, D.C."/>
    <s v="Charlottesville"/>
    <x v="0"/>
    <s v="Provider of remote transaction solutions for financial service, agriculture, healthcare and microinsurance organizations."/>
    <s v="finance"/>
    <x v="24"/>
    <x v="6"/>
    <n v="1"/>
    <n v="509167"/>
    <s v="2006-04-01"/>
    <s v="2010-05-05"/>
    <s v="2010-05-05"/>
    <m/>
    <s v="info@sourcetrace.com"/>
    <s v="(678)365-4700"/>
    <s v="https://www.crunchbase.com/organization/sourcetrace-systems"/>
    <s v="https://www.twitter.com/sourcetracesys"/>
    <s v="http://www.facebook.com/sourcetrace"/>
    <s v="8de50680-0c50-dfda-726f-1b2efd9f9e7f"/>
  </r>
  <r>
    <x v="65584"/>
    <s v="accertify.com"/>
    <s v="USA"/>
    <s v="IL"/>
    <s v="Chicago"/>
    <s v="Itasca"/>
    <x v="2"/>
    <s v="Accertify is a provider of fraud prevention, chargeback management and payment gateway solutions to merchants."/>
    <s v="credit cards|fraud detection|security"/>
    <x v="4438"/>
    <x v="5"/>
    <n v="3"/>
    <n v="7131124"/>
    <s v="2007-03-01"/>
    <s v="2008-06-03"/>
    <s v="2010-05-04"/>
    <m/>
    <s v="info@accertify.com"/>
    <s v="'630-735-4400"/>
    <s v="https://www.crunchbase.com/organization/accertify"/>
    <m/>
    <m/>
    <s v="9cd7cbfc-7319-90f9-9028-7696cdc431c0"/>
  </r>
  <r>
    <x v="65585"/>
    <s v="consumerhealthadvisers.com"/>
    <s v="USA"/>
    <s v="MD"/>
    <s v="Washington, D.C."/>
    <s v="Bethesda"/>
    <x v="0"/>
    <s v="Consumer Health Advisers provides on-demand consumer health information for employees and dependents of self-insured employers."/>
    <s v="health care|saas"/>
    <x v="3"/>
    <x v="1"/>
    <n v="2"/>
    <n v="1975480"/>
    <s v="2007-01-01"/>
    <s v="2009-09-08"/>
    <s v="2010-05-04"/>
    <m/>
    <m/>
    <s v="(800)259-1320"/>
    <s v="https://www.crunchbase.com/organization/consumer-health-advisers"/>
    <m/>
    <s v="https://www.facebook.com/pages/consumer-health-advisers/133329086694549"/>
    <s v="6cec08c1-d264-a877-1469-55e50856319e"/>
  </r>
  <r>
    <x v="65586"/>
    <s v="mapsindeed.com"/>
    <s v="USA"/>
    <s v="VA"/>
    <s v="Washington, D.C."/>
    <s v="Herndon"/>
    <x v="3"/>
    <s v="Maps InDeed provides browsing services for residents and public users to browse local government data."/>
    <s v="public transportation"/>
    <x v="114"/>
    <x v="6"/>
    <n v="1"/>
    <n v="150000"/>
    <s v="2010-01-01"/>
    <s v="2010-05-04"/>
    <s v="2010-05-04"/>
    <m/>
    <m/>
    <s v="(877) 890-8910"/>
    <s v="https://www.crunchbase.com/organization/maps-indeed"/>
    <m/>
    <m/>
    <s v="5abbd53c-246d-0e74-5c53-c11bdc172372"/>
  </r>
  <r>
    <x v="65587"/>
    <s v="midamericaconsulting.com"/>
    <s v="USA"/>
    <s v="OH"/>
    <s v="Cleveland"/>
    <s v="Cleveland"/>
    <x v="3"/>
    <s v="Mid-America consulting Group was founded in 1986"/>
    <s v="biotechnology"/>
    <x v="36"/>
    <x v="0"/>
    <n v="1"/>
    <n v="6367916"/>
    <s v="1986-01-01"/>
    <s v="2010-05-04"/>
    <s v="2010-05-04"/>
    <m/>
    <m/>
    <n v="2164326903"/>
    <s v="https://www.crunchbase.com/organization/mid-america-consulting-group"/>
    <m/>
    <m/>
    <s v="46ec40dd-83bf-8b50-dd8a-dadf517c53de"/>
  </r>
  <r>
    <x v="65588"/>
    <m/>
    <m/>
    <m/>
    <m/>
    <m/>
    <x v="0"/>
    <s v="Ox Animation"/>
    <m/>
    <x v="5"/>
    <x v="2"/>
    <n v="1"/>
    <m/>
    <m/>
    <s v="2010-05-04"/>
    <s v="2010-05-04"/>
    <m/>
    <m/>
    <m/>
    <s v="https://www.crunchbase.com/organization/ox-animation"/>
    <m/>
    <m/>
    <s v="3199746d-63f2-8910-608a-a807b9a5a171"/>
  </r>
  <r>
    <x v="65589"/>
    <s v="seabags.com"/>
    <s v="USA"/>
    <s v="ME"/>
    <s v="Portland, Maine"/>
    <s v="Portland"/>
    <x v="0"/>
    <s v="Sea Bags designs and manufactures tote bags from recycled sails."/>
    <s v="fashion"/>
    <x v="350"/>
    <x v="6"/>
    <n v="1"/>
    <n v="140000"/>
    <s v="1999-01-01"/>
    <s v="2010-05-04"/>
    <s v="2010-05-04"/>
    <m/>
    <s v="customerservice@seabags.com"/>
    <s v="'207-780-0744"/>
    <s v="https://www.crunchbase.com/organization/seabags"/>
    <s v="https://www.twitter.com/seabagsmaine"/>
    <s v="http://www.facebook.com/seabags"/>
    <s v="deaf1d50-f5d8-8da9-f14b-ebab2c92daae"/>
  </r>
  <r>
    <x v="65590"/>
    <s v="transittandem.com"/>
    <s v="USA"/>
    <s v="NY"/>
    <s v="New York City"/>
    <s v="Brooklyn"/>
    <x v="3"/>
    <s v="Tandem Transit provided carrier-to-carrier voice transit services over an IP network."/>
    <s v="public relations"/>
    <x v="208"/>
    <x v="1"/>
    <n v="1"/>
    <n v="300000"/>
    <s v="2008-01-01"/>
    <s v="2010-05-04"/>
    <s v="2010-05-04"/>
    <m/>
    <m/>
    <s v="'718-689-1303"/>
    <s v="https://www.crunchbase.com/organization/tandem-transit"/>
    <m/>
    <m/>
    <s v="a6d2e259-bb44-e97d-5f01-6fdfe582c1b1"/>
  </r>
  <r>
    <x v="65591"/>
    <s v="beextra.org"/>
    <s v="USA"/>
    <s v="CA"/>
    <s v="SF Bay Area"/>
    <s v="San Francisco"/>
    <x v="0"/>
    <s v="The Extraordinaries is a non-profit organization delivering micro-volunteer opportunities to its users' mobile phones."/>
    <s v="apps|internet|ios|mobile|social media"/>
    <x v="981"/>
    <x v="1"/>
    <n v="1"/>
    <n v="1100000"/>
    <s v="2009-07-01"/>
    <s v="2010-05-04"/>
    <s v="2010-05-04"/>
    <m/>
    <s v="support@beextra.org"/>
    <m/>
    <s v="https://www.crunchbase.com/organization/the-extraordinaries"/>
    <s v="https://www.twitter.com/extraordinarie"/>
    <m/>
    <s v="cac63fb8-a8e5-d659-4f27-f41f0ff1c222"/>
  </r>
  <r>
    <x v="65592"/>
    <s v="ultralifecorp.com"/>
    <s v="USA"/>
    <s v="NY"/>
    <s v="NY - Other"/>
    <s v="Newark Valley"/>
    <x v="1"/>
    <s v="Ultralife develops, installs, and maintains power and communications systems worldwide."/>
    <s v="health care"/>
    <x v="3"/>
    <x v="8"/>
    <n v="1"/>
    <n v="3000000"/>
    <s v="1990-01-01"/>
    <s v="2010-05-04"/>
    <s v="2010-05-04"/>
    <m/>
    <m/>
    <n v="3153317800"/>
    <s v="https://www.crunchbase.com/organization/ultralife"/>
    <s v="https://www.twitter.com/ultralifecorp"/>
    <s v="https://www.facebook.com/ulcommsys"/>
    <s v="c30d5cb5-ed7d-fd3e-d264-32a0c6cffb0c"/>
  </r>
  <r>
    <x v="65593"/>
    <s v="wheego.net"/>
    <s v="USA"/>
    <s v="GA"/>
    <s v="Atlanta"/>
    <s v="Atlanta"/>
    <x v="0"/>
    <s v="Wheego Electric Cars manufactures low speed and medium speed electric vehicles."/>
    <s v="electric vehicle|electronics|manufacturing"/>
    <x v="1098"/>
    <x v="0"/>
    <n v="2"/>
    <n v="5000000"/>
    <s v="2009-01-01"/>
    <s v="2007-01-01"/>
    <s v="2010-05-04"/>
    <m/>
    <s v="info@wheego.net"/>
    <s v="'678-904-4795"/>
    <s v="https://www.crunchbase.com/organization/wheego-electric-cars"/>
    <s v="https://www.twitter.com/wheego"/>
    <s v="http://www.facebook.com/wheego"/>
    <s v="adb33639-a614-952f-fbfd-15c4b2fddac7"/>
  </r>
  <r>
    <x v="65594"/>
    <s v="corduro.com"/>
    <s v="USA"/>
    <s v="TX"/>
    <s v="Dallas"/>
    <s v="Southlake"/>
    <x v="0"/>
    <s v="Corduro is a software mobile payments platform providing big data and social media capabilities with its payment processing."/>
    <s v="software"/>
    <x v="10"/>
    <x v="0"/>
    <n v="1"/>
    <n v="3307790"/>
    <s v="2008-01-01"/>
    <s v="2010-05-03"/>
    <s v="2010-05-03"/>
    <m/>
    <s v="rziegler@corduro.com"/>
    <n v="18177962820"/>
    <s v="https://www.crunchbase.com/organization/corduro"/>
    <s v="https://www.twitter.com/corduroarmy"/>
    <s v="http://www.facebook.com/corduro"/>
    <s v="0b5edc24-eaf7-fe05-8beb-63e540273134"/>
  </r>
  <r>
    <x v="65595"/>
    <m/>
    <s v="USA"/>
    <s v="WA"/>
    <s v="Seattle"/>
    <s v="Bellevue"/>
    <x v="0"/>
    <s v="DBL Acquisition is a company focused on the the miscellaneous intermediation industry."/>
    <s v="finance"/>
    <x v="24"/>
    <x v="2"/>
    <n v="1"/>
    <n v="15000000"/>
    <m/>
    <s v="2010-05-03"/>
    <s v="2010-05-03"/>
    <m/>
    <m/>
    <m/>
    <s v="https://www.crunchbase.com/organization/dbl-acquisition"/>
    <m/>
    <m/>
    <s v="6dec9ee9-dd46-9cd5-8ea1-337ba7aeae64"/>
  </r>
  <r>
    <x v="65596"/>
    <s v="dolphindigitalmedia.com"/>
    <s v="USA"/>
    <s v="FL"/>
    <s v="Miami"/>
    <s v="Miami"/>
    <x v="0"/>
    <s v="Dolphin Digital Media is dedicated to the production of high-quality digital content and best-in-class entertainment."/>
    <s v="content|digital entertainment|media and entertainment"/>
    <x v="631"/>
    <x v="2"/>
    <n v="1"/>
    <n v="3000000"/>
    <s v="1996-01-01"/>
    <s v="2010-05-03"/>
    <s v="2010-05-03"/>
    <m/>
    <s v="drew@dolphindigitalmedia.com"/>
    <s v="'305-774-0407"/>
    <s v="https://www.crunchbase.com/organization/dolphin-digital-media"/>
    <m/>
    <m/>
    <s v="2c294755-057c-d92f-cc81-16c7f2b1345c"/>
  </r>
  <r>
    <x v="65597"/>
    <s v="drop.io"/>
    <s v="USA"/>
    <s v="NY"/>
    <s v="New York City"/>
    <s v="Brooklyn"/>
    <x v="2"/>
    <s v="Drop.io was a platform enabling users to create simple private exchange points called drops."/>
    <s v="edtech|education|email|file sharing|finance|fintech|flash storage|mobile"/>
    <x v="7903"/>
    <x v="2"/>
    <n v="3"/>
    <n v="8750000"/>
    <s v="2007-11-26"/>
    <s v="2007-12-03"/>
    <s v="2010-05-03"/>
    <m/>
    <s v="support@dropio.com"/>
    <m/>
    <s v="https://www.crunchbase.com/organization/drop-io"/>
    <s v="https://www.twitter.com/dropio"/>
    <m/>
    <s v="ed13a077-a922-015c-4c4e-3109e1f747ea"/>
  </r>
  <r>
    <x v="65598"/>
    <s v="fotobabble.com"/>
    <s v="USA"/>
    <s v="CA"/>
    <s v="SF Bay Area"/>
    <s v="Emeryville"/>
    <x v="0"/>
    <s v="Fotobabble is a software company providing photo- and audio-powered social marketing solutions."/>
    <s v="audio|photography|social media marketing|software"/>
    <x v="7904"/>
    <x v="1"/>
    <n v="1"/>
    <n v="300000"/>
    <s v="2009-01-01"/>
    <s v="2010-05-03"/>
    <s v="2010-05-03"/>
    <m/>
    <s v="info@fotobabbble.com"/>
    <s v="'510-653-8546"/>
    <s v="https://www.crunchbase.com/organization/fotobabble"/>
    <s v="https://www.twitter.com/fotobabble"/>
    <s v="http://www.facebook.com/fotobabble"/>
    <s v="7d0925f8-d136-9fb1-44db-a979a7f044b6"/>
  </r>
  <r>
    <x v="65599"/>
    <s v="genevolve.com"/>
    <s v="USA"/>
    <s v="NM"/>
    <s v="Albuquerque"/>
    <s v="Albuquerque"/>
    <x v="0"/>
    <s v="Genevolve Vision Diagnostics researches, designs, and commercializes non-invasive molecular diagnostic treatments for clinical apps."/>
    <s v="biotechnology|health diagnostics"/>
    <x v="44"/>
    <x v="1"/>
    <n v="1"/>
    <n v="49000"/>
    <s v="2009-01-01"/>
    <s v="2010-05-03"/>
    <s v="2010-05-03"/>
    <m/>
    <s v="info@genevolve.com"/>
    <m/>
    <s v="https://www.crunchbase.com/organization/genevolve-vision-diagnostics"/>
    <s v="https://www.twitter.com/genevolve"/>
    <s v="https://www.facebook.com/genevolve"/>
    <s v="a68112b8-deb4-c7b4-7a57-8215f1e22ee5"/>
  </r>
  <r>
    <x v="65600"/>
    <s v="incom.eu"/>
    <s v="DEU"/>
    <m/>
    <s v="Bonn"/>
    <s v="Bonn"/>
    <x v="0"/>
    <s v="INCOM Storage is a distributor of complete systems, components, and services for storage management and healthcare."/>
    <s v="hardware|software"/>
    <x v="136"/>
    <x v="1"/>
    <n v="1"/>
    <n v="659000"/>
    <s v="1986-01-01"/>
    <s v="2010-05-03"/>
    <s v="2010-05-03"/>
    <m/>
    <s v="office@incom.de"/>
    <n v="902362910"/>
    <s v="https://www.crunchbase.com/organization/incom-storage"/>
    <s v="https://www.twitter.com/incom_germany"/>
    <s v="http://de-de.facebook.com/incom"/>
    <s v="07dd4fe7-c575-f174-c46b-6c4b60352864"/>
  </r>
  <r>
    <x v="65601"/>
    <s v="loopt.com"/>
    <s v="USA"/>
    <s v="CA"/>
    <s v="SF Bay Area"/>
    <s v="Mountain View"/>
    <x v="2"/>
    <s v="Loopt is a mobile application and website that connects people to their community."/>
    <s v="location based services|mobile|mobile apps"/>
    <x v="820"/>
    <x v="0"/>
    <n v="5"/>
    <n v="39105997"/>
    <s v="2005-01-01"/>
    <s v="2005-06-01"/>
    <s v="2010-05-03"/>
    <m/>
    <s v="info@loopt.com"/>
    <m/>
    <s v="https://www.crunchbase.com/organization/loopt"/>
    <s v="https://www.twitter.com/loopt"/>
    <m/>
    <s v="d1ae179a-f882-6e2b-862b-e8a474f2383e"/>
  </r>
  <r>
    <x v="65602"/>
    <s v="marblesecurity.com"/>
    <s v="USA"/>
    <s v="CA"/>
    <s v="SF Bay Area"/>
    <s v="Menlo Park"/>
    <x v="0"/>
    <s v="Marble’s mobile app risk management service helps enterprises identify apps with malicious and privacy-leaking behaviors."/>
    <s v="apps|mobile|risk management|security"/>
    <x v="936"/>
    <x v="2"/>
    <n v="4"/>
    <n v="43200001"/>
    <s v="2005-01-01"/>
    <s v="2006-01-01"/>
    <s v="2010-05-03"/>
    <m/>
    <s v="sales@marblesecurity.com"/>
    <m/>
    <s v="https://www.crunchbase.com/organization/marble-security"/>
    <s v="https://www.twitter.com/marble_security"/>
    <s v="http://www.facebook.com/pages/marble-security/543646088985848"/>
    <s v="96f8d4a2-c90a-e57b-0985-851cb84faea0"/>
  </r>
  <r>
    <x v="65603"/>
    <s v="pinnaclecare.com"/>
    <s v="USA"/>
    <s v="MD"/>
    <s v="Baltimore"/>
    <s v="Baltimore"/>
    <x v="0"/>
    <s v="PinnacleCare provides personalized healthcare enabling patients to access healthcare advisors."/>
    <s v="health care"/>
    <x v="3"/>
    <x v="6"/>
    <n v="1"/>
    <n v="8176280"/>
    <s v="2001-01-01"/>
    <s v="2010-05-03"/>
    <s v="2010-05-03"/>
    <m/>
    <s v="mbrever@pinnaclecare.com"/>
    <s v="'410-752-1712"/>
    <s v="https://www.crunchbase.com/organization/pinnaclecare"/>
    <s v="https://www.twitter.com/pinnaclecare"/>
    <s v="http://www.facebook.com/pinnaclecare"/>
    <s v="4d2baa7b-ae20-904e-e983-5739739ed10a"/>
  </r>
  <r>
    <x v="65604"/>
    <m/>
    <s v="USA"/>
    <s v="AR"/>
    <s v="Fayetteville"/>
    <s v="Bentonville"/>
    <x v="0"/>
    <s v="Sales Tax DataLink is a tax data processing company utilizing cloud technology that serves small businesses that are state mandated."/>
    <s v="enterprise software|software"/>
    <x v="10"/>
    <x v="2"/>
    <n v="1"/>
    <m/>
    <s v="2010-05-01"/>
    <s v="2010-05-03"/>
    <s v="2010-05-03"/>
    <m/>
    <m/>
    <m/>
    <s v="https://www.crunchbase.com/organization/stp-group"/>
    <m/>
    <m/>
    <s v="5e37a725-97ac-1c4e-6059-27ea70f63602"/>
  </r>
  <r>
    <x v="65605"/>
    <s v="aopharma.com"/>
    <s v="ISR"/>
    <m/>
    <s v="Tel Aviv"/>
    <s v="Tel Aviv"/>
    <x v="3"/>
    <s v="Advanced Ophthalmic Pharma is a biomedical company that develops technologies in ophthalmology."/>
    <s v="biotechnology"/>
    <x v="36"/>
    <x v="1"/>
    <n v="1"/>
    <n v="2000000"/>
    <s v="2007-01-01"/>
    <s v="2010-05-02"/>
    <s v="2010-05-02"/>
    <m/>
    <m/>
    <s v="972 3 7684936"/>
    <s v="https://www.crunchbase.com/organization/advanced-ophthalmic-pharma"/>
    <m/>
    <m/>
    <s v="1b04c9df-f860-0fc0-ec01-ba24e4394f04"/>
  </r>
  <r>
    <x v="65606"/>
    <s v="3dmgame.com"/>
    <s v="CHN"/>
    <m/>
    <s v="Beijing"/>
    <s v="Beijing"/>
    <x v="0"/>
    <s v="3dmgame.com is a Chinese console game forum that enables users to discuss and share various game crack programs."/>
    <s v="video"/>
    <x v="236"/>
    <x v="2"/>
    <n v="1"/>
    <n v="732064"/>
    <s v="2001-01-01"/>
    <s v="2010-05-01"/>
    <s v="2010-05-01"/>
    <m/>
    <m/>
    <s v="'010-84920551"/>
    <s v="https://www.crunchbase.com/organization/3dmgame"/>
    <m/>
    <s v="http://www.facebook.com/3dmgame"/>
    <s v="c0f8f0ff-4f99-dfa1-ac44-9bddb256bad1"/>
  </r>
  <r>
    <x v="65607"/>
    <s v="5151tuan.com"/>
    <s v="CHN"/>
    <m/>
    <m/>
    <m/>
    <x v="0"/>
    <s v="5151 tuan.com is a website focused on group-purchase for fine living."/>
    <s v="real estate"/>
    <x v="76"/>
    <x v="2"/>
    <n v="1"/>
    <n v="2928257"/>
    <s v="2009-01-01"/>
    <s v="2010-05-01"/>
    <s v="2010-05-01"/>
    <m/>
    <m/>
    <m/>
    <s v="https://www.crunchbase.com/organization/5151tuan"/>
    <m/>
    <m/>
    <s v="015bb4fa-617f-aed3-1444-fd8743f9a6cb"/>
  </r>
  <r>
    <x v="65608"/>
    <s v="allyve.com"/>
    <s v="DEU"/>
    <m/>
    <s v="Hamburg"/>
    <s v="Hamburg"/>
    <x v="3"/>
    <s v="Our All-in-One Social Media Software provides web businesses with the right tools and services to fully integrate sites and apps with the"/>
    <s v="apps|search engine|social media|software"/>
    <x v="1706"/>
    <x v="0"/>
    <n v="2"/>
    <m/>
    <s v="2007-09-01"/>
    <s v="2007-09-01"/>
    <s v="2010-05-01"/>
    <s v="2013-11-01"/>
    <s v="info@allyve.com"/>
    <m/>
    <s v="https://www.crunchbase.com/organization/allyve"/>
    <s v="https://www.twitter.com/allyve"/>
    <m/>
    <s v="67ec4e5a-fd5e-c4f8-8661-a863ecd1dad4"/>
  </r>
  <r>
    <x v="65609"/>
    <s v="appliednanosurfaces.com"/>
    <s v="SWE"/>
    <m/>
    <s v="Stockholm"/>
    <s v="Uppsala"/>
    <x v="0"/>
    <s v="Applied Nano Surfaces offers innovative solutions for friction and wear reduction."/>
    <s v="industrial"/>
    <x v="5"/>
    <x v="0"/>
    <n v="1"/>
    <m/>
    <m/>
    <s v="2010-05-01"/>
    <s v="2010-05-01"/>
    <m/>
    <s v="sales@appliednanosurfaces.com"/>
    <s v="(461)824-1300"/>
    <s v="https://www.crunchbase.com/organization/applied-nano-surfaces"/>
    <m/>
    <m/>
    <s v="8b73a033-568b-4c3b-9d5c-2f40e710978f"/>
  </r>
  <r>
    <x v="65610"/>
    <s v="argusinsights.com"/>
    <s v="USA"/>
    <s v="CA"/>
    <s v="SF Bay Area"/>
    <s v="Los Gatos"/>
    <x v="0"/>
    <s v="The Argus Insights is a consumer innovation analytics platform designed to improve the product innovation cycle."/>
    <s v="analytics|consumer electronics|market research|predictive analytics|social media"/>
    <x v="7905"/>
    <x v="0"/>
    <n v="1"/>
    <n v="200000"/>
    <s v="2009-07-01"/>
    <s v="2010-05-01"/>
    <s v="2010-05-01"/>
    <m/>
    <s v="sales@argusinsights.com"/>
    <m/>
    <s v="https://www.crunchbase.com/organization/argus-insights"/>
    <s v="https://www.twitter.com/argusinsights"/>
    <s v="http://www.facebook.com/argus-insights"/>
    <s v="ec638597-f501-eeb3-0c7a-1e23a0e2e895"/>
  </r>
  <r>
    <x v="65611"/>
    <m/>
    <m/>
    <m/>
    <m/>
    <m/>
    <x v="0"/>
    <s v="City-dimensional network logo provides application development and information services for mobile communication terminals."/>
    <s v="information services|mobile|mobile devices"/>
    <x v="1164"/>
    <x v="2"/>
    <n v="3"/>
    <n v="12850000"/>
    <m/>
    <s v="2007-03-01"/>
    <s v="2010-05-01"/>
    <m/>
    <m/>
    <m/>
    <s v="https://www.crunchbase.com/organization/city-dimensional-network-logo"/>
    <m/>
    <m/>
    <s v="dfdeeac6-a959-485e-80b5-f54722c7f7a3"/>
  </r>
  <r>
    <x v="65612"/>
    <s v="collegejobconnect.com"/>
    <s v="USA"/>
    <s v="TX"/>
    <s v="Dallas"/>
    <s v="Dallas"/>
    <x v="3"/>
    <s v="CollegeJobConnect is an online database of college juniors and seniors seeking full-time jobs and internships."/>
    <s v="curated web|employment|human resources|recruiting"/>
    <x v="356"/>
    <x v="1"/>
    <n v="1"/>
    <n v="20000"/>
    <s v="2010-05-01"/>
    <s v="2010-05-01"/>
    <s v="2010-05-01"/>
    <m/>
    <s v="management@collegejobconnect.com"/>
    <m/>
    <s v="https://www.crunchbase.com/organization/collegejobconnect"/>
    <s v="https://www.twitter.com/cjconnect"/>
    <m/>
    <s v="5a7c8810-4997-9808-e0aa-5b4bcdc5cffc"/>
  </r>
  <r>
    <x v="65613"/>
    <s v="corkshare.com"/>
    <s v="USA"/>
    <s v="OH"/>
    <s v="Cleveland"/>
    <s v="Cleveland"/>
    <x v="3"/>
    <s v="Content sharing and collaboration"/>
    <s v="curated web"/>
    <x v="28"/>
    <x v="1"/>
    <n v="1"/>
    <m/>
    <s v="2009-06-01"/>
    <s v="2010-05-01"/>
    <s v="2010-05-01"/>
    <s v="2011-02-01"/>
    <m/>
    <m/>
    <s v="https://www.crunchbase.com/organization/corkshare"/>
    <s v="https://www.twitter.com/corkshare"/>
    <m/>
    <s v="3ff4e1b0-3421-29ff-2f0d-2a402f1d7402"/>
  </r>
  <r>
    <x v="65614"/>
    <s v="ayatuan.com"/>
    <s v="BEL"/>
    <m/>
    <s v="Brussels"/>
    <s v="Brussels"/>
    <x v="0"/>
    <s v="CO-Value is a group buying platform for users purchase consumer goods online."/>
    <s v="e-commerce"/>
    <x v="63"/>
    <x v="2"/>
    <n v="1"/>
    <n v="1932650"/>
    <m/>
    <s v="2010-05-01"/>
    <s v="2010-05-01"/>
    <m/>
    <m/>
    <m/>
    <s v="https://www.crunchbase.com/organization/co-value"/>
    <m/>
    <m/>
    <s v="2cdb718e-3176-2251-1e9d-d92088138da5"/>
  </r>
  <r>
    <x v="65615"/>
    <s v="dormzy.com"/>
    <s v="USA"/>
    <s v="OH"/>
    <s v="Columbus, Ohio"/>
    <s v="Dublin"/>
    <x v="3"/>
    <s v="Dormzy, an online grocery store for college students, specializes in care packages, non-perishable food, and health and beauty products."/>
    <s v="e-commerce"/>
    <x v="63"/>
    <x v="1"/>
    <n v="1"/>
    <n v="250000"/>
    <s v="2010-05-01"/>
    <s v="2010-05-01"/>
    <s v="2010-05-01"/>
    <s v="2013-03-01"/>
    <s v="contact@dormzy.com"/>
    <s v="'614-445-0103"/>
    <s v="https://www.crunchbase.com/organization/dormzy"/>
    <s v="https://www.twitter.com/dormzy"/>
    <m/>
    <s v="9ca14e1d-babe-34f1-74cb-0439ba425d60"/>
  </r>
  <r>
    <x v="65616"/>
    <s v="dotgt.com"/>
    <s v="USA"/>
    <s v="TN"/>
    <s v="Nashville"/>
    <s v="Madison"/>
    <x v="3"/>
    <s v="DotGT was a wireless computing platform that provided a hardware and software system for delivering applications to businesses."/>
    <s v="electronics|hardware|mobile|software|wireless"/>
    <x v="1565"/>
    <x v="1"/>
    <n v="1"/>
    <n v="250000"/>
    <s v="2010-05-01"/>
    <s v="2010-05-01"/>
    <s v="2010-05-01"/>
    <s v="2012-07-01"/>
    <s v="info@dotgt.com"/>
    <s v="'615-482-8513"/>
    <s v="https://www.crunchbase.com/organization/dotpad"/>
    <m/>
    <m/>
    <s v="ddcfd9f9-5373-c31c-532f-d664f9b455a3"/>
  </r>
  <r>
    <x v="65617"/>
    <s v="eclector.com"/>
    <s v="GBR"/>
    <m/>
    <s v="Bath"/>
    <s v="Bath"/>
    <x v="3"/>
    <s v="Eclector develops tools that enable its clients to build shared-profit, online marketplaces for books."/>
    <s v="advertising|e-commerce|non profit"/>
    <x v="627"/>
    <x v="1"/>
    <n v="2"/>
    <n v="264414"/>
    <s v="2008-02-04"/>
    <s v="2008-08-10"/>
    <s v="2010-05-01"/>
    <s v="2011-03-01"/>
    <s v="william@eclector.com"/>
    <m/>
    <s v="https://www.crunchbase.com/organization/eclector"/>
    <s v="https://www.twitter.com/eclectorstores"/>
    <m/>
    <s v="2a2427e7-2dbc-3559-8eb7-178237b9a24b"/>
  </r>
  <r>
    <x v="65618"/>
    <s v="enuygun.com"/>
    <s v="TUR"/>
    <m/>
    <s v="Istanbul"/>
    <s v="Istanbul"/>
    <x v="0"/>
    <s v="Enuygun.com is Turkey's leading comparison site on travel and personal finance."/>
    <s v="finance|price comparison|travel"/>
    <x v="7906"/>
    <x v="0"/>
    <n v="2"/>
    <n v="539450"/>
    <s v="2008-12-28"/>
    <s v="2008-12-28"/>
    <s v="2010-05-01"/>
    <m/>
    <s v="bilgi@enuygun.com"/>
    <m/>
    <s v="https://www.crunchbase.com/organization/enuygun-com"/>
    <s v="https://www.twitter.com/enuygun"/>
    <s v="http://www.facebook.com/enuygun"/>
    <s v="dd5adcf7-407a-9a83-ea43-380ceb9f5b90"/>
  </r>
  <r>
    <x v="65619"/>
    <s v="fastconnect.fr"/>
    <s v="FRA"/>
    <m/>
    <s v="Paris"/>
    <s v="Issy-les-moulineaux"/>
    <x v="2"/>
    <s v="Specialized in transforming information systems for service-oriented architectures (SOAs), Cloud and Big Data."/>
    <s v="big data|cloud computing|consulting|information technology"/>
    <x v="701"/>
    <x v="6"/>
    <n v="1"/>
    <m/>
    <s v="2004-01-23"/>
    <s v="2010-05-01"/>
    <s v="2010-05-01"/>
    <m/>
    <m/>
    <s v="'+33 1 45 07 81 65"/>
    <s v="https://www.crunchbase.com/organization/fastconnect"/>
    <s v="https://www.twitter.com/fastconnect"/>
    <s v="https://www.facebook.com/149074261790668"/>
    <s v="837d81bf-c59c-15a7-cc9b-0c08361b06ff"/>
  </r>
  <r>
    <x v="65620"/>
    <s v="flowjob.com"/>
    <s v="GBR"/>
    <m/>
    <s v="Belfast"/>
    <s v="Belfast"/>
    <x v="3"/>
    <s v="FlowJob was an online marketplace that connected customers with rated local service providers."/>
    <s v="e-commerce"/>
    <x v="63"/>
    <x v="2"/>
    <n v="1"/>
    <n v="86547"/>
    <s v="2010-01-01"/>
    <s v="2010-05-01"/>
    <s v="2010-05-01"/>
    <m/>
    <s v="acb@flowjob.com"/>
    <n v="447866423505"/>
    <s v="https://www.crunchbase.com/organization/flowjob"/>
    <s v="https://www.twitter.com/flowjob_dot_com"/>
    <m/>
    <s v="cd2c9803-6885-0c2d-a799-60f3a74c77b3"/>
  </r>
  <r>
    <x v="65621"/>
    <s v="haozhaopian.com"/>
    <s v="CHN"/>
    <m/>
    <s v="Chengdu"/>
    <s v="Chengdu"/>
    <x v="0"/>
    <s v="Good Photo is professional picture-processing software with multiple platforms."/>
    <s v="photography"/>
    <x v="233"/>
    <x v="2"/>
    <n v="1"/>
    <m/>
    <m/>
    <s v="2010-05-01"/>
    <s v="2010-05-01"/>
    <m/>
    <m/>
    <m/>
    <s v="https://www.crunchbase.com/organization/good-photo"/>
    <m/>
    <m/>
    <s v="1d7a7ef3-600a-01d8-ceea-41990a182625"/>
  </r>
  <r>
    <x v="65622"/>
    <s v="gottapark.com"/>
    <s v="USA"/>
    <s v="CA"/>
    <s v="SF Bay Area"/>
    <s v="San Francisco"/>
    <x v="0"/>
    <s v="GottaPark is an online and mobile-based system for reserving parking spaces."/>
    <s v="curated web"/>
    <x v="28"/>
    <x v="1"/>
    <n v="2"/>
    <n v="600000"/>
    <s v="2007-02-01"/>
    <s v="2008-01-01"/>
    <s v="2010-05-01"/>
    <m/>
    <s v="john@gottapark.com"/>
    <m/>
    <s v="https://www.crunchbase.com/organization/gottapark"/>
    <s v="https://www.twitter.com/gottapark"/>
    <m/>
    <s v="a94c0be9-6544-6162-375b-1e76ac09809b"/>
  </r>
  <r>
    <x v="65623"/>
    <s v="hurricaneparty.com"/>
    <s v="USA"/>
    <s v="TX"/>
    <s v="Austin"/>
    <s v="Austin"/>
    <x v="3"/>
    <s v="Hurricane Party is a mobile application that helps friends find, share, and create spontaneous get-togethers."/>
    <s v="group buying|location based services|mobile"/>
    <x v="1763"/>
    <x v="1"/>
    <n v="1"/>
    <n v="20000"/>
    <s v="2010-05-01"/>
    <s v="2010-05-01"/>
    <s v="2010-05-01"/>
    <s v="2012-07-01"/>
    <s v="hurricane.party.app@gmail.com"/>
    <s v="'512-965-1270"/>
    <s v="https://www.crunchbase.com/organization/hurricane-party"/>
    <s v="https://www.twitter.com/hurricaneparty"/>
    <m/>
    <s v="fd597c10-f9da-04e9-f688-d8c765f8be63"/>
  </r>
  <r>
    <x v="65624"/>
    <s v="inhandnetworks.com"/>
    <s v="USA"/>
    <s v="VA"/>
    <s v="Washington, D.C."/>
    <s v="Mclean"/>
    <x v="0"/>
    <s v="Leading provider of industrial communications and M2M products and solutions."/>
    <s v="electronics|industrial"/>
    <x v="13"/>
    <x v="6"/>
    <n v="1"/>
    <n v="2196193.2650073199"/>
    <s v="2001-01-01"/>
    <s v="2010-05-01"/>
    <s v="2010-05-01"/>
    <m/>
    <m/>
    <s v="86 10 8417 0010"/>
    <s v="https://www.crunchbase.com/organization/inhand-networks"/>
    <s v="https://www.twitter.com/inhandnetworks"/>
    <s v="https://www.facebook.com/inhandnetworks?hc_location=timeline"/>
    <s v="7ab366e9-9d3a-0478-b211-bde777d64094"/>
  </r>
  <r>
    <x v="65625"/>
    <s v="kusulife.com"/>
    <s v="SGP"/>
    <m/>
    <s v="Singapore"/>
    <s v="Singapore"/>
    <x v="3"/>
    <s v="JacobAd Pte. Ltd., was the parent company of kusulife.com, which provided information on shopping and holiday locations in Singapore."/>
    <s v="coupons|curated web|e-commerce|lifestyle|loyalty programs|travel"/>
    <x v="7907"/>
    <x v="1"/>
    <n v="1"/>
    <n v="38000"/>
    <m/>
    <s v="2010-05-01"/>
    <s v="2010-05-01"/>
    <s v="2013-06-01"/>
    <s v="ask@kusulife.com"/>
    <m/>
    <s v="https://www.crunchbase.com/organization/jacobad-pte-ltd"/>
    <m/>
    <m/>
    <s v="aa33732a-6fa9-b018-3cfc-8210d5373e30"/>
  </r>
  <r>
    <x v="65626"/>
    <s v="99vk.com"/>
    <s v="CHN"/>
    <m/>
    <s v="Shanghai"/>
    <s v="Shanghai"/>
    <x v="0"/>
    <s v="Jiujiuweikang is an e-commerce company that aims to provide health related technology services."/>
    <s v="health care"/>
    <x v="3"/>
    <x v="2"/>
    <n v="1"/>
    <m/>
    <s v="2008-01-01"/>
    <s v="2010-05-01"/>
    <s v="2010-05-01"/>
    <m/>
    <m/>
    <s v="86 21 6910 8999"/>
    <s v="https://www.crunchbase.com/organization/jiujiuweikang"/>
    <m/>
    <m/>
    <s v="12a854ed-0846-516a-f9ba-14d47030904a"/>
  </r>
  <r>
    <x v="65627"/>
    <s v="keepstream.com"/>
    <s v="USA"/>
    <s v="TX"/>
    <s v="Austin"/>
    <s v="Austin"/>
    <x v="2"/>
    <s v="Keepstream is an Austin-based web startup providing real-time curation and social bookmarking services."/>
    <s v="curated web|real time|social media"/>
    <x v="87"/>
    <x v="1"/>
    <n v="1"/>
    <n v="20000"/>
    <s v="2010-01-01"/>
    <s v="2010-05-01"/>
    <s v="2010-05-01"/>
    <m/>
    <m/>
    <m/>
    <s v="https://www.crunchbase.com/organization/keepstream"/>
    <s v="https://www.twitter.com/keepstream"/>
    <m/>
    <s v="e6258d9e-47aa-9571-fd83-56e633226ca5"/>
  </r>
  <r>
    <x v="65628"/>
    <s v="kukunu.com"/>
    <s v="GBR"/>
    <m/>
    <s v="London"/>
    <s v="London"/>
    <x v="2"/>
    <s v="Kukunu offers a social travel planning service that allows travelers to collaborate and create their itinerary."/>
    <s v="career planning|travel"/>
    <x v="2248"/>
    <x v="1"/>
    <n v="1"/>
    <n v="400000"/>
    <s v="2009-01-01"/>
    <s v="2010-05-01"/>
    <s v="2010-05-01"/>
    <m/>
    <s v="itamar@kukunu.com"/>
    <s v="44 7777 340184"/>
    <s v="https://www.crunchbase.com/organization/kukunu"/>
    <s v="https://www.twitter.com/kukunu"/>
    <s v="https://www.facebook.com/rundavoo"/>
    <s v="3df54d8c-6845-5bb4-f28e-deda94d7e26c"/>
  </r>
  <r>
    <x v="65629"/>
    <s v="kupikupon.ru"/>
    <s v="RUS"/>
    <m/>
    <s v="Moscow"/>
    <s v="Moscow"/>
    <x v="0"/>
    <s v="KupiKupon is a daily deals company in Russia."/>
    <s v="coupons|curated web|group buying"/>
    <x v="314"/>
    <x v="6"/>
    <n v="1"/>
    <n v="3000000"/>
    <s v="2010-03-01"/>
    <s v="2010-05-01"/>
    <s v="2010-05-01"/>
    <m/>
    <s v="info@kupikupon.ru"/>
    <s v="'+7 495 984-23-23"/>
    <s v="https://www.crunchbase.com/organization/kupikupon"/>
    <s v="https://www.twitter.com/kupikupon"/>
    <s v="http://www.facebook.com/kupikupon"/>
    <s v="2db8b3be-1e72-071e-f130-29ab28f3e13a"/>
  </r>
  <r>
    <x v="65630"/>
    <s v="linkcloud.org"/>
    <s v="DEU"/>
    <m/>
    <s v="Frankfurt"/>
    <s v="Würzburg"/>
    <x v="3"/>
    <s v="LinkCloud is an ad-free bookmarking service that allows users to create cloud-based personal gateways to the internet."/>
    <s v="advertising|data visualization|social bookmarking|social media"/>
    <x v="7908"/>
    <x v="2"/>
    <n v="1"/>
    <n v="133150"/>
    <s v="2010-05-01"/>
    <s v="2010-05-01"/>
    <s v="2010-05-01"/>
    <s v="2013-01-01"/>
    <s v="support@linkcloud.org"/>
    <m/>
    <s v="https://www.crunchbase.com/organization/linkcloud"/>
    <s v="https://www.twitter.com/linkcloud"/>
    <m/>
    <s v="66bcfd4d-bf1f-6664-c115-171274522b75"/>
  </r>
  <r>
    <x v="65631"/>
    <s v="mastersaf.com.br"/>
    <m/>
    <m/>
    <m/>
    <m/>
    <x v="0"/>
    <s v="Mastersaf is the leading software solution for tax and accounting in Brazil. It was acquired by Thomson Reuters in 2011."/>
    <m/>
    <x v="5"/>
    <x v="4"/>
    <n v="1"/>
    <m/>
    <s v="1998-01-01"/>
    <s v="2010-05-01"/>
    <s v="2010-05-01"/>
    <m/>
    <s v="mastersaf.relacionamento@thomsonreuters.com"/>
    <s v="'+55 64 6223-4000"/>
    <s v="https://www.crunchbase.com/organization/mastersaf"/>
    <s v="https://www.twitter.com/mastersaf"/>
    <s v="https://www.facebook.com/onesourcemastersaf"/>
    <s v="084ea471-69ac-18f0-b627-0849440cb151"/>
  </r>
  <r>
    <x v="65632"/>
    <s v="micel.mx"/>
    <s v="MEX"/>
    <m/>
    <s v="Mexico City"/>
    <s v="Mexico City"/>
    <x v="0"/>
    <s v="To enable everyone with a window to the world"/>
    <m/>
    <x v="5"/>
    <x v="2"/>
    <n v="1"/>
    <m/>
    <s v="2008-05-01"/>
    <s v="2010-05-01"/>
    <s v="2010-05-01"/>
    <m/>
    <s v="atencion@micel.mx"/>
    <n v="813401800831"/>
    <s v="https://www.crunchbase.com/organization/micel"/>
    <m/>
    <s v="https://www.facebook.com/micelmovil"/>
    <s v="de807808-7d79-69ad-9209-8ff606677344"/>
  </r>
  <r>
    <x v="65633"/>
    <s v="mimesis-republic.com"/>
    <s v="FRA"/>
    <m/>
    <s v="Paris"/>
    <s v="Paris"/>
    <x v="0"/>
    <s v="Mimesis Republic designs, develops and operates Mamba Nation, a next generation social gaming experience for teenagers &amp; young adults."/>
    <s v="gaming|virtual world|young adults"/>
    <x v="7132"/>
    <x v="0"/>
    <n v="1"/>
    <n v="575608"/>
    <s v="2007-01-01"/>
    <s v="2010-05-01"/>
    <s v="2010-05-01"/>
    <m/>
    <s v="info@mimesis-republic.com"/>
    <s v="'+33 1 55 25 76 00"/>
    <s v="https://www.crunchbase.com/organization/mimesis-republic"/>
    <s v="https://www.twitter.com/mimesisrepublic"/>
    <m/>
    <s v="b734bede-540b-ba3f-c769-0eb515251c7c"/>
  </r>
  <r>
    <x v="65634"/>
    <s v="mybandstock.com"/>
    <s v="USA"/>
    <s v="CA"/>
    <s v="Los Angeles"/>
    <s v="Los Angeles"/>
    <x v="3"/>
    <s v="MyBandStock is a platform for entertainment companies to track, group and reward fans for online purchases."/>
    <s v="gift registry|loyalty programs|media and entertainment"/>
    <x v="1354"/>
    <x v="0"/>
    <n v="1"/>
    <m/>
    <s v="2009-01-15"/>
    <s v="2010-05-01"/>
    <s v="2010-05-01"/>
    <s v="2013-07-01"/>
    <s v="info@mybandstock.com"/>
    <m/>
    <s v="https://www.crunchbase.com/organization/mybandstock"/>
    <m/>
    <s v="https://www.facebook.com/120121474831542"/>
    <s v="fd0574da-f022-5cf4-a9bf-3187ade54368"/>
  </r>
  <r>
    <x v="65635"/>
    <s v="nowbox.com"/>
    <s v="USA"/>
    <s v="CA"/>
    <s v="SF Bay Area"/>
    <s v="San Francisco"/>
    <x v="3"/>
    <s v="NOWBOX is a personalized guide recommending videos to users based on their interests, friends and latest trends."/>
    <s v="mobile"/>
    <x v="15"/>
    <x v="2"/>
    <n v="2"/>
    <m/>
    <s v="2005-01-01"/>
    <s v="2010-01-01"/>
    <s v="2010-05-01"/>
    <m/>
    <m/>
    <s v="'415-413-7425"/>
    <s v="https://www.crunchbase.com/organization/nowbox"/>
    <s v="https://www.twitter.com/nowbox"/>
    <m/>
    <s v="8cf96aae-8434-8f64-9c69-87180c440a04"/>
  </r>
  <r>
    <x v="65636"/>
    <s v="nuroa.es"/>
    <s v="ESP"/>
    <m/>
    <s v="Barcelona"/>
    <s v="Barcelona"/>
    <x v="2"/>
    <s v="Nuroa is a real estate search engine, enabling users to search, buy, and rent properties online."/>
    <s v="real estate|search engine"/>
    <x v="441"/>
    <x v="2"/>
    <n v="3"/>
    <n v="4343800"/>
    <s v="2006-01-01"/>
    <s v="2008-01-01"/>
    <s v="2010-05-01"/>
    <m/>
    <s v="info@nuroa.com"/>
    <s v="1(234)567-890"/>
    <s v="https://www.crunchbase.com/organization/nuroa"/>
    <s v="https://www.twitter.com/nuroa_es"/>
    <s v="https://www.facebook.com/nuroa"/>
    <s v="ea743399-94be-e4cd-61c9-42bb6f2ec09a"/>
  </r>
  <r>
    <x v="65637"/>
    <s v="portaleducacao.com.br"/>
    <s v="BRA"/>
    <m/>
    <s v="BRA - Other"/>
    <s v="Campo Grande"/>
    <x v="0"/>
    <s v="+700 e-learning courses"/>
    <s v="education|software"/>
    <x v="283"/>
    <x v="3"/>
    <n v="1"/>
    <m/>
    <s v="2001-05-01"/>
    <s v="2010-05-01"/>
    <s v="2010-05-01"/>
    <m/>
    <s v="andre@portaleducacao.com.br"/>
    <m/>
    <s v="https://www.crunchbase.com/organization/portal-educao"/>
    <s v="https://www.twitter.com/portaleducacao"/>
    <s v="http://www.facebook.com/portaleducacao"/>
    <s v="c7ebf0f0-8af3-bbfe-9805-33d13aab54ad"/>
  </r>
  <r>
    <x v="65638"/>
    <s v="ripplefunction.com"/>
    <s v="USA"/>
    <s v="MA"/>
    <s v="Boston"/>
    <s v="Waltham"/>
    <x v="3"/>
    <s v="RippleFunction enabled conference and event organisers to sell tickets through Twitter and Facebook promotions."/>
    <s v="advertising"/>
    <x v="296"/>
    <x v="1"/>
    <n v="1"/>
    <n v="20000"/>
    <s v="2010-03-01"/>
    <s v="2010-05-01"/>
    <s v="2010-05-01"/>
    <s v="2013-06-01"/>
    <s v="info@ripplefunction.com"/>
    <n v="6176536638"/>
    <s v="https://www.crunchbase.com/organization/ripplefunction"/>
    <s v="https://www.twitter.com/ripplefunction"/>
    <m/>
    <s v="1d9b2a0f-a6fe-6982-ce38-feb97790ad35"/>
  </r>
  <r>
    <x v="65639"/>
    <s v="route4me.com"/>
    <s v="USA"/>
    <s v="NJ"/>
    <s v="Newark"/>
    <s v="Fort Lee"/>
    <x v="0"/>
    <s v="Route4Me is a cloud-based fleet management solution specializing in route planning."/>
    <s v="fleet management|logistics|navigation|software"/>
    <x v="4308"/>
    <x v="0"/>
    <n v="1"/>
    <m/>
    <s v="2009-06-01"/>
    <s v="2010-05-01"/>
    <s v="2010-05-01"/>
    <m/>
    <s v="support@route4me.com"/>
    <s v="'1-888-552-9045"/>
    <s v="https://www.crunchbase.com/organization/route4me"/>
    <s v="https://www.twitter.com/route4me"/>
    <m/>
    <s v="28e3c099-14b5-7613-5646-1113917f198b"/>
  </r>
  <r>
    <x v="65640"/>
    <s v="sahara.in"/>
    <s v="IND"/>
    <m/>
    <s v="Mumbai"/>
    <s v="Mumbai"/>
    <x v="0"/>
    <s v="Sahara India Engages in infrastructure and housing, consumer products, media and entertainment, and finance businesses."/>
    <s v="digital entertainment|financial services"/>
    <x v="250"/>
    <x v="8"/>
    <n v="1"/>
    <m/>
    <s v="1978-01-01"/>
    <s v="2010-05-01"/>
    <s v="2010-05-01"/>
    <m/>
    <s v="info@saharaindiapariwar.org"/>
    <n v="912226156765"/>
    <s v="https://www.crunchbase.com/organization/sahara-india-pariwar"/>
    <s v="https://www.twitter.com/saharaindia"/>
    <m/>
    <s v="90f1649b-d195-0236-0ad2-60621887b67a"/>
  </r>
  <r>
    <x v="65641"/>
    <s v="sidekick.co.il"/>
    <s v="ISR"/>
    <m/>
    <s v="Tel Aviv"/>
    <s v="Tel Aviv"/>
    <x v="0"/>
    <s v="Side-Kick is one of the largest and most experienced game development studios in Israel, focusing on casual and mid-core games."/>
    <s v="gaming|mobile|pc games"/>
    <x v="280"/>
    <x v="0"/>
    <n v="1"/>
    <n v="150000"/>
    <s v="2010-01-01"/>
    <s v="2010-05-01"/>
    <s v="2010-05-01"/>
    <m/>
    <s v="info@sidekick.co.il"/>
    <s v="'+972 3-616-1363"/>
    <s v="https://www.crunchbase.com/organization/sidekick-games"/>
    <s v="https://www.twitter.com/sidekickltd"/>
    <s v="http://www.facebook.com/sidekickgames"/>
    <s v="c44c48d4-bc4a-6cfb-2661-04392bd2c6f9"/>
  </r>
  <r>
    <x v="65642"/>
    <s v="smackages.com"/>
    <s v="USA"/>
    <s v="TX"/>
    <s v="Dallas"/>
    <s v="Dallas"/>
    <x v="0"/>
    <s v="Smackages offers makeup samples, personalized product recommendations, step-by-step video tutorials, and discounts on full-size products."/>
    <s v="cosmetics|e-commerce"/>
    <x v="174"/>
    <x v="2"/>
    <n v="1"/>
    <n v="20000"/>
    <s v="2010-06-10"/>
    <s v="2010-05-01"/>
    <s v="2010-05-01"/>
    <m/>
    <s v="support@smackages.com"/>
    <m/>
    <s v="https://www.crunchbase.com/organization/smackages"/>
    <s v="https://www.twitter.com/smackages"/>
    <s v="http://www.facebook.com/smackages"/>
    <s v="4d1d1d9d-cc7a-d3d5-9d87-1156cd87589d"/>
  </r>
  <r>
    <x v="65643"/>
    <m/>
    <m/>
    <m/>
    <m/>
    <m/>
    <x v="0"/>
    <s v="Stealth Social Networking Grid is a Software company."/>
    <s v="software"/>
    <x v="10"/>
    <x v="2"/>
    <n v="1"/>
    <n v="250000"/>
    <m/>
    <s v="2010-05-01"/>
    <s v="2010-05-01"/>
    <m/>
    <m/>
    <m/>
    <s v="https://www.crunchbase.com/organization/stealth-social-networking-grid"/>
    <m/>
    <m/>
    <s v="e720251b-f660-65dc-1800-310627065efd"/>
  </r>
  <r>
    <x v="65644"/>
    <s v="terraperks.com"/>
    <s v="USA"/>
    <s v="TX"/>
    <s v="Dallas"/>
    <s v="Dallas"/>
    <x v="0"/>
    <s v="recognizing environmental responsibility"/>
    <s v="curated web|energy efficiency|social media"/>
    <x v="7618"/>
    <x v="1"/>
    <n v="1"/>
    <m/>
    <s v="2010-05-01"/>
    <s v="2010-05-01"/>
    <s v="2010-05-01"/>
    <m/>
    <s v="rajesh@terraperks.com"/>
    <m/>
    <s v="https://www.crunchbase.com/organization/terraperks"/>
    <s v="https://www.twitter.com/energyflair"/>
    <m/>
    <s v="203a8e7f-f6d8-409d-fafc-c3d3ff44df59"/>
  </r>
  <r>
    <x v="65645"/>
    <s v="textado.com"/>
    <s v="USA"/>
    <s v="WY"/>
    <s v="Cheyenne"/>
    <s v="Cheyenne"/>
    <x v="0"/>
    <s v="Textado is involved in mobile sales and marketing messaging."/>
    <s v="coupons|messaging|mobile"/>
    <x v="3266"/>
    <x v="1"/>
    <n v="1"/>
    <n v="15000"/>
    <s v="2010-05-01"/>
    <s v="2010-05-01"/>
    <s v="2010-05-01"/>
    <m/>
    <s v="support@namerific.com"/>
    <s v="'+1 (888) 894-5434"/>
    <s v="https://www.crunchbase.com/organization/textdo"/>
    <s v="https://www.twitter.com/textado"/>
    <s v="http://www.facebook.com/namerific"/>
    <s v="f6bdc21d-b0a6-279d-9331-4cc5258f1eee"/>
  </r>
  <r>
    <x v="65646"/>
    <s v="tipcity.com"/>
    <s v="USA"/>
    <s v="CA"/>
    <s v="San Diego"/>
    <s v="San Diego"/>
    <x v="3"/>
    <s v="TipCity enabled restaurateurs to broadcast instant and time-sensitive promotions to nearby consumers."/>
    <s v="advertising|android|coupons|ios|mobile|software"/>
    <x v="7558"/>
    <x v="0"/>
    <n v="1"/>
    <n v="350000"/>
    <s v="2009-06-01"/>
    <s v="2010-05-01"/>
    <s v="2010-05-01"/>
    <s v="2013-07-01"/>
    <s v="info@tipcity.com"/>
    <m/>
    <s v="https://www.crunchbase.com/organization/tipcity"/>
    <s v="https://www.twitter.com/tipcity"/>
    <m/>
    <s v="cf855057-a9d7-49cf-b9c3-d6b23cab3f41"/>
  </r>
  <r>
    <x v="65647"/>
    <s v="onjusindia.com"/>
    <s v="IND"/>
    <m/>
    <s v="Mumbai"/>
    <s v="Mumbai"/>
    <x v="0"/>
    <s v="Tunip Agro Limited engages in the production and marketing of fruit juices and other fruit-based beverages in India."/>
    <s v="marketing"/>
    <x v="208"/>
    <x v="2"/>
    <n v="1"/>
    <m/>
    <s v="2004-01-01"/>
    <s v="2010-05-01"/>
    <s v="2010-05-01"/>
    <m/>
    <s v="onjus@tunip.com, onjus@onjusindia.com"/>
    <n v="912240736300"/>
    <s v="https://www.crunchbase.com/organization/tunip-agro-limited"/>
    <m/>
    <s v="https://www.facebook.com/onjusjuice"/>
    <s v="83ed7476-a469-81ce-d99a-15c54f119a39"/>
  </r>
  <r>
    <x v="65648"/>
    <s v="tupalo.com"/>
    <s v="AUT"/>
    <m/>
    <s v="Vienna"/>
    <s v="Vienna"/>
    <x v="2"/>
    <s v="Profitable local search and discovery community. Reaching 3.5m people per month in 5 EU markets w/ offices in Amsterdam, Rotterdam &amp; Warsaw."/>
    <s v="curated web|lifestyle|local|location based services|photography|social media"/>
    <x v="5707"/>
    <x v="2"/>
    <n v="4"/>
    <n v="101474"/>
    <s v="2007-01-01"/>
    <s v="2007-01-01"/>
    <s v="2010-05-01"/>
    <m/>
    <s v="feedback@tupalo.com"/>
    <m/>
    <s v="https://www.crunchbase.com/organization/tupalo"/>
    <s v="https://www.twitter.com/tupalo"/>
    <s v="https://www.facebook.com/tupalocom/"/>
    <s v="b579b146-74c9-a155-b70f-50d563f7d98d"/>
  </r>
  <r>
    <x v="65649"/>
    <s v="upstartindustries.com"/>
    <s v="CAN"/>
    <s v="NS"/>
    <s v="Halifax"/>
    <s v="Halifax"/>
    <x v="3"/>
    <s v="Upstart Industries was a producer of cloud- and mobility-delivered software applications for businesses and customers."/>
    <s v="project management|software"/>
    <x v="10"/>
    <x v="2"/>
    <n v="1"/>
    <n v="497608"/>
    <s v="2010-01-01"/>
    <s v="2010-05-01"/>
    <s v="2010-05-01"/>
    <m/>
    <s v="info@upstartindustries.com"/>
    <n v="8775058848"/>
    <s v="https://www.crunchbase.com/organization/upstart-industries"/>
    <s v="https://www.twitter.com/projectvantage"/>
    <m/>
    <s v="70e81e40-f9b4-cb18-d85f-8f94e1aaee0a"/>
  </r>
  <r>
    <x v="65650"/>
    <s v="valutao.com"/>
    <m/>
    <m/>
    <m/>
    <m/>
    <x v="0"/>
    <s v="Evaluation, M&amp;A, Investors seeking, MOOC"/>
    <s v="business development|finance|fintech"/>
    <x v="24"/>
    <x v="1"/>
    <n v="1"/>
    <n v="119564"/>
    <s v="2010-06-09"/>
    <s v="2010-05-01"/>
    <s v="2010-05-01"/>
    <m/>
    <s v="contact@valutao.com"/>
    <s v="'+41 76 679 52 87"/>
    <s v="https://www.crunchbase.com/organization/valutao-com"/>
    <s v="https://www.twitter.com/valutao"/>
    <s v="http://www.facebook.com/valutao"/>
    <s v="081648ea-51cf-ba93-8e75-0827a8b8f560"/>
  </r>
  <r>
    <x v="65651"/>
    <s v="edufound.com.cn"/>
    <m/>
    <m/>
    <m/>
    <m/>
    <x v="0"/>
    <s v="Yi Fang Education is an online education service institute providing services for teachers, students, and families."/>
    <s v="education"/>
    <x v="38"/>
    <x v="2"/>
    <n v="1"/>
    <n v="1000000"/>
    <m/>
    <s v="2010-05-01"/>
    <s v="2010-05-01"/>
    <m/>
    <m/>
    <m/>
    <s v="https://www.crunchbase.com/organization/yi-fang-education"/>
    <m/>
    <m/>
    <s v="5fd9c520-284d-6bd9-9eaa-b235d787bf6b"/>
  </r>
  <r>
    <x v="65652"/>
    <s v="yunno.com"/>
    <s v="USA"/>
    <s v="IL"/>
    <s v="Chicago"/>
    <s v="Chicago"/>
    <x v="0"/>
    <s v="Yunno is a social engagement platform that enables brands to find marketing channels via online contests."/>
    <s v="apps|social media"/>
    <x v="1706"/>
    <x v="1"/>
    <n v="1"/>
    <n v="15000"/>
    <s v="2010-03-01"/>
    <s v="2010-05-01"/>
    <s v="2010-05-01"/>
    <m/>
    <s v="support@yunno.com"/>
    <n v="8886244154"/>
    <s v="https://www.crunchbase.com/organization/yunno"/>
    <s v="https://www.twitter.com/yunno"/>
    <m/>
    <s v="567c2d0f-c520-9283-5366-99c45f82543a"/>
  </r>
  <r>
    <x v="65653"/>
    <s v="acesis.com"/>
    <s v="USA"/>
    <s v="CA"/>
    <s v="SF Bay Area"/>
    <s v="Mountain View"/>
    <x v="0"/>
    <s v="Acesis is a Silicon Valley company developing a cloud-based software application for hospitals to improve their quality of care."/>
    <s v="health care|medical|software"/>
    <x v="247"/>
    <x v="0"/>
    <n v="1"/>
    <n v="3638201"/>
    <s v="2006-01-01"/>
    <s v="2010-04-30"/>
    <s v="2010-04-30"/>
    <m/>
    <s v="info@acesis.com"/>
    <s v="'650-396-7540"/>
    <s v="https://www.crunchbase.com/organization/acesis"/>
    <s v="https://www.twitter.com/acesis"/>
    <m/>
    <s v="c58eca9e-54c3-e520-3a55-c547c50cd6eb"/>
  </r>
  <r>
    <x v="65654"/>
    <s v="agilemesh.com"/>
    <s v="USA"/>
    <s v="TX"/>
    <s v="Dallas"/>
    <s v="Richardson"/>
    <x v="0"/>
    <s v="AgileMesh develops mesh-networked wireless video surveillance systems for event surveillance, security, law-enforcement, and more."/>
    <s v="security"/>
    <x v="175"/>
    <x v="0"/>
    <n v="1"/>
    <n v="2000000"/>
    <s v="2005-01-01"/>
    <s v="2010-04-30"/>
    <s v="2010-04-30"/>
    <m/>
    <s v="info@agilemesh.com."/>
    <s v="(972) 231-2122"/>
    <s v="https://www.crunchbase.com/organization/agilemesh"/>
    <m/>
    <m/>
    <s v="b6d8b8bf-8bba-8049-2f74-ab76831fba7b"/>
  </r>
  <r>
    <x v="65655"/>
    <s v="cvn.org"/>
    <s v="USA"/>
    <s v="CT"/>
    <s v="Hartford"/>
    <s v="Ridgefield"/>
    <x v="0"/>
    <s v="ConnectionPlus operates online media, shopping, and e-commerce platforms."/>
    <s v="software"/>
    <x v="10"/>
    <x v="1"/>
    <n v="1"/>
    <n v="1316325"/>
    <s v="2004-01-01"/>
    <s v="2010-04-30"/>
    <s v="2010-04-30"/>
    <m/>
    <m/>
    <s v="'203-702-1861"/>
    <s v="https://www.crunchbase.com/organization/connectionplus"/>
    <m/>
    <m/>
    <s v="7a608206-58d8-e246-c4d5-5445c32ef5e1"/>
  </r>
  <r>
    <x v="65656"/>
    <s v="corepair.com"/>
    <s v="USA"/>
    <s v="CA"/>
    <s v="SF Bay Area"/>
    <s v="Sunnyvale"/>
    <x v="3"/>
    <s v="CoRepair is a company that develops a radio-frequency device system for the treatment of congestive heart failure."/>
    <s v="health care"/>
    <x v="3"/>
    <x v="1"/>
    <n v="2"/>
    <n v="5685000"/>
    <s v="2004-01-01"/>
    <s v="2008-02-11"/>
    <s v="2010-04-30"/>
    <s v="2013-06-01"/>
    <m/>
    <s v="'408-331-3000"/>
    <s v="https://www.crunchbase.com/organization/corepair"/>
    <m/>
    <m/>
    <s v="fd81d0c6-b3bb-4d76-9f48-e417585a1cd3"/>
  </r>
  <r>
    <x v="65657"/>
    <s v="cylande.com"/>
    <s v="FRA"/>
    <m/>
    <s v="Roubaix"/>
    <s v="Roubaix"/>
    <x v="0"/>
    <s v="Cylande provides enterprise resource planning software solutions for head offices, warehouses and stores."/>
    <s v="enterprise|enterprise software|retail"/>
    <x v="141"/>
    <x v="5"/>
    <n v="2"/>
    <n v="20800000"/>
    <s v="1986-01-01"/>
    <s v="2008-12-04"/>
    <s v="2010-04-30"/>
    <m/>
    <m/>
    <s v="33 3 59 00 06 88"/>
    <s v="https://www.crunchbase.com/organization/cylande"/>
    <s v="https://www.twitter.com/cylandegroupe"/>
    <s v="https://www.facebook.com/739419462801000"/>
    <s v="5018658c-8188-b121-c7c4-652e63b10829"/>
  </r>
  <r>
    <x v="65658"/>
    <s v="insyncinfo.com"/>
    <s v="USA"/>
    <s v="CA"/>
    <s v="SF Bay Area"/>
    <s v="San Jose"/>
    <x v="0"/>
    <s v="InSync's software powers the world’s leading RFID, GPS and sensor-driven asset tracking applications."/>
    <s v="gps|rfid|sensor|software"/>
    <x v="1900"/>
    <x v="0"/>
    <n v="3"/>
    <n v="12399999"/>
    <s v="2003-01-01"/>
    <s v="2006-01-01"/>
    <s v="2010-04-30"/>
    <m/>
    <s v="contact@insyncinfo.com"/>
    <s v="'408-352-0600"/>
    <s v="https://www.crunchbase.com/organization/insync"/>
    <m/>
    <m/>
    <s v="5f8959ff-f184-42d8-e6ce-14ad2694d82e"/>
  </r>
  <r>
    <x v="65659"/>
    <s v="juiceboxjungle.com"/>
    <s v="USA"/>
    <s v="NY"/>
    <s v="New York City"/>
    <s v="New York"/>
    <x v="0"/>
    <s v="JuiceBoxJungle offers spirited commentary, expert views, confessions from parents, and quirky humor in various categories."/>
    <s v="curated web"/>
    <x v="28"/>
    <x v="0"/>
    <n v="1"/>
    <n v="802377"/>
    <s v="2010-01-01"/>
    <s v="2010-04-30"/>
    <s v="2010-04-30"/>
    <m/>
    <s v="info@juiceboxjungle.com"/>
    <s v="'650-520-9205"/>
    <s v="https://www.crunchbase.com/organization/juiceboxjungle"/>
    <m/>
    <m/>
    <s v="2b94ab57-b077-bf6b-e549-6a10cf22aef5"/>
  </r>
  <r>
    <x v="65660"/>
    <s v="oncos.com"/>
    <s v="FIN"/>
    <m/>
    <s v="Helsinki"/>
    <s v="Helsinki"/>
    <x v="0"/>
    <s v="Oncos Therapeutics is a biotech company developing cancer therapies based on its next generation oncolytic viruses."/>
    <s v="biotechnology"/>
    <x v="36"/>
    <x v="0"/>
    <n v="1"/>
    <n v="5500000"/>
    <s v="2007-01-01"/>
    <s v="2010-04-30"/>
    <s v="2010-04-30"/>
    <m/>
    <s v="info@oncostherapeutics.com"/>
    <s v="358 4005 69628"/>
    <s v="https://www.crunchbase.com/organization/oncos-therapeutics"/>
    <m/>
    <s v="http://www.facebook.com/pages/oncos-therapeutics/185857498116093"/>
    <s v="30db025b-2f39-44bf-9af6-77ca25c46748"/>
  </r>
  <r>
    <x v="65661"/>
    <s v="storagegen.com"/>
    <s v="USA"/>
    <s v="CO"/>
    <s v="Denver"/>
    <s v="Longmont"/>
    <x v="3"/>
    <s v="Storage Genetics was a non-volatile memory developer for the mobile, consumer electronics, and information technology industries."/>
    <s v="consumer electronics|e-commerce|mobile"/>
    <x v="1684"/>
    <x v="1"/>
    <n v="1"/>
    <n v="1000000"/>
    <s v="2008-01-01"/>
    <s v="2010-04-30"/>
    <s v="2010-04-30"/>
    <m/>
    <s v="info@storagegen.com"/>
    <s v="'720-494-8430"/>
    <s v="https://www.crunchbase.com/organization/storage-genetics"/>
    <m/>
    <m/>
    <s v="5aeca013-5bf7-1b17-dcdd-d8ab8ead0d9e"/>
  </r>
  <r>
    <x v="65662"/>
    <s v="tallwave.com"/>
    <s v="USA"/>
    <s v="AZ"/>
    <s v="Phoenix"/>
    <s v="Scottsdale"/>
    <x v="0"/>
    <s v="Tallwave provides services and makes investments to design, build and grow great ideas into great businesses."/>
    <s v="digital media|internet"/>
    <x v="87"/>
    <x v="2"/>
    <n v="1"/>
    <m/>
    <s v="2009-04-01"/>
    <s v="2010-04-30"/>
    <s v="2010-04-30"/>
    <m/>
    <m/>
    <m/>
    <s v="https://www.crunchbase.com/organization/tallwave"/>
    <s v="https://www.twitter.com/tallwave"/>
    <s v="http://www.facebook.com/tallwave"/>
    <s v="32219278-f998-566f-b258-15b107c6dabb"/>
  </r>
  <r>
    <x v="65663"/>
    <s v="vumanity.com"/>
    <s v="USA"/>
    <s v="CA"/>
    <s v="Los Angeles"/>
    <s v="Sherman Oaks"/>
    <x v="0"/>
    <s v="Vumanity Media offers media tools enabling users to create customized talk shows online."/>
    <s v="curated web"/>
    <x v="28"/>
    <x v="1"/>
    <n v="1"/>
    <n v="725000"/>
    <s v="2009-01-01"/>
    <s v="2010-04-30"/>
    <s v="2010-04-30"/>
    <m/>
    <s v="facebook@6295184.vumanity.com"/>
    <s v="310) 314-8405"/>
    <s v="https://www.crunchbase.com/organization/vumanity-media"/>
    <s v="https://www.twitter.com/vumanity"/>
    <m/>
    <s v="ae2bce0a-adc6-d520-4a67-aac65528d890"/>
  </r>
  <r>
    <x v="65664"/>
    <s v="zuujit.com"/>
    <s v="USA"/>
    <s v="CA"/>
    <s v="Santa Barbara"/>
    <s v="Santa Barbara"/>
    <x v="3"/>
    <s v="Zuujit is an e-commerce platform acting as an alternative to eBay, Amazon, and Craigslist for online shoppers, sellers, and collectors."/>
    <s v="e-commerce"/>
    <x v="63"/>
    <x v="1"/>
    <n v="1"/>
    <n v="2700000"/>
    <s v="2010-01-01"/>
    <s v="2010-04-30"/>
    <s v="2010-04-30"/>
    <m/>
    <m/>
    <s v="'805-966-7200"/>
    <s v="https://www.crunchbase.com/organization/zuujit"/>
    <m/>
    <m/>
    <s v="f60e889c-7eec-a8dd-94e1-9f329956b524"/>
  </r>
  <r>
    <x v="65665"/>
    <s v="foodbuzz.com"/>
    <s v="USA"/>
    <s v="CA"/>
    <s v="SF Bay Area"/>
    <s v="San Francisco"/>
    <x v="2"/>
    <s v="Foodbuzz is a community of food bloggers that provides sponsored content and display advertising on social networks."/>
    <s v="hospitality"/>
    <x v="22"/>
    <x v="0"/>
    <n v="2"/>
    <n v="1750000"/>
    <m/>
    <s v="2009-08-10"/>
    <s v="2010-04-29"/>
    <m/>
    <s v="support@foodbuzz.com"/>
    <m/>
    <s v="https://www.crunchbase.com/organization/foodbuzz-com"/>
    <s v="https://www.twitter.com/dailybuzzfood"/>
    <m/>
    <s v="de544ec1-9321-0919-ebba-51f6eee0df26"/>
  </r>
  <r>
    <x v="65666"/>
    <s v="loyaltylab.com"/>
    <s v="USA"/>
    <s v="CA"/>
    <s v="SF Bay Area"/>
    <s v="San Francisco"/>
    <x v="2"/>
    <s v="Loyalty Labs helps businesses build better customer relationships via loyalty programs, management systems and solutions."/>
    <s v="crm|marketing|software"/>
    <x v="95"/>
    <x v="9"/>
    <n v="3"/>
    <n v="11000000"/>
    <s v="2003-01-01"/>
    <s v="2005-03-22"/>
    <s v="2010-04-29"/>
    <m/>
    <s v="loyaltylab@tibco.com"/>
    <s v="'415-633-1400"/>
    <s v="https://www.crunchbase.com/organization/loyalty-lab"/>
    <s v="https://www.twitter.com/loyaltylab"/>
    <s v="https://www.facebook.com/47358345258"/>
    <s v="40238168-d6dd-fffd-b2b3-a0fd2720a326"/>
  </r>
  <r>
    <x v="65667"/>
    <s v="pressetrends.com"/>
    <m/>
    <m/>
    <m/>
    <m/>
    <x v="0"/>
    <s v="PresseTrends.com, a German online platform, provides information about real-time incidents, people, major events, and acting organizations."/>
    <s v="content|journalism|news|search engine"/>
    <x v="398"/>
    <x v="1"/>
    <n v="1"/>
    <n v="150000"/>
    <s v="2009-07-18"/>
    <s v="2010-04-29"/>
    <s v="2010-04-29"/>
    <m/>
    <s v="info@pressetrends.com"/>
    <m/>
    <s v="https://www.crunchbase.com/organization/pressetrends-com"/>
    <s v="https://www.twitter.com/pressetrends"/>
    <m/>
    <s v="b0358e84-4b2d-a533-ad84-3a474968d07f"/>
  </r>
  <r>
    <x v="65668"/>
    <s v="solaicx.com"/>
    <s v="USA"/>
    <s v="CA"/>
    <s v="SF Bay Area"/>
    <s v="Santa Clara"/>
    <x v="2"/>
    <s v="Solaicx manufactures and sells mono-crystalline silicon ingots and wafers for the photovoltaic industry."/>
    <s v="electronics|industrial|manufacturing|semiconductor"/>
    <x v="11"/>
    <x v="2"/>
    <n v="5"/>
    <n v="72003889"/>
    <s v="2002-01-01"/>
    <s v="2006-01-01"/>
    <s v="2010-04-29"/>
    <m/>
    <m/>
    <s v="'408-988-5000"/>
    <s v="https://www.crunchbase.com/organization/solaicx"/>
    <m/>
    <m/>
    <s v="98e9cef9-4473-5d04-2d20-97233bb2dc02"/>
  </r>
  <r>
    <x v="65669"/>
    <s v="spiration.com"/>
    <s v="USA"/>
    <s v="WA"/>
    <s v="Seattle"/>
    <s v="Redmond"/>
    <x v="0"/>
    <s v="Spiration is a developer of therapeutic medical devices for the treatment of air leaks and lung diseases."/>
    <s v="health care|medical device|therapeutics"/>
    <x v="3"/>
    <x v="6"/>
    <n v="5"/>
    <n v="80900000"/>
    <s v="1999-01-01"/>
    <s v="2002-11-22"/>
    <s v="2010-04-29"/>
    <m/>
    <s v="humanresources@spiration.com"/>
    <n v="4254971912"/>
    <s v="https://www.crunchbase.com/organization/spiration"/>
    <m/>
    <m/>
    <s v="16dcde76-8035-9e33-2367-5fa28ca03d51"/>
  </r>
  <r>
    <x v="65670"/>
    <s v="cloudkick.com"/>
    <s v="USA"/>
    <s v="CA"/>
    <s v="SF Bay Area"/>
    <s v="San Francisco"/>
    <x v="2"/>
    <s v="Cloudkick is a centralized web-based control hub for cloud servers, offering centralized server monitoring and management tools."/>
    <s v="cloud computing|enterprise software|venture capital"/>
    <x v="1019"/>
    <x v="0"/>
    <n v="2"/>
    <n v="2750000"/>
    <s v="2009-01-01"/>
    <s v="2009-09-14"/>
    <s v="2010-04-28"/>
    <m/>
    <s v="info@cloudkick.com"/>
    <s v="'415-779-5425"/>
    <s v="https://www.crunchbase.com/organization/cloudkick"/>
    <s v="https://www.twitter.com/cloudkick"/>
    <m/>
    <s v="798876d7-3db4-2bcd-8d4e-09460c40de76"/>
  </r>
  <r>
    <x v="65671"/>
    <s v="gdsmed.com"/>
    <s v="USA"/>
    <s v="CA"/>
    <s v="SF Bay Area"/>
    <s v="Santa Clara"/>
    <x v="0"/>
    <s v="Guided Delivery Systems is a medical device company developing technology for percutaneous treatment for Mitral Regurgitation (MR)."/>
    <s v="health care|medical|medical device"/>
    <x v="3"/>
    <x v="0"/>
    <n v="1"/>
    <n v="29999998"/>
    <s v="2001-01-01"/>
    <s v="2010-04-28"/>
    <s v="2010-04-28"/>
    <m/>
    <s v="info@gdsmed.com"/>
    <n v="4087271105"/>
    <s v="https://www.crunchbase.com/organization/guided-delivery-systems"/>
    <m/>
    <m/>
    <s v="b9098b94-ddfd-f0ec-bab4-16e3eb47e39b"/>
  </r>
  <r>
    <x v="65672"/>
    <s v="gullivearth.com"/>
    <s v="FRA"/>
    <m/>
    <s v="FRA - Other"/>
    <s v="Neuilly-le-brignon"/>
    <x v="3"/>
    <s v="Gullivearth is a portal that provides exchange students with an all-around, insider knowledge on campus life."/>
    <s v="curated web|universities"/>
    <x v="28"/>
    <x v="1"/>
    <n v="1"/>
    <n v="158940"/>
    <s v="2009-10-28"/>
    <s v="2010-04-28"/>
    <s v="2010-04-28"/>
    <s v="2013-06-01"/>
    <s v="contact@gullivearth.com"/>
    <n v="33689588610"/>
    <s v="https://www.crunchbase.com/organization/gullivearth"/>
    <s v="https://www.twitter.com/gullivearth"/>
    <m/>
    <s v="1737c7f6-546d-5cac-5de7-5b8a52073654"/>
  </r>
  <r>
    <x v="65673"/>
    <s v="submitnet.net"/>
    <s v="USA"/>
    <s v="OR"/>
    <s v="Portland, Oregon"/>
    <s v="Portland"/>
    <x v="0"/>
    <s v="SubmitNet is a leading search engine optimization firm specializing in innovative website submission and analysis tools."/>
    <s v="search engine"/>
    <x v="28"/>
    <x v="1"/>
    <n v="1"/>
    <n v="1504662"/>
    <s v="1999-01-01"/>
    <s v="2010-04-28"/>
    <s v="2010-04-28"/>
    <m/>
    <s v="info@submitnet.net"/>
    <n v="15039145021"/>
    <s v="https://www.crunchbase.com/organization/submitnet"/>
    <m/>
    <m/>
    <s v="ed4f7211-0369-feda-cb4c-55d5a5f52528"/>
  </r>
  <r>
    <x v="65674"/>
    <s v="sharethat.com"/>
    <s v="USA"/>
    <s v="MA"/>
    <s v="Boston"/>
    <s v="Boston"/>
    <x v="0"/>
    <s v="AdelaVoice is a social marketing platform for gamified promotions that drive traffic, generate targeted leads, and increase revenue."/>
    <s v="software"/>
    <x v="10"/>
    <x v="2"/>
    <n v="1"/>
    <n v="250000"/>
    <s v="2010-01-01"/>
    <s v="2010-04-27"/>
    <s v="2010-04-27"/>
    <m/>
    <s v="info@adelavoice.com"/>
    <m/>
    <s v="https://www.crunchbase.com/organization/adelavoice"/>
    <m/>
    <m/>
    <s v="bd4218e2-be84-9dd3-20ee-b05d3d2e9f1d"/>
  </r>
  <r>
    <x v="65675"/>
    <s v="agpharma.com"/>
    <s v="USA"/>
    <s v="MD"/>
    <s v="Baltimore"/>
    <s v="Columbia"/>
    <x v="0"/>
    <s v="A&amp;G Pharmaceutical is a theranostics company developing therapeutic and diagnostic products for the treatment of cancer."/>
    <s v="biotechnology"/>
    <x v="36"/>
    <x v="0"/>
    <n v="2"/>
    <n v="2100002"/>
    <s v="2000-01-01"/>
    <s v="2005-09-08"/>
    <s v="2010-04-27"/>
    <m/>
    <s v="agpharma@agpharma.com"/>
    <n v="4108841607"/>
    <s v="https://www.crunchbase.com/organization/a-g-pharmaceutical"/>
    <m/>
    <m/>
    <s v="0726b210-bce3-4b79-a4fc-23133e4ef4f0"/>
  </r>
  <r>
    <x v="65676"/>
    <s v="bacterialbarcodes.com"/>
    <s v="USA"/>
    <s v="TX"/>
    <s v="Houston"/>
    <s v="Houston"/>
    <x v="2"/>
    <s v="Bacterial BarCodes, Inc., seeks to serve the clinical diagnostic market for bacterial identification."/>
    <s v="biotechnology"/>
    <x v="36"/>
    <x v="2"/>
    <n v="2"/>
    <n v="6250000"/>
    <m/>
    <s v="2003-02-12"/>
    <s v="2010-04-27"/>
    <m/>
    <m/>
    <m/>
    <s v="https://www.crunchbase.com/organization/bacterial-barcodes"/>
    <m/>
    <m/>
    <s v="e08616a4-1a2c-2579-b83b-5d0ba651bfd1"/>
  </r>
  <r>
    <x v="65677"/>
    <s v="biota.com.au"/>
    <s v="AUS"/>
    <m/>
    <s v="Melbourne"/>
    <s v="Notting Hill"/>
    <x v="1"/>
    <s v="Biota Holdings is engaged in anti-infective drug discovery, development, and commercialization, with capabilities in respiratory diseases."/>
    <s v="biotechnology"/>
    <x v="36"/>
    <x v="6"/>
    <n v="1"/>
    <n v="423000"/>
    <s v="1984-01-01"/>
    <s v="2010-04-27"/>
    <s v="2010-04-27"/>
    <m/>
    <m/>
    <s v="'678-221-3343"/>
    <s v="https://www.crunchbase.com/organization/biota-holdings"/>
    <m/>
    <m/>
    <s v="0df4c98a-daef-a07e-8e1a-83c1e0bba844"/>
  </r>
  <r>
    <x v="65678"/>
    <s v="decisionviewsoftware.com"/>
    <s v="USA"/>
    <s v="CA"/>
    <s v="SF Bay Area"/>
    <s v="San Francisco"/>
    <x v="2"/>
    <s v="DecisionView provides web-based software solutions that help life sciences organizations improve their clinical trial performance."/>
    <s v="developer platform|software|web development"/>
    <x v="10"/>
    <x v="0"/>
    <n v="4"/>
    <n v="10510626"/>
    <s v="2002-01-01"/>
    <s v="2007-07-30"/>
    <s v="2010-04-27"/>
    <m/>
    <s v="webmaster@imshealth.com"/>
    <s v="'484-567-6343"/>
    <s v="https://www.crunchbase.com/organization/decisionview"/>
    <s v="https://www.twitter.com/decisionview"/>
    <s v="http://www.facebook.com/pages/decisionview/217259704964253"/>
    <s v="9a3f0dde-2737-6f72-6323-c8fa1fe0c4db"/>
  </r>
  <r>
    <x v="65679"/>
    <s v="energ2.com"/>
    <s v="USA"/>
    <s v="WA"/>
    <s v="Seattle"/>
    <s v="Seattle"/>
    <x v="2"/>
    <s v="EnerG2 engineers advanced nano-structured carbon materials for energy storage."/>
    <s v="advanced materials|chemical engineering|energy storage"/>
    <x v="1198"/>
    <x v="0"/>
    <n v="2"/>
    <n v="12000000"/>
    <s v="2003-01-01"/>
    <s v="2008-11-04"/>
    <s v="2010-04-27"/>
    <m/>
    <s v="info@energ2.com"/>
    <s v="1(206)547-0445"/>
    <s v="https://www.crunchbase.com/organization/energ2"/>
    <m/>
    <m/>
    <s v="dbbc502b-05f6-6d5c-a106-a12dce13ede2"/>
  </r>
  <r>
    <x v="65680"/>
    <s v="mypressi.com"/>
    <s v="USA"/>
    <s v="CA"/>
    <s v="SF Bay Area"/>
    <s v="San Jose"/>
    <x v="0"/>
    <s v="Espressi develops portable espresso machines, milk frothers, micro burners, and grinders for use in home and business environments."/>
    <s v="e-commerce"/>
    <x v="63"/>
    <x v="0"/>
    <n v="1"/>
    <n v="2000000"/>
    <s v="2008-01-01"/>
    <s v="2010-04-27"/>
    <s v="2010-04-27"/>
    <m/>
    <m/>
    <s v="'877-894-7845"/>
    <s v="https://www.crunchbase.com/organization/espressi"/>
    <s v="https://www.twitter.com/mypressi"/>
    <m/>
    <s v="c9ab8e4f-a225-f57e-1d7e-1d579f999b86"/>
  </r>
  <r>
    <x v="65681"/>
    <s v="glimmerglass.com"/>
    <s v="USA"/>
    <s v="CA"/>
    <s v="SF Bay Area"/>
    <s v="Hayward"/>
    <x v="0"/>
    <s v="Glimmerglass Networks develops and markets intelligent optical switching solutions for the telecommunications industry."/>
    <s v="database|telecommunications|web hosting"/>
    <x v="1724"/>
    <x v="6"/>
    <n v="4"/>
    <n v="21045594"/>
    <s v="2000-01-01"/>
    <s v="2005-09-13"/>
    <s v="2010-04-27"/>
    <m/>
    <m/>
    <n v="5107805191"/>
    <s v="https://www.crunchbase.com/organization/glimmerglass-networks"/>
    <s v="https://www.twitter.com/glimmerglassnet"/>
    <m/>
    <s v="e72a4505-12cb-873b-d172-e19bfec9ec76"/>
  </r>
  <r>
    <x v="65682"/>
    <m/>
    <s v="USA"/>
    <s v="IN"/>
    <s v="Fort Wayne"/>
    <s v="Fort Wayne"/>
    <x v="0"/>
    <s v="Hoosier Hot Dogs will provide a unique experience in the &quot;coney&quot; style hot dogs with a 50 year old recipe developed by the owner's ."/>
    <s v="hospitality"/>
    <x v="22"/>
    <x v="2"/>
    <n v="1"/>
    <m/>
    <s v="2010-04-27"/>
    <s v="2010-04-27"/>
    <s v="2010-04-27"/>
    <m/>
    <m/>
    <m/>
    <s v="https://www.crunchbase.com/organization/hoosier-hot-dogs-inc"/>
    <m/>
    <m/>
    <s v="af52a678-3735-9e2a-c5db-2650b06f5771"/>
  </r>
  <r>
    <x v="65683"/>
    <s v="intrameta.com"/>
    <s v="USA"/>
    <s v="TX"/>
    <s v="Houston"/>
    <s v="Houston"/>
    <x v="0"/>
    <s v="IntraMeta has the ability to deliver distributed, high-performance, network-aware web applications well beyond what is commonly achievable."/>
    <s v="internet"/>
    <x v="28"/>
    <x v="1"/>
    <n v="1"/>
    <n v="15000"/>
    <s v="2003-01-01"/>
    <s v="2010-04-27"/>
    <s v="2010-04-27"/>
    <m/>
    <s v="info@nuvos.com"/>
    <s v="'+1 (415) 839-4969"/>
    <s v="https://www.crunchbase.com/organization/intrameta"/>
    <s v="https://www.twitter.com/nuvossdk"/>
    <s v="https://www.facebook.com/nuvossdk/"/>
    <s v="de4e4a1b-7440-cf59-5c0b-8d35686eead6"/>
  </r>
  <r>
    <x v="65684"/>
    <s v="mhsinc.com"/>
    <s v="USA"/>
    <s v="CT"/>
    <s v="Hartford"/>
    <s v="Fairfield"/>
    <x v="0"/>
    <s v="Management Health Solutions offers supply chain solutions for hospitals and healthcare systems."/>
    <s v="analytics"/>
    <x v="178"/>
    <x v="6"/>
    <n v="1"/>
    <n v="7000000"/>
    <s v="1999-01-01"/>
    <s v="2010-04-27"/>
    <s v="2010-04-27"/>
    <m/>
    <s v="comments@mhsinc.com"/>
    <s v="'203-610-8224"/>
    <s v="https://www.crunchbase.com/organization/management-health-solutions"/>
    <m/>
    <s v="https://www.facebook.com/mhsinc"/>
    <s v="996d1bc3-ac63-02d6-e758-2a26eae23b60"/>
  </r>
  <r>
    <x v="65685"/>
    <s v="hirereach.net"/>
    <s v="USA"/>
    <s v="MA"/>
    <s v="Boston"/>
    <s v="Wellesley"/>
    <x v="3"/>
    <s v="Run the Campaign operates as a network consisting of leading websites where professionals can develop and enhance their skills."/>
    <s v="curated web"/>
    <x v="28"/>
    <x v="1"/>
    <n v="1"/>
    <n v="401000"/>
    <s v="2008-01-01"/>
    <s v="2010-04-27"/>
    <s v="2010-04-27"/>
    <m/>
    <s v="moreinfo@hirereach.net"/>
    <s v="'617-842-9447"/>
    <s v="https://www.crunchbase.com/organization/run-the-campaign"/>
    <m/>
    <m/>
    <s v="edfbb356-b563-df93-764c-bd4d329299bd"/>
  </r>
  <r>
    <x v="65686"/>
    <s v="solarpowerpartners.com"/>
    <s v="USA"/>
    <s v="CA"/>
    <s v="SF Bay Area"/>
    <s v="Mill Valley"/>
    <x v="2"/>
    <s v="Solar Power Partners is an independent solar power producer that helps energy users effectively obtain solar power."/>
    <s v="clean energy|energy|renewable energy|solar"/>
    <x v="165"/>
    <x v="9"/>
    <n v="4"/>
    <n v="253000000"/>
    <s v="2006-01-01"/>
    <s v="2007-09-18"/>
    <s v="2010-04-27"/>
    <m/>
    <s v="info@solarpowerpartners.com"/>
    <s v="'415-389-8981"/>
    <s v="https://www.crunchbase.com/organization/solar-power-partners"/>
    <s v="https://www.twitter.com/nrgsolar"/>
    <s v="https://www.facebook.com/68784278588"/>
    <s v="69451eb6-a403-496a-6be5-c47955f4e68b"/>
  </r>
  <r>
    <x v="65687"/>
    <s v="thewrap.com"/>
    <s v="USA"/>
    <s v="CA"/>
    <s v="Los Angeles"/>
    <s v="Santa Monica"/>
    <x v="0"/>
    <s v="The Wrap is a news website providing online stories on Hollywood and media businesses."/>
    <s v="blogging platforms|media and entertainment|news"/>
    <x v="233"/>
    <x v="0"/>
    <n v="3"/>
    <n v="3500000"/>
    <s v="2008-08-01"/>
    <s v="2008-08-11"/>
    <s v="2010-04-27"/>
    <m/>
    <m/>
    <s v="'310-899-0808"/>
    <s v="https://www.crunchbase.com/organization/thewrap"/>
    <s v="https://www.twitter.com/thewrap"/>
    <s v="http://www.facebook.com/thewrap"/>
    <s v="980cb6e5-4e6e-f6ff-8318-255e1d1db071"/>
  </r>
  <r>
    <x v="65688"/>
    <s v="ventrusbio.com"/>
    <s v="USA"/>
    <s v="NY"/>
    <s v="New York City"/>
    <s v="New York"/>
    <x v="1"/>
    <s v="Ventrus BioSciences is a specialty pharmaceutical company developing late-stage prescription drugs for gastrointestinal disorders."/>
    <s v="biotechnology|health care"/>
    <x v="44"/>
    <x v="0"/>
    <n v="1"/>
    <n v="2725000"/>
    <s v="2005-01-01"/>
    <s v="2010-04-27"/>
    <s v="2010-04-27"/>
    <m/>
    <s v="DBarrett@ventrusbio.com"/>
    <s v="'646-706-5208"/>
    <s v="https://www.crunchbase.com/organization/ventrus-biosciences"/>
    <s v="https://www.twitter.com/ventrusbio"/>
    <s v="http://www.facebook.com/ventrus-biosciences/200803379944878"/>
    <s v="e07d39de-612c-9103-796c-0b35cfbc5b75"/>
  </r>
  <r>
    <x v="65689"/>
    <s v="vovici.com"/>
    <s v="USA"/>
    <s v="VA"/>
    <s v="Washington, D.C."/>
    <s v="Dulles"/>
    <x v="2"/>
    <s v="Vovici provides innovative Voice of the Customer (VoC) technology solutions to help companies engage with their customers."/>
    <s v="communities|enterprise software|travel"/>
    <x v="2165"/>
    <x v="2"/>
    <n v="4"/>
    <n v="19023247"/>
    <s v="2006-01-01"/>
    <s v="2007-01-01"/>
    <s v="2010-04-27"/>
    <m/>
    <s v="sales@vovici.com"/>
    <m/>
    <s v="https://www.crunchbase.com/organization/vovici"/>
    <m/>
    <m/>
    <s v="7982fdfb-b6d5-f90d-7a93-7b90fe1023f0"/>
  </r>
  <r>
    <x v="65690"/>
    <s v="tcrl.co.il"/>
    <s v="ISR"/>
    <m/>
    <s v="Tel Aviv"/>
    <s v="Haifa"/>
    <x v="2"/>
    <s v="Applied Immune Technologies is focused on developing therapeutic molecules for cancer, viral, and autoimmune diseases. "/>
    <s v="biotechnology"/>
    <x v="36"/>
    <x v="2"/>
    <n v="1"/>
    <n v="4000000"/>
    <s v="2006-01-01"/>
    <s v="2010-04-26"/>
    <s v="2010-04-26"/>
    <m/>
    <s v="ait@tcrl.co.il"/>
    <s v="'+972-4-8122216"/>
    <s v="https://www.crunchbase.com/organization/applied-immune-technologies"/>
    <m/>
    <m/>
    <s v="9ce4dc8a-2aaf-8291-0668-dd55bedb6565"/>
  </r>
  <r>
    <x v="65691"/>
    <s v="bonanza.com"/>
    <s v="USA"/>
    <s v="WA"/>
    <s v="Seattle"/>
    <s v="Seattle"/>
    <x v="0"/>
    <s v="Bonanza is a platform built to empower ecommerce entrepreneurs. It was voted 2014's &quot;Most Recommended&quot; marketplace by more than 10k sellers."/>
    <s v="art|beauty|collectibles|e-commerce|fashion|shopping"/>
    <x v="7909"/>
    <x v="0"/>
    <n v="1"/>
    <n v="1000000"/>
    <s v="2008-09-01"/>
    <s v="2010-04-26"/>
    <s v="2010-04-26"/>
    <m/>
    <s v="mark@bonanza.com"/>
    <m/>
    <s v="https://www.crunchbase.com/organization/bonanzle"/>
    <s v="https://www.twitter.com/bonanzamarket"/>
    <s v="http://www.facebook.com/bonanzamarket"/>
    <s v="72842a4e-f148-410b-7e37-719cc95b2885"/>
  </r>
  <r>
    <x v="65692"/>
    <s v="harbingermedical.com"/>
    <s v="USA"/>
    <s v="MN"/>
    <s v="Minneapolis"/>
    <s v="Eden Prairie"/>
    <x v="3"/>
    <s v="Harbinger Medical is a developer of non-invasive risk stratification systems that evaluate cardiac electrical vunerability."/>
    <s v="health care"/>
    <x v="3"/>
    <x v="1"/>
    <n v="1"/>
    <n v="550000"/>
    <s v="1993-01-01"/>
    <s v="2010-04-26"/>
    <s v="2010-04-26"/>
    <m/>
    <s v="info@harbingermedical.com"/>
    <s v="'952-943-0061"/>
    <s v="https://www.crunchbase.com/organization/harbinger-medical"/>
    <m/>
    <m/>
    <s v="4590062e-1019-7e64-6849-9992f6ecae73"/>
  </r>
  <r>
    <x v="65693"/>
    <s v="incuron.com"/>
    <s v="RUS"/>
    <m/>
    <s v="Moscow"/>
    <s v="Moscow"/>
    <x v="0"/>
    <s v="Incuron is a Russian-based biotech company developing anticancer therapies."/>
    <s v="biotechnology"/>
    <x v="36"/>
    <x v="2"/>
    <n v="1"/>
    <n v="5700000"/>
    <s v="2009-01-01"/>
    <s v="2010-04-26"/>
    <s v="2010-04-26"/>
    <m/>
    <m/>
    <n v="74959747401"/>
    <s v="https://www.crunchbase.com/organization/incuron"/>
    <m/>
    <m/>
    <s v="0996c323-3928-20e0-c7f6-7b9d8a8d85a9"/>
  </r>
  <r>
    <x v="65694"/>
    <s v="panglobalbrand.com"/>
    <s v="USA"/>
    <s v="CA"/>
    <s v="Los Angeles"/>
    <s v="Los Angeles"/>
    <x v="0"/>
    <s v="Pan Global Brand is engaged in the design, production, and sale of clothing and accessories."/>
    <s v="fashion"/>
    <x v="350"/>
    <x v="0"/>
    <n v="1"/>
    <n v="105000"/>
    <s v="2008-01-01"/>
    <s v="2010-04-26"/>
    <s v="2010-04-26"/>
    <m/>
    <s v="franciscodagostino1@gmail.com"/>
    <s v="'323-266-6500"/>
    <s v="https://www.crunchbase.com/organization/pan-global-brand"/>
    <s v="https://www.twitter.com/ihatedoll"/>
    <m/>
    <s v="884ff893-4327-3e91-54d6-93aec6ea1bb8"/>
  </r>
  <r>
    <x v="65695"/>
    <s v="speaksoft.net"/>
    <s v="USA"/>
    <s v="CA"/>
    <s v="SF Bay Area"/>
    <s v="Santa Cruz"/>
    <x v="3"/>
    <s v="SpeakSoft developed voice applications to monetize call volumes via telephone companies and yellow page publishers."/>
    <s v="public relations"/>
    <x v="208"/>
    <x v="1"/>
    <n v="1"/>
    <n v="988957"/>
    <s v="2007-01-01"/>
    <s v="2010-04-26"/>
    <s v="2010-04-26"/>
    <m/>
    <s v="info@speaksoft.net"/>
    <s v="'831-426-2100"/>
    <s v="https://www.crunchbase.com/organization/speaksoft"/>
    <m/>
    <m/>
    <s v="f98f2a63-d414-c128-ca1e-146026fb2ff5"/>
  </r>
  <r>
    <x v="65696"/>
    <s v="thompsonaerospace.com"/>
    <s v="USA"/>
    <s v="CA"/>
    <s v="Anaheim"/>
    <s v="Irvine"/>
    <x v="0"/>
    <s v="Thompson Aerospace is a provider of network solutions for the aircraft economics sector."/>
    <s v="hardware|software"/>
    <x v="136"/>
    <x v="0"/>
    <n v="1"/>
    <n v="1500000"/>
    <s v="1932-01-01"/>
    <s v="2010-04-26"/>
    <s v="2010-04-26"/>
    <m/>
    <s v="lisanielesky@thompsonaerospace.com"/>
    <s v="'949-264-1600"/>
    <s v="https://www.crunchbase.com/organization/thompson-aerospace"/>
    <m/>
    <m/>
    <s v="63ef526e-363b-44b5-1763-2f5fb28cf2e4"/>
  </r>
  <r>
    <x v="65697"/>
    <s v="zong.com"/>
    <s v="CHE"/>
    <m/>
    <s v="Geneva"/>
    <s v="Geneva"/>
    <x v="2"/>
    <s v="Zong is a mobile payment company allowing user to make micropayments online in gaming and social networking web sites."/>
    <s v="gaming|mobile|mobile payments|payments"/>
    <x v="3749"/>
    <x v="3"/>
    <n v="1"/>
    <n v="15000000"/>
    <s v="2000-11-15"/>
    <s v="2010-04-26"/>
    <s v="2010-04-26"/>
    <m/>
    <s v="zongPR@brewpr.com"/>
    <m/>
    <s v="https://www.crunchbase.com/organization/zong"/>
    <s v="https://www.twitter.com/zong"/>
    <m/>
    <s v="70bdf1fe-39db-c3e7-3899-3a8f342e1cdc"/>
  </r>
  <r>
    <x v="65698"/>
    <s v="beerxchange.com"/>
    <s v="USA"/>
    <s v="AR"/>
    <s v="Fayetteville"/>
    <s v="Fayetteville"/>
    <x v="0"/>
    <s v="The Beer X-Change is a new bar concept where our drinks will be listed on a live &quot;big board&quot; and prices will be determined by market demand."/>
    <s v="hospitality"/>
    <x v="22"/>
    <x v="1"/>
    <n v="1"/>
    <m/>
    <s v="2007-01-01"/>
    <s v="2010-04-25"/>
    <s v="2010-04-25"/>
    <m/>
    <s v="chris@beerxchange.com"/>
    <m/>
    <s v="https://www.crunchbase.com/organization/the-beer-x-change"/>
    <s v="https://www.twitter.com/thebeerxchange"/>
    <s v="http://www.facebook.com/beerxchange"/>
    <s v="9726a8da-2141-9121-6b24-754475a04b9f"/>
  </r>
  <r>
    <x v="65699"/>
    <m/>
    <s v="USA"/>
    <s v="IN"/>
    <s v="Indianapolis"/>
    <s v="Indianapolis"/>
    <x v="0"/>
    <s v="FlowCo is a medical device company developing products to improve the flow of blood through the vascular system."/>
    <s v="biotechnology|medical device"/>
    <x v="44"/>
    <x v="2"/>
    <n v="3"/>
    <n v="3450000"/>
    <s v="2007-01-01"/>
    <s v="2007-01-01"/>
    <s v="2010-04-24"/>
    <m/>
    <m/>
    <s v="(317)377-0300"/>
    <s v="https://www.crunchbase.com/organization/flowco"/>
    <m/>
    <m/>
    <s v="686ed439-0a2a-4765-e672-dea73928963c"/>
  </r>
  <r>
    <x v="65700"/>
    <s v="aicuris.com"/>
    <s v="DEU"/>
    <m/>
    <s v="DEU - Other"/>
    <s v="Wuppertal"/>
    <x v="0"/>
    <s v="AiCuris is a pharmaceutical company that discovers, researches and develops antiviral and antibacterial agents to treat infectious diseases."/>
    <s v="biotechnology|health care|therapeutics"/>
    <x v="44"/>
    <x v="6"/>
    <n v="1"/>
    <n v="74800000"/>
    <s v="2006-01-01"/>
    <s v="2010-04-23"/>
    <s v="2010-04-23"/>
    <m/>
    <s v="info@aicuris.com"/>
    <s v="49 202 31763 0"/>
    <s v="https://www.crunchbase.com/organization/aicuris"/>
    <m/>
    <m/>
    <s v="cf55dc43-e415-98cc-ca71-f56a245ba5c6"/>
  </r>
  <r>
    <x v="65701"/>
    <s v="caustic.com"/>
    <s v="USA"/>
    <s v="CA"/>
    <s v="SF Bay Area"/>
    <s v="San Francisco"/>
    <x v="0"/>
    <s v="Caustic Graphics is a 3D graphics company offering services for the film, video, game, transportation, and consumer product industries."/>
    <s v="hardware|software"/>
    <x v="136"/>
    <x v="8"/>
    <n v="2"/>
    <n v="3099200"/>
    <s v="2007-01-01"/>
    <s v="2010-04-21"/>
    <s v="2010-04-23"/>
    <m/>
    <m/>
    <s v="'+44 1923 260511"/>
    <s v="https://www.crunchbase.com/organization/caustic-graphics"/>
    <s v="https://www.twitter.com/causticgraphics"/>
    <s v="http://www.facebook.com/imgtec"/>
    <s v="0943566f-0e25-7657-e75a-f19556eee7e0"/>
  </r>
  <r>
    <x v="65702"/>
    <s v="green-clean.at"/>
    <s v="USA"/>
    <s v="AR"/>
    <s v="Fayetteville"/>
    <s v="Fayetteville"/>
    <x v="0"/>
    <s v="Our company is committed to offering customers an effective alternative to the traditional method of dry cleaning."/>
    <s v="consulting"/>
    <x v="5"/>
    <x v="2"/>
    <n v="1"/>
    <m/>
    <s v="2010-01-01"/>
    <s v="2010-04-23"/>
    <s v="2010-04-23"/>
    <m/>
    <m/>
    <n v="4962776230410"/>
    <s v="https://www.crunchbase.com/organization/green-clean"/>
    <m/>
    <m/>
    <s v="f08f1e48-2717-4572-8712-2758cd9648b3"/>
  </r>
  <r>
    <x v="65703"/>
    <s v="keaholesolarpower.com"/>
    <s v="USA"/>
    <s v="HI"/>
    <s v="Honolulu"/>
    <s v="Honolulu"/>
    <x v="0"/>
    <s v="Keahole Solar Power develops methods for energy storage, installation, operation, and software controls for solar farms."/>
    <s v="energy|software|solar"/>
    <x v="1687"/>
    <x v="1"/>
    <n v="3"/>
    <n v="38000000"/>
    <s v="2007-07-05"/>
    <s v="2008-01-01"/>
    <s v="2010-04-23"/>
    <m/>
    <s v="hjackson@kspenergy.com"/>
    <s v="'808-237-2401"/>
    <s v="https://www.crunchbase.com/organization/keahole-solar-power"/>
    <m/>
    <m/>
    <s v="3179ef2f-3d41-7e6c-6275-404d177c8def"/>
  </r>
  <r>
    <x v="65704"/>
    <s v="lumidigm.com"/>
    <s v="USA"/>
    <s v="NM"/>
    <s v="Albuquerque"/>
    <s v="Albuquerque"/>
    <x v="2"/>
    <s v="Lumidigm provides biometric identity management solutions for point-of-sale (POS), civil ID and portable electronic device applications."/>
    <s v="biometrics|network security|point of sale"/>
    <x v="7910"/>
    <x v="0"/>
    <n v="3"/>
    <n v="17199997"/>
    <s v="2001-07-01"/>
    <s v="2005-10-03"/>
    <s v="2010-04-23"/>
    <m/>
    <m/>
    <n v="5052727354"/>
    <s v="https://www.crunchbase.com/organization/lumidigm"/>
    <s v="https://www.twitter.com/lumidigm"/>
    <s v="https://www.facebook.com/lumidigm"/>
    <s v="c06b78ae-c180-2d90-e964-8c75469c94f4"/>
  </r>
  <r>
    <x v="65705"/>
    <s v="medtech.fr"/>
    <s v="FRA"/>
    <m/>
    <s v="FRA - Other"/>
    <s v="Le Lez"/>
    <x v="2"/>
    <s v="Medtech designs, develops and markets a new generation of robotic assistance for the express purpose of improved surgical techniques."/>
    <s v="health care|medical device|robotics"/>
    <x v="191"/>
    <x v="5"/>
    <n v="1"/>
    <n v="2002616"/>
    <m/>
    <s v="2010-04-23"/>
    <s v="2010-04-23"/>
    <m/>
    <m/>
    <m/>
    <s v="https://www.crunchbase.com/organization/medtech-sas"/>
    <s v="https://www.twitter.com/medtechsurgical"/>
    <s v="https://www.facebook.com/medtechsurgical"/>
    <s v="b8e1cbbb-bf38-9384-e7da-e3d9c63d87ca"/>
  </r>
  <r>
    <x v="65706"/>
    <s v="hbl.co.il"/>
    <s v="ISR"/>
    <m/>
    <s v="Tel Aviv"/>
    <s v="Jerusalem"/>
    <x v="0"/>
    <s v="ProtAb develops Proximab, a monoclonal antibody for the treatment of rheumatoid arthritis and other autoimmune diseases such as diabetes."/>
    <s v="biotechnology"/>
    <x v="36"/>
    <x v="2"/>
    <n v="1"/>
    <n v="4000000"/>
    <s v="2005-01-01"/>
    <s v="2010-04-23"/>
    <s v="2010-04-23"/>
    <m/>
    <m/>
    <m/>
    <s v="https://www.crunchbase.com/organization/protab"/>
    <m/>
    <m/>
    <s v="7f6ba04e-49ed-bb9e-a0de-a0048600d9af"/>
  </r>
  <r>
    <x v="65707"/>
    <s v="spotware.com"/>
    <s v="GBR"/>
    <m/>
    <s v="London"/>
    <s v="London"/>
    <x v="0"/>
    <s v="cTrader is a neutral technology provider specializing in electronic trading within money markets and foreign exchange."/>
    <s v="financial services|infrastructure|software"/>
    <x v="307"/>
    <x v="6"/>
    <n v="1"/>
    <n v="15973200"/>
    <s v="2010-02-26"/>
    <s v="2010-04-23"/>
    <s v="2010-04-23"/>
    <m/>
    <s v="info@spotware.com"/>
    <n v="35725344901"/>
    <s v="https://www.crunchbase.com/organization/xtrader"/>
    <s v="https://www.twitter.com/ctrader"/>
    <s v="http://www.facebook.com/pages/ctrader/228718137153723"/>
    <s v="e5969848-36bb-49e8-106e-ae247c1cb097"/>
  </r>
  <r>
    <x v="65708"/>
    <m/>
    <s v="USA"/>
    <s v="OH"/>
    <s v="Toledo"/>
    <s v="Sylvania"/>
    <x v="3"/>
    <s v="Biotherapeutic for the treatment of hypoglycemic conditions."/>
    <s v="biotechnology|health care|life science"/>
    <x v="44"/>
    <x v="2"/>
    <n v="1"/>
    <n v="250000"/>
    <s v="2004-01-01"/>
    <s v="2010-04-22"/>
    <s v="2010-04-22"/>
    <m/>
    <m/>
    <m/>
    <s v="https://www.crunchbase.com/organization/ads-biotechnology"/>
    <m/>
    <m/>
    <s v="7c244142-7d4a-3758-cff7-a5bd2ae482be"/>
  </r>
  <r>
    <x v="65709"/>
    <m/>
    <s v="USA"/>
    <s v="AR"/>
    <s v="Fayetteville"/>
    <s v="Fayetteville"/>
    <x v="0"/>
    <s v="Air Intelligence is focusing on innovating the current indoor air quality and management market."/>
    <s v="information services|information technology|renewable energy"/>
    <x v="2176"/>
    <x v="2"/>
    <n v="1"/>
    <m/>
    <s v="2010-01-25"/>
    <s v="2010-04-22"/>
    <s v="2010-04-22"/>
    <m/>
    <m/>
    <m/>
    <s v="https://www.crunchbase.com/organization/air-intelligence"/>
    <m/>
    <m/>
    <s v="a62086fd-dee3-c652-865b-0bde27b9dbf3"/>
  </r>
  <r>
    <x v="65710"/>
    <s v="appsgenius.com"/>
    <s v="USA"/>
    <s v="NJ"/>
    <s v="Newark"/>
    <s v="Red Bank"/>
    <x v="3"/>
    <s v="Apps Genius develops, publishes and distributes social games and software applications that consumers can use on a variety of platforms."/>
    <s v="apps|gaming|social"/>
    <x v="1461"/>
    <x v="2"/>
    <n v="1"/>
    <n v="40000"/>
    <s v="2009-01-01"/>
    <s v="2010-04-22"/>
    <s v="2010-04-22"/>
    <m/>
    <s v="support@appsgenius.com"/>
    <m/>
    <s v="https://www.crunchbase.com/organization/apps-genius"/>
    <s v="https://www.twitter.com/appsgeniuscorp"/>
    <m/>
    <s v="7640dd24-5d63-baf3-24b2-44176f848b81"/>
  </r>
  <r>
    <x v="65711"/>
    <s v="aquaaccess.com"/>
    <s v="USA"/>
    <s v="NM"/>
    <s v="Albuquerque"/>
    <s v="Albuquerque"/>
    <x v="0"/>
    <s v="Aqua Access provides technology development, product commercialization, and consulting services to serve consumers' water needs."/>
    <s v="consulting|product management|water"/>
    <x v="97"/>
    <x v="1"/>
    <n v="1"/>
    <n v="100000"/>
    <m/>
    <s v="2010-04-22"/>
    <s v="2010-04-22"/>
    <m/>
    <m/>
    <s v="(505) 362-0575"/>
    <s v="https://www.crunchbase.com/organization/aqua-access"/>
    <m/>
    <m/>
    <s v="a2b4d37f-9b1c-ec78-7874-40701d9f019b"/>
  </r>
  <r>
    <x v="65712"/>
    <m/>
    <s v="USA"/>
    <s v="CA"/>
    <s v="SF Bay Area"/>
    <s v="Cupertino"/>
    <x v="0"/>
    <s v="AutoESL offers synthesis tools for field-programmable gate array, and application-specific integrated circuit design applications."/>
    <s v="software"/>
    <x v="10"/>
    <x v="2"/>
    <n v="1"/>
    <n v="2000006"/>
    <s v="2006-01-01"/>
    <s v="2010-04-22"/>
    <s v="2010-04-22"/>
    <m/>
    <m/>
    <m/>
    <s v="https://www.crunchbase.com/organization/autoesl"/>
    <m/>
    <m/>
    <s v="b1d985df-a106-5a04-2c51-a8eebfb4ac8a"/>
  </r>
  <r>
    <x v="65713"/>
    <s v="blippy.com"/>
    <s v="USA"/>
    <s v="CA"/>
    <s v="SF Bay Area"/>
    <s v="San Francisco"/>
    <x v="3"/>
    <s v="Blippy is a social commerce platform allowing users to share credit card purchases with friends."/>
    <s v="e-commerce|e-commerce platforms|mobile"/>
    <x v="383"/>
    <x v="2"/>
    <n v="2"/>
    <n v="12931223"/>
    <s v="2009-01-01"/>
    <s v="2010-01-14"/>
    <s v="2010-04-22"/>
    <s v="2011-01-01"/>
    <m/>
    <m/>
    <s v="https://www.crunchbase.com/organization/blippy-social-commerce"/>
    <m/>
    <s v="http://www.facebook.com/techcrunch"/>
    <s v="834e59fb-f05f-04d8-5af4-ba50228da45c"/>
  </r>
  <r>
    <x v="65714"/>
    <s v="breakingpoint.com"/>
    <s v="USA"/>
    <s v="TX"/>
    <s v="Austin"/>
    <s v="Austin"/>
    <x v="2"/>
    <s v="BreakingPoint Systems provides internet protocol testing systems that develop advanced networking devices for companies."/>
    <s v="data center|infrastructure|internet|security"/>
    <x v="255"/>
    <x v="6"/>
    <n v="2"/>
    <n v="20000000"/>
    <s v="2005-08-28"/>
    <s v="2007-11-12"/>
    <s v="2010-04-22"/>
    <m/>
    <s v="info@bpointsys.com"/>
    <n v="5129979803"/>
    <s v="https://www.crunchbase.com/organization/breakingpoint-systems"/>
    <s v="https://www.twitter.com/ixiacom"/>
    <m/>
    <s v="4b8243f6-b2a6-140d-76ff-f0ef9e4e523b"/>
  </r>
  <r>
    <x v="65715"/>
    <s v="couverts.nl"/>
    <m/>
    <m/>
    <m/>
    <m/>
    <x v="0"/>
    <s v="Online reservations for restaurants"/>
    <m/>
    <x v="5"/>
    <x v="0"/>
    <n v="1"/>
    <m/>
    <s v="2010-04-23"/>
    <s v="2010-04-22"/>
    <s v="2010-04-22"/>
    <m/>
    <s v="consument@couverts.nl"/>
    <s v="'+31 35 711 3000"/>
    <s v="https://www.crunchbase.com/organization/couverts"/>
    <s v="https://www.twitter.com/couvertsnl"/>
    <s v="https://www.facebook.com/couverts.reserveren"/>
    <s v="76820169-a498-cb8b-7b41-9d0fd4275375"/>
  </r>
  <r>
    <x v="65716"/>
    <s v="datalot.com"/>
    <s v="USA"/>
    <s v="NY"/>
    <s v="New York City"/>
    <s v="Brooklyn"/>
    <x v="0"/>
    <s v="Datalot runs pay-per-call RTB marketplaces and provides other phone-based applications for web and mobile marketing."/>
    <s v="advertising"/>
    <x v="296"/>
    <x v="0"/>
    <n v="1"/>
    <m/>
    <s v="2009-02-01"/>
    <s v="2010-04-22"/>
    <s v="2010-04-22"/>
    <m/>
    <s v="info@datalot.com"/>
    <s v="1 PROVISION NUMBER NUMBER"/>
    <s v="https://www.crunchbase.com/organization/datalot-inc"/>
    <s v="https://www.twitter.com/datalot"/>
    <s v="https://www.facebook.com/datalot"/>
    <s v="abffa212-5b2f-bcaf-9ec7-cdd79c217e7f"/>
  </r>
  <r>
    <x v="65717"/>
    <s v="everyclick.com"/>
    <s v="GBR"/>
    <m/>
    <m/>
    <m/>
    <x v="0"/>
    <s v="Everyclick is a search engine that helps users raise money for charity."/>
    <s v="search engine"/>
    <x v="28"/>
    <x v="0"/>
    <n v="1"/>
    <n v="738000"/>
    <s v="2005-01-01"/>
    <s v="2010-04-22"/>
    <s v="2010-04-22"/>
    <m/>
    <m/>
    <s v="44 87 0005 5050"/>
    <s v="https://www.crunchbase.com/organization/everyclick"/>
    <s v="https://www.twitter.com/everyclick_news"/>
    <m/>
    <s v="bdb9fba5-a974-7eec-7fa9-a77829899177"/>
  </r>
  <r>
    <x v="65718"/>
    <s v="facetsolutions.com"/>
    <s v="USA"/>
    <s v="MA"/>
    <s v="Boston"/>
    <s v="Hopkinton"/>
    <x v="0"/>
    <s v="Facet Solutions develops and commercializes motion preservation spinal implants."/>
    <s v="health care|hospital|medical device"/>
    <x v="3"/>
    <x v="1"/>
    <n v="5"/>
    <n v="26321710"/>
    <s v="2003-01-01"/>
    <s v="2004-02-05"/>
    <s v="2010-04-22"/>
    <m/>
    <s v="info@facetsolutions.com"/>
    <s v="'508-435-2492"/>
    <s v="https://www.crunchbase.com/organization/facet-solutions"/>
    <m/>
    <m/>
    <s v="328872ba-df3a-0623-2351-63a230b7dd96"/>
  </r>
  <r>
    <x v="65719"/>
    <s v="highsocietyfreeride.com"/>
    <s v="USA"/>
    <s v="CO"/>
    <s v="CO - Other"/>
    <s v="Aspen"/>
    <x v="0"/>
    <s v="High Society Freeride designs and manufactures skis, soft goods, headwear, snow bags, and snowboards for athletes."/>
    <s v="sports"/>
    <x v="153"/>
    <x v="0"/>
    <n v="1"/>
    <n v="150000"/>
    <s v="2003-01-01"/>
    <s v="2010-04-22"/>
    <s v="2010-04-22"/>
    <m/>
    <s v="info@highsocietyfreeride.com"/>
    <n v="15555555555"/>
    <s v="https://www.crunchbase.com/organization/high-society-freeride-company"/>
    <s v="https://www.twitter.com/highsociety"/>
    <s v="http://www.facebook.com/pages/high-society-freeride/273291229659"/>
    <s v="2e8f6150-7022-ccae-cc93-4a959ddb4cc7"/>
  </r>
  <r>
    <x v="65720"/>
    <m/>
    <s v="USA"/>
    <s v="AR"/>
    <s v="Fayetteville"/>
    <s v="Fayetteville"/>
    <x v="0"/>
    <s v="Hilltop Connections was originated in Fayetteville, Arkansas and is a company that produces a digital calendar application."/>
    <s v="apps|information technology|software"/>
    <x v="1692"/>
    <x v="2"/>
    <n v="1"/>
    <m/>
    <s v="2010-02-15"/>
    <s v="2010-04-22"/>
    <s v="2010-04-22"/>
    <m/>
    <m/>
    <m/>
    <s v="https://www.crunchbase.com/organization/hilltop-connections"/>
    <m/>
    <m/>
    <s v="0d5cb66d-fdd6-fe5d-b935-aa6ab0829b86"/>
  </r>
  <r>
    <x v="65721"/>
    <s v="marketforceone.com"/>
    <s v="USA"/>
    <s v="CA"/>
    <s v="SF Bay Area"/>
    <s v="Saratoga"/>
    <x v="0"/>
    <s v="Marketforce One is a media company engaged in producing and managing high-end corporate and television events."/>
    <s v="consulting"/>
    <x v="5"/>
    <x v="0"/>
    <n v="1"/>
    <n v="1600000"/>
    <s v="2008-01-01"/>
    <s v="2010-04-22"/>
    <s v="2010-04-22"/>
    <m/>
    <s v="info@marketforceone.com"/>
    <m/>
    <s v="https://www.crunchbase.com/organization/marketforce-one"/>
    <m/>
    <m/>
    <s v="8db22334-2166-ac7a-01b7-48105f94bbf2"/>
  </r>
  <r>
    <x v="65722"/>
    <s v="mxp4.com"/>
    <s v="FRA"/>
    <m/>
    <s v="Paris"/>
    <s v="Paris"/>
    <x v="0"/>
    <s v="MXP4 develops interactive music solutions that create revenue opportunities for the music, media and marketing industries."/>
    <s v="developer platform|digital entertainment|music"/>
    <x v="2045"/>
    <x v="0"/>
    <n v="3"/>
    <n v="13200000"/>
    <s v="2006-01-01"/>
    <s v="2007-03-09"/>
    <s v="2010-04-22"/>
    <m/>
    <m/>
    <s v="33 1 70 08 72 00"/>
    <s v="https://www.crunchbase.com/organization/mxp4"/>
    <s v="https://www.twitter.com/mxp4"/>
    <s v="http://www.facebook.com/davidguetta"/>
    <s v="a0bf9b36-2fd6-089c-094a-121f3444295a"/>
  </r>
  <r>
    <x v="65723"/>
    <s v="oxanematerials.com"/>
    <s v="USA"/>
    <s v="TX"/>
    <s v="Houston"/>
    <s v="Houston"/>
    <x v="0"/>
    <s v="Oxane is commercializing nanotechnology-enhanced propping agents (“proppants”) that address “Holy Grail” oil and gas technical challenges."/>
    <s v="biotechnology|innovation management|nanotechnology"/>
    <x v="36"/>
    <x v="6"/>
    <n v="3"/>
    <n v="11400000"/>
    <s v="2002-11-07"/>
    <s v="2008-12-01"/>
    <s v="2010-04-22"/>
    <m/>
    <s v="info@oxanematerials.com"/>
    <s v="'713-574-6693"/>
    <s v="https://www.crunchbase.com/organization/oxane-materials"/>
    <m/>
    <m/>
    <s v="41e22a05-41d2-b240-d1d2-b9ad1e387387"/>
  </r>
  <r>
    <x v="25077"/>
    <s v="pepper.nl"/>
    <m/>
    <m/>
    <m/>
    <m/>
    <x v="0"/>
    <s v="Pepper is a dating site which deals with the customers data to meet the most stringent requirements for their safety."/>
    <s v="apps|mobile"/>
    <x v="45"/>
    <x v="1"/>
    <n v="1"/>
    <m/>
    <s v="2010-01-23"/>
    <s v="2010-04-22"/>
    <s v="2010-04-22"/>
    <m/>
    <s v="support@pepper.nl"/>
    <m/>
    <s v="https://www.crunchbase.com/organization/pepper-4"/>
    <s v="https://www.twitter.com/pepperdating"/>
    <s v="https://www.facebook.com/pepperdating/"/>
    <s v="065925f5-8e3d-7fb5-7170-5451554ded66"/>
  </r>
  <r>
    <x v="65724"/>
    <s v="reddwerks.com"/>
    <s v="USA"/>
    <s v="TX"/>
    <s v="Austin"/>
    <s v="Austin"/>
    <x v="2"/>
    <s v="Reddwerks Corporation is a software development company developing WMS, WCS, and CCS software for the international market."/>
    <s v="software"/>
    <x v="10"/>
    <x v="3"/>
    <n v="3"/>
    <n v="2150000"/>
    <s v="2003-01-01"/>
    <s v="2009-07-16"/>
    <s v="2010-04-22"/>
    <m/>
    <s v="talent@reddwerks.com"/>
    <s v="(512) 597-6810"/>
    <s v="https://www.crunchbase.com/organization/reddwerks"/>
    <s v="https://www.twitter.com/reddwerks"/>
    <s v="http://www.facebook.com/reddwerkscorp"/>
    <s v="62930894-3fa2-fd03-7bbd-04c1a831afd0"/>
  </r>
  <r>
    <x v="65725"/>
    <s v="zenitum.com"/>
    <s v="USA"/>
    <s v="CA"/>
    <s v="SF Bay Area"/>
    <s v="Sunnyvale"/>
    <x v="3"/>
    <s v="Zenitum is an augmented reality R&amp;D lab that focuses on vision-based augmented reality technologies and 3D reconstruction."/>
    <s v="software"/>
    <x v="10"/>
    <x v="0"/>
    <n v="1"/>
    <n v="1000000"/>
    <s v="2004-03-01"/>
    <s v="2010-04-22"/>
    <s v="2010-04-22"/>
    <s v="2012-02-28"/>
    <s v="info@zenitum.com"/>
    <s v="'02-508-8959"/>
    <s v="https://www.crunchbase.com/organization/zenitum"/>
    <s v="https://www.twitter.com/zenitum"/>
    <s v="http://www.facebook.com/pages/zenitum/105310012840916"/>
    <s v="b9d17639-283c-9286-4010-993048974c49"/>
  </r>
  <r>
    <x v="65726"/>
    <s v="amonix.com"/>
    <s v="USA"/>
    <s v="CA"/>
    <s v="Los Angeles"/>
    <s v="Torrance"/>
    <x v="0"/>
    <s v="Amonix, a solar power system developer, manufactures concentrated photovoltaic commercial solar power systems for tropical climates."/>
    <s v="cleantech|manufacturing|solar"/>
    <x v="74"/>
    <x v="7"/>
    <n v="2"/>
    <n v="154400000"/>
    <s v="1989-01-01"/>
    <s v="2009-11-24"/>
    <s v="2010-04-21"/>
    <m/>
    <m/>
    <s v="'562.200.7700"/>
    <s v="https://www.crunchbase.com/organization/amonix"/>
    <s v="https://www.twitter.com/amonixsolar"/>
    <m/>
    <s v="028f2da1-4fe1-1a99-e15c-852f2fb37700"/>
  </r>
  <r>
    <x v="65727"/>
    <s v="fusionio.com"/>
    <s v="USA"/>
    <s v="UT"/>
    <s v="Salt Lake City"/>
    <s v="Salt Lake City"/>
    <x v="2"/>
    <s v="Fusion-io offers a platform that accelerates databases, virtualization, cloud computing, big data and applications that drive the economy."/>
    <s v="cloud computing|database|enterprise software|infrastructure|virtualization"/>
    <x v="2610"/>
    <x v="2"/>
    <n v="3"/>
    <n v="111500000"/>
    <s v="2006-01-01"/>
    <s v="2008-03-31"/>
    <s v="2010-04-21"/>
    <m/>
    <s v="pr@fusionio.com"/>
    <m/>
    <s v="https://www.crunchbase.com/organization/fusion-io"/>
    <s v="https://www.twitter.com/fusionio"/>
    <m/>
    <s v="fa78dffc-5a00-9e50-5ef5-b8089003ed58"/>
  </r>
  <r>
    <x v="65728"/>
    <s v="lienenforcementinc.com"/>
    <s v="USA"/>
    <s v="CA"/>
    <s v="SF Bay Area"/>
    <s v="San Jose"/>
    <x v="0"/>
    <s v="Lien Enforcement is a collection agency that focuses on collecting deficient balances of lien sold vehicles for the towing industry."/>
    <s v="e-commerce"/>
    <x v="63"/>
    <x v="1"/>
    <n v="1"/>
    <n v="20000"/>
    <s v="2010-01-01"/>
    <s v="2010-04-21"/>
    <s v="2010-04-21"/>
    <m/>
    <s v="Info@LienEnforcementInc.com"/>
    <s v="(877) 757-2296"/>
    <s v="https://www.crunchbase.com/organization/lien-enforcement"/>
    <m/>
    <m/>
    <s v="c98ac613-b531-625c-1154-e4c56696b121"/>
  </r>
  <r>
    <x v="65729"/>
    <s v="mobiinet.com"/>
    <s v="USA"/>
    <s v="UT"/>
    <s v="Salt Lake City"/>
    <s v="South Jordan"/>
    <x v="0"/>
    <s v="Mobi Tech offers iNet, a mobile application and website that enable users to easily navigate local and worldwide mobile internet."/>
    <s v="mobile"/>
    <x v="15"/>
    <x v="1"/>
    <n v="1"/>
    <n v="150000"/>
    <s v="2008-01-01"/>
    <s v="2010-04-21"/>
    <s v="2010-04-21"/>
    <m/>
    <m/>
    <m/>
    <s v="https://www.crunchbase.com/organization/mobi-tech"/>
    <s v="https://www.twitter.com/mobiinet"/>
    <s v="http://www.facebook.com/mobiinet"/>
    <s v="9470b1bf-2af3-af0e-8375-af66b6546d92"/>
  </r>
  <r>
    <x v="65730"/>
    <s v="mobitechintl.com"/>
    <s v="USA"/>
    <s v="UT"/>
    <s v="Salt Lake City"/>
    <s v="South Jordan"/>
    <x v="0"/>
    <s v="Mobi Tech International"/>
    <s v="software"/>
    <x v="10"/>
    <x v="0"/>
    <n v="1"/>
    <n v="150000"/>
    <s v="2008-01-01"/>
    <s v="2010-04-21"/>
    <s v="2010-04-21"/>
    <m/>
    <s v="info@mobitechintl.com"/>
    <s v="'801-307-5200"/>
    <s v="https://www.crunchbase.com/organization/mobi-tech-international"/>
    <s v="https://www.twitter.com/mobitechintl"/>
    <s v="http://www.facebook.com/pages/salt-lake-city-ut/mobi-tech-intern"/>
    <s v="02fe8a93-d50c-0d97-d58c-6081186c8a38"/>
  </r>
  <r>
    <x v="65731"/>
    <s v="thumbplay.com"/>
    <s v="USA"/>
    <s v="NY"/>
    <s v="New York City"/>
    <s v="New York"/>
    <x v="2"/>
    <s v="Thumbplay is a cloud-based music subscription service that provides audio, video and gaming content for mobile device users."/>
    <s v="cloud computing|file sharing|mobile|music|photography|video"/>
    <x v="7911"/>
    <x v="6"/>
    <n v="6"/>
    <n v="51000019"/>
    <s v="2004-09-01"/>
    <s v="2004-11-18"/>
    <s v="2010-04-21"/>
    <m/>
    <s v="support@thumbplay.com"/>
    <n v="10000000"/>
    <s v="https://www.crunchbase.com/organization/thumbplay"/>
    <s v="https://www.twitter.com/thumbplayinc"/>
    <m/>
    <s v="ef06fdd2-c8e5-85fa-20ef-33ceed9c1c80"/>
  </r>
  <r>
    <x v="65732"/>
    <s v="voxify.com"/>
    <s v="USA"/>
    <s v="CA"/>
    <s v="SF Bay Area"/>
    <s v="Alameda"/>
    <x v="2"/>
    <s v="Voxify develops, deploys and manages integrated speech solutions that automate customer interactions at contact centers."/>
    <s v="customer service|enterprise software|service industry"/>
    <x v="10"/>
    <x v="9"/>
    <n v="3"/>
    <n v="33000000"/>
    <s v="2001-01-01"/>
    <s v="2005-02-01"/>
    <s v="2010-04-21"/>
    <m/>
    <s v="queries@247-inc.com"/>
    <s v="'+1 (650) 385-2247"/>
    <s v="https://www.crunchbase.com/organization/voxify"/>
    <s v="https://www.twitter.com/voxifyspeech"/>
    <s v="https://www.facebook.com/247us"/>
    <s v="b573d52e-67b1-ce62-d906-a0704e0fe97e"/>
  </r>
  <r>
    <x v="65733"/>
    <s v="chipsensors.com"/>
    <s v="IRL"/>
    <m/>
    <s v="Limerick"/>
    <s v="Limerick"/>
    <x v="2"/>
    <s v="ChipSensors is a fabless semiconductor company, developing CMOS sensors for measuring temperature, humidity and gases."/>
    <s v="industrial|manufacturing|semiconductor"/>
    <x v="578"/>
    <x v="8"/>
    <n v="2"/>
    <n v="4140000"/>
    <s v="2007-01-01"/>
    <s v="2007-08-01"/>
    <s v="2010-04-20"/>
    <m/>
    <s v="info@chipsensors.com"/>
    <s v="'+353 61 635732"/>
    <s v="https://www.crunchbase.com/organization/chipsensors"/>
    <s v="https://www.twitter.com/siliconlabs"/>
    <m/>
    <s v="3138af0a-ae50-987d-0e02-e1ca77767b00"/>
  </r>
  <r>
    <x v="65734"/>
    <s v="codegreennetworks.com"/>
    <s v="USA"/>
    <s v="CA"/>
    <s v="SF Bay Area"/>
    <s v="Sunnyvale"/>
    <x v="2"/>
    <s v="Code Green Networks provides data loss prevention and content security solutions for enterprises."/>
    <s v="computer|enterprise software|network security"/>
    <x v="1975"/>
    <x v="6"/>
    <n v="3"/>
    <n v="34000418"/>
    <s v="2004-01-01"/>
    <s v="2005-01-01"/>
    <s v="2010-04-20"/>
    <m/>
    <s v="info@codegreennetworks.com"/>
    <s v="'408-716-4200"/>
    <s v="https://www.crunchbase.com/organization/code-green-networks"/>
    <s v="https://www.twitter.com/truedlp"/>
    <m/>
    <s v="a95f3f18-fef2-d5bc-80d9-f365b962d4a8"/>
  </r>
  <r>
    <x v="65735"/>
    <s v="dglp.com"/>
    <s v="USA"/>
    <s v="CA"/>
    <s v="Anaheim"/>
    <s v="Irvine"/>
    <x v="3"/>
    <s v="DigitalPost Interactive, a consumer and B2B digital media platform, offered re-branded and subscription-based products to their customers."/>
    <s v="b2b|curated web|digital media"/>
    <x v="87"/>
    <x v="1"/>
    <n v="5"/>
    <n v="3720975"/>
    <s v="2005-01-01"/>
    <s v="2009-10-23"/>
    <s v="2010-04-20"/>
    <s v="2011-02-01"/>
    <s v="info@dglp.com"/>
    <s v="'949-333-7500"/>
    <s v="https://www.crunchbase.com/organization/digitalpost-interactive"/>
    <s v="https://www.twitter.com/buydomains"/>
    <s v="http://www.facebook.com/waltham-ma/buydomainscom/477519113"/>
    <s v="023b567e-03ab-6c4e-dac7-0f1a4cc50886"/>
  </r>
  <r>
    <x v="65736"/>
    <s v="imaginecommunications.com"/>
    <s v="USA"/>
    <s v="TX"/>
    <s v="Dallas"/>
    <s v="Frisco"/>
    <x v="2"/>
    <s v="Imagine Communications provides digital video processing and edge multiplexing solutions."/>
    <s v="software|video|video streaming"/>
    <x v="740"/>
    <x v="2"/>
    <n v="4"/>
    <n v="34700000"/>
    <s v="2005-01-01"/>
    <s v="2005-01-01"/>
    <s v="2010-04-20"/>
    <m/>
    <s v="info@imaginecommunications.com"/>
    <m/>
    <s v="https://www.crunchbase.com/organization/imagine-communications"/>
    <s v="https://www.twitter.com/imagine_comms"/>
    <m/>
    <s v="7cbba64b-d4f6-2346-6e75-0f33693578fc"/>
  </r>
  <r>
    <x v="65737"/>
    <s v="modernmedia.co"/>
    <m/>
    <m/>
    <m/>
    <m/>
    <x v="0"/>
    <s v="Portfolio Company Of Mena Ventures"/>
    <m/>
    <x v="5"/>
    <x v="0"/>
    <n v="1"/>
    <m/>
    <s v="2002-01-01"/>
    <s v="2010-04-20"/>
    <s v="2010-04-20"/>
    <m/>
    <m/>
    <m/>
    <s v="https://www.crunchbase.com/organization/modern-media"/>
    <m/>
    <m/>
    <s v="7a396c7a-c9bb-befe-4d88-01e1d1779564"/>
  </r>
  <r>
    <x v="65738"/>
    <m/>
    <s v="ISR"/>
    <m/>
    <s v="Tel Aviv"/>
    <s v="Ramat Hasharon"/>
    <x v="0"/>
    <s v="Modular Patterns helps online publishers and bloggers integrate services and apps into their websites via customized web-based toolbars."/>
    <s v="blogging platforms|developer tools|publishing"/>
    <x v="858"/>
    <x v="2"/>
    <n v="1"/>
    <n v="2000000"/>
    <s v="2008-01-01"/>
    <s v="2010-04-20"/>
    <s v="2010-04-20"/>
    <m/>
    <m/>
    <m/>
    <s v="https://www.crunchbase.com/organization/modular-patterns"/>
    <m/>
    <m/>
    <s v="5dc9a15a-bee9-bc02-672a-3afd0592568d"/>
  </r>
  <r>
    <x v="65739"/>
    <s v="nuorthosurgical.com"/>
    <s v="USA"/>
    <s v="MA"/>
    <s v="New Bedford"/>
    <s v="Fall River"/>
    <x v="0"/>
    <s v="NuOrtho Surgical is an early stage medical device company developing technology for tissue preservation."/>
    <s v="hardware|software"/>
    <x v="136"/>
    <x v="0"/>
    <n v="1"/>
    <n v="1713814"/>
    <s v="2008-01-01"/>
    <s v="2010-04-20"/>
    <s v="2010-04-20"/>
    <m/>
    <s v="info@nuorthosurgical.com"/>
    <s v="'617.848.8999"/>
    <s v="https://www.crunchbase.com/organization/nuortho-surgical"/>
    <m/>
    <m/>
    <s v="c41f4d3e-91ef-48c4-e243-ce5fd6249455"/>
  </r>
  <r>
    <x v="65740"/>
    <s v="pyxistech.com"/>
    <s v="USA"/>
    <s v="TX"/>
    <s v="Austin"/>
    <s v="Austin"/>
    <x v="2"/>
    <s v="Pyxis Technology delivers integrated circuit routing software for both full and semi-custom IC designs."/>
    <s v="enterprise software|information technology|software"/>
    <x v="184"/>
    <x v="2"/>
    <n v="4"/>
    <n v="18720000"/>
    <m/>
    <s v="2006-06-26"/>
    <s v="2010-04-20"/>
    <m/>
    <m/>
    <m/>
    <s v="https://www.crunchbase.com/organization/pyxis-technology"/>
    <m/>
    <m/>
    <s v="4b9e086d-f03b-a015-04e1-93bb2973b478"/>
  </r>
  <r>
    <x v="65741"/>
    <s v="quidsi.com"/>
    <s v="USA"/>
    <s v="NJ"/>
    <s v="Newark"/>
    <s v="Jersey City"/>
    <x v="2"/>
    <s v="Quidsi is an e-commerce platform selling baby-care, household and beauty products."/>
    <s v="beauty|child care|e-commerce"/>
    <x v="1184"/>
    <x v="2"/>
    <n v="6"/>
    <n v="78500000"/>
    <s v="2005-01-01"/>
    <s v="2006-09-01"/>
    <s v="2010-04-20"/>
    <m/>
    <m/>
    <m/>
    <s v="https://www.crunchbase.com/organization/quidsi"/>
    <s v="https://www.twitter.com/quidsi"/>
    <m/>
    <s v="8c64bc77-2617-c53f-742f-76653ada2241"/>
  </r>
  <r>
    <x v="65742"/>
    <s v="schemalogic.com"/>
    <s v="USA"/>
    <s v="WA"/>
    <s v="Seattle"/>
    <s v="Kirkland"/>
    <x v="2"/>
    <s v="SchemaLogic provides business semantics management solutions for enterprises."/>
    <s v="business information systems|enterprise|enterprise software"/>
    <x v="184"/>
    <x v="6"/>
    <n v="3"/>
    <n v="18687288"/>
    <s v="2001-01-01"/>
    <s v="2005-01-17"/>
    <s v="2010-04-20"/>
    <m/>
    <s v="marketing@smartlogic.com"/>
    <s v="'425-885-9695"/>
    <s v="https://www.crunchbase.com/organization/schemalogic"/>
    <s v="https://www.twitter.com/schemalogic"/>
    <s v="https://www.facebook.com/smartlogic.semaphore"/>
    <s v="2806ffae-3dc3-9f42-775c-ad1cfa6d41ab"/>
  </r>
  <r>
    <x v="65743"/>
    <s v="synerchip.com"/>
    <s v="USA"/>
    <s v="CA"/>
    <s v="SF Bay Area"/>
    <s v="Sunnyvale"/>
    <x v="3"/>
    <s v="Synerchip, a semiconductor company, developed high-speed digital interface technology for consumer electronic networks."/>
    <s v="consumer electronics|semiconductor|video"/>
    <x v="5934"/>
    <x v="0"/>
    <n v="1"/>
    <n v="10500000"/>
    <m/>
    <s v="2010-04-20"/>
    <s v="2010-04-20"/>
    <s v="2012-11-01"/>
    <m/>
    <m/>
    <s v="https://www.crunchbase.com/organization/synerchip"/>
    <m/>
    <m/>
    <s v="983af10a-7c77-9608-b0f3-33f141af4dc2"/>
  </r>
  <r>
    <x v="65744"/>
    <s v="vecast.com"/>
    <s v="USA"/>
    <s v="CA"/>
    <s v="Los Angeles"/>
    <s v="Pasadena"/>
    <x v="0"/>
    <s v="Vecast engages in designing, developing, and manufacturing digital TV-related products and operation services."/>
    <s v="curated web"/>
    <x v="28"/>
    <x v="0"/>
    <n v="1"/>
    <n v="6000000"/>
    <s v="2003-01-01"/>
    <s v="2010-04-20"/>
    <s v="2010-04-20"/>
    <m/>
    <s v="info@vecast.com"/>
    <s v="'626-666-3909"/>
    <s v="https://www.crunchbase.com/organization/vecast"/>
    <m/>
    <m/>
    <s v="b9689d60-5a5e-9de4-6198-545514d5572c"/>
  </r>
  <r>
    <x v="65745"/>
    <s v="wibiya.conduit.com"/>
    <s v="USA"/>
    <s v="CA"/>
    <s v="SF Bay Area"/>
    <s v="Foster City"/>
    <x v="2"/>
    <s v="Wibiya provides a free solution that enables publishers to integrate web apps directly into their websites via a customizable toolbar."/>
    <s v="curated web|developer tools"/>
    <x v="146"/>
    <x v="6"/>
    <n v="1"/>
    <n v="2000000"/>
    <s v="2008-01-01"/>
    <s v="2010-04-20"/>
    <s v="2010-04-20"/>
    <m/>
    <s v="info@wibiya.com"/>
    <m/>
    <s v="https://www.crunchbase.com/organization/wibiya"/>
    <s v="https://www.twitter.com/wibiya"/>
    <s v="https://www.facebook.com/conduit"/>
    <s v="e4e9e252-1fe2-cac0-d754-8556444aa45c"/>
  </r>
  <r>
    <x v="65746"/>
    <s v="zmtrx.com"/>
    <s v="USA"/>
    <s v="ME"/>
    <s v="ME - Other"/>
    <s v="Orono"/>
    <x v="0"/>
    <s v="Zeomatrix develops remediation materials and technologies for odorous compounds in the environment."/>
    <s v="biotechnology"/>
    <x v="36"/>
    <x v="1"/>
    <n v="1"/>
    <n v="40000"/>
    <s v="2006-01-01"/>
    <s v="2010-04-20"/>
    <s v="2010-04-20"/>
    <m/>
    <s v="info@zmtrx.com"/>
    <s v="(207) 974-6645"/>
    <s v="https://www.crunchbase.com/organization/zeomatrix"/>
    <m/>
    <m/>
    <s v="6e9ee560-92c7-657a-185f-aedae767c87e"/>
  </r>
  <r>
    <x v="65747"/>
    <s v="efashionsolutions.com"/>
    <s v="USA"/>
    <s v="NJ"/>
    <s v="Newark"/>
    <s v="Secaucus"/>
    <x v="3"/>
    <s v="eFashionSolutions is a provider of online flagship stores to fashion apparel, accessories, entertainment and specialty retail industries."/>
    <s v="curated web|fashion|internet"/>
    <x v="2721"/>
    <x v="6"/>
    <n v="2"/>
    <n v="20400000"/>
    <s v="2000-01-01"/>
    <s v="2006-07-10"/>
    <s v="2010-04-19"/>
    <s v="2013-05-01"/>
    <s v="getonline@efashionsolutions.com"/>
    <n v="12016177025"/>
    <s v="https://www.crunchbase.com/organization/efashion-solutions"/>
    <m/>
    <m/>
    <s v="08ee8eb6-64d8-8224-bd5b-62d26d06d6fb"/>
  </r>
  <r>
    <x v="65748"/>
    <s v="finicity.com"/>
    <s v="USA"/>
    <s v="UT"/>
    <s v="Salt Lake City"/>
    <s v="Murray"/>
    <x v="0"/>
    <s v="Finicity is a leading cloud based financial data aggregation and API services platform provider that drives financial software innovation."/>
    <s v="accounting|advice|apps|financial services|fintech"/>
    <x v="7912"/>
    <x v="6"/>
    <n v="2"/>
    <n v="18200000"/>
    <s v="1999-01-01"/>
    <s v="2008-01-15"/>
    <s v="2010-04-19"/>
    <m/>
    <s v="support@finicity.com"/>
    <s v="(801) 658-9415"/>
    <s v="https://www.crunchbase.com/organization/finicity"/>
    <s v="https://www.twitter.com/finicity"/>
    <s v="http://www.facebook.com/finicity/info"/>
    <s v="1ee9b1c3-fbc6-7a54-4c70-a4f8b9d11b1d"/>
  </r>
  <r>
    <x v="65749"/>
    <s v="geeyee.com"/>
    <s v="USA"/>
    <s v="IL"/>
    <s v="Chicago"/>
    <s v="Chicago"/>
    <x v="0"/>
    <s v="GeeYee offers a solution that enables users to gather and analyze opinions, reviews, and comments left on millions of web sites."/>
    <s v="analytics"/>
    <x v="178"/>
    <x v="0"/>
    <n v="1"/>
    <n v="102500"/>
    <s v="2007-01-01"/>
    <s v="2010-04-19"/>
    <s v="2010-04-19"/>
    <m/>
    <s v="contact@geeyee.com"/>
    <m/>
    <s v="https://www.crunchbase.com/organization/geeyee"/>
    <m/>
    <m/>
    <s v="9e8108df-e6bf-eb8e-7d4a-1afcfdd38397"/>
  </r>
  <r>
    <x v="65750"/>
    <s v="guardrfid.com"/>
    <s v="CAN"/>
    <s v="ON"/>
    <s v="Delta"/>
    <s v="Delta"/>
    <x v="0"/>
    <s v="Guard RFID Solutions offers active radio frequency identification (RFID) devices for tracking, locating, and protecting assets and people."/>
    <s v="enterprise software"/>
    <x v="10"/>
    <x v="0"/>
    <n v="1"/>
    <n v="167500"/>
    <s v="2007-01-01"/>
    <s v="2010-04-19"/>
    <s v="2010-04-19"/>
    <m/>
    <s v="info@guardrfid.com"/>
    <s v="'866-785-7343"/>
    <s v="https://www.crunchbase.com/organization/guard-rfid-solutions"/>
    <s v="https://www.twitter.com/guardrfid"/>
    <s v="https://www.facebook.com/guardrfid"/>
    <s v="f04b4eff-1543-ad54-b1ff-cc9247ad539d"/>
  </r>
  <r>
    <x v="65751"/>
    <s v="homecomfortzones.com"/>
    <s v="USA"/>
    <s v="OR"/>
    <s v="Portland, Oregon"/>
    <s v="Beaverton"/>
    <x v="2"/>
    <s v="Home Comfort Zones is an energy management company that develops premium temperature control and energy-saving systems."/>
    <s v="hardware|software"/>
    <x v="136"/>
    <x v="1"/>
    <n v="1"/>
    <n v="1250000"/>
    <s v="2002-01-01"/>
    <s v="2010-04-19"/>
    <s v="2010-04-19"/>
    <m/>
    <m/>
    <s v="'503-626-2797"/>
    <s v="https://www.crunchbase.com/organization/home-comfort-zones"/>
    <m/>
    <m/>
    <s v="f5daf620-899f-144d-386b-a003cf50bfc5"/>
  </r>
  <r>
    <x v="65752"/>
    <s v="mynines.com"/>
    <s v="USA"/>
    <s v="NY"/>
    <s v="New York City"/>
    <s v="New York"/>
    <x v="3"/>
    <s v="My Nines is a blog that features articles on fashion, accessories, boots, and other topics related to the cowboy lifestyle."/>
    <s v="e-commerce"/>
    <x v="63"/>
    <x v="0"/>
    <n v="1"/>
    <n v="500000"/>
    <s v="2009-08-01"/>
    <s v="2010-04-19"/>
    <s v="2010-04-19"/>
    <s v="2011-08-05"/>
    <s v="info@mynines.com"/>
    <s v="'212-547-7927"/>
    <s v="https://www.crunchbase.com/organization/mynines"/>
    <s v="https://www.twitter.com/mynines"/>
    <s v="https://www.facebook.com/sothread"/>
    <s v="7ed99868-b904-155b-25d2-3f52fa90086b"/>
  </r>
  <r>
    <x v="65753"/>
    <s v="overtone.com"/>
    <s v="USA"/>
    <s v="CA"/>
    <s v="SF Bay Area"/>
    <s v="San Francisco"/>
    <x v="2"/>
    <s v="Overtone offers a listening system that delivers consumer insights, brand performance metrics and market intelligence for companies."/>
    <s v="analytics|saas|social media|social media management"/>
    <x v="388"/>
    <x v="0"/>
    <n v="4"/>
    <n v="20500000"/>
    <s v="1995-01-01"/>
    <s v="2007-03-05"/>
    <s v="2010-04-19"/>
    <m/>
    <s v="info@overtone.com"/>
    <s v="'760-517-4100"/>
    <s v="https://www.crunchbase.com/organization/islanddatacorporation"/>
    <m/>
    <m/>
    <s v="d738b4fd-0de7-b66b-273d-6b69064cddc3"/>
  </r>
  <r>
    <x v="65754"/>
    <m/>
    <m/>
    <m/>
    <m/>
    <m/>
    <x v="0"/>
    <s v="Receptor was added in 2013."/>
    <m/>
    <x v="5"/>
    <x v="2"/>
    <n v="1"/>
    <m/>
    <m/>
    <s v="2010-04-19"/>
    <s v="2010-04-19"/>
    <m/>
    <m/>
    <m/>
    <s v="https://www.crunchbase.com/organization/receptor"/>
    <m/>
    <m/>
    <s v="5da48c1c-844d-b6c1-4021-26b0640ece22"/>
  </r>
  <r>
    <x v="65755"/>
    <s v="r2ss.com"/>
    <s v="USA"/>
    <s v="NJ"/>
    <s v="Newark"/>
    <s v="Princeton"/>
    <x v="0"/>
    <s v="R-Squared Services &amp; Solutions develops compliance software solutions for life sciences, biomedical, and healthcare organizations."/>
    <s v="software"/>
    <x v="10"/>
    <x v="0"/>
    <n v="1"/>
    <n v="250000"/>
    <s v="2009-01-01"/>
    <s v="2010-04-19"/>
    <s v="2010-04-19"/>
    <m/>
    <s v="info@r2ss.com"/>
    <s v="'609-378-5335"/>
    <s v="https://www.crunchbase.com/organization/r-squared"/>
    <s v="https://www.twitter.com/rsquaredss"/>
    <m/>
    <s v="73ee554c-81eb-3c54-e38f-9b47cd9ae0b6"/>
  </r>
  <r>
    <x v="65756"/>
    <s v="sentex.eu"/>
    <s v="DEU"/>
    <m/>
    <s v="Chemnitz"/>
    <s v="Chemnitz"/>
    <x v="0"/>
    <s v="Sentex has developed novel sensor technology for contactless measurement of non-conducting materials."/>
    <s v="hardware|software"/>
    <x v="136"/>
    <x v="2"/>
    <n v="1"/>
    <m/>
    <m/>
    <s v="2010-04-19"/>
    <s v="2010-04-19"/>
    <m/>
    <m/>
    <s v="49 177 31 71 959"/>
    <s v="https://www.crunchbase.com/organization/sentex"/>
    <m/>
    <m/>
    <s v="8f751ac7-61fb-68ac-79fa-833ea1ca6d47"/>
  </r>
  <r>
    <x v="65757"/>
    <s v="getsponge.com"/>
    <s v="USA"/>
    <s v="CA"/>
    <s v="SF Bay Area"/>
    <s v="San Francisco"/>
    <x v="2"/>
    <s v="Sponge is a question and answer platform for brands, media outlets, and topical sites."/>
    <s v="curated web"/>
    <x v="28"/>
    <x v="1"/>
    <n v="1"/>
    <n v="400000"/>
    <s v="2010-01-01"/>
    <s v="2010-04-19"/>
    <s v="2010-04-19"/>
    <m/>
    <s v="info@getsponge.com"/>
    <m/>
    <s v="https://www.crunchbase.com/organization/sponge"/>
    <s v="https://www.twitter.com/sponge"/>
    <m/>
    <s v="b9f04cbe-831e-6dcc-7778-8f00cb43b976"/>
  </r>
  <r>
    <x v="65758"/>
    <s v="taggable.com"/>
    <m/>
    <m/>
    <m/>
    <m/>
    <x v="3"/>
    <s v="Taggable allows users to tag Facebook friends on any site using the taggable bookmarklet."/>
    <s v="curated web"/>
    <x v="28"/>
    <x v="1"/>
    <n v="1"/>
    <m/>
    <s v="2010-04-01"/>
    <s v="2010-04-19"/>
    <s v="2010-04-19"/>
    <s v="2013-07-01"/>
    <m/>
    <m/>
    <s v="https://www.crunchbase.com/organization/taggable"/>
    <m/>
    <m/>
    <s v="378066b5-b0b5-3a9e-2991-fd8151c7bdd7"/>
  </r>
  <r>
    <x v="65759"/>
    <s v="wimba.com"/>
    <s v="USA"/>
    <s v="NY"/>
    <s v="New York City"/>
    <s v="New York"/>
    <x v="2"/>
    <s v="Wimba provides collaborative learning software solutions and services to the further education and K-12 markets."/>
    <s v="edtech|education|software"/>
    <x v="283"/>
    <x v="6"/>
    <n v="5"/>
    <n v="25089334"/>
    <m/>
    <s v="2004-06-10"/>
    <s v="2010-04-19"/>
    <m/>
    <m/>
    <s v="'1-646-861-5100"/>
    <s v="https://www.crunchbase.com/organization/wimba"/>
    <m/>
    <m/>
    <s v="0ab2bf73-9cf0-a165-55ef-db24b2ca7e6e"/>
  </r>
  <r>
    <x v="65760"/>
    <m/>
    <s v="USA"/>
    <s v="IN"/>
    <s v="Louisville"/>
    <s v="Evansville"/>
    <x v="0"/>
    <s v="Integral’s business model is for the company to generate revenue through sales and licensing of ElectriPlast™ material to over 2000."/>
    <s v="manufacturing"/>
    <x v="41"/>
    <x v="2"/>
    <n v="1"/>
    <m/>
    <s v="1996-02-12"/>
    <s v="2010-04-18"/>
    <s v="2010-04-18"/>
    <m/>
    <m/>
    <m/>
    <s v="https://www.crunchbase.com/organization/integral-technologies-inc"/>
    <m/>
    <m/>
    <s v="a12ee198-741d-da8f-1d65-229485bcb0f2"/>
  </r>
  <r>
    <x v="65761"/>
    <s v="madcroc.com"/>
    <s v="USA"/>
    <s v="FL"/>
    <s v="Ft. Lauderdale"/>
    <s v="Deerfield Beach"/>
    <x v="3"/>
    <s v="Mad Croc is designed to give you energy when you need it and help you accomplish whatever it is that appears monumental."/>
    <s v="energy|fitness"/>
    <x v="3885"/>
    <x v="0"/>
    <n v="2"/>
    <n v="766000"/>
    <s v="2006-01-01"/>
    <s v="2006-06-26"/>
    <s v="2010-04-18"/>
    <m/>
    <s v="orders@madcroc.com"/>
    <s v="(954) 481-1515"/>
    <s v="https://www.crunchbase.com/organization/mad-croc"/>
    <m/>
    <s v="https://www.facebook.com/madcrocusa"/>
    <s v="2ab8db95-521a-25fe-4afc-3e2cf8436c50"/>
  </r>
  <r>
    <x v="65762"/>
    <s v="ascitconsultancy.com"/>
    <s v="USA"/>
    <s v="CA"/>
    <s v="SF Bay Area"/>
    <s v="San Francisco"/>
    <x v="0"/>
    <s v="AMERICAN SYSCORP (ASC) I.T CONSULTANCY - GLOBAL 360° I.T COMPANY WITH LOCAL REACH"/>
    <s v="consulting|digital marketing|digital media|information technology|marketing automation"/>
    <x v="3625"/>
    <x v="3"/>
    <n v="1"/>
    <n v="10000000"/>
    <s v="2009-09-18"/>
    <s v="2010-04-17"/>
    <s v="2010-04-17"/>
    <m/>
    <m/>
    <m/>
    <s v="https://www.crunchbase.com/organization/asc-it-consultancy-services"/>
    <m/>
    <m/>
    <s v="239733f0-3679-d775-4d41-4124e2e1af60"/>
  </r>
  <r>
    <x v="65763"/>
    <s v="creativitysoftware.net"/>
    <s v="GBR"/>
    <m/>
    <m/>
    <m/>
    <x v="0"/>
    <s v="Creativity Software provides location-based services for mobile units."/>
    <s v="software"/>
    <x v="10"/>
    <x v="0"/>
    <n v="2"/>
    <n v="767000"/>
    <s v="2001-01-01"/>
    <s v="2006-10-01"/>
    <s v="2010-04-17"/>
    <m/>
    <s v="sales@creativitysoftware.net"/>
    <s v="44 20 3318 5848"/>
    <s v="https://www.crunchbase.com/organization/creativity-software"/>
    <s v="https://www.twitter.com/creativitylbs"/>
    <m/>
    <s v="e15cdd0c-007b-2f2b-0a8f-730b161f3889"/>
  </r>
  <r>
    <x v="65764"/>
    <s v="eeden.org"/>
    <s v="USA"/>
    <s v="CA"/>
    <s v="Los Angeles"/>
    <s v="Los Angeles"/>
    <x v="3"/>
    <s v="Eeden, a social gaming site, let users complete fun tasks around their favorite causes and gain points to donate to a charity."/>
    <s v="social media"/>
    <x v="87"/>
    <x v="1"/>
    <n v="1"/>
    <n v="200000"/>
    <s v="2010-04-17"/>
    <s v="2010-04-17"/>
    <s v="2010-04-17"/>
    <s v="2013-06-01"/>
    <s v="michael@eeden.org"/>
    <s v="'323-287-7798"/>
    <s v="https://www.crunchbase.com/organization/eeden"/>
    <s v="https://www.twitter.com/knowingeeden"/>
    <m/>
    <s v="417507b2-3c86-7d7e-5e1c-b3928baa1632"/>
  </r>
  <r>
    <x v="65765"/>
    <s v="listiki.com"/>
    <m/>
    <m/>
    <m/>
    <m/>
    <x v="3"/>
    <s v="Find, make and share lists of things"/>
    <s v="curated web"/>
    <x v="28"/>
    <x v="1"/>
    <n v="1"/>
    <n v="33816.991460082398"/>
    <s v="2008-01-01"/>
    <s v="2010-04-17"/>
    <s v="2010-04-17"/>
    <s v="2012-11-30"/>
    <m/>
    <m/>
    <s v="https://www.crunchbase.com/organization/listiki"/>
    <s v="https://www.twitter.com/listiki"/>
    <m/>
    <s v="667ff2a3-230d-759d-57fa-0a13b2d29878"/>
  </r>
  <r>
    <x v="65766"/>
    <s v="sportmeets.com"/>
    <s v="GBR"/>
    <m/>
    <s v="Glasgow"/>
    <s v="Glasgow"/>
    <x v="0"/>
    <s v="Sportmeets is a meeting facilitation service specifically targeted at recreational sports."/>
    <s v="apps|sms|sports"/>
    <x v="7913"/>
    <x v="1"/>
    <n v="1"/>
    <n v="54107.186336131897"/>
    <s v="2010-03-11"/>
    <s v="2010-04-17"/>
    <s v="2010-04-17"/>
    <m/>
    <s v="hello@sportmeets.com"/>
    <s v="44 20 8123 0387"/>
    <s v="https://www.crunchbase.com/organization/sportmeets"/>
    <s v="https://www.twitter.com/sportmeets"/>
    <s v="http://www.facebook.com/sportmeets"/>
    <s v="1c35e952-0ef3-b594-00f9-18c6d2374166"/>
  </r>
  <r>
    <x v="65767"/>
    <s v="youscan.io"/>
    <s v="RUS"/>
    <m/>
    <s v="Moscow"/>
    <s v="Moscow"/>
    <x v="2"/>
    <s v="YouScan is a social media monitoring platform that helps brand owners to listen to consumer opinions posted online."/>
    <s v="analytics|social media|social media management|social media marketing"/>
    <x v="388"/>
    <x v="0"/>
    <n v="1"/>
    <n v="54107.186336131897"/>
    <s v="2009-11-01"/>
    <s v="2010-04-17"/>
    <s v="2010-04-17"/>
    <m/>
    <s v="info@youscan.biz"/>
    <s v="'+7 495 644-32-68"/>
    <s v="https://www.crunchbase.com/organization/youscan"/>
    <s v="https://www.twitter.com/youscan"/>
    <s v="http://www.facebook.com/youscan"/>
    <s v="3dbe5fc4-29bd-b4f7-747f-efcd6c2983c1"/>
  </r>
  <r>
    <x v="65768"/>
    <s v="ds3global.com"/>
    <s v="SGP"/>
    <m/>
    <s v="Singapore"/>
    <s v="Singapore"/>
    <x v="2"/>
    <s v="Data Security Systems Solutions Pte Ltd (DS3) is a leading provider of authentication solutions and cryptographic products to banks,"/>
    <s v="cyber security|information technology|security"/>
    <x v="25"/>
    <x v="1"/>
    <n v="1"/>
    <m/>
    <s v="1998-01-01"/>
    <s v="2010-04-16"/>
    <s v="2010-04-16"/>
    <m/>
    <m/>
    <s v="'+31 20 562 0680"/>
    <s v="https://www.crunchbase.com/organization/data-security-systems-solutions"/>
    <s v="https://www.twitter.com/gemalto"/>
    <s v="http://www.facebook.com/gemalto"/>
    <s v="1b76274d-4c9f-c17b-b7f3-2a3781b7dbab"/>
  </r>
  <r>
    <x v="65769"/>
    <s v="goalspring.com"/>
    <s v="USA"/>
    <s v="CA"/>
    <s v="SF Bay Area"/>
    <s v="San Francisco"/>
    <x v="3"/>
    <s v="GoalSpring Financial offers DebtGoal, an online application that enables users to organize, optimize, and pay their debts."/>
    <s v="finance"/>
    <x v="24"/>
    <x v="1"/>
    <n v="1"/>
    <n v="2000000"/>
    <s v="2008-01-01"/>
    <s v="2010-04-16"/>
    <s v="2010-04-16"/>
    <m/>
    <m/>
    <n v="16305782342"/>
    <s v="https://www.crunchbase.com/organization/goalspring-financial"/>
    <m/>
    <m/>
    <s v="54ba3254-87ea-88ab-9a26-7ef8e6bb2e51"/>
  </r>
  <r>
    <x v="65770"/>
    <s v="osmosisskincare.com"/>
    <s v="USA"/>
    <s v="CO"/>
    <s v="Denver"/>
    <s v="Evergreen"/>
    <x v="0"/>
    <s v="Osmosis produces skincare products such as antioxidants, cleansers, eye treatments, moisturizers, boosters, masks, and more."/>
    <s v="health care"/>
    <x v="3"/>
    <x v="6"/>
    <n v="1"/>
    <n v="300000"/>
    <s v="2006-01-01"/>
    <s v="2010-04-16"/>
    <s v="2010-04-16"/>
    <m/>
    <s v="info@osmosisskincare.com"/>
    <s v="'303-674-7660"/>
    <s v="https://www.crunchbase.com/organization/osmosis-skincare"/>
    <s v="https://www.twitter.com/osmosisskincare"/>
    <s v="http://www.facebook.com/pages/osmosis-p%c3%bcr-medical-skincare"/>
    <s v="e9e47366-701c-a768-7cb7-b246dc8ddecb"/>
  </r>
  <r>
    <x v="65771"/>
    <s v="qubrit.com"/>
    <s v="GBR"/>
    <m/>
    <s v="London"/>
    <s v="London"/>
    <x v="3"/>
    <s v="Qubrit is a real-time business information network that enables users to share and discover current news and recruitment opportunities."/>
    <s v="curated web|social media"/>
    <x v="87"/>
    <x v="2"/>
    <n v="1"/>
    <n v="50000"/>
    <s v="2010-04-16"/>
    <s v="2010-04-16"/>
    <s v="2010-04-16"/>
    <s v="2014-01-01"/>
    <s v="roman@qubrit.com"/>
    <m/>
    <s v="https://www.crunchbase.com/organization/qubrit"/>
    <s v="https://www.twitter.com/qubrit"/>
    <m/>
    <s v="87c7beb8-d601-9968-38ac-0cf0170df0c6"/>
  </r>
  <r>
    <x v="65772"/>
    <s v="radiant.net"/>
    <s v="CAN"/>
    <s v="BC"/>
    <s v="Vancouver"/>
    <s v="Vancouver"/>
    <x v="2"/>
    <s v="Radiant Communications provides broadband solutions to the business markets primarily in Canada and United States."/>
    <s v="web hosting"/>
    <x v="28"/>
    <x v="6"/>
    <n v="1"/>
    <n v="4140000"/>
    <s v="1995-01-01"/>
    <s v="2010-04-16"/>
    <s v="2010-04-16"/>
    <m/>
    <s v="support@radiant.net"/>
    <s v="'604-257-0500"/>
    <s v="https://www.crunchbase.com/organization/radiant-communications"/>
    <m/>
    <m/>
    <s v="3a303eaa-66f7-c2c1-f834-783b4cfdc17c"/>
  </r>
  <r>
    <x v="65773"/>
    <s v="skype.com"/>
    <s v="LUX"/>
    <m/>
    <s v="Esch-sur-alzette"/>
    <s v="Esch-sur-alzette"/>
    <x v="2"/>
    <s v="Skype keeps the world talking. Video call, message and share with anyone for free, even if they're not on Skype."/>
    <s v="mobile|software|telecommunications|video chat"/>
    <x v="525"/>
    <x v="8"/>
    <n v="5"/>
    <n v="76805032"/>
    <s v="2003-08-01"/>
    <s v="2002-01-01"/>
    <s v="2010-04-16"/>
    <m/>
    <m/>
    <m/>
    <s v="https://www.crunchbase.com/organization/skype"/>
    <s v="https://www.twitter.com/skype"/>
    <s v="http://www.facebook.com/skype"/>
    <s v="9a0e860a-7743-28e2-05c0-2b08646d0fe1"/>
  </r>
  <r>
    <x v="65774"/>
    <s v="tynt.com"/>
    <s v="USA"/>
    <s v="UT"/>
    <s v="Salt Lake City"/>
    <s v="Salt Lake City"/>
    <x v="2"/>
    <s v="Tynt offers SpeedShare and CopyPaste, products that enable publishers to post content to social media and drive SEO and site traffic."/>
    <s v="e-commerce|messaging|social media"/>
    <x v="2251"/>
    <x v="2"/>
    <n v="2"/>
    <n v="11900000"/>
    <s v="2007-01-01"/>
    <s v="2009-03-02"/>
    <s v="2010-04-16"/>
    <m/>
    <s v="support@tynt.com"/>
    <m/>
    <s v="https://www.crunchbase.com/organization/tynt"/>
    <m/>
    <m/>
    <s v="ecb3e125-fa19-dfe9-f7aa-cec7c62b3243"/>
  </r>
  <r>
    <x v="65775"/>
    <s v="bizsupplies.com"/>
    <s v="USA"/>
    <s v="TX"/>
    <s v="Houston"/>
    <s v="Houston"/>
    <x v="0"/>
    <s v="BizSupplies, Inc., has created a unique technology platform and business model."/>
    <s v="energy"/>
    <x v="300"/>
    <x v="2"/>
    <n v="1"/>
    <n v="25000"/>
    <m/>
    <s v="2010-04-15"/>
    <s v="2010-04-15"/>
    <m/>
    <m/>
    <n v="17135991304"/>
    <s v="https://www.crunchbase.com/organization/biz-supplies"/>
    <s v="https://www.twitter.com/bizsuppliescom"/>
    <m/>
    <s v="3e346f28-0548-3d6b-5188-9861077cf643"/>
  </r>
  <r>
    <x v="65776"/>
    <s v="cvergenx.com"/>
    <s v="USA"/>
    <s v="FL"/>
    <s v="Tampa"/>
    <s v="Tampa"/>
    <x v="0"/>
    <s v="Cvergenx is a cancer molecular diagnostics company focused on delivering personalized radiation therapies for cancer patients."/>
    <s v="health care|health diagnostics"/>
    <x v="3"/>
    <x v="1"/>
    <n v="1"/>
    <n v="225554"/>
    <m/>
    <s v="2010-04-15"/>
    <s v="2010-04-15"/>
    <m/>
    <s v="info@cvergenx.com"/>
    <s v="'412.889.2849"/>
    <s v="https://www.crunchbase.com/organization/cvergenx"/>
    <m/>
    <m/>
    <s v="26011fd6-b4e2-ce2c-d3a0-89ca6cbf2f0e"/>
  </r>
  <r>
    <x v="65777"/>
    <s v="denalimedical.com"/>
    <s v="USA"/>
    <s v="MN"/>
    <s v="Minneapolis"/>
    <s v="Blaine"/>
    <x v="0"/>
    <s v="Denali Medical II is a medical device incubator focused on creating new therapies for unmet and/or underserved clinical needs."/>
    <s v="health care|therapeutics"/>
    <x v="3"/>
    <x v="1"/>
    <n v="2"/>
    <n v="6000000"/>
    <m/>
    <s v="2009-08-21"/>
    <s v="2010-04-15"/>
    <m/>
    <m/>
    <s v="'763-208-0178"/>
    <s v="https://www.crunchbase.com/organization/denali-medical"/>
    <m/>
    <m/>
    <s v="700de5cb-8c36-4818-bc1f-7af399e11d0f"/>
  </r>
  <r>
    <x v="65778"/>
    <s v="direvo.com"/>
    <s v="DEU"/>
    <m/>
    <s v="Cologne"/>
    <s v="Cologne"/>
    <x v="2"/>
    <s v="DIREVO Industrial Biotechnology is focused on the biomass conversion industry and provides customized solutions for various industries."/>
    <s v="biomass energy|biotechnology|industrial"/>
    <x v="332"/>
    <x v="0"/>
    <n v="4"/>
    <n v="43748794.063079797"/>
    <s v="2000-01-01"/>
    <s v="2002-12-06"/>
    <s v="2010-04-15"/>
    <m/>
    <s v="info@direvo.com"/>
    <s v="49 221-47448-0"/>
    <s v="https://www.crunchbase.com/organization/direvo-biotech"/>
    <m/>
    <m/>
    <s v="925cde12-4862-be40-9c84-9f361057c5a7"/>
  </r>
  <r>
    <x v="65779"/>
    <s v="firststringresearch.com"/>
    <s v="USA"/>
    <s v="SC"/>
    <s v="Charleston, South Carolina"/>
    <s v="Mount Pleasant"/>
    <x v="2"/>
    <s v="FirstString Research is pioneering the translation of cell-cell communication and contact/adhesion science into medical applications."/>
    <s v="biotechnology"/>
    <x v="36"/>
    <x v="1"/>
    <n v="1"/>
    <n v="3237500"/>
    <s v="2005-01-01"/>
    <s v="2010-04-15"/>
    <s v="2010-04-15"/>
    <m/>
    <s v="info@firststringresearch.com"/>
    <s v="'843-860-8372"/>
    <s v="https://www.crunchbase.com/organization/firststring-research"/>
    <m/>
    <m/>
    <s v="eeb345b9-403f-ad2e-b997-13694933725c"/>
  </r>
  <r>
    <x v="65780"/>
    <m/>
    <s v="USA"/>
    <s v="FL"/>
    <s v="Miami"/>
    <s v="Miami"/>
    <x v="0"/>
    <s v="FoxyP2 is an online school providing English education services."/>
    <s v="education"/>
    <x v="38"/>
    <x v="2"/>
    <n v="1"/>
    <n v="4210000"/>
    <m/>
    <s v="2010-04-15"/>
    <s v="2010-04-15"/>
    <m/>
    <m/>
    <m/>
    <s v="https://www.crunchbase.com/organization/foxyp2"/>
    <m/>
    <m/>
    <s v="9debd671-c9c1-5e03-9fcd-b234ea2284cc"/>
  </r>
  <r>
    <x v="65781"/>
    <s v="gnarus-systems.com"/>
    <s v="USA"/>
    <s v="KY"/>
    <s v="Louisville"/>
    <s v="Louisville"/>
    <x v="0"/>
    <s v="Gnarus Systems offers cat-SAR®, a peer-reviewed computational SAR or in silico toxicity analysis and prediction expert system."/>
    <s v="biotechnology"/>
    <x v="36"/>
    <x v="1"/>
    <n v="1"/>
    <n v="300000"/>
    <s v="2009-01-01"/>
    <s v="2010-04-15"/>
    <s v="2010-04-15"/>
    <m/>
    <s v="support@gnarus-systems.com"/>
    <s v="'502-851-1024"/>
    <s v="https://www.crunchbase.com/organization/gnarus-systems"/>
    <s v="https://www.twitter.com/gnarussystems"/>
    <m/>
    <s v="c4a1646a-508a-3746-d573-7ec4828a5c2b"/>
  </r>
  <r>
    <x v="65782"/>
    <s v="interresolve.co.uk"/>
    <s v="GBR"/>
    <m/>
    <s v="London"/>
    <s v="London"/>
    <x v="0"/>
    <s v="InterResolve is a radically new approach to dealing with car accident personal injury claims."/>
    <s v="insurance|medical"/>
    <x v="850"/>
    <x v="0"/>
    <n v="1"/>
    <m/>
    <m/>
    <s v="2010-04-15"/>
    <s v="2010-04-15"/>
    <m/>
    <m/>
    <s v="'033-0635-0635"/>
    <s v="https://www.crunchbase.com/organization/interresolve"/>
    <m/>
    <m/>
    <s v="9cc115a9-2e31-7a23-663b-849bf4e7fb88"/>
  </r>
  <r>
    <x v="65783"/>
    <s v="nadanu.com"/>
    <s v="USA"/>
    <s v="CA"/>
    <s v="SF Bay Area"/>
    <s v="San Francisco"/>
    <x v="0"/>
    <s v="Nadanu Technologies provides online and mobile fundraising solutions for churches to collect donations through websites."/>
    <s v="non profit"/>
    <x v="5"/>
    <x v="1"/>
    <n v="1"/>
    <n v="500000"/>
    <s v="2010-01-01"/>
    <s v="2010-04-15"/>
    <s v="2010-04-15"/>
    <m/>
    <s v="community@nadanu.com"/>
    <s v="'+1 (877) 834-4108"/>
    <s v="https://www.crunchbase.com/organization/nadanu"/>
    <s v="https://www.twitter.com/nadanu"/>
    <s v="http://www.facebook.com/nadanuonline"/>
    <s v="df1ff0fc-149a-b3f6-393c-bb299a195d6c"/>
  </r>
  <r>
    <x v="65784"/>
    <s v="nervogrid.com"/>
    <s v="FIN"/>
    <m/>
    <s v="Helsinki"/>
    <s v="Helsinki"/>
    <x v="2"/>
    <s v="Nervogrid provides information technology infrastructures as a managed cloud service for businesses based in Finland."/>
    <s v="enterprise software"/>
    <x v="10"/>
    <x v="0"/>
    <n v="1"/>
    <n v="866000"/>
    <s v="2004-01-01"/>
    <s v="2010-04-15"/>
    <s v="2010-04-15"/>
    <m/>
    <s v="sales@nervogrid.com"/>
    <s v="358 2075 79780"/>
    <s v="https://www.crunchbase.com/organization/nervogrid"/>
    <s v="https://www.twitter.com/nervogrid"/>
    <s v="http://www.facebook.com/nervogrid"/>
    <s v="b38fa71e-2b27-8db4-fbcd-12be91f8133c"/>
  </r>
  <r>
    <x v="65785"/>
    <s v="proteogenix-antibody.com"/>
    <s v="USA"/>
    <s v="CA"/>
    <s v="Anaheim"/>
    <s v="Costa Mesa"/>
    <x v="0"/>
    <s v="ProteoGenix engages in the development and commercialization of diagnostic testing products for the maternal-fetal health community."/>
    <s v="health care|health diagnostics|medical"/>
    <x v="3"/>
    <x v="0"/>
    <n v="3"/>
    <n v="28002500"/>
    <s v="2002-01-01"/>
    <s v="2007-03-15"/>
    <s v="2010-04-15"/>
    <m/>
    <m/>
    <m/>
    <s v="https://www.crunchbase.com/organization/proteogenix"/>
    <m/>
    <m/>
    <s v="4a24286c-b7be-580b-f2b0-24e2c6b632fc"/>
  </r>
  <r>
    <x v="65786"/>
    <s v="remotemdx.com"/>
    <s v="USA"/>
    <s v="UT"/>
    <s v="Salt Lake City"/>
    <s v="Sandy"/>
    <x v="3"/>
    <s v="SecureAlert specializes in wireless GPS location technologies and systems and provides active GPS offender monitoring solutions."/>
    <s v="gps|mobile|wireless"/>
    <x v="318"/>
    <x v="2"/>
    <n v="3"/>
    <n v="50444588"/>
    <s v="1995-01-01"/>
    <s v="2009-06-15"/>
    <s v="2010-04-15"/>
    <s v="2011-11-22"/>
    <s v="webmaster@securealert.com"/>
    <n v="8014516281"/>
    <s v="https://www.crunchbase.com/organization/remotemdx"/>
    <m/>
    <m/>
    <s v="46d966f0-4b79-40f5-e832-20304d063e56"/>
  </r>
  <r>
    <x v="65787"/>
    <s v="sorbwater.com"/>
    <s v="NOR"/>
    <m/>
    <s v="NOR - Other"/>
    <s v="Bergen"/>
    <x v="0"/>
    <s v="Sorbwater Technology AS provides solutions to clean Produced Water and Slop Water for the Oil &amp; Gas industry."/>
    <m/>
    <x v="5"/>
    <x v="0"/>
    <n v="1"/>
    <m/>
    <s v="2007-01-01"/>
    <s v="2010-04-15"/>
    <s v="2010-04-15"/>
    <m/>
    <s v="mail@sorbwater.com"/>
    <s v="(475)570-8080"/>
    <s v="https://www.crunchbase.com/organization/sorbwater-technology"/>
    <m/>
    <m/>
    <s v="96bb9222-7e8d-87f7-d20a-2ead7bcc0180"/>
  </r>
  <r>
    <x v="65788"/>
    <s v="thehutgroup.com"/>
    <s v="GBR"/>
    <m/>
    <m/>
    <m/>
    <x v="0"/>
    <s v="The Hut Group is an online retailing platform focused on fast moving consumer goods, specifically focused on Health and Beauty."/>
    <s v="beauty|fashion|nutrition|retail"/>
    <x v="7914"/>
    <x v="8"/>
    <n v="1"/>
    <n v="21612355"/>
    <s v="2004-01-01"/>
    <s v="2010-04-15"/>
    <s v="2010-04-15"/>
    <m/>
    <m/>
    <s v="44 8450 949 889"/>
    <s v="https://www.crunchbase.com/organization/the-hut-group"/>
    <s v="https://www.twitter.com/thehutgroup"/>
    <s v="https://www.facebook.com/thehutcom/"/>
    <s v="e2a5e6b1-330a-4163-1af2-b3127a8a1d7c"/>
  </r>
  <r>
    <x v="65789"/>
    <s v="vasonova.com"/>
    <s v="USA"/>
    <s v="CA"/>
    <s v="SF Bay Area"/>
    <s v="Sunnyvale"/>
    <x v="2"/>
    <s v="VasoNova develops, manufactures, and markets medical devices, including a self-guided PICC catheter."/>
    <s v="health care"/>
    <x v="3"/>
    <x v="8"/>
    <n v="2"/>
    <n v="3494340"/>
    <m/>
    <s v="2007-03-06"/>
    <s v="2010-04-15"/>
    <m/>
    <s v="info@vasonova.com"/>
    <s v="'408-738-7001"/>
    <s v="https://www.crunchbase.com/organization/vasonova"/>
    <m/>
    <m/>
    <s v="ba9bc934-a267-e8a2-7a9a-b94bd26c601b"/>
  </r>
  <r>
    <x v="65790"/>
    <s v="wedit.com"/>
    <s v="USA"/>
    <s v="MI"/>
    <s v="Detroit"/>
    <s v="Detroit"/>
    <x v="0"/>
    <s v="Wedit enables users' closest friends and family to capture, edit and share all of the memories from the wedding on video."/>
    <s v="social media|video"/>
    <x v="561"/>
    <x v="1"/>
    <n v="1"/>
    <n v="75000"/>
    <s v="2010-04-15"/>
    <s v="2010-04-15"/>
    <s v="2010-04-15"/>
    <m/>
    <s v="info@wedit.com"/>
    <m/>
    <s v="https://www.crunchbase.com/organization/wedit"/>
    <s v="https://www.twitter.com/weditvideo"/>
    <s v="http://www.facebook.com/weditvideo"/>
    <s v="fa09a2db-8c5e-c4e0-870b-69e5d310b878"/>
  </r>
  <r>
    <x v="65791"/>
    <s v="whereivebeen.com"/>
    <s v="USA"/>
    <s v="IL"/>
    <s v="Chicago"/>
    <s v="Chicago"/>
    <x v="2"/>
    <s v="Where I've Been is a personalized and interactive world map that lets users share their travels."/>
    <s v="apps|search engine|social media|travel"/>
    <x v="1132"/>
    <x v="0"/>
    <n v="2"/>
    <n v="1750000"/>
    <s v="2007-06-08"/>
    <s v="2008-03-15"/>
    <s v="2010-04-15"/>
    <m/>
    <s v="support@whereivebeen.com"/>
    <s v="'773.235.3536"/>
    <s v="https://www.crunchbase.com/organization/where-ive-been"/>
    <s v="https://www.twitter.com/whereivebeen"/>
    <s v="https://www.facebook.com/tripadvisor"/>
    <s v="fc147d25-4148-c8e2-d8e7-ef7102656521"/>
  </r>
  <r>
    <x v="65792"/>
    <s v="xeko.com"/>
    <s v="USA"/>
    <s v="GA"/>
    <s v="Atlanta"/>
    <s v="Atlanta"/>
    <x v="0"/>
    <s v="Xeko is a collectible card game revolving around endangered species."/>
    <s v="hospitality"/>
    <x v="22"/>
    <x v="0"/>
    <n v="1"/>
    <n v="589200"/>
    <s v="2009-01-01"/>
    <s v="2010-04-15"/>
    <s v="2010-04-15"/>
    <m/>
    <m/>
    <s v="'404-808-4309"/>
    <s v="https://www.crunchbase.com/organization/xeko"/>
    <m/>
    <s v="http://www.facebook.com/xekohq"/>
    <s v="d0862310-7063-7079-d9a1-21315a29ff0f"/>
  </r>
  <r>
    <x v="65793"/>
    <m/>
    <s v="USA"/>
    <s v="NY"/>
    <s v="New York City"/>
    <s v="New York"/>
    <x v="0"/>
    <s v="YourPOV.TV is a website that aggregates opinions, opinion polls, and viewpoints on various topics for online debating."/>
    <s v="curated web"/>
    <x v="28"/>
    <x v="2"/>
    <n v="2"/>
    <n v="572000"/>
    <s v="2009-01-01"/>
    <s v="2009-10-01"/>
    <s v="2010-04-15"/>
    <m/>
    <m/>
    <m/>
    <s v="https://www.crunchbase.com/organization/yourpov-tv"/>
    <m/>
    <m/>
    <s v="98ad3eed-8562-43ae-bc9b-00cdc35fed00"/>
  </r>
  <r>
    <x v="65794"/>
    <s v="cramster.com"/>
    <s v="USA"/>
    <s v="CA"/>
    <s v="Los Angeles"/>
    <s v="Pasadena"/>
    <x v="2"/>
    <s v="Cramster offers online homework and textbook help for college and high school students in areas such as math, science and business."/>
    <s v="curated web|education|e-learning"/>
    <x v="288"/>
    <x v="7"/>
    <n v="2"/>
    <n v="9000000"/>
    <s v="2002-01-01"/>
    <s v="2008-09-25"/>
    <s v="2010-04-14"/>
    <m/>
    <s v="peter@cramster.com"/>
    <s v="'626-578-7945"/>
    <s v="https://www.crunchbase.com/organization/cramster"/>
    <s v="https://www.twitter.com/cramster"/>
    <m/>
    <s v="17d6775a-bdd2-8f8c-25d0-b8cb38bbac4e"/>
  </r>
  <r>
    <x v="65795"/>
    <s v="energyfocusinc.com"/>
    <s v="USA"/>
    <s v="OH"/>
    <s v="Cleveland"/>
    <s v="Solon"/>
    <x v="1"/>
    <s v="Energy Focus develops and commercializes lighting systems and customer-specific, energy-efficient lighting solutions."/>
    <s v="electronics|energy efficiency|lighting"/>
    <x v="950"/>
    <x v="6"/>
    <n v="2"/>
    <n v="2650000"/>
    <s v="1985-01-01"/>
    <s v="2010-01-15"/>
    <s v="2010-04-14"/>
    <m/>
    <s v="customerservice@energyfocusinc.com"/>
    <n v="4407151313"/>
    <s v="https://www.crunchbase.com/organization/energy-focus"/>
    <s v="https://www.twitter.com/energyfocusinc"/>
    <s v="http://www.facebook.com/energyfocusinc"/>
    <s v="055ebf3f-1c92-d597-6435-29e9e341cf90"/>
  </r>
  <r>
    <x v="65796"/>
    <s v="fmpproducts.com"/>
    <s v="USA"/>
    <s v="CT"/>
    <s v="Hartford"/>
    <s v="Greenwich"/>
    <x v="0"/>
    <s v="FMP Products is a developer of laboratory automation equipment."/>
    <s v="biotechnology"/>
    <x v="36"/>
    <x v="1"/>
    <n v="1"/>
    <n v="480000"/>
    <m/>
    <s v="2010-04-14"/>
    <s v="2010-04-14"/>
    <m/>
    <s v="info@fmpproducts.com"/>
    <s v="'914-939-3014"/>
    <s v="https://www.crunchbase.com/organization/fmp-products"/>
    <m/>
    <m/>
    <s v="ea6bb680-4a34-2f9b-9aad-c1332f7509de"/>
  </r>
  <r>
    <x v="65797"/>
    <s v="hydrocision.com"/>
    <s v="USA"/>
    <s v="MA"/>
    <s v="Boston"/>
    <s v="North Billerica"/>
    <x v="0"/>
    <s v="HydroCision develops, manufactures, and markets fluid jet-based surgical tools for minimally invasive spine surgery requirements."/>
    <s v="health care|health diagnostics|medical device"/>
    <x v="3"/>
    <x v="0"/>
    <n v="4"/>
    <n v="18347935"/>
    <s v="1994-01-01"/>
    <s v="2001-06-04"/>
    <s v="2010-04-14"/>
    <m/>
    <s v="info@hydrocision.com"/>
    <n v="9786005037"/>
    <s v="https://www.crunchbase.com/organization/hydrocision"/>
    <m/>
    <m/>
    <s v="911a2ab2-6acc-0415-5abb-3976b1e2ccf1"/>
  </r>
  <r>
    <x v="65798"/>
    <s v="mercurypay.com"/>
    <s v="USA"/>
    <s v="CO"/>
    <s v="Grand Junction"/>
    <s v="Durango"/>
    <x v="2"/>
    <s v="Mercury is a payment processing company pioneering the “Social POS,” which empowers merchants to identify, acquire and retain customers."/>
    <s v="e-commerce"/>
    <x v="63"/>
    <x v="9"/>
    <n v="1"/>
    <m/>
    <s v="2001-01-01"/>
    <s v="2010-04-14"/>
    <s v="2010-04-14"/>
    <m/>
    <s v="salessupport@mercurypay.com"/>
    <s v="'970-247-5557"/>
    <s v="https://www.crunchbase.com/organization/mercury-payment-systems"/>
    <s v="https://www.twitter.com/mercurypay"/>
    <s v="http://www.facebook.com/mercurypay"/>
    <s v="271acca2-6187-2c44-950f-0b1ebe93fba4"/>
  </r>
  <r>
    <x v="65799"/>
    <s v="munchkin.com"/>
    <s v="USA"/>
    <s v="CA"/>
    <s v="CA - Other"/>
    <s v="North Hills"/>
    <x v="0"/>
    <s v="Munchkin is an online store selling products for parents, babies and pets."/>
    <s v="consumer|e-commerce|marketing|shopping"/>
    <x v="70"/>
    <x v="7"/>
    <n v="1"/>
    <n v="45000000"/>
    <s v="1991-01-01"/>
    <s v="2010-04-14"/>
    <s v="2010-04-14"/>
    <m/>
    <s v="hrjobs@munchkin.com"/>
    <s v="'818-893-2229"/>
    <s v="https://www.crunchbase.com/organization/munchkin"/>
    <s v="https://www.twitter.com/munchkin_inc"/>
    <s v="http://www.facebook.com/munchkin"/>
    <s v="a16e3e8c-8134-42e8-351f-ff95d290a251"/>
  </r>
  <r>
    <x v="65800"/>
    <s v="murraytechnologies.com"/>
    <s v="USA"/>
    <s v="AR"/>
    <s v="Fayetteville"/>
    <s v="Fayetteville"/>
    <x v="0"/>
    <s v="MTI was established as a research and development company with a mission of developing a wide variety of products."/>
    <s v="sports"/>
    <x v="153"/>
    <x v="1"/>
    <n v="1"/>
    <m/>
    <s v="2008-05-28"/>
    <s v="2010-04-14"/>
    <s v="2010-04-14"/>
    <m/>
    <m/>
    <n v="16233494393"/>
    <s v="https://www.crunchbase.com/organization/murray-technologies-inc"/>
    <m/>
    <m/>
    <s v="b8c1be10-8857-6379-b9e3-fe17008e9b2b"/>
  </r>
  <r>
    <x v="65801"/>
    <s v="podcastready.com"/>
    <s v="USA"/>
    <s v="TX"/>
    <s v="San Antonio"/>
    <s v="San Antonio"/>
    <x v="2"/>
    <s v="Podcast Ready provides software and services that enable podcast subscribers to manage their programs and subscriptions."/>
    <s v="software"/>
    <x v="10"/>
    <x v="2"/>
    <n v="2"/>
    <n v="2490000"/>
    <s v="2005-01-01"/>
    <s v="2006-02-07"/>
    <s v="2010-04-14"/>
    <m/>
    <m/>
    <s v="'210-422-9255"/>
    <s v="https://www.crunchbase.com/organization/podcast-ready"/>
    <m/>
    <m/>
    <s v="39ea4a6c-2546-dd7d-d4ef-747fe6162426"/>
  </r>
  <r>
    <x v="65802"/>
    <s v="global.rakuten.com"/>
    <s v="JPN"/>
    <m/>
    <m/>
    <m/>
    <x v="1"/>
    <s v="Rakuten is a tech company that offers electronic commerce solutions in Japan and internationally."/>
    <s v="e-commerce|electronics|internet|travel"/>
    <x v="7915"/>
    <x v="4"/>
    <n v="2"/>
    <n v="42400000"/>
    <s v="1997-02-07"/>
    <s v="2006-04-18"/>
    <s v="2010-04-14"/>
    <m/>
    <s v="support@customersupport.rakuten.com"/>
    <n v="815055816910"/>
    <s v="https://www.crunchbase.com/organization/rakuten"/>
    <s v="https://www.twitter.com/rakutenglobal"/>
    <s v="http://www.facebook.com/rakuten"/>
    <s v="07a6e52d-6b2c-2519-ea0f-04c62cde44bc"/>
  </r>
  <r>
    <x v="65803"/>
    <s v="rei-frontier.jp"/>
    <s v="JPN"/>
    <m/>
    <s v="Tokyo"/>
    <s v="Tokyo"/>
    <x v="0"/>
    <s v="Rei-Frontier offers Lalacolle, a location-based social network with incorporated augmented reality features for mobile devices."/>
    <s v="advertising|ios|local|mobile|social media|venture capital"/>
    <x v="7916"/>
    <x v="2"/>
    <n v="1"/>
    <n v="37397"/>
    <s v="2008-05-27"/>
    <s v="2010-04-14"/>
    <s v="2010-04-14"/>
    <m/>
    <s v="info@rei-frontier.jp"/>
    <m/>
    <s v="https://www.crunchbase.com/organization/rei-frontier"/>
    <m/>
    <m/>
    <s v="456e7825-619e-8d19-49d8-feeb0a5b1ccf"/>
  </r>
  <r>
    <x v="65804"/>
    <s v="rentwiki.com"/>
    <s v="USA"/>
    <s v="GA"/>
    <s v="Atlanta"/>
    <s v="Atlanta"/>
    <x v="0"/>
    <s v="RentWiki.com is an online rental marketplace enabling users to search, read reviews, and rent apartments using their mobile phones."/>
    <s v="real estate"/>
    <x v="76"/>
    <x v="6"/>
    <n v="2"/>
    <n v="3730000"/>
    <s v="2008-05-12"/>
    <s v="2008-07-01"/>
    <s v="2010-04-14"/>
    <m/>
    <s v="info@rentwiki.com"/>
    <s v="'404-347-9924"/>
    <s v="https://www.crunchbase.com/organization/rentwiki-com"/>
    <s v="https://www.twitter.com/rentadvisor"/>
    <s v="https://www.facebook.com/apartmentlist"/>
    <s v="1e23fa72-1ddc-22b6-77ff-1a4bb7cdb9eb"/>
  </r>
  <r>
    <x v="65805"/>
    <s v="safenet-inc.com"/>
    <s v="USA"/>
    <s v="MD"/>
    <s v="Baltimore"/>
    <s v="Belcamp"/>
    <x v="2"/>
    <s v="SafeNet is an information security company protecting identities, transactions, communications, data and licensing software."/>
    <s v="data integration|enterprise software|network security"/>
    <x v="967"/>
    <x v="4"/>
    <n v="1"/>
    <n v="138899314"/>
    <s v="1983-01-01"/>
    <s v="2010-04-14"/>
    <s v="2010-04-14"/>
    <m/>
    <s v="orders@safenet-inc.com"/>
    <n v="4109317524"/>
    <s v="https://www.crunchbase.com/organization/safenet"/>
    <s v="https://www.twitter.com/safenetinc"/>
    <s v="http://www.facebook.com/safenetinc"/>
    <s v="1d1b8831-e7d4-c226-dbf1-cb502a6c5403"/>
  </r>
  <r>
    <x v="65806"/>
    <s v="scientiaconsulting.eu"/>
    <s v="GRC"/>
    <m/>
    <s v="Athens"/>
    <s v="Athens"/>
    <x v="0"/>
    <s v="Scientia Consulting Group offers business development methodologies for web startups and financial institutions with e-business units."/>
    <s v="consulting|finance|internet"/>
    <x v="436"/>
    <x v="6"/>
    <n v="1"/>
    <n v="680485"/>
    <s v="2010-04-14"/>
    <s v="2010-04-14"/>
    <s v="2010-04-14"/>
    <m/>
    <s v="headquarters@scientiaconsulting.eu"/>
    <m/>
    <s v="https://www.crunchbase.com/organization/scientia-consulting-s-a"/>
    <s v="https://www.twitter.com/scientia_eu"/>
    <m/>
    <s v="a927b921-9c6a-14ea-449a-758b07a5aca2"/>
  </r>
  <r>
    <x v="65807"/>
    <s v="4home.com"/>
    <s v="USA"/>
    <s v="CA"/>
    <s v="SF Bay Area"/>
    <s v="Sunnyvale"/>
    <x v="2"/>
    <s v="4Home offers an XML-based software and services platform that enables OEMs to deliver applications and services to the connected home."/>
    <s v="automotive|clean energy|cloud computing|internet|software|wireless"/>
    <x v="7917"/>
    <x v="2"/>
    <n v="7"/>
    <n v="16216354"/>
    <s v="2006-01-01"/>
    <s v="2006-08-01"/>
    <s v="2010-04-13"/>
    <m/>
    <s v="info@4home.com"/>
    <m/>
    <s v="https://www.crunchbase.com/organization/4home"/>
    <m/>
    <m/>
    <s v="7f54dc7c-ed99-bceb-9601-050c01af7200"/>
  </r>
  <r>
    <x v="65808"/>
    <s v="artielle.com"/>
    <s v="USA"/>
    <s v="CA"/>
    <s v="SF Bay Area"/>
    <s v="San Mateo"/>
    <x v="0"/>
    <s v="Artielle ImmunoTherapeutics develops recombinant T-cell receptor ligands to treat T-cell-mediated inflammatory diseases."/>
    <s v="biotechnology"/>
    <x v="36"/>
    <x v="1"/>
    <n v="2"/>
    <n v="185740"/>
    <m/>
    <s v="2004-06-23"/>
    <s v="2010-04-13"/>
    <m/>
    <s v="info@artielle.com"/>
    <s v="(650) 401-2000"/>
    <s v="https://www.crunchbase.com/organization/artielle-immunotherapeutics"/>
    <m/>
    <m/>
    <s v="d60d6dd7-23e1-803d-7984-c12806096c72"/>
  </r>
  <r>
    <x v="65809"/>
    <s v="baetacorp.com"/>
    <s v="USA"/>
    <s v="NJ"/>
    <s v="Newark"/>
    <s v="Fort Lee"/>
    <x v="0"/>
    <s v="Baeta develops technology-driven products that enable patients to better manage disease prevention, diagnosis, treatment, and recovery."/>
    <s v="hardware|software"/>
    <x v="136"/>
    <x v="1"/>
    <n v="1"/>
    <n v="100000"/>
    <s v="2007-01-01"/>
    <s v="2010-04-13"/>
    <s v="2010-04-13"/>
    <m/>
    <s v="info@baetacorp.com"/>
    <s v="'201-471-0988"/>
    <s v="https://www.crunchbase.com/organization/baeta"/>
    <s v="https://www.twitter.com/baetacorp"/>
    <m/>
    <s v="a8ac5063-2900-a6da-b808-d681c9218265"/>
  </r>
  <r>
    <x v="65810"/>
    <s v="balaya.com"/>
    <m/>
    <m/>
    <m/>
    <m/>
    <x v="3"/>
    <s v="Balaya provides online business-centric social media solutions to improve organizational communication and collaboration."/>
    <s v="public relations"/>
    <x v="208"/>
    <x v="1"/>
    <n v="1"/>
    <n v="155000"/>
    <s v="2007-01-01"/>
    <s v="2010-04-13"/>
    <s v="2010-04-13"/>
    <m/>
    <m/>
    <s v="'757-272-2604"/>
    <s v="https://www.crunchbase.com/organization/balaya"/>
    <m/>
    <m/>
    <s v="19329062-2678-a382-ac70-b2a85ad398ed"/>
  </r>
  <r>
    <x v="65811"/>
    <s v="bluefroggaming.com"/>
    <s v="USA"/>
    <s v="OH"/>
    <s v="Akron - Canton"/>
    <s v="Akron"/>
    <x v="0"/>
    <s v="Blue Frog Gaming is a team of software craftsmen, pixel perfect artists, and game enthusiasts based in Ohio developing games."/>
    <s v="software"/>
    <x v="10"/>
    <x v="0"/>
    <n v="2"/>
    <n v="1249990"/>
    <s v="2007-03-01"/>
    <s v="2007-06-01"/>
    <s v="2010-04-13"/>
    <m/>
    <m/>
    <m/>
    <s v="https://www.crunchbase.com/organization/blue-frog-gaming"/>
    <s v="https://www.twitter.com/bluefroggaming"/>
    <m/>
    <s v="f5b5fcde-c446-0f89-8a42-7554705d26cb"/>
  </r>
  <r>
    <x v="65812"/>
    <s v="citysquares.com"/>
    <s v="USA"/>
    <s v="CA"/>
    <s v="Ontario - Inland Empire"/>
    <s v="Temecula"/>
    <x v="2"/>
    <s v="CitySquares provides video marketing and advertising solutions for local businesses to develop their online exposure."/>
    <s v="curated web"/>
    <x v="28"/>
    <x v="2"/>
    <n v="3"/>
    <n v="422500"/>
    <s v="2005-08-01"/>
    <s v="2008-10-01"/>
    <s v="2010-04-13"/>
    <m/>
    <s v="info@citysquares.com"/>
    <m/>
    <s v="https://www.crunchbase.com/organization/citysquares"/>
    <m/>
    <m/>
    <s v="3912ed17-050f-9f30-8ab5-c1375691416b"/>
  </r>
  <r>
    <x v="65813"/>
    <s v="fidelissecurity.com"/>
    <m/>
    <m/>
    <m/>
    <m/>
    <x v="2"/>
    <s v="Fidelis Cybersecurity protects the world’s most sensitive data by equipping organizations to detect, and stop advanced cyber attacks."/>
    <s v="enterprise software|information technology|network security"/>
    <x v="130"/>
    <x v="2"/>
    <n v="2"/>
    <n v="24315704"/>
    <s v="2002-01-01"/>
    <s v="2008-04-28"/>
    <s v="2010-04-13"/>
    <m/>
    <m/>
    <m/>
    <s v="https://www.crunchbase.com/organization/fidelis-cybersecurity-2"/>
    <s v="https://www.twitter.com/fidsecsys"/>
    <s v="http://www.facebook.com/pages/general-dynamics-fidelis-cybersecu"/>
    <s v="c010614c-fb7e-4c7d-1490-a1b698411d02"/>
  </r>
  <r>
    <x v="65814"/>
    <s v="hygeiatherapeutics.com"/>
    <s v="USA"/>
    <s v="MA"/>
    <s v="Worcester"/>
    <s v="Holden"/>
    <x v="0"/>
    <s v="Hygeia Therapeutics acquires and develops biodegradable hormone receptor modulators for topical indications."/>
    <s v="biotechnology"/>
    <x v="36"/>
    <x v="0"/>
    <n v="1"/>
    <n v="1000000"/>
    <s v="2005-01-01"/>
    <s v="2010-04-13"/>
    <s v="2010-04-13"/>
    <m/>
    <m/>
    <s v="'774-242-1135"/>
    <s v="https://www.crunchbase.com/organization/hygeia-therapeutics"/>
    <m/>
    <m/>
    <s v="d1ed7d02-3e2d-d0f1-6b21-4fe804e8f5fe"/>
  </r>
  <r>
    <x v="65815"/>
    <s v="invism.com"/>
    <s v="USA"/>
    <s v="CO"/>
    <s v="Denver"/>
    <s v="Greenwood Village"/>
    <x v="3"/>
    <s v="InVisM provided audio, live-action video, and gaming technologies for the training needs of government and corporate organizations."/>
    <s v="gaming|government|video"/>
    <x v="7918"/>
    <x v="0"/>
    <n v="2"/>
    <n v="37500"/>
    <s v="2006-01-01"/>
    <s v="2009-10-01"/>
    <s v="2010-04-13"/>
    <m/>
    <s v="info@invism.com"/>
    <s v="'303-779-0772"/>
    <s v="https://www.crunchbase.com/organization/invism"/>
    <m/>
    <m/>
    <s v="8beabc86-207b-2051-e0be-4eff78dc132e"/>
  </r>
  <r>
    <x v="65816"/>
    <s v="liquavista.com"/>
    <s v="NLD"/>
    <m/>
    <s v="Eindhoven"/>
    <s v="Eindhoven"/>
    <x v="2"/>
    <s v="Liquavista is a display manufacturing company that offers electro-wetting displays."/>
    <s v="electronics|hardware|manufacturing|software"/>
    <x v="367"/>
    <x v="6"/>
    <n v="3"/>
    <n v="32408800"/>
    <s v="2006-01-01"/>
    <s v="2006-12-06"/>
    <s v="2010-04-13"/>
    <m/>
    <s v="info@liquavista.com"/>
    <s v="31 40 259 0100"/>
    <s v="https://www.crunchbase.com/organization/liquavista"/>
    <s v="https://www.twitter.com/liquavista"/>
    <m/>
    <s v="f8f2f553-148c-28e3-c052-07b59d5f6621"/>
  </r>
  <r>
    <x v="65817"/>
    <s v="marketbright.com"/>
    <s v="USA"/>
    <s v="CA"/>
    <s v="SF Bay Area"/>
    <s v="San Bruno"/>
    <x v="2"/>
    <s v="Marketbright provides a marketing platform providing marketing automation tools on subscription basis."/>
    <s v="b2b|brand marketing|lead generation|marketing automation|software"/>
    <x v="124"/>
    <x v="2"/>
    <n v="2"/>
    <m/>
    <s v="1999-01-01"/>
    <s v="2008-08-01"/>
    <s v="2010-04-13"/>
    <m/>
    <m/>
    <m/>
    <s v="https://www.crunchbase.com/organization/marketbright"/>
    <s v="https://www.twitter.com/actonsoftware"/>
    <s v="http://www.facebook.com/actonsoftware"/>
    <s v="0e2bb1c9-0487-1abe-ff53-138de60049a8"/>
  </r>
  <r>
    <x v="65818"/>
    <m/>
    <s v="USA"/>
    <s v="CT"/>
    <s v="Hartford"/>
    <s v="Branford"/>
    <x v="0"/>
    <s v="Metagenomix is an early-stage biotechnology company developing novel methods of screening microbes for pharmacologically-active compounds."/>
    <s v="biotechnology"/>
    <x v="36"/>
    <x v="2"/>
    <n v="1"/>
    <n v="700000"/>
    <s v="2010-01-01"/>
    <s v="2010-04-13"/>
    <s v="2010-04-13"/>
    <m/>
    <m/>
    <m/>
    <s v="https://www.crunchbase.com/organization/metagenomix"/>
    <m/>
    <m/>
    <s v="4300e3df-8689-3bc0-f486-18c2e391dd10"/>
  </r>
  <r>
    <x v="65819"/>
    <s v="mydatingtree.com"/>
    <s v="USA"/>
    <s v="GA"/>
    <s v="Atlanta"/>
    <s v="Atlanta"/>
    <x v="3"/>
    <s v="MydatingTree was a social dating network that allowed users to create a tree of people whom they were dating or had dated."/>
    <s v="celebrity|social media"/>
    <x v="87"/>
    <x v="1"/>
    <n v="1"/>
    <n v="10000"/>
    <s v="2007-01-01"/>
    <s v="2010-04-13"/>
    <s v="2010-04-13"/>
    <m/>
    <s v="raulchk@yahoo.com"/>
    <m/>
    <s v="https://www.crunchbase.com/organization/mydatingtree"/>
    <m/>
    <m/>
    <s v="35beda7e-97b7-1d6a-875a-b2e4eff14e8e"/>
  </r>
  <r>
    <x v="65820"/>
    <s v="pro-cure.uk.com"/>
    <s v="GBR"/>
    <m/>
    <s v="York"/>
    <s v="York"/>
    <x v="0"/>
    <s v="Pro-Cure Therapeutics is focused on developing drugs targeted against cancer stem cells."/>
    <s v="biotechnology"/>
    <x v="36"/>
    <x v="2"/>
    <n v="2"/>
    <n v="2238535"/>
    <s v="2001-01-01"/>
    <s v="2007-11-08"/>
    <s v="2010-04-13"/>
    <m/>
    <s v="info@pro-cure.uk.com"/>
    <s v="44 1904 435 125"/>
    <s v="https://www.crunchbase.com/organization/pro-cure-therapeutics"/>
    <s v="https://www.twitter.com/dotukdotcom"/>
    <s v="https://www.facebook.com/ukcom"/>
    <s v="0ec7c479-a082-cfda-3e6c-a23289599d25"/>
  </r>
  <r>
    <x v="65821"/>
    <s v="progeniq.com"/>
    <s v="USA"/>
    <s v="CA"/>
    <s v="SF Bay Area"/>
    <s v="Sunnyvale"/>
    <x v="0"/>
    <s v="Accelerated Computing"/>
    <s v="hardware|software"/>
    <x v="136"/>
    <x v="0"/>
    <n v="1"/>
    <m/>
    <s v="2005-01-01"/>
    <s v="2010-04-13"/>
    <s v="2010-04-13"/>
    <m/>
    <s v="contact@progeniq.com"/>
    <s v="65 6779 0930"/>
    <s v="https://www.crunchbase.com/organization/progeniq"/>
    <m/>
    <m/>
    <s v="bb68b377-66dd-b8f2-f945-c48d492fd6e6"/>
  </r>
  <r>
    <x v="65822"/>
    <m/>
    <s v="USA"/>
    <s v="TX"/>
    <s v="Dallas"/>
    <s v="Fort Worth"/>
    <x v="0"/>
    <s v="Revstone Aero is a leading manufacturer of forgings primarily servicing the commercial and military aerospace industry."/>
    <s v="aerospace"/>
    <x v="485"/>
    <x v="2"/>
    <n v="1"/>
    <n v="6000000"/>
    <s v="1951-01-01"/>
    <s v="2010-04-13"/>
    <s v="2010-04-13"/>
    <m/>
    <m/>
    <m/>
    <s v="https://www.crunchbase.com/organization/revstone-aero"/>
    <m/>
    <m/>
    <s v="3dc91fa2-3f63-d1ad-99b4-c4dc09813735"/>
  </r>
  <r>
    <x v="65823"/>
    <s v="searchandise.net"/>
    <s v="USA"/>
    <s v="MA"/>
    <s v="Boston"/>
    <s v="Beverly"/>
    <x v="2"/>
    <s v="RichRelevance is a retail marketing services company enabling manufacturers to make cost-per-click bids from retailers."/>
    <s v="advertising|marketing|service industry"/>
    <x v="296"/>
    <x v="0"/>
    <n v="2"/>
    <n v="14500000"/>
    <s v="2008-01-01"/>
    <s v="2008-07-29"/>
    <s v="2010-04-13"/>
    <m/>
    <s v="media@searchandise.net"/>
    <s v="'+1 (978) 712-4553"/>
    <s v="https://www.crunchbase.com/organization/searchandise"/>
    <m/>
    <m/>
    <s v="0fd1ca9c-2be6-34da-2bdd-e124cf84b1c6"/>
  </r>
  <r>
    <x v="65824"/>
    <s v="socialgrowthtechnologies.com"/>
    <s v="USA"/>
    <s v="MD"/>
    <s v="Baltimore"/>
    <s v="Columbia"/>
    <x v="0"/>
    <s v="Social Growth Technologies delivers online advertising and virtual currency monetization in the social gaming and e-commerce environments."/>
    <s v="advertising"/>
    <x v="296"/>
    <x v="0"/>
    <n v="1"/>
    <n v="150000"/>
    <s v="2009-09-01"/>
    <s v="2010-04-13"/>
    <s v="2010-04-13"/>
    <m/>
    <s v="info@socialgrowthtechnologies.com"/>
    <s v="'410-245-0426"/>
    <s v="https://www.crunchbase.com/organization/social-growth-technologies"/>
    <s v="https://www.twitter.com/socialingot"/>
    <s v="http://www.facebook.com/pages/social-growth-technologies-inc/248"/>
    <s v="d32f2365-383e-050d-d06a-12b0eecacb1b"/>
  </r>
  <r>
    <x v="65825"/>
    <s v="tweetphoto.com"/>
    <s v="USA"/>
    <s v="CA"/>
    <s v="San Diego"/>
    <s v="San Diego"/>
    <x v="2"/>
    <s v="TweetPhoto is a real-time media sharing platform for the social web allowing users to instantly share their content."/>
    <s v="apps|curated web|photography|photo sharing|real time"/>
    <x v="1039"/>
    <x v="1"/>
    <n v="1"/>
    <n v="2600000"/>
    <s v="2009-03-18"/>
    <s v="2010-04-13"/>
    <s v="2010-04-13"/>
    <m/>
    <s v="support@tweetphoto.com"/>
    <s v="(760) 230-5579"/>
    <s v="https://www.crunchbase.com/organization/tweetphoto"/>
    <s v="https://www.twitter.com/tweetphoto"/>
    <m/>
    <s v="f603234b-3e49-fe64-6a6a-9f468225eb54"/>
  </r>
  <r>
    <x v="65826"/>
    <s v="vm6software.com"/>
    <s v="CAN"/>
    <s v="QC"/>
    <s v="Montreal"/>
    <s v="Montréal"/>
    <x v="0"/>
    <s v="VM6 provides enterprise-class virtualization services, enabling business to create virtual server platforms at minimal costs."/>
    <s v="enterprise software"/>
    <x v="10"/>
    <x v="0"/>
    <n v="1"/>
    <n v="4000000"/>
    <s v="2010-01-01"/>
    <s v="2010-04-13"/>
    <s v="2010-04-13"/>
    <m/>
    <m/>
    <s v="'514-990-1221"/>
    <s v="https://www.crunchbase.com/organization/vm6-software"/>
    <s v="https://www.twitter.com/vm6software"/>
    <s v="http://www.facebook.com/pages/vm6-software/144716325547837"/>
    <s v="cb0b830e-5b61-42dc-2020-6154a16824ee"/>
  </r>
  <r>
    <x v="65827"/>
    <s v="wirelessmedcare.com"/>
    <s v="USA"/>
    <s v="VA"/>
    <s v="Roanoke"/>
    <s v="Roanoke"/>
    <x v="0"/>
    <s v="Wireless Medcare is a healthcare applications company providing wireless and web-enabled devices and systems."/>
    <s v="health care"/>
    <x v="3"/>
    <x v="0"/>
    <n v="2"/>
    <n v="365500"/>
    <s v="2006-01-01"/>
    <s v="2009-10-18"/>
    <s v="2010-04-13"/>
    <m/>
    <s v="inquiry@wirelessmedcare.com"/>
    <s v="'540-551-4948"/>
    <s v="https://www.crunchbase.com/organization/wireless-medcare"/>
    <m/>
    <m/>
    <s v="770898fe-a040-8023-885c-a4140f546dea"/>
  </r>
  <r>
    <x v="65828"/>
    <s v="aqinsights.com"/>
    <s v="USA"/>
    <s v="GA"/>
    <s v="Atlanta"/>
    <s v="Atlanta"/>
    <x v="0"/>
    <s v="Analytics Quotient is a provider of marketing consulting solutions through advanced analytics."/>
    <s v="advertising"/>
    <x v="296"/>
    <x v="5"/>
    <n v="1"/>
    <n v="19515"/>
    <s v="2008-01-01"/>
    <s v="2010-04-12"/>
    <s v="2010-04-12"/>
    <m/>
    <s v="connect@aqinsights.com"/>
    <s v="'+91 80 4244 5444"/>
    <s v="https://www.crunchbase.com/organization/analytics-quotient"/>
    <s v="https://www.twitter.com/aqinsights"/>
    <s v="http://www.facebook.com/analyticsquotient"/>
    <s v="f3171f6c-e0b8-43ba-0c01-b3a7e0c9cbad"/>
  </r>
  <r>
    <x v="65829"/>
    <s v="coupz.com"/>
    <s v="USA"/>
    <s v="GA"/>
    <s v="Atlanta"/>
    <s v="Atlanta"/>
    <x v="0"/>
    <s v="Coupz is a daily deal aggregator that allows users to receive personalized deals and offers."/>
    <s v="coupons|search engine"/>
    <x v="314"/>
    <x v="1"/>
    <n v="1"/>
    <n v="250000"/>
    <s v="2010-04-12"/>
    <s v="2010-04-12"/>
    <s v="2010-04-12"/>
    <m/>
    <s v="james@coupz.com"/>
    <s v="(800) 385-0623"/>
    <s v="https://www.crunchbase.com/organization/coupz"/>
    <s v="https://www.twitter.com/coupzcoupz"/>
    <m/>
    <s v="32851337-a564-3e35-25be-81f0845d31a3"/>
  </r>
  <r>
    <x v="65830"/>
    <s v="fringecorp.com"/>
    <s v="USA"/>
    <s v="MA"/>
    <s v="Cape Cod"/>
    <s v="Sandwich"/>
    <x v="3"/>
    <s v="Fringe Corp developed solutions for mobile operators to be a part of the value chain of the mobile web and smart phone economy."/>
    <s v="mobile|telecommunications"/>
    <x v="259"/>
    <x v="1"/>
    <n v="1"/>
    <n v="410000"/>
    <s v="2009-01-01"/>
    <s v="2010-04-12"/>
    <s v="2010-04-12"/>
    <m/>
    <s v="info@fringecorp.com"/>
    <s v="'508-360-0621"/>
    <s v="https://www.crunchbase.com/organization/fringe-corp"/>
    <s v="https://www.twitter.com/fringecorp"/>
    <m/>
    <s v="1f03943b-9517-3d2d-017a-aaf8d10f36a9"/>
  </r>
  <r>
    <x v="65831"/>
    <s v="hellochair.com"/>
    <s v="USA"/>
    <s v="CA"/>
    <s v="SF Bay Area"/>
    <s v="San Francisco"/>
    <x v="3"/>
    <s v="Hello Chair focused on exploring opportunities in applied machine learning and internet advertising."/>
    <s v="mobile"/>
    <x v="15"/>
    <x v="1"/>
    <n v="2"/>
    <n v="889999"/>
    <s v="2006-01-01"/>
    <s v="2007-06-01"/>
    <s v="2010-04-12"/>
    <m/>
    <s v="hello@hellochair.com"/>
    <m/>
    <s v="https://www.crunchbase.com/organization/hello-chair"/>
    <s v="https://www.twitter.com/hellochair"/>
    <m/>
    <s v="ead4aff4-34f6-f176-700c-b67b9df6e911"/>
  </r>
  <r>
    <x v="65832"/>
    <s v="idonowidont.com"/>
    <s v="USA"/>
    <s v="NY"/>
    <s v="New York City"/>
    <s v="New York"/>
    <x v="0"/>
    <s v="I Do Now I Don’t is an online jewelry marketplace that connects buyers with sellers."/>
    <s v="fashion"/>
    <x v="350"/>
    <x v="1"/>
    <n v="1"/>
    <n v="57500"/>
    <s v="2007-01-01"/>
    <s v="2010-04-12"/>
    <s v="2010-04-12"/>
    <m/>
    <s v="customercare@idonowidont.com"/>
    <s v="'212-750-5234"/>
    <s v="https://www.crunchbase.com/organization/i-do-now-i-dont"/>
    <s v="https://www.twitter.com/idonowidont"/>
    <s v="http://www.facebook.com/pages/i-do-now-i-dont/133862703321068"/>
    <s v="de645372-946c-8a9c-4d75-fab1987c34eb"/>
  </r>
  <r>
    <x v="65833"/>
    <s v="iwi.us"/>
    <s v="USA"/>
    <m/>
    <m/>
    <m/>
    <x v="0"/>
    <s v="iwi, LLC grew from the efforts of a group of highly motivated individuals at the University of Arkansas who recognized the need."/>
    <s v="education|software"/>
    <x v="283"/>
    <x v="0"/>
    <n v="1"/>
    <m/>
    <s v="2009-07-07"/>
    <s v="2010-04-12"/>
    <s v="2010-04-12"/>
    <m/>
    <m/>
    <n v="7174120873"/>
    <s v="https://www.crunchbase.com/organization/iwi-llc"/>
    <s v="https://www.twitter.com/iwius"/>
    <s v="https://www.facebook.com/iwius"/>
    <s v="82fbf0c9-923d-d73e-84da-f92c6bff7817"/>
  </r>
  <r>
    <x v="65834"/>
    <s v="mobileaccess.com"/>
    <s v="USA"/>
    <s v="VA"/>
    <s v="Washington, D.C."/>
    <s v="Vienna"/>
    <x v="2"/>
    <s v="MobileAccess Networks provides enterprise wireless solutions for operators and carriers worldwide."/>
    <s v="enterprise|mobile|wireless"/>
    <x v="259"/>
    <x v="2"/>
    <n v="5"/>
    <n v="37037399"/>
    <s v="1998-01-01"/>
    <s v="2005-05-18"/>
    <s v="2010-04-12"/>
    <m/>
    <m/>
    <s v="'703-848-0200"/>
    <s v="https://www.crunchbase.com/organization/mobileaccess-networks"/>
    <s v="https://www.twitter.com/mobileaccessinc"/>
    <s v="https://www.facebook.com/corninglifesciences"/>
    <s v="7919320f-3602-54a2-bc60-690b18290224"/>
  </r>
  <r>
    <x v="65835"/>
    <s v="nautilusneurosciences.com"/>
    <s v="USA"/>
    <s v="NJ"/>
    <s v="Newark"/>
    <s v="Bridgewater"/>
    <x v="0"/>
    <s v="Nautilus Neurosciences is a specialty pharmaceutical company providing products and services for the treatment of neurological disorders."/>
    <s v="biotechnology|health care|pharmaceutical"/>
    <x v="44"/>
    <x v="0"/>
    <n v="2"/>
    <n v="25755532"/>
    <s v="2009-01-01"/>
    <s v="2010-04-12"/>
    <s v="2010-04-12"/>
    <m/>
    <s v="info@nautilusneurosciences.com"/>
    <n v="9083937890"/>
    <s v="https://www.crunchbase.com/organization/nautilus-neurosciences"/>
    <m/>
    <m/>
    <s v="042fa590-31d6-324f-af48-725d64ec8b2c"/>
  </r>
  <r>
    <x v="65836"/>
    <s v="neli-technologies.com"/>
    <s v="FRA"/>
    <m/>
    <s v="Rennes"/>
    <s v="Rennes"/>
    <x v="0"/>
    <s v="NELI Technologies offers a solution for broadcasting digital terrestrial television in the home using powerline communication technology."/>
    <s v="hardware|software"/>
    <x v="136"/>
    <x v="2"/>
    <n v="2"/>
    <n v="1719000"/>
    <s v="2008-01-01"/>
    <s v="2008-05-12"/>
    <s v="2010-04-12"/>
    <m/>
    <s v="contact-presse@neli.fr"/>
    <s v="33 2 99 63 78 65"/>
    <s v="https://www.crunchbase.com/organization/neli-technologies"/>
    <s v="https://www.twitter.com/neli_tech"/>
    <s v="http://www.facebook.com/nelitechnologies"/>
    <s v="a33474b2-cc1d-49cf-537b-f1866842efa1"/>
  </r>
  <r>
    <x v="65837"/>
    <m/>
    <s v="USA"/>
    <s v="CA"/>
    <s v="San Diego"/>
    <s v="San Diego"/>
    <x v="0"/>
    <s v="Nerveda is a pharmaceutical and diagnostics company developing technologies for the treatment of neurological disorders."/>
    <s v="biotechnology|health care|health diagnostics"/>
    <x v="44"/>
    <x v="2"/>
    <n v="1"/>
    <n v="14135454"/>
    <s v="2007-01-01"/>
    <s v="2010-04-12"/>
    <s v="2010-04-12"/>
    <m/>
    <m/>
    <m/>
    <s v="https://www.crunchbase.com/organization/nerveda"/>
    <m/>
    <m/>
    <s v="87ebecb3-8867-e998-43ff-2b69df156836"/>
  </r>
  <r>
    <x v="65838"/>
    <s v="theonetag.com"/>
    <s v="USA"/>
    <s v="IL"/>
    <s v="Chicago"/>
    <s v="Chicago"/>
    <x v="0"/>
    <s v="OneTag is a Chicago-based project currently operating in stealth mode."/>
    <s v="project management"/>
    <x v="5"/>
    <x v="1"/>
    <n v="1"/>
    <n v="1500000"/>
    <m/>
    <s v="2010-04-12"/>
    <s v="2010-04-12"/>
    <m/>
    <s v="info@theonetag.com"/>
    <s v="'312-371-8214"/>
    <s v="https://www.crunchbase.com/organization/onetag"/>
    <m/>
    <m/>
    <s v="d2ff5efb-81d9-1fed-8cf5-a6eee5758ff3"/>
  </r>
  <r>
    <x v="65839"/>
    <s v="passman.fr"/>
    <s v="FRA"/>
    <m/>
    <s v="Villeurbanne"/>
    <s v="Villeurbanne"/>
    <x v="0"/>
    <s v="Passman is a Villeurbanne-based provider of internet access services for health, tourism, and other industries."/>
    <s v="software"/>
    <x v="10"/>
    <x v="0"/>
    <n v="1"/>
    <n v="30488"/>
    <s v="1995-01-01"/>
    <s v="2010-04-12"/>
    <s v="2010-04-12"/>
    <m/>
    <s v="contact@passman.fr"/>
    <s v="33 8 20 20 21 01"/>
    <s v="https://www.crunchbase.com/organization/passman"/>
    <m/>
    <m/>
    <s v="7030361d-967c-b39b-c908-556a2f28cd51"/>
  </r>
  <r>
    <x v="65840"/>
    <s v="photronics.com"/>
    <s v="USA"/>
    <s v="CT"/>
    <s v="Hartford"/>
    <s v="Brookfield"/>
    <x v="0"/>
    <s v="Photronics, Inc. (Photronics) is a manufacturers of photomasks, which are precision photographic quartz plates containing microscopic"/>
    <s v="electronics|manufacturing|semiconductor"/>
    <x v="11"/>
    <x v="9"/>
    <n v="1"/>
    <n v="7000000"/>
    <s v="1969-01-01"/>
    <s v="2010-04-12"/>
    <s v="2010-04-12"/>
    <m/>
    <s v="sales@photronics.com"/>
    <n v="9728896471"/>
    <s v="https://www.crunchbase.com/organization/photronics"/>
    <m/>
    <m/>
    <s v="4c2c4d5f-6f75-521e-853a-22e204d2ab04"/>
  </r>
  <r>
    <x v="65841"/>
    <s v="pulsarvascular.com"/>
    <s v="USA"/>
    <s v="CA"/>
    <s v="SF Bay Area"/>
    <s v="San Jose"/>
    <x v="0"/>
    <s v="Pulsar Vascular offers an endovascular platform to address the needs of bifurcation aneurysms."/>
    <s v="hardware|software"/>
    <x v="136"/>
    <x v="0"/>
    <n v="1"/>
    <n v="1424243"/>
    <s v="2005-01-01"/>
    <s v="2010-04-12"/>
    <s v="2010-04-12"/>
    <m/>
    <m/>
    <s v="'408-260-9264"/>
    <s v="https://www.crunchbase.com/organization/pulsar-vascular"/>
    <m/>
    <m/>
    <s v="d4785dfe-d217-b8ca-ab8f-3a2f1e246f22"/>
  </r>
  <r>
    <x v="65842"/>
    <s v="rockola.fm"/>
    <s v="ESP"/>
    <m/>
    <s v="Madrid"/>
    <s v="Madrid"/>
    <x v="3"/>
    <s v="Rockola Media Group was a music, news and internet radio site."/>
    <s v="news"/>
    <x v="233"/>
    <x v="0"/>
    <n v="1"/>
    <n v="2037750"/>
    <s v="2007-07-18"/>
    <s v="2010-04-12"/>
    <s v="2010-04-12"/>
    <s v="2012-09-01"/>
    <s v="cdeotto@rockola.fm"/>
    <m/>
    <s v="https://www.crunchbase.com/organization/rockola-media-group"/>
    <s v="https://www.twitter.com/rockolafm"/>
    <m/>
    <s v="9bf2c6c4-20ab-2da6-7d84-2a21a7759c63"/>
  </r>
  <r>
    <x v="65843"/>
    <m/>
    <s v="GBR"/>
    <m/>
    <s v="Manchester"/>
    <s v="Manchester"/>
    <x v="0"/>
    <s v="Shopow is an online social shopping website and search engine that enables users to compare retail offerings."/>
    <s v="e-commerce"/>
    <x v="63"/>
    <x v="2"/>
    <n v="1"/>
    <n v="1400000"/>
    <m/>
    <s v="2010-04-12"/>
    <s v="2010-04-12"/>
    <m/>
    <m/>
    <m/>
    <s v="https://www.crunchbase.com/organization/shopow"/>
    <m/>
    <m/>
    <s v="f8a79ede-f24f-a994-356d-2dd8ecaef3d5"/>
  </r>
  <r>
    <x v="65844"/>
    <s v="velsys.com"/>
    <s v="GBR"/>
    <m/>
    <s v="London"/>
    <s v="London"/>
    <x v="0"/>
    <s v="Velocity Systems provides web-based foreign exchange (FX) and assets trading lifecycle software solutions to financial institutions."/>
    <s v="software"/>
    <x v="10"/>
    <x v="0"/>
    <n v="1"/>
    <n v="3690000"/>
    <s v="1996-01-01"/>
    <s v="2010-04-12"/>
    <s v="2010-04-12"/>
    <m/>
    <m/>
    <s v="'+61 2 9357 2286"/>
    <s v="https://www.crunchbase.com/organization/velocity-systems-international-pty"/>
    <s v="https://www.twitter.com/velsysltd"/>
    <m/>
    <s v="a4c27f7c-d099-a491-fbd7-9f7515d4c1c8"/>
  </r>
  <r>
    <x v="65845"/>
    <s v="vitamedmd.com"/>
    <s v="USA"/>
    <s v="FL"/>
    <s v="Palm Beaches"/>
    <s v="Boca Raton"/>
    <x v="0"/>
    <s v="vitaMedMD™ is a specialty pharmaceutical company offering best-in-class pharmaceutical and over-the-counter nutritional healthcare products."/>
    <s v="biotechnology"/>
    <x v="36"/>
    <x v="6"/>
    <n v="1"/>
    <n v="3278000"/>
    <s v="2008-01-01"/>
    <s v="2010-04-12"/>
    <s v="2010-04-12"/>
    <m/>
    <s v="customerservice@vitamedmd.com"/>
    <s v="'561-961-1911"/>
    <s v="https://www.crunchbase.com/organization/vitamedmd"/>
    <s v="https://www.twitter.com/vitamedmd"/>
    <s v="http://www.facebook.com/pages/vitamedmd/317509024965485"/>
    <s v="94cc25a1-a454-05f6-e723-b048981cf39f"/>
  </r>
  <r>
    <x v="65846"/>
    <s v="postalguard.com"/>
    <s v="ISR"/>
    <m/>
    <s v="Tel Aviv"/>
    <s v="Tel Aviv"/>
    <x v="0"/>
    <s v="PostalGuard provides email software solutions to retail banks, card services companies, and e-businesses. "/>
    <s v="software"/>
    <x v="10"/>
    <x v="2"/>
    <n v="1"/>
    <n v="4000000"/>
    <s v="2007-01-01"/>
    <s v="2010-04-11"/>
    <s v="2010-04-11"/>
    <m/>
    <m/>
    <s v="972 3 647 6626"/>
    <s v="https://www.crunchbase.com/organization/postalguard"/>
    <m/>
    <m/>
    <s v="f6b5088e-b949-1096-1615-a412d1848069"/>
  </r>
  <r>
    <x v="65847"/>
    <s v="covercake.com"/>
    <s v="USA"/>
    <s v="CA"/>
    <s v="SF Bay Area"/>
    <s v="San Jose"/>
    <x v="0"/>
    <s v="Content publishers and retailers need to provide contextual content across their web and mobile sites, this content needs to be engaging at"/>
    <s v="ediscovery|software"/>
    <x v="146"/>
    <x v="1"/>
    <n v="1"/>
    <m/>
    <s v="2010-01-05"/>
    <s v="2010-04-10"/>
    <s v="2010-04-10"/>
    <m/>
    <s v="info@covercake.com"/>
    <n v="16502654670"/>
    <s v="https://www.crunchbase.com/organization/covercake"/>
    <s v="https://www.twitter.com/covercake"/>
    <m/>
    <s v="a095f580-f3ff-52e7-e702-915f965f611e"/>
  </r>
  <r>
    <x v="65848"/>
    <s v="goodclic.com"/>
    <s v="USA"/>
    <s v="TX"/>
    <s v="Dallas"/>
    <s v="Dallas"/>
    <x v="3"/>
    <s v="GoodClic, a mobile publishing and e-commerce platform, enabled users to design and create their own mobile apps."/>
    <s v="apps|e-commerce|mobile|mobile payments|web development"/>
    <x v="416"/>
    <x v="1"/>
    <n v="1"/>
    <n v="115000"/>
    <s v="2010-05-10"/>
    <s v="2010-04-10"/>
    <s v="2010-04-10"/>
    <s v="2013-04-01"/>
    <s v="DHenderson@goodclic.com"/>
    <s v="'1-866-620-4471"/>
    <s v="https://www.crunchbase.com/organization/goodclic"/>
    <s v="https://www.twitter.com/goodclicceo"/>
    <m/>
    <s v="5099e0c9-dde6-d350-188c-b2f244c32993"/>
  </r>
  <r>
    <x v="65849"/>
    <s v="2gosoftware.com"/>
    <s v="USA"/>
    <s v="TX"/>
    <s v="Dallas"/>
    <s v="Plano"/>
    <x v="0"/>
    <s v="2GO Software Solutions provides on-demand mobile software solutions for SMBs in industries such as F&amp;B, HVAC, and home healthcare."/>
    <s v="software"/>
    <x v="10"/>
    <x v="0"/>
    <n v="1"/>
    <n v="275000"/>
    <s v="2008-01-01"/>
    <s v="2010-04-09"/>
    <s v="2010-04-09"/>
    <m/>
    <s v="keith.bilyeu@2gosoftware.com"/>
    <s v="920 230 2290"/>
    <s v="https://www.crunchbase.com/organization/2go-software-solutions"/>
    <s v="https://www.twitter.com/krbilyeu"/>
    <s v="http://www.facebook.com/2go-mobile-solutions/2377351629781"/>
    <s v="e58c73cc-52ce-febb-450b-0c2aa88959be"/>
  </r>
  <r>
    <x v="65850"/>
    <m/>
    <s v="GBR"/>
    <m/>
    <s v="London"/>
    <s v="Basingstoke"/>
    <x v="0"/>
    <s v="Communications Specialists is a London-based communication technology company that supplies a variety of equipment and services."/>
    <s v="e-commerce"/>
    <x v="63"/>
    <x v="2"/>
    <n v="1"/>
    <n v="10500"/>
    <m/>
    <s v="2010-04-09"/>
    <s v="2010-04-09"/>
    <m/>
    <s v="segwaysheffield@gmail.com"/>
    <m/>
    <s v="https://www.crunchbase.com/organization/communication-specialist-limited"/>
    <m/>
    <m/>
    <s v="1cadc0d2-9345-d207-3103-23910af4e562"/>
  </r>
  <r>
    <x v="65851"/>
    <s v="fresht.no"/>
    <s v="GBR"/>
    <m/>
    <s v="Warrington"/>
    <s v="Warrington"/>
    <x v="0"/>
    <s v="FreshT is a development-stage company that intends to develop a global SaaS-based business."/>
    <s v="enterprise software"/>
    <x v="10"/>
    <x v="2"/>
    <n v="1"/>
    <n v="922000"/>
    <s v="2009-01-01"/>
    <s v="2010-04-09"/>
    <s v="2010-04-09"/>
    <m/>
    <m/>
    <m/>
    <s v="https://www.crunchbase.com/organization/fresht"/>
    <m/>
    <m/>
    <s v="4a10cce8-76c1-c399-1035-0da8f75fba27"/>
  </r>
  <r>
    <x v="65852"/>
    <s v="itracs.com"/>
    <s v="USA"/>
    <s v="IL"/>
    <s v="Chicago"/>
    <s v="Oak Brook"/>
    <x v="2"/>
    <s v="iTRACS develops data center, network, and cable management software to administer the physical infrastructure."/>
    <s v="data center|software|web hosting"/>
    <x v="651"/>
    <x v="6"/>
    <n v="3"/>
    <n v="25840000"/>
    <s v="1987-01-01"/>
    <s v="2002-01-02"/>
    <s v="2010-04-09"/>
    <m/>
    <m/>
    <s v="'480-557-8000"/>
    <s v="https://www.crunchbase.com/organization/itracs"/>
    <s v="https://www.twitter.com/itracs"/>
    <s v="https://www.facebook.com/itracs"/>
    <s v="27438930-bf9f-0dcb-cd7f-75c30e54e030"/>
  </r>
  <r>
    <x v="65853"/>
    <s v="jointhecompany.com"/>
    <s v="USA"/>
    <s v="DC"/>
    <s v="Washington, D.C."/>
    <s v="Washington"/>
    <x v="3"/>
    <s v="Join the Company created websites for companies and is currently operating in stealth mode."/>
    <s v="curated web"/>
    <x v="28"/>
    <x v="1"/>
    <n v="1"/>
    <n v="900000"/>
    <s v="2010-01-01"/>
    <s v="2010-04-09"/>
    <s v="2010-04-09"/>
    <m/>
    <m/>
    <s v="'202-621-0044"/>
    <s v="https://www.crunchbase.com/organization/join-the-company"/>
    <s v="https://www.twitter.com/jointhecompany"/>
    <s v="http://www.facebook.com/slenk"/>
    <s v="3f48a6e3-a2f8-9c9c-3271-67cb49fb2f8c"/>
  </r>
  <r>
    <x v="65854"/>
    <s v="orangehrm.com"/>
    <s v="USA"/>
    <s v="NJ"/>
    <s v="Newark"/>
    <s v="Secaucus"/>
    <x v="0"/>
    <s v="OrangeHRM is an open-source software company that produces human resource management solutions."/>
    <s v="software"/>
    <x v="10"/>
    <x v="6"/>
    <n v="1"/>
    <n v="250000"/>
    <s v="2010-01-01"/>
    <s v="2010-04-09"/>
    <s v="2010-04-09"/>
    <m/>
    <s v="info@orangehrm.com"/>
    <s v="'914-458-4254"/>
    <s v="https://www.crunchbase.com/organization/orangehrm"/>
    <s v="https://www.twitter.com/orangehrm"/>
    <s v="http://www.facebook.com/orangehrm"/>
    <s v="7384a833-2b0b-03b2-0ed8-cad15f28afcd"/>
  </r>
  <r>
    <x v="65855"/>
    <m/>
    <s v="CHN"/>
    <m/>
    <s v="Shenzhen"/>
    <s v="Shenzhen"/>
    <x v="0"/>
    <s v="Shenzhen Jucheng Enterprise Management Consulting offers enterprise management consulting and training solutions."/>
    <s v="consulting|enterprise|training"/>
    <x v="38"/>
    <x v="2"/>
    <n v="1"/>
    <n v="14650000"/>
    <s v="2003-01-01"/>
    <s v="2010-04-09"/>
    <s v="2010-04-09"/>
    <m/>
    <m/>
    <m/>
    <s v="https://www.crunchbase.com/organization/shenzhen-jucheng-enterprise-management-consulting-co"/>
    <m/>
    <m/>
    <s v="7b7c1a2d-f3df-66b0-bcf0-d03e23f31e0a"/>
  </r>
  <r>
    <x v="65856"/>
    <s v="vas.edu.vn"/>
    <s v="VNM"/>
    <m/>
    <s v="Ho Chi Minh"/>
    <s v="Ho Chi Minh City"/>
    <x v="0"/>
    <s v="Established in 2004 and licensed by the Vietnamese Government, Vietnam Australia International School (VAS) is a private school group."/>
    <m/>
    <x v="5"/>
    <x v="2"/>
    <n v="1"/>
    <n v="6000000"/>
    <s v="2004-01-01"/>
    <s v="2010-04-09"/>
    <s v="2010-04-09"/>
    <m/>
    <m/>
    <m/>
    <s v="https://www.crunchbase.com/organization/vietnam-australia-international-school"/>
    <s v="https://www.twitter.com/quoctevietuc"/>
    <s v="https://www.facebook.com/truongquoctevietuc.vas"/>
    <s v="49d55c66-4ce1-0537-d65b-945aecb8315b"/>
  </r>
  <r>
    <x v="65857"/>
    <s v="concur.com"/>
    <s v="USA"/>
    <s v="WA"/>
    <s v="Seattle"/>
    <s v="Redmond"/>
    <x v="2"/>
    <s v="Concur Technologies provides on-demand employee spend management solutions that enable organizations to control their costs."/>
    <s v="cloud management|payments|software|tourism|travel"/>
    <x v="7919"/>
    <x v="6"/>
    <n v="2"/>
    <n v="291754092"/>
    <s v="1993-08-01"/>
    <s v="2009-08-17"/>
    <s v="2010-04-08"/>
    <m/>
    <s v="connected@concur.com"/>
    <s v="(425)590-5000"/>
    <s v="https://www.crunchbase.com/organization/concur-technologies"/>
    <s v="https://www.twitter.com/concurinc"/>
    <s v="http://www.facebook.com/concur"/>
    <s v="44ce1f4c-0a5e-152d-0e75-d530e86ea118"/>
  </r>
  <r>
    <x v="65858"/>
    <s v="foodista.com"/>
    <s v="USA"/>
    <s v="WA"/>
    <s v="Seattle"/>
    <s v="Seattle"/>
    <x v="0"/>
    <s v="Foodista is a community for food lovers to share and exchange food news, cooking tips, recipes and nutrition information."/>
    <s v="cooking|developer tools|hospitality"/>
    <x v="1679"/>
    <x v="0"/>
    <n v="2"/>
    <n v="1300000"/>
    <s v="2008-02-01"/>
    <s v="2009-04-16"/>
    <s v="2010-04-08"/>
    <m/>
    <m/>
    <s v="'206-255-5242"/>
    <s v="https://www.crunchbase.com/organization/foodista"/>
    <s v="https://www.twitter.com/foodista"/>
    <s v="http://www.facebook.com/foodista"/>
    <s v="086f98f4-4f4e-f8c4-2ee8-1e65188c59f3"/>
  </r>
  <r>
    <x v="65859"/>
    <s v="landisgyr.com"/>
    <s v="CHE"/>
    <m/>
    <s v="Zurich"/>
    <s v="Zug"/>
    <x v="2"/>
    <s v="Landis+Gyr is focused on metering and other technologies related to management of energy."/>
    <s v="electronics|energy|energy efficiency"/>
    <x v="950"/>
    <x v="9"/>
    <n v="2"/>
    <n v="265000000"/>
    <s v="1896-01-01"/>
    <s v="2009-11-06"/>
    <s v="2010-04-08"/>
    <m/>
    <s v="info@landisgyr.com"/>
    <s v="'+41 41 935 60 00"/>
    <s v="https://www.crunchbase.com/organization/landis-gyr"/>
    <s v="https://www.twitter.com/landisgyr"/>
    <s v="https://www.facebook.com/landisgyr"/>
    <s v="65a40bd8-688b-64e5-4bf0-e6e54deaf73f"/>
  </r>
  <r>
    <x v="65860"/>
    <s v="nanda-tech.com"/>
    <s v="DEU"/>
    <m/>
    <s v="DEU - Other"/>
    <s v="Unterschleißheim"/>
    <x v="2"/>
    <s v="Nanda Technologies develops optical non-contacting inspection systems for the semiconductor manufacturing industry."/>
    <s v="industrial|manufacturing|semiconductor"/>
    <x v="578"/>
    <x v="5"/>
    <n v="3"/>
    <n v="14109347"/>
    <s v="2006-01-01"/>
    <s v="2006-12-04"/>
    <s v="2010-04-08"/>
    <m/>
    <m/>
    <s v="49 89 452 35 58 0"/>
    <s v="https://www.crunchbase.com/organization/nanda-technologies"/>
    <m/>
    <m/>
    <s v="58451e27-855e-ab4e-d688-ca3285d49462"/>
  </r>
  <r>
    <x v="65861"/>
    <s v="nexess.fr"/>
    <s v="FRA"/>
    <m/>
    <s v="Nice"/>
    <s v="Mougins"/>
    <x v="0"/>
    <s v="Nexess develops and sells security management solutions for nuclear and Seveso-type plants."/>
    <s v="security"/>
    <x v="175"/>
    <x v="0"/>
    <n v="1"/>
    <n v="1329600"/>
    <s v="2006-01-01"/>
    <s v="2010-04-08"/>
    <s v="2010-04-08"/>
    <m/>
    <s v="contact@nexess.fr"/>
    <s v="'+33 4 92 38 90 00"/>
    <s v="https://www.crunchbase.com/organization/nexess"/>
    <s v="https://www.twitter.com/nexess_rfid"/>
    <s v="http://www.facebook.com/nexess.rfid"/>
    <s v="63211734-c741-71c6-bee4-08d81857593a"/>
  </r>
  <r>
    <x v="65862"/>
    <s v="oportunista.com"/>
    <s v="ESP"/>
    <m/>
    <s v="San SebastiÃ¡n De Los Reyes"/>
    <s v="San Sebastián De Los Reyes"/>
    <x v="0"/>
    <s v="Oportunista is #1 mobile and web platform for local offers and discount in the spanish market with thousands of free geolocalized promos."/>
    <s v="curated web"/>
    <x v="28"/>
    <x v="0"/>
    <n v="2"/>
    <n v="527590"/>
    <s v="2008-10-01"/>
    <s v="2009-12-01"/>
    <s v="2010-04-08"/>
    <m/>
    <s v="rodrigo@oportunista.com"/>
    <s v="'+34 916 54 83 77"/>
    <s v="https://www.crunchbase.com/organization/oportunista"/>
    <s v="https://www.twitter.com/oportunista_com"/>
    <s v="http://www.facebook.com/oportunistas"/>
    <s v="ebbf10cb-f7f5-b5eb-1d06-fd81cdc4f667"/>
  </r>
  <r>
    <x v="65863"/>
    <s v="sagentpharma.com"/>
    <s v="USA"/>
    <s v="IL"/>
    <s v="Chicago"/>
    <s v="Schaumburg"/>
    <x v="2"/>
    <s v="Sagent Pharmaceuticals is focused on developing, manufacturing, sourcing and marketing pharmaceutical products."/>
    <s v="health care|manufacturing|pharmaceutical"/>
    <x v="51"/>
    <x v="6"/>
    <n v="4"/>
    <n v="153000000"/>
    <s v="2007-01-01"/>
    <s v="2007-09-27"/>
    <s v="2010-04-08"/>
    <m/>
    <m/>
    <n v="8479081601"/>
    <s v="https://www.crunchbase.com/organization/sagent-pharmaceuticals"/>
    <m/>
    <s v="http://www.facebook.com/sagent-pharmaceuticals/117923371568373"/>
    <s v="70a4475a-d5f1-c72d-0dd2-980561b35dac"/>
  </r>
  <r>
    <x v="65864"/>
    <s v="untangle.com"/>
    <s v="USA"/>
    <s v="CA"/>
    <s v="SF Bay Area"/>
    <s v="Sunnyvale"/>
    <x v="2"/>
    <s v="Untangle, a network software and appliance company, provides multi-function firewall and internet management applications."/>
    <s v="brand marketing|public relations|social media|software"/>
    <x v="646"/>
    <x v="6"/>
    <n v="4"/>
    <n v="30510526"/>
    <s v="2003-01-01"/>
    <s v="2006-03-01"/>
    <s v="2010-04-08"/>
    <m/>
    <s v="info@untangle.com"/>
    <s v="'408-598-4299"/>
    <s v="https://www.crunchbase.com/organization/untangle"/>
    <s v="https://www.twitter.com/untangle_inc"/>
    <s v="http://www.facebook.com/untangle"/>
    <s v="41e4341d-16f7-fd42-72cc-a1258f5566ec"/>
  </r>
  <r>
    <x v="65865"/>
    <s v="wakemate.com"/>
    <s v="USA"/>
    <s v="CA"/>
    <s v="SF Bay Area"/>
    <s v="San Francisco"/>
    <x v="3"/>
    <s v="WakeMate is an electronic device that records users' sleep data and sounds within the 20-minute window prior to the set alarm time."/>
    <s v="hardware|ios|mobile|software"/>
    <x v="1296"/>
    <x v="1"/>
    <n v="3"/>
    <m/>
    <s v="2009-12-01"/>
    <s v="2009-03-01"/>
    <s v="2010-04-08"/>
    <s v="2012-06-27"/>
    <m/>
    <n v="16318274653"/>
    <s v="https://www.crunchbase.com/organization/wakemate"/>
    <s v="https://www.twitter.com/wakemate"/>
    <m/>
    <s v="d6955ede-befe-5610-bf22-826acc36363a"/>
  </r>
  <r>
    <x v="65866"/>
    <s v="arieso.com"/>
    <s v="GBR"/>
    <m/>
    <s v="Newbury"/>
    <s v="Newbury"/>
    <x v="2"/>
    <s v="Arieso offers subscriber experience geo-location, capital budget management and automatic network optimization for wireless operators."/>
    <s v="mobile"/>
    <x v="15"/>
    <x v="8"/>
    <n v="3"/>
    <n v="9513175"/>
    <s v="2002-01-01"/>
    <s v="2008-02-05"/>
    <s v="2010-04-07"/>
    <m/>
    <m/>
    <n v="7075257021"/>
    <s v="https://www.crunchbase.com/organization/arieso"/>
    <s v="https://www.twitter.com/viavisolutions"/>
    <s v="https://www.facebook.com/viavisolutions"/>
    <s v="f7f53f8d-7229-62e3-6711-a2f3f876ce0b"/>
  </r>
  <r>
    <x v="65867"/>
    <s v="catacel.com"/>
    <s v="USA"/>
    <s v="OH"/>
    <s v="Youngstown"/>
    <s v="Garrettsville"/>
    <x v="0"/>
    <s v="Catalytic heat-exchanging materials"/>
    <s v="energy|fuel cell|oil and gas"/>
    <x v="89"/>
    <x v="0"/>
    <n v="1"/>
    <n v="250000"/>
    <s v="2001-01-01"/>
    <s v="2010-04-07"/>
    <s v="2010-04-07"/>
    <m/>
    <s v="info@catacel.com"/>
    <n v="3302748823"/>
    <s v="https://www.crunchbase.com/organization/catacel"/>
    <s v="https://www.twitter.com/catacelcorp"/>
    <s v="http://www.facebook.com/pages/catacel-corp/351419487956"/>
    <s v="3df27cf8-025e-7cc2-088a-4375c38d6b7d"/>
  </r>
  <r>
    <x v="65868"/>
    <s v="chromasun.com"/>
    <s v="USA"/>
    <s v="CA"/>
    <s v="SF Bay Area"/>
    <s v="San Jose"/>
    <x v="0"/>
    <s v="Chromasun manufactures high temperature micro-concentrators for solar cooling and process heating applications."/>
    <s v="electronics|manufacturing|solar"/>
    <x v="1933"/>
    <x v="0"/>
    <n v="1"/>
    <n v="3000000"/>
    <s v="2008-01-01"/>
    <s v="2010-04-07"/>
    <s v="2010-04-07"/>
    <m/>
    <m/>
    <s v="'650-521-6872"/>
    <s v="https://www.crunchbase.com/organization/chromasun"/>
    <s v="https://www.twitter.com/chromasun"/>
    <s v="https://www.facebook.com/133235846698854"/>
    <s v="687387b0-f68e-4378-db0e-7095d53f9c0a"/>
  </r>
  <r>
    <x v="65869"/>
    <s v="compumed.ning.com"/>
    <s v="USA"/>
    <s v="CA"/>
    <s v="Los Angeles"/>
    <s v="Los Angeles"/>
    <x v="0"/>
    <s v="CompuMed offers a comprehensive cardiac screening package with ECG over-reads, remote consultation, cardiograms, and more."/>
    <s v="health care|medical"/>
    <x v="3"/>
    <x v="6"/>
    <n v="1"/>
    <n v="120000"/>
    <s v="1973-01-01"/>
    <s v="2010-04-07"/>
    <s v="2010-04-07"/>
    <m/>
    <s v="sales@compumed.net"/>
    <s v="'310-258-5000"/>
    <s v="https://www.crunchbase.com/organization/compumed"/>
    <s v="https://www.twitter.com/ning"/>
    <s v="https://www.facebook.com/ning"/>
    <s v="85010b02-656f-da74-3c16-d31cfe0e39cf"/>
  </r>
  <r>
    <x v="65870"/>
    <s v="xaaps.com"/>
    <s v="USA"/>
    <s v="CA"/>
    <s v="SF Bay Area"/>
    <s v="San Francisco"/>
    <x v="3"/>
    <s v="ExTractApps built financial productivity applications for small businesses."/>
    <s v="software"/>
    <x v="10"/>
    <x v="1"/>
    <n v="1"/>
    <n v="167500"/>
    <s v="2009-06-01"/>
    <s v="2010-04-07"/>
    <s v="2010-04-07"/>
    <s v="2012-08-01"/>
    <s v="info@xaaps.com"/>
    <s v="'800-502-1039"/>
    <s v="https://www.crunchbase.com/organization/extractapps"/>
    <s v="https://www.twitter.com/xaapsapps"/>
    <m/>
    <s v="815b2e5c-fca8-fc31-36c1-67e4dca9a813"/>
  </r>
  <r>
    <x v="65871"/>
    <s v="frenting.com"/>
    <s v="USA"/>
    <s v="CA"/>
    <s v="SF Bay Area"/>
    <s v="San Francisco"/>
    <x v="0"/>
    <s v="Frenting is a social sharing network that allows users to find and share physical items in their proximity."/>
    <s v="curated web"/>
    <x v="28"/>
    <x v="1"/>
    <n v="1"/>
    <n v="27500"/>
    <s v="2009-01-01"/>
    <s v="2010-04-07"/>
    <s v="2010-04-07"/>
    <m/>
    <m/>
    <s v="'415-233-4850"/>
    <s v="https://www.crunchbase.com/organization/frenting"/>
    <m/>
    <m/>
    <s v="8548fa40-6ecc-3425-f9e3-55e5caa591cd"/>
  </r>
  <r>
    <x v="65872"/>
    <s v="gdgt.com"/>
    <s v="USA"/>
    <s v="CA"/>
    <s v="SF Bay Area"/>
    <s v="San Francisco"/>
    <x v="2"/>
    <s v="gdgt was a website which offered reviews and product information about consumer electronics. gdgt is now part of Engadget."/>
    <s v="blogging platforms|consumer electronics|electronics|hardware|software"/>
    <x v="3894"/>
    <x v="0"/>
    <n v="2"/>
    <n v="3715000"/>
    <s v="2009-07-01"/>
    <s v="2009-07-01"/>
    <s v="2010-04-07"/>
    <m/>
    <s v="contact@gdgt.com"/>
    <m/>
    <s v="https://www.crunchbase.com/organization/gdgt"/>
    <s v="https://www.twitter.com/gdgt"/>
    <s v="https://www.facebook.com/engadget"/>
    <s v="8faf3aae-80b4-cb16-f890-fe6c4ddd21d6"/>
  </r>
  <r>
    <x v="65873"/>
    <s v="herograft.com"/>
    <s v="USA"/>
    <s v="GA"/>
    <s v="Atlanta"/>
    <s v="Kennesaw"/>
    <x v="2"/>
    <s v="Hemosphere is a commercial medical device company specialized in vascular access for patients on dialysis."/>
    <s v="health care|medical device"/>
    <x v="3"/>
    <x v="7"/>
    <n v="1"/>
    <n v="9300000"/>
    <s v="1998-01-01"/>
    <s v="2010-04-07"/>
    <s v="2010-04-07"/>
    <m/>
    <m/>
    <n v="7705903753"/>
    <s v="https://www.crunchbase.com/organization/hemosphere"/>
    <s v="https://www.twitter.com/meritmedical"/>
    <s v="https://www.facebook.com/meritmedicalsystems"/>
    <s v="edecbca6-e0e8-093c-b92f-147e7c966fe3"/>
  </r>
  <r>
    <x v="65874"/>
    <s v="magenta.cl"/>
    <s v="CHL"/>
    <m/>
    <s v="Santiago"/>
    <s v="Santiago"/>
    <x v="2"/>
    <s v="Networking solutions"/>
    <s v="enterprise software|health diagnostics"/>
    <x v="247"/>
    <x v="6"/>
    <n v="1"/>
    <m/>
    <m/>
    <s v="2010-04-07"/>
    <s v="2010-04-07"/>
    <m/>
    <m/>
    <s v="56 2 240 8100"/>
    <s v="https://www.crunchbase.com/organization/magenta-computacion"/>
    <s v="https://www.twitter.com/dimensiondata"/>
    <m/>
    <s v="cdd91f7a-33ee-b18f-464a-44ef022915b9"/>
  </r>
  <r>
    <x v="65875"/>
    <s v="menaranet.com"/>
    <s v="USA"/>
    <s v="TX"/>
    <s v="Dallas"/>
    <s v="Dallas"/>
    <x v="2"/>
    <s v="Menara Networks develops products and solutions to provide solid performance capabilities to layered optical transport networks."/>
    <s v="optical communication|telecommunications|web hosting"/>
    <x v="516"/>
    <x v="2"/>
    <n v="2"/>
    <n v="14159324"/>
    <m/>
    <s v="2008-11-14"/>
    <s v="2010-04-07"/>
    <m/>
    <s v="menarainfo@menaranet.com"/>
    <m/>
    <s v="https://www.crunchbase.com/organization/menara-networks"/>
    <s v="https://www.twitter.com/menaranet"/>
    <m/>
    <s v="fbed12c7-df8d-1b47-c79b-6ed79d2beda1"/>
  </r>
  <r>
    <x v="65876"/>
    <s v="micromidas.com"/>
    <s v="USA"/>
    <s v="CA"/>
    <s v="Sacramento"/>
    <s v="West Sacramento"/>
    <x v="0"/>
    <s v="Micromidas provides microbial biorefinery technology for wastewater treatment."/>
    <s v="biomass energy|chemical|waste management"/>
    <x v="1178"/>
    <x v="0"/>
    <n v="1"/>
    <n v="2156061"/>
    <s v="2008-01-01"/>
    <s v="2010-04-07"/>
    <s v="2010-04-07"/>
    <m/>
    <s v="info@micromidas.com"/>
    <n v="9164839968"/>
    <s v="https://www.crunchbase.com/organization/micromidas"/>
    <m/>
    <m/>
    <s v="564e9689-5455-080a-7619-b89e2e3a70ea"/>
  </r>
  <r>
    <x v="65877"/>
    <s v="reversemed.com"/>
    <s v="USA"/>
    <s v="CA"/>
    <s v="Anaheim"/>
    <s v="Irvine"/>
    <x v="2"/>
    <s v="Reverse Medical is a commercial-stage medical device company focused on revascularizing patients who experience acute ischemic strokes."/>
    <s v="biotechnology|health diagnostics|pharmaceutical"/>
    <x v="44"/>
    <x v="0"/>
    <n v="2"/>
    <n v="15500000"/>
    <s v="2007-01-01"/>
    <s v="2009-07-01"/>
    <s v="2010-04-07"/>
    <m/>
    <m/>
    <s v="'949-215-0660"/>
    <s v="https://www.crunchbase.com/organization/reverse-medical"/>
    <m/>
    <m/>
    <s v="5dbbad11-f8bb-3cce-4b1b-b5d8d16d1abf"/>
  </r>
  <r>
    <x v="65878"/>
    <s v="taggstr.com"/>
    <s v="USA"/>
    <s v="CA"/>
    <s v="SF Bay Area"/>
    <s v="San Jose"/>
    <x v="3"/>
    <s v="Taggstr provided students with a mobile application to find information on the best deals around their university through tagging."/>
    <s v="ios|location based services|messaging|mobile|seo|social media"/>
    <x v="6555"/>
    <x v="1"/>
    <n v="1"/>
    <n v="50000"/>
    <s v="2009-07-01"/>
    <s v="2010-04-07"/>
    <s v="2010-04-07"/>
    <s v="2013-07-01"/>
    <s v="contact@taggstr.com"/>
    <m/>
    <s v="https://www.crunchbase.com/organization/taggstr"/>
    <s v="https://www.twitter.com/taggstr"/>
    <m/>
    <s v="bd65b3b3-3869-0537-a200-89ec5ca6a979"/>
  </r>
  <r>
    <x v="65879"/>
    <m/>
    <s v="USA"/>
    <s v="MA"/>
    <s v="Boston"/>
    <s v="Waltham"/>
    <x v="0"/>
    <s v="WaveRx is a medical device company that develops technologies and products for dermatological disorders of the nail and skin."/>
    <s v="health care"/>
    <x v="3"/>
    <x v="2"/>
    <n v="1"/>
    <n v="502512"/>
    <s v="2004-01-01"/>
    <s v="2010-04-07"/>
    <s v="2010-04-07"/>
    <m/>
    <m/>
    <m/>
    <s v="https://www.crunchbase.com/organization/waverx"/>
    <m/>
    <m/>
    <s v="41945b57-d7f5-17b6-ac72-4f5f7c776a8a"/>
  </r>
  <r>
    <x v="65880"/>
    <s v="3deyesolutions.com"/>
    <s v="USA"/>
    <s v="FL"/>
    <s v="Orlando"/>
    <s v="Longwood"/>
    <x v="0"/>
    <s v="3D Eye Solutions is a service provider, developer and integrator for the 3D Stereo and Auto-stereo media industry."/>
    <s v="3d technology|digital signage"/>
    <x v="4790"/>
    <x v="0"/>
    <n v="2"/>
    <n v="380000"/>
    <m/>
    <s v="2008-08-11"/>
    <s v="2010-04-06"/>
    <m/>
    <s v="info@3deyesolutions.com"/>
    <s v="'407-478-0185"/>
    <s v="https://www.crunchbase.com/organization/3d-eye-solutions"/>
    <m/>
    <m/>
    <s v="ef7c8645-0717-3bdf-107d-ef59ed044049"/>
  </r>
  <r>
    <x v="65881"/>
    <s v="bluelock.com"/>
    <s v="USA"/>
    <s v="IN"/>
    <s v="Indianapolis"/>
    <s v="Indianapolis"/>
    <x v="0"/>
    <s v="Bluelock provides flexible IT infrastructure services such as cloud computing, VMware, virtual datacenters and related solutions."/>
    <s v="cloud computing|homeland security|iaas|information technology|infrastructure|saas|software|virtualization|web hosting"/>
    <x v="1075"/>
    <x v="0"/>
    <n v="2"/>
    <n v="6116923"/>
    <s v="2006-06-10"/>
    <s v="2007-05-21"/>
    <s v="2010-04-06"/>
    <m/>
    <s v="email@bluelock.com"/>
    <m/>
    <s v="https://www.crunchbase.com/organization/bluelock"/>
    <s v="https://www.twitter.com/bluelock"/>
    <s v="http://www.facebook.com/bluelockllc"/>
    <s v="00f87e73-6eff-205b-dae6-c24cdacabb53"/>
  </r>
  <r>
    <x v="65882"/>
    <s v="dailydeal.de"/>
    <s v="DEU"/>
    <m/>
    <s v="Berlin"/>
    <s v="Berlin"/>
    <x v="2"/>
    <s v="Daily deals on food, drinks, beauty treatments, travel and more."/>
    <s v="curated web"/>
    <x v="28"/>
    <x v="0"/>
    <n v="1"/>
    <n v="9360000"/>
    <s v="2009-09-01"/>
    <s v="2010-04-06"/>
    <s v="2010-04-06"/>
    <m/>
    <m/>
    <s v="49 30 577 00 750"/>
    <s v="https://www.crunchbase.com/organization/dailydeal"/>
    <s v="https://www.twitter.com/dailydeal_ger"/>
    <s v="http://www.facebook.com/dailydeal.deutschland"/>
    <s v="98edfde2-b250-8d4d-b7c7-69788b895f2e"/>
  </r>
  <r>
    <x v="65883"/>
    <s v="enclarahealth.com"/>
    <s v="USA"/>
    <s v="NJ"/>
    <m/>
    <m/>
    <x v="0"/>
    <s v="Enclara Health offers clinical services, operation processes, and educational programs to improve patient care."/>
    <s v="biotechnology"/>
    <x v="36"/>
    <x v="7"/>
    <n v="2"/>
    <n v="4066083"/>
    <s v="2006-01-01"/>
    <s v="2009-04-03"/>
    <s v="2010-04-06"/>
    <m/>
    <s v="info@enclarapharmacia.com"/>
    <s v="'856-845-0144"/>
    <s v="https://www.crunchbase.com/organization/enclara-health"/>
    <s v="https://www.twitter.com/enclarahealth"/>
    <s v="https://www.facebook.com/enclarahealth"/>
    <s v="3221f44b-a37e-5aa4-98da-0e707799cb60"/>
  </r>
  <r>
    <x v="65884"/>
    <s v="motally.com"/>
    <s v="USA"/>
    <s v="CA"/>
    <s v="SF Bay Area"/>
    <s v="San Francisco"/>
    <x v="2"/>
    <s v="Motally, a mobile software analytics firm, provides user tracking and reporting to optimize product offerings and enhance advertising ROI."/>
    <s v="mobile|wireless"/>
    <x v="259"/>
    <x v="1"/>
    <n v="2"/>
    <n v="1999999"/>
    <s v="2008-01-01"/>
    <s v="2009-06-17"/>
    <s v="2010-04-06"/>
    <m/>
    <m/>
    <m/>
    <s v="https://www.crunchbase.com/organization/motally"/>
    <m/>
    <m/>
    <s v="730fa061-03e6-3430-6e0b-3cf6bb3031b6"/>
  </r>
  <r>
    <x v="65885"/>
    <s v="infoduc.com"/>
    <s v="FRA"/>
    <m/>
    <s v="Paris"/>
    <s v="Paris"/>
    <x v="0"/>
    <s v="Notrefamille.com operates internet portals in France, such as Notrefamille.com, Genealogie.com, and Cadeaux.com."/>
    <s v="curated web"/>
    <x v="28"/>
    <x v="2"/>
    <n v="1"/>
    <n v="3030000"/>
    <m/>
    <s v="2010-04-06"/>
    <s v="2010-04-06"/>
    <m/>
    <m/>
    <n v="33147007199"/>
    <s v="https://www.crunchbase.com/organization/notrefamille-com"/>
    <m/>
    <m/>
    <s v="e39c6efd-9fac-0458-d731-bfa28343e9e1"/>
  </r>
  <r>
    <x v="65886"/>
    <s v="sbelectronics.com"/>
    <s v="USA"/>
    <s v="VT"/>
    <s v="VT - Other"/>
    <s v="Barre"/>
    <x v="0"/>
    <s v="SBE is a developer and manufacturer of film capacitor solutions for transportation, solar, wind, and laser markets."/>
    <s v="solar|transportation"/>
    <x v="1980"/>
    <x v="7"/>
    <n v="2"/>
    <n v="1154712"/>
    <s v="1986-01-01"/>
    <s v="2009-03-27"/>
    <s v="2010-04-06"/>
    <m/>
    <s v="info@sbelectronics.com"/>
    <n v="8024764149"/>
    <s v="https://www.crunchbase.com/organization/s-b-e"/>
    <m/>
    <m/>
    <s v="badf9dab-5a38-3845-974e-096bfe5f0fa8"/>
  </r>
  <r>
    <x v="65887"/>
    <s v="stratatechcorp.com"/>
    <s v="USA"/>
    <s v="WI"/>
    <s v="Madison"/>
    <s v="Madison"/>
    <x v="2"/>
    <s v="Stratatech Corporation develops cell-based and tissue-engineered skin substitute products for therapeutic and research applications."/>
    <s v="biotechnology"/>
    <x v="36"/>
    <x v="0"/>
    <n v="1"/>
    <n v="3000000"/>
    <s v="2000-01-01"/>
    <s v="2010-04-06"/>
    <s v="2010-04-06"/>
    <m/>
    <s v="Info@stratatechcorp.com"/>
    <s v="(608)441-2750"/>
    <s v="https://www.crunchbase.com/organization/stratatech-corporation"/>
    <m/>
    <m/>
    <s v="6aa6ed53-f540-7451-bc5d-136e00134b07"/>
  </r>
  <r>
    <x v="65888"/>
    <s v="aotmp.com"/>
    <s v="USA"/>
    <s v="IN"/>
    <s v="Indianapolis"/>
    <s v="Indianapolis"/>
    <x v="0"/>
    <s v="AOTMP is an information services company focused on establishing and maintaining fixed and mobile telecom environments."/>
    <s v="mobile"/>
    <x v="15"/>
    <x v="6"/>
    <n v="1"/>
    <n v="239981"/>
    <s v="2005-01-01"/>
    <s v="2010-04-05"/>
    <s v="2010-04-05"/>
    <m/>
    <s v="mail@aotmp.com"/>
    <s v="'800-860-8608"/>
    <s v="https://www.crunchbase.com/organization/aotmp"/>
    <s v="https://www.twitter.com/aotmp"/>
    <s v="http://www.facebook.com/aotmp"/>
    <s v="eca87bf9-95c9-7c92-d24f-d63e178187b4"/>
  </r>
  <r>
    <x v="65889"/>
    <s v="aquapharm.co.uk"/>
    <s v="GBR"/>
    <m/>
    <m/>
    <m/>
    <x v="3"/>
    <s v="Aquapharm Biodiscovery is a drug discovery company developing products based on the chemical diversity of marine microorganisms."/>
    <s v="biotechnology|chemical|pharmaceutical"/>
    <x v="44"/>
    <x v="2"/>
    <n v="3"/>
    <n v="16226758.078100299"/>
    <s v="2000-01-01"/>
    <s v="2005-08-16"/>
    <s v="2010-04-05"/>
    <m/>
    <s v="enquiries@aquapharm.co.uk"/>
    <s v="44-(0)-1631-559-393"/>
    <s v="https://www.crunchbase.com/organization/aquapharm-biodiscovery"/>
    <m/>
    <m/>
    <s v="30a60868-8f0a-ecc2-337e-d2a592bd2852"/>
  </r>
  <r>
    <x v="65890"/>
    <s v="archimedespharma.com"/>
    <s v="GBR"/>
    <m/>
    <s v="London"/>
    <s v="Reading"/>
    <x v="2"/>
    <s v="Archimedes Pharma is a specialty pharmaceutical company developing therapeutics for the treatment of chronic and debilitating illnesses."/>
    <s v="biotechnology|health care|pharmaceutical"/>
    <x v="44"/>
    <x v="6"/>
    <n v="1"/>
    <n v="99000000"/>
    <s v="2004-01-01"/>
    <s v="2010-04-05"/>
    <s v="2010-04-05"/>
    <m/>
    <s v="timwatts@archimedespharma.com"/>
    <n v="441189315051"/>
    <s v="https://www.crunchbase.com/organization/archimedes-pharma"/>
    <m/>
    <m/>
    <s v="26616806-9843-2a67-2329-097316e69f8a"/>
  </r>
  <r>
    <x v="24071"/>
    <s v="exosmedical.com"/>
    <s v="USA"/>
    <s v="MN"/>
    <s v="Minneapolis"/>
    <s v="Saint Paul"/>
    <x v="0"/>
    <s v="Exos is a medical device company that develops and commercializes thermoformable external musculoskeletal stabilization systems."/>
    <s v="biotechnology"/>
    <x v="36"/>
    <x v="8"/>
    <n v="2"/>
    <n v="1125000"/>
    <s v="2007-01-01"/>
    <s v="2008-06-25"/>
    <s v="2010-04-05"/>
    <m/>
    <s v="info@exosmedical.com"/>
    <s v="'1.866.773.0539"/>
    <s v="https://www.crunchbase.com/organization/exos"/>
    <s v="https://www.twitter.com/djoglobal"/>
    <s v="https://www.facebook.com/djoglobal"/>
    <s v="b2843690-101b-8293-9f44-365921454a89"/>
  </r>
  <r>
    <x v="65891"/>
    <s v="mailsuite.com"/>
    <s v="GBR"/>
    <m/>
    <s v="London"/>
    <s v="London"/>
    <x v="0"/>
    <s v="Mailsuite is a message integration system that organizes and manages messages in email, Twitter, Facebook, and more."/>
    <s v="apps|email|messaging|mobile|social media"/>
    <x v="1424"/>
    <x v="2"/>
    <n v="1"/>
    <n v="76103"/>
    <s v="2010-04-05"/>
    <s v="2010-04-05"/>
    <s v="2010-04-05"/>
    <m/>
    <s v="support@mailsuite.com"/>
    <s v="'+44 (0)203 004 8169"/>
    <s v="https://www.crunchbase.com/organization/mailsuite"/>
    <s v="https://www.twitter.com/mailsuite"/>
    <m/>
    <s v="0629885b-2cd4-4437-e95a-e13d6858a609"/>
  </r>
  <r>
    <x v="65892"/>
    <s v="mitochonsystems.com"/>
    <s v="USA"/>
    <s v="CA"/>
    <s v="Orange County, California"/>
    <s v="Mission Viejo"/>
    <x v="3"/>
    <s v="ZolkC develops handheld multimedia guides for museums, visitor attractions, and historic sites."/>
    <s v="biotechnology"/>
    <x v="36"/>
    <x v="0"/>
    <n v="1"/>
    <n v="640000"/>
    <s v="2006-01-01"/>
    <s v="2010-04-05"/>
    <s v="2010-04-05"/>
    <m/>
    <s v="info@mitochonsystems.com"/>
    <s v="'818-469-9000"/>
    <s v="https://www.crunchbase.com/organization/mitochon-systems"/>
    <s v="https://www.twitter.com/mitochonemr"/>
    <s v="http://www.facebook.com/mitochon"/>
    <s v="618fa3af-a99b-aaff-416f-cc21b88de77a"/>
  </r>
  <r>
    <x v="65893"/>
    <s v="natrogen.com"/>
    <s v="USA"/>
    <s v="NY"/>
    <s v="New York City"/>
    <s v="New York"/>
    <x v="0"/>
    <s v="Natrogen Therapeutics develops Natura-alpha, a small molecule oral compound used in clinical trials for patients with ulcerative colitis."/>
    <s v="biotechnology"/>
    <x v="36"/>
    <x v="1"/>
    <n v="1"/>
    <n v="1400000"/>
    <s v="2002-01-01"/>
    <s v="2010-04-05"/>
    <s v="2010-04-05"/>
    <m/>
    <m/>
    <s v="1-(212) 901-3735"/>
    <s v="https://www.crunchbase.com/organization/therapeutics-international"/>
    <m/>
    <m/>
    <s v="8f8bbe4e-ea59-1580-046e-9e7dc367ff3f"/>
  </r>
  <r>
    <x v="65894"/>
    <s v="ondinebio.com"/>
    <s v="CAN"/>
    <s v="BC"/>
    <s v="Vancouver"/>
    <s v="Vancouver"/>
    <x v="0"/>
    <s v="Ondine Biomedical develops non-antibiotic, anti-infective therapies for a broad spectrum of bacterial, viral, and fungal infections."/>
    <s v="biotechnology"/>
    <x v="36"/>
    <x v="0"/>
    <n v="3"/>
    <n v="807851"/>
    <s v="1997-01-01"/>
    <s v="2009-09-11"/>
    <s v="2010-04-05"/>
    <m/>
    <s v="info@periowave.com"/>
    <s v="(604)669-0555"/>
    <s v="https://www.crunchbase.com/organization/0ndine-biomedical-inc"/>
    <s v="https://www.twitter.com/ondinebio"/>
    <s v="http://www.facebook.com/pages/ondine-biomedical/168246306520881"/>
    <s v="dd4e5635-977d-3829-c12f-15a7ec9c46a3"/>
  </r>
  <r>
    <x v="65895"/>
    <s v="readyforce.com"/>
    <s v="USA"/>
    <s v="CA"/>
    <s v="SF Bay Area"/>
    <s v="San Francisco"/>
    <x v="2"/>
    <s v="Readyforce is the first professional network designed and built for the specific needs of college students."/>
    <s v="curated web|information technology|professional networking"/>
    <x v="3704"/>
    <x v="1"/>
    <n v="2"/>
    <n v="14200000"/>
    <s v="2010-01-01"/>
    <s v="2010-03-29"/>
    <s v="2010-04-05"/>
    <m/>
    <s v="support@readyforce.com"/>
    <s v="(165) 054-3140"/>
    <s v="https://www.crunchbase.com/organization/readyforce"/>
    <s v="https://www.twitter.com/readyforce"/>
    <s v="http://www.facebook.com/readyforce"/>
    <s v="27bbe016-02c1-8d2a-bde1-e4f3c613bc5f"/>
  </r>
  <r>
    <x v="65896"/>
    <s v="singlepipecom.com"/>
    <s v="USA"/>
    <s v="KY"/>
    <s v="Louisville"/>
    <s v="Louisville"/>
    <x v="2"/>
    <s v="SinglePipe Communications is a provider of residential and turnkey business class VoIP phone service."/>
    <s v="public relations"/>
    <x v="208"/>
    <x v="0"/>
    <n v="2"/>
    <n v="6300000"/>
    <m/>
    <s v="2009-04-07"/>
    <s v="2010-04-05"/>
    <m/>
    <s v="hello@axial.agency"/>
    <s v="'+1 (303) 247-0550"/>
    <s v="https://www.crunchbase.com/organization/singlepipe-communications"/>
    <s v="https://www.twitter.com/imulus"/>
    <s v="https://www.facebook.com/imulus"/>
    <s v="284c304f-885d-93ab-af03-8fd782ec5d93"/>
  </r>
  <r>
    <x v="65897"/>
    <s v="suresecuresolutions.com"/>
    <s v="USA"/>
    <s v="VA"/>
    <s v="Washington, D.C."/>
    <s v="Mclean"/>
    <x v="0"/>
    <s v="Sure Secure Solutions is a provider of IT solutions for information assurance activities for public and private sector clients."/>
    <s v="security"/>
    <x v="175"/>
    <x v="0"/>
    <n v="1"/>
    <n v="124000"/>
    <s v="2004-01-01"/>
    <s v="2010-04-05"/>
    <s v="2010-04-05"/>
    <m/>
    <m/>
    <n v="7034766349"/>
    <s v="https://www.crunchbase.com/organization/sure-secure-solutions"/>
    <s v="https://www.twitter.com/suresecure"/>
    <s v="http://www.facebook.com/sure-secure-solutions/165876696781"/>
    <s v="c6fe04d1-c5f7-3f01-e525-7b2705908b00"/>
  </r>
  <r>
    <x v="65898"/>
    <s v="tranquilmed.com"/>
    <s v="USA"/>
    <s v="UT"/>
    <s v="Salt Lake City"/>
    <s v="Provo"/>
    <x v="3"/>
    <s v="TranquilMed develops drugs and treatments with a focus on patients suffering with restless legs syndrome."/>
    <s v="biotechnology"/>
    <x v="36"/>
    <x v="1"/>
    <n v="1"/>
    <n v="27000"/>
    <s v="2010-04-04"/>
    <s v="2010-04-05"/>
    <s v="2010-04-05"/>
    <s v="2014-01-01"/>
    <s v="customersupport@tranquilmed.com"/>
    <s v="'702-332-5369"/>
    <s v="https://www.crunchbase.com/organization/tranquilmed"/>
    <s v="https://www.twitter.com/tranquilmed"/>
    <m/>
    <s v="66b1be1b-eb51-cb7e-43ab-eccd7ffdd832"/>
  </r>
  <r>
    <x v="65899"/>
    <m/>
    <s v="USA"/>
    <s v="MA"/>
    <s v="Boston"/>
    <s v="Cambridge"/>
    <x v="0"/>
    <s v="Kosmos Biotherapeutics develops an astrobiological therapeutic platform for the treatment of post-evolutionary diseases."/>
    <s v="biotechnology|medical|therapeutics"/>
    <x v="44"/>
    <x v="2"/>
    <n v="1"/>
    <n v="319000000"/>
    <m/>
    <s v="2010-04-04"/>
    <s v="2010-04-04"/>
    <m/>
    <m/>
    <m/>
    <s v="https://www.crunchbase.com/organization/kosmos-biotherapeutics"/>
    <m/>
    <m/>
    <s v="6058212a-8d13-ab8a-82f7-1fea895dfd4d"/>
  </r>
  <r>
    <x v="65900"/>
    <s v="levelerllc.com"/>
    <s v="USA"/>
    <s v="IL"/>
    <s v="Chicago"/>
    <s v="Downers Grove"/>
    <x v="0"/>
    <s v="Leveler manufactures and markets electronic products to suppress the damaging effects of transient energy and attenuating noise."/>
    <s v="manufacturing"/>
    <x v="41"/>
    <x v="1"/>
    <n v="1"/>
    <n v="135000"/>
    <m/>
    <s v="2010-04-04"/>
    <s v="2010-04-04"/>
    <m/>
    <s v="info@levelerllc.com"/>
    <s v="'630-963-8101"/>
    <s v="https://www.crunchbase.com/organization/leveler"/>
    <m/>
    <m/>
    <s v="35136860-a9cf-8454-0b72-df7430deb029"/>
  </r>
  <r>
    <x v="65901"/>
    <s v="vmgmedia.vn"/>
    <s v="VNM"/>
    <m/>
    <s v="Hanoi"/>
    <s v="Hanoi"/>
    <x v="0"/>
    <s v="VMG Media JSC provides mobile content distribution and media services in Vietnam. It offers SMS services, online games, Internet"/>
    <m/>
    <x v="5"/>
    <x v="2"/>
    <n v="1"/>
    <m/>
    <s v="2006-01-01"/>
    <s v="2010-04-04"/>
    <s v="2010-04-04"/>
    <m/>
    <s v="info@vmgmedia.vn"/>
    <s v="'+84 4 5337 8820"/>
    <s v="https://www.crunchbase.com/organization/vmg-media"/>
    <m/>
    <s v="http://www.facebook.com/vmgpage"/>
    <s v="3520ea6d-8d0c-3e26-46a8-1321376f86f4"/>
  </r>
  <r>
    <x v="65902"/>
    <s v="intouch-health.com"/>
    <s v="USA"/>
    <s v="CA"/>
    <s v="Santa Barbara"/>
    <s v="Santa Barbara"/>
    <x v="0"/>
    <s v="InTouch Health is the leader in Acute Care Telemedicine solutions."/>
    <s v="health care|medical|medical device"/>
    <x v="3"/>
    <x v="2"/>
    <n v="4"/>
    <n v="10100000"/>
    <s v="2002-01-01"/>
    <s v="2003-03-17"/>
    <s v="2010-04-03"/>
    <m/>
    <m/>
    <s v="(805) 562-8686"/>
    <s v="https://www.crunchbase.com/organization/intouch-health"/>
    <s v="https://www.twitter.com/intouchhealth"/>
    <s v="https://www.facebook.com/intouchhealthtelemedicine"/>
    <s v="85373722-b5fe-fdbc-9f4d-f678774c284e"/>
  </r>
  <r>
    <x v="65903"/>
    <s v="lwhsolutions.com"/>
    <s v="USA"/>
    <s v="NC"/>
    <s v="Charlotte"/>
    <s v="Charlotte"/>
    <x v="3"/>
    <s v="Living Well Health Solutions, a wellness and health risk management company, partners with businesses to manage their health care claims."/>
    <s v="biotechnology"/>
    <x v="36"/>
    <x v="1"/>
    <n v="1"/>
    <n v="3000000"/>
    <s v="2005-01-01"/>
    <s v="2010-04-03"/>
    <s v="2010-04-03"/>
    <m/>
    <m/>
    <s v="'704-344-6315"/>
    <s v="https://www.crunchbase.com/organization/livingwell-health"/>
    <s v="https://www.twitter.com/lwhsolutions"/>
    <m/>
    <s v="da9b9dcd-4612-2b4b-2bc2-4c296f64db2f"/>
  </r>
  <r>
    <x v="65904"/>
    <s v="navigatormd.com"/>
    <s v="USA"/>
    <s v="TN"/>
    <s v="Knoxville"/>
    <s v="Knoxville"/>
    <x v="0"/>
    <s v="NavigatorMD, Inc. was founded in 2005 to address the rising demand for an integrated data analysis and health plan management solution. As"/>
    <s v="biotechnology"/>
    <x v="36"/>
    <x v="0"/>
    <n v="1"/>
    <n v="50000"/>
    <s v="2005-01-01"/>
    <s v="2010-04-03"/>
    <s v="2010-04-03"/>
    <m/>
    <m/>
    <s v="'865-525-3334"/>
    <s v="https://www.crunchbase.com/organization/navigatormd"/>
    <s v="https://www.twitter.com/navigatormd"/>
    <m/>
    <s v="40faad3b-405d-9e57-0617-9563526da1ed"/>
  </r>
  <r>
    <x v="65905"/>
    <m/>
    <s v="USA"/>
    <s v="NY"/>
    <s v="New York City"/>
    <s v="New York"/>
    <x v="2"/>
    <s v="Cable Operator"/>
    <s v="web hosting"/>
    <x v="28"/>
    <x v="2"/>
    <n v="1"/>
    <m/>
    <s v="1985-01-01"/>
    <s v="2010-04-02"/>
    <s v="2010-04-02"/>
    <m/>
    <m/>
    <m/>
    <s v="https://www.crunchbase.com/organization/insight-communications"/>
    <m/>
    <m/>
    <s v="c10081f0-cdf9-3689-d294-293cc018fa2b"/>
  </r>
  <r>
    <x v="65906"/>
    <s v="ipatter.com"/>
    <s v="GBR"/>
    <m/>
    <s v="London"/>
    <s v="Norwich"/>
    <x v="0"/>
    <s v="ipatter.com is an online community that enables businesses and organizations to connect with their customers and each other."/>
    <s v="curated web"/>
    <x v="28"/>
    <x v="1"/>
    <n v="2"/>
    <n v="811268"/>
    <s v="2009-11-29"/>
    <s v="2009-11-29"/>
    <s v="2010-04-02"/>
    <m/>
    <s v="andy.fisher@ipatter.com"/>
    <s v="44 16 0381 3221"/>
    <s v="https://www.crunchbase.com/organization/ipatter-com"/>
    <s v="https://www.twitter.com/ipattertweets"/>
    <m/>
    <s v="3a6934b0-b9d3-fb71-310e-45fdf9bb1d38"/>
  </r>
  <r>
    <x v="65907"/>
    <s v="simplexhealthcare.com"/>
    <s v="USA"/>
    <s v="TN"/>
    <s v="Nashville"/>
    <s v="Franklin"/>
    <x v="0"/>
    <s v="Simplex provides home delivery of medical supplies to help patients with diabetes."/>
    <s v="delivery|health care|medical"/>
    <x v="1730"/>
    <x v="6"/>
    <n v="1"/>
    <n v="2999997"/>
    <s v="2007-04-01"/>
    <s v="2010-04-02"/>
    <s v="2010-04-02"/>
    <m/>
    <m/>
    <n v="6158153209"/>
    <s v="https://www.crunchbase.com/organization/simplex-healthcare"/>
    <m/>
    <m/>
    <s v="81e6be14-4958-d9e7-7917-6b6b3f3766b9"/>
  </r>
  <r>
    <x v="65908"/>
    <s v="spoofem.com"/>
    <s v="USA"/>
    <s v="GA"/>
    <s v="Atlanta"/>
    <s v="Norcross"/>
    <x v="3"/>
    <s v="Spoofem.com is a website for customers to spy or find out information anonymously by surfing the web, making calls, and sending messages."/>
    <s v="curated web"/>
    <x v="28"/>
    <x v="1"/>
    <n v="1"/>
    <n v="147000"/>
    <s v="2009-01-01"/>
    <s v="2010-04-02"/>
    <s v="2010-04-02"/>
    <m/>
    <m/>
    <s v="'866-354-4288"/>
    <s v="https://www.crunchbase.com/organization/spoofem-com"/>
    <s v="https://www.twitter.com/spoofem"/>
    <s v="http://www.facebook.com/pages/spoofemcom/190792326249"/>
    <s v="8e56d258-d4fb-3cbc-0fb7-b81d127e11cd"/>
  </r>
  <r>
    <x v="65909"/>
    <s v="sunpods.com"/>
    <s v="USA"/>
    <s v="CA"/>
    <s v="SF Bay Area"/>
    <s v="San Jose"/>
    <x v="0"/>
    <s v="SunPods is engaged in the development of solar technologies and installations."/>
    <s v="energy|mining technology|solar"/>
    <x v="165"/>
    <x v="0"/>
    <n v="2"/>
    <n v="1199995"/>
    <s v="2008-01-01"/>
    <s v="2009-06-03"/>
    <s v="2010-04-02"/>
    <m/>
    <s v="info@sunpods.com"/>
    <s v="'800-506-6988"/>
    <s v="https://www.crunchbase.com/organization/sunpods"/>
    <m/>
    <s v="https://www.facebook.com/sunpods"/>
    <s v="4eee7ab0-3526-cbda-479d-6de96362a19a"/>
  </r>
  <r>
    <x v="65910"/>
    <s v="szwgmf.com"/>
    <s v="CHN"/>
    <m/>
    <s v="Shenzhen"/>
    <s v="Shenzhen"/>
    <x v="0"/>
    <s v="Xiangya Group is engaged in the research, development, and manufacture of all-natural medicinal and edible healthy food without additives."/>
    <s v="alternative medicine|health care|manufacturing"/>
    <x v="51"/>
    <x v="2"/>
    <n v="2"/>
    <n v="40000000"/>
    <s v="2006-01-01"/>
    <s v="2010-03-01"/>
    <s v="2010-04-02"/>
    <m/>
    <m/>
    <m/>
    <s v="https://www.crunchbase.com/organization/xiangya-group"/>
    <m/>
    <m/>
    <s v="6222db41-0769-e85b-c5b7-a406ba1e9a8a"/>
  </r>
  <r>
    <x v="65911"/>
    <s v="addoway.com"/>
    <s v="USA"/>
    <s v="CA"/>
    <s v="SF Bay Area"/>
    <s v="San Francisco"/>
    <x v="0"/>
    <s v="Addoway is an online marketplace that offers trustworthy shopping experiences."/>
    <s v="auctions|e-commerce|internet"/>
    <x v="314"/>
    <x v="2"/>
    <n v="1"/>
    <n v="110000"/>
    <s v="2010-04-01"/>
    <s v="2010-04-01"/>
    <s v="2010-04-01"/>
    <m/>
    <s v="fredrick@addoway.com"/>
    <m/>
    <s v="https://www.crunchbase.com/organization/addoway"/>
    <s v="https://www.twitter.com/addoway"/>
    <m/>
    <s v="0f46efc4-d0f9-eaa3-827a-6fffd22f53c9"/>
  </r>
  <r>
    <x v="65912"/>
    <s v="adioso.com"/>
    <s v="USA"/>
    <s v="CA"/>
    <s v="SF Bay Area"/>
    <s v="San Francisco"/>
    <x v="0"/>
    <s v="Adioso is a travel search and booking app that allows users to get information on destinations, deals, planning and booking their trips."/>
    <s v="travel"/>
    <x v="22"/>
    <x v="1"/>
    <n v="3"/>
    <n v="355000"/>
    <s v="2008-01-01"/>
    <s v="2009-01-01"/>
    <s v="2010-04-01"/>
    <m/>
    <s v="info@adioso.com"/>
    <s v="61 4 3520 5399"/>
    <s v="https://www.crunchbase.com/organization/adioso"/>
    <s v="https://www.twitter.com/adioso"/>
    <s v="http://www.facebook.com/adioso"/>
    <s v="94e41b1b-8f70-789f-f8c9-191aef090c6a"/>
  </r>
  <r>
    <x v="65913"/>
    <s v="agilesource.org"/>
    <s v="HKG"/>
    <m/>
    <s v="Hong Kong"/>
    <s v="Hong Kong"/>
    <x v="0"/>
    <s v="We dedicated to delivering next generation smart mobile device as a service that create a competitive edge in the marketplace."/>
    <s v="mobile|open source"/>
    <x v="245"/>
    <x v="1"/>
    <n v="1"/>
    <n v="75000"/>
    <s v="2010-04-01"/>
    <s v="2010-04-01"/>
    <s v="2010-04-01"/>
    <m/>
    <m/>
    <m/>
    <s v="https://www.crunchbase.com/organization/agilesource"/>
    <s v="https://www.twitter.com/agilesource"/>
    <m/>
    <s v="203239e5-f1e3-5baa-97d0-68a9ec5a66d2"/>
  </r>
  <r>
    <x v="65914"/>
    <s v="aquamcg.com"/>
    <s v="IND"/>
    <m/>
    <s v="Mumbai"/>
    <s v="Mumbai"/>
    <x v="0"/>
    <s v="Aqua Management Consulting Group is a premier advisory and execution group committed to delivering superior supply chains."/>
    <s v="financial services"/>
    <x v="24"/>
    <x v="0"/>
    <n v="1"/>
    <m/>
    <s v="2008-01-01"/>
    <s v="2010-04-01"/>
    <s v="2010-04-01"/>
    <m/>
    <s v="contact@aquamcg.com"/>
    <n v="912240903800"/>
    <s v="https://www.crunchbase.com/organization/aqua-management-consulting-group"/>
    <m/>
    <m/>
    <s v="07439dd5-3cdc-86b8-dba7-43fd1ad1d7fa"/>
  </r>
  <r>
    <x v="65915"/>
    <s v="aquaticinformatics.com"/>
    <s v="CAN"/>
    <s v="BC"/>
    <s v="Vancouver"/>
    <s v="Vancouver"/>
    <x v="0"/>
    <s v="Aquatic Informatics™ provides leading software solutions that address critical water data management and analysis challenges for the"/>
    <s v="analytics|information technology|internet|software"/>
    <x v="701"/>
    <x v="6"/>
    <n v="1"/>
    <m/>
    <s v="2003-01-01"/>
    <s v="2010-04-01"/>
    <s v="2010-04-01"/>
    <m/>
    <s v="info@aquaticinformatics.com"/>
    <n v="6048732750"/>
    <s v="https://www.crunchbase.com/organization/aquatic-informatics"/>
    <s v="https://www.twitter.com/aquariusinfo"/>
    <s v="http://www.facebook.com/pages/aquatic-informatics-inc/1948415238"/>
    <s v="0362e3ed-3985-f022-86c3-c72b0fcb935d"/>
  </r>
  <r>
    <x v="65916"/>
    <s v="avincimedia.com"/>
    <s v="USA"/>
    <s v="UT"/>
    <s v="Salt Lake City"/>
    <s v="Draper"/>
    <x v="0"/>
    <s v="aVinci Media develops software technology that allows users to turn consumer-captured images, video and audio into digital files."/>
    <s v="software"/>
    <x v="10"/>
    <x v="1"/>
    <n v="2"/>
    <n v="1552627"/>
    <s v="2003-01-01"/>
    <s v="2010-03-19"/>
    <s v="2010-04-01"/>
    <m/>
    <s v="contact@sequoiamg.com"/>
    <s v="'1.801.495.5700"/>
    <s v="https://www.crunchbase.com/organization/avinci-media"/>
    <s v="https://www.twitter.com/avincimedia"/>
    <m/>
    <s v="a231136c-866a-0d2b-9870-b78ae5be38a1"/>
  </r>
  <r>
    <x v="65917"/>
    <s v="leputai.com"/>
    <s v="CHN"/>
    <m/>
    <s v="Beijing"/>
    <s v="Beijing"/>
    <x v="0"/>
    <s v="Beijing Leputai Science and Technology Development is an enterprise focused on the agricultural sector."/>
    <s v="manufacturing"/>
    <x v="41"/>
    <x v="2"/>
    <n v="1"/>
    <n v="4392386"/>
    <s v="2008-01-01"/>
    <s v="2010-04-01"/>
    <s v="2010-04-01"/>
    <m/>
    <m/>
    <m/>
    <s v="https://www.crunchbase.com/organization/beijing-leputai-science-and-technology-development"/>
    <m/>
    <m/>
    <s v="91ee935e-d9e8-d3d9-0677-5e793bb05227"/>
  </r>
  <r>
    <x v="65918"/>
    <m/>
    <s v="CHN"/>
    <m/>
    <s v="Beijing"/>
    <s v="Beijing"/>
    <x v="0"/>
    <s v="Suplet Technology is a Chinese company specialized in the research, production, and sales of high reliability power products."/>
    <s v="manufacturing"/>
    <x v="41"/>
    <x v="2"/>
    <n v="1"/>
    <n v="2635431"/>
    <m/>
    <s v="2010-04-01"/>
    <s v="2010-04-01"/>
    <m/>
    <m/>
    <m/>
    <s v="https://www.crunchbase.com/organization/beijing-suplet-technology"/>
    <m/>
    <m/>
    <s v="dd9f3fe5-31b0-1b0f-2edc-44e1410c4f04"/>
  </r>
  <r>
    <x v="65919"/>
    <s v="beijingyicheng.com.cn"/>
    <s v="CHN"/>
    <m/>
    <s v="Beijing"/>
    <s v="Beijing"/>
    <x v="0"/>
    <s v="Beijing Yicheng Bioelectronics Technology is a Chinese enterprise focused on the manufacture of rapid medical detection solutions."/>
    <s v="health care|manufacturing|medical"/>
    <x v="51"/>
    <x v="2"/>
    <n v="1"/>
    <n v="10248901"/>
    <s v="1993-01-01"/>
    <s v="2010-04-01"/>
    <s v="2010-04-01"/>
    <m/>
    <m/>
    <s v="86 10 6501 8511"/>
    <s v="https://www.crunchbase.com/organization/beijingyicheng"/>
    <m/>
    <m/>
    <s v="ee4b59f6-25d7-eb2c-3538-66f4312a2267"/>
  </r>
  <r>
    <x v="65920"/>
    <s v="brightleaf.com"/>
    <s v="USA"/>
    <s v="MA"/>
    <s v="Boston"/>
    <s v="Brookline"/>
    <x v="0"/>
    <s v="Brightleaf's semantic intelligence technology helps in mining information from unstructured, text-based documents and making it accessible."/>
    <s v="legal"/>
    <x v="407"/>
    <x v="0"/>
    <n v="1"/>
    <n v="3000000"/>
    <s v="2006-01-01"/>
    <s v="2010-04-01"/>
    <s v="2010-04-01"/>
    <m/>
    <s v="info@brightleaf.com"/>
    <s v="'781-493-6917"/>
    <s v="https://www.crunchbase.com/organization/brightleaf"/>
    <s v="https://www.twitter.com/brightleaf"/>
    <s v="http://www.facebook.com/brightleafcorp"/>
    <s v="d94974f6-df0a-d4ed-f428-97aa5881c94f"/>
  </r>
  <r>
    <x v="65921"/>
    <s v="carbonads.net"/>
    <s v="USA"/>
    <s v="WA"/>
    <s v="Seattle"/>
    <s v="Seattle"/>
    <x v="2"/>
    <s v="Carbon Ads is an ad tech company connecting advertisers to the relevant users via targeted verticals called Circles."/>
    <s v="advertising"/>
    <x v="296"/>
    <x v="1"/>
    <n v="1"/>
    <m/>
    <s v="2010-04-01"/>
    <s v="2010-04-01"/>
    <s v="2010-04-01"/>
    <m/>
    <s v="hello@carbonads.com"/>
    <s v="'888-960-2221"/>
    <s v="https://www.crunchbase.com/organization/carbon-ads"/>
    <s v="https://www.twitter.com/carbonads"/>
    <m/>
    <s v="38f41cb3-cfd3-a926-b2ea-ce41d5dd1c0e"/>
  </r>
  <r>
    <x v="65922"/>
    <s v="cargocultsolutions.com"/>
    <s v="GBR"/>
    <m/>
    <s v="London"/>
    <s v="London"/>
    <x v="0"/>
    <s v="Cargo Cult Solutions is a software company developing browser-based collaging applications."/>
    <s v="software"/>
    <x v="10"/>
    <x v="1"/>
    <n v="1"/>
    <n v="152206"/>
    <s v="2010-04-03"/>
    <s v="2010-04-01"/>
    <s v="2010-04-01"/>
    <m/>
    <m/>
    <n v="447786228886"/>
    <s v="https://www.crunchbase.com/organization/cargo-cult-solutions"/>
    <s v="https://www.twitter.com/groupzap"/>
    <m/>
    <s v="28a98b73-eb70-723f-944a-57fd66103318"/>
  </r>
  <r>
    <x v="65923"/>
    <s v="cityciv.com"/>
    <s v="USA"/>
    <s v="CA"/>
    <s v="Los Angeles"/>
    <s v="West Hollywood"/>
    <x v="3"/>
    <s v="CityCiv is a customer incentive program that provides subscribers with discounts on restaurants, spas, hotels, and entertainment."/>
    <s v="advertising"/>
    <x v="296"/>
    <x v="1"/>
    <n v="1"/>
    <n v="250000"/>
    <s v="2010-01-01"/>
    <s v="2010-04-01"/>
    <s v="2010-04-01"/>
    <m/>
    <s v="info@cityciv.com"/>
    <s v="'310.954.0045"/>
    <s v="https://www.crunchbase.com/organization/city-civ"/>
    <m/>
    <m/>
    <s v="d77fe7ca-2acb-b7c9-ea5d-537a2cf2878b"/>
  </r>
  <r>
    <x v="65924"/>
    <s v="clarosci.com"/>
    <s v="USA"/>
    <s v="FL"/>
    <s v="Tampa"/>
    <s v="St. Petersburg"/>
    <x v="0"/>
    <s v="Claro Scientific offers SpectraWave™, a reagentless diagnostic system platform using multidimensional optical profiling technology."/>
    <s v="biotechnology|health diagnostics"/>
    <x v="44"/>
    <x v="1"/>
    <n v="1"/>
    <n v="125000"/>
    <s v="2006-01-01"/>
    <s v="2010-04-01"/>
    <s v="2010-04-01"/>
    <m/>
    <s v="info@clarosci.com"/>
    <n v="7275681177"/>
    <s v="https://www.crunchbase.com/organization/claro-scientific"/>
    <m/>
    <m/>
    <s v="d75021ae-9519-3651-b1b8-2fa24f170df1"/>
  </r>
  <r>
    <x v="65925"/>
    <s v="crocodoc.com"/>
    <s v="USA"/>
    <s v="CA"/>
    <s v="SF Bay Area"/>
    <s v="San Francisco"/>
    <x v="2"/>
    <s v="Crocodoc is used in converting Microsoft Office and PDF documents to HTML5, and enabling users to view and collaborate with any web app."/>
    <s v="software"/>
    <x v="10"/>
    <x v="1"/>
    <n v="1"/>
    <m/>
    <s v="2010-02-01"/>
    <s v="2010-04-01"/>
    <s v="2010-04-01"/>
    <m/>
    <s v="contact@crocodoc.com"/>
    <m/>
    <s v="https://www.crunchbase.com/organization/crocodoc"/>
    <s v="https://www.twitter.com/crocodocs"/>
    <s v="http://www.facebook.com/crocodocapp"/>
    <s v="c41dd4cb-0107-d8e8-525a-a74346c2b8e9"/>
  </r>
  <r>
    <x v="65926"/>
    <s v="dailyplaces.com"/>
    <s v="DEU"/>
    <m/>
    <s v="Frankfurt"/>
    <s v="Frankfurt"/>
    <x v="0"/>
    <s v="Dailyplaces is a location-based, micro-blogging platform that enables users to get social recommendations for places."/>
    <s v="apps|mobile"/>
    <x v="45"/>
    <x v="1"/>
    <n v="2"/>
    <n v="35345"/>
    <s v="2009-07-31"/>
    <s v="2009-07-31"/>
    <s v="2010-04-01"/>
    <m/>
    <s v="info@dailyplaces.com"/>
    <s v="'+49-69-59608982"/>
    <s v="https://www.crunchbase.com/organization/dailyplaces-gmbh"/>
    <s v="https://www.twitter.com/dailyplaces"/>
    <m/>
    <s v="06191304-714a-2da6-b877-846886b3aebe"/>
  </r>
  <r>
    <x v="65927"/>
    <s v="datalocker.com"/>
    <s v="USA"/>
    <s v="KS"/>
    <s v="Kansas City"/>
    <s v="Overland Park"/>
    <x v="0"/>
    <s v="DataLocker is a developer of easy to use, data encryption solutions for portable storage devices, media systems, and cloud storage accounts."/>
    <s v="cyber security|hardware|software"/>
    <x v="60"/>
    <x v="0"/>
    <n v="2"/>
    <n v="1600000"/>
    <s v="2007-11-01"/>
    <s v="2008-01-01"/>
    <s v="2010-04-01"/>
    <m/>
    <s v="press@datalocker.com"/>
    <m/>
    <s v="https://www.crunchbase.com/organization/data-locker-inc"/>
    <s v="https://www.twitter.com/datalocker"/>
    <s v="http://www.facebook.com/datalocker"/>
    <s v="2eda5bd7-80ac-8fa9-eac5-cba085cc634f"/>
  </r>
  <r>
    <x v="65928"/>
    <s v="fidelithon.com"/>
    <s v="USA"/>
    <s v="CA"/>
    <s v="SF Bay Area"/>
    <s v="San Jose"/>
    <x v="0"/>
    <s v="Fidelithon Systems is an early-stage startup specializing in mobile device management for consumer and SMB markets."/>
    <s v="android|cloud computing|cloud data services|ios|mobile|mobile devices"/>
    <x v="7920"/>
    <x v="1"/>
    <n v="1"/>
    <n v="250000"/>
    <s v="2009-11-01"/>
    <s v="2010-04-01"/>
    <s v="2010-04-01"/>
    <m/>
    <s v="info@fidelithon.com"/>
    <s v="(408) 418-4636"/>
    <s v="https://www.crunchbase.com/organization/fidelithon-systems"/>
    <s v="https://www.twitter.com/gmeltapp"/>
    <s v="http://www.facebook.com/pages/fidelithon-systems/107116982660427"/>
    <s v="73727147-ac51-89c8-2734-77303106299b"/>
  </r>
  <r>
    <x v="65929"/>
    <s v="frents.com"/>
    <s v="DEU"/>
    <m/>
    <s v="Berlin"/>
    <s v="Berlin"/>
    <x v="0"/>
    <s v="frents.com is an e-commerce platform that connects friends and neighbors to rent out real goods and products."/>
    <s v="collaborative consumption|e-commerce|file sharing|internet of things|location based services|social media"/>
    <x v="7921"/>
    <x v="1"/>
    <n v="1"/>
    <n v="134680"/>
    <m/>
    <s v="2010-04-01"/>
    <s v="2010-04-01"/>
    <m/>
    <s v="info@frents.com"/>
    <n v="4930692042829"/>
    <s v="https://www.crunchbase.com/organization/frents"/>
    <s v="https://www.twitter.com/frents"/>
    <s v="http://www.facebook.com/frents"/>
    <s v="b1e96c7e-86f4-9097-97ea-e7d7ea6609e8"/>
  </r>
  <r>
    <x v="65930"/>
    <s v="geekangels.eu"/>
    <s v="BEL"/>
    <m/>
    <s v="Antwerp"/>
    <s v="Antwerp"/>
    <x v="0"/>
    <s v="Geekangels offers a platform that connects people with questions on technology, IT, and electronics with professionals."/>
    <s v="curated web|information services|social media"/>
    <x v="119"/>
    <x v="1"/>
    <n v="1"/>
    <n v="673400"/>
    <s v="2010-04-01"/>
    <s v="2010-04-01"/>
    <s v="2010-04-01"/>
    <m/>
    <s v="info@geekangels.eu"/>
    <n v="3235559805"/>
    <s v="https://www.crunchbase.com/organization/geekangels"/>
    <s v="https://www.twitter.com/geekangels"/>
    <m/>
    <s v="b9d62b0d-1bab-4b72-1616-d967cc7ce519"/>
  </r>
  <r>
    <x v="65931"/>
    <s v="globa.ly"/>
    <s v="USA"/>
    <s v="WA"/>
    <s v="Seattle"/>
    <s v="Tacoma"/>
    <x v="0"/>
    <s v="Global.ly is an online platform that lets people drop pins for GPS locations on a map and receive a URL short code for package deliveries."/>
    <s v="ios|local|location based services|messaging|search engine"/>
    <x v="7837"/>
    <x v="1"/>
    <n v="1"/>
    <n v="15000"/>
    <s v="2010-04-01"/>
    <s v="2010-04-01"/>
    <s v="2010-04-01"/>
    <m/>
    <s v="Ryan@globa.ly"/>
    <m/>
    <s v="https://www.crunchbase.com/organization/globa-ly"/>
    <s v="https://www.twitter.com/globa_ly"/>
    <m/>
    <s v="3cd4bd4d-68b0-45ff-4d91-17cd3131e3c7"/>
  </r>
  <r>
    <x v="65932"/>
    <m/>
    <m/>
    <m/>
    <m/>
    <m/>
    <x v="2"/>
    <s v="Horizontal Glue™ is a Web-based building information modeling (BIM) solution for the construction industry that allows individuals to"/>
    <s v="software"/>
    <x v="10"/>
    <x v="2"/>
    <n v="1"/>
    <m/>
    <m/>
    <s v="2010-04-01"/>
    <s v="2010-04-01"/>
    <m/>
    <m/>
    <m/>
    <s v="https://www.crunchbase.com/organization/horizontal-systems"/>
    <m/>
    <m/>
    <s v="52ac4c7f-aa09-e4b9-0a92-794f15891292"/>
  </r>
  <r>
    <x v="65933"/>
    <s v="icrederity.com"/>
    <s v="USA"/>
    <s v="NY"/>
    <s v="New York City"/>
    <s v="New York"/>
    <x v="0"/>
    <s v="iCrederity aims to set a standard platform for background verification based on authentic credential analysis."/>
    <s v="identity management|non profit|security"/>
    <x v="25"/>
    <x v="0"/>
    <n v="1"/>
    <m/>
    <s v="2007-01-01"/>
    <s v="2010-04-01"/>
    <s v="2010-04-01"/>
    <m/>
    <s v="info@crederity.com"/>
    <s v="91 97 4156 3399"/>
    <s v="https://www.crunchbase.com/organization/icrederity"/>
    <s v="https://www.twitter.com/icrederity"/>
    <s v="http://www.facebook.com/crederity/26921194012"/>
    <s v="ee6baf52-469d-8cc7-7859-d2da61bfd6e7"/>
  </r>
  <r>
    <x v="65934"/>
    <s v="latimereducation.com"/>
    <s v="USA"/>
    <s v="DC"/>
    <s v="Washington, D.C."/>
    <s v="Washington"/>
    <x v="0"/>
    <s v="Latimer Education is a for-profit education company developing an online university for African-Americans students."/>
    <s v="education"/>
    <x v="38"/>
    <x v="1"/>
    <n v="1"/>
    <n v="1250000"/>
    <m/>
    <s v="2010-04-01"/>
    <s v="2010-04-01"/>
    <m/>
    <m/>
    <n v="12025806559"/>
    <s v="https://www.crunchbase.com/organization/latimer-education"/>
    <m/>
    <m/>
    <s v="4e8fce81-d588-29aa-6769-bd2bb1a31d10"/>
  </r>
  <r>
    <x v="65935"/>
    <s v="mymedleads.com"/>
    <s v="USA"/>
    <s v="TX"/>
    <s v="Austin"/>
    <s v="Austin"/>
    <x v="0"/>
    <s v="MyMedLeads.com offers a lead management tool that enables its users to track marketing ROI and staff performance."/>
    <s v="marketing automation|software"/>
    <x v="124"/>
    <x v="1"/>
    <n v="1"/>
    <n v="350000"/>
    <s v="2009-11-08"/>
    <s v="2010-04-01"/>
    <s v="2010-04-01"/>
    <m/>
    <s v="enrique@mymedleads.com"/>
    <s v="'512-301-9715"/>
    <s v="https://www.crunchbase.com/organization/mymedleads-com"/>
    <s v="https://www.twitter.com/mymedleads"/>
    <s v="http://www.facebook.com/pages/mymedleadscom/135311941359"/>
    <s v="9ea530eb-5866-01f8-da48-850f9d398821"/>
  </r>
  <r>
    <x v="65936"/>
    <s v="myzamana.com"/>
    <s v="USA"/>
    <s v="CA"/>
    <s v="CA - Other"/>
    <s v="Lucerne Valley"/>
    <x v="0"/>
    <s v="myZamana is a social discovery site that helps members connect with friends, meet new people, communicate, and share photos."/>
    <s v="curated web|internet"/>
    <x v="28"/>
    <x v="1"/>
    <n v="1"/>
    <m/>
    <s v="2004-01-01"/>
    <s v="2010-04-01"/>
    <s v="2010-04-01"/>
    <m/>
    <s v="help@myzamana.com"/>
    <s v="'850-212-7228"/>
    <s v="https://www.crunchbase.com/organization/myzamana"/>
    <s v="https://www.twitter.com/myzamana"/>
    <s v="http://www.facebook.com/myzamana"/>
    <s v="782c5173-26ab-589f-f37f-fcb2cb50da8e"/>
  </r>
  <r>
    <x v="65937"/>
    <s v="nduoa.com"/>
    <s v="CHN"/>
    <m/>
    <m/>
    <m/>
    <x v="0"/>
    <s v="Nduo.cn is a Chinese company providing Android mobile users with a stable and harmonious platform for sharing resources."/>
    <s v="mobile"/>
    <x v="15"/>
    <x v="2"/>
    <n v="1"/>
    <n v="439238"/>
    <m/>
    <s v="2010-04-01"/>
    <s v="2010-04-01"/>
    <m/>
    <m/>
    <m/>
    <s v="https://www.crunchbase.com/organization/nduo-cn"/>
    <m/>
    <m/>
    <s v="e22fa35f-2dd4-5b1d-3531-a3110741a023"/>
  </r>
  <r>
    <x v="65938"/>
    <s v="lokast.com"/>
    <s v="USA"/>
    <s v="NY"/>
    <s v="New York City"/>
    <s v="New York"/>
    <x v="0"/>
    <s v="NearVerse develops a tech platform that unifies device-to-device and 3G/4G wireless networking into a single system."/>
    <s v="mobile"/>
    <x v="15"/>
    <x v="2"/>
    <n v="2"/>
    <n v="1000000"/>
    <s v="2008-12-01"/>
    <s v="2009-11-20"/>
    <s v="2010-04-01"/>
    <m/>
    <s v="support@lokast.com"/>
    <m/>
    <s v="https://www.crunchbase.com/organization/nearcast"/>
    <s v="https://www.twitter.com/nearverse"/>
    <s v="http://www.facebook.com/lokast"/>
    <s v="1ccedb32-06ff-5aa7-ee8c-3da062021b0b"/>
  </r>
  <r>
    <x v="65939"/>
    <s v="noticetechnologies.com"/>
    <s v="USA"/>
    <s v="TX"/>
    <s v="Austin"/>
    <s v="Austin"/>
    <x v="0"/>
    <s v="Notice Technologies provides analytics and campaigns to help brands reach consumers on websites, mobile devices, and social networks."/>
    <s v="advertising|analytics|internet|news|social media"/>
    <x v="6173"/>
    <x v="2"/>
    <n v="1"/>
    <m/>
    <s v="2008-03-01"/>
    <s v="2010-04-01"/>
    <s v="2010-04-01"/>
    <m/>
    <s v="crunchbase@noticetechnologies.com"/>
    <m/>
    <s v="https://www.crunchbase.com/organization/notice-technologies"/>
    <m/>
    <m/>
    <s v="3a7aadb1-8090-bb2b-2566-e1b6fe57f01b"/>
  </r>
  <r>
    <x v="65940"/>
    <m/>
    <s v="USA"/>
    <s v="OH"/>
    <s v="Columbus, Ohio"/>
    <s v="Columbus"/>
    <x v="0"/>
    <s v="Ocean Lithotripsy, LLC was incorporated in 1999 and is based in Columbus, Ohio."/>
    <s v="health care|industrial|mobile"/>
    <x v="218"/>
    <x v="2"/>
    <n v="1"/>
    <n v="10585"/>
    <s v="1999-01-01"/>
    <s v="2010-04-01"/>
    <s v="2010-04-01"/>
    <m/>
    <m/>
    <m/>
    <s v="https://www.crunchbase.com/organization/ocean-lithotripsy"/>
    <m/>
    <m/>
    <s v="2f4929ec-4573-330f-5b32-785aa70837d0"/>
  </r>
  <r>
    <x v="65941"/>
    <s v="people2remember.com"/>
    <s v="USA"/>
    <s v="UT"/>
    <s v="Salt Lake City"/>
    <s v="Salt Lake City"/>
    <x v="3"/>
    <s v="People to Remember is a memorial website creator that allows those who have lost family or friends to create a memorial in their honor."/>
    <s v="e-commerce|saas"/>
    <x v="63"/>
    <x v="1"/>
    <n v="1"/>
    <n v="25000"/>
    <s v="2010-04-01"/>
    <s v="2010-04-01"/>
    <s v="2010-04-01"/>
    <s v="2013-06-01"/>
    <s v="admin@people2remember.com"/>
    <s v="(801) 754 4466"/>
    <s v="https://www.crunchbase.com/organization/people-to-remember"/>
    <s v="https://www.twitter.com/pl2r"/>
    <m/>
    <s v="a7d5dbb7-53c6-53c4-6b6e-a5cae9c0a571"/>
  </r>
  <r>
    <x v="65942"/>
    <s v="polantis.com"/>
    <s v="FRA"/>
    <m/>
    <s v="FRA - Other"/>
    <s v="Le Pecq"/>
    <x v="0"/>
    <s v="Polantis, a 3-dimensional catalog technology company, offers CAD objects for architects and architecture firms."/>
    <s v="hardware|software"/>
    <x v="136"/>
    <x v="0"/>
    <n v="1"/>
    <n v="457912"/>
    <s v="2008-08-01"/>
    <s v="2010-04-01"/>
    <s v="2010-04-01"/>
    <m/>
    <s v="contact@polantis.com"/>
    <n v="33139490176"/>
    <s v="https://www.crunchbase.com/organization/polantis"/>
    <s v="https://www.twitter.com/polantis"/>
    <s v="http://www.facebook.com/polantis.cad.catalog"/>
    <s v="8d2b1437-b74e-aa84-1442-813b14ed4ea8"/>
  </r>
  <r>
    <x v="65943"/>
    <s v="polymedix.com"/>
    <s v="USA"/>
    <s v="PA"/>
    <s v="Philadelphia"/>
    <s v="Radnor"/>
    <x v="1"/>
    <s v="PolyMedix develops small molecule compounds for the treatment of acute cardiovascular disorders and infectious diseases."/>
    <s v="biotechnology|health care|therapeutics"/>
    <x v="44"/>
    <x v="0"/>
    <n v="1"/>
    <n v="14000000"/>
    <s v="2002-01-01"/>
    <s v="2010-04-01"/>
    <s v="2010-04-01"/>
    <m/>
    <s v="lcornish@polymedix.com"/>
    <s v="'484-598-2340"/>
    <s v="https://www.crunchbase.com/organization/polymedix"/>
    <s v="https://www.twitter.com/polymedixinc"/>
    <m/>
    <s v="51f684b0-434c-31c0-d00c-008ab03418c4"/>
  </r>
  <r>
    <x v="65944"/>
    <s v="pushinggreen.com"/>
    <s v="USA"/>
    <s v="CA"/>
    <s v="San Diego"/>
    <s v="Carlsbad"/>
    <x v="3"/>
    <s v="Pushing Green provides low-interest financing solutions for customers to purchase green products and services."/>
    <s v="finance"/>
    <x v="24"/>
    <x v="1"/>
    <n v="1"/>
    <n v="150000"/>
    <s v="2009-01-01"/>
    <s v="2010-04-01"/>
    <s v="2010-04-01"/>
    <m/>
    <m/>
    <s v="'702-340-5414"/>
    <s v="https://www.crunchbase.com/organization/pushing-green"/>
    <s v="https://www.twitter.com/pushinggreen"/>
    <m/>
    <s v="0f03836f-a2f2-a7af-4205-e043add07c42"/>
  </r>
  <r>
    <x v="65945"/>
    <s v="qvanteq.com"/>
    <s v="CHE"/>
    <m/>
    <s v="Zurich"/>
    <s v="Zürich"/>
    <x v="0"/>
    <s v="Qvanteq is a medtech startup company, developing surface technology that can be applied onto any coronary stent."/>
    <m/>
    <x v="5"/>
    <x v="1"/>
    <n v="1"/>
    <m/>
    <s v="2009-01-01"/>
    <s v="2010-04-01"/>
    <s v="2010-04-01"/>
    <m/>
    <s v="info@qvanteq.com"/>
    <s v="41 44 500 98 90"/>
    <s v="https://www.crunchbase.com/organization/qvanteq"/>
    <m/>
    <s v="http://www.facebook.com/pages/qvanteq/128611217230267"/>
    <s v="66e1cb67-b496-3b3b-a9ba-4300b00e3a70"/>
  </r>
  <r>
    <x v="65946"/>
    <s v="resourcekraft.com"/>
    <s v="IRL"/>
    <m/>
    <s v="Limerick"/>
    <s v="Limerick"/>
    <x v="0"/>
    <s v="ResourceKraft develops and supplies technology-driven products for the electronics, computing, and energy industries."/>
    <s v="clean energy"/>
    <x v="9"/>
    <x v="0"/>
    <n v="1"/>
    <n v="813000"/>
    <s v="2007-01-01"/>
    <s v="2010-04-01"/>
    <s v="2010-04-01"/>
    <m/>
    <s v="info@resourcekraft.com"/>
    <m/>
    <s v="https://www.crunchbase.com/organization/resourcekraft"/>
    <m/>
    <m/>
    <s v="c1dafc10-872d-50ea-ce50-4996f101d467"/>
  </r>
  <r>
    <x v="65947"/>
    <s v="rormedia.com"/>
    <s v="USA"/>
    <s v="CA"/>
    <s v="Los Angeles"/>
    <s v="West Hollywood"/>
    <x v="3"/>
    <s v="mobile development and consultancy"/>
    <s v="apps|brand marketing|consulting|ios|mobile|music|social media"/>
    <x v="7922"/>
    <x v="1"/>
    <n v="1"/>
    <m/>
    <s v="2008-01-01"/>
    <s v="2010-04-01"/>
    <s v="2010-04-01"/>
    <m/>
    <m/>
    <m/>
    <s v="https://www.crunchbase.com/organization/ror-media"/>
    <s v="https://www.twitter.com/afternic"/>
    <s v="http://www.facebook.com/93642411898"/>
    <s v="ea764e6d-2c0d-ddd9-c4e9-8b767b6f9bef"/>
  </r>
  <r>
    <x v="65948"/>
    <s v="sokoos.com"/>
    <s v="TWN"/>
    <m/>
    <s v="Taiwan"/>
    <s v="Tainan"/>
    <x v="0"/>
    <s v="Sokoos is a Chinese social networking site that is focused on recording life with pictures and writings."/>
    <s v="photography|video"/>
    <x v="21"/>
    <x v="2"/>
    <n v="1"/>
    <n v="1000000"/>
    <s v="2010-01-01"/>
    <s v="2010-04-01"/>
    <s v="2010-04-01"/>
    <m/>
    <s v="service@sokoos.com"/>
    <s v="'+886 6 312 3389"/>
    <s v="https://www.crunchbase.com/organization/sokoos"/>
    <s v="https://www.twitter.com/sokoos2014"/>
    <s v="http://www.facebook.com/sokoos"/>
    <s v="1d1bd196-692d-fb83-c3f3-63a21c200504"/>
  </r>
  <r>
    <x v="65949"/>
    <s v="stylefactory.com"/>
    <s v="USA"/>
    <s v="NY"/>
    <s v="New York City"/>
    <s v="New York"/>
    <x v="0"/>
    <s v="StyleFactory is a social shopping platform for designer home decor products."/>
    <s v="crowdsourcing|e-commerce"/>
    <x v="63"/>
    <x v="0"/>
    <n v="1"/>
    <n v="500000"/>
    <s v="2010-01-01"/>
    <s v="2010-04-01"/>
    <s v="2010-04-01"/>
    <m/>
    <s v="contact@stylefactory.com"/>
    <s v="(877)378-1188"/>
    <s v="https://www.crunchbase.com/organization/stylefactory"/>
    <s v="https://www.twitter.com/mystylefactory"/>
    <s v="https://www.facebook.com/videoguys"/>
    <s v="613c899e-d4ac-18a0-a779-cadaf0eb1b99"/>
  </r>
  <r>
    <x v="65950"/>
    <s v="superrfid.net"/>
    <s v="CHN"/>
    <m/>
    <s v="Shanghai"/>
    <s v="Shanghai"/>
    <x v="0"/>
    <s v="Super Ele&amp;Tec is a professional supplier of 2.4G active RFID products and solution proposals in China."/>
    <s v="manufacturing"/>
    <x v="41"/>
    <x v="2"/>
    <n v="2"/>
    <n v="4292699"/>
    <m/>
    <s v="2006-10-01"/>
    <s v="2010-04-01"/>
    <m/>
    <m/>
    <m/>
    <s v="https://www.crunchbase.com/organization/super-ele-tec"/>
    <m/>
    <m/>
    <s v="523b9664-f574-1bc4-f4fc-425b3b865d66"/>
  </r>
  <r>
    <x v="65951"/>
    <s v="thebeautytribe.com"/>
    <s v="DEU"/>
    <m/>
    <s v="Munich"/>
    <s v="Munich"/>
    <x v="3"/>
    <s v="The Beauty Tribe was a social commerce portal for cosmetics and beauty."/>
    <s v="beauty|cosmetics|curated web|social media"/>
    <x v="7923"/>
    <x v="1"/>
    <n v="1"/>
    <n v="100000"/>
    <s v="2010-05-01"/>
    <s v="2010-04-01"/>
    <s v="2010-04-01"/>
    <s v="2013-01-01"/>
    <s v="info@thebeautytribe.de"/>
    <n v="4915151633365"/>
    <s v="https://www.crunchbase.com/organization/the-beauty-tribe"/>
    <m/>
    <m/>
    <s v="e560432c-2c47-b846-ee6c-dbf0c8d06c30"/>
  </r>
  <r>
    <x v="65952"/>
    <s v="trony.com"/>
    <s v="CHN"/>
    <m/>
    <s v="Shenzhen"/>
    <s v="Shenzhen"/>
    <x v="1"/>
    <s v="TRONY is a solar energy solution and product manufacturer in China with over 100 patents in solar production and application technologies."/>
    <s v="energy|manufacturing|solar"/>
    <x v="74"/>
    <x v="7"/>
    <n v="2"/>
    <n v="85000000"/>
    <s v="1993-01-01"/>
    <s v="2008-10-28"/>
    <s v="2010-04-01"/>
    <m/>
    <s v="customersupport@trony.com"/>
    <s v="86 75 5339 87669"/>
    <s v="https://www.crunchbase.com/organization/trony-solar"/>
    <m/>
    <m/>
    <s v="68679bbc-fc8f-514e-6008-9c017526a307"/>
  </r>
  <r>
    <x v="65953"/>
    <s v="szusst.cn"/>
    <s v="CHN"/>
    <m/>
    <s v="Shenzhen"/>
    <s v="Shenzhen"/>
    <x v="0"/>
    <s v="Universtar Science &amp; Technology is engaged in the research and development of environment protection monitoring products."/>
    <s v="environmental engineering|product management|product research"/>
    <x v="4185"/>
    <x v="2"/>
    <n v="3"/>
    <n v="3000000"/>
    <s v="2002-01-01"/>
    <s v="2007-12-01"/>
    <s v="2010-04-01"/>
    <m/>
    <m/>
    <s v="86 755 2603 0926"/>
    <s v="https://www.crunchbase.com/organization/universtar-science-technology"/>
    <m/>
    <m/>
    <s v="8171c87c-f555-2f7a-172c-fc9fe5571ecd"/>
  </r>
  <r>
    <x v="65954"/>
    <s v="vhelp.me"/>
    <s v="IND"/>
    <m/>
    <s v="Bangalore"/>
    <s v="Bangalore"/>
    <x v="0"/>
    <s v="vimagino, based in India, offers intent insight technology that helps brands transform the customer experience."/>
    <s v="advertising|internet"/>
    <x v="71"/>
    <x v="0"/>
    <n v="1"/>
    <n v="85000"/>
    <s v="2009-02-08"/>
    <s v="2010-04-01"/>
    <s v="2010-04-01"/>
    <m/>
    <s v="usoni@vimagino.com"/>
    <s v="'+91 9880017433"/>
    <s v="https://www.crunchbase.com/organization/vimagino"/>
    <s v="https://www.twitter.com/vimagino"/>
    <m/>
    <s v="401d8105-bd46-aeca-313e-c322a12e5570"/>
  </r>
  <r>
    <x v="65955"/>
    <s v="whistle.co.uk"/>
    <s v="GBR"/>
    <m/>
    <s v="London"/>
    <s v="London"/>
    <x v="0"/>
    <s v="Whistle.co.uk is an online platform enabling users to connect with politicians, discuss issues, and shape their community."/>
    <s v="charity|market research|politics"/>
    <x v="7924"/>
    <x v="1"/>
    <n v="1"/>
    <n v="1200000"/>
    <s v="2009-07-15"/>
    <s v="2010-04-01"/>
    <s v="2010-04-01"/>
    <m/>
    <s v="info@whistle.co.uk"/>
    <m/>
    <s v="https://www.crunchbase.com/organization/whistle-co-uk"/>
    <s v="https://www.twitter.com/whistledotcom"/>
    <s v="https://www.facebook.com/whistlelabs"/>
    <s v="fca170e5-e322-e730-77a6-6aa6263f2dff"/>
  </r>
  <r>
    <x v="65956"/>
    <s v="workables.com"/>
    <s v="USA"/>
    <s v="CA"/>
    <s v="SF Bay Area"/>
    <s v="San Francisco"/>
    <x v="0"/>
    <s v="Workables is a real-time marketplace for small jobs, providing great value and a unique experience for people to find work and find workers."/>
    <s v="curated web|local|network security|saas|search engine"/>
    <x v="33"/>
    <x v="0"/>
    <n v="1"/>
    <m/>
    <s v="2010-05-05"/>
    <s v="2010-04-01"/>
    <s v="2010-04-01"/>
    <m/>
    <s v="contact@workables.com"/>
    <m/>
    <s v="https://www.crunchbase.com/organization/turbo140"/>
    <s v="https://www.twitter.com/workables"/>
    <s v="http://www.facebook.com/zaarly"/>
    <s v="c6d9a7fb-909b-6cb5-31a1-ec702e0733c0"/>
  </r>
  <r>
    <x v="65957"/>
    <s v="alsyon-technologies.com"/>
    <s v="FRA"/>
    <m/>
    <s v="FRA - Other"/>
    <s v="Le Pecq"/>
    <x v="0"/>
    <s v="Alsyon Technologies develops and provides corporate payment and banking communication management software."/>
    <s v="software"/>
    <x v="10"/>
    <x v="0"/>
    <n v="2"/>
    <n v="3808000"/>
    <s v="2003-09-30"/>
    <s v="2007-11-29"/>
    <s v="2010-03-31"/>
    <m/>
    <s v="info@alsyon-tech.com"/>
    <s v="'+33 1 39 76 20 08"/>
    <s v="https://www.crunchbase.com/organization/alsyon-technologies"/>
    <s v="https://www.twitter.com/alsyon"/>
    <s v="http://www.facebook.com/pages/alsyon-technologies/29376232069794"/>
    <s v="30bcf3dc-5397-91d5-e348-93752ad41869"/>
  </r>
  <r>
    <x v="65958"/>
    <s v="amedo-gmbh.com"/>
    <m/>
    <m/>
    <m/>
    <m/>
    <x v="0"/>
    <s v="The company is developing a new kind of technology platform based on RFID transponders"/>
    <m/>
    <x v="5"/>
    <x v="2"/>
    <n v="2"/>
    <m/>
    <s v="2008-01-01"/>
    <s v="2008-07-17"/>
    <s v="2010-03-31"/>
    <m/>
    <m/>
    <n v="4923497072677"/>
    <s v="https://www.crunchbase.com/organization/amedo-smart-tracking-solutions-gmbh"/>
    <m/>
    <m/>
    <s v="d3569682-68e3-3ece-d884-7dd45fa57708"/>
  </r>
  <r>
    <x v="65959"/>
    <s v="cblpath.com"/>
    <s v="USA"/>
    <s v="FL"/>
    <s v="Gainesville"/>
    <s v="Ocala"/>
    <x v="0"/>
    <s v="CBLPath is a provider of sub-specialized anatomic pathology and molecular diagnostic laboratory services."/>
    <s v="biotechnology"/>
    <x v="36"/>
    <x v="6"/>
    <n v="1"/>
    <n v="3200037"/>
    <s v="1988-01-01"/>
    <s v="2010-03-31"/>
    <s v="2010-03-31"/>
    <m/>
    <m/>
    <s v="'352-732-9990"/>
    <s v="https://www.crunchbase.com/organization/cblpath"/>
    <m/>
    <m/>
    <s v="b06d27db-7cc6-ce95-4a78-a3ce028586b7"/>
  </r>
  <r>
    <x v="65960"/>
    <s v="creditcoach.net"/>
    <s v="USA"/>
    <s v="WI"/>
    <s v="Green Bay"/>
    <s v="Kaukauna"/>
    <x v="3"/>
    <s v="Credit coach enabled users to manage their credit report by providing tools to ensure that their reports were complete and correct."/>
    <s v="banking|credit|finance|internet|risk management|saas|software|web development"/>
    <x v="1019"/>
    <x v="2"/>
    <n v="2"/>
    <n v="1000000"/>
    <s v="2008-09-01"/>
    <s v="2009-08-15"/>
    <s v="2010-03-31"/>
    <s v="2012-01-01"/>
    <s v="info@creditcoachplus.com"/>
    <m/>
    <s v="https://www.crunchbase.com/organization/credit-coach-electronic-services"/>
    <s v="https://www.twitter.com/creditcoachinc"/>
    <m/>
    <s v="6319804b-5f54-0574-046c-494b1edef159"/>
  </r>
  <r>
    <x v="65961"/>
    <s v="cultivate.co.in"/>
    <s v="IND"/>
    <m/>
    <s v="Ghaziabad"/>
    <s v="Ghaziabad"/>
    <x v="3"/>
    <s v="Cultivate IT Solutions &amp; Management provides end-to-end software development, design, and consulting services."/>
    <s v="information technology|software"/>
    <x v="184"/>
    <x v="1"/>
    <n v="1"/>
    <n v="20000"/>
    <s v="2010-01-01"/>
    <s v="2010-03-31"/>
    <s v="2010-03-31"/>
    <m/>
    <s v="info@cultivate.co.in"/>
    <s v="'+91-120-4231681"/>
    <s v="https://www.crunchbase.com/organization/cultivate-it-solutions-management-pvt-ltd"/>
    <s v="https://www.twitter.com/cultivateltd"/>
    <m/>
    <s v="14426d81-d811-28bd-ca9a-56c5f6a99825"/>
  </r>
  <r>
    <x v="65962"/>
    <s v="delphi-optics.com"/>
    <s v="DEU"/>
    <m/>
    <s v="Lubeck"/>
    <s v="Lübeck"/>
    <x v="0"/>
    <s v="Delphi Optics GmbH, a Germany-based company, develops and distributes automatic, optical classification systems for medical applications."/>
    <s v="computer vision|eyewear|medical"/>
    <x v="2490"/>
    <x v="2"/>
    <n v="1"/>
    <n v="1010128"/>
    <s v="2009-01-01"/>
    <s v="2010-03-31"/>
    <s v="2010-03-31"/>
    <m/>
    <m/>
    <m/>
    <s v="https://www.crunchbase.com/organization/delphi-optics-gmbh"/>
    <m/>
    <m/>
    <s v="483884d2-c5b4-3387-a303-26dc463299ce"/>
  </r>
  <r>
    <x v="65963"/>
    <s v="imatmobile.com"/>
    <s v="USA"/>
    <s v="CT"/>
    <s v="Hartford"/>
    <s v="Norwalk"/>
    <x v="3"/>
    <s v="Interactive Mobile Advertising is a location-based advertising company focused on the travel industry."/>
    <s v="advertising"/>
    <x v="296"/>
    <x v="1"/>
    <n v="1"/>
    <n v="650142"/>
    <s v="2010-01-01"/>
    <s v="2010-03-31"/>
    <s v="2010-03-31"/>
    <m/>
    <m/>
    <m/>
    <s v="https://www.crunchbase.com/organization/interactive-mobile-advertising"/>
    <m/>
    <m/>
    <s v="f0669880-eac4-6f4d-a040-377e73b1db36"/>
  </r>
  <r>
    <x v="65964"/>
    <s v="iosemi.com"/>
    <s v="USA"/>
    <s v="CA"/>
    <s v="San Diego"/>
    <s v="San Diego"/>
    <x v="0"/>
    <s v="IOsemi's is a supplier of high performance semiconductor chips targeted at multi-band, multi-mode cellular frontends."/>
    <s v="electronics|manufacturing|semiconductor"/>
    <x v="11"/>
    <x v="0"/>
    <n v="1"/>
    <n v="1000000"/>
    <s v="2008-01-01"/>
    <s v="2010-03-31"/>
    <s v="2010-03-31"/>
    <m/>
    <s v="info@iosemi.com"/>
    <s v="'858-373-0440"/>
    <s v="https://www.crunchbase.com/organization/io-semiconductor"/>
    <m/>
    <m/>
    <s v="7d218035-6876-42ee-a814-d47282f874b2"/>
  </r>
  <r>
    <x v="65965"/>
    <s v="melodymanagement.com"/>
    <s v="USA"/>
    <s v="OH"/>
    <s v="Columbus, Ohio"/>
    <s v="Columbus"/>
    <x v="3"/>
    <s v="Melody Management provided online music management services to manage music careers."/>
    <s v="music"/>
    <x v="223"/>
    <x v="1"/>
    <n v="1"/>
    <n v="250000"/>
    <m/>
    <s v="2010-03-31"/>
    <s v="2010-03-31"/>
    <s v="2012-08-01"/>
    <m/>
    <s v="'877-470-2831"/>
    <s v="https://www.crunchbase.com/organization/melody-management"/>
    <s v="https://www.twitter.com/go_melody"/>
    <m/>
    <s v="cd4faf32-3c11-099c-48fd-90a4484b1df2"/>
  </r>
  <r>
    <x v="65966"/>
    <s v="pepperprint.com"/>
    <s v="DEU"/>
    <m/>
    <s v="Frankfurt"/>
    <s v="Heidelberg"/>
    <x v="0"/>
    <s v="PEPperPRINT offers a fully customizable peptide microarray platform for comprehensive proteome interaction studies."/>
    <s v="biotechnology"/>
    <x v="36"/>
    <x v="0"/>
    <n v="1"/>
    <n v="676000"/>
    <s v="2001-01-01"/>
    <s v="2010-03-31"/>
    <s v="2010-03-31"/>
    <m/>
    <s v="info@pepperprint.com"/>
    <n v="4962217264475"/>
    <s v="https://www.crunchbase.com/organization/pepperprint"/>
    <s v="https://www.twitter.com/pepperchip"/>
    <s v="http://www.facebook.com/pepperprint.gmbh"/>
    <s v="fe1a8002-651a-fd88-a526-bc564231ac02"/>
  </r>
  <r>
    <x v="65967"/>
    <s v="shaser.com"/>
    <s v="USA"/>
    <s v="MA"/>
    <s v="Boston"/>
    <s v="Woburn"/>
    <x v="0"/>
    <s v="Shaser Bioscience is a developer of laser and light-based aesthetic medical devices that effectively treat unwanted skin conditions."/>
    <s v="biotechnology"/>
    <x v="36"/>
    <x v="0"/>
    <n v="2"/>
    <n v="3855613"/>
    <s v="2004-01-01"/>
    <s v="2009-04-24"/>
    <s v="2010-03-31"/>
    <m/>
    <s v="info@shaser.com"/>
    <n v="7819952251"/>
    <s v="https://www.crunchbase.com/organization/shaser"/>
    <m/>
    <m/>
    <s v="538439c3-693e-0c54-76e3-f6c4c237370c"/>
  </r>
  <r>
    <x v="65968"/>
    <s v="slimesandwich.com"/>
    <s v="USA"/>
    <s v="CO"/>
    <s v="Denver"/>
    <s v="Denver"/>
    <x v="3"/>
    <s v="Slime Sandwich is an online gaming company developing in-browser 3D games."/>
    <s v="3d technology"/>
    <x v="136"/>
    <x v="1"/>
    <n v="2"/>
    <n v="2750000"/>
    <s v="2009-01-01"/>
    <s v="2009-10-01"/>
    <s v="2010-03-31"/>
    <m/>
    <s v="info@slimesandwich.com"/>
    <s v="'719-562-0930"/>
    <s v="https://www.crunchbase.com/organization/slimesandwich"/>
    <s v="https://www.twitter.com/slime_sandwich"/>
    <m/>
    <s v="3d0e6d1f-bb2d-9ddb-6e14-2f57efdd8985"/>
  </r>
  <r>
    <x v="65969"/>
    <s v="socialcast.com"/>
    <s v="USA"/>
    <s v="CA"/>
    <s v="SF Bay Area"/>
    <s v="San Francisco"/>
    <x v="2"/>
    <s v="Socialcast is an enterprise collaboration web app that allows users to track and integrate company data, users and apps in real-time."/>
    <s v="enterprise software"/>
    <x v="10"/>
    <x v="1"/>
    <n v="3"/>
    <n v="9400000"/>
    <s v="2005-06-01"/>
    <s v="2009-04-06"/>
    <s v="2010-03-31"/>
    <m/>
    <s v="info@socialcast.com"/>
    <s v="'888-779-3220"/>
    <s v="https://www.crunchbase.com/organization/socialcast"/>
    <s v="https://www.twitter.com/socialcast"/>
    <s v="https://www.facebook.com/vmwaresocialcast"/>
    <s v="7d3777f4-9485-b16b-3d72-ba6daf4c1566"/>
  </r>
  <r>
    <x v="65970"/>
    <s v="taimedbiologics.com.tw"/>
    <s v="TWN"/>
    <m/>
    <s v="Taiwan"/>
    <s v="Taipei"/>
    <x v="0"/>
    <s v="TaiMed Biologics offers Ibalizumab, a monoclonal antibody and a member of HIV viral-entry inhibitor therapy."/>
    <s v="biotechnology|medical|test and measurement"/>
    <x v="8"/>
    <x v="2"/>
    <n v="1"/>
    <n v="22000000"/>
    <s v="2007-01-01"/>
    <s v="2010-03-31"/>
    <s v="2010-03-31"/>
    <m/>
    <m/>
    <s v="886 2 2655 8031"/>
    <s v="https://www.crunchbase.com/organization/taimed-biologics"/>
    <m/>
    <m/>
    <s v="37b45fab-cf2b-67c8-84de-73f11faa6242"/>
  </r>
  <r>
    <x v="65971"/>
    <s v="derivix.com"/>
    <s v="USA"/>
    <s v="NY"/>
    <s v="New York City"/>
    <s v="New York"/>
    <x v="2"/>
    <s v="Derivix is a financial services software company providing risk visualization and analytics solutions to financial institutes."/>
    <s v="analytics|risk management|software"/>
    <x v="123"/>
    <x v="0"/>
    <n v="2"/>
    <n v="12700000"/>
    <s v="2005-01-01"/>
    <s v="2008-07-30"/>
    <s v="2010-03-30"/>
    <m/>
    <s v="info@derivix.com"/>
    <s v="'877-433-7484"/>
    <s v="https://www.crunchbase.com/organization/derivix"/>
    <m/>
    <m/>
    <s v="b684ac6c-a979-c742-0218-fc0bfd872a34"/>
  </r>
  <r>
    <x v="65972"/>
    <s v="electrikusinc.com"/>
    <s v="USA"/>
    <s v="PA"/>
    <s v="Allentown"/>
    <s v="Bethlehem"/>
    <x v="0"/>
    <s v="Electrikus is a developer of a line of smart battery backup systems for power outages in houses."/>
    <s v="hardware|software"/>
    <x v="136"/>
    <x v="1"/>
    <n v="1"/>
    <n v="5000"/>
    <s v="2009-01-01"/>
    <s v="2010-03-30"/>
    <s v="2010-03-30"/>
    <m/>
    <m/>
    <s v="'484-765-2290"/>
    <s v="https://www.crunchbase.com/organization/electrikus"/>
    <s v="https://www.twitter.com/illumaguard"/>
    <s v="http://www.facebook.com/illumaguard"/>
    <s v="633eb2d1-2810-0c42-a83e-65a347d2f573"/>
  </r>
  <r>
    <x v="65973"/>
    <s v="encompassoffice.com"/>
    <s v="USA"/>
    <s v="TX"/>
    <s v="Dallas"/>
    <s v="Mckinney"/>
    <x v="0"/>
    <s v="Encompass Office Solutions is a U.S.-based provider of in-office procedural services."/>
    <s v="health care"/>
    <x v="3"/>
    <x v="0"/>
    <n v="1"/>
    <n v="510000"/>
    <s v="2007-01-01"/>
    <s v="2010-03-30"/>
    <s v="2010-03-30"/>
    <m/>
    <m/>
    <s v="'817-521-2924"/>
    <s v="https://www.crunchbase.com/organization/encompass-office-solutions"/>
    <m/>
    <m/>
    <s v="d1bede01-cc86-ea6f-02e9-1aacf43cfeb0"/>
  </r>
  <r>
    <x v="65974"/>
    <s v="famecast.com"/>
    <s v="USA"/>
    <s v="TX"/>
    <s v="Austin"/>
    <s v="Austin"/>
    <x v="3"/>
    <s v="FameCast is an interactive, branded entertainment platform focusing on contest-centered marketing campaigns."/>
    <s v="art|identity management|music|social media|video"/>
    <x v="7925"/>
    <x v="2"/>
    <n v="3"/>
    <n v="9700000"/>
    <s v="2007-01-01"/>
    <s v="2007-06-01"/>
    <s v="2010-03-30"/>
    <m/>
    <s v="info@famecast.com"/>
    <m/>
    <s v="https://www.crunchbase.com/organization/famecast"/>
    <s v="https://www.twitter.com/famecast_com"/>
    <m/>
    <s v="ee5b5125-ec60-b28e-8de2-3a287f1be12a"/>
  </r>
  <r>
    <x v="65975"/>
    <s v="grandcentrix.net"/>
    <m/>
    <m/>
    <m/>
    <m/>
    <x v="0"/>
    <s v="GrandCentrix develops and provides a platform for suppliers of interactive mobile value added services"/>
    <m/>
    <x v="5"/>
    <x v="0"/>
    <n v="1"/>
    <m/>
    <s v="2009-01-01"/>
    <s v="2010-03-30"/>
    <s v="2010-03-30"/>
    <m/>
    <s v="info@grandcentrix.net"/>
    <n v="4922167786099"/>
    <s v="https://www.crunchbase.com/organization/grandcentrix-gmbh"/>
    <s v="https://www.twitter.com/grandcentrix"/>
    <s v="https://www.facebook.com/grandcentrix"/>
    <s v="c1de9179-06e2-c20c-2510-764777ba80d9"/>
  </r>
  <r>
    <x v="65976"/>
    <s v="hangout.net"/>
    <s v="USA"/>
    <s v="MA"/>
    <s v="Boston"/>
    <s v="Boston"/>
    <x v="0"/>
    <s v="Hangout is a social gaming company that integrates social networks with casual game-play in a 3D virtual world."/>
    <s v="3d technology|casual games|video games"/>
    <x v="499"/>
    <x v="6"/>
    <n v="3"/>
    <n v="12000000"/>
    <s v="2005-01-01"/>
    <s v="2007-03-01"/>
    <s v="2010-03-30"/>
    <m/>
    <m/>
    <s v="'617-447-2160"/>
    <s v="https://www.crunchbase.com/organization/hangout-industries"/>
    <s v="https://www.twitter.com/fixya"/>
    <s v="https://www.facebook.com/fashioncity"/>
    <s v="c8fcd25e-15c7-c44b-c37e-b205c173cdd8"/>
  </r>
  <r>
    <x v="65977"/>
    <s v="hive01.com"/>
    <s v="DEU"/>
    <m/>
    <s v="Stuttgart"/>
    <s v="Stuttgart"/>
    <x v="0"/>
    <s v="h i v e 01 runs a large community network for OpenSource desktops. For example openDesktop.org, KDE-Look.org, KDE-Apps.org, GNOME-Look.org"/>
    <s v="linux|open source|software|web development"/>
    <x v="1252"/>
    <x v="1"/>
    <n v="1"/>
    <m/>
    <s v="2007-01-01"/>
    <s v="2010-03-30"/>
    <s v="2010-03-30"/>
    <m/>
    <s v="frank@hive01.com"/>
    <s v="'+49 176 20196101"/>
    <s v="https://www.crunchbase.com/organization/hive01"/>
    <s v="https://www.twitter.com/hive01"/>
    <m/>
    <s v="d88e9ada-2780-eb2b-07cc-59635722dfb8"/>
  </r>
  <r>
    <x v="65978"/>
    <s v="indosolar.co.in"/>
    <s v="IND"/>
    <m/>
    <s v="New Delhi"/>
    <s v="Noida"/>
    <x v="0"/>
    <s v="Indosolar India’s largest solar manufacturerBringing in a World Class plant to India with state-of-the-art production lines."/>
    <m/>
    <x v="5"/>
    <x v="1"/>
    <n v="1"/>
    <m/>
    <m/>
    <s v="2010-03-30"/>
    <s v="2010-03-30"/>
    <m/>
    <s v="sales@indosolar.co.in"/>
    <s v="1(204)762-500"/>
    <s v="https://www.crunchbase.com/organization/indosolar"/>
    <m/>
    <m/>
    <s v="7ffe7bd4-6bf5-a5c9-f4f2-7f335b5ff39f"/>
  </r>
  <r>
    <x v="65979"/>
    <s v="jobijoba.com"/>
    <s v="FRA"/>
    <m/>
    <s v="Pessac"/>
    <s v="Pessac"/>
    <x v="0"/>
    <s v="Le moteur de recherche d'offres d'emploi"/>
    <s v="classifieds|employment|recruiting|search engine"/>
    <x v="3050"/>
    <x v="0"/>
    <n v="1"/>
    <n v="1342546"/>
    <s v="2007-09-01"/>
    <s v="2010-03-30"/>
    <s v="2010-03-30"/>
    <m/>
    <m/>
    <m/>
    <s v="https://www.crunchbase.com/organization/jobijoba"/>
    <s v="https://www.twitter.com/jobijoba_fr"/>
    <s v="http://www.facebook.com/jobijoba.france"/>
    <s v="53f8e858-15af-e99e-cbc9-cdbe5155e5bd"/>
  </r>
  <r>
    <x v="65980"/>
    <s v="keynoir.com"/>
    <s v="GBR"/>
    <m/>
    <s v="London"/>
    <s v="London"/>
    <x v="2"/>
    <s v="Keynoir is an online private buying club providing users with a wide variety of lifestyle products and services."/>
    <s v="e-commerce|internet|privacy|restaurants"/>
    <x v="7926"/>
    <x v="0"/>
    <n v="1"/>
    <n v="1740000"/>
    <s v="2010-03-11"/>
    <s v="2010-03-30"/>
    <s v="2010-03-30"/>
    <m/>
    <s v="pickme@keynoir.com"/>
    <s v="44 2078 457741"/>
    <s v="https://www.crunchbase.com/organization/keynoir"/>
    <s v="https://www.twitter.com/keynoir"/>
    <m/>
    <s v="afdf18a9-3cbd-248f-a606-58de35fe14b4"/>
  </r>
  <r>
    <x v="65981"/>
    <s v="keywcorp.com"/>
    <s v="USA"/>
    <s v="MD"/>
    <s v="Baltimore"/>
    <s v="Hanover"/>
    <x v="1"/>
    <s v="KEYW Corporation provides tailored, mission-centric and customer-focused solutions to overcome barriers in cyberspace and geospace."/>
    <s v="aerospace|national security|security"/>
    <x v="7927"/>
    <x v="8"/>
    <n v="3"/>
    <n v="28340149"/>
    <s v="2008-01-01"/>
    <s v="2009-05-05"/>
    <s v="2010-03-30"/>
    <m/>
    <m/>
    <s v="'+1 443-733-1600"/>
    <s v="https://www.crunchbase.com/organization/keyw-corporation"/>
    <s v="https://www.twitter.com/keywcorp"/>
    <s v="http://www.facebook.com/the-keyw-corporation/1405614112990"/>
    <s v="620cd7e3-bcdf-c83d-0ace-a97caf71bd97"/>
  </r>
  <r>
    <x v="65982"/>
    <s v="plixi.com"/>
    <s v="USA"/>
    <s v="CA"/>
    <s v="San Diego"/>
    <s v="San Diego"/>
    <x v="2"/>
    <s v="Plixi is a photo-sharing platform allowing users to share their photos on social networks via mobile devices or the web."/>
    <s v="curated web|photography"/>
    <x v="398"/>
    <x v="1"/>
    <n v="1"/>
    <n v="2600000"/>
    <s v="2009-03-18"/>
    <s v="2010-03-30"/>
    <s v="2010-03-30"/>
    <m/>
    <s v="support@plixi.com"/>
    <s v="(760)230-8623"/>
    <s v="https://www.crunchbase.com/organization/plixi"/>
    <s v="https://www.twitter.com/plixi"/>
    <m/>
    <s v="3ff12aac-923d-814a-afc6-9c8e505a31cd"/>
  </r>
  <r>
    <x v="65983"/>
    <s v="telarix.com"/>
    <s v="USA"/>
    <s v="VA"/>
    <s v="Washington, D.C."/>
    <s v="Vienna"/>
    <x v="2"/>
    <s v="Telarix provides interconnect business optimization solutions to wireline, wireless, broadband, and VoIP communication service providers."/>
    <s v="telecommunications|voip|wireless"/>
    <x v="2199"/>
    <x v="6"/>
    <n v="3"/>
    <n v="29500000"/>
    <s v="1996-01-01"/>
    <s v="2005-04-26"/>
    <s v="2010-03-30"/>
    <m/>
    <s v="info@telarix.com"/>
    <s v="'703-564-9600"/>
    <s v="https://www.crunchbase.com/organization/telarix"/>
    <s v="https://www.twitter.com/telarixinc"/>
    <s v="http://www.facebook.com/pages/telarix/204530599716965"/>
    <s v="58e8316f-4ed9-3ddf-3603-61511f48c404"/>
  </r>
  <r>
    <x v="65984"/>
    <s v="tutortrove.com"/>
    <s v="USA"/>
    <s v="CT"/>
    <s v="Hartford"/>
    <s v="New Haven"/>
    <x v="0"/>
    <s v="Tutor Trove is a provider of white label scheduling and teaching software solutions for tutors."/>
    <s v="software"/>
    <x v="10"/>
    <x v="0"/>
    <n v="1"/>
    <n v="110000"/>
    <s v="2007-01-01"/>
    <s v="2010-03-30"/>
    <s v="2010-03-30"/>
    <m/>
    <m/>
    <s v="(203) 909-6898"/>
    <s v="https://www.crunchbase.com/organization/tutor-trove"/>
    <s v="https://www.twitter.com/tutortrove"/>
    <s v="http://www.facebook.com/tutortrove"/>
    <s v="9e784db3-259c-249b-ae12-7cc59127020b"/>
  </r>
  <r>
    <x v="65985"/>
    <s v="blogtalkradio.com"/>
    <s v="USA"/>
    <s v="NY"/>
    <s v="New York City"/>
    <s v="New York"/>
    <x v="0"/>
    <s v="BlogTalkRadio is a site allowing people to set up a podcast or radio talk show over the web."/>
    <s v="curated web"/>
    <x v="28"/>
    <x v="2"/>
    <n v="3"/>
    <n v="6536608"/>
    <s v="2006-07-01"/>
    <s v="2007-01-01"/>
    <s v="2010-03-29"/>
    <m/>
    <m/>
    <m/>
    <s v="https://www.crunchbase.com/organization/blog-talk-radio"/>
    <s v="https://www.twitter.com/blogtalkradio"/>
    <m/>
    <s v="0beb8d69-46c9-1884-e5f3-2038f3800571"/>
  </r>
  <r>
    <x v="65986"/>
    <s v="dediserve.com"/>
    <s v="IRL"/>
    <m/>
    <s v="Dublin"/>
    <s v="Dublin"/>
    <x v="0"/>
    <s v="dediserve provides enterprise infrastructure platforms as a service. Using only HP Blades, high performance CPUs and Pure enterprise SSD"/>
    <s v="cloud infrastructure|information technology|web hosting"/>
    <x v="520"/>
    <x v="0"/>
    <n v="1"/>
    <n v="1347100"/>
    <s v="2009-02-01"/>
    <s v="2010-03-29"/>
    <s v="2010-03-29"/>
    <m/>
    <s v="sales@dediserve.com"/>
    <s v="353 1 690 8021"/>
    <s v="https://www.crunchbase.com/organization/dediserve"/>
    <s v="https://www.twitter.com/dediserve"/>
    <s v="http://www.facebook.com/dediserve"/>
    <s v="66a05095-5516-3840-0eec-72feb8934839"/>
  </r>
  <r>
    <x v="65987"/>
    <s v="hostway.com"/>
    <s v="USA"/>
    <s v="IL"/>
    <s v="Chicago"/>
    <s v="Chicago"/>
    <x v="0"/>
    <s v="Hostway is a provider of cloud, dedicated, managed and web hosting services."/>
    <s v="cloud computing|information technology|web hosting"/>
    <x v="662"/>
    <x v="7"/>
    <n v="1"/>
    <n v="110000000"/>
    <s v="1998-01-01"/>
    <s v="2010-03-29"/>
    <s v="2010-03-29"/>
    <m/>
    <s v="sales@hostway.com"/>
    <n v="8664678929"/>
    <s v="https://www.crunchbase.com/organization/hostway"/>
    <s v="https://www.twitter.com/hostway"/>
    <s v="https://www.facebook.com/hostway"/>
    <s v="53eba620-d99d-98e9-d459-a2ea053864f9"/>
  </r>
  <r>
    <x v="65988"/>
    <s v="prifloat.se"/>
    <s v="SWE"/>
    <m/>
    <s v="SWE - Other"/>
    <s v="Falun"/>
    <x v="0"/>
    <s v="Prifloat offers consulting and systems development services, and develops web-based software for attitude measurement."/>
    <s v="software"/>
    <x v="10"/>
    <x v="0"/>
    <n v="1"/>
    <n v="413000"/>
    <s v="2002-01-01"/>
    <s v="2010-03-29"/>
    <s v="2010-03-29"/>
    <m/>
    <m/>
    <s v="46 2 36 67 72 00"/>
    <s v="https://www.crunchbase.com/organization/prifloat"/>
    <m/>
    <m/>
    <s v="275581c0-8493-c6d4-810c-f6cf4253a8cc"/>
  </r>
  <r>
    <x v="65989"/>
    <s v="reloxmedical.com"/>
    <s v="USA"/>
    <s v="FL"/>
    <s v="Ft. Lauderdale"/>
    <s v="Fort Lauderdale"/>
    <x v="0"/>
    <s v="Relox Medical is an R&amp;D company developing drugs for the treatment and recovery of traumatic brain injury and stroke."/>
    <s v="biotechnology"/>
    <x v="36"/>
    <x v="1"/>
    <n v="1"/>
    <n v="700000"/>
    <s v="2008-01-01"/>
    <s v="2010-03-29"/>
    <s v="2010-03-29"/>
    <m/>
    <m/>
    <s v="'954-524-1888"/>
    <s v="https://www.crunchbase.com/organization/relox-medical"/>
    <m/>
    <m/>
    <s v="b46bfa13-0975-73c5-b913-50605c0e5096"/>
  </r>
  <r>
    <x v="65990"/>
    <s v="smi.sh"/>
    <s v="USA"/>
    <s v="CA"/>
    <s v="Anaheim"/>
    <s v="Aliso Viejo"/>
    <x v="3"/>
    <s v="Smish was an application that takes a user's apps, feeds, files and favorite sites, and compresses them together into one simple window."/>
    <s v="apps|software"/>
    <x v="50"/>
    <x v="0"/>
    <n v="1"/>
    <n v="2000000"/>
    <s v="2009-04-01"/>
    <s v="2010-03-29"/>
    <s v="2010-03-29"/>
    <s v="2012-01-01"/>
    <s v="contact@smi.sh"/>
    <s v="'949-201-4555"/>
    <s v="https://www.crunchbase.com/organization/smish"/>
    <s v="https://www.twitter.com/thebigsmish"/>
    <m/>
    <s v="f81781c0-01ae-7d5f-44e1-64312dd14ef2"/>
  </r>
  <r>
    <x v="65991"/>
    <s v="twirltv.com"/>
    <s v="USA"/>
    <s v="CA"/>
    <s v="SF Bay Area"/>
    <s v="Los Altos Hills"/>
    <x v="0"/>
    <s v="Twirl TV is an online portal for accessing prime time TV shows &amp; share/engage in TV with TV friends."/>
    <s v="broadcasting|internet|tv"/>
    <x v="561"/>
    <x v="0"/>
    <n v="1"/>
    <n v="8762"/>
    <s v="2009-01-01"/>
    <s v="2010-03-29"/>
    <s v="2010-03-29"/>
    <m/>
    <m/>
    <s v="650 941-7269"/>
    <s v="https://www.crunchbase.com/organization/twirl-tv"/>
    <s v="https://www.twitter.com/twirltv"/>
    <s v="http://www.facebook.com/twirltv"/>
    <s v="b3546f97-6b98-1d05-ed6f-36d68c356ca7"/>
  </r>
  <r>
    <x v="65992"/>
    <s v="vpisystems.com"/>
    <s v="USA"/>
    <s v="NJ"/>
    <s v="Newark"/>
    <s v="Somerset"/>
    <x v="2"/>
    <s v="VPIsystems develops and markets network planning software and services for the telecommunications industry."/>
    <s v="consumer software|software|telecommunications|wireless"/>
    <x v="1317"/>
    <x v="6"/>
    <n v="4"/>
    <n v="39765861"/>
    <s v="1997-01-01"/>
    <s v="2002-06-17"/>
    <s v="2010-03-29"/>
    <m/>
    <s v="info@vpisystems.com"/>
    <s v="'732-332-0233"/>
    <s v="https://www.crunchbase.com/organization/vpisystems"/>
    <s v="https://www.twitter.com/vpisystemsinc"/>
    <m/>
    <s v="d4c868fd-8daf-121c-9319-d509f2cacc51"/>
  </r>
  <r>
    <x v="65993"/>
    <s v="joindup.com"/>
    <m/>
    <m/>
    <m/>
    <m/>
    <x v="0"/>
    <s v="Joindup Pty Ltd provides mobile products and services to improvethe research process."/>
    <s v="consumer research|education|medical|mobile apps"/>
    <x v="7928"/>
    <x v="1"/>
    <n v="1"/>
    <n v="94594.5945945946"/>
    <s v="2008-11-21"/>
    <s v="2010-03-28"/>
    <s v="2010-03-28"/>
    <m/>
    <s v="enquiries@joindup.com"/>
    <s v="'+61 419 694 979"/>
    <s v="https://www.crunchbase.com/organization/joindup-pty-ltd"/>
    <s v="https://www.twitter.com/joindup"/>
    <s v="https://www.facebook.com/joindup"/>
    <s v="97faf389-c188-b249-01b6-116535543494"/>
  </r>
  <r>
    <x v="65994"/>
    <m/>
    <m/>
    <m/>
    <m/>
    <m/>
    <x v="2"/>
    <s v="American Rotary Broom"/>
    <m/>
    <x v="5"/>
    <x v="2"/>
    <n v="1"/>
    <m/>
    <m/>
    <s v="2010-03-26"/>
    <s v="2010-03-26"/>
    <m/>
    <m/>
    <m/>
    <s v="https://www.crunchbase.com/organization/american-rotary-broom"/>
    <m/>
    <m/>
    <s v="8a17c3d7-b222-873e-95ec-c9c6bc964458"/>
  </r>
  <r>
    <x v="65995"/>
    <s v="mateon.com"/>
    <s v="USA"/>
    <s v="CA"/>
    <s v="SF Bay Area"/>
    <s v="South San Francisco"/>
    <x v="1"/>
    <s v="Mateon is a biopharmaceutical company, develops anti-vascular therapeutics for patients with cancer and sight-threatening eye diseases."/>
    <s v="biotechnology"/>
    <x v="36"/>
    <x v="2"/>
    <n v="1"/>
    <n v="7500000"/>
    <s v="1988-01-01"/>
    <s v="2010-03-26"/>
    <s v="2010-03-26"/>
    <m/>
    <s v="info@oxigene.com"/>
    <m/>
    <s v="https://www.crunchbase.com/organization/oxigene"/>
    <s v="https://www.twitter.com/mateontx"/>
    <m/>
    <s v="3775bd0f-298b-483d-c039-68037dfbd184"/>
  </r>
  <r>
    <x v="65996"/>
    <s v="md-it.com"/>
    <s v="USA"/>
    <s v="CO"/>
    <s v="Denver"/>
    <s v="Boulder"/>
    <x v="0"/>
    <s v="MD-IT is a provider of medical documentation software and services to ambulatory clinics and physician groups."/>
    <s v="clinical trials|document management|medical|software"/>
    <x v="486"/>
    <x v="7"/>
    <n v="3"/>
    <n v="11543305"/>
    <s v="2000-01-01"/>
    <s v="2009-01-12"/>
    <s v="2010-03-26"/>
    <m/>
    <s v="info@md-it.com"/>
    <s v="'972-367-6792"/>
    <s v="https://www.crunchbase.com/organization/md-it"/>
    <s v="https://www.twitter.com/officialmdit"/>
    <s v="http://www.facebook.com/boulder-co/md-it/113102755383615"/>
    <s v="488f7b53-d9e9-9987-f418-86999d0e1374"/>
  </r>
  <r>
    <x v="65997"/>
    <s v="novaraymedical.com"/>
    <s v="USA"/>
    <s v="CA"/>
    <s v="SF Bay Area"/>
    <s v="Newark"/>
    <x v="0"/>
    <s v="NovaRay Medical offers ScanCath, an X-ray imaging system that reduces radiation exposure and improves image quality."/>
    <s v="health care"/>
    <x v="3"/>
    <x v="1"/>
    <n v="2"/>
    <n v="7200000"/>
    <s v="1991-01-01"/>
    <s v="2009-11-01"/>
    <s v="2010-03-26"/>
    <m/>
    <s v="info@novaraymedical.com"/>
    <s v="'510-619-9200"/>
    <s v="https://www.crunchbase.com/organization/novaray-medical"/>
    <m/>
    <m/>
    <s v="4bbe426c-7668-f261-182c-d11b823aab5c"/>
  </r>
  <r>
    <x v="65998"/>
    <s v="novitaz.com"/>
    <s v="USA"/>
    <s v="CT"/>
    <s v="Hartford"/>
    <s v="Westport"/>
    <x v="0"/>
    <s v="Novitaz provides personalized customer information that engenders loyalty and repeat sales for businesses."/>
    <s v="enterprise software"/>
    <x v="10"/>
    <x v="0"/>
    <n v="1"/>
    <n v="1381973"/>
    <s v="2003-01-01"/>
    <s v="2010-03-26"/>
    <s v="2010-03-26"/>
    <m/>
    <s v="info@novitaz.com"/>
    <s v="'203-221-7070"/>
    <s v="https://www.crunchbase.com/organization/novitaz"/>
    <m/>
    <m/>
    <s v="82372e6e-1fd6-02c9-eb85-c70fc6ee1245"/>
  </r>
  <r>
    <x v="65999"/>
    <s v="orionseafood.com"/>
    <s v="USA"/>
    <s v="NH"/>
    <s v="Portsmouth"/>
    <s v="Portsmouth"/>
    <x v="0"/>
    <s v="Orion is one of North America's largest seafood suppliers and a key worldwide supplier of frozen lobster, frozen crab and frozen shrimp."/>
    <s v="food delivery|food processing|organic food"/>
    <x v="126"/>
    <x v="0"/>
    <n v="2"/>
    <n v="13500000"/>
    <s v="1988-01-01"/>
    <s v="2007-06-29"/>
    <s v="2010-03-26"/>
    <m/>
    <m/>
    <s v="'603-433-2220"/>
    <s v="https://www.crunchbase.com/organization/orion-seafood-international"/>
    <m/>
    <m/>
    <s v="e8ceac6d-7dd7-39a5-aafa-70b495bef362"/>
  </r>
  <r>
    <x v="66000"/>
    <s v="pathlogic.com"/>
    <s v="USA"/>
    <s v="CA"/>
    <s v="Sacramento"/>
    <s v="West Sacramento"/>
    <x v="2"/>
    <s v="Path Logic is an anatomic pathology service provider based in California, USA."/>
    <s v="biotechnology|health diagnostics"/>
    <x v="44"/>
    <x v="6"/>
    <n v="1"/>
    <n v="2500000"/>
    <m/>
    <s v="2010-03-26"/>
    <s v="2010-03-26"/>
    <m/>
    <m/>
    <s v="'855-291-4528"/>
    <s v="https://www.crunchbase.com/organization/path-logic"/>
    <m/>
    <m/>
    <s v="eac33645-e443-81fd-0f63-22ee787dc007"/>
  </r>
  <r>
    <x v="66001"/>
    <s v="rio-inc.com"/>
    <s v="USA"/>
    <s v="CA"/>
    <s v="SF Bay Area"/>
    <s v="Santa Clara"/>
    <x v="0"/>
    <s v="RIO supplies single frequency narrow linewidth lasers, modules, and subsystems to the clean energy, security, and oil and gas markets."/>
    <s v="clean energy|electronics|manufacturing"/>
    <x v="2354"/>
    <x v="0"/>
    <n v="4"/>
    <n v="25900000"/>
    <s v="2005-01-01"/>
    <s v="2005-07-13"/>
    <s v="2010-03-26"/>
    <m/>
    <s v="sales@rio-inc.com"/>
    <n v="4089703200"/>
    <s v="https://www.crunchbase.com/organization/redfern-integrated-optics"/>
    <s v="https://www.twitter.com/redfernint"/>
    <m/>
    <s v="7717f8cd-dac8-e4e6-9eeb-9217255abdb8"/>
  </r>
  <r>
    <x v="66002"/>
    <s v="secretbuilders.com"/>
    <s v="USA"/>
    <s v="CA"/>
    <s v="SF Bay Area"/>
    <s v="San Mateo"/>
    <x v="3"/>
    <s v="Secret Builders offers online games for children, enabling them to share their ideas, activities and actions."/>
    <s v="mmo games|mobile|publishing"/>
    <x v="815"/>
    <x v="0"/>
    <n v="1"/>
    <n v="2300000"/>
    <s v="2007-01-01"/>
    <s v="2010-03-26"/>
    <s v="2010-03-26"/>
    <m/>
    <s v="info@secretbuilders.com"/>
    <s v="'650-204-9098"/>
    <s v="https://www.crunchbase.com/organization/secretbuilders"/>
    <s v="https://www.twitter.com/secretbuilders"/>
    <m/>
    <s v="88d2bfa5-4fb9-8703-26ed-f1943ea7da81"/>
  </r>
  <r>
    <x v="66003"/>
    <s v="zhl.org.in"/>
    <s v="IND"/>
    <m/>
    <s v="Mumbai"/>
    <s v="Mumbai"/>
    <x v="0"/>
    <s v="Ziqitza Health Care provides emergency medical services in urban centers of India."/>
    <s v="biotechnology|health care|social entrepreneurship"/>
    <x v="5882"/>
    <x v="9"/>
    <n v="2"/>
    <n v="5750000"/>
    <s v="2005-03-11"/>
    <s v="2007-03-07"/>
    <s v="2010-03-26"/>
    <m/>
    <s v="contactus@zhl.in"/>
    <n v="912226578800"/>
    <s v="https://www.crunchbase.com/organization/ziqitza-health-care"/>
    <s v="https://www.twitter.com/ziqitza"/>
    <s v="http://www.facebook.com/ziqitza"/>
    <s v="c7ad14ff-b2f8-84f7-1c8f-09343d1da04c"/>
  </r>
  <r>
    <x v="66004"/>
    <s v="biocrates.com"/>
    <s v="AUT"/>
    <m/>
    <s v="Innsbruck"/>
    <s v="Innsbruck"/>
    <x v="0"/>
    <s v="Biocrates provides enables users to get a snapshot of the physiological state of an organism as determined by certain biological inputs."/>
    <s v="biotechnology"/>
    <x v="36"/>
    <x v="0"/>
    <n v="2"/>
    <n v="7870000"/>
    <s v="2002-01-01"/>
    <s v="2006-06-23"/>
    <s v="2010-03-25"/>
    <m/>
    <m/>
    <s v="43 512 57 98 23"/>
    <s v="https://www.crunchbase.com/organization/biocrates-life-sciences"/>
    <s v="https://www.twitter.com/biocrates_"/>
    <m/>
    <s v="b9d79191-e99f-6ca3-63f7-1db4a39f4acc"/>
  </r>
  <r>
    <x v="66005"/>
    <m/>
    <s v="USA"/>
    <s v="NC"/>
    <s v="Raleigh"/>
    <s v="Durham"/>
    <x v="0"/>
    <s v="CancerGuide Diagnostics is a molecular diagnostics company developing genomic-based clinical and pharmaceutical cancer tests and services."/>
    <s v="biotechnology|health diagnostics"/>
    <x v="44"/>
    <x v="2"/>
    <n v="1"/>
    <n v="2749999"/>
    <s v="2006-01-01"/>
    <s v="2010-03-25"/>
    <s v="2010-03-25"/>
    <m/>
    <m/>
    <m/>
    <s v="https://www.crunchbase.com/organization/cancerguide-diagnostics"/>
    <m/>
    <m/>
    <s v="50da856d-c9b2-e7c6-bcc5-d91d8d099f32"/>
  </r>
  <r>
    <x v="66006"/>
    <s v="leapmissions.org"/>
    <s v="CAN"/>
    <s v="QC"/>
    <s v="Montreal"/>
    <s v="Montréal"/>
    <x v="0"/>
    <s v="Leap Medical manufactures and markets products that provide the earliest possible indicators of a patient’s medical condition."/>
    <s v="biotechnology"/>
    <x v="36"/>
    <x v="1"/>
    <n v="1"/>
    <n v="1010000"/>
    <s v="1991-01-01"/>
    <s v="2010-03-25"/>
    <s v="2010-03-25"/>
    <m/>
    <m/>
    <s v="'+1 (972) 566-6550"/>
    <s v="https://www.crunchbase.com/organization/leap-medical"/>
    <s v="https://www.twitter.com/leapmissions"/>
    <s v="https://www.facebook.com/leapglobalmissions"/>
    <s v="3c52a11d-1036-2443-c480-6942a450b008"/>
  </r>
  <r>
    <x v="66007"/>
    <s v="panopticsecurity.com"/>
    <s v="USA"/>
    <s v="UT"/>
    <s v="Salt Lake City"/>
    <s v="Salt Lake City"/>
    <x v="2"/>
    <s v="Sysnet helps build and support mutually beneficial relationships between our clients and their customers globally through market-leading."/>
    <s v="software"/>
    <x v="10"/>
    <x v="0"/>
    <n v="1"/>
    <m/>
    <s v="2007-01-01"/>
    <s v="2010-03-25"/>
    <s v="2010-03-25"/>
    <m/>
    <s v="sales@panopticsecurity.com"/>
    <s v="'888-303-7770"/>
    <s v="https://www.crunchbase.com/organization/panoptic-security"/>
    <m/>
    <m/>
    <s v="04a4f78a-8398-ea09-61d5-e126bf1c4d57"/>
  </r>
  <r>
    <x v="66008"/>
    <s v="prolor-biotech.com"/>
    <s v="ISR"/>
    <m/>
    <s v="Tel Aviv"/>
    <s v="Nes Ziyona"/>
    <x v="2"/>
    <s v="PROLOR Biotech develops proprietary versions of already-approved therapeutic proteins."/>
    <s v="biotechnology|medical device|therapeutics"/>
    <x v="44"/>
    <x v="6"/>
    <n v="2"/>
    <n v="26399991"/>
    <m/>
    <s v="2009-08-06"/>
    <s v="2010-03-25"/>
    <m/>
    <s v="info@prolor-biotech.com"/>
    <s v="866 644 7811"/>
    <s v="https://www.crunchbase.com/organization/prolor-biotech"/>
    <m/>
    <s v="https://www.facebook.com/303947936433551"/>
    <s v="908a7ff1-3ac6-425c-4150-685d14fccce9"/>
  </r>
  <r>
    <x v="66009"/>
    <s v="sandata.com"/>
    <s v="USA"/>
    <s v="NY"/>
    <s v="Long Island"/>
    <s v="Port Washington"/>
    <x v="0"/>
    <s v="Sandata Technologies is a leading U.S. provider of workforce and operational management solutions and services for the home care industry."/>
    <s v="health care|home health care|hospital|information technology"/>
    <x v="66"/>
    <x v="6"/>
    <n v="1"/>
    <m/>
    <s v="1978-01-01"/>
    <s v="2010-03-25"/>
    <s v="2010-03-25"/>
    <m/>
    <s v="infosales@sandata.com"/>
    <s v="(800)544-7263"/>
    <s v="https://www.crunchbase.com/organization/sandata"/>
    <s v="https://www.twitter.com/sandata_tech"/>
    <s v="http://www.facebook.com/sandata-technologies/1477898085709"/>
    <s v="4bf5c3ed-3718-2ad3-d040-f898e9410022"/>
  </r>
  <r>
    <x v="66010"/>
    <s v="softlayer.com"/>
    <s v="USA"/>
    <s v="TX"/>
    <s v="Dallas"/>
    <s v="Dallas"/>
    <x v="2"/>
    <s v="SoftLayer is a cloud-based infrastructure-as-a-service provider integrating physical and virtual devices of enterprises."/>
    <s v="cloud computing|information technology|virtualization|web hosting"/>
    <x v="651"/>
    <x v="2"/>
    <n v="2"/>
    <n v="30000000"/>
    <s v="2005-01-01"/>
    <s v="2009-09-30"/>
    <s v="2010-03-25"/>
    <m/>
    <m/>
    <m/>
    <s v="https://www.crunchbase.com/organization/softlayer"/>
    <s v="https://www.twitter.com/softlayer"/>
    <s v="http://www.facebook.com/softlayer"/>
    <s v="e1f84f64-69a5-2161-99ce-2033463a2178"/>
  </r>
  <r>
    <x v="66011"/>
    <s v="sp-incorp.com"/>
    <s v="USA"/>
    <s v="CA"/>
    <s v="SF Bay Area"/>
    <s v="Sunnyvale"/>
    <x v="2"/>
    <s v="Spatial Photonics is a developer of microdisplays for business and consumer projection display applications."/>
    <s v="business intelligence|hardware|software"/>
    <x v="120"/>
    <x v="2"/>
    <n v="3"/>
    <n v="47489278"/>
    <s v="2004-01-01"/>
    <s v="2007-08-31"/>
    <s v="2010-03-25"/>
    <m/>
    <m/>
    <m/>
    <s v="https://www.crunchbase.com/organization/spatial-photonics"/>
    <s v="https://www.twitter.com/sp_incorp"/>
    <m/>
    <s v="9c0b4cd8-e03a-d376-2108-12efc9e98df9"/>
  </r>
  <r>
    <x v="66012"/>
    <s v="tagsysrfid.com"/>
    <s v="USA"/>
    <s v="PA"/>
    <s v="Philadelphia"/>
    <s v="King Of Prussia"/>
    <x v="0"/>
    <s v="TAGSYS RFID Group designs, manufactures and integrates radio frequency identification systems for e-connecting goods."/>
    <s v="electronics|manufacturing|software|textiles"/>
    <x v="367"/>
    <x v="6"/>
    <n v="3"/>
    <n v="57884800"/>
    <s v="2001-01-01"/>
    <s v="2005-04-18"/>
    <s v="2010-03-25"/>
    <m/>
    <m/>
    <s v="'904-423-8627"/>
    <s v="https://www.crunchbase.com/organization/tagsys"/>
    <s v="https://www.twitter.com/tagsysrfid"/>
    <m/>
    <s v="66cd1292-4d98-1be2-0f31-94e8ef777a93"/>
  </r>
  <r>
    <x v="66013"/>
    <s v="thetotusgroup.com"/>
    <s v="USA"/>
    <s v="IL"/>
    <s v="Chicago"/>
    <s v="Rolling Meadows"/>
    <x v="0"/>
    <s v="The Totus Group provides consulting services and products to IT departments, facility owners, contractors, and architects."/>
    <s v="software"/>
    <x v="10"/>
    <x v="6"/>
    <n v="1"/>
    <n v="250000"/>
    <s v="2010-01-01"/>
    <s v="2010-03-25"/>
    <s v="2010-03-25"/>
    <m/>
    <m/>
    <s v="(847) 385-2250"/>
    <s v="https://www.crunchbase.com/organization/the-totus-group"/>
    <m/>
    <m/>
    <s v="cf7f7ed3-edd3-537f-942e-88b1117473e5"/>
  </r>
  <r>
    <x v="66014"/>
    <s v="trsb-groupe.fr"/>
    <m/>
    <m/>
    <m/>
    <m/>
    <x v="3"/>
    <s v="TRSB Groupe provided IT services for outsourcing, infrastructure and ICT development."/>
    <s v="consulting"/>
    <x v="5"/>
    <x v="1"/>
    <n v="1"/>
    <n v="5330000"/>
    <s v="1997-01-01"/>
    <s v="2010-03-25"/>
    <s v="2010-03-25"/>
    <m/>
    <m/>
    <s v="33 1 56 52 52 00"/>
    <s v="https://www.crunchbase.com/organization/trsb-groupe"/>
    <m/>
    <m/>
    <s v="ce188a8c-64de-eef0-c02c-262dc86c3fbd"/>
  </r>
  <r>
    <x v="66015"/>
    <s v="affinitas.de"/>
    <s v="DEU"/>
    <m/>
    <s v="Berlin"/>
    <s v="Berlin"/>
    <x v="0"/>
    <s v="Affinitas GmbH manages eDarling, an online dating enterprise that caters singles with the need of a long-term relationship."/>
    <s v="enterprise software"/>
    <x v="10"/>
    <x v="7"/>
    <n v="2"/>
    <m/>
    <s v="2008-01-01"/>
    <s v="2009-09-09"/>
    <s v="2010-03-24"/>
    <m/>
    <s v="info@affinitas.de"/>
    <s v="49 30 868 000 100"/>
    <s v="https://www.crunchbase.com/organization/affinitas"/>
    <m/>
    <s v="https://www.facebook.com/affinitas.gmbh"/>
    <s v="cb0a5ad1-ab2c-1f1d-a711-efff7d152236"/>
  </r>
  <r>
    <x v="66016"/>
    <s v="bluemars.com"/>
    <s v="USA"/>
    <s v="HI"/>
    <s v="Honolulu"/>
    <s v="Honolulu"/>
    <x v="0"/>
    <s v="Avatar Reality is the creator of Blue Mars, a next-generation virtual world platform that offers interactivity, fidelity, and scale."/>
    <s v="digital media|virtual reality|virtual world"/>
    <x v="1716"/>
    <x v="0"/>
    <n v="1"/>
    <n v="4200000"/>
    <s v="2006-12-01"/>
    <s v="2010-03-24"/>
    <s v="2010-03-24"/>
    <m/>
    <m/>
    <n v="18089546149"/>
    <s v="https://www.crunchbase.com/organization/avatar-reality"/>
    <s v="https://www.twitter.com/bluemarsonline"/>
    <s v="http://www.facebook.com/bluemarsonline"/>
    <s v="0173e75d-af6b-c3b0-8a44-38f0278a3ded"/>
  </r>
  <r>
    <x v="66017"/>
    <s v="cmoney.com"/>
    <s v="USA"/>
    <s v="TX"/>
    <s v="Houston"/>
    <s v="Houston"/>
    <x v="3"/>
    <s v="C$ cMoney provides financial services by enabling the transfer of money via cell phones in paying for goods and services."/>
    <s v="finance|messaging|mobile"/>
    <x v="7756"/>
    <x v="0"/>
    <n v="1"/>
    <n v="15000000"/>
    <m/>
    <s v="2010-03-24"/>
    <s v="2010-03-24"/>
    <s v="2013-06-01"/>
    <s v="ir@cmoney.com"/>
    <s v="(713) 589-5393"/>
    <s v="https://www.crunchbase.com/organization/c-cmoney"/>
    <m/>
    <m/>
    <s v="f44ed667-fb4c-dc38-32c5-43660f304201"/>
  </r>
  <r>
    <x v="66018"/>
    <s v="minicomdigitalsignage.com"/>
    <s v="CHE"/>
    <m/>
    <s v="Dubendorf"/>
    <s v="Dubendorf"/>
    <x v="0"/>
    <s v="Minicom Digital Signage develops advanced multimedia distribution and extension solutions for the digital signage marketplace."/>
    <s v="hardware|software"/>
    <x v="136"/>
    <x v="0"/>
    <n v="1"/>
    <n v="6000000"/>
    <s v="2009-01-01"/>
    <s v="2010-03-24"/>
    <s v="2010-03-24"/>
    <m/>
    <s v="mds@minicomds.com"/>
    <s v="'+41 44 823 8000"/>
    <s v="https://www.crunchbase.com/organization/minicom-digital-signage"/>
    <s v="https://www.twitter.com/minicom_digital"/>
    <s v="http://www.facebook.com/kramerelectronics"/>
    <s v="cd618da4-2908-3c0d-3614-df89cb494b7b"/>
  </r>
  <r>
    <x v="66019"/>
    <s v="technicalsalesinternational.com"/>
    <s v="USA"/>
    <s v="TX"/>
    <s v="Austin"/>
    <s v="Austin"/>
    <x v="0"/>
    <s v="Technical Sales International is a provider of a wide range of technological solutions and services for the construction industry"/>
    <s v="construction|industrial|software"/>
    <x v="27"/>
    <x v="6"/>
    <n v="1"/>
    <n v="16132000"/>
    <s v="2002-09-01"/>
    <s v="2010-03-24"/>
    <s v="2010-03-24"/>
    <m/>
    <s v="sales@tsi-software.com"/>
    <s v="'866-493-6337"/>
    <s v="https://www.crunchbase.com/organization/technical-sales-international"/>
    <s v="https://www.twitter.com/tsisoftware"/>
    <s v="http://www.facebook.com/pages/technical-sales-international/1216"/>
    <s v="4b471ae4-1988-d247-2923-a0c37770a5a7"/>
  </r>
  <r>
    <x v="66020"/>
    <s v="tuenti.com"/>
    <s v="ESP"/>
    <m/>
    <s v="Madrid"/>
    <s v="Madrid"/>
    <x v="2"/>
    <s v="Tuenti Technologies is a Spanish social networking site allowing users to send real-time messages."/>
    <s v="mobile|real time|social network"/>
    <x v="82"/>
    <x v="2"/>
    <n v="2"/>
    <n v="12004200"/>
    <s v="2006-05-01"/>
    <s v="2008-01-16"/>
    <s v="2010-03-24"/>
    <m/>
    <s v="comunicacion@tuenti.com"/>
    <m/>
    <s v="https://www.crunchbase.com/organization/tuenti-technologies"/>
    <s v="https://www.twitter.com/tuenti"/>
    <m/>
    <s v="f5795e51-16f9-7da3-8044-3f7487f55997"/>
  </r>
  <r>
    <x v="66021"/>
    <s v="wistia.com"/>
    <s v="USA"/>
    <s v="MA"/>
    <s v="Boston"/>
    <s v="Cambridge"/>
    <x v="0"/>
    <s v="Wistia is an online platform that offers marketers with video marketing tools to host, manage, and track their videos."/>
    <s v="analytics|video|video streaming"/>
    <x v="4516"/>
    <x v="0"/>
    <n v="3"/>
    <n v="1625000"/>
    <s v="2006-06-06"/>
    <s v="2008-01-01"/>
    <s v="2010-03-24"/>
    <m/>
    <s v="info@wistia.com"/>
    <s v="'888-494-7842"/>
    <s v="https://www.crunchbase.com/organization/wistia"/>
    <s v="https://www.twitter.com/wistia"/>
    <s v="http://www.facebook.com/wistia"/>
    <s v="4da42a03-c8c1-9a50-4dc3-f431133c115b"/>
  </r>
  <r>
    <x v="66022"/>
    <s v="akorri.com"/>
    <s v="USA"/>
    <s v="MA"/>
    <s v="Boston"/>
    <s v="Littleton"/>
    <x v="2"/>
    <s v="Akorri provides cross-domain performance management software for virtualized data centers."/>
    <s v="data center|service industry|software"/>
    <x v="117"/>
    <x v="6"/>
    <n v="5"/>
    <n v="53730000"/>
    <s v="2005-01-01"/>
    <s v="2005-05-05"/>
    <s v="2010-03-23"/>
    <m/>
    <m/>
    <m/>
    <s v="https://www.crunchbase.com/organization/akorri"/>
    <s v="https://www.twitter.com/akorri"/>
    <s v="https://www.facebook.com/netapp"/>
    <s v="f38db1c9-d910-b735-7565-bd7efb91f080"/>
  </r>
  <r>
    <x v="66023"/>
    <s v="bigstring.com"/>
    <s v="USA"/>
    <s v="NJ"/>
    <s v="Newark"/>
    <s v="Red Bank"/>
    <x v="3"/>
    <s v="BigString.com is an email service allowing users to send, recall, erase, self-destruct and secure email correspondence."/>
    <s v="curated web|email|messaging|security"/>
    <x v="1856"/>
    <x v="0"/>
    <n v="2"/>
    <n v="518000"/>
    <s v="2003-10-01"/>
    <s v="2009-06-19"/>
    <s v="2010-03-23"/>
    <s v="2012-09-01"/>
    <s v="adam@bigstring.com"/>
    <s v="'732-741-2840"/>
    <s v="https://www.crunchbase.com/organization/big-string"/>
    <s v="https://www.twitter.com/bigstring"/>
    <m/>
    <s v="6a8832c4-bc8a-83a1-3844-f14a34440a94"/>
  </r>
  <r>
    <x v="66024"/>
    <s v="clevex.com"/>
    <s v="USA"/>
    <s v="OH"/>
    <s v="Columbus, Ohio"/>
    <s v="Columbus"/>
    <x v="3"/>
    <s v="CleveX is a medical device company developing disposable surgical instruments."/>
    <s v="health care|intrusion detection|medical device"/>
    <x v="1655"/>
    <x v="1"/>
    <n v="3"/>
    <n v="2250002"/>
    <s v="2003-01-01"/>
    <s v="2007-01-22"/>
    <s v="2010-03-23"/>
    <m/>
    <m/>
    <s v="'614-675-3757"/>
    <s v="https://www.crunchbase.com/organization/clevex"/>
    <m/>
    <m/>
    <s v="ce29e05f-320b-33c9-8855-4cd003be4d35"/>
  </r>
  <r>
    <x v="66025"/>
    <s v="danfoss.com"/>
    <s v="DNK"/>
    <m/>
    <s v="Vejle"/>
    <s v="Vejle"/>
    <x v="0"/>
    <s v="Danfoss IXA Sensor Technologies develops optical sensors for measurement applications in industrial, agricultural, and other environments."/>
    <s v="agriculture|industrial|sensor"/>
    <x v="1799"/>
    <x v="2"/>
    <n v="1"/>
    <n v="1760000"/>
    <s v="2009-01-01"/>
    <s v="2010-03-23"/>
    <s v="2010-03-23"/>
    <m/>
    <m/>
    <m/>
    <s v="https://www.crunchbase.com/organization/danfoss-ixa-sensor-technologies"/>
    <m/>
    <m/>
    <s v="ea7a6f50-05f1-9f15-e63f-e5e3f003374f"/>
  </r>
  <r>
    <x v="66026"/>
    <s v="moverotech.com"/>
    <s v="USA"/>
    <s v="TX"/>
    <s v="Austin"/>
    <s v="Austin"/>
    <x v="2"/>
    <s v="Movero provided enterprises with managed mobility strategy and services."/>
    <s v="enterprise software"/>
    <x v="10"/>
    <x v="1"/>
    <n v="2"/>
    <n v="5992316"/>
    <s v="2003-01-01"/>
    <s v="2007-06-14"/>
    <s v="2010-03-23"/>
    <m/>
    <m/>
    <s v="'512-524-4300"/>
    <s v="https://www.crunchbase.com/organization/movero-technology"/>
    <m/>
    <s v="http://www.facebook.com/movero-technology/338077194008"/>
    <s v="4aa8e79e-2dd3-3407-b08e-624fd8f32094"/>
  </r>
  <r>
    <x v="66027"/>
    <m/>
    <s v="USA"/>
    <s v="CA"/>
    <s v="Los Angeles"/>
    <s v="Beverly Hills"/>
    <x v="0"/>
    <s v="OnCirc Diagnostics is a biotechnology company involved in the in vivo diagnostics of circulating tumor cells."/>
    <s v="biotechnology"/>
    <x v="36"/>
    <x v="2"/>
    <n v="1"/>
    <n v="500000"/>
    <m/>
    <s v="2010-03-23"/>
    <s v="2010-03-23"/>
    <m/>
    <m/>
    <m/>
    <s v="https://www.crunchbase.com/organization/oncirc-diagnostics"/>
    <m/>
    <m/>
    <s v="c63bd2e9-6496-5bab-d0bd-34c1b1cd7af7"/>
  </r>
  <r>
    <x v="66028"/>
    <s v="oxyband.com"/>
    <s v="USA"/>
    <s v="MN"/>
    <s v="Minneapolis"/>
    <s v="Minneapolis"/>
    <x v="0"/>
    <s v="OxyBand Technologies offers a wound dressing solution that delivers pure oxygen to damaged tissues."/>
    <s v="health care"/>
    <x v="3"/>
    <x v="0"/>
    <n v="1"/>
    <n v="699999"/>
    <s v="2003-01-01"/>
    <s v="2010-03-23"/>
    <s v="2010-03-23"/>
    <m/>
    <s v="information@OxyBand.com"/>
    <n v="4156342517"/>
    <s v="https://www.crunchbase.com/organization/oxyband-technologies"/>
    <m/>
    <m/>
    <s v="781bb300-16f3-6cb8-d7f1-6c8d89152263"/>
  </r>
  <r>
    <x v="66029"/>
    <s v="secondporch.com"/>
    <s v="USA"/>
    <s v="OR"/>
    <s v="Portland, Oregon"/>
    <s v="Portland"/>
    <x v="2"/>
    <s v="Second Porch is a vacation rental listing and house swap app for Facebook."/>
    <s v="real estate"/>
    <x v="76"/>
    <x v="1"/>
    <n v="2"/>
    <n v="1725000"/>
    <s v="2009-01-01"/>
    <s v="2009-09-09"/>
    <s v="2010-03-23"/>
    <m/>
    <m/>
    <s v="'503-922-2333"/>
    <s v="https://www.crunchbase.com/organization/second-porch"/>
    <s v="https://www.twitter.com/secondporch"/>
    <m/>
    <s v="7ceba213-98c4-9491-cbd5-b764d6a439d5"/>
  </r>
  <r>
    <x v="66030"/>
    <s v="timetric.com"/>
    <s v="GBR"/>
    <m/>
    <s v="London"/>
    <s v="London"/>
    <x v="0"/>
    <s v="Timetric is an online platform that provides financial and economic research services by managing and analyzing statistical data."/>
    <s v="analytics|big data|data visualization"/>
    <x v="302"/>
    <x v="5"/>
    <n v="1"/>
    <m/>
    <s v="2008-05-01"/>
    <s v="2010-03-23"/>
    <s v="2010-03-23"/>
    <m/>
    <s v="contact@timetric.com"/>
    <m/>
    <s v="https://www.crunchbase.com/organization/timetric"/>
    <s v="https://www.twitter.com/timetric"/>
    <m/>
    <s v="7916560e-6cd5-0792-89cf-a4bfa221b235"/>
  </r>
  <r>
    <x v="66031"/>
    <s v="usnursing.com"/>
    <s v="USA"/>
    <s v="CO"/>
    <s v="Denver"/>
    <s v="Greenwood Village"/>
    <x v="0"/>
    <s v="U.S. Nursing Corporation works with healthcare facilities and nursing professionals to provide staffing solutions during labor disputes."/>
    <s v="health care"/>
    <x v="3"/>
    <x v="8"/>
    <n v="2"/>
    <n v="8000000"/>
    <s v="1989-01-01"/>
    <s v="2009-10-06"/>
    <s v="2010-03-23"/>
    <m/>
    <s v="information@usnursing.com"/>
    <s v="'303-692-8550"/>
    <s v="https://www.crunchbase.com/organization/u-s-nursing-corporation"/>
    <m/>
    <m/>
    <s v="d5a6273e-a9db-01e2-5aab-ab28927b1207"/>
  </r>
  <r>
    <x v="66032"/>
    <s v="wilex.de"/>
    <s v="DEU"/>
    <m/>
    <s v="Munich"/>
    <s v="Munich"/>
    <x v="1"/>
    <s v="WILEX is a biopharmaceutical company developing drugs and diagnostic agents to detect and treat malignant tumors and cancers."/>
    <s v="biopharma|biotechnology|health diagnostics"/>
    <x v="44"/>
    <x v="0"/>
    <n v="2"/>
    <n v="27070000"/>
    <s v="1997-01-01"/>
    <s v="1999-03-01"/>
    <s v="2010-03-23"/>
    <m/>
    <s v="investors@wilex.com"/>
    <n v="498941313899"/>
    <s v="https://www.crunchbase.com/organization/wilex"/>
    <m/>
    <m/>
    <s v="31ae34b1-ce26-eb53-2d83-3e83bfd1e524"/>
  </r>
  <r>
    <x v="66033"/>
    <s v="affectis.com"/>
    <s v="DEU"/>
    <m/>
    <s v="Dortmund"/>
    <s v="Dortmund"/>
    <x v="0"/>
    <s v="Affectis Pharmaceuticals is a pharmaceuticals company developing novel drugs."/>
    <m/>
    <x v="5"/>
    <x v="0"/>
    <n v="1"/>
    <n v="4467186.4847303396"/>
    <s v="2002-01-01"/>
    <s v="2010-03-22"/>
    <s v="2010-03-22"/>
    <m/>
    <m/>
    <n v="4968949396851"/>
    <s v="https://www.crunchbase.com/organization/affectis-pharmaceuticals"/>
    <m/>
    <m/>
    <s v="4c266392-3e23-6e3c-5ddd-95caf3e73caf"/>
  </r>
  <r>
    <x v="66034"/>
    <s v="agennix.com"/>
    <s v="DEU"/>
    <m/>
    <s v="DEU - Other"/>
    <s v="Planegg"/>
    <x v="0"/>
    <s v="Agennix is a biopharmaceutical company developing novel therapies to improve the length and quality of life of seriously ill patients. "/>
    <s v="biopharma|biotechnology|therapeutics"/>
    <x v="44"/>
    <x v="6"/>
    <n v="2"/>
    <n v="35000000"/>
    <s v="1997-01-01"/>
    <s v="2005-03-31"/>
    <s v="2010-03-22"/>
    <m/>
    <s v="info@agennix.com"/>
    <s v="'+49 89 85 65 2600"/>
    <s v="https://www.crunchbase.com/organization/agennix"/>
    <m/>
    <m/>
    <s v="0249643f-15eb-02a5-3b6c-3822b16d36e3"/>
  </r>
  <r>
    <x v="66035"/>
    <s v="avaak.com"/>
    <s v="USA"/>
    <s v="CA"/>
    <s v="San Diego"/>
    <s v="San Diego"/>
    <x v="2"/>
    <s v="Avaak develops remote video monitoring and networking devices for individuals and businesses."/>
    <s v="computer|electronics|mobile"/>
    <x v="879"/>
    <x v="0"/>
    <n v="2"/>
    <n v="17000000"/>
    <s v="2004-01-01"/>
    <s v="2008-10-03"/>
    <s v="2010-03-22"/>
    <m/>
    <s v="info@avaak.com"/>
    <n v="8584539868"/>
    <s v="https://www.crunchbase.com/organization/avaak"/>
    <s v="https://www.twitter.com/vuezone"/>
    <s v="https://www.facebook.com/netgear"/>
    <s v="eb62fd25-9ef6-f1bb-0c02-5d279d589d26"/>
  </r>
  <r>
    <x v="66036"/>
    <s v="doublefusion.com"/>
    <s v="USA"/>
    <s v="CA"/>
    <s v="SF Bay Area"/>
    <s v="San Francisco"/>
    <x v="3"/>
    <s v="Double Fusion provides web-based in-game advertising solutions that help marketers and agencies enhance user engagement."/>
    <s v="curated web|gaming|marketplace"/>
    <x v="4920"/>
    <x v="6"/>
    <n v="4"/>
    <n v="59000000"/>
    <s v="2004-01-01"/>
    <s v="2005-11-11"/>
    <s v="2010-03-22"/>
    <m/>
    <m/>
    <s v="(310)255-1990"/>
    <s v="https://www.crunchbase.com/organization/double-fusion"/>
    <s v="https://www.twitter.com/doublefusionads"/>
    <m/>
    <s v="4d91d46c-2ff7-50d8-0455-4df4810fa04e"/>
  </r>
  <r>
    <x v="66037"/>
    <s v="idintl.com"/>
    <s v="USA"/>
    <s v="VA"/>
    <s v="Roanoke"/>
    <s v="Blacksburg"/>
    <x v="0"/>
    <s v="Identification International designs, manufactures, and sells advanced products and services to the biometric security marketplace."/>
    <s v="security"/>
    <x v="175"/>
    <x v="0"/>
    <n v="2"/>
    <n v="1711000"/>
    <s v="2004-01-01"/>
    <s v="2009-06-16"/>
    <s v="2010-03-22"/>
    <m/>
    <s v="rfenrich@idintl.com"/>
    <s v="(540)953-1365"/>
    <s v="https://www.crunchbase.com/organization/identification-international"/>
    <m/>
    <m/>
    <s v="7c75b23e-fdbd-2350-9632-e8921548af74"/>
  </r>
  <r>
    <x v="66038"/>
    <s v="localbacon.com"/>
    <s v="USA"/>
    <s v="NY"/>
    <s v="New York City"/>
    <s v="New York"/>
    <x v="3"/>
    <s v="Localbacon connected job seekers with employers, and provided them with real-time updates on their applications."/>
    <s v="curated web|employment|search engine"/>
    <x v="356"/>
    <x v="1"/>
    <n v="1"/>
    <n v="875000"/>
    <s v="2009-05-01"/>
    <s v="2010-03-22"/>
    <s v="2010-03-22"/>
    <m/>
    <s v="info@localbacon.com"/>
    <s v="'212-380-1771"/>
    <s v="https://www.crunchbase.com/organization/localbacon"/>
    <s v="https://www.twitter.com/localbacon"/>
    <m/>
    <s v="25011d4e-2499-0cfe-45d2-aca06eb9b472"/>
  </r>
  <r>
    <x v="66039"/>
    <s v="magnachip.com"/>
    <s v="LUX"/>
    <m/>
    <m/>
    <m/>
    <x v="3"/>
    <s v="MagnaChip Semiconductor designs and manufactures analog and mixed-signal semiconductor products for consumer electronics."/>
    <s v="electronics|manufacturing|semiconductor"/>
    <x v="11"/>
    <x v="9"/>
    <n v="1"/>
    <n v="39480000"/>
    <m/>
    <s v="2010-03-22"/>
    <s v="2010-03-22"/>
    <m/>
    <m/>
    <s v="'+82 2-6903-3195"/>
    <s v="https://www.crunchbase.com/organization/magnachip-semiconductor"/>
    <m/>
    <s v="http://www.facebook.com/magnachip-semiconductor/146617745401241"/>
    <s v="d5a53cfd-dda8-6bb0-400a-c0d3bf2ac285"/>
  </r>
  <r>
    <x v="66040"/>
    <s v="myhomemove.com"/>
    <s v="GBR"/>
    <m/>
    <s v="GBR - Other"/>
    <s v="Enderby"/>
    <x v="0"/>
    <s v="Myhomemove provides direct conveyance services through their in-house conveyance firm; Premier Property Lawyers."/>
    <s v="consulting|legal|real estate"/>
    <x v="1433"/>
    <x v="7"/>
    <n v="3"/>
    <n v="11374792"/>
    <s v="2000-01-01"/>
    <s v="2005-11-24"/>
    <s v="2010-03-22"/>
    <m/>
    <s v="info@myhomemove.com"/>
    <s v="44 8452 340230"/>
    <s v="https://www.crunchbase.com/organization/myhomemove"/>
    <s v="https://www.twitter.com/myhomemove"/>
    <s v="http://www.facebook.com/myhomemove"/>
    <s v="2bfd78c1-939c-9d63-0259-e9facc798a46"/>
  </r>
  <r>
    <x v="66041"/>
    <s v="newscaletech.com"/>
    <s v="USA"/>
    <s v="NY"/>
    <s v="Rochester, New York"/>
    <s v="Victor"/>
    <x v="0"/>
    <s v="New Scale Technologies offers small motion systems, micro motors, encoders, and microactuator modules for design engineers."/>
    <s v="hardware|software"/>
    <x v="136"/>
    <x v="0"/>
    <n v="1"/>
    <n v="783800"/>
    <s v="2002-01-01"/>
    <s v="2010-03-22"/>
    <s v="2010-03-22"/>
    <m/>
    <m/>
    <n v="5859244468"/>
    <s v="https://www.crunchbase.com/organization/new-scale-technologies"/>
    <m/>
    <m/>
    <s v="90646103-610f-83ab-3e34-0df045d686dc"/>
  </r>
  <r>
    <x v="66042"/>
    <s v="newtravelco.com"/>
    <s v="USA"/>
    <s v="WA"/>
    <s v="Seattle"/>
    <s v="Seattle"/>
    <x v="0"/>
    <s v="New Travelcoo, an Internet media company, publishes travel and entertainment deals."/>
    <s v="travel"/>
    <x v="22"/>
    <x v="1"/>
    <n v="1"/>
    <n v="9800000"/>
    <s v="2010-01-01"/>
    <s v="2010-03-22"/>
    <s v="2010-03-22"/>
    <m/>
    <s v="ideas@travelpost.com"/>
    <m/>
    <s v="https://www.crunchbase.com/organization/new-travelcoo"/>
    <m/>
    <m/>
    <s v="4aeceaa6-ea98-ba39-541b-e7be0360ff19"/>
  </r>
  <r>
    <x v="66043"/>
    <s v="paperlit.com"/>
    <s v="ITA"/>
    <m/>
    <s v="Cagliari"/>
    <s v="Cagliari"/>
    <x v="0"/>
    <s v="Paperlit develops multiplatform applications that enable users to automatically publish their content to mobile phones and browsers."/>
    <s v="advertising"/>
    <x v="296"/>
    <x v="0"/>
    <n v="1"/>
    <n v="600000"/>
    <s v="2009-01-01"/>
    <s v="2010-03-22"/>
    <s v="2010-03-22"/>
    <m/>
    <m/>
    <s v="'650-646-8056"/>
    <s v="https://www.crunchbase.com/organization/paperlit"/>
    <s v="https://www.twitter.com/paperlit"/>
    <s v="http://www.facebook.com/paperlit"/>
    <s v="f3df8f5d-35de-078d-28f1-2892c1d64863"/>
  </r>
  <r>
    <x v="66044"/>
    <s v="pegbandwidth.com"/>
    <s v="USA"/>
    <s v="TX"/>
    <s v="Dallas"/>
    <s v="The Colony"/>
    <x v="0"/>
    <s v="PEG Bandwidth provides customized cell site backhaul and wireless infrastructure solutions for the wireless industry."/>
    <s v="infrastructure|mobile|wireless"/>
    <x v="259"/>
    <x v="6"/>
    <n v="1"/>
    <n v="15000000"/>
    <s v="2009-01-01"/>
    <s v="2010-03-22"/>
    <s v="2010-03-22"/>
    <m/>
    <m/>
    <m/>
    <s v="https://www.crunchbase.com/organization/peg-bandwidth"/>
    <s v="https://www.twitter.com/peg_bandwidth"/>
    <m/>
    <s v="75f9fc04-ceb9-5d48-ed0e-37200d2bdb74"/>
  </r>
  <r>
    <x v="66045"/>
    <s v="pro-plans.com"/>
    <s v="USA"/>
    <s v="CO"/>
    <s v="Denver"/>
    <s v="Denver"/>
    <x v="0"/>
    <s v="ProPlan is a web-based platform providing building owners, managers and operators with tools to manage their properties."/>
    <s v="software"/>
    <x v="10"/>
    <x v="1"/>
    <n v="1"/>
    <n v="250000"/>
    <s v="2009-01-01"/>
    <s v="2010-03-22"/>
    <s v="2010-03-22"/>
    <m/>
    <s v="info@pro-plans.com"/>
    <s v="'800-758-2139"/>
    <s v="https://www.crunchbase.com/organization/proplan"/>
    <s v="https://www.twitter.com/proplandenver"/>
    <s v="http://www.facebook.com/buildingdna"/>
    <s v="80c50a14-1693-4f0a-9ec7-66f1c9d15e36"/>
  </r>
  <r>
    <x v="66046"/>
    <s v="red5studios.com"/>
    <s v="USA"/>
    <s v="CA"/>
    <s v="Anaheim"/>
    <s v="Aliso Viejo"/>
    <x v="3"/>
    <s v="Red 5 Studios is a developer of multiplayer online games and entertainment."/>
    <s v="gaming|internet|online games"/>
    <x v="849"/>
    <x v="5"/>
    <n v="2"/>
    <n v="41500000"/>
    <s v="2005-01-01"/>
    <s v="2006-12-11"/>
    <s v="2010-03-22"/>
    <m/>
    <m/>
    <s v="'949-754-0919"/>
    <s v="https://www.crunchbase.com/organization/red-5-studios"/>
    <s v="https://www.twitter.com/red5studios"/>
    <s v="https://www.facebook.com/firefall"/>
    <s v="fcee9501-8c7e-323b-0175-697b3626999c"/>
  </r>
  <r>
    <x v="66047"/>
    <s v="sst.com"/>
    <s v="USA"/>
    <s v="CA"/>
    <s v="SF Bay Area"/>
    <s v="Sunnyvale"/>
    <x v="2"/>
    <s v="Silicon Storage Technology supplies NOR flash memory semiconductor devices for digital consumer and Internet computing markets."/>
    <s v="flash storage|internet|wireless"/>
    <x v="261"/>
    <x v="7"/>
    <n v="1"/>
    <n v="58401855"/>
    <s v="1989-01-01"/>
    <s v="2010-03-22"/>
    <s v="2010-03-22"/>
    <m/>
    <m/>
    <s v="'408-735-9110"/>
    <s v="https://www.crunchbase.com/organization/silicon-storage-technology"/>
    <m/>
    <s v="https://www.facebook.com/microchiptechnology"/>
    <s v="8300c58b-3d08-8734-2ce5-30004553386a"/>
  </r>
  <r>
    <x v="66048"/>
    <s v="wedgenetworks.com"/>
    <s v="CAN"/>
    <s v="AB"/>
    <s v="Calgary"/>
    <s v="Calgary"/>
    <x v="0"/>
    <s v="Wedge Networks provides high-performance network-based web security solutions to enterprises and service providers worldwide."/>
    <s v="security"/>
    <x v="175"/>
    <x v="6"/>
    <n v="1"/>
    <n v="800000"/>
    <s v="2002-01-01"/>
    <s v="2010-03-22"/>
    <s v="2010-03-22"/>
    <m/>
    <s v="info@wedgenetworks.com"/>
    <s v="'403-276-5356"/>
    <s v="https://www.crunchbase.com/organization/wedge-networks"/>
    <s v="https://www.twitter.com/wedge_networks"/>
    <s v="https://www.facebook.com/wedgenetworks"/>
    <s v="99f4068a-41b6-7eeb-4341-f7b8cac08c81"/>
  </r>
  <r>
    <x v="66049"/>
    <s v="ankeena.com"/>
    <s v="USA"/>
    <s v="CA"/>
    <s v="SF Bay Area"/>
    <s v="Santa Clara"/>
    <x v="2"/>
    <s v="Ankeena Networks develops media infrastructure solutions that deliver online media at massive scales."/>
    <s v="internet|media and entertainment|software"/>
    <x v="266"/>
    <x v="6"/>
    <n v="3"/>
    <n v="31828793"/>
    <s v="2008-01-01"/>
    <s v="2008-08-08"/>
    <s v="2010-03-19"/>
    <m/>
    <s v="allison@lmgpr.com"/>
    <s v="'408-738-9150"/>
    <s v="https://www.crunchbase.com/organization/nokeena"/>
    <s v="https://www.twitter.com/ankeena"/>
    <m/>
    <s v="bd502645-f9a9-b191-5664-2f8fd9f8c9eb"/>
  </r>
  <r>
    <x v="66050"/>
    <s v="dreamstreetgolf.com"/>
    <s v="USA"/>
    <s v="NY"/>
    <s v="New York City"/>
    <s v="Monroe"/>
    <x v="0"/>
    <s v="Dreamstreet Golf is an online community for golf fans to interact with each other and stay connected."/>
    <s v="sports"/>
    <x v="153"/>
    <x v="1"/>
    <n v="1"/>
    <n v="40000"/>
    <s v="2009-01-01"/>
    <s v="2010-03-19"/>
    <s v="2010-03-19"/>
    <m/>
    <m/>
    <s v="'212-204-9217"/>
    <s v="https://www.crunchbase.com/organization/dreamstreet-golf"/>
    <m/>
    <m/>
    <s v="c9f4563d-ddad-f7f6-eac8-8a10f55807e1"/>
  </r>
  <r>
    <x v="66051"/>
    <s v="virsto.com"/>
    <s v="USA"/>
    <s v="CA"/>
    <s v="SF Bay Area"/>
    <s v="Campbell"/>
    <x v="2"/>
    <s v="EvoStor provides virtualized storage systems and management tools, catering the challenging requirements of virtual infrastructure."/>
    <s v="software"/>
    <x v="10"/>
    <x v="2"/>
    <n v="2"/>
    <n v="8000000"/>
    <s v="2007-01-01"/>
    <s v="2008-11-01"/>
    <s v="2010-03-19"/>
    <m/>
    <s v="early@evostor.com"/>
    <m/>
    <s v="https://www.crunchbase.com/organization/evostor"/>
    <m/>
    <m/>
    <s v="f0fec71d-0c81-5d1a-be6c-f5abd145395f"/>
  </r>
  <r>
    <x v="66052"/>
    <s v="fav.or.it"/>
    <s v="GBR"/>
    <m/>
    <s v="London"/>
    <s v="Reading"/>
    <x v="3"/>
    <s v="fav.or.it is a UK-based startup developing novel reading and interactive interfaces for readers and publishers of blogs."/>
    <s v="blogging platforms|curated web"/>
    <x v="398"/>
    <x v="2"/>
    <n v="2"/>
    <n v="712000"/>
    <s v="2007-08-01"/>
    <s v="2009-02-18"/>
    <s v="2010-03-19"/>
    <s v="2011-05-10"/>
    <m/>
    <m/>
    <s v="https://www.crunchbase.com/organization/favorit"/>
    <s v="https://www.twitter.com/favorit"/>
    <m/>
    <s v="1edf3712-a942-1345-a3a0-505d21830945"/>
  </r>
  <r>
    <x v="66053"/>
    <s v="intlbarrier.com"/>
    <s v="USA"/>
    <s v="MN"/>
    <s v="MN - Other"/>
    <s v="Watkins"/>
    <x v="1"/>
    <s v="ePrivateHire develops software solutions such as Tobias, web-based booking software for the private hire and taxi industry."/>
    <s v="manufacturing"/>
    <x v="41"/>
    <x v="0"/>
    <n v="1"/>
    <n v="259371"/>
    <s v="1986-01-01"/>
    <s v="2010-03-19"/>
    <s v="2010-03-19"/>
    <m/>
    <s v="info@intlbarrier.com"/>
    <s v="'320-764-5797"/>
    <s v="https://www.crunchbase.com/organization/international-barrier-technology"/>
    <s v="https://www.twitter.com/intlbarrier"/>
    <m/>
    <s v="2fb6ba05-12d8-5198-44c4-d1a9b3bfd374"/>
  </r>
  <r>
    <x v="66054"/>
    <s v="nusym.com"/>
    <s v="USA"/>
    <s v="CA"/>
    <s v="SF Bay Area"/>
    <s v="Los Gatos"/>
    <x v="2"/>
    <s v="Nusym Technology engages in developing an intelligent functional verification approach that enables rapid verification closure."/>
    <s v="graphic design|information technology|software"/>
    <x v="4368"/>
    <x v="9"/>
    <n v="2"/>
    <n v="8100000"/>
    <s v="2004-01-01"/>
    <s v="2008-09-10"/>
    <s v="2010-03-19"/>
    <m/>
    <s v="nusyminfo@nusym.com"/>
    <s v="'408-358-9700"/>
    <s v="https://www.crunchbase.com/organization/nusym-technology"/>
    <s v="https://www.twitter.com/synopsys"/>
    <s v="https://www.facebook.com/synopsys"/>
    <s v="8ca88bbf-9896-2d45-3289-6c13c208bc11"/>
  </r>
  <r>
    <x v="66055"/>
    <s v="panvidea.com"/>
    <s v="USA"/>
    <s v="NY"/>
    <s v="New York City"/>
    <s v="New York"/>
    <x v="2"/>
    <s v="Panvidea is engaged in the development and commercialization of entertainment and advertising content for various digital platforms."/>
    <s v="cloud computing|video"/>
    <x v="640"/>
    <x v="0"/>
    <n v="1"/>
    <n v="2700000"/>
    <s v="2007-01-01"/>
    <s v="2010-03-19"/>
    <s v="2010-03-19"/>
    <m/>
    <m/>
    <s v="'212-967-9613"/>
    <s v="https://www.crunchbase.com/organization/panvidea"/>
    <s v="https://www.twitter.com/panvidea"/>
    <m/>
    <s v="a21146ab-d859-c5aa-dd28-95a217e742f6"/>
  </r>
  <r>
    <x v="66056"/>
    <s v="siliconbiosystems.com"/>
    <s v="ITA"/>
    <m/>
    <s v="Bologna"/>
    <s v="Bologna"/>
    <x v="2"/>
    <s v="Silicon Biosystems develops lab-on-a-chip technologies for miniaturized cell-biology testing."/>
    <s v="biotechnology|clinical trials|health care"/>
    <x v="44"/>
    <x v="6"/>
    <n v="2"/>
    <n v="9550000"/>
    <s v="1999-01-01"/>
    <s v="2007-01-06"/>
    <s v="2010-03-19"/>
    <m/>
    <s v="info@siliconbiosystems.com"/>
    <s v="39 05 14 07 13 00"/>
    <s v="https://www.crunchbase.com/organization/silicon-biosystems"/>
    <s v="https://www.twitter.com/siliconbio"/>
    <m/>
    <s v="0ac158c9-23dc-f0a1-9683-047a778df0b7"/>
  </r>
  <r>
    <x v="66057"/>
    <m/>
    <s v="USA"/>
    <s v="AR"/>
    <s v="Little Rock"/>
    <s v="Conway"/>
    <x v="0"/>
    <s v="VASTECH, LLC distributes affordable cardiovascular screening systems that aid the promotion of cardiovascular wellness and the early."/>
    <s v="medical"/>
    <x v="3"/>
    <x v="2"/>
    <n v="1"/>
    <m/>
    <s v="2009-01-20"/>
    <s v="2010-03-19"/>
    <s v="2010-03-19"/>
    <m/>
    <m/>
    <m/>
    <s v="https://www.crunchbase.com/organization/vastech"/>
    <m/>
    <m/>
    <s v="1aacb7fb-259a-eff9-586f-62dcaaeeb778"/>
  </r>
  <r>
    <x v="66058"/>
    <s v="carefx.com"/>
    <s v="USA"/>
    <s v="AZ"/>
    <s v="Phoenix"/>
    <s v="Scottsdale"/>
    <x v="2"/>
    <s v="Carefx offers Fusionfx, an interoperable workflow and analytics solution that streamlines the clinical and business workflow."/>
    <s v="analytics|health care|software"/>
    <x v="368"/>
    <x v="6"/>
    <n v="4"/>
    <n v="25053750"/>
    <s v="2002-01-01"/>
    <s v="2003-07-18"/>
    <s v="2010-03-18"/>
    <m/>
    <s v="info@carefx.com"/>
    <n v="14806499142"/>
    <s v="https://www.crunchbase.com/organization/carefx"/>
    <m/>
    <m/>
    <s v="b25089aa-b82c-0e3a-dd0f-7648d76dbc7c"/>
  </r>
  <r>
    <x v="66059"/>
    <s v="ceresoft.com"/>
    <s v="USA"/>
    <s v="MD"/>
    <s v="Washington, D.C."/>
    <s v="Silver Spring"/>
    <x v="0"/>
    <s v="CereSoft focuses on transforming healthcare revenue cycle into a cash acceleration single digital stream of information."/>
    <s v="finance|fintech"/>
    <x v="24"/>
    <x v="1"/>
    <n v="1"/>
    <n v="8800000"/>
    <s v="1990-01-01"/>
    <s v="2010-03-18"/>
    <s v="2010-03-18"/>
    <m/>
    <s v="%20products@ceresoft.com"/>
    <n v="3014450648"/>
    <s v="https://www.crunchbase.com/organization/ceresoft"/>
    <m/>
    <m/>
    <s v="6462c139-bb88-caaf-a72c-9e47dd7bf51c"/>
  </r>
  <r>
    <x v="66060"/>
    <s v="cyanto.com"/>
    <s v="USA"/>
    <s v="CA"/>
    <s v="SF Bay Area"/>
    <s v="San Carlos"/>
    <x v="0"/>
    <s v="Cyanto is a stealth energy startup based in San Carlos, California."/>
    <s v="energy|energy efficiency"/>
    <x v="9"/>
    <x v="1"/>
    <n v="1"/>
    <n v="1000000"/>
    <m/>
    <s v="2010-03-18"/>
    <s v="2010-03-18"/>
    <m/>
    <m/>
    <m/>
    <s v="https://www.crunchbase.com/organization/cyanto"/>
    <m/>
    <m/>
    <s v="bd6673de-cbda-2bdf-b57b-0a727d61bc18"/>
  </r>
  <r>
    <x v="66061"/>
    <s v="dilitronics.com"/>
    <s v="DEU"/>
    <m/>
    <s v="Jena"/>
    <s v="Jena"/>
    <x v="0"/>
    <s v="dilitronics provides light emitting diodes (LEDs) for projection, general lighting, and sensors."/>
    <s v="hardware|software"/>
    <x v="136"/>
    <x v="1"/>
    <n v="2"/>
    <n v="2720000"/>
    <s v="2008-01-01"/>
    <s v="2008-01-01"/>
    <s v="2010-03-18"/>
    <m/>
    <m/>
    <s v="49 36 41 87 57 570"/>
    <s v="https://www.crunchbase.com/organization/dilitronics"/>
    <m/>
    <m/>
    <s v="dd7bbbb6-b8ec-3020-7335-b15324d9c724"/>
  </r>
  <r>
    <x v="66062"/>
    <s v="ena.com"/>
    <s v="USA"/>
    <s v="TN"/>
    <s v="Nashville"/>
    <s v="Nashville"/>
    <x v="2"/>
    <s v="Education Networks of America provides managed network and communication services to the education, library and government sectors."/>
    <s v="edtech|education|government"/>
    <x v="7929"/>
    <x v="6"/>
    <n v="1"/>
    <n v="14300000"/>
    <s v="1996-01-01"/>
    <s v="2010-03-18"/>
    <s v="2010-03-18"/>
    <m/>
    <s v="info@ena.com"/>
    <s v="(615)312-6000"/>
    <s v="https://www.crunchbase.com/organization/education-networks-of-america"/>
    <s v="https://www.twitter.com/enaconnects"/>
    <s v="http://www.facebook.com/enaconnects"/>
    <s v="1c7b73a5-d377-1ea5-10d2-cb97181ae260"/>
  </r>
  <r>
    <x v="66063"/>
    <s v="energymicro.com"/>
    <s v="NOR"/>
    <m/>
    <s v="Oslo"/>
    <s v="Oslo"/>
    <x v="2"/>
    <s v="Energy Micro develops and sells energy friendly microcontrollers and radios, based on modern and powerful microprocessor architectures."/>
    <s v="developer tools|energy|internet radio"/>
    <x v="7930"/>
    <x v="7"/>
    <n v="1"/>
    <n v="13000000"/>
    <s v="2007-11-01"/>
    <s v="2010-03-18"/>
    <s v="2010-03-18"/>
    <m/>
    <m/>
    <s v="'+47 23 00 98 00"/>
    <s v="https://www.crunchbase.com/organization/energy-micro"/>
    <s v="https://www.twitter.com/energymicro"/>
    <s v="http://www.facebook.com/energy.micro"/>
    <s v="38ea6857-956d-20b4-ea47-fcd1044958c2"/>
  </r>
  <r>
    <x v="66064"/>
    <s v="mkautomotive.com"/>
    <s v="USA"/>
    <s v="NV"/>
    <s v="Las Vegas"/>
    <s v="Las Vegas"/>
    <x v="0"/>
    <s v="MK Automotive operates a chain of automotive maintenance and repair service shops in Las Vegas, Nevada."/>
    <s v="automotive|manufacturing|service industry"/>
    <x v="372"/>
    <x v="1"/>
    <n v="1"/>
    <n v="112100"/>
    <m/>
    <s v="2010-03-18"/>
    <s v="2010-03-18"/>
    <m/>
    <s v="mkautomotive@mkautomotive.com"/>
    <s v="(702) 703-4666"/>
    <s v="https://www.crunchbase.com/organization/mk-automotive"/>
    <m/>
    <m/>
    <s v="e34e4f96-8b66-d6c4-6a4e-40d4c69cdde9"/>
  </r>
  <r>
    <x v="66065"/>
    <s v="playteau.com"/>
    <s v="USA"/>
    <s v="WA"/>
    <s v="Seattle"/>
    <s v="Bellevue"/>
    <x v="0"/>
    <s v="Playteau creates a mutliplatform game portfolio for social networks."/>
    <s v="gaming|social|social network"/>
    <x v="849"/>
    <x v="0"/>
    <n v="1"/>
    <n v="620000"/>
    <s v="2010-01-01"/>
    <s v="2010-03-18"/>
    <s v="2010-03-18"/>
    <m/>
    <m/>
    <m/>
    <s v="https://www.crunchbase.com/organization/playteau"/>
    <s v="https://www.twitter.com/playteau"/>
    <s v="http://www.facebook.com/playteau"/>
    <s v="ee188b32-5357-89ce-5979-0f3011c79dcb"/>
  </r>
  <r>
    <x v="66066"/>
    <s v="webspy.com"/>
    <s v="AUS"/>
    <m/>
    <s v="Perth"/>
    <s v="Perth"/>
    <x v="0"/>
    <s v="Medprivé is an online retailer of medicine and medical services for the Spanish market."/>
    <s v="curated web"/>
    <x v="28"/>
    <x v="0"/>
    <n v="1"/>
    <n v="644000"/>
    <s v="1997-01-01"/>
    <s v="2010-03-18"/>
    <s v="2010-03-18"/>
    <m/>
    <m/>
    <n v="14086598660"/>
    <s v="https://www.crunchbase.com/organization/webspy"/>
    <s v="https://www.twitter.com/webspy"/>
    <s v="http://www.facebook.com/pages/webspy/100238686850"/>
    <s v="cf843677-d690-3e0e-255b-83c89666d34e"/>
  </r>
  <r>
    <x v="66067"/>
    <s v="asiangenco.com"/>
    <m/>
    <m/>
    <m/>
    <m/>
    <x v="0"/>
    <s v="Asian Genco is an infrastructure development company focused on power generation and related services."/>
    <m/>
    <x v="5"/>
    <x v="2"/>
    <n v="1"/>
    <m/>
    <s v="2007-01-01"/>
    <s v="2010-03-17"/>
    <s v="2010-03-17"/>
    <m/>
    <m/>
    <m/>
    <s v="https://www.crunchbase.com/organization/asian-genco"/>
    <m/>
    <m/>
    <s v="c6ce8c52-0b0f-cdcd-fc67-8586cef7e7a5"/>
  </r>
  <r>
    <x v="66068"/>
    <s v="auctionpoint.com"/>
    <s v="USA"/>
    <s v="CA"/>
    <s v="Los Angeles"/>
    <s v="Los Angeles"/>
    <x v="0"/>
    <s v="The Auction Solution for Real Estate Brokers and Agents Recognizing that the broker is the key player in bringing together real estate buy"/>
    <s v="real estate"/>
    <x v="76"/>
    <x v="0"/>
    <n v="1"/>
    <m/>
    <m/>
    <s v="2010-03-17"/>
    <s v="2010-03-17"/>
    <m/>
    <m/>
    <m/>
    <s v="https://www.crunchbase.com/organization/auctionpoint"/>
    <s v="https://www.twitter.com/auctionpt"/>
    <m/>
    <s v="6987ae2d-359b-e4d9-ee3d-4f9eab8105a4"/>
  </r>
  <r>
    <x v="66069"/>
    <s v="cvmedia.net"/>
    <s v="GBR"/>
    <m/>
    <s v="London"/>
    <s v="Cambridge"/>
    <x v="0"/>
    <s v="Courtview Media provides affordable video productions on time and on budget."/>
    <s v="content|content syndication|news|publishing|software|web development"/>
    <x v="858"/>
    <x v="1"/>
    <n v="1"/>
    <m/>
    <s v="2008-06-01"/>
    <s v="2010-03-17"/>
    <s v="2010-03-17"/>
    <m/>
    <s v="info@cvmedia.com"/>
    <n v="442030049975"/>
    <s v="https://www.crunchbase.com/organization/courtview-media"/>
    <s v="https://www.twitter.com/cvmedianet"/>
    <s v="http://www.facebook.com/pages/cvmedia/206227832752387"/>
    <s v="e8624c4c-3cf1-06a3-b09d-695e0f7e308d"/>
  </r>
  <r>
    <x v="66070"/>
    <s v="esali.com"/>
    <s v="SWE"/>
    <m/>
    <s v="Stockholm"/>
    <s v="Stockholm"/>
    <x v="0"/>
    <s v="esali is a strategic agency that offers full service solutions using our preferred partner network to achieve the best ROI for our clients."/>
    <s v="content|seo"/>
    <x v="943"/>
    <x v="1"/>
    <n v="1"/>
    <n v="7055.5032925681999"/>
    <s v="2010-03-17"/>
    <s v="2010-03-17"/>
    <s v="2010-03-17"/>
    <m/>
    <m/>
    <m/>
    <s v="https://www.crunchbase.com/organization/esali-ebusiness-agency"/>
    <s v="https://www.twitter.com/esali_com"/>
    <m/>
    <s v="26483987-48ed-f9fb-6afd-cf67dcd00ae1"/>
  </r>
  <r>
    <x v="66071"/>
    <s v="etelemetry.com"/>
    <s v="USA"/>
    <s v="MD"/>
    <s v="Baltimore"/>
    <s v="Annapolis"/>
    <x v="0"/>
    <s v="eTelemetry, a real-time business information provider, develops people-to-IP solutions for companies, government agencies, and universities."/>
    <s v="web hosting"/>
    <x v="28"/>
    <x v="0"/>
    <n v="4"/>
    <n v="5527780"/>
    <s v="2004-01-01"/>
    <s v="2006-09-26"/>
    <s v="2010-03-17"/>
    <m/>
    <s v="public-inquiries@hq.nasa.gov"/>
    <n v="16023251435"/>
    <s v="https://www.crunchbase.com/organization/etelemetry"/>
    <s v="https://www.twitter.com/nasa"/>
    <m/>
    <s v="9f540d9d-7e29-540b-e6eb-84129ad6d42b"/>
  </r>
  <r>
    <x v="66072"/>
    <s v="eucodisbioscience.com"/>
    <s v="AUT"/>
    <m/>
    <s v="Vienna"/>
    <s v="Vienna"/>
    <x v="3"/>
    <s v="EUCODIS Bioscience delivered high-performance enzyme solutions for applications in the chemical and pharmaceutical industries."/>
    <s v="biotechnology"/>
    <x v="36"/>
    <x v="2"/>
    <n v="2"/>
    <n v="8610000"/>
    <s v="2007-01-01"/>
    <s v="2007-11-20"/>
    <s v="2010-03-17"/>
    <s v="2013-05-01"/>
    <s v="office@eucodisbioscience.com"/>
    <s v="43 1 8900804"/>
    <s v="https://www.crunchbase.com/organization/eucodis-bioscience"/>
    <m/>
    <m/>
    <s v="8af292ce-a114-fc37-ec21-56184de2ce9f"/>
  </r>
  <r>
    <x v="66073"/>
    <s v="globalpaysoftware.com"/>
    <s v="USA"/>
    <s v="NY"/>
    <s v="New York City"/>
    <s v="New York"/>
    <x v="0"/>
    <s v="GlobalPay provides on-demand payroll solutions for multinational enterprises and organizations."/>
    <s v="software"/>
    <x v="10"/>
    <x v="0"/>
    <n v="1"/>
    <n v="1290000"/>
    <s v="2008-01-01"/>
    <s v="2010-03-17"/>
    <s v="2010-03-17"/>
    <m/>
    <m/>
    <s v="'800-867-9045"/>
    <s v="https://www.crunchbase.com/organization/globalpay-2"/>
    <m/>
    <m/>
    <s v="f025d4da-dc8d-3de9-2b75-1f86793f7b5b"/>
  </r>
  <r>
    <x v="66074"/>
    <s v="its-innovation.com"/>
    <s v="GBR"/>
    <m/>
    <m/>
    <m/>
    <x v="2"/>
    <s v="Immune Targeting Systems develops synthetic vaccines for mutating viruses, improving the quality of life for those infected by viruses."/>
    <s v="biotechnology|health care|medical"/>
    <x v="44"/>
    <x v="2"/>
    <n v="2"/>
    <n v="20320961.397607401"/>
    <s v="2003-01-01"/>
    <s v="2007-07-16"/>
    <s v="2010-03-17"/>
    <m/>
    <s v="info@its-innovation.co.uk"/>
    <s v="'+44 20 7691 4908"/>
    <s v="https://www.crunchbase.com/organization/immune-targeting-systems"/>
    <m/>
    <m/>
    <s v="fe766a1e-684f-d039-f6f0-5a74636aa393"/>
  </r>
  <r>
    <x v="66075"/>
    <s v="interplay.com"/>
    <s v="USA"/>
    <s v="CA"/>
    <s v="Los Angeles"/>
    <s v="Beverly Hills"/>
    <x v="1"/>
    <s v="Interplay Entertainment publishes and licenses interactive entertainment software for core gamers and mass markets."/>
    <s v="gaming|pc games|video games"/>
    <x v="616"/>
    <x v="0"/>
    <n v="1"/>
    <n v="980000"/>
    <s v="1982-01-01"/>
    <s v="2010-03-17"/>
    <s v="2010-03-17"/>
    <m/>
    <m/>
    <s v="'310-432-1958"/>
    <s v="https://www.crunchbase.com/organization/interplay-entertainment"/>
    <m/>
    <m/>
    <s v="a96f7ec5-5914-9f06-f38a-39eacdd8c3fb"/>
  </r>
  <r>
    <x v="66076"/>
    <s v="localdirt.com"/>
    <s v="USA"/>
    <s v="WI"/>
    <s v="Madison"/>
    <s v="Madison"/>
    <x v="0"/>
    <s v="Local Dirt is an online local food marketplace and sales management tool that connects wholesalers and consumers directly with farmers."/>
    <s v="e-commerce"/>
    <x v="63"/>
    <x v="1"/>
    <n v="1"/>
    <m/>
    <s v="2005-01-01"/>
    <s v="2010-03-17"/>
    <s v="2010-03-17"/>
    <m/>
    <s v="dirt@localdirt.com"/>
    <s v="'608-395-4990"/>
    <s v="https://www.crunchbase.com/organization/local-dirt"/>
    <s v="https://www.twitter.com/localdirt"/>
    <s v="https://www.facebook.com/localdirt"/>
    <s v="dd1969f0-1414-659a-0c05-56174751fd27"/>
  </r>
  <r>
    <x v="66077"/>
    <s v="lucidlogix.com"/>
    <s v="ISR"/>
    <m/>
    <s v="Netanya"/>
    <s v="Kefar Netter"/>
    <x v="0"/>
    <s v="Lucid Technologies provides HydraLogix, a real-time distributed processing engine and its Virtu GPU virtualization software."/>
    <s v="consumer electronics|enterprise software|virtualization"/>
    <x v="379"/>
    <x v="2"/>
    <n v="4"/>
    <n v="40000000"/>
    <s v="2004-01-01"/>
    <s v="2005-01-01"/>
    <s v="2010-03-17"/>
    <m/>
    <s v="sales@lucidlogix.com"/>
    <m/>
    <s v="https://www.crunchbase.com/organization/lucidlogix-technologies"/>
    <s v="https://www.twitter.com/lucidhydra"/>
    <s v="http://www.facebook.com/pages/lucidlogix/143319102417178"/>
    <s v="b51b9178-095e-ad7c-ea2a-fe2395dc3a40"/>
  </r>
  <r>
    <x v="66078"/>
    <s v="pushkart.com"/>
    <s v="USA"/>
    <s v="CA"/>
    <s v="SF Bay Area"/>
    <s v="Cupertino"/>
    <x v="0"/>
    <s v="Pushkart help Teens shop online independently. Parents approve and pay for the purchase."/>
    <s v="curated web|shopping|social media"/>
    <x v="244"/>
    <x v="1"/>
    <n v="1"/>
    <n v="250000"/>
    <s v="2015-11-20"/>
    <s v="2010-03-17"/>
    <s v="2010-03-17"/>
    <m/>
    <s v="info@pushkart.com"/>
    <m/>
    <s v="https://www.crunchbase.com/organization/pushkart"/>
    <s v="https://www.twitter.com/pushkartapp"/>
    <s v="https://www.facebook.com/pushkartapp"/>
    <s v="fb2cd1a0-3327-1d7d-5551-b5531c6e76c4"/>
  </r>
  <r>
    <x v="66079"/>
    <s v="sistemic.co.uk"/>
    <s v="GBR"/>
    <m/>
    <s v="Glasgow"/>
    <s v="Glasgow"/>
    <x v="0"/>
    <s v="Sistemic is a development-stage biomedical company focused on the analysis of the information content of microRNA and other non-coding RNAs."/>
    <s v="biotechnology"/>
    <x v="36"/>
    <x v="0"/>
    <n v="1"/>
    <n v="1000000"/>
    <s v="2009-01-01"/>
    <s v="2010-03-17"/>
    <s v="2010-03-17"/>
    <m/>
    <s v="info@sistemic.co.uk"/>
    <s v="44 14 1330 1683"/>
    <s v="https://www.crunchbase.com/organization/sistemic"/>
    <s v="https://www.twitter.com/sistemic"/>
    <m/>
    <s v="d84cf6a1-bc2e-597f-86f8-fee4cf167f70"/>
  </r>
  <r>
    <x v="66080"/>
    <s v="somaehealth.com"/>
    <s v="USA"/>
    <s v="UT"/>
    <s v="Salt Lake City"/>
    <s v="Springville"/>
    <x v="0"/>
    <s v="Somae offers a personalized, mentor-guided weight loss program that helps people burn fat and maintain weight loss."/>
    <s v="biotechnology"/>
    <x v="36"/>
    <x v="0"/>
    <n v="2"/>
    <n v="127338"/>
    <s v="2009-01-01"/>
    <s v="2009-10-15"/>
    <s v="2010-03-17"/>
    <m/>
    <s v="service@somaehealth.com"/>
    <s v="'866-259-5504"/>
    <s v="https://www.crunchbase.com/organization/somae-health"/>
    <s v="https://www.twitter.com/somaementor"/>
    <m/>
    <s v="82c5977f-b192-a7dd-ac69-b638c80f9816"/>
  </r>
  <r>
    <x v="66081"/>
    <s v="tcdpharma.com"/>
    <s v="ESP"/>
    <m/>
    <s v="Madrid"/>
    <s v="Madrid"/>
    <x v="0"/>
    <s v="TCD Pharma is a biotechnology company engaged in the discovery, development and commercialization of oncology drugs."/>
    <s v="biotechnology|medical"/>
    <x v="44"/>
    <x v="1"/>
    <n v="1"/>
    <n v="8940000"/>
    <s v="2005-01-01"/>
    <s v="2010-03-17"/>
    <s v="2010-03-17"/>
    <m/>
    <s v="info@tcdpharma.com"/>
    <s v="34 983 10 20 50"/>
    <s v="https://www.crunchbase.com/organization/tcd-pharma"/>
    <s v="https://www.twitter.com/tcd_pharma"/>
    <s v="https://www.facebook.com/tcdpharma"/>
    <s v="2ca1e92c-b318-7658-5664-3c53a7b66569"/>
  </r>
  <r>
    <x v="66082"/>
    <s v="visiarc.com"/>
    <s v="SWE"/>
    <m/>
    <s v="Stockholm"/>
    <s v="Stockholm"/>
    <x v="0"/>
    <s v="Visiarc is an independent software vendor developing mobile enterprise solutions."/>
    <s v="software"/>
    <x v="10"/>
    <x v="1"/>
    <n v="1"/>
    <n v="212000"/>
    <s v="2002-01-01"/>
    <s v="2010-03-17"/>
    <s v="2010-03-17"/>
    <m/>
    <s v="info@visiarc.com"/>
    <s v="46 8 41 00 60 40"/>
    <s v="https://www.crunchbase.com/organization/visiarc"/>
    <s v="https://www.twitter.com/visiarc"/>
    <m/>
    <s v="8de2222a-0a32-4bf6-45ed-f4f456b2abe2"/>
  </r>
  <r>
    <x v="66083"/>
    <s v="artsalliancemedia.com"/>
    <s v="GBR"/>
    <m/>
    <s v="London"/>
    <s v="London"/>
    <x v="0"/>
    <s v="Arts Alliance Media develops software and solutions for the digital cinema industry."/>
    <s v="digital entertainment|film|news"/>
    <x v="21"/>
    <x v="6"/>
    <n v="2"/>
    <n v="125439500"/>
    <s v="2003-06-01"/>
    <s v="2008-12-11"/>
    <s v="2010-03-16"/>
    <m/>
    <s v="info@artsalliancemedia.com"/>
    <s v="'+44 (0)20 7751 7500"/>
    <s v="https://www.crunchbase.com/organization/arts-alliance-media"/>
    <s v="https://www.twitter.com/artsalliancem"/>
    <s v="http://www.facebook.com/pages/arts-alliance-media/11570098846830"/>
    <s v="ef8ce1c6-961b-eb96-cddc-8f2c65fcdc23"/>
  </r>
  <r>
    <x v="66084"/>
    <s v="biomoda.com"/>
    <s v="USA"/>
    <s v="NM"/>
    <s v="Albuquerque"/>
    <s v="Albuquerque"/>
    <x v="0"/>
    <s v="Biomoda operates as an in vitro diagnostics company that develops assays and tests to detect cancer."/>
    <s v="biotechnology|health diagnostics"/>
    <x v="44"/>
    <x v="1"/>
    <n v="1"/>
    <n v="1000000"/>
    <s v="1990-01-01"/>
    <s v="2010-03-16"/>
    <s v="2010-03-16"/>
    <m/>
    <s v="askbiomoda@biomoda.com"/>
    <s v="(505)821-0875"/>
    <s v="https://www.crunchbase.com/organization/biomoda"/>
    <s v="https://www.twitter.com/biomodainc"/>
    <m/>
    <s v="a2aea4f9-765e-5966-cf71-35d4030e22d3"/>
  </r>
  <r>
    <x v="66085"/>
    <s v="controlcircle.com"/>
    <s v="GBR"/>
    <m/>
    <s v="London"/>
    <s v="London"/>
    <x v="2"/>
    <s v="ControlCircle offers managed and cloud-based services to enterprises and online businesses to manage IT infrastructure and applications."/>
    <s v="web hosting"/>
    <x v="28"/>
    <x v="3"/>
    <n v="1"/>
    <n v="9079060"/>
    <s v="2001-01-01"/>
    <s v="2010-03-16"/>
    <s v="2010-03-16"/>
    <m/>
    <s v="sales@controlcircle.com"/>
    <s v="'+44 20 7806 6001"/>
    <s v="https://www.crunchbase.com/organization/controlcircle"/>
    <s v="https://www.twitter.com/one_alternative"/>
    <s v="https://www.facebook.com/controlcircle"/>
    <s v="b5ee6446-346b-af08-1602-c98ea656da13"/>
  </r>
  <r>
    <x v="66086"/>
    <s v="eec-pe.com"/>
    <s v="USA"/>
    <s v="WA"/>
    <s v="Seattle"/>
    <s v="Issaquah"/>
    <x v="0"/>
    <s v="Eastside Endoscopy Center is an ambulatory facility developing and providing endoscopic services."/>
    <s v="health care|medical"/>
    <x v="3"/>
    <x v="1"/>
    <n v="1"/>
    <n v="696104"/>
    <m/>
    <s v="2010-03-16"/>
    <s v="2010-03-16"/>
    <m/>
    <m/>
    <s v="'425-451-7335"/>
    <s v="https://www.crunchbase.com/organization/eastside-endoscopy-center"/>
    <m/>
    <m/>
    <s v="e939cb54-c20c-52a5-6d4e-27c91df4b5cb"/>
  </r>
  <r>
    <x v="66087"/>
    <m/>
    <s v="USA"/>
    <s v="CA"/>
    <s v="San Diego"/>
    <s v="San Diego"/>
    <x v="0"/>
    <s v="IASO Pharma is a development stage company developing therapeutics for the treatment and prevention of infectious diseases."/>
    <s v="biotechnology"/>
    <x v="36"/>
    <x v="2"/>
    <n v="1"/>
    <n v="3343000"/>
    <s v="2006-01-01"/>
    <s v="2010-03-16"/>
    <s v="2010-03-16"/>
    <m/>
    <m/>
    <m/>
    <s v="https://www.crunchbase.com/organization/iaso-pharma"/>
    <m/>
    <m/>
    <s v="d4bc4b40-bd60-1e9e-0151-eeecbf7b3d6a"/>
  </r>
  <r>
    <x v="66088"/>
    <s v="iguiders.com"/>
    <s v="USA"/>
    <s v="OH"/>
    <s v="Cleveland"/>
    <s v="Beachwood"/>
    <x v="0"/>
    <s v="iGuiders provides interactive decision-making applications and services for online shoppers."/>
    <s v="curated web"/>
    <x v="28"/>
    <x v="1"/>
    <n v="3"/>
    <n v="1170000"/>
    <s v="2008-02-01"/>
    <s v="2009-02-04"/>
    <s v="2010-03-16"/>
    <m/>
    <s v="info@iGuiders.com"/>
    <s v="'216-342-4115"/>
    <s v="https://www.crunchbase.com/organization/iguiders"/>
    <s v="https://www.twitter.com/iguiders"/>
    <m/>
    <s v="90c621b5-4058-f48e-37ea-2c09b99639c3"/>
  </r>
  <r>
    <x v="66089"/>
    <s v="metrogames.com"/>
    <s v="USA"/>
    <s v="CA"/>
    <s v="SF Bay Area"/>
    <s v="Mountain View"/>
    <x v="0"/>
    <s v="MetroGames develops social and real-time multiplayer games for various social networks."/>
    <s v="developer tools|social network|video games"/>
    <x v="2522"/>
    <x v="6"/>
    <n v="1"/>
    <n v="5000000"/>
    <s v="2010-01-01"/>
    <s v="2010-03-16"/>
    <s v="2010-03-16"/>
    <m/>
    <m/>
    <s v="54 11 4787 9212"/>
    <s v="https://www.crunchbase.com/organization/metrogames-us"/>
    <s v="https://www.twitter.com/metrogames"/>
    <s v="https://www.facebook.com/tea-for-friends"/>
    <s v="6706b4b7-ce5a-1e0a-01f5-025cdd231280"/>
  </r>
  <r>
    <x v="66090"/>
    <s v="netzoptiker.de"/>
    <s v="DEU"/>
    <m/>
    <s v="DEU - Other"/>
    <s v="Limburg"/>
    <x v="2"/>
    <s v="Netzoptiker GmbH, based in Limburg, Germany, offers a full range of optical products such as eyeglasses, sunglasses and contact lenses."/>
    <s v="e-commerce"/>
    <x v="63"/>
    <x v="0"/>
    <n v="1"/>
    <n v="1783990"/>
    <m/>
    <s v="2010-03-16"/>
    <s v="2010-03-16"/>
    <m/>
    <s v="info@netzoptiker.de"/>
    <s v="49 64 3159 0990"/>
    <s v="https://www.crunchbase.com/organization/netzoptiker"/>
    <s v="https://www.twitter.com/netzoptiker_de"/>
    <s v="http://www.facebook.com/netzoptiker"/>
    <s v="1491de6d-78a0-5c4f-0dd8-72890c20626e"/>
  </r>
  <r>
    <x v="66091"/>
    <s v="sinohub.com"/>
    <s v="CHN"/>
    <m/>
    <s v="Shenzhen"/>
    <s v="Shenzhen"/>
    <x v="3"/>
    <s v="SinoHub was a one-stop-shop for all electronic component supply chain services."/>
    <s v="electronics|hardware|manufacturing|supply chain management"/>
    <x v="1098"/>
    <x v="3"/>
    <n v="3"/>
    <n v="10710000"/>
    <s v="2000-01-01"/>
    <s v="2009-08-06"/>
    <s v="2010-03-16"/>
    <s v="2013-05-01"/>
    <m/>
    <s v="86 755 2661 2106"/>
    <s v="https://www.crunchbase.com/organization/sinohub"/>
    <m/>
    <m/>
    <s v="9f215357-0374-5826-400d-82395f693c46"/>
  </r>
  <r>
    <x v="66092"/>
    <s v="tucmanaged.com"/>
    <s v="CAN"/>
    <s v="ON"/>
    <s v="Ottawa"/>
    <s v="Ottawa"/>
    <x v="0"/>
    <s v="TUC provides managed IT solutions to small- and medium-sized businesses, government/non-profits, professionals, and healthcare providers."/>
    <s v="software"/>
    <x v="10"/>
    <x v="6"/>
    <n v="1"/>
    <n v="1000000"/>
    <s v="2006-01-01"/>
    <s v="2010-03-16"/>
    <s v="2010-03-16"/>
    <m/>
    <m/>
    <s v="'613-591-9800"/>
    <s v="https://www.crunchbase.com/organization/tuc-managed-it-solutions-ltd"/>
    <s v="https://www.twitter.com/tucmanaged"/>
    <m/>
    <s v="c118012d-3742-50f8-202a-c7c34a644dfe"/>
  </r>
  <r>
    <x v="66093"/>
    <s v="usphotonics.com"/>
    <s v="USA"/>
    <s v="MO"/>
    <s v="Branson"/>
    <s v="Springfield"/>
    <x v="0"/>
    <s v="US Photonics manufactures lasers, optics, photonics, LAB-on-chip sensors, detectors, MEMS, and transducers for micromachining applications."/>
    <s v="manufacturing"/>
    <x v="41"/>
    <x v="1"/>
    <n v="1"/>
    <n v="150000"/>
    <s v="2005-10-01"/>
    <s v="2010-03-16"/>
    <s v="2010-03-16"/>
    <m/>
    <s v="info@usphotonics.net"/>
    <n v="4178639227"/>
    <s v="https://www.crunchbase.com/organization/u-s-photonics"/>
    <m/>
    <m/>
    <s v="7740bc0a-378a-fbda-cca0-2eee34c6ba40"/>
  </r>
  <r>
    <x v="66094"/>
    <s v="fulcrummicro.com"/>
    <s v="USA"/>
    <s v="CA"/>
    <s v="Los Angeles"/>
    <s v="Calabasas"/>
    <x v="2"/>
    <s v="Fulcrum Microsystems, a semiconductor firm, offers interconnect devices for storage, computing, networking backplane and interconnect apps."/>
    <s v="manufacturing|product design|semiconductor"/>
    <x v="3389"/>
    <x v="6"/>
    <n v="7"/>
    <n v="118017493"/>
    <s v="2000-01-01"/>
    <s v="2000-01-01"/>
    <s v="2010-03-15"/>
    <m/>
    <s v="info@fulcrummicro.com"/>
    <s v="(818)871-8100"/>
    <s v="https://www.crunchbase.com/organization/fulcrum-microsystems"/>
    <s v="https://www.twitter.com/fulcrummicro"/>
    <s v="https://www.facebook.com/pages/fulcrum-microsystems/110327705658510"/>
    <s v="b0624ef7-82d7-2b32-a9ae-4e8b8da5d690"/>
  </r>
  <r>
    <x v="66095"/>
    <s v="geosentric.com"/>
    <s v="NLD"/>
    <m/>
    <s v="Amsterdam"/>
    <s v="Amsterdam"/>
    <x v="1"/>
    <s v="GeoSentric offers GyPSii, a mobile digital lifestyle application and geo-mobility social networking platform."/>
    <s v="apps|lifestyle|mobile"/>
    <x v="1309"/>
    <x v="6"/>
    <n v="2"/>
    <n v="24100000"/>
    <s v="2007-06-01"/>
    <s v="2007-09-01"/>
    <s v="2010-03-15"/>
    <m/>
    <s v="communications!@gypsii.com"/>
    <s v="358 2077 00800"/>
    <s v="https://www.crunchbase.com/organization/geosentric"/>
    <m/>
    <m/>
    <s v="fff960de-b6f7-e235-da0a-939eec65a459"/>
  </r>
  <r>
    <x v="66096"/>
    <s v="infusedindustries.com"/>
    <s v="USA"/>
    <s v="NC"/>
    <s v="Raleigh"/>
    <s v="Raleigh"/>
    <x v="0"/>
    <s v="Distributed Social Commerce Solutions"/>
    <s v="e-commerce|software"/>
    <x v="141"/>
    <x v="1"/>
    <n v="1"/>
    <m/>
    <s v="2009-08-10"/>
    <s v="2010-03-15"/>
    <s v="2010-03-15"/>
    <m/>
    <s v="support@infusedindustries.com"/>
    <s v="'910-690-0793"/>
    <s v="https://www.crunchbase.com/organization/infused-industries"/>
    <m/>
    <m/>
    <s v="8d75edce-a336-7d0b-085f-2c18dd50b33b"/>
  </r>
  <r>
    <x v="66097"/>
    <s v="lemondfitness.com"/>
    <s v="USA"/>
    <s v="CA"/>
    <s v="San Diego"/>
    <s v="Poway"/>
    <x v="0"/>
    <s v="LeMond Fitness is a U.S-based developer of fitness bikes."/>
    <s v="sports"/>
    <x v="153"/>
    <x v="0"/>
    <n v="1"/>
    <n v="2724998"/>
    <s v="2002-01-01"/>
    <s v="2010-03-15"/>
    <s v="2010-03-15"/>
    <m/>
    <s v="webprodsupport@hoistfitness.com"/>
    <s v="'425-482-6773"/>
    <s v="https://www.crunchbase.com/organization/lemond-fitness"/>
    <s v="https://www.twitter.com/lemondbyhoist"/>
    <s v="http://www.facebook.com/lemondbyhoist"/>
    <s v="8acf44d9-3489-8dca-863d-2433f188e23d"/>
  </r>
  <r>
    <x v="66098"/>
    <s v="magento.com"/>
    <s v="USA"/>
    <s v="CA"/>
    <s v="SF Bay Area"/>
    <s v="Campbell"/>
    <x v="2"/>
    <s v="Wellkraft manufactures and distributes olive oil to the Asian market."/>
    <s v="e-commerce|internet|marketplace|open source"/>
    <x v="1287"/>
    <x v="7"/>
    <n v="1"/>
    <n v="22500000"/>
    <s v="2010-01-01"/>
    <s v="2010-03-15"/>
    <s v="2010-03-15"/>
    <m/>
    <s v="info@magento.com"/>
    <s v="'310-954-8012"/>
    <s v="https://www.crunchbase.com/organization/magento"/>
    <s v="https://www.twitter.com/magento"/>
    <s v="http://www.facebook.com/magento"/>
    <s v="dad3047e-4880-32fa-f654-0794e701dd39"/>
  </r>
  <r>
    <x v="66099"/>
    <s v="markafoni.com"/>
    <s v="TUR"/>
    <m/>
    <s v="Istanbul"/>
    <s v="Istanbul"/>
    <x v="2"/>
    <s v="Markafoni is a Turkish shopping portal offering clothing and fashion accessories."/>
    <s v="e-commerce|fashion|lifestyle|nightclubs|privacy|shopping"/>
    <x v="7931"/>
    <x v="7"/>
    <n v="1"/>
    <n v="7500000"/>
    <s v="2008-09-03"/>
    <s v="2010-03-15"/>
    <s v="2010-03-15"/>
    <m/>
    <s v="sina@markafoni.com"/>
    <m/>
    <s v="https://www.crunchbase.com/organization/markafoni"/>
    <s v="https://www.twitter.com/markafoni"/>
    <s v="http://www.facebook.com/markafoni"/>
    <s v="afbb14b3-ae77-5b20-9a13-bf881033d86a"/>
  </r>
  <r>
    <x v="66100"/>
    <s v="mbftherapeutics.com"/>
    <s v="USA"/>
    <s v="PA"/>
    <s v="Philadelphia"/>
    <s v="Ambler"/>
    <x v="0"/>
    <s v="MBF Therapeutics, a veterinary oncology firm, advances the standard of cancer care for companion animals by developing innovative products."/>
    <s v="biotechnology"/>
    <x v="36"/>
    <x v="1"/>
    <n v="1"/>
    <n v="345000"/>
    <m/>
    <s v="2010-03-15"/>
    <s v="2010-03-15"/>
    <m/>
    <s v="Info@mbftherapeutics.com"/>
    <s v="'215-620-3699"/>
    <s v="https://www.crunchbase.com/organization/mbf-therapeutics"/>
    <m/>
    <m/>
    <s v="063ec637-4cde-6f72-37c2-03b6cae1a077"/>
  </r>
  <r>
    <x v="66101"/>
    <s v="metaplace.com"/>
    <s v="USA"/>
    <s v="CA"/>
    <s v="San Diego"/>
    <s v="Solana Beach"/>
    <x v="2"/>
    <s v="Metaplace is a fast-paced and venture-funded startup developing social games."/>
    <s v="apps|mmo games|social media"/>
    <x v="6757"/>
    <x v="1"/>
    <n v="3"/>
    <n v="9400000"/>
    <s v="2006-07-01"/>
    <s v="2007-01-01"/>
    <s v="2010-03-15"/>
    <m/>
    <s v="contact@metaplace.com"/>
    <m/>
    <s v="https://www.crunchbase.com/organization/metaplace"/>
    <s v="https://www.twitter.com/metaplace"/>
    <m/>
    <s v="bbc7ae1a-c359-c467-1bdd-e2804fc33576"/>
  </r>
  <r>
    <x v="66102"/>
    <s v="newyork-consulting.com"/>
    <m/>
    <m/>
    <m/>
    <m/>
    <x v="0"/>
    <s v="Business Takeoff Specialists, Early Stage Entrepreneurial Investing"/>
    <s v="angel investment|business development|consulting"/>
    <x v="39"/>
    <x v="2"/>
    <n v="1"/>
    <n v="260000"/>
    <s v="2010-04-15"/>
    <s v="2010-03-15"/>
    <s v="2010-03-15"/>
    <m/>
    <m/>
    <m/>
    <s v="https://www.crunchbase.com/organization/new-york-consulting"/>
    <m/>
    <m/>
    <s v="3ace567c-a1d7-14f9-226e-2795f84dd340"/>
  </r>
  <r>
    <x v="66103"/>
    <s v="npphotonics.com"/>
    <s v="USA"/>
    <s v="AZ"/>
    <s v="Tucson"/>
    <s v="Tucson"/>
    <x v="0"/>
    <s v="NP Photonics designs and produces optical light sources for sensing, medical, and research and development markets across the globe."/>
    <s v="hardware|software"/>
    <x v="136"/>
    <x v="0"/>
    <n v="3"/>
    <n v="7800000"/>
    <s v="1998-01-01"/>
    <s v="2005-07-25"/>
    <s v="2010-03-15"/>
    <m/>
    <m/>
    <n v="5207997403"/>
    <s v="https://www.crunchbase.com/organization/np-photonics"/>
    <m/>
    <m/>
    <s v="b382f48e-042f-0814-b552-71649a25eb85"/>
  </r>
  <r>
    <x v="66104"/>
    <s v="projectioneering.com.au"/>
    <s v="USA"/>
    <s v="MD"/>
    <s v="Hagerstown"/>
    <s v="Frederick"/>
    <x v="0"/>
    <s v="Projectioneering provides project development and strategic management services."/>
    <s v="biotechnology"/>
    <x v="36"/>
    <x v="1"/>
    <n v="1"/>
    <n v="883000"/>
    <s v="2010-01-01"/>
    <s v="2010-03-15"/>
    <s v="2010-03-15"/>
    <m/>
    <s v="projectioneering@netspace.net.au"/>
    <s v="'+61 (0)2 8003 7449"/>
    <s v="https://www.crunchbase.com/organization/projectioneering"/>
    <m/>
    <m/>
    <s v="d38f753e-7737-db4d-9f4b-19e4e1cc7099"/>
  </r>
  <r>
    <x v="66105"/>
    <s v="s5tech.com"/>
    <s v="ITA"/>
    <m/>
    <s v="ITA - Other"/>
    <s v="Piacenza"/>
    <x v="0"/>
    <s v="S5 Tech designed an ESL (electronic shelf label) system for the retail industry."/>
    <s v="electronics|retail technology"/>
    <x v="934"/>
    <x v="1"/>
    <n v="1"/>
    <n v="2334833"/>
    <s v="2008-01-01"/>
    <s v="2010-03-15"/>
    <s v="2010-03-15"/>
    <m/>
    <m/>
    <m/>
    <s v="https://www.crunchbase.com/organization/s5-tech"/>
    <s v="https://www.twitter.com/s5tech"/>
    <m/>
    <s v="b8e3f316-ee54-0738-0a62-93a6bd9b858a"/>
  </r>
  <r>
    <x v="66106"/>
    <s v="socialsolutions.com"/>
    <s v="USA"/>
    <s v="MD"/>
    <s v="Baltimore"/>
    <s v="Baltimore"/>
    <x v="2"/>
    <s v="Social Solutions provides case management systems and performance management software for human and social service organizations."/>
    <s v="enterprise software|human resources|social"/>
    <x v="10"/>
    <x v="7"/>
    <n v="3"/>
    <n v="11750000"/>
    <s v="2006-01-01"/>
    <s v="2008-06-25"/>
    <s v="2010-03-15"/>
    <m/>
    <s v="support@socialsolutions.com"/>
    <n v="4434603567"/>
    <s v="https://www.crunchbase.com/organization/social-solutions"/>
    <s v="https://www.twitter.com/socialsolutions"/>
    <s v="http://www.facebook.com/socialsolutionsinc"/>
    <s v="88fe4e5c-3c44-bee8-4492-4585be22be07"/>
  </r>
  <r>
    <x v="66107"/>
    <s v="valtechcardio.com"/>
    <s v="ISR"/>
    <m/>
    <s v="Tel Aviv"/>
    <s v="Or Yehuda"/>
    <x v="2"/>
    <s v="Valtech Cardio is focused on percutaneous annuloplasty ring valve repair for mitral valve regurgitation treatments."/>
    <s v="health care|hospital|medical device"/>
    <x v="3"/>
    <x v="0"/>
    <n v="1"/>
    <n v="17800000"/>
    <s v="2006-01-01"/>
    <s v="2010-03-15"/>
    <s v="2010-03-15"/>
    <m/>
    <s v="info@valtech.co.il"/>
    <n v="97236349910"/>
    <s v="https://www.crunchbase.com/organization/valtech-cardio"/>
    <m/>
    <m/>
    <s v="55bbe288-f4e2-50fa-bab8-221730931737"/>
  </r>
  <r>
    <x v="66108"/>
    <s v="deepdriver.com"/>
    <s v="USA"/>
    <s v="TX"/>
    <s v="Houston"/>
    <s v="Houston"/>
    <x v="0"/>
    <s v="DeepDriver develops piling hammer and drilling solutions for applications in pipeline initiations, floating structures, and soil sampling."/>
    <s v="manufacturing"/>
    <x v="41"/>
    <x v="1"/>
    <n v="1"/>
    <n v="110000"/>
    <s v="2010-01-01"/>
    <s v="2010-03-12"/>
    <s v="2010-03-12"/>
    <m/>
    <s v="info@deepdriver.com"/>
    <s v="'713-236-0037"/>
    <s v="https://www.crunchbase.com/organization/deep-driver"/>
    <m/>
    <m/>
    <s v="4a00eeb3-0fd6-5f6f-b5aa-dada08d52c15"/>
  </r>
  <r>
    <x v="66109"/>
    <s v="gulfstreamtechnologies.com"/>
    <s v="USA"/>
    <s v="LA"/>
    <s v="LA - Other"/>
    <s v="Hackberry"/>
    <x v="0"/>
    <s v="Gulfstream Technologies designs, builds and operates turbines that utilize water to produce electricity for various commercial applications."/>
    <s v="cleantech|energy|water"/>
    <x v="165"/>
    <x v="1"/>
    <n v="2"/>
    <n v="300500"/>
    <s v="2005-01-01"/>
    <s v="2009-06-30"/>
    <s v="2010-03-12"/>
    <m/>
    <s v="jyoungblood@gulfstreamtechnologies.com"/>
    <s v="'940-564-5682"/>
    <s v="https://www.crunchbase.com/organization/gulfstream-technologies"/>
    <m/>
    <m/>
    <s v="7d7cb5df-b609-45da-572b-f48258ecdd0a"/>
  </r>
  <r>
    <x v="66110"/>
    <s v="hunch.com"/>
    <s v="USA"/>
    <s v="NY"/>
    <s v="New York City"/>
    <s v="New York"/>
    <x v="2"/>
    <s v="Hunch is a website designed as a collective intelligence decision-making system that connects people on the web based on their interests."/>
    <s v="curated web|local|web design"/>
    <x v="2721"/>
    <x v="0"/>
    <n v="3"/>
    <n v="19200000"/>
    <s v="2007-09-01"/>
    <s v="2007-11-01"/>
    <s v="2010-03-12"/>
    <m/>
    <s v="info@hunch.com"/>
    <m/>
    <s v="https://www.crunchbase.com/organization/hunch"/>
    <s v="https://www.twitter.com/hunch"/>
    <m/>
    <s v="d5f3753f-1c4a-d44d-ee11-16b17b1ab259"/>
  </r>
  <r>
    <x v="66111"/>
    <s v="kjayamedical.com"/>
    <s v="USA"/>
    <s v="CT"/>
    <s v="Hartford"/>
    <s v="Stamford"/>
    <x v="0"/>
    <s v="Provision of medical imaging software systems."/>
    <s v="health care|medical|software"/>
    <x v="247"/>
    <x v="0"/>
    <n v="1"/>
    <n v="792560"/>
    <m/>
    <s v="2010-03-12"/>
    <s v="2010-03-12"/>
    <m/>
    <s v="david.smith@kjayamedical.com"/>
    <s v="(203) 653-3496"/>
    <s v="https://www.crunchbase.com/organization/kjaya-medical"/>
    <m/>
    <m/>
    <s v="3e340115-2804-928e-8235-ddfe09929bdf"/>
  </r>
  <r>
    <x v="66112"/>
    <s v="tillster.com"/>
    <s v="USA"/>
    <s v="CA"/>
    <s v="San Diego"/>
    <s v="San Diego"/>
    <x v="0"/>
    <s v="Global leader in digitally based customer engagement, loyalty &amp; self-service ordering for QSR, fast casual &amp; casual dining industries"/>
    <s v="e-commerce|enterprise software|mobile payments"/>
    <x v="344"/>
    <x v="6"/>
    <n v="4"/>
    <n v="14462322"/>
    <s v="2002-01-01"/>
    <s v="2003-08-22"/>
    <s v="2010-03-12"/>
    <m/>
    <m/>
    <s v="(858)784-0800"/>
    <s v="https://www.crunchbase.com/organization/tillster"/>
    <s v="https://www.twitter.com/tillsterinc"/>
    <s v="http://www.facebook.com/tillsterinc"/>
    <s v="5c5c2278-f28f-9702-9e48-ac956ea0e219"/>
  </r>
  <r>
    <x v="66113"/>
    <s v="veruta.com"/>
    <s v="USA"/>
    <s v="CA"/>
    <s v="SF Bay Area"/>
    <s v="San Jose"/>
    <x v="2"/>
    <s v="Veruta is a banner-based advertising model that focuses on building a brand identity to showcase individual products."/>
    <s v="advertising"/>
    <x v="296"/>
    <x v="0"/>
    <n v="1"/>
    <n v="289998"/>
    <s v="2008-01-01"/>
    <s v="2010-03-12"/>
    <s v="2010-03-12"/>
    <m/>
    <s v="questions@veruta.com"/>
    <s v="(408) 577-1811"/>
    <s v="https://www.crunchbase.com/organization/veruta"/>
    <s v="https://www.twitter.com/mybuys"/>
    <s v="https://www.facebook.com/145695757237"/>
    <s v="fa9d3626-5195-dda5-9115-4d4a485a2998"/>
  </r>
  <r>
    <x v="66114"/>
    <s v="workwave.com"/>
    <s v="USA"/>
    <s v="NJ"/>
    <s v="NJ - Other"/>
    <s v="Neptune"/>
    <x v="0"/>
    <s v="A leader in SaaS solutions for field service &amp; last mile delivery. Products include PestPac, WorkWave Service, and WorkWave Route Manager."/>
    <s v="software"/>
    <x v="10"/>
    <x v="5"/>
    <n v="3"/>
    <n v="8300000"/>
    <s v="1984-01-01"/>
    <s v="2007-07-29"/>
    <s v="2010-03-12"/>
    <m/>
    <m/>
    <s v="(866)794-1658"/>
    <s v="https://www.crunchbase.com/organization/marathon-data-systems"/>
    <s v="https://www.twitter.com/work_wave"/>
    <s v="https://www.facebook.com/workwaveco"/>
    <s v="a0af0753-feb7-ab7d-d2f3-95722adad41d"/>
  </r>
  <r>
    <x v="66115"/>
    <s v="zxy.no"/>
    <s v="NOR"/>
    <m/>
    <s v="Trondheim"/>
    <s v="Trondheim"/>
    <x v="0"/>
    <s v="ZXY Wearable Sports Performance Technology, including videos, key features, and other product information."/>
    <m/>
    <x v="5"/>
    <x v="2"/>
    <n v="1"/>
    <m/>
    <s v="2002-01-01"/>
    <s v="2010-03-12"/>
    <s v="2010-03-12"/>
    <m/>
    <m/>
    <s v="47 72 81 05 15"/>
    <s v="https://www.crunchbase.com/organization/zxy-sport-tracking"/>
    <s v="https://www.twitter.com/chyronhego"/>
    <s v="https://www.facebook.com/chyronhego"/>
    <s v="8a400056-15a1-323b-62bf-4bae833839bb"/>
  </r>
  <r>
    <x v="66116"/>
    <s v="chasemedical.com"/>
    <s v="USA"/>
    <s v="TX"/>
    <s v="Dallas"/>
    <s v="Richardson"/>
    <x v="0"/>
    <s v="Follicum is a biopharmaceutical company that develops new pharmaceutical treatments aimed at helping people who suffer from hair loss."/>
    <s v="health care"/>
    <x v="3"/>
    <x v="1"/>
    <n v="2"/>
    <n v="8790112"/>
    <s v="1995-01-01"/>
    <s v="2009-07-24"/>
    <s v="2010-03-11"/>
    <m/>
    <s v="cust_svc@chasemedical.com"/>
    <s v="'972-783-7005"/>
    <s v="https://www.crunchbase.com/organization/chase-medical"/>
    <m/>
    <m/>
    <s v="af6dcfa6-3131-e905-8905-f2779af6c18e"/>
  </r>
  <r>
    <x v="66117"/>
    <s v="chomp.com"/>
    <s v="USA"/>
    <s v="CA"/>
    <s v="SF Bay Area"/>
    <s v="San Francisco"/>
    <x v="2"/>
    <s v="Chomp is an application search platform providing information on the functionalities of various applications."/>
    <s v="mobile"/>
    <x v="15"/>
    <x v="0"/>
    <n v="2"/>
    <n v="2565000"/>
    <s v="2009-09-09"/>
    <s v="2009-11-01"/>
    <s v="2010-03-11"/>
    <m/>
    <m/>
    <s v="'415-252-9447"/>
    <s v="https://www.crunchbase.com/organization/chomp"/>
    <s v="https://www.twitter.com/chomp"/>
    <m/>
    <s v="2247d551-7010-739e-c5ab-b66a6739a8ad"/>
  </r>
  <r>
    <x v="66118"/>
    <s v="headsprout.com"/>
    <s v="USA"/>
    <s v="WA"/>
    <s v="Seattle"/>
    <s v="Seattle"/>
    <x v="2"/>
    <s v="HeadSprout offers interactive online reading and comprehension programs for children."/>
    <s v="children|education|software"/>
    <x v="283"/>
    <x v="6"/>
    <n v="3"/>
    <n v="10356751"/>
    <s v="1999-01-01"/>
    <s v="2001-09-25"/>
    <s v="2010-03-11"/>
    <m/>
    <m/>
    <s v="'206-329-3660"/>
    <s v="https://www.crunchbase.com/organization/headsprout"/>
    <s v="https://www.twitter.com/learningatoz"/>
    <s v="https://www.facebook.com/learning-a-z"/>
    <s v="ffc8461b-c06e-9fd0-3e81-49e537b7ac93"/>
  </r>
  <r>
    <x v="66119"/>
    <s v="liberatormedical.com"/>
    <s v="USA"/>
    <s v="FL"/>
    <s v="Florida's Treasure Coast"/>
    <s v="Stuart"/>
    <x v="2"/>
    <s v="Liberator Medical Supply provides direct-to-consumer medical supplies focused on sterile urinary catheters and urological supplies."/>
    <s v="health care"/>
    <x v="3"/>
    <x v="5"/>
    <n v="1"/>
    <n v="7000000"/>
    <s v="1906-01-01"/>
    <s v="2010-03-11"/>
    <s v="2010-03-11"/>
    <m/>
    <m/>
    <s v="'772-287-2414"/>
    <s v="https://www.crunchbase.com/organization/liberator-medical-supply"/>
    <s v="https://www.twitter.com/libmedsupply"/>
    <m/>
    <s v="69b6ca8c-e160-0ea2-392b-61f1448e7850"/>
  </r>
  <r>
    <x v="66120"/>
    <m/>
    <s v="USA"/>
    <s v="NY"/>
    <s v="New York City"/>
    <s v="New York"/>
    <x v="2"/>
    <s v="OfferIQ bridges the gap between mobile coupon delivery and redemption in the physical shopping world."/>
    <s v="advertising|mobile|shopping"/>
    <x v="1223"/>
    <x v="2"/>
    <n v="1"/>
    <m/>
    <m/>
    <s v="2010-03-11"/>
    <s v="2010-03-11"/>
    <m/>
    <m/>
    <m/>
    <s v="https://www.crunchbase.com/organization/offeriq"/>
    <m/>
    <m/>
    <s v="f3f7cd49-93ec-cd48-0316-dc61d6197c80"/>
  </r>
  <r>
    <x v="66121"/>
    <s v="oxsensis.com"/>
    <s v="GBR"/>
    <m/>
    <s v="London"/>
    <s v="Didcot"/>
    <x v="0"/>
    <s v="Oxsensis is a manufacturer of optical sensors for pressure, vibration, temperature, and multiple parameters."/>
    <s v="hardware|software"/>
    <x v="136"/>
    <x v="0"/>
    <n v="1"/>
    <n v="4520000"/>
    <s v="2003-01-01"/>
    <s v="2010-03-11"/>
    <s v="2010-03-11"/>
    <m/>
    <s v="contact@oxsensis.com"/>
    <s v="44 12 3577 8120"/>
    <s v="https://www.crunchbase.com/organization/oxsensis"/>
    <s v="https://www.twitter.com/oxsensisltd"/>
    <m/>
    <s v="563f347a-6de8-cbb9-6ab0-99aab05b04f1"/>
  </r>
  <r>
    <x v="66122"/>
    <s v="tagent.com"/>
    <s v="USA"/>
    <s v="CA"/>
    <s v="SF Bay Area"/>
    <s v="Mountain View"/>
    <x v="0"/>
    <s v="Tagent offers technology services for locating and tracking individual objects."/>
    <s v="information services|internet radio|location based services"/>
    <x v="7932"/>
    <x v="1"/>
    <n v="1"/>
    <n v="2620442"/>
    <s v="2004-01-01"/>
    <s v="2010-03-11"/>
    <s v="2010-03-11"/>
    <m/>
    <s v="webinfo@tagent.com"/>
    <s v="'650-265-4434"/>
    <s v="https://www.crunchbase.com/organization/tagent"/>
    <m/>
    <m/>
    <s v="f85da818-db92-a1cc-2a81-35f912715801"/>
  </r>
  <r>
    <x v="66123"/>
    <s v="teamer.net"/>
    <s v="GBR"/>
    <m/>
    <s v="London"/>
    <s v="London"/>
    <x v="0"/>
    <s v="Teamer is a sports team management app that takes the hassle out of organising any sports team, club or group."/>
    <s v="communities|messaging|social media|sports"/>
    <x v="7933"/>
    <x v="0"/>
    <n v="1"/>
    <n v="682850"/>
    <s v="2008-09-01"/>
    <s v="2010-03-11"/>
    <s v="2010-03-11"/>
    <m/>
    <s v="steve@teamer.net"/>
    <m/>
    <s v="https://www.crunchbase.com/organization/teamer"/>
    <s v="https://www.twitter.com/teamer"/>
    <s v="http://www.facebook.com/teamer.net"/>
    <s v="54167e6f-4ccf-a63a-e833-7c0bc8ffe864"/>
  </r>
  <r>
    <x v="66124"/>
    <s v="tetherball360.com"/>
    <s v="USA"/>
    <s v="IN"/>
    <s v="Indianapolis"/>
    <s v="Carmel"/>
    <x v="0"/>
    <s v="Tetherball is an advertising company focusing on digital relationship marketing."/>
    <s v="advertising"/>
    <x v="296"/>
    <x v="0"/>
    <n v="2"/>
    <n v="666000"/>
    <s v="2008-01-01"/>
    <s v="2010-01-21"/>
    <s v="2010-03-11"/>
    <m/>
    <s v="contact@tetherball360.com"/>
    <s v="(317) 818.8800"/>
    <s v="https://www.crunchbase.com/organization/tetherball"/>
    <s v="https://www.twitter.com/tetherball_llc"/>
    <s v="http://www.facebook.com/pages/tetherball/128479797166567"/>
    <s v="14d81739-4445-9f24-cb3d-9c45bb82b5c3"/>
  </r>
  <r>
    <x v="66125"/>
    <s v="apprion.com"/>
    <s v="USA"/>
    <s v="CA"/>
    <s v="SF Bay Area"/>
    <s v="Mountain View"/>
    <x v="0"/>
    <s v="Apprion is an IIoT company, and delivers intelligent, industrial applications and services for the process manufacturing industry."/>
    <s v="industrial|mobile|wireless"/>
    <x v="259"/>
    <x v="0"/>
    <n v="4"/>
    <n v="31500000"/>
    <s v="2004-01-01"/>
    <s v="2006-01-24"/>
    <s v="2010-03-10"/>
    <m/>
    <s v="info@apprion.com"/>
    <n v="6509345700"/>
    <s v="https://www.crunchbase.com/organization/apprion"/>
    <s v="https://www.twitter.com/apprion"/>
    <m/>
    <s v="1d92a43f-4a33-5375-49d7-4cc67917b268"/>
  </r>
  <r>
    <x v="66126"/>
    <s v="91huayi.com"/>
    <s v="CHN"/>
    <m/>
    <s v="Beijing"/>
    <s v="Beijing"/>
    <x v="0"/>
    <s v="Beijing Zhijin Leye Education and Technology, a branch of Huayi, provides online medical education and training services."/>
    <s v="enterprise software"/>
    <x v="10"/>
    <x v="2"/>
    <n v="1"/>
    <n v="4390000"/>
    <m/>
    <s v="2010-03-10"/>
    <s v="2010-03-10"/>
    <m/>
    <m/>
    <m/>
    <s v="https://www.crunchbase.com/organization/beijing-zhijin-leye-education-and-technology-co"/>
    <m/>
    <m/>
    <s v="88b883a3-ef4d-893a-ff31-bfff58635419"/>
  </r>
  <r>
    <x v="66127"/>
    <s v="collectric.se"/>
    <s v="SWE"/>
    <m/>
    <s v="Sundsvall"/>
    <s v="Sundsvall"/>
    <x v="0"/>
    <s v="Collectric develops systems for measuring, controlling, and reporting electricity, heating, and water consumption in houses."/>
    <s v="hardware|software"/>
    <x v="136"/>
    <x v="2"/>
    <n v="1"/>
    <n v="287000"/>
    <s v="2003-01-01"/>
    <s v="2010-03-10"/>
    <s v="2010-03-10"/>
    <m/>
    <m/>
    <s v="'+46 60 66 10 15"/>
    <s v="https://www.crunchbase.com/organization/collectric"/>
    <m/>
    <m/>
    <s v="1ddd76c1-b347-ad23-b0c9-0a9699575eb6"/>
  </r>
  <r>
    <x v="66128"/>
    <s v="dreamdinners.com"/>
    <s v="USA"/>
    <s v="WA"/>
    <s v="Seattle"/>
    <s v="Snohomish"/>
    <x v="0"/>
    <s v="Dream Dinners is a food preparation franchise operation that helps people prepare meals ahead of time for freezing and cooking at home."/>
    <s v="e-commerce|enterprise software"/>
    <x v="141"/>
    <x v="3"/>
    <n v="1"/>
    <n v="500000"/>
    <s v="2002-02-01"/>
    <s v="2010-03-10"/>
    <s v="2010-03-10"/>
    <m/>
    <s v="customerservice@dreamdinners.com"/>
    <s v="'360-804-2020"/>
    <s v="https://www.crunchbase.com/organization/dream-dinners"/>
    <s v="https://www.twitter.com/dreamdinners"/>
    <s v="http://www.facebook.com/dreamdinners"/>
    <s v="f26d5f5d-b5f0-062f-fa84-2db3710aa56f"/>
  </r>
  <r>
    <x v="66129"/>
    <s v="epc-co.com"/>
    <s v="USA"/>
    <s v="CA"/>
    <s v="Los Angeles"/>
    <s v="El Segundo"/>
    <x v="0"/>
    <s v="Efficient Power Conversion develops enhancement mode power management devices based on Gallium Nitride."/>
    <s v="hardware|software"/>
    <x v="136"/>
    <x v="0"/>
    <n v="1"/>
    <n v="7500000"/>
    <s v="2007-11-01"/>
    <s v="2010-03-10"/>
    <s v="2010-03-10"/>
    <m/>
    <s v="joe.engle@epc-co.com"/>
    <s v="'310-615-0280"/>
    <s v="https://www.crunchbase.com/organization/efficient-power-conversion"/>
    <s v="https://www.twitter.com/epc_corp"/>
    <s v="http://www.facebook.com/epc.corporation"/>
    <s v="eb3da182-9b5f-0d2f-d031-a01aa42124e2"/>
  </r>
  <r>
    <x v="66130"/>
    <s v="eurekagenomics.com"/>
    <s v="USA"/>
    <s v="CA"/>
    <s v="SF Bay Area"/>
    <s v="Hercules"/>
    <x v="0"/>
    <s v="Eureka Genomics develops diagnostics to detect inherited genetic traits, cancers, and infectious diseases in humans, animals, and crops."/>
    <s v="biotechnology"/>
    <x v="36"/>
    <x v="0"/>
    <n v="1"/>
    <n v="3700000"/>
    <s v="2007-01-01"/>
    <s v="2010-03-10"/>
    <s v="2010-03-10"/>
    <m/>
    <s v="contact@eurekagenomics.com"/>
    <n v="5109649066"/>
    <s v="https://www.crunchbase.com/organization/eureka-genomics"/>
    <s v="https://www.twitter.com/eurekagenomics"/>
    <s v="http://www.facebook.com/eureka-genomics-corporation/371782"/>
    <s v="d9c74700-c96d-856f-39fe-332b8668d5fc"/>
  </r>
  <r>
    <x v="66131"/>
    <s v="nexmed.com"/>
    <s v="USA"/>
    <s v="CA"/>
    <s v="San Diego"/>
    <s v="San Diego"/>
    <x v="0"/>
    <s v="NexMed is a drug developer utilizing delivery technologies to develop treatments for conditions such as nail fungus and sexual disorders."/>
    <s v="biotechnology"/>
    <x v="36"/>
    <x v="0"/>
    <n v="1"/>
    <n v="2300000"/>
    <m/>
    <s v="2010-03-10"/>
    <s v="2010-03-10"/>
    <m/>
    <m/>
    <s v="(858) 222-8041"/>
    <s v="https://www.crunchbase.com/organization/nexmed"/>
    <s v="https://www.twitter.com/apricusbio"/>
    <m/>
    <s v="e4ac82ab-7162-33a7-24bf-c75f3dd8154f"/>
  </r>
  <r>
    <x v="66132"/>
    <s v="obihai.com"/>
    <s v="USA"/>
    <s v="CA"/>
    <s v="SF Bay Area"/>
    <s v="Campbell"/>
    <x v="0"/>
    <s v="Obihai develops VoIP analog phone adapters, smart phone VoIP apps, and phone systems for consumers and small businesses."/>
    <s v="cloud computing|public relations|video streaming|voip"/>
    <x v="7934"/>
    <x v="0"/>
    <n v="1"/>
    <n v="1500000"/>
    <s v="2010-01-01"/>
    <s v="2010-03-10"/>
    <s v="2010-03-10"/>
    <m/>
    <s v="info@obihai.com"/>
    <n v="4088906000"/>
    <s v="https://www.crunchbase.com/organization/obihai-technology"/>
    <s v="https://www.twitter.com/obihai"/>
    <s v="https://www.facebook.com/obihaitechnology"/>
    <s v="e050234b-bc77-bc82-c866-f8091a4d03d0"/>
  </r>
  <r>
    <x v="66133"/>
    <s v="orad.tv"/>
    <s v="ISR"/>
    <m/>
    <s v="Tel Aviv"/>
    <s v="Kfar Saba"/>
    <x v="2"/>
    <s v="Real-time 3D broadcast graphic solutions."/>
    <s v="3d technology|broadcasting|video streaming"/>
    <x v="3956"/>
    <x v="7"/>
    <n v="1"/>
    <n v="6600000"/>
    <s v="1993-01-01"/>
    <s v="2010-03-10"/>
    <s v="2010-03-10"/>
    <m/>
    <m/>
    <m/>
    <s v="https://www.crunchbase.com/organization/orad-hi-tech-systems-ltd"/>
    <s v="https://www.twitter.com/oradtv"/>
    <s v="http://www.facebook.com/pages/orad/160318370672381"/>
    <s v="03a579df-9228-a82c-a5cc-697af434407c"/>
  </r>
  <r>
    <x v="66134"/>
    <s v="phenomixcorp.com"/>
    <s v="USA"/>
    <s v="CA"/>
    <s v="San Diego"/>
    <s v="San Diego"/>
    <x v="3"/>
    <s v="Phenomix is a drug discovery and development company building a portfolio of novel therapeutics for the treatment of major human diseases."/>
    <s v="biotechnology|health care|pharmaceutical"/>
    <x v="44"/>
    <x v="1"/>
    <n v="3"/>
    <n v="72955935"/>
    <m/>
    <s v="2002-03-11"/>
    <s v="2010-03-10"/>
    <m/>
    <s v="info@phenomix.com"/>
    <s v="'1-858-731-5200"/>
    <s v="https://www.crunchbase.com/organization/phenomix"/>
    <m/>
    <m/>
    <s v="58e23a1d-2692-72ba-d919-4ae367a04753"/>
  </r>
  <r>
    <x v="66135"/>
    <s v="shootag.com"/>
    <s v="USA"/>
    <s v="TX"/>
    <s v="Austin"/>
    <s v="Austin"/>
    <x v="0"/>
    <s v="R&amp;T Enterprises offers shoo!TAG, a natural chemical-free insect repellent for people, pets, and farm animals."/>
    <s v="consulting"/>
    <x v="5"/>
    <x v="1"/>
    <n v="1"/>
    <n v="375000"/>
    <s v="2009-01-01"/>
    <s v="2010-03-10"/>
    <s v="2010-03-10"/>
    <m/>
    <s v="care@shootag.com"/>
    <s v="'512-382-5864"/>
    <s v="https://www.crunchbase.com/organization/r-t-enterprises"/>
    <s v="https://www.twitter.com/shootags"/>
    <s v="http://www.facebook.com/pages/austin-tx/shootag/154301627966502"/>
    <s v="1daf9795-b616-0dd4-9c5e-4980389b4750"/>
  </r>
  <r>
    <x v="66136"/>
    <s v="shotputventures.com"/>
    <s v="USA"/>
    <s v="GA"/>
    <s v="Atlanta"/>
    <s v="Atlanta"/>
    <x v="0"/>
    <s v="Shotput Ventures is an Atlanta-based startup accelerator offering seed funding and conception-phase mentoring to capital-light startups."/>
    <m/>
    <x v="5"/>
    <x v="2"/>
    <n v="1"/>
    <m/>
    <s v="2009-01-01"/>
    <s v="2010-03-10"/>
    <s v="2010-03-10"/>
    <m/>
    <m/>
    <m/>
    <s v="https://www.crunchbase.com/organization/shotput-ventures"/>
    <s v="https://www.twitter.com/shotputventures"/>
    <m/>
    <s v="7606b13b-a5bd-a0d7-605a-c7d5b238a0d1"/>
  </r>
  <r>
    <x v="66137"/>
    <s v="surgiceye.com"/>
    <s v="DEU"/>
    <m/>
    <s v="Munich"/>
    <s v="München"/>
    <x v="0"/>
    <s v="SurgicEye offers solutions for intra-operative imaging and instrument navigation."/>
    <m/>
    <x v="5"/>
    <x v="0"/>
    <n v="2"/>
    <m/>
    <s v="2008-01-01"/>
    <s v="2008-12-12"/>
    <s v="2010-03-10"/>
    <m/>
    <m/>
    <n v="4989549989090"/>
    <s v="https://www.crunchbase.com/organization/surgiceye-gmbh"/>
    <s v="https://www.twitter.com/surgiceye"/>
    <m/>
    <s v="4d825000-6868-a054-48f3-e8917444d08a"/>
  </r>
  <r>
    <x v="66138"/>
    <s v="thegreenmanenergy.com"/>
    <m/>
    <m/>
    <m/>
    <m/>
    <x v="0"/>
    <s v="Energy Efficiency Products &amp; Services for Business &amp; Residential"/>
    <m/>
    <x v="5"/>
    <x v="1"/>
    <n v="1"/>
    <m/>
    <s v="2010-04-01"/>
    <s v="2010-03-10"/>
    <s v="2010-03-10"/>
    <m/>
    <s v="support@thegreenmanenergy.com"/>
    <m/>
    <s v="https://www.crunchbase.com/organization/tgme-the-green-man-energy"/>
    <m/>
    <m/>
    <s v="038c34fc-a1c5-0651-a269-b0796368a185"/>
  </r>
  <r>
    <x v="66139"/>
    <s v="tso3.com"/>
    <s v="TUR"/>
    <m/>
    <s v="Ã‡an"/>
    <s v="Çan"/>
    <x v="0"/>
    <s v="TSO3 develops innovative low temperature sterile reprocessing solutions for medical devices."/>
    <s v="health care"/>
    <x v="3"/>
    <x v="6"/>
    <n v="1"/>
    <n v="120000"/>
    <s v="1998-01-01"/>
    <s v="2010-03-10"/>
    <s v="2010-03-10"/>
    <m/>
    <s v="info@tso3.com"/>
    <n v="14186535726"/>
    <s v="https://www.crunchbase.com/organization/tso3"/>
    <m/>
    <m/>
    <s v="73769b85-3d4b-bfaf-9100-dfa8e3b522a9"/>
  </r>
  <r>
    <x v="66140"/>
    <s v="upwindsolutions.com"/>
    <s v="USA"/>
    <s v="CA"/>
    <s v="San Diego"/>
    <s v="San Diego"/>
    <x v="2"/>
    <s v="UpWind Solutions offers third party asset management, operation and maintenance services to the North American wind energy industry."/>
    <s v="energy|intellectual property|service industry"/>
    <x v="7935"/>
    <x v="2"/>
    <n v="3"/>
    <n v="33800000"/>
    <s v="2007-09-01"/>
    <s v="2008-03-25"/>
    <s v="2010-03-10"/>
    <m/>
    <s v="sales@upwindsolutions.com"/>
    <m/>
    <s v="https://www.crunchbase.com/organization/upwind-solutions"/>
    <s v="https://www.twitter.com/upwindsolutions"/>
    <s v="http://www.facebook.com/pages/upwind+solutions/613802271968551"/>
    <s v="5a7b0d91-3756-e7dd-aafb-ee123d12893e"/>
  </r>
  <r>
    <x v="66141"/>
    <s v="valence.com"/>
    <s v="USA"/>
    <s v="TX"/>
    <s v="Austin"/>
    <s v="Austin"/>
    <x v="0"/>
    <s v="Valence Technology develops and manufactures long-life lithium iron magnesium phosphate advanced energy storage solutions."/>
    <s v="manufacturing"/>
    <x v="41"/>
    <x v="7"/>
    <n v="1"/>
    <n v="1000000"/>
    <s v="1989-01-01"/>
    <s v="2010-03-10"/>
    <s v="2010-03-10"/>
    <m/>
    <m/>
    <n v="5125272910"/>
    <s v="https://www.crunchbase.com/organization/valence-technology"/>
    <m/>
    <m/>
    <s v="8afca205-58db-fbb2-e24b-aceddf724e7f"/>
  </r>
  <r>
    <x v="66142"/>
    <m/>
    <s v="USA"/>
    <s v="AR"/>
    <s v="Fayetteville"/>
    <s v="Rogers"/>
    <x v="0"/>
    <s v="We are an innovative sales and marketing company with a specialization in products targeting the auto industry. Our strategy is to."/>
    <s v="automotive"/>
    <x v="114"/>
    <x v="2"/>
    <n v="1"/>
    <m/>
    <s v="2011-01-01"/>
    <s v="2010-03-10"/>
    <s v="2010-03-10"/>
    <m/>
    <m/>
    <m/>
    <s v="https://www.crunchbase.com/organization/virtual-sales-group"/>
    <m/>
    <m/>
    <s v="eaedb652-7d57-4729-314a-15baf173e0a3"/>
  </r>
  <r>
    <x v="66143"/>
    <s v="zenolink.com"/>
    <s v="USA"/>
    <s v="NY"/>
    <s v="Elmira"/>
    <s v="Endicott"/>
    <x v="0"/>
    <s v="ZenoLink develops and implements software applications for the measurement and analysis of human motion."/>
    <s v="software"/>
    <x v="10"/>
    <x v="0"/>
    <n v="1"/>
    <n v="35000"/>
    <s v="2001-01-01"/>
    <s v="2010-03-10"/>
    <s v="2010-03-10"/>
    <m/>
    <s v="contact@zenolink.com"/>
    <s v="'607-786-9262"/>
    <s v="https://www.crunchbase.com/organization/zenolink"/>
    <s v="https://www.twitter.com/zenolink"/>
    <s v="http://www.facebook.com/zenolink"/>
    <s v="a72205eb-2558-1005-6e0d-c54c479c5163"/>
  </r>
  <r>
    <x v="66144"/>
    <s v="atamasoft.jp"/>
    <s v="JPN"/>
    <m/>
    <s v="Tokyo"/>
    <s v="Tokyo"/>
    <x v="0"/>
    <s v="Atamasoft is a web system development company offering quiz databases for business and entertainment-based content."/>
    <s v="software"/>
    <x v="10"/>
    <x v="1"/>
    <n v="1"/>
    <n v="36198"/>
    <s v="2009-03-03"/>
    <s v="2010-03-09"/>
    <s v="2010-03-09"/>
    <m/>
    <m/>
    <m/>
    <s v="https://www.crunchbase.com/organization/atamasoft"/>
    <m/>
    <m/>
    <s v="e6ff3832-952d-af29-1b4b-e3b0499b97ee"/>
  </r>
  <r>
    <x v="66145"/>
    <s v="autoquake.com"/>
    <s v="GBR"/>
    <m/>
    <s v="London"/>
    <s v="London"/>
    <x v="2"/>
    <s v="Autoquake is an e-commerce company remarketing used cars on behalf of the UK corporate fleet and leasing companies direct to consumers."/>
    <s v="automotive|e-commerce|insurance|internet|retail"/>
    <x v="2750"/>
    <x v="6"/>
    <n v="7"/>
    <n v="53615099"/>
    <s v="2005-08-07"/>
    <s v="2006-07-01"/>
    <s v="2010-03-09"/>
    <m/>
    <s v="marketing@autoquake.com"/>
    <s v="'+44 333 800 9580"/>
    <s v="https://www.crunchbase.com/organization/autoquake"/>
    <s v="https://www.twitter.com/autoquake"/>
    <s v="http://www.facebook.com/carshopuk"/>
    <s v="9b00532f-6d09-9137-f1f1-a0393ede31cf"/>
  </r>
  <r>
    <x v="66146"/>
    <s v="gadgettrak.com"/>
    <s v="USA"/>
    <s v="OR"/>
    <s v="Portland, Oregon"/>
    <s v="Portland"/>
    <x v="0"/>
    <s v="GadgetTrak offers privacy-safe theft recovery, tracking and data protection software solutions for mobile devices."/>
    <s v="mobile|security|software"/>
    <x v="4609"/>
    <x v="2"/>
    <n v="1"/>
    <n v="500000"/>
    <s v="2007-02-01"/>
    <s v="2010-03-09"/>
    <s v="2010-03-09"/>
    <m/>
    <s v="info@gadgettrak.com"/>
    <m/>
    <s v="https://www.crunchbase.com/organization/gadgettrak"/>
    <s v="https://www.twitter.com/gadgettrak"/>
    <s v="http://www.facebook.com/pages/gadgettrak-inc/63934410798"/>
    <s v="c86ae888-db37-31bc-5544-31ddbada5521"/>
  </r>
  <r>
    <x v="66147"/>
    <s v="infologix.com"/>
    <s v="USA"/>
    <s v="PA"/>
    <s v="Philadelphia"/>
    <s v="Hatboro"/>
    <x v="2"/>
    <s v="InfoLogix is a provider of enterprise mobility and mobile workforce technology solutions."/>
    <s v="enterprise software"/>
    <x v="10"/>
    <x v="7"/>
    <n v="1"/>
    <n v="3000000"/>
    <s v="2001-01-01"/>
    <s v="2010-03-09"/>
    <s v="2010-03-09"/>
    <m/>
    <m/>
    <s v="'800-722-8997"/>
    <s v="https://www.crunchbase.com/organization/infologix"/>
    <m/>
    <m/>
    <s v="75069b19-f359-3549-465f-c6131a013541"/>
  </r>
  <r>
    <x v="66148"/>
    <s v="lemnislighting.com"/>
    <s v="NLD"/>
    <m/>
    <s v="NLD - Other"/>
    <s v="Barneveld"/>
    <x v="0"/>
    <s v="Lemnis Lighting develops and markets indoor and outdoor light-emitting diode (LED) lamps for a wide range of consumers."/>
    <s v="consumer electronics|hardware|lighting"/>
    <x v="13"/>
    <x v="6"/>
    <n v="1"/>
    <n v="37500000"/>
    <s v="2005-01-01"/>
    <s v="2010-03-09"/>
    <s v="2010-03-09"/>
    <m/>
    <s v="klantenservice@mijnpharox.nl"/>
    <s v="31 34 276 0760"/>
    <s v="https://www.crunchbase.com/organization/lemnis-lighting"/>
    <s v="https://www.twitter.com/pharox"/>
    <m/>
    <s v="54a71cee-b5ad-9523-28dd-43ee555cd678"/>
  </r>
  <r>
    <x v="66149"/>
    <s v="orthoscan.com"/>
    <s v="USA"/>
    <s v="AZ"/>
    <s v="Phoenix"/>
    <s v="Scottsdale"/>
    <x v="2"/>
    <s v="OrthoScan, a medical device company, provides solutions for orthopedic imaging applications in the United States."/>
    <s v="biotechnology|customer service"/>
    <x v="36"/>
    <x v="6"/>
    <n v="2"/>
    <n v="8325000"/>
    <s v="2002-01-01"/>
    <s v="2008-10-06"/>
    <s v="2010-03-09"/>
    <m/>
    <s v="info@orthoscan.com"/>
    <n v="4805038011"/>
    <s v="https://www.crunchbase.com/organization/orthoscan"/>
    <m/>
    <m/>
    <s v="6cf19253-d78f-6e4c-922e-8e4cdf95710f"/>
  </r>
  <r>
    <x v="66150"/>
    <s v="serverengines.com"/>
    <s v="USA"/>
    <s v="CA"/>
    <s v="SF Bay Area"/>
    <s v="Sunnyvale"/>
    <x v="2"/>
    <s v="ServerEngines Corporation is a fabless semiconductor company that produces and supplies silicon building blocks."/>
    <s v="internet|manufacturing|semiconductor"/>
    <x v="1959"/>
    <x v="6"/>
    <n v="1"/>
    <n v="51937902"/>
    <m/>
    <s v="2010-03-09"/>
    <s v="2010-03-09"/>
    <m/>
    <s v="info@serverengines.com"/>
    <s v="(408) 215-7129"/>
    <s v="https://www.crunchbase.com/organization/serverengines"/>
    <m/>
    <m/>
    <s v="bdab9766-10dc-c910-7406-eece8f7c0111"/>
  </r>
  <r>
    <x v="66151"/>
    <s v="sibeam.com"/>
    <s v="USA"/>
    <s v="CA"/>
    <s v="SF Bay Area"/>
    <s v="Sunnyvale"/>
    <x v="2"/>
    <s v="SiBEAM is a fabless semiconductor company, develops intelligent millimeter wave technologies for high-bandwidth services."/>
    <s v="developer platform|mobile|semiconductor"/>
    <x v="2121"/>
    <x v="6"/>
    <n v="6"/>
    <n v="113750000"/>
    <s v="2004-12-01"/>
    <s v="2004-12-01"/>
    <s v="2010-03-09"/>
    <m/>
    <s v="info@sibeam.com"/>
    <s v="(408)245-3120"/>
    <s v="https://www.crunchbase.com/organization/sibeam"/>
    <s v="https://www.twitter.com/sibeam_inc"/>
    <s v="https://www.facebook.com/789321574489650"/>
    <s v="4803c019-3ecb-cc3e-a171-7626acebafd1"/>
  </r>
  <r>
    <x v="66152"/>
    <m/>
    <s v="USA"/>
    <s v="AR"/>
    <s v="Fayetteville"/>
    <s v="Fayetteville"/>
    <x v="0"/>
    <s v="The Sigma Force™ mission is to design outsourcing solutions and deliver quality products, quickly and at a competitive price."/>
    <s v="consulting"/>
    <x v="5"/>
    <x v="2"/>
    <n v="1"/>
    <m/>
    <s v="2010-01-01"/>
    <s v="2010-03-09"/>
    <s v="2010-03-09"/>
    <m/>
    <m/>
    <m/>
    <s v="https://www.crunchbase.com/organization/sigma-force"/>
    <m/>
    <m/>
    <s v="f87b508a-3a61-dd45-467c-1010dcdd912c"/>
  </r>
  <r>
    <x v="66153"/>
    <s v="1010data.com"/>
    <s v="USA"/>
    <s v="NY"/>
    <s v="New York City"/>
    <s v="New York"/>
    <x v="2"/>
    <s v="1010data is the world’s leading big data discovery and data sharing platform."/>
    <s v="analytics|big data|internet|software"/>
    <x v="43"/>
    <x v="6"/>
    <n v="1"/>
    <n v="35000000"/>
    <s v="2000-01-01"/>
    <s v="2010-03-08"/>
    <s v="2010-03-08"/>
    <m/>
    <s v="info@1010data.com"/>
    <s v="(212)405-1010"/>
    <s v="https://www.crunchbase.com/organization/1010data"/>
    <s v="https://www.twitter.com/1010data"/>
    <s v="http://www.facebook.com/1010data"/>
    <s v="4d243500-064f-cad3-42cc-da711cff9966"/>
  </r>
  <r>
    <x v="66154"/>
    <s v="guiltlessbeauty.com"/>
    <s v="USA"/>
    <s v="AZ"/>
    <s v="Phoenix"/>
    <s v="Scottsdale"/>
    <x v="0"/>
    <s v="Guiltlessbeauty.com is a web based company specializing in discounted health and beauty services in the U.S."/>
    <s v="consulting"/>
    <x v="5"/>
    <x v="2"/>
    <n v="1"/>
    <m/>
    <s v="2010-03-01"/>
    <s v="2010-03-08"/>
    <s v="2010-03-08"/>
    <m/>
    <m/>
    <m/>
    <s v="https://www.crunchbase.com/organization/guiltlessbeauty-com"/>
    <s v="https://www.twitter.com/guiltlessbeauty"/>
    <m/>
    <s v="cbefad2f-3ff3-e583-7937-b3770092d32a"/>
  </r>
  <r>
    <x v="66155"/>
    <s v="mutracx.com"/>
    <s v="NLD"/>
    <m/>
    <s v="NLD - Other"/>
    <s v="Nuenen"/>
    <x v="3"/>
    <s v="Mutracx provides the world’s first true industrial inkjet solution for PCB manufacture."/>
    <m/>
    <x v="5"/>
    <x v="0"/>
    <n v="1"/>
    <m/>
    <s v="2008-06-18"/>
    <s v="2010-03-08"/>
    <s v="2010-03-08"/>
    <s v="2015-08-07"/>
    <m/>
    <m/>
    <s v="https://www.crunchbase.com/organization/mutracx"/>
    <m/>
    <m/>
    <s v="6e7c8890-7e86-d1b8-663c-641fe60efb94"/>
  </r>
  <r>
    <x v="66156"/>
    <s v="neosports.tv"/>
    <s v="IND"/>
    <m/>
    <s v="Mumbai"/>
    <s v="Mumbai"/>
    <x v="0"/>
    <s v="NEO Sports Broadcast Private Limited is an Indian sports broadcast network, which started its operations from October 2006."/>
    <s v="sports"/>
    <x v="153"/>
    <x v="6"/>
    <n v="1"/>
    <m/>
    <s v="2006-01-01"/>
    <s v="2010-03-08"/>
    <s v="2010-03-08"/>
    <m/>
    <m/>
    <s v="91 22 2635 2000"/>
    <s v="https://www.crunchbase.com/organization/neo-sports"/>
    <s v="https://www.twitter.com/neosportstv"/>
    <m/>
    <s v="1fe38735-594c-2694-36e7-aa02e53a5778"/>
  </r>
  <r>
    <x v="66157"/>
    <m/>
    <s v="USA"/>
    <s v="WA"/>
    <s v="Seattle"/>
    <s v="Bellingham"/>
    <x v="0"/>
    <s v="New WORC (III) Development &amp; Management is a company focused on the healthcare sector."/>
    <s v="health care"/>
    <x v="3"/>
    <x v="2"/>
    <n v="2"/>
    <n v="5940000"/>
    <m/>
    <s v="2009-07-08"/>
    <s v="2010-03-08"/>
    <m/>
    <m/>
    <m/>
    <s v="https://www.crunchbase.com/organization/new-worc-iii-development-management"/>
    <m/>
    <m/>
    <s v="a387dbcd-d08f-048e-8e8b-8ac8a8f1f4b6"/>
  </r>
  <r>
    <x v="66158"/>
    <s v="nowsupplier.com"/>
    <s v="CHN"/>
    <m/>
    <s v="Shenzhen"/>
    <s v="Shenzhen"/>
    <x v="0"/>
    <s v="Nowsupplier.com, an online shopping website, retails a variety of electronic gadgets and independently developed gadgets at a lower price."/>
    <s v="consumer electronics|coupons|e-commerce|electronics|retail|wholesale"/>
    <x v="150"/>
    <x v="1"/>
    <n v="1"/>
    <n v="500000"/>
    <s v="2008-08-08"/>
    <s v="2010-03-08"/>
    <s v="2010-03-08"/>
    <m/>
    <s v="guodc@nowsupplier.com"/>
    <s v="'86-755-83219220"/>
    <s v="https://www.crunchbase.com/organization/nowsupplier-international-ltd"/>
    <s v="https://www.twitter.com/nowsupplier"/>
    <m/>
    <s v="59dc9820-26df-f135-e3b7-a433221bc7c1"/>
  </r>
  <r>
    <x v="66159"/>
    <s v="orangesoda.com"/>
    <s v="USA"/>
    <s v="UT"/>
    <s v="Salt Lake City"/>
    <s v="American Fork"/>
    <x v="2"/>
    <s v="OrangeSoda provides campaign management technology solutions that track, report and optimize marketing processes of SMBs."/>
    <s v="advertising|internet|local|mobile|search engine|semantic search|seo|social media"/>
    <x v="3926"/>
    <x v="5"/>
    <n v="3"/>
    <n v="7500000"/>
    <s v="2006-10-01"/>
    <s v="2006-01-01"/>
    <s v="2010-03-08"/>
    <m/>
    <s v="sales@orangesoda.com"/>
    <s v="1 888 SODA FIZZ"/>
    <s v="https://www.crunchbase.com/organization/orangesoda"/>
    <s v="https://www.twitter.com/orangesoda"/>
    <s v="https://www.facebook.com/orangesoda"/>
    <s v="fad328e0-9b3a-4d8c-228f-2834e5aeb190"/>
  </r>
  <r>
    <x v="66160"/>
    <s v="postabon.com"/>
    <s v="USA"/>
    <s v="NY"/>
    <s v="New York City"/>
    <s v="New York"/>
    <x v="3"/>
    <s v="Postabon is an online community built around sharing local discounts."/>
    <s v="software"/>
    <x v="10"/>
    <x v="1"/>
    <n v="1"/>
    <n v="1049999"/>
    <s v="2009-01-01"/>
    <s v="2010-03-08"/>
    <s v="2010-03-08"/>
    <m/>
    <m/>
    <m/>
    <s v="https://www.crunchbase.com/organization/postabon-2"/>
    <m/>
    <m/>
    <s v="b7364929-c5e7-3a78-e972-262086c91be8"/>
  </r>
  <r>
    <x v="66161"/>
    <s v="scientific-media.com"/>
    <s v="USA"/>
    <s v="NY"/>
    <s v="New York City"/>
    <s v="New York"/>
    <x v="0"/>
    <s v="Scientific Media is a startup specializing in innovative mobile communication solutions."/>
    <s v="messaging"/>
    <x v="201"/>
    <x v="1"/>
    <n v="1"/>
    <n v="1200000"/>
    <s v="2007-01-01"/>
    <s v="2010-03-08"/>
    <s v="2010-03-08"/>
    <m/>
    <s v="info@scientific-media.com"/>
    <s v="'646-706-7232"/>
    <s v="https://www.crunchbase.com/organization/scientific-media"/>
    <s v="https://www.twitter.com/scientificmedia"/>
    <s v="https://www.facebook.com/dotgosms"/>
    <s v="fb0c9f0b-8fe8-9c48-ef19-c56cb6b270db"/>
  </r>
  <r>
    <x v="66162"/>
    <s v="secureoutcomes.net"/>
    <s v="USA"/>
    <s v="CO"/>
    <s v="Denver"/>
    <s v="Evergreen"/>
    <x v="0"/>
    <s v="Secure Outcomes is a Colorado-based software company developing forensic livescan fingerprinting systems."/>
    <s v="software"/>
    <x v="10"/>
    <x v="0"/>
    <n v="2"/>
    <n v="269000"/>
    <s v="2008-01-01"/>
    <s v="2009-07-01"/>
    <s v="2010-03-08"/>
    <m/>
    <s v="info@secureoutcomes.net"/>
    <n v="3036703750"/>
    <s v="https://www.crunchbase.com/organization/secure-outcomes"/>
    <m/>
    <m/>
    <s v="cf0f3a2c-7a09-2a2a-0e21-e3c9318b0d3a"/>
  </r>
  <r>
    <x v="66163"/>
    <s v="globalinstructor.com"/>
    <s v="CAN"/>
    <s v="BC"/>
    <s v="Vancouver"/>
    <s v="Whistler"/>
    <x v="0"/>
    <s v="The Global Instructor Network is a web-based freelancing platform for instructors, tutors, and teachers."/>
    <s v="curated web|education|tutoring"/>
    <x v="677"/>
    <x v="2"/>
    <n v="1"/>
    <n v="1200"/>
    <s v="2010-03-10"/>
    <s v="2010-03-08"/>
    <s v="2010-03-08"/>
    <m/>
    <s v="admin@globalinstructor.com"/>
    <s v="1(604)9071669"/>
    <s v="https://www.crunchbase.com/organization/the-global-instructor-instructor-network"/>
    <s v="https://www.twitter.com/globinstrnetw"/>
    <s v="http://www.facebook.com/theglobalinstructornetwork"/>
    <s v="f998296e-4053-8555-5a27-df6bb421bc17"/>
  </r>
  <r>
    <x v="66164"/>
    <s v="toodalu.com"/>
    <s v="USA"/>
    <s v="IL"/>
    <s v="Chicago"/>
    <s v="Chicago"/>
    <x v="2"/>
    <s v="Toodalu builds custom mobile applications with integrated loyalty programs."/>
    <s v="mobile"/>
    <x v="15"/>
    <x v="1"/>
    <n v="1"/>
    <n v="250000"/>
    <s v="2010-01-01"/>
    <s v="2010-03-08"/>
    <s v="2010-03-08"/>
    <m/>
    <s v="support@toodalu.com"/>
    <s v="'207-409-0969"/>
    <s v="https://www.crunchbase.com/organization/toodalu"/>
    <s v="https://www.twitter.com/toodalu"/>
    <s v="http://www.facebook.com/pages/toodalu/237053002206"/>
    <s v="263bd9c3-8905-b5aa-724e-844a08778052"/>
  </r>
  <r>
    <x v="66165"/>
    <s v="uk-eastlondon-asian.co.uk"/>
    <s v="GBR"/>
    <m/>
    <s v="London"/>
    <s v="London"/>
    <x v="3"/>
    <s v="EastLondon Asian was a website that promoted musicians and producers across the UK."/>
    <s v="digital entertainment|music|web browsers"/>
    <x v="3719"/>
    <x v="2"/>
    <n v="1"/>
    <n v="100000000"/>
    <s v="2010-03-08"/>
    <s v="2010-03-08"/>
    <s v="2010-03-08"/>
    <s v="2011-12-01"/>
    <s v="web@uk-eastlondon-asian.co.uk"/>
    <n v="7508282915"/>
    <s v="https://www.crunchbase.com/organization/uk-eastlondon-asian-inc"/>
    <s v="https://www.twitter.com/ukeastlondon"/>
    <m/>
    <s v="a3bc7cdf-da2d-772a-3f8a-a9118fabf458"/>
  </r>
  <r>
    <x v="66166"/>
    <s v="purigate.com"/>
    <s v="USA"/>
    <s v="AR"/>
    <s v="Fayetteville"/>
    <s v="Bentonville"/>
    <x v="0"/>
    <s v="The primary, healthcare, market segment is currently suffering from a serious problem with hospital acquired infections."/>
    <s v="medical"/>
    <x v="3"/>
    <x v="2"/>
    <n v="1"/>
    <m/>
    <s v="2008-12-31"/>
    <s v="2010-03-06"/>
    <s v="2010-03-06"/>
    <m/>
    <m/>
    <m/>
    <s v="https://www.crunchbase.com/organization/ivaldi"/>
    <m/>
    <m/>
    <s v="65470942-bbed-189d-b8a2-1e52e99cbef2"/>
  </r>
  <r>
    <x v="66167"/>
    <s v="broadbandnetworks.com"/>
    <s v="USA"/>
    <s v="IN"/>
    <s v="Indianapolis"/>
    <s v="Rushville"/>
    <x v="0"/>
    <s v="Broadband Networks Wireless provides services via wireless and fiber infrastructure to business, government, and residential customers."/>
    <s v="web hosting"/>
    <x v="28"/>
    <x v="0"/>
    <n v="2"/>
    <n v="884586"/>
    <s v="2003-01-01"/>
    <s v="2009-05-08"/>
    <s v="2010-03-05"/>
    <m/>
    <m/>
    <m/>
    <s v="https://www.crunchbase.com/organization/broadband-networks-wireless-internet"/>
    <m/>
    <m/>
    <s v="72285a85-82c2-7d5e-2006-7851b8f4ded6"/>
  </r>
  <r>
    <x v="66168"/>
    <s v="cadretech.com"/>
    <s v="USA"/>
    <s v="CO"/>
    <s v="Denver"/>
    <s v="Denver"/>
    <x v="2"/>
    <s v="Cadre Technologies provides supply chain management software for the fulfillment, logistics, and manufacturing industries."/>
    <s v="software"/>
    <x v="10"/>
    <x v="0"/>
    <n v="1"/>
    <n v="410000"/>
    <s v="2001-01-01"/>
    <s v="2010-03-05"/>
    <s v="2010-03-05"/>
    <m/>
    <s v="Info@CadreTech.com"/>
    <n v="3032177050"/>
    <s v="https://www.crunchbase.com/organization/cadre-technologies"/>
    <s v="https://www.twitter.com/cadretech"/>
    <s v="https://www.facebook.com/cadretech"/>
    <s v="c0d6393f-10f2-9f73-4086-922325b104f3"/>
  </r>
  <r>
    <x v="66169"/>
    <m/>
    <s v="IRL"/>
    <m/>
    <s v="Blackrock"/>
    <s v="Blackrock"/>
    <x v="0"/>
    <s v="CAPE Technologies provides software solutions and advisory services for telecommunications and content industries internationally."/>
    <s v="software"/>
    <x v="10"/>
    <x v="2"/>
    <n v="4"/>
    <n v="4220000"/>
    <s v="1992-01-01"/>
    <s v="2000-03-15"/>
    <s v="2010-03-05"/>
    <m/>
    <m/>
    <m/>
    <s v="https://www.crunchbase.com/organization/cape-technologies"/>
    <m/>
    <m/>
    <s v="4ed9572f-1e43-cf7e-e6eb-91a85be21867"/>
  </r>
  <r>
    <x v="66170"/>
    <s v="eternitymedicine.com"/>
    <s v="USA"/>
    <s v="NV"/>
    <s v="Las Vegas"/>
    <s v="Las Vegas"/>
    <x v="0"/>
    <s v="Eternity Medicine Institute provides age management programs to prevent and promote wellness and health assessment."/>
    <s v="health care"/>
    <x v="3"/>
    <x v="6"/>
    <n v="1"/>
    <n v="200000"/>
    <s v="2009-01-01"/>
    <s v="2010-03-05"/>
    <s v="2010-03-05"/>
    <m/>
    <s v="info@eternitymedicine.com"/>
    <s v="'+971 4 450 8181"/>
    <s v="https://www.crunchbase.com/organization/eternity-medicine-institute"/>
    <s v="https://www.twitter.com/eternitymed"/>
    <s v="https://www.facebook.com/eternitymedme"/>
    <s v="d907cf6c-32e3-610c-ba01-ae055a7c027c"/>
  </r>
  <r>
    <x v="66171"/>
    <s v="lasertronics.com"/>
    <s v="USA"/>
    <s v="CA"/>
    <s v="SF Bay Area"/>
    <s v="San Jose"/>
    <x v="0"/>
    <s v="General Lasertronics designs and manufactures semi-custom, laser-based coatings removal, surface treatment, and cleaning systems."/>
    <s v="manufacturing"/>
    <x v="41"/>
    <x v="1"/>
    <n v="1"/>
    <n v="200000"/>
    <s v="1996-01-01"/>
    <s v="2010-03-05"/>
    <s v="2010-03-05"/>
    <m/>
    <m/>
    <n v="4089471666"/>
    <s v="https://www.crunchbase.com/organization/general-lasertronics-corporation"/>
    <m/>
    <m/>
    <s v="73544c1d-6878-c5eb-b0d4-6b0e2ec0b908"/>
  </r>
  <r>
    <x v="66172"/>
    <s v="geoscommunications.com"/>
    <s v="USA"/>
    <s v="TX"/>
    <s v="Dallas"/>
    <s v="Southlake"/>
    <x v="1"/>
    <s v="Geos Communications offers mobile products and applications for enterprises, SMBs, and consumers."/>
    <s v="mobile"/>
    <x v="15"/>
    <x v="0"/>
    <n v="1"/>
    <n v="2500000"/>
    <s v="2002-01-01"/>
    <s v="2010-03-05"/>
    <s v="2010-03-05"/>
    <m/>
    <s v="info@geoscommunications.com"/>
    <s v="'817-789-6000"/>
    <s v="https://www.crunchbase.com/organization/geos-communications"/>
    <m/>
    <m/>
    <s v="7a1503a4-3230-eb79-8210-294d71828e05"/>
  </r>
  <r>
    <x v="66173"/>
    <s v="hellomessenger.com"/>
    <s v="USA"/>
    <s v="SC"/>
    <s v="Charleston, South Carolina"/>
    <s v="Charleston"/>
    <x v="0"/>
    <s v="Hello! Messenger is a FREE mobile-to-mobile messenger available for iPhone, Blackberry and Android."/>
    <s v="email|messaging|mobile|sms"/>
    <x v="374"/>
    <x v="1"/>
    <n v="2"/>
    <m/>
    <s v="2009-09-29"/>
    <s v="2009-09-29"/>
    <s v="2010-03-05"/>
    <m/>
    <m/>
    <s v="'615-713-1216"/>
    <s v="https://www.crunchbase.com/organization/standard-im-inc"/>
    <s v="https://www.twitter.com/hellomessenger"/>
    <m/>
    <s v="8f07d9ed-8f66-197c-b632-c158e8f8f0a2"/>
  </r>
  <r>
    <x v="66174"/>
    <s v="inspiredtechnologiesinc.com"/>
    <m/>
    <m/>
    <m/>
    <m/>
    <x v="3"/>
    <s v="Inspired Technologies is a commercial stage medical device company developing auto titration of oxygen delivery for COPD patients."/>
    <s v="health care"/>
    <x v="3"/>
    <x v="1"/>
    <n v="2"/>
    <n v="6973916"/>
    <m/>
    <s v="2009-10-01"/>
    <s v="2010-03-05"/>
    <s v="2012-01-03"/>
    <m/>
    <s v="'724-861-5510"/>
    <s v="https://www.crunchbase.com/organization/inspired-technologies"/>
    <m/>
    <m/>
    <s v="d6db306f-fe0a-5b8d-c2df-0426f01a43ed"/>
  </r>
  <r>
    <x v="66175"/>
    <s v="iontorrent.com"/>
    <s v="USA"/>
    <s v="CT"/>
    <s v="Hartford"/>
    <s v="Guilford"/>
    <x v="2"/>
    <s v="Ion Torrent offers an approach to sequencing data that facilitates a direct connection between chemical and digital information."/>
    <s v="biotechnology|health care|medical"/>
    <x v="44"/>
    <x v="6"/>
    <n v="2"/>
    <n v="59864364"/>
    <s v="2007-01-01"/>
    <s v="2009-10-23"/>
    <s v="2010-03-05"/>
    <m/>
    <s v="sales@iontorrent.com"/>
    <s v="'203-458-8552"/>
    <s v="https://www.crunchbase.com/organization/ion-torrent"/>
    <s v="https://www.twitter.com/iontorrent"/>
    <m/>
    <s v="4b2853e7-1e9c-132c-73f3-4bd6da08a201"/>
  </r>
  <r>
    <x v="66176"/>
    <s v="pagosonline.com"/>
    <s v="COL"/>
    <m/>
    <s v="Bogota"/>
    <s v="Bogotá"/>
    <x v="0"/>
    <s v="PagosOnLine is an online service that facilitates both sending and receiving payments."/>
    <s v="e-commerce"/>
    <x v="63"/>
    <x v="6"/>
    <n v="1"/>
    <m/>
    <m/>
    <s v="2010-03-05"/>
    <s v="2010-03-05"/>
    <m/>
    <m/>
    <m/>
    <s v="https://www.crunchbase.com/organization/pagosonline"/>
    <s v="https://www.twitter.com/pagosonline"/>
    <m/>
    <s v="958cf30a-3cb9-2e7c-e21f-2e84458a3762"/>
  </r>
  <r>
    <x v="66177"/>
    <s v="solta.com"/>
    <s v="USA"/>
    <s v="CA"/>
    <s v="SF Bay Area"/>
    <s v="Hayward"/>
    <x v="2"/>
    <s v="Solta Medical designs, develops and markets energy-based medical device systems for aesthetic applications."/>
    <s v="health care|manufacturing|medical device"/>
    <x v="51"/>
    <x v="5"/>
    <n v="2"/>
    <n v="21950000"/>
    <s v="1995-01-01"/>
    <s v="2010-01-11"/>
    <s v="2010-03-05"/>
    <m/>
    <m/>
    <n v="5107822287"/>
    <s v="https://www.crunchbase.com/organization/solta-medical"/>
    <s v="https://www.twitter.com/soltamedical"/>
    <m/>
    <s v="373e9fc4-bc83-2982-f0ed-54e0e59fd899"/>
  </r>
  <r>
    <x v="66178"/>
    <s v="worldlydevelopments.com"/>
    <s v="USA"/>
    <s v="CA"/>
    <s v="SF Bay Area"/>
    <s v="San Francisco"/>
    <x v="0"/>
    <s v="Worldly Developments is a software development team focused on designing social web applications."/>
    <s v="events|local|mobile|real time|software"/>
    <x v="4568"/>
    <x v="1"/>
    <n v="2"/>
    <n v="800000"/>
    <s v="2009-06-01"/>
    <s v="2009-06-01"/>
    <s v="2010-03-05"/>
    <m/>
    <s v="mark@plancast.com"/>
    <m/>
    <s v="https://www.crunchbase.com/organization/worldly-developments"/>
    <s v="https://www.twitter.com/plancast"/>
    <m/>
    <s v="b490ced1-dfc0-2137-6678-bbe19d3b6b79"/>
  </r>
  <r>
    <x v="66179"/>
    <s v="adfora.com"/>
    <s v="USA"/>
    <s v="CA"/>
    <s v="Los Angeles"/>
    <s v="Glendale"/>
    <x v="0"/>
    <s v="Adfora.com is an online classified advertising website providing a medium to buy, sell, and trade products and services."/>
    <s v="advertising|classifieds|e-commerce"/>
    <x v="627"/>
    <x v="1"/>
    <n v="1"/>
    <n v="720000"/>
    <s v="2010-01-23"/>
    <s v="2010-03-04"/>
    <s v="2010-03-04"/>
    <m/>
    <s v="info@adfora.com"/>
    <m/>
    <s v="https://www.crunchbase.com/organization/adfora-inc"/>
    <s v="https://www.twitter.com/adforainc"/>
    <s v="http://www.facebook.com/adforainc"/>
    <s v="1e9adcf6-9926-069e-15d4-06a1540c07b8"/>
  </r>
  <r>
    <x v="66180"/>
    <s v="aimetis.com"/>
    <s v="CAN"/>
    <s v="ON"/>
    <s v="Toronto"/>
    <s v="Waterloo"/>
    <x v="2"/>
    <s v="Aimetis, a Senstar company, is a software company offering integrated intelligent video management solutions for security surveillance."/>
    <s v="computer|software"/>
    <x v="148"/>
    <x v="3"/>
    <n v="1"/>
    <n v="5000000"/>
    <s v="2003-01-01"/>
    <s v="2010-03-04"/>
    <s v="2010-03-04"/>
    <m/>
    <m/>
    <s v="1(519)746-8888"/>
    <s v="https://www.crunchbase.com/organization/aimetis"/>
    <s v="https://www.twitter.com/aimetiscorp"/>
    <s v="https://www.facebook.com/pages/aimetis/232428103547550"/>
    <s v="280f97d4-0f64-c74a-4935-ffed644d2bb7"/>
  </r>
  <r>
    <x v="66181"/>
    <s v="biosantepharma.com"/>
    <s v="USA"/>
    <s v="IL"/>
    <s v="Chicago"/>
    <s v="Lincolnshire"/>
    <x v="2"/>
    <s v="BioSante Pharmaceuticals is focused on developing products for female sexual health, menopause, contraception and male hypogonadism."/>
    <s v="biotechnology|health care|pharmaceutical"/>
    <x v="44"/>
    <x v="0"/>
    <n v="1"/>
    <n v="18000000"/>
    <s v="1996-01-01"/>
    <s v="2010-03-04"/>
    <s v="2010-03-04"/>
    <m/>
    <s v="pdonenberg@biosantepharma.com"/>
    <s v="(847)478-0500"/>
    <s v="https://www.crunchbase.com/organization/biosante-pharmaceuticals"/>
    <m/>
    <m/>
    <s v="bbc94e27-3685-8247-41ae-ec7927d7883b"/>
  </r>
  <r>
    <x v="66182"/>
    <s v="ispottedyou.com"/>
    <s v="USA"/>
    <s v="TN"/>
    <s v="Nashville"/>
    <s v="Antioch"/>
    <x v="3"/>
    <s v="Ispottedyou.com offers an internet platform that connects individuals, organizations, and businesses."/>
    <s v="curated web"/>
    <x v="28"/>
    <x v="1"/>
    <n v="1"/>
    <n v="97950"/>
    <m/>
    <s v="2010-03-04"/>
    <s v="2010-03-04"/>
    <s v="2010-07-01"/>
    <m/>
    <s v="'847-838-9344"/>
    <s v="https://www.crunchbase.com/organization/ispottedyou-com"/>
    <m/>
    <m/>
    <s v="6122bfef-677c-677d-dc1e-27902b9389ad"/>
  </r>
  <r>
    <x v="66183"/>
    <s v="lexpertia.com"/>
    <s v="GBR"/>
    <m/>
    <s v="London"/>
    <s v="London"/>
    <x v="0"/>
    <s v="Lexpertia is a Q&amp;A website using semantic technologies and other web apps to enable users to find law firms and get online legal assessment."/>
    <s v="legal|search engine"/>
    <x v="356"/>
    <x v="2"/>
    <n v="1"/>
    <n v="41004"/>
    <s v="2010-06-03"/>
    <s v="2010-03-04"/>
    <s v="2010-03-04"/>
    <m/>
    <s v="info@lexpertia.com"/>
    <s v="'+49 30 57704226"/>
    <s v="https://www.crunchbase.com/organization/lexpertia-com"/>
    <s v="https://www.twitter.com/lexpertia"/>
    <s v="http://www.facebook.com/lexvisors"/>
    <s v="62cf9b49-e386-bff1-233d-7077ec7f32c9"/>
  </r>
  <r>
    <x v="66184"/>
    <s v="suitelinq.com"/>
    <s v="USA"/>
    <s v="PA"/>
    <s v="Philadelphia"/>
    <s v="Exton"/>
    <x v="0"/>
    <s v="SuiteLinq is a provider of content, connectivity, and commerce solutions for the hospitality industry."/>
    <s v="software"/>
    <x v="10"/>
    <x v="1"/>
    <n v="1"/>
    <n v="2331522"/>
    <s v="2002-01-01"/>
    <s v="2010-03-04"/>
    <s v="2010-03-04"/>
    <m/>
    <s v="info@mystayinc.com"/>
    <s v="'610-917-3863"/>
    <s v="https://www.crunchbase.com/organization/suitelinq"/>
    <s v="https://www.twitter.com/suitelinq"/>
    <m/>
    <s v="c43f2418-4b35-1561-70e9-a15e7f0d8958"/>
  </r>
  <r>
    <x v="66185"/>
    <s v="tripit.com"/>
    <s v="USA"/>
    <s v="CA"/>
    <s v="SF Bay Area"/>
    <s v="San Francisco"/>
    <x v="2"/>
    <s v="TripIt is a trip planner that enables its users to create a master travel itinerary and provide them with online and mobile access."/>
    <s v="internet|social media|travel"/>
    <x v="588"/>
    <x v="2"/>
    <n v="3"/>
    <n v="13100000"/>
    <s v="2006-10-01"/>
    <s v="2007-04-23"/>
    <s v="2010-03-04"/>
    <m/>
    <s v="info@tripit.com"/>
    <m/>
    <s v="https://www.crunchbase.com/organization/tripit"/>
    <s v="https://www.twitter.com/tripit"/>
    <m/>
    <s v="1d59c458-c994-b8d8-589e-5c212b2c4e81"/>
  </r>
  <r>
    <x v="66186"/>
    <s v="amplimed.com"/>
    <s v="USA"/>
    <s v="AZ"/>
    <s v="Tucson"/>
    <s v="Tucson"/>
    <x v="3"/>
    <s v="AmpliMed Corporation offers small molecule drugs for the treatment of cancer in the pancreas, ovaries and lungs."/>
    <s v="biotechnology|health care|therapeutics"/>
    <x v="44"/>
    <x v="1"/>
    <n v="3"/>
    <n v="14140433"/>
    <s v="1989-01-01"/>
    <s v="2008-01-14"/>
    <s v="2010-03-03"/>
    <m/>
    <m/>
    <s v="'520-529-1000"/>
    <s v="https://www.crunchbase.com/organization/amplimed-corporation"/>
    <m/>
    <m/>
    <s v="a3eb315d-ba0f-e2cc-0191-51a9c6bd7461"/>
  </r>
  <r>
    <x v="66187"/>
    <s v="cellumen.com"/>
    <s v="USA"/>
    <s v="PA"/>
    <s v="Pittsburgh"/>
    <s v="Pittsburgh"/>
    <x v="3"/>
    <s v="Cellumen is the innovator in cellular systems biology (CSB™) solutions providing the most accurate predictions of drug efficacy and."/>
    <s v="biofuel|biotechnology|life science"/>
    <x v="332"/>
    <x v="0"/>
    <n v="4"/>
    <n v="10016030"/>
    <s v="2004-01-01"/>
    <s v="2007-07-10"/>
    <s v="2010-03-03"/>
    <m/>
    <m/>
    <s v="'412-481-5690"/>
    <s v="https://www.crunchbase.com/organization/cellumen"/>
    <m/>
    <m/>
    <s v="1a2b0693-6195-502f-bfaa-2dbf0aa2d1c9"/>
  </r>
  <r>
    <x v="66188"/>
    <s v="diveinc.com"/>
    <s v="USA"/>
    <s v="FL"/>
    <s v="Tampa"/>
    <s v="Tampa"/>
    <x v="0"/>
    <s v="Diversified Maintenance is the nation’s leading provider of client-focused, quality facility maintenance services."/>
    <s v="facility management|industrial|service industry"/>
    <x v="76"/>
    <x v="4"/>
    <n v="1"/>
    <n v="17500000"/>
    <s v="1997-01-01"/>
    <s v="2010-03-03"/>
    <s v="2010-03-03"/>
    <m/>
    <s v="info@diversifiedM.com"/>
    <s v="(800)351-1557"/>
    <s v="https://www.crunchbase.com/organization/diversified-maintenance"/>
    <s v="https://www.twitter.com/detailsmatter1"/>
    <s v="https://www.facebook.com/diversifiedmaintenance"/>
    <s v="79a05205-223b-537b-7992-ccbd8c1f42a9"/>
  </r>
  <r>
    <x v="66189"/>
    <s v="espsystems.net"/>
    <s v="USA"/>
    <s v="NC"/>
    <s v="Charlotte"/>
    <s v="Charlotte"/>
    <x v="0"/>
    <s v="ESP Systems develops and commercializes guest customized service systems for the restaurant industry in the United States."/>
    <s v="hospitality"/>
    <x v="22"/>
    <x v="1"/>
    <n v="1"/>
    <n v="789400"/>
    <m/>
    <s v="2010-03-03"/>
    <s v="2010-03-03"/>
    <m/>
    <s v="contact@espsystems.net"/>
    <s v="'980-235-7777"/>
    <s v="https://www.crunchbase.com/organization/esp-systems"/>
    <s v="https://www.twitter.com/espdigitalmedia"/>
    <m/>
    <s v="337bd16e-8ebd-ffa6-6047-2d4078118334"/>
  </r>
  <r>
    <x v="66190"/>
    <s v="frankissolutions.com"/>
    <s v="GBR"/>
    <m/>
    <s v="Kent"/>
    <s v="Kent"/>
    <x v="3"/>
    <s v="Frankis Solutions Limited is a remediation, ground works and reinforced concrete frames contracting company."/>
    <s v="construction"/>
    <x v="76"/>
    <x v="6"/>
    <n v="1"/>
    <n v="3012255"/>
    <s v="1999-01-01"/>
    <s v="2010-03-03"/>
    <s v="2010-03-03"/>
    <m/>
    <m/>
    <s v="44 20 8309 2800"/>
    <s v="https://www.crunchbase.com/organization/frankis-solutions-limited"/>
    <m/>
    <m/>
    <s v="2267ba60-dba8-3f74-d4a5-5224d41c730b"/>
  </r>
  <r>
    <x v="66191"/>
    <s v="gandermountain.com"/>
    <s v="USA"/>
    <s v="MN"/>
    <s v="Minneapolis"/>
    <s v="Saint Paul"/>
    <x v="1"/>
    <s v="Gander Mountain Company is a retail network of specialty stores for hunting, fishing, camping, and outdoor lifestyle products and services."/>
    <s v="e-commerce|retail|shopping"/>
    <x v="63"/>
    <x v="9"/>
    <n v="1"/>
    <n v="16837899"/>
    <s v="1960-01-01"/>
    <s v="2010-03-03"/>
    <s v="2010-03-03"/>
    <m/>
    <m/>
    <s v="(888) 542-6337"/>
    <s v="https://www.crunchbase.com/organization/gander-mountain"/>
    <s v="https://www.twitter.com/gandermtn"/>
    <s v="http://www.facebook.com/gandermtn"/>
    <s v="a7752b1b-643b-1b6b-68bc-6a34138c0b60"/>
  </r>
  <r>
    <x v="66192"/>
    <s v="groupeathena.com"/>
    <s v="IND"/>
    <m/>
    <s v="Mumbai"/>
    <s v="Mumbai"/>
    <x v="0"/>
    <s v="Groupe Athena helps companies exporting pharmaceutical and medical products obtain FDA approval."/>
    <s v="biotechnology"/>
    <x v="36"/>
    <x v="1"/>
    <n v="1"/>
    <n v="2355000"/>
    <s v="2008-01-01"/>
    <s v="2010-03-03"/>
    <s v="2010-03-03"/>
    <m/>
    <s v="info@groupeathena.com"/>
    <s v="877 647 6876"/>
    <s v="https://www.crunchbase.com/organization/groupe-athena"/>
    <m/>
    <m/>
    <s v="77fbc83b-7478-cc82-c61a-bfd9993a4954"/>
  </r>
  <r>
    <x v="66193"/>
    <s v="isisbiopolymer.com"/>
    <s v="USA"/>
    <s v="RI"/>
    <s v="Providence"/>
    <s v="Providence"/>
    <x v="3"/>
    <s v="Isis Biopolymer, a Rhode Island- based medical device company, offers transdermal drug delivery systems for physicians and pharmacists."/>
    <s v="biotechnology"/>
    <x v="36"/>
    <x v="1"/>
    <n v="2"/>
    <n v="6999006"/>
    <m/>
    <s v="2010-01-06"/>
    <s v="2010-03-03"/>
    <s v="2012-08-01"/>
    <s v="info@isisbiopolymer.com"/>
    <s v="'401-921-6868"/>
    <s v="https://www.crunchbase.com/organization/isis-biopolymer"/>
    <m/>
    <m/>
    <s v="1f152a9c-dfe7-2895-59f8-93bf9ec0b11a"/>
  </r>
  <r>
    <x v="66194"/>
    <s v="konarkatech.com"/>
    <s v="USA"/>
    <s v="MA"/>
    <s v="Boston"/>
    <s v="Lowell"/>
    <x v="3"/>
    <s v="Konarka Technologies develops nano-enabled polymer photovoltaic materials for commercial, industrial and consumer applications."/>
    <s v="industrial|manufacturing|solar"/>
    <x v="74"/>
    <x v="6"/>
    <n v="4"/>
    <n v="106800000"/>
    <s v="2001-01-01"/>
    <s v="2004-06-24"/>
    <s v="2010-03-03"/>
    <m/>
    <m/>
    <s v="'978-569-1400"/>
    <s v="https://www.crunchbase.com/organization/konarka"/>
    <m/>
    <m/>
    <s v="b928c873-46ec-d20a-c17e-7ac2ee3398ed"/>
  </r>
  <r>
    <x v="66195"/>
    <s v="legendsilicon.com"/>
    <s v="USA"/>
    <s v="CA"/>
    <s v="SF Bay Area"/>
    <s v="Fremont"/>
    <x v="0"/>
    <s v="Legend Silicon, a fabless semiconductor company, engages in the development of broadband wireless transmission technologies and products."/>
    <s v="broadcasting|semiconductor|wireless"/>
    <x v="7936"/>
    <x v="1"/>
    <n v="6"/>
    <n v="50469999"/>
    <s v="1999-01-01"/>
    <s v="2001-09-19"/>
    <s v="2010-03-03"/>
    <m/>
    <s v="Sales@legendsilicon.com"/>
    <s v="(510)656-9888"/>
    <s v="https://www.crunchbase.com/organization/legend-silicon"/>
    <m/>
    <s v="https://www.facebook.com/pages/legend-silicon-corp/158664430832428"/>
    <s v="0bef8f7c-e1d1-968d-b139-54b2d40449df"/>
  </r>
  <r>
    <x v="66196"/>
    <s v="manhattanpharma.com"/>
    <s v="USA"/>
    <s v="NY"/>
    <s v="New York City"/>
    <s v="New York"/>
    <x v="3"/>
    <s v="Manhattan Pharmaceuticals is a specialty healthcare product company developing treatments for underserved patient populations."/>
    <s v="biotechnology"/>
    <x v="36"/>
    <x v="1"/>
    <n v="1"/>
    <n v="2547500"/>
    <m/>
    <s v="2010-03-03"/>
    <s v="2010-03-03"/>
    <s v="2013-12-01"/>
    <m/>
    <s v="212) 582-3950"/>
    <s v="https://www.crunchbase.com/organization/manhattan-pharmaceuticals"/>
    <m/>
    <m/>
    <s v="d27291cd-be85-daf8-c689-f93fff464727"/>
  </r>
  <r>
    <x v="66197"/>
    <s v="mindjolt.com"/>
    <s v="USA"/>
    <s v="CA"/>
    <s v="SF Bay Area"/>
    <s v="San Francisco"/>
    <x v="2"/>
    <s v="MindJolt is a social gaming platform for developers and gamers to monetize and access massive gaming audiences on popular social platforms."/>
    <s v="apps|gaming|video games"/>
    <x v="1461"/>
    <x v="0"/>
    <n v="1"/>
    <n v="22000000"/>
    <s v="2007-10-01"/>
    <s v="2010-03-03"/>
    <s v="2010-03-03"/>
    <m/>
    <m/>
    <m/>
    <s v="https://www.crunchbase.com/organization/mindjolt"/>
    <s v="https://www.twitter.com/mindjolt"/>
    <s v="http://www.facebook.com/mindjoltinc"/>
    <s v="75a03e48-0bcc-d849-fdf9-dd4443050826"/>
  </r>
  <r>
    <x v="66198"/>
    <s v="mobilearmor.com"/>
    <s v="USA"/>
    <s v="MO"/>
    <s v="St. Louis"/>
    <s v="St Louis"/>
    <x v="2"/>
    <s v="Mobile Armor secures data on digital and storage devices by utilizing endpoint data encryption and authentication technology."/>
    <s v="security"/>
    <x v="175"/>
    <x v="0"/>
    <n v="4"/>
    <n v="10000000"/>
    <s v="2002-01-01"/>
    <s v="2007-06-14"/>
    <s v="2010-03-03"/>
    <m/>
    <s v="CORP_SALES@mobilearmor.com"/>
    <n v="4088636587"/>
    <s v="https://www.crunchbase.com/organization/mobile-armor"/>
    <s v="https://www.twitter.com/trendmicro"/>
    <s v="https://www.facebook.com/trendmicro"/>
    <s v="9be89a80-2149-1c40-361c-3164fa66acbe"/>
  </r>
  <r>
    <x v="66199"/>
    <s v="pacreception.com"/>
    <s v="USA"/>
    <s v="CA"/>
    <s v="SF Bay Area"/>
    <s v="San Francisco"/>
    <x v="2"/>
    <s v="Professional Aptitude Council operates an online environment that helps employers identify and screen qualified people for their openings."/>
    <s v="consulting"/>
    <x v="5"/>
    <x v="0"/>
    <n v="2"/>
    <n v="2908830"/>
    <s v="2003-01-01"/>
    <s v="2009-06-09"/>
    <s v="2010-03-03"/>
    <m/>
    <m/>
    <s v="'650-493-9300"/>
    <s v="https://www.crunchbase.com/organization/professional-aptitude-council"/>
    <m/>
    <m/>
    <s v="414ebdd6-1255-358a-7f9d-b7c9adcaa7cf"/>
  </r>
  <r>
    <x v="66200"/>
    <s v="snapfinger.com"/>
    <s v="USA"/>
    <s v="GA"/>
    <s v="Atlanta"/>
    <s v="Alpharetta"/>
    <x v="2"/>
    <s v="Snapfinger is a restaurant search and remote ordering site for take-out, delivery and catering."/>
    <s v="enterprise software|mobile devices|restaurants"/>
    <x v="7937"/>
    <x v="6"/>
    <n v="2"/>
    <n v="10760000"/>
    <s v="2004-01-01"/>
    <s v="2007-01-01"/>
    <s v="2010-03-03"/>
    <m/>
    <s v="info@snapfinger.com"/>
    <s v="'678-739-4650"/>
    <s v="https://www.crunchbase.com/organization/snapfinger"/>
    <s v="https://www.twitter.com/snapfinger"/>
    <s v="http://www.facebook.com/tillsterinc"/>
    <s v="a2f70bed-df2d-c268-73da-3fdac4549a01"/>
  </r>
  <r>
    <x v="66201"/>
    <s v="terraspark.com"/>
    <s v="USA"/>
    <s v="CO"/>
    <s v="Denver"/>
    <s v="Westminster"/>
    <x v="0"/>
    <s v="TerraSpark Geosciences offers 3D seismic analysis, interpretation software solutions and consulting services for the oil and gas industries."/>
    <s v="software"/>
    <x v="10"/>
    <x v="0"/>
    <n v="1"/>
    <n v="6000000"/>
    <s v="2000-01-01"/>
    <s v="2010-03-03"/>
    <s v="2010-03-03"/>
    <m/>
    <s v="information@terraspark.com"/>
    <s v="'303-379-3050"/>
    <s v="https://www.crunchbase.com/organization/terraspark-geosciences"/>
    <s v="https://www.twitter.com/cggcompany"/>
    <s v="https://www.facebook.com/cggcompany"/>
    <s v="a7957a1f-f372-c2c1-dd8e-9c2efca5a598"/>
  </r>
  <r>
    <x v="66202"/>
    <s v="thermodynamicprocesscontrol.com"/>
    <s v="USA"/>
    <s v="IN"/>
    <s v="Indianapolis"/>
    <s v="Indianapolis"/>
    <x v="0"/>
    <s v="Thermodynamic Process Control is engaged in the production and distribution of mechanical room control systems and wireless platforms."/>
    <s v="hardware|software"/>
    <x v="136"/>
    <x v="1"/>
    <n v="1"/>
    <n v="100000"/>
    <s v="2006-01-01"/>
    <s v="2010-03-03"/>
    <s v="2010-03-03"/>
    <m/>
    <s v="info@flowintel.com"/>
    <s v="'317-780-5743"/>
    <s v="https://www.crunchbase.com/organization/thermodynamic-process-control"/>
    <s v="https://www.twitter.com/flowintel"/>
    <s v="http://www.facebook.com/thermodynamicprocesscontrol"/>
    <s v="b0893828-164a-ca1d-c884-7321d93f59b2"/>
  </r>
  <r>
    <x v="66203"/>
    <s v="altornetworks.com"/>
    <s v="USA"/>
    <s v="CA"/>
    <s v="SF Bay Area"/>
    <s v="Redwood City"/>
    <x v="2"/>
    <s v="Altor Networks provides security solutions for virtual data centers and clouds."/>
    <s v="cloud security|security|virtualization"/>
    <x v="60"/>
    <x v="9"/>
    <n v="2"/>
    <n v="16000000"/>
    <s v="2007-01-01"/>
    <s v="2008-04-01"/>
    <s v="2010-03-02"/>
    <m/>
    <s v="info@altornetworks.com"/>
    <s v="(650) 492-5484"/>
    <s v="https://www.crunchbase.com/organization/altor-networks"/>
    <m/>
    <s v="https://www.facebook.com/junipernetworks"/>
    <s v="0bc068ab-114e-5a43-b55a-7fdc9c8ce84f"/>
  </r>
  <r>
    <x v="66204"/>
    <s v="blogglue.com"/>
    <s v="USA"/>
    <s v="AZ"/>
    <s v="Phoenix"/>
    <s v="Phoenix"/>
    <x v="3"/>
    <s v="BlogGlue was a related posts widget that connected blogs across the web."/>
    <s v="advertising|information technology|internet|search engine|seo"/>
    <x v="3083"/>
    <x v="1"/>
    <n v="1"/>
    <n v="1000000"/>
    <s v="2009-04-04"/>
    <s v="2010-03-02"/>
    <s v="2010-03-02"/>
    <s v="2013-03-01"/>
    <s v="paul@blogglue.com"/>
    <s v="'+1 (602) 214-7285"/>
    <s v="https://www.crunchbase.com/organization/arkayne"/>
    <s v="https://www.twitter.com/blogglue"/>
    <s v="http://www.facebook.com/awarelabs"/>
    <s v="f4af043f-0779-c32e-5f0c-702af3e23999"/>
  </r>
  <r>
    <x v="66205"/>
    <s v="browsarity.com"/>
    <m/>
    <m/>
    <m/>
    <m/>
    <x v="0"/>
    <s v="Browsarity is a browser application that allows individuals to donate to charity while shopping online."/>
    <s v="charity|e-commerce|software|venture capital"/>
    <x v="7151"/>
    <x v="1"/>
    <n v="1"/>
    <m/>
    <m/>
    <s v="2010-03-02"/>
    <s v="2010-03-02"/>
    <m/>
    <s v="info@browsarity.com"/>
    <m/>
    <s v="https://www.crunchbase.com/organization/browsarity"/>
    <m/>
    <m/>
    <s v="e1e77ad3-d209-0ae6-8384-1a1e7cbf95fe"/>
  </r>
  <r>
    <x v="66206"/>
    <s v="capevo.com"/>
    <s v="DNK"/>
    <m/>
    <s v="Copenhagen"/>
    <s v="Copenhagen"/>
    <x v="0"/>
    <s v="Capevo is a development and consulting firm specializing in digital reporting and self-service solutions."/>
    <s v="curated web"/>
    <x v="28"/>
    <x v="8"/>
    <n v="1"/>
    <n v="1000000"/>
    <s v="2007-01-01"/>
    <s v="2010-03-02"/>
    <s v="2010-03-02"/>
    <m/>
    <m/>
    <s v="45 70 20 92 72"/>
    <s v="https://www.crunchbase.com/organization/capevo"/>
    <m/>
    <m/>
    <s v="4e7194d1-774e-8c65-ba2d-9d8aad506850"/>
  </r>
  <r>
    <x v="66207"/>
    <s v="datamarketplace.com"/>
    <s v="USA"/>
    <m/>
    <m/>
    <m/>
    <x v="2"/>
    <s v="Data Marketplace is a hub for buying and selling personalized data online."/>
    <s v="curated web"/>
    <x v="28"/>
    <x v="1"/>
    <n v="1"/>
    <m/>
    <s v="2007-01-01"/>
    <s v="2010-03-02"/>
    <s v="2010-03-02"/>
    <m/>
    <s v="contact@datamarketplace.com"/>
    <m/>
    <s v="https://www.crunchbase.com/organization/data-marketplace"/>
    <s v="https://www.twitter.com/datamarketplace"/>
    <m/>
    <s v="e381382e-0d0a-d054-c2e7-01096f8046bc"/>
  </r>
  <r>
    <x v="66208"/>
    <s v="infoharmoni.com"/>
    <s v="USA"/>
    <s v="CA"/>
    <s v="SF Bay Area"/>
    <s v="San Francisco"/>
    <x v="3"/>
    <s v="Infoharmoni is a data visualization startup that visualizes real-time social web and aggregates content, people and relationships."/>
    <s v="software"/>
    <x v="10"/>
    <x v="1"/>
    <n v="1"/>
    <m/>
    <s v="2009-01-01"/>
    <s v="2010-03-02"/>
    <s v="2010-03-02"/>
    <m/>
    <m/>
    <m/>
    <s v="https://www.crunchbase.com/organization/infoharmoni"/>
    <s v="https://www.twitter.com/infoharmoni"/>
    <m/>
    <s v="3f2c6537-a9ca-233a-ff16-2bcd13f9a65a"/>
  </r>
  <r>
    <x v="66209"/>
    <s v="inqbio.com"/>
    <s v="USA"/>
    <s v="AL"/>
    <s v="Huntsville"/>
    <s v="Huntsville"/>
    <x v="0"/>
    <s v="InQ Biosciences provides integrated cell growth and cell analysis systems for research and development in the cell and tissue growth sector."/>
    <s v="biotechnology"/>
    <x v="36"/>
    <x v="0"/>
    <n v="1"/>
    <n v="510000"/>
    <s v="2007-01-01"/>
    <s v="2010-03-02"/>
    <s v="2010-03-02"/>
    <m/>
    <s v="customerinfo@inqbio.com"/>
    <s v="'256-489-0318"/>
    <s v="https://www.crunchbase.com/organization/inq-biosciences"/>
    <s v="https://www.twitter.com/inqbio"/>
    <m/>
    <s v="f0ddc05e-8bbc-a272-6162-b876a82dd45d"/>
  </r>
  <r>
    <x v="66210"/>
    <s v="kepware.com"/>
    <s v="USA"/>
    <s v="ME"/>
    <s v="Portland, Maine"/>
    <s v="Portland"/>
    <x v="2"/>
    <s v="Kepware focuses on the development of communication drivers to automation controllers, I/O and field devices, and more."/>
    <s v="software"/>
    <x v="10"/>
    <x v="6"/>
    <n v="1"/>
    <n v="500000"/>
    <s v="1995-01-01"/>
    <s v="2010-03-02"/>
    <s v="2010-03-02"/>
    <m/>
    <s v="Sales@Kepware.com"/>
    <s v="'207-775-1660"/>
    <s v="https://www.crunchbase.com/organization/kepware-technologies"/>
    <s v="https://www.twitter.com/kepware"/>
    <s v="http://www.facebook.com/kepware-technologies/1921534308105"/>
    <s v="a82fb348-c73c-fd4e-0277-3ae759d55129"/>
  </r>
  <r>
    <x v="66211"/>
    <s v="level3.com"/>
    <s v="USA"/>
    <s v="CO"/>
    <s v="Denver"/>
    <s v="Broomfield"/>
    <x v="1"/>
    <s v="Level 3 Communications is an international communications company developing IP transit networks in North America and Europe."/>
    <s v="content delivery network|enterprise software|web hosting"/>
    <x v="604"/>
    <x v="2"/>
    <n v="1"/>
    <n v="13700000"/>
    <s v="1998-01-01"/>
    <s v="2010-03-02"/>
    <s v="2010-03-02"/>
    <m/>
    <s v="investor.relations@level3.com"/>
    <n v="118772538353"/>
    <s v="https://www.crunchbase.com/organization/level-2"/>
    <s v="https://www.twitter.com/level3"/>
    <s v="http://www.facebook.com/level3"/>
    <s v="b69ecc7f-c29f-093b-33bc-7cd8e3193868"/>
  </r>
  <r>
    <x v="66212"/>
    <s v="liquidaccounts.com"/>
    <s v="GBR"/>
    <m/>
    <s v="Huddersfield"/>
    <s v="Huddersfield"/>
    <x v="0"/>
    <s v="Liquid Accounts is a UK-based software company providing accounting software for SMEs, bookkeepers, and accountants."/>
    <s v="software"/>
    <x v="10"/>
    <x v="0"/>
    <n v="1"/>
    <n v="1150000"/>
    <s v="2005-01-01"/>
    <s v="2010-03-02"/>
    <s v="2010-03-02"/>
    <m/>
    <s v="info@liquidaccounts.com"/>
    <s v="'+44 845 450 7304"/>
    <s v="https://www.crunchbase.com/organization/liquid-accounts"/>
    <s v="https://www.twitter.com/liquidaccounts"/>
    <s v="http://www.facebook.com/liquidaccounts"/>
    <s v="20d7eb16-6ff0-40ca-33d3-8448df2d18ae"/>
  </r>
  <r>
    <x v="66213"/>
    <s v="newslabs.com"/>
    <s v="IRL"/>
    <m/>
    <s v="Dublin"/>
    <s v="Dublin"/>
    <x v="3"/>
    <s v="Coming Soon"/>
    <s v="curated web"/>
    <x v="28"/>
    <x v="1"/>
    <n v="1"/>
    <m/>
    <m/>
    <s v="2010-03-02"/>
    <s v="2010-03-02"/>
    <s v="2010-07-01"/>
    <m/>
    <m/>
    <s v="https://www.crunchbase.com/organization/newslabs"/>
    <m/>
    <m/>
    <s v="c22e87b4-cf70-8301-9f7b-78a525bcb398"/>
  </r>
  <r>
    <x v="66214"/>
    <s v="playnatic.com"/>
    <s v="RUS"/>
    <m/>
    <s v="Moscow"/>
    <s v="Moscow"/>
    <x v="0"/>
    <s v="Playnatic Entertainment is a game publishing company focused on self-developed, and localized games and web services for on-line players."/>
    <s v="digital entertainment|gaming|online games"/>
    <x v="472"/>
    <x v="0"/>
    <n v="2"/>
    <n v="30000000"/>
    <s v="2009-01-01"/>
    <s v="2009-01-01"/>
    <s v="2010-03-02"/>
    <m/>
    <s v="office@playnatic.com"/>
    <s v="7 495 276 1010"/>
    <s v="https://www.crunchbase.com/organization/playnatic-entertainment"/>
    <s v="https://www.twitter.com/playnatic"/>
    <m/>
    <s v="d9f82ad1-ec59-ec86-5491-a735ea7a4270"/>
  </r>
  <r>
    <x v="66215"/>
    <s v="protectivesystems.com"/>
    <s v="USA"/>
    <s v="CA"/>
    <s v="Bakersfield"/>
    <s v="Inyokern"/>
    <x v="3"/>
    <s v="Protective Systems is a security management company."/>
    <s v="security"/>
    <x v="175"/>
    <x v="1"/>
    <n v="1"/>
    <n v="788800"/>
    <s v="2007-01-01"/>
    <s v="2010-03-02"/>
    <s v="2010-03-02"/>
    <m/>
    <m/>
    <s v="'760-377-4400"/>
    <s v="https://www.crunchbase.com/organization/protective-systems"/>
    <m/>
    <m/>
    <s v="35ff5014-8872-15c1-0127-c48b2adf4fd0"/>
  </r>
  <r>
    <x v="66216"/>
    <s v="sajan.com"/>
    <s v="USA"/>
    <s v="WI"/>
    <s v="WI - Other"/>
    <s v="River Falls"/>
    <x v="1"/>
    <s v="Sajan provides cloud-based language translation software and technology solutions."/>
    <s v="cloud data services|enterprise software|translation service"/>
    <x v="170"/>
    <x v="6"/>
    <n v="1"/>
    <n v="10924534"/>
    <s v="1997-01-01"/>
    <s v="2010-03-02"/>
    <s v="2010-03-02"/>
    <m/>
    <s v="solutions@sajan.com"/>
    <n v="7154269505"/>
    <s v="https://www.crunchbase.com/organization/sajan"/>
    <s v="https://www.twitter.com/sajantranslate"/>
    <s v="http://www.facebook.com/sajantranslate"/>
    <s v="69cdaff1-379e-b1bf-0b97-a643caf69d0f"/>
  </r>
  <r>
    <x v="66217"/>
    <s v="stylesight.com"/>
    <s v="USA"/>
    <s v="NY"/>
    <s v="New York City"/>
    <s v="New York"/>
    <x v="2"/>
    <s v="Stylesight provides trend forecasting and product development tools for creative professionals in the fashion and style industries."/>
    <s v="fashion|product design|wearables"/>
    <x v="1073"/>
    <x v="7"/>
    <n v="3"/>
    <n v="26000006"/>
    <s v="2004-01-01"/>
    <s v="2008-09-03"/>
    <s v="2010-03-02"/>
    <m/>
    <s v="fbober@stylesight.com"/>
    <n v="12126758899"/>
    <s v="https://www.crunchbase.com/organization/stylesight"/>
    <s v="https://www.twitter.com/stylesighters"/>
    <s v="https://www.facebook.com/wgsnofficial"/>
    <s v="1c778976-cd8a-682c-27cd-9baec0b561de"/>
  </r>
  <r>
    <x v="66218"/>
    <s v="thehistorypress.co.uk"/>
    <s v="GBR"/>
    <m/>
    <m/>
    <m/>
    <x v="0"/>
    <s v="The History Press is a publishing company of history books, including ancient, medieval and modern history."/>
    <m/>
    <x v="5"/>
    <x v="6"/>
    <n v="1"/>
    <m/>
    <s v="1978-01-01"/>
    <s v="2010-03-02"/>
    <s v="2010-03-02"/>
    <m/>
    <s v="web@thehistorypress.co.uk"/>
    <s v="'+44 1453 883300"/>
    <s v="https://www.crunchbase.com/organization/the-history-press"/>
    <s v="https://www.twitter.com/thehistorypress"/>
    <s v="http://www.facebook.com/pages/the-history-press/132966973551"/>
    <s v="0c2e5e79-1bd5-f4b9-c1b3-8344738e0316"/>
  </r>
  <r>
    <x v="66219"/>
    <s v="tutorialtab.com"/>
    <s v="USA"/>
    <s v="MA"/>
    <s v="Boston"/>
    <s v="Cambridge"/>
    <x v="3"/>
    <s v="TutorialTab is a web platform that allows companies to add hands-on, interactive tutorials to websites that can guide users."/>
    <s v="education|finance|tutoring"/>
    <x v="901"/>
    <x v="0"/>
    <n v="1"/>
    <n v="12000"/>
    <s v="2010-03-02"/>
    <s v="2010-03-02"/>
    <s v="2010-03-02"/>
    <s v="2010-01-01"/>
    <s v="contact@tutorialtab.com"/>
    <m/>
    <s v="https://www.crunchbase.com/organization/tutorialtab"/>
    <s v="https://www.twitter.com/tutorialtab"/>
    <m/>
    <s v="35dd0ed6-968c-32a2-1b3b-45a926e081fe"/>
  </r>
  <r>
    <x v="66220"/>
    <s v="ubnt.com"/>
    <s v="USA"/>
    <s v="CA"/>
    <s v="SF Bay Area"/>
    <s v="San Jose"/>
    <x v="1"/>
    <s v="Ubiquiti Networks manufactures a variety of high-end wireless products to cater to underserved and emerging markets."/>
    <s v="broadcasting|web hosting"/>
    <x v="561"/>
    <x v="2"/>
    <n v="1"/>
    <m/>
    <s v="2005-01-01"/>
    <s v="2010-03-02"/>
    <s v="2010-03-02"/>
    <m/>
    <s v="info@ubnt.com"/>
    <m/>
    <s v="https://www.crunchbase.com/organization/ubiquiti-networks"/>
    <s v="https://www.twitter.com/ubnt"/>
    <s v="http://www.facebook.com/ubiquiti"/>
    <s v="8d163515-10d2-799f-8d36-196a595cef1f"/>
  </r>
  <r>
    <x v="66221"/>
    <s v="zenedy.com"/>
    <m/>
    <m/>
    <m/>
    <m/>
    <x v="0"/>
    <s v="Zenedy was started as a means to showcase information about obscure topics from around the web."/>
    <m/>
    <x v="5"/>
    <x v="1"/>
    <n v="1"/>
    <m/>
    <m/>
    <s v="2010-03-02"/>
    <s v="2010-03-02"/>
    <m/>
    <m/>
    <m/>
    <s v="https://www.crunchbase.com/organization/zenedy"/>
    <s v="https://www.twitter.com/zenedy"/>
    <s v="http://www.facebook.com/zenedy/283773682422"/>
    <s v="737f1d68-eda8-9a91-dec6-ed34fca913d3"/>
  </r>
  <r>
    <x v="66222"/>
    <s v="3i-systems.com"/>
    <s v="CHN"/>
    <m/>
    <s v="Guangdong"/>
    <s v="Guangdong"/>
    <x v="3"/>
    <s v="3i Systems Corporation is an entrepreneurial firm focused on large-scale optoelectronic equipments."/>
    <s v="enterprise software|industrial|semiconductor"/>
    <x v="286"/>
    <x v="1"/>
    <n v="3"/>
    <n v="13708150"/>
    <s v="2006-11-01"/>
    <s v="2007-08-20"/>
    <s v="2010-03-01"/>
    <s v="2013-09-01"/>
    <m/>
    <s v="'408-734-0322"/>
    <s v="https://www.crunchbase.com/organization/3i-systems"/>
    <m/>
    <m/>
    <s v="494d7aa7-7bf7-c114-ace3-72732e9ed7eb"/>
  </r>
  <r>
    <x v="66223"/>
    <s v="accessintel.com"/>
    <s v="USA"/>
    <s v="MD"/>
    <s v="Washington, D.C."/>
    <s v="Rockville"/>
    <x v="0"/>
    <s v="Access Intelligence offers business intelligence and integrated marketing solutions such as magazines, data products and e-media solutions."/>
    <s v="news"/>
    <x v="233"/>
    <x v="5"/>
    <n v="2"/>
    <n v="7380000"/>
    <s v="1977-01-01"/>
    <s v="2009-07-01"/>
    <s v="2010-03-01"/>
    <m/>
    <s v="info@accessintel.com"/>
    <n v="3013541855"/>
    <s v="https://www.crunchbase.com/organization/access-intelligence"/>
    <s v="https://www.twitter.com/accessintel"/>
    <s v="http://www.facebook.com/accessintelligence"/>
    <s v="f72ec205-fcda-3bdd-b442-77a05e0d7dd2"/>
  </r>
  <r>
    <x v="66224"/>
    <s v="achievecca.com"/>
    <s v="USA"/>
    <s v="KY"/>
    <s v="Louisville"/>
    <s v="Louisville"/>
    <x v="3"/>
    <s v="Acheive CCA, a debt management company, offers help for patients in the United States to pay-off their healthcare bills."/>
    <s v="finance|health care"/>
    <x v="850"/>
    <x v="1"/>
    <n v="2"/>
    <n v="5750000"/>
    <s v="2006-01-01"/>
    <s v="2009-02-17"/>
    <s v="2010-03-01"/>
    <s v="2011-01-01"/>
    <m/>
    <s v="(502)708-4100"/>
    <s v="https://www.crunchbase.com/organization/acheive-cca"/>
    <s v="https://www.twitter.com/achievecca"/>
    <m/>
    <s v="4337b2f5-cad1-00ab-653a-1a30c56803ff"/>
  </r>
  <r>
    <x v="66225"/>
    <s v="activesec.eu"/>
    <s v="LTU"/>
    <m/>
    <s v="Vilnius"/>
    <s v="Vilnius"/>
    <x v="0"/>
    <s v="ActiveSec is a mobile web development and marketing company offering mass end-user entertainment and information products."/>
    <s v="mobile"/>
    <x v="15"/>
    <x v="1"/>
    <n v="3"/>
    <n v="490000"/>
    <s v="2006-11-27"/>
    <s v="2007-03-01"/>
    <s v="2010-03-01"/>
    <m/>
    <s v="info@activesec.eu"/>
    <s v="370 63 300000"/>
    <s v="https://www.crunchbase.com/organization/activesec"/>
    <s v="https://www.twitter.com/activesec"/>
    <m/>
    <s v="ea3213f7-8da3-26db-8bcf-932b3d77668f"/>
  </r>
  <r>
    <x v="66226"/>
    <s v="adknights.com"/>
    <s v="USA"/>
    <s v="TX"/>
    <s v="Houston"/>
    <s v="Houston"/>
    <x v="3"/>
    <s v="Ad Knights provides mobile advertising to individuals, non-profits, small businesses and corporations."/>
    <s v="advertising|social media advertising|video"/>
    <x v="143"/>
    <x v="1"/>
    <n v="1"/>
    <n v="50000"/>
    <s v="2010-03-01"/>
    <s v="2010-03-01"/>
    <s v="2010-03-01"/>
    <s v="2013-05-01"/>
    <s v="contact@adknights.com"/>
    <m/>
    <s v="https://www.crunchbase.com/organization/ad-knights"/>
    <s v="https://www.twitter.com/adknights"/>
    <m/>
    <s v="ba84cbb3-dbb9-bd8a-2818-d0a2e927166b"/>
  </r>
  <r>
    <x v="66227"/>
    <s v="amec-inc.com"/>
    <s v="SGP"/>
    <m/>
    <s v="Singapore"/>
    <s v="Singapore"/>
    <x v="0"/>
    <s v="Advanced Micro-Fabrication Equipment provides microfabrication services for the semiconductor and high-tech industries."/>
    <s v="industrial|manufacturing|semiconductor"/>
    <x v="578"/>
    <x v="3"/>
    <n v="5"/>
    <n v="110110000"/>
    <s v="2004-01-01"/>
    <s v="2004-12-01"/>
    <s v="2010-03-01"/>
    <m/>
    <s v="info@amecnsh.com"/>
    <s v="86 21 6100 1199"/>
    <s v="https://www.crunchbase.com/organization/advanced-micro-fabrication-equipment"/>
    <m/>
    <m/>
    <s v="752e3146-fa11-34c8-2abf-9eded3a5b97f"/>
  </r>
  <r>
    <x v="66228"/>
    <s v="legendsilicon.com.cn"/>
    <s v="CHN"/>
    <m/>
    <s v="Beijing"/>
    <s v="Beijing"/>
    <x v="0"/>
    <s v="Legend Silicon is focused on the development and sales of wireless broadband communication transmission and digital TV broadcast protocol."/>
    <s v="messaging|telecommunications|wireless"/>
    <x v="2199"/>
    <x v="2"/>
    <n v="5"/>
    <n v="86370000"/>
    <s v="2000-01-01"/>
    <s v="2001-09-01"/>
    <s v="2010-03-01"/>
    <m/>
    <m/>
    <m/>
    <s v="https://www.crunchbase.com/organization/beijing-legend-silicon-co-ltd"/>
    <m/>
    <m/>
    <s v="8a82cfd9-acb3-9637-03af-cf9a280b1bdf"/>
  </r>
  <r>
    <x v="66229"/>
    <s v="bevalley.com"/>
    <s v="USA"/>
    <s v="CA"/>
    <s v="SF Bay Area"/>
    <s v="San Francisco"/>
    <x v="3"/>
    <s v="Bevalley is a web-based app to interactively visualize data."/>
    <s v="analytics|business intelligence|data visualization|social media|software"/>
    <x v="4333"/>
    <x v="1"/>
    <n v="1"/>
    <n v="1700000"/>
    <s v="2010-03-01"/>
    <s v="2010-03-01"/>
    <s v="2010-03-01"/>
    <m/>
    <s v="contact@bevalley.com"/>
    <m/>
    <s v="https://www.crunchbase.com/organization/bevalley"/>
    <s v="https://www.twitter.com/bevalley"/>
    <m/>
    <s v="749f0367-4df9-a6d3-cf05-6244ebecc023"/>
  </r>
  <r>
    <x v="66230"/>
    <s v="brandthunder.com"/>
    <s v="USA"/>
    <s v="OH"/>
    <s v="Columbus, Ohio"/>
    <s v="Dublin"/>
    <x v="0"/>
    <s v="Brand Thunder is a digital marketing agency that improves online presence for businesses."/>
    <s v="brand marketing|browser extensions|public relations|web browsers"/>
    <x v="1130"/>
    <x v="2"/>
    <n v="5"/>
    <n v="2060000"/>
    <s v="2006-07-06"/>
    <s v="2008-04-10"/>
    <s v="2010-03-01"/>
    <m/>
    <m/>
    <m/>
    <s v="https://www.crunchbase.com/organization/brand-thunder"/>
    <s v="https://www.twitter.com/brandthunder"/>
    <s v="http://www.facebook.com/brandthunder"/>
    <s v="748d7730-4b50-04c8-190a-f1ece40d6949"/>
  </r>
  <r>
    <x v="66231"/>
    <s v="cheapcargo.com"/>
    <s v="NLD"/>
    <m/>
    <s v="NLD - Other"/>
    <s v="Nijmegen"/>
    <x v="0"/>
    <s v="Find and book the best or the cheapest carrier for all your shipments"/>
    <s v="e-commerce|logistics"/>
    <x v="193"/>
    <x v="0"/>
    <n v="1"/>
    <m/>
    <s v="2009-01-01"/>
    <s v="2010-03-01"/>
    <s v="2010-03-01"/>
    <m/>
    <s v="info@cheapcargo.com"/>
    <s v="(088)088-3939"/>
    <s v="https://www.crunchbase.com/organization/cheapcargo-com"/>
    <s v="https://www.twitter.com/cheapcargo"/>
    <s v="https://www.facebook.com/cheapcargo/"/>
    <s v="99818b26-568e-2519-6dc8-561980daf9e4"/>
  </r>
  <r>
    <x v="66232"/>
    <s v="chromaom.com"/>
    <s v="USA"/>
    <s v="CA"/>
    <s v="Los Angeles"/>
    <s v="Culver City"/>
    <x v="0"/>
    <s v="Professional Color Palette network"/>
    <s v="curated web"/>
    <x v="28"/>
    <x v="1"/>
    <n v="1"/>
    <m/>
    <s v="2009-01-01"/>
    <s v="2010-03-01"/>
    <s v="2010-03-01"/>
    <m/>
    <m/>
    <s v="'503-343-4758"/>
    <s v="https://www.crunchbase.com/organization/chromaom"/>
    <s v="https://www.twitter.com/chromaom"/>
    <m/>
    <s v="5941696f-f670-4695-4bfd-1bb8470726cd"/>
  </r>
  <r>
    <x v="66233"/>
    <s v="continentalwindpower.com"/>
    <s v="USA"/>
    <s v="CA"/>
    <s v="Santa Barbara"/>
    <s v="Carpinteria"/>
    <x v="0"/>
    <s v="Wind power is a smart, sustainable, and water-conserving way to produce energy that reduces our dependence on fossil fuels."/>
    <m/>
    <x v="5"/>
    <x v="0"/>
    <n v="1"/>
    <m/>
    <s v="2007-01-01"/>
    <s v="2010-03-01"/>
    <s v="2010-03-01"/>
    <m/>
    <s v="info@continentalwindpower.com"/>
    <s v="(805)618-1800"/>
    <s v="https://www.crunchbase.com/organization/continental-wind-power"/>
    <m/>
    <m/>
    <s v="0284f0cb-17a6-f45e-26a5-cdcb2c33553a"/>
  </r>
  <r>
    <x v="66234"/>
    <s v="cookdinner.com"/>
    <s v="AUS"/>
    <m/>
    <s v="Melbourne"/>
    <s v="Melbourne"/>
    <x v="3"/>
    <s v="CookDinner, an interactive shopping solution, provided users with personalized and healthy meal idea recommendations based on preference."/>
    <s v="e-commerce|shopping"/>
    <x v="63"/>
    <x v="1"/>
    <n v="1"/>
    <m/>
    <s v="2010-07-04"/>
    <s v="2010-03-01"/>
    <s v="2010-03-01"/>
    <s v="2012-07-01"/>
    <s v="info@cookdinner.com"/>
    <s v="614 3 8610 6689"/>
    <s v="https://www.crunchbase.com/organization/cookdinner"/>
    <s v="https://www.twitter.com/cook_dinner"/>
    <m/>
    <s v="70ba15c2-1d4b-1da2-2c0b-b417ac904a10"/>
  </r>
  <r>
    <x v="66235"/>
    <s v="cubicl.com"/>
    <s v="USA"/>
    <s v="CA"/>
    <s v="Los Angeles"/>
    <s v="Los Angeles"/>
    <x v="3"/>
    <s v="Cubicl is developing a communication tool and chat service that will allow users to have organized group conversations."/>
    <s v="blogging platforms|curated web|developer tools|file sharing|ios|mobile|software"/>
    <x v="5706"/>
    <x v="0"/>
    <n v="2"/>
    <n v="130000"/>
    <s v="2009-05-01"/>
    <s v="2009-07-01"/>
    <s v="2010-03-01"/>
    <s v="2011-09-01"/>
    <s v="Contact@Cubicl.com"/>
    <n v="18186457338"/>
    <s v="https://www.crunchbase.com/organization/cubicl"/>
    <m/>
    <m/>
    <s v="651c74b0-8209-4e20-6f78-b5719f09d26d"/>
  </r>
  <r>
    <x v="66236"/>
    <m/>
    <s v="USA"/>
    <s v="CA"/>
    <s v="SF Bay Area"/>
    <s v="Palo Alto"/>
    <x v="3"/>
    <s v="CUPR is a global shopping advertisement network."/>
    <s v="ad targeting|advertising|lead generation|shopping"/>
    <x v="627"/>
    <x v="2"/>
    <n v="1"/>
    <n v="300000"/>
    <s v="2008-10-31"/>
    <s v="2010-03-01"/>
    <s v="2010-03-01"/>
    <s v="2011-05-15"/>
    <s v="pablo@cuprinc.com"/>
    <m/>
    <s v="https://www.crunchbase.com/organization/descubrimos"/>
    <m/>
    <m/>
    <s v="cbe9e939-215c-d38e-9bbe-5336b589ce1d"/>
  </r>
  <r>
    <x v="66237"/>
    <s v="cutefund.com"/>
    <s v="EST"/>
    <m/>
    <m/>
    <m/>
    <x v="0"/>
    <s v="Cutefund is a crowdsourced mutual fund for all users who influence the decisions, earn money."/>
    <s v="crowdsourcing|finance|stock exchanges"/>
    <x v="39"/>
    <x v="1"/>
    <n v="1"/>
    <n v="29833"/>
    <s v="2010-03-01"/>
    <s v="2010-03-01"/>
    <s v="2010-03-01"/>
    <m/>
    <m/>
    <s v="'+44 20 328 666 11"/>
    <s v="https://www.crunchbase.com/organization/cutefund"/>
    <s v="https://www.twitter.com/cutefund"/>
    <m/>
    <s v="e799e21f-1892-6452-4a3b-3995aefcb6f9"/>
  </r>
  <r>
    <x v="66238"/>
    <s v="damai.cn"/>
    <s v="CHN"/>
    <m/>
    <s v="CHN - Other"/>
    <s v="Dongcheng"/>
    <x v="0"/>
    <s v="Damai.cn is an e-commerce integration platform and entertainment community for online ticket booking in China."/>
    <s v="e-commerce|internet|ticketing"/>
    <x v="1368"/>
    <x v="7"/>
    <n v="1"/>
    <n v="14641288"/>
    <m/>
    <s v="2010-03-01"/>
    <s v="2010-03-01"/>
    <m/>
    <m/>
    <m/>
    <s v="https://www.crunchbase.com/organization/damai-cn"/>
    <s v="https://www.twitter.com/damaitickets"/>
    <m/>
    <s v="f9f153c8-c627-4173-057d-8c58c0ffa44d"/>
  </r>
  <r>
    <x v="66239"/>
    <s v="daqi.com"/>
    <s v="CHN"/>
    <m/>
    <s v="Beijing"/>
    <s v="Beijing"/>
    <x v="0"/>
    <s v="Daqi is the earliest media platform thatconcentrates on the integration of social media resources."/>
    <s v="news"/>
    <x v="233"/>
    <x v="2"/>
    <n v="3"/>
    <m/>
    <s v="2004-01-01"/>
    <s v="2005-01-01"/>
    <s v="2010-03-01"/>
    <m/>
    <m/>
    <s v="86 10 8460 8280"/>
    <s v="https://www.crunchbase.com/organization/daqi"/>
    <m/>
    <m/>
    <s v="fb864bab-85b5-bc10-1fd9-1717b0d4aac9"/>
  </r>
  <r>
    <x v="66240"/>
    <s v="dealperk.com"/>
    <s v="USA"/>
    <s v="CA"/>
    <s v="Anaheim"/>
    <s v="Irvine"/>
    <x v="2"/>
    <s v="We were a daily deal site for Orange County, specializing in Women's products. We were acquired in December 2010."/>
    <s v="coupons|curated web|e-commerce|local"/>
    <x v="314"/>
    <x v="1"/>
    <n v="1"/>
    <m/>
    <s v="2009-01-01"/>
    <s v="2010-03-01"/>
    <s v="2010-03-01"/>
    <m/>
    <s v="albert@dealperk.com"/>
    <s v="'949-891-2476"/>
    <s v="https://www.crunchbase.com/organization/dealperk"/>
    <s v="https://www.twitter.com/dealperkoc"/>
    <s v="https://www.facebook.com/dealperkoc"/>
    <s v="8926619d-6d5d-2d55-9909-30c24e0cad6a"/>
  </r>
  <r>
    <x v="66241"/>
    <s v="endpointclinical.com"/>
    <s v="USA"/>
    <s v="CA"/>
    <s v="SF Bay Area"/>
    <s v="San Francisco"/>
    <x v="0"/>
    <s v="endpoint designs, engineers, and tests interactive response technology platforms to access data through phones."/>
    <s v="software"/>
    <x v="10"/>
    <x v="6"/>
    <n v="1"/>
    <n v="1700000"/>
    <s v="2009-01-01"/>
    <s v="2010-03-01"/>
    <s v="2010-03-01"/>
    <m/>
    <s v="info@endpointclinical.com"/>
    <s v="'888-344-7899"/>
    <s v="https://www.crunchbase.com/organization/endpoint-clinical"/>
    <m/>
    <m/>
    <s v="ab66a591-fc66-858c-64c6-21aa4b3b5e81"/>
  </r>
  <r>
    <x v="66242"/>
    <s v="everythingclub.org"/>
    <m/>
    <m/>
    <m/>
    <m/>
    <x v="3"/>
    <s v="Serving the service club"/>
    <s v="e-commerce"/>
    <x v="63"/>
    <x v="1"/>
    <n v="1"/>
    <n v="9000"/>
    <s v="2010-01-01"/>
    <s v="2010-03-01"/>
    <s v="2010-03-01"/>
    <s v="2012-01-01"/>
    <m/>
    <m/>
    <s v="https://www.crunchbase.com/organization/everything-club"/>
    <m/>
    <m/>
    <s v="53b6768a-21c4-357c-31ed-341534270c25"/>
  </r>
  <r>
    <x v="66243"/>
    <s v="feedtrace.com"/>
    <s v="USA"/>
    <s v="NY"/>
    <s v="New York City"/>
    <s v="New York"/>
    <x v="2"/>
    <s v="Feedtrace is a personal recommendation engine for real-time content."/>
    <s v="apps|curated web|real time"/>
    <x v="428"/>
    <x v="1"/>
    <n v="1"/>
    <n v="130000"/>
    <s v="2009-08-10"/>
    <s v="2010-03-01"/>
    <s v="2010-03-01"/>
    <m/>
    <s v="bernardo@feedtrace.com"/>
    <s v="(917) 972 3263"/>
    <s v="https://www.crunchbase.com/organization/feedtrace"/>
    <s v="https://www.twitter.com/feedtrace"/>
    <m/>
    <s v="46f6e83b-0bb7-bd98-0786-a50555f1fd3b"/>
  </r>
  <r>
    <x v="66244"/>
    <s v="geogoer.com"/>
    <s v="LTU"/>
    <m/>
    <m/>
    <m/>
    <x v="3"/>
    <s v="Geogoer is an open transport network that enables users to find passengers and cars, and publish their own journeys."/>
    <s v="public transportation|transportation"/>
    <x v="114"/>
    <x v="1"/>
    <n v="1"/>
    <n v="29833"/>
    <s v="2010-01-01"/>
    <s v="2010-03-01"/>
    <s v="2010-03-01"/>
    <s v="2011-03-01"/>
    <s v="d@geogoer.com"/>
    <n v="447576370997"/>
    <s v="https://www.crunchbase.com/organization/geogoer"/>
    <s v="https://www.twitter.com/geogoer"/>
    <m/>
    <s v="0d0076c0-e9dd-1b93-e94f-c6a6927c1688"/>
  </r>
  <r>
    <x v="66245"/>
    <s v="gyst.com"/>
    <s v="NGA"/>
    <m/>
    <s v="Lagos"/>
    <s v="Lagos"/>
    <x v="3"/>
    <s v="Gyst was a local business search and discovery engine in Africa."/>
    <s v="internet|local|mobile|search engine"/>
    <x v="82"/>
    <x v="0"/>
    <n v="1"/>
    <n v="100000"/>
    <s v="2010-06-01"/>
    <s v="2010-03-01"/>
    <s v="2010-03-01"/>
    <s v="2013-08-01"/>
    <s v="info@gyst.com"/>
    <s v="'+234 700 000 0000"/>
    <s v="https://www.crunchbase.com/organization/gyst"/>
    <s v="https://www.twitter.com/gystsearch"/>
    <s v="https://www.facebook.com/gystnow"/>
    <s v="12b62ec8-55a2-4e2b-bf18-067ab10fe470"/>
  </r>
  <r>
    <x v="66246"/>
    <s v="hantele.com"/>
    <s v="CHN"/>
    <m/>
    <s v="Guangzhou"/>
    <s v="Guangzhou"/>
    <x v="0"/>
    <s v="Hanson Communication Technology is engaged in the R&amp;D, optimization, and integration of communication networks and relevant tool platforms."/>
    <s v="software"/>
    <x v="10"/>
    <x v="6"/>
    <n v="2"/>
    <n v="2196193"/>
    <s v="2006-12-01"/>
    <s v="2009-06-01"/>
    <s v="2010-03-01"/>
    <m/>
    <m/>
    <m/>
    <s v="https://www.crunchbase.com/organization/hantele"/>
    <m/>
    <m/>
    <s v="738fea37-a8dd-aaaa-0e16-b3877fb47b31"/>
  </r>
  <r>
    <x v="66247"/>
    <s v="impossiblesoftware.com"/>
    <s v="DEU"/>
    <m/>
    <s v="Hamburg"/>
    <s v="Hamburg"/>
    <x v="0"/>
    <s v="Impossible Software is a video personalization platform offering video editing, customization and streaming technologies for advertisers."/>
    <s v="software"/>
    <x v="10"/>
    <x v="0"/>
    <n v="1"/>
    <m/>
    <s v="2009-02-01"/>
    <s v="2010-03-01"/>
    <s v="2010-03-01"/>
    <m/>
    <s v="contact@impossiblesoftware.com"/>
    <s v="49 40 27 88 37500"/>
    <s v="https://www.crunchbase.com/organization/impossible-software"/>
    <s v="https://www.twitter.com/videodynamic"/>
    <m/>
    <s v="6f92ad90-83ba-0116-b3f3-02137acb74db"/>
  </r>
  <r>
    <x v="66248"/>
    <s v="japanhome.com.hk"/>
    <m/>
    <m/>
    <m/>
    <m/>
    <x v="0"/>
    <s v="Japan Home Centre is the leading housewares retail chain in Hong Kong with a growing pan-Asian presence."/>
    <m/>
    <x v="5"/>
    <x v="8"/>
    <n v="1"/>
    <m/>
    <s v="1991-01-01"/>
    <s v="2010-03-01"/>
    <s v="2010-03-01"/>
    <m/>
    <s v="customer@japanhome.com.hk"/>
    <n v="85235123145"/>
    <s v="https://www.crunchbase.com/organization/japan-home-center"/>
    <m/>
    <m/>
    <s v="4cef12b1-b741-d906-e45d-911e743bb9e7"/>
  </r>
  <r>
    <x v="66249"/>
    <s v="kartme.com"/>
    <s v="USA"/>
    <s v="NY"/>
    <s v="New York City"/>
    <s v="New York"/>
    <x v="0"/>
    <s v="KartMe is a social networking website and mobile application that specializes in cataloging photos, links, recipes, places, and products."/>
    <s v="curated web|semantic web|social bookmarking"/>
    <x v="28"/>
    <x v="1"/>
    <n v="1"/>
    <n v="185000"/>
    <m/>
    <s v="2010-03-01"/>
    <s v="2010-03-01"/>
    <m/>
    <s v="team@keepideas.com"/>
    <s v="'+1 (925) 452-7863"/>
    <s v="https://www.crunchbase.com/organization/kartme"/>
    <s v="https://www.twitter.com/kartme"/>
    <m/>
    <s v="45b342b9-5d5f-4652-2f4c-5a50d9be88dc"/>
  </r>
  <r>
    <x v="66250"/>
    <s v="kudarom.com"/>
    <s v="RUS"/>
    <m/>
    <s v="Moscow"/>
    <s v="Moscow"/>
    <x v="0"/>
    <s v="Kudarom is a company that enables independent travelers to choose best price of accommodation in the guest houses, boarding houses, villas."/>
    <s v="hospitality"/>
    <x v="22"/>
    <x v="1"/>
    <n v="1"/>
    <m/>
    <s v="2010-03-01"/>
    <s v="2010-03-01"/>
    <s v="2010-03-01"/>
    <m/>
    <s v="info@kudarom.ru"/>
    <m/>
    <s v="https://www.crunchbase.com/organization/kudarom"/>
    <m/>
    <m/>
    <s v="44183ced-f5e8-0d03-2e02-4901593e3b7a"/>
  </r>
  <r>
    <x v="66251"/>
    <s v="labotec.com"/>
    <s v="USA"/>
    <s v="FL"/>
    <s v="Miami"/>
    <s v="Miami"/>
    <x v="0"/>
    <s v="iPhone Application Investment Fund"/>
    <m/>
    <x v="5"/>
    <x v="2"/>
    <n v="1"/>
    <n v="200000"/>
    <s v="2009-05-01"/>
    <s v="2010-03-01"/>
    <s v="2010-03-01"/>
    <m/>
    <m/>
    <m/>
    <s v="https://www.crunchbase.com/organization/labotec"/>
    <s v="https://www.twitter.com/labotec"/>
    <s v="http://www.facebook.com/golabotec"/>
    <s v="7f997bec-b734-50e0-ea8d-7b076794f068"/>
  </r>
  <r>
    <x v="66252"/>
    <s v="chinalimin.com"/>
    <s v="CHN"/>
    <m/>
    <s v="Nanjing"/>
    <s v="Nanjing"/>
    <x v="0"/>
    <s v="Limin Chemical is a company focused on the research and development, production, and sales of agricultural bactericide."/>
    <s v="agriculture|chemical|manufacturing|sales"/>
    <x v="7938"/>
    <x v="8"/>
    <n v="1"/>
    <n v="11713030.7467057"/>
    <s v="1995-10-01"/>
    <s v="2010-03-01"/>
    <s v="2010-03-01"/>
    <m/>
    <m/>
    <m/>
    <s v="https://www.crunchbase.com/organization/limin-chemical-co-ltd"/>
    <m/>
    <m/>
    <s v="d2aef4c2-2f58-b191-e1d7-33700edcef80"/>
  </r>
  <r>
    <x v="66253"/>
    <s v="logopro.it"/>
    <s v="ITA"/>
    <m/>
    <s v="Roncade"/>
    <s v="Roncade"/>
    <x v="2"/>
    <s v="Logopro is a custom design platform creating corporate logos for promotional products."/>
    <s v="graphic design|interior design|product design"/>
    <x v="128"/>
    <x v="0"/>
    <n v="1"/>
    <n v="148775"/>
    <s v="2009-01-01"/>
    <s v="2010-03-01"/>
    <s v="2010-03-01"/>
    <m/>
    <s v="info@logopro.it"/>
    <s v="'+39 0422 789642"/>
    <s v="https://www.crunchbase.com/organization/logopro"/>
    <s v="https://www.twitter.com/_logopro"/>
    <s v="https://www.facebook.com/logopro.it"/>
    <s v="bd973563-9194-f223-b495-cf726f197de1"/>
  </r>
  <r>
    <x v="66254"/>
    <s v="loudcaster.com"/>
    <s v="USA"/>
    <s v="MA"/>
    <s v="Boston"/>
    <s v="Somerville"/>
    <x v="3"/>
    <s v="Loudcaster is an internet platform that enables anyone to create interactive online radio stations."/>
    <s v="curated web|finance|fintech|music|video streaming"/>
    <x v="7939"/>
    <x v="1"/>
    <n v="2"/>
    <n v="53000"/>
    <s v="2009-08-01"/>
    <s v="2009-08-01"/>
    <s v="2010-03-01"/>
    <m/>
    <s v="info@loudcaster.com"/>
    <s v="'866-233-4264"/>
    <s v="https://www.crunchbase.com/organization/loudcaster"/>
    <s v="https://www.twitter.com/loudcaster"/>
    <m/>
    <s v="1f1a1af9-6c4d-9ce1-3571-149bc5669733"/>
  </r>
  <r>
    <x v="66255"/>
    <s v="mangoreservations.com"/>
    <s v="USA"/>
    <s v="TN"/>
    <s v="Nashville"/>
    <s v="Nashville"/>
    <x v="3"/>
    <s v="Mango Reservations is a vacation rental software system that creates websites for customers to manage and promote their vacation rentals."/>
    <s v="saas|software"/>
    <x v="10"/>
    <x v="1"/>
    <n v="1"/>
    <n v="20000"/>
    <s v="2010-01-01"/>
    <s v="2010-03-01"/>
    <s v="2010-03-01"/>
    <m/>
    <s v="admin@mangoreservations.com"/>
    <s v="(877) 61 MANGO"/>
    <s v="https://www.crunchbase.com/organization/mango-reservations"/>
    <s v="https://www.twitter.com/mangores"/>
    <m/>
    <s v="6e1617b1-abad-21ca-6c27-f9eb5dda2733"/>
  </r>
  <r>
    <x v="66256"/>
    <m/>
    <m/>
    <m/>
    <m/>
    <m/>
    <x v="3"/>
    <s v="Metaspace Studios develops engaging social games for various platforms."/>
    <m/>
    <x v="5"/>
    <x v="2"/>
    <n v="1"/>
    <m/>
    <m/>
    <s v="2010-03-01"/>
    <s v="2010-03-01"/>
    <s v="2012-03-01"/>
    <m/>
    <m/>
    <s v="https://www.crunchbase.com/organization/metaspace-studios"/>
    <m/>
    <m/>
    <s v="0cfbdedd-fcef-1cc3-84f6-34332c8f2248"/>
  </r>
  <r>
    <x v="66257"/>
    <s v="metrixware.com"/>
    <s v="FRA"/>
    <m/>
    <m/>
    <m/>
    <x v="0"/>
    <s v="Metrixware provides software maintenance and quality management solutions to IT professionals."/>
    <s v="software"/>
    <x v="10"/>
    <x v="0"/>
    <n v="2"/>
    <n v="3662445.6682325602"/>
    <s v="1995-01-01"/>
    <s v="2008-10-31"/>
    <s v="2010-03-01"/>
    <m/>
    <s v="contact@metrixware.com"/>
    <s v="33 1 55 69 32 20"/>
    <s v="https://www.crunchbase.com/organization/metrixware"/>
    <s v="https://www.twitter.com/metrixware"/>
    <s v="http://www.facebook.com/pages/metrixware/300316466787307"/>
    <s v="2f3c6dbd-de65-59b1-cf68-3d372e1b911c"/>
  </r>
  <r>
    <x v="66258"/>
    <s v="miserware.com"/>
    <s v="USA"/>
    <s v="VA"/>
    <s v="Roanoke"/>
    <s v="Blacksburg"/>
    <x v="3"/>
    <s v="MiserWare is a green IT software company addressing the growing need for intelligent software power management (ISPMâ„¢) in servers, PCs,"/>
    <s v="software"/>
    <x v="10"/>
    <x v="1"/>
    <n v="2"/>
    <m/>
    <s v="2007-01-01"/>
    <s v="2008-10-04"/>
    <s v="2010-03-01"/>
    <s v="2014-02-09"/>
    <s v="sales@miserware.com"/>
    <s v="'540-552-2914"/>
    <s v="https://www.crunchbase.com/organization/miserware"/>
    <s v="https://www.twitter.com/miserware"/>
    <m/>
    <s v="74c2104c-c6cc-f8a6-c63b-7b81d7802b51"/>
  </r>
  <r>
    <x v="66259"/>
    <s v="mogotest.com"/>
    <s v="USA"/>
    <s v="MA"/>
    <s v="Boston"/>
    <s v="Cambridge"/>
    <x v="0"/>
    <s v="Mogotest is a front-end testing and verification tool enabling companies to ensure that their websites render properly across web browsers."/>
    <s v="cloud computing|finance|security|software|web design"/>
    <x v="7940"/>
    <x v="0"/>
    <n v="1"/>
    <n v="12000"/>
    <s v="2009-12-01"/>
    <s v="2010-03-01"/>
    <s v="2010-03-01"/>
    <m/>
    <s v="team@mogotest.com"/>
    <m/>
    <s v="https://www.crunchbase.com/organization/mogotest"/>
    <s v="https://www.twitter.com/mogotest"/>
    <m/>
    <s v="3a7d7f4a-dedf-6dfb-f860-dabebb81a3a7"/>
  </r>
  <r>
    <x v="66260"/>
    <s v="monkeyanalytics.com"/>
    <s v="USA"/>
    <s v="MA"/>
    <s v="Boston"/>
    <s v="Scituate"/>
    <x v="3"/>
    <s v="Monkey Analytics is a socially driven marketplace for analysts, providing cloud-based, on-demand computing resources and analysis tools."/>
    <s v="analytics|finance"/>
    <x v="348"/>
    <x v="1"/>
    <n v="1"/>
    <m/>
    <m/>
    <s v="2010-03-01"/>
    <s v="2010-03-01"/>
    <m/>
    <m/>
    <m/>
    <s v="https://www.crunchbase.com/organization/monkey-analytics"/>
    <m/>
    <m/>
    <s v="8934c83a-7a0e-125b-0aab-7ef9fd01d7bc"/>
  </r>
  <r>
    <x v="66261"/>
    <s v="movolo.com"/>
    <s v="ITA"/>
    <m/>
    <s v="Milan"/>
    <s v="Milan"/>
    <x v="3"/>
    <s v="Movolo was a travel search and book engine that enabled its users to find information on various modes of transport."/>
    <s v="travel"/>
    <x v="22"/>
    <x v="1"/>
    <n v="2"/>
    <m/>
    <s v="2007-02-01"/>
    <s v="2007-02-01"/>
    <s v="2010-03-01"/>
    <s v="2012-06-01"/>
    <s v="info@movolo.com"/>
    <m/>
    <s v="https://www.crunchbase.com/organization/movolo-com"/>
    <s v="https://www.twitter.com/movolo"/>
    <m/>
    <s v="74e637a2-9391-8d0b-0ce5-ee907776b391"/>
  </r>
  <r>
    <x v="66262"/>
    <s v="newlisi.com"/>
    <s v="ITA"/>
    <m/>
    <s v="Milan"/>
    <s v="Milano"/>
    <x v="0"/>
    <s v="Newlisi Zero Sludge has developed an EU patented technology."/>
    <m/>
    <x v="5"/>
    <x v="2"/>
    <n v="1"/>
    <m/>
    <m/>
    <s v="2010-03-01"/>
    <s v="2010-03-01"/>
    <m/>
    <s v="info@newlisi.com"/>
    <n v="3902537250"/>
    <s v="https://www.crunchbase.com/organization/newlisi"/>
    <m/>
    <m/>
    <s v="af763bb0-4434-4364-f4e8-efca528585ae"/>
  </r>
  <r>
    <x v="66263"/>
    <s v="nmtmedical.com"/>
    <s v="USA"/>
    <s v="MA"/>
    <s v="Boston"/>
    <s v="Boston"/>
    <x v="3"/>
    <s v="NMT Medical develops implant technologies for cardiologists to treat cardiac structural heart diseases through catheter-based procedures."/>
    <s v="biotechnology"/>
    <x v="36"/>
    <x v="6"/>
    <n v="1"/>
    <n v="5759760"/>
    <s v="1986-01-01"/>
    <s v="2010-03-01"/>
    <s v="2010-03-01"/>
    <s v="2011-08-01"/>
    <s v="info@nmtmedical.com"/>
    <s v="'617-737-0930"/>
    <s v="https://www.crunchbase.com/organization/nmt-medical"/>
    <m/>
    <m/>
    <s v="a18c44a1-a7d8-5fa9-90a0-1534a95fb784"/>
  </r>
  <r>
    <x v="66264"/>
    <s v="oobafit.com"/>
    <m/>
    <m/>
    <m/>
    <m/>
    <x v="0"/>
    <s v="Oobafit is a healthcare platform that creates online fitness and nutrition plans for free."/>
    <s v="health care"/>
    <x v="3"/>
    <x v="2"/>
    <n v="1"/>
    <m/>
    <s v="2010-03-01"/>
    <s v="2010-03-01"/>
    <s v="2010-03-01"/>
    <m/>
    <s v="simon@oobafit.com"/>
    <m/>
    <s v="https://www.crunchbase.com/organization/oobafit"/>
    <s v="https://www.twitter.com/oobafit"/>
    <m/>
    <s v="bc1942c0-9808-8374-9731-980976165387"/>
  </r>
  <r>
    <x v="66265"/>
    <s v="panterranetworks.com"/>
    <s v="USA"/>
    <s v="CA"/>
    <s v="SF Bay Area"/>
    <s v="Santa Clara"/>
    <x v="0"/>
    <s v="PanTerra Networks provides cloud-based unified communication solutions for small and medium-sized enterprises."/>
    <s v="cloud computing|cloud data services|file sharing|flash storage|saas|software"/>
    <x v="651"/>
    <x v="2"/>
    <n v="2"/>
    <n v="10019869"/>
    <s v="2001-01-01"/>
    <s v="2007-04-18"/>
    <s v="2010-03-01"/>
    <m/>
    <s v="info@panterranetworks.com"/>
    <m/>
    <s v="https://www.crunchbase.com/organization/panterra-networks"/>
    <s v="https://www.twitter.com/panterranetwork"/>
    <s v="http://www.facebook.com/panterranetworks/info"/>
    <s v="3f58a207-46b6-7302-dca8-7349bb8def17"/>
  </r>
  <r>
    <x v="66266"/>
    <s v="placecast.net"/>
    <s v="USA"/>
    <s v="CA"/>
    <s v="SF Bay Area"/>
    <s v="San Francisco"/>
    <x v="0"/>
    <s v="Placecast is a location-based digital advertising company that provides ShopAlerts, an opt-in marketing service via mobile devices."/>
    <s v="mobile"/>
    <x v="15"/>
    <x v="2"/>
    <n v="2"/>
    <n v="8000000"/>
    <s v="2005-01-01"/>
    <s v="2009-11-18"/>
    <s v="2010-03-01"/>
    <m/>
    <m/>
    <m/>
    <s v="https://www.crunchbase.com/organization/placecast"/>
    <s v="https://www.twitter.com/placecast"/>
    <m/>
    <s v="91018458-ec0c-0ac3-6121-2a0645e14c5f"/>
  </r>
  <r>
    <x v="66267"/>
    <s v="projektino.com"/>
    <s v="POL"/>
    <m/>
    <s v="POL - Other"/>
    <s v="Bielsko"/>
    <x v="0"/>
    <s v="Projektino is an online social networking platform that enables employees to communicate and find information."/>
    <s v="collaboration|enterprise software|project management"/>
    <x v="10"/>
    <x v="1"/>
    <n v="1"/>
    <n v="270500"/>
    <s v="2009-07-07"/>
    <s v="2010-03-01"/>
    <s v="2010-03-01"/>
    <m/>
    <s v="contact@projektino.com"/>
    <s v="22 2197069"/>
    <s v="https://www.crunchbase.com/organization/projektino"/>
    <s v="https://www.twitter.com/projektino"/>
    <s v="http://www.facebook.com/projektino"/>
    <s v="50a17f05-40d9-bcf5-2267-0c4d2a278d1d"/>
  </r>
  <r>
    <x v="66268"/>
    <s v="provenprospects.com"/>
    <s v="USA"/>
    <s v="CA"/>
    <s v="Los Angeles"/>
    <s v="Los Angeles"/>
    <x v="0"/>
    <s v="ProvenProspects is a business-to-business transaction database that offers factual buying and financing behavioral data."/>
    <s v="finance|fintech"/>
    <x v="24"/>
    <x v="1"/>
    <n v="2"/>
    <n v="164000"/>
    <s v="2007-01-07"/>
    <s v="2007-04-01"/>
    <s v="2010-03-01"/>
    <m/>
    <s v="support@provenprospects.com"/>
    <n v="13108931988"/>
    <s v="https://www.crunchbase.com/organization/provenprospects-inc"/>
    <s v="https://www.twitter.com/provenprospects"/>
    <s v="https://www.facebook.com/provenprospects"/>
    <s v="6b65339e-a4bb-776c-46bc-f72d6fda1be7"/>
  </r>
  <r>
    <x v="66269"/>
    <s v="redspiders.com"/>
    <s v="GBR"/>
    <m/>
    <s v="GBR - Other"/>
    <s v="Stonehaven"/>
    <x v="0"/>
    <s v="Red Spider specializes in supplying innovative downhole intervention and completion products."/>
    <m/>
    <x v="5"/>
    <x v="6"/>
    <n v="1"/>
    <m/>
    <s v="2003-01-01"/>
    <s v="2010-03-01"/>
    <s v="2010-03-01"/>
    <m/>
    <m/>
    <m/>
    <s v="https://www.crunchbase.com/organization/red-spider"/>
    <m/>
    <m/>
    <s v="c3e07564-dca7-6058-7ed8-2b1ee7cee3c6"/>
  </r>
  <r>
    <x v="66270"/>
    <s v="worldseriesofmusic.com"/>
    <s v="USA"/>
    <s v="IL"/>
    <s v="Chicago"/>
    <s v="Chicago"/>
    <x v="3"/>
    <s v="RevoDeals was a virtual 'battle of the bands' that helped music lovers discover new artists and gave exposure to up-and-coming artists."/>
    <s v="curated web|music"/>
    <x v="796"/>
    <x v="1"/>
    <n v="1"/>
    <n v="25000"/>
    <s v="2010-03-01"/>
    <s v="2010-03-01"/>
    <s v="2010-03-01"/>
    <s v="2011-09-01"/>
    <s v="Info@RevoDeals.com"/>
    <m/>
    <s v="https://www.crunchbase.com/organization/revodeals"/>
    <s v="https://www.twitter.com/wsomusic"/>
    <m/>
    <s v="06e9c916-e021-a47b-3155-1abb089f46c5"/>
  </r>
  <r>
    <x v="66271"/>
    <s v="rockcontrol.com"/>
    <s v="GBR"/>
    <m/>
    <s v="London"/>
    <s v="London"/>
    <x v="0"/>
    <s v="Rock Control"/>
    <s v="music|video"/>
    <x v="1092"/>
    <x v="1"/>
    <n v="1"/>
    <n v="29833"/>
    <s v="2010-01-01"/>
    <s v="2010-03-01"/>
    <s v="2010-03-01"/>
    <m/>
    <s v="hq@rockcontrol.com"/>
    <n v="447970464261"/>
    <s v="https://www.crunchbase.com/organization/rock-control"/>
    <s v="https://www.twitter.com/rockcontrol"/>
    <m/>
    <s v="f5a57c5e-0888-5711-0fb8-7b76e08fed48"/>
  </r>
  <r>
    <x v="66272"/>
    <s v="scrippsnetworks.com"/>
    <s v="USA"/>
    <s v="TN"/>
    <s v="Knoxville"/>
    <s v="Knoxville"/>
    <x v="1"/>
    <s v="Scripps Networks Interactive develops lifestyle content for TV, internet satellite radio, books, magazines, and other media platforms."/>
    <s v="curated web|lifestyle|tv|tv production"/>
    <x v="7941"/>
    <x v="8"/>
    <n v="1"/>
    <n v="10000000"/>
    <s v="1994-01-01"/>
    <s v="2010-03-01"/>
    <s v="2010-03-01"/>
    <m/>
    <m/>
    <s v="'865-694-2700"/>
    <s v="https://www.crunchbase.com/organization/scripps-networks-interactive"/>
    <s v="https://www.twitter.com/scrippsnet"/>
    <s v="http://www.facebook.com/home.php#!/scripps.networks.interactive"/>
    <s v="b5a96cd7-044d-70f0-04c5-f125e57a4b35"/>
  </r>
  <r>
    <x v="66273"/>
    <s v="secondhalfplaybook.com"/>
    <s v="USA"/>
    <s v="FL"/>
    <s v="Sarasota - Bradenton"/>
    <s v="Sarasota"/>
    <x v="3"/>
    <s v="Second Half Playbook, a web portal, provided male boomers and retirees the information needed to make the most of out of life."/>
    <s v="curated web|internet"/>
    <x v="28"/>
    <x v="1"/>
    <n v="1"/>
    <n v="500000"/>
    <s v="2010-03-01"/>
    <s v="2010-03-01"/>
    <s v="2010-03-01"/>
    <s v="2011-03-01"/>
    <s v="johnmontelione@secondhalfplaybook.com"/>
    <s v="'941.724.9700"/>
    <s v="https://www.crunchbase.com/organization/second-half-playbook"/>
    <s v="https://www.twitter.com/2ndhalfplaybook"/>
    <m/>
    <s v="4bb85d08-099d-6ad6-b0ee-1863ee4f10dd"/>
  </r>
  <r>
    <x v="66274"/>
    <s v="showme.tv"/>
    <m/>
    <m/>
    <m/>
    <m/>
    <x v="3"/>
    <s v="ShowMe is a social network that challenges the members of its community to competein prize-winning video contests."/>
    <s v="communities|social media"/>
    <x v="311"/>
    <x v="1"/>
    <n v="1"/>
    <m/>
    <s v="2010-01-01"/>
    <s v="2010-03-01"/>
    <s v="2010-03-01"/>
    <m/>
    <s v="support@showme.tv"/>
    <m/>
    <s v="https://www.crunchbase.com/organization/showme-tv"/>
    <m/>
    <m/>
    <s v="d2b8bb6a-f998-65b7-7446-05375727bbcd"/>
  </r>
  <r>
    <x v="66275"/>
    <s v="siginnovations.com"/>
    <s v="USA"/>
    <s v="NC"/>
    <s v="Raleigh"/>
    <s v="Durham"/>
    <x v="0"/>
    <s v="Develops decision systems for various sensor and data types for government customers."/>
    <s v="video"/>
    <x v="236"/>
    <x v="0"/>
    <n v="1"/>
    <m/>
    <s v="2004-01-01"/>
    <s v="2010-03-01"/>
    <s v="2010-03-01"/>
    <m/>
    <m/>
    <n v="9192872398"/>
    <s v="https://www.crunchbase.com/organization/signal-innovations-group"/>
    <m/>
    <m/>
    <s v="dc09f362-cecb-c269-3350-12d5530a1443"/>
  </r>
  <r>
    <x v="66276"/>
    <s v="sitejabber.com"/>
    <s v="USA"/>
    <s v="CA"/>
    <s v="SF Bay Area"/>
    <s v="San Francisco"/>
    <x v="0"/>
    <s v="SiteJabber helps consumers find trustworthy online businesses and avoid scams."/>
    <s v="consumer reviews|curated web|marketing|reputation"/>
    <x v="7942"/>
    <x v="0"/>
    <n v="1"/>
    <m/>
    <s v="2008-01-01"/>
    <s v="2010-03-01"/>
    <s v="2010-03-01"/>
    <m/>
    <s v="support@sitejabber.com"/>
    <s v="(855)336-0605"/>
    <s v="https://www.crunchbase.com/organization/sitejabber"/>
    <s v="https://www.twitter.com/sitejabber"/>
    <s v="http://www.facebook.com/sitejabber"/>
    <s v="c890c2dc-777e-a60f-4b44-9d39fe229a80"/>
  </r>
  <r>
    <x v="66277"/>
    <s v="sparkcloud.com"/>
    <s v="USA"/>
    <s v="MA"/>
    <s v="Boston"/>
    <s v="Cambridge"/>
    <x v="3"/>
    <s v="Sparkcloud provides tools allowing developers to create their own real world social apps ranging from urban gaming to location-based dating."/>
    <s v="enterprise software|finance"/>
    <x v="307"/>
    <x v="0"/>
    <n v="2"/>
    <m/>
    <s v="2010-01-01"/>
    <s v="2010-02-01"/>
    <s v="2010-03-01"/>
    <m/>
    <s v="nick@sparkcloud.com"/>
    <m/>
    <s v="https://www.crunchbase.com/organization/sparkcloud"/>
    <s v="https://www.twitter.com/sparkcloud"/>
    <m/>
    <s v="caaf51aa-9cc6-00b1-3c2a-515eb24201f0"/>
  </r>
  <r>
    <x v="66278"/>
    <s v="sponduu.com"/>
    <s v="USA"/>
    <s v="CO"/>
    <s v="Denver"/>
    <s v="Boulder"/>
    <x v="0"/>
    <s v="Sponduu is a mobile and web application that enables users to find activity partners."/>
    <s v="mobile"/>
    <x v="15"/>
    <x v="1"/>
    <n v="1"/>
    <n v="170000"/>
    <s v="2010-01-01"/>
    <s v="2010-03-01"/>
    <s v="2010-03-01"/>
    <m/>
    <s v="support@sponduu.com"/>
    <m/>
    <s v="https://www.crunchbase.com/organization/sponduu"/>
    <s v="https://www.twitter.com/sponduu"/>
    <m/>
    <s v="e9e66158-3da1-ba93-7000-d09cc14c3f7d"/>
  </r>
  <r>
    <x v="66279"/>
    <m/>
    <s v="CHN"/>
    <m/>
    <m/>
    <m/>
    <x v="0"/>
    <s v="Stars Express is a Chinese domestic courier service for scattered parcels."/>
    <s v="public transportation"/>
    <x v="114"/>
    <x v="2"/>
    <n v="1"/>
    <m/>
    <m/>
    <s v="2010-03-01"/>
    <s v="2010-03-01"/>
    <m/>
    <m/>
    <m/>
    <s v="https://www.crunchbase.com/organization/stars-express"/>
    <m/>
    <m/>
    <s v="48a11348-7e6e-7523-93fe-7856ea43e708"/>
  </r>
  <r>
    <x v="66280"/>
    <s v="stormmq.com"/>
    <s v="GBR"/>
    <m/>
    <s v="GBR - Other"/>
    <s v="Skipton"/>
    <x v="0"/>
    <s v="StormMQ offers subscription-based managed message queuing services using standard advanced message queuing protocol."/>
    <s v="cloud computing|enterprise software|paas|saas|software"/>
    <x v="146"/>
    <x v="1"/>
    <n v="1"/>
    <n v="149167"/>
    <s v="2010-03-02"/>
    <s v="2010-03-01"/>
    <s v="2010-03-01"/>
    <m/>
    <s v="sales@stormmq.com"/>
    <s v="'+44 845 3712 567"/>
    <s v="https://www.crunchbase.com/organization/stormmq"/>
    <s v="https://www.twitter.com/stormmq"/>
    <m/>
    <s v="fcf7daa3-ca68-e212-3efa-5992065748ba"/>
  </r>
  <r>
    <x v="66281"/>
    <s v="sugarfreemedia.co.uk"/>
    <s v="GBR"/>
    <m/>
    <s v="GBR - Other"/>
    <s v="Swanage"/>
    <x v="0"/>
    <s v="Sugar Free Media is a search engine optimization agency providing search engine optimization services and courses across the U.K."/>
    <s v="advertising|seo"/>
    <x v="71"/>
    <x v="1"/>
    <n v="1"/>
    <n v="74583"/>
    <m/>
    <s v="2010-03-01"/>
    <s v="2010-03-01"/>
    <m/>
    <s v="info@sugarfreemedia.co.uk"/>
    <s v="0800 612 9 261"/>
    <s v="https://www.crunchbase.com/organization/sugar-free-media"/>
    <s v="https://www.twitter.com/sugarfreeltd"/>
    <s v="https://www.facebook.com/lumiserv"/>
    <s v="e951d242-e6b0-d32f-5483-bf5f8d9d931b"/>
  </r>
  <r>
    <x v="66282"/>
    <m/>
    <m/>
    <m/>
    <m/>
    <m/>
    <x v="0"/>
    <s v="Swagapalooza is an experiment in viral media. On October 23rd, the world’s most-followed bloggers, tweeters, and digital influencers will"/>
    <m/>
    <x v="5"/>
    <x v="2"/>
    <n v="1"/>
    <m/>
    <m/>
    <s v="2010-03-01"/>
    <s v="2010-03-01"/>
    <m/>
    <m/>
    <m/>
    <s v="https://www.crunchbase.com/organization/swagapalooza"/>
    <m/>
    <m/>
    <s v="34a9f312-808d-42fc-0a8b-68076f0d32a8"/>
  </r>
  <r>
    <x v="66283"/>
    <s v="moneyworkout.co.uk"/>
    <s v="GBR"/>
    <m/>
    <s v="London"/>
    <s v="Southampton"/>
    <x v="0"/>
    <s v="The Good Mortgage Company helps the mortgage market improve productivity and the quality of mortgage business generated."/>
    <s v="curated web"/>
    <x v="28"/>
    <x v="2"/>
    <n v="1"/>
    <n v="2267343"/>
    <m/>
    <s v="2010-03-01"/>
    <s v="2010-03-01"/>
    <m/>
    <m/>
    <n v="8452937737"/>
    <s v="https://www.crunchbase.com/organization/the-good-mortgage-company"/>
    <m/>
    <m/>
    <s v="348d2697-0b5b-f711-f6c6-e0a8cfed3be6"/>
  </r>
  <r>
    <x v="66284"/>
    <s v="thounds.launchrock.com"/>
    <s v="USA"/>
    <s v="WA"/>
    <s v="Seattle"/>
    <s v="Seattle"/>
    <x v="3"/>
    <s v="Thounds is a music collaboration social network born in 2009. The service is free and simple, registered users can record their music"/>
    <s v="collaboration|music"/>
    <x v="223"/>
    <x v="1"/>
    <n v="2"/>
    <m/>
    <s v="2009-09-01"/>
    <s v="2009-01-01"/>
    <s v="2010-03-01"/>
    <m/>
    <s v="music@thounds.com"/>
    <s v="'+32 2 303 43 32"/>
    <s v="https://www.crunchbase.com/organization/thounds"/>
    <s v="https://www.twitter.com/thounds"/>
    <s v="https://www.facebook.com/launchrock"/>
    <s v="50fbaec9-695d-7692-e633-7be92d1e595c"/>
  </r>
  <r>
    <x v="66285"/>
    <s v="tigermed.net"/>
    <s v="CHN"/>
    <m/>
    <s v="Hangzhou"/>
    <s v="Hangzhou"/>
    <x v="0"/>
    <s v="Hangzhou Tigermed Technology is a contract research company providing whole process clinical trial services for the R&amp;D of pharmaceuticals."/>
    <s v="biotechnology"/>
    <x v="36"/>
    <x v="9"/>
    <n v="2"/>
    <n v="7000000"/>
    <s v="2004-01-01"/>
    <s v="2008-07-18"/>
    <s v="2010-03-01"/>
    <m/>
    <m/>
    <s v="86 571 2888 7227"/>
    <s v="https://www.crunchbase.com/organization/hangzhou-tigermed-technology-co-ltd"/>
    <m/>
    <m/>
    <s v="f9becb0b-0097-751f-6b36-f4a392118207"/>
  </r>
  <r>
    <x v="66286"/>
    <s v="tippingbucket.org"/>
    <s v="USA"/>
    <s v="UT"/>
    <s v="Salt Lake City"/>
    <s v="Provo"/>
    <x v="3"/>
    <s v="Tipping Bucket is a crowd-sourced venture charity enabling catalytic capital and funding via media to non-profits, businesses, and startups."/>
    <s v="clean energy|crowdfunding|education|enterprise software|humanitarian|non profit|social media"/>
    <x v="7943"/>
    <x v="1"/>
    <n v="2"/>
    <n v="72000"/>
    <s v="2009-04-08"/>
    <s v="2009-04-01"/>
    <s v="2010-03-01"/>
    <s v="2012-01-01"/>
    <s v="info@tippingbucket.org"/>
    <m/>
    <s v="https://www.crunchbase.com/organization/tipping-bucket"/>
    <s v="https://www.twitter.com/tippingbucket"/>
    <m/>
    <s v="3a895dd0-8617-6a08-8066-c9fbb0e5f512"/>
  </r>
  <r>
    <x v="66287"/>
    <s v="tdchina.com"/>
    <s v="CHN"/>
    <m/>
    <s v="CHN - Other"/>
    <s v="Tongzhou"/>
    <x v="0"/>
    <s v="Jiangsu Tongda Power Technology manufactures and markets punching dies and tools for motors and generators."/>
    <s v="manufacturing"/>
    <x v="41"/>
    <x v="2"/>
    <n v="2"/>
    <n v="6386470"/>
    <m/>
    <s v="2008-06-01"/>
    <s v="2010-03-01"/>
    <m/>
    <m/>
    <s v="86 513 8621 2995"/>
    <s v="https://www.crunchbase.com/organization/jiangsu-tongda-power-technology-co-ltd"/>
    <m/>
    <m/>
    <s v="1a0edb53-5363-0b57-cd22-c199df6244f9"/>
  </r>
  <r>
    <x v="66288"/>
    <s v="tweetflow.com"/>
    <m/>
    <m/>
    <m/>
    <m/>
    <x v="3"/>
    <s v="Tweetflow was added in 2013."/>
    <m/>
    <x v="5"/>
    <x v="1"/>
    <n v="1"/>
    <m/>
    <m/>
    <s v="2010-03-01"/>
    <s v="2010-03-01"/>
    <s v="2011-05-01"/>
    <m/>
    <m/>
    <s v="https://www.crunchbase.com/organization/tweetflow"/>
    <s v="https://www.twitter.com/tweet_flow"/>
    <m/>
    <s v="cb708992-82d5-7764-c09d-8e1659f4ccaf"/>
  </r>
  <r>
    <x v="66289"/>
    <s v="uannabe.com"/>
    <s v="ITA"/>
    <m/>
    <s v="Roncade"/>
    <s v="Roncade"/>
    <x v="3"/>
    <s v="UannaBe, a staffing service company, offers workforce solutions serving the temporary, contract and direct-hire staffing needs of employers."/>
    <s v="curated web"/>
    <x v="28"/>
    <x v="1"/>
    <n v="1"/>
    <m/>
    <s v="2009-02-01"/>
    <s v="2010-03-01"/>
    <s v="2010-03-01"/>
    <s v="2013-07-01"/>
    <m/>
    <s v="39 04 22 78 96 11"/>
    <s v="https://www.crunchbase.com/organization/uannabe"/>
    <m/>
    <m/>
    <s v="b0850a45-3af5-2538-1ff4-196d2b1f88ea"/>
  </r>
  <r>
    <x v="66290"/>
    <s v="unitedprototype.com"/>
    <s v="DEU"/>
    <m/>
    <s v="Cologne"/>
    <s v="Cologne"/>
    <x v="0"/>
    <s v="United Prototype is an website creator and content developer for large businesses."/>
    <s v="curated web"/>
    <x v="28"/>
    <x v="1"/>
    <n v="1"/>
    <m/>
    <s v="2009-09-01"/>
    <s v="2010-03-01"/>
    <s v="2010-03-01"/>
    <m/>
    <s v="info@unitedprototype.com"/>
    <n v="4922116539445"/>
    <s v="https://www.crunchbase.com/organization/united-prototype"/>
    <s v="https://www.twitter.com/unitedprototype"/>
    <s v="https://www.facebook.com/unitedprototype"/>
    <s v="195d6c58-87eb-174e-4e75-613a4043c07f"/>
  </r>
  <r>
    <x v="66291"/>
    <s v="urgentgroup.com"/>
    <s v="USA"/>
    <s v="NY"/>
    <s v="New York City"/>
    <s v="New York"/>
    <x v="3"/>
    <s v="Urgent Group was a venture development firm that focused on building technology-enabled businesses."/>
    <s v="finance|fintech"/>
    <x v="24"/>
    <x v="1"/>
    <n v="1"/>
    <n v="400000"/>
    <s v="2007-01-01"/>
    <s v="2010-03-01"/>
    <s v="2010-03-01"/>
    <m/>
    <m/>
    <s v="'646-237-3402"/>
    <s v="https://www.crunchbase.com/organization/urgent-group"/>
    <m/>
    <m/>
    <s v="bd2f9559-3786-13ab-05dc-cfc8af101e17"/>
  </r>
  <r>
    <x v="66292"/>
    <s v="usermojo.com"/>
    <s v="USA"/>
    <s v="MA"/>
    <s v="Boston"/>
    <s v="Cambridge"/>
    <x v="3"/>
    <s v="UserMojo is an emotion analytics platform that measures user experience to help site owners optimize their operations."/>
    <s v="analytics|finance"/>
    <x v="348"/>
    <x v="1"/>
    <n v="1"/>
    <n v="18000"/>
    <s v="2010-03-01"/>
    <s v="2010-03-01"/>
    <s v="2010-03-01"/>
    <s v="2010-10-18"/>
    <s v="Questions@usermojo.com"/>
    <m/>
    <s v="https://www.crunchbase.com/organization/usermojo"/>
    <s v="https://www.twitter.com/usermojo"/>
    <m/>
    <s v="541f4008-b094-08b5-bace-4ca7e734e9ac"/>
  </r>
  <r>
    <x v="66293"/>
    <s v="waysgo.com"/>
    <s v="USA"/>
    <s v="CA"/>
    <s v="SF Bay Area"/>
    <s v="San Francisco"/>
    <x v="0"/>
    <s v="WaysGo is an online platform that enables its users to publish stories and earn money when people vote for them."/>
    <s v="curated web"/>
    <x v="28"/>
    <x v="0"/>
    <n v="1"/>
    <n v="2000000"/>
    <s v="2010-02-10"/>
    <s v="2010-03-01"/>
    <s v="2010-03-01"/>
    <m/>
    <s v="info@waysgo.com"/>
    <s v="(415)906-5401"/>
    <s v="https://www.crunchbase.com/organization/waysgo"/>
    <s v="https://www.twitter.com/waysgo"/>
    <s v="https://www.facebook.com/waysgo"/>
    <s v="13db16ca-2b64-f9e6-5831-57c7fa16117a"/>
  </r>
  <r>
    <x v="66294"/>
    <s v="webcrunch.ru"/>
    <s v="RUS"/>
    <m/>
    <s v="Moscow"/>
    <s v="Moscow"/>
    <x v="0"/>
    <s v="News about the world Internet market on russian. Analytical articles and webinars"/>
    <s v="news"/>
    <x v="233"/>
    <x v="0"/>
    <n v="1"/>
    <m/>
    <s v="2010-03-01"/>
    <s v="2010-03-01"/>
    <s v="2010-03-01"/>
    <m/>
    <s v="info@webcrunch.ru"/>
    <s v="'+7 495 508-38-06"/>
    <s v="https://www.crunchbase.com/organization/webcrunch"/>
    <s v="https://www.twitter.com/webcrunch_ru"/>
    <s v="http://www.facebook.com/webcrunch"/>
    <s v="da7c1bf7-d539-e061-e60c-2445083e1cae"/>
  </r>
  <r>
    <x v="66295"/>
    <s v="weiphone.com"/>
    <s v="CHN"/>
    <m/>
    <s v="Guangdong"/>
    <s v="Guangdong"/>
    <x v="0"/>
    <s v="WeiPhone.com is a Chinese iPhone community that provides iPhone fans with a platform for communication and studies."/>
    <s v="mobile"/>
    <x v="15"/>
    <x v="6"/>
    <n v="1"/>
    <m/>
    <s v="2007-07-10"/>
    <s v="2010-03-01"/>
    <s v="2010-03-01"/>
    <m/>
    <m/>
    <n v="8675583534775"/>
    <s v="https://www.crunchbase.com/organization/weiphone-com"/>
    <s v="https://www.twitter.com/weip_service"/>
    <m/>
    <s v="eaf30bb5-3672-ab08-71cd-2e793188af5b"/>
  </r>
  <r>
    <x v="66296"/>
    <s v="whitepinemedical.com"/>
    <s v="USA"/>
    <s v="UT"/>
    <s v="Salt Lake City"/>
    <s v="Park City"/>
    <x v="0"/>
    <s v="White Pine Medical is a private equity firm specializing in late-stage investing that focuses on medical device companies."/>
    <s v="finance"/>
    <x v="24"/>
    <x v="1"/>
    <n v="1"/>
    <n v="1000500"/>
    <s v="2010-01-01"/>
    <s v="2010-03-01"/>
    <s v="2010-03-01"/>
    <m/>
    <m/>
    <s v="'435-655-3607"/>
    <s v="https://www.crunchbase.com/organization/white-pine-medical"/>
    <m/>
    <m/>
    <s v="8ddb9163-e2b4-d8f6-cc88-ee3c10c74ca8"/>
  </r>
  <r>
    <x v="66297"/>
    <s v="winder.ua"/>
    <s v="UKR"/>
    <m/>
    <s v="Kiev"/>
    <s v="Kiev"/>
    <x v="0"/>
    <s v="Winder is a Ukraine-based company focused on the distribution and installation of solar and wind power systems."/>
    <s v="clean energy|electrical distribution|energy|energy efficiency|greentech|information technology|solar"/>
    <x v="1499"/>
    <x v="0"/>
    <n v="2"/>
    <n v="150000"/>
    <s v="2005-04-04"/>
    <s v="2005-04-04"/>
    <s v="2010-03-01"/>
    <m/>
    <s v="mail@winder.ua"/>
    <s v="'+380 44 332 2660"/>
    <s v="https://www.crunchbase.com/organization/winder"/>
    <m/>
    <s v="https://www.facebook.com/winder.ua"/>
    <s v="e24cded6-a545-7982-7864-23b130b0393b"/>
  </r>
  <r>
    <x v="66298"/>
    <s v="zinwave.com"/>
    <s v="GBR"/>
    <m/>
    <s v="London"/>
    <s v="Cambridge"/>
    <x v="2"/>
    <s v="Zinwave is a global provider of wideband active distributed antenna systems for in-building wireless coverage."/>
    <s v="communications infrastructure|mobile|wireless"/>
    <x v="259"/>
    <x v="0"/>
    <n v="3"/>
    <n v="21331144"/>
    <s v="2005-01-01"/>
    <s v="2005-08-03"/>
    <s v="2010-03-01"/>
    <m/>
    <s v="enquiries@zinwave.com"/>
    <m/>
    <s v="https://www.crunchbase.com/organization/zinwave"/>
    <s v="https://www.twitter.com/zinwave"/>
    <m/>
    <s v="5275a250-802a-80e6-1172-4288bd5ccf40"/>
  </r>
  <r>
    <x v="66299"/>
    <s v="rue89.com"/>
    <s v="FRA"/>
    <m/>
    <m/>
    <m/>
    <x v="0"/>
    <s v="Rue89 is a French news portal offering a daily scoop of information on topics such as culture, sports, politics, business, and more."/>
    <s v="news"/>
    <x v="233"/>
    <x v="0"/>
    <n v="2"/>
    <n v="2720070"/>
    <s v="2007-05-06"/>
    <s v="2008-06-25"/>
    <s v="2010-02-28"/>
    <m/>
    <s v="lmauriac@rue89.com"/>
    <s v="'+33 1 71 18 20 00"/>
    <s v="https://www.crunchbase.com/organization/rue89"/>
    <s v="https://www.twitter.com/rue89"/>
    <s v="http://www.facebook.com/rue89"/>
    <s v="6dba635c-91c8-b8ae-9e0f-1e39bab792d8"/>
  </r>
  <r>
    <x v="66300"/>
    <s v="ascit.org"/>
    <s v="USA"/>
    <s v="NE"/>
    <s v="Omaha"/>
    <s v="Omaha"/>
    <x v="3"/>
    <s v="ASC Information Technology provides services in application architecture, database migration, planning, documentation, and more."/>
    <s v="software"/>
    <x v="10"/>
    <x v="1"/>
    <n v="1"/>
    <n v="200000"/>
    <s v="2004-01-01"/>
    <s v="2010-02-26"/>
    <s v="2010-02-26"/>
    <m/>
    <m/>
    <s v="'402-330-5419"/>
    <s v="https://www.crunchbase.com/organization/asc-information-technology"/>
    <m/>
    <m/>
    <s v="5056b9fa-11bd-42ef-ea6b-5ab764df52f1"/>
  </r>
  <r>
    <x v="66301"/>
    <s v="bestsolarco.com"/>
    <s v="CHN"/>
    <m/>
    <s v="Shanghai"/>
    <s v="Suzhou"/>
    <x v="0"/>
    <s v="Best Solar is a solar panel solution provider for both thin film and crystal solar modules."/>
    <s v="manufacturing|product design|solar"/>
    <x v="423"/>
    <x v="2"/>
    <n v="1"/>
    <n v="21500000"/>
    <m/>
    <s v="2010-02-26"/>
    <s v="2010-02-26"/>
    <m/>
    <s v="sales@bestsolarco.com"/>
    <s v="'+86-512-8225-1666"/>
    <s v="https://www.crunchbase.com/organization/best-solar"/>
    <m/>
    <m/>
    <s v="218f5641-6bee-8afb-c54c-83709df85fb2"/>
  </r>
  <r>
    <x v="66302"/>
    <s v="cat-amania.com"/>
    <s v="FRA"/>
    <m/>
    <s v="FRA - Other"/>
    <s v="Le Kremlin-bicêtre"/>
    <x v="0"/>
    <s v="Cat Amania is a France-based provider of computer engineering services."/>
    <s v="hardware|software"/>
    <x v="136"/>
    <x v="7"/>
    <n v="1"/>
    <n v="4920000"/>
    <s v="1988-01-01"/>
    <s v="2010-02-26"/>
    <s v="2010-02-26"/>
    <m/>
    <m/>
    <s v="'+33 2 51 88 95 95"/>
    <s v="https://www.crunchbase.com/organization/cat-amania"/>
    <s v="https://www.twitter.com/cat_amania"/>
    <s v="http://www.facebook.com/pages/groupe-cat-amania/115424895208537"/>
    <s v="9a2bcaeb-085a-7316-fa47-fcfadbf5510c"/>
  </r>
  <r>
    <x v="66303"/>
    <s v="cleanvehiclesolutions.com"/>
    <s v="USA"/>
    <s v="NJ"/>
    <s v="Newark"/>
    <s v="East Brunswick"/>
    <x v="0"/>
    <s v="Clean Vehicle Solutions provides natural gas vehicle conversions and services for commercial and municipal fleets."/>
    <s v="oil and gas"/>
    <x v="89"/>
    <x v="1"/>
    <n v="1"/>
    <n v="125000"/>
    <m/>
    <s v="2010-02-26"/>
    <s v="2010-02-26"/>
    <m/>
    <s v="info@cleanvehiclesolutions.com"/>
    <s v="'800-495-2270"/>
    <s v="https://www.crunchbase.com/organization/clean-vehicle-solutions"/>
    <s v="https://www.twitter.com/cleanvehicles"/>
    <s v="http://www.facebook.com/cleanvehiclesolutions"/>
    <s v="20caf393-25c8-cc67-9d57-26fff49d6cac"/>
  </r>
  <r>
    <x v="66304"/>
    <s v="gtti.com"/>
    <s v="USA"/>
    <s v="MD"/>
    <s v="Baltimore"/>
    <s v="Hunt Valley"/>
    <x v="3"/>
    <s v="Game Trading Technologies is a video game provider focused on the valuation, procurement, refurbishment and redistribution of video games."/>
    <s v="gaming|procurement|video games"/>
    <x v="7695"/>
    <x v="6"/>
    <n v="1"/>
    <n v="3900000"/>
    <s v="2003-01-01"/>
    <s v="2010-02-26"/>
    <s v="2010-02-26"/>
    <m/>
    <s v="jody@gtti.com"/>
    <s v="'877-461-2631"/>
    <s v="https://www.crunchbase.com/organization/game-trading-technologies-inc"/>
    <s v="https://www.twitter.com/gtti_news"/>
    <s v="https://www.facebook.com/1and1"/>
    <s v="de5fc432-69dd-ac73-efcd-6b9fd53a8f2a"/>
  </r>
  <r>
    <x v="66305"/>
    <s v="inline.me"/>
    <s v="USA"/>
    <s v="OH"/>
    <s v="Cincinnati"/>
    <s v="Cincinnati"/>
    <x v="0"/>
    <s v="Inline.me offers information, schedules, standings, and statistics for inline hockey leagues offered at the Sports Plus facility."/>
    <s v="sports"/>
    <x v="153"/>
    <x v="0"/>
    <n v="1"/>
    <n v="525000"/>
    <s v="2008-01-01"/>
    <s v="2010-02-26"/>
    <s v="2010-02-26"/>
    <m/>
    <s v="inline.me@gmail.com"/>
    <s v="'513-956-3843"/>
    <s v="https://www.crunchbase.com/organization/inline-me"/>
    <m/>
    <s v="https://www.facebook.com/cincinnati-centurions-field-hockey-club-195542893811788"/>
    <s v="d3c04b78-5b35-2268-47e2-c29db9153cf5"/>
  </r>
  <r>
    <x v="66306"/>
    <s v="mog.com"/>
    <s v="USA"/>
    <s v="CA"/>
    <s v="SF Bay Area"/>
    <s v="Berkeley"/>
    <x v="2"/>
    <s v="MOG, a next-generation music media company, offers on-demand streaming music services through multi-platform access to a library of songs."/>
    <s v="audio|digital media|music"/>
    <x v="223"/>
    <x v="2"/>
    <n v="7"/>
    <n v="24900000"/>
    <s v="2005-06-01"/>
    <s v="2006-05-04"/>
    <s v="2010-02-26"/>
    <m/>
    <s v="general@mog.com"/>
    <s v="'510-883-7100"/>
    <s v="https://www.crunchbase.com/organization/mog"/>
    <s v="https://www.twitter.com/mogdotcom"/>
    <s v="https://www.facebook.com/telstra24x7"/>
    <s v="95449990-f122-cd0e-ce9b-0597aabfa9e5"/>
  </r>
  <r>
    <x v="66307"/>
    <s v="onformonics.com"/>
    <s v="LUX"/>
    <m/>
    <s v="Esch-sur-alzette"/>
    <s v="Esch-sur-alzette"/>
    <x v="0"/>
    <s v="Onformonics innovates risk-based streamlined products and services to solve data breach problems."/>
    <s v="saas|security"/>
    <x v="175"/>
    <x v="0"/>
    <n v="2"/>
    <n v="1702200"/>
    <s v="2008-04-01"/>
    <s v="2009-11-01"/>
    <s v="2010-02-26"/>
    <m/>
    <s v="ella.alcasas@onformonics.com"/>
    <n v="352661889966"/>
    <s v="https://www.crunchbase.com/organization/onformonics"/>
    <m/>
    <m/>
    <s v="c4bb09e7-540f-2aaa-b0c8-bed70479f245"/>
  </r>
  <r>
    <x v="66308"/>
    <s v="pti.net"/>
    <s v="USA"/>
    <s v="IN"/>
    <s v="Indianapolis"/>
    <s v="Indianapolis"/>
    <x v="0"/>
    <s v="PTI provides infrastructure services, database services, remote DBA services, and other IT solutions for data-driven business entities."/>
    <s v="software"/>
    <x v="10"/>
    <x v="6"/>
    <n v="1"/>
    <n v="4140000"/>
    <s v="1997-01-01"/>
    <s v="2010-02-26"/>
    <s v="2010-02-26"/>
    <m/>
    <s v="info@PTI.net"/>
    <n v="3178240394"/>
    <s v="https://www.crunchbase.com/organization/perpetual-technologies"/>
    <s v="https://www.twitter.com/ptinet"/>
    <s v="https://www.facebook.com/perptech"/>
    <s v="9654fc00-dfd4-e63b-3919-37ebe771fc5c"/>
  </r>
  <r>
    <x v="66309"/>
    <s v="powerplan.com"/>
    <s v="USA"/>
    <s v="GA"/>
    <s v="Atlanta"/>
    <s v="Atlanta"/>
    <x v="2"/>
    <s v="PowerPlan offers an integrated suite of accounting tax, budgeting and analytics software solutions for asset-intensive businesses."/>
    <s v="accounting|fintech|software"/>
    <x v="866"/>
    <x v="2"/>
    <n v="2"/>
    <n v="110100000"/>
    <s v="1994-01-01"/>
    <s v="1998-02-01"/>
    <s v="2010-02-26"/>
    <m/>
    <s v="info@powerplan.com"/>
    <s v="(678)223-2800"/>
    <s v="https://www.crunchbase.com/organization/powerplan"/>
    <s v="https://www.twitter.com/powerplan"/>
    <m/>
    <s v="dca45d7e-1892-f65a-ef00-4e6e69c610c3"/>
  </r>
  <r>
    <x v="66310"/>
    <s v="soompi.com"/>
    <s v="USA"/>
    <s v="CA"/>
    <s v="SF Bay Area"/>
    <s v="San Francisco"/>
    <x v="2"/>
    <s v="Soompi is an entertainment platform for Korean pop culture fans to find articles, reviews, galleries, forums, and news."/>
    <s v="news"/>
    <x v="233"/>
    <x v="0"/>
    <n v="1"/>
    <n v="282077"/>
    <s v="1998-01-01"/>
    <s v="2010-02-26"/>
    <s v="2010-02-26"/>
    <m/>
    <s v="info@soompi.com"/>
    <s v="'714-444-5135"/>
    <s v="https://www.crunchbase.com/organization/soompi"/>
    <s v="https://www.twitter.com/soompi"/>
    <s v="http://www.facebook.com/soompi"/>
    <s v="8f8e6825-bb3b-4153-7970-c55166d77eb0"/>
  </r>
  <r>
    <x v="66311"/>
    <s v="3tier.com"/>
    <s v="USA"/>
    <s v="WA"/>
    <s v="Seattle"/>
    <s v="Seattle"/>
    <x v="2"/>
    <s v="3TIER, a Vaisala company, provides an integrated suite of energy assessment, forecasting, asset optimization and measurement solutions."/>
    <s v="cleantech|solar|wind energy"/>
    <x v="165"/>
    <x v="6"/>
    <n v="3"/>
    <n v="15000000"/>
    <s v="1999-01-01"/>
    <s v="2007-09-05"/>
    <s v="2010-02-25"/>
    <m/>
    <s v="info@3tier.com"/>
    <s v="'206-325-1573"/>
    <s v="https://www.crunchbase.com/organization/3tier-environmental-forecast-group"/>
    <s v="https://www.twitter.com/3tier_energy"/>
    <s v="https://www.facebook.com/98014025807"/>
    <s v="bde7e723-36b5-8000-7904-7f5234b3cf39"/>
  </r>
  <r>
    <x v="66312"/>
    <s v="afterbot.com"/>
    <s v="USA"/>
    <s v="GA"/>
    <s v="Atlanta"/>
    <s v="Norcross"/>
    <x v="0"/>
    <s v="afterBOT connects retailers to suppliers and customers through a comprehensive collaborative commerce platform."/>
    <s v="software"/>
    <x v="10"/>
    <x v="0"/>
    <n v="4"/>
    <n v="5235343"/>
    <s v="2000-01-01"/>
    <s v="2001-12-14"/>
    <s v="2010-02-25"/>
    <m/>
    <s v="info@afterBOT.com"/>
    <s v="'770-564-5554"/>
    <s v="https://www.crunchbase.com/organization/afterbot"/>
    <m/>
    <m/>
    <s v="3e5cadb3-7df1-5794-2ee5-10bd83a6043a"/>
  </r>
  <r>
    <x v="66313"/>
    <s v="kamidaconcrete.com"/>
    <s v="USA"/>
    <s v="NY"/>
    <s v="New York City"/>
    <s v="New York"/>
    <x v="0"/>
    <s v="wns and operates web portals Social Light, Past Projects and Superstar Tokyo"/>
    <s v="software"/>
    <x v="10"/>
    <x v="1"/>
    <n v="1"/>
    <n v="584269"/>
    <s v="2006-01-01"/>
    <s v="2010-02-25"/>
    <s v="2010-02-25"/>
    <m/>
    <m/>
    <s v="763) 498-8005"/>
    <s v="https://www.crunchbase.com/organization/kamida"/>
    <m/>
    <m/>
    <s v="b9d7afea-bef4-06b8-72a6-9c876da62d30"/>
  </r>
  <r>
    <x v="66314"/>
    <s v="mobile-mx.com"/>
    <s v="ISR"/>
    <m/>
    <s v="Tel Aviv"/>
    <s v="Herzliya"/>
    <x v="0"/>
    <s v="Mobile Max Technologies develops mobile UC browsers and fixed-mobile convergence applications for the telecommunications industry."/>
    <s v="mobile"/>
    <x v="15"/>
    <x v="0"/>
    <n v="1"/>
    <n v="5000000"/>
    <s v="2004-01-01"/>
    <s v="2010-02-25"/>
    <s v="2010-02-25"/>
    <m/>
    <s v="info@mobile-mx.com"/>
    <m/>
    <s v="https://www.crunchbase.com/organization/mobile-max-technologies"/>
    <m/>
    <m/>
    <s v="8b9914ac-12c7-d5cf-190b-babffca39144"/>
  </r>
  <r>
    <x v="66315"/>
    <s v="panologic.com"/>
    <s v="USA"/>
    <s v="CA"/>
    <s v="SF Bay Area"/>
    <s v="Menlo Park"/>
    <x v="0"/>
    <s v="Pano Logic manufactures devices that present virtual desktops to the end users with no local processing power."/>
    <s v="cloud computing|security|software|virtual desktop"/>
    <x v="620"/>
    <x v="6"/>
    <n v="3"/>
    <n v="38000000"/>
    <s v="2006-01-01"/>
    <s v="2008-01-30"/>
    <s v="2010-02-25"/>
    <m/>
    <s v="info@panologic.com"/>
    <s v="(650) 454-8940"/>
    <s v="https://www.crunchbase.com/organization/pano-logic"/>
    <s v="https://www.twitter.com/panologic"/>
    <s v="http://www.facebook.com/thinspacetechnology"/>
    <s v="5f056caa-a10d-506f-ce1c-73d4afede180"/>
  </r>
  <r>
    <x v="66316"/>
    <s v="arlingtonhc.com"/>
    <s v="USA"/>
    <s v="IL"/>
    <s v="Chicago"/>
    <s v="Elgin"/>
    <x v="0"/>
    <s v="Arlington HealthCare integrates the recruiting process with medical staff development plans and physician life balance coaching."/>
    <s v="biotechnology"/>
    <x v="36"/>
    <x v="0"/>
    <n v="1"/>
    <n v="50000"/>
    <m/>
    <s v="2010-02-24"/>
    <s v="2010-02-24"/>
    <m/>
    <s v="info@arlingtonhc.com"/>
    <s v="'847-649-2600"/>
    <s v="https://www.crunchbase.com/organization/arlington-healthcare"/>
    <s v="https://www.twitter.com/arlingtonhc"/>
    <s v="http://www.facebook.com/arlingtonhealthc"/>
    <s v="8346498e-71b9-5f7f-c3c6-f7af933de510"/>
  </r>
  <r>
    <x v="66317"/>
    <m/>
    <s v="USA"/>
    <s v="SC"/>
    <s v="Greenville - Spartanburg"/>
    <s v="Mauldin"/>
    <x v="0"/>
    <s v="Cerevellum Design is a provider of digital rear-view mirrors and cyclometers for cyclists."/>
    <s v="public transportation"/>
    <x v="114"/>
    <x v="2"/>
    <n v="1"/>
    <n v="35000"/>
    <s v="2009-01-01"/>
    <s v="2010-02-24"/>
    <s v="2010-02-24"/>
    <m/>
    <m/>
    <m/>
    <s v="https://www.crunchbase.com/organization/cerevellum-design"/>
    <m/>
    <m/>
    <s v="ccc9de43-196e-f2c4-fcbf-48bb0e77de79"/>
  </r>
  <r>
    <x v="66318"/>
    <s v="clifford-thames.com"/>
    <s v="GBR"/>
    <m/>
    <s v="London"/>
    <s v="Chelmsford"/>
    <x v="0"/>
    <s v="Clifford Thames creates, aggregates and publishes data for labor operations, part catalogs and vehicle specifications."/>
    <s v="automotive"/>
    <x v="114"/>
    <x v="7"/>
    <n v="1"/>
    <n v="9648860"/>
    <s v="1948-01-01"/>
    <s v="2010-02-24"/>
    <s v="2010-02-24"/>
    <m/>
    <s v="info@clifford-thames.com"/>
    <n v="441245236611"/>
    <s v="https://www.crunchbase.com/organization/clifford-thames"/>
    <m/>
    <m/>
    <s v="ad1e6e35-0ac8-8271-d5a2-a535ad57b320"/>
  </r>
  <r>
    <x v="66319"/>
    <s v="kgfunding.com"/>
    <s v="USA"/>
    <s v="MN"/>
    <s v="Minneapolis"/>
    <s v="Minneapolis"/>
    <x v="0"/>
    <s v="KG Funding is a provider of total financing solutions for business and private customers."/>
    <s v="finance"/>
    <x v="24"/>
    <x v="1"/>
    <n v="1"/>
    <n v="1250000"/>
    <s v="2013-01-01"/>
    <s v="2010-02-24"/>
    <s v="2010-02-24"/>
    <m/>
    <m/>
    <s v="'612-343-8600"/>
    <s v="https://www.crunchbase.com/organization/kg-funding"/>
    <m/>
    <m/>
    <s v="7d966424-70fe-5017-09e0-377242eea93c"/>
  </r>
  <r>
    <x v="66320"/>
    <s v="koda.us"/>
    <s v="USA"/>
    <s v="CA"/>
    <s v="SF Bay Area"/>
    <s v="San Francisco"/>
    <x v="3"/>
    <s v="KODA is an online community that enables individuals to find entry-level jobs in the U.S."/>
    <s v="curated web"/>
    <x v="28"/>
    <x v="0"/>
    <n v="2"/>
    <n v="4500000"/>
    <s v="2008-01-01"/>
    <s v="2009-08-01"/>
    <s v="2010-02-24"/>
    <m/>
    <s v="info@koda.us"/>
    <s v="'415-398-3422"/>
    <s v="https://www.crunchbase.com/organization/koda"/>
    <s v="https://www.twitter.com/kodaus"/>
    <m/>
    <s v="ccc621df-87d5-2b1b-fa37-55d7796445d3"/>
  </r>
  <r>
    <x v="66321"/>
    <s v="ltt-ltd.com"/>
    <s v="GBR"/>
    <m/>
    <s v="GBR - Other"/>
    <s v="Snaith"/>
    <x v="0"/>
    <s v="Lewis Tank Transport is a specialist tank container trucking company serving the petrochemical and foodstuff sector."/>
    <s v="public transportation"/>
    <x v="114"/>
    <x v="2"/>
    <n v="1"/>
    <n v="737000"/>
    <s v="2007-01-01"/>
    <s v="2010-02-24"/>
    <s v="2010-02-24"/>
    <m/>
    <m/>
    <s v="01405 869111."/>
    <s v="https://www.crunchbase.com/organization/lewis-tank-transport"/>
    <m/>
    <m/>
    <s v="47535e09-e0d7-522f-1bef-0f5778a66c23"/>
  </r>
  <r>
    <x v="66322"/>
    <s v="parkmedia.tv"/>
    <s v="USA"/>
    <s v="TN"/>
    <s v="Memphis"/>
    <s v="Memphis"/>
    <x v="0"/>
    <s v="Park Media provides an enterprise-grade digital signage platform for creating and managing a network of digital signs and kiosks."/>
    <s v="enterprise software|news"/>
    <x v="858"/>
    <x v="0"/>
    <n v="1"/>
    <n v="602082"/>
    <m/>
    <s v="2010-02-24"/>
    <s v="2010-02-24"/>
    <m/>
    <s v="info@parkmedia.tv"/>
    <s v="'1-866-761-8117"/>
    <s v="https://www.crunchbase.com/organization/park-media"/>
    <m/>
    <m/>
    <s v="1b405cae-c6b2-8033-14df-162618d8c836"/>
  </r>
  <r>
    <x v="66323"/>
    <s v="hepkie.com"/>
    <s v="SWE"/>
    <m/>
    <s v="Malmo"/>
    <s v="Lund"/>
    <x v="3"/>
    <s v="ResQU offered a mobile locating system that helped track people who are lost on land or at sea."/>
    <s v="software"/>
    <x v="10"/>
    <x v="1"/>
    <n v="1"/>
    <n v="679000"/>
    <m/>
    <s v="2010-02-24"/>
    <s v="2010-02-24"/>
    <s v="2012-01-01"/>
    <m/>
    <s v="46 4 62 86 56 60"/>
    <s v="https://www.crunchbase.com/organization/resqu"/>
    <s v="https://www.twitter.com/hepkie"/>
    <m/>
    <s v="82021e16-08f3-e4e1-0a5c-3cf270675933"/>
  </r>
  <r>
    <x v="66324"/>
    <s v="suncoresolar.com"/>
    <s v="USA"/>
    <s v="CA"/>
    <s v="Anaheim"/>
    <s v="Irvine"/>
    <x v="0"/>
    <s v="SunCore produces a solar-powered, intelligent battery system for charging mobile communication devices."/>
    <s v="battery|mobile|solar"/>
    <x v="7226"/>
    <x v="6"/>
    <n v="3"/>
    <n v="2900000"/>
    <s v="2007-01-01"/>
    <s v="2008-07-02"/>
    <s v="2010-02-24"/>
    <m/>
    <s v="info@suncoresolar.com"/>
    <s v="'949-450-0054"/>
    <s v="https://www.crunchbase.com/organization/suncore"/>
    <m/>
    <m/>
    <s v="c1e30f05-9ba8-2379-c46a-cd886ce3e197"/>
  </r>
  <r>
    <x v="66325"/>
    <s v="zilliontv.tv"/>
    <s v="USA"/>
    <s v="CA"/>
    <s v="SF Bay Area"/>
    <s v="Sunnyvale"/>
    <x v="3"/>
    <s v="ZillionTV is a personalized television service that offers an extensive entertainment library, streaming on-demand directly to TV sets."/>
    <s v="digital entertainment|media and entertainment|tv"/>
    <x v="236"/>
    <x v="6"/>
    <n v="3"/>
    <n v="29000000"/>
    <s v="2007-01-01"/>
    <s v="2008-02-07"/>
    <s v="2010-02-24"/>
    <s v="2014-01-01"/>
    <s v="info@zilliontv.tv"/>
    <s v="(408) 636-5800"/>
    <s v="https://www.crunchbase.com/organization/zilliontv"/>
    <m/>
    <m/>
    <s v="f2c740ac-4e42-b5f6-b407-00900e57b080"/>
  </r>
  <r>
    <x v="66326"/>
    <s v="bobpartners.com"/>
    <s v="USA"/>
    <s v="CA"/>
    <s v="SF Bay Area"/>
    <s v="Orinda"/>
    <x v="0"/>
    <s v="BoB Partners is a systems integration and consulting firm delivering software solutions for reliable and scalable enterprise systems."/>
    <s v="consulting"/>
    <x v="5"/>
    <x v="0"/>
    <n v="1"/>
    <n v="1500000"/>
    <m/>
    <s v="2010-02-23"/>
    <s v="2010-02-23"/>
    <m/>
    <s v="BoB@BoBpartners.com"/>
    <m/>
    <s v="https://www.crunchbase.com/organization/bob-partners"/>
    <m/>
    <m/>
    <s v="e054ea30-a1c3-38c2-7b32-8bcc6320e276"/>
  </r>
  <r>
    <x v="66327"/>
    <s v="chnpharmahub.com"/>
    <s v="USA"/>
    <s v="CA"/>
    <s v="Ontario - Inland Empire"/>
    <s v="Diamond Bar"/>
    <x v="0"/>
    <s v="China PharmaHub engages in acquiring and developing pharmaceutical, biotechnology, and other healthcare-related products and technologies."/>
    <s v="biotechnology"/>
    <x v="36"/>
    <x v="1"/>
    <n v="1"/>
    <n v="492600"/>
    <m/>
    <s v="2010-02-23"/>
    <s v="2010-02-23"/>
    <m/>
    <s v="email@chnpharmahub.com"/>
    <s v="909) 843-6388"/>
    <s v="https://www.crunchbase.com/organization/china-pharmahub"/>
    <m/>
    <m/>
    <s v="53c0ed17-12ed-5111-52ff-b4e22536f2b8"/>
  </r>
  <r>
    <x v="66328"/>
    <s v="dexrexgear.com"/>
    <s v="USA"/>
    <s v="MA"/>
    <s v="Boston"/>
    <s v="Cambridge"/>
    <x v="0"/>
    <s v="Dexrex Gear is an IT company that provides text data management services for instant message networks and mobile text messages."/>
    <s v="messaging|mobile|search engine|sms"/>
    <x v="374"/>
    <x v="0"/>
    <n v="3"/>
    <n v="3770000"/>
    <s v="2006-01-01"/>
    <s v="2009-08-03"/>
    <s v="2010-02-23"/>
    <m/>
    <s v="contact@dexrex.com"/>
    <m/>
    <s v="https://www.crunchbase.com/organization/dexrex"/>
    <m/>
    <m/>
    <s v="3aad2b12-0be3-e205-27af-208813ea4cfc"/>
  </r>
  <r>
    <x v="66329"/>
    <s v="fashionade.com"/>
    <s v="USA"/>
    <s v="GA"/>
    <s v="Atlanta"/>
    <s v="Atlanta"/>
    <x v="3"/>
    <s v="FashionAde (Abundant Closet) enabled retailers to present consumers with apparel items that suit their taste and style preference."/>
    <s v="e-commerce"/>
    <x v="63"/>
    <x v="1"/>
    <n v="1"/>
    <n v="60000"/>
    <s v="2008-01-01"/>
    <s v="2010-02-23"/>
    <s v="2010-02-23"/>
    <m/>
    <s v="Info@FashionAde.net"/>
    <m/>
    <s v="https://www.crunchbase.com/organization/abundant-closet"/>
    <s v="https://www.twitter.com/fashionade"/>
    <m/>
    <s v="70554fc1-9af5-848b-f4ed-c91e37dbb202"/>
  </r>
  <r>
    <x v="66330"/>
    <s v="fspinstruments.com"/>
    <s v="USA"/>
    <s v="IN"/>
    <s v="Indianapolis"/>
    <s v="Fishers"/>
    <x v="0"/>
    <s v="FSP Instruments is a market-driven technology business offering products to first responder and safety markets."/>
    <s v="b2b|business development|public safety"/>
    <x v="1082"/>
    <x v="1"/>
    <n v="2"/>
    <n v="160000"/>
    <s v="2009-01-01"/>
    <s v="2009-12-29"/>
    <s v="2010-02-23"/>
    <m/>
    <s v="info@fspinstruments.com"/>
    <n v="3178459953"/>
    <s v="https://www.crunchbase.com/organization/fsp-instruments"/>
    <m/>
    <m/>
    <s v="476c87ba-9461-ae82-c874-a1b455acfd62"/>
  </r>
  <r>
    <x v="66331"/>
    <s v="metasonic.de"/>
    <s v="DEU"/>
    <m/>
    <s v="DEU - Other"/>
    <s v="Pfaffenhofen"/>
    <x v="0"/>
    <s v="Metasonic AG is a Germany-based IT company that provides enterprise software designing and development solutions."/>
    <s v="software"/>
    <x v="10"/>
    <x v="0"/>
    <n v="2"/>
    <m/>
    <s v="2004-10-01"/>
    <s v="2009-04-06"/>
    <s v="2010-02-23"/>
    <m/>
    <m/>
    <m/>
    <s v="https://www.crunchbase.com/organization/metasonic"/>
    <s v="https://www.twitter.com/metasonictweets"/>
    <m/>
    <s v="c449c3e1-c65d-b562-e10e-4bdc5b5dc0ad"/>
  </r>
  <r>
    <x v="66332"/>
    <s v="rsbspine.com"/>
    <s v="USA"/>
    <s v="OH"/>
    <s v="Cleveland"/>
    <s v="Cleveland"/>
    <x v="0"/>
    <s v="RSB Spine develops and manufactures modular spinal fusion products for the surgical treatment of degenerative disc disease."/>
    <s v="biotechnology|medical device"/>
    <x v="44"/>
    <x v="1"/>
    <n v="1"/>
    <n v="30649"/>
    <s v="2001-01-01"/>
    <s v="2010-02-23"/>
    <s v="2010-02-23"/>
    <m/>
    <s v="info@paradigmbiodevices.com"/>
    <s v="(866) 241-2104"/>
    <s v="https://www.crunchbase.com/organization/rsb-spine"/>
    <m/>
    <m/>
    <s v="53e3ba83-bf65-ad94-1a3b-94e6043fe9a0"/>
  </r>
  <r>
    <x v="66333"/>
    <s v="smilebox.com"/>
    <s v="USA"/>
    <s v="WA"/>
    <s v="Seattle"/>
    <s v="Redmond"/>
    <x v="2"/>
    <s v="Smilebox is a multimedia-based messaging service enabling users to personalize photos, videos, music and texts and share them with others."/>
    <s v="internet|messaging|service industry"/>
    <x v="201"/>
    <x v="6"/>
    <n v="4"/>
    <n v="14399999"/>
    <s v="2005-08-28"/>
    <s v="2006-02-01"/>
    <s v="2010-02-23"/>
    <m/>
    <s v="business@smilebox.com"/>
    <m/>
    <s v="https://www.crunchbase.com/organization/smilebox"/>
    <s v="https://www.twitter.com/smilebox"/>
    <s v="http://www.facebook.com/smilebox/info"/>
    <s v="168cec91-c91f-971e-f6e9-81474bb9acb6"/>
  </r>
  <r>
    <x v="66334"/>
    <s v="allurent.com"/>
    <s v="USA"/>
    <s v="MA"/>
    <s v="Boston"/>
    <s v="Cambridge"/>
    <x v="2"/>
    <s v="Allurent is a hosted SaaS-based solution providing retailers with interactive merchandising widgets to increase site conversion."/>
    <s v="curated web"/>
    <x v="28"/>
    <x v="0"/>
    <n v="2"/>
    <n v="2000000"/>
    <s v="2005-01-01"/>
    <s v="2007-11-12"/>
    <s v="2010-02-22"/>
    <m/>
    <s v="info@allurent.com"/>
    <s v="'617-374-8800"/>
    <s v="https://www.crunchbase.com/organization/allurent"/>
    <s v="https://www.twitter.com/allurent"/>
    <s v="http://www.facebook.com/allurent-on-demand/165759525557"/>
    <s v="b713d2b2-1581-399d-98fa-af2f048df5cc"/>
  </r>
  <r>
    <x v="66335"/>
    <m/>
    <s v="USA"/>
    <s v="CA"/>
    <s v="SF Bay Area"/>
    <s v="Menlo Park"/>
    <x v="3"/>
    <s v="Allux Medical develops medical devices for the treatment of hyper-reactive airway mucosa."/>
    <s v="health care"/>
    <x v="3"/>
    <x v="2"/>
    <n v="4"/>
    <n v="15900000"/>
    <m/>
    <s v="2005-08-29"/>
    <s v="2010-02-22"/>
    <s v="2009-01-01"/>
    <m/>
    <m/>
    <s v="https://www.crunchbase.com/organization/allux-medical"/>
    <m/>
    <m/>
    <s v="a4418753-c5aa-2d6a-e8e8-b209bce5aff7"/>
  </r>
  <r>
    <x v="66336"/>
    <s v="atbrox.com"/>
    <s v="NOR"/>
    <m/>
    <s v="Trondheim"/>
    <s v="Trondheim"/>
    <x v="0"/>
    <s v="Atbrox develops search technology and provides cloud computing consultation services."/>
    <s v="cloud computing|enterprise software|search engine|software"/>
    <x v="146"/>
    <x v="1"/>
    <n v="1"/>
    <n v="67000"/>
    <s v="2009-09-07"/>
    <s v="2010-02-22"/>
    <s v="2010-02-22"/>
    <m/>
    <s v="info@atbrox.com"/>
    <s v="'+47 416 26 572"/>
    <s v="https://www.crunchbase.com/organization/atbrox"/>
    <s v="https://www.twitter.com/atbrox"/>
    <s v="http://www.facebook.com/pages/atbrox/171707842886266"/>
    <s v="9ae726ab-deb7-0b6d-0f78-676dbf3298d5"/>
  </r>
  <r>
    <x v="66337"/>
    <s v="darkworks.com"/>
    <s v="FRA"/>
    <m/>
    <s v="Paris"/>
    <s v="Paris"/>
    <x v="0"/>
    <s v="DarkWorks is a France-based video game development studio."/>
    <s v="computer|gaming|video games"/>
    <x v="826"/>
    <x v="0"/>
    <n v="1"/>
    <n v="5440000"/>
    <s v="1998-01-01"/>
    <s v="2010-02-22"/>
    <s v="2010-02-22"/>
    <m/>
    <m/>
    <s v="33 1 44 76 95 00"/>
    <s v="https://www.crunchbase.com/organization/darkworks"/>
    <m/>
    <m/>
    <s v="1bfb64b4-77b7-e619-d8c2-536bb9c10471"/>
  </r>
  <r>
    <x v="66338"/>
    <s v="nlighten.com"/>
    <s v="USA"/>
    <s v="CA"/>
    <s v="SF Bay Area"/>
    <s v="Fremont"/>
    <x v="3"/>
    <s v="nLighten Technologies provided products in large format HD displays and HDTVs, and open frames for video walls and other custom jobs."/>
    <s v="hardware|software"/>
    <x v="136"/>
    <x v="0"/>
    <n v="1"/>
    <n v="4996500"/>
    <s v="2004-01-01"/>
    <s v="2010-02-22"/>
    <s v="2010-02-22"/>
    <s v="2013-06-01"/>
    <m/>
    <s v="86 21 5302 2229"/>
    <s v="https://www.crunchbase.com/organization/nlighten-technologies"/>
    <m/>
    <m/>
    <s v="8fda4dba-93ed-521e-1150-7c3b1b85aa4f"/>
  </r>
  <r>
    <x v="66339"/>
    <s v="prismtech.com"/>
    <s v="USA"/>
    <s v="MA"/>
    <s v="Boston"/>
    <s v="Woburn"/>
    <x v="2"/>
    <s v="PrismTech provides software platforms and tools for the Internet of Things, Industrial Internet and advanced wireless communications."/>
    <s v="big data|cloud computing|cloud data services|cloud infrastructure|data integration|enterprise software|information technology|internet of things"/>
    <x v="2610"/>
    <x v="6"/>
    <n v="1"/>
    <n v="2320000"/>
    <s v="1992-01-01"/>
    <s v="2010-02-22"/>
    <s v="2010-02-22"/>
    <m/>
    <s v="info@prismtech.com"/>
    <s v="(781) 569-5819"/>
    <s v="https://www.crunchbase.com/organization/prismtech"/>
    <s v="https://www.twitter.com/prismtech"/>
    <s v="https://www.facebook.com/prismtech"/>
    <s v="679252cf-a2fd-63f7-ed0b-ab57c5566920"/>
  </r>
  <r>
    <x v="66340"/>
    <s v="cro-yachting.com"/>
    <s v="HRV"/>
    <m/>
    <s v="Split"/>
    <s v="Split"/>
    <x v="0"/>
    <s v="iwantayacht.com is our new startup Find yacht for you vacation at any destination in real time."/>
    <s v="travel"/>
    <x v="22"/>
    <x v="1"/>
    <n v="1"/>
    <m/>
    <s v="2005-09-14"/>
    <s v="2010-02-20"/>
    <s v="2010-02-20"/>
    <m/>
    <s v="martin@cro-yachting.com"/>
    <s v="'+385 97 667 7615"/>
    <s v="https://www.crunchbase.com/organization/cro-yachting"/>
    <s v="https://www.twitter.com/croyachting"/>
    <s v="http://www.facebook.com/croatia.yacht.charter"/>
    <s v="2d190361-d75b-a1e9-9027-f529c5f79917"/>
  </r>
  <r>
    <x v="66341"/>
    <s v="draispharma.com"/>
    <s v="USA"/>
    <s v="NJ"/>
    <s v="Newark"/>
    <s v="Bridgewater"/>
    <x v="0"/>
    <s v="Drais Pharmaceuticals is a drug development company involved in the development of novel compounds in a variety of therapeutic areas."/>
    <s v="biotechnology|health care|pharmaceutical"/>
    <x v="44"/>
    <x v="0"/>
    <n v="1"/>
    <n v="20000000"/>
    <s v="2007-01-01"/>
    <s v="2010-02-20"/>
    <s v="2010-02-20"/>
    <m/>
    <s v="HR@draispharma.com"/>
    <s v="'908-895-1200"/>
    <s v="https://www.crunchbase.com/organization/drais-pharmaceuticals"/>
    <m/>
    <m/>
    <s v="35207c21-57af-cf3e-d45f-9ec99b27538d"/>
  </r>
  <r>
    <x v="66342"/>
    <m/>
    <s v="USA"/>
    <s v="NY"/>
    <s v="Buffalo"/>
    <s v="Buffalo"/>
    <x v="0"/>
    <s v="AutoGnomics is a New York-based developer of synthetic intelligence software."/>
    <s v="software"/>
    <x v="10"/>
    <x v="2"/>
    <n v="1"/>
    <n v="100000"/>
    <s v="1996-01-01"/>
    <s v="2010-02-19"/>
    <s v="2010-02-19"/>
    <m/>
    <m/>
    <m/>
    <s v="https://www.crunchbase.com/organization/autognomics"/>
    <m/>
    <m/>
    <s v="3ffa7fa7-2cfb-1b92-231c-471828f92adb"/>
  </r>
  <r>
    <x v="66343"/>
    <s v="headstrong.com"/>
    <s v="USA"/>
    <s v="IL"/>
    <s v="Chicago"/>
    <s v="Chicago"/>
    <x v="2"/>
    <s v="Headstrong provides IT and consultation services for the global financial services industry."/>
    <s v="consulting"/>
    <x v="5"/>
    <x v="8"/>
    <n v="1"/>
    <n v="75000"/>
    <s v="1981-01-01"/>
    <s v="2010-02-19"/>
    <s v="2010-02-19"/>
    <m/>
    <s v="information@headstrong.com"/>
    <s v="'703-272-6700"/>
    <s v="https://www.crunchbase.com/organization/headstrong"/>
    <s v="https://www.twitter.com/headstrong"/>
    <m/>
    <s v="016d9699-e158-949b-6b1b-ca18a3b73c7c"/>
  </r>
  <r>
    <x v="66344"/>
    <s v="newnettechnologies.com"/>
    <s v="GBR"/>
    <m/>
    <m/>
    <m/>
    <x v="0"/>
    <s v="New Net Technologies is a software company offering change and configuration management solutions for organizations."/>
    <s v="software"/>
    <x v="10"/>
    <x v="0"/>
    <n v="2"/>
    <n v="564000"/>
    <s v="2005-01-01"/>
    <s v="2008-11-17"/>
    <s v="2010-02-19"/>
    <m/>
    <s v="info@newnettechnologies.com"/>
    <s v="44 8456 585 005"/>
    <s v="https://www.crunchbase.com/organization/new-net-technologies"/>
    <s v="https://www.twitter.com/change_tracker"/>
    <s v="http://www.facebook.com/newnettechnologies"/>
    <s v="eaa91910-0ed0-bdab-a988-d090efb8d9e5"/>
  </r>
  <r>
    <x v="66345"/>
    <s v="nextfit.com"/>
    <s v="USA"/>
    <s v="UT"/>
    <s v="Salt Lake City"/>
    <s v="Sandy"/>
    <x v="3"/>
    <s v="NextFit is a health and fitness company engaged in the commercialization of NextFit KeyChain Trainer, a training and fitness aid."/>
    <s v="health care"/>
    <x v="3"/>
    <x v="0"/>
    <n v="1"/>
    <n v="1135000"/>
    <s v="2001-01-01"/>
    <s v="2010-02-19"/>
    <s v="2010-02-19"/>
    <m/>
    <m/>
    <s v="'801-990-1992"/>
    <s v="https://www.crunchbase.com/organization/nextfit"/>
    <m/>
    <m/>
    <s v="04eefb65-bf0c-2229-ba9d-533918b53d72"/>
  </r>
  <r>
    <x v="66346"/>
    <s v="orthocone.com"/>
    <s v="SWE"/>
    <m/>
    <s v="Gothenburg"/>
    <s v="Göteborg"/>
    <x v="3"/>
    <s v="Orthocone is a Sweden-based developer of liquid crystals for display panels."/>
    <s v="hardware|software"/>
    <x v="136"/>
    <x v="2"/>
    <n v="1"/>
    <n v="122000"/>
    <s v="2009-01-01"/>
    <s v="2010-02-19"/>
    <s v="2010-02-19"/>
    <s v="2013-11-01"/>
    <m/>
    <s v="46 7 22 00 67 90"/>
    <s v="https://www.crunchbase.com/organization/orthocone"/>
    <s v="https://www.twitter.com/orthocone"/>
    <m/>
    <s v="337893d2-06f3-44a1-b075-955538faed47"/>
  </r>
  <r>
    <x v="66347"/>
    <s v="roomtag.com"/>
    <s v="USA"/>
    <s v="MD"/>
    <s v="Baltimore"/>
    <s v="Baltimore"/>
    <x v="2"/>
    <s v="Roomtag is web-based space management software that enables facility and office managers to track people, space, and assets."/>
    <s v="enterprise software"/>
    <x v="10"/>
    <x v="0"/>
    <n v="1"/>
    <n v="300000"/>
    <s v="2008-01-01"/>
    <s v="2010-02-19"/>
    <s v="2010-02-19"/>
    <m/>
    <m/>
    <s v="'443-478-3664"/>
    <s v="https://www.crunchbase.com/organization/roomtag"/>
    <s v="https://www.twitter.com/roomtag"/>
    <s v="https://www.facebook.com/asuresoftwareyourworkplacesimplified"/>
    <s v="b30a6d5f-7c3a-9209-4f39-ff15ef8e9cef"/>
  </r>
  <r>
    <x v="66348"/>
    <s v="clicker.com"/>
    <s v="USA"/>
    <s v="CA"/>
    <s v="Los Angeles"/>
    <s v="Los Angeles"/>
    <x v="2"/>
    <s v="Clicker is an online platform for viewing TV shows, reading episode reviews, keeping up with breaking news, and joining fan communities."/>
    <s v="guides|jewelry|video"/>
    <x v="6590"/>
    <x v="0"/>
    <n v="3"/>
    <n v="19000000"/>
    <s v="2008-01-01"/>
    <s v="2008-05-01"/>
    <s v="2010-02-18"/>
    <m/>
    <m/>
    <m/>
    <s v="https://www.crunchbase.com/organization/clicker"/>
    <s v="https://www.twitter.com/clicker"/>
    <s v="https://www.facebook.com/tvcom"/>
    <s v="73a0b1c5-2f54-d01c-60fc-a9bf7898a182"/>
  </r>
  <r>
    <x v="66349"/>
    <s v="eleutian.com"/>
    <s v="USA"/>
    <s v="WY"/>
    <s v="WY - Other"/>
    <s v="Ten Sleep"/>
    <x v="0"/>
    <s v="Eleutian Technology provides online English language teaching services for businesses and education entities."/>
    <s v="edtech|education"/>
    <x v="283"/>
    <x v="7"/>
    <n v="1"/>
    <n v="10000000"/>
    <s v="2006-01-01"/>
    <s v="2010-02-18"/>
    <s v="2010-02-18"/>
    <m/>
    <s v="info@eleutian.com"/>
    <s v="'307-366-2902"/>
    <s v="https://www.crunchbase.com/organization/eleutian-technology"/>
    <m/>
    <m/>
    <s v="9c5b3d3f-90f8-b830-4b29-2c2717a7a975"/>
  </r>
  <r>
    <x v="66350"/>
    <s v="everyscape.com"/>
    <s v="USA"/>
    <s v="MA"/>
    <s v="Boston"/>
    <s v="Newton"/>
    <x v="0"/>
    <s v="EveryScape is an online mapping service that allows its users to view panoramic 3D images from various locations around the world."/>
    <s v="3d technology|curated web|internet"/>
    <x v="432"/>
    <x v="2"/>
    <n v="3"/>
    <n v="17500000"/>
    <s v="2002-01-01"/>
    <s v="2005-01-01"/>
    <s v="2010-02-18"/>
    <m/>
    <s v="info@everyscape.com"/>
    <m/>
    <s v="https://www.crunchbase.com/organization/everyscape"/>
    <s v="https://www.twitter.com/everyscape"/>
    <s v="http://www.facebook.com/everyscape"/>
    <s v="803c07b6-5ba0-c3cf-0294-1358e5f9a962"/>
  </r>
  <r>
    <x v="66351"/>
    <s v="hemasource.com"/>
    <s v="USA"/>
    <s v="UT"/>
    <s v="Salt Lake City"/>
    <s v="West Jordan"/>
    <x v="0"/>
    <s v="HemaSource distributes medical disposable products and selected items used in blood therapies markets."/>
    <s v="biotechnology|health care|medical"/>
    <x v="44"/>
    <x v="0"/>
    <n v="1"/>
    <n v="13488000"/>
    <s v="1998-01-01"/>
    <s v="2010-02-18"/>
    <s v="2010-02-18"/>
    <m/>
    <s v="support@hemasource.com"/>
    <n v="8883884362"/>
    <s v="https://www.crunchbase.com/organization/hemasource"/>
    <s v="https://www.twitter.com/hemasource"/>
    <s v="http://www.facebook.com/pages/hemasource-inc/396395390395219"/>
    <s v="6ad5d7fe-2c66-70f4-e41e-3a1882146852"/>
  </r>
  <r>
    <x v="66352"/>
    <s v="intellione.com"/>
    <s v="USA"/>
    <s v="GA"/>
    <s v="Atlanta"/>
    <s v="Atlanta"/>
    <x v="2"/>
    <s v="Intellione measures traffic on roadways and provides real-time personalized traffic advice to consumers via smartphones and the web."/>
    <s v="software"/>
    <x v="10"/>
    <x v="6"/>
    <n v="1"/>
    <n v="3800000"/>
    <m/>
    <s v="2010-02-18"/>
    <s v="2010-02-18"/>
    <m/>
    <m/>
    <s v="'404-969-3700"/>
    <s v="https://www.crunchbase.com/organization/intellione"/>
    <s v="https://www.twitter.com/intellimec"/>
    <m/>
    <s v="75617dde-5a5a-a1f4-e574-ce294b227575"/>
  </r>
  <r>
    <x v="66353"/>
    <s v="lax.com"/>
    <s v="USA"/>
    <s v="NJ"/>
    <s v="Newark"/>
    <s v="Carlstadt"/>
    <x v="0"/>
    <s v="Lax.com is an online retailer that specializes in offering sportswear."/>
    <s v="e-commerce"/>
    <x v="63"/>
    <x v="1"/>
    <n v="1"/>
    <n v="1276667"/>
    <s v="2000-01-01"/>
    <s v="2010-02-18"/>
    <s v="2010-02-18"/>
    <m/>
    <s v="questions@lax.com"/>
    <s v="'1-855-255-5294"/>
    <s v="https://www.crunchbase.com/organization/lax-com"/>
    <s v="https://www.twitter.com/laxdotcom"/>
    <s v="http://www.facebook.com/lax"/>
    <s v="704c16df-9588-5ecf-58ae-2639706efa48"/>
  </r>
  <r>
    <x v="66354"/>
    <s v="northendtechnologies.com"/>
    <s v="USA"/>
    <s v="NH"/>
    <s v="Manchester, New Hampshire"/>
    <s v="Nashua"/>
    <x v="0"/>
    <s v="North End Technologies is a company comprised of videoconferencing and robotic veterans."/>
    <s v="public relations"/>
    <x v="208"/>
    <x v="1"/>
    <n v="2"/>
    <n v="4462462"/>
    <s v="2007-01-01"/>
    <s v="2009-07-24"/>
    <s v="2010-02-18"/>
    <m/>
    <s v="info@northendtechnologies.com"/>
    <s v="'603-880-8040"/>
    <s v="https://www.crunchbase.com/organization/north-end-technologies"/>
    <m/>
    <m/>
    <s v="60d1634b-6964-c32f-2ed3-e00a1ba29974"/>
  </r>
  <r>
    <x v="66355"/>
    <s v="regenliving.com"/>
    <s v="USA"/>
    <s v="CA"/>
    <s v="SF Bay Area"/>
    <s v="San Francisco"/>
    <x v="3"/>
    <s v="Regen manufactured solar-powered audio and lighting products."/>
    <s v="lighting|manufacturing|solar"/>
    <x v="7944"/>
    <x v="1"/>
    <n v="1"/>
    <n v="1602500"/>
    <s v="2008-01-01"/>
    <s v="2010-02-18"/>
    <s v="2010-02-18"/>
    <m/>
    <s v="info@regenliving.com"/>
    <s v="'415-951-1978"/>
    <s v="https://www.crunchbase.com/organization/regen"/>
    <s v="https://www.twitter.com/regenliving"/>
    <s v="http://www.facebook.com/regen/89819864557"/>
    <s v="10e9b446-bf15-e875-43cc-889ccbe70faa"/>
  </r>
  <r>
    <x v="66356"/>
    <s v="twistpair.com"/>
    <s v="USA"/>
    <s v="WA"/>
    <s v="Seattle"/>
    <s v="Seattle"/>
    <x v="2"/>
    <s v="Twisted Pair Solutions designs and develops unified group communications software that offers WAVE, a VoIP-based software app."/>
    <s v="developer platform|product design|software"/>
    <x v="2322"/>
    <x v="4"/>
    <n v="2"/>
    <n v="10500000"/>
    <s v="1999-01-01"/>
    <s v="2006-09-29"/>
    <s v="2010-02-18"/>
    <m/>
    <s v="info@twistpair.com"/>
    <n v="2068120737"/>
    <s v="https://www.crunchbase.com/organization/twisted-pair-solutions"/>
    <m/>
    <s v="https://www.facebook.com/motorolasolutions"/>
    <s v="592da2d7-6f96-6edd-98f1-b057ff22fe5c"/>
  </r>
  <r>
    <x v="66357"/>
    <s v="cloudmark.com"/>
    <s v="USA"/>
    <s v="CA"/>
    <s v="SF Bay Area"/>
    <s v="San Francisco"/>
    <x v="0"/>
    <s v="Cloudmark provides carrier-grade messaging security and infrastructure solutions for fixed, mobile, and social networks."/>
    <s v="infrastructure|messaging|mobile|security|social network"/>
    <x v="5615"/>
    <x v="6"/>
    <n v="3"/>
    <n v="38500000"/>
    <s v="2001-01-01"/>
    <s v="2003-07-21"/>
    <s v="2010-02-17"/>
    <m/>
    <s v="sales@cloudmark.com"/>
    <n v="14155431233"/>
    <s v="https://www.crunchbase.com/organization/cloudmark"/>
    <s v="https://www.twitter.com/cloudmark"/>
    <s v="http://www.facebook.com/cloudmark"/>
    <s v="c824b0c6-f584-87af-5475-f4962effe1df"/>
  </r>
  <r>
    <x v="66358"/>
    <s v="curaxispharma.com"/>
    <s v="USA"/>
    <s v="NC"/>
    <s v="Raleigh"/>
    <s v="Durham"/>
    <x v="3"/>
    <s v="Curaxis Pharmaceutical is a specialty pharmaceutical company dedicated to finding cures for major age-related diseases."/>
    <s v="biotechnology"/>
    <x v="36"/>
    <x v="1"/>
    <n v="1"/>
    <n v="1526000"/>
    <m/>
    <s v="2010-02-17"/>
    <s v="2010-02-17"/>
    <s v="2012-12-01"/>
    <m/>
    <s v="'919-313-4930"/>
    <s v="https://www.crunchbase.com/organization/curaxis-pharmaceutical"/>
    <m/>
    <m/>
    <s v="c6b332c3-9a72-972b-1f32-eebf78924934"/>
  </r>
  <r>
    <x v="66359"/>
    <s v="effectivemeasure.com"/>
    <s v="AUS"/>
    <m/>
    <s v="Melbourne"/>
    <s v="Melbourne"/>
    <x v="0"/>
    <s v="Effective Measure is an online audience measurement tool that combines demographic information with direct-from-site data."/>
    <s v="advertising"/>
    <x v="296"/>
    <x v="0"/>
    <n v="1"/>
    <n v="4000000"/>
    <s v="2008-09-01"/>
    <s v="2010-02-17"/>
    <s v="2010-02-17"/>
    <m/>
    <s v="melbourne@effectivemeasure.com"/>
    <s v="'+61 3 9021 7153"/>
    <s v="https://www.crunchbase.com/organization/effective-measure"/>
    <s v="https://www.twitter.com/emeasure"/>
    <s v="http://www.facebook.com/effectivemeasure"/>
    <s v="e781021b-b340-4840-7563-401e50a32cfd"/>
  </r>
  <r>
    <x v="66360"/>
    <s v="eviti.com"/>
    <s v="USA"/>
    <s v="PA"/>
    <s v="Philadelphia"/>
    <s v="Philadelphia"/>
    <x v="2"/>
    <s v="eviti is transforming the cancer treatment decision process with its innovative oncology platform called eviti Suite."/>
    <s v="health care"/>
    <x v="3"/>
    <x v="6"/>
    <n v="1"/>
    <n v="5090004"/>
    <s v="2003-01-01"/>
    <s v="2010-02-17"/>
    <s v="2010-02-17"/>
    <m/>
    <s v="evitiinfo@eviti.com"/>
    <s v="'215-569-0656"/>
    <s v="https://www.crunchbase.com/organization/eviti"/>
    <s v="https://www.twitter.com/eviti_empowers"/>
    <m/>
    <s v="923b0957-ef52-3deb-b9cd-2acd572c8abd"/>
  </r>
  <r>
    <x v="66361"/>
    <s v="magicwheels.com"/>
    <s v="USA"/>
    <s v="WA"/>
    <s v="Seattle"/>
    <s v="Seattle"/>
    <x v="0"/>
    <s v="Magic Wheels designs and develops mechanical wheels for manual wheelchairs."/>
    <s v="medical|medical device|retail"/>
    <x v="476"/>
    <x v="1"/>
    <n v="1"/>
    <n v="285075"/>
    <s v="1996-01-01"/>
    <s v="2010-02-17"/>
    <s v="2010-02-17"/>
    <m/>
    <s v="Info@magicwheels.com"/>
    <n v="2063621177"/>
    <s v="https://www.crunchbase.com/organization/magic-wheels"/>
    <s v="https://www.twitter.com/magicwheelsgear"/>
    <m/>
    <s v="23cd6784-1fde-8914-f541-cceb8e577689"/>
  </r>
  <r>
    <x v="66362"/>
    <s v="i-mti.com"/>
    <s v="USA"/>
    <s v="CA"/>
    <s v="Palm Springs"/>
    <s v="Palm Desert"/>
    <x v="0"/>
    <s v="Medical Technologies International offers products and services for the early detection and monitoring of atherosclerotic vascular disease."/>
    <s v="biotechnology"/>
    <x v="36"/>
    <x v="1"/>
    <n v="1"/>
    <n v="475000"/>
    <s v="1994-01-01"/>
    <s v="2010-02-17"/>
    <s v="2010-02-17"/>
    <m/>
    <s v="info@i-mti.com"/>
    <s v="'760-837-4778"/>
    <s v="https://www.crunchbase.com/organization/medical-technologies-international"/>
    <m/>
    <m/>
    <s v="80681f5c-6dda-318a-2bed-1962913f49de"/>
  </r>
  <r>
    <x v="66363"/>
    <s v="metatomix.com"/>
    <s v="USA"/>
    <s v="MA"/>
    <s v="Boston"/>
    <s v="Dedham"/>
    <x v="2"/>
    <s v="Metatomix is an intelligent, real-time connector of disparate data to better understand business information from multiple data sources."/>
    <s v="enterprise software|information services|real time"/>
    <x v="184"/>
    <x v="0"/>
    <n v="4"/>
    <n v="27101994"/>
    <s v="2000-01-01"/>
    <s v="2003-09-08"/>
    <s v="2010-02-17"/>
    <m/>
    <s v="usinfo@Metatomix.com"/>
    <s v="'512-524-6149"/>
    <s v="https://www.crunchbase.com/organization/metatomix"/>
    <m/>
    <m/>
    <s v="f2f1f6f5-b8fe-7ed1-24ed-270ba4016037"/>
  </r>
  <r>
    <x v="66364"/>
    <s v="texasmulticoretechnologies.com"/>
    <s v="USA"/>
    <s v="TX"/>
    <s v="Austin"/>
    <s v="Austin"/>
    <x v="0"/>
    <s v="Texas Multicore Technologies offers an auto-parallelizing SequenceL™ technology for software development."/>
    <s v="software"/>
    <x v="10"/>
    <x v="0"/>
    <n v="1"/>
    <n v="600000"/>
    <s v="2009-01-01"/>
    <s v="2010-02-17"/>
    <s v="2010-02-17"/>
    <m/>
    <s v="info@texasmulticoretechnologies.com"/>
    <s v="'512-381-1100"/>
    <s v="https://www.crunchbase.com/organization/texas-multicore-technologies"/>
    <m/>
    <m/>
    <s v="5ea4f097-0025-2260-999f-77faa759d8d0"/>
  </r>
  <r>
    <x v="66365"/>
    <s v="uslnn.com"/>
    <s v="USA"/>
    <s v="CA"/>
    <s v="San Diego"/>
    <s v="La Jolla"/>
    <x v="0"/>
    <s v="U.S. Local News Network provides people with breaking news, sports, politics, business, arts, entertainment, and lifestyle information."/>
    <s v="news"/>
    <x v="233"/>
    <x v="1"/>
    <n v="1"/>
    <n v="3181024"/>
    <s v="2009-01-01"/>
    <s v="2010-02-17"/>
    <s v="2010-02-17"/>
    <m/>
    <s v="CEO@uslnn.com"/>
    <s v="'858-754-3204"/>
    <s v="https://www.crunchbase.com/organization/u-s-local-news-network"/>
    <m/>
    <m/>
    <s v="57cb0729-4ec1-bd59-bee8-e18a9d3995e1"/>
  </r>
  <r>
    <x v="66366"/>
    <s v="vucast.com"/>
    <s v="USA"/>
    <s v="CA"/>
    <s v="SF Bay Area"/>
    <s v="Palo Alto"/>
    <x v="0"/>
    <s v="VuCast Media develops a breakthrough technology for delivering rich media over FM wireless."/>
    <s v="mobile"/>
    <x v="15"/>
    <x v="1"/>
    <n v="1"/>
    <n v="5500000"/>
    <s v="1997-01-01"/>
    <s v="2010-02-17"/>
    <s v="2010-02-17"/>
    <m/>
    <s v="info@vucast.com"/>
    <s v="'408-789-9352"/>
    <s v="https://www.crunchbase.com/organization/vucast-media"/>
    <m/>
    <m/>
    <s v="6507988b-aefc-ab4b-0644-1dcda90a8120"/>
  </r>
  <r>
    <x v="66367"/>
    <s v="adenios.com"/>
    <s v="USA"/>
    <s v="NY"/>
    <s v="Elmira"/>
    <s v="Ithaca"/>
    <x v="0"/>
    <s v="Adeniosc engages in the control of blood brain barrier permeability to improve treatment for multiple central nervous system diseases."/>
    <s v="biotechnology"/>
    <x v="36"/>
    <x v="1"/>
    <n v="1"/>
    <n v="810000"/>
    <s v="2009-01-01"/>
    <s v="2010-02-16"/>
    <s v="2010-02-16"/>
    <m/>
    <s v="info@adenios.com"/>
    <s v="'607-592-8808"/>
    <s v="https://www.crunchbase.com/organization/adenios"/>
    <m/>
    <m/>
    <s v="3a3de53d-3701-86a0-99e6-07cd1ff76b26"/>
  </r>
  <r>
    <x v="66368"/>
    <s v="consultadr.com"/>
    <s v="USA"/>
    <s v="FL"/>
    <s v="Miami"/>
    <s v="Miami Beach"/>
    <x v="2"/>
    <s v="Consult A Doctor provides telemedicine services for patients to connect with doctors via phones, emails, and videos."/>
    <s v="health care"/>
    <x v="3"/>
    <x v="0"/>
    <n v="1"/>
    <n v="5000000"/>
    <s v="2007-01-01"/>
    <s v="2010-02-16"/>
    <s v="2010-02-16"/>
    <m/>
    <m/>
    <s v="'888-688-3628"/>
    <s v="https://www.crunchbase.com/organization/consult-a-doctor"/>
    <m/>
    <s v="https://www.facebook.com/219888975500"/>
    <s v="f53bdf30-6bf2-14ba-84d8-b088202cb2c3"/>
  </r>
  <r>
    <x v="66369"/>
    <s v="fidusnet.at"/>
    <s v="USA"/>
    <s v="NY"/>
    <s v="New York City"/>
    <s v="Hawthorne"/>
    <x v="0"/>
    <s v="FidusNet is a New York-based startup currently in stealth mode."/>
    <m/>
    <x v="5"/>
    <x v="2"/>
    <n v="2"/>
    <n v="1400000"/>
    <s v="2009-01-01"/>
    <s v="2009-07-07"/>
    <s v="2010-02-16"/>
    <m/>
    <m/>
    <m/>
    <s v="https://www.crunchbase.com/organization/fidusnet"/>
    <m/>
    <m/>
    <s v="849a642d-86ef-333c-126e-76445b61553f"/>
  </r>
  <r>
    <x v="66370"/>
    <s v="newzstand.com"/>
    <s v="USA"/>
    <s v="CA"/>
    <s v="SF Bay Area"/>
    <s v="Sunnyvale"/>
    <x v="0"/>
    <s v="Newzstand delivers a platform and application for social news curation and information distribution."/>
    <s v="information services|news"/>
    <x v="188"/>
    <x v="0"/>
    <n v="1"/>
    <n v="29079"/>
    <s v="2010-01-01"/>
    <s v="2010-02-16"/>
    <s v="2010-02-16"/>
    <m/>
    <s v="info@newzstand.com"/>
    <n v="4086257719"/>
    <s v="https://www.crunchbase.com/organization/newzstand"/>
    <s v="https://www.twitter.com/newzsocial"/>
    <s v="https://www.facebook.com/newzsocial"/>
    <s v="ec97ab08-d645-4ac2-bb65-598435731a94"/>
  </r>
  <r>
    <x v="66371"/>
    <s v="nooksleep.com"/>
    <s v="USA"/>
    <s v="CA"/>
    <s v="Los Angeles"/>
    <s v="Hawthorne"/>
    <x v="0"/>
    <s v="Nook Sleep Systems manufactures and sells infant bedding systems such as mattresses, crib sheets, toddler pillows, play mats, and more."/>
    <s v="manufacturing"/>
    <x v="41"/>
    <x v="0"/>
    <n v="1"/>
    <n v="501000"/>
    <s v="2009-01-01"/>
    <s v="2010-02-16"/>
    <s v="2010-02-16"/>
    <m/>
    <s v="info@nooksleep.com"/>
    <n v="13106981857"/>
    <s v="https://www.crunchbase.com/organization/nook-sleep-systems"/>
    <s v="https://www.twitter.com/nooksleep"/>
    <s v="http://www.facebook.com/pages/nook-sleep-systems/370190092798"/>
    <s v="cfde70e4-e46b-7aff-0352-5bd4eecc4139"/>
  </r>
  <r>
    <x v="66372"/>
    <s v="olukai.com"/>
    <s v="USA"/>
    <s v="CA"/>
    <s v="Anaheim"/>
    <s v="Irvine"/>
    <x v="0"/>
    <s v="OluKai manufactures products for the ocean lifestyle, such as waterproof leather sandals, shoes, and boots."/>
    <s v="sports"/>
    <x v="153"/>
    <x v="6"/>
    <n v="1"/>
    <n v="3150000"/>
    <s v="2005-01-01"/>
    <s v="2010-02-16"/>
    <s v="2010-02-16"/>
    <m/>
    <s v="info@olukai.com"/>
    <s v="'949-334-0575"/>
    <s v="https://www.crunchbase.com/organization/olukai"/>
    <s v="https://www.twitter.com/olukai"/>
    <s v="http://www.facebook.com/olukai"/>
    <s v="e6ba1b02-1ede-920c-bac4-04e2509b6493"/>
  </r>
  <r>
    <x v="66373"/>
    <s v="skybridgetechgroup.com"/>
    <s v="USA"/>
    <s v="NV"/>
    <s v="Las Vegas"/>
    <s v="Henderson"/>
    <x v="0"/>
    <s v="SkyBridge, a cleantech company, operates a USA-based green energy company, Shot in the Gas, and a China-based recycling company, Sanhe Tech."/>
    <s v="cleantech|greentech|recycling"/>
    <x v="705"/>
    <x v="1"/>
    <n v="1"/>
    <n v="100000"/>
    <s v="1992-01-01"/>
    <s v="2010-02-16"/>
    <s v="2010-02-16"/>
    <m/>
    <m/>
    <s v="'647-426-1640"/>
    <s v="https://www.crunchbase.com/organization/skybridge"/>
    <m/>
    <m/>
    <s v="3159fb88-4121-5c5f-cd37-043f9c33fbcd"/>
  </r>
  <r>
    <x v="66374"/>
    <s v="tagga.com"/>
    <s v="CAN"/>
    <s v="BC"/>
    <s v="Vancouver"/>
    <s v="Vancouver"/>
    <x v="0"/>
    <s v="Cross-channel campaign software that enables brands to connect + profile their customers across the entire media mix by integrating social,"/>
    <s v="analytics|data integration|software"/>
    <x v="192"/>
    <x v="0"/>
    <n v="2"/>
    <n v="447560"/>
    <s v="2008-02-01"/>
    <s v="2009-06-22"/>
    <s v="2010-02-16"/>
    <m/>
    <s v="sales@tagga.com"/>
    <s v="'604-687-7979"/>
    <s v="https://www.crunchbase.com/organization/tagga"/>
    <s v="https://www.twitter.com/tagga"/>
    <s v="https://www.facebook.com/taggamedia/"/>
    <s v="efafc4aa-0aed-be24-b1a9-81b9878711e6"/>
  </r>
  <r>
    <x v="66375"/>
    <s v="tippr.com"/>
    <s v="USA"/>
    <s v="WA"/>
    <s v="Seattle"/>
    <s v="Seattle"/>
    <x v="2"/>
    <s v="Tippr is a deals network that power deal sites for top publishers, provide targeted reach to merchants, and bring great deals to consumers."/>
    <s v="curated web"/>
    <x v="28"/>
    <x v="9"/>
    <n v="1"/>
    <m/>
    <s v="2010-01-01"/>
    <s v="2010-02-16"/>
    <s v="2010-02-16"/>
    <m/>
    <s v="support@tippr.com"/>
    <s v="'866-347-0752"/>
    <s v="https://www.crunchbase.com/organization/tippr"/>
    <s v="https://www.twitter.com/tippr"/>
    <s v="https://www.facebook.com/boomstreetus"/>
    <s v="4abd7296-ebaf-4742-2b62-d61005e01fb5"/>
  </r>
  <r>
    <x v="66376"/>
    <s v="dealsnear.me"/>
    <s v="USA"/>
    <s v="IL"/>
    <s v="Chicago"/>
    <s v="Chicago"/>
    <x v="0"/>
    <s v="DealsNear.me is a location-based platform that enables users to find and share discounted deals offered by businesses in their locality."/>
    <s v="coupons|curated web|local|local advertising"/>
    <x v="2051"/>
    <x v="1"/>
    <n v="1"/>
    <n v="35000"/>
    <s v="2010-08-01"/>
    <s v="2010-02-15"/>
    <s v="2010-02-15"/>
    <m/>
    <s v="info@dealsnear.me"/>
    <s v="'312.953.4115"/>
    <s v="https://www.crunchbase.com/organization/dealsnear-me"/>
    <s v="https://www.twitter.com/dealsnearme"/>
    <m/>
    <s v="f0f5c5fc-52e3-6774-b7b2-407a93663ed9"/>
  </r>
  <r>
    <x v="66377"/>
    <s v="infinite.ly"/>
    <s v="PHL"/>
    <m/>
    <s v="Manila"/>
    <s v="Pasig"/>
    <x v="0"/>
    <s v="Infinite.ly is a web page builder providing services for small business owners."/>
    <s v="curated web|web design"/>
    <x v="2721"/>
    <x v="1"/>
    <n v="1"/>
    <n v="500000"/>
    <s v="2010-02-15"/>
    <s v="2010-02-15"/>
    <s v="2010-02-15"/>
    <m/>
    <s v="hello@infinite.ly"/>
    <m/>
    <s v="https://www.crunchbase.com/organization/infinite-ly"/>
    <s v="https://www.twitter.com/socialinfinity"/>
    <m/>
    <s v="3ff2efa0-923c-400c-03f0-6a82a7a4cd17"/>
  </r>
  <r>
    <x v="66378"/>
    <s v="dazzboard.com"/>
    <s v="FIN"/>
    <m/>
    <s v="Helsinki"/>
    <s v="Espoo"/>
    <x v="0"/>
    <s v="dazzboard is a media manager supporting all portable devices, mobile phones, and MP3 and media players in a single dashboard."/>
    <s v="apps|cloud data services|curated web|mobile|video streaming"/>
    <x v="7945"/>
    <x v="2"/>
    <n v="1"/>
    <n v="1500000"/>
    <s v="2007-01-15"/>
    <s v="2010-02-15"/>
    <s v="2010-02-15"/>
    <m/>
    <s v="info@dazzboard.com"/>
    <m/>
    <s v="https://www.crunchbase.com/organization/linkotec"/>
    <s v="https://www.twitter.com/dazzboard"/>
    <s v="http://www.facebook.com/dazzboard/105910776236"/>
    <s v="70f24ee6-48ee-a935-3754-fb3827aa21e1"/>
  </r>
  <r>
    <x v="66379"/>
    <s v="screamindailydeals.com"/>
    <s v="USA"/>
    <s v="CA"/>
    <s v="Orange County, California"/>
    <s v="San Juan Capistrano"/>
    <x v="2"/>
    <s v="Screamin Daily Deals is an internet marketing company delivering deals to consumers via e-mail and social media channels."/>
    <s v="curated web"/>
    <x v="28"/>
    <x v="1"/>
    <n v="1"/>
    <n v="450000"/>
    <s v="2010-02-01"/>
    <s v="2010-02-15"/>
    <s v="2010-02-15"/>
    <m/>
    <s v="info@screamindailydeals.com"/>
    <s v="'800-655-9980"/>
    <s v="https://www.crunchbase.com/organization/screamin-daily-deals"/>
    <m/>
    <m/>
    <s v="00b89e0d-7880-c578-303e-6bd48e371db3"/>
  </r>
  <r>
    <x v="66380"/>
    <s v="sumoskinny.com"/>
    <s v="USA"/>
    <s v="MA"/>
    <s v="Boston"/>
    <s v="Boston"/>
    <x v="0"/>
    <s v="SUMOskinny.com brings you the best in news, sports, entertainment, style and more. We reward readers for reading, liking and sharing."/>
    <s v="lifestyle|news"/>
    <x v="1513"/>
    <x v="0"/>
    <n v="1"/>
    <n v="75000"/>
    <s v="2010-01-01"/>
    <s v="2010-02-15"/>
    <s v="2010-02-15"/>
    <m/>
    <s v="info@sumoskinny.com"/>
    <s v="'857-263-8663"/>
    <s v="https://www.crunchbase.com/organization/sumoskinny"/>
    <s v="https://www.twitter.com/thesumoskinny"/>
    <m/>
    <s v="ef954569-f0a1-2867-6f58-d32a6d67ede6"/>
  </r>
  <r>
    <x v="66381"/>
    <s v="genoil.ca"/>
    <s v="CAN"/>
    <s v="AB"/>
    <s v="Calgary"/>
    <s v="Calgary"/>
    <x v="0"/>
    <s v="Genoil engages in the development and commercialization of hydrocarbon, as well as oil and water separation technologies."/>
    <s v="oil and gas|water purification"/>
    <x v="165"/>
    <x v="0"/>
    <n v="1"/>
    <n v="612600"/>
    <m/>
    <s v="2010-02-12"/>
    <s v="2010-02-12"/>
    <m/>
    <s v="Separation@genoil.net"/>
    <s v="'+ 1 817 999 6046"/>
    <s v="https://www.crunchbase.com/organization/genoil"/>
    <s v="https://www.twitter.com/genoilupgrade"/>
    <s v="https://www.facebook.com/genoilinc/"/>
    <s v="3fd068f7-7fd2-e52b-6699-e9ce2befde72"/>
  </r>
  <r>
    <x v="66382"/>
    <s v="intrinsity.com"/>
    <s v="USA"/>
    <s v="TX"/>
    <s v="Austin"/>
    <s v="Austin"/>
    <x v="2"/>
    <s v="Intrinsity provides the tools, technologies, and expertise to efficiently produce higher speed circuits for mobile phone processors."/>
    <s v="manufacturing|mobile|semiconductor"/>
    <x v="1946"/>
    <x v="4"/>
    <n v="6"/>
    <n v="106500000"/>
    <s v="2008-01-01"/>
    <s v="1997-01-01"/>
    <s v="2010-02-12"/>
    <m/>
    <m/>
    <s v="(512) 421-2100"/>
    <s v="https://www.crunchbase.com/organization/intrinsity"/>
    <s v="https://www.twitter.com/intrinsity"/>
    <s v="https://www.facebook.com/137947732957611"/>
    <s v="63981f31-d958-28e9-db04-8787690b4a58"/>
  </r>
  <r>
    <x v="66383"/>
    <s v="muzicall.com"/>
    <s v="GBR"/>
    <m/>
    <s v="London"/>
    <s v="London"/>
    <x v="0"/>
    <s v="Muzicall is a ringback tone service provider for operators and media companies."/>
    <s v="mobile|music|service industry"/>
    <x v="253"/>
    <x v="7"/>
    <n v="2"/>
    <n v="16272805.332484899"/>
    <s v="2004-01-01"/>
    <s v="2009-11-13"/>
    <s v="2010-02-12"/>
    <m/>
    <s v="info@muzicall.com"/>
    <s v="44 20 7618 4040"/>
    <s v="https://www.crunchbase.com/organization/muzicall"/>
    <s v="https://www.twitter.com/realnetworks"/>
    <s v="http://www.facebook.com/realnetworks"/>
    <s v="628a4084-c3e3-af2c-e5c7-81adb38fcd10"/>
  </r>
  <r>
    <x v="66384"/>
    <s v="perioptimum"/>
    <s v="USA"/>
    <s v="PA"/>
    <s v="Pittsburgh"/>
    <s v="Pittsburgh"/>
    <x v="2"/>
    <s v="PeriOptimum provides workflow management solutions and consulting services for the healthcare industry."/>
    <s v="fintech|health care|information technology"/>
    <x v="2549"/>
    <x v="2"/>
    <n v="1"/>
    <m/>
    <s v="1998-01-01"/>
    <s v="2010-02-12"/>
    <s v="2010-02-12"/>
    <m/>
    <m/>
    <m/>
    <s v="https://www.crunchbase.com/organization/perioptimum"/>
    <m/>
    <m/>
    <s v="6968ac07-8956-cdd3-8dd4-0dc097da4b5b"/>
  </r>
  <r>
    <x v="66385"/>
    <s v="tapnscrap.com"/>
    <s v="USA"/>
    <s v="CA"/>
    <s v="SF Bay Area"/>
    <s v="San Mateo"/>
    <x v="0"/>
    <s v="TapnScrap develops iPhone and Ipad apps that enable individuals to create digital scrapbooks using the photos on their devices."/>
    <s v="apps|ios|mobile|photography"/>
    <x v="2487"/>
    <x v="1"/>
    <n v="1"/>
    <n v="15000"/>
    <s v="2010-02-12"/>
    <s v="2010-02-12"/>
    <s v="2010-02-12"/>
    <m/>
    <s v="nick@tappixapps.com"/>
    <m/>
    <s v="https://www.crunchbase.com/organization/tapnscrap"/>
    <s v="https://www.twitter.com/tapnscrap"/>
    <s v="http://www.facebook.com/pages/create"/>
    <s v="e5ed5a5b-9599-ce70-5abc-cb70fca96a0d"/>
  </r>
  <r>
    <x v="66386"/>
    <s v="amvac.eu"/>
    <s v="CHE"/>
    <m/>
    <s v="Zurich"/>
    <s v="Zug"/>
    <x v="0"/>
    <s v="AmVac AG is a biopharmaceutical company focusing on the development and commercialization of immune therapies and prophylactic vaccines."/>
    <s v="biotechnology"/>
    <x v="36"/>
    <x v="2"/>
    <n v="1"/>
    <n v="2800000"/>
    <s v="2005-01-01"/>
    <s v="2010-02-11"/>
    <s v="2010-02-11"/>
    <m/>
    <s v="info@amvac.ch"/>
    <n v="41417253233"/>
    <s v="https://www.crunchbase.com/organization/amvac"/>
    <s v="https://www.twitter.com/amvac_ag"/>
    <s v="http://www.facebook.com/amvacag"/>
    <s v="be020296-5eb8-53a9-8951-940d91ab7256"/>
  </r>
  <r>
    <x v="66387"/>
    <s v="morvus.com"/>
    <s v="GBR"/>
    <m/>
    <s v="GBR - Other"/>
    <s v="Carmarthen"/>
    <x v="0"/>
    <s v="Morvus Technology engages in the discovery, development, and commercialization of drugs and technologies in the oncology field."/>
    <s v="biotechnology"/>
    <x v="36"/>
    <x v="0"/>
    <n v="1"/>
    <n v="3300000"/>
    <s v="2004-01-01"/>
    <s v="2010-02-11"/>
    <s v="2010-02-11"/>
    <m/>
    <s v="info@morvus.com"/>
    <s v="44 15 5866 8111"/>
    <s v="https://www.crunchbase.com/organization/morvus-technology"/>
    <m/>
    <m/>
    <s v="ab3ad264-2c12-fd3b-09a2-b7ce5b4989a4"/>
  </r>
  <r>
    <x v="66388"/>
    <s v="neoaccel.com"/>
    <s v="USA"/>
    <s v="CA"/>
    <s v="SF Bay Area"/>
    <s v="San Jose"/>
    <x v="0"/>
    <s v="NEOACCEL provides end-to-end security solutions for enterprises, cloud computing, and VMWare and Xen environments."/>
    <s v="security"/>
    <x v="175"/>
    <x v="4"/>
    <n v="1"/>
    <n v="1315802"/>
    <s v="2003-01-01"/>
    <s v="2010-02-11"/>
    <s v="2010-02-11"/>
    <m/>
    <m/>
    <s v="'+1 650-427-5000"/>
    <s v="https://www.crunchbase.com/organization/neoaccel"/>
    <s v="https://www.twitter.com/vmware"/>
    <s v="https://www.facebook.com/vmware"/>
    <s v="29de29e3-28ce-2273-e5dd-c085b759c7ec"/>
  </r>
  <r>
    <x v="66389"/>
    <s v="1bog.org"/>
    <s v="USA"/>
    <s v="CA"/>
    <s v="SF Bay Area"/>
    <s v="San Francisco"/>
    <x v="2"/>
    <s v="One Block Off the Grid, a residential solar consultant, provides homeowners the option of comparing quotes from leading solar providers."/>
    <s v="solar"/>
    <x v="165"/>
    <x v="2"/>
    <n v="1"/>
    <n v="5000000"/>
    <s v="2008-01-01"/>
    <s v="2010-02-11"/>
    <s v="2010-02-11"/>
    <m/>
    <s v="theteam@1bog.org"/>
    <m/>
    <s v="https://www.crunchbase.com/organization/1bog"/>
    <s v="https://www.twitter.com/pureenergiesus"/>
    <s v="http://www.facebook.com/pureenergiesus"/>
    <s v="2b71591d-71f0-1602-6708-c7aa94f2b185"/>
  </r>
  <r>
    <x v="66390"/>
    <m/>
    <s v="USA"/>
    <s v="TX"/>
    <s v="Houston"/>
    <s v="Bellaire"/>
    <x v="0"/>
    <s v="SL Pathology Leasing of Texas operates in the health care sector and is based in Bellaire, Texas."/>
    <s v="biotechnology"/>
    <x v="36"/>
    <x v="2"/>
    <n v="1"/>
    <n v="1800000"/>
    <s v="2009-01-01"/>
    <s v="2010-02-11"/>
    <s v="2010-02-11"/>
    <m/>
    <m/>
    <m/>
    <s v="https://www.crunchbase.com/organization/sl-pathology-leasing-of-texas"/>
    <m/>
    <m/>
    <s v="b1486662-9ae2-659d-0a32-fcac85aeb571"/>
  </r>
  <r>
    <x v="66391"/>
    <s v="somnusthera.com"/>
    <s v="USA"/>
    <s v="NJ"/>
    <s v="Newark"/>
    <s v="Bedminster"/>
    <x v="0"/>
    <s v="Somnus Therapeutics is a private drug development company developing an improved therapeutic to address the need of insomnia patients."/>
    <s v="biotechnology|health care|therapeutics"/>
    <x v="44"/>
    <x v="0"/>
    <n v="1"/>
    <n v="15000000"/>
    <s v="2007-01-01"/>
    <s v="2010-02-11"/>
    <s v="2010-02-11"/>
    <m/>
    <s v="kdarcy@somnusthera.com"/>
    <s v="'908-901-0300"/>
    <s v="https://www.crunchbase.com/organization/somnus-therapeutics"/>
    <m/>
    <m/>
    <s v="7b4c4139-af91-b802-6bff-6c45300a6f1a"/>
  </r>
  <r>
    <x v="66392"/>
    <s v="trunkbow.com"/>
    <s v="CHN"/>
    <m/>
    <s v="Beijing"/>
    <s v="Beijing"/>
    <x v="1"/>
    <s v="Trunkbow is an innovative mobile application enabler focused on providing services for telecom operators in China."/>
    <s v="e-commerce|mobile|mobile payments|telecommunications"/>
    <x v="807"/>
    <x v="5"/>
    <n v="1"/>
    <n v="8800170"/>
    <s v="2001-01-01"/>
    <s v="2010-02-11"/>
    <s v="2010-02-11"/>
    <m/>
    <m/>
    <s v="86 10 8571 2518"/>
    <s v="https://www.crunchbase.com/organization/trunkbow-international-holdings"/>
    <m/>
    <m/>
    <s v="1d29a7e1-0143-7266-c92a-ebe5e9ac5d9e"/>
  </r>
  <r>
    <x v="66393"/>
    <s v="webvisible.com"/>
    <s v="USA"/>
    <s v="CA"/>
    <s v="CA - Other"/>
    <s v="Playa Vista"/>
    <x v="3"/>
    <s v="WebVisible is a SaaS-based company that operates in the local online advertising industry."/>
    <s v="advertising|local advertising|software"/>
    <x v="142"/>
    <x v="5"/>
    <n v="3"/>
    <n v="37000000"/>
    <s v="2001-01-01"/>
    <s v="2005-09-01"/>
    <s v="2010-02-11"/>
    <m/>
    <s v="info@webvisible.com"/>
    <s v="(800) 700-0530"/>
    <s v="https://www.crunchbase.com/organization/webvisible"/>
    <s v="https://www.twitter.com/webvisible"/>
    <s v="https://www.facebook.com/webvisibleinc"/>
    <s v="b6cec686-b8a3-c35c-0b65-ec205c41ea72"/>
  </r>
  <r>
    <x v="66394"/>
    <s v="apertonet.com"/>
    <s v="USA"/>
    <s v="KY"/>
    <s v="KY - Other"/>
    <s v="Canada"/>
    <x v="2"/>
    <s v="Aperto Networks manufacture highly versatile and cost-effective carrier-grade WiMAX forum cerified infrastructure equipment."/>
    <s v="manufacturing|mobile|wireless"/>
    <x v="5379"/>
    <x v="6"/>
    <n v="15"/>
    <n v="160279779"/>
    <s v="1999-01-01"/>
    <s v="1999-01-01"/>
    <s v="2010-02-10"/>
    <m/>
    <m/>
    <s v="(604)460-6002"/>
    <s v="https://www.crunchbase.com/organization/aperto-networks"/>
    <m/>
    <m/>
    <s v="2c79d274-ed26-736c-48ed-a0abe607d3f1"/>
  </r>
  <r>
    <x v="66395"/>
    <m/>
    <s v="USA"/>
    <s v="CT"/>
    <s v="CT - Other"/>
    <s v="Bethany"/>
    <x v="0"/>
    <s v="CardioPhotonics develops and markets non-invasive blood monitors to detect cardiac arrhythmia and dehydration."/>
    <s v="biotechnology"/>
    <x v="36"/>
    <x v="2"/>
    <n v="1"/>
    <n v="300000"/>
    <s v="2009-01-01"/>
    <s v="2010-02-10"/>
    <s v="2010-02-10"/>
    <m/>
    <m/>
    <m/>
    <s v="https://www.crunchbase.com/organization/cardiophotonics"/>
    <m/>
    <m/>
    <s v="f9b91ae1-616e-e543-b25a-d9ccbc14c82e"/>
  </r>
  <r>
    <x v="66396"/>
    <s v="ibetor.es"/>
    <s v="ESP"/>
    <m/>
    <s v="Madrid"/>
    <s v="Las Rozas"/>
    <x v="0"/>
    <s v="Ibetor is engaged in the design and development of flat antenna solutions for satellite and wireless communications."/>
    <s v="aerospace|drones|hardware|software"/>
    <x v="962"/>
    <x v="2"/>
    <n v="1"/>
    <n v="6160000"/>
    <s v="2009-01-01"/>
    <s v="2010-02-10"/>
    <s v="2010-02-10"/>
    <m/>
    <s v="contact@ibetor.es"/>
    <n v="34916408156"/>
    <s v="https://www.crunchbase.com/organization/ibetor"/>
    <m/>
    <m/>
    <s v="dc3c9293-f03c-9967-4a6e-5e5ffc4cdec8"/>
  </r>
  <r>
    <x v="66397"/>
    <s v="lifevantage.com"/>
    <s v="USA"/>
    <s v="UT"/>
    <s v="Salt Lake City"/>
    <s v="Sandy"/>
    <x v="1"/>
    <s v="LifeVantage offers Protandim, a patented, science-based, research-backed Nrf2 synergizer."/>
    <s v="manufacturing"/>
    <x v="41"/>
    <x v="3"/>
    <n v="3"/>
    <n v="7634143"/>
    <s v="2003-01-01"/>
    <s v="2009-04-15"/>
    <s v="2010-02-10"/>
    <m/>
    <m/>
    <m/>
    <s v="https://www.crunchbase.com/organization/lifevantage"/>
    <s v="https://www.twitter.com/lifevantage"/>
    <s v="http://www.facebook.com/lifevantage"/>
    <s v="736b9297-2410-706a-48dc-d73843b06f4f"/>
  </r>
  <r>
    <x v="66398"/>
    <s v="nephrx.com"/>
    <s v="USA"/>
    <s v="MI"/>
    <s v="Kalamazoo"/>
    <s v="Kalamazoo"/>
    <x v="0"/>
    <s v="NephRx Corporation develops therapeutic products for acute kidney failure, renal disorders, and diseases of the gastrointestinal tract."/>
    <s v="biotechnology"/>
    <x v="36"/>
    <x v="1"/>
    <n v="1"/>
    <n v="6219317"/>
    <s v="1995-01-01"/>
    <s v="2010-02-10"/>
    <s v="2010-02-10"/>
    <m/>
    <m/>
    <s v="'269-372-8703"/>
    <s v="https://www.crunchbase.com/organization/nephrx-corporation"/>
    <m/>
    <m/>
    <s v="cf3370b5-26f6-2f47-c8b3-65cfb71cb92a"/>
  </r>
  <r>
    <x v="66399"/>
    <s v="parcusmedical.com"/>
    <s v="USA"/>
    <s v="WI"/>
    <s v="Green Bay"/>
    <s v="Sturgeon Bay"/>
    <x v="0"/>
    <s v="Parcus Medical develops innovative surgical product solutions that allow healthcare partners to provide patient care without compromise."/>
    <s v="health care|medical"/>
    <x v="3"/>
    <x v="0"/>
    <n v="1"/>
    <n v="1296000"/>
    <s v="2007-01-01"/>
    <s v="2010-02-10"/>
    <s v="2010-02-10"/>
    <m/>
    <m/>
    <n v="9207462974"/>
    <s v="https://www.crunchbase.com/organization/parcus-medical"/>
    <m/>
    <m/>
    <s v="45ff1914-10cd-aff3-f239-7edf00755986"/>
  </r>
  <r>
    <x v="66400"/>
    <s v="pgp.com"/>
    <s v="USA"/>
    <s v="CA"/>
    <s v="SF Bay Area"/>
    <s v="Menlo Park"/>
    <x v="2"/>
    <s v="PGP Corporation provides email and data encryption software solutions for enterprises, businesses and governments."/>
    <s v="email|government|software"/>
    <x v="7946"/>
    <x v="7"/>
    <n v="5"/>
    <n v="65277712"/>
    <s v="1996-01-01"/>
    <s v="2002-08-01"/>
    <s v="2010-02-10"/>
    <m/>
    <s v="webmaster@pgp.com"/>
    <s v="'650-319-9000"/>
    <s v="https://www.crunchbase.com/organization/pgp-corporation"/>
    <m/>
    <s v="https://www.facebook.com/symantec"/>
    <s v="3980f3c7-ea88-3fc5-f0e4-192578fda3a1"/>
  </r>
  <r>
    <x v="66401"/>
    <s v="provision-comm.com"/>
    <s v="GBR"/>
    <m/>
    <s v="Bristol"/>
    <s v="Bristol"/>
    <x v="3"/>
    <s v="ProVision Communications develops wireless multi-room television technologies for consumer electronics and original equipment manufacturers."/>
    <s v="hardware|software"/>
    <x v="136"/>
    <x v="0"/>
    <n v="2"/>
    <n v="3164252.7104944601"/>
    <m/>
    <s v="2008-01-23"/>
    <s v="2010-02-10"/>
    <s v="2013-05-01"/>
    <s v="info@provision-comm.com"/>
    <s v="'+44(0) 117 970 5 970"/>
    <s v="https://www.crunchbase.com/organization/provision-communications"/>
    <s v="https://www.twitter.com/corecommerce"/>
    <s v="https://www.facebook.com/97847857574"/>
    <s v="aafb86d9-1e91-cf66-7b8e-959af6abdf37"/>
  </r>
  <r>
    <x v="66402"/>
    <s v="simopsstudios.com"/>
    <s v="USA"/>
    <s v="PA"/>
    <s v="Pittsburgh"/>
    <s v="Pittsburgh"/>
    <x v="3"/>
    <s v="Sim Ops Studios offers a virtual training technology platform enabling emergency responder trainers to create 3D training simulations."/>
    <s v="curated web"/>
    <x v="28"/>
    <x v="2"/>
    <n v="2"/>
    <n v="3427334"/>
    <s v="2006-01-01"/>
    <s v="2009-03-26"/>
    <s v="2010-02-10"/>
    <m/>
    <s v="info@simopsstudios.com"/>
    <m/>
    <s v="https://www.crunchbase.com/organization/simopsstudios"/>
    <s v="https://www.twitter.com/wildpockets"/>
    <s v="http://www.facebook.com/jaygould"/>
    <s v="89ff76fe-d09d-a27f-8f5a-491c08ef4f27"/>
  </r>
  <r>
    <x v="66403"/>
    <s v="teammymobile.com"/>
    <s v="TUR"/>
    <m/>
    <s v="Ã‡an"/>
    <s v="Çan"/>
    <x v="3"/>
    <s v="Team My Mobile was a group of developers that produced social media-integrated mobile applications."/>
    <s v="android|mobile|web development"/>
    <x v="462"/>
    <x v="1"/>
    <n v="1"/>
    <m/>
    <s v="2010-08-01"/>
    <s v="2010-02-10"/>
    <s v="2010-02-10"/>
    <s v="2012-05-01"/>
    <s v="info@teammymobile.com"/>
    <s v="'1-877-821-1281"/>
    <s v="https://www.crunchbase.com/organization/team-my-mobile"/>
    <s v="https://www.twitter.com/teammymobile"/>
    <m/>
    <s v="31977f82-095c-2ee4-1499-08a67cc8ab5c"/>
  </r>
  <r>
    <x v="66404"/>
    <s v="ze-gen.com"/>
    <s v="USA"/>
    <s v="MA"/>
    <s v="Boston"/>
    <s v="Boston"/>
    <x v="0"/>
    <s v="Ze-gen, a renewable energy company, utilizes proprietary gasification technology to generate synthesis gas for multiple applications."/>
    <s v="energy|oil and gas|renewable energy"/>
    <x v="165"/>
    <x v="0"/>
    <n v="3"/>
    <n v="24600000"/>
    <s v="2004-01-01"/>
    <s v="2007-07-16"/>
    <s v="2010-02-10"/>
    <m/>
    <s v="inquiries@ze-gen.com"/>
    <s v="'617-674-2443"/>
    <s v="https://www.crunchbase.com/organization/ze-gen"/>
    <s v="https://www.twitter.com/zegen_inc"/>
    <m/>
    <s v="49786cc5-c3e8-1f5e-0845-b2351a2090e1"/>
  </r>
  <r>
    <x v="66405"/>
    <s v="aoxingpharma.com"/>
    <s v="USA"/>
    <s v="NJ"/>
    <s v="Newark"/>
    <s v="Jersey City"/>
    <x v="1"/>
    <s v="Aoxing Pharmaceutical Company develops and distributes narcotics, pain-management products, and drug-relief medicine."/>
    <s v="biotechnology"/>
    <x v="36"/>
    <x v="5"/>
    <n v="1"/>
    <n v="5000000"/>
    <s v="1997-01-01"/>
    <s v="2010-02-09"/>
    <s v="2010-02-09"/>
    <m/>
    <m/>
    <s v="86 311 8519 6969"/>
    <s v="https://www.crunchbase.com/organization/aoxing-pharmaceutical"/>
    <m/>
    <m/>
    <s v="ec7d44b4-31b3-217d-a4e4-63413e136a6e"/>
  </r>
  <r>
    <x v="66406"/>
    <m/>
    <s v="USA"/>
    <s v="RI"/>
    <s v="Providence"/>
    <s v="Tiverton"/>
    <x v="2"/>
    <s v="CytoSolv develops technology for the treatment of diabetic ulcers and other wounds."/>
    <s v="biotechnology"/>
    <x v="36"/>
    <x v="2"/>
    <n v="1"/>
    <n v="500000"/>
    <s v="2009-01-01"/>
    <s v="2010-02-09"/>
    <s v="2010-02-09"/>
    <m/>
    <m/>
    <m/>
    <s v="https://www.crunchbase.com/organization/cytosolv"/>
    <m/>
    <m/>
    <s v="7eb0086e-ef08-5ffd-3e87-e59ef6ba3df0"/>
  </r>
  <r>
    <x v="66407"/>
    <s v="fiteq.com"/>
    <s v="USA"/>
    <s v="CA"/>
    <s v="SF Bay Area"/>
    <s v="Belvedere Tiburon"/>
    <x v="0"/>
    <s v="FiTeq develops cards with fraud-fighting solutions to protect payment data."/>
    <s v="hardware|software"/>
    <x v="136"/>
    <x v="1"/>
    <n v="1"/>
    <n v="2700000"/>
    <s v="2009-01-01"/>
    <s v="2010-02-09"/>
    <s v="2010-02-09"/>
    <m/>
    <s v="info@fiteq.com"/>
    <s v="'415-435-4500"/>
    <s v="https://www.crunchbase.com/organization/fiteq"/>
    <m/>
    <m/>
    <s v="f9af7d81-02ce-b245-786f-b23520e511b8"/>
  </r>
  <r>
    <x v="66408"/>
    <s v="ifollo.com"/>
    <s v="USA"/>
    <s v="UT"/>
    <s v="Salt Lake City"/>
    <s v="Park City"/>
    <x v="0"/>
    <s v="iFollo is a celebrity website that allows members to share stories of their run-ins with celebrities."/>
    <s v="celebrity|fashion|news"/>
    <x v="125"/>
    <x v="1"/>
    <n v="1"/>
    <n v="1000000"/>
    <s v="2009-01-01"/>
    <s v="2010-02-09"/>
    <s v="2010-02-09"/>
    <m/>
    <m/>
    <s v="'435-655-1511"/>
    <s v="https://www.crunchbase.com/organization/ifollo"/>
    <m/>
    <m/>
    <s v="37764178-2baf-106d-06eb-a9c0927aa1f2"/>
  </r>
  <r>
    <x v="66409"/>
    <s v="keepcon.com"/>
    <s v="ARG"/>
    <m/>
    <s v="Buenos Aires"/>
    <s v="Buenos Aires"/>
    <x v="0"/>
    <s v="Keepcon offers solutions for automatically managing social media interactions using their proprietary vanguardistic semantic technology."/>
    <s v="content|curated web"/>
    <x v="87"/>
    <x v="6"/>
    <n v="1"/>
    <m/>
    <s v="2008-01-01"/>
    <s v="2010-02-09"/>
    <s v="2010-02-09"/>
    <m/>
    <s v="info@keepcon.com"/>
    <n v="5491165911558"/>
    <s v="https://www.crunchbase.com/organization/keepcon"/>
    <s v="https://www.twitter.com/keepcon_en"/>
    <s v="https://www.facebook.com/keepconespanol"/>
    <s v="93f75ff5-b928-0fcb-2627-1a1ee51ef7b7"/>
  </r>
  <r>
    <x v="66410"/>
    <s v="peerpong.com"/>
    <s v="USA"/>
    <s v="CA"/>
    <s v="SF Bay Area"/>
    <s v="San Francisco"/>
    <x v="3"/>
    <s v="PeerPong was an online portal where subject matter experts provided answers to questions posted by users."/>
    <s v="curated web|natural language processing|neuroscience|search engine|semantic search"/>
    <x v="1812"/>
    <x v="1"/>
    <n v="1"/>
    <n v="2800000"/>
    <s v="2006-01-01"/>
    <s v="2010-02-09"/>
    <s v="2010-02-09"/>
    <m/>
    <s v="press@peerpong.com"/>
    <s v="'415-281-9033"/>
    <s v="https://www.crunchbase.com/organization/peerpong"/>
    <s v="https://www.twitter.com/peerpong"/>
    <m/>
    <s v="9323931e-d435-ed58-1f27-124d812f0b20"/>
  </r>
  <r>
    <x v="66411"/>
    <m/>
    <s v="USA"/>
    <s v="IL"/>
    <s v="Chicago"/>
    <s v="Skokie"/>
    <x v="0"/>
    <s v="R-B Acquisition is engaged in the wholesale distribution of electronic parts and related equipment."/>
    <s v="electronics|logistics|wholesale"/>
    <x v="3129"/>
    <x v="2"/>
    <n v="1"/>
    <n v="2500000"/>
    <m/>
    <s v="2010-02-09"/>
    <s v="2010-02-09"/>
    <m/>
    <m/>
    <m/>
    <s v="https://www.crunchbase.com/organization/r-b-acquisition"/>
    <m/>
    <m/>
    <s v="f2c4f7ca-2fbf-4430-565b-0e48e829265d"/>
  </r>
  <r>
    <x v="66412"/>
    <s v="toucanglobal.com"/>
    <s v="USA"/>
    <s v="CA"/>
    <s v="SF Bay Area"/>
    <s v="San Francisco"/>
    <x v="3"/>
    <s v="Toucan Global provides voice-over-internet (VoIP) phone and communication services."/>
    <s v="mobile"/>
    <x v="15"/>
    <x v="1"/>
    <n v="1"/>
    <n v="1600000"/>
    <m/>
    <s v="2010-02-09"/>
    <s v="2010-02-09"/>
    <s v="2013-07-01"/>
    <s v="partners@toucanglobal.com"/>
    <s v="'415-223-4900"/>
    <s v="https://www.crunchbase.com/organization/toucan-global"/>
    <m/>
    <m/>
    <s v="c4398b0b-0c00-ba9d-14f5-3b08cdf77edf"/>
  </r>
  <r>
    <x v="66413"/>
    <s v="abfitproducts.com"/>
    <s v="USA"/>
    <s v="TX"/>
    <s v="Dallas"/>
    <s v="Richardson"/>
    <x v="0"/>
    <s v="ABFIT Products was formed to introduce Dr. Barry Brown's extensive academic research &amp; successfully developed biometric measurement."/>
    <s v="medical"/>
    <x v="3"/>
    <x v="1"/>
    <n v="1"/>
    <m/>
    <s v="2010-02-03"/>
    <s v="2010-02-08"/>
    <s v="2010-02-08"/>
    <m/>
    <s v="corey@abfitproducts.com"/>
    <m/>
    <s v="https://www.crunchbase.com/organization/abfit-products"/>
    <s v="https://www.twitter.com/abfitcore"/>
    <s v="http://www.facebook.com/abfitproducts"/>
    <s v="6bcb71b3-e6a8-3968-b9f3-aaaacaef9a03"/>
  </r>
  <r>
    <x v="66414"/>
    <s v="ay.com"/>
    <s v="USA"/>
    <s v="FL"/>
    <s v="Fort Myers"/>
    <s v="Cape Coral"/>
    <x v="3"/>
    <s v="Anonymous You was a social networking site for users to anonymously respond to any question, comment or photo their friends have posted."/>
    <s v="identity management|private social networking|social media"/>
    <x v="7564"/>
    <x v="1"/>
    <n v="1"/>
    <n v="200000"/>
    <s v="2010-04-19"/>
    <s v="2010-02-08"/>
    <s v="2010-02-08"/>
    <s v="2013-01-01"/>
    <s v="media@ay.com"/>
    <s v="Upon Request"/>
    <s v="https://www.crunchbase.com/organization/anonymous-you"/>
    <s v="https://www.twitter.com/edkrassenstein"/>
    <m/>
    <s v="fa6b7174-a94f-ba15-680a-dc88d69dc074"/>
  </r>
  <r>
    <x v="66415"/>
    <s v="citizennet.com"/>
    <s v="USA"/>
    <s v="CA"/>
    <s v="Los Angeles"/>
    <s v="Los Angeles"/>
    <x v="0"/>
    <s v="CitizenNet is a Facebook preferred marketing platform that interprets real-time social signals from Yahoo, YouTube, Twitter, and more."/>
    <s v="advertising|social media"/>
    <x v="711"/>
    <x v="0"/>
    <n v="3"/>
    <n v="799996"/>
    <s v="2008-01-01"/>
    <s v="2009-07-08"/>
    <s v="2010-02-08"/>
    <m/>
    <s v="info@citizennet.com"/>
    <s v="(877) 303-5795"/>
    <s v="https://www.crunchbase.com/organization/citizennet"/>
    <s v="https://www.twitter.com/citizennet"/>
    <s v="http://www.facebook.com/citizennet"/>
    <s v="5b22b8e6-6227-f1dc-09e1-451bb5032fbc"/>
  </r>
  <r>
    <x v="66416"/>
    <s v="greatvines.com"/>
    <s v="USA"/>
    <s v="CA"/>
    <s v="CA - Other"/>
    <s v="Saint Helena"/>
    <x v="0"/>
    <s v="Cloud-based Sales Management and Retail Execution for Global CPG companies"/>
    <s v="analytics|crm|information technology"/>
    <x v="1188"/>
    <x v="0"/>
    <n v="1"/>
    <n v="10000"/>
    <s v="2010-02-08"/>
    <s v="2010-02-08"/>
    <s v="2010-02-08"/>
    <m/>
    <s v="info@greatvines.com"/>
    <s v="(503)820-0091"/>
    <s v="https://www.crunchbase.com/organization/greatvines-beverage-solutions"/>
    <s v="https://www.twitter.com/greatvines"/>
    <s v="https://www.facebook.com/greatvines"/>
    <s v="23ea348d-f024-5eef-436f-19ab3731648f"/>
  </r>
  <r>
    <x v="66417"/>
    <m/>
    <s v="AUS"/>
    <m/>
    <s v="Melbourne"/>
    <s v="Melbourne"/>
    <x v="0"/>
    <s v="Build and operate hydro-electric power stations."/>
    <m/>
    <x v="5"/>
    <x v="2"/>
    <n v="2"/>
    <n v="220000000"/>
    <m/>
    <s v="2008-07-22"/>
    <s v="2010-02-08"/>
    <m/>
    <m/>
    <m/>
    <s v="https://www.crunchbase.com/organization/hydrochile"/>
    <m/>
    <m/>
    <s v="f9817629-0c3a-edd7-52b3-a034032e5c64"/>
  </r>
  <r>
    <x v="66418"/>
    <s v="nycehouse.com"/>
    <s v="CAN"/>
    <s v="BC"/>
    <s v="Burnaby"/>
    <s v="Burnaby"/>
    <x v="0"/>
    <s v="NYCE Technology engages in the design, manufacture, and supply of plastic optical fiber networking solutions."/>
    <s v="web hosting"/>
    <x v="28"/>
    <x v="1"/>
    <n v="1"/>
    <n v="1330194"/>
    <m/>
    <s v="2010-02-08"/>
    <s v="2010-02-08"/>
    <m/>
    <m/>
    <s v="'604-473-9800"/>
    <s v="https://www.crunchbase.com/organization/nyce-technology"/>
    <m/>
    <m/>
    <s v="ac0a224b-606a-04d9-e236-7ff2b8d327b9"/>
  </r>
  <r>
    <x v="66419"/>
    <s v="ovonyx.com"/>
    <s v="USA"/>
    <s v="MI"/>
    <s v="Detroit"/>
    <s v="Rochester Hills"/>
    <x v="0"/>
    <s v="Ovonyx develops, commercializes, and licenses semiconductor and microelectronics memory technologies."/>
    <s v="electronics|manufacturing|semiconductor"/>
    <x v="11"/>
    <x v="0"/>
    <n v="1"/>
    <n v="303750"/>
    <s v="1999-01-01"/>
    <s v="2010-02-08"/>
    <s v="2010-02-08"/>
    <m/>
    <m/>
    <n v="12486591500"/>
    <s v="https://www.crunchbase.com/organization/ovonyx"/>
    <m/>
    <m/>
    <s v="406046f4-51bb-9b90-73bd-1fa3a15b39e6"/>
  </r>
  <r>
    <x v="66420"/>
    <s v="petrasystems.com"/>
    <s v="USA"/>
    <s v="NJ"/>
    <s v="Newark"/>
    <s v="South Plainfield"/>
    <x v="0"/>
    <s v="Petra Solar is a technology company, pioneering &quot;smart solar&quot; which couples distributed solar energy generation with smart grid technology."/>
    <s v="energy|power grid|renewable energy"/>
    <x v="9"/>
    <x v="6"/>
    <n v="2"/>
    <n v="53999987"/>
    <s v="2006-01-01"/>
    <s v="2007-05-23"/>
    <s v="2010-02-08"/>
    <m/>
    <s v="info@petrasolar.com"/>
    <s v="(908)462-5200"/>
    <s v="https://www.crunchbase.com/organization/petra-solar"/>
    <s v="https://www.twitter.com/petrasolar"/>
    <s v="http://www.facebook.com/pages/petra-systems/1446536478915025"/>
    <s v="c68f51a2-5567-7ef1-dbe3-1da18d5be926"/>
  </r>
  <r>
    <x v="66421"/>
    <s v="prestigeconstructions.com"/>
    <s v="IND"/>
    <m/>
    <s v="Bangalore"/>
    <s v="Bangalore"/>
    <x v="0"/>
    <s v="The Prestige Group has firmly established itself as one of the leading and most successful developers of real estate in India."/>
    <s v="real estate"/>
    <x v="76"/>
    <x v="8"/>
    <n v="1"/>
    <m/>
    <m/>
    <s v="2010-02-08"/>
    <s v="2010-02-08"/>
    <m/>
    <s v="properties@prestigeconstructions.com"/>
    <n v="918025591080"/>
    <s v="https://www.crunchbase.com/organization/prestige-group"/>
    <s v="https://www.twitter.com/prestigegroup"/>
    <s v="https://www.facebook.com/prestige.group"/>
    <s v="1279d8d4-0717-5dbd-8bf7-56e7feb0d388"/>
  </r>
  <r>
    <x v="66422"/>
    <s v="themarknews.com"/>
    <s v="CAN"/>
    <s v="ON"/>
    <s v="Toronto"/>
    <s v="Toronto"/>
    <x v="0"/>
    <s v="The Mark is Canada's daily online forum for news, commentary, and debate. The Mark is founded on the idea that thousands of credible"/>
    <s v="news"/>
    <x v="233"/>
    <x v="0"/>
    <n v="1"/>
    <m/>
    <s v="2009-01-01"/>
    <s v="2010-02-08"/>
    <s v="2010-02-08"/>
    <m/>
    <s v="editor@themarknews.com"/>
    <s v="'647-347-1339"/>
    <s v="https://www.crunchbase.com/organization/the-mark-news"/>
    <s v="https://www.twitter.com/themarknews"/>
    <s v="http://www.facebook.com/themarknews"/>
    <s v="b1b630d7-dd6d-4ffa-0dff-a1b7da2b6c1e"/>
  </r>
  <r>
    <x v="66423"/>
    <s v="tunewiki.com"/>
    <s v="USA"/>
    <s v="CA"/>
    <s v="Los Angeles"/>
    <s v="Santa Monica"/>
    <x v="0"/>
    <s v="TuneWiki is a social music player and a multilingual lyrics database sharing songs and lyrics online."/>
    <s v="android|developer tools|ios|mobile|music"/>
    <x v="4059"/>
    <x v="0"/>
    <n v="2"/>
    <n v="10000000"/>
    <s v="2007-12-01"/>
    <s v="2008-04-01"/>
    <s v="2010-02-08"/>
    <m/>
    <m/>
    <m/>
    <s v="https://www.crunchbase.com/organization/tunewiki"/>
    <s v="https://www.twitter.com/tunewiki"/>
    <s v="http://www.facebook.com/tunewiki"/>
    <s v="db55b728-9bb9-c543-ea4a-143eb20f3744"/>
  </r>
  <r>
    <x v="66424"/>
    <s v="molecularstamping.com"/>
    <s v="USA"/>
    <s v="CA"/>
    <s v="SF Bay Area"/>
    <s v="San Mateo"/>
    <x v="3"/>
    <s v="TwoF manufactured custom-made DNA micro-arrays by utlizing user-specified content."/>
    <s v="biotechnology"/>
    <x v="36"/>
    <x v="1"/>
    <n v="1"/>
    <n v="2148399"/>
    <s v="2005-11-01"/>
    <s v="2010-02-08"/>
    <s v="2010-02-08"/>
    <s v="2013-07-01"/>
    <s v="info@twof.com"/>
    <s v="'650-638-7555"/>
    <s v="https://www.crunchbase.com/organization/twof"/>
    <m/>
    <m/>
    <s v="9ac135f2-56cd-4c2e-fc0a-365b6751a61a"/>
  </r>
  <r>
    <x v="66425"/>
    <s v="gamingdelivernetwork.com"/>
    <s v="CAN"/>
    <s v="ON"/>
    <s v="Toronto"/>
    <s v="Woodbridge"/>
    <x v="3"/>
    <s v="GFS IT created experiences, products, platforms and content that helped brands build relationships with consumers."/>
    <s v="curated web|social media|sports"/>
    <x v="2071"/>
    <x v="1"/>
    <n v="1"/>
    <n v="465743"/>
    <s v="2009-01-03"/>
    <s v="2010-02-07"/>
    <s v="2010-02-07"/>
    <s v="2013-07-01"/>
    <s v="eric@gfsit.com"/>
    <m/>
    <s v="https://www.crunchbase.com/organization/gfs-it"/>
    <m/>
    <m/>
    <s v="0558d75e-c94f-9405-6b14-d5641bbc5875"/>
  </r>
  <r>
    <x v="66426"/>
    <s v="alawar.com"/>
    <s v="USA"/>
    <s v="VA"/>
    <s v="Alexandria"/>
    <s v="Alexandria"/>
    <x v="0"/>
    <s v="Alawar Entertainment, based in Russia, develops and publishes casual and mini games for the web."/>
    <s v="casual games|gaming|web development"/>
    <x v="488"/>
    <x v="2"/>
    <n v="2"/>
    <n v="3000000"/>
    <s v="1999-01-01"/>
    <s v="2007-08-01"/>
    <s v="2010-02-06"/>
    <m/>
    <s v="dev@alawar.com"/>
    <m/>
    <s v="https://www.crunchbase.com/organization/alawarentertainment"/>
    <s v="https://www.twitter.com/alawargames"/>
    <m/>
    <s v="6ef61ca0-6b72-7d5f-0a5a-6ae0a5fedbbd"/>
  </r>
  <r>
    <x v="66427"/>
    <s v="ascenta.com"/>
    <s v="USA"/>
    <s v="PA"/>
    <s v="Philadelphia"/>
    <s v="Malvern"/>
    <x v="0"/>
    <s v="Ascenta Therapeutics, a clinical-stage biopharmaceutical company, focuses on the discovery and development of new medicines to treat cancer."/>
    <s v="biopharma|biotechnology|therapeutics"/>
    <x v="44"/>
    <x v="6"/>
    <n v="4"/>
    <n v="87800180"/>
    <m/>
    <s v="2003-01-01"/>
    <s v="2010-02-06"/>
    <m/>
    <s v="info@ascenta.com"/>
    <s v="'610.408.0301"/>
    <s v="https://www.crunchbase.com/organization/ascenta-therapeutics"/>
    <m/>
    <m/>
    <s v="c3bab67f-e3d2-cb39-7474-ccbed91ec508"/>
  </r>
  <r>
    <x v="66428"/>
    <s v="yongxinchina.com"/>
    <s v="USA"/>
    <s v="CA"/>
    <s v="Los Angeles"/>
    <s v="City Of Industry"/>
    <x v="3"/>
    <s v="China Yongxin Pharmaceuticals distributes pharmaceutical products, medical equipment, herbal and nutritional supplements, and cosmetics."/>
    <s v="biotechnology"/>
    <x v="36"/>
    <x v="1"/>
    <n v="2"/>
    <n v="1367369"/>
    <s v="1993-01-01"/>
    <s v="2009-10-09"/>
    <s v="2010-02-06"/>
    <m/>
    <s v="info@yongxinchina.com"/>
    <s v="'626-581-9098"/>
    <s v="https://www.crunchbase.com/organization/china-yongxin-pharmaceuticals"/>
    <s v="https://www.twitter.com/yongxinchina"/>
    <m/>
    <s v="f3c70534-b745-02de-f6d7-bd6169715fed"/>
  </r>
  <r>
    <x v="66429"/>
    <s v="doostang.com"/>
    <s v="USA"/>
    <s v="CA"/>
    <s v="SF Bay Area"/>
    <s v="Palo Alto"/>
    <x v="2"/>
    <s v="Doostang, a part of Talent Inc., is an online career network connecting individuals with finance and consulting jobs."/>
    <s v="career planning|curated web|employment|search engine"/>
    <x v="356"/>
    <x v="2"/>
    <n v="3"/>
    <n v="5750000"/>
    <s v="2005-06-01"/>
    <s v="2007-02-01"/>
    <s v="2010-02-05"/>
    <m/>
    <s v="contact@doostang.com"/>
    <m/>
    <s v="https://www.crunchbase.com/organization/doostang"/>
    <s v="https://www.twitter.com/doostang"/>
    <m/>
    <s v="c39b1a6a-8237-1069-4621-df1c010be6e4"/>
  </r>
  <r>
    <x v="66430"/>
    <s v="myphrazer.com"/>
    <s v="USA"/>
    <s v="MN"/>
    <s v="Duluth"/>
    <s v="Duluth"/>
    <x v="0"/>
    <s v="GeaCom offers Phrazer, a handheld interactive multilingual medical communication system used in the healthcare sector."/>
    <s v="health care"/>
    <x v="3"/>
    <x v="0"/>
    <n v="1"/>
    <n v="812499"/>
    <s v="2007-01-01"/>
    <s v="2010-02-05"/>
    <s v="2010-02-05"/>
    <m/>
    <m/>
    <s v="'218-740-4700"/>
    <s v="https://www.crunchbase.com/organization/geacom"/>
    <s v="https://www.twitter.com/myphrazer"/>
    <s v="http://www.facebook.com/myphrazer"/>
    <s v="a167c699-a0a4-52e2-cc64-4cd7a0aab38e"/>
  </r>
  <r>
    <x v="66431"/>
    <s v="myoutdoortv.com"/>
    <s v="USA"/>
    <s v="CO"/>
    <s v="Denver"/>
    <s v="Denver"/>
    <x v="0"/>
    <s v="MyOutdoorTV is a video on demand service specializing in the broadcast of outdoor sports."/>
    <s v="sports"/>
    <x v="153"/>
    <x v="0"/>
    <n v="1"/>
    <n v="1000000"/>
    <s v="2007-01-01"/>
    <s v="2010-02-05"/>
    <s v="2010-02-05"/>
    <m/>
    <s v="info@myoutdoortv.com"/>
    <s v="(615) 261-0677"/>
    <s v="https://www.crunchbase.com/organization/myoutdoortv-com"/>
    <m/>
    <m/>
    <s v="f42f39ce-42f3-7cd2-110e-dc8017f5bf60"/>
  </r>
  <r>
    <x v="66432"/>
    <s v="scrapblog.com"/>
    <s v="USA"/>
    <s v="CA"/>
    <s v="SF Bay Area"/>
    <s v="San Francisco"/>
    <x v="2"/>
    <s v="Scrapblog is a web-based multimedia scrapbook editor enabling users to combine images, audio, and video onto 'scrapblogs.'"/>
    <s v="audio|curated web|video|web hosting"/>
    <x v="2808"/>
    <x v="6"/>
    <n v="5"/>
    <n v="11500000"/>
    <s v="2006-01-01"/>
    <s v="2006-03-06"/>
    <s v="2010-02-05"/>
    <m/>
    <s v="hello@mixbook.com"/>
    <m/>
    <s v="https://www.crunchbase.com/organization/scrapblog"/>
    <s v="https://www.twitter.com/scrapblog"/>
    <s v="https://www.facebook.com/mixbook"/>
    <s v="c0814529-d8d4-d405-4fdf-f03fa9028802"/>
  </r>
  <r>
    <x v="66433"/>
    <s v="solarwinds.com"/>
    <s v="USA"/>
    <s v="TX"/>
    <s v="Austin"/>
    <s v="Austin"/>
    <x v="1"/>
    <s v="SolarWinds develops software focused on fault and performance management, configuration and compliance for managing networks."/>
    <s v="management information systems|software|virtualization"/>
    <x v="117"/>
    <x v="2"/>
    <n v="3"/>
    <n v="217500000"/>
    <s v="1999-01-01"/>
    <s v="2005-12-01"/>
    <s v="2010-02-05"/>
    <m/>
    <s v="ideas@solarwinds.com"/>
    <m/>
    <s v="https://www.crunchbase.com/organization/solarwinds"/>
    <s v="https://www.twitter.com/solarwinds"/>
    <s v="http://www.facebook.com/solarwinds"/>
    <s v="b3b33114-7bfd-6fdb-be32-0a5f7b520443"/>
  </r>
  <r>
    <x v="66434"/>
    <s v="stwa.com"/>
    <s v="USA"/>
    <s v="CA"/>
    <s v="Santa Barbara"/>
    <s v="Santa Barbara"/>
    <x v="0"/>
    <s v="STWA develops and commercializes energy efficiency technologies to meet increasing global energy demands."/>
    <s v="energy|energy efficiency|oil and gas"/>
    <x v="165"/>
    <x v="1"/>
    <n v="1"/>
    <n v="1588125"/>
    <s v="1998-01-01"/>
    <s v="2010-02-05"/>
    <s v="2010-02-05"/>
    <m/>
    <m/>
    <s v="805) 845-3581"/>
    <s v="https://www.crunchbase.com/organization/stwa"/>
    <s v="https://www.twitter.com/stwainc"/>
    <s v="https://www.facebook.com/1542577022684413"/>
    <s v="d4abbe4b-ba12-d5f8-72b0-99d701542dd2"/>
  </r>
  <r>
    <x v="66435"/>
    <m/>
    <s v="USA"/>
    <s v="PA"/>
    <s v="Allentown"/>
    <s v="Orefield"/>
    <x v="0"/>
    <s v="ClydeTec Systems is a Pennsylvania-based manufacturer of semiconductor devices for imaging body tissues."/>
    <s v="information services|manufacturing|semiconductor"/>
    <x v="1748"/>
    <x v="2"/>
    <n v="1"/>
    <n v="35000"/>
    <m/>
    <s v="2010-02-04"/>
    <s v="2010-02-04"/>
    <m/>
    <m/>
    <m/>
    <s v="https://www.crunchbase.com/organization/clydetec-systems"/>
    <m/>
    <m/>
    <s v="5569c8f2-350e-4153-5823-903dccade5e2"/>
  </r>
  <r>
    <x v="66436"/>
    <s v="hackertarget.com"/>
    <s v="AUS"/>
    <m/>
    <s v="Sydney"/>
    <s v="Sydney"/>
    <x v="0"/>
    <s v="HackerTarget.com is an open-source platform that provides online security scanning solutions and assessments."/>
    <s v="accounting|cloud computing|security|skill assessment"/>
    <x v="7947"/>
    <x v="1"/>
    <n v="1"/>
    <n v="10000"/>
    <s v="2007-07-03"/>
    <s v="2010-02-04"/>
    <s v="2010-02-04"/>
    <m/>
    <s v="peter@hackertarget.com"/>
    <m/>
    <s v="https://www.crunchbase.com/organization/hackertarget-com-llc"/>
    <s v="https://www.twitter.com/hackertarget"/>
    <m/>
    <s v="493aab58-2a22-e571-78c0-2aed18f6f810"/>
  </r>
  <r>
    <x v="66437"/>
    <s v="navigenics.com"/>
    <s v="USA"/>
    <s v="CA"/>
    <s v="SF Bay Area"/>
    <s v="Foster City"/>
    <x v="2"/>
    <s v="Navigenics is a personal genomics company that uses genetic testing to help people determine their individual risk for health conditions."/>
    <s v="biotechnology|health care|pet"/>
    <x v="5882"/>
    <x v="0"/>
    <n v="2"/>
    <n v="43000000"/>
    <s v="2006-01-01"/>
    <s v="2007-11-07"/>
    <s v="2010-02-04"/>
    <m/>
    <s v="memberservice@navigenics.com"/>
    <s v="'800-917-6090"/>
    <s v="https://www.crunchbase.com/organization/navigenics"/>
    <s v="https://www.twitter.com/navigenics"/>
    <m/>
    <s v="3f9a0b1e-2b8c-defe-9313-47bc12f57519"/>
  </r>
  <r>
    <x v="66438"/>
    <s v="prixtel.com"/>
    <s v="FRA"/>
    <m/>
    <s v="Aix-en-provence"/>
    <s v="Aix-en-provence"/>
    <x v="0"/>
    <s v="Prixtel: cheaper calls and impeccable service."/>
    <s v="internet|mobile|telecommunications"/>
    <x v="261"/>
    <x v="0"/>
    <n v="1"/>
    <n v="9300819"/>
    <s v="2004-01-01"/>
    <s v="2010-02-04"/>
    <s v="2010-02-04"/>
    <m/>
    <m/>
    <n v="33826300801"/>
    <s v="https://www.crunchbase.com/organization/prixtel"/>
    <s v="https://www.twitter.com/prixtel"/>
    <s v="http://www.facebook.com/prixtel"/>
    <s v="becc1329-a644-4e01-60fa-fdc124e84499"/>
  </r>
  <r>
    <x v="66439"/>
    <s v="trianagroup.com"/>
    <m/>
    <m/>
    <m/>
    <m/>
    <x v="0"/>
    <s v="Since 2008, The Triana Group Connects Technology Companies With Those Who Need Their Innovations."/>
    <m/>
    <x v="5"/>
    <x v="2"/>
    <n v="2"/>
    <m/>
    <s v="2008-01-01"/>
    <s v="2008-04-14"/>
    <s v="2010-02-04"/>
    <m/>
    <s v="contact@trianagroup.com"/>
    <m/>
    <s v="https://www.crunchbase.com/organization/the-triana-group"/>
    <m/>
    <s v="http://www.facebook.com/175049856960"/>
    <s v="0c747af4-5e1b-2fc9-1e47-1e07170c934f"/>
  </r>
  <r>
    <x v="66440"/>
    <s v="trustedid.com"/>
    <s v="USA"/>
    <s v="CA"/>
    <s v="SF Bay Area"/>
    <s v="Palo Alto"/>
    <x v="2"/>
    <s v="TrustedID is an identity protection company providing proactive identity protection solutions for corporations and government agencies."/>
    <s v="government|internet|security"/>
    <x v="7948"/>
    <x v="2"/>
    <n v="4"/>
    <n v="25000000"/>
    <s v="2005-01-01"/>
    <s v="2005-11-07"/>
    <s v="2010-02-04"/>
    <m/>
    <s v="help@trustedid.com"/>
    <m/>
    <s v="https://www.crunchbase.com/organization/trustedid"/>
    <s v="https://www.twitter.com/trustedid"/>
    <m/>
    <s v="aacece13-82de-fb13-829a-23e658df63ed"/>
  </r>
  <r>
    <x v="66441"/>
    <s v="breathoflifellc.com"/>
    <s v="USA"/>
    <s v="CO"/>
    <s v="CO - Other"/>
    <s v="Silt"/>
    <x v="0"/>
    <s v="Breath of Life provides home care patients and clients with healthcare equipment and related services."/>
    <s v="biotechnology"/>
    <x v="36"/>
    <x v="1"/>
    <n v="1"/>
    <n v="750000"/>
    <m/>
    <s v="2010-02-03"/>
    <s v="2010-02-03"/>
    <m/>
    <s v="info@breathoflifellc.com"/>
    <s v="(970) 876-2185"/>
    <s v="https://www.crunchbase.com/organization/breath-of-life"/>
    <m/>
    <m/>
    <s v="23e0d058-0e4c-642b-da7a-34585ce33204"/>
  </r>
  <r>
    <x v="66442"/>
    <s v="gigamon.com"/>
    <s v="USA"/>
    <s v="CA"/>
    <s v="SF Bay Area"/>
    <s v="Milpitas"/>
    <x v="1"/>
    <s v="Gigamon provides intelligent traffic visibility solutions for enterprises, data centers and service providers worldwide."/>
    <s v="data center|network security|web hosting"/>
    <x v="255"/>
    <x v="5"/>
    <n v="1"/>
    <n v="22800000"/>
    <s v="2004-07-01"/>
    <s v="2010-02-03"/>
    <s v="2010-02-03"/>
    <m/>
    <s v="info@gigamon.com"/>
    <s v="'408-263-2022"/>
    <s v="https://www.crunchbase.com/organization/gigamon"/>
    <s v="https://www.twitter.com/gigamon"/>
    <s v="http://www.facebook.com/gigamon"/>
    <s v="4d84ff91-f508-6d26-1bdf-fc6098c302ff"/>
  </r>
  <r>
    <x v="66443"/>
    <s v="gioiasystems.com"/>
    <s v="USA"/>
    <s v="CO"/>
    <s v="Denver"/>
    <s v="Arvada"/>
    <x v="3"/>
    <s v="Gioia Systems aims to uphold the fairness and integrity of online and electronic gaming."/>
    <s v="gaming|internet|online games"/>
    <x v="849"/>
    <x v="1"/>
    <n v="1"/>
    <n v="2915018"/>
    <s v="2005-01-01"/>
    <s v="2010-02-03"/>
    <s v="2010-02-03"/>
    <m/>
    <m/>
    <s v="'303-288-6332"/>
    <s v="https://www.crunchbase.com/organization/gioia-systems"/>
    <m/>
    <m/>
    <s v="ff0cfd31-7b18-fe20-3682-5c6be671a70c"/>
  </r>
  <r>
    <x v="66444"/>
    <s v="leshinskyconsulting.com"/>
    <s v="USA"/>
    <s v="NY"/>
    <s v="New York City"/>
    <s v="Manhattan"/>
    <x v="0"/>
    <s v="Leshinsky Consulting is the Consulting arm of Leshinsky Finance"/>
    <s v="financial services"/>
    <x v="24"/>
    <x v="2"/>
    <n v="1"/>
    <n v="10000000"/>
    <s v="2008-03-03"/>
    <s v="2010-02-03"/>
    <s v="2010-02-03"/>
    <m/>
    <m/>
    <m/>
    <s v="https://www.crunchbase.com/organization/leshinsky-consulting"/>
    <s v="https://www.twitter.com/lyfinance"/>
    <s v="https://www.facebook.com/leshinskyconsulting"/>
    <s v="d0f57ab6-7d0d-2b52-a5eb-8fdd60eec199"/>
  </r>
  <r>
    <x v="66445"/>
    <s v="nerites.com"/>
    <s v="USA"/>
    <s v="WI"/>
    <s v="Madison"/>
    <s v="Madison"/>
    <x v="3"/>
    <s v="NERITES commercializes synthetic biomaterials that can enhance natural tissue repair and degrade safely when they are no longer needed."/>
    <s v="biotechnology"/>
    <x v="36"/>
    <x v="4"/>
    <n v="3"/>
    <n v="7969779"/>
    <s v="2004-01-01"/>
    <s v="2008-02-15"/>
    <s v="2010-02-03"/>
    <m/>
    <s v="nerites@nerites.com"/>
    <s v="'608-443-2440"/>
    <s v="https://www.crunchbase.com/organization/nerites"/>
    <s v="https://www.twitter.com/dsm"/>
    <s v="http://www.facebook.com/dsmcompany"/>
    <s v="f5c05e57-d563-db35-8210-6f26d6a250d2"/>
  </r>
  <r>
    <x v="66446"/>
    <s v="nettalon.com"/>
    <s v="USA"/>
    <s v="VA"/>
    <s v="Washington, D.C."/>
    <s v="Fredericksburg"/>
    <x v="0"/>
    <s v="NetTalon provides fire protection, security, monitoring, and crisis management solutions."/>
    <s v="security"/>
    <x v="175"/>
    <x v="0"/>
    <n v="1"/>
    <n v="446000"/>
    <s v="1998-01-01"/>
    <s v="2010-02-03"/>
    <s v="2010-02-03"/>
    <m/>
    <m/>
    <n v="5403685294"/>
    <s v="https://www.crunchbase.com/organization/nettalon"/>
    <s v="https://www.twitter.com/nettalon"/>
    <s v="http://www.facebook.com/pages/nettalon/874475895915585"/>
    <s v="e4393fdf-bc28-f807-10cd-dec1df99e9b2"/>
  </r>
  <r>
    <x v="66447"/>
    <s v="altairthera.com"/>
    <s v="USA"/>
    <s v="CA"/>
    <s v="San Diego"/>
    <s v="San Diego"/>
    <x v="3"/>
    <s v="Altair Therapeutics was a biopharmaceutical company that focused on developing therapeutics to treat human respiratory diseases."/>
    <s v="biopharma|biotechnology|therapeutics"/>
    <x v="44"/>
    <x v="1"/>
    <n v="2"/>
    <n v="23466666"/>
    <s v="2007-01-01"/>
    <s v="2009-11-17"/>
    <s v="2010-02-02"/>
    <s v="2013-05-01"/>
    <s v="info@altairthera.com"/>
    <s v="'858-436-3838"/>
    <s v="https://www.crunchbase.com/organization/altair-therapeutics"/>
    <m/>
    <m/>
    <s v="54219580-ea2f-9724-aa12-dd3bfd872181"/>
  </r>
  <r>
    <x v="66448"/>
    <s v="bivolino.com"/>
    <s v="BEL"/>
    <m/>
    <s v="Brussels"/>
    <s v="Diepenbeek"/>
    <x v="0"/>
    <s v="Customized shirts on the web : your biometric shirt ' on the go '"/>
    <s v="e-commerce"/>
    <x v="63"/>
    <x v="3"/>
    <n v="3"/>
    <n v="1895233"/>
    <s v="1952-03-25"/>
    <s v="2001-02-04"/>
    <s v="2010-02-02"/>
    <m/>
    <s v="shirt@bivolino.com"/>
    <n v="3211252525"/>
    <s v="https://www.crunchbase.com/organization/bivolino"/>
    <s v="https://www.twitter.com/bivolino"/>
    <s v="https://www.facebook.com/bivolino1"/>
    <s v="ea9a826d-c2c3-b9a6-a1d1-24a6a6a0fff4"/>
  </r>
  <r>
    <x v="66449"/>
    <s v="celona.com"/>
    <s v="GBR"/>
    <m/>
    <s v="London"/>
    <s v="London"/>
    <x v="3"/>
    <s v="Celona Technologies provides business-centric application data migration software that drives business changes for organizations."/>
    <s v="business information systems|enterprise|enterprise software"/>
    <x v="184"/>
    <x v="0"/>
    <n v="3"/>
    <n v="18890000"/>
    <s v="2005-01-01"/>
    <s v="2005-08-01"/>
    <s v="2010-02-02"/>
    <m/>
    <m/>
    <s v="44 20 3036 0637"/>
    <s v="https://www.crunchbase.com/organization/celona-technologies"/>
    <m/>
    <s v="https://www.facebook.com/celonacafebar"/>
    <s v="100136e5-6b7b-f5fe-e905-20b6debd89c4"/>
  </r>
  <r>
    <x v="66450"/>
    <s v="dwellgreenfranchise.com"/>
    <s v="USA"/>
    <s v="FL"/>
    <s v="Sarasota - Bradenton"/>
    <s v="Sarasota"/>
    <x v="3"/>
    <s v="DwellGreen offers home audit services for energy consumption, water balance, and air quality."/>
    <s v="cleantech|energy efficiency|water"/>
    <x v="165"/>
    <x v="1"/>
    <n v="1"/>
    <n v="905000"/>
    <s v="2009-01-01"/>
    <s v="2010-02-02"/>
    <s v="2010-02-02"/>
    <m/>
    <m/>
    <s v="'941-375-5522"/>
    <s v="https://www.crunchbase.com/organization/dwellgreen"/>
    <m/>
    <m/>
    <s v="ab5da242-a762-a9b8-8182-83efa43ed87f"/>
  </r>
  <r>
    <x v="66451"/>
    <m/>
    <s v="USA"/>
    <s v="NY"/>
    <s v="New York City"/>
    <s v="New York"/>
    <x v="0"/>
    <s v="Instant Information provides financial information solutions for investment banks, advisors, public and private industries and more."/>
    <s v="angel investment|information technology|software"/>
    <x v="1169"/>
    <x v="2"/>
    <n v="1"/>
    <n v="119999911"/>
    <s v="2004-01-01"/>
    <s v="2010-02-02"/>
    <s v="2010-02-02"/>
    <m/>
    <m/>
    <m/>
    <s v="https://www.crunchbase.com/organization/instant-information"/>
    <m/>
    <m/>
    <s v="e5a14f40-3034-86b7-0d0e-497f7b58cccd"/>
  </r>
  <r>
    <x v="66452"/>
    <s v="solvaxis.com"/>
    <s v="CHE"/>
    <m/>
    <s v="CHE - Other"/>
    <s v="Sonceboz"/>
    <x v="0"/>
    <s v="SolvAxis offers ProConcept ERP, a business management integrated software."/>
    <s v="software"/>
    <x v="10"/>
    <x v="6"/>
    <n v="1"/>
    <n v="4550000"/>
    <s v="1987-01-01"/>
    <s v="2010-02-02"/>
    <s v="2010-02-02"/>
    <m/>
    <s v="hotline.china@proconcept.ch"/>
    <s v="'+41 58 855 68 68"/>
    <s v="https://www.crunchbase.com/organization/solvaxis"/>
    <s v="https://www.twitter.com/solvaxis"/>
    <s v="http://www.facebook.com/pages/solvaxis-sa/189152744456176"/>
    <s v="a02bd7dc-0f34-409a-3ae4-63fa0e4142f2"/>
  </r>
  <r>
    <x v="66453"/>
    <s v="ushealthworks.com"/>
    <s v="USA"/>
    <s v="CA"/>
    <s v="Los Angeles"/>
    <s v="Valencia"/>
    <x v="0"/>
    <s v="US HealthWorks is an urgent care and occupational health service provider based in Valencia, CA."/>
    <s v="biotechnology|health care|medical"/>
    <x v="44"/>
    <x v="2"/>
    <n v="1"/>
    <n v="40500000"/>
    <m/>
    <s v="2010-02-02"/>
    <s v="2010-02-02"/>
    <m/>
    <m/>
    <m/>
    <s v="https://www.crunchbase.com/organization/u-s-healthworks"/>
    <m/>
    <m/>
    <s v="fee326fb-eecb-7b06-f041-73671f5612d7"/>
  </r>
  <r>
    <x v="66454"/>
    <s v="ustream.tv"/>
    <s v="USA"/>
    <s v="CA"/>
    <s v="SF Bay Area"/>
    <s v="San Francisco"/>
    <x v="2"/>
    <s v="Ustream provides a live interactive broadcast platform."/>
    <s v="apps|broadcasting|mobile|video|video streaming"/>
    <x v="2231"/>
    <x v="2"/>
    <n v="5"/>
    <n v="59610000"/>
    <s v="2007-01-01"/>
    <s v="2007-12-01"/>
    <s v="2010-02-02"/>
    <m/>
    <m/>
    <m/>
    <s v="https://www.crunchbase.com/organization/ustream"/>
    <s v="https://www.twitter.com/ustream"/>
    <s v="http://www.facebook.com/ustream"/>
    <s v="a58d2b03-03b6-9484-30ef-b4b82ccd4f04"/>
  </r>
  <r>
    <x v="66455"/>
    <s v="acledabank.com.kh"/>
    <s v="KHM"/>
    <m/>
    <s v="Phnom Penh"/>
    <s v="Phnom Penh"/>
    <x v="0"/>
    <s v="Provides banking and financial services"/>
    <m/>
    <x v="5"/>
    <x v="4"/>
    <n v="1"/>
    <m/>
    <s v="1993-01-01"/>
    <s v="2010-02-01"/>
    <s v="2010-02-01"/>
    <m/>
    <s v="acledabank@acledabank.com.kh"/>
    <s v="855 23 998 777"/>
    <s v="https://www.crunchbase.com/organization/acleda-bank"/>
    <s v="https://www.twitter.com/acledabankplc"/>
    <s v="https://www.facebook.com/acledabankplc"/>
    <s v="2cb4dd2e-44a0-dbf0-e243-9c35e8937d00"/>
  </r>
  <r>
    <x v="66456"/>
    <s v="ambientindustries.com"/>
    <s v="GBR"/>
    <m/>
    <s v="Henley On Thames"/>
    <s v="Henley On Thames"/>
    <x v="0"/>
    <s v="Ambient Industries is a smartphone software startup developing location-based applications for mobile advertising markets."/>
    <s v="ios|location based services|mobile|software"/>
    <x v="4872"/>
    <x v="1"/>
    <n v="2"/>
    <n v="900000"/>
    <s v="2008-07-09"/>
    <s v="2008-11-12"/>
    <s v="2010-02-01"/>
    <m/>
    <s v="info@ambientindustries.com"/>
    <n v="4417748295244"/>
    <s v="https://www.crunchbase.com/organization/ambient-industries"/>
    <m/>
    <m/>
    <s v="5c10d5b9-b641-53fe-888e-34422e67ead5"/>
  </r>
  <r>
    <x v="66457"/>
    <s v="anybodyoutthere.com"/>
    <s v="ISR"/>
    <m/>
    <s v="Tel Aviv"/>
    <s v="Tel Aviv"/>
    <x v="0"/>
    <s v="AnybodyOutThere is a conversation platform that helps people discover others who are interested in talking about similar things."/>
    <s v="messaging|social media|video chat"/>
    <x v="3141"/>
    <x v="1"/>
    <n v="2"/>
    <n v="500000"/>
    <s v="2009-06-01"/>
    <s v="2009-02-01"/>
    <s v="2010-02-01"/>
    <m/>
    <s v="bruce@anybodyoutthere.com"/>
    <s v="'+972 3 562 3560"/>
    <s v="https://www.crunchbase.com/organization/anybodyoutthere"/>
    <s v="https://www.twitter.com/anybodyoutther"/>
    <m/>
    <s v="f437e3ac-795f-4e11-8a21-5762ba767048"/>
  </r>
  <r>
    <x v="66458"/>
    <s v="soilxchange.co.uk"/>
    <s v="USA"/>
    <s v="MI"/>
    <s v="Detroit"/>
    <s v="Hartland"/>
    <x v="2"/>
    <s v="AQS is a waste management business focused on soil stabilization and remediation."/>
    <s v="business development|cleantech|waste management"/>
    <x v="705"/>
    <x v="2"/>
    <n v="1"/>
    <n v="3180659"/>
    <s v="2007-01-01"/>
    <s v="2010-02-01"/>
    <s v="2010-02-01"/>
    <m/>
    <m/>
    <s v="44 84 5643 1100"/>
    <s v="https://www.crunchbase.com/organization/aqs"/>
    <m/>
    <m/>
    <s v="0bfefd0f-a49f-ba68-c399-05af66ebc6c8"/>
  </r>
  <r>
    <x v="66459"/>
    <s v="cn.archermind.com"/>
    <s v="CHN"/>
    <m/>
    <s v="Nanjing"/>
    <s v="Nanjing"/>
    <x v="0"/>
    <s v="ArcherMind is an integrated software service provider offering end-to-end services, from software product design to technical support."/>
    <s v="mobile"/>
    <x v="15"/>
    <x v="0"/>
    <n v="1"/>
    <m/>
    <s v="2006-01-01"/>
    <s v="2010-02-01"/>
    <s v="2010-02-01"/>
    <m/>
    <m/>
    <m/>
    <s v="https://www.crunchbase.com/organization/archermind-technology"/>
    <m/>
    <m/>
    <s v="5aa5fc07-a84a-086a-3598-01dc21b2772a"/>
  </r>
  <r>
    <x v="66460"/>
    <s v="bidnerd.com"/>
    <s v="USA"/>
    <s v="FL"/>
    <s v="Orlando"/>
    <s v="Kissimmee"/>
    <x v="3"/>
    <s v="BidNerd is a network of individuals and organizations providing better products and services for a competitive price."/>
    <s v="curated web"/>
    <x v="28"/>
    <x v="1"/>
    <n v="1"/>
    <n v="250000"/>
    <s v="2009-07-01"/>
    <s v="2010-02-01"/>
    <s v="2010-02-01"/>
    <s v="2011-08-14"/>
    <s v="support@bidnerd.com"/>
    <n v="4072794325"/>
    <s v="https://www.crunchbase.com/organization/bid-nerd"/>
    <s v="https://www.twitter.com/bidnerd"/>
    <m/>
    <s v="5ab796a4-86a1-0075-b8c0-61f450c2aed3"/>
  </r>
  <r>
    <x v="66461"/>
    <s v="b-obvious.com"/>
    <s v="ISR"/>
    <m/>
    <s v="Tel Aviv"/>
    <s v="Herzliya"/>
    <x v="0"/>
    <s v="B-Obvious offers traffic-boosting ratios for internet links, increased user experience, and overall reduction of network load."/>
    <s v="web hosting"/>
    <x v="28"/>
    <x v="2"/>
    <n v="1"/>
    <n v="1000000"/>
    <s v="2005-01-01"/>
    <s v="2010-02-01"/>
    <s v="2010-02-01"/>
    <m/>
    <m/>
    <s v="972 9 955 7038"/>
    <s v="https://www.crunchbase.com/organization/b-obvious"/>
    <m/>
    <m/>
    <s v="0aaf0434-7e6b-e70a-2952-3042b044353c"/>
  </r>
  <r>
    <x v="66462"/>
    <s v="bodaplanes.com"/>
    <s v="MEX"/>
    <m/>
    <s v="MEX - Other"/>
    <s v="Colombia"/>
    <x v="0"/>
    <s v="bodaplanes is a wedding planning tool that allows users to create wedding registries for couples."/>
    <s v="e-commerce"/>
    <x v="63"/>
    <x v="0"/>
    <n v="1"/>
    <n v="50000"/>
    <s v="2010-02-01"/>
    <s v="2010-02-01"/>
    <s v="2010-02-01"/>
    <m/>
    <s v="dortiz@bodaplanes.com"/>
    <s v="'+57 318 2862268"/>
    <s v="https://www.crunchbase.com/organization/bodaplanes"/>
    <s v="https://www.twitter.com/bodaplanes"/>
    <s v="http://www.facebook.com/bodaplanes"/>
    <s v="2642bea4-9459-384a-2d11-5f1c1514fb16"/>
  </r>
  <r>
    <x v="66463"/>
    <s v="bo.lt"/>
    <s v="USA"/>
    <s v="CA"/>
    <s v="SF Bay Area"/>
    <s v="San Francisco"/>
    <x v="3"/>
    <s v="BO.LT enables the collection and sharing of web pages on permanent and private basis."/>
    <s v="brand marketing|curated web|events|file sharing|social media|test and measurement|web design"/>
    <x v="7949"/>
    <x v="0"/>
    <n v="1"/>
    <n v="5000000"/>
    <s v="2009-02-01"/>
    <s v="2010-02-01"/>
    <s v="2010-02-01"/>
    <s v="2013-04-27"/>
    <s v="info@bo.lt"/>
    <s v="'415-787-2058"/>
    <s v="https://www.crunchbase.com/organization/bo-lt"/>
    <s v="https://www.twitter.com/getbolt"/>
    <m/>
    <s v="36bb484d-081a-162c-b108-0ea3b2acd6c9"/>
  </r>
  <r>
    <x v="66464"/>
    <s v="bridesandlovers.com"/>
    <s v="USA"/>
    <s v="FL"/>
    <s v="Tampa"/>
    <s v="St. Petersburg"/>
    <x v="0"/>
    <s v="Bridesandlovers.com is an international dating network for Russian women to make contacts with men."/>
    <s v="social media"/>
    <x v="87"/>
    <x v="1"/>
    <n v="1"/>
    <n v="150000"/>
    <s v="2009-11-12"/>
    <s v="2010-02-01"/>
    <s v="2010-02-01"/>
    <m/>
    <s v="office@bridesandlovers.com"/>
    <m/>
    <s v="https://www.crunchbase.com/organization/bridesandlovers-com"/>
    <s v="https://www.twitter.com/bridesandlovers"/>
    <s v="https://www.facebook.com/133614216659821"/>
    <s v="6837104b-d5a1-dde5-70e1-51d2a26b2bb0"/>
  </r>
  <r>
    <x v="66465"/>
    <s v="changecorpgroup.com"/>
    <s v="USA"/>
    <s v="TX"/>
    <s v="Austin"/>
    <s v="Austin"/>
    <x v="0"/>
    <s v="ChangeCorp offers a platform that converts in-store video data to develop analytics for brick and mortar companies."/>
    <s v="analytics|big data|business intelligence|retail|saas"/>
    <x v="122"/>
    <x v="6"/>
    <n v="1"/>
    <n v="1000000"/>
    <s v="2010-02-01"/>
    <s v="2010-02-01"/>
    <s v="2010-02-01"/>
    <m/>
    <s v="wkyle@changecorpgroup.com"/>
    <m/>
    <s v="https://www.crunchbase.com/organization/changecorp"/>
    <s v="https://www.twitter.com/changecorpgroup"/>
    <m/>
    <s v="5c2bc44d-7b6f-405b-9cd0-e1f5a63b1777"/>
  </r>
  <r>
    <x v="66466"/>
    <s v="chinacpt.com"/>
    <s v="CHN"/>
    <m/>
    <s v="Beijing"/>
    <s v="Beijing"/>
    <x v="0"/>
    <s v="Competitor specializes in the R&amp;D, production, and sales of sports nutrition foods, technologies, and professional services."/>
    <s v="health care"/>
    <x v="3"/>
    <x v="5"/>
    <n v="2"/>
    <n v="3660322"/>
    <s v="2001-01-01"/>
    <s v="2008-04-01"/>
    <s v="2010-02-01"/>
    <m/>
    <m/>
    <m/>
    <s v="https://www.crunchbase.com/organization/competitor"/>
    <m/>
    <m/>
    <s v="5363f9dc-1bb7-d90c-c96a-ffa25b0e1367"/>
  </r>
  <r>
    <x v="66467"/>
    <s v="confidex.com"/>
    <s v="FIN"/>
    <m/>
    <s v="Tampere"/>
    <s v="Tampere"/>
    <x v="0"/>
    <s v="Confidex is a supplier of contactless ticketing and RFID tag solutions to make supply chains, transactions, and authentication more secure."/>
    <s v="hardware|rfid|supply chain management"/>
    <x v="3920"/>
    <x v="6"/>
    <n v="2"/>
    <n v="10335255.9966335"/>
    <s v="2005-01-01"/>
    <s v="2007-03-12"/>
    <s v="2010-02-01"/>
    <m/>
    <s v="contact@confidex.net"/>
    <s v="358 1042 44100"/>
    <s v="https://www.crunchbase.com/organization/confidex"/>
    <s v="https://www.twitter.com/confidexrfid"/>
    <s v="http://www.facebook.com/confidexrfid"/>
    <s v="1759eae8-a062-2636-6573-ae6022d63959"/>
  </r>
  <r>
    <x v="66468"/>
    <s v="connectnigeria.com"/>
    <s v="NGA"/>
    <m/>
    <s v="Lagos"/>
    <s v="Lagos"/>
    <x v="0"/>
    <s v="ConnectNigeria.com is an online database offering information about businesses, real estate, technology, entertainment, and more."/>
    <s v="information technology|search engine"/>
    <x v="180"/>
    <x v="0"/>
    <n v="1"/>
    <n v="130000"/>
    <s v="2008-01-01"/>
    <s v="2010-02-01"/>
    <s v="2010-02-01"/>
    <m/>
    <s v="info@connectnigeria.com"/>
    <m/>
    <s v="https://www.crunchbase.com/organization/connectnigeria-com"/>
    <s v="https://www.twitter.com/connectnigeria"/>
    <s v="https://www.facebook.com/connectnigeria"/>
    <s v="827962e8-33a1-d318-ea5e-7546dbed2af5"/>
  </r>
  <r>
    <x v="66469"/>
    <s v="customeradvocacy.com"/>
    <s v="GBR"/>
    <m/>
    <s v="Edinburgh"/>
    <s v="Edinburgh"/>
    <x v="0"/>
    <s v="CustomerAdvocacy.com is a gamification-enabled advocate engagement platform that offers solutions for businesses."/>
    <s v="gamification|social media marketing|software"/>
    <x v="6349"/>
    <x v="0"/>
    <n v="1"/>
    <n v="500000"/>
    <s v="2010-02-01"/>
    <s v="2010-02-01"/>
    <s v="2010-02-01"/>
    <m/>
    <s v="notices@customeradvocacy.com"/>
    <s v="'+1 (424) 238 4466"/>
    <s v="https://www.crunchbase.com/organization/customeradvocacy-com"/>
    <s v="https://www.twitter.com/custadvocacy"/>
    <s v="http://www.facebook.com/customeradvocacy"/>
    <s v="b7bb8b50-bf99-2e24-21c2-9bb03a798731"/>
  </r>
  <r>
    <x v="66470"/>
    <s v="directworks.com"/>
    <s v="USA"/>
    <s v="PA"/>
    <s v="Pittsburgh"/>
    <s v="Wexford"/>
    <x v="0"/>
    <s v="Directworks helps manufacturers reduce costs and improve profitability with smarter sourcing and supplier management solutions."/>
    <s v="enterprise software"/>
    <x v="10"/>
    <x v="0"/>
    <n v="1"/>
    <n v="2000000"/>
    <s v="2004-01-01"/>
    <s v="2010-02-01"/>
    <s v="2010-02-01"/>
    <m/>
    <s v="sales@directworks.com"/>
    <s v="'724-933-1180"/>
    <s v="https://www.crunchbase.com/organization/co-exprise"/>
    <s v="https://www.twitter.com/directworksinc"/>
    <s v="http://www.facebook.com/directworksinc"/>
    <s v="816d3bbc-f552-3850-a321-6cd025e9ecc8"/>
  </r>
  <r>
    <x v="66471"/>
    <s v="doodledeals.com"/>
    <s v="USA"/>
    <s v="NY"/>
    <s v="New York City"/>
    <s v="New York"/>
    <x v="2"/>
    <s v="DoodleDeals is a discovery and daily deal site offering discounts on children’s classes, museums, birthday parties, entertainment, and more."/>
    <s v="curated web|e-commerce|parenting"/>
    <x v="2040"/>
    <x v="0"/>
    <n v="1"/>
    <n v="1270000"/>
    <s v="2009-03-01"/>
    <s v="2010-02-01"/>
    <s v="2010-02-01"/>
    <m/>
    <s v="caren@doodledeals.com"/>
    <s v="'646-545-2703"/>
    <s v="https://www.crunchbase.com/organization/doodledeals-inc"/>
    <s v="https://www.twitter.com/doodledealsnyc"/>
    <m/>
    <s v="58a2e65f-acd8-61da-fea3-1ddf11f8e98d"/>
  </r>
  <r>
    <x v="66472"/>
    <s v="empuk.net"/>
    <s v="GBR"/>
    <m/>
    <s v="London"/>
    <s v="London"/>
    <x v="0"/>
    <s v="Evolution Mobile Platform offers interactive mobile advertising services through its proprietary platform."/>
    <s v="advertising"/>
    <x v="296"/>
    <x v="1"/>
    <n v="1"/>
    <n v="1000000"/>
    <s v="2007-11-10"/>
    <s v="2010-02-01"/>
    <s v="2010-02-01"/>
    <m/>
    <s v="ac@empuk.net"/>
    <n v="7507791170"/>
    <s v="https://www.crunchbase.com/organization/evolution-mobile-platform"/>
    <m/>
    <m/>
    <s v="50e5f45f-4996-a6b9-5844-dd8e14586346"/>
  </r>
  <r>
    <x v="66473"/>
    <s v="facebuzz.com"/>
    <m/>
    <m/>
    <m/>
    <m/>
    <x v="0"/>
    <s v="FaceBuzz is an online multilingual chatroulette platform enabling audio/webcam chatting with random strangers."/>
    <s v="messaging|video chat"/>
    <x v="201"/>
    <x v="1"/>
    <n v="1"/>
    <n v="130000"/>
    <s v="2010-02-01"/>
    <s v="2010-02-01"/>
    <s v="2010-02-01"/>
    <m/>
    <s v="info@facebuzz.com"/>
    <m/>
    <s v="https://www.crunchbase.com/organization/facebuzz"/>
    <s v="https://www.twitter.com/thefacebuzz"/>
    <s v="https://www.facebook.com/thefacebuzzfrancais"/>
    <s v="1f5847fc-c9b1-dd4f-fe58-1bce45f937ca"/>
  </r>
  <r>
    <x v="66474"/>
    <s v="feedbooks.com"/>
    <s v="FRA"/>
    <m/>
    <s v="Paris"/>
    <s v="Paris"/>
    <x v="0"/>
    <s v="Feedbooks is specialized in publishing and distributing e-books."/>
    <s v="curated web|ebooks|mobile|publishing"/>
    <x v="2173"/>
    <x v="2"/>
    <n v="3"/>
    <n v="843242"/>
    <s v="2007-06-01"/>
    <s v="2007-01-01"/>
    <s v="2010-02-01"/>
    <m/>
    <s v="support@feedbooks.com"/>
    <s v="33 6 65 09 66 07"/>
    <s v="https://www.crunchbase.com/organization/feedbooks"/>
    <s v="https://www.twitter.com/feedbooks"/>
    <s v="http://www.facebook.com/feedbooks"/>
    <s v="93e65ded-9cee-6167-0eb8-b86fdb6a8d89"/>
  </r>
  <r>
    <x v="66475"/>
    <s v="forusbank.ru"/>
    <s v="RUS"/>
    <m/>
    <s v="RUS - Other"/>
    <s v="Nizhni Novgorod"/>
    <x v="0"/>
    <s v="Forus Bank is a financial services provider that owns and operates a micro and small businesses lending bank."/>
    <s v="banking|business development|financial services"/>
    <x v="39"/>
    <x v="0"/>
    <n v="1"/>
    <n v="9740259.7402597405"/>
    <s v="1993-01-01"/>
    <s v="2010-02-01"/>
    <s v="2010-02-01"/>
    <m/>
    <s v="info@forusbank.ru"/>
    <s v="7 8312 57 85 40"/>
    <s v="https://www.crunchbase.com/organization/forus-bank"/>
    <m/>
    <s v="https://www.facebook.com/forus.bank"/>
    <s v="1b61b4d0-034e-5a63-401f-e5414aaac4c0"/>
  </r>
  <r>
    <x v="66476"/>
    <s v="funcity.cc"/>
    <s v="CHN"/>
    <m/>
    <s v="Hangzhou"/>
    <s v="Hangzhou"/>
    <x v="0"/>
    <s v="Hangzhou Fun City is a Chinese company focused on the development and operation of web games and mobile internet applications."/>
    <s v="photography|video"/>
    <x v="21"/>
    <x v="1"/>
    <n v="1"/>
    <m/>
    <s v="2006-08-01"/>
    <s v="2010-02-01"/>
    <s v="2010-02-01"/>
    <m/>
    <m/>
    <m/>
    <s v="https://www.crunchbase.com/organization/hangzhou-fun-city"/>
    <m/>
    <m/>
    <s v="ae70722b-223c-f408-0a6a-ca9834783085"/>
  </r>
  <r>
    <x v="66477"/>
    <s v="gaboomswap.com"/>
    <s v="GBR"/>
    <m/>
    <s v="GBR - Other"/>
    <s v="Godalming"/>
    <x v="3"/>
    <s v="GaBoom is a peer-to-peer video game swapping website enabling gamers to swap their video games with their fellow gamers."/>
    <s v="finance|insurance|security|video games"/>
    <x v="7950"/>
    <x v="1"/>
    <n v="1"/>
    <n v="87468"/>
    <s v="2010-02-22"/>
    <s v="2010-02-01"/>
    <s v="2010-02-01"/>
    <s v="2012-01-01"/>
    <s v="info@gaboomswap.com"/>
    <m/>
    <s v="https://www.crunchbase.com/organization/gaboom"/>
    <m/>
    <m/>
    <s v="fbc7af46-cf5d-1749-0350-3056c187a6f3"/>
  </r>
  <r>
    <x v="66478"/>
    <s v="gamador.com"/>
    <m/>
    <m/>
    <m/>
    <m/>
    <x v="0"/>
    <s v="Gamador develops social games and offers an analytics platform."/>
    <m/>
    <x v="5"/>
    <x v="1"/>
    <n v="1"/>
    <m/>
    <m/>
    <s v="2010-02-01"/>
    <s v="2010-02-01"/>
    <m/>
    <m/>
    <m/>
    <s v="https://www.crunchbase.com/organization/gamador"/>
    <m/>
    <m/>
    <s v="66304985-ffd4-ff98-740c-7f89dc6bc9f9"/>
  </r>
  <r>
    <x v="66479"/>
    <s v="guaranteach.com"/>
    <s v="USA"/>
    <s v="MD"/>
    <s v="Baltimore"/>
    <s v="Baltimore"/>
    <x v="2"/>
    <s v="Guaranteach is an online math tutor that provides teachers and students with online resources for their classroom."/>
    <s v="curated web|education"/>
    <x v="677"/>
    <x v="0"/>
    <n v="3"/>
    <m/>
    <s v="2008-07-01"/>
    <s v="2008-07-01"/>
    <s v="2010-02-01"/>
    <m/>
    <s v="info@sophia.org"/>
    <s v="'800-604-7021"/>
    <s v="https://www.crunchbase.com/organization/guaranteach"/>
    <s v="https://www.twitter.com/sophia"/>
    <s v="https://www.facebook.com/sophia.org"/>
    <s v="a70a64c2-8bc0-9d52-a3a4-586b391e36d6"/>
  </r>
  <r>
    <x v="66480"/>
    <s v="inicjatywamikro.pl"/>
    <s v="POL"/>
    <m/>
    <s v="Krakow"/>
    <s v="Kraków"/>
    <x v="0"/>
    <s v="Inicjatywa Mikro fund for companies operating in Poland for over 17 years."/>
    <s v="financial services"/>
    <x v="24"/>
    <x v="7"/>
    <n v="1"/>
    <n v="3478664.1929499102"/>
    <s v="1995-01-01"/>
    <s v="2010-02-01"/>
    <s v="2010-02-01"/>
    <m/>
    <s v="sekretariat@inicjatywamikro.pl"/>
    <s v="'+48 12 427 03 93"/>
    <s v="https://www.crunchbase.com/organization/inicjatywa-mikro"/>
    <m/>
    <s v="https://www.facebook.com/alternatywanabank"/>
    <s v="c9e5988c-3b70-7379-8538-418c6a64d8ee"/>
  </r>
  <r>
    <x v="66481"/>
    <s v="kitorder.com"/>
    <s v="USA"/>
    <s v="CA"/>
    <s v="SF Bay Area"/>
    <s v="Sausalito"/>
    <x v="0"/>
    <s v="KitOrder is a company that offers order management for stores."/>
    <s v="e-commerce|enterprise software|group buying|saas"/>
    <x v="141"/>
    <x v="1"/>
    <n v="1"/>
    <n v="80000"/>
    <s v="2010-01-10"/>
    <s v="2010-02-01"/>
    <s v="2010-02-01"/>
    <m/>
    <s v="info@kitorder.com"/>
    <n v="14153673605"/>
    <s v="https://www.crunchbase.com/organization/kitorder"/>
    <s v="https://www.twitter.com/kitorder"/>
    <s v="http://www.facebook.com/kitorder"/>
    <s v="0f030dbd-a6c6-391f-66f4-4eaaf300fe48"/>
  </r>
  <r>
    <x v="66482"/>
    <s v="libox.com"/>
    <s v="ISR"/>
    <m/>
    <s v="Tel Aviv"/>
    <s v="Tel Aviv"/>
    <x v="3"/>
    <s v="LIBOX is a single online platform to synchronize, share and play HD media for free all in one place."/>
    <s v="curated web|file sharing|photo sharing|video"/>
    <x v="2287"/>
    <x v="1"/>
    <n v="2"/>
    <n v="2000000"/>
    <s v="2008-04-15"/>
    <s v="2008-04-23"/>
    <s v="2010-02-01"/>
    <s v="2012-10-25"/>
    <m/>
    <m/>
    <s v="https://www.crunchbase.com/organization/libox"/>
    <s v="https://www.twitter.com/libox"/>
    <m/>
    <s v="b5d28257-6a38-1fa0-e1e8-f80d95f07e11"/>
  </r>
  <r>
    <x v="66483"/>
    <s v="mexvi.com.mx"/>
    <m/>
    <m/>
    <m/>
    <m/>
    <x v="0"/>
    <s v="Provides integrated solutions for low-income housing in rural and semi-urban areas."/>
    <m/>
    <x v="5"/>
    <x v="2"/>
    <n v="1"/>
    <m/>
    <m/>
    <s v="2010-02-01"/>
    <s v="2010-02-01"/>
    <m/>
    <m/>
    <m/>
    <s v="https://www.crunchbase.com/organization/mexvi"/>
    <s v="https://www.twitter.com/mexvi"/>
    <m/>
    <s v="905e4203-6033-1308-8e8f-49be335be8c6"/>
  </r>
  <r>
    <x v="66484"/>
    <s v="mycreopoint.com"/>
    <s v="USA"/>
    <s v="NY"/>
    <s v="New York City"/>
    <s v="New York"/>
    <x v="0"/>
    <s v="Customizable real time intelligence channels"/>
    <s v="business intelligence|curated web|data mining|enterprise software|mobile|news|real estate|real time"/>
    <x v="7951"/>
    <x v="1"/>
    <n v="1"/>
    <m/>
    <s v="2008-05-29"/>
    <s v="2010-02-01"/>
    <s v="2010-02-01"/>
    <m/>
    <s v="jc@mycreopoint.com"/>
    <s v="(914) 310-4189"/>
    <s v="https://www.crunchbase.com/organization/creopoint"/>
    <s v="https://www.twitter.com/creopoint"/>
    <m/>
    <s v="7846c306-1a17-e172-9a00-9ff3bf986b09"/>
  </r>
  <r>
    <x v="66485"/>
    <s v="mygoodpoints.org"/>
    <s v="IRL"/>
    <m/>
    <s v="DÃºn Laoghaire"/>
    <s v="Dún Laoghaire"/>
    <x v="0"/>
    <s v="MyGoodPoints is a registered charity that brings donors, businesses, and charitable organisations together online."/>
    <s v="charity|non profit|payments"/>
    <x v="197"/>
    <x v="1"/>
    <n v="1"/>
    <m/>
    <s v="2009-01-01"/>
    <s v="2010-02-01"/>
    <s v="2010-02-01"/>
    <m/>
    <s v="charities@mygoodpoints.org"/>
    <s v="'+353 1 284 5320"/>
    <s v="https://www.crunchbase.com/organization/mygoodpoints"/>
    <s v="https://www.twitter.com/mygoodpoints"/>
    <s v="http://www.facebook.com/mygoodpoints.org"/>
    <s v="bafae748-8fe9-9f7a-d906-b9d634b04d59"/>
  </r>
  <r>
    <x v="66486"/>
    <s v="nanomagnetics.com"/>
    <s v="CAN"/>
    <s v="ON"/>
    <s v="Toronto"/>
    <s v="Vaughan"/>
    <x v="0"/>
    <s v="Magnet Product Development, Manufacturing and Distribution"/>
    <s v="hardware|logistics|manufacturing"/>
    <x v="7952"/>
    <x v="2"/>
    <n v="2"/>
    <n v="290000"/>
    <s v="2009-09-09"/>
    <s v="2009-09-09"/>
    <s v="2010-02-01"/>
    <m/>
    <s v="info@thenanodots.com"/>
    <m/>
    <s v="https://www.crunchbase.com/organization/nano-magnetics"/>
    <s v="https://www.twitter.com/nanodots"/>
    <s v="http://www.facebook.com/nanodots"/>
    <s v="01b978e0-533a-d0a1-f055-44fcf8315d19"/>
  </r>
  <r>
    <x v="66487"/>
    <s v="natsent.com"/>
    <s v="USA"/>
    <s v="TX"/>
    <s v="Houston"/>
    <s v="Houston"/>
    <x v="3"/>
    <s v="NatSent is a news and discussion web platform that enables one to identify, follow, frame and influence ones' concerns."/>
    <s v="curated web|internet|market research|politics|social media"/>
    <x v="4013"/>
    <x v="1"/>
    <n v="1"/>
    <n v="70000"/>
    <s v="2010-01-01"/>
    <s v="2010-02-01"/>
    <s v="2010-02-01"/>
    <m/>
    <s v="shelby.joe@natsent.com"/>
    <s v="'+1 281 989 4594"/>
    <s v="https://www.crunchbase.com/organization/natsent"/>
    <m/>
    <m/>
    <s v="20310255-97d7-80b1-86c5-5f53255f2193"/>
  </r>
  <r>
    <x v="66488"/>
    <s v="noa-holdings.com"/>
    <s v="NLD"/>
    <m/>
    <s v="Amsterdam"/>
    <s v="Amsterdam"/>
    <x v="0"/>
    <s v="NOA is a Holdings company staffed by a small team of experienced leaders working closely."/>
    <s v="finance|financial services"/>
    <x v="24"/>
    <x v="7"/>
    <n v="1"/>
    <n v="3896103.8961038999"/>
    <m/>
    <s v="2010-02-01"/>
    <s v="2010-02-01"/>
    <m/>
    <s v="info@noa.com.al"/>
    <s v="'+355 68 400 1403"/>
    <s v="https://www.crunchbase.com/organization/noa-holdings"/>
    <m/>
    <s v="https://www.facebook.com/noa.financojme"/>
    <s v="dbdf874d-6f7e-c623-0bc9-385f3d1075d2"/>
  </r>
  <r>
    <x v="66489"/>
    <s v="noa.com.al"/>
    <s v="ALB"/>
    <m/>
    <s v="Tirana"/>
    <s v="Tirana"/>
    <x v="0"/>
    <s v="NOA SHA is a Holdings company staffed by a small team of experienced leaders working closely."/>
    <s v="financial services|fintech"/>
    <x v="24"/>
    <x v="7"/>
    <n v="1"/>
    <n v="7931354.3599257898"/>
    <s v="1998-01-01"/>
    <s v="2010-02-01"/>
    <s v="2010-02-01"/>
    <m/>
    <s v="info@noa.com.al"/>
    <s v="'+355 68 400 1403"/>
    <s v="https://www.crunchbase.com/organization/noa-sha"/>
    <m/>
    <s v="https://www.facebook.com/noa.financojme"/>
    <s v="ea85729f-0174-608c-8bd1-425b79f99ba8"/>
  </r>
  <r>
    <x v="66490"/>
    <s v="opinionsdoth.com"/>
    <s v="IND"/>
    <m/>
    <m/>
    <m/>
    <x v="3"/>
    <s v="Opinions.h is a web based brand building and buzz creation organization."/>
    <s v="advertising|direct marketing|internet"/>
    <x v="71"/>
    <x v="1"/>
    <n v="1"/>
    <n v="15000"/>
    <s v="2009-11-01"/>
    <s v="2010-02-01"/>
    <s v="2010-02-01"/>
    <s v="2011-05-10"/>
    <s v="info@opinionsdoth.com"/>
    <m/>
    <s v="https://www.crunchbase.com/organization/opinions-h"/>
    <m/>
    <m/>
    <s v="f8c3e4f1-b327-d89b-638c-795e0941703d"/>
  </r>
  <r>
    <x v="66491"/>
    <s v="owlparrot.com"/>
    <s v="USA"/>
    <s v="CA"/>
    <s v="Sacramento"/>
    <s v="Sacramento"/>
    <x v="0"/>
    <s v="Owlparrot is a mobile device startup designing and manufacturing fourth generation (4G) mobile phones."/>
    <s v="mobile"/>
    <x v="15"/>
    <x v="1"/>
    <n v="2"/>
    <n v="300000"/>
    <s v="2009-10-07"/>
    <s v="2009-10-04"/>
    <s v="2010-02-01"/>
    <m/>
    <s v="info@owlparrot.com"/>
    <s v="'415-891-7044"/>
    <s v="https://www.crunchbase.com/organization/owlparrot"/>
    <s v="https://www.twitter.com/owlparrot"/>
    <s v="https://www.facebook.com/fridgesphones"/>
    <s v="3cfa3016-ca02-c050-1662-7b225eef7b46"/>
  </r>
  <r>
    <x v="66492"/>
    <s v="patentsafari.com"/>
    <s v="USA"/>
    <s v="CA"/>
    <s v="SF Bay Area"/>
    <s v="San Francisco"/>
    <x v="0"/>
    <s v="Patent Safari offers software that can track, share, manage, and send alerts on U.S. patent re-examinations."/>
    <s v="legal"/>
    <x v="407"/>
    <x v="1"/>
    <n v="1"/>
    <n v="2500000"/>
    <s v="2010-01-01"/>
    <s v="2010-02-01"/>
    <s v="2010-02-01"/>
    <m/>
    <m/>
    <n v="16508621085"/>
    <s v="https://www.crunchbase.com/organization/patent-safari"/>
    <m/>
    <m/>
    <s v="1befa4de-8527-6888-badf-b679a8417939"/>
  </r>
  <r>
    <x v="66493"/>
    <s v="path-tec.com"/>
    <s v="USA"/>
    <s v="GA"/>
    <s v="GA - Other"/>
    <s v="Midland"/>
    <x v="0"/>
    <s v="Path-Tec is a Columbus, Georgia based company that provides products and services to assist clinical, pharmaceutical."/>
    <m/>
    <x v="5"/>
    <x v="6"/>
    <n v="1"/>
    <m/>
    <s v="2005-01-01"/>
    <s v="2010-02-01"/>
    <s v="2010-02-01"/>
    <m/>
    <s v="customerservice@path-tec.com"/>
    <s v="'706-569-6368"/>
    <s v="https://www.crunchbase.com/organization/path-tec"/>
    <s v="https://www.twitter.com/path_tec"/>
    <s v="https://www.facebook.com/pathtec"/>
    <s v="e4731682-d866-d1d3-aa95-5ec418a7a4ba"/>
  </r>
  <r>
    <x v="66494"/>
    <s v="pdcbiotech.com"/>
    <s v="AUT"/>
    <m/>
    <s v="Vienna"/>
    <s v="Vienna"/>
    <x v="0"/>
    <s v="PDC Biotech develops novel compounds and therapeutics for the treatment of preterm labor and primary dysmenorrhea."/>
    <s v="biotechnology"/>
    <x v="36"/>
    <x v="1"/>
    <n v="1"/>
    <n v="5500000"/>
    <m/>
    <s v="2010-02-01"/>
    <s v="2010-02-01"/>
    <m/>
    <s v="pgriffin@pdcbiotech.com"/>
    <s v="43 1 8900077"/>
    <s v="https://www.crunchbase.com/organization/pdc-biotech"/>
    <m/>
    <m/>
    <s v="be3028f0-6429-7547-6be0-114f477d1949"/>
  </r>
  <r>
    <x v="66495"/>
    <s v="perfectstormmedia.com"/>
    <s v="GBR"/>
    <m/>
    <s v="London"/>
    <s v="London"/>
    <x v="0"/>
    <s v="Pay-per-Sale Search Engine Marketing"/>
    <s v="advertising|search engine"/>
    <x v="71"/>
    <x v="1"/>
    <n v="1"/>
    <m/>
    <s v="2005-01-01"/>
    <s v="2010-02-01"/>
    <s v="2010-02-01"/>
    <m/>
    <s v="tom@perfectstormmedia.com"/>
    <m/>
    <s v="https://www.crunchbase.com/organization/perfect-storm-media"/>
    <s v="https://www.twitter.com/tnabielec"/>
    <m/>
    <s v="2622e035-4407-6093-9e99-9848b2991bd4"/>
  </r>
  <r>
    <x v="66496"/>
    <m/>
    <m/>
    <m/>
    <m/>
    <m/>
    <x v="0"/>
    <s v="A joint venture to develop a series of highly sustainable, pre-let care home developments in partnership."/>
    <m/>
    <x v="5"/>
    <x v="2"/>
    <n v="1"/>
    <m/>
    <m/>
    <s v="2010-02-01"/>
    <s v="2010-02-01"/>
    <m/>
    <m/>
    <m/>
    <s v="https://www.crunchbase.com/organization/pre-let-care-homes"/>
    <m/>
    <m/>
    <s v="997dde8c-7834-0f2d-8ec9-83aa883c4510"/>
  </r>
  <r>
    <x v="66497"/>
    <s v="producteev.com"/>
    <s v="USA"/>
    <s v="NY"/>
    <s v="New York City"/>
    <s v="New York"/>
    <x v="2"/>
    <s v="Producteev is a free task management application for individuals and teams to collaborate via the web, email, IM, mobile or desktop."/>
    <s v="collaboration|project management|software|task management"/>
    <x v="10"/>
    <x v="7"/>
    <n v="3"/>
    <n v="1310000"/>
    <s v="2008-07-08"/>
    <s v="2008-07-15"/>
    <s v="2010-02-01"/>
    <m/>
    <s v="contact@producteev.com"/>
    <m/>
    <s v="https://www.crunchbase.com/organization/producteev"/>
    <s v="https://www.twitter.com/producteev"/>
    <s v="https://www.facebook.com/producteev"/>
    <s v="6b23769c-e510-4042-723e-e25fe63512f7"/>
  </r>
  <r>
    <x v="66498"/>
    <s v="silentsoft.com"/>
    <s v="CHE"/>
    <m/>
    <s v="CHE - Other"/>
    <s v="Morges"/>
    <x v="0"/>
    <s v="SILENTSOFT is focused on developing a large range of technologies and processes for the operation of M2M networks."/>
    <s v="enterprise software"/>
    <x v="10"/>
    <x v="0"/>
    <n v="2"/>
    <n v="4130000"/>
    <s v="2000-01-01"/>
    <s v="2008-02-27"/>
    <s v="2010-02-01"/>
    <m/>
    <s v="info@silentsoft.com"/>
    <s v="41 21 804 84 54"/>
    <s v="https://www.crunchbase.com/organization/silentsoft"/>
    <m/>
    <m/>
    <s v="faf30a45-f925-0b77-f0b6-84efecdbb943"/>
  </r>
  <r>
    <x v="66499"/>
    <s v="styletrek.com"/>
    <s v="USA"/>
    <s v="NY"/>
    <s v="New York City"/>
    <s v="New York"/>
    <x v="3"/>
    <s v="StyleTrek.com is a crowdsourced e-commerce platform selling products of independent designers via various patented brands."/>
    <s v="crowdsourcing|fashion"/>
    <x v="350"/>
    <x v="0"/>
    <n v="1"/>
    <n v="1500000"/>
    <s v="2010-02-01"/>
    <s v="2010-02-01"/>
    <s v="2010-02-01"/>
    <s v="2012-01-01"/>
    <s v="cecilia@styletrek.com"/>
    <s v="'646-380-8510"/>
    <s v="https://www.crunchbase.com/organization/styletrek"/>
    <s v="https://www.twitter.com/styletrekkers"/>
    <m/>
    <s v="70e9fd05-f855-05ce-ee6f-e80aacdb78b0"/>
  </r>
  <r>
    <x v="66500"/>
    <s v="teespy.com"/>
    <s v="USA"/>
    <s v="CA"/>
    <s v="SF Bay Area"/>
    <s v="San Francisco"/>
    <x v="0"/>
    <s v="TEEspy is a Facebook-based social network providing golfers with score reporting, golf networking, and instant tee time reservations."/>
    <s v="apps|social media|sports"/>
    <x v="2497"/>
    <x v="2"/>
    <n v="1"/>
    <n v="50000"/>
    <s v="2010-02-01"/>
    <s v="2010-02-01"/>
    <s v="2010-02-01"/>
    <m/>
    <s v="info@teespy.com"/>
    <m/>
    <s v="https://www.crunchbase.com/organization/teespy"/>
    <s v="https://www.twitter.com/teespygolf"/>
    <m/>
    <s v="778cf649-908d-a8d3-f3e4-c77286a6cf70"/>
  </r>
  <r>
    <x v="66501"/>
    <s v="twiki.org"/>
    <s v="USA"/>
    <s v="CA"/>
    <s v="SF Bay Area"/>
    <s v="Sunnyvale"/>
    <x v="0"/>
    <s v="TWiki development, support &amp; consulting"/>
    <s v="software"/>
    <x v="10"/>
    <x v="0"/>
    <n v="1"/>
    <m/>
    <s v="1998-01-01"/>
    <s v="2010-02-01"/>
    <s v="2010-02-01"/>
    <m/>
    <s v="info@twiki.net"/>
    <m/>
    <s v="https://www.crunchbase.com/organization/twiki-net"/>
    <s v="https://www.twitter.com/twiki"/>
    <s v="https://www.facebook.com/share.php"/>
    <s v="b68c87f7-8305-47ee-ceca-80209981ac8a"/>
  </r>
  <r>
    <x v="66502"/>
    <s v="udoc.eu"/>
    <s v="NLD"/>
    <m/>
    <s v="NLD - Other"/>
    <s v="Zoetermeer"/>
    <x v="0"/>
    <s v="online document department store"/>
    <s v="document management|e-commerce|news|publishing"/>
    <x v="6750"/>
    <x v="1"/>
    <n v="1"/>
    <m/>
    <s v="2010-02-28"/>
    <s v="2010-02-01"/>
    <s v="2010-02-01"/>
    <m/>
    <s v="info@udoc.eu"/>
    <s v="'+31 79 744 0216"/>
    <s v="https://www.crunchbase.com/organization/udoc"/>
    <s v="https://www.twitter.com/udoceu"/>
    <s v="https://www.facebook.com/udocnl"/>
    <s v="b97c577e-b625-a86f-40b0-16058b35ca0b"/>
  </r>
  <r>
    <x v="66503"/>
    <s v="utstar.com"/>
    <s v="CHN"/>
    <m/>
    <s v="Beijing"/>
    <s v="Beijing"/>
    <x v="1"/>
    <s v="UTStarcom is a provider of interactive protocol-based network solutions in China."/>
    <s v="curated web|internet|telecommunications"/>
    <x v="516"/>
    <x v="9"/>
    <n v="4"/>
    <n v="180500000"/>
    <s v="1991-09-01"/>
    <s v="1996-12-01"/>
    <s v="2010-02-01"/>
    <m/>
    <s v="services@utstar.com"/>
    <s v="'+86 10 8520 5588"/>
    <s v="https://www.crunchbase.com/organization/utstarcom"/>
    <m/>
    <m/>
    <s v="4378473b-9085-d151-1191-cdb7535ff4d4"/>
  </r>
  <r>
    <x v="66504"/>
    <s v="valueclick.com"/>
    <s v="USA"/>
    <s v="CA"/>
    <s v="Los Angeles"/>
    <s v="Westlake Village"/>
    <x v="0"/>
    <s v="ValueClick is an online marketing company providing internet advertising solutions for web site publishers and advertisers."/>
    <s v="advertising|marketing|web hosting"/>
    <x v="71"/>
    <x v="5"/>
    <n v="1"/>
    <n v="45000000"/>
    <s v="1998-01-01"/>
    <s v="2010-02-01"/>
    <s v="2010-02-01"/>
    <m/>
    <m/>
    <n v="18185754501"/>
    <s v="https://www.crunchbase.com/organization/valueclick"/>
    <s v="https://www.twitter.com/vcm_uk"/>
    <s v="https://www.facebook.com/conversantinc"/>
    <s v="4a5662ad-329c-ab2a-5f1c-baed24155728"/>
  </r>
  <r>
    <x v="66505"/>
    <s v="wideanglemetrics.com"/>
    <s v="USA"/>
    <s v="CA"/>
    <s v="Napa Valley"/>
    <s v="Boyes Hot Springs"/>
    <x v="3"/>
    <s v="WideAngle metrics helps companies that publish to analyze and understand impact and activity across social media and review sites."/>
    <s v="analytics|social media|software"/>
    <x v="1395"/>
    <x v="1"/>
    <n v="1"/>
    <n v="100000"/>
    <s v="2009-10-01"/>
    <s v="2010-02-01"/>
    <s v="2010-02-01"/>
    <s v="2011-02-07"/>
    <s v="christine@clickmarkets.net"/>
    <m/>
    <s v="https://www.crunchbase.com/organization/wideangle-metrics"/>
    <m/>
    <m/>
    <s v="88ea8ae8-4293-4143-f69f-7da3a21646cf"/>
  </r>
  <r>
    <x v="66506"/>
    <s v="activnetworks.com"/>
    <s v="FRA"/>
    <m/>
    <s v="FRA - Other"/>
    <s v="Courceboeufs"/>
    <x v="0"/>
    <s v="ActivNetworks provides solutions to the performance and security of HTML and XML flows, web services, and enterprise web applications."/>
    <s v="enterprise software"/>
    <x v="10"/>
    <x v="0"/>
    <n v="1"/>
    <n v="3470000"/>
    <s v="1989-01-01"/>
    <s v="2010-01-31"/>
    <s v="2010-01-31"/>
    <m/>
    <m/>
    <s v="33 1 64 86 44 44"/>
    <s v="https://www.crunchbase.com/organization/activnetworks"/>
    <m/>
    <m/>
    <s v="49a3a22a-c839-3464-c37c-8ad131fd6bce"/>
  </r>
  <r>
    <x v="66507"/>
    <s v="kreatech.com"/>
    <s v="NLD"/>
    <m/>
    <s v="Amsterdam"/>
    <s v="Amsterdam"/>
    <x v="2"/>
    <s v="Kreatech Diagnostics develops detection products for diagnostic and research applications in the life sciences and healthcare industries."/>
    <s v="biotechnology|health diagnostics"/>
    <x v="44"/>
    <x v="7"/>
    <n v="2"/>
    <n v="5700000"/>
    <s v="1990-01-01"/>
    <s v="2009-11-18"/>
    <s v="2010-01-31"/>
    <m/>
    <s v="info@kreatech.com"/>
    <s v="31 20 311 3725"/>
    <s v="https://www.crunchbase.com/organization/kreatech-diagnostics"/>
    <s v="https://www.twitter.com/leicabio"/>
    <s v="https://www.facebook.com/leicabiosystems"/>
    <s v="ea48e760-8f66-9883-5315-4a964bd5ec44"/>
  </r>
  <r>
    <x v="66508"/>
    <s v="mobilemd.com"/>
    <s v="USA"/>
    <s v="PA"/>
    <s v="Philadelphia"/>
    <s v="Warminster"/>
    <x v="2"/>
    <s v="MobileMD offers four-dimensional health information exchanges for health systems, hospitals, physicians, and accountable care organizations."/>
    <s v="health care"/>
    <x v="3"/>
    <x v="0"/>
    <n v="1"/>
    <n v="4700000"/>
    <s v="2005-01-01"/>
    <s v="2010-01-31"/>
    <s v="2010-01-31"/>
    <m/>
    <s v="info@mobilemd.com"/>
    <s v="'215-420-1153"/>
    <s v="https://www.crunchbase.com/organization/mobilemd"/>
    <m/>
    <m/>
    <s v="9fd1aadf-644b-1953-adcb-105f2c741c1a"/>
  </r>
  <r>
    <x v="66509"/>
    <s v="santosolve.com"/>
    <s v="NOR"/>
    <m/>
    <s v="Oslo"/>
    <s v="Oslo"/>
    <x v="0"/>
    <s v="SantoSolve develops topical analgesic products with non-radioactive strontium as the active substance."/>
    <s v="biotechnology|clinical trials|health care"/>
    <x v="44"/>
    <x v="2"/>
    <n v="2"/>
    <n v="12500000"/>
    <s v="1994-01-01"/>
    <s v="2007-11-07"/>
    <s v="2010-01-31"/>
    <m/>
    <s v="post@santosolve.com"/>
    <s v="'+47 22 54 51 50"/>
    <s v="https://www.crunchbase.com/organization/santosolve"/>
    <m/>
    <m/>
    <s v="12eb9205-badd-c0d6-8085-49b1c2b5c4b1"/>
  </r>
  <r>
    <x v="66510"/>
    <s v="setred.com"/>
    <s v="NOR"/>
    <m/>
    <s v="Oslo"/>
    <s v="Oslo"/>
    <x v="0"/>
    <s v="Setred has developed a plug and play 3D display enabling 3D visualization without the use of glasses or other head tracking devices."/>
    <s v="software"/>
    <x v="10"/>
    <x v="2"/>
    <n v="1"/>
    <n v="2880000"/>
    <m/>
    <s v="2010-01-31"/>
    <s v="2010-01-31"/>
    <m/>
    <m/>
    <s v="47 97 62 95 77"/>
    <s v="https://www.crunchbase.com/organization/setred"/>
    <m/>
    <m/>
    <s v="82745522-c753-e5f9-4a27-60cecc067ff8"/>
  </r>
  <r>
    <x v="66511"/>
    <s v="zymetis.com"/>
    <s v="USA"/>
    <s v="MD"/>
    <s v="Washington, D.C."/>
    <s v="College Park"/>
    <x v="3"/>
    <s v="Zymetis is a biotechnology company producing affordable transportation fuels."/>
    <s v="biotechnology"/>
    <x v="36"/>
    <x v="2"/>
    <n v="3"/>
    <n v="2257464"/>
    <s v="2006-01-01"/>
    <s v="2007-01-01"/>
    <s v="2010-01-31"/>
    <m/>
    <s v="info@zymetis.com"/>
    <s v="'301-405-0251"/>
    <s v="https://www.crunchbase.com/organization/zymetis"/>
    <m/>
    <m/>
    <s v="10a0292f-2d60-b278-dcd7-ee43d7c309f2"/>
  </r>
  <r>
    <x v="66512"/>
    <s v="cause-play.com"/>
    <s v="USA"/>
    <s v="CA"/>
    <s v="Los Angeles"/>
    <s v="Manhattan Beach"/>
    <x v="0"/>
    <s v="CausePlay builds mobile platforms for large distribution channels and publishers to deliver content, promotions and advertising."/>
    <s v="advertising|analytics|software"/>
    <x v="277"/>
    <x v="1"/>
    <n v="1"/>
    <n v="35000"/>
    <s v="2010-01-01"/>
    <s v="2010-01-30"/>
    <s v="2010-01-30"/>
    <m/>
    <s v="scott@4causeplay.com"/>
    <n v="8184774207"/>
    <s v="https://www.crunchbase.com/organization/causeplay"/>
    <s v="https://www.twitter.com/4causeplay"/>
    <m/>
    <s v="0dd4a5d1-c20b-9b86-3744-dd8dec32bb58"/>
  </r>
  <r>
    <x v="66513"/>
    <s v="glamour-sales.com"/>
    <s v="JPN"/>
    <m/>
    <s v="Tokyo"/>
    <s v="Tokyo"/>
    <x v="0"/>
    <s v="Glamour Sales is an invitation only online retail marketplace offering discounts on branded designer products and lifestyle services."/>
    <s v="e-commerce|marketplace|retail"/>
    <x v="63"/>
    <x v="0"/>
    <n v="1"/>
    <n v="13000000"/>
    <s v="2009-01-01"/>
    <s v="2010-01-30"/>
    <s v="2010-01-30"/>
    <m/>
    <m/>
    <s v="81 3 5772 6494"/>
    <s v="https://www.crunchbase.com/organization/glamour-sales-holding"/>
    <s v="https://www.twitter.com/glamoursales"/>
    <s v="http://www.facebook.com/glamoursales"/>
    <s v="812513ed-2ef2-a9ec-1c23-047adaac6cab"/>
  </r>
  <r>
    <x v="66514"/>
    <m/>
    <m/>
    <m/>
    <m/>
    <m/>
    <x v="0"/>
    <s v="MaulSoup is a health-related company offering a Health 2.0 online portal for the Korean market."/>
    <s v="health care"/>
    <x v="3"/>
    <x v="2"/>
    <n v="1"/>
    <n v="2700000"/>
    <m/>
    <s v="2010-01-30"/>
    <s v="2010-01-30"/>
    <m/>
    <m/>
    <m/>
    <s v="https://www.crunchbase.com/organization/maulsoup"/>
    <m/>
    <m/>
    <s v="2cb32277-6fe6-8b34-43db-b5363d493d68"/>
  </r>
  <r>
    <x v="66515"/>
    <s v="mobfox.com"/>
    <s v="AUT"/>
    <m/>
    <s v="Vienna"/>
    <s v="Vienna"/>
    <x v="2"/>
    <s v="MobFox is one of world's fastest-growing independent mobile advertising networks."/>
    <s v="advertising|android|apps|ios|mobile"/>
    <x v="2730"/>
    <x v="2"/>
    <n v="1"/>
    <n v="69830"/>
    <s v="2010-01-01"/>
    <s v="2010-01-30"/>
    <s v="2010-01-30"/>
    <m/>
    <s v="support@mobfox.com"/>
    <m/>
    <s v="https://www.crunchbase.com/organization/mobfox-com"/>
    <s v="https://www.twitter.com/mobfoxofficial"/>
    <s v="http://www.facebook.com/mobfox"/>
    <s v="431c375c-45ed-6c0a-11dd-9adddae3906f"/>
  </r>
  <r>
    <x v="66516"/>
    <s v="yoomly.com"/>
    <s v="USA"/>
    <s v="CA"/>
    <s v="SF Bay Area"/>
    <s v="San Mateo"/>
    <x v="3"/>
    <s v="Yoomly provides online solutions that enabling employers to hire professionals for tasks and projects."/>
    <s v="curated web"/>
    <x v="28"/>
    <x v="2"/>
    <n v="1"/>
    <m/>
    <s v="2010-01-01"/>
    <s v="2010-01-30"/>
    <s v="2010-01-30"/>
    <m/>
    <m/>
    <m/>
    <s v="https://www.crunchbase.com/organization/yoomly"/>
    <m/>
    <m/>
    <s v="91ab83e6-0c02-5d8f-0f08-2853300fbc53"/>
  </r>
  <r>
    <x v="66517"/>
    <s v="acrisure.com"/>
    <s v="USA"/>
    <s v="MI"/>
    <s v="Grand Rapids"/>
    <s v="Grand Rapids"/>
    <x v="0"/>
    <s v="Acrisure is an insurance brokerage company providing insurance services to medium and large-sized commercial companies in the U.S. Midwest."/>
    <s v="banking|finance|insurance"/>
    <x v="39"/>
    <x v="9"/>
    <n v="1"/>
    <n v="20000000"/>
    <s v="2006-01-01"/>
    <s v="2010-01-29"/>
    <s v="2010-01-29"/>
    <m/>
    <m/>
    <s v="'616-554-1402"/>
    <s v="https://www.crunchbase.com/organization/acrisure"/>
    <s v="https://www.twitter.com/acrisurellc"/>
    <m/>
    <s v="d11d37a4-f057-c73b-1c0a-2332bc991a03"/>
  </r>
  <r>
    <x v="66518"/>
    <s v="apisphere.com"/>
    <s v="USA"/>
    <s v="CA"/>
    <s v="SF Bay Area"/>
    <s v="Redwood City"/>
    <x v="3"/>
    <s v="Apisphere, a geo-enabled mobility platform, enables organizations to mobilize business processes with continuous location capabilities."/>
    <s v="advertising"/>
    <x v="296"/>
    <x v="0"/>
    <n v="1"/>
    <n v="4580000"/>
    <s v="2006-01-01"/>
    <s v="2010-01-29"/>
    <s v="2010-01-29"/>
    <s v="2012-01-04"/>
    <m/>
    <m/>
    <s v="https://www.crunchbase.com/organization/apisphere"/>
    <m/>
    <m/>
    <s v="d1f6c7aa-c736-80f7-b22d-4880d26f98fa"/>
  </r>
  <r>
    <x v="66519"/>
    <s v="avvasi.com"/>
    <s v="CAN"/>
    <s v="ON"/>
    <s v="Toronto"/>
    <s v="Waterloo"/>
    <x v="0"/>
    <s v="Avvasi designs and manufactures carrier-grade mobile video wireless infrastructure systems and software."/>
    <s v="infrastructure|mobile|video|wireless"/>
    <x v="3760"/>
    <x v="6"/>
    <n v="1"/>
    <n v="14037121"/>
    <s v="2008-02-16"/>
    <s v="2010-01-29"/>
    <s v="2010-01-29"/>
    <m/>
    <s v="info@avvasi.com"/>
    <s v="'+1.519.772.6902"/>
    <s v="https://www.crunchbase.com/organization/avvasi-inc"/>
    <s v="https://www.twitter.com/avvasivideoqoe"/>
    <s v="https://www.facebook.com/avvasi"/>
    <s v="d5777e02-f04a-93a9-5c1d-2b144f8dd989"/>
  </r>
  <r>
    <x v="66520"/>
    <s v="bookofodds.com"/>
    <s v="USA"/>
    <s v="MA"/>
    <s v="Boston"/>
    <s v="Boston"/>
    <x v="0"/>
    <s v="Book of Odds is a provider of entertaining and easy-to-use information relevant to the decisions that users make every day."/>
    <s v="analytics|big data|content|curated web|education"/>
    <x v="6401"/>
    <x v="0"/>
    <n v="1"/>
    <n v="2000000"/>
    <s v="2006-01-01"/>
    <s v="2010-01-29"/>
    <s v="2010-01-29"/>
    <m/>
    <m/>
    <n v="12345678"/>
    <s v="https://www.crunchbase.com/organization/book-of-odds-enterprises"/>
    <s v="https://www.twitter.com/bookofodds"/>
    <m/>
    <s v="075d2841-f337-b335-86bc-0fcc469994b3"/>
  </r>
  <r>
    <x v="66521"/>
    <s v="clearwaypartners.com"/>
    <s v="USA"/>
    <s v="MA"/>
    <s v="Boston"/>
    <s v="Medfield"/>
    <x v="3"/>
    <s v="Clearway Technology Partners provides professional services including consulting, systems integration, customization, training, and support."/>
    <s v="software"/>
    <x v="10"/>
    <x v="1"/>
    <n v="1"/>
    <n v="730000"/>
    <m/>
    <s v="2010-01-29"/>
    <s v="2010-01-29"/>
    <s v="2012-05-05"/>
    <s v="contact@clearwaypartners.com"/>
    <s v="'508.906.6300"/>
    <s v="https://www.crunchbase.com/organization/clearway-technology-partners"/>
    <m/>
    <m/>
    <s v="6125d55e-f308-31e2-1260-b91261296795"/>
  </r>
  <r>
    <x v="66522"/>
    <m/>
    <s v="USA"/>
    <s v="FL"/>
    <s v="Pensacola"/>
    <s v="Pensacola"/>
    <x v="0"/>
    <s v="this company is built on the foundation of bettering the diabled's life."/>
    <s v="medical"/>
    <x v="3"/>
    <x v="2"/>
    <n v="1"/>
    <m/>
    <s v="2010-01-27"/>
    <s v="2010-01-29"/>
    <s v="2010-01-29"/>
    <m/>
    <m/>
    <m/>
    <s v="https://www.crunchbase.com/organization/disability-care-givers"/>
    <m/>
    <m/>
    <s v="1b21e7b6-e0db-95e4-94c2-030c9ad3240e"/>
  </r>
  <r>
    <x v="66523"/>
    <s v="eurus-energy.com"/>
    <s v="JPN"/>
    <m/>
    <s v="Tokyo"/>
    <s v="Minato"/>
    <x v="2"/>
    <s v="Eurus Energy Holdings operates wind and solar farms to develop optimal solutions and disseminate and expand renewable energy technologies."/>
    <s v="clean energy|energy|solar"/>
    <x v="165"/>
    <x v="6"/>
    <n v="1"/>
    <n v="266399999"/>
    <s v="2001-01-01"/>
    <s v="2010-01-29"/>
    <s v="2010-01-29"/>
    <m/>
    <m/>
    <s v="81 3 5404 5300"/>
    <s v="https://www.crunchbase.com/organization/eurus-energy-holdings"/>
    <m/>
    <m/>
    <s v="e5f397cb-4584-e55e-bde9-b55dff37d0b0"/>
  </r>
  <r>
    <x v="66524"/>
    <s v="fatwire.com"/>
    <s v="USA"/>
    <s v="NY"/>
    <s v="Long Island"/>
    <s v="Mineola"/>
    <x v="2"/>
    <s v="FatWire Software was a privately held company selling web content management system software."/>
    <s v="collaboration|content|internet|software"/>
    <x v="266"/>
    <x v="7"/>
    <n v="2"/>
    <n v="17350000"/>
    <s v="1996-01-01"/>
    <s v="2000-02-08"/>
    <s v="2010-01-29"/>
    <m/>
    <m/>
    <n v="15167395069"/>
    <s v="https://www.crunchbase.com/organization/fatwire-software"/>
    <s v="https://www.twitter.com/fatwiresoftware"/>
    <m/>
    <s v="9dfcc77e-d29e-3518-af25-2c060a199049"/>
  </r>
  <r>
    <x v="66525"/>
    <s v="focaltech-systems.com"/>
    <s v="TWN"/>
    <m/>
    <s v="Taiwan"/>
    <s v="Hsinchu"/>
    <x v="1"/>
    <s v="FocalTech Systems Limited is an IC design house founded in 2005"/>
    <s v="electronics"/>
    <x v="13"/>
    <x v="7"/>
    <n v="1"/>
    <m/>
    <s v="2006-01-01"/>
    <s v="2010-01-29"/>
    <s v="2010-01-29"/>
    <m/>
    <m/>
    <s v="886 3 666 1660"/>
    <s v="https://www.crunchbase.com/organization/focaltech-systems"/>
    <m/>
    <m/>
    <s v="1b6f7e8e-6df8-98f1-d04d-42f0c05cb12b"/>
  </r>
  <r>
    <x v="66526"/>
    <s v="genvec.com"/>
    <s v="USA"/>
    <s v="MD"/>
    <s v="Washington, D.C."/>
    <s v="Gaithersburg"/>
    <x v="1"/>
    <s v="GenVec is a biopharmaceutical company employing differentiated, proprietary technologies for the creation of therapeutics and vaccines."/>
    <s v="biotechnology"/>
    <x v="36"/>
    <x v="0"/>
    <n v="1"/>
    <n v="1999999"/>
    <s v="1992-01-01"/>
    <s v="2010-01-29"/>
    <s v="2010-01-29"/>
    <m/>
    <s v="cbyroad@genvec.com"/>
    <n v="3019441894"/>
    <s v="https://www.crunchbase.com/organization/genvec-inc"/>
    <s v="https://www.twitter.com/genvec"/>
    <m/>
    <s v="1ce3cf73-1f88-91ff-2c84-7f1295ff1e38"/>
  </r>
  <r>
    <x v="66527"/>
    <s v="georginagoodman.com"/>
    <s v="GBR"/>
    <m/>
    <s v="London"/>
    <s v="London"/>
    <x v="0"/>
    <s v="Georgina Goodman is a luxury footwear designer in the United Kingdom."/>
    <s v="fashion"/>
    <x v="350"/>
    <x v="0"/>
    <n v="1"/>
    <n v="6446713"/>
    <s v="2001-01-01"/>
    <s v="2010-01-29"/>
    <s v="2010-01-29"/>
    <m/>
    <s v="lucia.restelli@georginagoodman.com"/>
    <s v="'+44 20 7493 7673"/>
    <s v="https://www.crunchbase.com/organization/georgina-goodman"/>
    <s v="https://www.twitter.com/goodmangeorgina"/>
    <s v="http://www.facebook.com/georginagoodmanshoes"/>
    <s v="49c648ab-887c-9a03-f879-d1273955a2a5"/>
  </r>
  <r>
    <x v="66528"/>
    <s v="hobbytalkcorp.com"/>
    <s v="GBR"/>
    <m/>
    <s v="Amersham"/>
    <s v="Amersham"/>
    <x v="3"/>
    <s v="HobbyTalk develops software specifically to enable large communities of collectors to compete with eBay in a number of their markets."/>
    <s v="communities|curated web"/>
    <x v="323"/>
    <x v="1"/>
    <n v="2"/>
    <n v="301104"/>
    <s v="2008-03-06"/>
    <s v="2008-01-01"/>
    <s v="2010-01-29"/>
    <s v="2012-12-05"/>
    <s v="christian.braun@hobbytalk.com"/>
    <s v="'+44 (1494) 727 947"/>
    <s v="https://www.crunchbase.com/organization/martingale-internet-technologies"/>
    <m/>
    <m/>
    <s v="f5c6ee9f-bf7e-3f14-0792-e447ca4bd070"/>
  </r>
  <r>
    <x v="66529"/>
    <s v="msetek.com"/>
    <s v="JPN"/>
    <m/>
    <s v="Tokyo"/>
    <s v="Tokyo"/>
    <x v="0"/>
    <s v="M.Setek is engaged in the design and manufacture of semiconductor fabrication equipment and silicon wafers."/>
    <s v="manufacturing|semiconductor|solar"/>
    <x v="1131"/>
    <x v="5"/>
    <n v="1"/>
    <n v="540000000"/>
    <s v="1978-01-01"/>
    <s v="2010-01-29"/>
    <s v="2010-01-29"/>
    <m/>
    <m/>
    <s v="(354) 438-808"/>
    <s v="https://www.crunchbase.com/organization/m-setek"/>
    <m/>
    <m/>
    <s v="a1ce2fcb-7426-c440-5744-20faba857be0"/>
  </r>
  <r>
    <x v="66530"/>
    <s v="wolinakplastics.ca"/>
    <m/>
    <m/>
    <m/>
    <m/>
    <x v="3"/>
    <s v="Plastiques Wolinak is a company specializing in plastic injection moulding."/>
    <s v="advanced materials|manufacturing|medical"/>
    <x v="1238"/>
    <x v="2"/>
    <n v="1"/>
    <n v="200000"/>
    <m/>
    <s v="2010-01-29"/>
    <s v="2010-01-29"/>
    <s v="2009-02-01"/>
    <s v="francoisbeaudoin@wolinakplastics.ca"/>
    <s v="819 294-4461"/>
    <s v="https://www.crunchbase.com/organization/plastiques-wolinak"/>
    <m/>
    <m/>
    <s v="888040b6-67f8-771e-d6d4-dc1b211b2ee0"/>
  </r>
  <r>
    <x v="66531"/>
    <s v="proximex.com"/>
    <s v="USA"/>
    <s v="CA"/>
    <s v="SF Bay Area"/>
    <s v="Sunnyvale"/>
    <x v="2"/>
    <s v="Proximex provides event and information management services for physical and logical security markets."/>
    <s v="software"/>
    <x v="10"/>
    <x v="6"/>
    <n v="1"/>
    <n v="1392000"/>
    <s v="2004-01-01"/>
    <s v="2010-01-29"/>
    <s v="2010-01-29"/>
    <m/>
    <s v="info@proximex.com"/>
    <s v="'408-215-9000"/>
    <s v="https://www.crunchbase.com/organization/proximex"/>
    <s v="https://www.twitter.com/proximex"/>
    <s v="https://www.facebook.com/proximex"/>
    <s v="3051f46a-e33a-0963-9181-a9c84b849d4c"/>
  </r>
  <r>
    <x v="66532"/>
    <s v="rmdmgroup.com"/>
    <s v="CHN"/>
    <m/>
    <s v="Beijing"/>
    <s v="Beijing"/>
    <x v="3"/>
    <s v="RMD Entertainment (RMDM) focuses on the research and development of installations in high-tech industries."/>
    <s v="developer platform|digital entertainment|search engine"/>
    <x v="266"/>
    <x v="2"/>
    <n v="1"/>
    <n v="100000"/>
    <m/>
    <s v="2010-01-29"/>
    <s v="2010-01-29"/>
    <s v="2013-10-01"/>
    <s v="paul@rmdmgroup.com"/>
    <s v="'+852 2166 8855"/>
    <s v="https://www.crunchbase.com/organization/rmdmgroup"/>
    <m/>
    <m/>
    <s v="7327ab08-7e2f-c2b4-4da3-dff234e319cf"/>
  </r>
  <r>
    <x v="66533"/>
    <s v="styleq.com"/>
    <s v="USA"/>
    <s v="CA"/>
    <s v="Los Angeles"/>
    <s v="Los Angeles"/>
    <x v="3"/>
    <s v="StyleQ"/>
    <s v="advertising"/>
    <x v="296"/>
    <x v="1"/>
    <n v="1"/>
    <n v="210000"/>
    <m/>
    <s v="2010-01-29"/>
    <s v="2010-01-29"/>
    <s v="2013-07-01"/>
    <m/>
    <s v="'310-284-7909"/>
    <s v="https://www.crunchbase.com/organization/styleq"/>
    <m/>
    <m/>
    <s v="23fb3dd0-32e5-00ee-e0e3-a53286667e00"/>
  </r>
  <r>
    <x v="66534"/>
    <s v="tora.com"/>
    <s v="JPN"/>
    <m/>
    <s v="Tokyo"/>
    <s v="Tokyo"/>
    <x v="0"/>
    <s v="Tora Trading Services provides advanced trading technology and financial services to address trading challenges that are unique to Asia."/>
    <s v="finance|financial services|fintech"/>
    <x v="24"/>
    <x v="7"/>
    <n v="1"/>
    <n v="36400000"/>
    <s v="2004-01-01"/>
    <s v="2010-01-29"/>
    <s v="2010-01-29"/>
    <m/>
    <s v="sales@toratrading.com"/>
    <s v="81 3 4550 2760"/>
    <s v="https://www.crunchbase.com/organization/tora-trading-services"/>
    <m/>
    <m/>
    <s v="6a3f183b-7546-e9d7-fcae-1a85fb470101"/>
  </r>
  <r>
    <x v="66535"/>
    <s v="alnara.com"/>
    <s v="USA"/>
    <s v="MA"/>
    <s v="Boston"/>
    <s v="Cambridge"/>
    <x v="2"/>
    <s v="Alnara Pharmaceuticals develops and commercializes orally-delivered protein therapeutics for the treatment of metabolic diseases."/>
    <s v="health care|pharmaceutical|therapeutics"/>
    <x v="3"/>
    <x v="0"/>
    <n v="2"/>
    <n v="55000000"/>
    <s v="2008-01-01"/>
    <s v="2008-10-30"/>
    <s v="2010-01-28"/>
    <m/>
    <s v="info@alnara.com"/>
    <s v="'617-349-3690"/>
    <s v="https://www.crunchbase.com/organization/alnara-pharmaceuticals"/>
    <m/>
    <m/>
    <s v="1b5668bf-4772-34bf-5c1d-af4253c8a737"/>
  </r>
  <r>
    <x v="66536"/>
    <s v="bioiq.com"/>
    <s v="USA"/>
    <s v="CA"/>
    <s v="Santa Barbara"/>
    <s v="Santa Barbara"/>
    <x v="0"/>
    <s v="BioIQ is a health improvement technology company that optimizes investments in corporate health and wellness programs."/>
    <s v="biotechnology|health care|mhealth"/>
    <x v="2273"/>
    <x v="6"/>
    <n v="2"/>
    <n v="928942"/>
    <s v="2005-01-01"/>
    <s v="2009-09-09"/>
    <s v="2010-01-28"/>
    <m/>
    <s v="wellness@bioiq.com"/>
    <s v="'805-275-4004"/>
    <s v="https://www.crunchbase.com/organization/bioiq"/>
    <s v="https://www.twitter.com/bioiq"/>
    <s v="http://www.facebook.com/bioiqwellness"/>
    <s v="741a3340-2641-1229-ec42-c2bd2ee2575e"/>
  </r>
  <r>
    <x v="66537"/>
    <s v="blueview.com"/>
    <s v="USA"/>
    <s v="WA"/>
    <s v="Seattle"/>
    <s v="Seattle"/>
    <x v="0"/>
    <s v="BlueView Technologies is a provider of miniature multi-beam imaging sonar solutions."/>
    <s v="civil engineering|energy|national security"/>
    <x v="7375"/>
    <x v="0"/>
    <n v="1"/>
    <n v="215931"/>
    <m/>
    <s v="2010-01-28"/>
    <s v="2010-01-28"/>
    <m/>
    <m/>
    <s v="'206-545-7260"/>
    <s v="https://www.crunchbase.com/organization/blueview-technologies"/>
    <m/>
    <m/>
    <s v="9bd2e902-6d5f-bbf8-e276-62c02197636f"/>
  </r>
  <r>
    <x v="66538"/>
    <s v="cellerix.com"/>
    <s v="ESP"/>
    <m/>
    <s v="Madrid"/>
    <s v="Madrid"/>
    <x v="3"/>
    <s v="Cellerix is a biotechnology company developing therapies based on adult stem cells."/>
    <s v="biotechnology|medical|pharmaceutical"/>
    <x v="44"/>
    <x v="6"/>
    <n v="3"/>
    <n v="115285785.78713"/>
    <s v="2004-01-01"/>
    <s v="2007-09-01"/>
    <s v="2010-01-28"/>
    <m/>
    <m/>
    <s v="'+34 91 804 92 64"/>
    <s v="https://www.crunchbase.com/organization/cellerix"/>
    <m/>
    <m/>
    <s v="ea505e94-bb0f-fb0f-b410-6171374163b3"/>
  </r>
  <r>
    <x v="66539"/>
    <s v="dbvu.net"/>
    <s v="GBR"/>
    <m/>
    <s v="London"/>
    <s v="London"/>
    <x v="0"/>
    <s v="DBVu is a provider of centralized monitoring services for MySQL databases."/>
    <s v="analytics|freemium|saas"/>
    <x v="178"/>
    <x v="1"/>
    <n v="1"/>
    <n v="121857"/>
    <s v="2010-01-25"/>
    <s v="2010-01-28"/>
    <s v="2010-01-28"/>
    <m/>
    <s v="steve@dbvu.net"/>
    <m/>
    <s v="https://www.crunchbase.com/organization/dbvu"/>
    <s v="https://www.twitter.com/dbvu"/>
    <m/>
    <s v="0114429e-b652-1d7a-24a3-8a630c12cf72"/>
  </r>
  <r>
    <x v="66540"/>
    <s v="gowalla.com"/>
    <s v="USA"/>
    <s v="TX"/>
    <s v="Austin"/>
    <s v="Austin"/>
    <x v="3"/>
    <s v="Gowalla is a social guide for its users to share and discover photos, experiences and recommendations of places and cities."/>
    <s v="curated web|location based services|photography|private social networking|travel"/>
    <x v="7953"/>
    <x v="2"/>
    <n v="3"/>
    <n v="10400001"/>
    <s v="2007-08-28"/>
    <s v="2008-02-27"/>
    <s v="2010-01-28"/>
    <s v="2013-02-01"/>
    <s v="live@Gowalla.com"/>
    <m/>
    <s v="https://www.crunchbase.com/organization/gowalla"/>
    <s v="https://www.twitter.com/gowalla"/>
    <m/>
    <s v="c1c0d8ae-e662-c99c-c218-82da3fdc3191"/>
  </r>
  <r>
    <x v="66541"/>
    <s v="newtonperipherals.com"/>
    <s v="USA"/>
    <s v="MA"/>
    <s v="Boston"/>
    <s v="Natick"/>
    <x v="3"/>
    <s v="Newton Peripherals designs, develops and manufactures the MoGo family of products, including a Bluetooth-enabled mouse."/>
    <s v="developer tools|hardware|mobile|software"/>
    <x v="1317"/>
    <x v="1"/>
    <n v="1"/>
    <n v="400000"/>
    <s v="2005-01-01"/>
    <s v="2010-01-28"/>
    <s v="2010-01-28"/>
    <m/>
    <s v="dgerzof@newtonperipherals.com"/>
    <s v="'646.912.6789"/>
    <s v="https://www.crunchbase.com/organization/newton-peripherals"/>
    <m/>
    <m/>
    <s v="9106ee55-8bf9-343e-a47d-c46b04f707e5"/>
  </r>
  <r>
    <x v="66542"/>
    <s v="songhientertainment.com"/>
    <s v="FIN"/>
    <m/>
    <s v="Helsinki"/>
    <s v="Helsinki"/>
    <x v="0"/>
    <s v="SongHi Entertainment Ltd. is a fast-growing company making musical applications forweb- and mobile platforms. The companyâ€™s founding"/>
    <s v="gaming|mobile|music"/>
    <x v="6053"/>
    <x v="2"/>
    <n v="1"/>
    <m/>
    <m/>
    <s v="2010-01-28"/>
    <s v="2010-01-28"/>
    <m/>
    <s v="info@songhientertainment.com"/>
    <s v="358 4001 20969"/>
    <s v="https://www.crunchbase.com/organization/songhi-entertainment"/>
    <s v="https://www.twitter.com/songhimusic"/>
    <s v="http://www.facebook.com/songhientertainment"/>
    <s v="30c903f2-27f2-d149-b4ca-55be0032d802"/>
  </r>
  <r>
    <x v="66543"/>
    <s v="sportenduranceinc.com"/>
    <s v="USA"/>
    <s v="UT"/>
    <s v="Salt Lake City"/>
    <s v="Salt Lake City"/>
    <x v="0"/>
    <s v="Sport Endurance is engaged in manufacture and distribution of sports energy drinks."/>
    <s v="manufacturing"/>
    <x v="41"/>
    <x v="1"/>
    <n v="1"/>
    <n v="34320"/>
    <s v="2001-01-01"/>
    <s v="2010-01-28"/>
    <s v="2010-01-28"/>
    <m/>
    <s v="info@sportenduranceinc.com"/>
    <s v="888)-511-9018"/>
    <s v="https://www.crunchbase.com/organization/sport-endurance"/>
    <s v="https://www.twitter.com/sportendurance1"/>
    <s v="http://www.facebook.com/sport-endurance/142679905749258"/>
    <s v="42120faf-df3c-12ad-ecbe-4519a65b239d"/>
  </r>
  <r>
    <x v="66544"/>
    <s v="thisnext.com"/>
    <s v="USA"/>
    <s v="CA"/>
    <s v="Los Angeles"/>
    <s v="Santa Monica"/>
    <x v="0"/>
    <s v="ThisNext is a social commerce site enabling people to recommend their favorite products and guide others in online purchasing."/>
    <s v="social media"/>
    <x v="87"/>
    <x v="2"/>
    <n v="4"/>
    <n v="8699999"/>
    <s v="2005-12-01"/>
    <s v="2006-01-01"/>
    <s v="2010-01-28"/>
    <m/>
    <m/>
    <m/>
    <s v="https://www.crunchbase.com/organization/thisnext"/>
    <s v="https://www.twitter.com/thisnext"/>
    <s v="http://www.facebook.com/iwantthisnext"/>
    <s v="74a8b069-623c-ec5f-3aa0-9bae7cbcfe3e"/>
  </r>
  <r>
    <x v="66545"/>
    <s v="adocia.com"/>
    <s v="FRA"/>
    <m/>
    <s v="Lyon"/>
    <s v="Lyon"/>
    <x v="0"/>
    <s v="Adocia is a biotechnology company specializing in tissue regeneration and developing medicines with already-approved therapeutic proteins."/>
    <s v="alternative medicine|biotechnology|therapeutics"/>
    <x v="44"/>
    <x v="6"/>
    <n v="2"/>
    <n v="37079200"/>
    <s v="2005-01-01"/>
    <s v="2008-01-21"/>
    <s v="2010-01-27"/>
    <m/>
    <s v="emploi@adocia.com"/>
    <s v="33 4 72 61 06 10"/>
    <s v="https://www.crunchbase.com/organization/adocia"/>
    <m/>
    <m/>
    <s v="606dbf85-46b2-f06d-7fab-634acf86e4c7"/>
  </r>
  <r>
    <x v="66546"/>
    <s v="chipin.com"/>
    <s v="ARE"/>
    <m/>
    <s v="Dubai"/>
    <s v="Sharjah"/>
    <x v="0"/>
    <s v="ChipIn is an online fundraising service that includes a widget and application developer for businesses."/>
    <s v="curated web"/>
    <x v="28"/>
    <x v="0"/>
    <n v="3"/>
    <n v="6158540"/>
    <s v="2005-01-01"/>
    <s v="2006-01-01"/>
    <s v="2010-01-27"/>
    <m/>
    <m/>
    <n v="14156445828"/>
    <s v="https://www.crunchbase.com/organization/chipin"/>
    <s v="https://www.twitter.com/chipin"/>
    <s v="https://www.facebook.com/chipincom-942554542501693"/>
    <s v="36416566-4117-fa80-7fee-5e7c3897b772"/>
  </r>
  <r>
    <x v="66547"/>
    <s v="citydeal.de"/>
    <s v="DEU"/>
    <m/>
    <s v="DEU - Other"/>
    <s v="Deutsch"/>
    <x v="2"/>
    <s v="Citydeal.de is a daily deals site providing consumers with discounted deals for products and services in Germany."/>
    <s v="coupons|curated web"/>
    <x v="314"/>
    <x v="4"/>
    <n v="1"/>
    <n v="5628800"/>
    <m/>
    <s v="2010-01-27"/>
    <s v="2010-01-27"/>
    <m/>
    <s v="sales@citydeal.de"/>
    <s v="'+49 (0)30 577 08 747 2"/>
    <s v="https://www.crunchbase.com/organization/citydeal-de"/>
    <s v="https://www.twitter.com/groupon_ger"/>
    <s v="https://www.facebook.com/groupon.de"/>
    <s v="ebaaf49f-3da1-a059-b5a0-30f18dd65e5e"/>
  </r>
  <r>
    <x v="66548"/>
    <s v="diramed.com"/>
    <s v="USA"/>
    <s v="OH"/>
    <s v="Columbus, Ohio"/>
    <s v="Columbus"/>
    <x v="0"/>
    <s v="DIRAmed is developing pain-free, non-invasive meters that accurately measure the levels of key constituents of the human body such as"/>
    <s v="biotechnology"/>
    <x v="36"/>
    <x v="1"/>
    <n v="1"/>
    <n v="295134"/>
    <s v="1999-01-01"/>
    <s v="2010-01-27"/>
    <s v="2010-01-27"/>
    <m/>
    <s v="Information@DIRAmed.com"/>
    <s v="'614-487-3660"/>
    <s v="https://www.crunchbase.com/organization/diramed"/>
    <m/>
    <m/>
    <s v="7a8d38bf-3003-484c-232a-151ce10ccbc6"/>
  </r>
  <r>
    <x v="66549"/>
    <s v="fantazzle.com"/>
    <s v="USA"/>
    <s v="VA"/>
    <s v="Washington, D.C."/>
    <s v="Arlington"/>
    <x v="0"/>
    <s v="Fantazzle provides weekly fantasy sports games for cash prizes."/>
    <s v="fantasy sports|sports"/>
    <x v="235"/>
    <x v="0"/>
    <n v="2"/>
    <n v="352239"/>
    <s v="2008-05-06"/>
    <s v="2009-12-03"/>
    <s v="2010-01-27"/>
    <m/>
    <s v="info@fantazzle.com"/>
    <s v="'703-879-6532"/>
    <s v="https://www.crunchbase.com/organization/fantazzle-fantasy-sports-games"/>
    <s v="https://www.twitter.com/fantazzle"/>
    <s v="https://www.facebook.com/freefantasyfootball"/>
    <s v="376d6293-5be1-9483-d7fc-7aaeb6fd14fa"/>
  </r>
  <r>
    <x v="66550"/>
    <s v="ingenica.fr"/>
    <s v="FRA"/>
    <m/>
    <s v="FRA - Other"/>
    <s v="Jouy-en-josas"/>
    <x v="0"/>
    <s v="INGENICA offers engineering services for the design phase, aid for procurement, and preparation and supervision of construction activities."/>
    <s v="construction|energy|innovation management"/>
    <x v="1089"/>
    <x v="7"/>
    <n v="1"/>
    <n v="8443200"/>
    <s v="1991-01-01"/>
    <s v="2010-01-27"/>
    <s v="2010-01-27"/>
    <m/>
    <s v="contact@ingenica.fr"/>
    <s v="33 1 30 81 48 48"/>
    <s v="https://www.crunchbase.com/organization/group-phoebe-ingenica"/>
    <s v="https://www.twitter.com/ingenica"/>
    <s v="http://www.facebook.com/pages/ingenica/451880041528995"/>
    <s v="c78a1d0e-6955-fa9f-c294-213c01b6de1d"/>
  </r>
  <r>
    <x v="66551"/>
    <s v="infrastructsecurity.com"/>
    <s v="USA"/>
    <s v="TX"/>
    <s v="Houston"/>
    <s v="Houston"/>
    <x v="3"/>
    <s v="Infrastruct Security provides security services for commercial, industrial and petrochemical customers."/>
    <s v="security"/>
    <x v="175"/>
    <x v="6"/>
    <n v="2"/>
    <n v="6760000"/>
    <s v="2006-01-01"/>
    <s v="2006-07-07"/>
    <s v="2010-01-27"/>
    <m/>
    <m/>
    <m/>
    <s v="https://www.crunchbase.com/organization/infrastruct-security"/>
    <s v="https://www.twitter.com/infrastruct"/>
    <m/>
    <s v="7bf8f130-0717-8f70-4260-6b025d0a038e"/>
  </r>
  <r>
    <x v="66552"/>
    <s v="lixte.com"/>
    <s v="USA"/>
    <s v="NY"/>
    <s v="Long Island"/>
    <s v="East Setauket"/>
    <x v="1"/>
    <s v="Lixte Biotechnology Holdings, a clinical-stage pharmaceutical company, focuses on discovering drugs for more effective cancer treatments."/>
    <s v="biotechnology"/>
    <x v="36"/>
    <x v="1"/>
    <n v="1"/>
    <n v="1787500"/>
    <s v="2006-01-01"/>
    <s v="2010-01-27"/>
    <s v="2010-01-27"/>
    <m/>
    <m/>
    <s v="(631) 830-7092"/>
    <s v="https://www.crunchbase.com/organization/lixte-biotechnology-holdings"/>
    <m/>
    <m/>
    <s v="e5f7e08a-30d0-8c8b-abce-d45a0d91d28a"/>
  </r>
  <r>
    <x v="66553"/>
    <m/>
    <s v="USA"/>
    <s v="VA"/>
    <s v="Washington, D.C."/>
    <s v="Charlottesville"/>
    <x v="0"/>
    <s v="Medical Predictive Science Corporation develops computational diagnostic and bioinformatic technologies for the health care industry."/>
    <s v="bioinformatics|health care"/>
    <x v="8"/>
    <x v="2"/>
    <n v="1"/>
    <n v="1250000"/>
    <m/>
    <s v="2010-01-27"/>
    <s v="2010-01-27"/>
    <m/>
    <m/>
    <m/>
    <s v="https://www.crunchbase.com/organization/medical-predictive-science-corporation"/>
    <m/>
    <m/>
    <s v="fa497898-b1ad-61a6-8eab-ab9e941139a5"/>
  </r>
  <r>
    <x v="66554"/>
    <s v="mingleplay.com"/>
    <s v="USA"/>
    <s v="TN"/>
    <s v="Nashville"/>
    <s v="Murfreesboro"/>
    <x v="3"/>
    <s v="Mingleplay provides social networking games for platforms including Facebook, iOS, and Android."/>
    <s v="ios|virtual currency|virtual goods"/>
    <x v="1813"/>
    <x v="0"/>
    <n v="1"/>
    <n v="300000"/>
    <s v="2010-01-27"/>
    <s v="2010-01-27"/>
    <s v="2010-01-27"/>
    <s v="2011-12-25"/>
    <s v="questions@mingleplay.com"/>
    <s v="'615-415-7000"/>
    <s v="https://www.crunchbase.com/organization/mingleplay"/>
    <s v="https://www.twitter.com/mingleplay"/>
    <m/>
    <s v="3c361c75-1a53-1728-4374-4f3310d5fbf5"/>
  </r>
  <r>
    <x v="66555"/>
    <s v="myscreen.com"/>
    <s v="CAN"/>
    <s v="ON"/>
    <s v="Toronto"/>
    <s v="Toronto"/>
    <x v="3"/>
    <s v="MyScreen is a mobile solution that delivers targeted advertisements to handsets at the end of a call."/>
    <s v="advertising"/>
    <x v="296"/>
    <x v="2"/>
    <n v="1"/>
    <n v="2000000"/>
    <m/>
    <s v="2010-01-27"/>
    <s v="2010-01-27"/>
    <s v="2012-09-20"/>
    <m/>
    <s v="'1.866.936.8333"/>
    <s v="https://www.crunchbase.com/organization/myscreen"/>
    <m/>
    <m/>
    <s v="962f77eb-bc43-83d7-cda2-ab233057f9ed"/>
  </r>
  <r>
    <x v="66556"/>
    <s v="nanogram.com"/>
    <s v="USA"/>
    <s v="CA"/>
    <s v="SF Bay Area"/>
    <s v="Milpitas"/>
    <x v="2"/>
    <s v="NanoGram develops and manufactures photovoltaic electronics and displays."/>
    <s v="electronics|manufacturing|nanotechnology"/>
    <x v="11"/>
    <x v="6"/>
    <n v="3"/>
    <n v="54700000"/>
    <s v="1996-01-01"/>
    <s v="2006-01-18"/>
    <s v="2010-01-27"/>
    <m/>
    <m/>
    <s v="'408-719-5300"/>
    <s v="https://www.crunchbase.com/organization/nanogram"/>
    <m/>
    <m/>
    <s v="2c66a7ef-77f0-6473-0881-1b29eea9b1d3"/>
  </r>
  <r>
    <x v="66557"/>
    <s v="pbs-bio.com"/>
    <s v="USA"/>
    <s v="AZ"/>
    <s v="Phoenix"/>
    <s v="Mesa"/>
    <x v="0"/>
    <s v="PBS-Bio develops cancer treatment technologies for pre-clinical research to pharmaceutical clients."/>
    <s v="biotechnology"/>
    <x v="36"/>
    <x v="1"/>
    <n v="1"/>
    <n v="338132"/>
    <s v="2006-01-01"/>
    <s v="2010-01-27"/>
    <s v="2010-01-27"/>
    <m/>
    <s v="edsmith@pbs-bio.com"/>
    <s v="'602-418-9300"/>
    <s v="https://www.crunchbase.com/organization/pbs-bio"/>
    <m/>
    <m/>
    <s v="272d23b5-2cd1-d829-bd52-1f3a1342db10"/>
  </r>
  <r>
    <x v="66558"/>
    <s v="phoneandphone.com"/>
    <s v="FRA"/>
    <m/>
    <s v="Paris"/>
    <s v="Paris"/>
    <x v="0"/>
    <s v="Phoneandphone.com is a French based online website selling a wide range of mobile phones and handheld devices."/>
    <s v="e-commerce|mobile|telecommunications"/>
    <x v="911"/>
    <x v="0"/>
    <n v="1"/>
    <n v="15919005.6021751"/>
    <s v="2005-05-05"/>
    <s v="2010-01-27"/>
    <s v="2010-01-27"/>
    <m/>
    <m/>
    <s v="33 8 00 74 34 74"/>
    <s v="https://www.crunchbase.com/organization/phoneandphone"/>
    <s v="https://www.twitter.com/phone_and_phone"/>
    <s v="https://www.facebook.com/phoneandphone.fr/"/>
    <s v="5821fa2b-6397-0067-b913-b885c34dfaf4"/>
  </r>
  <r>
    <x v="66559"/>
    <s v="resultsleadership.org"/>
    <s v="USA"/>
    <s v="MD"/>
    <s v="Washington, D.C."/>
    <s v="Bethesda"/>
    <x v="0"/>
    <s v="Results Leadership Group develops the capacity of government and non-profit organizations to produce results for clients and communities."/>
    <s v="software"/>
    <x v="10"/>
    <x v="0"/>
    <n v="1"/>
    <n v="400000"/>
    <s v="2009-01-01"/>
    <s v="2010-01-27"/>
    <s v="2010-01-27"/>
    <m/>
    <s v="info@ResultsLeadership.org"/>
    <n v="12402426926"/>
    <s v="https://www.crunchbase.com/organization/results-scorecard"/>
    <s v="https://www.twitter.com/rbatweets"/>
    <s v="http://www.facebook.com/pages/results-leadership-group/711088450"/>
    <s v="43e14572-7497-8938-e6fd-fa5a8299fbd9"/>
  </r>
  <r>
    <x v="66560"/>
    <s v="sciences-u.fr"/>
    <s v="FRA"/>
    <m/>
    <s v="Paris"/>
    <s v="Paris"/>
    <x v="0"/>
    <s v="Sciences-U, based in Paris, France, specializes in private higher education."/>
    <s v="education"/>
    <x v="38"/>
    <x v="2"/>
    <n v="1"/>
    <n v="2110800"/>
    <m/>
    <s v="2010-01-27"/>
    <s v="2010-01-27"/>
    <m/>
    <m/>
    <s v="'+33 1 41 17 12 12"/>
    <s v="https://www.crunchbase.com/organization/sciences-u"/>
    <m/>
    <m/>
    <s v="801fde4f-1022-0f91-fbd1-700ca27448fb"/>
  </r>
  <r>
    <x v="66561"/>
    <s v="sightcine.com"/>
    <s v="USA"/>
    <s v="CA"/>
    <s v="Los Angeles"/>
    <s v="Los Angeles"/>
    <x v="0"/>
    <s v="SightCine Inc. is based in Los Angeles and specializes in digital overlay projection technology. Our initial product is an innovative"/>
    <m/>
    <x v="5"/>
    <x v="1"/>
    <n v="1"/>
    <m/>
    <m/>
    <s v="2010-01-27"/>
    <s v="2010-01-27"/>
    <m/>
    <s v="info@sightcine.com"/>
    <m/>
    <s v="https://www.crunchbase.com/organization/sightcine"/>
    <s v="https://www.twitter.com/sightcine"/>
    <s v="http://www.facebook.com/pages/sightcine/213562391180"/>
    <s v="9f887e81-29d7-96e3-0f73-98d42848beba"/>
  </r>
  <r>
    <x v="66562"/>
    <s v="getsongbird.net"/>
    <s v="USA"/>
    <s v="CA"/>
    <s v="SF Bay Area"/>
    <s v="San Francisco"/>
    <x v="3"/>
    <s v="Songbird offers a social music discovery app for Android and iOS devices, and desktops."/>
    <s v="mobile|music|open source"/>
    <x v="3941"/>
    <x v="2"/>
    <n v="4"/>
    <n v="14956252"/>
    <s v="2006-02-01"/>
    <s v="2006-10-02"/>
    <s v="2010-01-27"/>
    <s v="2013-06-28"/>
    <s v="songbird@songbirdnest.com"/>
    <m/>
    <s v="https://www.crunchbase.com/organization/songbird"/>
    <s v="https://www.twitter.com/songbird"/>
    <s v="http://www.facebook.com/songbird"/>
    <s v="9d4e30fe-a09f-8c66-7a48-91ab57a33fd9"/>
  </r>
  <r>
    <x v="66563"/>
    <s v="st-barths.com"/>
    <s v="BLM"/>
    <m/>
    <s v="BLM - Other"/>
    <s v="Gustavia"/>
    <x v="0"/>
    <s v="St. Barths Online is the leading travel and tourism website for visitors to St. Barts Island."/>
    <s v="tourism|travel"/>
    <x v="22"/>
    <x v="1"/>
    <n v="1"/>
    <n v="350000"/>
    <s v="2010-01-27"/>
    <s v="2010-01-27"/>
    <s v="2010-01-27"/>
    <m/>
    <s v="contact@st-barths.com"/>
    <m/>
    <s v="https://www.crunchbase.com/organization/st-barths-online"/>
    <s v="https://www.twitter.com/stbarthsonline"/>
    <s v="https://www.facebook.com/stbarthsisland"/>
    <s v="2db6eede-6f91-a64b-a720-2b962c1ee5cb"/>
  </r>
  <r>
    <x v="66564"/>
    <s v="taprootsystems.com"/>
    <s v="USA"/>
    <s v="NC"/>
    <s v="Raleigh"/>
    <s v="Cary"/>
    <x v="3"/>
    <s v="TapRoot Systems provides software products and services for the mobile device market."/>
    <s v="analytics|mobile devices|software"/>
    <x v="4578"/>
    <x v="1"/>
    <n v="3"/>
    <n v="13800000"/>
    <s v="2000-01-01"/>
    <s v="2004-04-05"/>
    <s v="2010-01-27"/>
    <s v="2011-07-07"/>
    <s v="marketing@taprootsystems.com"/>
    <s v="'919.465.2266"/>
    <s v="https://www.crunchbase.com/organization/taproot-systems"/>
    <m/>
    <m/>
    <s v="5f5f9ab5-644f-569e-d5f1-68166eb3da32"/>
  </r>
  <r>
    <x v="66565"/>
    <s v="vio-pov.com"/>
    <s v="USA"/>
    <s v="MN"/>
    <s v="Minneapolis"/>
    <s v="Minneapolis"/>
    <x v="0"/>
    <s v="V.I.O., a POV video technology company, provides video solutions for a range of industry segments and applications such as B2B and B2C."/>
    <s v="hardware|manufacturing|photography"/>
    <x v="7954"/>
    <x v="6"/>
    <n v="2"/>
    <n v="4795915"/>
    <s v="2000-01-01"/>
    <s v="2007-01-12"/>
    <s v="2010-01-27"/>
    <m/>
    <s v="customer.care@vio-pov.com"/>
    <s v="'906-226-9393"/>
    <s v="https://www.crunchbase.com/organization/v-i-o"/>
    <s v="https://www.twitter.com/viovoice"/>
    <s v="http://www.facebook.com/pages/vio/53874296563"/>
    <s v="59559e60-7d78-be07-d12b-13fc18c82c0f"/>
  </r>
  <r>
    <x v="66566"/>
    <s v="yelp.com"/>
    <s v="USA"/>
    <s v="CA"/>
    <s v="SF Bay Area"/>
    <s v="San Francisco"/>
    <x v="1"/>
    <s v="Yelp Denmark operates an online platform that connects people with local businesses in the Denmark."/>
    <s v="apps|customer service|mobile|search engine"/>
    <x v="289"/>
    <x v="2"/>
    <n v="5"/>
    <n v="56000000"/>
    <s v="2004-07-01"/>
    <s v="2004-07-01"/>
    <s v="2010-01-27"/>
    <m/>
    <m/>
    <m/>
    <s v="https://www.crunchbase.com/organization/yelp"/>
    <s v="https://www.twitter.com/yelp"/>
    <s v="http://www.facebook.com/joiito"/>
    <s v="e4d10a5e-9ec1-88b6-9acf-d8585c89bcb3"/>
  </r>
  <r>
    <x v="66567"/>
    <s v="25eightsoftware.com"/>
    <s v="USA"/>
    <s v="CA"/>
    <s v="SF Bay Area"/>
    <s v="San Francisco"/>
    <x v="3"/>
    <s v="25eight, an online database for gadgets, allows users to find implementations and combinations of hardware and software."/>
    <s v="diy|electronics|software"/>
    <x v="635"/>
    <x v="1"/>
    <n v="1"/>
    <n v="25000"/>
    <m/>
    <s v="2010-01-26"/>
    <s v="2010-01-26"/>
    <s v="2011-12-01"/>
    <m/>
    <m/>
    <s v="https://www.crunchbase.com/organization/25eight"/>
    <m/>
    <m/>
    <s v="c0d363f9-2ade-82ab-bafa-9f52c2b768d2"/>
  </r>
  <r>
    <x v="66568"/>
    <s v="apoint.ro"/>
    <s v="ROM"/>
    <m/>
    <s v="Iasi"/>
    <s v="Iasi"/>
    <x v="0"/>
    <s v="Access Point employs proprietary technologies and techniques for the development of online marketing campaigns."/>
    <s v="advertising|brand marketing|web design|web development"/>
    <x v="7955"/>
    <x v="1"/>
    <n v="1"/>
    <n v="4500000"/>
    <s v="2008-08-22"/>
    <s v="2010-01-26"/>
    <s v="2010-01-26"/>
    <m/>
    <s v="office@apoint.ro"/>
    <d v="3825-10-03T00:00:00"/>
    <s v="https://www.crunchbase.com/organization/access-point"/>
    <s v="https://www.twitter.com/adrianpaduraru"/>
    <m/>
    <s v="b77dd374-fce0-a470-f971-0eeb51cdae97"/>
  </r>
  <r>
    <x v="66569"/>
    <s v="allvoices.com"/>
    <s v="USA"/>
    <s v="CA"/>
    <s v="SF Bay Area"/>
    <s v="San Francisco"/>
    <x v="3"/>
    <s v="Allvoices is a community-driven tech platform that collects, validates and distributes user-generated news from around the world."/>
    <s v="information services|journalism|news"/>
    <x v="188"/>
    <x v="6"/>
    <n v="2"/>
    <n v="4276413.0405267803"/>
    <s v="2007-01-01"/>
    <s v="2006-07-31"/>
    <s v="2010-01-26"/>
    <s v="2011-01-01"/>
    <s v="press@allvoices.com"/>
    <s v="(415)-391-1073"/>
    <s v="https://www.crunchbase.com/organization/allvoices"/>
    <s v="https://www.twitter.com/allvoices"/>
    <s v="https://www.facebook.com/pulsepointbuzz"/>
    <s v="c60bc8dd-1eee-072b-94fe-ab12c1199090"/>
  </r>
  <r>
    <x v="66570"/>
    <s v="bijk.com"/>
    <s v="CZE"/>
    <m/>
    <s v="Prague"/>
    <s v="Prague"/>
    <x v="0"/>
    <s v="Bijk.com is a tool for the online monitoring and analysis of Linux servers operation and performance."/>
    <s v="web hosting"/>
    <x v="28"/>
    <x v="1"/>
    <n v="1"/>
    <n v="169020"/>
    <s v="2010-01-01"/>
    <s v="2010-01-26"/>
    <s v="2010-01-26"/>
    <m/>
    <s v="support@bijk.com"/>
    <n v="420296347239"/>
    <s v="https://www.crunchbase.com/organization/bijk-com"/>
    <s v="https://www.twitter.com/bijk_com"/>
    <s v="http://www.facebook.com/bijkcom"/>
    <s v="43dcb1eb-f3fb-bd7a-35ef-2c0f09ecae30"/>
  </r>
  <r>
    <x v="66571"/>
    <s v="c-perl.com"/>
    <s v="USA"/>
    <s v="MD"/>
    <s v="Baltimore"/>
    <s v="Savage"/>
    <x v="0"/>
    <s v="Chesapeake PERL is a biotechnology company that develops and produces proteins such as humanized glycoproteins and therapeutics."/>
    <s v="biotechnology|health diagnostics"/>
    <x v="44"/>
    <x v="0"/>
    <n v="1"/>
    <n v="265000"/>
    <s v="2000-01-01"/>
    <s v="2010-01-26"/>
    <s v="2010-01-26"/>
    <m/>
    <s v="info@c-perl.com"/>
    <n v="3013179342"/>
    <s v="https://www.crunchbase.com/organization/chesapeake-perl"/>
    <s v="https://www.twitter.com/c_perlbio"/>
    <s v="http://www.facebook.com/cperlbio"/>
    <s v="8350c59e-2218-768f-37d9-e779a00d6309"/>
  </r>
  <r>
    <x v="66572"/>
    <s v="conmio.com"/>
    <s v="FIN"/>
    <m/>
    <s v="Helsinki"/>
    <s v="Helsinki"/>
    <x v="0"/>
    <s v="Conmio provides mobile solutions for the media, broadcasting, and retail industries."/>
    <s v="mobile"/>
    <x v="15"/>
    <x v="0"/>
    <n v="1"/>
    <n v="2000000"/>
    <s v="2002-01-01"/>
    <s v="2010-01-26"/>
    <s v="2010-01-26"/>
    <m/>
    <s v="info@conmio.com"/>
    <s v="358 9856 20675"/>
    <s v="https://www.crunchbase.com/organization/conmio"/>
    <s v="https://www.twitter.com/conmio"/>
    <s v="http://www.facebook.com/conmio"/>
    <s v="e19f7f33-de0e-eb59-1584-49c487cc722e"/>
  </r>
  <r>
    <x v="66573"/>
    <s v="eribispharma.se"/>
    <s v="SWE"/>
    <m/>
    <s v="Stockholm"/>
    <s v="Uppsala"/>
    <x v="3"/>
    <s v="Eribis Pharmaceuticals AB develops drugs for the treatment of cardiovascular disorders, primarily acute myocardial ischemia and surgical"/>
    <s v="biotechnology"/>
    <x v="36"/>
    <x v="1"/>
    <n v="1"/>
    <m/>
    <s v="2006-01-01"/>
    <s v="2010-01-26"/>
    <s v="2010-01-26"/>
    <s v="2010-09-04"/>
    <s v="erik.bissessar@eribispharma.se"/>
    <s v="46 7 06 66 50 95"/>
    <s v="https://www.crunchbase.com/organization/eribis-pharmaceuticals"/>
    <m/>
    <m/>
    <s v="e73f4d2f-a4f2-b8d2-403b-d01393694295"/>
  </r>
  <r>
    <x v="66574"/>
    <s v="imperativehealth.com"/>
    <s v="GBR"/>
    <m/>
    <s v="London"/>
    <s v="Bedford"/>
    <x v="0"/>
    <s v="Imperative Health is focused on providing health management technology solutions to address high-risk health conditions."/>
    <s v="biotechnology"/>
    <x v="36"/>
    <x v="0"/>
    <n v="1"/>
    <n v="4000000"/>
    <s v="2008-01-01"/>
    <s v="2010-01-26"/>
    <s v="2010-01-26"/>
    <m/>
    <s v="GetStarted@ImperativeHealth.com"/>
    <s v="44 84 5888 8877"/>
    <s v="https://www.crunchbase.com/organization/imperative-health"/>
    <m/>
    <m/>
    <s v="c4bd3a29-e44c-067e-b8e8-920d1241ca99"/>
  </r>
  <r>
    <x v="66575"/>
    <s v="markit.com"/>
    <s v="GBR"/>
    <m/>
    <s v="London"/>
    <s v="London"/>
    <x v="2"/>
    <s v="Markit is a financial information services company helping businesses improve operational efficiency and meet regulatory requirements."/>
    <s v="finance|financial services|fintech"/>
    <x v="24"/>
    <x v="8"/>
    <n v="1"/>
    <n v="250000000"/>
    <s v="2001-01-01"/>
    <s v="2010-01-26"/>
    <s v="2010-01-26"/>
    <m/>
    <s v="support@markit.com"/>
    <s v="'+44 20 7260 2000"/>
    <s v="https://www.crunchbase.com/organization/markit"/>
    <s v="https://www.twitter.com/markit"/>
    <s v="http://www.facebook.com/markit"/>
    <s v="0bebce8d-6e6d-b608-053b-c4d7de78f83b"/>
  </r>
  <r>
    <x v="66576"/>
    <s v="questds.com"/>
    <s v="USA"/>
    <s v="CA"/>
    <s v="SF Bay Area"/>
    <s v="San Jose"/>
    <x v="0"/>
    <s v="Quest Discovery offers traditional document acquisition services and state-of-the-art online paperless applications."/>
    <s v="legal"/>
    <x v="407"/>
    <x v="6"/>
    <n v="1"/>
    <n v="3750000"/>
    <s v="1965-01-01"/>
    <s v="2010-01-26"/>
    <s v="2010-01-26"/>
    <m/>
    <s v="support@questds.com"/>
    <s v="'408-441-7000"/>
    <s v="https://www.crunchbase.com/organization/quest-discovery"/>
    <m/>
    <m/>
    <s v="efd44860-3bbb-d50a-27af-6b73fb0063c4"/>
  </r>
  <r>
    <x v="66577"/>
    <s v="rsens.it"/>
    <s v="ITA"/>
    <m/>
    <s v="Modena"/>
    <s v="Modena"/>
    <x v="0"/>
    <s v="RSens is a company which core business is to product and trade innovative sensors for radiation detection."/>
    <s v="hardware|health care|medical|software"/>
    <x v="477"/>
    <x v="1"/>
    <n v="1"/>
    <n v="352957"/>
    <s v="2011-01-01"/>
    <s v="2010-01-26"/>
    <s v="2010-01-26"/>
    <m/>
    <s v="luca.bidinelli@rsens.it"/>
    <s v="(390) 599-7852"/>
    <s v="https://www.crunchbase.com/organization/rsens"/>
    <s v="https://www.twitter.com/rsens_srl"/>
    <s v="http://www.facebook.com/pages/rsens-srl/194574153904928"/>
    <s v="3bb2fbe9-dc95-5faf-41da-20a3885f7424"/>
  </r>
  <r>
    <x v="66578"/>
    <s v="scaleform.com"/>
    <s v="USA"/>
    <s v="MD"/>
    <s v="Washington, D.C."/>
    <s v="Greenbelt"/>
    <x v="2"/>
    <s v="Scaleform is a provider of user interface software for the video game and consumer electronic industries."/>
    <s v="software"/>
    <x v="10"/>
    <x v="0"/>
    <n v="2"/>
    <n v="2000000"/>
    <s v="2004-01-01"/>
    <s v="2005-01-01"/>
    <s v="2010-01-26"/>
    <m/>
    <s v="info@scaleform.com"/>
    <s v="(301) 446-3200"/>
    <s v="https://www.crunchbase.com/organization/scaleform"/>
    <s v="https://www.twitter.com/scaleform"/>
    <s v="https://www.facebook.com/autodeskgameware"/>
    <s v="915562c1-588f-ff55-1d9f-424863968f96"/>
  </r>
  <r>
    <x v="66579"/>
    <s v="sheex.com"/>
    <s v="USA"/>
    <s v="SC"/>
    <s v="Columbia, South Carolina"/>
    <s v="Columbia"/>
    <x v="0"/>
    <s v="SHEEX® provides solutions for a more comfortable sleep environment through breathable, moisture-wicking technical fabrics."/>
    <s v="e-commerce"/>
    <x v="63"/>
    <x v="0"/>
    <n v="1"/>
    <n v="420000"/>
    <s v="2007-01-01"/>
    <s v="2010-01-26"/>
    <s v="2010-01-26"/>
    <m/>
    <s v="customerservice@sheex.com"/>
    <s v="'803-781-7040"/>
    <s v="https://www.crunchbase.com/organization/sheex"/>
    <s v="https://www.twitter.com/sheex"/>
    <s v="http://www.facebook.com/sheex"/>
    <s v="8f38f5ba-9772-63e7-21cb-82dbba519c77"/>
  </r>
  <r>
    <x v="66580"/>
    <s v="spime.com"/>
    <s v="USA"/>
    <s v="CA"/>
    <s v="SF Bay Area"/>
    <s v="Newark"/>
    <x v="2"/>
    <s v="Spime provides location-based software to support a variety of mobile operators, store providers, developers, and semiconductor providers."/>
    <s v="software"/>
    <x v="10"/>
    <x v="2"/>
    <n v="2"/>
    <n v="3869960"/>
    <s v="2006-01-01"/>
    <s v="2007-06-28"/>
    <s v="2010-01-26"/>
    <m/>
    <s v="contact@spime.com"/>
    <m/>
    <s v="https://www.crunchbase.com/organization/spime"/>
    <m/>
    <m/>
    <s v="1dae76ec-7006-5500-f251-12aedc379844"/>
  </r>
  <r>
    <x v="66581"/>
    <s v="xihalife.com"/>
    <s v="CHE"/>
    <m/>
    <s v="Zurich"/>
    <s v="Zürich"/>
    <x v="0"/>
    <s v="Xiha allows users to make new friends from around the globe by creating blogs and homepages, and adding links to social media sites."/>
    <s v="language learning|photography|private social networking|real time|search engine"/>
    <x v="5730"/>
    <x v="2"/>
    <n v="1"/>
    <n v="1000000"/>
    <s v="2007-09-28"/>
    <s v="2010-01-26"/>
    <s v="2010-01-26"/>
    <m/>
    <s v="info@xihalife.com"/>
    <s v="358 5057 63668"/>
    <s v="https://www.crunchbase.com/organization/xiha"/>
    <m/>
    <m/>
    <s v="3fb8e562-d2f6-4a33-dbfa-20e61aac0279"/>
  </r>
  <r>
    <x v="66582"/>
    <s v="cantabbio.com"/>
    <s v="GBR"/>
    <m/>
    <s v="London"/>
    <s v="Cambridge"/>
    <x v="0"/>
    <s v="Cantab Biopharmaceuticals engages in the discovery and development of innovative drugs and drug formulations."/>
    <s v="biotechnology"/>
    <x v="36"/>
    <x v="0"/>
    <n v="1"/>
    <n v="8100000"/>
    <s v="2006-01-01"/>
    <s v="2010-01-25"/>
    <s v="2010-01-25"/>
    <m/>
    <s v="info@cantabbio.com"/>
    <s v="44 1223 423 413"/>
    <s v="https://www.crunchbase.com/organization/cantab-biopharmaceuticals"/>
    <m/>
    <m/>
    <s v="585ad788-ac8b-640f-190d-c05bcecc7bba"/>
  </r>
  <r>
    <x v="66583"/>
    <m/>
    <s v="CHN"/>
    <m/>
    <s v="Shanghai"/>
    <s v="Changzhou"/>
    <x v="0"/>
    <s v="Founded in 2008 and based in Changzhou, CTC supplies wind blade manufacturers with low-cost, high-quality glass fiber reinforcement"/>
    <s v="manufacturing"/>
    <x v="41"/>
    <x v="2"/>
    <n v="1"/>
    <m/>
    <s v="2008-01-01"/>
    <s v="2010-01-25"/>
    <s v="2010-01-25"/>
    <m/>
    <m/>
    <m/>
    <s v="https://www.crunchbase.com/organization/ctc-technical-fabrics"/>
    <m/>
    <m/>
    <s v="fbaa3cb2-7e84-26b3-eda7-9dd2cde522df"/>
  </r>
  <r>
    <x v="66584"/>
    <s v="datria.com"/>
    <s v="USA"/>
    <s v="CO"/>
    <s v="Denver"/>
    <s v="Greenwood Village"/>
    <x v="2"/>
    <s v="Datria Systems offers voice-enabled enterprise mobility applications for the mobileworkforce in North America and internationally."/>
    <s v="enterprise software"/>
    <x v="10"/>
    <x v="0"/>
    <n v="3"/>
    <n v="8459197"/>
    <s v="1998-01-01"/>
    <s v="2000-05-17"/>
    <s v="2010-01-25"/>
    <m/>
    <m/>
    <s v="'303.728.1300"/>
    <s v="https://www.crunchbase.com/organization/datria-systems"/>
    <s v="https://www.twitter.com/intelligrated"/>
    <s v="https://www.facebook.com/154027751275774"/>
    <s v="dc22e15a-70de-ec17-a488-4526bd2712e9"/>
  </r>
  <r>
    <x v="66585"/>
    <s v="drimmi.com"/>
    <s v="RUS"/>
    <m/>
    <s v="Moscow"/>
    <s v="Moscow"/>
    <x v="2"/>
    <s v="Drimmi is a Russian game development company focused on high-quality social, browser, and mobile games."/>
    <s v="gaming|mobile|software"/>
    <x v="1046"/>
    <x v="2"/>
    <n v="1"/>
    <n v="4000000"/>
    <s v="2009-01-01"/>
    <s v="2010-01-25"/>
    <s v="2010-01-25"/>
    <m/>
    <s v="info@drimmi.com"/>
    <m/>
    <s v="https://www.crunchbase.com/organization/drimmi"/>
    <s v="https://www.twitter.com/drimmi"/>
    <s v="http://www.facebook.com/pages/webgames-social-mobile-games-publi"/>
    <s v="2c5f7623-8a0a-be48-e4de-f5a32d82238e"/>
  </r>
  <r>
    <x v="66586"/>
    <s v="extenetsystems.com"/>
    <s v="USA"/>
    <s v="IL"/>
    <s v="Chicago"/>
    <s v="Lisle"/>
    <x v="0"/>
    <s v="ExteNet Systems is a telecommunications infrastructure firm that designs, builds, operates, owns and maintains distributed antenna networks."/>
    <s v="communications infrastructure|telecommunications|wireless"/>
    <x v="259"/>
    <x v="6"/>
    <n v="2"/>
    <n v="155900000"/>
    <s v="2003-01-01"/>
    <s v="2008-05-19"/>
    <s v="2010-01-25"/>
    <m/>
    <s v="saleseast@extenetsystems.com"/>
    <s v="'630-505-3800"/>
    <s v="https://www.crunchbase.com/organization/extenet-systems"/>
    <s v="https://www.twitter.com/extenetsystems"/>
    <m/>
    <s v="bc6b482d-7df4-f27b-b2cc-88422df5408f"/>
  </r>
  <r>
    <x v="66587"/>
    <s v="phunware.com"/>
    <s v="USA"/>
    <s v="CA"/>
    <s v="Los Angeles"/>
    <s v="Sherman Oaks"/>
    <x v="2"/>
    <s v="GoTV Networks was a mobile media network and app developer. It was acquired by Phunware in July 2011."/>
    <s v="cloud infrastructure|enterprise software|information technology|mobile"/>
    <x v="264"/>
    <x v="2"/>
    <n v="3"/>
    <n v="28000000"/>
    <s v="1997-01-01"/>
    <s v="2005-03-01"/>
    <s v="2010-01-25"/>
    <m/>
    <s v="smiller@axismarketingpr.com"/>
    <m/>
    <s v="https://www.crunchbase.com/organization/gotv-networks"/>
    <s v="https://www.twitter.com/gotvnetworks"/>
    <s v="http://www.facebook.com/phunware"/>
    <s v="45303c8d-3969-12eb-b691-34a750efc9f3"/>
  </r>
  <r>
    <x v="66588"/>
    <s v="synerquia.com"/>
    <s v="ESP"/>
    <m/>
    <s v="Barcelona"/>
    <s v="Barcelona"/>
    <x v="0"/>
    <s v="Synerquia is a web service for selection process, multiplying the publication offers, the candidates are choosing the right professional."/>
    <s v="consulting"/>
    <x v="5"/>
    <x v="0"/>
    <n v="2"/>
    <m/>
    <s v="2007-01-01"/>
    <s v="2007-02-27"/>
    <s v="2010-01-25"/>
    <m/>
    <m/>
    <s v="34 93 310 50 60"/>
    <s v="https://www.crunchbase.com/organization/synerquia"/>
    <m/>
    <m/>
    <s v="aaff0082-febb-8f30-c83c-643c432b9ebf"/>
  </r>
  <r>
    <x v="66589"/>
    <s v="tanfielddirect.co.uk"/>
    <m/>
    <m/>
    <m/>
    <m/>
    <x v="3"/>
    <s v="Tanfield Direct is an online provider of natural foods."/>
    <s v="e-commerce"/>
    <x v="63"/>
    <x v="2"/>
    <n v="1"/>
    <n v="6452068"/>
    <s v="2009-12-01"/>
    <s v="2010-01-25"/>
    <s v="2010-01-25"/>
    <s v="2011-01-28"/>
    <m/>
    <s v="01207 438385"/>
    <s v="https://www.crunchbase.com/organization/tanfield-direct-ltd"/>
    <m/>
    <m/>
    <s v="ac3561de-ca67-76c1-af95-48445508c8a7"/>
  </r>
  <r>
    <x v="66590"/>
    <s v="trelligence.com"/>
    <s v="USA"/>
    <s v="TX"/>
    <s v="Houston"/>
    <s v="Houston"/>
    <x v="0"/>
    <s v="Trelligence, a software development company, creates process-oriented software for the planning and pre-design stages of building projects."/>
    <s v="software"/>
    <x v="10"/>
    <x v="0"/>
    <n v="1"/>
    <n v="2250000"/>
    <s v="2002-01-01"/>
    <s v="2010-01-25"/>
    <s v="2010-01-25"/>
    <m/>
    <s v="info@trelligence.com"/>
    <s v="'713-481-2549"/>
    <s v="https://www.crunchbase.com/organization/trelligence"/>
    <m/>
    <m/>
    <s v="543d8c48-159f-380b-2df6-acf3b2205d37"/>
  </r>
  <r>
    <x v="66591"/>
    <s v="verical.com"/>
    <s v="USA"/>
    <s v="CA"/>
    <s v="SF Bay Area"/>
    <s v="San Mateo"/>
    <x v="2"/>
    <s v="Verical.com is an online marketplace for the high-tech manufacturing industry."/>
    <s v="e-commerce|electronics|internet|manufacturing"/>
    <x v="7956"/>
    <x v="2"/>
    <n v="4"/>
    <n v="6386422"/>
    <s v="2004-01-01"/>
    <s v="2006-08-31"/>
    <s v="2010-01-25"/>
    <m/>
    <s v="sales@verical.com"/>
    <m/>
    <s v="https://www.crunchbase.com/organization/verical"/>
    <s v="https://www.twitter.com/onestopparts"/>
    <m/>
    <s v="3fffff5d-f13a-fe6f-6e88-b4aeb7d4ecbe"/>
  </r>
  <r>
    <x v="66592"/>
    <s v="genesismedia.com"/>
    <s v="USA"/>
    <s v="NY"/>
    <s v="New York City"/>
    <s v="New York"/>
    <x v="3"/>
    <s v="Beezag is at the forefront of data science innovation and its application in today’s video advertising arena."/>
    <s v="advertising|video"/>
    <x v="143"/>
    <x v="0"/>
    <n v="2"/>
    <n v="3250000"/>
    <s v="2009-02-01"/>
    <s v="2008-01-01"/>
    <s v="2010-01-24"/>
    <s v="2014-01-01"/>
    <s v="inquiries@beezag.com"/>
    <m/>
    <s v="https://www.crunchbase.com/organization/beezag"/>
    <s v="https://www.twitter.com/beezag"/>
    <m/>
    <s v="d9f39632-b7b6-6883-5969-0dc9bfcaf36a"/>
  </r>
  <r>
    <x v="66593"/>
    <s v="xtrainvestor.com"/>
    <s v="IRL"/>
    <m/>
    <s v="IRL - Other"/>
    <s v="Damastown"/>
    <x v="0"/>
    <s v="XtraInvestor is a collaborative investor community that operates as a social platform for investors."/>
    <s v="finance"/>
    <x v="24"/>
    <x v="2"/>
    <n v="1"/>
    <n v="250000"/>
    <s v="2010-01-25"/>
    <s v="2010-01-24"/>
    <s v="2010-01-24"/>
    <m/>
    <s v="info@xtrainvestor.com"/>
    <s v="'+353 18851776"/>
    <s v="https://www.crunchbase.com/organization/xtrainvestor"/>
    <s v="https://www.twitter.com/xtrainvestorcom"/>
    <m/>
    <s v="01c27e62-8c1a-6ec2-2b7b-4f01be65a5fb"/>
  </r>
  <r>
    <x v="66594"/>
    <s v="e2ematerials.com"/>
    <s v="USA"/>
    <s v="NY"/>
    <s v="Elmira"/>
    <s v="Ithaca"/>
    <x v="0"/>
    <s v="e2e Materials develops proprietary biocomposites that provide an environmental solution for the industrial wood products marketplace."/>
    <s v="manufacturing|sustainability"/>
    <x v="1195"/>
    <x v="0"/>
    <n v="1"/>
    <n v="3400000"/>
    <s v="2006-01-01"/>
    <s v="2010-01-23"/>
    <s v="2010-01-23"/>
    <m/>
    <s v="info@e2eMaterials.com"/>
    <s v="'607-216-4066"/>
    <s v="https://www.crunchbase.com/organization/e2e-materials"/>
    <m/>
    <m/>
    <s v="f2b8191f-bfb2-686f-eab7-836eb2bc6cca"/>
  </r>
  <r>
    <x v="66595"/>
    <s v="21cake.com"/>
    <s v="CHN"/>
    <m/>
    <s v="Beijing"/>
    <s v="Beijing"/>
    <x v="0"/>
    <s v="paixie.net is a business to customer website focused on footwear merchandise."/>
    <s v="delivery|hospitality|manufacturing"/>
    <x v="7957"/>
    <x v="2"/>
    <n v="1"/>
    <n v="1464128"/>
    <s v="2004-01-01"/>
    <s v="2010-01-22"/>
    <s v="2010-01-22"/>
    <m/>
    <m/>
    <s v="86 21 54259599 8021"/>
    <s v="https://www.crunchbase.com/organization/21cake-food-co"/>
    <m/>
    <m/>
    <s v="70063d0d-e50f-66b1-0b89-824cd1b25a93"/>
  </r>
  <r>
    <x v="66596"/>
    <s v="activiews.com"/>
    <s v="ISR"/>
    <m/>
    <s v="Tel Aviv"/>
    <s v="Haifa"/>
    <x v="2"/>
    <s v="ActiViews, a medical device company, develops, manufactures and markets surgical navigation solutions."/>
    <s v="health care"/>
    <x v="3"/>
    <x v="2"/>
    <n v="2"/>
    <n v="10000000"/>
    <s v="2006-01-01"/>
    <s v="2007-11-13"/>
    <s v="2010-01-22"/>
    <m/>
    <s v="info@activiews.com"/>
    <s v="972 4 855 1002"/>
    <s v="https://www.crunchbase.com/organization/activiews"/>
    <m/>
    <m/>
    <s v="79709e8a-0e46-7ebc-cd73-8c93dff190bb"/>
  </r>
  <r>
    <x v="66597"/>
    <s v="bigsupersearch.com"/>
    <s v="USA"/>
    <s v="CA"/>
    <s v="Los Angeles"/>
    <s v="Canyon Country"/>
    <x v="0"/>
    <s v="BigSuperSearch.com is an online advertising and tech company offering advertising solutions for consumers, publishers, and advertisers."/>
    <s v="curated web"/>
    <x v="28"/>
    <x v="0"/>
    <n v="2"/>
    <n v="3313907"/>
    <s v="2005-01-01"/>
    <s v="2009-12-04"/>
    <s v="2010-01-22"/>
    <m/>
    <m/>
    <s v="'661-294-7780"/>
    <s v="https://www.crunchbase.com/organization/big-super-search"/>
    <s v="https://www.twitter.com/bigsupersearch"/>
    <m/>
    <s v="18a241e0-3a50-9b9a-bb84-f6d265f9af1e"/>
  </r>
  <r>
    <x v="66598"/>
    <s v="thefoundry.com"/>
    <s v="USA"/>
    <s v="CA"/>
    <s v="SF Bay Area"/>
    <s v="Menlo Park"/>
    <x v="0"/>
    <s v="Foundry Newco XII, doing business as Twelve, manufactures medical devices."/>
    <s v="biotechnology"/>
    <x v="36"/>
    <x v="2"/>
    <n v="1"/>
    <n v="3000000"/>
    <s v="2009-01-01"/>
    <s v="2010-01-22"/>
    <s v="2010-01-22"/>
    <m/>
    <m/>
    <m/>
    <s v="https://www.crunchbase.com/organization/foundry-newco-xii"/>
    <m/>
    <m/>
    <s v="17f2fdc5-7ff1-cc9a-571c-261b94dafc9f"/>
  </r>
  <r>
    <x v="66599"/>
    <s v="hellomusic.com"/>
    <s v="USA"/>
    <s v="TX"/>
    <s v="Austin"/>
    <s v="Austin"/>
    <x v="0"/>
    <s v="Hello Music is a daily deals music platform for musicians."/>
    <s v="e-commerce"/>
    <x v="63"/>
    <x v="0"/>
    <n v="1"/>
    <n v="4000000"/>
    <s v="2010-01-22"/>
    <s v="2010-01-22"/>
    <s v="2010-01-22"/>
    <m/>
    <s v="hellomusic@hellomusic.com"/>
    <s v="'310.402.2180"/>
    <s v="https://www.crunchbase.com/organization/hello-music"/>
    <s v="https://www.twitter.com/hellomusic"/>
    <s v="http://www.facebook.com/hellomusic"/>
    <s v="bfec99f8-37f8-c48c-e3ec-25e88ec26921"/>
  </r>
  <r>
    <x v="66600"/>
    <m/>
    <s v="USA"/>
    <s v="CA"/>
    <s v="SF Bay Area"/>
    <s v="Mountain View"/>
    <x v="0"/>
    <s v="Joonto operates a social networking site that enables users to build and grow personal societies around blogs, websites, and brands."/>
    <s v="e-commerce"/>
    <x v="63"/>
    <x v="2"/>
    <n v="2"/>
    <n v="575001"/>
    <m/>
    <s v="2009-10-01"/>
    <s v="2010-01-22"/>
    <m/>
    <m/>
    <m/>
    <s v="https://www.crunchbase.com/organization/joonto"/>
    <m/>
    <m/>
    <s v="22d9937f-999e-c81c-ca64-91434c4b247a"/>
  </r>
  <r>
    <x v="66601"/>
    <s v="make.tv"/>
    <s v="DEU"/>
    <m/>
    <s v="Cologne"/>
    <s v="Cologne"/>
    <x v="0"/>
    <s v="make.tv is a media technology company that develops live streaming software based on cloud."/>
    <s v="broadcasting|cloud computing|saas|software|tv|tv production|video streaming"/>
    <x v="2287"/>
    <x v="0"/>
    <n v="1"/>
    <m/>
    <s v="2010-03-01"/>
    <s v="2010-01-22"/>
    <s v="2010-01-22"/>
    <m/>
    <s v="info@make.tv"/>
    <s v="49 221 355 338 114"/>
    <s v="https://www.crunchbase.com/organization/make-tv"/>
    <s v="https://www.twitter.com/maketv"/>
    <s v="http://www.facebook.com/make.tv"/>
    <s v="f75213fe-a36a-3ab3-b9e6-ef3902b41417"/>
  </r>
  <r>
    <x v="66602"/>
    <s v="pyramidst.com"/>
    <s v="USA"/>
    <s v="CA"/>
    <s v="SF Bay Area"/>
    <s v="Pleasanton"/>
    <x v="0"/>
    <s v="Pyramid Screening Technology develops software that enables companies to screen applicants for engineering and information technology jobs."/>
    <s v="software"/>
    <x v="10"/>
    <x v="1"/>
    <n v="1"/>
    <n v="108000"/>
    <s v="1995-01-01"/>
    <s v="2010-01-22"/>
    <s v="2010-01-22"/>
    <m/>
    <s v="info@pyramidst.com"/>
    <s v="'925-460-9228"/>
    <s v="https://www.crunchbase.com/organization/pyramid-screening-technology"/>
    <m/>
    <m/>
    <s v="584dda75-9854-809e-74ab-d8c791691429"/>
  </r>
  <r>
    <x v="66603"/>
    <s v="rebit.com"/>
    <s v="USA"/>
    <s v="CO"/>
    <s v="Denver"/>
    <s v="Longmont"/>
    <x v="0"/>
    <s v="Rebit is a software company providing users with an automated and continuous backup protection."/>
    <s v="flash storage|software"/>
    <x v="136"/>
    <x v="0"/>
    <n v="2"/>
    <n v="6700000"/>
    <s v="2007-01-01"/>
    <s v="2008-12-01"/>
    <s v="2010-01-22"/>
    <m/>
    <m/>
    <s v="'720-204-2230"/>
    <s v="https://www.crunchbase.com/organization/rebit"/>
    <s v="https://www.twitter.com/rebit_inc"/>
    <s v="http://www.facebook.com/pages/rebit/63228740068"/>
    <s v="d6c88107-e6c5-bfa4-030c-648c1c0eefef"/>
  </r>
  <r>
    <x v="66604"/>
    <s v="sanrad.com"/>
    <s v="USA"/>
    <s v="NJ"/>
    <s v="Newark"/>
    <s v="Mahwah"/>
    <x v="2"/>
    <s v="SANRAD is an Internet Small Computer Systems Interface storage virtualization company. "/>
    <s v="data storage|virtualization|web hosting"/>
    <x v="651"/>
    <x v="7"/>
    <n v="3"/>
    <n v="21000000"/>
    <s v="2005-01-01"/>
    <s v="2004-08-02"/>
    <s v="2010-01-22"/>
    <m/>
    <s v="info@sanrad.com"/>
    <m/>
    <s v="https://www.crunchbase.com/organization/sanrad"/>
    <m/>
    <m/>
    <s v="2e6f6062-e7c5-1ea8-c2a3-a41c59b944e7"/>
  </r>
  <r>
    <x v="66605"/>
    <s v="beyondspringpharma.com"/>
    <s v="USA"/>
    <s v="SC"/>
    <s v="Greenville - Spartanburg"/>
    <s v="Duncan"/>
    <x v="0"/>
    <s v="Spring Pharmaceuticals is a biotechnology company based in Duncan, South Carolina."/>
    <s v="biotechnology"/>
    <x v="36"/>
    <x v="2"/>
    <n v="1"/>
    <n v="3750000"/>
    <m/>
    <s v="2010-01-22"/>
    <s v="2010-01-22"/>
    <m/>
    <m/>
    <m/>
    <s v="https://www.crunchbase.com/organization/spring-pharmaceuticals"/>
    <m/>
    <m/>
    <s v="e927e379-dabf-c587-ab43-c5cc34b97c41"/>
  </r>
  <r>
    <x v="66606"/>
    <s v="testroom.de"/>
    <s v="DEU"/>
    <m/>
    <s v="Hamburg"/>
    <s v="Hamburg"/>
    <x v="0"/>
    <s v="TESTROOM offers professional search engine optimization and journalistic services."/>
    <s v="consulting|content|internet"/>
    <x v="87"/>
    <x v="3"/>
    <n v="1"/>
    <m/>
    <s v="2008-01-01"/>
    <s v="2010-01-22"/>
    <s v="2010-01-22"/>
    <m/>
    <s v="info@testroom.de"/>
    <s v="600 800 600"/>
    <s v="https://www.crunchbase.com/organization/testroom-gmbh"/>
    <s v="https://www.twitter.com/testroom_gmbh"/>
    <s v="https://www.facebook.com/testroom.gmbh"/>
    <s v="16527bf3-22f1-e3fd-7013-fb5484153b83"/>
  </r>
  <r>
    <x v="66607"/>
    <s v="aircell.com"/>
    <s v="USA"/>
    <s v="IL"/>
    <s v="Chicago"/>
    <s v="Itasca"/>
    <x v="0"/>
    <s v="Aircell is a provider of airborne communications."/>
    <s v="internet|manufacturing|telecommunications"/>
    <x v="1084"/>
    <x v="7"/>
    <n v="2"/>
    <n v="241108581"/>
    <s v="1991-01-01"/>
    <s v="2009-12-31"/>
    <s v="2010-01-21"/>
    <m/>
    <m/>
    <s v="'+1 630-647-1400"/>
    <s v="https://www.crunchbase.com/organization/aircell-holdings"/>
    <s v="https://www.twitter.com/gogo"/>
    <s v="https://www.facebook.com/gogo"/>
    <s v="8194c87e-c1a4-3fc2-830f-f3f886357907"/>
  </r>
  <r>
    <x v="66608"/>
    <s v="audinate.com"/>
    <s v="AUS"/>
    <m/>
    <s v="Sydney"/>
    <s v="Ultimo"/>
    <x v="0"/>
    <s v="Audinate's media networking solution, Dante, provides high performance digital media networking over the Ethernet and TCP IP."/>
    <s v="web hosting"/>
    <x v="28"/>
    <x v="2"/>
    <n v="2"/>
    <n v="7710000"/>
    <m/>
    <s v="2008-06-10"/>
    <s v="2010-01-21"/>
    <m/>
    <m/>
    <m/>
    <s v="https://www.crunchbase.com/organization/audinate"/>
    <s v="https://www.twitter.com/audinate"/>
    <s v="http://www.facebook.com/pages/audinate/146429692073323"/>
    <s v="c4a2728b-28a5-3fec-bcf3-711b38c06131"/>
  </r>
  <r>
    <x v="66609"/>
    <s v="bluesocket.com"/>
    <s v="USA"/>
    <s v="MA"/>
    <s v="Boston"/>
    <s v="Burlington"/>
    <x v="2"/>
    <s v="Bluesocket provides networking and communications equipment enabling connectivity across copper, fiber and wireless network infrastructures."/>
    <s v="infrastructure|mobile|wireless"/>
    <x v="259"/>
    <x v="9"/>
    <n v="5"/>
    <n v="53028546"/>
    <s v="1999-01-01"/>
    <s v="2002-04-29"/>
    <s v="2010-01-21"/>
    <m/>
    <s v="info@bluesocket.com"/>
    <s v="'781-328-0888"/>
    <s v="https://www.crunchbase.com/organization/bluesocket"/>
    <s v="https://www.twitter.com/bluesocket_west"/>
    <s v="https://www.facebook.com/90588496017"/>
    <s v="e6d7ea22-7e7a-c439-017d-13d1575e107f"/>
  </r>
  <r>
    <x v="66610"/>
    <m/>
    <s v="USA"/>
    <s v="AZ"/>
    <s v="Phoenix"/>
    <s v="Mesa"/>
    <x v="0"/>
    <s v="Cheyenne Mountain Games is an interactive entertainment publishing and development company that develops entertainment software and games."/>
    <s v="gaming|online games|video games"/>
    <x v="616"/>
    <x v="2"/>
    <n v="1"/>
    <n v="1218942"/>
    <m/>
    <s v="2010-01-21"/>
    <s v="2010-01-21"/>
    <m/>
    <m/>
    <m/>
    <s v="https://www.crunchbase.com/organization/cheyenne-mountain-games"/>
    <m/>
    <m/>
    <s v="9b543282-7b1c-6e13-895e-cb4947d5ce98"/>
  </r>
  <r>
    <x v="66611"/>
    <s v="d1g.com"/>
    <m/>
    <m/>
    <m/>
    <m/>
    <x v="0"/>
    <s v="d1g.com"/>
    <m/>
    <x v="5"/>
    <x v="2"/>
    <n v="1"/>
    <m/>
    <m/>
    <s v="2010-01-21"/>
    <s v="2010-01-21"/>
    <m/>
    <m/>
    <m/>
    <s v="https://www.crunchbase.com/organization/d1g-com"/>
    <m/>
    <m/>
    <s v="3d206cc1-2da0-4ab3-d3b4-944d3a6f0f80"/>
  </r>
  <r>
    <x v="66612"/>
    <s v="optics1.com"/>
    <s v="USA"/>
    <s v="NH"/>
    <s v="Manchester, New Hampshire"/>
    <s v="Bedford"/>
    <x v="0"/>
    <s v="Optics1 is engaged in optics design and optical developments, including visible, infrared and ultraviolet light, X-rays and microwaves."/>
    <s v="biotechnology|consumer electronics|industrial|medical"/>
    <x v="1017"/>
    <x v="6"/>
    <n v="1"/>
    <n v="38000000"/>
    <s v="1987-01-01"/>
    <s v="2010-01-21"/>
    <s v="2010-01-21"/>
    <m/>
    <m/>
    <n v="6032960472"/>
    <s v="https://www.crunchbase.com/organization/optics"/>
    <m/>
    <m/>
    <s v="0f5e3b92-c772-c515-acab-70966508a0ac"/>
  </r>
  <r>
    <x v="66613"/>
    <s v="pharmadiagnostics.com"/>
    <s v="BEL"/>
    <m/>
    <s v="BEL - Other"/>
    <s v="Zellik"/>
    <x v="0"/>
    <s v="PharmaDiagnostics engages in the development of analytical techniques to accelerate the drug discovery process. "/>
    <s v="biotechnology|health diagnostics"/>
    <x v="44"/>
    <x v="0"/>
    <n v="1"/>
    <n v="3700000"/>
    <s v="2007-01-01"/>
    <s v="2010-01-21"/>
    <s v="2010-01-21"/>
    <m/>
    <s v="bvaneesbeeck@pharmadiagnostics.com"/>
    <s v="32 2 481 60 35"/>
    <s v="https://www.crunchbase.com/organization/pharmadiagnostics"/>
    <s v="https://www.twitter.com/pharmadx"/>
    <m/>
    <s v="ceefd10a-be3b-6017-2a6b-c982621fc45a"/>
  </r>
  <r>
    <x v="66614"/>
    <s v="rixty.com"/>
    <s v="USA"/>
    <s v="CA"/>
    <s v="SF Bay Area"/>
    <s v="San Francisco"/>
    <x v="0"/>
    <s v="Rixty, an online payment system, allows users to spend money on online games, virtual worlds and other types of digital content."/>
    <s v="gaming|video games|virtual world"/>
    <x v="7132"/>
    <x v="1"/>
    <n v="2"/>
    <n v="1265000"/>
    <s v="2009-01-01"/>
    <s v="2009-06-01"/>
    <s v="2010-01-21"/>
    <m/>
    <s v="info@rixty.com"/>
    <n v="14159634089"/>
    <s v="https://www.crunchbase.com/organization/rixty"/>
    <s v="https://www.twitter.com/rixty"/>
    <s v="http://www.facebook.com/rixty"/>
    <s v="a82f5579-f0a7-e8e8-5304-b7bae680b279"/>
  </r>
  <r>
    <x v="66615"/>
    <s v="vidacare.com"/>
    <s v="USA"/>
    <s v="TX"/>
    <s v="San Antonio"/>
    <s v="San Antonio"/>
    <x v="2"/>
    <s v="Vidacare is a medical device company developing intraosseous access devices for diagnostic, monitoring, and therapeutic applications."/>
    <s v="hardware|software"/>
    <x v="136"/>
    <x v="6"/>
    <n v="2"/>
    <n v="7874999"/>
    <s v="1999-01-01"/>
    <s v="2009-05-12"/>
    <s v="2010-01-21"/>
    <m/>
    <m/>
    <s v="'210-375-8500"/>
    <s v="https://www.crunchbase.com/organization/vidacare"/>
    <m/>
    <m/>
    <s v="106952db-53a0-da57-f0bf-5721a9221862"/>
  </r>
  <r>
    <x v="66616"/>
    <s v="vbridges.com"/>
    <s v="USA"/>
    <s v="TX"/>
    <s v="Austin"/>
    <s v="Austin"/>
    <x v="0"/>
    <s v="Virtual Bridges provides purpose-built solutions for desktop virtualization and brings a revitalized enterprise focus on VDI."/>
    <s v="software|virtualization"/>
    <x v="117"/>
    <x v="2"/>
    <n v="1"/>
    <n v="4000000"/>
    <s v="2006-01-01"/>
    <s v="2010-01-21"/>
    <s v="2010-01-21"/>
    <m/>
    <s v="sales@vbridges.com"/>
    <m/>
    <s v="https://www.crunchbase.com/organization/virtual-bridges"/>
    <s v="https://www.twitter.com/vbridges"/>
    <m/>
    <s v="fdcbfcd6-0746-5397-ba78-299f6d7647fb"/>
  </r>
  <r>
    <x v="66617"/>
    <s v="activfinancial.com"/>
    <s v="USA"/>
    <s v="IL"/>
    <s v="Chicago"/>
    <s v="Chicago"/>
    <x v="0"/>
    <s v="ACTIV Financial Systems provides market data services for electronic trading strategies."/>
    <s v="electronics|financial services|software"/>
    <x v="980"/>
    <x v="6"/>
    <n v="1"/>
    <n v="25000000"/>
    <s v="2002-01-01"/>
    <s v="2010-01-20"/>
    <s v="2010-01-20"/>
    <m/>
    <s v="clientservices@activfinancial.com"/>
    <s v="'312-578-9297"/>
    <s v="https://www.crunchbase.com/organization/activ-financial-systems"/>
    <m/>
    <m/>
    <s v="168e6ec0-e14e-596a-00fd-1cca8fabc0e2"/>
  </r>
  <r>
    <x v="66618"/>
    <s v="amedrix.de"/>
    <s v="DEU"/>
    <m/>
    <s v="DEU - Other"/>
    <s v="Eßlingen"/>
    <x v="0"/>
    <s v="Amedrix develops solutions based on native collagen medical devices for the regeneration of soft tissue defects."/>
    <s v="biotechnology"/>
    <x v="36"/>
    <x v="0"/>
    <n v="1"/>
    <n v="997980.27800879197"/>
    <m/>
    <s v="2010-01-20"/>
    <s v="2010-01-20"/>
    <m/>
    <s v="info@amedrix.de"/>
    <s v="'+49 (0)711 933414-10"/>
    <s v="https://www.crunchbase.com/organization/amedrix"/>
    <m/>
    <m/>
    <s v="93c18bad-7efc-f16a-fc7c-1d0e6355b313"/>
  </r>
  <r>
    <x v="66619"/>
    <s v="brocade.com"/>
    <s v="USA"/>
    <s v="CA"/>
    <s v="SF Bay Area"/>
    <s v="San Jose"/>
    <x v="1"/>
    <s v="Brocade Communications Systems Brocade offers data center networking solutions that enable organizations to manage information assets."/>
    <s v="computer|data center|web hosting"/>
    <x v="902"/>
    <x v="2"/>
    <n v="1"/>
    <n v="300000000"/>
    <s v="1995-01-01"/>
    <s v="2010-01-20"/>
    <s v="2010-01-20"/>
    <m/>
    <m/>
    <m/>
    <s v="https://www.crunchbase.com/organization/brocade-communications-systems"/>
    <s v="https://www.twitter.com/brcdcomm"/>
    <s v="https://www.facebook.com/brocade"/>
    <s v="dd0b539f-6245-734e-d40f-63fb0f1da11b"/>
  </r>
  <r>
    <x v="66620"/>
    <s v="communiclique.com"/>
    <s v="USA"/>
    <s v="VA"/>
    <s v="Washington, D.C."/>
    <s v="Mclean"/>
    <x v="0"/>
    <s v="CommuniClique provides web-based voice and text application programming interfaces."/>
    <s v="software"/>
    <x v="10"/>
    <x v="0"/>
    <n v="1"/>
    <n v="50000"/>
    <s v="2006-03-01"/>
    <s v="2010-01-20"/>
    <s v="2010-01-20"/>
    <m/>
    <s v="payal@communiclique.com"/>
    <s v="'703-475-7518"/>
    <s v="https://www.crunchbase.com/organization/communiclique"/>
    <s v="https://www.twitter.com/cliqueapi"/>
    <s v="https://www.facebook.com/cliqueapi"/>
    <s v="ce203dd5-be8d-3b46-5348-bf4e81765a18"/>
  </r>
  <r>
    <x v="66621"/>
    <s v="kingscanyontech.com"/>
    <s v="USA"/>
    <s v="CA"/>
    <s v="Fresno"/>
    <s v="Clovis"/>
    <x v="0"/>
    <s v="Kings Canyon Technology, a re-seller for technology companies, provides software and hardware solutions to public and private agencies."/>
    <s v="hardware|software"/>
    <x v="136"/>
    <x v="1"/>
    <n v="1"/>
    <n v="255000"/>
    <s v="1993-01-01"/>
    <s v="2010-01-20"/>
    <s v="2010-01-20"/>
    <m/>
    <m/>
    <s v="'559-326-2589"/>
    <s v="https://www.crunchbase.com/organization/kings-canyon-technology"/>
    <m/>
    <m/>
    <s v="7d266ac4-e6be-79d7-4655-2ceaa7170eb5"/>
  </r>
  <r>
    <x v="66622"/>
    <s v="munchaway.com"/>
    <s v="USA"/>
    <s v="CO"/>
    <s v="Denver"/>
    <s v="Greenwood Village"/>
    <x v="3"/>
    <s v="MunchAway provides online and mobile ordering services for restaurants, enabling them to boost sales and improve their efficiency. "/>
    <s v="e-commerce"/>
    <x v="63"/>
    <x v="1"/>
    <n v="1"/>
    <n v="600000"/>
    <s v="2007-01-01"/>
    <s v="2010-01-20"/>
    <s v="2010-01-20"/>
    <m/>
    <m/>
    <s v="'303-242-5632"/>
    <s v="https://www.crunchbase.com/organization/munchaway"/>
    <s v="https://www.twitter.com/munchaway"/>
    <s v="http://www.facebook.com/munchaway/137566549968"/>
    <s v="c8610840-664c-94be-8866-8c61944bb5b7"/>
  </r>
  <r>
    <x v="66623"/>
    <s v="ocelus.net"/>
    <s v="GBR"/>
    <m/>
    <s v="Newport"/>
    <s v="Newport"/>
    <x v="3"/>
    <s v="Ocelus, an early-stage specialty pharmaceutical company, develops and commercializes a microimplant drug delivery system."/>
    <s v="biotechnology"/>
    <x v="36"/>
    <x v="2"/>
    <n v="1"/>
    <n v="812931"/>
    <s v="2007-01-01"/>
    <s v="2010-01-20"/>
    <s v="2010-01-20"/>
    <m/>
    <s v="info@ocelus.net"/>
    <s v="'+44 2920 135820"/>
    <s v="https://www.crunchbase.com/organization/ocelus"/>
    <m/>
    <m/>
    <s v="bd431c43-f312-1f14-5d59-3388bad6eaf7"/>
  </r>
  <r>
    <x v="66624"/>
    <s v="prochon.com"/>
    <s v="USA"/>
    <s v="MA"/>
    <s v="Boston"/>
    <s v="Woburn"/>
    <x v="2"/>
    <s v="ProChon is a biotechnology company developing a fibroblast growth factor system for tissue regeneration."/>
    <s v="biotechnology"/>
    <x v="36"/>
    <x v="0"/>
    <n v="1"/>
    <n v="3950000"/>
    <s v="1996-01-01"/>
    <s v="2010-01-20"/>
    <s v="2010-01-20"/>
    <m/>
    <s v="tmay@prochon.co.il"/>
    <s v="'781-305-5035"/>
    <s v="https://www.crunchbase.com/organization/prochon-biotech"/>
    <m/>
    <m/>
    <s v="2da0e7c5-a0e9-1efd-1473-2b4699cec317"/>
  </r>
  <r>
    <x v="66625"/>
    <s v="machineasous-revues.com"/>
    <s v="USA"/>
    <s v="OH"/>
    <s v="Cleveland"/>
    <s v="Rocky River"/>
    <x v="3"/>
    <s v="Silico Corp is a software consulting firm specializing in business process management and improvement."/>
    <s v="consulting"/>
    <x v="5"/>
    <x v="1"/>
    <n v="1"/>
    <n v="250000"/>
    <s v="2010-01-01"/>
    <s v="2010-01-20"/>
    <s v="2010-01-20"/>
    <m/>
    <m/>
    <s v="'440-915-2650"/>
    <s v="https://www.crunchbase.com/organization/silico-corp"/>
    <s v="https://www.twitter.com/silicocorp"/>
    <m/>
    <s v="9b9000f1-f6b7-f4ab-dfce-f7fe9da73652"/>
  </r>
  <r>
    <x v="66626"/>
    <s v="tantalus.com"/>
    <s v="USA"/>
    <s v="NC"/>
    <s v="NC - Other"/>
    <s v="Angier"/>
    <x v="0"/>
    <s v="Tantalus Systems provides smart grid solutions for advanced metering, demand response, and conservation for electric and water utilities."/>
    <s v="customer service|electronics|power grid|water"/>
    <x v="5426"/>
    <x v="6"/>
    <n v="2"/>
    <n v="21595000"/>
    <s v="1989-01-01"/>
    <s v="2005-12-08"/>
    <s v="2010-01-20"/>
    <m/>
    <s v="TantalusInfo@tantalus.com"/>
    <n v="6044514111"/>
    <s v="https://www.crunchbase.com/organization/tantalus-systems"/>
    <s v="https://www.twitter.com/tantaluscorp"/>
    <m/>
    <s v="85e3281b-a047-b67a-0a24-1a172c071dd9"/>
  </r>
  <r>
    <x v="66627"/>
    <s v="uvflutech.com"/>
    <s v="USA"/>
    <s v="MA"/>
    <s v="Cape Cod"/>
    <s v="Yarmouth Port"/>
    <x v="0"/>
    <s v="UV Flu Technologies is engaged in the research, development, and sale of air purification systems and products."/>
    <s v="biotechnology"/>
    <x v="36"/>
    <x v="1"/>
    <n v="1"/>
    <n v="254117"/>
    <s v="2006-01-01"/>
    <s v="2010-01-20"/>
    <s v="2010-01-20"/>
    <m/>
    <s v="info@uvflutech.com"/>
    <s v="'508-362-5455"/>
    <s v="https://www.crunchbase.com/organization/uv-flu-technologies"/>
    <m/>
    <s v="http://www.facebook.com/pages/uv-flu-technology/167282999978638"/>
    <s v="0357cd13-58d3-7fc1-a13a-82b092de59f0"/>
  </r>
  <r>
    <x v="66628"/>
    <s v="vedicis.com"/>
    <s v="FRA"/>
    <m/>
    <s v="Paris"/>
    <s v="Paris"/>
    <x v="0"/>
    <s v="Vedicis provides policy enforcement and network traffic intelligence solutions for mobile operators."/>
    <s v="web hosting"/>
    <x v="28"/>
    <x v="0"/>
    <n v="1"/>
    <n v="2820000"/>
    <s v="2008-08-06"/>
    <s v="2010-01-20"/>
    <s v="2010-01-20"/>
    <m/>
    <s v="info@vedicis.com"/>
    <s v="33 1 44 63 71 06"/>
    <s v="https://www.crunchbase.com/organization/vedicis"/>
    <s v="https://www.twitter.com/vedicis"/>
    <s v="https://www.facebook.com/joomshaper"/>
    <s v="a04ec894-5b0f-d52b-2ef5-985ce5021a95"/>
  </r>
  <r>
    <x v="66629"/>
    <s v="belsitomedia.com"/>
    <s v="ITA"/>
    <m/>
    <s v="Palermo"/>
    <s v="Palermo"/>
    <x v="3"/>
    <s v="Belsito Mdeia offers companies an optimum strategy for online communication developing an advertising campaign model of web engagement."/>
    <s v="public relations"/>
    <x v="208"/>
    <x v="1"/>
    <n v="1"/>
    <n v="928135"/>
    <m/>
    <s v="2010-01-19"/>
    <s v="2010-01-19"/>
    <s v="2009-02-25"/>
    <s v="info@belsitomedia.com"/>
    <s v="'+ 39.091.684.10.98"/>
    <s v="https://www.crunchbase.com/organization/belsito-media"/>
    <m/>
    <m/>
    <s v="ebd6fd01-9618-176e-ee16-8153812d842c"/>
  </r>
  <r>
    <x v="66630"/>
    <s v="calamp.com"/>
    <s v="USA"/>
    <s v="CA"/>
    <s v="Santa Barbara"/>
    <s v="Oxnard"/>
    <x v="1"/>
    <s v="CalAmp provides wireless communications solutions that enable real-time access to critical data and content."/>
    <s v="mobile"/>
    <x v="15"/>
    <x v="5"/>
    <n v="2"/>
    <n v="9250000"/>
    <s v="1981-01-01"/>
    <s v="2010-01-07"/>
    <s v="2010-01-19"/>
    <m/>
    <m/>
    <s v="'805-987-9000"/>
    <s v="https://www.crunchbase.com/organization/calamp"/>
    <s v="https://www.twitter.com/calamp_wng"/>
    <m/>
    <s v="9f2f1fc0-d361-9960-de06-6426d11648c3"/>
  </r>
  <r>
    <x v="66631"/>
    <s v="theenergydetective.com"/>
    <s v="USA"/>
    <s v="SC"/>
    <s v="Charleston, South Carolina"/>
    <s v="Charleston"/>
    <x v="0"/>
    <s v="Energy is a manufacturer of The Energy Detective, a real-time in-home energy management system."/>
    <s v="hardware|software"/>
    <x v="136"/>
    <x v="0"/>
    <n v="1"/>
    <n v="2000000"/>
    <s v="2001-01-01"/>
    <s v="2010-01-19"/>
    <s v="2010-01-19"/>
    <m/>
    <s v="Press@theenergydetective.com"/>
    <s v="'843-766-9800"/>
    <s v="https://www.crunchbase.com/organization/energy"/>
    <s v="https://www.twitter.com/theenergydetect"/>
    <s v="http://www.facebook.com/theenergydetective"/>
    <s v="32730880-ba58-2656-be6b-3a3d74398a2d"/>
  </r>
  <r>
    <x v="66632"/>
    <s v="etask.it"/>
    <s v="GBR"/>
    <m/>
    <s v="London"/>
    <s v="Farnborough"/>
    <x v="0"/>
    <s v="eTask.it is a software company providing cloud-based IT services."/>
    <s v="collaboration|it management|outsourcing|project management|saas|software"/>
    <x v="339"/>
    <x v="0"/>
    <n v="3"/>
    <n v="2700000"/>
    <s v="2007-11-01"/>
    <s v="2007-11-01"/>
    <s v="2010-01-19"/>
    <m/>
    <s v="juan.mogollon@etask.it"/>
    <s v="44 12 5230 2354"/>
    <s v="https://www.crunchbase.com/organization/etask-technologies"/>
    <s v="https://www.twitter.com/etaskit"/>
    <s v="http://www.facebook.com/etasktechnologies"/>
    <s v="63f14dab-1a78-50d7-47a0-4cdcf7b408db"/>
  </r>
  <r>
    <x v="66633"/>
    <s v="gtsolar.com"/>
    <s v="USA"/>
    <s v="NH"/>
    <s v="Manchester, New Hampshire"/>
    <s v="Merrimack"/>
    <x v="0"/>
    <s v="GT Solar is involved in designing equipments for the production of polysilicon and multi-crystalline ingots."/>
    <s v="industrial|manufacturing|solar"/>
    <x v="74"/>
    <x v="2"/>
    <n v="1"/>
    <n v="40000000"/>
    <s v="1994-01-01"/>
    <s v="2010-01-19"/>
    <s v="2010-01-19"/>
    <m/>
    <s v="info@gtsolar.com"/>
    <s v="(603) 595-6993"/>
    <s v="https://www.crunchbase.com/organization/gt-solar"/>
    <m/>
    <s v="http://www.facebook.com/gtadvancedtechnologies"/>
    <s v="802316cc-a5aa-2492-cf2b-1ab481fb5c18"/>
  </r>
  <r>
    <x v="66634"/>
    <s v="inuvo.com"/>
    <s v="USA"/>
    <s v="FL"/>
    <s v="Tampa"/>
    <s v="Clearwater"/>
    <x v="0"/>
    <s v="Inuvo is a platform that enables advertisers to create and manage campaigns and web publishers to monetize their advertising inventors."/>
    <s v="advertising|search engine"/>
    <x v="71"/>
    <x v="0"/>
    <n v="1"/>
    <n v="4200000"/>
    <s v="2009-08-01"/>
    <s v="2010-01-19"/>
    <s v="2010-01-19"/>
    <m/>
    <s v="info@inuvo.com"/>
    <s v="'501-205-8508"/>
    <s v="https://www.crunchbase.com/organization/inuvo"/>
    <s v="https://www.twitter.com/inuvo"/>
    <s v="http://www.facebook.com/inuvo"/>
    <s v="462a8256-ac08-7441-3231-6c05d5f3b07a"/>
  </r>
  <r>
    <x v="66635"/>
    <s v="worldpantry.com"/>
    <s v="USA"/>
    <s v="OR"/>
    <s v="Portland, Oregon"/>
    <s v="Portland"/>
    <x v="0"/>
    <s v="Living Harvest Foods is a networking site connecting food lovers around the world."/>
    <s v="health care"/>
    <x v="3"/>
    <x v="5"/>
    <n v="1"/>
    <n v="1000000"/>
    <s v="1998-01-01"/>
    <s v="2010-01-19"/>
    <s v="2010-01-19"/>
    <m/>
    <s v="customerservice@livingharvest.com"/>
    <n v="4154010083"/>
    <s v="https://www.crunchbase.com/organization/living-harvest-foods"/>
    <m/>
    <m/>
    <s v="0bfc8ead-3c0e-716d-8ad8-6a99febf0d09"/>
  </r>
  <r>
    <x v="66636"/>
    <s v="mytheresa.com"/>
    <s v="DEU"/>
    <m/>
    <s v="Munich"/>
    <s v="Munich"/>
    <x v="2"/>
    <s v="mytheresa.com is an online store offering women luxury and designer fashion."/>
    <s v="e-commerce|fashion"/>
    <x v="14"/>
    <x v="7"/>
    <n v="1"/>
    <m/>
    <s v="2006-01-01"/>
    <s v="2010-01-19"/>
    <s v="2010-01-19"/>
    <m/>
    <s v="careers@mytheresa.com"/>
    <n v="4989679707200"/>
    <s v="https://www.crunchbase.com/organization/mytheresa-com"/>
    <s v="https://www.twitter.com/mytheresa_com"/>
    <s v="http://www.facebook.com/mytheresa"/>
    <s v="fa7a3d79-aea2-e697-4135-f6da25f9f516"/>
  </r>
  <r>
    <x v="66637"/>
    <s v="ocshomecare.com"/>
    <s v="USA"/>
    <s v="WA"/>
    <s v="Seattle"/>
    <s v="Seattle"/>
    <x v="0"/>
    <s v="OCS HomeCare provides data benchmarking solutions and on-demand analytics for home health and hospice agencies."/>
    <s v="biotechnology"/>
    <x v="36"/>
    <x v="5"/>
    <n v="2"/>
    <n v="1706573"/>
    <s v="1997-01-01"/>
    <s v="2009-04-02"/>
    <s v="2010-01-19"/>
    <m/>
    <s v="info@ocsys.com"/>
    <s v="'888.325.3396"/>
    <s v="https://www.crunchbase.com/organization/ocs-homecare"/>
    <s v="https://www.twitter.com/ocs_homecare"/>
    <s v="https://www.facebook.com/abilitynetwork"/>
    <s v="d7ead9e2-5343-dd4d-1fa0-47862f074f51"/>
  </r>
  <r>
    <x v="66638"/>
    <s v="scannano.com"/>
    <s v="FIN"/>
    <m/>
    <s v="Turku"/>
    <s v="Turku"/>
    <x v="0"/>
    <s v="Scannano is engaged in the design and commercial development of a series of advanced resonant micro-electro-mechanical system devices."/>
    <s v="commercial|mechanical design|product design"/>
    <x v="2485"/>
    <x v="1"/>
    <n v="2"/>
    <n v="2345180"/>
    <m/>
    <s v="2009-02-17"/>
    <s v="2010-01-19"/>
    <m/>
    <s v="info@scannano.com"/>
    <s v="'+358 50 4210191"/>
    <s v="https://www.crunchbase.com/organization/scannanotek"/>
    <m/>
    <m/>
    <s v="55432cdf-53f5-9539-7628-f073824817d2"/>
  </r>
  <r>
    <x v="66639"/>
    <s v="smg.com"/>
    <s v="USA"/>
    <s v="MS"/>
    <s v="MS - Other"/>
    <s v="Hattiesburg"/>
    <x v="0"/>
    <s v="Service Management Group is a research firm focused on providing customer and employee insight."/>
    <s v="market research|publishing|social media management"/>
    <x v="7958"/>
    <x v="2"/>
    <n v="2"/>
    <n v="2355236"/>
    <m/>
    <s v="2009-04-08"/>
    <s v="2010-01-19"/>
    <m/>
    <m/>
    <m/>
    <s v="https://www.crunchbase.com/organization/service-management-group"/>
    <m/>
    <m/>
    <s v="006d0b80-23fd-e6d6-b916-1fb3e39ecdee"/>
  </r>
  <r>
    <x v="66640"/>
    <s v="smartequip.com"/>
    <s v="USA"/>
    <s v="CT"/>
    <s v="Hartford"/>
    <s v="Norwalk"/>
    <x v="0"/>
    <s v="SmartEquip provides internet-based solutions for manufacturers and rental fleet owners."/>
    <s v="construction|manufacturing|procurement"/>
    <x v="7959"/>
    <x v="6"/>
    <n v="2"/>
    <n v="20690000"/>
    <s v="2001-06-01"/>
    <s v="2008-08-11"/>
    <s v="2010-01-19"/>
    <m/>
    <s v="mholland@smartequip.com"/>
    <n v="18189910656"/>
    <s v="https://www.crunchbase.com/organization/smartequip"/>
    <s v="https://www.twitter.com/smartequip"/>
    <s v="http://www.facebook.com/smartequip-inc/115531225147812"/>
    <s v="972e7919-2886-678f-41bb-3017b2bd961b"/>
  </r>
  <r>
    <x v="66641"/>
    <s v="swayonline.com"/>
    <s v="USA"/>
    <s v="WI"/>
    <s v="Madison"/>
    <s v="Middleton"/>
    <x v="3"/>
    <s v="Sway is a technology firm developing tools for global brands, small businesses, and marketing agencies."/>
    <s v="advertising|social media"/>
    <x v="711"/>
    <x v="2"/>
    <n v="1"/>
    <n v="2000000"/>
    <s v="2004-12-03"/>
    <s v="2010-01-19"/>
    <s v="2010-01-19"/>
    <s v="2012-12-02"/>
    <s v="info@swayonline.com"/>
    <m/>
    <s v="https://www.crunchbase.com/organization/sway"/>
    <m/>
    <m/>
    <s v="6a0035ab-bdfa-8ae6-4e6f-087533724448"/>
  </r>
  <r>
    <x v="66642"/>
    <m/>
    <s v="DEU"/>
    <m/>
    <s v="Munich"/>
    <s v="Munich"/>
    <x v="0"/>
    <s v="TakWak, based in Munich, Germany, develops group navigation software."/>
    <s v="hardware|software"/>
    <x v="136"/>
    <x v="2"/>
    <n v="1"/>
    <n v="3569750"/>
    <m/>
    <s v="2010-01-19"/>
    <s v="2010-01-19"/>
    <m/>
    <m/>
    <m/>
    <s v="https://www.crunchbase.com/organization/takwak"/>
    <m/>
    <m/>
    <s v="1d956a7d-80fc-dec8-5fc7-84b55028519d"/>
  </r>
  <r>
    <x v="66643"/>
    <s v="tradoria.de"/>
    <s v="DEU"/>
    <m/>
    <s v="DEU - Other"/>
    <s v="Bamberg"/>
    <x v="2"/>
    <s v="Tradoria offers plug and sell software that allows merchants to set-up online shops through its shopping portal."/>
    <s v="e-commerce"/>
    <x v="63"/>
    <x v="0"/>
    <n v="1"/>
    <n v="2855800"/>
    <s v="2007-02-01"/>
    <s v="2010-01-19"/>
    <s v="2010-01-19"/>
    <m/>
    <s v="facebook@rakuten.de"/>
    <n v="499517003786"/>
    <s v="https://www.crunchbase.com/organization/tradoria"/>
    <s v="https://www.twitter.com/rakuten_ger"/>
    <s v="https://www.facebook.com/rakuten.de"/>
    <s v="15b70780-02c5-c896-ed2d-1baaf39d1d5f"/>
  </r>
  <r>
    <x v="66644"/>
    <s v="ukdnwaterflow.co.uk"/>
    <s v="GBR"/>
    <m/>
    <s v="Solihull"/>
    <s v="Solihull"/>
    <x v="0"/>
    <s v="UKDN Waterflow sets the standard in the repair and improvement of Britain’s drainage network."/>
    <m/>
    <x v="5"/>
    <x v="7"/>
    <n v="1"/>
    <m/>
    <s v="2003-01-01"/>
    <s v="2010-01-19"/>
    <s v="2010-01-19"/>
    <m/>
    <s v="enquiries@ukdnwaterflow.co.uk"/>
    <s v="0844 326 2348"/>
    <s v="https://www.crunchbase.com/organization/uk-drainage-network"/>
    <s v="https://www.twitter.com/ukdnwaterflow"/>
    <m/>
    <s v="6487686c-e175-65fe-bb55-3889014fb6f0"/>
  </r>
  <r>
    <x v="66645"/>
    <s v="vanillaforums.com"/>
    <s v="CAN"/>
    <s v="QC"/>
    <s v="Montreal"/>
    <s v="Montréal"/>
    <x v="0"/>
    <s v="Vanilla Forums is software for building cloud-based forums that help publishers engage their audience, generate traffic and increase sales."/>
    <s v="communities|saas|software"/>
    <x v="173"/>
    <x v="2"/>
    <n v="2"/>
    <n v="497436.89320388302"/>
    <s v="2009-12-15"/>
    <s v="2009-08-06"/>
    <s v="2010-01-19"/>
    <m/>
    <s v="sales@vanillaforums.com"/>
    <m/>
    <s v="https://www.crunchbase.com/organization/vanilla-forums"/>
    <s v="https://www.twitter.com/vanilla"/>
    <s v="http://www.facebook.com/vanillaforums"/>
    <s v="e6deb7cd-741a-036b-e1d2-4834062dc3d9"/>
  </r>
  <r>
    <x v="66646"/>
    <s v="wenzelspine.com"/>
    <s v="USA"/>
    <s v="TX"/>
    <s v="Austin"/>
    <s v="Austin"/>
    <x v="0"/>
    <s v="Wenzel Spine offers the patented VariLift Interbody Fusion System as a stand-alone solution for stabilizing the spine in the treatment."/>
    <m/>
    <x v="5"/>
    <x v="0"/>
    <n v="1"/>
    <m/>
    <s v="2008-01-01"/>
    <s v="2010-01-19"/>
    <s v="2010-01-19"/>
    <m/>
    <m/>
    <n v="15124690604"/>
    <s v="https://www.crunchbase.com/organization/wenzel-spine"/>
    <m/>
    <m/>
    <s v="789a4700-ad46-5f14-d737-98a2850bfb36"/>
  </r>
  <r>
    <x v="66647"/>
    <m/>
    <s v="USA"/>
    <s v="FL"/>
    <s v="Miami"/>
    <s v="Miami"/>
    <x v="0"/>
    <s v="Brickell Bay Acquisition is a pharmaceutical company that provides specialty pharmacy and disease management services."/>
    <s v="biotechnology|health care|pharmaceutical"/>
    <x v="44"/>
    <x v="2"/>
    <n v="1"/>
    <n v="52411646"/>
    <m/>
    <s v="2010-01-18"/>
    <s v="2010-01-18"/>
    <m/>
    <m/>
    <m/>
    <s v="https://www.crunchbase.com/organization/brickell-bay-acquisition"/>
    <m/>
    <m/>
    <s v="d66fdf35-640e-12e3-8183-efc819c9dd29"/>
  </r>
  <r>
    <x v="66648"/>
    <s v="codemedia.com.br"/>
    <s v="BRA"/>
    <m/>
    <s v="Recife"/>
    <s v="Recife"/>
    <x v="3"/>
    <s v="Codemedia is a tech startup that develops and provides mobile ticketing and marketing solutions."/>
    <s v="mobile|qr codes|sms|ticketing"/>
    <x v="7960"/>
    <x v="1"/>
    <n v="1"/>
    <n v="60000"/>
    <s v="2009-04-17"/>
    <s v="2010-01-18"/>
    <s v="2010-01-18"/>
    <m/>
    <s v="contato@codemedia.com.br"/>
    <n v="558134198209"/>
    <s v="https://www.crunchbase.com/organization/codemedia"/>
    <s v="https://www.twitter.com/codemedia_"/>
    <s v="https://www.facebook.com/hostgatorbrasil"/>
    <s v="c73794ff-b9ac-23d1-b282-228cb4445ba3"/>
  </r>
  <r>
    <x v="66649"/>
    <s v="ember.com"/>
    <s v="USA"/>
    <s v="MA"/>
    <s v="Boston"/>
    <s v="Boston"/>
    <x v="2"/>
    <s v="Ember provides wireless sensor and control network technologies, enabling energy efficiency improvements for various business institutions."/>
    <s v="mobile|semiconductor|wireless"/>
    <x v="1042"/>
    <x v="8"/>
    <n v="6"/>
    <n v="146000000"/>
    <s v="2001-01-01"/>
    <s v="2001-08-06"/>
    <s v="2010-01-18"/>
    <m/>
    <m/>
    <s v="'+1 512-416-8500"/>
    <s v="https://www.crunchbase.com/organization/ember"/>
    <s v="https://www.twitter.com/goember"/>
    <m/>
    <s v="358148cf-617f-fd4b-083e-8b1877c98f64"/>
  </r>
  <r>
    <x v="66650"/>
    <s v="glycode.fr"/>
    <s v="FRA"/>
    <m/>
    <s v="FRA - Other"/>
    <s v="Uzerche"/>
    <x v="0"/>
    <s v="Glycode, a French biotechnology company, operates in the field of protein glycosylation."/>
    <s v="biotechnology"/>
    <x v="36"/>
    <x v="0"/>
    <n v="1"/>
    <n v="4314022.4904372497"/>
    <s v="2004-01-01"/>
    <s v="2010-01-18"/>
    <s v="2010-01-18"/>
    <m/>
    <m/>
    <s v="33 5 55 73 77 19"/>
    <s v="https://www.crunchbase.com/organization/glycode"/>
    <m/>
    <m/>
    <s v="0c53cd83-7f05-e8f5-9440-581b4ad5db7d"/>
  </r>
  <r>
    <x v="66651"/>
    <s v="pharmaco-kinesis.com"/>
    <s v="USA"/>
    <s v="CA"/>
    <s v="Los Angeles"/>
    <s v="Los Angeles"/>
    <x v="0"/>
    <s v="Pharmaco-Kinesis is a medical device company developing smart drug delivery systems that optimize the healing of the human body."/>
    <s v="delivery|health care"/>
    <x v="1730"/>
    <x v="0"/>
    <n v="1"/>
    <n v="1242500"/>
    <s v="2006-08-01"/>
    <s v="2010-01-18"/>
    <s v="2010-01-18"/>
    <m/>
    <s v="info@pharmaco-kinesis.com"/>
    <n v="3109191989"/>
    <s v="https://www.crunchbase.com/organization/pharmaco-kinesis"/>
    <s v="https://www.twitter.com/pharmacokinesis"/>
    <s v="https://www.facebook.com/pharmacokinesis"/>
    <s v="d906e4e5-e7d0-f9bd-e5a2-401422e3440d"/>
  </r>
  <r>
    <x v="66652"/>
    <s v="prestolite.com"/>
    <s v="USA"/>
    <s v="MI"/>
    <s v="Detroit"/>
    <s v="Novi"/>
    <x v="2"/>
    <s v="Prestolite Electric Incorporated is a global manufacturer and supplier of alternators, starters, other electrical equipment and services."/>
    <s v="enterprise software|hardware|manufacturing"/>
    <x v="422"/>
    <x v="7"/>
    <n v="1"/>
    <n v="33500000"/>
    <s v="1991-03-01"/>
    <s v="2010-01-18"/>
    <s v="2010-01-18"/>
    <m/>
    <s v="corpinfo@prestolite.com"/>
    <s v="(866) 463-7078"/>
    <s v="https://www.crunchbase.com/organization/prestolite-electric-beijing"/>
    <m/>
    <m/>
    <s v="30ee3048-454b-36e9-2b38-f2d0824225f9"/>
  </r>
  <r>
    <x v="66653"/>
    <s v="quelleenergie.fr"/>
    <s v="FRA"/>
    <m/>
    <s v="Paris"/>
    <s v="Paris"/>
    <x v="0"/>
    <s v="Quelle Energie is a France-based independent consulting firm that focuses on energy savings."/>
    <s v="consulting"/>
    <x v="5"/>
    <x v="0"/>
    <n v="1"/>
    <n v="718450"/>
    <s v="2008-01-01"/>
    <s v="2010-01-18"/>
    <s v="2010-01-18"/>
    <m/>
    <s v="contact@quelleenergie.fr"/>
    <s v="33 1 41 13 14 79"/>
    <s v="https://www.crunchbase.com/organization/quelle"/>
    <s v="https://www.twitter.com/quelleenergie"/>
    <s v="https://www.facebook.com/quelleenergie.fr"/>
    <s v="80d1b0fc-d7c1-a7ab-2b96-ba74a2bb73c5"/>
  </r>
  <r>
    <x v="66654"/>
    <s v="samplingtechnologies.com"/>
    <s v="CAN"/>
    <s v="NS"/>
    <s v="Halifax"/>
    <s v="Halifax"/>
    <x v="0"/>
    <s v="Sampling technologies is a marketing solutions provider that operates in the healthcare industry."/>
    <s v="biotechnology"/>
    <x v="36"/>
    <x v="2"/>
    <n v="1"/>
    <n v="2000000"/>
    <s v="2001-01-01"/>
    <s v="2010-01-18"/>
    <s v="2010-01-18"/>
    <m/>
    <s v="smartsample@samplingtechnologies.com"/>
    <s v="'902-429-1200"/>
    <s v="https://www.crunchbase.com/organization/sampling-technologies"/>
    <m/>
    <m/>
    <s v="bd80cc9b-c647-1124-ef5d-a8351545d59b"/>
  </r>
  <r>
    <x v="66655"/>
    <s v="snowtracker.com"/>
    <s v="CAN"/>
    <s v="QC"/>
    <s v="QC - Other"/>
    <s v="Saint-elzéar"/>
    <x v="0"/>
    <s v="SCM-GL develops snowmobile steering stabilizer products and technologies such as SnowTracker, WheelTracker, and Everlaster."/>
    <s v="automotive"/>
    <x v="114"/>
    <x v="1"/>
    <n v="1"/>
    <n v="135000"/>
    <m/>
    <s v="2010-01-18"/>
    <s v="2010-01-18"/>
    <m/>
    <s v="scm-gl@globetrotter.net"/>
    <n v="14183865903"/>
    <s v="https://www.crunchbase.com/organization/scm-gl"/>
    <m/>
    <m/>
    <s v="cac4e54f-d33e-48c9-bad6-246666bc2862"/>
  </r>
  <r>
    <x v="66656"/>
    <s v="sensdata.com"/>
    <s v="GBR"/>
    <m/>
    <s v="Rotherham"/>
    <s v="Rotherham"/>
    <x v="0"/>
    <s v="SensData, a high tech company, offers services for companies whose assets and profitability are directly influenced by electronic equipment."/>
    <s v="consulting"/>
    <x v="5"/>
    <x v="2"/>
    <n v="1"/>
    <n v="130701"/>
    <s v="2004-01-01"/>
    <s v="2010-01-18"/>
    <s v="2010-01-18"/>
    <m/>
    <s v="postmaster@sensdata.com"/>
    <s v="0114 2015727"/>
    <s v="https://www.crunchbase.com/organization/sensdata"/>
    <m/>
    <m/>
    <s v="37630def-a65d-5dff-6299-f7289b1bb37b"/>
  </r>
  <r>
    <x v="66657"/>
    <s v="bioceramictherapeutics.com"/>
    <s v="GBR"/>
    <m/>
    <s v="London"/>
    <s v="London"/>
    <x v="0"/>
    <s v="BioCeramic Therapeutics develops medical interventions that enable the body to renew damaged tissues."/>
    <s v="biotechnology"/>
    <x v="36"/>
    <x v="2"/>
    <n v="1"/>
    <n v="1900000"/>
    <s v="2006-01-01"/>
    <s v="2010-01-17"/>
    <s v="2010-01-17"/>
    <m/>
    <m/>
    <s v="'+44 (0) 20 7594 1326"/>
    <s v="https://www.crunchbase.com/organization/bioceramic-therapeutics"/>
    <m/>
    <s v="https://www.facebook.com/advancedrehabjc"/>
    <s v="7fd05d37-a417-caad-42a9-22566b515134"/>
  </r>
  <r>
    <x v="66658"/>
    <s v="dnpgreen.com"/>
    <s v="USA"/>
    <s v="NJ"/>
    <s v="Newark"/>
    <s v="Princeton"/>
    <x v="3"/>
    <s v="DNP Green Technology produces succinic acid and its derivatives as an alternative to petroleum feedstocks for the chemical industry."/>
    <s v="apps|chemical|greentech"/>
    <x v="7961"/>
    <x v="1"/>
    <n v="1"/>
    <n v="12000000"/>
    <s v="2008-01-01"/>
    <s v="2010-01-17"/>
    <s v="2010-01-17"/>
    <m/>
    <s v="dilum.dunuwila@dnpgreen.com"/>
    <m/>
    <s v="https://www.crunchbase.com/organization/dnp-green-technology"/>
    <m/>
    <m/>
    <s v="39192e0b-2229-c647-7ea8-29c7302d7abd"/>
  </r>
  <r>
    <x v="66659"/>
    <s v="aroundtheway.com"/>
    <s v="USA"/>
    <s v="NY"/>
    <s v="Long Island"/>
    <s v="West Babylon"/>
    <x v="0"/>
    <s v="aroundtheway produces and sells fancy designer shoes for women."/>
    <s v="fashion|music|video chat"/>
    <x v="7962"/>
    <x v="1"/>
    <n v="1"/>
    <n v="275000"/>
    <s v="2009-12-12"/>
    <s v="2010-01-15"/>
    <s v="2010-01-15"/>
    <m/>
    <s v="ramon@aroundtheway.com"/>
    <s v="'631-332-4790"/>
    <s v="https://www.crunchbase.com/organization/aroundtheway"/>
    <s v="https://www.twitter.com/alegrianation"/>
    <m/>
    <s v="3b17af8b-05a3-f755-0197-043d8a776af2"/>
  </r>
  <r>
    <x v="66660"/>
    <s v="chaologix.com"/>
    <s v="USA"/>
    <s v="FL"/>
    <s v="Gainesville"/>
    <s v="Gainesville"/>
    <x v="0"/>
    <s v="Chaologix is an early-stage company that develops computing architecture and chip sets."/>
    <s v="energy|security|semiconductor"/>
    <x v="7963"/>
    <x v="0"/>
    <n v="1"/>
    <n v="206872"/>
    <s v="2005-01-01"/>
    <s v="2010-01-15"/>
    <s v="2010-01-15"/>
    <m/>
    <s v="info@chaologix.com"/>
    <s v="'352-514-5779"/>
    <s v="https://www.crunchbase.com/organization/chaologix"/>
    <m/>
    <m/>
    <s v="75a392b8-79cb-4c7b-0698-1d37ecad9183"/>
  </r>
  <r>
    <x v="66661"/>
    <s v="chilltime.com"/>
    <s v="PRT"/>
    <m/>
    <s v="Lisbon"/>
    <s v="Oeiras"/>
    <x v="2"/>
    <s v="Chilltime builds Epic Strategy Games that have unique combination of community, war and strategy."/>
    <s v="social media"/>
    <x v="87"/>
    <x v="1"/>
    <n v="2"/>
    <n v="1100000"/>
    <s v="2007-10-01"/>
    <s v="2007-11-09"/>
    <s v="2010-01-15"/>
    <m/>
    <s v="careers@chilltime.com"/>
    <m/>
    <s v="https://www.crunchbase.com/organization/chillltime"/>
    <s v="https://www.twitter.com/chilltimegames"/>
    <s v="http://www.facebook.com/chilltimegames"/>
    <s v="cb17976f-c9b7-1c6d-a12f-39dc76052ccf"/>
  </r>
  <r>
    <x v="66662"/>
    <s v="creditcards.com"/>
    <s v="USA"/>
    <s v="NY"/>
    <s v="New York City"/>
    <s v="New York"/>
    <x v="2"/>
    <s v="CreditCards.com is a marketplace that enables consumers to search, compare, and apply for credit cards."/>
    <s v="credit cards|curated web|personal finance"/>
    <x v="137"/>
    <x v="6"/>
    <n v="1"/>
    <n v="58800000"/>
    <s v="2004-01-01"/>
    <s v="2010-01-15"/>
    <s v="2010-01-15"/>
    <m/>
    <s v="jeffw@creditcards.com"/>
    <s v="'512-996-8863"/>
    <s v="https://www.crunchbase.com/organization/creditcards-com"/>
    <s v="https://www.twitter.com/creditcardscom"/>
    <s v="https://www.facebook.com/creditcards.com"/>
    <s v="9f72ff4a-bea0-eca8-2b9f-13bea934d7ab"/>
  </r>
  <r>
    <x v="66663"/>
    <s v="eyeka.net"/>
    <s v="FRA"/>
    <m/>
    <s v="Paris"/>
    <s v="Paris"/>
    <x v="0"/>
    <s v="Eyeka discovers, develops, and delivers co-creative solutions for brands."/>
    <s v="brand marketing|crowdsourcing|messaging|social media|software"/>
    <x v="1298"/>
    <x v="0"/>
    <n v="5"/>
    <n v="9000000"/>
    <s v="2006-01-01"/>
    <s v="2006-01-01"/>
    <s v="2010-01-15"/>
    <m/>
    <s v="contact@eyeka.net"/>
    <n v="33144760100"/>
    <s v="https://www.crunchbase.com/organization/eyeka"/>
    <s v="https://www.twitter.com/eyeka"/>
    <s v="http://www.facebook.com/eyekaglobal"/>
    <s v="2b52ccad-e64d-5dde-4be9-d8aa1bc80c9b"/>
  </r>
  <r>
    <x v="66664"/>
    <s v="freelunched.com"/>
    <s v="USA"/>
    <s v="FL"/>
    <s v="Miami"/>
    <s v="Miami"/>
    <x v="3"/>
    <s v="Promotional Platform Giveaway 1 item day"/>
    <s v="advertising"/>
    <x v="296"/>
    <x v="1"/>
    <n v="1"/>
    <m/>
    <s v="2010-01-15"/>
    <s v="2010-01-15"/>
    <s v="2010-01-15"/>
    <s v="2011-02-24"/>
    <s v="info@freelunched.com"/>
    <m/>
    <s v="https://www.crunchbase.com/organization/freelunched"/>
    <s v="https://www.twitter.com/freelunched"/>
    <m/>
    <s v="7d59da09-9c19-bc7e-f50d-b7af2f290224"/>
  </r>
  <r>
    <x v="66665"/>
    <s v="gryphonnetworks.com"/>
    <s v="USA"/>
    <s v="MA"/>
    <s v="Boston"/>
    <s v="Boston"/>
    <x v="0"/>
    <s v="Gryphon Networks offers a cloud-based solution that enables marketers to increase their revenue while honoring consumer choice."/>
    <s v="enterprise software"/>
    <x v="10"/>
    <x v="6"/>
    <n v="1"/>
    <n v="7000000"/>
    <s v="1995-01-01"/>
    <s v="2010-01-15"/>
    <s v="2010-01-15"/>
    <m/>
    <s v="helpdesk@gryphonnetworks.com"/>
    <s v="'781-255-0444"/>
    <s v="https://www.crunchbase.com/organization/gryphon-networks"/>
    <s v="https://www.twitter.com/gryphoncore"/>
    <s v="http://www.facebook.com/gryphoncore"/>
    <s v="0e7b7493-129b-a63f-3f13-f44eaee48303"/>
  </r>
  <r>
    <x v="66666"/>
    <s v="performable.com"/>
    <s v="USA"/>
    <s v="MA"/>
    <s v="Boston"/>
    <s v="Cambridge"/>
    <x v="2"/>
    <s v="Performable is a marketing automation company that develops software for analyzing sales and marketing performance."/>
    <s v="advertising|analytics|marketing automation|software|web design"/>
    <x v="329"/>
    <x v="1"/>
    <n v="1"/>
    <n v="3000000"/>
    <s v="2009-10-17"/>
    <s v="2010-01-15"/>
    <s v="2010-01-15"/>
    <m/>
    <s v="corp@performable.com"/>
    <n v="6113004827768"/>
    <s v="https://www.crunchbase.com/organization/performable"/>
    <s v="https://www.twitter.com/performable"/>
    <s v="https://www.facebook.com/hubspot"/>
    <s v="5e91dfc9-3c2c-dfe5-ac1f-5476e3c5678f"/>
  </r>
  <r>
    <x v="66667"/>
    <s v="raumfeld.com"/>
    <s v="DEU"/>
    <m/>
    <s v="Berlin"/>
    <s v="Berlin"/>
    <x v="0"/>
    <s v="Raumfeld GmbH, Berlin, Germany-based developer of a radio-based Multi-Room Audio System."/>
    <s v="audio"/>
    <x v="223"/>
    <x v="2"/>
    <n v="1"/>
    <m/>
    <m/>
    <s v="2010-01-15"/>
    <s v="2010-01-15"/>
    <m/>
    <m/>
    <s v="'+1 (888) 983-1276"/>
    <s v="https://www.crunchbase.com/organization/raumfeld"/>
    <s v="https://www.twitter.com/raumfeld"/>
    <s v="http://www.facebook.com/raumfeld"/>
    <s v="38edc249-9bb6-b5ed-edbf-12ebfb2f3e68"/>
  </r>
  <r>
    <x v="66668"/>
    <s v="sagacitymedia.com"/>
    <s v="USA"/>
    <s v="OR"/>
    <s v="Portland, Oregon"/>
    <s v="Portland"/>
    <x v="0"/>
    <s v="Sagacity Media manages several media properties, including Portland Monthly and Seattle Metropolitan Bride."/>
    <s v="news"/>
    <x v="233"/>
    <x v="6"/>
    <n v="1"/>
    <n v="828000"/>
    <s v="2007-01-01"/>
    <s v="2010-01-15"/>
    <s v="2010-01-15"/>
    <m/>
    <m/>
    <s v="'503-222-5144"/>
    <s v="https://www.crunchbase.com/organization/sagacity-media"/>
    <m/>
    <m/>
    <s v="11c79a7a-7fc6-3c9b-e253-b940c4c90ffd"/>
  </r>
  <r>
    <x v="37349"/>
    <s v="smile.fr"/>
    <s v="FRA"/>
    <m/>
    <s v="Paris"/>
    <s v="Paris"/>
    <x v="0"/>
    <s v="Smile offers open source integration solutions and is based in Levallois-Perret, France."/>
    <s v="software"/>
    <x v="10"/>
    <x v="7"/>
    <n v="1"/>
    <n v="3593500"/>
    <s v="1990-01-01"/>
    <s v="2010-01-15"/>
    <s v="2010-01-15"/>
    <m/>
    <s v="contact@smile.fr"/>
    <s v="'+33 1 41 40 11 00"/>
    <s v="https://www.crunchbase.com/organization/smile"/>
    <s v="https://www.twitter.com/groupesmile"/>
    <s v="http://www.facebook.com/smileopensource"/>
    <s v="514927c0-4f54-f5a2-631b-97aae42eaa2e"/>
  </r>
  <r>
    <x v="66669"/>
    <s v="snacksquare.com"/>
    <s v="USA"/>
    <s v="CA"/>
    <s v="Santa Barbara"/>
    <s v="Goleta"/>
    <x v="3"/>
    <s v="Snacksquare provides automated location-based advertising, works on integration with Foursquare and facilitates push marketing via SMS."/>
    <s v="advertising|coupons|email marketing|location based services|sms|transportation"/>
    <x v="7964"/>
    <x v="1"/>
    <n v="1"/>
    <n v="30000"/>
    <s v="2010-01-15"/>
    <s v="2010-01-15"/>
    <s v="2010-01-15"/>
    <s v="2011-02-02"/>
    <s v="james@snacksquare.com"/>
    <s v="917 207 0544"/>
    <s v="https://www.crunchbase.com/organization/snacksquare"/>
    <s v="https://www.twitter.com/snacksquare"/>
    <m/>
    <s v="9aa2116e-768b-1de0-599b-f9df4a493b82"/>
  </r>
  <r>
    <x v="66670"/>
    <s v="sparkplaymedia.com"/>
    <s v="USA"/>
    <s v="CA"/>
    <s v="SF Bay Area"/>
    <s v="Mill Valley"/>
    <x v="0"/>
    <s v="Sparkplay Media develops browser-based MMO games and a platform for developers."/>
    <s v="curated web"/>
    <x v="28"/>
    <x v="0"/>
    <n v="2"/>
    <n v="7050000"/>
    <s v="2006-01-01"/>
    <s v="2008-02-01"/>
    <s v="2010-01-15"/>
    <m/>
    <s v="contact@sparkplaymedia.com"/>
    <s v="'415-419-4457"/>
    <s v="https://www.crunchbase.com/organization/sparkplay-media"/>
    <m/>
    <m/>
    <s v="f4e001e6-2454-ce1a-bb16-5658fd1036b9"/>
  </r>
  <r>
    <x v="66671"/>
    <s v="spatialis.com"/>
    <s v="USA"/>
    <s v="MS"/>
    <s v="Tupelo"/>
    <s v="Starkville"/>
    <x v="0"/>
    <s v="Spatial Information Solutions provides software-based map accuracy and content enhancement solutions."/>
    <s v="software"/>
    <x v="10"/>
    <x v="0"/>
    <n v="1"/>
    <n v="200000"/>
    <s v="2005-01-01"/>
    <s v="2010-01-15"/>
    <s v="2010-01-15"/>
    <m/>
    <m/>
    <s v="'662-323-0202"/>
    <s v="https://www.crunchbase.com/organization/spatial-information-solutions"/>
    <m/>
    <m/>
    <s v="9363439c-a14c-c213-7713-a9ec6046333f"/>
  </r>
  <r>
    <x v="66672"/>
    <s v="spazzles.com"/>
    <s v="USA"/>
    <s v="MI"/>
    <s v="Grand Rapids"/>
    <s v="Zeeland"/>
    <x v="0"/>
    <s v="Spazzles sells a patented hat accessory that can be used as &quot;mini-billboards&quot; and promotional media."/>
    <s v="fashion|ios"/>
    <x v="6882"/>
    <x v="1"/>
    <n v="2"/>
    <n v="175000"/>
    <s v="2008-05-01"/>
    <s v="2008-05-01"/>
    <s v="2010-01-15"/>
    <m/>
    <s v="contact@spazzles.com"/>
    <s v="(616)748-5661"/>
    <s v="https://www.crunchbase.com/organization/spazzles"/>
    <m/>
    <m/>
    <s v="890926b0-25e2-3b3a-f058-1f2c0470fcfd"/>
  </r>
  <r>
    <x v="66673"/>
    <s v="stillfront.com"/>
    <s v="SWE"/>
    <m/>
    <s v="Linkoping"/>
    <s v="Linköping"/>
    <x v="0"/>
    <s v="Stillfront Group is an independent games creator and games publisher with a portfolio of high quality games."/>
    <s v="software"/>
    <x v="10"/>
    <x v="0"/>
    <n v="1"/>
    <n v="2521889.5560308802"/>
    <s v="2007-01-01"/>
    <s v="2010-01-15"/>
    <s v="2010-01-15"/>
    <m/>
    <s v="info@stillfront.com"/>
    <s v="46 7 08 32 35 90"/>
    <s v="https://www.crunchbase.com/organization/stillfront-group"/>
    <s v="https://www.twitter.com/stillfront"/>
    <s v="https://www.facebook.com/stillfrontgroup"/>
    <s v="617ac9c3-1c6b-d675-e545-dc2ae4771e44"/>
  </r>
  <r>
    <x v="66674"/>
    <s v="videscreen.com"/>
    <s v="IND"/>
    <m/>
    <s v="Mumbai"/>
    <s v="Mumbai"/>
    <x v="3"/>
    <s v="VideScreen"/>
    <s v="advertising|content|curated web|electronics|logistics|mobile|telecommunications|video"/>
    <x v="7965"/>
    <x v="1"/>
    <n v="1"/>
    <n v="30000"/>
    <s v="2010-02-28"/>
    <s v="2010-01-15"/>
    <s v="2010-01-15"/>
    <s v="2011-10-04"/>
    <s v="info@videscreen.com"/>
    <n v="919892573253"/>
    <s v="https://www.crunchbase.com/organization/videscreen-networks"/>
    <s v="https://www.twitter.com/videscreen"/>
    <m/>
    <s v="b3f9308d-7f12-2080-620f-fab301a38e6f"/>
  </r>
  <r>
    <x v="66675"/>
    <s v="ce2capital.com"/>
    <s v="USA"/>
    <s v="CA"/>
    <s v="San Diego"/>
    <s v="Solana Beach"/>
    <x v="0"/>
    <s v="CE2 Carbon Capital develops a portfolio of carbon offsets and other assets focused on reducing greenhouse gas emissions."/>
    <s v="finance"/>
    <x v="24"/>
    <x v="1"/>
    <n v="1"/>
    <n v="10000000"/>
    <m/>
    <s v="2010-01-14"/>
    <s v="2010-01-14"/>
    <m/>
    <m/>
    <m/>
    <s v="https://www.crunchbase.com/organization/ce2-carbon-capital"/>
    <m/>
    <m/>
    <s v="81e7c5a0-9ae4-f47a-2894-51aca07fe48a"/>
  </r>
  <r>
    <x v="66676"/>
    <s v="circuitsutra.com"/>
    <s v="IND"/>
    <m/>
    <s v="New Delhi"/>
    <s v="Noida"/>
    <x v="0"/>
    <s v="CircuitSutra Technologies allows semiconductor and electronics systems companies to quickly start their electronics system level activities."/>
    <s v="electronics|semiconductor|software"/>
    <x v="797"/>
    <x v="0"/>
    <n v="1"/>
    <n v="198000"/>
    <s v="2005-01-01"/>
    <s v="2010-01-14"/>
    <s v="2010-01-14"/>
    <m/>
    <s v="info@circuitsutra.com"/>
    <s v="91 12 0651 5357"/>
    <s v="https://www.crunchbase.com/organization/circuitsutra-technologies"/>
    <s v="https://www.twitter.com/circuitsutra"/>
    <s v="http://www.facebook.com/circuitsutra"/>
    <s v="88e258b9-718c-fc1d-c652-553751f4a5e6"/>
  </r>
  <r>
    <x v="66677"/>
    <s v="datamyne.com"/>
    <s v="USA"/>
    <s v="FL"/>
    <s v="Miami"/>
    <s v="Miami"/>
    <x v="0"/>
    <s v="Datamyne offers a web-enabled suite of analytic tools for searching, saving, and downloading trade data records."/>
    <s v="analytics"/>
    <x v="178"/>
    <x v="6"/>
    <n v="1"/>
    <n v="750000"/>
    <s v="2005-01-01"/>
    <s v="2010-01-14"/>
    <s v="2010-01-14"/>
    <m/>
    <s v="info@datamyne.com"/>
    <n v="3052628609"/>
    <s v="https://www.crunchbase.com/organization/datamyne"/>
    <s v="https://www.twitter.com/datamyne"/>
    <s v="http://www.facebook.com/pages/datamyne-inc/279565835436"/>
    <s v="edb96fa1-807f-4c41-6d62-61f07ebfe1e1"/>
  </r>
  <r>
    <x v="66678"/>
    <s v="draytek.com"/>
    <s v="TWN"/>
    <m/>
    <s v="Taiwan"/>
    <s v="Hsinchu"/>
    <x v="0"/>
    <s v="Draytek Technologies is a provider of customized networking and remote access solutions for local markets."/>
    <s v="web hosting"/>
    <x v="28"/>
    <x v="7"/>
    <n v="1"/>
    <n v="350000"/>
    <s v="1997-01-01"/>
    <s v="2010-01-14"/>
    <s v="2010-01-14"/>
    <m/>
    <s v="press@draytek.com"/>
    <n v="88635972121"/>
    <s v="https://www.crunchbase.com/organization/draytek-technologies"/>
    <s v="https://www.twitter.com/draytek_hq"/>
    <s v="http://www.facebook.com/draytek.hq"/>
    <s v="9da27455-8268-7355-42b7-ca1b56786433"/>
  </r>
  <r>
    <x v="66679"/>
    <s v="drc.com"/>
    <s v="USA"/>
    <s v="MA"/>
    <s v="Boston"/>
    <s v="Andover"/>
    <x v="2"/>
    <s v="Dynamics Research Corporation provides management consulting services to federal and state governments in the United States."/>
    <s v="consulting|management information systems"/>
    <x v="59"/>
    <x v="8"/>
    <n v="1"/>
    <n v="4200000"/>
    <s v="1955-01-01"/>
    <s v="2010-01-14"/>
    <s v="2010-01-14"/>
    <m/>
    <m/>
    <s v="(978)289-1500"/>
    <s v="https://www.crunchbase.com/organization/dynamics-research"/>
    <s v="https://www.twitter.com/dynamicdrc"/>
    <m/>
    <s v="edf027cf-1b54-f69c-aaa2-3eada1d8ec60"/>
  </r>
  <r>
    <x v="66680"/>
    <s v="ezchip.com"/>
    <s v="USA"/>
    <s v="CA"/>
    <s v="SF Bay Area"/>
    <s v="San Jose"/>
    <x v="2"/>
    <s v="EZchip is a semiconductor manufacturing company providing Ethernet processors for networking equipment."/>
    <s v="manufacturing|professional networking|semiconductor"/>
    <x v="7966"/>
    <x v="7"/>
    <n v="8"/>
    <n v="81916716"/>
    <s v="1999-01-01"/>
    <s v="2000-02-17"/>
    <s v="2010-01-14"/>
    <m/>
    <s v="info@ezchip.com"/>
    <s v="'+972 4-959-6666"/>
    <s v="https://www.crunchbase.com/organization/ezchip"/>
    <m/>
    <s v="http://www.facebook.com/ezchip.semiconductor"/>
    <s v="36f7b674-96d0-5858-d10c-8964ff959c82"/>
  </r>
  <r>
    <x v="66681"/>
    <s v="icvn.com"/>
    <s v="USA"/>
    <s v="MD"/>
    <s v="Baltimore"/>
    <s v="Lutherville Timonium"/>
    <x v="0"/>
    <s v="ICVN is a cash-tracking network company providing network solutions to governments, law enforcement agencies, financial firms, and more."/>
    <s v="hardware|software"/>
    <x v="136"/>
    <x v="0"/>
    <n v="1"/>
    <n v="144000"/>
    <s v="2001-01-01"/>
    <s v="2010-01-14"/>
    <s v="2010-01-14"/>
    <m/>
    <m/>
    <s v="'410-252-8117"/>
    <s v="https://www.crunchbase.com/organization/intelligent-currency-validation-network-inc"/>
    <m/>
    <m/>
    <s v="dee3ca3a-9638-4e7b-0062-3868b386c7b7"/>
  </r>
  <r>
    <x v="66682"/>
    <s v="micello.com"/>
    <s v="USA"/>
    <s v="CA"/>
    <s v="SF Bay Area"/>
    <s v="Santa Clara"/>
    <x v="0"/>
    <s v="Micello maintains a collection of indoor maps of important places, including airports, hospitals and shopping malls."/>
    <s v="location based services|mobile"/>
    <x v="1129"/>
    <x v="6"/>
    <n v="2"/>
    <m/>
    <s v="2007-09-01"/>
    <s v="2009-01-01"/>
    <s v="2010-01-14"/>
    <m/>
    <s v="info@micello.com"/>
    <m/>
    <s v="https://www.crunchbase.com/organization/micello-inc"/>
    <s v="https://www.twitter.com/micello"/>
    <s v="http://www.facebook.com/micellomaps"/>
    <s v="401a6e32-15ad-2130-45a2-9fa886afa3a7"/>
  </r>
  <r>
    <x v="66683"/>
    <s v="mysongtoyou.com"/>
    <s v="USA"/>
    <s v="CA"/>
    <s v="Los Angeles"/>
    <s v="Woodland Hills"/>
    <x v="0"/>
    <s v="MySongToYou allows users to record their own vocals over professional-quality instrumentals, mix it with beats, and share them online."/>
    <s v="music"/>
    <x v="223"/>
    <x v="1"/>
    <n v="1"/>
    <n v="100000"/>
    <s v="2009-01-01"/>
    <s v="2010-01-14"/>
    <s v="2010-01-14"/>
    <m/>
    <m/>
    <m/>
    <s v="https://www.crunchbase.com/organization/mysongtoyou"/>
    <m/>
    <s v="http://www.facebook.com/pages/mysong-to-you/330343563749"/>
    <s v="88641ed7-6042-33a6-5a29-4de8d6d4a06b"/>
  </r>
  <r>
    <x v="66684"/>
    <s v="netwitness.com"/>
    <s v="USA"/>
    <s v="VA"/>
    <s v="Washington, D.C."/>
    <s v="Herndon"/>
    <x v="2"/>
    <s v="NetWitness provides network security monitoring software products for commercial and government organizations internationally."/>
    <s v="software"/>
    <x v="10"/>
    <x v="1"/>
    <n v="1"/>
    <n v="5689647"/>
    <s v="2006-01-01"/>
    <s v="2010-01-14"/>
    <s v="2010-01-14"/>
    <m/>
    <s v="info@netwitness.com"/>
    <s v="'703.889.8950"/>
    <s v="https://www.crunchbase.com/organization/netwitness"/>
    <s v="https://www.twitter.com/rsasecurity"/>
    <s v="https://www.facebook.com/emccorp"/>
    <s v="6ec66630-de7d-eb08-ad3d-043b35e2f295"/>
  </r>
  <r>
    <x v="66685"/>
    <s v="niteshestates.com"/>
    <s v="IND"/>
    <m/>
    <s v="Bangalore"/>
    <s v="Bangalore"/>
    <x v="0"/>
    <s v="Nitesh Estates Limited is an integrated property developer and one of India's most recognized luxury real estate brands."/>
    <s v="real estate"/>
    <x v="76"/>
    <x v="7"/>
    <n v="2"/>
    <m/>
    <m/>
    <s v="2009-03-25"/>
    <s v="2010-01-14"/>
    <m/>
    <s v="poonam.singh@niteshestates.com"/>
    <n v="118001023377"/>
    <s v="https://www.crunchbase.com/organization/nitesh-estates"/>
    <s v="https://www.twitter.com/nitesh_estates"/>
    <s v="https://www.facebook.com/niteshestatesltd"/>
    <s v="dbbd833e-716a-f46d-80d3-129b6198bb6f"/>
  </r>
  <r>
    <x v="66686"/>
    <s v="goaltrak.com"/>
    <s v="USA"/>
    <s v="IL"/>
    <s v="Chicago"/>
    <s v="Aurora"/>
    <x v="0"/>
    <s v="We are a 2 person, &quot;S&quot; Corp. boot-strapped, self-funded services developed based on real world experiences of founders target to the."/>
    <s v="public relations|saas|web development"/>
    <x v="124"/>
    <x v="2"/>
    <n v="1"/>
    <m/>
    <s v="2006-01-21"/>
    <s v="2010-01-14"/>
    <s v="2010-01-14"/>
    <m/>
    <s v="rich@goaltrak.com"/>
    <m/>
    <s v="https://www.crunchbase.com/organization/quantum-voyage"/>
    <m/>
    <s v="http://www.facebook.com/goaltrak"/>
    <s v="e96f70d4-01e7-43f3-1612-932325efc5c5"/>
  </r>
  <r>
    <x v="66687"/>
    <s v="raytheon.com"/>
    <s v="USA"/>
    <s v="MA"/>
    <s v="Boston"/>
    <s v="Waltham"/>
    <x v="1"/>
    <s v="Raytheon is a defense contractor and corporation with manufacturing concentrations in weapons, military, and commercial electronics."/>
    <s v="aerospace|national security|security"/>
    <x v="7927"/>
    <x v="4"/>
    <n v="1"/>
    <n v="3000000"/>
    <s v="1922-07-07"/>
    <s v="2010-01-14"/>
    <s v="2010-01-14"/>
    <m/>
    <m/>
    <s v="(781) 522-3000"/>
    <s v="https://www.crunchbase.com/organization/raytheon"/>
    <s v="https://www.twitter.com/raytheon"/>
    <s v="http://www.facebook.com/raytheon"/>
    <s v="c1eb0c7f-f90e-e484-2e87-a5b9c3fb3267"/>
  </r>
  <r>
    <x v="66688"/>
    <s v="spirecorp.com"/>
    <s v="USA"/>
    <s v="MA"/>
    <s v="Boston"/>
    <s v="Bedford"/>
    <x v="2"/>
    <s v="Spire Corporation develops and markets engineered products and services in the PV solar, biomedical, and optoelectronics sectors."/>
    <s v="biotechnology|renewable energy|solar"/>
    <x v="332"/>
    <x v="3"/>
    <n v="1"/>
    <n v="2000000"/>
    <s v="1969-01-01"/>
    <s v="2010-01-14"/>
    <s v="2010-01-14"/>
    <m/>
    <s v="info@spirecorp.com"/>
    <s v="(781) 275-6000"/>
    <s v="https://www.crunchbase.com/organization/spire-corporation"/>
    <s v="https://www.twitter.com/spirecorp"/>
    <s v="https://www.facebook.com/pages/spire-corporation/186161086328"/>
    <s v="7baea43e-7f5a-c4b9-3ed3-669a86d33741"/>
  </r>
  <r>
    <x v="66689"/>
    <s v="terpenoid.com"/>
    <s v="USA"/>
    <s v="IN"/>
    <s v="IN - Other"/>
    <s v="Mc Cordsville"/>
    <x v="0"/>
    <s v="Terpenoid Therapeutics is a drug discovery and development company focused on drug candidates for cancer."/>
    <s v="health care"/>
    <x v="3"/>
    <x v="0"/>
    <n v="1"/>
    <n v="1000000"/>
    <s v="2007-01-01"/>
    <s v="2010-01-14"/>
    <s v="2010-01-14"/>
    <m/>
    <s v="jneighbors@terpenoidtherapeutics.com"/>
    <n v="3193354550"/>
    <s v="https://www.crunchbase.com/organization/terpenoid-therapeutics"/>
    <m/>
    <m/>
    <s v="1c02eedb-9a5f-48d4-f669-0b4ca0db63a4"/>
  </r>
  <r>
    <x v="43529"/>
    <s v="thefoundry.com"/>
    <s v="USA"/>
    <s v="CA"/>
    <s v="SF Bay Area"/>
    <s v="Menlo Park"/>
    <x v="0"/>
    <s v="The Foundry is a medical device company incubator that helps inventors to rapidly transform their concepts into companies."/>
    <s v="health care"/>
    <x v="3"/>
    <x v="1"/>
    <n v="1"/>
    <n v="3000000"/>
    <m/>
    <s v="2010-01-14"/>
    <s v="2010-01-14"/>
    <m/>
    <s v="info@thefoundry.com"/>
    <n v="6503262656"/>
    <s v="https://www.crunchbase.com/organization/the-foundry"/>
    <m/>
    <m/>
    <s v="34678c0d-8979-94e3-6185-1f34bb663e2b"/>
  </r>
  <r>
    <x v="66690"/>
    <s v="vistatherapeutics.org"/>
    <s v="USA"/>
    <s v="NM"/>
    <s v="Albuquerque"/>
    <s v="Santa Fe"/>
    <x v="0"/>
    <s v="Vista Therapeutics develops NW biosensor arrays and systems for multiplex biomarker measurement."/>
    <s v="health care"/>
    <x v="3"/>
    <x v="0"/>
    <n v="1"/>
    <n v="162364"/>
    <s v="2007-01-01"/>
    <s v="2010-01-14"/>
    <s v="2010-01-14"/>
    <m/>
    <s v="info@vistatherapeutics.org"/>
    <s v="'505-474-3143"/>
    <s v="https://www.crunchbase.com/organization/vista-therapeutics"/>
    <m/>
    <m/>
    <s v="9f600cba-cf25-50f8-0695-85a76301c7f9"/>
  </r>
  <r>
    <x v="66691"/>
    <s v="whoi.edu"/>
    <s v="USA"/>
    <s v="MA"/>
    <s v="Cape Cod"/>
    <s v="Woods Hole"/>
    <x v="0"/>
    <s v="Woods Hole Oceanographic Institute is a non-profit ocean research, engineering and educational organization."/>
    <s v="education|non profit|product research"/>
    <x v="7967"/>
    <x v="8"/>
    <n v="2"/>
    <n v="13600000"/>
    <s v="1930-01-01"/>
    <s v="2009-11-20"/>
    <s v="2010-01-14"/>
    <m/>
    <s v="information@whoi.edu"/>
    <n v="115085481400"/>
    <s v="https://www.crunchbase.com/organization/woods-hole-oceanographic-institute"/>
    <s v="https://www.twitter.com/whoi"/>
    <s v="https://www.facebook.com/woodsholeocean"/>
    <s v="077c7f89-d1dd-51f4-df20-2dbe1a741174"/>
  </r>
  <r>
    <x v="66692"/>
    <s v="aersale.com"/>
    <s v="USA"/>
    <s v="FL"/>
    <s v="Miami"/>
    <s v="Coral Gables"/>
    <x v="0"/>
    <s v="AerSale Holdings provides aftermarket aircraft, engines and component parts to airlines, leasing companies and OEM/MRO service providers."/>
    <s v="aerospace|manufacturing|sales"/>
    <x v="1954"/>
    <x v="7"/>
    <n v="1"/>
    <n v="250000000"/>
    <s v="2008-01-01"/>
    <s v="2010-01-13"/>
    <s v="2010-01-13"/>
    <m/>
    <s v="info@aersale.com"/>
    <n v="3054441275"/>
    <s v="https://www.crunchbase.com/organization/aersale-holdings"/>
    <m/>
    <m/>
    <s v="770a49da-1927-c764-9609-6839a2d1c01b"/>
  </r>
  <r>
    <x v="66693"/>
    <m/>
    <s v="USA"/>
    <s v="CA"/>
    <s v="Los Angeles"/>
    <s v="Pasadena"/>
    <x v="0"/>
    <s v="Aliva Biopharmaceuticals is a biotechnology company."/>
    <s v="biopharma|biotechnology|health care"/>
    <x v="44"/>
    <x v="2"/>
    <n v="1"/>
    <n v="12870407"/>
    <m/>
    <s v="2010-01-13"/>
    <s v="2010-01-13"/>
    <m/>
    <m/>
    <m/>
    <s v="https://www.crunchbase.com/organization/aliva-biopharmaceuticals"/>
    <m/>
    <m/>
    <s v="163d404c-8c1a-caae-cff6-af8ff2199cec"/>
  </r>
  <r>
    <x v="66694"/>
    <s v="avegasystems.com"/>
    <s v="USA"/>
    <s v="CA"/>
    <s v="SF Bay Area"/>
    <s v="Mountain View"/>
    <x v="3"/>
    <s v="Avega Systems offers Aios platform, which is a whole-home networked music solution."/>
    <s v="hardware|software"/>
    <x v="136"/>
    <x v="1"/>
    <n v="2"/>
    <n v="9500000"/>
    <s v="2005-01-01"/>
    <s v="2007-04-01"/>
    <s v="2010-01-13"/>
    <m/>
    <s v="innovation@avegasystems.com"/>
    <s v="'+1 (408) 735 7808"/>
    <s v="https://www.crunchbase.com/organization/avega-systems"/>
    <m/>
    <m/>
    <s v="c582663a-d424-e47d-e54f-985a0c57aace"/>
  </r>
  <r>
    <x v="66695"/>
    <s v="brightthings.com"/>
    <m/>
    <m/>
    <m/>
    <m/>
    <x v="0"/>
    <s v="Bright Things operates SocialGOTM, an online service that allows anyone to create their own social network."/>
    <s v="consumer|social network|video games"/>
    <x v="849"/>
    <x v="2"/>
    <n v="1"/>
    <n v="800000"/>
    <m/>
    <s v="2010-01-13"/>
    <s v="2010-01-13"/>
    <m/>
    <s v="info@brightthings.com"/>
    <m/>
    <s v="https://www.crunchbase.com/organization/bright-things"/>
    <m/>
    <m/>
    <s v="1506cf47-2617-e555-78e6-34f99a73f806"/>
  </r>
  <r>
    <x v="66696"/>
    <s v="conterra.com"/>
    <s v="USA"/>
    <s v="NC"/>
    <s v="Charlotte"/>
    <s v="Charlotte"/>
    <x v="0"/>
    <s v="Conterra Broadband Services is specialized in the design and operation of customized transport networks and wide area network services."/>
    <s v="internet|mobile|telecommunications"/>
    <x v="261"/>
    <x v="6"/>
    <n v="2"/>
    <n v="66000000"/>
    <s v="2004-01-01"/>
    <s v="2007-09-20"/>
    <s v="2010-01-13"/>
    <m/>
    <m/>
    <s v="'704-936-1800"/>
    <s v="https://www.crunchbase.com/organization/conterra-broadband-services"/>
    <s v="https://www.twitter.com/conterra"/>
    <m/>
    <s v="dbeffadd-0893-3a11-f9a4-5a2b7ba3c21b"/>
  </r>
  <r>
    <x v="66697"/>
    <s v="correctnet.com"/>
    <s v="USA"/>
    <s v="NY"/>
    <s v="Long Island"/>
    <s v="Hauppauge"/>
    <x v="2"/>
    <s v="CorrectNet provides managed service-based information delivery and client reporting solutions for investment management firms."/>
    <s v="analytics|delivery|delivery service"/>
    <x v="7968"/>
    <x v="0"/>
    <n v="3"/>
    <n v="8620000"/>
    <s v="1997-01-01"/>
    <s v="2001-12-18"/>
    <s v="2010-01-13"/>
    <m/>
    <s v="sales@correctnet.com"/>
    <s v="'631-574-6100"/>
    <s v="https://www.crunchbase.com/organization/correctnet"/>
    <m/>
    <m/>
    <s v="afa1bafa-505e-a669-9082-a57a9d7b4284"/>
  </r>
  <r>
    <x v="66698"/>
    <m/>
    <s v="USA"/>
    <s v="VA"/>
    <s v="Richmond"/>
    <s v="Richmond"/>
    <x v="0"/>
    <s v="Cumed is a biotech company headquartered in Richmond, Virginia."/>
    <s v="biotechnology"/>
    <x v="36"/>
    <x v="2"/>
    <n v="1"/>
    <n v="4000000"/>
    <m/>
    <s v="2010-01-13"/>
    <s v="2010-01-13"/>
    <m/>
    <m/>
    <m/>
    <s v="https://www.crunchbase.com/organization/cumed"/>
    <m/>
    <m/>
    <s v="37c37ae5-cf67-99c1-7181-de9c2602cbb5"/>
  </r>
  <r>
    <x v="66699"/>
    <s v="ecosynthetix.com"/>
    <s v="USA"/>
    <s v="MI"/>
    <s v="Lansing"/>
    <s v="Lansing"/>
    <x v="0"/>
    <s v="EcoSynthetix develops, manufactures and commercializes bio-based technologies to replace petroleum-based industrial products."/>
    <s v="chemical|cleantech|manufacturing"/>
    <x v="1441"/>
    <x v="6"/>
    <n v="3"/>
    <n v="18789048"/>
    <s v="1996-01-01"/>
    <s v="2004-03-11"/>
    <s v="2010-01-13"/>
    <m/>
    <s v="info@ecosynthetix.com"/>
    <n v="19999999999"/>
    <s v="https://www.crunchbase.com/organization/ecosynthetix"/>
    <s v="https://www.twitter.com/ecosynthetixinc"/>
    <s v="http://www.facebook.com/ecosynthetix"/>
    <s v="534c9175-7693-266a-5f94-7d99565d8822"/>
  </r>
  <r>
    <x v="66700"/>
    <s v="enduracareacutecare.com"/>
    <s v="USA"/>
    <s v="AL"/>
    <s v="Mobile"/>
    <s v="Mobile"/>
    <x v="0"/>
    <s v="EnduraCare Acute Care Services provides therapy services to acute care hospitals, outpatient clinics, and physician practices."/>
    <s v="biotechnology"/>
    <x v="36"/>
    <x v="7"/>
    <n v="2"/>
    <n v="7646823"/>
    <s v="1981-01-01"/>
    <s v="2009-09-18"/>
    <s v="2010-01-13"/>
    <m/>
    <s v="aamobile@enduracareac.com"/>
    <s v="800) 568.1580"/>
    <s v="https://www.crunchbase.com/organization/enduracare-acutecare"/>
    <m/>
    <s v="https://www.facebook.com/enduracareacutecare"/>
    <s v="cfec0da2-eb80-c676-aa1f-83b4eb9c84a9"/>
  </r>
  <r>
    <x v="66701"/>
    <s v="exponentialent.com"/>
    <s v="USA"/>
    <s v="WA"/>
    <s v="Seattle"/>
    <s v="Seattle"/>
    <x v="0"/>
    <s v="Exponential Entertainment offers multiplatform services such as social games, widgets, and applications for fans of Hollywood movies."/>
    <s v="internet|real estate"/>
    <x v="441"/>
    <x v="0"/>
    <n v="1"/>
    <n v="1464200"/>
    <s v="2007-01-01"/>
    <s v="2010-01-13"/>
    <s v="2010-01-13"/>
    <m/>
    <s v="info@exponentialent.com"/>
    <s v="'1-206-903-0815"/>
    <s v="https://www.crunchbase.com/organization/exponential-entertainment"/>
    <m/>
    <s v="http://www.facebook.com/pages/exponential-entertainment/95326666915"/>
    <s v="13e5ab96-3fd9-12da-4279-03b9b97fb3b7"/>
  </r>
  <r>
    <x v="66702"/>
    <m/>
    <s v="USA"/>
    <s v="CA"/>
    <s v="SF Bay Area"/>
    <s v="San Francisco"/>
    <x v="0"/>
    <s v="Fleet Management Holding is a provider of mechanical solutions, fleet management services, and analytical solutions."/>
    <s v="analytics|fleet management"/>
    <x v="4"/>
    <x v="2"/>
    <n v="1"/>
    <n v="31171234"/>
    <m/>
    <s v="2010-01-13"/>
    <s v="2010-01-13"/>
    <m/>
    <m/>
    <m/>
    <s v="https://www.crunchbase.com/organization/fleet-management-holding"/>
    <m/>
    <m/>
    <s v="3e6bb436-f2a1-523f-7425-b54e2da5932b"/>
  </r>
  <r>
    <x v="66703"/>
    <s v="kapowsoftware.com"/>
    <s v="USA"/>
    <s v="CA"/>
    <s v="SF Bay Area"/>
    <s v="Palo Alto"/>
    <x v="2"/>
    <s v="Kapow Software harnesses the power of legacy data and big data, making it actionable and accessible across organizations."/>
    <s v="big data|data integration|enterprise software"/>
    <x v="192"/>
    <x v="9"/>
    <n v="3"/>
    <n v="19743770"/>
    <s v="2005-01-01"/>
    <s v="2005-02-01"/>
    <s v="2010-01-13"/>
    <m/>
    <s v="info@kapowsoftware.com"/>
    <s v="'512-592-3297"/>
    <s v="https://www.crunchbase.com/organization/kapow-technologies"/>
    <s v="https://www.twitter.com/kapowsoftware"/>
    <s v="https://www.facebook.com/kofax.inc"/>
    <s v="7cea059c-970d-c690-39f6-268786af7e71"/>
  </r>
  <r>
    <x v="66704"/>
    <s v="njvc.com"/>
    <s v="USA"/>
    <s v="VA"/>
    <s v="Washington, D.C."/>
    <s v="Vienna"/>
    <x v="0"/>
    <s v="NJVC provides IT management services such as cloud services, cyber security, data center services, print solutions, and more."/>
    <s v="enterprise software"/>
    <x v="10"/>
    <x v="9"/>
    <n v="1"/>
    <n v="430000"/>
    <s v="2000-01-01"/>
    <s v="2010-01-13"/>
    <s v="2010-01-13"/>
    <m/>
    <s v="NJVC_info@njvc.com"/>
    <n v="7034299360"/>
    <s v="https://www.crunchbase.com/organization/njvc"/>
    <s v="https://www.twitter.com/njvc"/>
    <s v="http://www.facebook.com/pages/njvc/249868578368076"/>
    <s v="586808ca-8184-51a6-f4b6-31e3840ccf1f"/>
  </r>
  <r>
    <x v="66705"/>
    <m/>
    <s v="USA"/>
    <s v="CT"/>
    <s v="Hartford"/>
    <s v="East Hartford"/>
    <x v="0"/>
    <s v="Promethean delivers interactive learning technology, creating innovative education solutions and virtual classroom solutions."/>
    <s v="biotechnology"/>
    <x v="36"/>
    <x v="2"/>
    <n v="1"/>
    <n v="3684991"/>
    <s v="2008-01-01"/>
    <s v="2010-01-13"/>
    <s v="2010-01-13"/>
    <m/>
    <m/>
    <m/>
    <s v="https://www.crunchbase.com/organization/promethean-2"/>
    <m/>
    <m/>
    <s v="c8bf0ef0-7a0b-01a6-9791-c7745c5eb8f6"/>
  </r>
  <r>
    <x v="66706"/>
    <s v="teamlinks.com"/>
    <s v="USA"/>
    <s v="AR"/>
    <s v="Fayetteville"/>
    <s v="Fayetteville"/>
    <x v="0"/>
    <s v="TeamLINKS is an EHR management solutions company that aims to foster interdisciplinary collaboration on patient health information."/>
    <s v="biotechnology|medical"/>
    <x v="44"/>
    <x v="0"/>
    <n v="2"/>
    <n v="2238920"/>
    <s v="2001-01-01"/>
    <s v="2009-07-23"/>
    <s v="2010-01-13"/>
    <m/>
    <s v="support@teamlinks.com"/>
    <s v="'479-935-4511"/>
    <s v="https://www.crunchbase.com/organization/teamlinks"/>
    <s v="https://www.twitter.com/teamlinks"/>
    <s v="http://www.facebook.com/pages/ushealthrecord/137783485943"/>
    <s v="72ce69d9-9894-394a-4939-d626e7dd9bc4"/>
  </r>
  <r>
    <x v="66707"/>
    <s v="thestreet.com"/>
    <s v="USA"/>
    <s v="NY"/>
    <s v="New York City"/>
    <s v="New York"/>
    <x v="1"/>
    <s v="TheStreet, a digital financial media company, offers content and tools through a range of online, social media, tablet and mobile channels."/>
    <s v="finance"/>
    <x v="24"/>
    <x v="7"/>
    <n v="2"/>
    <n v="18100000"/>
    <s v="1996-01-01"/>
    <s v="1999-02-22"/>
    <s v="2010-01-13"/>
    <m/>
    <m/>
    <n v="2123215448"/>
    <s v="https://www.crunchbase.com/organization/thestreet"/>
    <s v="https://www.twitter.com/thestreet"/>
    <s v="http://www.facebook.com/thestreet"/>
    <s v="a9d8ce09-b7aa-5415-7f98-f7b41b046af6"/>
  </r>
  <r>
    <x v="66708"/>
    <s v="ucdplus.com"/>
    <s v="DEU"/>
    <m/>
    <s v="DEU - Other"/>
    <s v="Magdeburg"/>
    <x v="0"/>
    <s v="UCDplus is an UX / UCD (user-centered design) agency with offices in Berlin and Magdeburg."/>
    <s v="human computer interaction|web development"/>
    <x v="4428"/>
    <x v="0"/>
    <n v="1"/>
    <m/>
    <s v="2009-12-01"/>
    <s v="2010-01-13"/>
    <s v="2010-01-13"/>
    <m/>
    <s v="mail@ucdplus.com"/>
    <n v="4939153856411"/>
    <s v="https://www.crunchbase.com/organization/ucdplus"/>
    <s v="https://www.twitter.com/ucdplus"/>
    <s v="https://www.facebook.com/ucdplus"/>
    <s v="79aaa0aa-b844-aeec-44d3-01ce4b265575"/>
  </r>
  <r>
    <x v="66709"/>
    <s v="bioleap.com"/>
    <s v="USA"/>
    <s v="PA"/>
    <s v="Philadelphia"/>
    <s v="New Hope"/>
    <x v="0"/>
    <s v="BioLeap offers a proprietary technology platform to identify and optimize lead compounds to discover novel drugs."/>
    <s v="biotechnology"/>
    <x v="36"/>
    <x v="1"/>
    <n v="1"/>
    <n v="5000000"/>
    <s v="2004-01-01"/>
    <s v="2010-01-12"/>
    <s v="2010-01-12"/>
    <m/>
    <s v="info@bioleap.com"/>
    <s v="'215-240-1704"/>
    <s v="https://www.crunchbase.com/organization/bioleap"/>
    <m/>
    <m/>
    <s v="2323c905-4834-f5ac-0e54-f58cf333a3ce"/>
  </r>
  <r>
    <x v="66710"/>
    <s v="bluepearlvet.com"/>
    <s v="USA"/>
    <s v="FL"/>
    <s v="Tampa"/>
    <s v="Brandon"/>
    <x v="0"/>
    <s v="BluePearl Veterinary Partners is a community of hospitals that offers specialty and emergency veterinary medicine."/>
    <s v="biotechnology"/>
    <x v="36"/>
    <x v="9"/>
    <n v="1"/>
    <n v="420000"/>
    <s v="1990-01-01"/>
    <s v="2010-01-12"/>
    <s v="2010-01-12"/>
    <m/>
    <s v="info.fl@bluepearlvet.com"/>
    <n v="18134710761"/>
    <s v="https://www.crunchbase.com/organization/bluepearl-veterinary-partners"/>
    <s v="https://www.twitter.com/bluepearlvet"/>
    <s v="http://www.facebook.com/bluepearlveterinarypartners"/>
    <s v="bbc2d24c-a616-c9ed-7b91-e1d5af7f199a"/>
  </r>
  <r>
    <x v="66711"/>
    <s v="cellcontrol.com"/>
    <s v="USA"/>
    <s v="LA"/>
    <s v="Baton Rouge"/>
    <s v="Baton Rouge"/>
    <x v="0"/>
    <s v="CellControl is a Louisiana-based provider of distracted-driving prevention software solutions."/>
    <s v="software"/>
    <x v="10"/>
    <x v="0"/>
    <n v="1"/>
    <n v="600000"/>
    <s v="2009-01-01"/>
    <s v="2010-01-12"/>
    <s v="2010-01-12"/>
    <m/>
    <s v="info@cellcontrol.com"/>
    <s v="'1-225-215-0079"/>
    <s v="https://www.crunchbase.com/organization/cellcontrol"/>
    <s v="https://www.twitter.com/cellcontrol"/>
    <s v="http://www.facebook.com/cellcontrol"/>
    <s v="ecb22ae9-7cdf-5090-ce20-a8309826849f"/>
  </r>
  <r>
    <x v="66712"/>
    <s v="globextec.com"/>
    <s v="USA"/>
    <s v="MA"/>
    <s v="Boston"/>
    <s v="Billerica"/>
    <x v="0"/>
    <s v="Global Exchange Technologies provides expertise that facilitates financial exchanges promoting liquidity across asset classes."/>
    <s v="enterprise software"/>
    <x v="10"/>
    <x v="1"/>
    <n v="1"/>
    <n v="117500"/>
    <m/>
    <s v="2010-01-12"/>
    <s v="2010-01-12"/>
    <m/>
    <m/>
    <s v="'978-735-4367"/>
    <s v="https://www.crunchbase.com/organization/global-exchange-technologies"/>
    <m/>
    <m/>
    <s v="163592fe-cd7f-cd4b-5a4e-69bee2abf07b"/>
  </r>
  <r>
    <x v="66713"/>
    <s v="graymarkhealthcare.com"/>
    <s v="USA"/>
    <s v="OK"/>
    <s v="Oklahoma City"/>
    <s v="Oklahoma City"/>
    <x v="0"/>
    <s v="Graymark Healthcare offers diagnostic sleep testing services and care management solutions for people with chronic sleep disorders."/>
    <s v="genetic testing|health care|management information systems"/>
    <x v="7969"/>
    <x v="0"/>
    <n v="3"/>
    <n v="16861769"/>
    <m/>
    <s v="2009-10-09"/>
    <s v="2010-01-12"/>
    <m/>
    <m/>
    <m/>
    <s v="https://www.crunchbase.com/organization/graymark-healthcare"/>
    <m/>
    <m/>
    <s v="892ed059-b29f-de73-4786-007947056555"/>
  </r>
  <r>
    <x v="66714"/>
    <s v="iforem.com"/>
    <s v="USA"/>
    <s v="CA"/>
    <s v="SF Bay Area"/>
    <s v="Redwood Shores"/>
    <x v="0"/>
    <s v="iForem provides safe, simple and secure digital asset preservation, certification, and third party assurance."/>
    <s v="web hosting"/>
    <x v="28"/>
    <x v="2"/>
    <n v="3"/>
    <n v="5000000"/>
    <m/>
    <s v="2007-03-08"/>
    <s v="2010-01-12"/>
    <m/>
    <s v="info@iforem.com"/>
    <m/>
    <s v="https://www.crunchbase.com/organization/iforem"/>
    <m/>
    <m/>
    <s v="b1c75f28-be91-aece-b2c7-85cb80338354"/>
  </r>
  <r>
    <x v="66715"/>
    <s v="incentone.com"/>
    <s v="USA"/>
    <s v="NJ"/>
    <s v="Newark"/>
    <s v="Lyndhurst"/>
    <x v="2"/>
    <s v="Commercial Services and Supplies"/>
    <s v="health care"/>
    <x v="3"/>
    <x v="6"/>
    <n v="1"/>
    <m/>
    <s v="1997-01-01"/>
    <s v="2010-01-12"/>
    <s v="2010-01-12"/>
    <m/>
    <s v="Solutions@IncentOne.com"/>
    <n v="2013729250"/>
    <s v="https://www.crunchbase.com/organization/incentone"/>
    <s v="https://www.twitter.com/welltok"/>
    <s v="https://www.facebook.com/welltok"/>
    <s v="be543522-c20e-5d2d-4d09-a544ecd49070"/>
  </r>
  <r>
    <x v="66716"/>
    <s v="lebario.com"/>
    <s v="ESP"/>
    <m/>
    <s v="ESP - Other"/>
    <s v="Izurza"/>
    <x v="0"/>
    <s v="Industrias Lebario is dedicated to the design and construction of pressure casting molds for non-ferrous metals (aluminum and magnesium)."/>
    <s v="manufacturing"/>
    <x v="41"/>
    <x v="1"/>
    <n v="1"/>
    <n v="1737720"/>
    <m/>
    <s v="2010-01-12"/>
    <s v="2010-01-12"/>
    <m/>
    <s v="info@lebario.com"/>
    <s v="'+34 94 681 09 54"/>
    <s v="https://www.crunchbase.com/organization/industrias-lebario"/>
    <m/>
    <m/>
    <s v="6ac2ae49-5e2e-6bc8-347b-a54671f52508"/>
  </r>
  <r>
    <x v="66717"/>
    <s v="mimosasystems.com"/>
    <s v="USA"/>
    <s v="CA"/>
    <s v="SF Bay Area"/>
    <s v="Santa Clara"/>
    <x v="2"/>
    <s v="Mimosa helps users manage unstructured data such as email, instant messages, and other data types through its Mimosa NearPoint software."/>
    <s v="archiving service|messaging|software"/>
    <x v="4506"/>
    <x v="7"/>
    <n v="7"/>
    <n v="55420776"/>
    <s v="2003-08-29"/>
    <s v="2005-12-05"/>
    <s v="2010-01-12"/>
    <m/>
    <s v="info@mimosasystems.com"/>
    <s v="'408-970-9070"/>
    <s v="https://www.crunchbase.com/organization/mimosa-systems"/>
    <s v="https://www.twitter.com/mimosasystems"/>
    <m/>
    <s v="c52801ee-324b-cdc6-8c6e-55e4d61d556c"/>
  </r>
  <r>
    <x v="66718"/>
    <s v="molecularbiometrics.com"/>
    <s v="USA"/>
    <s v="MA"/>
    <s v="Boston"/>
    <s v="Norwood"/>
    <x v="0"/>
    <s v="Molecular Biometrics applies metabolomic technologies to develop non-invasive methodologies for evaluating biologic function in health."/>
    <s v="biotechnology|health care|medical device"/>
    <x v="44"/>
    <x v="0"/>
    <n v="2"/>
    <n v="24500000"/>
    <s v="2005-01-01"/>
    <s v="2008-11-10"/>
    <s v="2010-01-12"/>
    <m/>
    <s v="info@molecularbiometrics.com"/>
    <s v="'781-501-5600"/>
    <s v="https://www.crunchbase.com/organization/molecular-biometrics"/>
    <m/>
    <m/>
    <s v="caf4f8d2-e5cb-add2-d758-24a2438fcd2f"/>
  </r>
  <r>
    <x v="66719"/>
    <s v="pathgroup.com"/>
    <s v="USA"/>
    <s v="TN"/>
    <s v="Nashville"/>
    <s v="Brentwood"/>
    <x v="0"/>
    <s v="PathGroup provides anatomic and clinical pathology services in Tennessee, Kentucky, Georgia, Illinois, Indiana, and North Carolina."/>
    <s v="biotechnology|health care|health diagnostics"/>
    <x v="44"/>
    <x v="7"/>
    <n v="1"/>
    <n v="19500000"/>
    <s v="1996-01-01"/>
    <s v="2010-01-12"/>
    <s v="2010-01-12"/>
    <m/>
    <s v="contact@pathgroup.com"/>
    <s v="'615-221-4500"/>
    <s v="https://www.crunchbase.com/organization/pathgroup"/>
    <s v="https://www.twitter.com/pathgrouplabs"/>
    <s v="http://www.facebook.com/pages/pathgroup/183272618396284"/>
    <s v="1810aa04-934a-dd06-3e3d-b00a8e640834"/>
  </r>
  <r>
    <x v="66720"/>
    <m/>
    <s v="USA"/>
    <s v="CA"/>
    <s v="Anaheim"/>
    <s v="Irvine"/>
    <x v="0"/>
    <s v="SEDLine is a research-focused company that aims to expand the scope and applications for neuromonitoring."/>
    <s v="health care"/>
    <x v="3"/>
    <x v="2"/>
    <n v="1"/>
    <n v="3500000"/>
    <m/>
    <s v="2010-01-12"/>
    <s v="2010-01-12"/>
    <m/>
    <m/>
    <m/>
    <s v="https://www.crunchbase.com/organization/sedline"/>
    <m/>
    <m/>
    <s v="05fdd7d7-ace1-094e-747e-94c8aef68541"/>
  </r>
  <r>
    <x v="66721"/>
    <s v="seismoshelf.com"/>
    <s v="USA"/>
    <s v="FL"/>
    <s v="Tampa"/>
    <s v="St. Petersburg"/>
    <x v="0"/>
    <s v="Seismo-Shelf develops underwater nodes for surveys conducted in hydrocarbon reserves."/>
    <s v="innovation management|water"/>
    <x v="97"/>
    <x v="2"/>
    <n v="1"/>
    <n v="5000000"/>
    <s v="2009-01-01"/>
    <s v="2010-01-12"/>
    <s v="2010-01-12"/>
    <m/>
    <m/>
    <s v="'+7 812 640-60-42"/>
    <s v="https://www.crunchbase.com/organization/seismo-shelf"/>
    <m/>
    <m/>
    <s v="887aa0b8-9aa8-05da-a0cc-82d9be4918cd"/>
  </r>
  <r>
    <x v="66722"/>
    <s v="sikorsky.com"/>
    <s v="USA"/>
    <s v="CT"/>
    <s v="Hartford"/>
    <s v="Stratford"/>
    <x v="2"/>
    <s v="Sikorsky Aircraft designs and manufactures helicopters and aircrafts and provides related maintenance and repair services."/>
    <s v="aerospace|manufacturing"/>
    <x v="222"/>
    <x v="4"/>
    <n v="3"/>
    <n v="54600000"/>
    <s v="2007-01-01"/>
    <s v="2009-12-10"/>
    <s v="2010-01-12"/>
    <m/>
    <s v="sikorskywcs@sikorsky.com"/>
    <n v="8609987174"/>
    <s v="https://www.crunchbase.com/organization/sikorsky-aircraft"/>
    <s v="https://www.twitter.com/sikorskyaircrft"/>
    <s v="http://www.facebook.com/sikorskyaircraftcorporation"/>
    <s v="0fe4e285-8e9c-750a-2e0c-569593f54cf6"/>
  </r>
  <r>
    <x v="66723"/>
    <s v="spectrawatt.com"/>
    <s v="USA"/>
    <s v="OR"/>
    <s v="Portland, Oregon"/>
    <s v="Hillsboro"/>
    <x v="3"/>
    <s v="SpectraWatt Inc. manufactures and markets photovoltaic cells; solar panels that convert sunlight into electricity."/>
    <s v="manufacturing|renewable energy|solar"/>
    <x v="74"/>
    <x v="6"/>
    <n v="2"/>
    <n v="91400000"/>
    <s v="2008-01-01"/>
    <s v="2008-06-17"/>
    <s v="2010-01-12"/>
    <m/>
    <s v="info@spectrawatt.com"/>
    <s v="'845-440-2100"/>
    <s v="https://www.crunchbase.com/organization/spectrawatt"/>
    <m/>
    <m/>
    <s v="550b2973-6f66-26a0-addb-7b2df9d8a048"/>
  </r>
  <r>
    <x v="66724"/>
    <s v="stoneriver.com"/>
    <s v="USA"/>
    <s v="IA"/>
    <s v="Cedar Rapids"/>
    <s v="Cedar Rapids"/>
    <x v="0"/>
    <s v="StoneRiver is a insurance software company providing solutions to life, health and annuity, property and casualty, and financial insurers."/>
    <s v="health insurance|property insurance|software"/>
    <x v="307"/>
    <x v="7"/>
    <n v="1"/>
    <n v="12300000"/>
    <s v="1986-01-01"/>
    <s v="2010-01-12"/>
    <s v="2010-01-12"/>
    <m/>
    <s v="contact@StoneRiver.com"/>
    <s v="'303-729-7500"/>
    <s v="https://www.crunchbase.com/organization/stone-river-capital"/>
    <s v="https://www.twitter.com/stoneriverins"/>
    <s v="http://www.facebook.com/pages/stoneriver-inc/20209379955"/>
    <s v="73b8bbc5-3eab-192a-12d4-bd99a2dca8b0"/>
  </r>
  <r>
    <x v="66725"/>
    <s v="tracglobal.com"/>
    <s v="GBR"/>
    <m/>
    <s v="Malvern Wells"/>
    <s v="Malvern Wells"/>
    <x v="0"/>
    <s v="Trac Emc &amp; Safety is a testing and certification company providing services for clients to achieve product compliance."/>
    <s v="analytics"/>
    <x v="178"/>
    <x v="6"/>
    <n v="1"/>
    <n v="225962"/>
    <s v="2005-01-01"/>
    <s v="2010-01-12"/>
    <s v="2010-01-12"/>
    <m/>
    <m/>
    <s v="44 1684 571 700"/>
    <s v="https://www.crunchbase.com/organization/trac-emc-safety"/>
    <s v="https://www.twitter.com/trac_global"/>
    <m/>
    <s v="f63506ba-f3f1-e3e9-f85a-87a51bcc4632"/>
  </r>
  <r>
    <x v="66726"/>
    <s v="virtuallogix.com"/>
    <s v="USA"/>
    <s v="CA"/>
    <s v="SF Bay Area"/>
    <s v="Sunnyvale"/>
    <x v="2"/>
    <s v="VirtualLogix develops and markets virtualization software solutions for connected devices and networks."/>
    <s v="mobile|software|virtualization"/>
    <x v="75"/>
    <x v="0"/>
    <n v="5"/>
    <n v="29288979"/>
    <s v="2002-01-01"/>
    <s v="2004-01-01"/>
    <s v="2010-01-12"/>
    <m/>
    <m/>
    <s v="(408) 636-2800"/>
    <s v="https://www.crunchbase.com/organization/virtuallogix"/>
    <m/>
    <m/>
    <s v="7cf1bce2-3b35-f51c-6f7e-89574cfae3d3"/>
  </r>
  <r>
    <x v="66727"/>
    <m/>
    <s v="USA"/>
    <s v="MI"/>
    <s v="Grand Rapids"/>
    <s v="Muskegon"/>
    <x v="0"/>
    <s v="Windtronics provides gearless small wind turbines and sells its products through dealers in North America."/>
    <s v="hardware|software"/>
    <x v="136"/>
    <x v="2"/>
    <n v="2"/>
    <n v="4000000"/>
    <s v="2008-01-01"/>
    <s v="2009-04-01"/>
    <s v="2010-01-12"/>
    <m/>
    <m/>
    <m/>
    <s v="https://www.crunchbase.com/organization/windtronics"/>
    <m/>
    <m/>
    <s v="d155929a-d9e1-72f7-8a10-ef25c4dceef5"/>
  </r>
  <r>
    <x v="66728"/>
    <s v="ecircle.com"/>
    <s v="DEU"/>
    <m/>
    <s v="Munich"/>
    <s v="München"/>
    <x v="2"/>
    <s v="Ecircle is an email and digital marketing solutionist providing the digital market with tailor-made, SaaS-based email marketing solutions."/>
    <s v="email marketing|saas|software"/>
    <x v="124"/>
    <x v="5"/>
    <n v="1"/>
    <n v="87168000"/>
    <s v="1999-01-01"/>
    <s v="2010-01-11"/>
    <s v="2010-01-11"/>
    <m/>
    <s v="info@ecircle.com"/>
    <n v="498912009750"/>
    <s v="https://www.crunchbase.com/organization/ecircle"/>
    <s v="https://www.twitter.com/teradata"/>
    <s v="https://www.facebook.com/teradata"/>
    <s v="bc6eef94-687d-a957-bfc2-dbe785934d9d"/>
  </r>
  <r>
    <x v="66729"/>
    <s v="enzysurge.com"/>
    <s v="ISR"/>
    <m/>
    <s v="Tel Aviv"/>
    <s v="Rosh Ha'ayin"/>
    <x v="0"/>
    <s v="EnzySurge is a developer and provider of innovative dermatological solutions for the treatment and management of chronic wounds."/>
    <s v="biotechnology"/>
    <x v="36"/>
    <x v="2"/>
    <n v="1"/>
    <n v="4100000"/>
    <s v="2001-01-01"/>
    <s v="2010-01-11"/>
    <s v="2010-01-11"/>
    <m/>
    <m/>
    <s v="972 3 622 7600"/>
    <s v="https://www.crunchbase.com/organization/enzysurge"/>
    <m/>
    <m/>
    <s v="f8ab6952-a269-fc01-b772-c716c3bcf2de"/>
  </r>
  <r>
    <x v="66730"/>
    <s v="impactrx.com"/>
    <s v="USA"/>
    <s v="NJ"/>
    <s v="NJ - Other"/>
    <s v="Mount Laurel"/>
    <x v="2"/>
    <s v="ImpactRx operates as a promotion research organization for the pharmaceutical industry in the United States."/>
    <s v="biotechnology"/>
    <x v="36"/>
    <x v="6"/>
    <n v="3"/>
    <n v="4200000"/>
    <s v="2000-01-01"/>
    <s v="2002-05-01"/>
    <s v="2010-01-11"/>
    <m/>
    <s v="info@impactrx.com"/>
    <s v="'856-273-0221"/>
    <s v="https://www.crunchbase.com/organization/impactrx"/>
    <m/>
    <s v="https://www.facebook.com/alphaimpactrx"/>
    <s v="f32c8d44-a4f6-624b-9a12-897e692f7681"/>
  </r>
  <r>
    <x v="66731"/>
    <s v="intellitect-water.co.uk"/>
    <s v="GBR"/>
    <m/>
    <s v="Cross Hands"/>
    <s v="Cross Hands"/>
    <x v="0"/>
    <s v="Intellitect Water develops a variety of water measuring sensors and instruments."/>
    <s v="test and measurement|water|water purification"/>
    <x v="1367"/>
    <x v="0"/>
    <n v="1"/>
    <n v="3230000"/>
    <s v="2005-01-01"/>
    <s v="2010-01-11"/>
    <s v="2010-01-11"/>
    <m/>
    <m/>
    <s v="'+44 1794 834280"/>
    <s v="https://www.crunchbase.com/organization/intellitect-water-holdings"/>
    <m/>
    <m/>
    <s v="1e122aed-c488-b238-20a7-a28302dea99b"/>
  </r>
  <r>
    <x v="66732"/>
    <s v="oneforty.com"/>
    <s v="USA"/>
    <s v="MA"/>
    <s v="Boston"/>
    <s v="Cambridge"/>
    <x v="2"/>
    <s v="oneforty is a social business hub that provides buyers with guide for businesses."/>
    <s v="apps|enterprise software|finance|internet"/>
    <x v="2807"/>
    <x v="2"/>
    <n v="4"/>
    <n v="2345000"/>
    <s v="2009-03-31"/>
    <s v="2009-06-10"/>
    <s v="2010-01-11"/>
    <m/>
    <s v="info@oneforty.com"/>
    <m/>
    <s v="https://www.crunchbase.com/organization/oneforty"/>
    <s v="https://www.twitter.com/oneforty"/>
    <s v="http://www.facebook.com/oneforty"/>
    <s v="66267618-b303-225e-318b-1d3dd4bd1a77"/>
  </r>
  <r>
    <x v="66733"/>
    <s v="dachisgroup.com"/>
    <s v="USA"/>
    <s v="TX"/>
    <s v="Austin"/>
    <s v="Austin"/>
    <x v="2"/>
    <s v="Powered is a dedicated social media agency that helps brands become more relevant in an increasingly digital, connected and social world."/>
    <s v="apps|consulting|social media marketing"/>
    <x v="212"/>
    <x v="6"/>
    <n v="5"/>
    <n v="53898821"/>
    <s v="1999-01-01"/>
    <s v="2000-02-08"/>
    <s v="2010-01-11"/>
    <m/>
    <s v="info@powered.com"/>
    <m/>
    <s v="https://www.crunchbase.com/organization/powered"/>
    <s v="https://www.twitter.com/dachisgroup"/>
    <s v="http://www.facebook.com/sprinklr"/>
    <s v="f1f8b5f8-06bd-a3be-081e-fee0168bc3df"/>
  </r>
  <r>
    <x v="66734"/>
    <s v="riisnet.com"/>
    <s v="USA"/>
    <s v="AL"/>
    <s v="AL - Other"/>
    <s v="Fairhope"/>
    <x v="0"/>
    <s v="RIISnet is a web-based trading platform designed for commercial real estate."/>
    <s v="real estate"/>
    <x v="76"/>
    <x v="0"/>
    <n v="1"/>
    <n v="150000"/>
    <s v="2005-01-01"/>
    <s v="2010-01-11"/>
    <s v="2010-01-11"/>
    <m/>
    <s v="contactus@riisnet.com"/>
    <s v="'251-517-5252"/>
    <s v="https://www.crunchbase.com/organization/riisnet"/>
    <m/>
    <m/>
    <s v="f51cd565-1215-e6d8-9dad-284de1f0673c"/>
  </r>
  <r>
    <x v="66735"/>
    <s v="tangerinepower.com"/>
    <s v="USA"/>
    <s v="WA"/>
    <s v="Seattle"/>
    <s v="Seattle"/>
    <x v="0"/>
    <s v="Tangerine Power is a community power developer that crowdfunds and supports clean energy systems."/>
    <s v="clean energy|crowdfunding|renewable energy"/>
    <x v="666"/>
    <x v="0"/>
    <n v="1"/>
    <n v="50000"/>
    <s v="2009-08-31"/>
    <s v="2010-01-11"/>
    <s v="2010-01-11"/>
    <m/>
    <s v="hello@tangerinepower.com"/>
    <n v="2069735385"/>
    <s v="https://www.crunchbase.com/organization/tangerine-solar"/>
    <s v="https://www.twitter.com/tangerinepower"/>
    <s v="https://www.facebook.com/share.php"/>
    <s v="9a8a5304-42b8-dd6b-1581-52041e0e32c6"/>
  </r>
  <r>
    <x v="66736"/>
    <s v="toptenreviews.com"/>
    <s v="USA"/>
    <s v="TN"/>
    <s v="TN - Other"/>
    <s v="Utah"/>
    <x v="0"/>
    <s v="TopTenREVIEWS is an online platform providing software, web services, electronics, video game, music and movie reviews."/>
    <s v="curated web"/>
    <x v="28"/>
    <x v="2"/>
    <n v="2"/>
    <n v="7500001"/>
    <s v="2003-01-01"/>
    <s v="2008-07-03"/>
    <s v="2010-01-11"/>
    <m/>
    <s v="info@toptenreviews.com"/>
    <m/>
    <s v="https://www.crunchbase.com/organization/toptenreviews"/>
    <s v="https://www.twitter.com/toptenreviews"/>
    <s v="http://www.facebook.com/pages/toptenreviews/71800775572"/>
    <s v="204e2665-eb97-b4a7-85b2-e12b6d7b4b65"/>
  </r>
  <r>
    <x v="66737"/>
    <s v="traxian.com"/>
    <s v="USA"/>
    <s v="CA"/>
    <s v="SF Bay Area"/>
    <s v="San Francisco"/>
    <x v="0"/>
    <s v="Traxian provides paperless transaction integration software and services such as QuickBooks and EDI."/>
    <s v="software"/>
    <x v="10"/>
    <x v="0"/>
    <n v="1"/>
    <n v="185000"/>
    <s v="2001-01-01"/>
    <s v="2010-01-11"/>
    <s v="2010-01-11"/>
    <m/>
    <s v="info@traxian.com"/>
    <s v="'415-373-9412"/>
    <s v="https://www.crunchbase.com/organization/traxian"/>
    <m/>
    <m/>
    <s v="eed03f4d-df87-7e9e-5445-ab0e033b9235"/>
  </r>
  <r>
    <x v="66738"/>
    <s v="corpsyn.com"/>
    <s v="USA"/>
    <s v="NJ"/>
    <s v="NJ - Other"/>
    <s v="Mount Laurel"/>
    <x v="0"/>
    <s v="Corporate Synergies is a national insurance and employee benefits brokerage and consultancy."/>
    <s v="insurance"/>
    <x v="24"/>
    <x v="2"/>
    <n v="1"/>
    <m/>
    <s v="2003-01-01"/>
    <s v="2010-01-10"/>
    <s v="2010-01-10"/>
    <m/>
    <s v="info@corpsyn.com"/>
    <s v="'856.813.1500"/>
    <s v="https://www.crunchbase.com/organization/corporate-synergies"/>
    <s v="https://www.twitter.com/corp_syn"/>
    <s v="https://www.facebook.com/corporatesynergies"/>
    <s v="2267a0db-32bc-320e-1df8-bb29c60e13f5"/>
  </r>
  <r>
    <x v="66739"/>
    <s v="ecitele.com"/>
    <s v="ISR"/>
    <m/>
    <s v="ISR - Other"/>
    <s v="Petah Tikwah"/>
    <x v="0"/>
    <s v="ECI is a global provider of ELASTIC Network solutions to CSPs, critical infrastructures as well as data center operators."/>
    <s v="data center|network hardware|network security|software|telecommunications"/>
    <x v="60"/>
    <x v="8"/>
    <n v="3"/>
    <n v="222500000"/>
    <s v="1961-01-01"/>
    <s v="2001-12-01"/>
    <s v="2010-01-10"/>
    <m/>
    <s v="main@ecitele.com"/>
    <n v="97239266555"/>
    <s v="https://www.crunchbase.com/organization/eci-telecom"/>
    <s v="https://www.twitter.com/ecitelecom"/>
    <s v="http://www.facebook.com/ecitelecom"/>
    <s v="2046c4ff-de4a-d712-c937-2b3cd85e5fed"/>
  </r>
  <r>
    <x v="66740"/>
    <s v="eggheadinc.com"/>
    <s v="USA"/>
    <s v="CA"/>
    <s v="Sacramento"/>
    <s v="Sacramento"/>
    <x v="0"/>
    <s v="Egghead Interactive is a video commerce organization optimizing video content for clients ranging from global brands to small businesses."/>
    <s v="advertising|app marketing|mobile advertising|video"/>
    <x v="143"/>
    <x v="1"/>
    <n v="1"/>
    <n v="880000"/>
    <s v="2007-09-18"/>
    <s v="2010-01-10"/>
    <s v="2010-01-10"/>
    <m/>
    <s v="bmurphy@eggheadinc.com"/>
    <s v="'916-626-3055"/>
    <s v="https://www.crunchbase.com/organization/egghead-interactive"/>
    <s v="https://www.twitter.com/eggheadmedia"/>
    <s v="http://www.facebook.com/eggheadinteractive"/>
    <s v="a6c53e49-324e-a200-a7c0-fd5147e520fd"/>
  </r>
  <r>
    <x v="66741"/>
    <s v="oohilove.com"/>
    <s v="USA"/>
    <s v="CA"/>
    <s v="SF Bay Area"/>
    <s v="Palo Alto"/>
    <x v="3"/>
    <s v="online auction site"/>
    <s v="auctions|e-commerce|fashion"/>
    <x v="14"/>
    <x v="0"/>
    <n v="1"/>
    <m/>
    <s v="2009-11-01"/>
    <s v="2010-01-10"/>
    <s v="2010-01-10"/>
    <s v="2011-07-01"/>
    <m/>
    <m/>
    <s v="https://www.crunchbase.com/organization/oohilove"/>
    <m/>
    <m/>
    <s v="27905de3-fde7-98f0-2bb5-ab08961613c3"/>
  </r>
  <r>
    <x v="66742"/>
    <s v="packetdigital.com"/>
    <s v="USA"/>
    <s v="ND"/>
    <s v="Bismarck"/>
    <s v="Hazelton"/>
    <x v="0"/>
    <s v="Packet Digital develops power management solutions for portable electronics and embedded systems."/>
    <s v="hardware|software"/>
    <x v="136"/>
    <x v="0"/>
    <n v="1"/>
    <n v="2000800"/>
    <s v="2003-01-01"/>
    <s v="2010-01-10"/>
    <s v="2010-01-10"/>
    <m/>
    <s v="packet@packetdigital.com"/>
    <n v="7012320491"/>
    <s v="https://www.crunchbase.com/organization/packet-digital"/>
    <s v="https://www.twitter.com/packetdigital"/>
    <m/>
    <s v="072721ab-2251-d76c-bb46-2dee442b057d"/>
  </r>
  <r>
    <x v="66743"/>
    <s v="retas.ru"/>
    <s v="DEU"/>
    <m/>
    <s v="Berlin"/>
    <s v="Berlin"/>
    <x v="0"/>
    <s v="Retas Medical Assistance offers transportation, translation, and ground assistance services to patients who come to Germany."/>
    <s v="health care|medical|travel"/>
    <x v="215"/>
    <x v="2"/>
    <n v="1"/>
    <n v="14348"/>
    <s v="2010-01-01"/>
    <s v="2010-01-10"/>
    <s v="2010-01-10"/>
    <m/>
    <s v="retasmedical@mail.ru"/>
    <m/>
    <s v="https://www.crunchbase.com/organization/retas-medical-assistance"/>
    <m/>
    <s v="http://www.facebook.com/retas-medical-assistance/199948343"/>
    <s v="1910a2fe-dc60-6243-3897-c1473d75231e"/>
  </r>
  <r>
    <x v="66744"/>
    <s v="warmhealth.com"/>
    <s v="USA"/>
    <s v="MN"/>
    <s v="Minneapolis"/>
    <s v="Minneapolis"/>
    <x v="0"/>
    <s v="Warm Health offers communication programs for healthcare organizations to engage, educate, motivate, and monitor patients and members."/>
    <s v="health care"/>
    <x v="3"/>
    <x v="0"/>
    <n v="1"/>
    <n v="247500"/>
    <s v="2005-01-01"/>
    <s v="2010-01-10"/>
    <s v="2010-01-10"/>
    <m/>
    <m/>
    <s v="'866-456-9276"/>
    <s v="https://www.crunchbase.com/organization/warm-health"/>
    <m/>
    <m/>
    <s v="8f6484e2-e7fc-eb98-a723-6d57dac9dba4"/>
  </r>
  <r>
    <x v="66745"/>
    <s v="boombate.com"/>
    <s v="RUS"/>
    <m/>
    <s v="Moscow"/>
    <s v="Moscow"/>
    <x v="0"/>
    <s v="bOombate is a Russian daily deals site that provides a wide variety of deals in different segments available at the same time."/>
    <s v="coupons|curated web"/>
    <x v="314"/>
    <x v="6"/>
    <n v="1"/>
    <n v="400000"/>
    <s v="2010-11-15"/>
    <s v="2010-01-09"/>
    <s v="2010-01-09"/>
    <m/>
    <s v="support@boombate.com"/>
    <n v="74996850038"/>
    <s v="https://www.crunchbase.com/organization/boombate"/>
    <s v="https://www.twitter.com/boombate_rus"/>
    <s v="http://www.facebook.com/boombate"/>
    <s v="ce2b766a-9a0c-f518-644d-aef2dbe009e6"/>
  </r>
  <r>
    <x v="66746"/>
    <s v="okoaafricatours.com"/>
    <s v="KEN"/>
    <m/>
    <s v="Nairobi"/>
    <s v="Nairobi"/>
    <x v="0"/>
    <s v="Okoa Africa Tours is a locally-owned tour operator in East Africa offering a range of tailor-made individual and family packages."/>
    <s v="travel"/>
    <x v="22"/>
    <x v="2"/>
    <n v="1"/>
    <n v="500000"/>
    <s v="2005-01-01"/>
    <s v="2010-01-09"/>
    <s v="2010-01-09"/>
    <m/>
    <s v="inf@okoaafricatours.com"/>
    <n v="254738211780"/>
    <s v="https://www.crunchbase.com/organization/okoaafrica-safari"/>
    <m/>
    <m/>
    <s v="621c1f6e-a79a-6f0a-ccf3-166770ef6c0e"/>
  </r>
  <r>
    <x v="66747"/>
    <s v="bridgetowermedia.com"/>
    <s v="USA"/>
    <s v="MN"/>
    <s v="Minneapolis"/>
    <s v="Minneapolis"/>
    <x v="0"/>
    <s v="BridgeTower Media is one of the country’s leading business-to-business media companies, covering legal, financial, real estate &amp; government."/>
    <s v="digital media|government|legal|publishing|real estate"/>
    <x v="7970"/>
    <x v="5"/>
    <n v="1"/>
    <n v="2623840"/>
    <s v="1992-01-01"/>
    <s v="2010-01-08"/>
    <s v="2010-01-08"/>
    <m/>
    <s v="info@bridgetowermedia.com"/>
    <s v="(612)317-9420"/>
    <s v="https://www.crunchbase.com/organization/the-dolan-company"/>
    <s v="https://www.twitter.com/bridgetowermed"/>
    <s v="https://www.facebook.com/bridgetowermedia/"/>
    <s v="aafa856c-2e4d-7552-2b87-62f26072ad4a"/>
  </r>
  <r>
    <x v="66748"/>
    <s v="calliduscloud.com"/>
    <s v="USA"/>
    <s v="CA"/>
    <s v="SF Bay Area"/>
    <s v="Pleasanton"/>
    <x v="1"/>
    <s v="Callidus Software Inc. (doing business as CallidusCloud) provides sales effectiveness software and services."/>
    <s v="cloud computing|marketing|software"/>
    <x v="1130"/>
    <x v="7"/>
    <n v="3"/>
    <n v="37350000"/>
    <s v="1996-01-01"/>
    <s v="2001-04-10"/>
    <s v="2010-01-08"/>
    <m/>
    <s v="info@calliduscloud.com"/>
    <s v="(866) 812-5244"/>
    <s v="https://www.crunchbase.com/organization/callidus-software"/>
    <s v="https://www.twitter.com/calliduscloud"/>
    <s v="http://www.facebook.com/callidussoftware"/>
    <s v="3559bf62-1060-ec38-e392-d37a245f8fe1"/>
  </r>
  <r>
    <x v="66749"/>
    <s v="canwest.com"/>
    <s v="CAN"/>
    <s v="MB"/>
    <s v="Winnipeg"/>
    <s v="Winnipeg"/>
    <x v="2"/>
    <s v="Canwest is an international media company creates and distributes compelling content over multiple media platforms."/>
    <s v="digital entertainment|media and entertainment|professional networking"/>
    <x v="4687"/>
    <x v="4"/>
    <n v="1"/>
    <n v="24000000"/>
    <s v="1974-01-01"/>
    <s v="2010-01-08"/>
    <s v="2010-01-08"/>
    <m/>
    <s v="corporateinquiries@canwest.com"/>
    <s v="(204) 956-2025"/>
    <s v="https://www.crunchbase.com/organization/canwest"/>
    <s v="https://www.twitter.com/shawmediatv_pr"/>
    <m/>
    <s v="22054eaa-afee-d307-b22b-c392d6c1a33f"/>
  </r>
  <r>
    <x v="66750"/>
    <s v="diede.es"/>
    <s v="ESP"/>
    <m/>
    <s v="ESP - Other"/>
    <s v="Derio"/>
    <x v="0"/>
    <s v="DieDe Die Development is engaged in the development of a range of tools related to hot steel formation."/>
    <s v="manufacturing"/>
    <x v="41"/>
    <x v="2"/>
    <n v="1"/>
    <n v="600000"/>
    <s v="2008-01-01"/>
    <s v="2010-01-08"/>
    <s v="2010-01-08"/>
    <m/>
    <s v="info@diede.es"/>
    <s v="34 94 657 56 03"/>
    <s v="https://www.crunchbase.com/organization/diede-die-development"/>
    <m/>
    <m/>
    <s v="ff0e8ccb-e06c-05d3-24e4-f1648f1ea5aa"/>
  </r>
  <r>
    <x v="66751"/>
    <s v="dragonfruitstudios.com"/>
    <s v="USA"/>
    <s v="GA"/>
    <s v="Atlanta"/>
    <s v="Atlanta"/>
    <x v="0"/>
    <s v="Dragonfruit Studios is an entertainment company producing television and online digital content."/>
    <s v="content|internet|media and entertainment"/>
    <x v="87"/>
    <x v="1"/>
    <n v="1"/>
    <n v="1000000"/>
    <s v="2004-01-01"/>
    <s v="2010-01-08"/>
    <s v="2010-01-08"/>
    <m/>
    <s v="michael@dragonfruitstudios.com"/>
    <s v="'404-316-2009"/>
    <s v="https://www.crunchbase.com/organization/dragonfruit-studios"/>
    <m/>
    <m/>
    <s v="bdaccbcd-b4d7-2b07-c970-be41517f8497"/>
  </r>
  <r>
    <x v="66752"/>
    <s v="dynadec.com"/>
    <s v="USA"/>
    <s v="RI"/>
    <s v="Providence"/>
    <s v="Providence"/>
    <x v="0"/>
    <s v="Dynadec supplies economical on-site technical support for fixing systems."/>
    <s v="enterprise software"/>
    <x v="10"/>
    <x v="1"/>
    <n v="1"/>
    <n v="2000000"/>
    <s v="2007-01-01"/>
    <s v="2010-01-08"/>
    <s v="2010-01-08"/>
    <m/>
    <s v="sales@dynadec.com"/>
    <s v="'401-751-8000"/>
    <s v="https://www.crunchbase.com/organization/dynadec"/>
    <m/>
    <m/>
    <s v="6a37eb25-fde2-cdd4-e7b2-044711034a62"/>
  </r>
  <r>
    <x v="66753"/>
    <s v="free-flow-power.com"/>
    <s v="USA"/>
    <s v="MA"/>
    <s v="Boston"/>
    <s v="Gloucester"/>
    <x v="0"/>
    <s v="Free Flow Power develops electricity producing conventional hydropower on existing dams in the United States."/>
    <s v="energy|manufacturing|renewable energy"/>
    <x v="885"/>
    <x v="0"/>
    <n v="1"/>
    <n v="5653260"/>
    <s v="2007-01-01"/>
    <s v="2010-01-08"/>
    <s v="2010-01-08"/>
    <m/>
    <s v="info@free-flow-power.com"/>
    <s v="'978-283-2822"/>
    <s v="https://www.crunchbase.com/organization/free-flow-power"/>
    <m/>
    <m/>
    <s v="da64b95f-6543-c16b-16d4-2ba9eac40a30"/>
  </r>
  <r>
    <x v="66754"/>
    <s v="myofficeportals.com"/>
    <s v="USA"/>
    <s v="IA"/>
    <s v="Cedar Rapids"/>
    <s v="Marion"/>
    <x v="0"/>
    <s v="iPrism Global offers MyOffice, an enterprise-level document management and workflow solution for financial service companies and SMBs."/>
    <s v="document management|enterprise software|financial services"/>
    <x v="607"/>
    <x v="0"/>
    <n v="1"/>
    <n v="600000"/>
    <m/>
    <s v="2010-01-08"/>
    <s v="2010-01-08"/>
    <m/>
    <s v="info@myofficeportals.com"/>
    <s v="(319) 730-0998"/>
    <s v="https://www.crunchbase.com/organization/iprism-global"/>
    <m/>
    <m/>
    <s v="4a9e5b05-ea81-387d-28f6-1888bf4eeade"/>
  </r>
  <r>
    <x v="66755"/>
    <s v="medicvision.com"/>
    <s v="ISR"/>
    <m/>
    <m/>
    <m/>
    <x v="0"/>
    <s v="Medic Vision Brain Technologies is a biotech company providing technology to reduce harmful ionizing radiation caused by CT scans."/>
    <s v="biotechnology"/>
    <x v="36"/>
    <x v="2"/>
    <n v="1"/>
    <n v="1000000"/>
    <s v="2006-01-01"/>
    <s v="2010-01-08"/>
    <s v="2010-01-08"/>
    <m/>
    <m/>
    <m/>
    <s v="https://www.crunchbase.com/organization/medic-vision"/>
    <m/>
    <m/>
    <s v="d230ffd0-f4f1-afa1-cf28-8b721bde5915"/>
  </r>
  <r>
    <x v="66756"/>
    <s v="newscorp.com"/>
    <s v="USA"/>
    <s v="NY"/>
    <s v="New York City"/>
    <s v="New York"/>
    <x v="1"/>
    <s v="News Corp. is a network of leading companies in the worlds of diversified media, news, education and information services."/>
    <s v="education|information services|internet|news|publishing"/>
    <x v="7971"/>
    <x v="4"/>
    <n v="2"/>
    <n v="12500000"/>
    <s v="1979-01-01"/>
    <s v="2004-01-22"/>
    <s v="2010-01-08"/>
    <m/>
    <m/>
    <s v="(212) 416-3400"/>
    <s v="https://www.crunchbase.com/organization/newscorporation"/>
    <s v="https://www.twitter.com/newscorp"/>
    <s v="https://www.facebook.com/newscorp"/>
    <s v="7103e064-eb56-1aeb-af09-2a4d53d03e16"/>
  </r>
  <r>
    <x v="66757"/>
    <s v="originhs.com"/>
    <s v="USA"/>
    <s v="CT"/>
    <s v="Hartford"/>
    <s v="Windsor"/>
    <x v="2"/>
    <s v="Origin Healthcare Solutions LLC designs, develops, and markets revenue recycle management, ERP, and practice management solutions to the"/>
    <s v="health care"/>
    <x v="3"/>
    <x v="7"/>
    <n v="1"/>
    <m/>
    <s v="1991-01-01"/>
    <s v="2010-01-08"/>
    <s v="2010-01-08"/>
    <m/>
    <s v="info@originhs.com"/>
    <s v="'312-425-4800"/>
    <s v="https://www.crunchbase.com/organization/origin-healthcare-solutions"/>
    <m/>
    <s v="https://www.facebook.com/189498245186"/>
    <s v="191bbb16-525f-3ae3-872d-ca32b71087d5"/>
  </r>
  <r>
    <x v="66758"/>
    <s v="paverdownes.co.uk"/>
    <s v="GBR"/>
    <m/>
    <s v="Liverpool"/>
    <s v="Liverpool"/>
    <x v="3"/>
    <s v="Paver Downes Associates provides intelligent voice SMS, text, email messaging solutions and online marketing services."/>
    <s v="messaging"/>
    <x v="201"/>
    <x v="0"/>
    <n v="2"/>
    <n v="3008197"/>
    <s v="1997-01-01"/>
    <s v="2006-12-01"/>
    <s v="2010-01-08"/>
    <m/>
    <m/>
    <s v="44 15 1293 0505"/>
    <s v="https://www.crunchbase.com/organization/paver-downes-associates"/>
    <m/>
    <m/>
    <s v="eb932a17-f083-6454-32b4-24d7d452bd6e"/>
  </r>
  <r>
    <x v="66759"/>
    <s v="smrxt.com"/>
    <s v="USA"/>
    <s v="NY"/>
    <s v="New York City"/>
    <s v="New York"/>
    <x v="0"/>
    <s v="SMRxT is a health and fitness company offering a medication platform that quantifies patient adherence behavior in real time."/>
    <s v="health care"/>
    <x v="3"/>
    <x v="0"/>
    <n v="1"/>
    <n v="1359620"/>
    <s v="2010-01-01"/>
    <s v="2010-01-08"/>
    <s v="2010-01-08"/>
    <m/>
    <m/>
    <s v="'917-325-7934"/>
    <s v="https://www.crunchbase.com/organization/smrxt"/>
    <m/>
    <m/>
    <s v="3cb078d6-c65a-e43a-a1a8-27ad14337f51"/>
  </r>
  <r>
    <x v="66760"/>
    <s v="bluelavatech.com"/>
    <s v="USA"/>
    <s v="HI"/>
    <s v="Honolulu"/>
    <s v="Honolulu"/>
    <x v="3"/>
    <s v="Blue Lava Technologies produces venture developing technology to facilitate digital media organization."/>
    <s v="software"/>
    <x v="10"/>
    <x v="0"/>
    <n v="4"/>
    <n v="8605192"/>
    <s v="2006-01-01"/>
    <s v="2006-01-01"/>
    <s v="2010-01-07"/>
    <m/>
    <s v="contactblt@bluelavatech.com"/>
    <s v="'808-954-6262"/>
    <s v="https://www.crunchbase.com/organization/blue-lava-technologies"/>
    <m/>
    <m/>
    <s v="bdd622a4-7d9a-e664-2d5b-ffc18e2452d9"/>
  </r>
  <r>
    <x v="66761"/>
    <s v="burningskysoftware.com"/>
    <s v="USA"/>
    <s v="PA"/>
    <s v="Philadelphia"/>
    <s v="Downingtown"/>
    <x v="3"/>
    <s v="Burning Sky Software develops ConvertXtoDVD, a powerful DVD converter and burner software for converting and burning DVDs."/>
    <s v="cloud computing|internet of things|social media|software"/>
    <x v="266"/>
    <x v="1"/>
    <n v="1"/>
    <n v="1500000"/>
    <s v="2009-06-01"/>
    <s v="2010-01-07"/>
    <s v="2010-01-07"/>
    <s v="2011-12-19"/>
    <s v="info@burningskysoftware.com"/>
    <n v="6107641500"/>
    <s v="https://www.crunchbase.com/organization/burning-sky-software"/>
    <s v="https://www.twitter.com/burningskysw"/>
    <m/>
    <s v="e3c7e541-f4d9-8e73-01de-83971ed13b9c"/>
  </r>
  <r>
    <x v="66762"/>
    <s v="ennatura.com"/>
    <s v="IND"/>
    <m/>
    <s v="New Delhi"/>
    <s v="New Delhi"/>
    <x v="0"/>
    <s v="EnNatura Technology Ventures is a clean materials company that develops specialty chemicals from renewable sources."/>
    <s v="chemical|printing|renewable energy"/>
    <x v="7972"/>
    <x v="0"/>
    <n v="1"/>
    <n v="200000"/>
    <s v="2006-01-01"/>
    <s v="2010-01-07"/>
    <s v="2010-01-07"/>
    <m/>
    <s v="info@ennatura.com"/>
    <n v="911126581524"/>
    <s v="https://www.crunchbase.com/organization/ennatura-technology-ventures"/>
    <m/>
    <m/>
    <s v="4d14e5a1-ef2d-b50c-0b2c-9e46ccec223b"/>
  </r>
  <r>
    <x v="66763"/>
    <s v="halosource.com"/>
    <s v="USA"/>
    <s v="WA"/>
    <s v="Seattle"/>
    <s v="Bothell"/>
    <x v="0"/>
    <s v="HaloSource is a clean water and antimicrobial technology company developing solutions that makes water clean enough to drink."/>
    <s v="cleantech|industrial|water purification"/>
    <x v="705"/>
    <x v="6"/>
    <n v="3"/>
    <n v="27500000"/>
    <s v="1999-01-01"/>
    <s v="2007-03-15"/>
    <s v="2010-01-07"/>
    <m/>
    <s v="info@halosource.com"/>
    <n v="14258822476"/>
    <s v="https://www.crunchbase.com/organization/halosource"/>
    <s v="https://www.twitter.com/halosource"/>
    <s v="https://www.facebook.com/seaklearswimhappy"/>
    <s v="e2abf2a9-143f-08fc-471c-ef13762553ad"/>
  </r>
  <r>
    <x v="66764"/>
    <s v="packlate.com"/>
    <s v="USA"/>
    <s v="PA"/>
    <s v="Philadelphia"/>
    <s v="Philadelphia"/>
    <x v="3"/>
    <s v="PackLate.com is a last minute vacation rental marketplace enabling consumers to monitor prices and find deals as the check-in date nears."/>
    <s v="e-commerce"/>
    <x v="63"/>
    <x v="0"/>
    <n v="1"/>
    <n v="685000"/>
    <s v="2009-09-01"/>
    <s v="2010-01-07"/>
    <s v="2010-01-07"/>
    <m/>
    <s v="support@packlate.com"/>
    <s v="'775.623.7874"/>
    <s v="https://www.crunchbase.com/organization/packlate-com"/>
    <s v="https://www.twitter.com/packlate"/>
    <s v="http://www.facebook.com/packlate"/>
    <s v="abf0a1bd-eb94-c825-a0b6-98e2583f749d"/>
  </r>
  <r>
    <x v="66765"/>
    <s v="passivsystems.com"/>
    <s v="GBR"/>
    <m/>
    <m/>
    <m/>
    <x v="0"/>
    <s v="PassivSystems was established in 2008 to develop leading-edge smart-home technology for the mass market."/>
    <m/>
    <x v="5"/>
    <x v="6"/>
    <n v="1"/>
    <m/>
    <s v="2008-01-01"/>
    <s v="2010-01-07"/>
    <s v="2010-01-07"/>
    <m/>
    <s v="info@passivsystems.com"/>
    <n v="448082800490"/>
    <s v="https://www.crunchbase.com/organization/passivsystems"/>
    <s v="https://www.twitter.com/passivsystemshq"/>
    <m/>
    <s v="a8d7e7c0-668c-983f-91b8-e1743d44d269"/>
  </r>
  <r>
    <x v="66766"/>
    <s v="prometheuslabs.com"/>
    <s v="USA"/>
    <s v="CA"/>
    <s v="San Diego"/>
    <s v="San Diego"/>
    <x v="2"/>
    <s v="Prometheus Laboratories develops and commercializes pharmaceutical and diagnostic products to help physicians individualize patient care."/>
    <s v="biotechnology|health diagnostics|pharmaceutical"/>
    <x v="44"/>
    <x v="7"/>
    <n v="1"/>
    <n v="260000000"/>
    <s v="1995-01-01"/>
    <s v="2010-01-07"/>
    <s v="2010-01-07"/>
    <m/>
    <m/>
    <n v="8588240896"/>
    <s v="https://www.crunchbase.com/organization/prometheus-laboratories"/>
    <m/>
    <m/>
    <s v="003b7da7-7e0a-1ebe-c32c-19210e9dcbdd"/>
  </r>
  <r>
    <x v="66767"/>
    <s v="qire.co.uk"/>
    <s v="GBR"/>
    <m/>
    <s v="Liverpool"/>
    <s v="Liverpool"/>
    <x v="3"/>
    <s v="Qire is a UK-based provider of intelligent voice messaging solutions."/>
    <s v="messaging"/>
    <x v="201"/>
    <x v="2"/>
    <n v="1"/>
    <m/>
    <m/>
    <s v="2010-01-07"/>
    <s v="2010-01-07"/>
    <s v="2011-12-28"/>
    <s v="enqire@qire.co.uk"/>
    <s v="0844 414 2194"/>
    <s v="https://www.crunchbase.com/organization/qire"/>
    <m/>
    <m/>
    <s v="14e53635-a43e-a14b-032b-dd14ec3e2cf6"/>
  </r>
  <r>
    <x v="66768"/>
    <s v="reclaimsinc.com"/>
    <s v="USA"/>
    <s v="OH"/>
    <s v="Columbus, Ohio"/>
    <s v="Columbus"/>
    <x v="3"/>
    <s v="ReClaims is an IT startup developing Web 2.0 technologies for traditional claims processing operations."/>
    <s v="legal"/>
    <x v="407"/>
    <x v="6"/>
    <n v="1"/>
    <n v="50000"/>
    <s v="2009-01-01"/>
    <s v="2010-01-07"/>
    <s v="2010-01-07"/>
    <m/>
    <s v="elliottm@reclaimsinc.com"/>
    <s v="'1-877-625-2462"/>
    <s v="https://www.crunchbase.com/organization/reclaims"/>
    <s v="https://www.twitter.com/bizjournals"/>
    <s v="https://www.facebook.com/bizjournals"/>
    <s v="096f852d-4852-0f99-5ce7-d369ee806b3a"/>
  </r>
  <r>
    <x v="66769"/>
    <s v="salientsurgical.com"/>
    <s v="USA"/>
    <s v="NH"/>
    <s v="Portsmouth"/>
    <s v="Portsmouth"/>
    <x v="2"/>
    <s v="Salient Surgical Technologies is a medical technology company developing and marketing advanced energy devices used in surgical procedures."/>
    <s v="health care|marketing|medical"/>
    <x v="1877"/>
    <x v="5"/>
    <n v="2"/>
    <n v="45000000"/>
    <s v="1999-01-01"/>
    <s v="2003-10-10"/>
    <s v="2010-01-07"/>
    <m/>
    <m/>
    <s v="'603-742-1515"/>
    <s v="https://www.crunchbase.com/organization/salient-surgical-technologies"/>
    <m/>
    <s v="https://www.facebook.com/medtronic"/>
    <s v="743b09a3-cf76-f1b0-61b7-7b1f84cc9951"/>
  </r>
  <r>
    <x v="66770"/>
    <s v="sunlightphotonics.com"/>
    <s v="USA"/>
    <s v="NJ"/>
    <s v="Newark"/>
    <s v="South Plainfield"/>
    <x v="0"/>
    <s v="Sunlight Photonics is a manufacturer of PV solar cells and modules for terrestrial and aerospace extraterrestrial markets."/>
    <s v="aerospace|manufacturing|solar"/>
    <x v="1114"/>
    <x v="1"/>
    <n v="1"/>
    <n v="1000000"/>
    <s v="2008-01-01"/>
    <s v="2010-01-07"/>
    <s v="2010-01-07"/>
    <m/>
    <s v="info@sunlightphotonics.com"/>
    <n v="17329022236"/>
    <s v="https://www.crunchbase.com/organization/sunlight-photonics"/>
    <m/>
    <m/>
    <s v="f91f8fee-f7d1-a345-4e3e-eee02592e7a2"/>
  </r>
  <r>
    <x v="66771"/>
    <s v="teez.by"/>
    <s v="GBR"/>
    <m/>
    <s v="Leicester"/>
    <s v="Leicester"/>
    <x v="0"/>
    <s v="Teez.by is an apparel and promotional products company that creates customized T-shirts."/>
    <s v="fashion|mobile"/>
    <x v="5104"/>
    <x v="2"/>
    <n v="1"/>
    <n v="250000"/>
    <s v="2010-01-27"/>
    <s v="2010-01-07"/>
    <s v="2010-01-07"/>
    <m/>
    <s v="support@clickteez.me"/>
    <s v="'+44 1732 741 357"/>
    <s v="https://www.crunchbase.com/organization/clickteez"/>
    <s v="https://www.twitter.com/clickteez"/>
    <s v="http://www.facebook.com/dingbatsgames"/>
    <s v="da94b912-82dc-c806-5107-cad1914c1457"/>
  </r>
  <r>
    <x v="66772"/>
    <s v="telovations.com"/>
    <s v="USA"/>
    <s v="FL"/>
    <s v="Tampa"/>
    <s v="Tampa"/>
    <x v="2"/>
    <s v="Telovations, a managed cloud service provider, provides hosted PBX, mobility, call center and call analytics to mid-sized enterprises."/>
    <s v="cloud computing|enterprise|web hosting"/>
    <x v="146"/>
    <x v="6"/>
    <n v="3"/>
    <n v="7858472"/>
    <s v="2006-02-01"/>
    <s v="2007-04-10"/>
    <s v="2010-01-07"/>
    <m/>
    <s v="contact@telovations.com"/>
    <s v="'813-321-1000"/>
    <s v="https://www.crunchbase.com/organization/telovations"/>
    <s v="https://www.twitter.com/telovations"/>
    <s v="https://www.facebook.com/telovations"/>
    <s v="35bc5690-807f-700a-d17a-29da9831a446"/>
  </r>
  <r>
    <x v="66773"/>
    <s v="therasim.com"/>
    <s v="USA"/>
    <s v="NC"/>
    <s v="Raleigh"/>
    <s v="Durham"/>
    <x v="0"/>
    <s v="TheraSim provides virtual patient simulations enabling medical doctors to make effective clinical decisions."/>
    <s v="biotechnology"/>
    <x v="36"/>
    <x v="0"/>
    <n v="1"/>
    <n v="1250000"/>
    <s v="2002-01-01"/>
    <s v="2010-01-07"/>
    <s v="2010-01-07"/>
    <m/>
    <s v="info@therasim.com"/>
    <n v="19193212134"/>
    <s v="https://www.crunchbase.com/organization/therasim"/>
    <s v="https://www.twitter.com/therasim"/>
    <s v="http://www.facebook.com/therasim"/>
    <s v="09fca6e1-fadb-d209-e16f-f643e9277ab7"/>
  </r>
  <r>
    <x v="66774"/>
    <s v="veriana.com"/>
    <s v="USA"/>
    <s v="AZ"/>
    <s v="Phoenix"/>
    <s v="Scottsdale"/>
    <x v="0"/>
    <s v="Veriana Networks is a management company specializing in technology, media, and risk management for the entertainment industry."/>
    <s v="finance|fintech"/>
    <x v="24"/>
    <x v="1"/>
    <n v="1"/>
    <n v="3951106"/>
    <s v="2007-01-01"/>
    <s v="2010-01-07"/>
    <s v="2010-01-07"/>
    <m/>
    <s v="info@veriana.com"/>
    <s v="(480) 707-0700"/>
    <s v="https://www.crunchbase.com/organization/veriana-networks"/>
    <s v="https://www.twitter.com/site5"/>
    <m/>
    <s v="b161d2d2-ce4a-8228-b77f-68d97848892c"/>
  </r>
  <r>
    <x v="66775"/>
    <s v="wageworks.com"/>
    <s v="USA"/>
    <s v="CA"/>
    <s v="SF Bay Area"/>
    <s v="San Mateo"/>
    <x v="1"/>
    <s v="WageWorks provides consumer-directed benefits for pretax commuter and health accounts."/>
    <s v="consulting|finance|human resources"/>
    <x v="24"/>
    <x v="9"/>
    <n v="1"/>
    <n v="20000000"/>
    <s v="2000-01-01"/>
    <s v="2010-01-07"/>
    <s v="2010-01-07"/>
    <m/>
    <m/>
    <s v="(187) 792-4396"/>
    <s v="https://www.crunchbase.com/organization/wageworks"/>
    <s v="https://www.twitter.com/wageworks"/>
    <s v="http://www.facebook.com/wageworks"/>
    <s v="6a06ca88-957e-1c4a-d63b-78fd75121435"/>
  </r>
  <r>
    <x v="66776"/>
    <m/>
    <s v="BEL"/>
    <m/>
    <s v="BEL - Other"/>
    <s v="Anthée"/>
    <x v="0"/>
    <s v="ZEB is a Belgium-based retail chain."/>
    <s v="e-commerce|retail|shopping"/>
    <x v="63"/>
    <x v="2"/>
    <n v="1"/>
    <n v="10871040"/>
    <m/>
    <s v="2010-01-07"/>
    <s v="2010-01-07"/>
    <m/>
    <m/>
    <m/>
    <s v="https://www.crunchbase.com/organization/zeb"/>
    <m/>
    <m/>
    <s v="17e72b96-8016-a0ec-d0a9-2ad41012c965"/>
  </r>
  <r>
    <x v="66777"/>
    <s v="chejianghu.com"/>
    <s v="CHN"/>
    <m/>
    <s v="Beijing"/>
    <s v="Beijing"/>
    <x v="3"/>
    <s v="9car Technology, an online automobile marketplace, deals with listings of pre-owned vehicles and is a social networking club for car owners."/>
    <s v="automotive|e-commerce"/>
    <x v="193"/>
    <x v="2"/>
    <n v="2"/>
    <n v="80000"/>
    <s v="2009-11-18"/>
    <s v="2009-11-18"/>
    <s v="2010-01-06"/>
    <s v="2011-08-30"/>
    <s v="soulntension@yahoo.com"/>
    <m/>
    <s v="https://www.crunchbase.com/organization/9car-technology-llc"/>
    <m/>
    <m/>
    <s v="10748e4c-d4b6-3049-282e-1e94759ca788"/>
  </r>
  <r>
    <x v="66778"/>
    <s v="allenbrothers.com"/>
    <s v="USA"/>
    <s v="IL"/>
    <s v="Chicago"/>
    <s v="Chicago"/>
    <x v="0"/>
    <s v="Allen Brothers supplies USDA Prime grade beef for steakhouses and restaurants."/>
    <s v="hospitality"/>
    <x v="22"/>
    <x v="6"/>
    <n v="1"/>
    <n v="7100000"/>
    <s v="1893-01-01"/>
    <s v="2010-01-06"/>
    <s v="2010-01-06"/>
    <m/>
    <m/>
    <s v="'773-890-5100"/>
    <s v="https://www.crunchbase.com/organization/allen-brothers"/>
    <s v="https://www.twitter.com/absteaks"/>
    <s v="http://www.facebook.com/pages/allen-brothers/56408864083"/>
    <s v="39dfbbed-1d1b-b9f7-81f6-afd64535cf64"/>
  </r>
  <r>
    <x v="66779"/>
    <s v="arrivetechnologies.com"/>
    <s v="USA"/>
    <s v="CA"/>
    <s v="Sacramento"/>
    <s v="Roseville"/>
    <x v="0"/>
    <s v="Arrive is a carrier-class broadband and packet network semiconductor solutions company providing integrated systems-on-a-chip products."/>
    <s v="internet"/>
    <x v="28"/>
    <x v="6"/>
    <n v="1"/>
    <n v="4000000"/>
    <s v="2001-01-01"/>
    <s v="2010-01-06"/>
    <s v="2010-01-06"/>
    <m/>
    <s v="avner@stggroup.co.il"/>
    <n v="9167159775"/>
    <s v="https://www.crunchbase.com/organization/arrive-technologies"/>
    <m/>
    <m/>
    <s v="086e7219-96ae-acb9-947f-1174179d820d"/>
  </r>
  <r>
    <x v="66780"/>
    <s v="topsecretauditionbooth.com"/>
    <s v="USA"/>
    <s v="NJ"/>
    <s v="Newark"/>
    <s v="Allendale"/>
    <x v="3"/>
    <s v="AuditionBooth is an online casting platform, connecting users with opportunities in movies, music, commercials, and live performances."/>
    <s v="film|internet|music"/>
    <x v="2808"/>
    <x v="1"/>
    <n v="1"/>
    <n v="80000"/>
    <s v="2009-01-01"/>
    <s v="2010-01-06"/>
    <s v="2010-01-06"/>
    <m/>
    <m/>
    <s v="'646-732-1322"/>
    <s v="https://www.crunchbase.com/organization/audtionbooth"/>
    <m/>
    <m/>
    <s v="dc13f40d-29b7-6fe9-b2c4-829ff6bf9b5c"/>
  </r>
  <r>
    <x v="66781"/>
    <s v="directpointe.com"/>
    <s v="USA"/>
    <s v="UT"/>
    <s v="Salt Lake City"/>
    <s v="Lindon"/>
    <x v="2"/>
    <s v="DirectPointe helps middle-sized companies outsource IT services by managing the networks, servers and computers for businesses."/>
    <s v="consulting"/>
    <x v="5"/>
    <x v="6"/>
    <n v="2"/>
    <n v="7715715"/>
    <s v="2000-01-01"/>
    <s v="2005-02-16"/>
    <s v="2010-01-06"/>
    <m/>
    <s v="info@directpointe.com"/>
    <s v="123 123 1234"/>
    <s v="https://www.crunchbase.com/organization/directpointe"/>
    <m/>
    <m/>
    <s v="792fa265-a7d2-b0d1-2b71-f345510037d4"/>
  </r>
  <r>
    <x v="66782"/>
    <s v="drivenbi.com"/>
    <s v="USA"/>
    <s v="CA"/>
    <s v="Los Angeles"/>
    <s v="Pasadena"/>
    <x v="0"/>
    <s v="DriveBI offers cloud-based management and engagement software tools for SMBs such as restaurants and retail stores."/>
    <s v="consulting"/>
    <x v="5"/>
    <x v="0"/>
    <n v="1"/>
    <n v="1233000"/>
    <s v="2006-01-01"/>
    <s v="2010-01-06"/>
    <s v="2010-01-06"/>
    <m/>
    <s v="info@drivenbi.com"/>
    <s v="'626-795-2088"/>
    <s v="https://www.crunchbase.com/organization/drivenbi"/>
    <m/>
    <m/>
    <s v="84de0575-d29e-1a3e-85ef-0145858a5542"/>
  </r>
  <r>
    <x v="66783"/>
    <s v="gwserviceshhi.com"/>
    <s v="USA"/>
    <s v="NE"/>
    <s v="Omaha"/>
    <s v="Omaha"/>
    <x v="0"/>
    <s v="Swaay Lounge promise's we will open our doors to invite people from all over the Sorenson Park and surrounding neighborhoods to meet."/>
    <s v="digital entertainment|service industry|social media"/>
    <x v="87"/>
    <x v="2"/>
    <n v="1"/>
    <m/>
    <s v="2010-01-01"/>
    <s v="2010-01-06"/>
    <s v="2010-01-06"/>
    <m/>
    <m/>
    <m/>
    <s v="https://www.crunchbase.com/organization/gw-services"/>
    <m/>
    <m/>
    <s v="f54d657f-edf3-ff96-7ee7-52ad22267c31"/>
  </r>
  <r>
    <x v="66784"/>
    <s v="hardawaynet-works.com"/>
    <s v="USA"/>
    <s v="TX"/>
    <s v="Houston"/>
    <s v="Houston"/>
    <x v="0"/>
    <s v="Hardaway Net-Works is a United States-based company offering internet security and hotel maintenance services."/>
    <s v="mobile"/>
    <x v="15"/>
    <x v="1"/>
    <n v="1"/>
    <n v="1129724"/>
    <m/>
    <s v="2010-01-06"/>
    <s v="2010-01-06"/>
    <m/>
    <m/>
    <s v="'713-260-9659"/>
    <s v="https://www.crunchbase.com/organization/hardaway-net-works"/>
    <m/>
    <m/>
    <s v="26f1838f-9317-de0d-3009-5b64660b7092"/>
  </r>
  <r>
    <x v="66785"/>
    <s v="hardcandycases.com"/>
    <s v="USA"/>
    <s v="CA"/>
    <s v="SF Bay Area"/>
    <s v="Danville"/>
    <x v="0"/>
    <s v="Candy Cases is a computer accessories company developing protective shells for netbook computers."/>
    <s v="hardware|software"/>
    <x v="136"/>
    <x v="0"/>
    <n v="1"/>
    <m/>
    <s v="2009-01-01"/>
    <s v="2010-01-06"/>
    <s v="2010-01-06"/>
    <m/>
    <s v="Press@HardCandyCases.com"/>
    <s v="'925-831-1220"/>
    <s v="https://www.crunchbase.com/organization/hard-candy-cases"/>
    <s v="https://www.twitter.com/hardcandycases"/>
    <s v="http://www.facebook.com/gogumdrop"/>
    <s v="4906e665-d42d-e5f7-4e56-cb9f9dfeee18"/>
  </r>
  <r>
    <x v="66786"/>
    <s v="hiberniaatlantic.com"/>
    <s v="USA"/>
    <s v="NJ"/>
    <m/>
    <m/>
    <x v="0"/>
    <s v="Hibernia Atlantic operates a submarine cable network in providing connectivity solutions to European and the United States customers."/>
    <s v="customer service|database|security"/>
    <x v="624"/>
    <x v="2"/>
    <n v="1"/>
    <n v="13400000"/>
    <s v="2003-01-01"/>
    <s v="2010-01-06"/>
    <s v="2010-01-06"/>
    <m/>
    <s v="info@hibernianetworks.com"/>
    <s v="(908)516-4200"/>
    <s v="https://www.crunchbase.com/organization/hibernia-atlantic"/>
    <s v="https://www.twitter.com/hibernianetwork"/>
    <s v="https://www.facebook.com/hibernia.atlantic.1"/>
    <s v="be7e8548-26ef-93a3-7f39-a09faa9db7ed"/>
  </r>
  <r>
    <x v="66787"/>
    <s v="lagotek.com"/>
    <s v="USA"/>
    <s v="WA"/>
    <s v="Seattle"/>
    <s v="Bellevue"/>
    <x v="3"/>
    <s v="Lagotek specializes in residential technology systems using software solutions on open hardware platform for home automation."/>
    <s v="software"/>
    <x v="10"/>
    <x v="0"/>
    <n v="1"/>
    <n v="5063236"/>
    <s v="2005-01-01"/>
    <s v="2010-01-06"/>
    <s v="2010-01-06"/>
    <m/>
    <s v="info@lagotek.com"/>
    <s v="'425-455-2165"/>
    <s v="https://www.crunchbase.com/organization/lagotek"/>
    <m/>
    <m/>
    <s v="6fb105ab-15f1-3bb6-7dc0-367596faa4f1"/>
  </r>
  <r>
    <x v="66788"/>
    <s v="lovestruck.com"/>
    <s v="GBR"/>
    <m/>
    <s v="London"/>
    <s v="London"/>
    <x v="2"/>
    <s v="Lovestruck.com is the world's best dating service for single professionals."/>
    <s v="social media"/>
    <x v="87"/>
    <x v="1"/>
    <n v="1"/>
    <n v="465000"/>
    <s v="2006-06-15"/>
    <s v="2010-01-06"/>
    <s v="2010-01-06"/>
    <m/>
    <s v="brett@lovestruck.com"/>
    <m/>
    <s v="https://www.crunchbase.com/organization/lovestruck-com"/>
    <s v="https://www.twitter.com/brettharding"/>
    <s v="http://www.facebook.com/lovestruck"/>
    <s v="63e7f4af-5754-9540-9c4c-4f0527f773c4"/>
  </r>
  <r>
    <x v="66789"/>
    <s v="maruccisports.com"/>
    <s v="USA"/>
    <s v="LA"/>
    <s v="Baton Rouge"/>
    <s v="Baton Rouge"/>
    <x v="0"/>
    <s v="Marucci Sports employs advanced technologies to produce game-tested equipment for the baseball sector."/>
    <s v="manufacturing"/>
    <x v="41"/>
    <x v="6"/>
    <n v="1"/>
    <n v="2375000"/>
    <s v="2002-01-01"/>
    <s v="2010-01-06"/>
    <s v="2010-01-06"/>
    <m/>
    <s v="info@maruccisports.com"/>
    <s v="'225-291-2552"/>
    <s v="https://www.crunchbase.com/organization/marucci-sports"/>
    <s v="https://www.twitter.com/maruccisports"/>
    <s v="http://www.facebook.com/maruccisports"/>
    <s v="57a45d1a-f45c-260f-30d2-6830168fa084"/>
  </r>
  <r>
    <x v="66790"/>
    <s v="medipropharma.com"/>
    <s v="USA"/>
    <s v="UT"/>
    <s v="Salt Lake City"/>
    <s v="Midvale"/>
    <x v="3"/>
    <s v="MediProPharma, Inc. operates as a biotechnology company. The company was incorporated in 2006 and is based in Midvale, Utah."/>
    <s v="biotechnology"/>
    <x v="36"/>
    <x v="1"/>
    <n v="2"/>
    <n v="645000"/>
    <s v="2006-01-01"/>
    <s v="2009-11-13"/>
    <s v="2010-01-06"/>
    <m/>
    <s v="info@medipropharma.com"/>
    <s v="'801-565-9312"/>
    <s v="https://www.crunchbase.com/organization/medipropharma"/>
    <m/>
    <m/>
    <s v="cc60dbe5-0f17-fb21-a628-b7079b5ce670"/>
  </r>
  <r>
    <x v="66791"/>
    <s v="myer.com.au"/>
    <s v="USA"/>
    <s v="FL"/>
    <s v="Florida's Space Coast"/>
    <s v="Melbourne Beach"/>
    <x v="0"/>
    <s v="Myer is a department store chain merchandising a broad range of products from clothing and accessories to homeware."/>
    <s v="e-commerce|fashion|wearables"/>
    <x v="1166"/>
    <x v="4"/>
    <n v="1"/>
    <n v="181592251"/>
    <s v="1978-01-01"/>
    <s v="2010-01-06"/>
    <s v="2010-01-06"/>
    <m/>
    <s v="myer.csc@myer.com.au"/>
    <s v="'+61 1800 811 611"/>
    <s v="https://www.crunchbase.com/organization/myer"/>
    <s v="https://www.twitter.com/myer_mystore"/>
    <s v="http://www.facebook.com/myer"/>
    <s v="d057a20a-e6f8-3ed8-166c-55396447f43b"/>
  </r>
  <r>
    <x v="66792"/>
    <s v="navatekltd.com"/>
    <s v="USA"/>
    <s v="HI"/>
    <s v="Honolulu"/>
    <s v="Honolulu"/>
    <x v="0"/>
    <s v="Navatek Alternative Energy Technologies conducts research in areas of wave energy conversion systems and energy storage systems."/>
    <s v="energy|information technology|market research"/>
    <x v="7973"/>
    <x v="6"/>
    <n v="1"/>
    <n v="1025000"/>
    <s v="1979-01-01"/>
    <s v="2010-01-06"/>
    <s v="2010-01-06"/>
    <m/>
    <m/>
    <n v="8085237668"/>
    <s v="https://www.crunchbase.com/organization/navatek-alternative-energy-technologies"/>
    <m/>
    <m/>
    <s v="812d7114-e6d1-8c81-34cd-904ba49d0b55"/>
  </r>
  <r>
    <x v="66793"/>
    <s v="navmanwireless.com"/>
    <s v="USA"/>
    <s v="IL"/>
    <s v="Chicago"/>
    <s v="Glenview"/>
    <x v="2"/>
    <s v="Navman Wireless OEM Solutions develops GPS solutions for OEM applications, from personal and asset tracking to automotive solutions."/>
    <s v="mobile"/>
    <x v="15"/>
    <x v="2"/>
    <n v="1"/>
    <n v="5000000"/>
    <s v="2001-01-01"/>
    <s v="2010-01-06"/>
    <s v="2010-01-06"/>
    <m/>
    <s v="us.support@navmanwireless.com"/>
    <m/>
    <s v="https://www.crunchbase.com/organization/navman"/>
    <s v="https://www.twitter.com/navmanwireless"/>
    <m/>
    <s v="700d8357-dacf-4ee5-5262-7e2129ce8847"/>
  </r>
  <r>
    <x v="66794"/>
    <s v="pinchmedia.com"/>
    <s v="USA"/>
    <s v="NY"/>
    <s v="New York City"/>
    <s v="New York"/>
    <x v="2"/>
    <s v="Pinch Media offers tools that enable mobile app developers to grow their businesses."/>
    <s v="advertising|analytics|ios|software"/>
    <x v="7415"/>
    <x v="1"/>
    <n v="3"/>
    <n v="560001"/>
    <s v="2008-04-01"/>
    <s v="2008-05-01"/>
    <s v="2010-01-06"/>
    <m/>
    <s v="info@pinchmedia.com"/>
    <s v="'+1 408-349-3300"/>
    <s v="https://www.crunchbase.com/organization/pinch-media"/>
    <s v="https://www.twitter.com/yahoo"/>
    <s v="https://www.facebook.com/yahoo"/>
    <s v="5e4893e0-8b73-9919-1cec-8f105a6542c5"/>
  </r>
  <r>
    <x v="66795"/>
    <s v="pipelinemicro.com"/>
    <s v="USA"/>
    <s v="HI"/>
    <s v="Honolulu"/>
    <s v="Honolulu"/>
    <x v="0"/>
    <s v="Pipeline Micro offers a liquid cooling system for consumer and home electronics products such as video graphics cards, computers, and more."/>
    <s v="manufacturing"/>
    <x v="41"/>
    <x v="1"/>
    <n v="2"/>
    <n v="7450450"/>
    <s v="2004-01-01"/>
    <s v="2009-01-12"/>
    <s v="2010-01-06"/>
    <m/>
    <m/>
    <s v="'808-539-3820"/>
    <s v="https://www.crunchbase.com/organization/pipeline-micro"/>
    <m/>
    <m/>
    <s v="6859d72c-928f-3352-f5f5-f68cffec4c05"/>
  </r>
  <r>
    <x v="66796"/>
    <s v="redoxpharm.com"/>
    <s v="USA"/>
    <s v="NY"/>
    <s v="Long Island"/>
    <s v="Greenvale"/>
    <x v="0"/>
    <s v="Redox Pharmaceutical develops metallo-organic compounds for antiviral, antibacterial, and anti-inflammatory applications."/>
    <s v="biotechnology"/>
    <x v="36"/>
    <x v="1"/>
    <n v="1"/>
    <n v="123200"/>
    <s v="1980-01-01"/>
    <s v="2010-01-06"/>
    <s v="2010-01-06"/>
    <m/>
    <s v="cblecher@redoxpharm.com"/>
    <s v="'212-543-4530"/>
    <s v="https://www.crunchbase.com/organization/redox-pharmaceutical"/>
    <m/>
    <m/>
    <s v="ad6332d0-e957-175d-7124-7ba3f934645d"/>
  </r>
  <r>
    <x v="66797"/>
    <s v="rockitcargo.com"/>
    <s v="USA"/>
    <s v="CA"/>
    <s v="Los Angeles"/>
    <s v="Los Angeles"/>
    <x v="0"/>
    <s v="Rock-It Cargo provides freight forwarding and logistics services through air, land and sea for corporate events, live shows and more."/>
    <s v="advanced materials|digital entertainment|music"/>
    <x v="1911"/>
    <x v="5"/>
    <n v="1"/>
    <m/>
    <s v="2005-01-01"/>
    <s v="2010-01-06"/>
    <s v="2010-01-06"/>
    <m/>
    <s v="info@rockitcargo.com"/>
    <n v="8032269715"/>
    <s v="https://www.crunchbase.com/organization/rock-it-cargo"/>
    <s v="https://www.twitter.com/rockitcargolhr"/>
    <s v="https://www.facebook.com/rockitcargo78"/>
    <s v="4d18e979-bc51-3180-2c49-59f45619bbbc"/>
  </r>
  <r>
    <x v="66798"/>
    <s v="smapper.com"/>
    <s v="AUT"/>
    <m/>
    <s v="AUT - Other"/>
    <s v="Kufstein"/>
    <x v="3"/>
    <s v="SmApper Technologies provides intelligent and automated file management solutions to manage unstructured data."/>
    <s v="health diagnostics|web hosting"/>
    <x v="309"/>
    <x v="0"/>
    <n v="2"/>
    <n v="9664366"/>
    <s v="2005-01-01"/>
    <s v="2007-07-31"/>
    <s v="2010-01-06"/>
    <m/>
    <m/>
    <s v="43 5372 6912 640"/>
    <s v="https://www.crunchbase.com/organization/smapper-technologies-gmbh"/>
    <m/>
    <m/>
    <s v="a060543d-40e4-59a8-ada2-b8c26b5551b2"/>
  </r>
  <r>
    <x v="66799"/>
    <s v="speedtax.com"/>
    <s v="USA"/>
    <s v="CA"/>
    <s v="Los Angeles"/>
    <s v="Laguna Hills"/>
    <x v="2"/>
    <s v="SpeedTax offers Software-as-a-Service sales tax management and compliance solutions to businesses of all sizes."/>
    <s v="software"/>
    <x v="10"/>
    <x v="0"/>
    <n v="1"/>
    <m/>
    <s v="2007-01-01"/>
    <s v="2010-01-06"/>
    <s v="2010-01-06"/>
    <m/>
    <m/>
    <s v="'949-215-1177"/>
    <s v="https://www.crunchbase.com/organization/speedtax"/>
    <s v="https://www.twitter.com/salestax"/>
    <s v="https://www.facebook.com/cch.usa"/>
    <s v="5e9c2266-f241-691d-b307-f2f59e76430d"/>
  </r>
  <r>
    <x v="66800"/>
    <s v="tradertools.com"/>
    <s v="USA"/>
    <s v="NY"/>
    <s v="New York City"/>
    <s v="New York"/>
    <x v="0"/>
    <s v="TraderTools offers FX Liquidity Management platform, an FX trading platform primarily for banks and brokerages."/>
    <s v="software"/>
    <x v="10"/>
    <x v="6"/>
    <n v="2"/>
    <n v="9800000"/>
    <s v="1997-01-01"/>
    <s v="2009-01-13"/>
    <s v="2010-01-06"/>
    <m/>
    <m/>
    <n v="12123333790"/>
    <s v="https://www.crunchbase.com/organization/tradertools"/>
    <s v="https://www.twitter.com/tradertoolsinc"/>
    <s v="http://www.facebook.com/tradertools-inc/117416331629296"/>
    <s v="71a9b14f-5c00-322c-2050-ba8a8b48bf85"/>
  </r>
  <r>
    <x v="66801"/>
    <s v="alliedmetromedical.com"/>
    <s v="USA"/>
    <s v="NY"/>
    <s v="New York City"/>
    <s v="New York"/>
    <x v="0"/>
    <s v="Allied Urological Services develops advanced technologies for the treatment of kidney stones and other urological disorders."/>
    <s v="health care"/>
    <x v="3"/>
    <x v="1"/>
    <n v="1"/>
    <n v="118125"/>
    <s v="1988-01-01"/>
    <s v="2010-01-05"/>
    <s v="2010-01-05"/>
    <m/>
    <m/>
    <s v="'212-481-8118"/>
    <s v="https://www.crunchbase.com/organization/allied-urological-services"/>
    <m/>
    <s v="http://www.facebook.com/allied-metro-medical/1058630094775"/>
    <s v="bcc94c3c-5a5d-7861-f4ab-e8f576fbe657"/>
  </r>
  <r>
    <x v="66802"/>
    <s v="paybysky.com"/>
    <s v="CAN"/>
    <s v="ON"/>
    <s v="Toronto"/>
    <s v="Toronto"/>
    <x v="0"/>
    <s v="Applied Telemetrics is a provider of PayBySky applications and Skymeter in-vehicle meters, which are payment systems for cars and trucks."/>
    <s v="seo"/>
    <x v="158"/>
    <x v="2"/>
    <n v="2"/>
    <n v="482000"/>
    <s v="2002-01-01"/>
    <s v="2008-10-06"/>
    <s v="2010-01-05"/>
    <m/>
    <s v="info@atimetrics.com"/>
    <m/>
    <s v="https://www.crunchbase.com/organization/skymeter"/>
    <m/>
    <m/>
    <s v="4ed76800-9073-b304-e52b-37c9904da04e"/>
  </r>
  <r>
    <x v="66803"/>
    <s v="avopress.com"/>
    <s v="USA"/>
    <s v="OH"/>
    <s v="Cincinnati"/>
    <s v="Cincinnati"/>
    <x v="0"/>
    <s v="Avosoft is an Independant Software Vendor, and the developer of the Avopress line of document creation tools."/>
    <s v="commercial real estate|document management|enterprise software|finance|presentations|software"/>
    <x v="7974"/>
    <x v="2"/>
    <n v="1"/>
    <n v="100000"/>
    <s v="2010-04-01"/>
    <s v="2010-01-05"/>
    <s v="2010-01-05"/>
    <m/>
    <s v="info@avopress.com"/>
    <m/>
    <s v="https://www.crunchbase.com/organization/avosoft"/>
    <s v="https://www.twitter.com/avopress"/>
    <m/>
    <s v="4a270c3e-1a64-5a03-7a9b-89ed0eedf59f"/>
  </r>
  <r>
    <x v="66804"/>
    <s v="c2clink.com"/>
    <s v="CAN"/>
    <s v="ON"/>
    <s v="Toronto"/>
    <s v="Hamilton"/>
    <x v="0"/>
    <s v="C2C Link designs and manufactures nonlinear optical chips for wavelength conversion."/>
    <s v="biopharma|biotechnology|manufacturing"/>
    <x v="285"/>
    <x v="1"/>
    <n v="2"/>
    <n v="982000"/>
    <m/>
    <s v="2008-09-22"/>
    <s v="2010-01-05"/>
    <m/>
    <m/>
    <s v="'905-528-6556"/>
    <s v="https://www.crunchbase.com/organization/c2c-link"/>
    <m/>
    <m/>
    <s v="d37a850f-6558-8894-6359-55dc9f3f000d"/>
  </r>
  <r>
    <x v="66805"/>
    <s v="dnagamesinc.com"/>
    <s v="USA"/>
    <s v="CA"/>
    <s v="SF Bay Area"/>
    <s v="San Bruno"/>
    <x v="2"/>
    <s v="DNA Games develops technologies and tools to assess optimization of games based on user engagement, monetization and acquisition."/>
    <s v="computer|gaming|social"/>
    <x v="826"/>
    <x v="0"/>
    <n v="2"/>
    <n v="2000000"/>
    <s v="2009-01-01"/>
    <s v="2009-11-24"/>
    <s v="2010-01-05"/>
    <m/>
    <m/>
    <m/>
    <s v="https://www.crunchbase.com/organization/dna-games"/>
    <m/>
    <m/>
    <s v="7af18152-7096-57f0-2a32-d7ad8922d39f"/>
  </r>
  <r>
    <x v="66806"/>
    <s v="einkgroup.com"/>
    <s v="TWN"/>
    <m/>
    <s v="Taiwan"/>
    <s v="Hsinchu"/>
    <x v="0"/>
    <s v="E Ink Holdings manufactures electrophoretic displays and thin film transistor-based LCDs."/>
    <s v="electronics|manufacturing"/>
    <x v="637"/>
    <x v="2"/>
    <n v="1"/>
    <n v="238174040"/>
    <s v="1992-06-01"/>
    <s v="2010-01-05"/>
    <s v="2010-01-05"/>
    <m/>
    <s v="ir@eink.com"/>
    <n v="88635795713"/>
    <s v="https://www.crunchbase.com/organization/prime-view-international"/>
    <m/>
    <m/>
    <s v="82f336b8-4156-9b81-5538-12055827eea1"/>
  </r>
  <r>
    <x v="66807"/>
    <s v="energyclimatesolutions.com"/>
    <s v="USA"/>
    <s v="MA"/>
    <s v="Boston"/>
    <s v="Waltham"/>
    <x v="0"/>
    <s v="Energy Climate Solutions is an energy and climate company helping colleges and universities reduce energy, water, and infrastructure costs."/>
    <s v="energy|universities|water"/>
    <x v="89"/>
    <x v="1"/>
    <n v="1"/>
    <n v="2000000"/>
    <s v="2009-01-01"/>
    <s v="2010-01-05"/>
    <s v="2010-01-05"/>
    <m/>
    <s v="info@energyclimatesolutions.com"/>
    <s v="781 891 3750"/>
    <s v="https://www.crunchbase.com/organization/energyclimate-solutions"/>
    <m/>
    <m/>
    <s v="e360c4ca-1839-c1dc-f4a8-898026171252"/>
  </r>
  <r>
    <x v="66808"/>
    <s v="ecmmanagement.com"/>
    <s v="USA"/>
    <s v="CA"/>
    <s v="SF Bay Area"/>
    <s v="San Francisco"/>
    <x v="0"/>
    <s v="Enterprise Communication Media is engaged in consulting, document management, commercial print, marketing, and supply chain solutions."/>
    <s v="software"/>
    <x v="10"/>
    <x v="1"/>
    <n v="1"/>
    <n v="275000"/>
    <s v="2008-01-01"/>
    <s v="2010-01-05"/>
    <s v="2010-01-05"/>
    <m/>
    <s v="info@ecmmanagement.com"/>
    <s v="'650-219-9756"/>
    <s v="https://www.crunchbase.com/organization/enterprise-communication-media"/>
    <m/>
    <m/>
    <s v="1f4d7654-cdd1-5ea0-ea4c-88d13d184e68"/>
  </r>
  <r>
    <x v="66809"/>
    <s v="govdelivery.com"/>
    <s v="USA"/>
    <s v="MN"/>
    <s v="Minneapolis"/>
    <s v="Saint Paul"/>
    <x v="2"/>
    <s v="GovDelivery enables public sector organizations to connect with more people and to get those people to take action."/>
    <s v="email|enterprise software|saas"/>
    <x v="453"/>
    <x v="3"/>
    <n v="1"/>
    <n v="19700000"/>
    <s v="2000-01-01"/>
    <s v="2010-01-05"/>
    <s v="2010-01-05"/>
    <m/>
    <s v="info@govdelivery.com"/>
    <n v="6516650943"/>
    <s v="https://www.crunchbase.com/organization/govdelivery"/>
    <s v="https://www.twitter.com/govdelivery"/>
    <s v="http://www.facebook.com/govdelivery"/>
    <s v="7093e3c8-836d-7541-1cf3-3cd20b03907a"/>
  </r>
  <r>
    <x v="66810"/>
    <s v="herzio.com"/>
    <s v="ESP"/>
    <m/>
    <s v="Madrid"/>
    <s v="Madrid"/>
    <x v="0"/>
    <s v="Herzio offers a set of Facebook applications for musicians, record labels, and management agencies."/>
    <s v="apps|e-commerce|music|ticketing"/>
    <x v="7975"/>
    <x v="0"/>
    <n v="1"/>
    <n v="475000"/>
    <s v="2008-01-01"/>
    <s v="2010-01-05"/>
    <s v="2010-01-05"/>
    <m/>
    <s v="help@herzio.com"/>
    <s v="(+34) 915 754 156"/>
    <s v="https://www.crunchbase.com/organization/herzio"/>
    <s v="https://www.twitter.com/herziomusicen"/>
    <m/>
    <s v="caab647d-c3ee-1a27-e359-c11b98416935"/>
  </r>
  <r>
    <x v="66811"/>
    <s v="intentio.com.br"/>
    <s v="BRA"/>
    <m/>
    <s v="Sao Paulo"/>
    <s v="São Paulo"/>
    <x v="0"/>
    <s v="Intentio is a social commerce apps and sites incubator developing engagement and incentive strategies to monetize consumer intentions."/>
    <s v="apps|crowdsourcing|social media"/>
    <x v="1706"/>
    <x v="1"/>
    <n v="1"/>
    <n v="60000"/>
    <s v="2009-08-13"/>
    <s v="2010-01-05"/>
    <s v="2010-01-05"/>
    <m/>
    <s v="filipe.costa@intentio.com.br"/>
    <s v="55 11 99597 7406"/>
    <s v="https://www.crunchbase.com/organization/intentio"/>
    <s v="https://www.twitter.com/intentiobr"/>
    <m/>
    <s v="d923e0b6-fcc1-bde7-7202-7fc5e96c4022"/>
  </r>
  <r>
    <x v="66812"/>
    <s v="intivix.com"/>
    <s v="USA"/>
    <s v="CA"/>
    <s v="SF Bay Area"/>
    <s v="San Francisco"/>
    <x v="0"/>
    <s v="Intivix is an IT managed services provider and support firm serving small- and mid-sized businesses."/>
    <s v="consulting|information services|security"/>
    <x v="25"/>
    <x v="0"/>
    <n v="1"/>
    <n v="200000"/>
    <s v="1996-01-01"/>
    <s v="2010-01-05"/>
    <s v="2010-01-05"/>
    <m/>
    <s v="lanxpert@intivix.com"/>
    <s v="'415-543-1033"/>
    <s v="https://www.crunchbase.com/organization/intivix"/>
    <s v="https://www.twitter.com/intivix"/>
    <s v="http://www.facebook.com/intivix.corp"/>
    <s v="78472fde-1fd4-0504-3b79-89710d7f7911"/>
  </r>
  <r>
    <x v="66813"/>
    <s v="kneebone.com"/>
    <s v="CAN"/>
    <s v="ON"/>
    <s v="Toronto"/>
    <s v="Toronto"/>
    <x v="2"/>
    <s v="Kneebone develops cross-marketing performance technologies that connect marketing investments with business performance."/>
    <s v="software"/>
    <x v="10"/>
    <x v="0"/>
    <n v="2"/>
    <n v="482000"/>
    <s v="2004-01-01"/>
    <s v="2008-12-08"/>
    <s v="2010-01-05"/>
    <m/>
    <m/>
    <s v="'416-599-4001"/>
    <s v="https://www.crunchbase.com/organization/kneebone"/>
    <s v="https://www.twitter.com/deloittecanada"/>
    <m/>
    <s v="cbccbcd1-dcec-c67a-d372-7b1ff134c769"/>
  </r>
  <r>
    <x v="66814"/>
    <s v="locox.com"/>
    <s v="USA"/>
    <s v="WI"/>
    <s v="Green Bay"/>
    <s v="Manitowoc"/>
    <x v="3"/>
    <s v="LocoX.com is an online retailer of motocross gear, motocross parts, and lifestyle clothing brands."/>
    <s v="internet|lifestyle|retail"/>
    <x v="2040"/>
    <x v="0"/>
    <n v="1"/>
    <n v="749596"/>
    <m/>
    <s v="2010-01-05"/>
    <s v="2010-01-05"/>
    <s v="2011-01-01"/>
    <s v="support@locox.com"/>
    <n v="19206521008"/>
    <s v="https://www.crunchbase.com/organization/locox-com"/>
    <s v="https://www.twitter.com/locomx"/>
    <m/>
    <s v="cfb89ae0-1a7a-ce1e-085e-d6142b049c88"/>
  </r>
  <r>
    <x v="66815"/>
    <s v="mckinnon-clarke.com"/>
    <s v="GBR"/>
    <m/>
    <s v="Dunfermline"/>
    <s v="Dunfermline"/>
    <x v="3"/>
    <s v="Mckinnon Clarke Limited provides advisory services for the purchase and utilization of energy, telecommunication services and water."/>
    <s v="consulting|energy|telecommunications|water"/>
    <x v="7976"/>
    <x v="2"/>
    <n v="1"/>
    <n v="22000000"/>
    <s v="1976-01-01"/>
    <s v="2010-01-05"/>
    <s v="2010-01-05"/>
    <m/>
    <m/>
    <s v="44 1383 745 000"/>
    <s v="https://www.crunchbase.com/organization/mckinnon-clarke"/>
    <m/>
    <m/>
    <s v="ad72ec9b-c791-af97-ad88-3bdab5b64cf6"/>
  </r>
  <r>
    <x v="66816"/>
    <s v="metrotelworks.com"/>
    <s v="IND"/>
    <m/>
    <s v="Ahmedabad"/>
    <s v="Ahmedabad"/>
    <x v="0"/>
    <s v="Metro Telworks is a mobile service network provider that offers wireless services for cellular operators in India."/>
    <s v="mobile"/>
    <x v="15"/>
    <x v="1"/>
    <n v="1"/>
    <n v="4880000"/>
    <s v="2004-01-01"/>
    <s v="2010-01-05"/>
    <s v="2010-01-05"/>
    <m/>
    <s v="info@metrotelworks.com"/>
    <n v="6562232044"/>
    <s v="https://www.crunchbase.com/organization/metro-telworks"/>
    <m/>
    <m/>
    <s v="40e25bac-80cf-8f03-fcc1-f621100dbb1a"/>
  </r>
  <r>
    <x v="66817"/>
    <s v="mo-dv.com"/>
    <s v="USA"/>
    <s v="CA"/>
    <s v="SF Bay Area"/>
    <s v="Campbell"/>
    <x v="0"/>
    <s v="Mo-DV develops digital technology to store, distribute, play, and secure video and audio content for mobile devices and PCs."/>
    <s v="mobile"/>
    <x v="15"/>
    <x v="0"/>
    <n v="2"/>
    <n v="4798575"/>
    <s v="2002-01-01"/>
    <s v="2007-08-21"/>
    <s v="2010-01-05"/>
    <m/>
    <s v="info@mo-dv.com"/>
    <s v="'408-374-7235"/>
    <s v="https://www.crunchbase.com/organization/mo-dv"/>
    <m/>
    <m/>
    <s v="858bdbf7-eec7-1dc6-23b0-9dd689135da0"/>
  </r>
  <r>
    <x v="66818"/>
    <s v="nordicwindpower.com"/>
    <s v="USA"/>
    <s v="CA"/>
    <s v="SF Bay Area"/>
    <s v="Berkeley"/>
    <x v="3"/>
    <s v="Nordic Windpower is a manufacturer of wind turbines."/>
    <s v="clean energy|energy|manufacturing"/>
    <x v="885"/>
    <x v="6"/>
    <n v="3"/>
    <n v="54000000"/>
    <s v="2007-01-01"/>
    <s v="2007-10-02"/>
    <s v="2010-01-05"/>
    <m/>
    <s v="info@nordicwindpower.com"/>
    <m/>
    <s v="https://www.crunchbase.com/organization/nordic-windpower"/>
    <m/>
    <m/>
    <s v="99dafad0-cdcd-34d5-fcff-69f12700b403"/>
  </r>
  <r>
    <x v="66819"/>
    <s v="pdgm.com"/>
    <s v="CYM"/>
    <m/>
    <s v="Cayman Islands"/>
    <s v="Grand Cayman"/>
    <x v="0"/>
    <s v="Paradigm develops exploration and production software for the oil and gas industry worldwide."/>
    <s v="energy|oil and gas|software"/>
    <x v="1149"/>
    <x v="7"/>
    <n v="1"/>
    <n v="65000000"/>
    <s v="1987-01-01"/>
    <s v="2010-01-05"/>
    <s v="2010-01-05"/>
    <m/>
    <s v="media_info@pdgm.com"/>
    <s v="'713-393-4800"/>
    <s v="https://www.crunchbase.com/organization/paradigm"/>
    <s v="https://www.twitter.com/paradigmltd"/>
    <s v="http://www.facebook.com/pdgmltd"/>
    <s v="bd2cf7ca-4d61-76ad-ba75-503da8832dc0"/>
  </r>
  <r>
    <x v="66820"/>
    <s v="phase3development.com"/>
    <s v="CAN"/>
    <s v="AB"/>
    <s v="Calgary"/>
    <s v="Calgary"/>
    <x v="0"/>
    <s v="Phase III Development is a software engineering company that develops customized solutions for businesses."/>
    <s v="business development|innovation management|software"/>
    <x v="10"/>
    <x v="1"/>
    <n v="1"/>
    <n v="100000000"/>
    <s v="2006-01-01"/>
    <s v="2010-01-05"/>
    <s v="2010-01-05"/>
    <m/>
    <s v="info@phase3development.com"/>
    <m/>
    <s v="https://www.crunchbase.com/organization/phase-iii-development"/>
    <m/>
    <m/>
    <s v="755bf14c-e01a-200d-6947-20e8a19d73ab"/>
  </r>
  <r>
    <x v="66821"/>
    <s v="plianttechnology.com"/>
    <s v="USA"/>
    <s v="CA"/>
    <s v="SF Bay Area"/>
    <s v="Milpitas"/>
    <x v="2"/>
    <s v="Pliant Technology develops solid state storage devices for the enterprise computing market."/>
    <s v="data storage|enterprise|enterprise software"/>
    <x v="136"/>
    <x v="0"/>
    <n v="3"/>
    <n v="50300006"/>
    <s v="2006-04-01"/>
    <s v="2008-02-20"/>
    <s v="2010-01-05"/>
    <m/>
    <s v="pliant@walt.com"/>
    <s v="'408-321-0320"/>
    <s v="https://www.crunchbase.com/organization/pliant-technology"/>
    <s v="https://www.twitter.com/sandisk"/>
    <s v="https://www.facebook.com/26098116486"/>
    <s v="8e19784e-4fd6-f842-e57a-72b66892b0a7"/>
  </r>
  <r>
    <x v="66822"/>
    <s v="smithersavanza.com"/>
    <s v="USA"/>
    <s v="MD"/>
    <s v="Washington, D.C."/>
    <s v="Gaithersburg"/>
    <x v="0"/>
    <s v="Smithers Avanza is a contract research organization offering a wide range of toxicology, bioanalytical, and analytical development services."/>
    <s v="biotechnology"/>
    <x v="36"/>
    <x v="6"/>
    <n v="1"/>
    <n v="620000"/>
    <s v="2009-01-01"/>
    <s v="2010-01-05"/>
    <s v="2010-01-05"/>
    <m/>
    <s v="info@smithersavanza.com"/>
    <n v="3307627447"/>
    <s v="https://www.crunchbase.com/organization/smithers-avanza"/>
    <s v="https://www.twitter.com/smithersavanza"/>
    <m/>
    <s v="243eeef8-13dc-eb63-5edf-b4f78377f516"/>
  </r>
  <r>
    <x v="66823"/>
    <s v="totaltraxinc.com"/>
    <s v="USA"/>
    <s v="PA"/>
    <s v="Philadelphia"/>
    <s v="Norristown"/>
    <x v="0"/>
    <s v="Total-Trax provides automated real-time vehicle, driver and inventory tracking products for manufacturing and warehouse operations."/>
    <s v="software"/>
    <x v="10"/>
    <x v="6"/>
    <n v="1"/>
    <n v="3000000"/>
    <s v="2003-01-01"/>
    <s v="2010-01-05"/>
    <s v="2010-01-05"/>
    <m/>
    <s v="sales@totaltraxinc.com"/>
    <s v="'302-514-0600"/>
    <s v="https://www.crunchbase.com/organization/sky-trax"/>
    <s v="https://www.twitter.com/totaltrax"/>
    <s v="http://www.facebook.com/pages/totaltrax-inc/259187637506006"/>
    <s v="392c9d70-e0b9-796f-1050-4f5fbb8a65b4"/>
  </r>
  <r>
    <x v="66824"/>
    <s v="alphion.com"/>
    <s v="USA"/>
    <s v="NJ"/>
    <s v="NJ - Other"/>
    <s v="Princeton Junction"/>
    <x v="0"/>
    <s v="lphion Corporation develops and markets passive optical network access systems, subsystems and integrated photonic devices."/>
    <s v="manufacturing|small and medium businesses|web hosting|wireless"/>
    <x v="1297"/>
    <x v="6"/>
    <n v="3"/>
    <n v="34600000"/>
    <s v="2000-01-01"/>
    <s v="2005-09-01"/>
    <s v="2010-01-04"/>
    <m/>
    <s v="info@alphion.com"/>
    <n v="6099369002"/>
    <s v="https://www.crunchbase.com/organization/alphion"/>
    <s v="https://www.twitter.com/alphion"/>
    <m/>
    <s v="15974b09-9770-bb3f-8997-4c20cdce35fb"/>
  </r>
  <r>
    <x v="66825"/>
    <s v="amcomsoftware.com"/>
    <s v="USA"/>
    <s v="MN"/>
    <s v="Minneapolis"/>
    <s v="Eden Prairie"/>
    <x v="2"/>
    <s v="Amcom Software provides solutions for call center communications, emergency management, wireless messaging, and paging infrastructure."/>
    <s v="software"/>
    <x v="10"/>
    <x v="7"/>
    <n v="1"/>
    <m/>
    <s v="1984-01-01"/>
    <s v="2010-01-04"/>
    <s v="2010-01-04"/>
    <m/>
    <s v="customersupport@amcomsoft.com"/>
    <n v="9522305510"/>
    <s v="https://www.crunchbase.com/organization/amcom-software"/>
    <s v="https://www.twitter.com/amcomsoftware"/>
    <s v="https://www.facebook.com/spokinc"/>
    <s v="cfd010e5-7020-0fdb-3ce3-a7d725ef2524"/>
  </r>
  <r>
    <x v="66826"/>
    <s v="schwab.com"/>
    <s v="USA"/>
    <s v="CA"/>
    <s v="SF Bay Area"/>
    <s v="San Francisco"/>
    <x v="1"/>
    <s v="Charles Schwabb is a U.S-based financial institution providing brokerage and banking services."/>
    <s v="finance"/>
    <x v="24"/>
    <x v="4"/>
    <n v="1"/>
    <n v="6178766"/>
    <s v="1973-04-01"/>
    <s v="2010-01-04"/>
    <s v="2010-01-04"/>
    <m/>
    <m/>
    <s v="(866)855-9102"/>
    <s v="https://www.crunchbase.com/organization/charles-schwab"/>
    <s v="https://www.twitter.com/charlesschwab"/>
    <s v="http://www.facebook.com/charlesschwab"/>
    <s v="fb6fd6cb-adb7-c95b-88d5-fd7ccef7a92b"/>
  </r>
  <r>
    <x v="66827"/>
    <m/>
    <s v="USA"/>
    <s v="CA"/>
    <s v="SF Bay Area"/>
    <s v="Fremont"/>
    <x v="0"/>
    <s v="I2IC Corporation is a video capture and display company that develops a combined video display and image capture system."/>
    <s v="photography"/>
    <x v="233"/>
    <x v="2"/>
    <n v="1"/>
    <n v="620750"/>
    <s v="2006-01-01"/>
    <s v="2010-01-04"/>
    <s v="2010-01-04"/>
    <m/>
    <m/>
    <m/>
    <s v="https://www.crunchbase.com/organization/i2ic-corporation"/>
    <m/>
    <m/>
    <s v="4ddcbc8b-7cd1-f002-4b23-756d25b73b05"/>
  </r>
  <r>
    <x v="66828"/>
    <s v="kitenga.com"/>
    <s v="USA"/>
    <s v="CA"/>
    <s v="SF Bay Area"/>
    <s v="Santa Clara"/>
    <x v="2"/>
    <s v="Kitenga, a software platform, enables enterprises to monetize and leverage big data while eliminating complex manipulations in analysis."/>
    <s v="analytics|big data|software"/>
    <x v="123"/>
    <x v="1"/>
    <n v="1"/>
    <n v="200000"/>
    <s v="2003-10-01"/>
    <s v="2010-01-04"/>
    <s v="2010-01-04"/>
    <m/>
    <s v="zettavox@kitenga.com"/>
    <s v="'408-462-5483"/>
    <s v="https://www.crunchbase.com/organization/kitenga"/>
    <s v="https://www.twitter.com/zettavox"/>
    <s v="https://www.facebook.com/dellsoftware"/>
    <s v="2585fd85-b566-7693-9e8d-7a60b995a1ab"/>
  </r>
  <r>
    <x v="66829"/>
    <s v="lazyangel.org"/>
    <s v="USA"/>
    <s v="CO"/>
    <s v="Colorado Springs"/>
    <s v="Colorado Springs"/>
    <x v="0"/>
    <s v="Lazy Angel is an application development company focused on creating charitable web applications."/>
    <s v="advertising"/>
    <x v="296"/>
    <x v="1"/>
    <n v="1"/>
    <n v="59000"/>
    <s v="2009-05-29"/>
    <s v="2010-01-04"/>
    <s v="2010-01-04"/>
    <m/>
    <s v="crew@lazyangel.com"/>
    <s v="970 376 5316"/>
    <s v="https://www.crunchbase.com/organization/lazy-angel"/>
    <s v="https://www.twitter.com/lazyangeltweets"/>
    <s v="https://www.facebook.com/dialog"/>
    <s v="6871f4d6-52b1-ccaf-c319-6d82378725ce"/>
  </r>
  <r>
    <x v="66830"/>
    <s v="massageenvy.com"/>
    <s v="USA"/>
    <s v="AZ"/>
    <s v="Phoenix"/>
    <s v="Scottsdale"/>
    <x v="0"/>
    <s v="Massage Envy is a network of franchised therapeutic massage clinics."/>
    <s v="health care"/>
    <x v="3"/>
    <x v="4"/>
    <n v="1"/>
    <m/>
    <s v="2002-01-01"/>
    <s v="2010-01-04"/>
    <s v="2010-01-04"/>
    <m/>
    <m/>
    <s v="'602-889-1090"/>
    <s v="https://www.crunchbase.com/organization/massage-envy"/>
    <s v="https://www.twitter.com/massageenvy"/>
    <s v="http://www.facebook.com/massageenvy"/>
    <s v="8efcf3ac-13ba-68e1-863b-fa627a9bdda0"/>
  </r>
  <r>
    <x v="66831"/>
    <s v="viralmint.com"/>
    <s v="USA"/>
    <s v="PA"/>
    <s v="Pittsburgh"/>
    <s v="Pittsburgh"/>
    <x v="0"/>
    <s v="Offermint is an online platform that offers daily deals for its users off local restaurants, spas, sporting and cultural events, and more."/>
    <s v="internet"/>
    <x v="28"/>
    <x v="2"/>
    <n v="1"/>
    <n v="25000"/>
    <m/>
    <s v="2010-01-04"/>
    <s v="2010-01-04"/>
    <m/>
    <m/>
    <m/>
    <s v="https://www.crunchbase.com/organization/offermint"/>
    <m/>
    <m/>
    <s v="5e56024a-fa30-ac03-34f2-ddfcc89b3f56"/>
  </r>
  <r>
    <x v="66832"/>
    <s v="oncogenex.com"/>
    <s v="USA"/>
    <s v="WA"/>
    <s v="Seattle"/>
    <s v="Bothell"/>
    <x v="1"/>
    <s v="OncoGenex develops and commercializes innovative therapies for the treatment of a variety of cancers."/>
    <s v="biotechnology|health care|therapeutics"/>
    <x v="44"/>
    <x v="6"/>
    <n v="3"/>
    <n v="34300000"/>
    <m/>
    <s v="2003-10-29"/>
    <s v="2010-01-04"/>
    <m/>
    <m/>
    <n v="4256861500"/>
    <s v="https://www.crunchbase.com/organization/oncogenex"/>
    <s v="https://www.twitter.com/oncogenexpharma"/>
    <m/>
    <s v="fe0c379d-9f7b-0e7d-6f67-bed8d61f78f8"/>
  </r>
  <r>
    <x v="66833"/>
    <s v="onedrum.com"/>
    <s v="GBR"/>
    <m/>
    <s v="London"/>
    <s v="London"/>
    <x v="2"/>
    <s v="oneDrum brings Google Docs functionality to Microsoft Office in real-time."/>
    <s v="enterprise software"/>
    <x v="10"/>
    <x v="1"/>
    <n v="1"/>
    <n v="1614202"/>
    <s v="2008-04-01"/>
    <s v="2010-01-04"/>
    <s v="2010-01-04"/>
    <m/>
    <s v="jasper@onedrum.com"/>
    <n v="7970237429"/>
    <s v="https://www.crunchbase.com/organization/onedrum"/>
    <s v="https://www.twitter.com/onedrum"/>
    <s v="https://www.facebook.com/jakeludington"/>
    <s v="792da454-2a4a-20f5-2adf-23496824e360"/>
  </r>
  <r>
    <x v="66834"/>
    <s v="theperch.in"/>
    <s v="IND"/>
    <m/>
    <s v="New Delhi"/>
    <s v="Gurgaon"/>
    <x v="0"/>
    <s v="Perch Service Apartments is a professionally managed company providing long &amp; short stay accommodation option in Gurgaon &amp; Delhi NCR"/>
    <s v="property management"/>
    <x v="76"/>
    <x v="0"/>
    <n v="1"/>
    <n v="200000"/>
    <s v="2010-06-01"/>
    <s v="2010-01-04"/>
    <s v="2010-01-04"/>
    <m/>
    <s v="info@theperch.in"/>
    <n v="919899805197"/>
    <s v="https://www.crunchbase.com/organization/perch-service-apartments"/>
    <m/>
    <s v="https://www.facebook.com/theperch.in"/>
    <s v="2ebc9f6d-ae37-a22d-907d-2b78ad8e9d87"/>
  </r>
  <r>
    <x v="66835"/>
    <s v="verdiem.com"/>
    <s v="USA"/>
    <s v="WA"/>
    <s v="Seattle"/>
    <s v="Seattle"/>
    <x v="0"/>
    <s v="Verdiem provides enterprise-class IT energy management and efficiency solutions for PCs, Macs and Cisco energywise devices."/>
    <s v="cleantech|energy management|enterprise software"/>
    <x v="1372"/>
    <x v="0"/>
    <n v="4"/>
    <n v="16542968"/>
    <s v="2001-01-01"/>
    <s v="2005-08-22"/>
    <s v="2010-01-04"/>
    <m/>
    <s v="info@verdiem.com"/>
    <n v="2068382801"/>
    <s v="https://www.crunchbase.com/organization/verdiem"/>
    <s v="https://www.twitter.com/verdiem"/>
    <s v="http://www.facebook.com/pages/verdiem/32411421275"/>
    <s v="0f7fc274-7b61-01e4-0d59-5beacbe907ee"/>
  </r>
  <r>
    <x v="66836"/>
    <s v="worksoft.com"/>
    <s v="USA"/>
    <s v="TX"/>
    <s v="Dallas"/>
    <s v="Addison"/>
    <x v="0"/>
    <s v="Worksoft is a provider of business process validation software for SAP and other packaged enterprise applications."/>
    <s v="big data|cloud computing|software"/>
    <x v="43"/>
    <x v="6"/>
    <n v="4"/>
    <n v="32000000"/>
    <s v="1998-01-01"/>
    <s v="2004-03-22"/>
    <s v="2010-01-04"/>
    <m/>
    <s v="info@worksoft.com"/>
    <n v="9724211707"/>
    <s v="https://www.crunchbase.com/organization/worksoft"/>
    <s v="https://www.twitter.com/worksoftinc"/>
    <s v="http://www.facebook.com/worksoftinc"/>
    <s v="1eff0791-3006-a775-3fc4-28e7f80df812"/>
  </r>
  <r>
    <x v="66837"/>
    <s v="geoli.st"/>
    <s v="USA"/>
    <s v="KY"/>
    <s v="KY - Other"/>
    <s v="Canada"/>
    <x v="0"/>
    <s v="Geoli.st is an application that offers a social network of location-based classifieds for Android and iOS devices."/>
    <s v="classifieds|mobile|mobile advertising"/>
    <x v="1223"/>
    <x v="1"/>
    <n v="1"/>
    <n v="800000"/>
    <s v="2010-01-03"/>
    <s v="2010-01-03"/>
    <s v="2010-01-03"/>
    <m/>
    <s v="pascal.rossini@geoli.st"/>
    <m/>
    <s v="https://www.crunchbase.com/organization/geoli-st"/>
    <s v="https://www.twitter.com/geolist"/>
    <m/>
    <s v="4dc4033f-9061-b5ca-61a1-c77b461b08ad"/>
  </r>
  <r>
    <x v="66838"/>
    <s v="gucash.com"/>
    <s v="ARG"/>
    <m/>
    <s v="Buenos Aires"/>
    <s v="Buenos Aires"/>
    <x v="3"/>
    <s v="GUCASH is a digital payment platform in Latam for purchasing digital content, virtual goods and online games."/>
    <s v="banking|content|e-commerce|music|payments|virtual goods"/>
    <x v="7977"/>
    <x v="2"/>
    <n v="1"/>
    <n v="250000"/>
    <s v="2010-01-03"/>
    <s v="2010-01-03"/>
    <s v="2010-01-03"/>
    <s v="2012-10-01"/>
    <s v="info@gucash.com"/>
    <m/>
    <s v="https://www.crunchbase.com/organization/gucash"/>
    <s v="https://www.twitter.com/gucash"/>
    <m/>
    <s v="e18cc572-37c2-b9ed-1b9b-8b921abf14f6"/>
  </r>
  <r>
    <x v="66839"/>
    <s v="shopandsave.com"/>
    <s v="USA"/>
    <s v="SD"/>
    <s v="SD - Other"/>
    <s v="Toronto"/>
    <x v="3"/>
    <s v="Toronto Classifieds"/>
    <s v="classifieds|e-commerce"/>
    <x v="63"/>
    <x v="1"/>
    <n v="1"/>
    <m/>
    <s v="2008-04-02"/>
    <s v="2010-01-03"/>
    <s v="2010-01-03"/>
    <s v="2013-04-02"/>
    <s v="sales@shopandsave.com"/>
    <n v="4164777283"/>
    <s v="https://www.crunchbase.com/organization/shopandsave"/>
    <s v="https://www.twitter.com/shopsave"/>
    <m/>
    <s v="da01ade3-e54e-3f66-32b1-d48b5a4f83a7"/>
  </r>
  <r>
    <x v="66840"/>
    <s v="sparklix.com"/>
    <s v="USA"/>
    <s v="NY"/>
    <s v="New York City"/>
    <s v="New York"/>
    <x v="0"/>
    <s v="SparkLix is a collaborative lab notebook for life scientists to share their experiments with colleagues."/>
    <s v="collaboration|curated web"/>
    <x v="28"/>
    <x v="1"/>
    <n v="2"/>
    <n v="700000"/>
    <s v="1998-03-03"/>
    <s v="2008-03-03"/>
    <s v="2010-01-03"/>
    <m/>
    <s v="support@sparklix.com"/>
    <n v="18003489008"/>
    <s v="https://www.crunchbase.com/organization/sparklix"/>
    <s v="https://www.twitter.com/sparklix"/>
    <m/>
    <s v="792bc5d6-f7b7-d073-cdda-5d341f4d6d0f"/>
  </r>
  <r>
    <x v="66841"/>
    <s v="touchonetechnology.com"/>
    <s v="AUS"/>
    <m/>
    <s v="Sydney"/>
    <s v="Sydney"/>
    <x v="0"/>
    <s v="TouchOne Technology offers online computer support, PC troubleshooting services, Microsoft software support and IT tech support services."/>
    <s v="search engine"/>
    <x v="28"/>
    <x v="0"/>
    <n v="1"/>
    <m/>
    <s v="2010-01-01"/>
    <s v="2010-01-03"/>
    <s v="2010-01-03"/>
    <m/>
    <s v="sushil.kumar@touchonetechnology.com"/>
    <s v="'1-855-339-6001"/>
    <s v="https://www.crunchbase.com/organization/touchone-technology"/>
    <m/>
    <m/>
    <s v="e18bea8f-fbe4-413c-cab4-3935d1686ac6"/>
  </r>
  <r>
    <x v="66842"/>
    <s v="dcinex.com"/>
    <m/>
    <m/>
    <m/>
    <m/>
    <x v="0"/>
    <s v="XDC is a digital cinema services company, managing and manufacturing digital systems and products for the delivery of video content."/>
    <s v="manufacturing|media and entertainment|software|video"/>
    <x v="3143"/>
    <x v="5"/>
    <n v="2"/>
    <n v="37608750"/>
    <s v="2004-01-01"/>
    <s v="2006-06-27"/>
    <s v="2010-01-02"/>
    <m/>
    <s v="info@dcinex.com"/>
    <s v="32 4 364 12 00"/>
    <s v="https://www.crunchbase.com/organization/xdc"/>
    <s v="https://www.twitter.com/dcinex"/>
    <s v="http://www.facebook.com/pages/dcinex/280409882073653"/>
    <s v="6bdbc76d-d558-6649-05c0-3691fd478eca"/>
  </r>
  <r>
    <x v="66843"/>
    <s v="3dcart.com"/>
    <s v="USA"/>
    <s v="FL"/>
    <s v="Ft. Lauderdale"/>
    <s v="Lauderhill"/>
    <x v="0"/>
    <s v="3DCart provides an easy-to-use e-commerce solution suite to design any type of online business portals."/>
    <s v="e-commerce"/>
    <x v="63"/>
    <x v="6"/>
    <n v="1"/>
    <n v="1250000"/>
    <s v="1997-05-01"/>
    <s v="2010-01-01"/>
    <s v="2010-01-01"/>
    <m/>
    <s v="gil@3dcart.com"/>
    <m/>
    <s v="https://www.crunchbase.com/organization/3dcart-shopping-cart-software"/>
    <s v="https://www.twitter.com/3dcart"/>
    <s v="http://www.facebook.com/3dcart"/>
    <s v="f3f80661-4808-7d69-d454-160dcbffc85d"/>
  </r>
  <r>
    <x v="66844"/>
    <s v="51edu.com"/>
    <s v="CHN"/>
    <m/>
    <s v="Beijing"/>
    <s v="Beijing"/>
    <x v="0"/>
    <s v="51edu Network is an education portal and interactive marketing platform in China."/>
    <s v="education"/>
    <x v="38"/>
    <x v="1"/>
    <n v="2"/>
    <m/>
    <s v="2001-01-01"/>
    <s v="2006-01-01"/>
    <s v="2010-01-01"/>
    <m/>
    <m/>
    <m/>
    <s v="https://www.crunchbase.com/organization/51edu"/>
    <m/>
    <m/>
    <s v="bcdd6892-054f-273c-decc-1bb6d0af049e"/>
  </r>
  <r>
    <x v="66845"/>
    <s v="adeyoh.com"/>
    <s v="USA"/>
    <m/>
    <m/>
    <m/>
    <x v="3"/>
    <s v="Adeyoh, a web-publishing platform, eliminates dependency on corporate sponsorships and provides free web services."/>
    <s v="curated web|social media"/>
    <x v="87"/>
    <x v="1"/>
    <n v="1"/>
    <n v="12000"/>
    <s v="2009-10-01"/>
    <s v="2010-01-01"/>
    <s v="2010-01-01"/>
    <s v="2012-09-03"/>
    <s v="contact@adeyoh.com"/>
    <s v="'828-489-7084"/>
    <s v="https://www.crunchbase.com/organization/adeyoh"/>
    <s v="https://www.twitter.com/adeyoh"/>
    <m/>
    <s v="e60b92e1-3b87-279e-aca1-ab37090e8131"/>
  </r>
  <r>
    <x v="66846"/>
    <s v="getadmetric.com"/>
    <s v="CAN"/>
    <s v="QC"/>
    <s v="Levis"/>
    <s v="Lévis"/>
    <x v="0"/>
    <s v="Admetric offers a complete digital signage system that improves retail consumers experience."/>
    <s v="advertising|digital signage|retail"/>
    <x v="627"/>
    <x v="1"/>
    <n v="2"/>
    <m/>
    <s v="2009-01-01"/>
    <s v="2009-01-01"/>
    <s v="2010-01-01"/>
    <m/>
    <s v="i@admetric.ca"/>
    <s v="(877) 878-1666"/>
    <s v="https://www.crunchbase.com/organization/admetric"/>
    <s v="https://www.twitter.com/admetricds"/>
    <m/>
    <s v="c1d26b77-f8f4-3111-0fe3-4056de42bf84"/>
  </r>
  <r>
    <x v="66847"/>
    <s v="advancedtelesensors.com"/>
    <s v="USA"/>
    <s v="CA"/>
    <s v="Los Angeles"/>
    <s v="Pasadena"/>
    <x v="0"/>
    <s v="Advanced TeleSensors offers Sleep Tyte, a video monitoring system for parents to view their baby’s physical condition via smartphones."/>
    <s v="fitness|health care|security"/>
    <x v="7978"/>
    <x v="1"/>
    <n v="1"/>
    <n v="250000"/>
    <s v="2008-01-01"/>
    <s v="2010-01-01"/>
    <s v="2010-01-01"/>
    <m/>
    <s v="info@advancedtelesensors.com"/>
    <s v="(626)584-0913"/>
    <s v="https://www.crunchbase.com/organization/advanced-telesensors"/>
    <m/>
    <m/>
    <s v="f0b60e9b-95d7-dfe7-baf4-1ddf8afff816"/>
  </r>
  <r>
    <x v="66848"/>
    <s v="aerifymedia.com"/>
    <s v="USA"/>
    <s v="NY"/>
    <s v="New York City"/>
    <s v="New York"/>
    <x v="0"/>
    <s v="Aerify Media is a mobile ad technology company enabling ecommerce companies to identify and maximize mobile purchase behaviors."/>
    <s v="mobile|video"/>
    <x v="821"/>
    <x v="0"/>
    <n v="1"/>
    <n v="1000000"/>
    <s v="2010-01-01"/>
    <s v="2010-01-01"/>
    <s v="2010-01-01"/>
    <m/>
    <m/>
    <s v="'877-629-2740"/>
    <s v="https://www.crunchbase.com/organization/aerify-media"/>
    <s v="https://www.twitter.com/aerifymedia"/>
    <m/>
    <s v="581a16a5-dab6-e1de-eaf2-d7dedcc45b5b"/>
  </r>
  <r>
    <x v="66849"/>
    <s v="aginova.com"/>
    <s v="USA"/>
    <s v="OH"/>
    <s v="Cincinnati"/>
    <s v="Mason"/>
    <x v="0"/>
    <s v="Aginova develops and commercializes wireless sensor network solutions for commercial and industrial applications."/>
    <s v="hardware|ios|software|wireless"/>
    <x v="1296"/>
    <x v="0"/>
    <n v="1"/>
    <n v="500000"/>
    <s v="2005-09-01"/>
    <s v="2010-01-01"/>
    <s v="2010-01-01"/>
    <m/>
    <s v="info@aginova.com"/>
    <n v="7328790248"/>
    <s v="https://www.crunchbase.com/organization/aginova"/>
    <s v="https://www.twitter.com/icelsius"/>
    <s v="https://www.facebook.com/aginova"/>
    <s v="e1c5aecb-1d49-ac8c-58ed-e840b245179c"/>
  </r>
  <r>
    <x v="66850"/>
    <s v="ajconsultingcloud.com"/>
    <s v="USA"/>
    <s v="NY"/>
    <s v="New York City"/>
    <s v="New York"/>
    <x v="0"/>
    <s v="AJ Consulting provides cloud-based solutions for clients to unlock the potential of mobility and social networks."/>
    <s v="cloud computing|consulting|gamification|mobile|social media"/>
    <x v="7979"/>
    <x v="0"/>
    <n v="1"/>
    <n v="100000"/>
    <s v="2010-01-01"/>
    <s v="2010-01-01"/>
    <s v="2010-01-01"/>
    <m/>
    <s v="info@ajmanagementconsulting.com"/>
    <n v="9174754680"/>
    <s v="https://www.crunchbase.com/organization/aj-consulting"/>
    <s v="https://www.twitter.com/ajconsultingme"/>
    <s v="http://www.facebook.com/aj-management-consulting/298006456"/>
    <s v="3ed0f6f1-5f1c-fea7-e2a4-b353b9226c8d"/>
  </r>
  <r>
    <x v="66851"/>
    <s v="apsn.tv"/>
    <s v="HKG"/>
    <m/>
    <s v="Hong Kong"/>
    <s v="Hong Kong"/>
    <x v="3"/>
    <s v="Allied Pacific Sports Network  provides live and on-demand sports via Internet, interactive media, and mobile technologies."/>
    <s v="internet|mobile|sports|video streaming"/>
    <x v="7980"/>
    <x v="0"/>
    <n v="1"/>
    <n v="7000000"/>
    <s v="2009-01-01"/>
    <s v="2010-01-01"/>
    <s v="2010-01-01"/>
    <m/>
    <s v="info@apsn.tv"/>
    <m/>
    <s v="https://www.crunchbase.com/organization/allied-pacific-sports-network"/>
    <s v="https://www.twitter.com/mlbkorea"/>
    <m/>
    <s v="b46338cd-af3d-44de-ba80-370adc38894a"/>
  </r>
  <r>
    <x v="66852"/>
    <s v="apsec.com"/>
    <m/>
    <m/>
    <m/>
    <m/>
    <x v="0"/>
    <s v="Amherst Pierpont Securities was formed through the merger of Amherst Securities (founded 1993) and Pierpont Securities (founded 2009)."/>
    <m/>
    <x v="5"/>
    <x v="2"/>
    <n v="1"/>
    <m/>
    <s v="1993-01-01"/>
    <s v="2010-01-01"/>
    <s v="2010-01-01"/>
    <m/>
    <m/>
    <m/>
    <s v="https://www.crunchbase.com/organization/amherst-pierpont"/>
    <m/>
    <m/>
    <s v="c3ae5f7c-a08f-7a82-e56a-606d457f1594"/>
  </r>
  <r>
    <x v="66853"/>
    <s v="andrews.edu"/>
    <s v="USA"/>
    <s v="FL"/>
    <s v="Pensacola"/>
    <s v="Gulf Breeze"/>
    <x v="0"/>
    <s v="Andrews Education is a U.S.-based institute that educates young athletes in preventing injuries."/>
    <s v="education|sports|young adults"/>
    <x v="1316"/>
    <x v="2"/>
    <n v="1"/>
    <n v="1000000"/>
    <s v="2010-01-01"/>
    <s v="2010-01-01"/>
    <s v="2010-01-01"/>
    <m/>
    <m/>
    <m/>
    <s v="https://www.crunchbase.com/organization/andrews-education"/>
    <m/>
    <m/>
    <s v="80b2e417-3169-fb25-3087-ecbda023a504"/>
  </r>
  <r>
    <x v="66854"/>
    <s v="anoma.ly"/>
    <s v="USA"/>
    <s v="CA"/>
    <s v="SF Bay Area"/>
    <s v="San Francisco"/>
    <x v="0"/>
    <s v="Anomaly Innovations is a software company focused on finding elegant solutions to common problems."/>
    <s v="apps|software"/>
    <x v="50"/>
    <x v="1"/>
    <n v="1"/>
    <m/>
    <s v="2008-03-01"/>
    <s v="2010-01-01"/>
    <s v="2010-01-01"/>
    <m/>
    <s v="contact@anoma.ly"/>
    <m/>
    <s v="https://www.crunchbase.com/organization/anomaly-innovations"/>
    <s v="https://www.twitter.com/anomaly_innov"/>
    <m/>
    <s v="0d6c67ac-1082-f0c8-f375-6829c1cf4871"/>
  </r>
  <r>
    <x v="66855"/>
    <s v="apprats.com"/>
    <s v="USA"/>
    <s v="CA"/>
    <s v="Los Angeles"/>
    <s v="Santa Monica"/>
    <x v="3"/>
    <s v="Apprats creates apps that allow its members to engage their audience by personalizing and customizing their content on social networks."/>
    <s v="apps|celebrity|news|video streaming"/>
    <x v="1870"/>
    <x v="1"/>
    <n v="1"/>
    <m/>
    <s v="2009-01-01"/>
    <s v="2010-01-01"/>
    <s v="2010-01-01"/>
    <m/>
    <m/>
    <m/>
    <s v="https://www.crunchbase.com/organization/apprats"/>
    <s v="https://www.twitter.com/apprats"/>
    <m/>
    <s v="e3f1be85-a87a-648c-da2a-04ecf7950560"/>
  </r>
  <r>
    <x v="66856"/>
    <s v="architecturaldaily.com"/>
    <m/>
    <m/>
    <m/>
    <m/>
    <x v="3"/>
    <s v="Architectural Daily, a news web site focused on sustainable design and spreading news on the advancements made by Northwest designers."/>
    <s v="news"/>
    <x v="233"/>
    <x v="1"/>
    <n v="1"/>
    <m/>
    <s v="2009-08-01"/>
    <s v="2010-01-01"/>
    <s v="2010-01-01"/>
    <s v="2011-02-10"/>
    <s v="sam.bennett@architecturaldaily.com"/>
    <s v="'503-593-2244"/>
    <s v="https://www.crunchbase.com/organization/architectural-daily"/>
    <m/>
    <m/>
    <s v="58469b4f-6be0-ead3-bf3d-423f2db009d8"/>
  </r>
  <r>
    <x v="66857"/>
    <m/>
    <s v="SGP"/>
    <m/>
    <s v="Singapore"/>
    <s v="Singapore"/>
    <x v="0"/>
    <s v="Asker offers an instant messaging service that enables users to ask and answer questions from other individuals in the same location."/>
    <s v="messaging|mobile"/>
    <x v="374"/>
    <x v="2"/>
    <n v="1"/>
    <n v="50000"/>
    <s v="2011-01-01"/>
    <s v="2010-01-01"/>
    <s v="2010-01-01"/>
    <m/>
    <m/>
    <m/>
    <s v="https://www.crunchbase.com/organization/asker"/>
    <m/>
    <m/>
    <s v="382fcd82-9265-0214-49e8-c8cc0d43f0a1"/>
  </r>
  <r>
    <x v="66858"/>
    <s v="audanika.com"/>
    <s v="DEU"/>
    <m/>
    <s v="DEU - Other"/>
    <s v="Ilmenau"/>
    <x v="0"/>
    <s v="digital music instrument company"/>
    <s v="ios|mobile|music"/>
    <x v="4059"/>
    <x v="1"/>
    <n v="1"/>
    <m/>
    <s v="2010-01-01"/>
    <s v="2010-01-01"/>
    <s v="2010-01-01"/>
    <m/>
    <s v="info@audanika.com"/>
    <s v="'+49 361 2100 518"/>
    <s v="https://www.crunchbase.com/organization/audanika"/>
    <s v="https://www.twitter.com/audanika"/>
    <s v="http://www.facebook.com/audanika"/>
    <s v="84ffe73b-9f29-b4b4-2de3-134b3c0750a1"/>
  </r>
  <r>
    <x v="66859"/>
    <s v="autodisplay-biotech.com"/>
    <s v="DEU"/>
    <m/>
    <s v="Dusseldrof"/>
    <s v="Düsseldorf"/>
    <x v="0"/>
    <s v="A biotechnology company commercializing its proprietary expression platform for the display of heterologous proteins or peptide."/>
    <s v="biomass energy|biotechnology|pharmaceutical"/>
    <x v="857"/>
    <x v="2"/>
    <n v="1"/>
    <m/>
    <m/>
    <s v="2010-01-01"/>
    <s v="2010-01-01"/>
    <m/>
    <s v="info@autodisplay-biotech.com"/>
    <n v="4941417801643"/>
    <s v="https://www.crunchbase.com/organization/autodisplay"/>
    <m/>
    <m/>
    <s v="cf142a18-d481-1d7f-8e03-9fedd898e82e"/>
  </r>
  <r>
    <x v="66860"/>
    <s v="avdirect.nl"/>
    <s v="NLD"/>
    <m/>
    <s v="Amsterdam"/>
    <s v="Amsterdam"/>
    <x v="0"/>
    <s v="AVdirect can magnify the presentation and impact of any event that it lays its hands on, the customers choose their source for Audio Visual."/>
    <s v="audio|e-commerce|video"/>
    <x v="3713"/>
    <x v="1"/>
    <n v="1"/>
    <m/>
    <s v="2010-01-01"/>
    <s v="2010-01-01"/>
    <s v="2010-01-01"/>
    <m/>
    <s v="info@avdirect.nl"/>
    <m/>
    <s v="https://www.crunchbase.com/organization/avdirect"/>
    <s v="https://www.twitter.com/av_direct"/>
    <s v="http://www.facebook.com/avdirect.nl"/>
    <s v="36304562-78f9-8d81-ed8a-0c3f3a206051"/>
  </r>
  <r>
    <x v="66861"/>
    <s v="awesomepiece.com"/>
    <s v="KOR"/>
    <m/>
    <s v="Seoul"/>
    <s v="Seoul"/>
    <x v="0"/>
    <s v="AwesomePiece is a game developer offering mobile games for iOS and Android devices."/>
    <s v="gaming|ios|mobile"/>
    <x v="2499"/>
    <x v="2"/>
    <n v="1"/>
    <n v="860772"/>
    <s v="2010-07-01"/>
    <s v="2010-01-01"/>
    <s v="2010-01-01"/>
    <m/>
    <s v="SNS@awesomepiece.com"/>
    <s v="'02-8862-2010"/>
    <s v="https://www.crunchbase.com/organization/awesomepiece"/>
    <s v="https://www.twitter.com/awesomepiece"/>
    <s v="http://www.facebook.com/awesomepiece"/>
    <s v="b2496dff-afda-97c3-867d-a60c88fb3d88"/>
  </r>
  <r>
    <x v="66862"/>
    <s v="awesomize.me"/>
    <s v="USA"/>
    <s v="DC"/>
    <s v="Washington, D.C."/>
    <s v="Washington"/>
    <x v="0"/>
    <s v="awesomize.me is a social media portal leveraging the power of communities to optimize brand management for corporate clients."/>
    <s v="b2b|social media"/>
    <x v="87"/>
    <x v="1"/>
    <n v="1"/>
    <n v="50000"/>
    <s v="2010-11-08"/>
    <s v="2010-01-01"/>
    <s v="2010-01-01"/>
    <m/>
    <s v="support@awesomize.me"/>
    <m/>
    <s v="https://www.crunchbase.com/organization/awesomize-me"/>
    <s v="https://www.twitter.com/awesomizeme"/>
    <s v="http://www.facebook.com/awesomize.me"/>
    <s v="bd54d682-bb1a-c24b-618e-81d50e38f5fa"/>
  </r>
  <r>
    <x v="66863"/>
    <s v="bandsintown.com"/>
    <m/>
    <m/>
    <m/>
    <m/>
    <x v="2"/>
    <s v="Bandsintown is a free concert discovery app for concert-goers and touring artists. It was acquired by Cellfish/Bandsintown Group in 2011."/>
    <s v="apps|concerts|ediscovery|events|mobile|music|social media marketing"/>
    <x v="7981"/>
    <x v="2"/>
    <n v="2"/>
    <n v="180000"/>
    <s v="2004-01-01"/>
    <s v="2006-08-01"/>
    <s v="2010-01-01"/>
    <m/>
    <m/>
    <m/>
    <s v="https://www.crunchbase.com/organization/bandsintown-acquired"/>
    <s v="https://www.twitter.com/bandsintown"/>
    <s v="http://www.facebook.com/bandsintown"/>
    <s v="2638216a-8956-ac5f-8c51-ae1ba8fbe313"/>
  </r>
  <r>
    <x v="66864"/>
    <s v="beefirst.in"/>
    <s v="CAN"/>
    <s v="ON"/>
    <s v="Toronto"/>
    <s v="Toronto"/>
    <x v="3"/>
    <s v="BeeFirst.in is a social media platform that connects sites, apps, and services with early adopters and social influencers."/>
    <s v="advertising|social media"/>
    <x v="711"/>
    <x v="1"/>
    <n v="1"/>
    <n v="9522"/>
    <s v="2010-10-29"/>
    <s v="2010-01-01"/>
    <s v="2010-01-01"/>
    <s v="2010-01-01"/>
    <s v="Queen@BeeFirst.in"/>
    <m/>
    <s v="https://www.crunchbase.com/organization/beefirst-in"/>
    <s v="https://www.twitter.com/beefirstin"/>
    <m/>
    <s v="25104cb1-5730-6306-f11c-840096db0dc7"/>
  </r>
  <r>
    <x v="66865"/>
    <s v="beesphere.com"/>
    <s v="USA"/>
    <s v="CA"/>
    <s v="SF Bay Area"/>
    <s v="Sunnyvale"/>
    <x v="3"/>
    <s v="Cloud Integrations"/>
    <m/>
    <x v="5"/>
    <x v="2"/>
    <n v="1"/>
    <m/>
    <m/>
    <s v="2010-01-01"/>
    <s v="2010-01-01"/>
    <m/>
    <m/>
    <m/>
    <s v="https://www.crunchbase.com/organization/beesphere"/>
    <s v="https://www.twitter.com/beesphere"/>
    <m/>
    <s v="dd2cfcd7-8624-2152-66aa-d73f74e30390"/>
  </r>
  <r>
    <x v="66866"/>
    <s v="betreut.de"/>
    <s v="DEU"/>
    <m/>
    <s v="Berlin"/>
    <s v="Berlin"/>
    <x v="2"/>
    <s v="Besser Betreut GmbH owns and operates an online portal for home care, assistance, as well as other household services."/>
    <s v="search engine"/>
    <x v="28"/>
    <x v="6"/>
    <n v="1"/>
    <m/>
    <s v="2007-01-01"/>
    <s v="2010-01-01"/>
    <s v="2010-01-01"/>
    <m/>
    <s v="info@betreut.de"/>
    <n v="493029363899"/>
    <s v="https://www.crunchbase.com/organization/besser-betreut-gmbh"/>
    <s v="https://www.twitter.com/betreut_pflege"/>
    <s v="https://www.facebook.com/betreutde"/>
    <s v="731222ad-380a-0933-23a1-19e1b8b4a58e"/>
  </r>
  <r>
    <x v="66867"/>
    <s v="besttravelwebsite.com"/>
    <m/>
    <m/>
    <m/>
    <m/>
    <x v="0"/>
    <s v="BestTravelWebsites offers information and articles about deals, hotels, backpacking, family travel, cruises, and airlines."/>
    <s v="travel"/>
    <x v="22"/>
    <x v="1"/>
    <n v="1"/>
    <n v="50000"/>
    <s v="2009-01-01"/>
    <s v="2010-01-01"/>
    <s v="2010-01-01"/>
    <m/>
    <m/>
    <m/>
    <s v="https://www.crunchbase.com/organization/besttravelwebsites"/>
    <s v="https://www.twitter.com/besttravelsites"/>
    <s v="https://www.facebook.com/solotravelsociety"/>
    <s v="9a7e9831-d427-5c8b-bc96-5281b848bc7a"/>
  </r>
  <r>
    <x v="66868"/>
    <s v="bioregenerativesciences.com"/>
    <s v="USA"/>
    <s v="CA"/>
    <s v="San Diego"/>
    <s v="San Diego"/>
    <x v="0"/>
    <s v="BioRegenerative Sciences is a provider of therapeutic products that rejuvenate the body to produce natural health and beauty."/>
    <s v="biotechnology"/>
    <x v="36"/>
    <x v="1"/>
    <n v="1"/>
    <m/>
    <s v="2010-04-01"/>
    <s v="2010-01-01"/>
    <s v="2010-01-01"/>
    <m/>
    <s v="gregmaguire5@gmail.com"/>
    <n v="8778929995"/>
    <s v="https://www.crunchbase.com/organization/bioregenerative-sciences"/>
    <s v="https://www.twitter.com/bioregenscience"/>
    <s v="http://www.facebook.com/bioregenerative-sciences-inc/16831"/>
    <s v="465ad5cd-e879-9d84-09bc-6722e34e35da"/>
  </r>
  <r>
    <x v="66869"/>
    <s v="biosurfit.com"/>
    <s v="PRT"/>
    <m/>
    <s v="Lisbon"/>
    <s v="Lisbon"/>
    <x v="0"/>
    <s v="Biosurfit develops breakthrough technologies that enable fast, precise and affordable blood analysis at the point of care."/>
    <m/>
    <x v="5"/>
    <x v="6"/>
    <n v="2"/>
    <m/>
    <s v="2006-01-01"/>
    <s v="2005-12-27"/>
    <s v="2010-01-01"/>
    <m/>
    <m/>
    <m/>
    <s v="https://www.crunchbase.com/organization/biosurfit"/>
    <s v="https://www.twitter.com/biosurfit"/>
    <m/>
    <s v="d2608ca8-6d6b-81f7-9d22-809fcd664ddd"/>
  </r>
  <r>
    <x v="66870"/>
    <m/>
    <m/>
    <m/>
    <m/>
    <m/>
    <x v="0"/>
    <s v="Biotech Varsovia Pharma"/>
    <m/>
    <x v="5"/>
    <x v="2"/>
    <n v="1"/>
    <m/>
    <m/>
    <s v="2010-01-01"/>
    <s v="2010-01-01"/>
    <m/>
    <m/>
    <m/>
    <s v="https://www.crunchbase.com/organization/biotech-varsovia-pharma"/>
    <m/>
    <m/>
    <s v="05f919dd-788b-f283-e1f0-ebcafdbaf152"/>
  </r>
  <r>
    <x v="66871"/>
    <s v="bizgreet.com"/>
    <s v="USA"/>
    <s v="TX"/>
    <s v="Austin"/>
    <s v="Austin"/>
    <x v="3"/>
    <s v="BizGreet creates personalized web videos that connect companies with their customers."/>
    <s v="messaging|video|video streaming"/>
    <x v="3329"/>
    <x v="1"/>
    <n v="1"/>
    <n v="345000"/>
    <s v="2008-09-01"/>
    <s v="2010-01-01"/>
    <s v="2010-01-01"/>
    <s v="2011-05-15"/>
    <s v="info@bizgreet.com"/>
    <s v="'512-535-2235"/>
    <s v="https://www.crunchbase.com/organization/bizgreet"/>
    <s v="https://www.twitter.com/bizgreet"/>
    <m/>
    <s v="9722a4a5-94dc-e3b1-8fe6-d2b4cedd6585"/>
  </r>
  <r>
    <x v="66872"/>
    <s v="bizily.com"/>
    <s v="USA"/>
    <s v="CA"/>
    <s v="SF Bay Area"/>
    <s v="San Francisco"/>
    <x v="3"/>
    <s v="Bizily provides a platform for its users to introduce themselves to other people."/>
    <s v="contact management|social media"/>
    <x v="2624"/>
    <x v="1"/>
    <n v="1"/>
    <n v="250000"/>
    <s v="2010-01-01"/>
    <s v="2010-01-01"/>
    <s v="2010-01-01"/>
    <m/>
    <s v="info@bizily.com"/>
    <s v="'415-321-0896"/>
    <s v="https://www.crunchbase.com/organization/bizily"/>
    <s v="https://www.twitter.com/bizily"/>
    <m/>
    <s v="86ac68ed-9498-2e17-a243-0062234f16b7"/>
  </r>
  <r>
    <x v="66873"/>
    <s v="bluelightapp.com"/>
    <s v="USA"/>
    <s v="IL"/>
    <s v="Chicago"/>
    <s v="Chicago"/>
    <x v="0"/>
    <s v="Bluelight is an iPhone app that makes it possible for people to conveniently check in with their friends and family."/>
    <s v="ios|lifestyle|security"/>
    <x v="7982"/>
    <x v="1"/>
    <n v="1"/>
    <m/>
    <s v="2010-01-01"/>
    <s v="2010-01-01"/>
    <s v="2010-01-01"/>
    <m/>
    <s v="betsy@bluelightapp.com"/>
    <m/>
    <s v="https://www.crunchbase.com/organization/bluelightapp"/>
    <s v="https://www.twitter.com/bluelightapp"/>
    <m/>
    <s v="6a4c8f05-d2bc-278d-3983-e4716320f172"/>
  </r>
  <r>
    <x v="66874"/>
    <s v="bouf.com"/>
    <s v="GBR"/>
    <m/>
    <s v="London"/>
    <s v="London"/>
    <x v="0"/>
    <s v="Bouf is an online curated marketplace providing homeware, fashion items and gifts."/>
    <s v="e-commerce|fashion|gift card|jewelry"/>
    <x v="7983"/>
    <x v="2"/>
    <n v="1"/>
    <n v="275759"/>
    <s v="2007-12-01"/>
    <s v="2010-01-01"/>
    <s v="2010-01-01"/>
    <m/>
    <s v="alex@bouf.com"/>
    <m/>
    <s v="https://www.crunchbase.com/organization/bouf"/>
    <s v="https://www.twitter.com/bouf"/>
    <s v="http://www.facebook.com/pages/boufcom/346566631051"/>
    <s v="fefe8e61-e4ff-e010-96a8-3fb489945628"/>
  </r>
  <r>
    <x v="66875"/>
    <s v="brainrepublic.com"/>
    <s v="DEU"/>
    <m/>
    <s v="DEU - Other"/>
    <s v="Bietigheim-bissingen"/>
    <x v="0"/>
    <s v="BRAINREPUBLIC provides an open and free live streaming portal."/>
    <s v="curated web|messaging|video"/>
    <x v="1757"/>
    <x v="1"/>
    <n v="2"/>
    <m/>
    <s v="2009-10-26"/>
    <s v="2009-01-01"/>
    <s v="2010-01-01"/>
    <m/>
    <s v="oli@bipbap.de"/>
    <m/>
    <s v="https://www.crunchbase.com/organization/brainrepublic"/>
    <s v="https://www.twitter.com/_brainrepublic_"/>
    <m/>
    <s v="37176241-8df1-3700-41ef-9403e272dc22"/>
  </r>
  <r>
    <x v="66876"/>
    <s v="brian-industries.com"/>
    <s v="GBR"/>
    <m/>
    <m/>
    <m/>
    <x v="3"/>
    <s v="location based recommendation engine"/>
    <s v="app marketing|coupons|location based services|mobile|ticketing"/>
    <x v="7984"/>
    <x v="1"/>
    <n v="1"/>
    <m/>
    <s v="2010-01-01"/>
    <s v="2010-01-01"/>
    <s v="2010-01-01"/>
    <m/>
    <m/>
    <m/>
    <s v="https://www.crunchbase.com/organization/brian-industries"/>
    <s v="https://www.twitter.com/ask_brian"/>
    <s v="http://www.facebook.com/pages/brian-industriescom/343116184311"/>
    <s v="939f3b3e-ccb4-ca38-85dd-0ca3d452b6e5"/>
  </r>
  <r>
    <x v="66877"/>
    <s v="brightfish.com"/>
    <m/>
    <m/>
    <m/>
    <m/>
    <x v="3"/>
    <s v="Brightfish is an online job portal that connects professionals with suitable jobs."/>
    <s v="curated web|human resources|information technology|recruiting"/>
    <x v="2351"/>
    <x v="1"/>
    <n v="1"/>
    <n v="120000"/>
    <s v="2011-08-01"/>
    <s v="2010-01-01"/>
    <s v="2010-01-01"/>
    <s v="2013-05-20"/>
    <m/>
    <m/>
    <s v="https://www.crunchbase.com/organization/brightfish"/>
    <m/>
    <m/>
    <s v="2f39f303-9c3f-5b19-978f-cdde3c3922c5"/>
  </r>
  <r>
    <x v="66878"/>
    <s v="buzzcity.com"/>
    <s v="SGP"/>
    <m/>
    <s v="Singapore"/>
    <s v="Singapore"/>
    <x v="2"/>
    <s v="BuzzCity is a mobile media company providing brand owners with access to a global advertising network on the mobile internet."/>
    <s v="advertising|mobile|wireless"/>
    <x v="1998"/>
    <x v="6"/>
    <n v="2"/>
    <n v="10000000"/>
    <s v="1999-01-01"/>
    <s v="2008-08-28"/>
    <s v="2010-01-01"/>
    <m/>
    <s v="partner@buzzcity.com"/>
    <s v="65 6395 3700"/>
    <s v="https://www.crunchbase.com/organization/buzzcity"/>
    <s v="https://www.twitter.com/buzzcity"/>
    <m/>
    <s v="03535708-8ec2-592e-8588-e490d96a72c1"/>
  </r>
  <r>
    <x v="66879"/>
    <s v="buzzvote.com"/>
    <s v="USA"/>
    <s v="NY"/>
    <s v="New York City"/>
    <s v="New York"/>
    <x v="0"/>
    <s v="BuzzVote is a user-generated social polling and viral voting platform for Android and iOS devices."/>
    <s v="social media"/>
    <x v="87"/>
    <x v="1"/>
    <n v="1"/>
    <n v="200000"/>
    <s v="2010-01-23"/>
    <s v="2010-01-01"/>
    <s v="2010-01-01"/>
    <m/>
    <s v="info@buzzvote.com"/>
    <s v="'917-705-0811"/>
    <s v="https://www.crunchbase.com/organization/buzzvote"/>
    <s v="https://www.twitter.com/buzzvote"/>
    <s v="https://www.facebook.com/fbbuzzvote"/>
    <s v="9b7a0a06-0433-4d77-d5e1-28cec97042b2"/>
  </r>
  <r>
    <x v="66880"/>
    <s v="calendargod.com"/>
    <s v="GBR"/>
    <m/>
    <s v="London"/>
    <s v="London"/>
    <x v="3"/>
    <s v="CalendarGod is a platform for the world's public calendars, enabling people to share and follow calendars that interest them."/>
    <s v="curated web|events|social media"/>
    <x v="80"/>
    <x v="1"/>
    <n v="1"/>
    <n v="250000"/>
    <s v="2009-09-01"/>
    <s v="2010-01-01"/>
    <s v="2010-01-01"/>
    <s v="2013-04-29"/>
    <s v="leon@calendargod.com"/>
    <s v="'+44 7976 396355"/>
    <s v="https://www.crunchbase.com/organization/calendargod"/>
    <s v="https://www.twitter.com/calgod"/>
    <m/>
    <s v="4b10991b-4dd4-fa44-d79e-ede7fe4fbcd2"/>
  </r>
  <r>
    <x v="66881"/>
    <s v="canaldocredito.com.br"/>
    <s v="BRA"/>
    <m/>
    <s v="Rio de Janeiro"/>
    <s v="Belo Horizonte"/>
    <x v="0"/>
    <s v="Canal do Crédito is an online brokerage model that brings specialized information for those hopes to hire credit line and more."/>
    <s v="credit|finance"/>
    <x v="39"/>
    <x v="0"/>
    <n v="1"/>
    <m/>
    <s v="2009-01-01"/>
    <s v="2010-01-01"/>
    <s v="2010-01-01"/>
    <m/>
    <s v="atendimento@canaldocredito.com.br"/>
    <m/>
    <s v="https://www.crunchbase.com/organization/canal-do-credito"/>
    <s v="https://www.twitter.com/canaldocredito"/>
    <m/>
    <s v="d935d253-ab64-23ee-40dd-eb47e2acaa39"/>
  </r>
  <r>
    <x v="66882"/>
    <s v="cardpool.com"/>
    <s v="USA"/>
    <s v="CA"/>
    <s v="SF Bay Area"/>
    <s v="San Francisco"/>
    <x v="2"/>
    <s v="Cardpool is a gift card exchange service for individuals to buy, sell and trade their new or pre-owned gift cards."/>
    <s v="curated web|e-commerce|gift card"/>
    <x v="12"/>
    <x v="5"/>
    <n v="2"/>
    <m/>
    <s v="2009-01-01"/>
    <s v="2009-01-01"/>
    <s v="2010-01-01"/>
    <m/>
    <s v="support@cardpool.com"/>
    <s v="'800-240-8111"/>
    <s v="https://www.crunchbase.com/organization/cardpool"/>
    <s v="https://www.twitter.com/cardpool"/>
    <m/>
    <s v="e4bf3eb9-c74e-5015-cdd7-ebe26b1e5acc"/>
  </r>
  <r>
    <x v="66883"/>
    <s v="careerelement.com"/>
    <s v="USA"/>
    <s v="CA"/>
    <s v="SF Bay Area"/>
    <s v="Palo Alto"/>
    <x v="3"/>
    <s v="CareerElement is an online marketplace connecting individuals and employers with jobs and employees."/>
    <s v="curated web|employment|search engine"/>
    <x v="356"/>
    <x v="6"/>
    <n v="1"/>
    <n v="100000"/>
    <s v="2009-01-01"/>
    <s v="2010-01-01"/>
    <s v="2010-01-01"/>
    <s v="2011-01-01"/>
    <s v="spencer.crooks@careerelement.com"/>
    <m/>
    <s v="https://www.crunchbase.com/organization/career-element"/>
    <s v="https://www.twitter.com/careerelement"/>
    <m/>
    <s v="d16e8e55-4c8e-a623-3b35-003d6d4c1ad5"/>
  </r>
  <r>
    <x v="66884"/>
    <m/>
    <s v="SGP"/>
    <m/>
    <s v="Singapore"/>
    <s v="Singapore"/>
    <x v="0"/>
    <s v="Car In the Cloud is a network of monitoring devices that track traffic conditions and performances of car units for analysis purposes."/>
    <s v="cloud computing|hardware|software"/>
    <x v="432"/>
    <x v="2"/>
    <n v="1"/>
    <n v="50000"/>
    <s v="2010-01-01"/>
    <s v="2010-01-01"/>
    <s v="2010-01-01"/>
    <m/>
    <m/>
    <m/>
    <s v="https://www.crunchbase.com/organization/car-in-the-cloud"/>
    <m/>
    <m/>
    <s v="b15cee86-bab9-afe5-867b-dc5b9704db65"/>
  </r>
  <r>
    <x v="66885"/>
    <s v="chsitech.com"/>
    <s v="USA"/>
    <s v="NV"/>
    <s v="Las Vegas"/>
    <s v="Las Vegas"/>
    <x v="0"/>
    <s v="CHSI Technologies develops cloud-based enterprise practice management systems for the commercial, municipal and self-insurance markets."/>
    <s v="enterprise software|risk management"/>
    <x v="10"/>
    <x v="1"/>
    <n v="1"/>
    <n v="6000000"/>
    <s v="2010-01-01"/>
    <s v="2010-01-01"/>
    <s v="2010-01-01"/>
    <m/>
    <s v="info@chsitech.com"/>
    <s v="'702-736-4415"/>
    <s v="https://www.crunchbase.com/organization/chsi-technologies"/>
    <s v="https://www.twitter.com/chsitech"/>
    <s v="http://www.facebook.com/chsi-technologies/253755561409957"/>
    <s v="db23d10e-18e5-1fd5-0b3a-d602b3273662"/>
  </r>
  <r>
    <x v="66886"/>
    <s v="cityfashion.be"/>
    <s v="BEL"/>
    <m/>
    <s v="Brussels"/>
    <s v="Hasselt"/>
    <x v="0"/>
    <s v="CityFashion for Business is an online retailer with a variety of designer brands."/>
    <s v="advertising|android|consulting|ict|information technology|internet|ios|mobile|news"/>
    <x v="7985"/>
    <x v="0"/>
    <n v="4"/>
    <m/>
    <s v="2006-04-03"/>
    <s v="2006-01-01"/>
    <s v="2010-01-01"/>
    <m/>
    <s v="info@cityfashion.be"/>
    <s v="'+32 11 36 00 36"/>
    <s v="https://www.crunchbase.com/organization/exuvis"/>
    <s v="https://www.twitter.com/cityfashionbe"/>
    <s v="https://www.facebook.com/cityfashiontv"/>
    <s v="ef45baf7-e811-54c1-0f5c-34b65224d7a8"/>
  </r>
  <r>
    <x v="66887"/>
    <s v="civicsolar.com"/>
    <s v="USA"/>
    <s v="CA"/>
    <s v="SF Bay Area"/>
    <s v="San Francisco"/>
    <x v="0"/>
    <s v="CivicSolar is an innovative solar distributor that offers a full selection of modules and balance-of-systems from manufacturers."/>
    <s v="clean energy|greentech|solar"/>
    <x v="165"/>
    <x v="0"/>
    <n v="1"/>
    <n v="455000"/>
    <s v="2009-12-01"/>
    <s v="2010-01-01"/>
    <s v="2010-01-01"/>
    <m/>
    <s v="info@civicsolar.com"/>
    <n v="4158179899"/>
    <s v="https://www.crunchbase.com/organization/civicsolar"/>
    <s v="https://www.twitter.com/civicsolar"/>
    <s v="http://www.facebook.com/civicsolar"/>
    <s v="1680d088-97a7-0e65-82fe-325d93e9af7e"/>
  </r>
  <r>
    <x v="66888"/>
    <s v="cloud.com"/>
    <s v="USA"/>
    <s v="CA"/>
    <s v="SF Bay Area"/>
    <s v="Cupertino"/>
    <x v="2"/>
    <s v="Cloud.com develops an open source cloud orchestration software product for the implementation of cloud computing environments."/>
    <s v="cloud computing|cloud management|enterprise software|iaas"/>
    <x v="662"/>
    <x v="9"/>
    <n v="1"/>
    <n v="11000000"/>
    <s v="2008-01-01"/>
    <s v="2010-01-01"/>
    <s v="2010-01-01"/>
    <m/>
    <s v="info@cloud.com"/>
    <s v="'+33 2 85 52 07 69"/>
    <s v="https://www.crunchbase.com/organization/cloud-com"/>
    <s v="https://www.twitter.com/clouddotcom"/>
    <m/>
    <s v="43d108f5-fda4-0319-85a4-beeca01cbadb"/>
  </r>
  <r>
    <x v="66889"/>
    <s v="getcommonground.com"/>
    <m/>
    <m/>
    <m/>
    <m/>
    <x v="3"/>
    <s v="Common Ground is a location-based activity platform where members can post things they want to do and find like-minded locals."/>
    <s v="curated web|location based services|messaging"/>
    <x v="5578"/>
    <x v="6"/>
    <n v="1"/>
    <m/>
    <s v="2010-11-01"/>
    <s v="2010-01-01"/>
    <s v="2010-01-01"/>
    <s v="2012-03-14"/>
    <s v="press@GetCommonGround.com"/>
    <m/>
    <s v="https://www.crunchbase.com/organization/common-ground"/>
    <s v="https://www.twitter.com/commonground"/>
    <m/>
    <s v="b0bf2c2c-3476-3651-9462-1601353516a6"/>
  </r>
  <r>
    <x v="66890"/>
    <s v="cortexhealthcare.com"/>
    <s v="USA"/>
    <s v="MD"/>
    <s v="Washington, D.C."/>
    <s v="Chevy Chase"/>
    <x v="3"/>
    <s v="Cortex Healthcare is a web app for healthcare organizations to manage best practices internally and discover knowledge externally."/>
    <s v="enterprise software|health care|knowledge management"/>
    <x v="247"/>
    <x v="1"/>
    <n v="1"/>
    <n v="60000"/>
    <s v="2009-01-01"/>
    <s v="2010-01-01"/>
    <s v="2010-01-01"/>
    <m/>
    <s v="dbeyer7@gmail.com"/>
    <m/>
    <s v="https://www.crunchbase.com/organization/cortex-healthcare"/>
    <s v="https://www.twitter.com/dbeyer123"/>
    <m/>
    <s v="c6d64e22-25ea-0d93-d7a0-ebd9c5df37cd"/>
  </r>
  <r>
    <x v="66891"/>
    <s v="cybronics.com"/>
    <s v="FRA"/>
    <m/>
    <s v="Paris"/>
    <s v="Paris"/>
    <x v="0"/>
    <s v="Cybronics is a telecom service provider specialized in developing software and services for connected objects."/>
    <s v="software"/>
    <x v="10"/>
    <x v="1"/>
    <n v="1"/>
    <n v="57000"/>
    <s v="2010-01-01"/>
    <s v="2010-01-01"/>
    <s v="2010-01-01"/>
    <m/>
    <s v="jerome@cybronics.fr"/>
    <n v="33183623537"/>
    <s v="https://www.crunchbase.com/organization/cybronics"/>
    <s v="https://www.twitter.com/cybronics"/>
    <s v="https://www.facebook.com/cybronics"/>
    <s v="1c23c6ab-79da-7397-c691-769757b2f995"/>
  </r>
  <r>
    <x v="66892"/>
    <s v="damntheradio.com"/>
    <s v="USA"/>
    <s v="CA"/>
    <s v="SF Bay Area"/>
    <s v="San Francisco"/>
    <x v="2"/>
    <s v="damntheradio helps artists develop media-rich fan pages, and attract and interact with more fans."/>
    <s v="apps|curated web"/>
    <x v="428"/>
    <x v="1"/>
    <n v="1"/>
    <m/>
    <m/>
    <s v="2010-01-01"/>
    <s v="2010-01-01"/>
    <m/>
    <m/>
    <m/>
    <s v="https://www.crunchbase.com/organization/damntheradio"/>
    <m/>
    <m/>
    <s v="939b33e4-a9d6-53f0-ee0d-f0abaf564b52"/>
  </r>
  <r>
    <x v="66893"/>
    <s v="dapt.com"/>
    <m/>
    <m/>
    <m/>
    <m/>
    <x v="0"/>
    <s v="Dapt is a social networking platform for sharing pictures, videos, and articles on web."/>
    <m/>
    <x v="5"/>
    <x v="1"/>
    <n v="1"/>
    <m/>
    <m/>
    <s v="2010-01-01"/>
    <s v="2010-01-01"/>
    <m/>
    <s v="contact@anoma.ly"/>
    <m/>
    <s v="https://www.crunchbase.com/organization/dapt"/>
    <s v="https://www.twitter.com/thecadmus"/>
    <m/>
    <s v="31975fd4-b1fc-6d4f-c61a-0d0dcb2edb1e"/>
  </r>
  <r>
    <x v="66894"/>
    <s v="dealbird.com"/>
    <s v="USA"/>
    <s v="CA"/>
    <s v="Los Angeles"/>
    <s v="Santa Monica"/>
    <x v="3"/>
    <s v="DealBird creates a a free, secure, feature-rich classifieds plug-in for online community software platforms."/>
    <s v="automotive|coupons|group buying|retail|software"/>
    <x v="324"/>
    <x v="1"/>
    <n v="1"/>
    <m/>
    <s v="2010-06-10"/>
    <s v="2010-01-01"/>
    <s v="2010-01-01"/>
    <s v="2011-09-11"/>
    <s v="chad@dealbird.com"/>
    <s v="'310-990-1175"/>
    <s v="https://www.crunchbase.com/organization/dealbird"/>
    <s v="https://www.twitter.com/deal_bird"/>
    <s v="http://www.facebook.com/dealbird"/>
    <s v="14fe3693-59c0-67fd-9d58-a26ae499d9bb"/>
  </r>
  <r>
    <x v="66895"/>
    <m/>
    <s v="SGP"/>
    <m/>
    <s v="Singapore"/>
    <s v="Singapore"/>
    <x v="0"/>
    <s v="DealPing is a location-based shopping platform that enables users to access discounted retail promotions via a mobile application."/>
    <s v="mobile"/>
    <x v="15"/>
    <x v="2"/>
    <n v="1"/>
    <n v="50000"/>
    <s v="2010-01-01"/>
    <s v="2010-01-01"/>
    <s v="2010-01-01"/>
    <m/>
    <m/>
    <m/>
    <s v="https://www.crunchbase.com/organization/dealping"/>
    <m/>
    <m/>
    <s v="5523debe-efdb-c9d8-c28e-c1ae9bd1e254"/>
  </r>
  <r>
    <x v="66896"/>
    <s v="deepdive.co"/>
    <s v="USA"/>
    <s v="CA"/>
    <s v="Los Angeles"/>
    <s v="Los Angeles"/>
    <x v="0"/>
    <s v="Deep Dive Media is an internet holding company that owns more than 100 web properties."/>
    <s v="health care|internet|social media"/>
    <x v="841"/>
    <x v="0"/>
    <n v="1"/>
    <n v="2000000"/>
    <s v="2008-01-01"/>
    <s v="2010-01-01"/>
    <s v="2010-01-01"/>
    <m/>
    <s v="info@deepdive.co"/>
    <m/>
    <s v="https://www.crunchbase.com/organization/deep-dive-media"/>
    <m/>
    <s v="http://www.facebook.com/deep-dive-media/133967880008666"/>
    <s v="d7725789-2dda-a463-a8e0-927dcd85db49"/>
  </r>
  <r>
    <x v="66897"/>
    <s v="dicolab.com"/>
    <s v="NLD"/>
    <m/>
    <s v="Amsterdam"/>
    <s v="Amsterdam"/>
    <x v="0"/>
    <s v="Software company - own developed, IP protected multi-user, multi-cursor collaboration technology"/>
    <s v="collaboration|medical|meeting software|security|simulation"/>
    <x v="7986"/>
    <x v="1"/>
    <n v="1"/>
    <n v="1003565.04535158"/>
    <s v="2010-01-01"/>
    <s v="2010-01-01"/>
    <s v="2010-01-01"/>
    <m/>
    <s v="info@dicolab.com"/>
    <n v="31367117068"/>
    <s v="https://www.crunchbase.com/organization/dicolab"/>
    <m/>
    <s v="https://www.facebook.com/dicolab"/>
    <s v="3a1a6673-8bbc-bc03-4b3c-60814263efb3"/>
  </r>
  <r>
    <x v="66898"/>
    <s v="hipxik.com"/>
    <s v="BRA"/>
    <m/>
    <s v="Sao Paulo"/>
    <s v="São Paulo"/>
    <x v="3"/>
    <s v="Fashion and Lifestyle e-business"/>
    <s v="e-commerce|fashion|lifestyle"/>
    <x v="48"/>
    <x v="2"/>
    <n v="2"/>
    <m/>
    <s v="2008-01-01"/>
    <s v="2008-01-01"/>
    <s v="2010-01-01"/>
    <m/>
    <s v="david.bernardo@hipxik.com"/>
    <m/>
    <s v="https://www.crunchbase.com/organization/digital-luxury"/>
    <s v="https://www.twitter.com/hipxik"/>
    <m/>
    <s v="376acdbd-5bb6-b313-be7c-51ba80b4c8a6"/>
  </r>
  <r>
    <x v="66899"/>
    <s v="digitalroominc.com"/>
    <s v="USA"/>
    <s v="CA"/>
    <s v="Los Angeles"/>
    <s v="Van Nuys"/>
    <x v="0"/>
    <s v="E-Commerce printing company with multiple niche brands such as UPrinting, NextDayFlyers, PrintPlace and PrintRunner."/>
    <s v="e-commerce|printing"/>
    <x v="726"/>
    <x v="7"/>
    <n v="1"/>
    <m/>
    <s v="1997-01-01"/>
    <s v="2010-01-01"/>
    <s v="2010-01-01"/>
    <m/>
    <m/>
    <s v="'866-266-5047"/>
    <s v="https://www.crunchbase.com/organization/digital-room-inc"/>
    <m/>
    <s v="http://www.facebook.com/digitalroominc"/>
    <s v="a4774a9b-2063-4488-f171-abd643f055d7"/>
  </r>
  <r>
    <x v="66900"/>
    <s v="kbeezy.com"/>
    <s v="USA"/>
    <s v="NV"/>
    <s v="Las Vegas"/>
    <s v="Las Vegas"/>
    <x v="0"/>
    <s v="Digital Vision Multimedia Group is a network and community devoted to films."/>
    <s v="internet|music"/>
    <x v="796"/>
    <x v="1"/>
    <n v="1"/>
    <m/>
    <s v="2006-05-13"/>
    <s v="2010-01-01"/>
    <s v="2010-01-01"/>
    <m/>
    <s v="digitalvisionfilms@gmail.com"/>
    <n v="8182877981"/>
    <s v="https://www.crunchbase.com/organization/digital-vision-multimedia-group"/>
    <s v="https://www.twitter.com/digitalvisiontv"/>
    <m/>
    <s v="07b768f1-ddea-6d39-c7c5-9eeba02521c6"/>
  </r>
  <r>
    <x v="66901"/>
    <s v="directadoptions.com"/>
    <s v="USA"/>
    <s v="NY"/>
    <s v="Long Island"/>
    <s v="Hicksville"/>
    <x v="3"/>
    <s v="DirectAdoptions.com is a social networking platform that enables birth mothers and adoptive parents to connect and meet online."/>
    <s v="curated web"/>
    <x v="28"/>
    <x v="1"/>
    <n v="1"/>
    <n v="500000"/>
    <s v="2009-01-01"/>
    <s v="2010-01-01"/>
    <s v="2010-01-01"/>
    <m/>
    <s v="adopt@directadoptions.com"/>
    <s v="'877-923-6783"/>
    <s v="https://www.crunchbase.com/organization/directadoptions-com"/>
    <s v="https://www.twitter.com/directadoptions"/>
    <m/>
    <s v="5d535f80-c96e-97a7-82bb-cbaebe26bb45"/>
  </r>
  <r>
    <x v="66902"/>
    <s v="cndw.com"/>
    <s v="CHN"/>
    <m/>
    <s v="Hainan"/>
    <s v="Haikou"/>
    <x v="0"/>
    <s v="Dovo Technology is a research and development platform for China’s cartoon games."/>
    <m/>
    <x v="5"/>
    <x v="2"/>
    <n v="2"/>
    <m/>
    <s v="2002-01-01"/>
    <s v="2003-05-01"/>
    <s v="2010-01-01"/>
    <m/>
    <m/>
    <s v="86 20 3869 0706"/>
    <s v="https://www.crunchbase.com/organization/dovo"/>
    <m/>
    <m/>
    <s v="64bed6b9-0210-a88e-73f3-c872711a75eb"/>
  </r>
  <r>
    <x v="66903"/>
    <s v="dtime.com"/>
    <s v="USA"/>
    <s v="NY"/>
    <s v="New York City"/>
    <s v="New York"/>
    <x v="0"/>
    <s v="Dtime helps users make informed decisions by helping them reach the right advisors and discover options."/>
    <s v="advice|consulting|crowdsourcing|curated web"/>
    <x v="87"/>
    <x v="0"/>
    <n v="1"/>
    <n v="400000"/>
    <s v="2011-01-01"/>
    <s v="2010-01-01"/>
    <s v="2010-01-01"/>
    <m/>
    <s v="rick@dtime.com"/>
    <m/>
    <s v="https://www.crunchbase.com/organization/dtime"/>
    <m/>
    <m/>
    <s v="fb949f5d-7210-3d57-add0-91d9a32f3a80"/>
  </r>
  <r>
    <x v="66904"/>
    <s v="duqi.com"/>
    <s v="CHN"/>
    <m/>
    <s v="Shanghai"/>
    <s v="Shanghai"/>
    <x v="3"/>
    <s v="DUQI.COM offers an image micro-blogging service to share pictures with friends and followers in real time."/>
    <s v="curated web"/>
    <x v="28"/>
    <x v="1"/>
    <n v="1"/>
    <n v="100000"/>
    <s v="2010-01-01"/>
    <s v="2010-01-01"/>
    <s v="2010-01-01"/>
    <m/>
    <s v="claude@duqi.com"/>
    <s v="'+86 15031504"/>
    <s v="https://www.crunchbase.com/organization/duqi-com"/>
    <m/>
    <m/>
    <s v="d7408a73-808c-ac3f-dde5-d516949a7f46"/>
  </r>
  <r>
    <x v="66905"/>
    <s v="dynagent.es"/>
    <s v="ESP"/>
    <m/>
    <s v="Bormujos"/>
    <s v="Bormujos"/>
    <x v="0"/>
    <s v="DynaGent Software employs semantic web technology to develop intelligent business management software."/>
    <s v="cloud computing|enterprise software|software"/>
    <x v="146"/>
    <x v="1"/>
    <n v="3"/>
    <n v="1215385"/>
    <s v="2006-01-17"/>
    <s v="2006-12-13"/>
    <s v="2010-01-01"/>
    <m/>
    <s v="agonzalez@dynagent.es"/>
    <s v="'+34 954 78 90 99"/>
    <s v="https://www.crunchbase.com/organization/dynagent-software-sl"/>
    <m/>
    <m/>
    <s v="22a47531-e68e-0174-35d6-459090ea4795"/>
  </r>
  <r>
    <x v="66906"/>
    <m/>
    <s v="SGP"/>
    <m/>
    <s v="Singapore"/>
    <s v="Singapore"/>
    <x v="0"/>
    <s v="Dynamic Social Network Analysis is a data analysis tool that allows users to visually understand their social network activities and trends."/>
    <s v="curated web"/>
    <x v="28"/>
    <x v="2"/>
    <n v="1"/>
    <n v="50000"/>
    <s v="2011-01-01"/>
    <s v="2010-01-01"/>
    <s v="2010-01-01"/>
    <m/>
    <m/>
    <m/>
    <s v="https://www.crunchbase.com/organization/dynamic-social-network-analysis"/>
    <m/>
    <m/>
    <s v="50874648-ce4d-217e-6262-91872b6bcc43"/>
  </r>
  <r>
    <x v="66907"/>
    <s v="dynamix.tv"/>
    <s v="USA"/>
    <s v="NY"/>
    <s v="New York City"/>
    <s v="New York"/>
    <x v="0"/>
    <s v="Dynamix.tv offers a multi-channel ad-serving platform for executing, targeting, analyzing and optimizing online video ad campaigns."/>
    <s v="advertising|video"/>
    <x v="143"/>
    <x v="0"/>
    <n v="1"/>
    <n v="3000000"/>
    <s v="2010-01-01"/>
    <s v="2010-01-01"/>
    <s v="2010-01-01"/>
    <m/>
    <s v="sales@dynamicvideo.com"/>
    <m/>
    <s v="https://www.crunchbase.com/organization/dynamic-video"/>
    <s v="https://www.twitter.com/dynamixtv"/>
    <m/>
    <s v="0b95c513-4cd7-da64-018a-2ad1c8739ed2"/>
  </r>
  <r>
    <x v="66908"/>
    <s v="ebroker.pl"/>
    <m/>
    <m/>
    <m/>
    <m/>
    <x v="0"/>
    <s v="eBroker.pl is a comparison engine for products of over 40 financial institutions."/>
    <m/>
    <x v="5"/>
    <x v="1"/>
    <n v="1"/>
    <m/>
    <m/>
    <s v="2010-01-01"/>
    <s v="2010-01-01"/>
    <m/>
    <m/>
    <m/>
    <s v="https://www.crunchbase.com/organization/ebroker-pl"/>
    <m/>
    <m/>
    <s v="12afd58f-d26f-e3c0-5e4f-1dac7606f3e2"/>
  </r>
  <r>
    <x v="66909"/>
    <s v="eidosearch.com"/>
    <s v="CAN"/>
    <s v="ON"/>
    <s v="Toronto"/>
    <s v="Toronto"/>
    <x v="0"/>
    <s v="EidoSearch is a software company leveraging advanced information processing techniques to make time series data searchable."/>
    <s v="data visualization|software|visual search"/>
    <x v="169"/>
    <x v="0"/>
    <n v="1"/>
    <m/>
    <s v="2010-05-01"/>
    <s v="2010-01-01"/>
    <s v="2010-01-01"/>
    <m/>
    <m/>
    <m/>
    <s v="https://www.crunchbase.com/organization/eidosearch"/>
    <s v="https://www.twitter.com/eidosearch"/>
    <m/>
    <s v="f8595635-6f9a-4a45-bc4d-258e0e817a24"/>
  </r>
  <r>
    <x v="66910"/>
    <s v="eprimecare.com.br"/>
    <s v="BRA"/>
    <m/>
    <s v="Rio de Janeiro"/>
    <s v="Belo Horizonte"/>
    <x v="0"/>
    <s v="ePrimeCare offers technologies and specialized clinical management services to the Brazilian market."/>
    <s v="health care|software"/>
    <x v="247"/>
    <x v="0"/>
    <n v="1"/>
    <m/>
    <m/>
    <s v="2010-01-01"/>
    <s v="2010-01-01"/>
    <m/>
    <s v="negocios@eprimecare.com.br"/>
    <s v="'+55 31 2519-4800"/>
    <s v="https://www.crunchbase.com/organization/eprimecare"/>
    <s v="https://www.twitter.com/eprimecare"/>
    <s v="http://www.facebook.com/eprimecare"/>
    <s v="3db30f84-9479-d79f-5fa2-e770a18bf64e"/>
  </r>
  <r>
    <x v="66911"/>
    <s v="exhibitiona.com"/>
    <s v="USA"/>
    <s v="NY"/>
    <s v="New York City"/>
    <s v="New York"/>
    <x v="0"/>
    <s v="Exhibition A is an e-commerce site that offers exclusive editions of artwork by prominent contemporary artists."/>
    <s v="art|e-commerce"/>
    <x v="26"/>
    <x v="1"/>
    <n v="1"/>
    <m/>
    <s v="2010-01-01"/>
    <s v="2010-01-01"/>
    <s v="2010-01-01"/>
    <m/>
    <s v="info@exhibitiona.com"/>
    <n v="6464763116"/>
    <s v="https://www.crunchbase.com/organization/exhibition-a"/>
    <s v="https://www.twitter.com/exhibitiona"/>
    <s v="https://www.facebook.com/exhibitiona"/>
    <s v="1ed2109a-9dfc-582c-ab00-fd61e3410423"/>
  </r>
  <r>
    <x v="66912"/>
    <s v="expertbids.com"/>
    <s v="USA"/>
    <s v="IL"/>
    <s v="Chicago"/>
    <s v="Chicago"/>
    <x v="0"/>
    <s v="ExpertBids.com is a web-based portal that provides bids on legal, accounting, and consulting needs for entrepreneurs and businesses."/>
    <s v="consulting|legal|professional services"/>
    <x v="407"/>
    <x v="1"/>
    <n v="1"/>
    <n v="20000"/>
    <s v="2010-11-01"/>
    <s v="2010-01-01"/>
    <s v="2010-01-01"/>
    <m/>
    <s v="support@expertbids.com"/>
    <s v="'888-734-9996"/>
    <s v="https://www.crunchbase.com/organization/expertbids-com"/>
    <s v="https://www.twitter.com/expertbids"/>
    <s v="http://www.facebook.com/rivescpa"/>
    <s v="ae3521b6-c43d-935e-ca90-15674299c71e"/>
  </r>
  <r>
    <x v="66913"/>
    <s v="exmednav.com"/>
    <s v="USA"/>
    <s v="MA"/>
    <s v="Boston"/>
    <s v="Boston"/>
    <x v="0"/>
    <s v="Expert Medical Navigation offers advisory services to those who engage with their doctors in order to make better life decisions."/>
    <s v="health care"/>
    <x v="3"/>
    <x v="2"/>
    <n v="1"/>
    <m/>
    <s v="2009-11-01"/>
    <s v="2010-01-01"/>
    <s v="2010-01-01"/>
    <m/>
    <s v="getinformed@exmednav.com"/>
    <m/>
    <s v="https://www.crunchbase.com/organization/expert-medical-navigation"/>
    <s v="https://www.twitter.com/exmednav"/>
    <m/>
    <s v="10570702-7d35-4e09-f078-b89e09fac251"/>
  </r>
  <r>
    <x v="66914"/>
    <s v="fedcyber.com"/>
    <m/>
    <m/>
    <m/>
    <m/>
    <x v="0"/>
    <s v="FedCyber is a cycber security event which discusses federal government challenges."/>
    <s v="security"/>
    <x v="175"/>
    <x v="1"/>
    <n v="1"/>
    <m/>
    <s v="2010-10-15"/>
    <s v="2010-01-01"/>
    <s v="2010-01-01"/>
    <m/>
    <s v="bob@fedcyber.com"/>
    <m/>
    <s v="https://www.crunchbase.com/organization/fedcyber"/>
    <s v="https://www.twitter.com/fedcyber"/>
    <s v="https://www.facebook.com/fedcyber"/>
    <s v="11353cff-f75c-a661-0fb7-2ab228a1ae72"/>
  </r>
  <r>
    <x v="66915"/>
    <s v="roche.co.za"/>
    <m/>
    <m/>
    <m/>
    <m/>
    <x v="0"/>
    <s v="Roche is the world's largest biotech company engaged in producing, branded drugs for the treatment of cancer and other diseases."/>
    <s v="biotechnology|health care|health diagnostics"/>
    <x v="44"/>
    <x v="2"/>
    <n v="1"/>
    <m/>
    <s v="1896-01-01"/>
    <s v="2010-01-01"/>
    <s v="2010-01-01"/>
    <m/>
    <m/>
    <m/>
    <s v="https://www.crunchbase.com/organization/f-hoffmann-la-roche-ltd"/>
    <m/>
    <m/>
    <s v="0276ced6-cae4-4a11-079d-f14f23f12ad7"/>
  </r>
  <r>
    <x v="66916"/>
    <s v="flixwagon.com"/>
    <s v="ISR"/>
    <m/>
    <s v="Tel Aviv"/>
    <s v="Tel Aviv"/>
    <x v="0"/>
    <s v="Flixwagon is a live video streaming service that enables users with a 3G or Wi-Fi-enabled phone to broadcast live video on the web."/>
    <s v="broadcasting|mobile|video|video streaming"/>
    <x v="105"/>
    <x v="2"/>
    <n v="3"/>
    <n v="2500000"/>
    <s v="2007-01-01"/>
    <s v="2007-01-01"/>
    <s v="2010-01-01"/>
    <m/>
    <m/>
    <m/>
    <s v="https://www.crunchbase.com/organization/flixwagon"/>
    <s v="https://www.twitter.com/flixwagon"/>
    <s v="http://www.facebook.com/flixwagon"/>
    <s v="5e5367e2-82b9-14d1-2423-c0a401b4d6f7"/>
  </r>
  <r>
    <x v="66917"/>
    <s v="freeclear.com"/>
    <s v="USA"/>
    <s v="WA"/>
    <s v="Seattle"/>
    <s v="Seattle"/>
    <x v="2"/>
    <s v="Free &amp; Clear provides phone-based tobacco treatment for employers, health plans and government agencies."/>
    <s v="health care"/>
    <x v="3"/>
    <x v="7"/>
    <n v="1"/>
    <n v="10000000"/>
    <m/>
    <s v="2010-01-01"/>
    <s v="2010-01-01"/>
    <m/>
    <s v="sales@freeclear.com"/>
    <n v="17757928885"/>
    <s v="https://www.crunchbase.com/organization/free-clear"/>
    <s v="https://www.twitter.com/alerewellbeing"/>
    <s v="https://www.facebook.com/alerehealth"/>
    <s v="139282cc-e4ab-131e-9390-4fb2fc6f5fae"/>
  </r>
  <r>
    <x v="66918"/>
    <s v="frequentbrowser.com"/>
    <s v="USA"/>
    <s v="IL"/>
    <s v="Chicago"/>
    <s v="Chicago"/>
    <x v="3"/>
    <s v="Frequent Browser is a provider of innovative online loyalty solutions."/>
    <s v="advertising|loyalty programs"/>
    <x v="296"/>
    <x v="1"/>
    <n v="1"/>
    <n v="200000"/>
    <s v="2010-07-01"/>
    <s v="2010-01-01"/>
    <s v="2010-01-01"/>
    <s v="2011-07-11"/>
    <s v="partners@frequentbrowser.com"/>
    <m/>
    <s v="https://www.crunchbase.com/organization/frequent-browser"/>
    <m/>
    <m/>
    <s v="29f4691e-47ec-d42a-f37e-3ad679efee40"/>
  </r>
  <r>
    <x v="66919"/>
    <s v="gameviewstudios.com"/>
    <s v="USA"/>
    <s v="CA"/>
    <s v="SF Bay Area"/>
    <s v="Mountain View"/>
    <x v="2"/>
    <s v="Gameview is a mobile social gaming studio that develops free-to-play games for iPhone and Android platforms."/>
    <s v="gaming|mobile|social"/>
    <x v="280"/>
    <x v="3"/>
    <n v="1"/>
    <n v="50000"/>
    <s v="2010-01-01"/>
    <s v="2010-01-01"/>
    <s v="2010-01-01"/>
    <m/>
    <s v="tapfish@gameviewstudios.com"/>
    <m/>
    <s v="https://www.crunchbase.com/organization/gameview-studios"/>
    <m/>
    <m/>
    <s v="7d29c88a-6b21-87ba-ae27-dcb1f5f426db"/>
  </r>
  <r>
    <x v="66920"/>
    <s v="gameyeeeah.com"/>
    <m/>
    <m/>
    <m/>
    <m/>
    <x v="0"/>
    <s v="Gameyeeeah Games Website"/>
    <s v="video games"/>
    <x v="616"/>
    <x v="0"/>
    <n v="1"/>
    <m/>
    <m/>
    <s v="2010-01-01"/>
    <s v="2010-01-01"/>
    <m/>
    <s v="cindy@ecomers.cn"/>
    <m/>
    <s v="https://www.crunchbase.com/organization/gameyeeeah"/>
    <s v="https://www.twitter.com/gamesaffiliate"/>
    <m/>
    <s v="d494adbe-4731-62c9-dfeb-5ca95cb80dc5"/>
  </r>
  <r>
    <x v="66921"/>
    <s v="givegifi.com"/>
    <s v="USA"/>
    <s v="PA"/>
    <s v="Philadelphia"/>
    <s v="Philadelphia"/>
    <x v="3"/>
    <s v="Gifi is a location-based game that allows users to leave real money at various Foursquare check-in locations for their friends to find."/>
    <s v="casual games|gaming|location based services"/>
    <x v="7808"/>
    <x v="1"/>
    <n v="1"/>
    <n v="1200000"/>
    <s v="2010-01-01"/>
    <s v="2010-01-01"/>
    <s v="2010-01-01"/>
    <m/>
    <m/>
    <s v="'1.646.912.4010"/>
    <s v="https://www.crunchbase.com/organization/gifi"/>
    <s v="https://www.twitter.com/givegifi"/>
    <m/>
    <s v="df91bcca-9287-8d54-ea2c-4488449ef7a2"/>
  </r>
  <r>
    <x v="66922"/>
    <s v="glam.fr"/>
    <s v="FRA"/>
    <m/>
    <s v="Paris"/>
    <s v="Paris"/>
    <x v="3"/>
    <s v="ECI Los Angeles (Entertainment Creative Interface) is a full service global talent management firm with offices in Beijing, West Hollywood a"/>
    <s v="curated web|social media"/>
    <x v="87"/>
    <x v="1"/>
    <n v="1"/>
    <m/>
    <s v="2002-01-01"/>
    <s v="2010-01-01"/>
    <s v="2010-01-01"/>
    <m/>
    <s v="arnaud@glam.fr"/>
    <m/>
    <s v="https://www.crunchbase.com/organization/glam-2"/>
    <s v="https://www.twitter.com/arnaudfischer"/>
    <s v="http://www.facebook.com/eciparisagenceartistique"/>
    <s v="116d5ea2-2023-247b-cde7-728445ad049a"/>
  </r>
  <r>
    <x v="66923"/>
    <s v="gogiro.com"/>
    <s v="CAN"/>
    <s v="BC"/>
    <s v="Burnaby"/>
    <s v="Burnaby"/>
    <x v="0"/>
    <s v="Gogiro provides internet-based services to small businesses through a cloud aggregation platform."/>
    <s v="cloud computing|crm|enterprise software|paas|saas|small and medium businesses|web design|web development"/>
    <x v="6851"/>
    <x v="1"/>
    <n v="1"/>
    <n v="133333"/>
    <s v="2008-07-15"/>
    <s v="2010-01-01"/>
    <s v="2010-01-01"/>
    <m/>
    <s v="info@gogiro.com"/>
    <m/>
    <s v="https://www.crunchbase.com/organization/gogiro"/>
    <s v="https://www.twitter.com/gogiroig"/>
    <s v="http://www.facebook.com/gogiroig"/>
    <s v="696f0637-c957-0518-e95e-f8b5bdc7a052"/>
  </r>
  <r>
    <x v="66924"/>
    <s v="12ha.com"/>
    <s v="CHN"/>
    <m/>
    <s v="Shanghai"/>
    <s v="Shanghai"/>
    <x v="0"/>
    <s v="Goldcoll Games is an animation game company providing business development and operational services for interactive entertainment games."/>
    <s v="animation|business development|gaming"/>
    <x v="1394"/>
    <x v="2"/>
    <n v="2"/>
    <n v="2825768"/>
    <m/>
    <s v="2007-11-01"/>
    <s v="2010-01-01"/>
    <m/>
    <m/>
    <m/>
    <s v="https://www.crunchbase.com/organization/goldcoll-games"/>
    <m/>
    <m/>
    <s v="dd8e34a8-fedb-7d6c-3054-7ae6f3d68482"/>
  </r>
  <r>
    <x v="66925"/>
    <s v="gotaja.com"/>
    <m/>
    <m/>
    <m/>
    <m/>
    <x v="0"/>
    <s v="Delivering flowers, sweets &amp; gifts"/>
    <s v="e-commerce"/>
    <x v="63"/>
    <x v="1"/>
    <n v="1"/>
    <m/>
    <s v="2010-01-01"/>
    <s v="2010-01-01"/>
    <s v="2010-01-01"/>
    <m/>
    <m/>
    <m/>
    <s v="https://www.crunchbase.com/organization/gotaja-com"/>
    <m/>
    <m/>
    <s v="14db56a8-f4aa-85d0-19fb-b8ed2a6c381e"/>
  </r>
  <r>
    <x v="66926"/>
    <s v="goumin.com"/>
    <m/>
    <m/>
    <m/>
    <m/>
    <x v="0"/>
    <s v="Goumin.com is an SNS-based interactive platform providing comprehensive services for pet owners."/>
    <m/>
    <x v="5"/>
    <x v="2"/>
    <n v="1"/>
    <m/>
    <m/>
    <s v="2010-01-01"/>
    <s v="2010-01-01"/>
    <m/>
    <m/>
    <m/>
    <s v="https://www.crunchbase.com/organization/goumin-com"/>
    <m/>
    <m/>
    <s v="7a8f8e0d-cea4-0063-a46c-590c5fe42044"/>
  </r>
  <r>
    <x v="66927"/>
    <m/>
    <s v="SGP"/>
    <m/>
    <s v="Singapore"/>
    <s v="Singapore"/>
    <x v="0"/>
    <s v="GO World! is a location-aware, augmented reality mobile game providing marketing and communications channels for brands."/>
    <s v="mobile"/>
    <x v="15"/>
    <x v="2"/>
    <n v="1"/>
    <n v="50000"/>
    <s v="2011-01-01"/>
    <s v="2010-01-01"/>
    <s v="2010-01-01"/>
    <m/>
    <m/>
    <m/>
    <s v="https://www.crunchbase.com/organization/go-world"/>
    <m/>
    <m/>
    <s v="c9e8ba34-afdb-0fc8-0f06-88a40b93c980"/>
  </r>
  <r>
    <x v="53075"/>
    <s v="gravityindia.org"/>
    <s v="IND"/>
    <m/>
    <s v="New Delhi"/>
    <s v="Gurgaon"/>
    <x v="0"/>
    <s v="GravityIndia coodrinates confrences and meetings for companies to help raise awareness for their different brands."/>
    <s v="content|publishing|video"/>
    <x v="21"/>
    <x v="6"/>
    <n v="1"/>
    <m/>
    <s v="2004-01-01"/>
    <s v="2010-01-01"/>
    <s v="2010-01-01"/>
    <m/>
    <m/>
    <m/>
    <s v="https://www.crunchbase.com/organization/real-gravity"/>
    <s v="https://www.twitter.com/gravityindia"/>
    <m/>
    <s v="ac96d6b6-6838-35be-92be-6483bac68ee7"/>
  </r>
  <r>
    <x v="66928"/>
    <s v="greenbird.com"/>
    <s v="NOR"/>
    <m/>
    <s v="Oslo"/>
    <s v="Oslo"/>
    <x v="0"/>
    <s v="Hybrid cloud platform for big data integrations empowering Smart Grid, Smart City and the industrial Internet-of-Things."/>
    <s v="analytics|data integration|internet of things|saas|software"/>
    <x v="701"/>
    <x v="0"/>
    <n v="1"/>
    <n v="144060"/>
    <s v="2010-01-01"/>
    <s v="2010-01-01"/>
    <s v="2010-01-01"/>
    <m/>
    <s v="info@greenbird.com"/>
    <m/>
    <s v="https://www.crunchbase.com/organization/greenbird-integration-technology"/>
    <s v="https://www.twitter.com/greenbirdit"/>
    <s v="http://www.facebook.com/greenbirdit"/>
    <s v="3ab24e9d-f7f0-a75f-86af-2a114cfdab0c"/>
  </r>
  <r>
    <x v="66929"/>
    <s v="growsup.com"/>
    <s v="USA"/>
    <s v="CA"/>
    <s v="SF Bay Area"/>
    <s v="San Francisco"/>
    <x v="3"/>
    <s v="We’re creating a global family-friendly marketplace and community for Moms."/>
    <s v="e-commerce"/>
    <x v="63"/>
    <x v="1"/>
    <n v="1"/>
    <m/>
    <s v="2010-01-01"/>
    <s v="2010-01-01"/>
    <s v="2010-01-01"/>
    <m/>
    <m/>
    <m/>
    <s v="https://www.crunchbase.com/organization/grows-up"/>
    <s v="https://www.twitter.com/growsup"/>
    <m/>
    <s v="d19d9559-fb18-ba50-5b5b-37df72265983"/>
  </r>
  <r>
    <x v="66930"/>
    <s v="healthagen.com"/>
    <s v="USA"/>
    <s v="NY"/>
    <s v="New York City"/>
    <s v="New York"/>
    <x v="2"/>
    <s v="Leader in health care innovation"/>
    <s v="health care|insurance"/>
    <x v="850"/>
    <x v="8"/>
    <n v="1"/>
    <n v="3000000"/>
    <s v="2008-01-01"/>
    <s v="2010-01-01"/>
    <s v="2010-01-01"/>
    <m/>
    <s v="contactus@healthagen.com"/>
    <m/>
    <s v="https://www.crunchbase.com/organization/healthagen"/>
    <s v="https://www.twitter.com/healthagen"/>
    <s v="https://www.facebook.com/healthagen"/>
    <s v="b60a8e2e-ece2-641b-27a2-e5ffddd70661"/>
  </r>
  <r>
    <x v="66931"/>
    <s v="hengzhi.cc"/>
    <s v="CHN"/>
    <m/>
    <s v="Beijing"/>
    <s v="Beijing"/>
    <x v="0"/>
    <s v="HengZhi is an invite-only business social network based in China."/>
    <s v="professional networking|social media"/>
    <x v="2605"/>
    <x v="2"/>
    <n v="1"/>
    <n v="400000"/>
    <s v="2008-01-01"/>
    <s v="2010-01-01"/>
    <s v="2010-01-01"/>
    <m/>
    <s v="info@hengzhi.cc"/>
    <s v="86 139 1121 2817"/>
    <s v="https://www.crunchbase.com/organization/hengzhi"/>
    <m/>
    <m/>
    <s v="9d8fb79e-e82d-c488-8272-166105bbb272"/>
  </r>
  <r>
    <x v="66932"/>
    <s v="humbuglabs.org"/>
    <s v="ISR"/>
    <m/>
    <s v="Netanya"/>
    <s v="Netanya"/>
    <x v="0"/>
    <s v="Telecom Analytics &amp; Fraud Detection"/>
    <s v="analytics|telecommunications|voip"/>
    <x v="7987"/>
    <x v="0"/>
    <n v="1"/>
    <m/>
    <s v="2010-04-01"/>
    <s v="2010-01-01"/>
    <s v="2010-01-01"/>
    <m/>
    <s v="support@humbuglabs.org"/>
    <n v="972544440945"/>
    <s v="https://www.crunchbase.com/organization/humbug-telecom-labs"/>
    <s v="https://www.twitter.com/humbuglabs"/>
    <m/>
    <s v="22c39704-043c-2e86-7935-125d06e2fd16"/>
  </r>
  <r>
    <x v="66933"/>
    <s v="ifensi.com"/>
    <s v="CHN"/>
    <m/>
    <s v="Beijing"/>
    <s v="Beijing"/>
    <x v="0"/>
    <s v="Ifensi.com is a Chinese online entertainment platform that offers comprehensive interactive web services."/>
    <s v="internet|media and entertainment|social media"/>
    <x v="87"/>
    <x v="6"/>
    <n v="2"/>
    <n v="29360000"/>
    <s v="2005-11-20"/>
    <s v="2007-03-01"/>
    <s v="2010-01-01"/>
    <m/>
    <m/>
    <n v="8601065388389"/>
    <s v="https://www.crunchbase.com/organization/ifensi-com"/>
    <m/>
    <m/>
    <s v="2e70b042-aed7-d712-06ee-484a2958375e"/>
  </r>
  <r>
    <x v="66934"/>
    <s v="imedo.de"/>
    <s v="DEU"/>
    <m/>
    <s v="Nuremberg"/>
    <s v="Nürnberg"/>
    <x v="0"/>
    <s v="imedo is a German health community that enables patients to take control over their health by sharing advice on e.g."/>
    <s v="health care|information technology|internet|medical"/>
    <x v="736"/>
    <x v="1"/>
    <n v="1"/>
    <m/>
    <s v="2007-03-01"/>
    <s v="2010-01-01"/>
    <s v="2010-01-01"/>
    <m/>
    <s v="info@imedo.de"/>
    <s v="49 30 688 316 0"/>
    <s v="https://www.crunchbase.com/organization/imedo"/>
    <s v="https://www.twitter.com/imedo_de"/>
    <s v="http://www.facebook.com/imedo.de"/>
    <s v="c375f7f1-1b4a-99f1-81aa-655c6d99cff1"/>
  </r>
  <r>
    <x v="66935"/>
    <s v="impressto.com"/>
    <s v="USA"/>
    <s v="FL"/>
    <s v="Orlando"/>
    <s v="Orlando"/>
    <x v="0"/>
    <s v="Impressto is a provider of community resources services to web design developers."/>
    <s v="curated web"/>
    <x v="28"/>
    <x v="1"/>
    <n v="1"/>
    <m/>
    <s v="2010-01-01"/>
    <s v="2010-01-01"/>
    <s v="2010-01-01"/>
    <m/>
    <s v="hello@impressto.com"/>
    <s v="407 574 7334"/>
    <s v="https://www.crunchbase.com/organization/impressto"/>
    <s v="https://www.twitter.com/impressto"/>
    <m/>
    <s v="005a312f-7b3c-232a-4833-40fae349696f"/>
  </r>
  <r>
    <x v="66936"/>
    <s v="indygeek.net"/>
    <s v="USA"/>
    <s v="IN"/>
    <s v="Indianapolis"/>
    <s v="Indianapolis"/>
    <x v="3"/>
    <s v="IndyGeek is an online community of bloggers offering news and information about Indiana’s technology sector and startup businesses."/>
    <s v="news|video streaming"/>
    <x v="21"/>
    <x v="2"/>
    <n v="2"/>
    <n v="7100"/>
    <s v="2009-10-30"/>
    <s v="2009-04-01"/>
    <s v="2010-01-01"/>
    <m/>
    <s v="news@indygeek.net"/>
    <m/>
    <s v="https://www.crunchbase.com/organization/indygeek"/>
    <s v="https://www.twitter.com/indygeeknet"/>
    <m/>
    <s v="afd669ec-7c7a-4f11-fcf1-d6ae23ca8ccf"/>
  </r>
  <r>
    <x v="66937"/>
    <s v="introbridge.com"/>
    <s v="GBR"/>
    <m/>
    <s v="Reigate"/>
    <s v="Reigate"/>
    <x v="3"/>
    <s v="IntroBridge provides location-based social networking solutions."/>
    <s v="developer tools|ios|location based services|mobile|social media"/>
    <x v="3405"/>
    <x v="2"/>
    <n v="1"/>
    <n v="300000"/>
    <s v="2009-09-01"/>
    <s v="2010-01-01"/>
    <s v="2010-01-01"/>
    <s v="2011-08-25"/>
    <s v="info@introbridge.com"/>
    <m/>
    <s v="https://www.crunchbase.com/organization/introbridge"/>
    <s v="https://www.twitter.com/introbridge"/>
    <m/>
    <s v="a7c08953-a767-a632-2242-3dd6ce3f26b2"/>
  </r>
  <r>
    <x v="66938"/>
    <s v="isoftstone.com"/>
    <s v="CHN"/>
    <m/>
    <s v="Beijing"/>
    <s v="Beijing"/>
    <x v="1"/>
    <s v="iSoftStone is a global consulting and IT outsourcing firm based in China, providing services for Chinese and global clients."/>
    <s v="consulting|information technology|outsourcing"/>
    <x v="761"/>
    <x v="4"/>
    <n v="4"/>
    <n v="46500000"/>
    <s v="2001-01-01"/>
    <s v="2004-01-01"/>
    <s v="2010-01-01"/>
    <m/>
    <m/>
    <s v="86 10 5874 9000"/>
    <s v="https://www.crunchbase.com/organization/isoftstone"/>
    <s v="https://www.twitter.com/isoftstone"/>
    <m/>
    <s v="03b1bbf0-bb19-b6a0-615c-dd2ff75fd94f"/>
  </r>
  <r>
    <x v="66939"/>
    <s v="isthatodd.com"/>
    <s v="USA"/>
    <s v="WA"/>
    <s v="Seattle"/>
    <s v="Kirkland"/>
    <x v="0"/>
    <s v="IsThatOdd.com is a social media website that rewards its audience with a virtual currency called Odd Coins."/>
    <s v="advertising|cosmetics|shopping|social media|virtualization"/>
    <x v="7988"/>
    <x v="0"/>
    <n v="1"/>
    <n v="250000"/>
    <s v="2009-04-01"/>
    <s v="2010-01-01"/>
    <s v="2010-01-01"/>
    <m/>
    <s v="info@isthatodd.com"/>
    <m/>
    <s v="https://www.crunchbase.com/organization/is-that-odd"/>
    <s v="https://www.twitter.com/isthatodd"/>
    <s v="https://www.facebook.com/isthatodd"/>
    <s v="a5987fcf-0737-de42-40bb-923868195f9f"/>
  </r>
  <r>
    <x v="66940"/>
    <s v="isvworld.com"/>
    <s v="NLD"/>
    <m/>
    <s v="Amsterdam"/>
    <s v="Amsterdam"/>
    <x v="0"/>
    <s v="ISVWorld is a software industry database that provides information on software products and vendors globally."/>
    <s v="market research|software"/>
    <x v="355"/>
    <x v="1"/>
    <n v="2"/>
    <n v="995928"/>
    <s v="2009-01-01"/>
    <s v="2009-01-01"/>
    <s v="2010-01-01"/>
    <m/>
    <s v="info@isvworld.com"/>
    <m/>
    <s v="https://www.crunchbase.com/organization/isvworld"/>
    <s v="https://www.twitter.com/isvworld"/>
    <m/>
    <s v="bf981cf8-2ae1-313f-7721-2e76b0bd9b56"/>
  </r>
  <r>
    <x v="66941"/>
    <s v="ithinksport.com"/>
    <s v="GBR"/>
    <m/>
    <s v="Cardiff"/>
    <s v="Cardiff"/>
    <x v="0"/>
    <s v="ithinksport is a social network that enables athletes to connect with sports men and women to share successes, ideas, and issues."/>
    <s v="social media|sports"/>
    <x v="2071"/>
    <x v="1"/>
    <n v="1"/>
    <n v="16221"/>
    <s v="2010-01-01"/>
    <s v="2010-01-01"/>
    <s v="2010-01-01"/>
    <m/>
    <s v="info@ithinksport.com"/>
    <m/>
    <s v="https://www.crunchbase.com/organization/ithinksport"/>
    <s v="https://www.twitter.com/ithinksport"/>
    <s v="https://www.facebook.com/ithinksport"/>
    <s v="7ecdda04-8172-b7a2-0bea-c3b41b48f8d3"/>
  </r>
  <r>
    <x v="66942"/>
    <m/>
    <m/>
    <m/>
    <m/>
    <m/>
    <x v="3"/>
    <s v="Developed Software to ensure physical security of buildings and property using patented technology by professor Donovan"/>
    <s v="information technology|security|software"/>
    <x v="130"/>
    <x v="2"/>
    <n v="1"/>
    <n v="1500000"/>
    <s v="2010-01-01"/>
    <s v="2010-01-01"/>
    <s v="2010-01-01"/>
    <s v="2015-01-01"/>
    <m/>
    <m/>
    <s v="https://www.crunchbase.com/organization/kd-secure"/>
    <m/>
    <m/>
    <s v="66ba4a8d-cf08-f322-4fe5-2bfc50d55728"/>
  </r>
  <r>
    <x v="66943"/>
    <s v="kflcapital.com"/>
    <s v="GBR"/>
    <m/>
    <s v="London"/>
    <s v="London"/>
    <x v="0"/>
    <s v="KFL Investment Management employs pattern analysis and machine intelligence technologies to find important patterns in financial data."/>
    <s v="finance|fintech|hedge funds"/>
    <x v="39"/>
    <x v="1"/>
    <n v="1"/>
    <n v="2000000"/>
    <s v="2010-01-01"/>
    <s v="2010-01-01"/>
    <s v="2010-01-01"/>
    <m/>
    <s v="dsskfl@gmail.com"/>
    <m/>
    <s v="https://www.crunchbase.com/organization/kfl-investment-management"/>
    <s v="https://www.twitter.com/dsskfl"/>
    <m/>
    <s v="e8e1505e-7e2f-4eee-59a7-4225f8fa161b"/>
  </r>
  <r>
    <x v="66944"/>
    <s v="kijubi.com"/>
    <s v="USA"/>
    <s v="CA"/>
    <s v="Anaheim"/>
    <s v="Laguna Beach"/>
    <x v="0"/>
    <s v="Kijubi.com is a recreational activity booking engine that helps consumers reserve fun things to do for their vacations or weekend trips."/>
    <s v="adventure travel|local|software|travel"/>
    <x v="16"/>
    <x v="1"/>
    <n v="1"/>
    <n v="265000"/>
    <s v="2009-01-01"/>
    <s v="2010-01-01"/>
    <s v="2010-01-01"/>
    <m/>
    <s v="info@kijubi.com"/>
    <s v="'949-682-7020"/>
    <s v="https://www.crunchbase.com/organization/kijubi"/>
    <s v="https://www.twitter.com/kijubi"/>
    <s v="https://www.facebook.com/kijubi"/>
    <s v="5e8fafe2-790e-18e8-9279-87cdb59cd618"/>
  </r>
  <r>
    <x v="66945"/>
    <s v="kormeli.com"/>
    <s v="USA"/>
    <s v="MA"/>
    <s v="Boston"/>
    <s v="Burlington"/>
    <x v="0"/>
    <s v="Kormeli is an investment group engaged in funding, assisting and guiding early-stage technology entrepreneurs and enterprises."/>
    <s v="finance"/>
    <x v="24"/>
    <x v="2"/>
    <n v="1"/>
    <m/>
    <s v="2010-01-01"/>
    <s v="2010-01-01"/>
    <s v="2010-01-01"/>
    <m/>
    <m/>
    <m/>
    <s v="https://www.crunchbase.com/organization/kormeli"/>
    <m/>
    <m/>
    <s v="2bea36d5-9d35-0969-b253-aaae795392ae"/>
  </r>
  <r>
    <x v="66946"/>
    <s v="launchhear.com"/>
    <s v="USA"/>
    <s v="CA"/>
    <s v="SF Bay Area"/>
    <s v="San Francisco"/>
    <x v="0"/>
    <s v="LaunchHear enables bloggers to get early review copies of new products."/>
    <s v="curated web"/>
    <x v="28"/>
    <x v="1"/>
    <n v="1"/>
    <m/>
    <s v="2010-01-01"/>
    <s v="2010-01-01"/>
    <s v="2010-01-01"/>
    <m/>
    <m/>
    <s v="'650-561-3106"/>
    <s v="https://www.crunchbase.com/organization/launchhear"/>
    <s v="https://www.twitter.com/launchhear"/>
    <m/>
    <s v="51a85791-c9a3-b8ab-5a4d-42a178b278e8"/>
  </r>
  <r>
    <x v="66947"/>
    <s v="launchr.com"/>
    <s v="DEU"/>
    <m/>
    <s v="Cologne"/>
    <s v="Cologne"/>
    <x v="0"/>
    <s v="Web Application Evaluation and Hosting"/>
    <s v="web hosting"/>
    <x v="28"/>
    <x v="1"/>
    <n v="1"/>
    <n v="358416.08762556501"/>
    <s v="2010-01-01"/>
    <s v="2010-01-01"/>
    <s v="2010-01-01"/>
    <m/>
    <s v="info@launchr.com"/>
    <s v="'+49 221 22206016"/>
    <s v="https://www.crunchbase.com/organization/launchr"/>
    <s v="https://www.twitter.com/launchr_com"/>
    <s v="http://www.facebook.com/launchr"/>
    <s v="be5da225-8929-f382-34dc-bde0e7aa6b5b"/>
  </r>
  <r>
    <x v="66948"/>
    <s v="limnee.com"/>
    <s v="BEL"/>
    <m/>
    <s v="Brussels"/>
    <s v="Ghent"/>
    <x v="0"/>
    <s v="Strategy &amp; Management Consulting"/>
    <s v="consulting"/>
    <x v="5"/>
    <x v="1"/>
    <n v="1"/>
    <n v="9175"/>
    <s v="2010-01-01"/>
    <s v="2010-01-01"/>
    <s v="2010-01-01"/>
    <m/>
    <s v="info@limnee.com"/>
    <s v="'+32 (0)3 4017300"/>
    <s v="https://www.crunchbase.com/organization/limnee"/>
    <s v="https://www.twitter.com/limnee"/>
    <s v="http://www.facebook.com/johannespeeters"/>
    <s v="dc0f8adb-2d25-c5b2-2489-54173bf6837d"/>
  </r>
  <r>
    <x v="66949"/>
    <s v="lipperhey.com"/>
    <s v="NLD"/>
    <m/>
    <s v="Amsterdam"/>
    <s v="Amsterdam"/>
    <x v="0"/>
    <s v="Lipperhey is an objective online service that analyzes the quality, searchability and popularity of websites."/>
    <s v="internet|seo|software"/>
    <x v="1130"/>
    <x v="2"/>
    <n v="1"/>
    <n v="288120"/>
    <s v="2009-04-08"/>
    <s v="2010-01-01"/>
    <s v="2010-01-01"/>
    <m/>
    <s v="info@lipperhey.com"/>
    <m/>
    <s v="https://www.crunchbase.com/organization/lipperhey"/>
    <s v="https://www.twitter.com/lipperheytweets"/>
    <m/>
    <s v="342a205f-faee-d2a1-1843-a8b0e0e0385b"/>
  </r>
  <r>
    <x v="66950"/>
    <s v="livego.com"/>
    <m/>
    <m/>
    <m/>
    <m/>
    <x v="3"/>
    <s v="LiveGO provides an all-in-one solution that enables internet users to stay connected to their social networks and email accounts."/>
    <s v="apps|email|events|messaging|web development"/>
    <x v="7989"/>
    <x v="2"/>
    <n v="1"/>
    <m/>
    <s v="1993-09-15"/>
    <s v="2010-01-01"/>
    <s v="2010-01-01"/>
    <s v="2012-05-14"/>
    <s v="yyildirim@livego.com"/>
    <m/>
    <s v="https://www.crunchbase.com/organization/livego"/>
    <s v="https://www.twitter.com/livegocom"/>
    <m/>
    <s v="b6e7040b-5bb1-0c22-1bd6-ce73b1a6e7aa"/>
  </r>
  <r>
    <x v="66951"/>
    <s v="liversvp.com"/>
    <s v="USA"/>
    <s v="CA"/>
    <s v="SF Bay Area"/>
    <s v="Sunnyvale"/>
    <x v="3"/>
    <s v="LiveRSVP provides individuals and event organizers a way to streamline, market and manage their events through Email, SMS, Social Networks a"/>
    <s v="enterprise software|event management|events|saas"/>
    <x v="1774"/>
    <x v="1"/>
    <n v="1"/>
    <m/>
    <s v="2008-02-01"/>
    <s v="2010-01-01"/>
    <s v="2010-01-01"/>
    <s v="2010-03-16"/>
    <s v="info@LiveRSVP.com"/>
    <s v="'408-890-6650"/>
    <s v="https://www.crunchbase.com/organization/liversvp"/>
    <m/>
    <m/>
    <s v="248ee8de-3b97-f79d-ea35-0d303b8f5fcd"/>
  </r>
  <r>
    <x v="66952"/>
    <s v="lostpropertyheaven.com"/>
    <s v="GBR"/>
    <m/>
    <s v="London"/>
    <s v="Salisbury"/>
    <x v="3"/>
    <s v="LPH is a SaaS-based app and search portal that allows organizations and individuals to find and manage their lost property."/>
    <s v="curated web"/>
    <x v="28"/>
    <x v="2"/>
    <n v="1"/>
    <n v="405528"/>
    <s v="2010-01-01"/>
    <s v="2010-01-01"/>
    <s v="2010-01-01"/>
    <m/>
    <s v="enquiries@lostpropertyheaven.com"/>
    <m/>
    <s v="https://www.crunchbase.com/organization/lost-property-heaven"/>
    <s v="https://www.twitter.com/lph_ltd"/>
    <m/>
    <s v="d3214561-3dd2-af0f-983b-a0f0af8214fa"/>
  </r>
  <r>
    <x v="66953"/>
    <s v="magnetu.com"/>
    <s v="ISR"/>
    <m/>
    <s v="Tel Aviv"/>
    <s v="Kfar Saba"/>
    <x v="0"/>
    <s v="magnetU creates dynamic social proximity networks to connect with users with the same social interests."/>
    <s v="consumer electronics|file sharing|mobile|social media"/>
    <x v="7990"/>
    <x v="0"/>
    <n v="2"/>
    <n v="180000"/>
    <s v="2009-12-01"/>
    <s v="2010-01-01"/>
    <s v="2010-01-01"/>
    <m/>
    <s v="press@magnetU.com"/>
    <m/>
    <s v="https://www.crunchbase.com/organization/magnetu"/>
    <s v="https://www.twitter.com/magnetu"/>
    <s v="https://www.facebook.com/magnetucom"/>
    <s v="469faa19-ff71-e350-4d4c-ed6be3ab125f"/>
  </r>
  <r>
    <x v="66954"/>
    <s v="mailwriter.com"/>
    <s v="NLD"/>
    <m/>
    <s v="The Hague"/>
    <s v="Den Haag"/>
    <x v="3"/>
    <s v="MailWriter allows to send letter online."/>
    <s v="messaging"/>
    <x v="201"/>
    <x v="1"/>
    <n v="1"/>
    <m/>
    <s v="2009-01-05"/>
    <s v="2010-01-01"/>
    <s v="2010-01-01"/>
    <s v="2012-06-01"/>
    <s v="info@mailwriter.com"/>
    <s v="'+31 85 201 5248"/>
    <s v="https://www.crunchbase.com/organization/mailwriter"/>
    <s v="https://www.twitter.com/mailwriterbv"/>
    <s v="http://www.facebook.com/mailwriter"/>
    <s v="702d8a46-7628-4872-3474-7b58c6b10758"/>
  </r>
  <r>
    <x v="66955"/>
    <s v="marriage.com"/>
    <s v="USA"/>
    <s v="CA"/>
    <s v="Los Angeles"/>
    <s v="Los Angeles"/>
    <x v="0"/>
    <s v="Q&amp;A site for wedding &amp; marriage content"/>
    <s v="professional services|social media"/>
    <x v="87"/>
    <x v="0"/>
    <n v="1"/>
    <m/>
    <s v="2010-01-01"/>
    <s v="2010-01-01"/>
    <s v="2010-01-01"/>
    <m/>
    <s v="contact@marriage.com"/>
    <m/>
    <s v="https://www.crunchbase.com/organization/marriage-com"/>
    <s v="https://www.twitter.com/marriagedotcom"/>
    <s v="http://www.facebook.com/marriagedotcom"/>
    <s v="1545a534-39cc-05b9-fdb4-9f447767f6f7"/>
  </r>
  <r>
    <x v="66956"/>
    <s v="mavsocial.com"/>
    <s v="USA"/>
    <s v="CA"/>
    <s v="SF Bay Area"/>
    <s v="San Francisco"/>
    <x v="0"/>
    <s v="Complete visual content management &amp; social publishing software"/>
    <s v="advertising|social media|social media marketing|software"/>
    <x v="699"/>
    <x v="0"/>
    <n v="1"/>
    <n v="800000"/>
    <s v="2010-01-01"/>
    <s v="2010-01-01"/>
    <s v="2010-01-01"/>
    <m/>
    <s v="sales@maventus.com"/>
    <m/>
    <s v="https://www.crunchbase.com/organization/maventus-media"/>
    <s v="https://www.twitter.com/mavsocial"/>
    <s v="http://www.facebook.com/mavsocial"/>
    <s v="9e732bce-3af0-9feb-562b-1c4f41eb2eaa"/>
  </r>
  <r>
    <x v="66957"/>
    <s v="mdsmartsearch.com"/>
    <s v="USA"/>
    <s v="TN"/>
    <s v="Nashville"/>
    <s v="Brentwood"/>
    <x v="3"/>
    <s v="Most American families go to their health care provider several times in a single year. The range of reason why they go is wide from a"/>
    <s v="dental|health care|medical"/>
    <x v="3"/>
    <x v="1"/>
    <n v="1"/>
    <m/>
    <m/>
    <s v="2010-01-01"/>
    <s v="2010-01-01"/>
    <s v="2014-02-01"/>
    <s v="info@mdsmartsearch.com"/>
    <n v="6153649660"/>
    <s v="https://www.crunchbase.com/organization/mdsmartsearch-com"/>
    <m/>
    <m/>
    <s v="a4f58a0e-222e-77dd-34b8-dcd004016c43"/>
  </r>
  <r>
    <x v="66958"/>
    <s v="me911.com"/>
    <s v="USA"/>
    <s v="CA"/>
    <s v="SF Bay Area"/>
    <s v="San Francisco"/>
    <x v="0"/>
    <s v="ME911 provides cloud-based family safety services and mobile apps."/>
    <s v="health care|mobile|security|travel"/>
    <x v="7991"/>
    <x v="2"/>
    <n v="2"/>
    <n v="1685000"/>
    <s v="2007-04-01"/>
    <s v="2008-05-12"/>
    <s v="2010-01-01"/>
    <m/>
    <s v="info@me911.com"/>
    <m/>
    <s v="https://www.crunchbase.com/organization/me911"/>
    <s v="https://www.twitter.com/me911inc"/>
    <m/>
    <s v="86af8a2e-22d7-ccb0-8e8c-315d570cd856"/>
  </r>
  <r>
    <x v="66959"/>
    <s v="medcasco.com"/>
    <m/>
    <m/>
    <m/>
    <m/>
    <x v="0"/>
    <s v="Medcasco is for whom, for both individual customers and group clients, traders, banks, and leasing companies."/>
    <m/>
    <x v="5"/>
    <x v="2"/>
    <n v="1"/>
    <m/>
    <m/>
    <s v="2010-01-01"/>
    <s v="2010-01-01"/>
    <m/>
    <m/>
    <s v="48 22 578 6626"/>
    <s v="https://www.crunchbase.com/organization/medcasco"/>
    <m/>
    <m/>
    <s v="5d53621d-e425-657a-9b93-47c3b39d6d0f"/>
  </r>
  <r>
    <x v="66960"/>
    <s v="mcsmed.com"/>
    <s v="ISR"/>
    <m/>
    <s v="ISR - Other"/>
    <s v="Or Akiva"/>
    <x v="0"/>
    <s v="Non-invasive solutions for the prevention of venous thromboembolism (VTE)."/>
    <s v="therapeutics"/>
    <x v="3"/>
    <x v="2"/>
    <n v="1"/>
    <m/>
    <s v="1997-01-01"/>
    <s v="2010-01-01"/>
    <s v="2010-01-01"/>
    <m/>
    <m/>
    <s v="972 4 626 6630"/>
    <s v="https://www.crunchbase.com/organization/medical-compression-systems"/>
    <s v="https://www.twitter.com/dvt_prevention"/>
    <m/>
    <s v="6bee4ede-bf1a-1667-734e-b57eafbc5c3b"/>
  </r>
  <r>
    <x v="66961"/>
    <s v="memeapps.com"/>
    <m/>
    <m/>
    <m/>
    <m/>
    <x v="0"/>
    <s v="Meme Apps is a software company offering Meme IDE, a cross-platform environment for mobile application developers."/>
    <s v="android|apps|ios|mobile|software|web development"/>
    <x v="127"/>
    <x v="0"/>
    <n v="1"/>
    <n v="2433171"/>
    <s v="2011-01-01"/>
    <s v="2010-01-01"/>
    <s v="2010-01-01"/>
    <m/>
    <s v="joe.gregory@memeapps.com"/>
    <s v="08700 170 220"/>
    <s v="https://www.crunchbase.com/organization/meme-apps"/>
    <s v="https://www.twitter.com/memestreams"/>
    <m/>
    <s v="29afecf7-de8c-85ae-d569-41b752bf368f"/>
  </r>
  <r>
    <x v="66962"/>
    <s v="metricly.com"/>
    <s v="USA"/>
    <s v="CA"/>
    <s v="SF Bay Area"/>
    <s v="San Francisco"/>
    <x v="0"/>
    <s v="Metricly aggregates data from financial systems, web analytics, and other sources to provide tools that create custom graphs and dashboards."/>
    <s v="analytics|business intelligence|enterprise software|software|web development"/>
    <x v="123"/>
    <x v="0"/>
    <n v="1"/>
    <m/>
    <s v="2009-06-05"/>
    <s v="2010-01-01"/>
    <s v="2010-01-01"/>
    <m/>
    <s v="contact@metricly.com"/>
    <s v="'415-874-5441"/>
    <s v="https://www.crunchbase.com/organization/metricly"/>
    <s v="https://www.twitter.com/metricly"/>
    <m/>
    <s v="35418f82-b347-fe00-0bc3-b86a4cd0b65c"/>
  </r>
  <r>
    <x v="66963"/>
    <s v="micecloud.com"/>
    <s v="DEU"/>
    <m/>
    <s v="Hamburg"/>
    <s v="Hamburg"/>
    <x v="0"/>
    <s v="Micecloud offers a cloud computing-based network for the international events industry."/>
    <s v="electronics|enterprise software|events|meeting software"/>
    <x v="7992"/>
    <x v="2"/>
    <n v="1"/>
    <n v="1440600"/>
    <s v="2009-01-01"/>
    <s v="2010-01-01"/>
    <s v="2010-01-01"/>
    <m/>
    <s v="support@micecloud.com"/>
    <n v="49402707510"/>
    <s v="https://www.crunchbase.com/organization/micecloud"/>
    <s v="https://www.twitter.com/micecloud"/>
    <m/>
    <s v="7ee9be1b-2730-a48d-7789-d04e694d8e2a"/>
  </r>
  <r>
    <x v="66964"/>
    <s v="mobipixie.com"/>
    <s v="USA"/>
    <s v="NJ"/>
    <s v="Newark"/>
    <s v="Princeton"/>
    <x v="0"/>
    <s v="MobiPixie platform is an advanced mobile media sharing and social networking platform for mobile phone users."/>
    <s v="gift card|mobile|photo sharing"/>
    <x v="7075"/>
    <x v="0"/>
    <n v="1"/>
    <n v="1000000"/>
    <s v="2010-01-15"/>
    <s v="2010-01-01"/>
    <s v="2010-01-01"/>
    <m/>
    <s v="imobipixie@gmail.com"/>
    <s v="'609-269-4775"/>
    <s v="https://www.crunchbase.com/organization/mobipixie"/>
    <m/>
    <m/>
    <s v="e2ce39fd-f68e-0562-ec89-b4654c134049"/>
  </r>
  <r>
    <x v="66965"/>
    <s v="motribe.com"/>
    <s v="ZAF"/>
    <m/>
    <s v="Cape Town"/>
    <s v="Cape Town"/>
    <x v="2"/>
    <s v="Motribe enables enthusiasts, brands and community managers to launch social networks optimized for the mobile web."/>
    <s v="mobile"/>
    <x v="15"/>
    <x v="1"/>
    <n v="1"/>
    <m/>
    <s v="2010-08-01"/>
    <s v="2010-01-01"/>
    <s v="2010-01-01"/>
    <m/>
    <s v="support@motribe.com"/>
    <s v="27 21 418 1865"/>
    <s v="https://www.crunchbase.com/organization/motribe"/>
    <s v="https://www.twitter.com/motribe"/>
    <m/>
    <s v="62ecdc16-d4c0-91df-f2b9-fc966e0324be"/>
  </r>
  <r>
    <x v="66966"/>
    <s v="moverati.com"/>
    <s v="USA"/>
    <s v="TX"/>
    <s v="Dallas"/>
    <s v="Grapevine"/>
    <x v="3"/>
    <s v="Moverati provides video services by capturing videos of its users during events and uploading them to their website for editing and sharing."/>
    <s v="rfid|social media|video"/>
    <x v="2134"/>
    <x v="1"/>
    <n v="1"/>
    <n v="2150000"/>
    <s v="2010-02-01"/>
    <s v="2010-01-01"/>
    <s v="2010-01-01"/>
    <s v="2012-04-12"/>
    <s v="info@moverati.com"/>
    <s v="'817-421-4655"/>
    <s v="https://www.crunchbase.com/organization/moverati"/>
    <s v="https://www.twitter.com/icbrands_com"/>
    <s v="http://www.facebook.com/icbrandcom"/>
    <s v="3aaad1af-8bfa-2565-2f27-dda3adb19eb8"/>
  </r>
  <r>
    <x v="66967"/>
    <s v="moviecom.tv"/>
    <s v="GBR"/>
    <m/>
    <s v="GBR - Other"/>
    <s v="Cumbernauld"/>
    <x v="0"/>
    <s v="Moviecom.tv is an online video platform that enables the business community to integrate video into their online communications."/>
    <s v="marketing|video advertising"/>
    <x v="296"/>
    <x v="2"/>
    <n v="1"/>
    <n v="811057"/>
    <s v="2007-01-01"/>
    <s v="2010-01-01"/>
    <s v="2010-01-01"/>
    <m/>
    <s v="gillian@moviecom.tv"/>
    <s v="'+44 1415751313"/>
    <s v="https://www.crunchbase.com/organization/moviecom-tv"/>
    <s v="https://www.twitter.com/moviecom_tv"/>
    <s v="http://www.facebook.com/yourmoviecom"/>
    <s v="cf8e8591-a351-786f-1ff4-dab61cdbd883"/>
  </r>
  <r>
    <x v="66968"/>
    <s v="mynewdeals.com"/>
    <s v="IND"/>
    <m/>
    <s v="Ahmedabad"/>
    <s v="Ahmedabad"/>
    <x v="3"/>
    <s v="MyNewDeals.com is an online hotel reservation portal that enables users to discover hotels in India."/>
    <s v="e-commerce|resorts"/>
    <x v="138"/>
    <x v="2"/>
    <n v="1"/>
    <n v="200000"/>
    <s v="2010-01-01"/>
    <s v="2010-01-01"/>
    <s v="2010-01-01"/>
    <s v="2016-01-01"/>
    <s v="pshah@mynewdeals.com"/>
    <n v="919099035532"/>
    <s v="https://www.crunchbase.com/organization/mynewdeals-com"/>
    <s v="https://www.twitter.com/mynewdeals"/>
    <m/>
    <s v="a843b82b-c3b4-4004-4f97-7c1423c07e23"/>
  </r>
  <r>
    <x v="66969"/>
    <s v="nanomed-devices.com"/>
    <s v="CHN"/>
    <m/>
    <s v="Shanghai"/>
    <s v="Suzhou"/>
    <x v="0"/>
    <s v="Nanomed Skincare is a Chinese high-tech enterprise focused on the beauty and health sectors."/>
    <s v="nanotechnology"/>
    <x v="485"/>
    <x v="1"/>
    <n v="1"/>
    <m/>
    <m/>
    <s v="2010-01-01"/>
    <s v="2010-01-01"/>
    <m/>
    <m/>
    <s v="86512 68089712"/>
    <s v="https://www.crunchbase.com/organization/nanomed-skincare-inc-suzhou-natong"/>
    <m/>
    <m/>
    <s v="5bca5613-a746-daa0-f1c9-e765064fe2ff"/>
  </r>
  <r>
    <x v="66970"/>
    <s v="neronote.com"/>
    <s v="GBR"/>
    <m/>
    <s v="London"/>
    <s v="London"/>
    <x v="0"/>
    <s v="Technology-enabled online customizable clothing brand."/>
    <s v="brand marketing|e-commerce|fashion"/>
    <x v="3598"/>
    <x v="1"/>
    <n v="1"/>
    <n v="200000"/>
    <s v="2010-01-01"/>
    <s v="2010-01-01"/>
    <s v="2010-01-01"/>
    <m/>
    <s v="info@neronote.com"/>
    <m/>
    <s v="https://www.crunchbase.com/organization/neronote"/>
    <s v="https://www.twitter.com/neronote"/>
    <s v="http://www.facebook.com/neronote"/>
    <s v="97ff2964-6b22-94bd-06c9-0fe8ab28f4df"/>
  </r>
  <r>
    <x v="66971"/>
    <s v="projectnoah.org"/>
    <s v="USA"/>
    <s v="NY"/>
    <s v="New York City"/>
    <s v="New York"/>
    <x v="0"/>
    <s v="Networked Organisms are the makers of Project Noah, a mobile app that offers nature lovers the ability to document and explore wildlife."/>
    <s v="android|greentech|ios|mobile"/>
    <x v="7993"/>
    <x v="1"/>
    <n v="1"/>
    <m/>
    <s v="2010-01-01"/>
    <s v="2010-01-01"/>
    <s v="2010-01-01"/>
    <m/>
    <m/>
    <m/>
    <s v="https://www.crunchbase.com/organization/networked-organisms"/>
    <s v="https://www.twitter.com/projectnoah"/>
    <m/>
    <s v="34d19a45-3420-4e25-6c78-c1fda1566f47"/>
  </r>
  <r>
    <x v="66972"/>
    <s v="salesclic.com"/>
    <s v="IRL"/>
    <m/>
    <s v="Dublin"/>
    <s v="Dublin"/>
    <x v="0"/>
    <s v="SalesClic is a sales pipeline visualization, analysis and forecasting application that integrates with Google Apps, Highrise and Salesforce."/>
    <s v="analytics"/>
    <x v="178"/>
    <x v="1"/>
    <n v="1"/>
    <n v="1872780"/>
    <s v="2010-01-01"/>
    <s v="2010-01-01"/>
    <s v="2010-01-01"/>
    <m/>
    <s v="enquiries@nimble-apps.com"/>
    <m/>
    <s v="https://www.crunchbase.com/organization/nimble-apps-limited"/>
    <s v="https://www.twitter.com/salesclic"/>
    <s v="http://www.facebook.com/salesclic"/>
    <s v="6b5abf0c-452a-53b9-d200-30bb6562020d"/>
  </r>
  <r>
    <x v="66973"/>
    <s v="notifo.com"/>
    <s v="USA"/>
    <s v="CA"/>
    <s v="SF Bay Area"/>
    <s v="San Francisco"/>
    <x v="3"/>
    <s v="Notifo is a mobile application and platform that allows web sites and services to create mobile notifications."/>
    <s v="mobile"/>
    <x v="15"/>
    <x v="1"/>
    <n v="1"/>
    <m/>
    <s v="2010-03-18"/>
    <s v="2010-01-01"/>
    <s v="2010-01-01"/>
    <s v="2011-09-01"/>
    <m/>
    <s v="'919-607-6099"/>
    <s v="https://www.crunchbase.com/organization/notifo"/>
    <s v="https://www.twitter.com/notifo"/>
    <m/>
    <s v="6954bc4a-2e27-8aea-9fc6-a1fa6a197980"/>
  </r>
  <r>
    <x v="66974"/>
    <s v="novamedicalcenters.com"/>
    <s v="USA"/>
    <s v="IN"/>
    <m/>
    <m/>
    <x v="0"/>
    <s v="Nova Specialty Hospitals - Orthopedics, Bariatric Specialty Surgery, Plastic And Cosmetic Specialty Surgery, Maxillofacial And Oral Specialt"/>
    <s v="health care"/>
    <x v="3"/>
    <x v="6"/>
    <n v="1"/>
    <m/>
    <s v="2009-01-01"/>
    <s v="2010-01-01"/>
    <s v="2010-01-01"/>
    <m/>
    <s v="info@novaspecialtyhospitals.com"/>
    <s v="'+91 1800 103 6682"/>
    <s v="https://www.crunchbase.com/organization/nova-medical-centers"/>
    <s v="https://www.twitter.com/novasplhospital"/>
    <s v="http://www.facebook.com/novaspecialtyhospitals"/>
    <s v="436a89e9-3738-126f-3c13-f8c1b0708160"/>
  </r>
  <r>
    <x v="66975"/>
    <s v="novede.com"/>
    <s v="AUS"/>
    <m/>
    <s v="Melbourne"/>
    <s v="Melbourne"/>
    <x v="0"/>
    <s v="Novede Entertainment, an online news and video network, brings live and pre-recorded shows, news, and analysis of the video games industry."/>
    <s v="video streaming"/>
    <x v="21"/>
    <x v="1"/>
    <n v="1"/>
    <m/>
    <s v="2008-01-01"/>
    <s v="2010-01-01"/>
    <s v="2010-01-01"/>
    <m/>
    <s v="owen@novede.com"/>
    <m/>
    <s v="https://www.crunchbase.com/organization/novede-entertainment"/>
    <s v="https://www.twitter.com/novede"/>
    <s v="http://www.facebook.com/530728055"/>
    <s v="9b23dff0-248a-03c8-4024-4fa2770d9e66"/>
  </r>
  <r>
    <x v="66976"/>
    <s v="novogenie.me"/>
    <s v="FIN"/>
    <m/>
    <s v="Helsinki"/>
    <s v="Helsinki"/>
    <x v="0"/>
    <s v="Novogenie is a platform for people to discover and develop themselves and their teams."/>
    <s v="health care|human resources|psychology|recruiting"/>
    <x v="2261"/>
    <x v="1"/>
    <n v="1"/>
    <n v="71683"/>
    <s v="2011-01-01"/>
    <s v="2010-01-01"/>
    <s v="2010-01-01"/>
    <m/>
    <s v="luca@moblasted.com"/>
    <n v="358503423554"/>
    <s v="https://www.crunchbase.com/organization/novogenie"/>
    <m/>
    <m/>
    <s v="8040204e-b77a-766f-c821-ff516a923e43"/>
  </r>
  <r>
    <x v="66977"/>
    <s v="npicker.tistory.com"/>
    <s v="KOR"/>
    <m/>
    <s v="Seoul"/>
    <s v="Seoul"/>
    <x v="0"/>
    <s v="nPicker provides services such as web development, mobile app development, mobile web service planning, and new business model development."/>
    <s v="mobile"/>
    <x v="15"/>
    <x v="1"/>
    <n v="1"/>
    <n v="17215"/>
    <s v="2010-03-01"/>
    <s v="2010-01-01"/>
    <s v="2010-01-01"/>
    <m/>
    <s v="ask@npicker.com"/>
    <s v="'070-7569-9039"/>
    <s v="https://www.crunchbase.com/organization/npicker"/>
    <s v="https://www.twitter.com/npicker"/>
    <m/>
    <s v="53ac5461-1da6-6ff8-32fb-422471347bc9"/>
  </r>
  <r>
    <x v="66978"/>
    <s v="nsogroup.com"/>
    <s v="ISR"/>
    <m/>
    <s v="Tel Aviv"/>
    <s v="Herzlia B"/>
    <x v="0"/>
    <s v="NSO Group develops mobile device surveillance software."/>
    <s v="cyber security|national security"/>
    <x v="2442"/>
    <x v="5"/>
    <n v="1"/>
    <n v="1600000"/>
    <s v="2010-01-01"/>
    <s v="2010-01-01"/>
    <s v="2010-01-01"/>
    <m/>
    <m/>
    <m/>
    <s v="https://www.crunchbase.com/organization/nso-group"/>
    <m/>
    <m/>
    <s v="59cfd951-a570-559f-2b66-7b78b41cd723"/>
  </r>
  <r>
    <x v="66979"/>
    <s v="offerpools.com"/>
    <m/>
    <m/>
    <m/>
    <m/>
    <x v="0"/>
    <s v="OfferPools is a fun way to create pools with friends"/>
    <m/>
    <x v="5"/>
    <x v="2"/>
    <n v="1"/>
    <n v="100000"/>
    <s v="2010-03-01"/>
    <s v="2010-01-01"/>
    <s v="2010-01-01"/>
    <m/>
    <m/>
    <m/>
    <s v="https://www.crunchbase.com/organization/offerpools"/>
    <s v="https://www.twitter.com/offerpools"/>
    <m/>
    <s v="a32c8ff9-81b1-43e7-2ca2-01b544ae18ac"/>
  </r>
  <r>
    <x v="66980"/>
    <s v="oneclickpolitics.com"/>
    <s v="USA"/>
    <s v="DE"/>
    <s v="Wilmington, Delaware"/>
    <s v="Wilmington"/>
    <x v="0"/>
    <s v="One Click Politics puts organizations and their supporters in contact with government officials through customized and embeddable IFrames"/>
    <s v="internet|messaging|politics"/>
    <x v="7994"/>
    <x v="1"/>
    <n v="1"/>
    <n v="2000000"/>
    <s v="2010-01-01"/>
    <s v="2010-01-01"/>
    <s v="2010-01-01"/>
    <m/>
    <s v="outreach@oneclickpolitics.com"/>
    <s v="(857) 600-0790"/>
    <s v="https://www.crunchbase.com/organization/one-click-politics"/>
    <s v="https://www.twitter.com/1clickpolitics"/>
    <s v="http://www.facebook.com/oneclickpolitics"/>
    <s v="8a12b0c2-5b43-b2b8-4201-ecead3df0770"/>
  </r>
  <r>
    <x v="66981"/>
    <s v="onevillasibiza.de"/>
    <m/>
    <m/>
    <m/>
    <m/>
    <x v="0"/>
    <s v="Online villa rental"/>
    <s v="internet|resorts|restaurants"/>
    <x v="610"/>
    <x v="2"/>
    <n v="1"/>
    <n v="143366.43505022599"/>
    <s v="2010-01-01"/>
    <s v="2010-01-01"/>
    <s v="2010-01-01"/>
    <m/>
    <m/>
    <m/>
    <s v="https://www.crunchbase.com/organization/one-of-a-kind-travel"/>
    <m/>
    <s v="https://www.facebook.com/onevillasibiza.de"/>
    <s v="2c699dee-4872-f825-d79a-99c1b010025b"/>
  </r>
  <r>
    <x v="66982"/>
    <s v="ons.ee"/>
    <s v="BRA"/>
    <m/>
    <s v="BRA - Other"/>
    <s v="Belém Do São Francisco"/>
    <x v="0"/>
    <s v="Onsee offers web-based solutions for digital signage."/>
    <s v="software"/>
    <x v="10"/>
    <x v="1"/>
    <n v="1"/>
    <n v="114942"/>
    <s v="2009-04-15"/>
    <s v="2010-01-01"/>
    <s v="2010-01-01"/>
    <m/>
    <s v="contato@ons.ee"/>
    <s v="'+55 91 3031-2995"/>
    <s v="https://www.crunchbase.com/organization/onsee-digital-signage"/>
    <s v="https://www.twitter.com/onsee"/>
    <s v="http://www.facebook.com/onseedigitalsignae"/>
    <s v="b3e96e6b-cb56-546d-bd6b-85f77a4bafb6"/>
  </r>
  <r>
    <x v="66983"/>
    <s v="launchorbit.com"/>
    <s v="USA"/>
    <s v="CA"/>
    <s v="SF Bay Area"/>
    <s v="San Mateo"/>
    <x v="3"/>
    <s v="Orbit Media is a phone book application that allows the users to organize and moderate their contacts."/>
    <s v="apps|audio|email|ios|mobile|sms|software|wireless"/>
    <x v="7995"/>
    <x v="1"/>
    <n v="1"/>
    <n v="500000"/>
    <s v="2010-01-01"/>
    <s v="2010-01-01"/>
    <s v="2010-01-01"/>
    <m/>
    <s v="info@launchorbit.com"/>
    <m/>
    <s v="https://www.crunchbase.com/organization/orbit-media"/>
    <s v="https://www.twitter.com/launchorbit"/>
    <m/>
    <s v="8cb06fec-a6ae-fe74-9fef-40f3487f83c8"/>
  </r>
  <r>
    <x v="66984"/>
    <m/>
    <s v="USA"/>
    <s v="FL"/>
    <s v="Jacksonville"/>
    <s v="Jacksonville"/>
    <x v="0"/>
    <s v="To provide excellence in healthcare by generating measurable benefits."/>
    <s v="medical"/>
    <x v="3"/>
    <x v="2"/>
    <n v="1"/>
    <m/>
    <s v="1990-03-01"/>
    <s v="2010-01-01"/>
    <s v="2010-01-01"/>
    <m/>
    <m/>
    <m/>
    <s v="https://www.crunchbase.com/organization/penemarie-k-murphy"/>
    <m/>
    <m/>
    <s v="b5949deb-a9e0-23a4-149d-88f12261eddd"/>
  </r>
  <r>
    <x v="66985"/>
    <s v="pharma73.com"/>
    <m/>
    <m/>
    <m/>
    <m/>
    <x v="0"/>
    <s v="Pharma 73 develops functional excipients with applications in pharmaceutical and cosmetic products."/>
    <s v="cosmetics"/>
    <x v="366"/>
    <x v="2"/>
    <n v="1"/>
    <n v="430099"/>
    <s v="2011-10-01"/>
    <s v="2010-01-01"/>
    <s v="2010-01-01"/>
    <m/>
    <m/>
    <m/>
    <s v="https://www.crunchbase.com/organization/pharma-73"/>
    <m/>
    <m/>
    <s v="330f453a-0090-ca41-379a-632545b74277"/>
  </r>
  <r>
    <x v="66986"/>
    <s v="football.picklive.com"/>
    <s v="GBR"/>
    <m/>
    <s v="London"/>
    <s v="London"/>
    <x v="0"/>
    <s v="Picklive is a real-time fantasy sports game that integrates fantasy football with in-play betting and social networking."/>
    <s v="real time|sports"/>
    <x v="153"/>
    <x v="1"/>
    <n v="1"/>
    <m/>
    <s v="2009-01-01"/>
    <s v="2010-01-01"/>
    <s v="2010-01-01"/>
    <m/>
    <s v="tim@picklive.com"/>
    <s v="'+44 7866 448804"/>
    <s v="https://www.crunchbase.com/organization/picklive"/>
    <s v="https://www.twitter.com/picklivefootie"/>
    <m/>
    <s v="f5dd8c5e-60aa-fca1-55fd-522deef353cd"/>
  </r>
  <r>
    <x v="66987"/>
    <s v="plerts.com"/>
    <s v="USA"/>
    <s v="TX"/>
    <s v="Austin"/>
    <s v="Austin"/>
    <x v="0"/>
    <s v="Plerts is a personal alert service focused on accessibility, geographic location, and privacy for medical and personal safety."/>
    <s v="public transportation"/>
    <x v="114"/>
    <x v="1"/>
    <n v="1"/>
    <m/>
    <m/>
    <s v="2010-01-01"/>
    <s v="2010-01-01"/>
    <m/>
    <m/>
    <m/>
    <s v="https://www.crunchbase.com/organization/plerts"/>
    <s v="https://www.twitter.com/plerts"/>
    <s v="https://www.facebook.com/250812541608037"/>
    <s v="6ddcd3db-f2a9-2dee-d445-209f1eb1c50d"/>
  </r>
  <r>
    <x v="66988"/>
    <s v="polwire.com"/>
    <s v="USA"/>
    <s v="DC"/>
    <s v="Washington, D.C."/>
    <s v="Washington"/>
    <x v="0"/>
    <s v="Polwire is a website providing streamlined access to press releases and social media posts from politicians and government agencies."/>
    <s v="apps|neuroscience|news|semantic search|social media|software|video streaming"/>
    <x v="7996"/>
    <x v="1"/>
    <n v="1"/>
    <n v="70000"/>
    <s v="2009-01-01"/>
    <s v="2010-01-01"/>
    <s v="2010-01-01"/>
    <m/>
    <s v="support@polwire.com"/>
    <s v="'240-505-9444"/>
    <s v="https://www.crunchbase.com/organization/polwire"/>
    <s v="https://www.twitter.com/polwirehotwires"/>
    <m/>
    <s v="17566ffb-fecc-8a17-7b36-338c165818d2"/>
  </r>
  <r>
    <x v="66989"/>
    <s v="ponoko.com"/>
    <s v="USA"/>
    <s v="CA"/>
    <s v="SF Bay Area"/>
    <s v="Emeryville"/>
    <x v="0"/>
    <s v="Ponoko offers a variety of laser cutting, 3D printing, and metal machining services which helps designers customize their products."/>
    <s v="3d printing|software"/>
    <x v="1619"/>
    <x v="1"/>
    <n v="3"/>
    <n v="1460607"/>
    <s v="2007-01-01"/>
    <s v="2007-01-01"/>
    <s v="2010-01-01"/>
    <m/>
    <s v="derek.elley@ponoko.com"/>
    <m/>
    <s v="https://www.crunchbase.com/organization/ponoko"/>
    <s v="https://www.twitter.com/ponoko"/>
    <s v="http://www.facebook.com/pages/ponoko/34020780272"/>
    <s v="b3a1bd4c-3105-135b-c51c-b209ce49be1d"/>
  </r>
  <r>
    <x v="66990"/>
    <s v="posthelpers.com"/>
    <s v="USA"/>
    <s v="NY"/>
    <s v="New York City"/>
    <s v="New York"/>
    <x v="0"/>
    <s v="PostHelpers helps brands and business analyze how sales and distribution networks, customers, and employees interact on social media sites."/>
    <s v="analytics|social media"/>
    <x v="54"/>
    <x v="0"/>
    <n v="1"/>
    <n v="250000"/>
    <m/>
    <s v="2010-01-01"/>
    <s v="2010-01-01"/>
    <m/>
    <m/>
    <s v="'212-897-4040"/>
    <s v="https://www.crunchbase.com/organization/posthelpers"/>
    <m/>
    <s v="https://www.facebook.com/posthelpers"/>
    <s v="f6549a35-2228-0083-6c63-8303ecc441a8"/>
  </r>
  <r>
    <x v="66991"/>
    <s v="ryanacademy.ie"/>
    <s v="IRL"/>
    <m/>
    <s v="Dublin"/>
    <s v="Dublin"/>
    <x v="0"/>
    <s v="Propeller Venture Accelerator is an organization that invests in early stage information and communications technology companies."/>
    <s v="finance"/>
    <x v="24"/>
    <x v="2"/>
    <n v="1"/>
    <n v="1433664.35050226"/>
    <s v="2011-01-04"/>
    <s v="2010-01-01"/>
    <s v="2010-01-01"/>
    <m/>
    <m/>
    <m/>
    <s v="https://www.crunchbase.com/organization/propeller-venture-accelerator"/>
    <s v="https://www.twitter.com/propellerva"/>
    <s v="http://www.facebook.com/pages/dcu-ryan-academy/193718563980465"/>
    <s v="47e29df6-112c-cf17-4101-68e623d37582"/>
  </r>
  <r>
    <x v="66992"/>
    <s v="pro-stream.org"/>
    <s v="BLR"/>
    <m/>
    <s v="Minsk"/>
    <s v="Minsk"/>
    <x v="0"/>
    <s v="Pro Stream + is engaged in the development of intuitive user interface-based projects."/>
    <s v="curated web|developer tools|internet|outsourcing"/>
    <x v="608"/>
    <x v="2"/>
    <n v="1"/>
    <n v="10000"/>
    <s v="2009-08-15"/>
    <s v="2010-01-01"/>
    <s v="2010-01-01"/>
    <m/>
    <s v="hq@pro-stream.org"/>
    <s v="'+375 (17) 284-89-09"/>
    <s v="https://www.crunchbase.com/organization/pro-stream"/>
    <s v="https://www.twitter.com/projectstream"/>
    <m/>
    <s v="6798dfcb-e780-8065-1242-9de71569e94b"/>
  </r>
  <r>
    <x v="66993"/>
    <s v="qoniac.com"/>
    <s v="DEU"/>
    <m/>
    <s v="Dresden"/>
    <s v="Dresden"/>
    <x v="0"/>
    <s v="The company from Dresden is developing a software suite to optimize overlay specifications in semiconductor processing and sells automated"/>
    <s v="software"/>
    <x v="10"/>
    <x v="0"/>
    <n v="1"/>
    <m/>
    <s v="2009-04-01"/>
    <s v="2010-01-01"/>
    <s v="2010-01-01"/>
    <m/>
    <s v="info@qoniac.com"/>
    <s v="49 351 7965670"/>
    <s v="https://www.crunchbase.com/organization/qoniac"/>
    <m/>
    <m/>
    <s v="bfa246e6-928e-0c05-01ae-7998d480c216"/>
  </r>
  <r>
    <x v="66994"/>
    <s v="rcdb.net"/>
    <s v="USA"/>
    <s v="CA"/>
    <s v="SF Bay Area"/>
    <s v="San Francisco"/>
    <x v="0"/>
    <s v="Related Content Database provides software solutions and data services for interactive media platforms."/>
    <s v="advertising|content syndication|film|software|web development"/>
    <x v="2886"/>
    <x v="0"/>
    <n v="1"/>
    <n v="10000000"/>
    <s v="2006-01-01"/>
    <s v="2010-01-01"/>
    <s v="2010-01-01"/>
    <m/>
    <m/>
    <s v="'415-552-1552"/>
    <s v="https://www.crunchbase.com/organization/rcdb"/>
    <s v="https://www.twitter.com/watchwith"/>
    <s v="http://www.facebook.com/pages/watchwith/172487179477111"/>
    <s v="f5f93cb2-8dba-8ed1-01be-e361039fbc38"/>
  </r>
  <r>
    <x v="66995"/>
    <s v="rocketboom.com"/>
    <s v="USA"/>
    <s v="NY"/>
    <s v="New York City"/>
    <s v="New York"/>
    <x v="0"/>
    <s v="Rocketboom is an episode-based three minute daily video blog based in New York City."/>
    <s v="news"/>
    <x v="233"/>
    <x v="2"/>
    <n v="1"/>
    <n v="1500000"/>
    <s v="2007-08-01"/>
    <s v="2010-01-01"/>
    <s v="2010-01-01"/>
    <m/>
    <s v="hi@rocketboom.com"/>
    <m/>
    <s v="https://www.crunchbase.com/organization/rocketboom"/>
    <s v="https://www.twitter.com/rocketboom"/>
    <s v="http://www.facebook.com/rocketboom"/>
    <s v="e4182516-cf0d-1125-d895-887f302fcc43"/>
  </r>
  <r>
    <x v="66996"/>
    <s v="rocketfuelgames.ca"/>
    <s v="CAN"/>
    <s v="AB"/>
    <s v="Edmonton"/>
    <s v="Edmonton"/>
    <x v="0"/>
    <s v="Rocketfuel Games produces interactive online, mobile and real world games for education, marketing and communications."/>
    <s v="gamification"/>
    <x v="616"/>
    <x v="0"/>
    <n v="2"/>
    <n v="1504721"/>
    <s v="2006-01-01"/>
    <s v="2007-01-01"/>
    <s v="2010-01-01"/>
    <m/>
    <s v="info@rocketfuelgames.ca"/>
    <s v="'+1 (877) 436-2661"/>
    <s v="https://www.crunchbase.com/organization/seek-your-own-proof"/>
    <s v="https://www.twitter.com/rocketfuelgames"/>
    <s v="http://www.facebook.com/rocketfueldsc"/>
    <s v="9d7c28b0-cd5a-c007-9f51-3279740b734c"/>
  </r>
  <r>
    <x v="66997"/>
    <s v="roll.to"/>
    <s v="USA"/>
    <s v="CA"/>
    <s v="SF Bay Area"/>
    <s v="San Francisco"/>
    <x v="2"/>
    <s v="RollCall is a social planning tool that helps its members plan get-togethers and meetings with friends using their mobile phone."/>
    <s v="mobile"/>
    <x v="15"/>
    <x v="1"/>
    <n v="1"/>
    <n v="1000000"/>
    <s v="2010-01-01"/>
    <s v="2010-01-01"/>
    <s v="2010-01-01"/>
    <m/>
    <m/>
    <m/>
    <s v="https://www.crunchbase.com/organization/rollcall-roll-to"/>
    <m/>
    <m/>
    <s v="a436abe7-7cd8-f992-1dc8-ec8c6593e61a"/>
  </r>
  <r>
    <x v="66998"/>
    <s v="scansocial.com"/>
    <m/>
    <m/>
    <m/>
    <m/>
    <x v="3"/>
    <s v="ScanSocial offers a social media tracker that saves user time by browsing through their friends’ diggs."/>
    <s v="news|social bookmarking|social media|web development"/>
    <x v="425"/>
    <x v="1"/>
    <n v="1"/>
    <n v="1000"/>
    <s v="2010-04-15"/>
    <s v="2010-01-01"/>
    <s v="2010-01-01"/>
    <s v="2012-01-01"/>
    <s v="ceo@scansocial.com"/>
    <m/>
    <s v="https://www.crunchbase.com/organization/scansocial"/>
    <s v="https://www.twitter.com/scansocial"/>
    <m/>
    <s v="c7e6c904-c697-8ab5-b3a3-69ca209438b8"/>
  </r>
  <r>
    <x v="66999"/>
    <s v="goscoville.com"/>
    <s v="GBR"/>
    <m/>
    <s v="London"/>
    <s v="London"/>
    <x v="2"/>
    <s v="Scoville is a location-based recommendation engine that helps users discover at least one new place in their town each week."/>
    <s v="curated web|ediscovery|location based services|mobile"/>
    <x v="1129"/>
    <x v="1"/>
    <n v="1"/>
    <n v="400000"/>
    <s v="2010-01-01"/>
    <s v="2010-01-01"/>
    <s v="2010-01-01"/>
    <m/>
    <s v="info@goscoville.com"/>
    <m/>
    <s v="https://www.crunchbase.com/organization/scoville"/>
    <s v="https://www.twitter.com/rundavoo"/>
    <s v="https://www.facebook.com/rundavoo"/>
    <s v="d8c978d4-1c90-d61a-c260-47a55016c51f"/>
  </r>
  <r>
    <x v="67000"/>
    <s v="sheologydigital.com"/>
    <s v="IRL"/>
    <m/>
    <s v="IRL - Other"/>
    <s v="Sandyford"/>
    <x v="0"/>
    <s v="Female-targeted marketing and publishing"/>
    <s v="curated web|parenting"/>
    <x v="323"/>
    <x v="0"/>
    <n v="1"/>
    <n v="372752"/>
    <s v="2010-01-01"/>
    <s v="2010-01-01"/>
    <s v="2010-01-01"/>
    <m/>
    <s v="hello@sheologydigital.com"/>
    <s v="'+353 3333444686"/>
    <s v="https://www.crunchbase.com/organization/sheology"/>
    <s v="https://www.twitter.com/sheologydigital"/>
    <m/>
    <s v="3b46be19-8fb6-de71-dda9-df7797fa8db3"/>
  </r>
  <r>
    <x v="67001"/>
    <s v="shoptext.com"/>
    <s v="USA"/>
    <s v="CT"/>
    <s v="Hartford"/>
    <s v="Norwalk"/>
    <x v="0"/>
    <s v="ShopText is a mobile shopper marketing and loyalty firm that also operates a SaaS-based mobile platform for connecting with consumers."/>
    <s v="app marketing|coupons|e-commerce|mobile"/>
    <x v="3092"/>
    <x v="0"/>
    <n v="2"/>
    <n v="5700000"/>
    <s v="2006-09-01"/>
    <s v="2009-10-09"/>
    <s v="2010-01-01"/>
    <m/>
    <s v="info@shoptext.com"/>
    <s v="'203-803-4310"/>
    <s v="https://www.crunchbase.com/organization/shoptext"/>
    <s v="https://www.twitter.com/textisnext"/>
    <s v="http://www.facebook.com/shoptext/264741315571"/>
    <s v="2ffcf6f5-e2bd-bee9-2db4-e01c04fb95b5"/>
  </r>
  <r>
    <x v="67002"/>
    <s v="sirve.cl"/>
    <s v="CHL"/>
    <m/>
    <s v="Santiago"/>
    <s v="Santiago"/>
    <x v="0"/>
    <s v="SIRVE is a Chilean that develops seismic protections and solutions."/>
    <m/>
    <x v="5"/>
    <x v="6"/>
    <n v="1"/>
    <m/>
    <s v="2003-01-01"/>
    <s v="2010-01-01"/>
    <s v="2010-01-01"/>
    <m/>
    <m/>
    <s v="56 2 433 7100"/>
    <s v="https://www.crunchbase.com/organization/sirve-s-a"/>
    <s v="https://www.twitter.com/ingenieriasirve"/>
    <m/>
    <s v="93f513f1-3556-6c16-77e0-6ff73db5bc45"/>
  </r>
  <r>
    <x v="67003"/>
    <s v="skill-life.com"/>
    <s v="USA"/>
    <s v="PA"/>
    <s v="Pittsburgh"/>
    <s v="Pittsburgh"/>
    <x v="3"/>
    <s v="Skill-Life develops online educational games based on life lessons related to financial literacy, nutrition, and citizenship."/>
    <s v="education"/>
    <x v="38"/>
    <x v="2"/>
    <n v="2"/>
    <n v="25000"/>
    <s v="2007-01-01"/>
    <s v="2008-06-01"/>
    <s v="2010-01-01"/>
    <m/>
    <m/>
    <s v="'412-871-3713"/>
    <s v="https://www.crunchbase.com/organization/skill-life"/>
    <s v="https://www.twitter.com/skill_life"/>
    <m/>
    <s v="cc9e75ee-15e1-a351-ec95-f3e17e5dc470"/>
  </r>
  <r>
    <x v="67004"/>
    <s v="smartzilla.pl"/>
    <m/>
    <m/>
    <m/>
    <m/>
    <x v="0"/>
    <s v="Smartzilla offers a full range of mobile services, especially: mobile applications, mobile websites and user experience."/>
    <m/>
    <x v="5"/>
    <x v="1"/>
    <n v="1"/>
    <m/>
    <m/>
    <s v="2010-01-01"/>
    <s v="2010-01-01"/>
    <m/>
    <m/>
    <s v="48 32 724 9676"/>
    <s v="https://www.crunchbase.com/organization/smartzilla"/>
    <m/>
    <m/>
    <s v="5d6da809-25d8-4f61-a10f-6fa46eb4564c"/>
  </r>
  <r>
    <x v="67005"/>
    <s v="smeet.com"/>
    <s v="DEU"/>
    <m/>
    <s v="Berlin"/>
    <s v="Berlin"/>
    <x v="0"/>
    <s v="Smeet is an online 3D entertainment platform enabling users to collaborate, play games together, and watch live web streams."/>
    <s v="3d technology|digital entertainment|gaming"/>
    <x v="949"/>
    <x v="0"/>
    <n v="3"/>
    <n v="11927560"/>
    <s v="2006-10-01"/>
    <s v="2006-10-10"/>
    <s v="2010-01-01"/>
    <m/>
    <s v="office@smeet.com"/>
    <n v="4930288788900"/>
    <s v="https://www.crunchbase.com/organization/smeet-communication"/>
    <s v="https://www.twitter.com/smeet_us"/>
    <s v="http://www.facebook.com/smeet3d"/>
    <s v="63bab4ae-fbe1-640c-d8cf-ef20d53122bc"/>
  </r>
  <r>
    <x v="67006"/>
    <s v="socialbuy.com"/>
    <s v="USA"/>
    <s v="CA"/>
    <s v="Los Angeles"/>
    <s v="Santa Monica"/>
    <x v="3"/>
    <s v="SocialBuy is a collective buying site that offers daily deals that bring people together socially and help them save money in the process."/>
    <s v="advertising|group buying"/>
    <x v="627"/>
    <x v="0"/>
    <n v="1"/>
    <n v="500000"/>
    <s v="2010-01-01"/>
    <s v="2010-01-01"/>
    <s v="2010-01-01"/>
    <m/>
    <s v="info@socialbuy.com"/>
    <m/>
    <s v="https://www.crunchbase.com/organization/socialbuy"/>
    <s v="https://www.twitter.com/social_buy"/>
    <m/>
    <s v="5eb3f115-27aa-ac6a-1ec8-d2422ea6c439"/>
  </r>
  <r>
    <x v="67007"/>
    <s v="socialtyze.com"/>
    <s v="USA"/>
    <s v="CA"/>
    <s v="Los Angeles"/>
    <s v="Los Angeles"/>
    <x v="0"/>
    <s v="Socialtyze is a marketing and technology company connecting brands with their customers within social media."/>
    <s v="advertising|analytics|apps|mobile|saas|social media|social media marketing"/>
    <x v="5927"/>
    <x v="0"/>
    <n v="1"/>
    <n v="1500000"/>
    <s v="2007-01-01"/>
    <s v="2010-01-01"/>
    <s v="2010-01-01"/>
    <m/>
    <s v="contact@socialtyze.com"/>
    <s v="'310-546-9539"/>
    <s v="https://www.crunchbase.com/organization/socialtyze"/>
    <s v="https://www.twitter.com/socialtyze"/>
    <s v="http://www.facebook.com/socialtyze"/>
    <s v="a7670ce0-66df-729a-3e93-5acc24db2805"/>
  </r>
  <r>
    <x v="67008"/>
    <s v="sofialys.com"/>
    <s v="FRA"/>
    <m/>
    <s v="Paris"/>
    <s v="Paris"/>
    <x v="0"/>
    <s v="Sofialys is a mobile marketing and technology company and the number one provider of direct marketing services to mobile operators."/>
    <s v="advertising|direct marketing|mobile|video"/>
    <x v="4363"/>
    <x v="6"/>
    <n v="1"/>
    <m/>
    <s v="2004-01-01"/>
    <s v="2010-01-01"/>
    <s v="2010-01-01"/>
    <m/>
    <s v="contact@sofialys.com"/>
    <n v="33153042306"/>
    <s v="https://www.crunchbase.com/organization/sofialys"/>
    <s v="https://www.twitter.com/sofialys_paris"/>
    <m/>
    <s v="f1d9f868-5fea-3a45-f9be-6479ada206ae"/>
  </r>
  <r>
    <x v="67009"/>
    <s v="sootoo.com"/>
    <s v="CHN"/>
    <m/>
    <s v="CHN - Other"/>
    <s v="Zhabei"/>
    <x v="0"/>
    <s v="Sootoo.com is a social media and online service platform in the Chinese internet industry."/>
    <s v="advertising"/>
    <x v="296"/>
    <x v="2"/>
    <n v="1"/>
    <m/>
    <s v="2009-01-01"/>
    <s v="2010-01-01"/>
    <s v="2010-01-01"/>
    <m/>
    <m/>
    <s v="86 10 6871 6747"/>
    <s v="https://www.crunchbase.com/organization/sootoo-com"/>
    <m/>
    <m/>
    <s v="856c8038-3253-b497-a7b8-0f020d875e78"/>
  </r>
  <r>
    <x v="67010"/>
    <s v="spectralmind.com"/>
    <s v="AUT"/>
    <m/>
    <s v="Vienna"/>
    <s v="Vienna"/>
    <x v="0"/>
    <s v="Spectralmind is Sonarflow app for iTunes and Spotify makes it easy to find new bands and music artists."/>
    <s v="ediscovery|music|personalization|search engine"/>
    <x v="796"/>
    <x v="2"/>
    <n v="1"/>
    <n v="504210"/>
    <s v="2009-01-01"/>
    <s v="2010-01-01"/>
    <s v="2010-01-01"/>
    <m/>
    <s v="info@spectralmind.com"/>
    <m/>
    <s v="https://www.crunchbase.com/organization/spectralmind"/>
    <s v="https://www.twitter.com/spectralmind"/>
    <s v="http://www.facebook.com/sonarflow"/>
    <s v="bdfb73ab-879d-b519-41d3-d84c0013c4ff"/>
  </r>
  <r>
    <x v="67011"/>
    <s v="spendcrowd.com"/>
    <s v="SGP"/>
    <m/>
    <s v="Singapore"/>
    <s v="Singapore"/>
    <x v="0"/>
    <s v="Spendcrowd is micro-blogging platform that enables users to track, view, and save their purchases."/>
    <s v="curated web"/>
    <x v="28"/>
    <x v="2"/>
    <n v="1"/>
    <n v="50000"/>
    <s v="2011-01-01"/>
    <s v="2010-01-01"/>
    <s v="2010-01-01"/>
    <m/>
    <m/>
    <m/>
    <s v="https://www.crunchbase.com/organization/spendcrowd"/>
    <s v="https://www.twitter.com/spendcrowd"/>
    <m/>
    <s v="de0d325f-5968-c66e-fbfc-c15cfc1cd69b"/>
  </r>
  <r>
    <x v="67012"/>
    <s v="saholic.com"/>
    <s v="IND"/>
    <m/>
    <s v="New Delhi"/>
    <s v="Noida"/>
    <x v="0"/>
    <s v="Buy Mobiles, Tablets, Laptops Online"/>
    <s v="consumer electronics|e-commerce|mobile"/>
    <x v="1684"/>
    <x v="0"/>
    <n v="1"/>
    <m/>
    <s v="2010-01-01"/>
    <s v="2010-01-01"/>
    <s v="2010-01-01"/>
    <m/>
    <s v="abhishek.mathur@shop2020.in"/>
    <s v="91 12 0674 4700"/>
    <s v="https://www.crunchbase.com/organization/spice-online-retail"/>
    <s v="https://www.twitter.com/saholic"/>
    <s v="http://www.facebook.com/mysaholic"/>
    <s v="9d39f62a-bd12-700f-2ce3-09d7f8ee63a4"/>
  </r>
  <r>
    <x v="67013"/>
    <s v="spinthecam.com"/>
    <s v="USA"/>
    <s v="NY"/>
    <s v="New York City"/>
    <s v="New York"/>
    <x v="3"/>
    <s v="SpinTheCam is a social network with dating and live video chat where people randomly connect within the network."/>
    <s v="dating|internet|video chat"/>
    <x v="2159"/>
    <x v="1"/>
    <n v="1"/>
    <n v="150000"/>
    <s v="2010-02-12"/>
    <s v="2010-01-01"/>
    <s v="2010-01-01"/>
    <s v="2012-02-17"/>
    <s v="spinthecam@fraserdb.com"/>
    <n v="2123007504"/>
    <s v="https://www.crunchbase.com/organization/spinthecam"/>
    <s v="https://www.twitter.com/spinthecam"/>
    <m/>
    <s v="5642febb-3913-c7c0-c4a4-487c30e59586"/>
  </r>
  <r>
    <x v="67014"/>
    <m/>
    <s v="USA"/>
    <s v="PA"/>
    <s v="Philadelphia"/>
    <s v="West Chester"/>
    <x v="0"/>
    <s v="SpotBanks provides business intelligence for banks, credit unions, and vendors."/>
    <s v="curated web"/>
    <x v="28"/>
    <x v="2"/>
    <n v="1"/>
    <n v="22000"/>
    <m/>
    <s v="2010-01-01"/>
    <s v="2010-01-01"/>
    <m/>
    <s v="Contact@SpotBanks.com"/>
    <m/>
    <s v="https://www.crunchbase.com/organization/spotbanks"/>
    <m/>
    <m/>
    <s v="f2e5b1c5-5e03-ebb1-2d99-38ec2c7377f3"/>
  </r>
  <r>
    <x v="67015"/>
    <s v="sprint.com"/>
    <s v="USA"/>
    <s v="KS"/>
    <s v="Kansas City"/>
    <s v="Overland Park"/>
    <x v="2"/>
    <s v="We’re obsessed with creating awesome solutions that deliver amazing experiences. We’re here to unleash the power of mobile technology."/>
    <s v="mobile|telecommunications|wireless"/>
    <x v="259"/>
    <x v="4"/>
    <n v="1"/>
    <m/>
    <s v="1899-01-01"/>
    <s v="2010-01-01"/>
    <s v="2010-01-01"/>
    <m/>
    <s v="support@sprint.com"/>
    <s v="(913) 523-9887"/>
    <s v="https://www.crunchbase.com/organization/sprint-nextel"/>
    <s v="https://www.twitter.com/sprint"/>
    <s v="http://www.facebook.com/sprint"/>
    <s v="62a144d3-60f1-4319-ea18-9149ee215ef1"/>
  </r>
  <r>
    <x v="67016"/>
    <s v="stepcase.com"/>
    <s v="HKG"/>
    <m/>
    <s v="Hong Kong"/>
    <s v="Hong Kong"/>
    <x v="0"/>
    <s v="Stepcase is a team that focuses on developing a lifestyle blog named Lifehack."/>
    <s v="mobile"/>
    <x v="15"/>
    <x v="1"/>
    <n v="1"/>
    <m/>
    <m/>
    <s v="2010-01-01"/>
    <s v="2010-01-01"/>
    <m/>
    <s v="contact@stepcase.com"/>
    <n v="85281999621"/>
    <s v="https://www.crunchbase.com/organization/stepcase"/>
    <s v="https://www.twitter.com/steplyapp"/>
    <m/>
    <s v="8ff43cc0-0a9f-be09-9246-3673cd274d51"/>
  </r>
  <r>
    <x v="67017"/>
    <s v="stonestreetone.com"/>
    <s v="USA"/>
    <s v="KY"/>
    <s v="Louisville"/>
    <s v="Louisville"/>
    <x v="2"/>
    <s v="Stonestreet One is a provider of software solutions for Bluetooth wireless technology, which includes Bluetopia® and BTExplorer."/>
    <s v="mobile|software|wireless"/>
    <x v="1317"/>
    <x v="0"/>
    <n v="1"/>
    <n v="3400000"/>
    <s v="2000-01-01"/>
    <s v="2010-01-01"/>
    <s v="2010-01-01"/>
    <m/>
    <m/>
    <n v="15027083520"/>
    <s v="https://www.crunchbase.com/organization/stonestreet-one"/>
    <s v="https://www.twitter.com/stonestreetone"/>
    <m/>
    <s v="e333034f-0be4-7cac-ae83-3d249cbc2a97"/>
  </r>
  <r>
    <x v="67018"/>
    <s v="get.stumpwise.com"/>
    <s v="USA"/>
    <s v="CA"/>
    <s v="SF Bay Area"/>
    <s v="San Francisco"/>
    <x v="3"/>
    <s v="Stumpwise is a free, all-in-one web platform for political campaigns and organizations of all sizes."/>
    <s v="enterprise software"/>
    <x v="10"/>
    <x v="1"/>
    <n v="1"/>
    <m/>
    <s v="2010-01-01"/>
    <s v="2010-01-01"/>
    <s v="2010-01-01"/>
    <m/>
    <s v="info@stumpwise.com"/>
    <m/>
    <s v="https://www.crunchbase.com/organization/stumpwise"/>
    <m/>
    <m/>
    <s v="3f89beac-6b40-f9d9-2b30-e181119d7ac4"/>
  </r>
  <r>
    <x v="67019"/>
    <s v="sunne.ws"/>
    <s v="USA"/>
    <s v="NJ"/>
    <s v="NJ - Other"/>
    <s v="Haddonfield"/>
    <x v="0"/>
    <s v="Sunne.ws is a hyper-local news and information source that focuses on individual communities."/>
    <s v="group buying|news"/>
    <x v="726"/>
    <x v="0"/>
    <n v="1"/>
    <n v="100000"/>
    <s v="2011-01-01"/>
    <s v="2010-01-01"/>
    <s v="2010-01-01"/>
    <m/>
    <s v="info@sunne.ws"/>
    <s v="'856-427-0933"/>
    <s v="https://www.crunchbase.com/organization/sunne-ws"/>
    <s v="https://www.twitter.com/sunne_ws"/>
    <m/>
    <s v="83d73456-94c8-746e-7a93-1cf807a42de1"/>
  </r>
  <r>
    <x v="67020"/>
    <s v="chinasupercloud.com"/>
    <m/>
    <m/>
    <m/>
    <m/>
    <x v="0"/>
    <s v="SuperCloud is a cloud computing server and cloud infrastructure provider in China."/>
    <m/>
    <x v="5"/>
    <x v="6"/>
    <n v="1"/>
    <m/>
    <m/>
    <s v="2010-01-01"/>
    <s v="2010-01-01"/>
    <m/>
    <m/>
    <m/>
    <s v="https://www.crunchbase.com/organization/supercloud"/>
    <m/>
    <m/>
    <s v="b4970fc2-ef70-0695-136a-99974608718a"/>
  </r>
  <r>
    <x v="67021"/>
    <s v="superdataresearch.com"/>
    <s v="USA"/>
    <s v="NY"/>
    <s v="New York City"/>
    <s v="New York"/>
    <x v="0"/>
    <s v="SuperData is the leading provider of market intelligence on free-to-play and digital games."/>
    <s v="market research|mmo games|mobile|video games"/>
    <x v="7997"/>
    <x v="0"/>
    <n v="1"/>
    <m/>
    <s v="2009-08-01"/>
    <s v="2010-01-01"/>
    <s v="2010-01-01"/>
    <m/>
    <s v="info@superdataresearch.com"/>
    <s v="'646-375-2273"/>
    <s v="https://www.crunchbase.com/organization/superdata-research"/>
    <s v="https://www.twitter.com/_superdata"/>
    <s v="https://www.facebook.com/superdataresearch"/>
    <s v="86275617-9fbd-6ca8-c505-bc5f81736048"/>
  </r>
  <r>
    <x v="67022"/>
    <s v="sure2sign.com"/>
    <s v="USA"/>
    <s v="TX"/>
    <s v="San Antonio"/>
    <s v="San Antonio"/>
    <x v="0"/>
    <s v="Sure2Sign Recruiting is a college recruiting network that connects high school athletes with college coaches."/>
    <s v="e-commerce|education|recruiting|sports|video"/>
    <x v="7998"/>
    <x v="1"/>
    <n v="1"/>
    <n v="20000"/>
    <s v="2010-01-01"/>
    <s v="2010-01-01"/>
    <s v="2010-01-01"/>
    <m/>
    <s v="info@sure2sign.com"/>
    <s v="'866-637-6980"/>
    <s v="https://www.crunchbase.com/organization/sure2sign-recruiting"/>
    <s v="https://www.twitter.com/sure2sign"/>
    <s v="http://www.facebook.com/sure2sign"/>
    <s v="b1e1efed-265c-9932-b47c-64f00e967e84"/>
  </r>
  <r>
    <x v="67023"/>
    <s v="yhiker.com"/>
    <s v="CHN"/>
    <m/>
    <s v="Shanghai"/>
    <s v="Suzhou"/>
    <x v="0"/>
    <s v="Suzhou Hiker provides intelligent tourism, scenic spot marketing, and intelligent supervision solutions for travel groups."/>
    <s v="travel"/>
    <x v="22"/>
    <x v="2"/>
    <n v="1"/>
    <n v="439238"/>
    <m/>
    <s v="2010-01-01"/>
    <s v="2010-01-01"/>
    <m/>
    <m/>
    <m/>
    <s v="https://www.crunchbase.com/organization/hicker"/>
    <m/>
    <m/>
    <s v="fdf9e416-5cb6-337c-1277-7f69a07512fb"/>
  </r>
  <r>
    <x v="67024"/>
    <s v="swimtopia.com"/>
    <s v="USA"/>
    <s v="TX"/>
    <s v="Austin"/>
    <s v="Austin"/>
    <x v="0"/>
    <s v="TeamTopia makes it easier to manage and participate in organized sports."/>
    <s v="software"/>
    <x v="10"/>
    <x v="0"/>
    <n v="1"/>
    <m/>
    <s v="2010-01-01"/>
    <s v="2010-01-01"/>
    <s v="2010-01-01"/>
    <m/>
    <s v="hello@swimtopia.com"/>
    <n v="18778562940"/>
    <s v="https://www.crunchbase.com/organization/swimtopia"/>
    <s v="https://www.twitter.com/swimtopia"/>
    <s v="http://www.facebook.com/swimtopia"/>
    <s v="6fa76957-983a-a174-4687-ab70f0b7c66f"/>
  </r>
  <r>
    <x v="67025"/>
    <s v="systematicbytes.com"/>
    <s v="PAK"/>
    <m/>
    <s v="Lahore"/>
    <s v="Lahore"/>
    <x v="0"/>
    <s v="Systematic Bytes provides managed IT, e-commerce, and online marketing services to international brands."/>
    <s v="crm|enterprise software|ios|software|web development"/>
    <x v="1231"/>
    <x v="1"/>
    <n v="1"/>
    <n v="10000"/>
    <s v="2010-01-01"/>
    <s v="2010-01-01"/>
    <s v="2010-01-01"/>
    <m/>
    <s v="nauman.qazi@systematicbytes.com"/>
    <n v="923225757347"/>
    <s v="https://www.crunchbase.com/organization/systematicbytes"/>
    <s v="https://www.twitter.com/systematicbytes"/>
    <m/>
    <s v="0a8a92bf-4cba-54bf-e3ae-90d859999462"/>
  </r>
  <r>
    <x v="67026"/>
    <s v="takeacoder.com"/>
    <m/>
    <m/>
    <m/>
    <m/>
    <x v="0"/>
    <s v="Takeacoder is a platform that wants to change the rules of business giving to enterprises, enterpreneurs and common people the chance of"/>
    <s v="enterprise software"/>
    <x v="10"/>
    <x v="1"/>
    <n v="1"/>
    <m/>
    <m/>
    <s v="2010-01-01"/>
    <s v="2010-01-01"/>
    <m/>
    <m/>
    <m/>
    <s v="https://www.crunchbase.com/organization/takeacoder"/>
    <m/>
    <m/>
    <s v="9a434033-b3ef-afa1-618a-b7e678d9717a"/>
  </r>
  <r>
    <x v="67027"/>
    <s v="talkingmediagroup.com"/>
    <s v="USA"/>
    <s v="NY"/>
    <s v="New York City"/>
    <s v="New York"/>
    <x v="0"/>
    <s v="Talking Media Group (TMG) connects companies involved in the distribution of digital media, publishing and entertainment."/>
    <s v="consulting|digital media|events"/>
    <x v="325"/>
    <x v="1"/>
    <n v="1"/>
    <n v="85000"/>
    <s v="2010-08-15"/>
    <s v="2010-01-01"/>
    <s v="2010-01-01"/>
    <m/>
    <s v="info@talkingmediagroup.com"/>
    <m/>
    <s v="https://www.crunchbase.com/organization/talking-media-group"/>
    <s v="https://www.twitter.com/talkingmediagrp"/>
    <m/>
    <s v="3a629843-6aa3-c58a-ac93-2480a3438596"/>
  </r>
  <r>
    <x v="67028"/>
    <s v="teampatent.com"/>
    <s v="USA"/>
    <s v="CA"/>
    <s v="SF Bay Area"/>
    <s v="Alameda"/>
    <x v="0"/>
    <s v="TeamPatent provides a browser-based collaborative editor for preparing and examining patent applications."/>
    <s v="legal"/>
    <x v="407"/>
    <x v="0"/>
    <n v="3"/>
    <n v="750000"/>
    <s v="2006-03-30"/>
    <s v="2007-01-01"/>
    <s v="2010-01-01"/>
    <m/>
    <s v="info@teampatent.com"/>
    <n v="8153018980"/>
    <s v="https://www.crunchbase.com/organization/teampatent"/>
    <m/>
    <m/>
    <s v="efcbbad6-a412-6994-8af7-d8aeaae4daa2"/>
  </r>
  <r>
    <x v="67029"/>
    <s v="textunes.de"/>
    <s v="DEU"/>
    <m/>
    <s v="Berlin"/>
    <s v="Berlin"/>
    <x v="2"/>
    <s v="textunes is a service provider for publishing companies, sales platform, and reader software for publishing content on smartphones and tabs."/>
    <s v="android|apps|ios|mobile|publishing"/>
    <x v="2487"/>
    <x v="1"/>
    <n v="1"/>
    <m/>
    <s v="2009-04-01"/>
    <s v="2010-01-01"/>
    <s v="2010-01-01"/>
    <m/>
    <s v="simon.seeger@textunes.de"/>
    <s v="49 30 66 77 30 2 0"/>
    <s v="https://www.crunchbase.com/organization/textunes"/>
    <s v="https://www.twitter.com/textunesberlin"/>
    <m/>
    <s v="583949cc-d0cf-368f-e875-90d151697398"/>
  </r>
  <r>
    <x v="67030"/>
    <s v="thepickwickproject.be"/>
    <s v="BEL"/>
    <m/>
    <s v="BEL - Other"/>
    <s v="Waregem"/>
    <x v="0"/>
    <s v="The Pickwick Project is a Belgian company that offers internet marketing, web design and development, and loyalty marketing solutions."/>
    <s v="content|public relations|semantic search|seo"/>
    <x v="943"/>
    <x v="1"/>
    <n v="1"/>
    <n v="144060"/>
    <s v="2007-03-30"/>
    <s v="2010-01-01"/>
    <s v="2010-01-01"/>
    <m/>
    <s v="hallo@tpp.be"/>
    <s v="'+32(0)488403565"/>
    <s v="https://www.crunchbase.com/organization/the-pickwick-project"/>
    <s v="https://www.twitter.com/pickwickproject"/>
    <s v="http://www.facebook.com/thepickwickproject"/>
    <s v="7956dee6-8678-890b-8ebc-600240f69853"/>
  </r>
  <r>
    <x v="67031"/>
    <s v="thepocketagency.com"/>
    <s v="GBR"/>
    <m/>
    <s v="London"/>
    <s v="London"/>
    <x v="0"/>
    <s v="Mobile loyalty solution provider"/>
    <s v="crm|mobile"/>
    <x v="1712"/>
    <x v="1"/>
    <n v="1"/>
    <m/>
    <s v="2009-05-14"/>
    <s v="2010-01-01"/>
    <s v="2010-01-01"/>
    <m/>
    <s v="info@thepocketagency.com"/>
    <m/>
    <s v="https://www.crunchbase.com/organization/the-pocket-agency"/>
    <s v="https://www.twitter.com/thepocketagency"/>
    <m/>
    <s v="bc5b1b2f-0886-7413-73dd-f36dd71a6608"/>
  </r>
  <r>
    <x v="67032"/>
    <s v="thwapr.com"/>
    <s v="USA"/>
    <s v="NY"/>
    <s v="New York City"/>
    <s v="New York"/>
    <x v="3"/>
    <s v="Thwapr provides a machine-to-machine (M2M) service that allows users to share videos and photos with friends."/>
    <s v="ios|mobile|photography|photo sharing|video"/>
    <x v="6620"/>
    <x v="0"/>
    <n v="2"/>
    <n v="2000000"/>
    <s v="2007-01-01"/>
    <s v="2009-01-01"/>
    <s v="2010-01-01"/>
    <m/>
    <s v="info@thwapr.com"/>
    <m/>
    <s v="https://www.crunchbase.com/organization/thwapr"/>
    <s v="https://www.twitter.com/thwapr"/>
    <m/>
    <s v="bd9185b2-e38a-3d8a-c73c-081292ee071b"/>
  </r>
  <r>
    <x v="67033"/>
    <s v="timesharebrokersales.com"/>
    <s v="USA"/>
    <s v="FL"/>
    <s v="Tampa"/>
    <s v="Tampa"/>
    <x v="0"/>
    <s v="Timeshare Broker Sales is a licensed realtor and resale specialist for Hilton Grand Vacations Club and other premium resort developers."/>
    <s v="real estate"/>
    <x v="76"/>
    <x v="1"/>
    <n v="1"/>
    <n v="100000"/>
    <s v="2010-01-01"/>
    <s v="2010-01-01"/>
    <s v="2010-01-01"/>
    <m/>
    <s v="sales@timesharebrokersales.com"/>
    <s v="'800-985-9946"/>
    <s v="https://www.crunchbase.com/organization/timeshare-broker-sales"/>
    <s v="https://www.twitter.com/timesharebrokr"/>
    <s v="https://www.facebook.com/timeshare.broker.sales"/>
    <s v="6467f726-32e3-0763-20ce-93fa502bdec2"/>
  </r>
  <r>
    <x v="67034"/>
    <s v="touchnote.com"/>
    <s v="GBR"/>
    <m/>
    <s v="London"/>
    <s v="London"/>
    <x v="0"/>
    <s v="The best postcards and greetings cards app, for iPhone, Android, iPad and Web."/>
    <s v="apps|developer apis|ios|mobile|photography|printing"/>
    <x v="2487"/>
    <x v="0"/>
    <n v="1"/>
    <n v="6500000"/>
    <s v="2008-10-01"/>
    <s v="2010-01-01"/>
    <s v="2010-01-01"/>
    <m/>
    <s v="help@touchnote.com"/>
    <m/>
    <s v="https://www.crunchbase.com/organization/touchnote-ltd"/>
    <s v="https://www.twitter.com/touchnote"/>
    <s v="http://www.facebook.com/touchnote"/>
    <s v="4636a743-8190-1fe4-664f-ffad14ed2389"/>
  </r>
  <r>
    <x v="67035"/>
    <s v="transparentitsolutions.com"/>
    <s v="IND"/>
    <m/>
    <s v="Vellore"/>
    <s v="Vellore"/>
    <x v="3"/>
    <s v="Transparent IT Solutions enables users to visualize, analyze, and optimize the ROI of IT services."/>
    <s v="software"/>
    <x v="10"/>
    <x v="1"/>
    <n v="1"/>
    <m/>
    <s v="2010-01-19"/>
    <s v="2010-01-01"/>
    <s v="2010-01-01"/>
    <s v="2010-09-14"/>
    <s v="sales@transparentitsolutions.com"/>
    <n v="914162231123"/>
    <s v="https://www.crunchbase.com/organization/transparent-it-solutions"/>
    <m/>
    <m/>
    <s v="0caccef9-be65-8313-fc95-2b70aaf8213b"/>
  </r>
  <r>
    <x v="67036"/>
    <s v="tutordudes.com"/>
    <s v="USA"/>
    <s v="DC"/>
    <s v="Washington, D.C."/>
    <s v="Washington"/>
    <x v="0"/>
    <s v="TutorDudes is a quantitative tutoring company that provides one-on-one tutoring and micro-tutoring services."/>
    <s v="education|tutoring"/>
    <x v="38"/>
    <x v="1"/>
    <n v="1"/>
    <n v="3000"/>
    <s v="2010-01-01"/>
    <s v="2010-01-01"/>
    <s v="2010-01-01"/>
    <m/>
    <s v="Contact@tutordudes.com"/>
    <n v="13157941718"/>
    <s v="https://www.crunchbase.com/organization/tutordudes"/>
    <s v="https://www.twitter.com/tutordudes"/>
    <s v="http://www.facebook.com/pages/tutordudes/162244200461175"/>
    <s v="86a366a2-3f90-455f-d8a1-5d11b2ab0209"/>
  </r>
  <r>
    <x v="67037"/>
    <s v="tvinteractivesystems.com"/>
    <s v="USA"/>
    <s v="NY"/>
    <s v="New York City"/>
    <s v="New York"/>
    <x v="3"/>
    <s v="TV Interactive Systems provides content recognition services to internet TV apps."/>
    <s v="internet|software"/>
    <x v="146"/>
    <x v="1"/>
    <n v="1"/>
    <m/>
    <s v="2009-03-01"/>
    <s v="2010-01-01"/>
    <s v="2010-01-01"/>
    <s v="2012-02-19"/>
    <m/>
    <m/>
    <s v="https://www.crunchbase.com/organization/tv-interactive-systems"/>
    <m/>
    <m/>
    <s v="ae90bc2c-88b7-b519-6000-169491ba629e"/>
  </r>
  <r>
    <x v="67038"/>
    <s v="unifiedcolor.com"/>
    <s v="USA"/>
    <s v="CA"/>
    <s v="SF Bay Area"/>
    <s v="South San Francisco"/>
    <x v="0"/>
    <s v="Unified Color's products are built around our groundbreaking Beyond RGB™ Color Model, which is based on human visual perception."/>
    <s v="software"/>
    <x v="10"/>
    <x v="0"/>
    <n v="1"/>
    <m/>
    <m/>
    <s v="2010-01-01"/>
    <s v="2010-01-01"/>
    <m/>
    <s v="info.web@unifiedcolor.com"/>
    <m/>
    <s v="https://www.crunchbase.com/organization/unified-color"/>
    <s v="https://www.twitter.com/unifiedcolor"/>
    <s v="http://www.facebook.com/unifiedcolor"/>
    <s v="877d555a-7c7e-0f02-aca6-7ca3d275657e"/>
  </r>
  <r>
    <x v="67039"/>
    <s v="unitedparents.com"/>
    <s v="ISR"/>
    <m/>
    <s v="Tel Aviv"/>
    <s v="Tel Aviv"/>
    <x v="0"/>
    <s v="United Parents Online provides security software solutions that enable parents to monitor their children's online activities."/>
    <s v="software"/>
    <x v="10"/>
    <x v="1"/>
    <n v="1"/>
    <n v="900000"/>
    <s v="2010-01-01"/>
    <s v="2010-01-01"/>
    <s v="2010-01-01"/>
    <m/>
    <s v="info@UnitedParents.com"/>
    <s v="972 3 716 6095"/>
    <s v="https://www.crunchbase.com/organization/united-parents-online-ltd"/>
    <s v="https://www.twitter.com/united_parents"/>
    <m/>
    <s v="5a4012be-c1d4-de6f-748a-8a26541e4c22"/>
  </r>
  <r>
    <x v="67040"/>
    <s v="uniweb.ru"/>
    <s v="RUS"/>
    <m/>
    <s v="Moscow"/>
    <s v="Moscow"/>
    <x v="0"/>
    <s v="Uniweb.ru is an international company partnering with top Russian universities to create online educational courses."/>
    <s v="edtech|education"/>
    <x v="283"/>
    <x v="0"/>
    <n v="1"/>
    <n v="2000000"/>
    <s v="2010-01-01"/>
    <s v="2010-01-01"/>
    <s v="2010-01-01"/>
    <m/>
    <s v="welcome@uniweb.ru"/>
    <s v="'+7 499 643-82-01"/>
    <s v="https://www.crunchbase.com/organization/uniweb-ru"/>
    <s v="https://www.twitter.com/uniwebonlineedu"/>
    <s v="http://www.facebook.com/pages/uniweb/180665901948800"/>
    <s v="1b008b4e-5f07-15d9-367b-08b23635abc7"/>
  </r>
  <r>
    <x v="67041"/>
    <s v="vendome1699.com"/>
    <s v="GBR"/>
    <m/>
    <s v="London"/>
    <s v="London"/>
    <x v="0"/>
    <s v="Vendome 1699 is a designer and manufacturer of diamond jewelry."/>
    <s v="fashion"/>
    <x v="350"/>
    <x v="1"/>
    <n v="1"/>
    <n v="216090"/>
    <s v="2009-10-01"/>
    <s v="2010-01-01"/>
    <s v="2010-01-01"/>
    <m/>
    <s v="bpilo@vendome1699.com"/>
    <m/>
    <s v="https://www.crunchbase.com/organization/vendome-1699"/>
    <m/>
    <m/>
    <s v="9c140c7a-c7d3-ecd4-43a9-105c72b2f217"/>
  </r>
  <r>
    <x v="67042"/>
    <s v="verishow.com"/>
    <s v="USA"/>
    <s v="MI"/>
    <s v="Detroit"/>
    <s v="Farmington Hills"/>
    <x v="0"/>
    <s v="VeriShow is a provider of co-browsing and content-sharing tools to customer service representatives."/>
    <s v="customer service|enterprise software|messaging"/>
    <x v="453"/>
    <x v="2"/>
    <n v="1"/>
    <n v="500000"/>
    <s v="2009-01-01"/>
    <s v="2010-01-01"/>
    <s v="2010-01-01"/>
    <m/>
    <s v="yuvalmoed@hbrlabs.com"/>
    <m/>
    <s v="https://www.crunchbase.com/organization/verishow"/>
    <s v="https://www.twitter.com/verishow"/>
    <s v="http://www.facebook.com/verishow"/>
    <s v="d7fe7858-5c50-86ed-e66f-6050fc9ac30c"/>
  </r>
  <r>
    <x v="67043"/>
    <s v="verticalstudio.com"/>
    <s v="USA"/>
    <s v="AR"/>
    <s v="AR - Other"/>
    <s v="Roland"/>
    <x v="0"/>
    <s v="Vertical Studio – through services and a proprietary platform – turns online visitors into customers by transforming website data into."/>
    <s v="e-commerce"/>
    <x v="63"/>
    <x v="0"/>
    <n v="1"/>
    <m/>
    <s v="2003-01-01"/>
    <s v="2010-01-01"/>
    <s v="2010-01-01"/>
    <m/>
    <s v="info@verticalstudio.com"/>
    <s v="'+1 (877) 778-6789"/>
    <s v="https://www.crunchbase.com/organization/vertical-studio-llc"/>
    <s v="https://www.twitter.com/verticalstudio"/>
    <s v="http://www.facebook.com/verticalstudiocom"/>
    <s v="47f914f0-c266-c234-990f-70985795fcc0"/>
  </r>
  <r>
    <x v="67044"/>
    <s v="vishhram.com"/>
    <s v="IND"/>
    <m/>
    <s v="Pune"/>
    <s v="Pune"/>
    <x v="0"/>
    <s v="Vishhram Developers have sought to stamp our mark of individuality on every project we undertake."/>
    <s v="real estate"/>
    <x v="76"/>
    <x v="0"/>
    <n v="1"/>
    <m/>
    <s v="1960-01-01"/>
    <s v="2010-01-01"/>
    <s v="2010-01-01"/>
    <m/>
    <s v="sales@vishhram.com"/>
    <n v="918806667970"/>
    <s v="https://www.crunchbase.com/organization/vishhram-developers"/>
    <m/>
    <s v="https://www.facebook.com/vishhram-developers-1632821850289204"/>
    <s v="d6e48a8e-61fb-f195-a687-df07b3ceb130"/>
  </r>
  <r>
    <x v="67045"/>
    <s v="visibiz.com"/>
    <s v="USA"/>
    <s v="PA"/>
    <s v="Philadelphia"/>
    <s v="Philadelphia"/>
    <x v="3"/>
    <s v="Visibiz is a relationship management software solution that simplifies sales management and fundraising."/>
    <s v="crm|social media|software"/>
    <x v="1613"/>
    <x v="1"/>
    <n v="1"/>
    <n v="1150000"/>
    <s v="2010-01-01"/>
    <s v="2010-01-01"/>
    <s v="2010-01-01"/>
    <m/>
    <m/>
    <m/>
    <s v="https://www.crunchbase.com/organization/visibiz"/>
    <s v="https://www.twitter.com/visibizcrm"/>
    <s v="http://www.facebook.com/93642411898"/>
    <s v="15d3a209-4ce9-1a42-19aa-d1108b4cbfa7"/>
  </r>
  <r>
    <x v="67046"/>
    <s v="visualxcript.com"/>
    <s v="URY"/>
    <m/>
    <s v="Montevideo"/>
    <s v="Montevideo"/>
    <x v="0"/>
    <s v="VisualXcript offers an HTML5 engine that allows users to build animated mobile websites for iPhones and iPads."/>
    <s v="android|ios|mobile|photo sharing|software|web development"/>
    <x v="4274"/>
    <x v="2"/>
    <n v="1"/>
    <n v="20000"/>
    <s v="2010-01-01"/>
    <s v="2010-01-01"/>
    <s v="2010-01-01"/>
    <m/>
    <m/>
    <m/>
    <s v="https://www.crunchbase.com/organization/visualxcript"/>
    <m/>
    <m/>
    <s v="822a6527-fc6a-96f0-3f3f-1a5a83a71022"/>
  </r>
  <r>
    <x v="67047"/>
    <s v="wazzap.tv"/>
    <s v="ITA"/>
    <m/>
    <s v="Milan"/>
    <s v="Milan"/>
    <x v="0"/>
    <s v="Wazzap provides a social reference guide to online video content, helping users to find the right video content at the right time."/>
    <s v="video streaming"/>
    <x v="21"/>
    <x v="2"/>
    <n v="1"/>
    <m/>
    <s v="2010-12-01"/>
    <s v="2010-01-01"/>
    <s v="2010-01-01"/>
    <m/>
    <s v="info@wazzap.tv"/>
    <s v="'+39 02.52.50.51"/>
    <s v="https://www.crunchbase.com/organization/wazzap"/>
    <m/>
    <s v="http://www.facebook.com/pages/wazzap/112444588830282"/>
    <s v="a8bd9df7-46dc-66c8-dd94-15725daad309"/>
  </r>
  <r>
    <x v="67048"/>
    <s v="windpoleventures.com"/>
    <s v="USA"/>
    <s v="MA"/>
    <s v="MA - Other"/>
    <s v="Arlington Heights"/>
    <x v="0"/>
    <s v="WindPole Ventures, a tall tower data source, provides real-time, hub height standardized wind speed data from a portfolio of tall towers."/>
    <s v="analytics"/>
    <x v="178"/>
    <x v="1"/>
    <n v="1"/>
    <n v="1025000"/>
    <s v="2008-07-31"/>
    <s v="2010-01-01"/>
    <s v="2010-01-01"/>
    <m/>
    <s v="kropper@windpole.com"/>
    <s v="'617-306-9312"/>
    <s v="https://www.crunchbase.com/organization/windpole-ventures"/>
    <m/>
    <m/>
    <s v="dbc341b5-b77b-5eff-6e48-e2045b141cb1"/>
  </r>
  <r>
    <x v="67049"/>
    <s v="wisestamp.com"/>
    <s v="ISR"/>
    <m/>
    <s v="Tel Aviv"/>
    <s v="Tel Aviv"/>
    <x v="0"/>
    <s v="WiseStamp is a web browser extension which supports Firefox, Google Chrome and RockMelt web browsers."/>
    <s v="brand marketing|browser extensions|email|messaging|social media advertising|web browsers"/>
    <x v="6673"/>
    <x v="1"/>
    <n v="1"/>
    <m/>
    <s v="2009-02-01"/>
    <s v="2010-01-01"/>
    <s v="2010-01-01"/>
    <m/>
    <s v="tom@wisestamp.com"/>
    <m/>
    <s v="https://www.crunchbase.com/organization/wisestamp"/>
    <s v="https://www.twitter.com/wisestamp"/>
    <m/>
    <s v="829ee96b-60ac-b65a-dddd-9a29bc55bcee"/>
  </r>
  <r>
    <x v="67050"/>
    <s v="worldcastinc.com"/>
    <s v="USA"/>
    <s v="NY"/>
    <s v="New York City"/>
    <s v="New York"/>
    <x v="0"/>
    <s v="WORLDCAST - your seminars, classes, fashion shows, concerts - LIVE"/>
    <s v="video on demand|video streaming"/>
    <x v="21"/>
    <x v="1"/>
    <n v="1"/>
    <n v="200000"/>
    <s v="2010-12-11"/>
    <s v="2010-01-01"/>
    <s v="2010-01-01"/>
    <m/>
    <s v="Peter.Lewis@worldcastinc.com"/>
    <n v="9177557148"/>
    <s v="https://www.crunchbase.com/organization/worldcast-inc"/>
    <s v="https://www.twitter.com/worldcastinc"/>
    <s v="http://www.facebook.com/worldcastinc"/>
    <s v="ce861e70-5e3d-eecc-46da-5ec86a94bc9d"/>
  </r>
  <r>
    <x v="67051"/>
    <s v="wuiper.com"/>
    <m/>
    <m/>
    <m/>
    <m/>
    <x v="0"/>
    <s v="Wuiper provides nightlife promoters with scratch tickets that can be distributed to their patrons."/>
    <s v="curated web|dating|mobile"/>
    <x v="564"/>
    <x v="1"/>
    <n v="1"/>
    <n v="1000000"/>
    <s v="2007-09-27"/>
    <s v="2010-01-01"/>
    <s v="2010-01-01"/>
    <m/>
    <m/>
    <s v="'650-812-3400"/>
    <s v="https://www.crunchbase.com/organization/wuiper"/>
    <m/>
    <s v="https://www.facebook.com/lws.fr"/>
    <s v="357fa091-08a8-6427-60aa-43e17b7e9207"/>
  </r>
  <r>
    <x v="67052"/>
    <s v="xageek.com"/>
    <s v="CHN"/>
    <m/>
    <s v="CHN - Other"/>
    <s v="Xian"/>
    <x v="0"/>
    <s v="GeekSoft is a mobile app publisher that focuses on providing software for Android and iOS systems."/>
    <s v="android|mobile|software"/>
    <x v="462"/>
    <x v="2"/>
    <n v="1"/>
    <n v="219619"/>
    <s v="2010-01-01"/>
    <s v="2010-01-01"/>
    <s v="2010-01-01"/>
    <m/>
    <s v="support@xageek.com"/>
    <s v="'+86 29 84502588"/>
    <s v="https://www.crunchbase.com/organization/xageek"/>
    <s v="https://www.twitter.com/filexpert"/>
    <s v="http://www.facebook.com/fileexpert"/>
    <s v="06cdcf89-4f46-3702-50ba-3f4ebaa973b1"/>
  </r>
  <r>
    <x v="67053"/>
    <s v="y-klub.com"/>
    <s v="USA"/>
    <s v="CA"/>
    <s v="SF Bay Area"/>
    <s v="San Francisco"/>
    <x v="0"/>
    <s v="Y-Klub develops Web 2.0 and social networking products such as SmartKal, a social networking app for friends to share plans and find events."/>
    <s v="social media"/>
    <x v="87"/>
    <x v="1"/>
    <n v="1"/>
    <n v="90000"/>
    <s v="2010-05-01"/>
    <s v="2010-01-01"/>
    <s v="2010-01-01"/>
    <m/>
    <s v="ceo@y-klub.com"/>
    <s v="'415-800-3621"/>
    <s v="https://www.crunchbase.com/organization/y-klub"/>
    <s v="https://www.twitter.com/yklub"/>
    <s v="http://www.facebook.com/smartkal"/>
    <s v="268fb737-ae0c-27a1-4c8c-183b1282bdf3"/>
  </r>
  <r>
    <x v="67054"/>
    <s v="yogurt3d.com"/>
    <s v="TUR"/>
    <m/>
    <s v="Istanbul"/>
    <s v="Istanbul"/>
    <x v="0"/>
    <s v="Yogurt3D Game Engine is focused on developing 3D applications on Adobe Flash Platform."/>
    <s v="3d technology|developer apis|gamification"/>
    <x v="499"/>
    <x v="0"/>
    <n v="1"/>
    <n v="1000000"/>
    <s v="1997-01-01"/>
    <s v="2010-01-01"/>
    <s v="2010-01-01"/>
    <m/>
    <m/>
    <m/>
    <s v="https://www.crunchbase.com/organization/yogurt3d-engine"/>
    <s v="https://www.twitter.com/yogurt3d"/>
    <s v="http://www.facebook.com/yogurt3d"/>
    <s v="7150846b-4ac9-c246-901b-4f064d845ed0"/>
  </r>
  <r>
    <x v="67055"/>
    <s v="youhelp.com"/>
    <s v="AUT"/>
    <m/>
    <s v="Vienna"/>
    <s v="Vienna"/>
    <x v="3"/>
    <s v="YouHelp is a social network focusing on the enjoyment of every individual to actively support NGOs and social organizations."/>
    <s v="charity|humanitarian|social media"/>
    <x v="311"/>
    <x v="2"/>
    <n v="1"/>
    <m/>
    <s v="2010-01-01"/>
    <s v="2010-01-01"/>
    <s v="2010-01-01"/>
    <m/>
    <s v="fred.lindner@youhelp.at"/>
    <n v="43436769533184"/>
    <s v="https://www.crunchbase.com/organization/youhelp"/>
    <m/>
    <m/>
    <s v="0b4bff22-8935-07ba-36f1-5319c7792e28"/>
  </r>
  <r>
    <x v="67056"/>
    <s v="yoursports.com"/>
    <s v="USA"/>
    <s v="CA"/>
    <s v="SF Bay Area"/>
    <s v="San Mateo"/>
    <x v="0"/>
    <s v="YourSports is a social network for sports."/>
    <s v="internet|sports"/>
    <x v="1171"/>
    <x v="1"/>
    <n v="3"/>
    <n v="2700000"/>
    <s v="2006-06-01"/>
    <s v="2007-10-10"/>
    <s v="2010-01-01"/>
    <m/>
    <s v="info@yoursports.com"/>
    <s v="'+1 650-714-1920"/>
    <s v="https://www.crunchbase.com/organization/yoursports"/>
    <s v="https://www.twitter.com/yoursports"/>
    <s v="http://www.facebook.com/yoursports"/>
    <s v="8b56df3e-ab8c-48bd-b1d4-e663b3ee623b"/>
  </r>
  <r>
    <x v="67057"/>
    <s v="youtern.com"/>
    <s v="USA"/>
    <s v="NV"/>
    <s v="Reno - Sparks"/>
    <s v="Carson City"/>
    <x v="0"/>
    <s v="YouTern offers a searchable database that connects college graduates with mentor-based internships in SMEs, startups, and non-profits."/>
    <s v="curated web|education|training"/>
    <x v="677"/>
    <x v="1"/>
    <n v="1"/>
    <n v="50000"/>
    <s v="2010-01-01"/>
    <s v="2010-01-01"/>
    <s v="2010-01-01"/>
    <m/>
    <s v="mark@youtern.com"/>
    <s v="'775-298-1292"/>
    <s v="https://www.crunchbase.com/organization/youtern"/>
    <s v="https://www.twitter.com/youternmark"/>
    <s v="https://www.facebook.com/274784272884"/>
    <s v="03afa63f-77aa-347f-f13b-f7f40ac01097"/>
  </r>
  <r>
    <x v="67058"/>
    <s v="youth1.com"/>
    <s v="USA"/>
    <s v="NJ"/>
    <s v="Newark"/>
    <s v="Montclair"/>
    <x v="0"/>
    <s v="Youth1 provides news and information about sports and connects athletes, parents, coaches and teams."/>
    <s v="sports"/>
    <x v="153"/>
    <x v="0"/>
    <n v="1"/>
    <m/>
    <s v="2010-01-01"/>
    <s v="2010-01-01"/>
    <s v="2010-01-01"/>
    <m/>
    <s v="info@youth1.com"/>
    <n v="9738780128"/>
    <s v="https://www.crunchbase.com/organization/youth1-media"/>
    <s v="https://www.twitter.com/youth1media"/>
    <s v="http://www.facebook.com/youth1media"/>
    <s v="2f5aa4e4-10b4-8116-5a73-7a6a867f70e8"/>
  </r>
  <r>
    <x v="67059"/>
    <m/>
    <s v="USA"/>
    <s v="CA"/>
    <s v="SF Bay Area"/>
    <s v="San Francisco"/>
    <x v="0"/>
    <s v="ZangZing is a photo-sharing startup allowing users to store and share their photos from multiple services on one platform."/>
    <s v="photography"/>
    <x v="233"/>
    <x v="2"/>
    <n v="1"/>
    <n v="1500000"/>
    <m/>
    <s v="2010-01-01"/>
    <s v="2010-01-01"/>
    <m/>
    <m/>
    <m/>
    <s v="https://www.crunchbase.com/organization/zangzing"/>
    <m/>
    <m/>
    <s v="8314fbd2-0a7d-c549-fa93-7d0a3d5ac9d4"/>
  </r>
  <r>
    <x v="67060"/>
    <m/>
    <s v="MLT"/>
    <m/>
    <s v="Malta"/>
    <s v="Sliema"/>
    <x v="2"/>
    <s v="Bevyz has developed a unique, patented single-portion multi-drink system"/>
    <s v="food processing"/>
    <x v="7"/>
    <x v="2"/>
    <n v="1"/>
    <m/>
    <s v="2004-01-01"/>
    <s v="2009-12-31"/>
    <s v="2009-12-31"/>
    <m/>
    <m/>
    <m/>
    <s v="https://www.crunchbase.com/organization/bevyz"/>
    <m/>
    <m/>
    <s v="0d4530fe-14cf-5669-6bed-37ecb2f53a2c"/>
  </r>
  <r>
    <x v="67061"/>
    <s v="cinetal.com"/>
    <s v="USA"/>
    <s v="IN"/>
    <s v="Indianapolis"/>
    <s v="Indianapolis"/>
    <x v="0"/>
    <s v="Cine-tal Systems, Inc. engages in the development and display of monitoring and color management solutions for digital cinema."/>
    <s v="hardware|software"/>
    <x v="136"/>
    <x v="1"/>
    <n v="1"/>
    <n v="510000"/>
    <s v="2006-01-01"/>
    <s v="2009-12-31"/>
    <s v="2009-12-31"/>
    <m/>
    <s v="info@cine-tal.com"/>
    <s v="'317-576-0091"/>
    <s v="https://www.crunchbase.com/organization/cine-tal-systems"/>
    <m/>
    <m/>
    <s v="d0b6ca19-48c1-63e2-ac86-29900cc5d3fd"/>
  </r>
  <r>
    <x v="67062"/>
    <s v="clarientinc.com"/>
    <s v="USA"/>
    <s v="CA"/>
    <s v="Anaheim"/>
    <s v="Aliso Viejo"/>
    <x v="2"/>
    <s v="Clarient provides oncology testing and diagnostic services in the United States."/>
    <s v="biotechnology|health care|health diagnostics"/>
    <x v="44"/>
    <x v="5"/>
    <n v="2"/>
    <n v="50912000"/>
    <s v="1993-01-01"/>
    <s v="2009-05-19"/>
    <s v="2009-12-31"/>
    <m/>
    <s v="info@clarientinc.com"/>
    <s v="'949-425-5700"/>
    <s v="https://www.crunchbase.com/organization/clarient"/>
    <s v="https://www.twitter.com/clarientinc"/>
    <s v="https://www.facebook.com/clarientdiagnostics"/>
    <s v="2739f0d7-2cad-4460-5323-5019f73c985a"/>
  </r>
  <r>
    <x v="67063"/>
    <s v="olocity.com"/>
    <s v="USA"/>
    <s v="CO"/>
    <s v="Denver"/>
    <s v="Golden"/>
    <x v="0"/>
    <s v="Olocity offers StorageIM, an open storage platform that enables organizations to streamline their systems management."/>
    <s v="hardware|software"/>
    <x v="136"/>
    <x v="0"/>
    <n v="1"/>
    <n v="90000"/>
    <s v="2009-01-01"/>
    <s v="2009-12-31"/>
    <s v="2009-12-31"/>
    <m/>
    <s v="info@olocity.com"/>
    <s v="'719-884-0133"/>
    <s v="https://www.crunchbase.com/organization/olocity"/>
    <m/>
    <s v="http://www.facebook.com/jay.roberts.31508"/>
    <s v="3509fab3-5d03-6c4e-7109-5cbbbffc9191"/>
  </r>
  <r>
    <x v="67064"/>
    <s v="paybymobile.net"/>
    <s v="IRL"/>
    <m/>
    <s v="Dublin"/>
    <s v="Dublin"/>
    <x v="0"/>
    <s v="PayMobile is a regulated money transmitting business which allows users to make payments online."/>
    <s v="e-commerce|mobile payments|payments|web development"/>
    <x v="344"/>
    <x v="1"/>
    <n v="1"/>
    <n v="1080450"/>
    <s v="2009-04-09"/>
    <s v="2009-12-31"/>
    <s v="2009-12-31"/>
    <m/>
    <s v="liam.lowe@paybymobile.net"/>
    <n v="35314806254"/>
    <s v="https://www.crunchbase.com/organization/paybymobile"/>
    <s v="https://www.twitter.com/paybymobile"/>
    <m/>
    <s v="0d2104ab-5205-c035-530d-05938df46c64"/>
  </r>
  <r>
    <x v="67065"/>
    <s v="sarnova.com"/>
    <s v="USA"/>
    <s v="OH"/>
    <s v="Columbus, Ohio"/>
    <s v="Dublin"/>
    <x v="0"/>
    <s v="Sarnova Inc., through its subsidiaries, provides healthcare products. It distributes emergency medical equipment, supplies, and"/>
    <s v="health care|health diagnostics|medical device"/>
    <x v="3"/>
    <x v="5"/>
    <n v="2"/>
    <n v="10500000"/>
    <s v="2008-01-01"/>
    <s v="2009-04-24"/>
    <s v="2009-12-31"/>
    <m/>
    <m/>
    <s v="'614-760-5018"/>
    <s v="https://www.crunchbase.com/organization/sarnova"/>
    <m/>
    <s v="https://www.facebook.com/535931879803212"/>
    <s v="52b3001b-b197-3243-3ab0-9207405a66bd"/>
  </r>
  <r>
    <x v="67066"/>
    <s v="shareplow.com"/>
    <s v="USA"/>
    <s v="NE"/>
    <s v="Omaha"/>
    <s v="Omaha"/>
    <x v="0"/>
    <s v="Advanced Search Laboratories is engaged in search engine optimization."/>
    <s v="curated web|file sharing|paas"/>
    <x v="146"/>
    <x v="1"/>
    <n v="1"/>
    <n v="650000"/>
    <s v="2009-12-15"/>
    <s v="2009-12-31"/>
    <s v="2009-12-31"/>
    <m/>
    <s v="info@shareplow.com"/>
    <m/>
    <s v="https://www.crunchbase.com/organization/shareplow"/>
    <s v="https://www.twitter.com/shareplow"/>
    <m/>
    <s v="bc8c53c1-330c-23e6-743f-5a8414f19f52"/>
  </r>
  <r>
    <x v="67067"/>
    <s v="stemedica.com"/>
    <s v="USA"/>
    <s v="CA"/>
    <s v="San Diego"/>
    <s v="San Diego"/>
    <x v="0"/>
    <s v="Stemedica Cell Technologies develops adult stem cells and stem cell factors for research institutions and hospitals for clinical studies."/>
    <s v="biotechnology|hospital|medical"/>
    <x v="44"/>
    <x v="1"/>
    <n v="1"/>
    <n v="22000000"/>
    <s v="2005-01-01"/>
    <s v="2009-12-31"/>
    <s v="2009-12-31"/>
    <m/>
    <s v="Info@Stemedica.com"/>
    <s v="'858-658-0910"/>
    <s v="https://www.crunchbase.com/organization/stemedica-cell-technologies"/>
    <s v="https://www.twitter.com/stemedica"/>
    <m/>
    <s v="9bd0d64d-3e30-077c-696f-60e1ef6f408f"/>
  </r>
  <r>
    <x v="67068"/>
    <s v="travelcentercafe.com"/>
    <s v="USA"/>
    <s v="ND"/>
    <s v="Fargo"/>
    <s v="Tower City"/>
    <x v="0"/>
    <s v="Tower Travel Center operates a restaurant, truck stop, and bakery in North Dakota."/>
    <s v="travel"/>
    <x v="22"/>
    <x v="1"/>
    <n v="1"/>
    <n v="1140000"/>
    <m/>
    <s v="2009-12-31"/>
    <s v="2009-12-31"/>
    <m/>
    <s v="towertravelcenter@gmail.com"/>
    <s v="'+1 701-749-6000"/>
    <s v="https://www.crunchbase.com/organization/tower-travel-center"/>
    <m/>
    <m/>
    <s v="2ad38ebb-2c34-aadd-c049-5aad6e265c51"/>
  </r>
  <r>
    <x v="67069"/>
    <s v="whiskeymedia.com"/>
    <s v="USA"/>
    <s v="CA"/>
    <s v="SF Bay Area"/>
    <s v="San Francisco"/>
    <x v="2"/>
    <s v="Whiskey Media develops websites that are 'Whiskey Powered,' a proprietary publishing layer they built for the Django framework."/>
    <s v="curated web|web development"/>
    <x v="146"/>
    <x v="2"/>
    <n v="2"/>
    <n v="4000000"/>
    <s v="2007-10-01"/>
    <s v="2009-03-24"/>
    <s v="2009-12-31"/>
    <m/>
    <s v="info@whiskeymedia.com"/>
    <s v="(415)289-0322"/>
    <s v="https://www.crunchbase.com/organization/whiskey-media"/>
    <s v="https://www.twitter.com/whiskeymedia"/>
    <m/>
    <s v="255e3e92-c052-c12d-5d67-7db575966b03"/>
  </r>
  <r>
    <x v="67070"/>
    <s v="advancedbioenergy.com"/>
    <s v="USA"/>
    <s v="MN"/>
    <s v="Minneapolis"/>
    <s v="Minneapolis"/>
    <x v="0"/>
    <s v="Advanced BioEnergy is a liability company formed to develop, construct, own, and operate ethanol plants and other biofuels businesses."/>
    <s v="biotechnology"/>
    <x v="36"/>
    <x v="6"/>
    <n v="1"/>
    <n v="7746327"/>
    <s v="2005-01-01"/>
    <s v="2009-12-30"/>
    <s v="2009-12-30"/>
    <m/>
    <s v="info@advancedbioenergy.com"/>
    <s v="'763-226-2701"/>
    <s v="https://www.crunchbase.com/organization/advanced-bioenergy"/>
    <m/>
    <m/>
    <s v="69c1394e-5b47-271c-b540-e5dd0af83bb6"/>
  </r>
  <r>
    <x v="67071"/>
    <s v="advancedbioimagingsystems.com"/>
    <s v="USA"/>
    <s v="IN"/>
    <s v="Indianapolis"/>
    <s v="West Lafayette"/>
    <x v="0"/>
    <s v="Advanced BioImaging Systems, LLC engages in the development and commercialization of imaging platform technologies."/>
    <s v="hardware|software"/>
    <x v="136"/>
    <x v="0"/>
    <n v="1"/>
    <n v="444000"/>
    <s v="2008-01-01"/>
    <s v="2009-12-30"/>
    <s v="2009-12-30"/>
    <m/>
    <m/>
    <s v="'765-714-4313"/>
    <s v="https://www.crunchbase.com/organization/advanced-bioimaging-systems"/>
    <s v="https://www.twitter.com/firstflight2014"/>
    <m/>
    <s v="db6d0645-5448-4ed0-48f0-9fb60ff8cca7"/>
  </r>
  <r>
    <x v="67072"/>
    <s v="clearpointmetrics.com"/>
    <s v="USA"/>
    <s v="MA"/>
    <s v="Boston"/>
    <s v="Burlington"/>
    <x v="2"/>
    <s v="ClearPoint Metrics offers software to measure, monitor, communicate, and manage measurements, and identify critical security controls."/>
    <s v="software"/>
    <x v="10"/>
    <x v="0"/>
    <n v="2"/>
    <n v="3800000"/>
    <s v="1999-01-01"/>
    <s v="2005-12-28"/>
    <s v="2009-12-30"/>
    <m/>
    <s v="info@clearpointmetrics.com"/>
    <s v="'617-456-1900"/>
    <s v="https://www.crunchbase.com/organization/clearpoint-metrics"/>
    <s v="https://www.twitter.com/ncircletweets"/>
    <m/>
    <s v="6bde79bd-6314-f8ff-6a89-43375e3bc319"/>
  </r>
  <r>
    <x v="67073"/>
    <s v="co2nexus.weebly.com"/>
    <s v="USA"/>
    <s v="CA"/>
    <s v="Los Angeles"/>
    <s v="Hermosa Beach"/>
    <x v="3"/>
    <s v="CO2Nexus develops equipment, processes, and consumables that utilize liquid carbon dioxide as a solvent for processing fabrics and textiles."/>
    <s v="industrial|manufacturing|natural resources"/>
    <x v="1337"/>
    <x v="5"/>
    <n v="1"/>
    <n v="90000"/>
    <s v="2009-01-01"/>
    <s v="2009-12-30"/>
    <s v="2009-12-30"/>
    <s v="2012-01-01"/>
    <s v="info@co2nexus.com"/>
    <s v="'310-906-6201"/>
    <s v="https://www.crunchbase.com/organization/co2nexus"/>
    <s v="https://www.twitter.com/weebly"/>
    <s v="https://www.facebook.com/weebly"/>
    <s v="5647d3fb-5999-b54f-a5c7-dd5bd6119523"/>
  </r>
  <r>
    <x v="67074"/>
    <m/>
    <s v="USA"/>
    <s v="CT"/>
    <s v="Hartford"/>
    <s v="Hartford"/>
    <x v="2"/>
    <s v="DebtFolio helps people manage their outstanding debt while providing tools to improve their credit score."/>
    <s v="finance"/>
    <x v="24"/>
    <x v="2"/>
    <n v="2"/>
    <n v="1584593"/>
    <m/>
    <s v="2007-12-17"/>
    <s v="2009-12-30"/>
    <m/>
    <m/>
    <m/>
    <s v="https://www.crunchbase.com/organization/debtfolio"/>
    <m/>
    <m/>
    <s v="5faa94bf-4b3a-4bb9-7c35-204ece22aa0b"/>
  </r>
  <r>
    <x v="67075"/>
    <s v="gogiigames.com"/>
    <s v="CAN"/>
    <s v="ON"/>
    <s v="Moncton"/>
    <s v="Moncton"/>
    <x v="0"/>
    <s v="Gogii Games is a tech company that specializes in game development."/>
    <s v="casual games|developer tools|gaming"/>
    <x v="488"/>
    <x v="0"/>
    <n v="1"/>
    <n v="8150000"/>
    <s v="1998-01-01"/>
    <s v="2009-12-30"/>
    <s v="2009-12-30"/>
    <m/>
    <s v="cs@gogiigames.com"/>
    <s v="'506-855-4945"/>
    <s v="https://www.crunchbase.com/organization/gogii-games"/>
    <s v="https://www.twitter.com/gogiigames"/>
    <s v="https://www.facebook.com/gogiigames"/>
    <s v="13ef2e3f-d819-54ad-f4fc-3c4aea4ea3b9"/>
  </r>
  <r>
    <x v="67076"/>
    <s v="invoy.com"/>
    <s v="USA"/>
    <s v="AZ"/>
    <s v="Phoenix"/>
    <s v="Chandler"/>
    <x v="0"/>
    <s v="Invoy Technologies develops hand-held human breath sensors to aid in managing certain diseases and health conditions."/>
    <s v="biotechnology"/>
    <x v="36"/>
    <x v="0"/>
    <n v="1"/>
    <n v="898000"/>
    <s v="2006-01-01"/>
    <s v="2009-12-30"/>
    <s v="2009-12-30"/>
    <m/>
    <s v="inquiries@invoy.com"/>
    <s v="'480-429-9900"/>
    <s v="https://www.crunchbase.com/organization/invoy-technologies"/>
    <m/>
    <m/>
    <s v="8716c5da-bfc7-154c-4eb7-ca03320fa5ab"/>
  </r>
  <r>
    <x v="67077"/>
    <s v="motioncomputing.com"/>
    <s v="USA"/>
    <s v="TX"/>
    <s v="Austin"/>
    <s v="Austin"/>
    <x v="2"/>
    <s v="Motion Computing develops slate tablet PCs for mobile professionals in healthcare, government and field force automation industries."/>
    <s v="computer|hardware|software"/>
    <x v="148"/>
    <x v="6"/>
    <n v="5"/>
    <n v="54299995"/>
    <s v="2001-01-01"/>
    <s v="2002-08-29"/>
    <s v="2009-12-30"/>
    <m/>
    <s v="sales@motioncomputing.com"/>
    <s v="'512-637-1100"/>
    <s v="https://www.crunchbase.com/organization/motion-computing"/>
    <s v="https://www.twitter.com/motioncomputing"/>
    <s v="http://www.facebook.com/motioncomputing"/>
    <s v="31eaa72e-225b-17f1-8a18-bbfc1f4b59c4"/>
  </r>
  <r>
    <x v="67078"/>
    <s v="purple.us"/>
    <s v="USA"/>
    <s v="CA"/>
    <s v="Sacramento"/>
    <s v="Rocklin"/>
    <x v="0"/>
    <s v="Purple Communications provides communication services for people who are deaf or find it difficult to hear in the U.S."/>
    <s v="curated web|messaging|telecommunications"/>
    <x v="1581"/>
    <x v="8"/>
    <n v="1"/>
    <n v="5000000"/>
    <s v="1994-01-01"/>
    <s v="2009-12-30"/>
    <s v="2009-12-30"/>
    <m/>
    <s v="support@purple.us"/>
    <s v="(866) 669-7707"/>
    <s v="https://www.crunchbase.com/organization/purple-communications"/>
    <s v="https://www.twitter.com/purplecomm"/>
    <s v="http://www.facebook.com/purplecommunications"/>
    <s v="b0718f74-4bca-bb6a-1c9d-91cf83a4323c"/>
  </r>
  <r>
    <x v="67079"/>
    <s v="rewardsnap.com"/>
    <s v="USA"/>
    <s v="IN"/>
    <s v="Indianapolis"/>
    <s v="Indianapolis"/>
    <x v="3"/>
    <s v="RewardSnap helps consumers interact efficiently with their preferred retailers, and helps retailers respond quickly to their key consumers."/>
    <s v="software"/>
    <x v="10"/>
    <x v="1"/>
    <n v="1"/>
    <n v="2667"/>
    <s v="2009-01-01"/>
    <s v="2009-12-30"/>
    <s v="2009-12-30"/>
    <m/>
    <s v="info@rewardsnap.com"/>
    <s v="'317.253.8500"/>
    <s v="https://www.crunchbase.com/organization/rewardsnap"/>
    <m/>
    <m/>
    <s v="6850bfd8-d0d5-0ed5-8a7a-f5c9c9f5150f"/>
  </r>
  <r>
    <x v="67080"/>
    <s v="taguin.com"/>
    <s v="ESP"/>
    <m/>
    <m/>
    <m/>
    <x v="0"/>
    <s v="Taguin is a social networking site for videogamers to share their gaming experience, upload pictures, and submit opinions about games."/>
    <s v="e-commerce|social media"/>
    <x v="244"/>
    <x v="1"/>
    <n v="1"/>
    <n v="286760"/>
    <s v="2009-10-06"/>
    <s v="2009-12-30"/>
    <s v="2009-12-30"/>
    <m/>
    <s v="contacto@taguin.com"/>
    <m/>
    <s v="https://www.crunchbase.com/organization/taguin"/>
    <s v="https://www.twitter.com/taguin"/>
    <m/>
    <s v="944f44c7-1a1e-3730-2658-4fc7a7e8dd27"/>
  </r>
  <r>
    <x v="67081"/>
    <s v="actividentity.com"/>
    <s v="USA"/>
    <s v="CA"/>
    <s v="SF Bay Area"/>
    <s v="Fremont"/>
    <x v="2"/>
    <s v="ActivIdentity is an authentication and credential management company providing identity solutions for digital interactions."/>
    <s v="enterprise software"/>
    <x v="10"/>
    <x v="6"/>
    <n v="1"/>
    <n v="5422959"/>
    <s v="1985-01-01"/>
    <s v="2009-12-29"/>
    <s v="2009-12-29"/>
    <m/>
    <s v="info@actividentity.com"/>
    <n v="5105740138"/>
    <s v="https://www.crunchbase.com/organization/actividentity"/>
    <s v="https://www.twitter.com/actividentityuk"/>
    <s v="https://www.facebook.com/hidglobal"/>
    <s v="9e183758-1486-f4d5-8492-812091d40436"/>
  </r>
  <r>
    <x v="67082"/>
    <s v="amlsuperconductivity.com"/>
    <s v="USA"/>
    <s v="FL"/>
    <s v="Florida's Space Coast"/>
    <s v="Melbourne"/>
    <x v="0"/>
    <s v="Global leader in the development of innovative magnet and superconducting-based applications for energy, aerospace, environment and medical."/>
    <s v="aerospace|energy|manufacturing|software"/>
    <x v="7999"/>
    <x v="0"/>
    <n v="1"/>
    <n v="202125"/>
    <s v="1995-10-01"/>
    <s v="2009-12-29"/>
    <s v="2009-12-29"/>
    <m/>
    <s v="info@magnetlab.com"/>
    <s v="'321-728-7543"/>
    <s v="https://www.crunchbase.com/organization/aml-superconductivity-and-magnetics"/>
    <s v="https://www.twitter.com/amlinnovation"/>
    <s v="http://www.facebook.com/pages/aml-superconductivity-and-magnetics/209802452554004"/>
    <s v="b56b6589-8e6f-de38-108b-edb5d83c1a17"/>
  </r>
  <r>
    <x v="67083"/>
    <s v="arpuinc.com"/>
    <s v="USA"/>
    <s v="DC"/>
    <s v="Washington, D.C."/>
    <s v="Washington"/>
    <x v="3"/>
    <s v="ARPU is a technology company focused on providing advertising and ecommerce solutions for consumers, advertisers and publishers."/>
    <s v="advertising|e-commerce|internet"/>
    <x v="2051"/>
    <x v="0"/>
    <n v="3"/>
    <n v="15564591"/>
    <s v="2005-05-01"/>
    <s v="2006-07-01"/>
    <s v="2009-12-29"/>
    <m/>
    <s v="partners@arpuinc.com"/>
    <n v="2023153805"/>
    <s v="https://www.crunchbase.com/organization/arpu"/>
    <m/>
    <m/>
    <s v="5adf18ef-9ed5-38f1-d6a1-12916ae7b0cb"/>
  </r>
  <r>
    <x v="67084"/>
    <s v="coaptsystems.com"/>
    <s v="USA"/>
    <s v="CA"/>
    <s v="SF Bay Area"/>
    <s v="Palo Alto"/>
    <x v="2"/>
    <s v="Coapt Systems develops bio-absorbable implants for use in soft tissue fixation during facial cosmetic surgery procedures."/>
    <s v="biotechnology|cosmetic surgery|manufacturing|marketing"/>
    <x v="5895"/>
    <x v="1"/>
    <n v="3"/>
    <n v="38520000"/>
    <s v="2000-01-01"/>
    <s v="2003-02-07"/>
    <s v="2009-12-29"/>
    <m/>
    <m/>
    <s v="'650-461-7600"/>
    <s v="https://www.crunchbase.com/organization/coapt-systems"/>
    <m/>
    <m/>
    <s v="fbbc4207-4fa8-c74c-fb2e-6ecb0d4786f3"/>
  </r>
  <r>
    <x v="67085"/>
    <s v="dresser.uk.com"/>
    <s v="GBR"/>
    <m/>
    <s v="Bolton Upon Dearne"/>
    <s v="Bolton Upon Dearne"/>
    <x v="0"/>
    <s v="Dresser Mouldings offers oak flooring, timber mouldings, wood carvings, timber columns, handrails, volutes, newel posts, and balusters."/>
    <s v="manufacturing"/>
    <x v="41"/>
    <x v="2"/>
    <n v="1"/>
    <n v="367740"/>
    <s v="1987-01-01"/>
    <s v="2009-12-29"/>
    <s v="2009-12-29"/>
    <m/>
    <s v="mac@dresser.uk.com"/>
    <s v="44 (0)1204 667667"/>
    <s v="https://www.crunchbase.com/organization/dresser-mouldings"/>
    <s v="https://www.twitter.com/dotukdotcom"/>
    <s v="https://www.facebook.com/ukcom"/>
    <s v="97c5c864-6173-619f-fa5d-927aaf7a2676"/>
  </r>
  <r>
    <x v="67086"/>
    <s v="getfugu.com"/>
    <s v="USA"/>
    <s v="CA"/>
    <s v="SF Bay Area"/>
    <s v="San Francisco"/>
    <x v="3"/>
    <s v="GetFugu is a technology company focused on developing mobile search tools."/>
    <s v="ad targeting|advertising|augmented reality|data visualization|image recognition|mobile|software"/>
    <x v="8000"/>
    <x v="0"/>
    <n v="1"/>
    <n v="800000"/>
    <s v="2007-01-01"/>
    <s v="2009-12-29"/>
    <s v="2009-12-29"/>
    <m/>
    <s v="info@getfugu.com"/>
    <s v="'415-848-8800"/>
    <s v="https://www.crunchbase.com/organization/getfugu"/>
    <s v="https://www.twitter.com/getfugu"/>
    <s v="https://www.facebook.com/bestbetindex"/>
    <s v="c7494312-8979-d98e-7b3e-6ea87a484153"/>
  </r>
  <r>
    <x v="67087"/>
    <s v="globalaxcess.biz"/>
    <s v="USA"/>
    <s v="FL"/>
    <s v="Jacksonville"/>
    <s v="Jacksonville"/>
    <x v="0"/>
    <s v="Global Axcess is a provider of automated teller machine (ATM) services in the United States."/>
    <s v="finance"/>
    <x v="24"/>
    <x v="6"/>
    <n v="1"/>
    <n v="1200000"/>
    <s v="1984-01-01"/>
    <s v="2009-12-29"/>
    <s v="2009-12-29"/>
    <m/>
    <m/>
    <s v="'904-280-3950"/>
    <s v="https://www.crunchbase.com/organization/global-axcess"/>
    <m/>
    <m/>
    <s v="d4282abb-57f8-b27f-d26a-4bb911202854"/>
  </r>
  <r>
    <x v="67088"/>
    <s v="globalmotion.com"/>
    <s v="USA"/>
    <s v="CA"/>
    <s v="SF Bay Area"/>
    <s v="Palo Alto"/>
    <x v="0"/>
    <s v="GlobalMotion Media develops travel applications that bring together online, mobile, and location-aware technologies."/>
    <s v="travel"/>
    <x v="22"/>
    <x v="2"/>
    <n v="1"/>
    <n v="1000000"/>
    <s v="2006-01-01"/>
    <s v="2009-12-29"/>
    <s v="2009-12-29"/>
    <m/>
    <s v="team@globalmotion.com"/>
    <m/>
    <s v="https://www.crunchbase.com/organization/globalmotion"/>
    <s v="https://www.twitter.com/globalmotionllc"/>
    <m/>
    <s v="f907cc12-4360-697c-e987-23f5b973195e"/>
  </r>
  <r>
    <x v="67089"/>
    <s v="horizonwind.com"/>
    <s v="USA"/>
    <s v="TX"/>
    <s v="Houston"/>
    <s v="Houston"/>
    <x v="2"/>
    <s v="Horizon Wind Energy develops, constructs, owns and operates wind farms in North America."/>
    <s v="energy|renewable energy|wind energy"/>
    <x v="165"/>
    <x v="5"/>
    <n v="2"/>
    <n v="318000000"/>
    <s v="1998-01-01"/>
    <s v="2009-12-03"/>
    <s v="2009-12-29"/>
    <m/>
    <s v="Sarah.Bray@horizonwind.com"/>
    <n v="17132650365"/>
    <s v="https://www.crunchbase.com/organization/horizon-wind-energy"/>
    <m/>
    <m/>
    <s v="f0c9e1ed-a0f6-8afd-036f-ede5091bbc65"/>
  </r>
  <r>
    <x v="67090"/>
    <s v="gethdip.com"/>
    <s v="USA"/>
    <s v="OH"/>
    <s v="Toledo"/>
    <s v="Clyde"/>
    <x v="0"/>
    <s v="I2C Technologies develops, integrates, installs, and supports IP video surveillance and security solutions."/>
    <s v="security"/>
    <x v="175"/>
    <x v="1"/>
    <n v="1"/>
    <n v="2250000"/>
    <s v="2005-01-01"/>
    <s v="2009-12-29"/>
    <s v="2009-12-29"/>
    <m/>
    <s v="sales@I2Ctech.com"/>
    <s v="'330-899-1969"/>
    <s v="https://www.crunchbase.com/organization/i2c-technologies"/>
    <s v="https://www.twitter.com/i2ctechnologies"/>
    <s v="http://www.facebook.com/i2c-technologies-ltd/1524844480966"/>
    <s v="87d2805e-bac7-d2c4-5948-4daa36241059"/>
  </r>
  <r>
    <x v="67091"/>
    <s v="intellecap.com"/>
    <s v="USA"/>
    <s v="CA"/>
    <s v="SF Bay Area"/>
    <s v="Palo Alto"/>
    <x v="0"/>
    <s v="Intellecap is a social sector advisory firm serving corporations, non-profits, development agencies, and governments."/>
    <s v="consulting"/>
    <x v="5"/>
    <x v="7"/>
    <n v="1"/>
    <n v="9971"/>
    <s v="2002-03-02"/>
    <s v="2009-12-29"/>
    <s v="2009-12-29"/>
    <m/>
    <s v="info@intellecap.com"/>
    <s v="(91)-"/>
    <s v="https://www.crunchbase.com/organization/intellecap"/>
    <s v="https://www.twitter.com/intellecaptweet"/>
    <m/>
    <s v="5e3fb8d5-fe0f-7480-5d1f-26724131ad23"/>
  </r>
  <r>
    <x v="67092"/>
    <s v="ram-power.com"/>
    <s v="CAN"/>
    <s v="BC"/>
    <s v="Vancouver"/>
    <s v="Vancouver"/>
    <x v="0"/>
    <s v="Ram Power is a renewable energy company engaged in the acquisition, development and operation of geothermal properties."/>
    <s v="energy|green building|renewable energy"/>
    <x v="1250"/>
    <x v="6"/>
    <n v="1"/>
    <n v="77000000"/>
    <m/>
    <s v="2009-12-29"/>
    <s v="2009-12-29"/>
    <m/>
    <s v="tgardner@ram-power.com"/>
    <m/>
    <s v="https://www.crunchbase.com/organization/ram-power"/>
    <m/>
    <s v="http://www.facebook.com/pages/ram-power-corp/365229206828708"/>
    <s v="c7576208-6793-6602-0e53-4294c2df3d40"/>
  </r>
  <r>
    <x v="67093"/>
    <s v="simbolmaterials.com"/>
    <s v="USA"/>
    <s v="CA"/>
    <s v="SF Bay Area"/>
    <s v="Pleasanton"/>
    <x v="0"/>
    <s v="To be the sustainable materials technology company producing the world highest performing lithium, manganese."/>
    <s v="advanced materials|information technology|management information systems"/>
    <x v="1832"/>
    <x v="6"/>
    <n v="2"/>
    <n v="8075000"/>
    <s v="2007-01-01"/>
    <s v="2008-08-11"/>
    <s v="2009-12-29"/>
    <m/>
    <s v="info@simbolmining.com"/>
    <s v="1(925)226-7400"/>
    <s v="https://www.crunchbase.com/organization/simbol-mining"/>
    <m/>
    <m/>
    <s v="10762a6b-16f9-7977-8faf-0e8311b9f606"/>
  </r>
  <r>
    <x v="67094"/>
    <s v="stratavia.com"/>
    <s v="USA"/>
    <s v="CO"/>
    <s v="Denver"/>
    <s v="Denver"/>
    <x v="2"/>
    <s v="Stratavia is a software company specialized in enterprise database, data center automation and private cloud computing enablement."/>
    <s v="cloud computing|database|data center|enterprise software"/>
    <x v="2610"/>
    <x v="0"/>
    <n v="5"/>
    <n v="10700000"/>
    <s v="2001-01-01"/>
    <s v="2005-08-31"/>
    <s v="2009-12-29"/>
    <m/>
    <s v="info@stratavia.com"/>
    <m/>
    <s v="https://www.crunchbase.com/organization/stratavia"/>
    <m/>
    <m/>
    <s v="34d49764-c81c-5765-3a48-12687daad669"/>
  </r>
  <r>
    <x v="67095"/>
    <s v="syntropharma.com"/>
    <s v="GBR"/>
    <m/>
    <s v="GBR - Other"/>
    <s v="Newtown Saint Boswells"/>
    <x v="0"/>
    <s v="Syntropharma is a specialty pharmaceutical company that develops prescription medicines for diseases affecting the central nervous system."/>
    <s v="biotechnology"/>
    <x v="36"/>
    <x v="1"/>
    <n v="2"/>
    <n v="2572043"/>
    <s v="2005-01-01"/>
    <s v="2006-11-24"/>
    <s v="2009-12-29"/>
    <m/>
    <s v="info@syntropharma.com"/>
    <s v="0845 241 4584"/>
    <s v="https://www.crunchbase.com/organization/syntropharma"/>
    <m/>
    <m/>
    <s v="e5a5f1c3-a44f-f5bc-d930-e58841ec28d7"/>
  </r>
  <r>
    <x v="67096"/>
    <m/>
    <m/>
    <m/>
    <m/>
    <m/>
    <x v="0"/>
    <s v="Vacation View"/>
    <m/>
    <x v="5"/>
    <x v="2"/>
    <n v="1"/>
    <n v="800000"/>
    <m/>
    <s v="2009-12-29"/>
    <s v="2009-12-29"/>
    <m/>
    <m/>
    <m/>
    <s v="https://www.crunchbase.com/organization/vacation-view"/>
    <m/>
    <m/>
    <s v="481e0524-0e70-2131-14ab-31b60cd858b3"/>
  </r>
  <r>
    <x v="67097"/>
    <s v="deltek.com"/>
    <s v="USA"/>
    <s v="VA"/>
    <s v="Washington, D.C."/>
    <s v="Herndon"/>
    <x v="2"/>
    <s v="Deltek is an enterprise software and information solutions provider for professional services firms and government contractors."/>
    <s v="enterprise software|software"/>
    <x v="10"/>
    <x v="2"/>
    <n v="1"/>
    <n v="2000019"/>
    <s v="1983-01-01"/>
    <s v="2009-12-28"/>
    <s v="2009-12-28"/>
    <m/>
    <m/>
    <m/>
    <s v="https://www.crunchbase.com/organization/deltek"/>
    <s v="https://www.twitter.com/deltek"/>
    <s v="http://www.facebook.com/deltekinc"/>
    <s v="1f93544d-3abf-ddb9-3aac-07b39f1efad0"/>
  </r>
  <r>
    <x v="67098"/>
    <s v="jinglenetworks.com"/>
    <s v="USA"/>
    <s v="NY"/>
    <s v="New York City"/>
    <s v="New York"/>
    <x v="2"/>
    <s v="Jingle Networks is a provider of advertising and technology solutions for voice and mobile business search."/>
    <s v="advertising|brand marketing|mobile"/>
    <x v="133"/>
    <x v="5"/>
    <n v="7"/>
    <n v="88651133"/>
    <s v="2005-09-01"/>
    <s v="2005-10-01"/>
    <s v="2009-12-28"/>
    <m/>
    <s v="pr@jinglenetworks.com"/>
    <s v="'+1 206-331-3300"/>
    <s v="https://www.crunchbase.com/organization/jingle-networks"/>
    <s v="https://www.twitter.com/marchex"/>
    <s v="https://www.facebook.com/marchex"/>
    <s v="e867f917-49f4-717c-a827-1b2269d9bdb4"/>
  </r>
  <r>
    <x v="67099"/>
    <s v="k12enterprise.com"/>
    <s v="USA"/>
    <s v="MD"/>
    <s v="Baltimore"/>
    <s v="Towson"/>
    <x v="0"/>
    <s v="K12 Enterprise is a developer of financial management and human resource software for schools."/>
    <s v="software"/>
    <x v="10"/>
    <x v="0"/>
    <n v="1"/>
    <n v="3000000"/>
    <s v="2009-01-01"/>
    <s v="2009-12-28"/>
    <s v="2009-12-28"/>
    <m/>
    <s v="marketing@k12enterprise.com"/>
    <s v="'410-296-5100"/>
    <s v="https://www.crunchbase.com/organization/k12-enterprises"/>
    <s v="https://www.twitter.com/k12_enterprise"/>
    <s v="http://www.facebook.com/k12enterprise"/>
    <s v="1eaec784-53df-fdbe-15c9-1886a9bc98ee"/>
  </r>
  <r>
    <x v="67100"/>
    <s v="loud3r.com"/>
    <s v="USA"/>
    <s v="CA"/>
    <s v="Los Angeles"/>
    <s v="Pasadena"/>
    <x v="3"/>
    <s v="Loud3r is a scalable content aggregation platform that finds, filters and publishes the best news, blogs, photos and videos."/>
    <s v="curated web|semantic web"/>
    <x v="28"/>
    <x v="1"/>
    <n v="2"/>
    <n v="3529175"/>
    <s v="2007-09-01"/>
    <s v="2009-06-05"/>
    <s v="2009-12-28"/>
    <m/>
    <s v="info@loud3r.com"/>
    <s v="'626-768-2023"/>
    <s v="https://www.crunchbase.com/organization/loud3r"/>
    <s v="https://www.twitter.com/loud3r"/>
    <m/>
    <s v="d6db9f07-4abd-9c5a-3487-a95688fd0261"/>
  </r>
  <r>
    <x v="67101"/>
    <s v="luminousbanking.com"/>
    <s v="ZAF"/>
    <m/>
    <s v="Johannesburg"/>
    <s v="Johannesburg"/>
    <x v="2"/>
    <s v="Lumimous Banking are a boutique innovation company that has become synonymous with innovative banking around the world."/>
    <s v="information technology"/>
    <x v="59"/>
    <x v="0"/>
    <n v="1"/>
    <m/>
    <s v="2009-01-01"/>
    <s v="2009-12-28"/>
    <s v="2009-12-28"/>
    <m/>
    <s v="info@luminousbanking.com"/>
    <n v="270105001890"/>
    <s v="https://www.crunchbase.com/organization/lumimous-banking"/>
    <s v="https://www.twitter.com/luminousbanking"/>
    <m/>
    <s v="b233b374-f15d-62c6-47c1-225e197ab600"/>
  </r>
  <r>
    <x v="67102"/>
    <s v="milesev.com"/>
    <s v="USA"/>
    <s v="CA"/>
    <s v="Los Angeles"/>
    <s v="Santa Monica"/>
    <x v="0"/>
    <s v="Miles Electric Vehicles manufactures zero-emission, full electric cars and trucks for fleet use within the United States."/>
    <s v="automotive|electric vehicle|manufacturing"/>
    <x v="372"/>
    <x v="0"/>
    <n v="3"/>
    <n v="56000000"/>
    <s v="2004-01-01"/>
    <s v="2008-02-22"/>
    <s v="2009-12-28"/>
    <m/>
    <s v="info@milesev.com"/>
    <s v="'818-879-1721"/>
    <s v="https://www.crunchbase.com/organization/miles-electric-vehicles"/>
    <m/>
    <m/>
    <s v="b4810d00-311b-9c77-a9e1-e560f685773d"/>
  </r>
  <r>
    <x v="67103"/>
    <s v="skystorage.pl"/>
    <s v="POL"/>
    <m/>
    <s v="Wroclaw"/>
    <s v="Wroclaw"/>
    <x v="0"/>
    <s v="Sky Storage provides cloud-based synchronization, sharing, and data backup services."/>
    <s v="cloud computing|e-commerce|enterprise software|file sharing|flash storage"/>
    <x v="2972"/>
    <x v="1"/>
    <n v="1"/>
    <n v="25000"/>
    <s v="2009-12-28"/>
    <s v="2009-12-28"/>
    <s v="2009-12-28"/>
    <m/>
    <s v="office@skystorage.pl"/>
    <s v="'+48 71 723 02 41"/>
    <s v="https://www.crunchbase.com/organization/sky-storage"/>
    <s v="https://www.twitter.com/skystorage"/>
    <m/>
    <s v="015fe8e1-7488-896f-0cae-c398f9e82f79"/>
  </r>
  <r>
    <x v="67104"/>
    <s v="tricipher.com"/>
    <s v="USA"/>
    <s v="CA"/>
    <s v="SF Bay Area"/>
    <s v="Los Gatos"/>
    <x v="2"/>
    <s v="TriCipher provides a unified authentication infrastructure to protect web apps and enterprise portals from fraud and identity theft."/>
    <s v="enterprise software|network security|security"/>
    <x v="130"/>
    <x v="6"/>
    <n v="4"/>
    <n v="40100000"/>
    <s v="2000-01-01"/>
    <s v="2005-02-14"/>
    <s v="2009-12-28"/>
    <m/>
    <m/>
    <s v="'650-372-1300"/>
    <s v="https://www.crunchbase.com/organization/tricipher"/>
    <m/>
    <m/>
    <s v="86a988a1-4c21-6ae7-3aca-6cc7731d0f22"/>
  </r>
  <r>
    <x v="67105"/>
    <s v="atni.com"/>
    <s v="USA"/>
    <s v="MA"/>
    <s v="Boston"/>
    <s v="Salem"/>
    <x v="0"/>
    <s v="Atlantic Tele-Network offers wireless and wireline telecommunications services in North America and the Caribbean."/>
    <s v="telecommunications|web hosting|wireless"/>
    <x v="261"/>
    <x v="8"/>
    <n v="1"/>
    <n v="39700000"/>
    <s v="1987-01-01"/>
    <s v="2009-12-24"/>
    <s v="2009-12-24"/>
    <m/>
    <m/>
    <s v="'978-619-1300"/>
    <s v="https://www.crunchbase.com/organization/atlantic-tele-network"/>
    <m/>
    <s v="http://www.facebook.com/pages/atlantic-tele-network-inc/234926376572738"/>
    <s v="54c46062-a84e-fc4b-e1b6-1b0fa326f6d3"/>
  </r>
  <r>
    <x v="67106"/>
    <s v="jobfox.com"/>
    <s v="USA"/>
    <s v="VA"/>
    <s v="Washington, D.C."/>
    <s v="Mclean"/>
    <x v="2"/>
    <s v="Jobfox is a job search and career networking site connecting job seekers with employers."/>
    <s v="curated web|professional networking|search engine"/>
    <x v="2075"/>
    <x v="6"/>
    <n v="4"/>
    <n v="42000000"/>
    <s v="2004-03-01"/>
    <s v="2005-04-01"/>
    <s v="2009-12-24"/>
    <m/>
    <s v="customerserviceemp@jobfox.com"/>
    <n v="7037480225"/>
    <s v="https://www.crunchbase.com/organization/jobfox"/>
    <s v="https://www.twitter.com/jobfox"/>
    <m/>
    <s v="1be487c6-c498-0599-ac9e-c5d777344b7f"/>
  </r>
  <r>
    <x v="67107"/>
    <s v="lexy.com"/>
    <s v="USA"/>
    <s v="CA"/>
    <s v="SF Bay Area"/>
    <s v="San Francisco"/>
    <x v="3"/>
    <s v="Lexy is an audio content creation and distribution platform."/>
    <s v="audio|mobile|music"/>
    <x v="253"/>
    <x v="0"/>
    <n v="2"/>
    <n v="1708000"/>
    <s v="2006-01-01"/>
    <s v="2009-03-10"/>
    <s v="2009-12-24"/>
    <m/>
    <s v="support@lexy.com"/>
    <s v="'415-752-5399"/>
    <s v="https://www.crunchbase.com/organization/lexy"/>
    <s v="https://www.twitter.com/lexyinc"/>
    <s v="http://www.facebook.com/guldi"/>
    <s v="6936319c-9dcb-8b98-e975-b761ce568734"/>
  </r>
  <r>
    <x v="67108"/>
    <s v="mycontactcard.com"/>
    <s v="USA"/>
    <s v="CA"/>
    <s v="Anaheim"/>
    <s v="Irvine"/>
    <x v="3"/>
    <s v="myContactCard provides web-based subscription email signature services for personal and business usage."/>
    <s v="messaging"/>
    <x v="201"/>
    <x v="6"/>
    <n v="1"/>
    <n v="60000"/>
    <s v="2007-01-01"/>
    <s v="2009-12-24"/>
    <s v="2009-12-24"/>
    <m/>
    <s v="online@1and1.com"/>
    <s v="0333 336 5509"/>
    <s v="https://www.crunchbase.com/organization/mycontactcard"/>
    <s v="https://www.twitter.com/mycontactcard"/>
    <s v="http://www.facebook.com/europages"/>
    <s v="a2a42ea8-e463-0b93-1d4f-ef37b2f83f2d"/>
  </r>
  <r>
    <x v="67109"/>
    <s v="centerphasesolutions.com"/>
    <s v="USA"/>
    <s v="NJ"/>
    <s v="Newark"/>
    <s v="Upper Saddle River"/>
    <x v="0"/>
    <s v="Centerphase is a new technology-enabled services company focused on leveraging electronic health information and innovative operating"/>
    <s v="health care"/>
    <x v="3"/>
    <x v="1"/>
    <n v="1"/>
    <n v="1900000"/>
    <m/>
    <s v="2009-12-23"/>
    <s v="2009-12-23"/>
    <m/>
    <s v="information@centerphasesolutions.com"/>
    <s v="(973) 629-3777"/>
    <s v="https://www.crunchbase.com/organization/centerphase-solutions"/>
    <m/>
    <m/>
    <s v="71283408-5ce5-390f-df9e-08507875f666"/>
  </r>
  <r>
    <x v="67110"/>
    <s v="hedgecommunity.com"/>
    <s v="USA"/>
    <s v="NY"/>
    <s v="New York City"/>
    <s v="New York"/>
    <x v="0"/>
    <s v="Hedge Fund-centric social network"/>
    <s v="curated web"/>
    <x v="28"/>
    <x v="0"/>
    <n v="1"/>
    <n v="1168900"/>
    <s v="2009-01-01"/>
    <s v="2009-12-23"/>
    <s v="2009-12-23"/>
    <m/>
    <s v="Info@HedgeCommunity.com"/>
    <s v="(845) 406-1410"/>
    <s v="https://www.crunchbase.com/organization/hedge-community"/>
    <s v="https://www.twitter.com/hedgecommunity"/>
    <m/>
    <s v="6d9ee584-4c97-5a4f-1110-90ee03e11d9c"/>
  </r>
  <r>
    <x v="67111"/>
    <s v="marketart.com"/>
    <s v="USA"/>
    <s v="NY"/>
    <s v="Albany, New York"/>
    <s v="East Greenbush"/>
    <x v="0"/>
    <s v="MarketArt is a digital media technology company developing and commercializing interactive media and advertising systems."/>
    <s v="event management|software"/>
    <x v="1774"/>
    <x v="0"/>
    <n v="2"/>
    <n v="500000"/>
    <s v="2005-01-01"/>
    <s v="2009-10-15"/>
    <s v="2009-12-23"/>
    <m/>
    <s v="info@marketart.com"/>
    <s v="'518-727-6843"/>
    <s v="https://www.crunchbase.com/organization/marketart"/>
    <s v="https://www.twitter.com/x_youarehere"/>
    <m/>
    <s v="cdad9764-7881-eaa0-685c-c109756ccd1f"/>
  </r>
  <r>
    <x v="67112"/>
    <s v="metaconomy.com"/>
    <s v="DNK"/>
    <m/>
    <s v="DNK - Other"/>
    <s v="Kongens Lyngby"/>
    <x v="0"/>
    <s v="Metaconomy Compliance Reporter is a self-service and robust hosted compliance reporting platform for non-technical business users."/>
    <s v="accounting|cloud computing|enterprise software|identity management|saas|security|software"/>
    <x v="8001"/>
    <x v="2"/>
    <n v="1"/>
    <n v="100000"/>
    <s v="2009-09-01"/>
    <s v="2009-12-23"/>
    <s v="2009-12-23"/>
    <m/>
    <s v="rb@metaconomy.com"/>
    <m/>
    <s v="https://www.crunchbase.com/organization/metaconomy"/>
    <s v="https://www.twitter.com/metaconomy"/>
    <m/>
    <s v="eaad24f3-81a5-cf1f-6932-41701e438879"/>
  </r>
  <r>
    <x v="67113"/>
    <s v="mstarsemi.com.tw"/>
    <s v="TWN"/>
    <m/>
    <s v="TWN - Other"/>
    <s v="Hsinchuhsien"/>
    <x v="0"/>
    <s v="MStar Semiconductor is a circuit designing company developing display IC products and technology solutions for the mixed mode ASIC services."/>
    <s v="electronics|product design|semiconductor"/>
    <x v="3015"/>
    <x v="2"/>
    <n v="1"/>
    <n v="16000000"/>
    <s v="1998-01-01"/>
    <s v="2009-12-23"/>
    <s v="2009-12-23"/>
    <m/>
    <m/>
    <s v="886 3 552 6006"/>
    <s v="https://www.crunchbase.com/organization/mstar-semiconductor"/>
    <m/>
    <m/>
    <s v="9031cfd4-e623-2e36-6949-94e4791176f8"/>
  </r>
  <r>
    <x v="67114"/>
    <s v="pbsilink.com"/>
    <s v="USA"/>
    <s v="CA"/>
    <s v="SF Bay Area"/>
    <s v="Concord"/>
    <x v="0"/>
    <s v="Enterprise Technology Solutions"/>
    <s v="enterprise software"/>
    <x v="10"/>
    <x v="0"/>
    <n v="1"/>
    <n v="519851"/>
    <m/>
    <s v="2009-12-23"/>
    <s v="2009-12-23"/>
    <m/>
    <s v="info@pbsilink.com"/>
    <s v="(925) 671-7181"/>
    <s v="https://www.crunchbase.com/organization/pbsi"/>
    <m/>
    <m/>
    <s v="4529b9d5-e074-92f2-ca03-743e422eb56b"/>
  </r>
  <r>
    <x v="67115"/>
    <s v="perceptionsoftware.com"/>
    <s v="USA"/>
    <s v="TX"/>
    <s v="Austin"/>
    <s v="Austin"/>
    <x v="2"/>
    <s v="Perception Software is a provider of enterprise PLM integration solutions."/>
    <s v="search engine|software"/>
    <x v="146"/>
    <x v="0"/>
    <n v="1"/>
    <n v="37500"/>
    <s v="2005-12-01"/>
    <s v="2009-12-23"/>
    <s v="2009-12-23"/>
    <m/>
    <s v="info@perceptionsoftware.com"/>
    <s v="(512) 593-6996"/>
    <s v="https://www.crunchbase.com/organization/perception-software"/>
    <s v="https://www.twitter.com/perceptionsw"/>
    <m/>
    <s v="c6d6b410-e87a-c39a-fc99-fed2a03d5c52"/>
  </r>
  <r>
    <x v="67116"/>
    <s v="sulmaq.com.br"/>
    <s v="BRA"/>
    <m/>
    <s v="BRA - Other"/>
    <s v="Guaporé"/>
    <x v="0"/>
    <s v="Project, manufacture and assemble equipment and production lines for slaughtering and de-boning for the meat industry."/>
    <s v="industrial|innovation management|manufacturing"/>
    <x v="41"/>
    <x v="7"/>
    <n v="1"/>
    <n v="2814258"/>
    <s v="1971-01-01"/>
    <s v="2009-12-23"/>
    <s v="2009-12-23"/>
    <m/>
    <m/>
    <s v="55 54 3443 9533"/>
    <s v="https://www.crunchbase.com/organization/sulmaq"/>
    <m/>
    <m/>
    <s v="b9878134-b8b7-8e36-1600-4f1b1cc89df1"/>
  </r>
  <r>
    <x v="67117"/>
    <s v="surebooks.net"/>
    <s v="USA"/>
    <s v="TX"/>
    <s v="Dallas"/>
    <s v="Mckinney"/>
    <x v="0"/>
    <s v="SureBooks is accounting software for accounting and tax firms, enabling them to improve profit margins without hiring extra staff."/>
    <s v="software"/>
    <x v="10"/>
    <x v="0"/>
    <n v="1"/>
    <n v="1500000"/>
    <s v="2007-01-01"/>
    <s v="2009-12-23"/>
    <s v="2009-12-23"/>
    <m/>
    <m/>
    <s v="'972-542-4848"/>
    <s v="https://www.crunchbase.com/organization/surebooks"/>
    <m/>
    <m/>
    <s v="a18d2cb3-fd38-971a-cb07-ef964c7f006d"/>
  </r>
  <r>
    <x v="67118"/>
    <s v="dataprotection.com"/>
    <s v="USA"/>
    <s v="MA"/>
    <s v="Boston"/>
    <s v="Danvers"/>
    <x v="0"/>
    <s v="VaultLogix offers an online data backup solution designed to protect corporate data at a secure, off-site location."/>
    <s v="enterprise software"/>
    <x v="10"/>
    <x v="0"/>
    <n v="1"/>
    <m/>
    <s v="1996-01-01"/>
    <s v="2009-12-23"/>
    <s v="2009-12-23"/>
    <m/>
    <s v="sales@vaultlogix.com"/>
    <s v="'978-777-7177"/>
    <s v="https://www.crunchbase.com/organization/vaultlogix"/>
    <s v="https://www.twitter.com/onlinebackupvl"/>
    <s v="http://www.facebook.com/vaultlogixllc"/>
    <s v="231a01cf-fe69-9511-2d08-14bee6e231e2"/>
  </r>
  <r>
    <x v="67119"/>
    <s v="where.com"/>
    <s v="USA"/>
    <s v="MA"/>
    <s v="Boston"/>
    <s v="Boston"/>
    <x v="2"/>
    <s v="Where, a PayPal service, is focused on leveraging location technology and data in mobile to enhance relevancy in advertising."/>
    <s v="apps|e-commerce|mobile"/>
    <x v="458"/>
    <x v="1"/>
    <n v="5"/>
    <n v="22358207"/>
    <s v="2004-01-01"/>
    <s v="2003-12-31"/>
    <s v="2009-12-23"/>
    <m/>
    <s v="info@where.com"/>
    <m/>
    <s v="https://www.crunchbase.com/organization/where-com"/>
    <s v="https://www.twitter.com/where"/>
    <m/>
    <s v="9a424241-fd16-c638-858c-878fa29afed0"/>
  </r>
  <r>
    <x v="67120"/>
    <s v="akenerji.com.tr"/>
    <s v="TUR"/>
    <m/>
    <s v="Istanbul"/>
    <s v="Istanbul"/>
    <x v="0"/>
    <s v="Akenerji Elektrik Uretim produces and distributes electrical energy and steam to residential and industrial customers."/>
    <s v="electrical distribution|energy|industrial"/>
    <x v="300"/>
    <x v="7"/>
    <n v="1"/>
    <n v="83300000"/>
    <s v="1989-01-01"/>
    <s v="2009-12-22"/>
    <s v="2009-12-22"/>
    <m/>
    <s v="info@akenerji.com.tr"/>
    <s v="'+90 212 249 8282"/>
    <s v="https://www.crunchbase.com/organization/akenerji-elektrik-uretim"/>
    <s v="https://www.twitter.com/akenerjicorp"/>
    <s v="https://www.facebook.com/akenerji"/>
    <s v="6874804f-b719-2464-9a16-68be311adf50"/>
  </r>
  <r>
    <x v="67121"/>
    <s v="anpathgroup.com"/>
    <s v="USA"/>
    <s v="FL"/>
    <s v="Orlando"/>
    <s v="Orlando"/>
    <x v="0"/>
    <s v="Anpath Group is the creation of a reverse merger between EnviroSystems, Inc. and Telecomm Sales Network, Inc. on January 10, 2006. The"/>
    <s v="health care"/>
    <x v="3"/>
    <x v="1"/>
    <n v="2"/>
    <n v="1386789"/>
    <s v="1996-01-01"/>
    <s v="2009-04-08"/>
    <s v="2009-12-22"/>
    <m/>
    <m/>
    <s v="407 373 6925"/>
    <s v="https://www.crunchbase.com/organization/envirosystems-inc"/>
    <m/>
    <m/>
    <s v="8e7d77ec-21ab-c80b-951f-7491e4f9f390"/>
  </r>
  <r>
    <x v="67122"/>
    <s v="concentra.co.uk"/>
    <s v="GBR"/>
    <m/>
    <s v="London"/>
    <s v="London"/>
    <x v="2"/>
    <s v="Concentra is a UK-based business consulting and technology services company, serving clients across a number of economic sectors."/>
    <s v="consulting"/>
    <x v="5"/>
    <x v="6"/>
    <n v="1"/>
    <m/>
    <s v="2005-01-01"/>
    <s v="2009-12-22"/>
    <s v="2009-12-22"/>
    <m/>
    <s v="info@concentra.co.uk"/>
    <s v="'+44 20 7099 6910"/>
    <s v="https://www.crunchbase.com/organization/concentra"/>
    <s v="https://www.twitter.com/concentrauk"/>
    <s v="https://www.facebook.com/concentrauk"/>
    <s v="d6520aa9-9fb7-03a1-9a19-a0c64528acf7"/>
  </r>
  <r>
    <x v="67123"/>
    <s v="deep-secure.com"/>
    <s v="GBR"/>
    <m/>
    <s v="London"/>
    <s v="Reading"/>
    <x v="0"/>
    <s v="Deep-Secure provides protection products against threats to security via high defense network border gateway technology."/>
    <s v="security"/>
    <x v="175"/>
    <x v="0"/>
    <n v="1"/>
    <n v="5623724.6195951998"/>
    <s v="2009-01-01"/>
    <s v="2009-12-22"/>
    <s v="2009-12-22"/>
    <m/>
    <m/>
    <s v="44 1684 892831"/>
    <s v="https://www.crunchbase.com/organization/deep-secure"/>
    <s v="https://www.twitter.com/deepsecureltd"/>
    <m/>
    <s v="55af0025-b9ca-1976-70ea-0925d366a553"/>
  </r>
  <r>
    <x v="67124"/>
    <s v="dossierview.com"/>
    <s v="CAN"/>
    <s v="ON"/>
    <s v="Toronto"/>
    <s v="Waterloo"/>
    <x v="0"/>
    <s v="DossierView, a software technology company, develops pattern analysis and machine intelligence solutions for corporate users and consumers."/>
    <s v="analytics"/>
    <x v="178"/>
    <x v="0"/>
    <n v="1"/>
    <n v="750000"/>
    <s v="2007-01-01"/>
    <s v="2009-12-22"/>
    <s v="2009-12-22"/>
    <m/>
    <s v="info@dossierview.com"/>
    <s v="'519-489-7159"/>
    <s v="https://www.crunchbase.com/organization/dossierview"/>
    <m/>
    <m/>
    <s v="c0401403-bb57-3424-d7e4-0ce887c7c5d4"/>
  </r>
  <r>
    <x v="67125"/>
    <s v="dreamscapeblue.com"/>
    <s v="USA"/>
    <s v="CA"/>
    <s v="SF Bay Area"/>
    <s v="San Jose"/>
    <x v="3"/>
    <s v="Dreamscape Blue provides consumer product information on mobiles, PCs, and service platforms to medical businesses."/>
    <s v="health care"/>
    <x v="3"/>
    <x v="1"/>
    <n v="1"/>
    <n v="350000"/>
    <s v="2009-01-01"/>
    <s v="2009-12-22"/>
    <s v="2009-12-22"/>
    <m/>
    <s v="info@dreamscapeblue.com"/>
    <m/>
    <s v="https://www.crunchbase.com/organization/dreamscape-blue"/>
    <m/>
    <m/>
    <s v="8d741dbe-775e-6798-dfd5-a5f20a0bdc34"/>
  </r>
  <r>
    <x v="67126"/>
    <s v="i-nalysis.com"/>
    <s v="USA"/>
    <s v="MA"/>
    <s v="Boston"/>
    <s v="Concord"/>
    <x v="3"/>
    <s v="elemental analyzers"/>
    <s v="hardware|software"/>
    <x v="136"/>
    <x v="6"/>
    <n v="1"/>
    <m/>
    <s v="2008-01-01"/>
    <s v="2009-12-22"/>
    <s v="2009-12-22"/>
    <m/>
    <m/>
    <s v="'978-505-7803"/>
    <s v="https://www.crunchbase.com/organization/i-nalysis"/>
    <s v="https://www.twitter.com/dreamhost"/>
    <s v="https://www.facebook.com/dreamhost"/>
    <s v="bbdcd5bf-599a-65a1-8356-77ebfb21cac6"/>
  </r>
  <r>
    <x v="67127"/>
    <s v="marineturbines.com"/>
    <s v="GBR"/>
    <m/>
    <s v="Bristol"/>
    <s v="Bristol"/>
    <x v="0"/>
    <s v="Marine Current Turbines is a Bristol-based clean tech company developing tidal stream turbines for generating electricity."/>
    <s v="energy|energy efficiency|oil and gas"/>
    <x v="165"/>
    <x v="6"/>
    <n v="1"/>
    <n v="5596159"/>
    <s v="1989-01-01"/>
    <s v="2009-12-22"/>
    <s v="2009-12-22"/>
    <m/>
    <s v="sylvie.head@marineturbines.com"/>
    <s v="44 1179 577 600"/>
    <s v="https://www.crunchbase.com/organization/marine-current-turbines"/>
    <m/>
    <m/>
    <s v="6694274f-4932-56ac-fd98-209a4acfeac0"/>
  </r>
  <r>
    <x v="67128"/>
    <m/>
    <s v="USA"/>
    <s v="CA"/>
    <s v="Los Angeles"/>
    <s v="Pasadena"/>
    <x v="0"/>
    <s v="Osmetech, Inc. operates as a medical diagnostic company. It manufactures a line of blood gas, electrolyte, and glucose analyzers. The"/>
    <s v="health care|health diagnostics|medical"/>
    <x v="3"/>
    <x v="2"/>
    <n v="2"/>
    <n v="13555000"/>
    <m/>
    <s v="2008-12-18"/>
    <s v="2009-12-22"/>
    <m/>
    <m/>
    <m/>
    <s v="https://www.crunchbase.com/organization/osmetech"/>
    <m/>
    <m/>
    <s v="cea64744-007a-584f-7b9d-4cb50754aa42"/>
  </r>
  <r>
    <x v="67129"/>
    <s v="portablezoo.com"/>
    <s v="USA"/>
    <s v="CA"/>
    <s v="SF Bay Area"/>
    <s v="Santa Clara"/>
    <x v="0"/>
    <s v="Portable Zoo is a Santa Clara-based game development studio that focuses on iPhone, casual games, and social network gaming."/>
    <s v="casual games|gaming|online games"/>
    <x v="616"/>
    <x v="0"/>
    <n v="1"/>
    <n v="150000"/>
    <s v="2009-01-01"/>
    <s v="2009-12-22"/>
    <s v="2009-12-22"/>
    <m/>
    <s v="info@portablezoo.com"/>
    <s v="'415-533-5817"/>
    <s v="https://www.crunchbase.com/organization/portable-zoo"/>
    <s v="https://www.twitter.com/portablezoo"/>
    <m/>
    <s v="51291f98-7d44-fe65-c0fa-d7609533a79b"/>
  </r>
  <r>
    <x v="67130"/>
    <s v="readeo.com"/>
    <s v="USA"/>
    <s v="IL"/>
    <s v="Chicago"/>
    <s v="Chicago"/>
    <x v="0"/>
    <s v="Readeo offers a solution that combines children's books with video chat to create a shared reading experience."/>
    <s v="education|messaging|publishing"/>
    <x v="7838"/>
    <x v="1"/>
    <n v="1"/>
    <n v="150001"/>
    <s v="2009-01-01"/>
    <s v="2009-12-22"/>
    <s v="2009-12-22"/>
    <m/>
    <s v="info@readeo.com"/>
    <s v="'828-859-9456"/>
    <s v="https://www.crunchbase.com/organization/readeo"/>
    <s v="https://www.twitter.com/readeo"/>
    <s v="https://www.facebook.com/readeo"/>
    <s v="579f73e6-a9f0-2aba-cbf1-afd8c2f2bc9d"/>
  </r>
  <r>
    <x v="67131"/>
    <m/>
    <m/>
    <m/>
    <m/>
    <m/>
    <x v="0"/>
    <s v="Sense"/>
    <s v="medical"/>
    <x v="3"/>
    <x v="2"/>
    <n v="1"/>
    <m/>
    <s v="2001-01-01"/>
    <s v="2009-12-22"/>
    <s v="2009-12-22"/>
    <m/>
    <m/>
    <m/>
    <s v="https://www.crunchbase.com/organization/sense-2"/>
    <m/>
    <m/>
    <s v="0a4c2f0a-fae6-f330-430f-f9b21f8a5517"/>
  </r>
  <r>
    <x v="67132"/>
    <s v="shopvisible.com"/>
    <s v="USA"/>
    <s v="GA"/>
    <s v="Atlanta"/>
    <s v="Atlanta"/>
    <x v="0"/>
    <s v="ShopVisible’s end-to-end SaaS eCommerce platform and Order Management System meet the omnichannel needs of today's retailers and businesses."/>
    <s v="e-commerce|e-commerce platforms|enterprise software|mobile|retail|saas|software"/>
    <x v="3767"/>
    <x v="0"/>
    <n v="1"/>
    <n v="823000"/>
    <s v="2006-01-01"/>
    <s v="2009-12-22"/>
    <s v="2009-12-22"/>
    <m/>
    <s v="inquiries@shopvisible.com"/>
    <s v="'404-496-6921"/>
    <s v="https://www.crunchbase.com/organization/shopvisible"/>
    <s v="https://www.twitter.com/shopvisible"/>
    <s v="http://www.facebook.com/shopvisible"/>
    <s v="fc24006b-70a4-6a28-26c2-453c2b51e147"/>
  </r>
  <r>
    <x v="67133"/>
    <s v="threadbox.com"/>
    <s v="USA"/>
    <s v="CA"/>
    <s v="SF Bay Area"/>
    <s v="Alamo"/>
    <x v="2"/>
    <s v="Threadbox enables users to create a mail space for their entire email thread and helps in sending group emails."/>
    <s v="messaging"/>
    <x v="201"/>
    <x v="1"/>
    <n v="2"/>
    <n v="2000000"/>
    <s v="2008-11-01"/>
    <s v="2009-06-09"/>
    <s v="2009-12-22"/>
    <m/>
    <s v="info@ccbetty.com"/>
    <m/>
    <s v="https://www.crunchbase.com/organization/cc-betty"/>
    <m/>
    <m/>
    <s v="573d4133-36b2-fb65-6df6-97d0b6435068"/>
  </r>
  <r>
    <x v="67134"/>
    <m/>
    <s v="CHN"/>
    <m/>
    <s v="Shanghai"/>
    <s v="Shanghai"/>
    <x v="0"/>
    <s v="5 Minutes is a social network game developer and operator based in Shanghai, China."/>
    <s v="developer apis|developer tools|gaming"/>
    <x v="488"/>
    <x v="2"/>
    <n v="1"/>
    <n v="3500000"/>
    <m/>
    <s v="2009-12-21"/>
    <s v="2009-12-21"/>
    <m/>
    <m/>
    <m/>
    <s v="https://www.crunchbase.com/organization/5-minutes"/>
    <m/>
    <m/>
    <s v="02b6b7a9-bcbc-43cd-39a8-47f1e674ef0a"/>
  </r>
  <r>
    <x v="67135"/>
    <s v="attunefoods.com"/>
    <s v="USA"/>
    <s v="CA"/>
    <s v="SF Bay Area"/>
    <s v="San Francisco"/>
    <x v="0"/>
    <s v="Attune Foods offers probiotic wellness bars in various flavors such as chocolate, blueberry, vanilla, peanut butter, mango, lemon."/>
    <s v="health care"/>
    <x v="3"/>
    <x v="6"/>
    <n v="1"/>
    <n v="5000000"/>
    <s v="2006-01-01"/>
    <s v="2009-12-21"/>
    <s v="2009-12-21"/>
    <m/>
    <s v="customersupport@attunefoods.com"/>
    <s v="'+1 415-415-4154"/>
    <s v="https://www.crunchbase.com/organization/attune-foods"/>
    <s v="https://www.twitter.com/attunefoods"/>
    <s v="http://www.facebook.com/attunefoods"/>
    <s v="d625185e-a39d-facd-808a-90b70b49c8f3"/>
  </r>
  <r>
    <x v="67136"/>
    <s v="clearsaleing.com"/>
    <s v="USA"/>
    <s v="OH"/>
    <s v="Columbus, Ohio"/>
    <s v="Columbus"/>
    <x v="2"/>
    <s v="ClearSaleing is an advertising analytics and attribution platform enabling marketers to increase media mix profitability and ROI."/>
    <s v="advertising"/>
    <x v="296"/>
    <x v="0"/>
    <n v="2"/>
    <n v="1776763"/>
    <s v="2006-01-01"/>
    <s v="2006-06-19"/>
    <s v="2009-12-21"/>
    <m/>
    <s v="info@clearsaleing.com"/>
    <s v="(800) 592-0463"/>
    <s v="https://www.crunchbase.com/organization/clearsaileing"/>
    <s v="https://www.twitter.com/clearsaleing"/>
    <s v="https://www.facebook.com/zetainteractive"/>
    <s v="24088c62-f59c-d7f1-7810-f4ca7a25cd6c"/>
  </r>
  <r>
    <x v="67137"/>
    <s v="cloudblue.com"/>
    <s v="USA"/>
    <s v="GA"/>
    <s v="Atlanta"/>
    <s v="Norcross"/>
    <x v="2"/>
    <s v="CloudBlue provides enterprise IT asset disposition, on-site data destruction, and e-waste recycling services."/>
    <s v="enterprise software"/>
    <x v="10"/>
    <x v="5"/>
    <n v="2"/>
    <n v="9915000"/>
    <s v="2001-01-01"/>
    <s v="2008-03-13"/>
    <s v="2009-12-21"/>
    <m/>
    <s v="info@cloudblue.com"/>
    <s v="(678) 281-2210"/>
    <s v="https://www.crunchbase.com/organization/cloudblue-technologies"/>
    <s v="https://www.twitter.com/cloudblueinc"/>
    <m/>
    <s v="fb0a896a-52d5-c318-9275-78b91fde3a23"/>
  </r>
  <r>
    <x v="67138"/>
    <s v="deltagen.com"/>
    <s v="USA"/>
    <s v="CA"/>
    <s v="SF Bay Area"/>
    <s v="San Mateo"/>
    <x v="0"/>
    <s v="Deltagen provides drug discovery tools and services for the biopharmaceutical industry and academic research community in the United States."/>
    <s v="biotechnology|pharmaceutical"/>
    <x v="44"/>
    <x v="1"/>
    <n v="1"/>
    <n v="1500000"/>
    <s v="1997-01-01"/>
    <s v="2009-12-21"/>
    <s v="2009-12-21"/>
    <m/>
    <s v="deltaone@deltagen.com"/>
    <s v="(650)345-7601"/>
    <s v="https://www.crunchbase.com/organization/deltagen"/>
    <m/>
    <m/>
    <s v="57eccaee-81e2-ee5d-2866-0d0cde5813fb"/>
  </r>
  <r>
    <x v="67139"/>
    <s v="ener1.com"/>
    <s v="USA"/>
    <s v="NY"/>
    <s v="New York City"/>
    <s v="New York"/>
    <x v="0"/>
    <s v="Ener1 is engaged in developing and manufacturing rechargeable lithium-ion batteries and battery systems in the U.S. and South Korea."/>
    <s v="manufacturing|renewable energy|transportation"/>
    <x v="2156"/>
    <x v="7"/>
    <n v="1"/>
    <n v="20000000"/>
    <s v="1985-01-01"/>
    <s v="2009-12-21"/>
    <s v="2009-12-21"/>
    <m/>
    <s v="rcarroll@ener1.com"/>
    <s v="'212-920-3500"/>
    <s v="https://www.crunchbase.com/organization/ener1"/>
    <s v="https://www.twitter.com/enerdelpowered"/>
    <s v="http://www.facebook.com/pages/enerdel/467196196708238"/>
    <s v="0743e1b9-ab46-da82-3230-9419e27cb331"/>
  </r>
  <r>
    <x v="67140"/>
    <s v="graffitigeo.com"/>
    <s v="USA"/>
    <s v="CA"/>
    <s v="SF Bay Area"/>
    <s v="Palo Alto"/>
    <x v="2"/>
    <s v="GraffitiGeo offers an iPhone app that allows users to leave restaurant reviews or ratings."/>
    <s v="hardware|software"/>
    <x v="136"/>
    <x v="2"/>
    <n v="2"/>
    <n v="20000"/>
    <s v="2009-01-01"/>
    <s v="2009-06-01"/>
    <s v="2009-12-21"/>
    <m/>
    <m/>
    <m/>
    <s v="https://www.crunchbase.com/organization/graffitigeo-inc"/>
    <m/>
    <m/>
    <s v="bae4c85d-fb83-c8f7-436f-3f4f71b8972a"/>
  </r>
  <r>
    <x v="67141"/>
    <s v="loehmanns.com"/>
    <s v="USA"/>
    <s v="NY"/>
    <s v="New York City"/>
    <s v="Bronx"/>
    <x v="2"/>
    <s v="Loehmann’s operates as an off-price retailer of designer fashion products for men, women and children."/>
    <s v="fashion|lifestyle|retail"/>
    <x v="48"/>
    <x v="8"/>
    <n v="1"/>
    <n v="35000000"/>
    <s v="1921-01-01"/>
    <s v="2009-12-21"/>
    <s v="2009-12-21"/>
    <m/>
    <s v="custserv@loehmanns.com"/>
    <m/>
    <s v="https://www.crunchbase.com/organization/loehmanns"/>
    <s v="https://www.twitter.com/loehmanns"/>
    <s v="http://www.facebook.com/loehmanns"/>
    <s v="8bfc96e6-cc33-77fa-2634-e37987c3eb5d"/>
  </r>
  <r>
    <x v="67142"/>
    <s v="manjrasoft.com"/>
    <s v="AUS"/>
    <m/>
    <s v="Melbourne"/>
    <s v="Melbourne"/>
    <x v="3"/>
    <s v="Manjrasoft is a provider of cloud-based application acceleration services and solutions such as Aneka, a market-oriented CAP."/>
    <s v="enterprise software"/>
    <x v="10"/>
    <x v="0"/>
    <n v="1"/>
    <n v="529000"/>
    <s v="2008-01-01"/>
    <s v="2009-12-21"/>
    <s v="2009-12-21"/>
    <m/>
    <s v="raj@manjrasoft.com"/>
    <s v="61 3 8344 1344"/>
    <s v="https://www.crunchbase.com/organization/manjrasoft"/>
    <s v="https://www.twitter.com/buyya"/>
    <s v="http://www.facebook.com/pages/manjrasoft/110775235613451"/>
    <s v="4eaa2fa9-5d9f-1291-b741-d174eaa9bbe3"/>
  </r>
  <r>
    <x v="67143"/>
    <s v="microdata.se"/>
    <s v="SWE"/>
    <m/>
    <s v="SWE - Other"/>
    <s v="Täby"/>
    <x v="0"/>
    <s v="Microdata Telecom Innovation offers radio solutions for original equipment manufacturers (OEMs) and network operators."/>
    <s v="mobile"/>
    <x v="15"/>
    <x v="0"/>
    <n v="1"/>
    <n v="1400000"/>
    <s v="1981-01-01"/>
    <s v="2009-12-21"/>
    <s v="2009-12-21"/>
    <m/>
    <s v="sales@microdata.se"/>
    <s v="46 84 77 77 70"/>
    <s v="https://www.crunchbase.com/organization/microdata-telecom-innovation"/>
    <m/>
    <m/>
    <s v="1c1482a6-fdba-1015-eb09-1033a38f4b36"/>
  </r>
  <r>
    <x v="67144"/>
    <s v="mktg.com"/>
    <s v="USA"/>
    <s v="NY"/>
    <s v="New York City"/>
    <s v="New York"/>
    <x v="0"/>
    <s v="Mktg is a marketing agency building communities around brands by engaging consumers through digital and social media."/>
    <s v="advertising"/>
    <x v="296"/>
    <x v="4"/>
    <n v="1"/>
    <n v="5000000"/>
    <s v="1972-01-01"/>
    <s v="2009-12-21"/>
    <s v="2009-12-21"/>
    <m/>
    <s v="info@mktg.com"/>
    <s v="(212) 660-3862"/>
    <s v="https://www.crunchbase.com/organization/mktg"/>
    <s v="https://www.twitter.com/mktg_inc"/>
    <s v="http://www.facebook.com/mktginc"/>
    <s v="0390703a-48c9-ccc8-f037-d33d2b6be72a"/>
  </r>
  <r>
    <x v="67145"/>
    <s v="nextune.com"/>
    <s v="USA"/>
    <s v="WA"/>
    <s v="Seattle"/>
    <s v="Redmond"/>
    <x v="0"/>
    <s v="NexTune is a privately held corporation providing professional background music services and audio/video systems."/>
    <s v="music"/>
    <x v="223"/>
    <x v="0"/>
    <n v="1"/>
    <n v="250000"/>
    <s v="2004-01-01"/>
    <s v="2009-12-21"/>
    <s v="2009-12-21"/>
    <m/>
    <m/>
    <s v="'425-869-9095"/>
    <s v="https://www.crunchbase.com/organization/nextune"/>
    <m/>
    <m/>
    <s v="9f37ff1b-cc44-5f75-a0da-29959cb6c5bf"/>
  </r>
  <r>
    <x v="67146"/>
    <s v="solvedirect.com"/>
    <s v="USA"/>
    <s v="CA"/>
    <s v="SF Bay Area"/>
    <s v="Sunnyvale"/>
    <x v="2"/>
    <s v="SolveDirect provides cloud-based solutions for smart IT service management integration facilitating multi-party collaboration."/>
    <s v="enterprise software"/>
    <x v="10"/>
    <x v="2"/>
    <n v="1"/>
    <m/>
    <s v="2001-01-01"/>
    <s v="2009-12-21"/>
    <s v="2009-12-21"/>
    <m/>
    <s v="office@solvedirect.com"/>
    <s v="43 1 58 53 55 50"/>
    <s v="https://www.crunchbase.com/organization/solvedirect-service-management"/>
    <m/>
    <m/>
    <s v="4e822140-6b1d-3c32-b46c-ad44e655b1f2"/>
  </r>
  <r>
    <x v="67147"/>
    <s v="xsens.com"/>
    <s v="NLD"/>
    <m/>
    <s v="NLD - Other"/>
    <s v="Enschede"/>
    <x v="0"/>
    <s v="Xsens Technologies is an expert company specializing in the field of 3D motion tracking technologies."/>
    <s v="hardware|software"/>
    <x v="136"/>
    <x v="6"/>
    <n v="1"/>
    <m/>
    <s v="2000-04-10"/>
    <s v="2009-12-21"/>
    <s v="2009-12-21"/>
    <m/>
    <s v="info@xsens.com"/>
    <n v="31889736700"/>
    <s v="https://www.crunchbase.com/organization/xsens-technologies"/>
    <s v="https://www.twitter.com/xsens"/>
    <s v="http://www.facebook.com/xsens"/>
    <s v="34f156c8-0a66-bee5-2439-8562b772e5c2"/>
  </r>
  <r>
    <x v="67148"/>
    <s v="brsupply.com.br"/>
    <s v="BRA"/>
    <m/>
    <s v="BRA - Other"/>
    <s v="São Leopoldo"/>
    <x v="0"/>
    <s v="BR Supply is a supply management company that offers cleaning and hygiene, work safety, and office supplies."/>
    <s v="delivery|hardware"/>
    <x v="4827"/>
    <x v="5"/>
    <n v="1"/>
    <n v="5586592"/>
    <s v="2007-11-20"/>
    <s v="2009-12-20"/>
    <s v="2009-12-20"/>
    <m/>
    <s v="atendimento@brsupply.com.br"/>
    <s v="'+55 51 3579-7700"/>
    <s v="https://www.crunchbase.com/organization/br-supply"/>
    <s v="https://www.twitter.com/br_supply"/>
    <s v="http://www.facebook.com/brsupply.suprimentos.corporativos"/>
    <s v="bac5a819-1c00-0cc1-33d7-821d92adf779"/>
  </r>
  <r>
    <x v="67149"/>
    <s v="lineaquattro.com"/>
    <s v="ITA"/>
    <m/>
    <s v="ITA - Other"/>
    <s v="Castelplanio"/>
    <x v="0"/>
    <s v="LineaQuattro is an Italy-based manufacturer of fitted kitchen furniture."/>
    <s v="furniture|home decor|manufacturing"/>
    <x v="8002"/>
    <x v="2"/>
    <n v="1"/>
    <n v="430110"/>
    <m/>
    <s v="2009-12-20"/>
    <s v="2009-12-20"/>
    <m/>
    <s v="info@lineaquattro.com"/>
    <s v="'+39 0731 813676"/>
    <s v="https://www.crunchbase.com/organization/l-q"/>
    <m/>
    <s v="http://www.facebook.com/lqcucine"/>
    <s v="92b61817-2586-6596-d32b-c4527687f823"/>
  </r>
  <r>
    <x v="67150"/>
    <s v="avancar.es"/>
    <s v="ESP"/>
    <m/>
    <s v="Barcelona"/>
    <s v="Barcelona"/>
    <x v="0"/>
    <s v="Avancar offers car sharing services."/>
    <s v="public transportation|transportation"/>
    <x v="114"/>
    <x v="0"/>
    <n v="1"/>
    <m/>
    <s v="2005-01-01"/>
    <s v="2009-12-19"/>
    <s v="2009-12-19"/>
    <m/>
    <m/>
    <s v="'+90 900818070"/>
    <s v="https://www.crunchbase.com/organization/avancar"/>
    <s v="https://www.twitter.com/avancarsharing"/>
    <s v="http://www.facebook.com/avancarsharing"/>
    <s v="924549bb-0b76-66e8-a90e-558aae2fe443"/>
  </r>
  <r>
    <x v="67151"/>
    <s v="askbeacon.com"/>
    <s v="USA"/>
    <s v="KY"/>
    <s v="Louisville"/>
    <s v="Louisville"/>
    <x v="0"/>
    <s v="Beacon Enterprise Solutions is a provider of advanced IT solutions for the optimization of client company operations."/>
    <s v="enterprise software"/>
    <x v="10"/>
    <x v="6"/>
    <n v="2"/>
    <n v="3990033"/>
    <m/>
    <s v="2009-07-30"/>
    <s v="2009-12-18"/>
    <m/>
    <m/>
    <s v="'877-878-8136"/>
    <s v="https://www.crunchbase.com/organization/beacon-enterprise-solutions"/>
    <m/>
    <m/>
    <s v="e1390922-0320-ab44-1be0-2ad500c63a4d"/>
  </r>
  <r>
    <x v="67152"/>
    <s v="ceramhyd.com"/>
    <s v="FRA"/>
    <m/>
    <s v="FRA - Other"/>
    <s v="Avon-les-roches"/>
    <x v="0"/>
    <s v="Ceram Hyd was created in September 2005. The company's core activities are R&amp;D in the domains of hydrogen production, storage and"/>
    <s v="biotechnology"/>
    <x v="36"/>
    <x v="0"/>
    <n v="1"/>
    <m/>
    <s v="2005-01-01"/>
    <s v="2009-12-18"/>
    <s v="2009-12-18"/>
    <m/>
    <s v="contact@ceramhyd.com"/>
    <s v="'+33 (0)1 60 71 87 18"/>
    <s v="https://www.crunchbase.com/organization/ceram-hyd"/>
    <m/>
    <m/>
    <s v="6ec67409-4951-4d83-1495-3a30de1976e4"/>
  </r>
  <r>
    <x v="67153"/>
    <s v="compassengine.com"/>
    <s v="CAN"/>
    <s v="BC"/>
    <s v="Vancouver"/>
    <s v="Vancouver"/>
    <x v="3"/>
    <s v="Location based services"/>
    <s v="developer apis|location based services|mobile"/>
    <x v="513"/>
    <x v="1"/>
    <n v="1"/>
    <m/>
    <s v="2009-01-01"/>
    <s v="2009-12-18"/>
    <s v="2009-12-18"/>
    <s v="2012-06-18"/>
    <s v="mail@compassengine.com"/>
    <s v="'778-898-4221"/>
    <s v="https://www.crunchbase.com/organization/compass-engine"/>
    <s v="https://www.twitter.com/compassengine"/>
    <m/>
    <s v="63705415-4cb3-f236-f5cd-96cc7f4d6848"/>
  </r>
  <r>
    <x v="67154"/>
    <s v="eliasonmedia.com"/>
    <s v="USA"/>
    <s v="IA"/>
    <s v="Des Moines"/>
    <s v="Des Moines"/>
    <x v="3"/>
    <s v="Eliason Media is a technology company that develops digital, mobile, and social solutions for agencies and brands."/>
    <s v="advertising|apps|social media"/>
    <x v="4176"/>
    <x v="1"/>
    <n v="2"/>
    <n v="200000"/>
    <s v="2009-09-01"/>
    <s v="2009-10-22"/>
    <s v="2009-12-18"/>
    <s v="2013-09-01"/>
    <s v="james@eliasonmedia.com"/>
    <s v="515-331-6530 Ext: 4003"/>
    <s v="https://www.crunchbase.com/organization/eliason-media"/>
    <s v="https://www.twitter.com/eliasonmedia"/>
    <m/>
    <s v="e0c2c226-dea4-8985-5a7d-62cf512b38ce"/>
  </r>
  <r>
    <x v="67155"/>
    <s v="equipoisinc.com"/>
    <s v="USA"/>
    <s v="CA"/>
    <s v="Los Angeles"/>
    <s v="Los Angeles"/>
    <x v="0"/>
    <s v="Equipois develops mechanical arm technologies that enable industrial workers to move payloads with the freedom of motion."/>
    <s v="manufacturing"/>
    <x v="41"/>
    <x v="0"/>
    <n v="1"/>
    <n v="1250000"/>
    <s v="2006-01-01"/>
    <s v="2009-12-18"/>
    <s v="2009-12-18"/>
    <m/>
    <s v="info@equipoisinc.com"/>
    <s v="'310-736-4130"/>
    <s v="https://www.crunchbase.com/organization/equipois"/>
    <s v="https://www.twitter.com/equipoisinc"/>
    <s v="https://www.facebook.com/equipois"/>
    <s v="578510bd-52eb-df0f-b5d2-db876b339f9f"/>
  </r>
  <r>
    <x v="67156"/>
    <s v="greenhunterenergy.com"/>
    <s v="USA"/>
    <s v="TX"/>
    <s v="Dallas"/>
    <s v="Grapevine"/>
    <x v="0"/>
    <s v="GreenHunter is a greentech investor focused on acquisition and development of projects at renewable energy facilities."/>
    <s v="clean energy|greentech|renewable energy"/>
    <x v="9"/>
    <x v="6"/>
    <n v="1"/>
    <n v="37600000"/>
    <s v="2006-12-01"/>
    <s v="2009-12-18"/>
    <s v="2009-12-18"/>
    <m/>
    <m/>
    <s v="'972-410-1044"/>
    <s v="https://www.crunchbase.com/organization/greenhunter-energy"/>
    <m/>
    <m/>
    <s v="64bdae56-1021-57be-1f14-70e6c03125e9"/>
  </r>
  <r>
    <x v="67157"/>
    <s v="h2mob.com"/>
    <s v="ITA"/>
    <m/>
    <s v="Rome"/>
    <s v="Rome"/>
    <x v="0"/>
    <s v="H2Mob is a social network for iPhone users to discover, share, discuss, review, and create applications."/>
    <s v="crowdsourcing|ios|social media"/>
    <x v="195"/>
    <x v="2"/>
    <n v="1"/>
    <n v="300000"/>
    <s v="2009-12-18"/>
    <s v="2009-12-18"/>
    <s v="2009-12-18"/>
    <m/>
    <s v="ldicesare@iwikiphone.com"/>
    <n v="393484719492"/>
    <s v="https://www.crunchbase.com/organization/iwikiphone-com"/>
    <m/>
    <m/>
    <s v="28e059d9-d86a-58be-6d2e-63efb25b0dc8"/>
  </r>
  <r>
    <x v="67158"/>
    <s v="inentec.com"/>
    <s v="USA"/>
    <s v="OR"/>
    <s v="Eugene"/>
    <s v="Bend"/>
    <x v="0"/>
    <s v="InEnTec Inc provides advanced systems for waste gasification."/>
    <s v="chemical|industrial|renewable energy"/>
    <x v="1927"/>
    <x v="0"/>
    <n v="3"/>
    <n v="4945644"/>
    <s v="1995-01-01"/>
    <s v="2009-09-04"/>
    <s v="2009-12-18"/>
    <m/>
    <s v="info@inentec.com"/>
    <s v="(509)946-5700"/>
    <s v="https://www.crunchbase.com/organization/inentec"/>
    <s v="https://www.twitter.com/inentecinc"/>
    <m/>
    <s v="37659c54-59a1-d5b3-2137-3c416ec55585"/>
  </r>
  <r>
    <x v="67159"/>
    <s v="jamlegend.com"/>
    <s v="USA"/>
    <s v="CA"/>
    <s v="SF Bay Area"/>
    <s v="San Francisco"/>
    <x v="2"/>
    <s v="JamLegend is an online, browser-based music video game."/>
    <s v="mobile|music"/>
    <x v="253"/>
    <x v="2"/>
    <n v="2"/>
    <n v="2000000"/>
    <m/>
    <s v="2008-04-01"/>
    <s v="2009-12-18"/>
    <m/>
    <s v="info@jamlegend.com"/>
    <m/>
    <s v="https://www.crunchbase.com/organization/jamlegend"/>
    <s v="https://www.twitter.com/jamlegend"/>
    <m/>
    <s v="7cf33971-37ae-8910-81ae-f95cafeaacc2"/>
  </r>
  <r>
    <x v="67160"/>
    <s v="lumigent.com"/>
    <s v="USA"/>
    <s v="MA"/>
    <s v="Boston"/>
    <s v="Acton"/>
    <x v="3"/>
    <s v="Lumigent Technologies offers automated governance, risk, and compliance software that reduces the cost of auditing and compliance reporting."/>
    <s v="database|security|software"/>
    <x v="624"/>
    <x v="6"/>
    <n v="5"/>
    <n v="23700000"/>
    <s v="1999-01-01"/>
    <s v="2002-01-02"/>
    <s v="2009-12-18"/>
    <m/>
    <s v="info@lumigent.com"/>
    <s v="'978-206-3700"/>
    <s v="https://www.crunchbase.com/organization/lumigent"/>
    <s v="https://www.twitter.com/beyondtrust"/>
    <s v="http://www.facebook.com/beyondtrust"/>
    <s v="3f0c3ad3-6a2f-89cc-2e7e-d77504713851"/>
  </r>
  <r>
    <x v="67161"/>
    <s v="mobgold.com"/>
    <s v="HKG"/>
    <m/>
    <s v="Wan Chai"/>
    <s v="Wan Chai"/>
    <x v="0"/>
    <s v="MobGold provides mobile advertising and mobile transaction solutions to monetize mobile traffic while marketing products."/>
    <s v="advertising|mobile|transaction processing"/>
    <x v="4348"/>
    <x v="2"/>
    <n v="2"/>
    <n v="14000000"/>
    <s v="2008-01-01"/>
    <s v="2009-02-18"/>
    <s v="2009-12-18"/>
    <m/>
    <s v="info@mobgold.com"/>
    <m/>
    <s v="https://www.crunchbase.com/organization/mobgold"/>
    <s v="https://www.twitter.com/mobgold"/>
    <s v="http://www.facebook.com/mobgold-mobile-ad-network/21025294"/>
    <s v="cd81f7e2-79e1-0aea-73ba-3482c5630466"/>
  </r>
  <r>
    <x v="67162"/>
    <s v="noblepeak.com"/>
    <s v="USA"/>
    <s v="MA"/>
    <s v="Boston"/>
    <s v="Wakefield"/>
    <x v="0"/>
    <s v="NoblePeak Vision Corporation develops and produces video surveillance camera cores and components."/>
    <s v="hardware|software"/>
    <x v="136"/>
    <x v="1"/>
    <n v="1"/>
    <n v="2000000"/>
    <s v="2002-01-01"/>
    <s v="2009-12-18"/>
    <s v="2009-12-18"/>
    <m/>
    <m/>
    <m/>
    <s v="https://www.crunchbase.com/organization/noble-peak-vision"/>
    <m/>
    <m/>
    <s v="a0b783cc-0088-9f4a-482f-42ad72c7982c"/>
  </r>
  <r>
    <x v="67163"/>
    <s v="optony.com"/>
    <s v="USA"/>
    <s v="CA"/>
    <s v="SF Bay Area"/>
    <s v="Santa Clara"/>
    <x v="0"/>
    <s v="Optony is a California-based commercial scale solar research, technology and consulting firm."/>
    <s v="consulting|renewable energy|solar"/>
    <x v="165"/>
    <x v="6"/>
    <n v="1"/>
    <n v="6000000"/>
    <s v="2007-01-01"/>
    <s v="2009-12-18"/>
    <s v="2009-12-18"/>
    <m/>
    <s v="solutions@optony.com"/>
    <s v="'408-567-9216"/>
    <s v="https://www.crunchbase.com/organization/optony"/>
    <s v="https://www.twitter.com/optonysrm"/>
    <m/>
    <s v="b230018c-d9b0-cd53-160e-5501f6e96086"/>
  </r>
  <r>
    <x v="67164"/>
    <s v="tiogaenergy.com"/>
    <s v="USA"/>
    <s v="CA"/>
    <s v="SF Bay Area"/>
    <s v="San Mateo"/>
    <x v="3"/>
    <s v="Tioga Energy owns and operates renewable energy facilities for commercial, government and non-profit organizations."/>
    <s v="energy|government|non profit"/>
    <x v="2528"/>
    <x v="0"/>
    <n v="4"/>
    <n v="45000000"/>
    <s v="2007-01-01"/>
    <s v="2007-06-05"/>
    <s v="2009-12-18"/>
    <s v="2013-05-22"/>
    <m/>
    <n v="14156250700"/>
    <s v="https://www.crunchbase.com/organization/tioga-energy"/>
    <s v="https://www.twitter.com/tiogaenergy"/>
    <m/>
    <s v="f71f60a6-a3bb-2d6f-7347-598204540865"/>
  </r>
  <r>
    <x v="67165"/>
    <s v="xrscorp.com"/>
    <s v="USA"/>
    <s v="MN"/>
    <s v="Minneapolis"/>
    <s v="Eden Prairie"/>
    <x v="2"/>
    <s v="XATA is engaged in the development, marketing and service of onboard fleet management systems for the truck transportation industry."/>
    <s v="fleet management|marketing|transportation"/>
    <x v="3812"/>
    <x v="6"/>
    <n v="2"/>
    <n v="33010002"/>
    <s v="1985-01-01"/>
    <s v="2009-04-29"/>
    <s v="2009-12-18"/>
    <m/>
    <s v="info@xata.com"/>
    <s v="(952) 707-5600"/>
    <s v="https://www.crunchbase.com/organization/xrs-corporation"/>
    <s v="https://www.twitter.com/xrscorp"/>
    <s v="http://www.facebook.com/xrscorp"/>
    <s v="fbc3a84b-e9c2-c002-2142-0f0b48b0c8b4"/>
  </r>
  <r>
    <x v="67166"/>
    <s v="attila-tech.com"/>
    <s v="USA"/>
    <s v="NJ"/>
    <s v="Newark"/>
    <s v="Hoboken"/>
    <x v="3"/>
    <s v="Attila's Connectivity-as-a-Service provides software-based multi-network mobile connectivity as an embedded offering, a licensed platform or"/>
    <s v="software"/>
    <x v="10"/>
    <x v="0"/>
    <n v="1"/>
    <m/>
    <s v="2005-01-01"/>
    <s v="2009-12-17"/>
    <s v="2009-12-17"/>
    <s v="2012-04-14"/>
    <m/>
    <s v="'+1 (877) 728-8452"/>
    <s v="https://www.crunchbase.com/organization/attila-technologies"/>
    <m/>
    <m/>
    <s v="8ee48484-73bf-af9f-ac19-fd9cbef31302"/>
  </r>
  <r>
    <x v="67167"/>
    <s v="bellapictures.com"/>
    <s v="USA"/>
    <s v="CA"/>
    <s v="SF Bay Area"/>
    <s v="San Francisco"/>
    <x v="0"/>
    <s v="Bella Pictures offers photography and videography packages for weddings, expert advice, a variety of album options, and other services."/>
    <s v="curated web|photography|wedding"/>
    <x v="8003"/>
    <x v="6"/>
    <n v="1"/>
    <n v="10300000"/>
    <s v="2003-01-01"/>
    <s v="2009-12-17"/>
    <s v="2009-12-17"/>
    <m/>
    <s v="bella@bellapictures.com"/>
    <s v="'415-554-5500"/>
    <s v="https://www.crunchbase.com/organization/bella-pictures"/>
    <s v="https://www.twitter.com/bella_pictures"/>
    <s v="http://www.facebook.com/bellapictures"/>
    <s v="f7ba8098-6d25-90cf-487c-f295068a10d9"/>
  </r>
  <r>
    <x v="67168"/>
    <s v="hubsphere.com"/>
    <s v="GBR"/>
    <m/>
    <s v="London"/>
    <s v="London"/>
    <x v="3"/>
    <s v="Carbon Hub is a web-based carbon reduction service providing solutions for implementing carbon and cost savings programs."/>
    <s v="enterprise software"/>
    <x v="10"/>
    <x v="0"/>
    <n v="1"/>
    <n v="1434300"/>
    <s v="2007-06-01"/>
    <s v="2009-12-17"/>
    <s v="2009-12-17"/>
    <s v="2011-01-01"/>
    <s v="info@hubsphere.com"/>
    <s v="44 20 8542 5694"/>
    <s v="https://www.crunchbase.com/organization/carbon-hub"/>
    <m/>
    <m/>
    <s v="7d3a1b80-423a-e092-855c-63501ca60aa5"/>
  </r>
  <r>
    <x v="67169"/>
    <s v="jagtag.com"/>
    <s v="USA"/>
    <s v="NJ"/>
    <s v="Newark"/>
    <s v="Princeton"/>
    <x v="2"/>
    <s v="JagTag is a mobile marketing company specialized in the delivery of rich digital media-to-mobile devices."/>
    <s v="mobile"/>
    <x v="15"/>
    <x v="0"/>
    <n v="1"/>
    <n v="3628372"/>
    <s v="2007-01-01"/>
    <s v="2009-12-17"/>
    <s v="2009-12-17"/>
    <m/>
    <s v="clients@jagtag.com"/>
    <s v="'609-367-9910"/>
    <s v="https://www.crunchbase.com/organization/jagtag"/>
    <s v="https://www.twitter.com/jagtag"/>
    <m/>
    <s v="cd01880f-8bda-199d-0d22-672c8e001197"/>
  </r>
  <r>
    <x v="67170"/>
    <s v="neurocrine.com"/>
    <s v="USA"/>
    <s v="CA"/>
    <s v="San Diego"/>
    <s v="San Diego"/>
    <x v="1"/>
    <s v="Neurocrine Biosciences is engaged in the development of drugs for the treatment of neurological and endocrine-related diseases."/>
    <s v="biotechnology"/>
    <x v="36"/>
    <x v="6"/>
    <n v="1"/>
    <n v="10000000"/>
    <s v="1992-01-01"/>
    <s v="2009-12-17"/>
    <s v="2009-12-17"/>
    <m/>
    <s v="info@neurocrine.com"/>
    <n v="18586177602"/>
    <s v="https://www.crunchbase.com/organization/neurocrine-biosciences"/>
    <m/>
    <m/>
    <s v="abff60ff-4057-04f9-4255-d751dcad2bd0"/>
  </r>
  <r>
    <x v="67171"/>
    <s v="plurality.com"/>
    <s v="ISR"/>
    <m/>
    <s v="Netanya"/>
    <s v="Netanya"/>
    <x v="0"/>
    <s v="Plurality develops multi-core processing solutions used in video processing, image rendering, and processing power applications."/>
    <s v="apps|hardware|software|video"/>
    <x v="8004"/>
    <x v="2"/>
    <n v="1"/>
    <n v="12000000"/>
    <s v="2004-01-01"/>
    <s v="2009-12-17"/>
    <s v="2009-12-17"/>
    <m/>
    <s v="info@plurality.com"/>
    <s v="972 9 884 9934"/>
    <s v="https://www.crunchbase.com/organization/plurality"/>
    <m/>
    <m/>
    <s v="580e1a02-a7e7-ac0c-25b9-ba96d8663bfc"/>
  </r>
  <r>
    <x v="67172"/>
    <m/>
    <s v="USA"/>
    <s v="CA"/>
    <s v="SF Bay Area"/>
    <s v="San Francisco"/>
    <x v="0"/>
    <s v="RelTel is a software company providing services to analyze video footage captured by surveillance cameras."/>
    <s v="software"/>
    <x v="10"/>
    <x v="2"/>
    <n v="1"/>
    <n v="1000000"/>
    <m/>
    <s v="2009-12-17"/>
    <s v="2009-12-17"/>
    <m/>
    <m/>
    <m/>
    <s v="https://www.crunchbase.com/organization/reltel"/>
    <m/>
    <m/>
    <s v="452c03ac-0f8c-dc44-5866-65af7762dca6"/>
  </r>
  <r>
    <x v="67173"/>
    <m/>
    <s v="USA"/>
    <s v="CA"/>
    <s v="SF Bay Area"/>
    <s v="Menlo Park"/>
    <x v="2"/>
    <s v="SyntheSys Research, Inc. develops and manufactures signal integrity test and measurement instrumentation solutions for engineers in the"/>
    <s v="analytics|manufacturing|test and measurement"/>
    <x v="1697"/>
    <x v="2"/>
    <n v="1"/>
    <n v="10814567"/>
    <m/>
    <s v="2009-12-17"/>
    <s v="2009-12-17"/>
    <m/>
    <m/>
    <m/>
    <s v="https://www.crunchbase.com/organization/synthesys-research"/>
    <m/>
    <m/>
    <s v="5e942553-f997-a38a-371c-afda8a0dfc76"/>
  </r>
  <r>
    <x v="67174"/>
    <s v="affordit.com"/>
    <s v="USA"/>
    <s v="OH"/>
    <s v="Columbus, Ohio"/>
    <s v="Powell"/>
    <x v="0"/>
    <s v="Affordit.com is a site that enables customers to purchase products on a weekly payment basis."/>
    <s v="e-commerce"/>
    <x v="63"/>
    <x v="0"/>
    <n v="1"/>
    <n v="600000"/>
    <s v="2008-01-01"/>
    <s v="2009-12-16"/>
    <s v="2009-12-16"/>
    <m/>
    <s v="contact@AffordIt.com"/>
    <s v="'866-611-6592"/>
    <s v="https://www.crunchbase.com/organization/affordit-com"/>
    <m/>
    <m/>
    <s v="fbff60c1-a969-8fcf-43fc-88fd2472c8d9"/>
  </r>
  <r>
    <x v="67175"/>
    <s v="azuna.net"/>
    <s v="USA"/>
    <s v="PA"/>
    <s v="Philadelphia"/>
    <s v="Jenkintown"/>
    <x v="3"/>
    <s v="Azuna offers three-dimensional design and print technologies for various related applications."/>
    <s v="news"/>
    <x v="233"/>
    <x v="1"/>
    <n v="1"/>
    <n v="300000"/>
    <s v="2005-01-01"/>
    <s v="2009-12-16"/>
    <s v="2009-12-16"/>
    <m/>
    <s v="info@azuna.net"/>
    <m/>
    <s v="https://www.crunchbase.com/organization/azuna"/>
    <m/>
    <m/>
    <s v="3e930372-a7da-6bd9-a4a8-d270b98cda89"/>
  </r>
  <r>
    <x v="67176"/>
    <s v="bridgeco.net"/>
    <s v="CHE"/>
    <m/>
    <s v="Dubendorf"/>
    <s v="Dubendorf"/>
    <x v="2"/>
    <s v="BridgeCo offers processor IC and software platforms that connect internet media sources, computers, and consumer electronics in homes."/>
    <s v="apps|audio|consumer electronics|software"/>
    <x v="6560"/>
    <x v="2"/>
    <n v="6"/>
    <n v="82800000"/>
    <m/>
    <s v="2003-01-10"/>
    <s v="2009-12-16"/>
    <m/>
    <m/>
    <s v="'+41 44 802 33 33"/>
    <s v="https://www.crunchbase.com/organization/bridgeco"/>
    <m/>
    <m/>
    <s v="344199d5-92e1-f5b4-488d-45f92ef0b4ab"/>
  </r>
  <r>
    <x v="67177"/>
    <s v="dial2do.com"/>
    <s v="IRL"/>
    <m/>
    <s v="Dublin"/>
    <s v="Dublin"/>
    <x v="0"/>
    <s v="Dial2Do is a handsfree assistant that enables users to create and send text, email, reminders, and more using their voice."/>
    <s v="apps|audio|messaging|web development"/>
    <x v="5526"/>
    <x v="1"/>
    <n v="1"/>
    <n v="1456000"/>
    <s v="2007-01-01"/>
    <s v="2009-12-16"/>
    <s v="2009-12-16"/>
    <m/>
    <s v="info@dial2do.com"/>
    <s v="'+353 1 6601315"/>
    <s v="https://www.crunchbase.com/organization/dial2do"/>
    <s v="https://www.twitter.com/dial2do"/>
    <m/>
    <s v="fd98b9eb-a35b-c094-8534-e3653a3020a1"/>
  </r>
  <r>
    <x v="67178"/>
    <s v="egg-energy.com"/>
    <s v="TAN"/>
    <m/>
    <s v="TZA - Other"/>
    <s v="Kinondoni"/>
    <x v="0"/>
    <s v="EGG-energy is a for-profit company with a social mission to improve low income and off-grid customers quality of life by offering a conve"/>
    <s v="solar"/>
    <x v="165"/>
    <x v="0"/>
    <n v="1"/>
    <m/>
    <s v="2009-01-01"/>
    <s v="2009-12-16"/>
    <s v="2009-12-16"/>
    <m/>
    <s v="info@egg-energy.com"/>
    <n v="255782602468"/>
    <s v="https://www.crunchbase.com/organization/egg-energy"/>
    <s v="https://www.twitter.com/eggenergy"/>
    <s v="http://www.facebook.com/eggenergy"/>
    <s v="f84c83e4-7e30-3e88-35b5-8c2a28f55ee8"/>
  </r>
  <r>
    <x v="67179"/>
    <s v="gaterocket.com"/>
    <s v="USA"/>
    <s v="MA"/>
    <s v="Boston"/>
    <s v="Bedford"/>
    <x v="3"/>
    <s v="GateRocket is a provider of verification and debugging solutions for field-programmable gate arrays."/>
    <s v="health care"/>
    <x v="3"/>
    <x v="1"/>
    <n v="4"/>
    <n v="6230757"/>
    <s v="2003-01-01"/>
    <s v="2006-08-15"/>
    <s v="2009-12-16"/>
    <m/>
    <m/>
    <s v="'781-908-0082"/>
    <s v="https://www.crunchbase.com/organization/gaterocket"/>
    <s v="https://www.twitter.com/gaterocket"/>
    <m/>
    <s v="a0b58036-0d51-2ced-61cd-49b3360ecb08"/>
  </r>
  <r>
    <x v="67180"/>
    <s v="gqlifesciences.com"/>
    <s v="USA"/>
    <s v="MA"/>
    <s v="Boston"/>
    <s v="Boston"/>
    <x v="0"/>
    <s v="GQ Life Sciences, Inc. is a global life science information and search company."/>
    <s v="life science|search engine|software"/>
    <x v="8005"/>
    <x v="0"/>
    <n v="3"/>
    <n v="11200000"/>
    <s v="2001-01-01"/>
    <s v="2005-11-01"/>
    <s v="2009-12-16"/>
    <m/>
    <s v="contact-us@genomequest.com"/>
    <s v="'+1 (844) 841-3059"/>
    <s v="https://www.crunchbase.com/organization/genomequest"/>
    <s v="https://www.twitter.com/genomequest"/>
    <s v="https://www.facebook.com/gqlifesciences"/>
    <s v="d36e3d10-47bc-5f5e-0d56-75fa84dea17f"/>
  </r>
  <r>
    <x v="67181"/>
    <s v="interclick.com"/>
    <s v="USA"/>
    <s v="NY"/>
    <s v="New York City"/>
    <s v="New York"/>
    <x v="2"/>
    <s v="interclick provides data-driven advertising solutions by combining scalable media execution capabilities with analytics."/>
    <s v="advertising|internet|marketing"/>
    <x v="71"/>
    <x v="6"/>
    <n v="1"/>
    <n v="18100000"/>
    <s v="2007-01-01"/>
    <s v="2009-12-16"/>
    <s v="2009-12-16"/>
    <m/>
    <m/>
    <s v="'646-722-6260"/>
    <s v="https://www.crunchbase.com/organization/interclick"/>
    <s v="https://www.twitter.com/interclick"/>
    <m/>
    <s v="f95a9e4e-94ea-03a4-0c2f-6226ce6e80cc"/>
  </r>
  <r>
    <x v="67182"/>
    <s v="jenkinsanddavies.co.uk"/>
    <s v="GBR"/>
    <m/>
    <s v="GBR - Other"/>
    <s v="Wales"/>
    <x v="0"/>
    <s v="Jenkins &amp; Davies Mechanical Engineering is an engineering company specialized in the petrochemical industry."/>
    <s v="manufacturing"/>
    <x v="41"/>
    <x v="2"/>
    <n v="1"/>
    <n v="2455449"/>
    <m/>
    <s v="2009-12-16"/>
    <s v="2009-12-16"/>
    <m/>
    <s v="info@jenkinsanddavies.com"/>
    <s v="'+44 (0) 1646-685-895"/>
    <s v="https://www.crunchbase.com/organization/jenkins-davies-mechanical-engineering"/>
    <m/>
    <m/>
    <s v="c5208d50-0f7d-b79c-d535-79225e343667"/>
  </r>
  <r>
    <x v="67183"/>
    <s v="liquidscenarios.com"/>
    <s v="USA"/>
    <s v="CO"/>
    <s v="Denver"/>
    <s v="Boulder"/>
    <x v="0"/>
    <s v="Liquid Scenarios markets, sells, and supports one-click private company valuation software solutions."/>
    <s v="finance|software|venture capital"/>
    <x v="523"/>
    <x v="0"/>
    <n v="1"/>
    <n v="112000"/>
    <s v="2009-12-09"/>
    <s v="2009-12-16"/>
    <s v="2009-12-16"/>
    <m/>
    <s v="LiquidScenarios@gmail.com"/>
    <s v="'303-448-8800"/>
    <s v="https://www.crunchbase.com/organization/liquid-scenarios"/>
    <s v="https://www.twitter.com/liquidscenarios"/>
    <m/>
    <s v="fb9ef054-47af-1a99-25f4-d3aabb4a44da"/>
  </r>
  <r>
    <x v="67184"/>
    <s v="molecularpartners.com"/>
    <s v="CHE"/>
    <m/>
    <s v="Zurich"/>
    <s v="Zürich"/>
    <x v="1"/>
    <s v="Molecular Partners focuses on therapeutic, diagnostic, and biotechnological applications of designed ankyrin repeat proteins."/>
    <s v="biotechnology|medical|pharmaceutical"/>
    <x v="44"/>
    <x v="6"/>
    <n v="2"/>
    <n v="59760000"/>
    <s v="2004-01-01"/>
    <s v="2007-08-14"/>
    <s v="2009-12-16"/>
    <m/>
    <s v="info@molecularpartners.com"/>
    <s v="'+41 44 755 77 00"/>
    <s v="https://www.crunchbase.com/organization/molecular-partners"/>
    <m/>
    <m/>
    <s v="79be121f-8eef-2916-76d7-cb11c2a45441"/>
  </r>
  <r>
    <x v="67185"/>
    <s v="mozat.com"/>
    <s v="SGP"/>
    <m/>
    <s v="Singapore"/>
    <s v="Singapore"/>
    <x v="0"/>
    <s v="Mozat is a telecommunications technology company providing a mobile social networking services platform."/>
    <s v="mobile"/>
    <x v="15"/>
    <x v="0"/>
    <n v="1"/>
    <m/>
    <s v="2008-03-20"/>
    <s v="2009-12-16"/>
    <s v="2009-12-16"/>
    <m/>
    <s v="contact@mozat.com"/>
    <s v="65 6774 1320"/>
    <s v="https://www.crunchbase.com/organization/mozat"/>
    <s v="https://www.twitter.com/mozatnigeria"/>
    <m/>
    <s v="34d592a7-290b-8b5d-f351-2c08878bb648"/>
  </r>
  <r>
    <x v="67186"/>
    <s v="nursenav.com"/>
    <s v="USA"/>
    <s v="SC"/>
    <s v="Charleston, South Carolina"/>
    <s v="North Charleston"/>
    <x v="0"/>
    <s v="Nursenav is a SaaS-based company offering software tools for nurses and administrators to provide measurable standard of care for patients."/>
    <s v="software"/>
    <x v="10"/>
    <x v="0"/>
    <n v="1"/>
    <n v="372860"/>
    <s v="2007-01-01"/>
    <s v="2009-12-16"/>
    <s v="2009-12-16"/>
    <m/>
    <m/>
    <n v="18432077565"/>
    <s v="https://www.crunchbase.com/organization/nursenav"/>
    <s v="https://www.twitter.com/nursenav"/>
    <m/>
    <s v="2e40b788-bc59-2501-2570-1ec92f4e7c91"/>
  </r>
  <r>
    <x v="67187"/>
    <s v="ontela.com"/>
    <s v="USA"/>
    <s v="WA"/>
    <s v="Seattle"/>
    <s v="Seattle"/>
    <x v="2"/>
    <s v="Ontela provides technology infrastructure for wireless carriers that allow consumers to unlock photos in camera phones."/>
    <s v="mobile"/>
    <x v="15"/>
    <x v="6"/>
    <n v="2"/>
    <n v="4500000"/>
    <s v="2006-01-01"/>
    <s v="2006-11-10"/>
    <s v="2009-12-16"/>
    <m/>
    <s v="support@ontela.com"/>
    <s v="'206-903-0808"/>
    <s v="https://www.crunchbase.com/organization/ontela-2"/>
    <s v="https://www.twitter.com/ontela"/>
    <s v="http://www.facebook.com/photobucket"/>
    <s v="8512df40-88cf-2b52-5c42-8928fed740d2"/>
  </r>
  <r>
    <x v="67188"/>
    <s v="onegamecard.com"/>
    <m/>
    <m/>
    <m/>
    <m/>
    <x v="0"/>
    <s v="micro-transactions billing platform prov"/>
    <m/>
    <x v="5"/>
    <x v="1"/>
    <n v="1"/>
    <m/>
    <m/>
    <s v="2009-12-16"/>
    <s v="2009-12-16"/>
    <m/>
    <s v="customersupport@onegamecard.com"/>
    <s v="'1-888-310-3161"/>
    <s v="https://www.crunchbase.com/organization/open-network-entertainment"/>
    <s v="https://www.twitter.com/onegamecard"/>
    <m/>
    <s v="f608cda6-4f17-327e-c0e9-df2a749bffc5"/>
  </r>
  <r>
    <x v="67189"/>
    <s v="pure-carbon.ch"/>
    <s v="CHE"/>
    <m/>
    <s v="Zurich"/>
    <s v="Zürich"/>
    <x v="3"/>
    <s v="Pure Klimaschutz is a project developer focused on identifying and investing in projects that reduce carbon emission."/>
    <s v="financial services|personal development|technical support"/>
    <x v="901"/>
    <x v="2"/>
    <n v="1"/>
    <n v="1250000"/>
    <m/>
    <s v="2009-12-16"/>
    <s v="2009-12-16"/>
    <s v="2010-01-01"/>
    <s v="office@purecarbon.de"/>
    <s v="'+41 (043) 5216111"/>
    <s v="https://www.crunchbase.com/organization/pure-klimaschutz"/>
    <m/>
    <m/>
    <s v="bcbdfd0a-820b-06cf-d259-d57dc8634cdc"/>
  </r>
  <r>
    <x v="67190"/>
    <s v="quantivo.com"/>
    <s v="USA"/>
    <s v="CA"/>
    <s v="SF Bay Area"/>
    <s v="Emeryville"/>
    <x v="2"/>
    <s v="Quantivo offers customer-centric intelligence and analytics that enable marketers to gain business insights and uncover monetizable trends."/>
    <s v="analytics|business intelligence|cloud computing|saas"/>
    <x v="43"/>
    <x v="2"/>
    <n v="2"/>
    <n v="9400000"/>
    <s v="2005-01-01"/>
    <s v="2008-01-09"/>
    <s v="2009-12-16"/>
    <m/>
    <s v="info@quantivo.com"/>
    <m/>
    <s v="https://www.crunchbase.com/organization/quantivo"/>
    <m/>
    <m/>
    <s v="1369c9f9-ff6f-83ab-4043-3a2d7e4b2f47"/>
  </r>
  <r>
    <x v="67191"/>
    <s v="siimpel.com"/>
    <s v="USA"/>
    <s v="CA"/>
    <s v="Los Angeles"/>
    <s v="Arcadia"/>
    <x v="2"/>
    <s v="Siimpel Corporation applies high precision MEMS platform technology to enable the reduction in size of high-performance digital cameras."/>
    <s v="enterprise software|hardware|information technology"/>
    <x v="117"/>
    <x v="1"/>
    <n v="6"/>
    <n v="56494609"/>
    <s v="2000-01-01"/>
    <s v="2005-11-11"/>
    <s v="2009-12-16"/>
    <m/>
    <m/>
    <s v="'626.821.0570"/>
    <s v="https://www.crunchbase.com/organization/siimpel-corporation"/>
    <m/>
    <m/>
    <s v="786bf819-c5ba-3d10-f928-3e28ccdc6c14"/>
  </r>
  <r>
    <x v="67192"/>
    <s v="solairegeneration.com"/>
    <s v="USA"/>
    <s v="NY"/>
    <s v="New York City"/>
    <s v="New York"/>
    <x v="0"/>
    <s v="Solaire Generation is a developer of solar PV mounting systems with water reclamation and EV charging stations."/>
    <s v="information technology|product design|solar"/>
    <x v="8006"/>
    <x v="0"/>
    <n v="1"/>
    <n v="35000"/>
    <s v="2009-07-01"/>
    <s v="2009-12-16"/>
    <s v="2009-12-16"/>
    <m/>
    <s v="info@solairegeneration.com"/>
    <n v="6463491393"/>
    <s v="https://www.crunchbase.com/organization/solaire-generation"/>
    <s v="https://www.twitter.com/solairegen"/>
    <s v="http://www.facebook.com/solairegeneration"/>
    <s v="b48b7fcc-4495-6896-37fb-be9862236c66"/>
  </r>
  <r>
    <x v="67193"/>
    <s v="sonico.com"/>
    <s v="ARG"/>
    <m/>
    <s v="Buenos Aires"/>
    <s v="Buenos Aires"/>
    <x v="0"/>
    <s v="Sonico, a Latin American social network, allows individuals, organizations and brands to interact while retaining control of their privacy."/>
    <s v="social media"/>
    <x v="87"/>
    <x v="2"/>
    <n v="2"/>
    <n v="6000000"/>
    <s v="2007-07-17"/>
    <s v="2008-06-03"/>
    <s v="2009-12-16"/>
    <m/>
    <m/>
    <m/>
    <s v="https://www.crunchbase.com/organization/sonico"/>
    <s v="https://www.twitter.com/sonicobrasil"/>
    <s v="http://www.facebook.com/iliketwoo"/>
    <s v="7b15d793-8a92-65f8-ca5f-ff38f0e3c840"/>
  </r>
  <r>
    <x v="67194"/>
    <s v="xojet.com"/>
    <s v="USA"/>
    <s v="CA"/>
    <s v="SF Bay Area"/>
    <s v="San Carlos"/>
    <x v="0"/>
    <s v="XOJET is a private aviation company providing commercial airline services to clients in the U.S."/>
    <s v="aerospace|public transportation|travel"/>
    <x v="1364"/>
    <x v="7"/>
    <n v="2"/>
    <n v="153450218"/>
    <s v="2001-01-01"/>
    <s v="2007-09-26"/>
    <s v="2009-12-16"/>
    <m/>
    <m/>
    <s v="'650-676-4700"/>
    <s v="https://www.crunchbase.com/organization/xojet"/>
    <s v="https://www.twitter.com/xojet"/>
    <s v="http://www.facebook.com/xojet"/>
    <s v="d09b1d65-0ff5-1d85-831b-799caa8cea21"/>
  </r>
  <r>
    <x v="67195"/>
    <s v="asetek.com"/>
    <s v="USA"/>
    <s v="CA"/>
    <s v="SF Bay Area"/>
    <s v="San Jose"/>
    <x v="0"/>
    <s v="Asetek develops energy-efficient liquid cooling solutions for computers, servers, and data centers."/>
    <s v="computer|data center|energy efficiency"/>
    <x v="5783"/>
    <x v="6"/>
    <n v="3"/>
    <n v="34860000"/>
    <s v="2000-01-01"/>
    <s v="2005-12-21"/>
    <s v="2009-12-15"/>
    <m/>
    <s v="questions@asetek.com"/>
    <s v="45 96 45 00 47"/>
    <s v="https://www.crunchbase.com/organization/asetek"/>
    <s v="https://www.twitter.com/asetek"/>
    <s v="http://www.facebook.com/asetek"/>
    <s v="4f02ad07-ef37-bb9c-22b4-c9de33358095"/>
  </r>
  <r>
    <x v="67196"/>
    <s v="bluehorizonseafood.com"/>
    <s v="USA"/>
    <s v="CA"/>
    <s v="SF Bay Area"/>
    <s v="Aptos"/>
    <x v="0"/>
    <s v="BLUE HORIZON Organic Seafood Company, Inc. distributes seafood and prepared seafood products in North America. The company offers bulk and"/>
    <s v="hospitality"/>
    <x v="22"/>
    <x v="1"/>
    <n v="1"/>
    <m/>
    <s v="2005-01-01"/>
    <s v="2009-12-15"/>
    <s v="2009-12-15"/>
    <m/>
    <s v="johnb@bluehorizonseafood.com"/>
    <s v="'831-685-1648"/>
    <s v="https://www.crunchbase.com/organization/blue-horizon-organic-seafood"/>
    <m/>
    <s v="http://www.facebook.com/blue-horizon-wild/251633114854381"/>
    <s v="54445765-c25f-e5a8-e4f9-d99d4abf5074"/>
  </r>
  <r>
    <x v="67197"/>
    <s v="chinapower-equipment.com"/>
    <s v="CHN"/>
    <m/>
    <s v="CHN - Other"/>
    <s v="Xian"/>
    <x v="0"/>
    <s v="China Power Equipment is engaged in designing, manufacturing, and distributing amorphous alloy transformer cores and alloy transformers."/>
    <s v="electrical distribution|manufacturing"/>
    <x v="715"/>
    <x v="6"/>
    <n v="1"/>
    <n v="5000000"/>
    <s v="2004-01-01"/>
    <s v="2009-12-15"/>
    <s v="2009-12-15"/>
    <m/>
    <s v="xa-fj@xa-fj.com"/>
    <s v="86 29 6261 9758"/>
    <s v="https://www.crunchbase.com/organization/china-power-equipment"/>
    <m/>
    <m/>
    <s v="303ec556-5d03-ed62-7cf6-1916151c339c"/>
  </r>
  <r>
    <x v="67198"/>
    <s v="eduplan.net"/>
    <s v="BGR"/>
    <m/>
    <s v="BGR - Other"/>
    <s v="German"/>
    <x v="0"/>
    <s v="eduplanet KK is an investment management company for the education sector."/>
    <s v="education"/>
    <x v="38"/>
    <x v="1"/>
    <n v="1"/>
    <n v="300000"/>
    <s v="1986-12-20"/>
    <s v="2009-12-15"/>
    <s v="2009-12-15"/>
    <m/>
    <m/>
    <m/>
    <s v="https://www.crunchbase.com/organization/hitomedia-inc"/>
    <m/>
    <m/>
    <s v="fba4d5b5-b7dc-ab9a-bd3f-ad459c69538e"/>
  </r>
  <r>
    <x v="67199"/>
    <s v="enocean.com"/>
    <s v="DEU"/>
    <m/>
    <s v="Oberhaching"/>
    <s v="Oberhaching"/>
    <x v="0"/>
    <s v="EnOcean offers radio frequency communication and other wireless sensor solutions for use in buildings and industrial installations."/>
    <s v="mobile|sensor|wireless"/>
    <x v="259"/>
    <x v="6"/>
    <n v="5"/>
    <n v="40693678.932383299"/>
    <s v="2001-01-01"/>
    <s v="2002-02-13"/>
    <s v="2009-12-15"/>
    <m/>
    <s v="info@enocean.com"/>
    <n v="4989673468955"/>
    <s v="https://www.crunchbase.com/organization/enocean"/>
    <s v="https://www.twitter.com/enocean_en"/>
    <s v="http://www.facebook.com/enocean.en"/>
    <s v="8538ee14-5dd0-4d74-3ef3-3381a4d90e3a"/>
  </r>
  <r>
    <x v="67200"/>
    <s v="rmpro.com"/>
    <s v="USA"/>
    <s v="KY"/>
    <s v="Louisville"/>
    <s v="Louisville"/>
    <x v="0"/>
    <s v="Innovation International develops e-commerce, e-catalogs, and mobile apps for the retail industry."/>
    <s v="software"/>
    <x v="10"/>
    <x v="1"/>
    <n v="1"/>
    <n v="1000000"/>
    <s v="2009-08-01"/>
    <s v="2009-12-15"/>
    <s v="2009-12-15"/>
    <m/>
    <s v="sunny@rmpro.com"/>
    <s v="'502-267-7255"/>
    <s v="https://www.crunchbase.com/organization/innovation-international"/>
    <s v="https://www.twitter.com/rmanagerpro"/>
    <s v="http://www.facebook.com/rminnovation"/>
    <s v="a39d78da-f4a4-2d46-8d43-0cf45d3d2dd3"/>
  </r>
  <r>
    <x v="2467"/>
    <m/>
    <s v="USA"/>
    <s v="WA"/>
    <s v="Spokane"/>
    <s v="Spokane"/>
    <x v="0"/>
    <s v="Koko is a development-stage company that focuses on designing, manufacturing, and marketing a steak timer."/>
    <s v="hardware|software"/>
    <x v="136"/>
    <x v="2"/>
    <n v="1"/>
    <n v="250000"/>
    <s v="2007-01-01"/>
    <s v="2009-12-15"/>
    <s v="2009-12-15"/>
    <m/>
    <m/>
    <m/>
    <s v="https://www.crunchbase.com/organization/koko"/>
    <m/>
    <m/>
    <s v="68a19859-e424-d8ea-c1cd-82be53fbab30"/>
  </r>
  <r>
    <x v="67201"/>
    <s v="legitimetechnologies.com"/>
    <s v="USA"/>
    <s v="CT"/>
    <s v="Hartford"/>
    <s v="Farmington"/>
    <x v="3"/>
    <s v="LegiTime Technologies provides LegiText, a subscription-based SMS solution with message authentication, and archiving facilities."/>
    <s v="messaging"/>
    <x v="201"/>
    <x v="1"/>
    <n v="2"/>
    <n v="4000000"/>
    <s v="2005-01-01"/>
    <s v="2007-03-01"/>
    <s v="2009-12-15"/>
    <m/>
    <s v="info@legitime.net"/>
    <s v="'860-678-4410"/>
    <s v="https://www.crunchbase.com/organization/legitime-technologies"/>
    <m/>
    <m/>
    <s v="c6084b99-62d2-c997-ece7-ed21d594c0c0"/>
  </r>
  <r>
    <x v="67202"/>
    <s v="likelist.com"/>
    <s v="USA"/>
    <s v="CA"/>
    <s v="SF Bay Area"/>
    <s v="Sunnyvale"/>
    <x v="3"/>
    <s v="LikeList is a word-of-mouth service that enables consumers to share and discover trusted local businesses."/>
    <s v="coupons|curated web|local|private social networking|search engine"/>
    <x v="2040"/>
    <x v="0"/>
    <n v="1"/>
    <n v="5000000"/>
    <s v="2008-01-01"/>
    <s v="2009-12-15"/>
    <s v="2009-12-15"/>
    <m/>
    <m/>
    <m/>
    <s v="https://www.crunchbase.com/organization/likelist"/>
    <s v="https://www.twitter.com/likelist"/>
    <m/>
    <s v="cea0f489-5e5a-ed65-218b-66845e0dcb06"/>
  </r>
  <r>
    <x v="67203"/>
    <s v="meilleursagents.com"/>
    <s v="FRA"/>
    <m/>
    <s v="Paris"/>
    <s v="Paris"/>
    <x v="0"/>
    <s v="MeilleursAgents.com offers sellers a safe way to sell their property and enables them to get a precise estimated price of their property."/>
    <s v="real estate"/>
    <x v="76"/>
    <x v="6"/>
    <n v="2"/>
    <n v="2908200"/>
    <s v="2008-03-01"/>
    <s v="2008-06-01"/>
    <s v="2009-12-15"/>
    <m/>
    <s v="contact@meilleursagents.com"/>
    <s v="'+33 1 45 66 24 24"/>
    <s v="https://www.crunchbase.com/organization/meilleursagents-com"/>
    <s v="https://www.twitter.com/meilleursagents"/>
    <s v="http://www.facebook.com/meilleursagents"/>
    <s v="a9ce12f0-0c95-478b-1303-0cbcdc0a3360"/>
  </r>
  <r>
    <x v="67204"/>
    <s v="monumentalgames.com"/>
    <s v="GBR"/>
    <m/>
    <s v="Nottingham"/>
    <s v="Nottingham"/>
    <x v="3"/>
    <s v="Monumental Games is an independent online game developer focusing on developing massively multiplayer web-based games."/>
    <s v="gaming|online games|video games"/>
    <x v="616"/>
    <x v="6"/>
    <n v="1"/>
    <n v="3250000"/>
    <s v="2005-01-01"/>
    <s v="2009-12-15"/>
    <s v="2009-12-15"/>
    <m/>
    <m/>
    <s v="'+44 (0) 161 877 2865"/>
    <s v="https://www.crunchbase.com/organization/monumental-games"/>
    <m/>
    <m/>
    <s v="ed7c745d-50cf-4a5c-6a30-c94a3413f8fe"/>
  </r>
  <r>
    <x v="67205"/>
    <s v="moosejaw.com"/>
    <s v="USA"/>
    <s v="MI"/>
    <s v="Detroit"/>
    <s v="Madison Heights"/>
    <x v="0"/>
    <s v="Moosejaw Mountaineering and Backcountry Travel, Inc. engages in the retail of outdoor gears and apparels. It offers men, women, kids, and"/>
    <s v="e-commerce"/>
    <x v="63"/>
    <x v="7"/>
    <n v="1"/>
    <m/>
    <s v="1992-01-01"/>
    <s v="2009-12-15"/>
    <s v="2009-12-15"/>
    <m/>
    <s v="lola@moosejaw.com"/>
    <s v="'+1 (877) 666-7352"/>
    <s v="https://www.crunchbase.com/organization/moosejaw-mountaineering-and-backcountry-travel"/>
    <s v="https://www.twitter.com/moosejawmadness"/>
    <s v="http://www.facebook.com/moosejaw"/>
    <s v="3aed6c1c-80ee-06d8-a009-f0cf109bde49"/>
  </r>
  <r>
    <x v="67206"/>
    <s v="music180.com"/>
    <s v="USA"/>
    <s v="CA"/>
    <s v="Los Angeles"/>
    <s v="West Hollywood"/>
    <x v="0"/>
    <s v="Music180.com is a website providing musicians with guidance and access to the music industry."/>
    <s v="e-commerce|music|professional services"/>
    <x v="527"/>
    <x v="0"/>
    <n v="1"/>
    <n v="1000000"/>
    <s v="2008-12-01"/>
    <s v="2009-12-15"/>
    <s v="2009-12-15"/>
    <m/>
    <s v="info@music180.com"/>
    <s v="'323-337-9062"/>
    <s v="https://www.crunchbase.com/organization/connected-creatives-inc-dba-music180"/>
    <s v="https://www.twitter.com/music_180"/>
    <m/>
    <s v="7b84c370-38dd-3808-38b0-bbba61b06c8f"/>
  </r>
  <r>
    <x v="67207"/>
    <s v="myersmotors.com"/>
    <s v="USA"/>
    <s v="OH"/>
    <s v="Akron - Canton"/>
    <s v="Tallmadge"/>
    <x v="0"/>
    <s v="Myers Motors develops, manufactures and sells the most affordable all-electric vehicle in America today."/>
    <s v="manufacturing"/>
    <x v="41"/>
    <x v="0"/>
    <n v="1"/>
    <n v="250000"/>
    <s v="2004-01-01"/>
    <s v="2009-12-15"/>
    <s v="2009-12-15"/>
    <m/>
    <s v="info@MyersMotors.com"/>
    <s v="(330) 630-3768"/>
    <s v="https://www.crunchbase.com/organization/myers-motors"/>
    <s v="https://www.twitter.com/littlegreenev"/>
    <m/>
    <s v="be95ef92-5991-34f9-c44f-1459a165bf6e"/>
  </r>
  <r>
    <x v="67208"/>
    <s v="getservo.com"/>
    <s v="USA"/>
    <s v="CA"/>
    <s v="SF Bay Area"/>
    <s v="San Mateo"/>
    <x v="2"/>
    <s v="Kii delivers apps, APIs and SDKs that enable device manufacturers, mobile network operators, and end users to share mobile content."/>
    <s v="mobile|software"/>
    <x v="245"/>
    <x v="6"/>
    <n v="1"/>
    <n v="3011408"/>
    <s v="2008-01-01"/>
    <s v="2009-12-15"/>
    <s v="2009-12-15"/>
    <m/>
    <s v="info@getservo.com"/>
    <s v="'+1 (650) 577-2340"/>
    <s v="https://www.crunchbase.com/organization/servo-software"/>
    <s v="https://www.twitter.com/kiicorp"/>
    <s v="https://www.facebook.com/kiicorporation"/>
    <s v="fc9343fe-7186-21a8-19c1-d688b5ef544e"/>
  </r>
  <r>
    <x v="67209"/>
    <m/>
    <s v="HKG"/>
    <m/>
    <s v="Hong Kong"/>
    <s v="Hong Kong"/>
    <x v="0"/>
    <s v="Sinocom Pharmaceutical is a pharmaceutical company growing and selling natural herbs in China."/>
    <s v="biotechnology|pharmaceutical|sales"/>
    <x v="1632"/>
    <x v="2"/>
    <n v="1"/>
    <n v="15000000"/>
    <s v="1997-01-01"/>
    <s v="2009-12-15"/>
    <s v="2009-12-15"/>
    <m/>
    <m/>
    <m/>
    <s v="https://www.crunchbase.com/organization/sinocom-pharmaceutical"/>
    <m/>
    <m/>
    <s v="737ce623-70b3-1cc7-8ba6-6e3aa6a684b8"/>
  </r>
  <r>
    <x v="67210"/>
    <m/>
    <s v="CHN"/>
    <m/>
    <s v="CHN - Other"/>
    <s v="Shandong"/>
    <x v="0"/>
    <s v="United is a LED company based in China, focused on designing, manufacturing, and selling light emitting diodes (LED) chips."/>
    <s v="hardware|lighting|manufacturing"/>
    <x v="596"/>
    <x v="2"/>
    <n v="1"/>
    <n v="16000000"/>
    <m/>
    <s v="2009-12-15"/>
    <s v="2009-12-15"/>
    <m/>
    <m/>
    <m/>
    <s v="https://www.crunchbase.com/organization/united-led-corporation"/>
    <m/>
    <m/>
    <s v="b3f5639c-d739-6f2f-ef25-1834f494685e"/>
  </r>
  <r>
    <x v="67211"/>
    <m/>
    <s v="CHN"/>
    <m/>
    <s v="CHN - Other"/>
    <s v="Zhongshan"/>
    <x v="0"/>
    <s v="Wistron InfoComm manufactures mainboards, graphic cards, desktop computers, servers, DVD players and more for technology companies."/>
    <s v="hardware|manufacturing|software"/>
    <x v="422"/>
    <x v="2"/>
    <n v="1"/>
    <n v="120000000"/>
    <m/>
    <s v="2009-12-15"/>
    <s v="2009-12-15"/>
    <m/>
    <m/>
    <m/>
    <s v="https://www.crunchbase.com/organization/wistron-infocomm-zhongshan-corporation"/>
    <m/>
    <m/>
    <s v="f7829eaa-169e-4edd-c033-d35d0bb84a46"/>
  </r>
  <r>
    <x v="67212"/>
    <s v="argylesecurity.com"/>
    <s v="USA"/>
    <s v="TX"/>
    <s v="San Antonio"/>
    <s v="San Antonio"/>
    <x v="0"/>
    <s v="Argyle Security develops and maintains physical electronic security solutions for commercial, governmental, and correctional customers."/>
    <s v="construction|electronics|security"/>
    <x v="1126"/>
    <x v="7"/>
    <n v="1"/>
    <n v="10450000"/>
    <s v="1976-01-01"/>
    <s v="2009-12-14"/>
    <s v="2009-12-14"/>
    <m/>
    <m/>
    <s v="'210-495-5245"/>
    <s v="https://www.crunchbase.com/organization/argyle-security"/>
    <m/>
    <m/>
    <s v="352ba159-739a-ba2b-3bd9-3e3a2d5668c4"/>
  </r>
  <r>
    <x v="67213"/>
    <s v="cherryworks.net"/>
    <s v="USA"/>
    <s v="MI"/>
    <s v="MI - Other"/>
    <s v="Leland"/>
    <x v="0"/>
    <s v="Michelle’s whole life purpose has been driven to help people."/>
    <m/>
    <x v="5"/>
    <x v="2"/>
    <n v="1"/>
    <m/>
    <s v="2001-01-01"/>
    <s v="2009-12-14"/>
    <s v="2009-12-14"/>
    <m/>
    <s v="info@cherryworks.net"/>
    <s v="'+231 2562033"/>
    <s v="https://www.crunchbase.com/organization/cherry-works"/>
    <s v="https://www.twitter.com/cherryworks1"/>
    <s v="https://www.facebook.com/michellesmiracle"/>
    <s v="c0b05be3-c399-c1c9-6a6e-0841565bebc9"/>
  </r>
  <r>
    <x v="67214"/>
    <s v="cyberarts.com"/>
    <s v="USA"/>
    <s v="CA"/>
    <s v="SF Bay Area"/>
    <s v="San Francisco"/>
    <x v="0"/>
    <s v="CyberArts offers a foundation suite of scalable gaming software that includes servers, admins, GDK and a list of games."/>
    <s v="enterprise software|gamification|gaming"/>
    <x v="488"/>
    <x v="2"/>
    <n v="2"/>
    <n v="16333000"/>
    <m/>
    <s v="2004-02-01"/>
    <s v="2009-12-14"/>
    <m/>
    <s v="ken@cyberarts.com"/>
    <m/>
    <s v="https://www.crunchbase.com/organization/cyberarts"/>
    <s v="https://www.twitter.com/ultimatepoker"/>
    <s v="http://www.facebook.com/ultimatepoker"/>
    <s v="3bda7ac9-216c-cab1-d438-b7c6619a435c"/>
  </r>
  <r>
    <x v="67215"/>
    <m/>
    <s v="USA"/>
    <s v="TN"/>
    <s v="Nashville"/>
    <s v="Nashville"/>
    <x v="0"/>
    <s v="Dayana's One Stop Salon will employe 12 to 14 licensed individuals that are highly skilled."/>
    <m/>
    <x v="5"/>
    <x v="2"/>
    <n v="1"/>
    <m/>
    <s v="2009-12-11"/>
    <s v="2009-12-14"/>
    <s v="2009-12-14"/>
    <m/>
    <m/>
    <m/>
    <s v="https://www.crunchbase.com/organization/dayanas-one-stop-salon"/>
    <m/>
    <m/>
    <s v="ad917d4c-9e49-582a-864b-366db5dad619"/>
  </r>
  <r>
    <x v="67216"/>
    <s v="evestra.com"/>
    <s v="USA"/>
    <s v="TX"/>
    <s v="San Antonio"/>
    <s v="San Antonio"/>
    <x v="0"/>
    <s v="Evestra, Inc., a pharmaceutical company, develops and commercializes short-and long-term products in the female health care therapeutic"/>
    <s v="biotechnology"/>
    <x v="36"/>
    <x v="0"/>
    <n v="1"/>
    <n v="1800000"/>
    <s v="2007-01-01"/>
    <s v="2009-12-14"/>
    <s v="2009-12-14"/>
    <m/>
    <s v="cpackenius@evestra.com"/>
    <n v="2106733322"/>
    <s v="https://www.crunchbase.com/organization/evestra"/>
    <m/>
    <m/>
    <s v="0b57f67e-019f-eaab-3cab-1755f570a4fd"/>
  </r>
  <r>
    <x v="67217"/>
    <s v="leanstreammedia.com"/>
    <s v="USA"/>
    <s v="CO"/>
    <s v="Denver"/>
    <s v="Westminster"/>
    <x v="3"/>
    <s v="LeanStream Media develops and markets compression technologies that deliver HD-quality video-on-demand solutions."/>
    <s v="software"/>
    <x v="10"/>
    <x v="1"/>
    <n v="1"/>
    <n v="530000"/>
    <s v="2009-01-01"/>
    <s v="2009-12-14"/>
    <s v="2009-12-14"/>
    <m/>
    <m/>
    <s v="'303-865-8300"/>
    <s v="https://www.crunchbase.com/organization/leanstream-media"/>
    <m/>
    <m/>
    <s v="177d9bf8-5415-f4be-0887-285ad3436c6e"/>
  </r>
  <r>
    <x v="67218"/>
    <s v="merrilltg.com"/>
    <s v="USA"/>
    <s v="MI"/>
    <s v="Flint"/>
    <s v="Saginaw"/>
    <x v="0"/>
    <s v="Merrill Technologies Group (MTG) is a privately-owned, world-class manufacturer serving the heavy equipment, energy and robotic industries."/>
    <s v="manufacturing"/>
    <x v="41"/>
    <x v="7"/>
    <n v="1"/>
    <n v="3000000"/>
    <s v="1968-01-01"/>
    <s v="2009-12-14"/>
    <s v="2009-12-14"/>
    <m/>
    <s v="info-mtg@merrilltg.com"/>
    <n v="19897916177"/>
    <s v="https://www.crunchbase.com/organization/merrill-technologies-group"/>
    <m/>
    <s v="http://www.facebook.com/pages/merrill-technologies-group/219809868147922"/>
    <s v="3fc23d39-ba74-0ba8-8e7e-42804da966c9"/>
  </r>
  <r>
    <x v="67219"/>
    <s v="mesocoat.com"/>
    <s v="USA"/>
    <s v="OH"/>
    <s v="Cleveland"/>
    <s v="Euclid"/>
    <x v="0"/>
    <s v="MesoCoat, Inc. is a new start-up company that is currently involved in the development of coatings for applications ranging from high-end"/>
    <s v="nanotechnology"/>
    <x v="485"/>
    <x v="0"/>
    <n v="2"/>
    <n v="220000"/>
    <s v="2007-01-01"/>
    <s v="2009-02-12"/>
    <s v="2009-12-14"/>
    <m/>
    <s v="ajsherman@mesocoat.com"/>
    <n v="2164040054"/>
    <s v="https://www.crunchbase.com/organization/mesocoat"/>
    <m/>
    <m/>
    <s v="014d25d4-78ed-12d7-e32a-7c455d26e363"/>
  </r>
  <r>
    <x v="67220"/>
    <s v="netformx.com"/>
    <s v="USA"/>
    <s v="CA"/>
    <s v="SF Bay Area"/>
    <s v="San Jose"/>
    <x v="0"/>
    <s v="Netformx enables solution providers to increase their profitability."/>
    <s v="analytics|data center|enterprise software"/>
    <x v="2096"/>
    <x v="6"/>
    <n v="2"/>
    <n v="27000000"/>
    <s v="1994-01-01"/>
    <s v="2000-06-29"/>
    <s v="2009-12-14"/>
    <m/>
    <s v="sales@netformx.com"/>
    <s v="(408) 423-6600"/>
    <s v="https://www.crunchbase.com/organization/netformx"/>
    <s v="https://www.twitter.com/netformx"/>
    <m/>
    <s v="185e0408-e038-0014-ce16-9c562cc39143"/>
  </r>
  <r>
    <x v="67221"/>
    <s v="nexxsystems.com"/>
    <s v="USA"/>
    <s v="MA"/>
    <s v="Boston"/>
    <s v="Billerica"/>
    <x v="2"/>
    <s v="NEXX Systems provides processing systems and technologies for wafer-level packaging applications."/>
    <s v="hardware|information technology|professional services"/>
    <x v="181"/>
    <x v="6"/>
    <n v="4"/>
    <n v="25397925"/>
    <s v="2001-01-01"/>
    <s v="2004-07-14"/>
    <s v="2009-12-14"/>
    <m/>
    <s v="sales@nexxsystems.com"/>
    <s v="'978-932-2000"/>
    <s v="https://www.crunchbase.com/organization/nexx-systems"/>
    <m/>
    <m/>
    <s v="942bf4d4-06bd-b536-7048-d53f4676c9b5"/>
  </r>
  <r>
    <x v="67222"/>
    <s v="puresense.com"/>
    <s v="USA"/>
    <s v="CA"/>
    <s v="SF Bay Area"/>
    <s v="Oakland"/>
    <x v="0"/>
    <s v="PureSense offers real-time water and soil monitoring solutions for cultivators to optimize their crops."/>
    <s v="agriculture|farming|information technology"/>
    <x v="963"/>
    <x v="0"/>
    <n v="3"/>
    <n v="10281191"/>
    <s v="2002-01-01"/>
    <s v="2006-11-06"/>
    <s v="2009-12-14"/>
    <m/>
    <s v="info@puresense.com"/>
    <s v="'559-278-8395"/>
    <s v="https://www.crunchbase.com/organization/puresense"/>
    <s v="https://www.twitter.com/puresense_"/>
    <s v="http://www.facebook.com/pages/puresense-inc/248582008592482"/>
    <s v="345a1e34-e5bd-fa3f-f7ee-caa93867b163"/>
  </r>
  <r>
    <x v="67223"/>
    <s v="spitogatos.gr"/>
    <s v="GRC"/>
    <m/>
    <s v="Athens"/>
    <s v="Athens"/>
    <x v="0"/>
    <s v="Spitogatos is a property website featuring listings of all property types in Greece from real estate professionals and homeowners."/>
    <s v="property management|real estate|search engine"/>
    <x v="441"/>
    <x v="0"/>
    <n v="1"/>
    <n v="1100540.48766172"/>
    <s v="2006-05-08"/>
    <s v="2009-12-14"/>
    <s v="2009-12-14"/>
    <m/>
    <s v="info@spitogatos.gr"/>
    <m/>
    <s v="https://www.crunchbase.com/organization/spitogatos-gr"/>
    <s v="https://www.twitter.com/spitogatos"/>
    <s v="http://www.facebook.com/pages/spitogatosgr/22958276656"/>
    <s v="f2efed15-8a20-e36c-a41a-b138b8b3e8e6"/>
  </r>
  <r>
    <x v="67224"/>
    <s v="widevine.com"/>
    <s v="USA"/>
    <s v="WA"/>
    <s v="Seattle"/>
    <s v="Seattle"/>
    <x v="2"/>
    <s v="Widevine provides digital media solutions for the delivery of digital entertainment to any device."/>
    <s v="digital entertainment|digital media|video"/>
    <x v="236"/>
    <x v="6"/>
    <n v="6"/>
    <n v="66300000"/>
    <s v="1998-01-01"/>
    <s v="2000-09-01"/>
    <s v="2009-12-14"/>
    <m/>
    <s v="sales@widevine.com"/>
    <m/>
    <s v="https://www.crunchbase.com/organization/widevine"/>
    <m/>
    <m/>
    <s v="45ce41a2-2310-43f5-be37-1bf69bffdf23"/>
  </r>
  <r>
    <x v="67225"/>
    <s v="zecter.com"/>
    <s v="USA"/>
    <s v="CA"/>
    <s v="SF Bay Area"/>
    <s v="Burlingame"/>
    <x v="2"/>
    <s v="Zecter offers consumer hybrid cloud storage solutions and media solutions that allow video and music streaming over the web."/>
    <s v="document management|file sharing|web hosting"/>
    <x v="662"/>
    <x v="1"/>
    <n v="3"/>
    <n v="2515000"/>
    <s v="2007-06-01"/>
    <s v="2007-06-01"/>
    <s v="2009-12-14"/>
    <m/>
    <s v="support@zecter.com"/>
    <m/>
    <s v="https://www.crunchbase.com/organization/zecter"/>
    <m/>
    <m/>
    <s v="e0d5f42a-4de2-7abb-c796-3aa8310d2b25"/>
  </r>
  <r>
    <x v="67226"/>
    <s v="amkai.com"/>
    <s v="USA"/>
    <s v="CT"/>
    <s v="Hartford"/>
    <s v="Waterbury"/>
    <x v="0"/>
    <s v="Amkai develops information management solutions for outpatient surgery providers, ambulatory surgical centers, hospitals, and others."/>
    <s v="health care"/>
    <x v="3"/>
    <x v="6"/>
    <n v="1"/>
    <n v="1878538"/>
    <s v="2004-01-01"/>
    <s v="2009-12-13"/>
    <s v="2009-12-13"/>
    <m/>
    <s v="info@amkai.com"/>
    <s v="'203-755-5151"/>
    <s v="https://www.crunchbase.com/organization/amkai"/>
    <s v="https://www.twitter.com/amkaisolutions"/>
    <s v="https://www.facebook.com/amkaisolutions"/>
    <s v="e53fb825-24b0-44aa-89bb-c3263be7510e"/>
  </r>
  <r>
    <x v="67227"/>
    <s v="pancetera.com"/>
    <s v="USA"/>
    <s v="CA"/>
    <s v="SF Bay Area"/>
    <s v="Santa Clara"/>
    <x v="2"/>
    <s v="Pancetera offers virtual appliances-as-a-solution for virtual storage complexity and cost."/>
    <s v="enterprise software|flash storage|virtualization"/>
    <x v="117"/>
    <x v="8"/>
    <n v="1"/>
    <n v="5000000"/>
    <s v="2008-01-01"/>
    <s v="2009-12-13"/>
    <s v="2009-12-13"/>
    <m/>
    <s v="pr@pancetera.com"/>
    <s v="'408-850-0129"/>
    <s v="https://www.crunchbase.com/organization/pancetera"/>
    <s v="https://www.twitter.com/pancetera"/>
    <s v="https://www.facebook.com/quantumcorp"/>
    <s v="edd9d132-279b-8df2-b40c-7237b7ee41dc"/>
  </r>
  <r>
    <x v="67228"/>
    <s v="mobimtech.com"/>
    <s v="CHN"/>
    <m/>
    <s v="Shanghai"/>
    <s v="Shanghai"/>
    <x v="3"/>
    <s v="Mobim offers advanced mobile multimedia technology and a fluent transmission and play mode to customers in 2.5/2.75G and 3G mobile networks."/>
    <s v="mobile"/>
    <x v="15"/>
    <x v="2"/>
    <n v="1"/>
    <n v="3400000"/>
    <m/>
    <s v="2009-12-12"/>
    <s v="2009-12-12"/>
    <s v="2013-05-21"/>
    <m/>
    <s v="86 21 5187 5122"/>
    <s v="https://www.crunchbase.com/organization/mobim"/>
    <m/>
    <m/>
    <s v="35baf073-1a6a-777d-a482-7145f7c1c4dc"/>
  </r>
  <r>
    <x v="67229"/>
    <s v="queerfeed.com"/>
    <s v="CAN"/>
    <s v="ON"/>
    <s v="Toronto"/>
    <s v="Toronto"/>
    <x v="3"/>
    <s v="Queerfeed Media"/>
    <s v="curated web|location based services|mobile"/>
    <x v="1129"/>
    <x v="2"/>
    <n v="1"/>
    <n v="130000"/>
    <s v="2010-06-20"/>
    <s v="2009-12-12"/>
    <s v="2009-12-12"/>
    <s v="2013-02-01"/>
    <s v="info@queerfeed.com"/>
    <s v="'+1-650-488-7899"/>
    <s v="https://www.crunchbase.com/organization/queerfeed-media"/>
    <s v="https://www.twitter.com/queerfeed"/>
    <m/>
    <s v="4c18c9a0-1643-143d-dac1-9ad5e67659b5"/>
  </r>
  <r>
    <x v="67230"/>
    <s v="acucarguarani.com.br"/>
    <s v="BRA"/>
    <m/>
    <s v="BRA - Other"/>
    <s v="Olímpia"/>
    <x v="3"/>
    <s v="Acucar Guarani is engaged in the production and sale of sugar and ethanol in Brazil."/>
    <s v="electronics|industrial|manufacturing|retail"/>
    <x v="1562"/>
    <x v="6"/>
    <n v="1"/>
    <n v="45400000"/>
    <s v="1976-01-01"/>
    <s v="2009-12-11"/>
    <s v="2009-12-11"/>
    <m/>
    <m/>
    <s v="55 17 3280 1000"/>
    <s v="https://www.crunchbase.com/organization/acucar-guarani"/>
    <m/>
    <m/>
    <s v="0085ed9d-3a4c-1e06-afbe-bc21fda98169"/>
  </r>
  <r>
    <x v="67231"/>
    <s v="aerodynenergy.com"/>
    <s v="USA"/>
    <s v="CA"/>
    <s v="Anaheim"/>
    <s v="Anaheim"/>
    <x v="0"/>
    <s v="AeroDynEnergy, Inc. is a start up company focused initially on innovative wind energy technologies and consulting, with other energy"/>
    <s v="consulting|energy|wind energy"/>
    <x v="165"/>
    <x v="1"/>
    <n v="1"/>
    <n v="599918"/>
    <m/>
    <s v="2009-12-11"/>
    <s v="2009-12-11"/>
    <m/>
    <m/>
    <s v="(949) 428-0510"/>
    <s v="https://www.crunchbase.com/organization/aerodynenergy"/>
    <m/>
    <m/>
    <s v="480a8bbc-e110-370b-1a24-2572aa935d84"/>
  </r>
  <r>
    <x v="67232"/>
    <s v="autorealty.com"/>
    <s v="USA"/>
    <s v="TX"/>
    <s v="Dallas"/>
    <s v="Hurst"/>
    <x v="0"/>
    <s v="AutoRealty provides software tools for real estate professionals."/>
    <s v="software"/>
    <x v="10"/>
    <x v="0"/>
    <n v="1"/>
    <n v="300000"/>
    <s v="1991-01-01"/>
    <s v="2009-12-11"/>
    <s v="2009-12-11"/>
    <m/>
    <m/>
    <s v="'817-284-9875"/>
    <s v="https://www.crunchbase.com/organization/autorealty"/>
    <m/>
    <m/>
    <s v="8c2d01b8-03c9-9a7d-f564-c7da9e2720ca"/>
  </r>
  <r>
    <x v="67233"/>
    <s v="beyondcommerce.com"/>
    <s v="USA"/>
    <s v="NV"/>
    <s v="Las Vegas"/>
    <s v="Henderson"/>
    <x v="1"/>
    <s v="Beyond Commerce provides i-SUPPLY, a platform that offers fully customizable e-commerce services and revenue solutions for any web site."/>
    <s v="advertising"/>
    <x v="296"/>
    <x v="0"/>
    <n v="3"/>
    <n v="5320000"/>
    <s v="2006-01-01"/>
    <s v="2009-10-06"/>
    <s v="2009-12-11"/>
    <m/>
    <s v="info@i-supply.com"/>
    <s v="'702-463-7000"/>
    <s v="https://www.crunchbase.com/organization/beyond-commerce"/>
    <m/>
    <m/>
    <s v="15668f72-8d19-5a79-0363-4442cc5c650a"/>
  </r>
  <r>
    <x v="67234"/>
    <s v="checkpointhr.com"/>
    <s v="USA"/>
    <s v="NJ"/>
    <s v="Newark"/>
    <s v="Edison"/>
    <x v="0"/>
    <s v="CheckPoint HR provides web-based human resource management solutions for small to mid-sized companies."/>
    <s v="employee benefits|enterprise software|human resources"/>
    <x v="247"/>
    <x v="6"/>
    <n v="2"/>
    <n v="10100000"/>
    <s v="2001-01-01"/>
    <s v="2008-08-05"/>
    <s v="2009-12-11"/>
    <m/>
    <m/>
    <s v="'732-287-8270"/>
    <s v="https://www.crunchbase.com/organization/checkpoint-hr"/>
    <s v="https://www.twitter.com/checkpointhr"/>
    <s v="https://www.facebook.com/checkpointhr1"/>
    <s v="1ec29589-ef35-97ec-ebef-a9f2d1c2f7c2"/>
  </r>
  <r>
    <x v="67235"/>
    <s v="evolva.com"/>
    <s v="CHE"/>
    <m/>
    <s v="Reinach"/>
    <s v="Reinach"/>
    <x v="0"/>
    <s v="Evolva develops sustainably produced natural flavors, sweeteners and functional ingredients for food, beverage and healthcare products."/>
    <s v="biotechnology|food and beverage|health care|wellness"/>
    <x v="1058"/>
    <x v="6"/>
    <n v="1"/>
    <n v="27500000"/>
    <s v="2004-01-01"/>
    <s v="2009-12-11"/>
    <s v="2009-12-11"/>
    <m/>
    <s v="info@evolva.com"/>
    <s v="41 61 485 20 00"/>
    <s v="https://www.crunchbase.com/organization/evolva"/>
    <s v="https://www.twitter.com/evolvatweets"/>
    <m/>
    <s v="e6da6cde-6daa-4706-7dc8-ae4149ca4798"/>
  </r>
  <r>
    <x v="67236"/>
    <s v="fatspaniel.com"/>
    <s v="USA"/>
    <s v="CA"/>
    <s v="SF Bay Area"/>
    <s v="San Jose"/>
    <x v="2"/>
    <s v="Fat Spaniel Technologies is a provider of critical monitoring and reporting services for renewable energy monitoring."/>
    <s v="cleantech|project management|renewable energy"/>
    <x v="9"/>
    <x v="0"/>
    <n v="4"/>
    <n v="32630837"/>
    <s v="2003-01-01"/>
    <s v="2006-10-16"/>
    <s v="2009-12-11"/>
    <m/>
    <s v="info@fatspaniel.com"/>
    <s v="'408-279-5262"/>
    <s v="https://www.crunchbase.com/organization/fat-spaniel-technologies"/>
    <s v="https://www.twitter.com/fat_spaniel"/>
    <m/>
    <s v="213106c0-3f3a-586f-bd17-f2425d6c7e8e"/>
  </r>
  <r>
    <x v="67237"/>
    <s v="geelbe.com"/>
    <s v="COL"/>
    <m/>
    <s v="Bogota"/>
    <s v="Bogotá"/>
    <x v="0"/>
    <s v="Geelbe is a private internet purchasing club providing its members with access to coveted fashion and luxury lifestyle brands."/>
    <s v="brand marketing|fashion|nightclubs|shopping"/>
    <x v="8007"/>
    <x v="0"/>
    <n v="3"/>
    <n v="4700000"/>
    <s v="2008-10-01"/>
    <s v="2008-09-29"/>
    <s v="2009-12-11"/>
    <m/>
    <s v="info@corp.geelbe.com"/>
    <m/>
    <s v="https://www.crunchbase.com/organization/geelbe"/>
    <s v="https://www.twitter.com/geelbe"/>
    <m/>
    <s v="4d3a7deb-d3a9-b1fe-5bdf-e10e5e48fbdf"/>
  </r>
  <r>
    <x v="67238"/>
    <s v="isagen.com.co"/>
    <s v="COL"/>
    <m/>
    <s v="Medellin"/>
    <s v="Medellín"/>
    <x v="0"/>
    <s v="Isagen is a cleantech company dedicated to energy generation, construction of projects and commercialization of energy solutions."/>
    <s v="cleantech|construction|energy"/>
    <x v="1250"/>
    <x v="2"/>
    <n v="1"/>
    <n v="140000000"/>
    <m/>
    <s v="2009-12-11"/>
    <s v="2009-12-11"/>
    <m/>
    <s v="redessociales@isagen.com.co"/>
    <s v="'+57 4 4487227"/>
    <s v="https://www.crunchbase.com/organization/isagen"/>
    <s v="https://www.twitter.com/isagen"/>
    <s v="http://www.facebook.com/isagenenergiaproductiva"/>
    <s v="3d5f4915-7801-eac2-17a7-7d2b6fb19985"/>
  </r>
  <r>
    <x v="67239"/>
    <s v="medisse.com"/>
    <s v="USA"/>
    <s v="MO"/>
    <s v="MO - Other"/>
    <s v="Netherlands"/>
    <x v="0"/>
    <s v="Medisse is a Dutch company, founded in 2006, that develops, produces and markets resorbable soft tissue implants, based on bio-resorbable"/>
    <s v="biotechnology"/>
    <x v="36"/>
    <x v="1"/>
    <n v="1"/>
    <m/>
    <s v="2006-01-01"/>
    <s v="2009-12-11"/>
    <s v="2009-12-11"/>
    <m/>
    <s v="info@medisse.com"/>
    <s v="31 33 762 0620"/>
    <s v="https://www.crunchbase.com/organization/medisse"/>
    <m/>
    <m/>
    <s v="46717bd0-3f5c-1129-3b03-75d90465f7fb"/>
  </r>
  <r>
    <x v="67240"/>
    <s v="notifycorp.com"/>
    <s v="USA"/>
    <s v="CA"/>
    <s v="SF Bay Area"/>
    <s v="San Jose"/>
    <x v="2"/>
    <s v="Notify Technology develops mobility software solutions for handheld wireless devices that support various email collaboration suites."/>
    <s v="mobile"/>
    <x v="15"/>
    <x v="5"/>
    <n v="1"/>
    <n v="248502"/>
    <s v="1994-08-01"/>
    <s v="2009-12-11"/>
    <s v="2009-12-11"/>
    <m/>
    <m/>
    <s v="'+44 20 7378 8828"/>
    <s v="https://www.crunchbase.com/organization/notify-technology"/>
    <s v="https://www.twitter.com/globoplc"/>
    <s v="https://www.facebook.com/globoplc"/>
    <s v="6fd7376e-4670-aa80-67bf-ab5625ddd899"/>
  </r>
  <r>
    <x v="67241"/>
    <s v="pentagonchemicals.co.uk"/>
    <s v="GBR"/>
    <m/>
    <s v="GBR - Other"/>
    <s v="Workington"/>
    <x v="0"/>
    <s v="Pentagon Chemicals develops and manufactures organic intermediates used in various industrial applications."/>
    <s v="manufacturing"/>
    <x v="41"/>
    <x v="2"/>
    <n v="1"/>
    <n v="3260675"/>
    <s v="1975-01-01"/>
    <s v="2009-12-11"/>
    <s v="2009-12-11"/>
    <m/>
    <s v="enquiries@pentagonchemicals.co.uk"/>
    <s v="44 1900 604371"/>
    <s v="https://www.crunchbase.com/organization/pentagon-chemicals"/>
    <m/>
    <m/>
    <s v="43c59344-78cb-1857-ff29-404ffa332d19"/>
  </r>
  <r>
    <x v="67242"/>
    <s v="perfuzia.com"/>
    <s v="USA"/>
    <s v="RI"/>
    <s v="Providence"/>
    <s v="Providence"/>
    <x v="0"/>
    <s v="Perfuzia Medical is developing the next generation of medical devices for the treatment of chronic wounds."/>
    <s v="health care"/>
    <x v="3"/>
    <x v="1"/>
    <n v="1"/>
    <m/>
    <m/>
    <s v="2009-12-11"/>
    <s v="2009-12-11"/>
    <m/>
    <s v="info@perfuzia.com"/>
    <s v="'401-808-6706"/>
    <s v="https://www.crunchbase.com/organization/perfuzia-medical"/>
    <m/>
    <m/>
    <s v="552bb1c7-960c-2f26-f7b5-f9f70a4a0681"/>
  </r>
  <r>
    <x v="67243"/>
    <s v="pharmmd.com"/>
    <s v="USA"/>
    <s v="TN"/>
    <s v="Nashville"/>
    <s v="Brentwood"/>
    <x v="0"/>
    <s v="harmMD Solutions provides medication therapy management (MTM) services and advanced client solutions such as configured MTM programs."/>
    <s v="health care"/>
    <x v="3"/>
    <x v="6"/>
    <n v="1"/>
    <n v="8800000"/>
    <s v="2006-01-01"/>
    <s v="2009-12-11"/>
    <s v="2009-12-11"/>
    <m/>
    <s v="info@PharmMD.com"/>
    <s v="'615-346-0880"/>
    <s v="https://www.crunchbase.com/organization/pharmmd"/>
    <s v="https://www.twitter.com/pharmmd1"/>
    <m/>
    <s v="096ef6b6-e563-b61b-4156-4f0031884210"/>
  </r>
  <r>
    <x v="67244"/>
    <s v="emicus.com"/>
    <s v="USA"/>
    <s v="WA"/>
    <s v="Seattle"/>
    <s v="Seattle"/>
    <x v="0"/>
    <s v="US Emergency Operations Center, Inc. develops and operates Websites and mobile applications to help people during disasters. It operates"/>
    <s v="software"/>
    <x v="10"/>
    <x v="1"/>
    <n v="1"/>
    <n v="200000"/>
    <s v="2009-01-01"/>
    <s v="2009-12-11"/>
    <s v="2009-12-11"/>
    <m/>
    <m/>
    <s v="'877-558-7362"/>
    <s v="https://www.crunchbase.com/organization/us-emergency-operations-center"/>
    <m/>
    <m/>
    <s v="69adb9d9-16af-f834-6888-beef2dad1c9b"/>
  </r>
  <r>
    <x v="67245"/>
    <s v="datarose.com"/>
    <s v="USA"/>
    <s v="CO"/>
    <s v="CO - Other"/>
    <s v="Bailey"/>
    <x v="3"/>
    <s v="Helping companies to efficiently transfer data to other companies in the debt recovery business."/>
    <s v="software"/>
    <x v="10"/>
    <x v="1"/>
    <n v="1"/>
    <n v="100000"/>
    <s v="2006-01-01"/>
    <s v="2009-12-10"/>
    <s v="2009-12-10"/>
    <m/>
    <s v="info@datarose.com"/>
    <s v="'303-816-7175"/>
    <s v="https://www.crunchbase.com/organization/datarose"/>
    <m/>
    <m/>
    <s v="9ef71387-d1c3-eecd-52cb-16c6fb04d80f"/>
  </r>
  <r>
    <x v="67246"/>
    <s v="emergent.net"/>
    <s v="USA"/>
    <s v="CA"/>
    <s v="Los Angeles"/>
    <s v="Calabasas"/>
    <x v="2"/>
    <s v="Emergent Game Technologies offers Gamebryo, a middleware solution enabling game developers to build and manage interactive games."/>
    <s v="gamification|gaming|video games"/>
    <x v="616"/>
    <x v="6"/>
    <n v="5"/>
    <n v="49450000"/>
    <s v="2000-01-01"/>
    <s v="2004-03-22"/>
    <s v="2009-12-10"/>
    <m/>
    <s v="info@emergent.net"/>
    <s v="'818-222-5355"/>
    <s v="https://www.crunchbase.com/organization/emergent"/>
    <s v="https://www.twitter.com/gamebryo"/>
    <s v="https://www.facebook.com/gamebryo"/>
    <s v="c1f4fe1a-46fb-d010-72ce-7647a5abc7d5"/>
  </r>
  <r>
    <x v="67247"/>
    <s v="finatechnologies.com"/>
    <s v="USA"/>
    <s v="MA"/>
    <s v="Boston"/>
    <s v="Cambridge"/>
    <x v="0"/>
    <s v="Fina Technologies develops financial software solutions for trading houses and funds, including time series prediction and value estimation."/>
    <s v="analytics|machine learning"/>
    <x v="123"/>
    <x v="1"/>
    <n v="1"/>
    <n v="4500000"/>
    <s v="2008-01-01"/>
    <s v="2009-12-10"/>
    <s v="2009-12-10"/>
    <m/>
    <s v="info@FinaTechnologies.com"/>
    <s v="(617) 494-0492"/>
    <s v="https://www.crunchbase.com/organization/fina-technologies"/>
    <m/>
    <m/>
    <s v="1d560fca-b3da-013e-6f5a-dc1c57392559"/>
  </r>
  <r>
    <x v="67248"/>
    <s v="getjobs.my"/>
    <s v="SGP"/>
    <m/>
    <m/>
    <m/>
    <x v="0"/>
    <s v="Get your job! is a job search engine and recruitment platform."/>
    <s v="employment|human resources|recruiting|training"/>
    <x v="220"/>
    <x v="2"/>
    <n v="1"/>
    <n v="50000"/>
    <s v="2010-01-09"/>
    <s v="2009-12-10"/>
    <s v="2009-12-10"/>
    <m/>
    <m/>
    <m/>
    <s v="https://www.crunchbase.com/organization/get-your-job-"/>
    <m/>
    <m/>
    <s v="f6ce80cf-54a3-d8f6-5d97-f694aa3321f1"/>
  </r>
  <r>
    <x v="67249"/>
    <m/>
    <s v="USA"/>
    <s v="CO"/>
    <s v="Vail"/>
    <s v="Edwards"/>
    <x v="0"/>
    <s v="Hometrax provides online tools for homeowners, service providers, and organizations."/>
    <s v="curated web"/>
    <x v="28"/>
    <x v="2"/>
    <n v="1"/>
    <n v="187500"/>
    <m/>
    <s v="2009-12-10"/>
    <s v="2009-12-10"/>
    <m/>
    <m/>
    <m/>
    <s v="https://www.crunchbase.com/organization/hometrax"/>
    <m/>
    <m/>
    <s v="45c1016e-b730-e56f-275d-af1973cd241c"/>
  </r>
  <r>
    <x v="67250"/>
    <s v="hotelsmap.com"/>
    <s v="ARE"/>
    <m/>
    <s v="Dubai"/>
    <s v="Dubai"/>
    <x v="3"/>
    <s v="hotelsmap.com is an online platform that enables users to search, compare, and book hotels around the world."/>
    <s v="enterprise software|travel"/>
    <x v="16"/>
    <x v="2"/>
    <n v="1"/>
    <n v="5000"/>
    <s v="2010-06-20"/>
    <s v="2009-12-10"/>
    <s v="2009-12-10"/>
    <s v="2012-07-08"/>
    <s v="info@hotelsmap.com"/>
    <m/>
    <s v="https://www.crunchbase.com/organization/hotelsmap-com"/>
    <m/>
    <m/>
    <s v="2bd089fb-7522-5369-15ff-3084a0da6881"/>
  </r>
  <r>
    <x v="67251"/>
    <s v="newearthsolutions.co.uk"/>
    <s v="GBR"/>
    <m/>
    <s v="GBR - Other"/>
    <s v="Verwood"/>
    <x v="0"/>
    <s v="New Earth Solutions is a biological waste treatment and recycling company engaged in the composting of source segregated organic wastes."/>
    <s v="recycling|service industry|waste management"/>
    <x v="705"/>
    <x v="2"/>
    <n v="2"/>
    <n v="12365936"/>
    <s v="2002-01-01"/>
    <s v="2008-02-14"/>
    <s v="2009-12-10"/>
    <m/>
    <s v="info@newearthgroup.co.uk"/>
    <s v="44 1202 812 300"/>
    <s v="https://www.crunchbase.com/organization/new-earth-solutions"/>
    <m/>
    <m/>
    <s v="8db4c2ca-cac5-7914-c503-4b12e1349cd4"/>
  </r>
  <r>
    <x v="67252"/>
    <s v="quickfiltertech.com"/>
    <s v="USA"/>
    <s v="TX"/>
    <s v="Dallas"/>
    <s v="Allen"/>
    <x v="0"/>
    <s v="Quickfilter Technologies develops mixed signal integrated circuits for analog signal conditioning and digital signal processing."/>
    <s v="dsp|electronics|hardware"/>
    <x v="13"/>
    <x v="0"/>
    <n v="2"/>
    <n v="6478446"/>
    <s v="2003-01-01"/>
    <s v="2007-12-04"/>
    <s v="2009-12-10"/>
    <m/>
    <m/>
    <s v="'214-547-0460"/>
    <s v="https://www.crunchbase.com/organization/quickfilter-technologies"/>
    <m/>
    <m/>
    <s v="ebafd268-09ac-0b5e-71a3-76443b385865"/>
  </r>
  <r>
    <x v="67253"/>
    <s v="safepeak.com"/>
    <s v="ISR"/>
    <m/>
    <s v="Tel Aviv"/>
    <s v="Lod"/>
    <x v="0"/>
    <s v="SafePeak develops a technology for acceleration and scale of database by Automated Dynamic Caching."/>
    <s v="software"/>
    <x v="10"/>
    <x v="0"/>
    <n v="1"/>
    <n v="860000"/>
    <s v="2007-01-01"/>
    <s v="2009-12-10"/>
    <s v="2009-12-10"/>
    <m/>
    <s v="info@dcftech.com"/>
    <s v="972 73 260 8292"/>
    <s v="https://www.crunchbase.com/organization/dcf-technologies"/>
    <m/>
    <m/>
    <s v="62cc2007-dc28-5fab-3f4d-4917d5110fe1"/>
  </r>
  <r>
    <x v="67254"/>
    <s v="socialgameuniverse.com"/>
    <s v="CAN"/>
    <s v="ON"/>
    <s v="Toronto"/>
    <s v="Toronto"/>
    <x v="0"/>
    <s v="Social Gaming apps"/>
    <s v="mobile"/>
    <x v="15"/>
    <x v="2"/>
    <n v="1"/>
    <m/>
    <s v="2009-01-01"/>
    <s v="2009-12-10"/>
    <s v="2009-12-10"/>
    <m/>
    <s v="info@socialgameuniverse.com"/>
    <m/>
    <s v="https://www.crunchbase.com/organization/social-game-universe"/>
    <s v="https://www.twitter.com/socialgameuniv"/>
    <m/>
    <s v="5fa04c6a-ebfc-d93f-8105-37861ae9581c"/>
  </r>
  <r>
    <x v="67255"/>
    <s v="upaid.net"/>
    <s v="GBR"/>
    <m/>
    <s v="London"/>
    <s v="London"/>
    <x v="0"/>
    <s v="Upaid Systems provides a centralized mobile payment processing platform for banks, mobile operators, and merchants."/>
    <s v="mobile"/>
    <x v="15"/>
    <x v="2"/>
    <n v="1"/>
    <n v="1276105"/>
    <s v="1997-01-01"/>
    <s v="2009-12-10"/>
    <s v="2009-12-10"/>
    <m/>
    <s v="contact@upaid.net"/>
    <s v="44 20 7917 6191"/>
    <s v="https://www.crunchbase.com/organization/upaid-systems"/>
    <m/>
    <m/>
    <s v="f0d84d10-8c1f-3728-84d1-ff885342c868"/>
  </r>
  <r>
    <x v="67256"/>
    <s v="clipperwind.com"/>
    <s v="USA"/>
    <s v="CA"/>
    <s v="Santa Barbara"/>
    <s v="Carpinteria"/>
    <x v="0"/>
    <s v="Clipper Windpower is engaged in wind energy technology, turbine manufacturing, and wind project development."/>
    <s v="energy|manufacturing|wind energy"/>
    <x v="74"/>
    <x v="7"/>
    <n v="1"/>
    <m/>
    <s v="2001-01-01"/>
    <s v="2009-12-09"/>
    <s v="2009-12-09"/>
    <m/>
    <s v="info@clipperwind.com"/>
    <s v="'805-690-3275"/>
    <s v="https://www.crunchbase.com/organization/clipper-windpower"/>
    <s v="https://www.twitter.com/clipperwind"/>
    <s v="https://www.facebook.com/148935548474256"/>
    <s v="41432c2f-4802-9bca-2e42-005b4ad877f7"/>
  </r>
  <r>
    <x v="67257"/>
    <s v="encoreinteractive.ca"/>
    <s v="CAN"/>
    <s v="NL"/>
    <s v="St. John's"/>
    <s v="Saint John's"/>
    <x v="0"/>
    <s v="Encore Interactive is a company that develops home media server and gateway software solutions."/>
    <s v="web hosting"/>
    <x v="28"/>
    <x v="0"/>
    <n v="1"/>
    <n v="500000"/>
    <s v="2007-01-01"/>
    <s v="2009-12-09"/>
    <s v="2009-12-09"/>
    <m/>
    <s v="web@encoreinteractive.ca"/>
    <s v="'506-672-4060"/>
    <s v="https://www.crunchbase.com/organization/encore-interactive"/>
    <s v="https://www.twitter.com/eitv"/>
    <m/>
    <s v="564be25b-b231-d186-ec90-239f4159e440"/>
  </r>
  <r>
    <x v="67258"/>
    <s v="fino.co.in"/>
    <s v="IND"/>
    <m/>
    <s v="Mumbai"/>
    <s v="Mumbai"/>
    <x v="3"/>
    <s v="Financial Information Network &amp; Operations provides technology and operational solutions for financial institutions."/>
    <s v="finance|fintech|service industry"/>
    <x v="24"/>
    <x v="2"/>
    <n v="2"/>
    <n v="35000000"/>
    <s v="2006-01-01"/>
    <s v="2007-03-03"/>
    <s v="2009-12-09"/>
    <m/>
    <m/>
    <s v="'+91 22 4161 3466"/>
    <s v="https://www.crunchbase.com/organization/financial-information-network-operations-pvt"/>
    <m/>
    <m/>
    <s v="6954e5df-4d4a-e8b5-ea46-b393f99a0eba"/>
  </r>
  <r>
    <x v="67259"/>
    <s v="force10networks.com"/>
    <s v="USA"/>
    <s v="CA"/>
    <s v="SF Bay Area"/>
    <s v="San Jose"/>
    <x v="2"/>
    <s v="Force10 Networks is a tech company offering reliable infrastructure solutions to build and secure intelligent services networks."/>
    <s v="cloud computing|data center automation|open source|software"/>
    <x v="651"/>
    <x v="2"/>
    <n v="7"/>
    <n v="305067782"/>
    <s v="1999-01-01"/>
    <s v="2000-04-18"/>
    <s v="2009-12-09"/>
    <m/>
    <s v="info@force10networks.com"/>
    <m/>
    <s v="https://www.crunchbase.com/organization/force10-networks"/>
    <m/>
    <m/>
    <s v="54ad0492-2fee-c249-9d3d-ab6b8130ffbc"/>
  </r>
  <r>
    <x v="67260"/>
    <s v="goodreads.com"/>
    <s v="USA"/>
    <s v="CA"/>
    <s v="Los Angeles"/>
    <s v="Santa Monica"/>
    <x v="2"/>
    <s v="Goodreads is a website that allows users to find, share, recommend and review the books they love."/>
    <s v="curated web|e-learning|social media"/>
    <x v="2555"/>
    <x v="2"/>
    <n v="2"/>
    <n v="2750000"/>
    <s v="2007-01-15"/>
    <s v="2007-11-01"/>
    <s v="2009-12-09"/>
    <m/>
    <m/>
    <m/>
    <s v="https://www.crunchbase.com/organization/goodreads"/>
    <s v="https://www.twitter.com/goodreads"/>
    <s v="https://www.facebook.com/goodreads/"/>
    <s v="9f47abd8-9ce5-2685-0090-3ab58f4407bf"/>
  </r>
  <r>
    <x v="67261"/>
    <s v="igld.com"/>
    <s v="ISR"/>
    <m/>
    <s v="Tel Aviv"/>
    <s v="Petah Tiqva"/>
    <x v="1"/>
    <s v="Internet Gold provides communication and internet media services to individuals in Israel."/>
    <s v="internet|satellite communication|web hosting"/>
    <x v="516"/>
    <x v="1"/>
    <n v="1"/>
    <n v="78878177.037686199"/>
    <s v="1992-01-01"/>
    <s v="2009-12-09"/>
    <s v="2009-12-09"/>
    <m/>
    <s v="i.azulay@zahav.net.il"/>
    <s v="'+972 3-902-0000"/>
    <s v="https://www.crunchbase.com/organization/internet-gold-golden-lines"/>
    <m/>
    <m/>
    <s v="1f300c0f-feb0-f833-494f-6c75cc4a2992"/>
  </r>
  <r>
    <x v="67262"/>
    <s v="nft-llc.com"/>
    <s v="USA"/>
    <s v="CA"/>
    <s v="Los Angeles"/>
    <s v="Century City"/>
    <x v="0"/>
    <s v="NFT develops a distributed networking technology for the real-time broadcast of audio and video media over the internet."/>
    <s v="audio|broadcasting|video"/>
    <x v="1092"/>
    <x v="1"/>
    <n v="2"/>
    <n v="2235000"/>
    <m/>
    <s v="2009-06-05"/>
    <s v="2009-12-09"/>
    <m/>
    <m/>
    <s v="[888] 262.9611"/>
    <s v="https://www.crunchbase.com/organization/network-foundation-technologies"/>
    <m/>
    <s v="http://www.facebook.com/israel.wedding.halls"/>
    <s v="1a77c433-ea6a-0b26-6fec-3a350093e881"/>
  </r>
  <r>
    <x v="67263"/>
    <s v="pfenex.com"/>
    <s v="USA"/>
    <s v="CA"/>
    <s v="San Diego"/>
    <s v="San Diego"/>
    <x v="1"/>
    <s v="Pfenex develops biosimilar therapeutics and novel vaccines for the treatment and prevention of critical human health issues."/>
    <s v="biotechnology|health care|therapeutics"/>
    <x v="44"/>
    <x v="0"/>
    <n v="1"/>
    <n v="24000000"/>
    <s v="2009-12-07"/>
    <s v="2009-12-09"/>
    <s v="2009-12-09"/>
    <m/>
    <s v="proteins@pfenex.com"/>
    <n v="18583524339"/>
    <s v="https://www.crunchbase.com/organization/pfenex"/>
    <s v="https://www.twitter.com/pfenex"/>
    <s v="https://www.facebook.com/105908276167776"/>
    <s v="1481d8b2-d20d-6bee-0d57-8e6981ca809c"/>
  </r>
  <r>
    <x v="67264"/>
    <s v="pivotdci.com"/>
    <s v="CAN"/>
    <s v="AB"/>
    <s v="Calgary"/>
    <s v="Calgary"/>
    <x v="0"/>
    <s v="Protecting Your Company’s Crucial Data There’s a lot of meaning in our name; a “pivot” is the crucial centre around which something"/>
    <m/>
    <x v="5"/>
    <x v="2"/>
    <n v="1"/>
    <m/>
    <m/>
    <s v="2009-12-09"/>
    <s v="2009-12-09"/>
    <m/>
    <m/>
    <s v="'403.248.6700"/>
    <s v="https://www.crunchbase.com/organization/pivot-data-center"/>
    <s v="https://www.twitter.com/rogersbiz"/>
    <m/>
    <s v="d01b0c82-dc34-aa19-c3a5-14728fb866cc"/>
  </r>
  <r>
    <x v="67265"/>
    <s v="provision.tv"/>
    <s v="USA"/>
    <s v="CA"/>
    <s v="Los Angeles"/>
    <s v="Chatsworth"/>
    <x v="0"/>
    <s v="Provision Interactive is the leader in 3D technology for Digital Signage, Entertainment, and Research."/>
    <s v="software"/>
    <x v="10"/>
    <x v="0"/>
    <n v="1"/>
    <m/>
    <s v="2000-01-01"/>
    <s v="2009-12-09"/>
    <s v="2009-12-09"/>
    <m/>
    <m/>
    <s v="(818) 775-1624"/>
    <s v="https://www.crunchbase.com/organization/provision-interactive-technologies"/>
    <m/>
    <m/>
    <s v="199a0fb0-6264-ce06-dcd3-74a77cf3544d"/>
  </r>
  <r>
    <x v="67266"/>
    <s v="redmere.com"/>
    <s v="IRL"/>
    <m/>
    <s v="IRL - Other"/>
    <s v="Balbriggan"/>
    <x v="0"/>
    <s v="RedMere develops cable semiconductor solutions, delivering resolution and signal fidelity to consumer and wireless infrastructure products."/>
    <s v="electronics|semiconductor|wireless"/>
    <x v="457"/>
    <x v="0"/>
    <n v="3"/>
    <n v="26100000"/>
    <s v="2004-01-01"/>
    <s v="2007-04-20"/>
    <s v="2009-12-09"/>
    <m/>
    <s v="info@redmere.com"/>
    <m/>
    <s v="https://www.crunchbase.com/organization/redmere-technology"/>
    <s v="https://www.twitter.com/redmeredotcom"/>
    <m/>
    <s v="e503011f-0ddb-3f10-2983-1e65d813e3f5"/>
  </r>
  <r>
    <x v="67267"/>
    <s v="solarnation.com"/>
    <s v="USA"/>
    <s v="OR"/>
    <s v="Portland, Oregon"/>
    <s v="Portland"/>
    <x v="0"/>
    <s v="Solar Nation is a full service solar energy systems and solutions provider serving business, government, and non-profit organizations."/>
    <s v="energy|non profit|solar"/>
    <x v="165"/>
    <x v="6"/>
    <n v="1"/>
    <n v="2000000"/>
    <s v="2008-01-01"/>
    <s v="2009-12-09"/>
    <s v="2009-12-09"/>
    <m/>
    <s v="info@solarnation.com"/>
    <n v="15032550670"/>
    <s v="https://www.crunchbase.com/organization/solar-nation"/>
    <m/>
    <m/>
    <s v="b4faeb8a-993b-c22b-e4d8-f946fbf71ea2"/>
  </r>
  <r>
    <x v="67268"/>
    <s v="transactionwireless.com"/>
    <s v="USA"/>
    <s v="CA"/>
    <s v="San Diego"/>
    <s v="San Diego"/>
    <x v="2"/>
    <s v="Transaction Wireless develops digital gift card programs and integrated marketing solutions for retailers, partners, and consumers."/>
    <s v="gift card|mobile"/>
    <x v="2226"/>
    <x v="0"/>
    <n v="2"/>
    <n v="4250000"/>
    <s v="2006-01-01"/>
    <s v="2008-09-01"/>
    <s v="2009-12-09"/>
    <m/>
    <s v="info@transactionwireless.com"/>
    <n v="18887384539"/>
    <s v="https://www.crunchbase.com/organization/transaction-wireless"/>
    <s v="https://www.twitter.com/transactionw"/>
    <s v="http://www.facebook.com/transactionwireless"/>
    <s v="9ea99970-5ec6-e398-b64e-b49d5bf1cf39"/>
  </r>
  <r>
    <x v="67269"/>
    <m/>
    <s v="USA"/>
    <s v="IL"/>
    <s v="Chicago"/>
    <s v="Itasca"/>
    <x v="0"/>
    <s v="AC Holdco is a Finance company."/>
    <s v="finance"/>
    <x v="24"/>
    <x v="2"/>
    <n v="3"/>
    <n v="252794435"/>
    <m/>
    <s v="2009-04-15"/>
    <s v="2009-12-08"/>
    <m/>
    <m/>
    <m/>
    <s v="https://www.crunchbase.com/organization/ac-holdco"/>
    <m/>
    <m/>
    <s v="c4dcc54d-be99-3304-8f12-69ae93121e50"/>
  </r>
  <r>
    <x v="67270"/>
    <s v="altgreentech.com"/>
    <s v="USA"/>
    <s v="NY"/>
    <s v="Long Island"/>
    <s v="Uniondale"/>
    <x v="3"/>
    <s v="Alternative Green Technologies is engaged in the development and commercialization of reddiform-insulated concrete forms."/>
    <s v="clean energy|cleantech|construction"/>
    <x v="1250"/>
    <x v="1"/>
    <n v="1"/>
    <n v="30000"/>
    <s v="1987-01-01"/>
    <s v="2009-12-08"/>
    <s v="2009-12-08"/>
    <m/>
    <s v="info@altgreentech.com"/>
    <s v="'516-832-7000"/>
    <s v="https://www.crunchbase.com/organization/alternative-green-technologies"/>
    <m/>
    <m/>
    <s v="c7806d49-8f60-b316-9bd8-ba29ce3b5ec7"/>
  </r>
  <r>
    <x v="67271"/>
    <s v="electrondb.com"/>
    <s v="USA"/>
    <s v="OH"/>
    <s v="Cincinnati"/>
    <s v="Independence"/>
    <x v="0"/>
    <s v="Electron Database provides solutions to improve the performance of enterprise applications, data warehouses, and cloud infrastructures."/>
    <s v="apps|cloud computing|enterprise software|software"/>
    <x v="428"/>
    <x v="0"/>
    <n v="1"/>
    <n v="250000"/>
    <s v="2009-01-01"/>
    <s v="2009-12-08"/>
    <s v="2009-12-08"/>
    <m/>
    <m/>
    <m/>
    <s v="https://www.crunchbase.com/organization/electron-database"/>
    <m/>
    <m/>
    <s v="c0f2b883-34e2-16c6-359c-735a3d12281d"/>
  </r>
  <r>
    <x v="67272"/>
    <s v="mandyandpandy.com"/>
    <s v="USA"/>
    <s v="MI"/>
    <s v="Detroit"/>
    <s v="Ann Arbor"/>
    <x v="0"/>
    <s v="Chinese language learning for kids"/>
    <m/>
    <x v="5"/>
    <x v="0"/>
    <n v="1"/>
    <m/>
    <s v="2009-01-01"/>
    <s v="2009-12-08"/>
    <s v="2009-12-08"/>
    <m/>
    <m/>
    <s v="'734-929-5318"/>
    <s v="https://www.crunchbase.com/organization/mandy-pandy"/>
    <m/>
    <m/>
    <s v="612d3b31-9986-771b-a7ba-ae6aa140ce7c"/>
  </r>
  <r>
    <x v="67273"/>
    <s v="medius.se"/>
    <m/>
    <m/>
    <m/>
    <m/>
    <x v="3"/>
    <s v="Medius delivers IT-solutions such as invoice automation software, enabling businesses to automate day-to-day processes."/>
    <s v="software"/>
    <x v="10"/>
    <x v="5"/>
    <n v="1"/>
    <n v="3693500"/>
    <s v="2001-01-01"/>
    <s v="2009-12-08"/>
    <s v="2009-12-08"/>
    <s v="2013-06-21"/>
    <s v="per.nordling@medius.se"/>
    <s v="46 13 12 16 30"/>
    <s v="https://www.crunchbase.com/organization/medius"/>
    <s v="https://www.twitter.com/mediusgroup"/>
    <m/>
    <s v="a52d3fa4-7fb6-f789-fc4f-321409965187"/>
  </r>
  <r>
    <x v="67274"/>
    <s v="outside.in"/>
    <s v="USA"/>
    <s v="NY"/>
    <s v="New York City"/>
    <s v="New York"/>
    <x v="2"/>
    <s v="Outside.in is an aggregator aimed at creating a place for neighborhoods to share and explore information."/>
    <s v="communities|curated web|local|news"/>
    <x v="3608"/>
    <x v="2"/>
    <n v="5"/>
    <n v="14400000"/>
    <s v="2006-08-01"/>
    <s v="2007-02-01"/>
    <s v="2009-12-08"/>
    <m/>
    <s v="contact@outside.in"/>
    <m/>
    <s v="https://www.crunchbase.com/organization/outside-in"/>
    <s v="https://www.twitter.com/outsidein"/>
    <m/>
    <s v="f2c7e94d-2fbf-12d6-5f23-9b0120123988"/>
  </r>
  <r>
    <x v="67275"/>
    <s v="progression-systems.com"/>
    <s v="USA"/>
    <s v="MA"/>
    <s v="Boston"/>
    <s v="Haverhill"/>
    <x v="0"/>
    <s v="Progression, Inc. manufacturers and provides industrial nuclear magnetic resonance (NMR) testing and laser induced breakdown spectroscopy"/>
    <s v="hardware|software"/>
    <x v="136"/>
    <x v="0"/>
    <n v="1"/>
    <n v="875000"/>
    <s v="2002-01-01"/>
    <s v="2009-12-08"/>
    <s v="2009-12-08"/>
    <m/>
    <m/>
    <s v="'978-556-9555"/>
    <s v="https://www.crunchbase.com/organization/progression"/>
    <s v="https://www.twitter.com/progressionarts"/>
    <m/>
    <s v="629c395c-f297-5507-276d-1757aed48ed4"/>
  </r>
  <r>
    <x v="67276"/>
    <m/>
    <s v="USA"/>
    <s v="NM"/>
    <s v="Albuquerque"/>
    <s v="Albuquerque"/>
    <x v="0"/>
    <s v="Our mission is to successfully transporting customers from the Albuquerque area to Buffalo Thunder Casino."/>
    <s v="transportation"/>
    <x v="114"/>
    <x v="2"/>
    <n v="1"/>
    <m/>
    <s v="1993-04-20"/>
    <s v="2009-12-08"/>
    <s v="2009-12-08"/>
    <m/>
    <m/>
    <m/>
    <s v="https://www.crunchbase.com/organization/pubelo-shuttle-express"/>
    <m/>
    <m/>
    <s v="105f4742-072c-028a-9698-0b62bcc28329"/>
  </r>
  <r>
    <x v="67277"/>
    <s v="rankbysearch.com"/>
    <s v="USA"/>
    <s v="OH"/>
    <s v="Columbus, Ohio"/>
    <s v="Powell"/>
    <x v="0"/>
    <s v="Rank By Search LLC provides search engine, search engine marketing, campaign development, and content management services for universities."/>
    <s v="local|search engine"/>
    <x v="28"/>
    <x v="0"/>
    <n v="1"/>
    <m/>
    <s v="2009-01-01"/>
    <s v="2009-12-08"/>
    <s v="2009-12-08"/>
    <m/>
    <m/>
    <n v="16143344300"/>
    <s v="https://www.crunchbase.com/organization/rank-by-search"/>
    <m/>
    <m/>
    <s v="f6b373ac-ac55-8743-7d8a-f57bfe666911"/>
  </r>
  <r>
    <x v="67278"/>
    <s v="rasertech.com"/>
    <s v="USA"/>
    <s v="UT"/>
    <s v="Salt Lake City"/>
    <s v="Provo"/>
    <x v="0"/>
    <s v="Raser Technologies operates as a geothermal power development and technology licensing company for various industries."/>
    <s v="energy|industrial|transportation"/>
    <x v="1535"/>
    <x v="1"/>
    <n v="1"/>
    <n v="30000000"/>
    <s v="2003-01-01"/>
    <s v="2009-12-08"/>
    <s v="2009-12-08"/>
    <m/>
    <s v="info@rasertech.com"/>
    <s v="'801-765-1200"/>
    <s v="https://www.crunchbase.com/organization/raser-technologies"/>
    <m/>
    <m/>
    <s v="c510b4ae-193e-d93e-7fe2-c0beff84b142"/>
  </r>
  <r>
    <x v="67279"/>
    <s v="therasis.com"/>
    <s v="USA"/>
    <s v="NY"/>
    <s v="New York City"/>
    <s v="New York"/>
    <x v="3"/>
    <s v="Therasis is a new drug discovery company developing oncology therapeutics for use as single agents or in combination therapy."/>
    <s v="biotechnology|health diagnostics|therapeutics"/>
    <x v="44"/>
    <x v="1"/>
    <n v="1"/>
    <n v="12000000"/>
    <s v="2007-01-01"/>
    <s v="2009-12-08"/>
    <s v="2009-12-08"/>
    <s v="2011-12-07"/>
    <s v="info@therasis.com"/>
    <s v="'212-823-2019"/>
    <s v="https://www.crunchbase.com/organization/therasis"/>
    <m/>
    <m/>
    <s v="fa93e0e5-fb7f-52be-20b8-5821d6c86b9c"/>
  </r>
  <r>
    <x v="67280"/>
    <s v="bplats.co.jp"/>
    <s v="JPN"/>
    <m/>
    <s v="Tokyo"/>
    <s v="Tokyo"/>
    <x v="0"/>
    <s v="Cloud/SaaS distriibution/billing"/>
    <s v="billing|cloud computing|enterprise software|logistics|saas"/>
    <x v="8008"/>
    <x v="2"/>
    <n v="2"/>
    <n v="5049575"/>
    <s v="2006-11-17"/>
    <s v="2008-06-27"/>
    <s v="2009-12-07"/>
    <m/>
    <s v="info@bplats.co.jp"/>
    <s v="'+81 3-3526-8111"/>
    <s v="https://www.crunchbase.com/organization/bplats"/>
    <m/>
    <s v="http://www.facebook.com/bplats"/>
    <s v="6efc0c7d-96c7-d3a0-a019-393436ee7ecd"/>
  </r>
  <r>
    <x v="67281"/>
    <s v="clear2pay.com"/>
    <s v="BEL"/>
    <m/>
    <s v="Brussels"/>
    <s v="Mechelen-bovelingen"/>
    <x v="2"/>
    <s v="Clear2Pay is a payments technology company providing payment and payment-related solutions for financial institutions and their clients."/>
    <s v="finance|fintech|payments"/>
    <x v="197"/>
    <x v="8"/>
    <n v="7"/>
    <n v="127804024.75736199"/>
    <s v="2001-01-01"/>
    <s v="2001-11-22"/>
    <s v="2009-12-07"/>
    <m/>
    <s v="info@clear2pay.com"/>
    <s v="'+375 8883230310"/>
    <s v="https://www.crunchbase.com/organization/clear2pay"/>
    <s v="https://www.twitter.com/clear2pay"/>
    <s v="https://www.facebook.com/fistoday"/>
    <s v="9a74d3a3-96e8-76cb-74ee-a47283a71f6a"/>
  </r>
  <r>
    <x v="67282"/>
    <s v="clearfuels.com"/>
    <s v="USA"/>
    <s v="HI"/>
    <s v="Honolulu"/>
    <s v="Aiea"/>
    <x v="2"/>
    <s v="ClearFuels Technology is engaged in the thermo-chemical conversion of renewable cellulosic biomass feed-stocks to syngas."/>
    <s v="chemical|cleantech|mining technology"/>
    <x v="2873"/>
    <x v="1"/>
    <n v="1"/>
    <n v="23000000"/>
    <s v="1998-01-01"/>
    <s v="2009-12-07"/>
    <s v="2009-12-07"/>
    <m/>
    <s v="partners@clearfuels.com"/>
    <n v="8082542154"/>
    <s v="https://www.crunchbase.com/organization/clearfuels-technology"/>
    <m/>
    <m/>
    <s v="a7dee1ea-9840-d71d-32f5-e849ee347bf2"/>
  </r>
  <r>
    <x v="67283"/>
    <s v="jazzpharmaceuticals.com"/>
    <s v="USA"/>
    <s v="CA"/>
    <s v="SF Bay Area"/>
    <s v="Palo Alto"/>
    <x v="1"/>
    <s v="Jazz Pharmaceuticals plc is an international biopharmaceutical company."/>
    <s v="biotechnology|health care|pharmaceutical"/>
    <x v="44"/>
    <x v="7"/>
    <n v="3"/>
    <n v="376999998"/>
    <s v="2003-01-01"/>
    <s v="2004-03-24"/>
    <s v="2009-12-07"/>
    <m/>
    <s v="contact@jazzpharma.com"/>
    <n v="6504962651"/>
    <s v="https://www.crunchbase.com/organization/jazz-pharmaceuticals"/>
    <m/>
    <s v="http://www.facebook.com/pages/jazz-pharmaceuticals/160408433982020"/>
    <s v="496da8e6-3f21-8351-3297-3bfd6e122aaa"/>
  </r>
  <r>
    <x v="67284"/>
    <s v="mmmt.com"/>
    <s v="USA"/>
    <s v="CT"/>
    <s v="Hartford"/>
    <s v="Monroe"/>
    <x v="0"/>
    <s v="M Cubed Technologies, Inc. was founded in 1993 as a subsidiary of Lanxide Corporation, and was acquired by II-VI Incorporated in 2012. M"/>
    <s v="advanced materials|industrial|manufacturing"/>
    <x v="222"/>
    <x v="5"/>
    <n v="2"/>
    <n v="10305802"/>
    <s v="1993-01-01"/>
    <s v="2009-12-07"/>
    <s v="2009-12-07"/>
    <m/>
    <m/>
    <n v="3024548605"/>
    <s v="https://www.crunchbase.com/organization/m-cubed-technologies"/>
    <m/>
    <m/>
    <s v="838022c5-640e-0401-ddcf-87bf9d126aea"/>
  </r>
  <r>
    <x v="67285"/>
    <s v="tribalx.com"/>
    <m/>
    <m/>
    <m/>
    <m/>
    <x v="3"/>
    <s v="TribalX is a software development company."/>
    <s v="software"/>
    <x v="10"/>
    <x v="1"/>
    <n v="1"/>
    <n v="36967"/>
    <s v="2009-09-01"/>
    <s v="2009-12-07"/>
    <s v="2009-12-07"/>
    <s v="2010-02-01"/>
    <m/>
    <m/>
    <s v="https://www.crunchbase.com/organization/tribalx"/>
    <s v="https://www.twitter.com/therealtribalx"/>
    <m/>
    <s v="dbaf435a-8334-cefa-2f4b-7eec13822a7f"/>
  </r>
  <r>
    <x v="67286"/>
    <s v="biofuelbox.com"/>
    <s v="USA"/>
    <s v="CA"/>
    <s v="SF Bay Area"/>
    <s v="San Jose"/>
    <x v="0"/>
    <s v="BioFuelBox Corporation is an alternative energy company providing modular bio-refineries for converting waste materials into biodiesel."/>
    <s v="biofuel|cleantech|oil and gas"/>
    <x v="165"/>
    <x v="0"/>
    <n v="2"/>
    <n v="14660000"/>
    <s v="2006-01-01"/>
    <s v="2007-10-19"/>
    <s v="2009-12-06"/>
    <m/>
    <m/>
    <s v="'408-225-9991"/>
    <s v="https://www.crunchbase.com/organization/biofuelbox"/>
    <m/>
    <m/>
    <s v="6d0a3146-27ad-cad7-4895-167010b00942"/>
  </r>
  <r>
    <x v="67287"/>
    <m/>
    <m/>
    <m/>
    <m/>
    <m/>
    <x v="3"/>
    <s v="NeGoBuy helps buyers reverse bid for items they buy from a shop or merchant near them."/>
    <s v="e-commerce"/>
    <x v="63"/>
    <x v="2"/>
    <n v="1"/>
    <n v="250000"/>
    <s v="2009-12-01"/>
    <s v="2009-12-05"/>
    <s v="2009-12-05"/>
    <s v="2012-01-01"/>
    <s v="admin@negobuy.com"/>
    <m/>
    <s v="https://www.crunchbase.com/organization/negobuy"/>
    <s v="https://www.twitter.com/negobuy"/>
    <m/>
    <s v="68d303ff-2608-ad49-aef8-6dbc551deccf"/>
  </r>
  <r>
    <x v="67288"/>
    <s v="accelgolf.com"/>
    <s v="USA"/>
    <s v="MA"/>
    <s v="Boston"/>
    <s v="Cambridge"/>
    <x v="3"/>
    <s v="AccelGolf was a golf analytics and improvement platform that enabled users to aggregate and analyze real-time performance data."/>
    <s v="apps|finance|mobile|sports"/>
    <x v="8009"/>
    <x v="1"/>
    <n v="7"/>
    <n v="452282"/>
    <s v="2008-08-01"/>
    <s v="2008-01-01"/>
    <s v="2009-12-04"/>
    <s v="2013-05-01"/>
    <s v="contact@accelgolf.com"/>
    <m/>
    <s v="https://www.crunchbase.com/organization/accelgolf"/>
    <s v="https://www.twitter.com/accelgolf"/>
    <m/>
    <s v="4ba09882-e877-7ec0-f4ae-58a675e8a2ee"/>
  </r>
  <r>
    <x v="67289"/>
    <s v="dealstreet.com"/>
    <s v="DEU"/>
    <m/>
    <s v="Berlin"/>
    <s v="Berlin"/>
    <x v="3"/>
    <s v="Dealstreet is an auction and shopping platform that allows users to make great deals on top-notch electronics products."/>
    <s v="auctions|e-commerce|electronics|shopping"/>
    <x v="150"/>
    <x v="0"/>
    <n v="1"/>
    <m/>
    <s v="2009-05-01"/>
    <s v="2009-12-04"/>
    <s v="2009-12-04"/>
    <s v="2012-01-01"/>
    <s v="info@dealstreet.de"/>
    <m/>
    <s v="https://www.crunchbase.com/organization/dealstreet"/>
    <m/>
    <m/>
    <s v="2907bdab-c37c-c067-4d76-392bffd8f9ac"/>
  </r>
  <r>
    <x v="67290"/>
    <s v="dynovalabs.com"/>
    <s v="USA"/>
    <s v="NJ"/>
    <s v="Newark"/>
    <s v="Parsippany"/>
    <x v="0"/>
    <s v="Dynova Laboratories, LLC is a nutraceutical company focused on acquiring and developing natural supplements/OTC products."/>
    <s v="dietary supplements|health care|medical"/>
    <x v="1618"/>
    <x v="0"/>
    <n v="1"/>
    <n v="15000000"/>
    <s v="2006-01-01"/>
    <s v="2009-12-04"/>
    <s v="2009-12-04"/>
    <m/>
    <m/>
    <s v="'973-968-7923"/>
    <s v="https://www.crunchbase.com/organization/dynova-laboratories-inc"/>
    <m/>
    <m/>
    <s v="0c033166-7f8c-bfb6-0be9-09f013c7d918"/>
  </r>
  <r>
    <x v="67291"/>
    <m/>
    <s v="USA"/>
    <s v="IL"/>
    <s v="Chicago"/>
    <s v="Romeoville"/>
    <x v="0"/>
    <s v="EXPERT Corporation engages in the design, analysis, engineering, tooling, automation, production, and supply of emissions canisters,"/>
    <s v="automotive"/>
    <x v="114"/>
    <x v="2"/>
    <n v="1"/>
    <n v="221250"/>
    <s v="2000-01-01"/>
    <s v="2009-12-04"/>
    <s v="2009-12-04"/>
    <m/>
    <m/>
    <m/>
    <s v="https://www.crunchbase.com/organization/expert"/>
    <m/>
    <m/>
    <s v="fafcfcfe-ebb2-8def-100d-84cc6b98592f"/>
  </r>
  <r>
    <x v="67292"/>
    <s v="friendsaround.com"/>
    <m/>
    <m/>
    <m/>
    <m/>
    <x v="3"/>
    <s v="Friends Around is a free mobile app that allowed interactions through social networking sites."/>
    <s v="mobile"/>
    <x v="15"/>
    <x v="1"/>
    <n v="1"/>
    <n v="1000000"/>
    <s v="2009-07-28"/>
    <s v="2009-12-04"/>
    <s v="2009-12-04"/>
    <s v="2012-03-13"/>
    <s v="contact@zilanetworks.com"/>
    <s v="'786.709.9376"/>
    <s v="https://www.crunchbase.com/organization/friends-around-me"/>
    <s v="https://www.twitter.com/friendsaround"/>
    <m/>
    <s v="1a540b03-bf89-1ae2-bf5e-800e49a0825a"/>
  </r>
  <r>
    <x v="67293"/>
    <s v="gassecure.com"/>
    <m/>
    <m/>
    <m/>
    <m/>
    <x v="0"/>
    <s v="GasSecure in 2008 to develop the world’s first wireless infrared hydrocarbon gas detector."/>
    <m/>
    <x v="5"/>
    <x v="0"/>
    <n v="1"/>
    <m/>
    <s v="2008-01-01"/>
    <s v="2009-12-04"/>
    <s v="2009-12-04"/>
    <m/>
    <m/>
    <s v="47 99 59 59 39"/>
    <s v="https://www.crunchbase.com/organization/gassecure"/>
    <m/>
    <m/>
    <s v="e0e834c3-2bfb-d421-95d3-2417f68e6b07"/>
  </r>
  <r>
    <x v="67294"/>
    <s v="myhibeam.com"/>
    <s v="USA"/>
    <s v="MO"/>
    <s v="St. Louis"/>
    <s v="Chesterfield"/>
    <x v="3"/>
    <s v="HiBeam Internet &amp; Voice is positioned to become a leader in providing broadband access to residential customers and small and medium size"/>
    <s v="web hosting"/>
    <x v="28"/>
    <x v="1"/>
    <n v="1"/>
    <m/>
    <s v="2007-01-01"/>
    <s v="2009-12-04"/>
    <s v="2009-12-04"/>
    <s v="2012-02-01"/>
    <m/>
    <s v="'636-203-9400"/>
    <s v="https://www.crunchbase.com/organization/hibeam-internet-voice"/>
    <m/>
    <m/>
    <s v="d9a383c9-efb3-4e60-83b0-3dced1a10a8d"/>
  </r>
  <r>
    <x v="67295"/>
    <m/>
    <s v="GBR"/>
    <m/>
    <s v="GBR - Other"/>
    <s v="Pyle"/>
    <x v="0"/>
    <s v="Inetec provides waste management solutions for food manufacturers and retailers."/>
    <s v="waste management"/>
    <x v="705"/>
    <x v="2"/>
    <n v="4"/>
    <n v="9149004"/>
    <s v="1997-01-01"/>
    <s v="2006-03-31"/>
    <s v="2009-12-04"/>
    <m/>
    <m/>
    <m/>
    <s v="https://www.crunchbase.com/organization/inetec"/>
    <m/>
    <m/>
    <s v="7a6e84e7-bca0-db9c-c5fc-830446f4d7cb"/>
  </r>
  <r>
    <x v="67296"/>
    <s v="memc.com"/>
    <s v="USA"/>
    <s v="MO"/>
    <s v="MO - Other"/>
    <s v="O Fallon"/>
    <x v="1"/>
    <s v="MEMC Electronic Materials manufactures and distributes wafers and related products to the semiconductor and solar industries."/>
    <s v="electronics|manufacturing|semiconductor"/>
    <x v="11"/>
    <x v="8"/>
    <n v="1"/>
    <n v="60000000"/>
    <s v="1984-01-01"/>
    <s v="2009-12-04"/>
    <s v="2009-12-04"/>
    <m/>
    <m/>
    <s v="39 04 73 33 33 33"/>
    <s v="https://www.crunchbase.com/organization/memc-electronic-materials"/>
    <m/>
    <m/>
    <s v="915913b3-102f-627b-f03a-37c4ddaa224a"/>
  </r>
  <r>
    <x v="67297"/>
    <s v="triadretail.com"/>
    <s v="USA"/>
    <s v="FL"/>
    <s v="Tampa"/>
    <s v="Tampa"/>
    <x v="0"/>
    <s v="Triad Retail Media creates, manages and operates online media programs for leading retail e-commerce websites, delivering innovative,"/>
    <s v="advertising"/>
    <x v="296"/>
    <x v="7"/>
    <n v="1"/>
    <m/>
    <s v="2004-01-01"/>
    <s v="2009-12-04"/>
    <s v="2009-12-04"/>
    <m/>
    <m/>
    <s v="'813-286-6586"/>
    <s v="https://www.crunchbase.com/organization/triad-retail-media"/>
    <s v="https://www.twitter.com/triadretail"/>
    <s v="http://www.facebook.com/triadretail"/>
    <s v="15331fb4-28e0-4240-d58d-a84718b10d55"/>
  </r>
  <r>
    <x v="67298"/>
    <s v="crs-reprocessing.com"/>
    <s v="USA"/>
    <s v="KY"/>
    <s v="Louisville"/>
    <s v="Louisville"/>
    <x v="0"/>
    <s v="CRS provides fluid reprocessing solutions offering human resources and services to optimize fluid reprocessing in manufacturing facilities."/>
    <s v="human resources|industrial|manufacturing"/>
    <x v="41"/>
    <x v="6"/>
    <n v="1"/>
    <n v="12000000"/>
    <s v="1981-01-01"/>
    <s v="2009-12-03"/>
    <s v="2009-12-03"/>
    <m/>
    <m/>
    <n v="15027783606"/>
    <s v="https://www.crunchbase.com/organization/crs-reprocessing-services"/>
    <m/>
    <m/>
    <s v="ab5b10ae-360c-beee-1eb5-c946a614f797"/>
  </r>
  <r>
    <x v="67299"/>
    <s v="epicpt.com"/>
    <s v="USA"/>
    <s v="CA"/>
    <s v="Los Angeles"/>
    <s v="Los Angeles"/>
    <x v="3"/>
    <s v="Epic Production Technologies provides lighting, rigging, audio, and staging equipment for rentals and production."/>
    <s v="3d technology|audio|gaming"/>
    <x v="2424"/>
    <x v="0"/>
    <n v="1"/>
    <n v="1500000"/>
    <s v="2008-01-01"/>
    <s v="2009-12-03"/>
    <s v="2009-12-03"/>
    <m/>
    <s v="tedf@epicpt.com"/>
    <s v="'805-278-2400"/>
    <s v="https://www.crunchbase.com/organization/epic-production-technologies"/>
    <m/>
    <m/>
    <s v="9ce14e09-9358-6e96-2201-d6c02534f10a"/>
  </r>
  <r>
    <x v="67300"/>
    <s v="kalyptomedical.com"/>
    <s v="USA"/>
    <s v="MN"/>
    <s v="MN - Other"/>
    <s v="Mendota"/>
    <x v="0"/>
    <s v="Kalypto Medical focuses on expanding the use of Negative Pressure Wound Therapy (NPWT) technology beyond its current reach."/>
    <s v="health care"/>
    <x v="3"/>
    <x v="4"/>
    <n v="1"/>
    <n v="8375000"/>
    <s v="2006-01-01"/>
    <s v="2009-12-03"/>
    <s v="2009-12-03"/>
    <m/>
    <s v="info@kalyptomedical.com"/>
    <s v="'+44 20 7401 7646"/>
    <s v="https://www.crunchbase.com/organization/kalypto-medical"/>
    <s v="https://www.twitter.com/smithnephewplc"/>
    <s v="http://www.facebook.com/smithnephewplc"/>
    <s v="020aabda-db58-dec5-b011-e7d34e6a3a63"/>
  </r>
  <r>
    <x v="67301"/>
    <s v="lanyon.com"/>
    <s v="USA"/>
    <s v="TX"/>
    <s v="Dallas"/>
    <s v="Dallas"/>
    <x v="2"/>
    <s v="Lanyon offers cloud-based software for the meetings and events industry, and transient hotel programs."/>
    <s v="business intelligence|event management|hospitality|meeting software|procurement|software"/>
    <x v="8010"/>
    <x v="7"/>
    <n v="1"/>
    <n v="10000000"/>
    <s v="1984-01-01"/>
    <s v="2009-12-03"/>
    <s v="2009-12-03"/>
    <m/>
    <s v="marketing@lanyon.com"/>
    <s v="(800)473-6748"/>
    <s v="https://www.crunchbase.com/organization/lanyon"/>
    <s v="https://www.twitter.com/lanyon"/>
    <s v="https://www.facebook.com/lanyon"/>
    <s v="dc218b70-5a52-07c2-fdbd-8d73798cca60"/>
  </r>
  <r>
    <x v="67302"/>
    <s v="micell.com"/>
    <s v="USA"/>
    <s v="NC"/>
    <s v="Raleigh"/>
    <s v="Raleigh"/>
    <x v="0"/>
    <s v="Micell Technologies is a biomedical device company developing interventional cardiology systems for vascular drug delivery."/>
    <s v="biotechnology|health care|medical device"/>
    <x v="44"/>
    <x v="0"/>
    <n v="4"/>
    <n v="27300055"/>
    <s v="1995-01-01"/>
    <s v="2007-07-12"/>
    <s v="2009-12-03"/>
    <m/>
    <s v="info@micell.com"/>
    <n v="19193132103"/>
    <s v="https://www.crunchbase.com/organization/micell-technologies"/>
    <m/>
    <m/>
    <s v="9f66e8c3-e8fe-f0db-b0f3-1f88f6a2186c"/>
  </r>
  <r>
    <x v="67303"/>
    <s v="openlabs.com"/>
    <s v="USA"/>
    <s v="TX"/>
    <s v="Austin"/>
    <s v="Austin"/>
    <x v="0"/>
    <s v="Open Labs develops customized computer music keyboards suited to fit a variety of studio and stage needs."/>
    <s v="music"/>
    <x v="223"/>
    <x v="0"/>
    <n v="1"/>
    <n v="2516416"/>
    <s v="2003-01-01"/>
    <s v="2009-12-03"/>
    <s v="2009-12-03"/>
    <m/>
    <s v="webmaster@openlabs.com"/>
    <m/>
    <s v="https://www.crunchbase.com/organization/open-labs"/>
    <s v="https://www.twitter.com/openlabs"/>
    <s v="http://www.facebook.com/openlabsmusic"/>
    <s v="0035ca31-681e-1f14-1cd5-7b41535f8c23"/>
  </r>
  <r>
    <x v="67304"/>
    <s v="sensitiveobject.fr"/>
    <s v="FRA"/>
    <m/>
    <s v="Paris"/>
    <s v="Boulogne-billancourt"/>
    <x v="2"/>
    <s v="Sensitive Object develops electronic products for consumer electronics, home automation and interactive digital advertising applications."/>
    <s v="hardware|software"/>
    <x v="136"/>
    <x v="2"/>
    <n v="2"/>
    <n v="8499167.5717769507"/>
    <s v="2003-01-01"/>
    <s v="2004-10-06"/>
    <s v="2009-12-03"/>
    <m/>
    <s v="infos@sensitive-object.com"/>
    <s v="33 1 46 10 37 00"/>
    <s v="https://www.crunchbase.com/organization/sensitive-object"/>
    <m/>
    <m/>
    <s v="e1e229ae-6f55-5e94-a771-47343cef12e9"/>
  </r>
  <r>
    <x v="67305"/>
    <s v="situne-ic.com"/>
    <s v="USA"/>
    <s v="CA"/>
    <s v="SF Bay Area"/>
    <s v="San Jose"/>
    <x v="0"/>
    <s v="SiTune Corporation is a fabless semiconductor company focusing on low-power, cost effective products for broadband wireless and wire-line te"/>
    <m/>
    <x v="5"/>
    <x v="0"/>
    <n v="1"/>
    <m/>
    <s v="2006-01-01"/>
    <s v="2009-12-03"/>
    <s v="2009-12-03"/>
    <m/>
    <s v="info@situne-ic.com"/>
    <s v="'408-324-1752"/>
    <s v="https://www.crunchbase.com/organization/situne"/>
    <s v="https://www.twitter.com/situnecorp"/>
    <s v="http://www.facebook.com/pages/situne-corporation/140908342622290"/>
    <s v="ab59badf-15f6-66fb-a222-36ea533df05d"/>
  </r>
  <r>
    <x v="67306"/>
    <s v="fanfaresoftware.com"/>
    <s v="USA"/>
    <s v="CA"/>
    <s v="SF Bay Area"/>
    <s v="Mountain View"/>
    <x v="2"/>
    <s v="The Fanfare Group provides automated system and device testing solutions to help service providers, equipment manufacturers and enterprises."/>
    <s v="computer|enterprise software|service industry"/>
    <x v="148"/>
    <x v="9"/>
    <n v="4"/>
    <n v="34085228"/>
    <s v="2004-01-01"/>
    <s v="2005-01-01"/>
    <s v="2009-12-03"/>
    <m/>
    <s v="info@fanfaresoftware.com"/>
    <s v="'+44 1293 767676"/>
    <s v="https://www.crunchbase.com/organization/fanfare-group"/>
    <s v="https://www.twitter.com/fanfaresoftware"/>
    <s v="https://www.facebook.com/spirent"/>
    <s v="797be25a-aa01-2a50-924f-a105c1d9ed98"/>
  </r>
  <r>
    <x v="67307"/>
    <s v="thinairwireless.com"/>
    <s v="USA"/>
    <s v="TX"/>
    <s v="Houston"/>
    <s v="Houston"/>
    <x v="0"/>
    <s v="ThinAir Wireless is a machine-to-machine (M2M) services provider offering support services related to telematics solutions."/>
    <s v="software"/>
    <x v="10"/>
    <x v="0"/>
    <n v="1"/>
    <n v="108000"/>
    <s v="2004-11-15"/>
    <s v="2009-12-03"/>
    <s v="2009-12-03"/>
    <m/>
    <m/>
    <s v="'832-300-3440"/>
    <s v="https://www.crunchbase.com/organization/thinair-wireless"/>
    <m/>
    <s v="https://www.facebook.com/thinairwireless"/>
    <s v="1b43b250-a4e5-ffd8-2b8f-23100e1433db"/>
  </r>
  <r>
    <x v="67308"/>
    <s v="vrtx.com"/>
    <s v="GBR"/>
    <m/>
    <s v="London"/>
    <s v="Abingdon"/>
    <x v="1"/>
    <s v="Vertex Pharmaceuticals is focused on the discovery and development of small molecule drugs for the treatment of serious diseases."/>
    <s v="biotechnology|medical|pharmaceutical"/>
    <x v="44"/>
    <x v="8"/>
    <n v="4"/>
    <n v="600397225"/>
    <s v="1989-01-01"/>
    <s v="2009-03-17"/>
    <s v="2009-12-03"/>
    <m/>
    <m/>
    <s v="(617) 577-6689"/>
    <s v="https://www.crunchbase.com/organization/vertex-pharmaceuticals"/>
    <s v="https://www.twitter.com/vertexpharma"/>
    <m/>
    <s v="83736774-ccac-0c60-42f4-b77f409c2069"/>
  </r>
  <r>
    <x v="67309"/>
    <s v="vividlogic.com"/>
    <s v="USA"/>
    <s v="CA"/>
    <s v="SF Bay Area"/>
    <s v="Fremont"/>
    <x v="2"/>
    <s v="Vivid Logic provides home entertainment infrastructure and applications for HDTV and HD STB."/>
    <s v="manufacturing|media and entertainment|software"/>
    <x v="3762"/>
    <x v="1"/>
    <n v="2"/>
    <n v="5999997"/>
    <s v="1999-12-01"/>
    <s v="2005-11-17"/>
    <s v="2009-12-03"/>
    <m/>
    <s v="info@vividlogic.com"/>
    <n v="15109791390"/>
    <s v="https://www.crunchbase.com/organization/vivid-logic"/>
    <m/>
    <m/>
    <s v="3843bea3-d4f6-c6a2-ce4f-7eca893f7b34"/>
  </r>
  <r>
    <x v="67310"/>
    <s v="branders.com"/>
    <s v="USA"/>
    <s v="FL"/>
    <s v="Miami"/>
    <s v="Miami"/>
    <x v="0"/>
    <s v="Branders.com is an online seller of customizable promotional items such as pens, hats and more, for marketing, sales and event planning."/>
    <s v="advertising|e-commerce|gift card"/>
    <x v="6493"/>
    <x v="2"/>
    <n v="2"/>
    <n v="6600000"/>
    <s v="1999-02-01"/>
    <s v="2009-04-23"/>
    <s v="2009-12-02"/>
    <m/>
    <s v="info@branders.com"/>
    <m/>
    <s v="https://www.crunchbase.com/organization/branders-com"/>
    <s v="https://www.twitter.com/branderscom"/>
    <s v="http://www.facebook.com/branderscom"/>
    <s v="fdfe961f-5fd3-1dda-e86c-7af06ac4b9c3"/>
  </r>
  <r>
    <x v="67311"/>
    <s v="broadbandvoice.com"/>
    <s v="USA"/>
    <s v="MS"/>
    <s v="Jackson"/>
    <s v="Clinton"/>
    <x v="0"/>
    <s v="Broadband Voice enables high speed internet users to transform their broadband internet connection into a phone line."/>
    <s v="web hosting"/>
    <x v="28"/>
    <x v="1"/>
    <n v="1"/>
    <n v="705000"/>
    <s v="2006-01-01"/>
    <s v="2009-12-02"/>
    <s v="2009-12-02"/>
    <m/>
    <m/>
    <s v="(601) 926-6000"/>
    <s v="https://www.crunchbase.com/organization/broadband-voice"/>
    <m/>
    <m/>
    <s v="fbc32e9e-2caa-0503-cc94-1c5fbb51c48c"/>
  </r>
  <r>
    <x v="67312"/>
    <s v="capturion.com"/>
    <s v="USA"/>
    <s v="MS"/>
    <s v="MS - Other"/>
    <s v="Laurel"/>
    <x v="0"/>
    <s v="Brand development, Advising new businesses and business structures, Sales, Design and Product Development, Outsourcing, Project Estimating,a"/>
    <s v="hardware|software"/>
    <x v="136"/>
    <x v="0"/>
    <n v="1"/>
    <m/>
    <s v="2005-01-01"/>
    <s v="2009-12-02"/>
    <s v="2009-12-02"/>
    <m/>
    <s v="sales@capturion.com"/>
    <s v="'601-428-4014"/>
    <s v="https://www.crunchbase.com/organization/capturion-network"/>
    <m/>
    <m/>
    <s v="d6fe696b-a0a3-e35d-1cbf-852031a3e693"/>
  </r>
  <r>
    <x v="67313"/>
    <s v="contoursemi.com"/>
    <s v="USA"/>
    <s v="MA"/>
    <s v="Boston"/>
    <s v="North Billerica"/>
    <x v="0"/>
    <s v="Contour Semiconductor produces non-volatile memory chips for storage applications."/>
    <s v="electronics|hardware|semiconductor"/>
    <x v="1127"/>
    <x v="0"/>
    <n v="2"/>
    <n v="23999888"/>
    <m/>
    <s v="2008-03-31"/>
    <s v="2009-12-02"/>
    <m/>
    <s v="info@contoursemi.com"/>
    <n v="9786704123"/>
    <s v="https://www.crunchbase.com/organization/contour-semiconductor"/>
    <s v="https://www.twitter.com/contoursemi"/>
    <m/>
    <s v="bab5f4b8-e92f-3d97-5535-bb9400622d37"/>
  </r>
  <r>
    <x v="67314"/>
    <s v="hiplogic.com"/>
    <s v="USA"/>
    <s v="CA"/>
    <s v="SF Bay Area"/>
    <s v="Fremont"/>
    <x v="2"/>
    <s v="HipLogic is a mobile content delivery platform offering user interface designs for device manufacturers and network operators."/>
    <s v="content delivery network|mobile|wireless"/>
    <x v="8011"/>
    <x v="0"/>
    <n v="2"/>
    <n v="14664565"/>
    <s v="2005-01-01"/>
    <s v="2008-02-08"/>
    <s v="2009-12-02"/>
    <m/>
    <s v="info@hiplogic.com"/>
    <s v="'+1 510 742 5110"/>
    <s v="https://www.crunchbase.com/organization/hiplogic"/>
    <s v="https://www.twitter.com/hiplogic"/>
    <m/>
    <s v="d6180770-c088-a94b-9f17-72b1a4038dba"/>
  </r>
  <r>
    <x v="67315"/>
    <s v="innerwireless.com"/>
    <s v="USA"/>
    <s v="TX"/>
    <s v="Dallas"/>
    <s v="Richardson"/>
    <x v="2"/>
    <s v="InnerWireless provides in-building wireless and RFID solutions to healthcare, enterprise, government, and hotel and gaming markets."/>
    <s v="mobile|telecommunications|wireless"/>
    <x v="259"/>
    <x v="6"/>
    <n v="4"/>
    <n v="27000000"/>
    <s v="1998-01-01"/>
    <s v="2002-07-29"/>
    <s v="2009-12-02"/>
    <m/>
    <m/>
    <s v="(972)479-9898"/>
    <s v="https://www.crunchbase.com/organization/innerwireless"/>
    <s v="https://www.twitter.com/innerwireless"/>
    <s v="http://www.facebook.com/innerwireless"/>
    <s v="35482bb2-e96b-3f68-cd6e-68b71d9fde50"/>
  </r>
  <r>
    <x v="67316"/>
    <s v="acunovalife.com"/>
    <s v="IND"/>
    <m/>
    <s v="Bangalore"/>
    <s v="Bangalore"/>
    <x v="0"/>
    <s v="Manipal Acunova Ltd. operates as a specialty contract research organization. It provides clinical development services, including project"/>
    <s v="biotechnology"/>
    <x v="36"/>
    <x v="6"/>
    <n v="1"/>
    <m/>
    <s v="2004-01-01"/>
    <s v="2009-12-02"/>
    <s v="2009-12-02"/>
    <m/>
    <s v="bd.asia@ecronacunova.com"/>
    <s v="91 80 6691 5700"/>
    <s v="https://www.crunchbase.com/organization/manipal-acunova"/>
    <s v="https://www.twitter.com/prasannada"/>
    <m/>
    <s v="a59d8336-d8c0-6c08-7124-c3f32dbd7b1e"/>
  </r>
  <r>
    <x v="67317"/>
    <s v="neocoretech.com"/>
    <s v="FRA"/>
    <m/>
    <s v="FRA - Other"/>
    <s v="Rouen"/>
    <x v="0"/>
    <s v="Neocoretech offers a software solution for workstation virtualization in small and medium enterprises."/>
    <s v="software"/>
    <x v="10"/>
    <x v="0"/>
    <n v="1"/>
    <n v="2260000"/>
    <s v="2006-01-01"/>
    <s v="2009-12-02"/>
    <s v="2009-12-02"/>
    <m/>
    <s v="contact@neocoretech.com"/>
    <s v="'+33 2 76 78 10 60"/>
    <s v="https://www.crunchbase.com/organization/neocoretech"/>
    <s v="https://www.twitter.com/neocoretech_fr"/>
    <s v="http://www.facebook.com/113315395374671"/>
    <s v="092e82bb-4228-226f-06b1-07ed83453b4f"/>
  </r>
  <r>
    <x v="67318"/>
    <s v="nxoi.com"/>
    <s v="USA"/>
    <s v="FL"/>
    <s v="Ft. Lauderdale"/>
    <s v="Weston"/>
    <x v="0"/>
    <s v="Next 1 Interactive, a media company, provides travel products, travel media services, and real estate media services."/>
    <s v="news"/>
    <x v="233"/>
    <x v="0"/>
    <n v="1"/>
    <n v="1140000"/>
    <s v="2005-01-01"/>
    <s v="2009-12-02"/>
    <s v="2009-12-02"/>
    <m/>
    <s v="webmaster@nxoi.com"/>
    <s v="'954.888.9779"/>
    <s v="https://www.crunchbase.com/organization/next-1-interactive"/>
    <m/>
    <s v="https://www.facebook.com/monaker-group-685135181617030"/>
    <s v="4f6efa98-e535-897c-e319-e4093a108516"/>
  </r>
  <r>
    <x v="67319"/>
    <s v="reteltechnologies.com"/>
    <s v="USA"/>
    <s v="CA"/>
    <s v="SF Bay Area"/>
    <s v="San Francisco"/>
    <x v="2"/>
    <s v="ReTel Technologies develops advanced analytics for businesses to optimize their security, operations and consumer experiences."/>
    <s v="analytics|finance|fintech"/>
    <x v="348"/>
    <x v="7"/>
    <n v="2"/>
    <n v="1000000"/>
    <s v="2007-10-01"/>
    <s v="2009-08-06"/>
    <s v="2009-12-02"/>
    <m/>
    <s v="email@shoppertrak.com"/>
    <s v="'+1 (312) 529-5300"/>
    <s v="https://www.crunchbase.com/organization/retel-technologies"/>
    <s v="https://www.twitter.com/reteltech"/>
    <s v="https://www.facebook.com/shoppertrak"/>
    <s v="d9b84b10-08bb-7d99-e40b-5c24d3376fdf"/>
  </r>
  <r>
    <x v="67320"/>
    <s v="5211game.com"/>
    <s v="CHN"/>
    <m/>
    <s v="Shanghai"/>
    <s v="Shanghai"/>
    <x v="0"/>
    <s v="11 Battle Platform is an electronic sports-based platform that provides services for e-sports gamers."/>
    <s v="electronics|esports|gaming"/>
    <x v="265"/>
    <x v="1"/>
    <n v="1"/>
    <n v="1000000"/>
    <m/>
    <s v="2009-12-01"/>
    <s v="2009-12-01"/>
    <m/>
    <m/>
    <m/>
    <s v="https://www.crunchbase.com/organization/5211game"/>
    <m/>
    <m/>
    <s v="91f55779-8b83-7411-90b0-142c4650f808"/>
  </r>
  <r>
    <x v="67321"/>
    <s v="7fgame.com"/>
    <s v="CHN"/>
    <m/>
    <s v="Shanghai"/>
    <s v="Shanghai"/>
    <x v="0"/>
    <s v="Qi Fan Games is focused on the research, development, operation, and service of online game platforms."/>
    <m/>
    <x v="5"/>
    <x v="1"/>
    <n v="1"/>
    <m/>
    <s v="2006-01-01"/>
    <s v="2009-12-01"/>
    <s v="2009-12-01"/>
    <m/>
    <m/>
    <m/>
    <s v="https://www.crunchbase.com/organization/7fgame"/>
    <m/>
    <m/>
    <s v="1522811c-b663-f44d-35cf-214de98d8783"/>
  </r>
  <r>
    <x v="67322"/>
    <s v="aobi.com"/>
    <s v="CHN"/>
    <m/>
    <s v="Guangzhou"/>
    <s v="Guangzhou"/>
    <x v="0"/>
    <s v="Aobi Island is an educational platform focused on providing web services for children aged 6 to 14."/>
    <s v="education"/>
    <x v="38"/>
    <x v="2"/>
    <n v="1"/>
    <n v="4392386"/>
    <m/>
    <s v="2009-12-01"/>
    <s v="2009-12-01"/>
    <m/>
    <m/>
    <m/>
    <s v="https://www.crunchbase.com/organization/aobi-island"/>
    <m/>
    <m/>
    <s v="de9326ae-0cc9-073f-d175-ee47c80900c5"/>
  </r>
  <r>
    <x v="67323"/>
    <s v="apsmart.mobi"/>
    <s v="GBR"/>
    <m/>
    <s v="London"/>
    <s v="London"/>
    <x v="2"/>
    <s v="Smartphone Application Development"/>
    <s v="mobile"/>
    <x v="15"/>
    <x v="1"/>
    <n v="1"/>
    <m/>
    <s v="2009-08-01"/>
    <s v="2009-12-01"/>
    <s v="2009-12-01"/>
    <m/>
    <s v="info@apsmart.mobi"/>
    <m/>
    <s v="https://www.crunchbase.com/organization/apsmart"/>
    <s v="https://www.twitter.com/apsmart"/>
    <m/>
    <s v="8e245df2-d350-30f8-5c15-d7304bf2ee54"/>
  </r>
  <r>
    <x v="67324"/>
    <s v="bemodel.com"/>
    <s v="USA"/>
    <s v="CO"/>
    <s v="Denver"/>
    <s v="Denver"/>
    <x v="0"/>
    <s v="beModel is an integrated fashion-related social network for models, photographers, fashion designers, and makeup artists."/>
    <s v="curated web|fashion|photography"/>
    <x v="2204"/>
    <x v="1"/>
    <n v="2"/>
    <n v="92000"/>
    <s v="2008-08-01"/>
    <s v="2008-08-01"/>
    <s v="2009-12-01"/>
    <m/>
    <s v="andrewfashion@me.com"/>
    <n v="3035891057"/>
    <s v="https://www.crunchbase.com/organization/bemodel"/>
    <s v="https://www.twitter.com/bemodel"/>
    <m/>
    <s v="454c2d9b-4587-5286-dbea-7c238d92ed23"/>
  </r>
  <r>
    <x v="67325"/>
    <s v="podblogr.com"/>
    <s v="USA"/>
    <s v="CA"/>
    <s v="San Diego"/>
    <s v="El Cajon"/>
    <x v="3"/>
    <s v="BlogRadio offers a solution that enables individuals to convert blogs into podcasts for free."/>
    <s v="blogging platforms|cloud computing|mobile|video streaming"/>
    <x v="1994"/>
    <x v="1"/>
    <n v="1"/>
    <m/>
    <s v="2009-01-01"/>
    <s v="2009-12-01"/>
    <s v="2009-12-01"/>
    <m/>
    <s v="spayton@podblogr.com"/>
    <s v="'619.729.2089"/>
    <s v="https://www.crunchbase.com/organization/blogradio"/>
    <s v="https://www.twitter.com/podblogr"/>
    <m/>
    <s v="9b1b72c4-23ce-9947-d0e5-6f5acd5ebaff"/>
  </r>
  <r>
    <x v="67326"/>
    <s v="cameronandwilding.com"/>
    <s v="GBR"/>
    <m/>
    <s v="London"/>
    <s v="London"/>
    <x v="0"/>
    <s v="Cameron &amp; Wilding is a London-based Drupal development company specializing in social networks, policy portals, and online magazines."/>
    <s v="consulting|content|internet|web development"/>
    <x v="266"/>
    <x v="0"/>
    <n v="1"/>
    <n v="16567"/>
    <s v="2009-01-01"/>
    <s v="2009-12-01"/>
    <s v="2009-12-01"/>
    <m/>
    <s v="info@cameronandwilding.com"/>
    <s v="0207 193 0834"/>
    <s v="https://www.crunchbase.com/organization/cameron-wilding"/>
    <s v="https://www.twitter.com/ncameron"/>
    <m/>
    <s v="03df910e-322a-7dc1-f18c-2752b21a6ae6"/>
  </r>
  <r>
    <x v="67327"/>
    <s v="cardmunch.com"/>
    <s v="USA"/>
    <s v="CA"/>
    <s v="SF Bay Area"/>
    <s v="Mountain View"/>
    <x v="2"/>
    <s v="CardMunch is a mobile business card transcription service that captures business cards and creates contacts in user’s phone."/>
    <s v="android|contact management|crowdsourcing|ios|mobile"/>
    <x v="1993"/>
    <x v="1"/>
    <n v="1"/>
    <m/>
    <s v="2009-01-01"/>
    <s v="2009-12-01"/>
    <s v="2009-12-01"/>
    <m/>
    <s v="support@cardmunch.com"/>
    <s v="'650-924-2598"/>
    <s v="https://www.crunchbase.com/organization/cardmunch"/>
    <s v="https://www.twitter.com/cardmunch"/>
    <m/>
    <s v="e4d57bc5-040a-d0f2-9ea7-2c35c06d3089"/>
  </r>
  <r>
    <x v="67328"/>
    <s v="cedarpointcom.com"/>
    <s v="USA"/>
    <s v="TX"/>
    <s v="Austin"/>
    <s v="Del Valle"/>
    <x v="2"/>
    <s v="Cedar Point Communications provides VoIP and multimedia switching technologies for service providers and telecommunication industries."/>
    <s v="enterprise software|service industry|telecommunications"/>
    <x v="136"/>
    <x v="1"/>
    <n v="5"/>
    <n v="81000000"/>
    <s v="2000-01-01"/>
    <s v="2002-02-25"/>
    <s v="2009-12-01"/>
    <m/>
    <s v="info@cedarpointcom.com"/>
    <s v="'603-898-3070"/>
    <s v="https://www.crunchbase.com/organization/cedar-point-communications"/>
    <m/>
    <m/>
    <s v="6f033085-1c6b-0c94-72ab-8e5c3340e81d"/>
  </r>
  <r>
    <x v="67329"/>
    <m/>
    <s v="CHN"/>
    <m/>
    <m/>
    <m/>
    <x v="0"/>
    <s v="CITIC Pharmaceutical is a pharmaceutical service provider that supplies medicine and related consumables to hospitals."/>
    <s v="health care|hospital|pharmaceutical"/>
    <x v="3"/>
    <x v="2"/>
    <n v="3"/>
    <n v="23100000"/>
    <m/>
    <s v="2006-12-01"/>
    <s v="2009-12-01"/>
    <m/>
    <m/>
    <m/>
    <s v="https://www.crunchbase.com/organization/citic-pharmaceuticals-co-ltd"/>
    <m/>
    <m/>
    <s v="32745fda-2b97-ce8b-ee13-17d3a43411ae"/>
  </r>
  <r>
    <x v="67330"/>
    <s v="compupay.com"/>
    <s v="USA"/>
    <s v="FL"/>
    <s v="Pensacola"/>
    <s v="Miramar Beach"/>
    <x v="2"/>
    <s v="BenefitMall is a payroll, tax filing and human resource-related service."/>
    <s v="human resources|internet|software"/>
    <x v="146"/>
    <x v="9"/>
    <n v="1"/>
    <n v="20000000"/>
    <s v="1980-01-01"/>
    <s v="2009-12-01"/>
    <s v="2009-12-01"/>
    <m/>
    <s v="info@compupay.com"/>
    <n v="4697913302"/>
    <s v="https://www.crunchbase.com/organization/compupay"/>
    <s v="https://www.twitter.com/benefitmall"/>
    <s v="http://www.facebook.com/benefitmall"/>
    <s v="ef5323b0-c987-a5b6-1a5e-9022e5574275"/>
  </r>
  <r>
    <x v="67331"/>
    <s v="corventis.com"/>
    <s v="USA"/>
    <s v="CA"/>
    <s v="SF Bay Area"/>
    <s v="San Jose"/>
    <x v="2"/>
    <s v="Corventis is committed to improving clinical outcomes and lowering healthcare costs by enabling the early detection of cardiovascular"/>
    <s v="health care|information technology|medical"/>
    <x v="66"/>
    <x v="6"/>
    <n v="1"/>
    <n v="10000006"/>
    <s v="1995-01-01"/>
    <s v="2009-12-01"/>
    <s v="2009-12-01"/>
    <m/>
    <s v="info@corventis.com"/>
    <n v="14087909350"/>
    <s v="https://www.crunchbase.com/organization/corventis"/>
    <s v="https://www.twitter.com/corventis"/>
    <m/>
    <s v="93495e2c-41df-19af-15a8-567429137e31"/>
  </r>
  <r>
    <x v="67332"/>
    <s v="courtanet.fr"/>
    <s v="FRA"/>
    <m/>
    <s v="Paris"/>
    <s v="Paris"/>
    <x v="0"/>
    <s v="Courtanet enables brokers to carry out market research objectives for their customers."/>
    <s v="finance|fintech"/>
    <x v="24"/>
    <x v="0"/>
    <n v="1"/>
    <n v="3780000"/>
    <s v="2005-01-01"/>
    <s v="2009-12-01"/>
    <s v="2009-12-01"/>
    <m/>
    <s v="commercial@courtanet.fr"/>
    <s v="33 1 56 02 36 50"/>
    <s v="https://www.crunchbase.com/organization/courtanet"/>
    <s v="https://www.twitter.com/lesfuretscom"/>
    <s v="https://www.facebook.com/hervelesfurets"/>
    <s v="825a90aa-0642-182a-066c-bdd0125b4aa9"/>
  </r>
  <r>
    <x v="67333"/>
    <s v="creativecirclemedia.com"/>
    <s v="USA"/>
    <s v="RI"/>
    <s v="Providence"/>
    <s v="East Providence"/>
    <x v="0"/>
    <s v="Creative Circle Advertising Solutions develops software for media companies to create user-generated content and revenue."/>
    <s v="advertising|consulting|music|news"/>
    <x v="8012"/>
    <x v="0"/>
    <n v="1"/>
    <n v="155000"/>
    <s v="2004-02-01"/>
    <s v="2009-12-01"/>
    <s v="2009-12-01"/>
    <m/>
    <s v="bill@creativecirclemedia.com"/>
    <s v="'401-272-1122"/>
    <s v="https://www.crunchbase.com/organization/creative-circle-advertising-solutions"/>
    <m/>
    <m/>
    <s v="beca67c2-84af-9043-f9f2-b0b6e3efa779"/>
  </r>
  <r>
    <x v="67334"/>
    <s v="rapidfiretrivia.com"/>
    <s v="USA"/>
    <s v="CA"/>
    <s v="Los Angeles"/>
    <s v="Los Angeles"/>
    <x v="3"/>
    <s v="Danger Room Gaming is the developer of Rapid Fire Trivia, a wager-based trivia game that runs on the internet in real time."/>
    <s v="gaming|internet|marketplace"/>
    <x v="4920"/>
    <x v="1"/>
    <n v="2"/>
    <n v="355000"/>
    <s v="2009-12-01"/>
    <s v="2009-04-01"/>
    <s v="2009-12-01"/>
    <s v="2012-06-24"/>
    <s v="dslattery@smartbetglobal.com"/>
    <s v="'619-987-8253"/>
    <s v="https://www.crunchbase.com/organization/danger-room-gaming"/>
    <s v="https://www.twitter.com/rapidfiretrivia"/>
    <m/>
    <s v="6e78b1a3-5826-00a2-adad-fa426ac34f5f"/>
  </r>
  <r>
    <x v="67335"/>
    <s v="datasection.co.jp"/>
    <m/>
    <m/>
    <m/>
    <m/>
    <x v="1"/>
    <s v="Datasection, a social big data company, provides various kind of big data analysis tools primarily for the Japanese market."/>
    <m/>
    <x v="5"/>
    <x v="0"/>
    <n v="1"/>
    <m/>
    <s v="2000-07-11"/>
    <s v="2009-12-01"/>
    <s v="2009-12-01"/>
    <m/>
    <s v="info@datasection.co.jp"/>
    <s v="'+81 3-6427-2565"/>
    <s v="https://www.crunchbase.com/organization/datasection"/>
    <s v="https://www.twitter.com/datasection"/>
    <s v="https://www.facebook.com/datasection"/>
    <s v="e8bf8ecc-24ef-f5a5-735f-f009ef233cf3"/>
  </r>
  <r>
    <x v="67336"/>
    <s v="dealtraction.com"/>
    <s v="USA"/>
    <s v="CA"/>
    <s v="SF Bay Area"/>
    <s v="Menlo Park"/>
    <x v="0"/>
    <s v="DealTraction is a service that connects sales and business development professionals to their customers and prospects."/>
    <s v="email|saas|software"/>
    <x v="453"/>
    <x v="0"/>
    <n v="1"/>
    <n v="500000"/>
    <s v="2010-01-01"/>
    <s v="2009-12-01"/>
    <s v="2009-12-01"/>
    <m/>
    <s v="Info@dealtraction.com"/>
    <s v="(650) 777 5480"/>
    <s v="https://www.crunchbase.com/organization/dealtraction"/>
    <s v="https://www.twitter.com/p_bakshi"/>
    <m/>
    <s v="89b63bfa-a989-6ff6-c64c-6dc7ffcd82f4"/>
  </r>
  <r>
    <x v="67337"/>
    <s v="edan.com.cn"/>
    <s v="CHN"/>
    <m/>
    <s v="Shenzhen"/>
    <s v="Shenzhen"/>
    <x v="0"/>
    <s v="EDAN Instruments is a manufacturer and distributor of professional medical electronic instruments."/>
    <s v="electronics|manufacturing|medical device"/>
    <x v="747"/>
    <x v="1"/>
    <n v="2"/>
    <n v="14557833"/>
    <m/>
    <s v="2008-12-01"/>
    <s v="2009-12-01"/>
    <m/>
    <m/>
    <m/>
    <s v="https://www.crunchbase.com/organization/edan"/>
    <m/>
    <m/>
    <s v="c9e13ded-312a-ff11-78ee-0a41cf4af695"/>
  </r>
  <r>
    <x v="67338"/>
    <s v="elephantdrive.com"/>
    <s v="USA"/>
    <s v="CA"/>
    <s v="Los Angeles"/>
    <s v="Los Angeles"/>
    <x v="0"/>
    <s v="ElephantDrive provides a scalable platform for online backup, storage, data management and intuitive tools for small businesses."/>
    <s v="curated web"/>
    <x v="28"/>
    <x v="0"/>
    <n v="2"/>
    <m/>
    <s v="2005-04-01"/>
    <s v="2007-03-09"/>
    <s v="2009-12-01"/>
    <m/>
    <s v="info@ElephantDrive.com"/>
    <s v="'+1 (800) 778-4055"/>
    <s v="https://www.crunchbase.com/organization/elephantdrive"/>
    <s v="https://www.twitter.com/elephantdrive"/>
    <s v="http://www.facebook.com/pages/elephantdrive/17633503103"/>
    <s v="a91d19ca-77d4-29c2-39c1-3021fbd65140"/>
  </r>
  <r>
    <x v="67339"/>
    <s v="ensolve.com"/>
    <s v="USA"/>
    <s v="NC"/>
    <s v="Raleigh"/>
    <s v="Raleigh"/>
    <x v="0"/>
    <s v="EnSolve Biosystems, Inc. is a biotechnology company that develops and manufactures solutions for filtering and cleaning maritime and"/>
    <s v="biotechnology"/>
    <x v="36"/>
    <x v="1"/>
    <n v="1"/>
    <n v="300000"/>
    <s v="1995-01-01"/>
    <s v="2009-12-01"/>
    <s v="2009-12-01"/>
    <m/>
    <s v="info@ensolve.com"/>
    <n v="9199546197"/>
    <s v="https://www.crunchbase.com/organization/ensolve-biosystems"/>
    <m/>
    <m/>
    <s v="69b71a02-5ce9-a576-4c0b-097f1854437c"/>
  </r>
  <r>
    <x v="67340"/>
    <s v="explay.co.jp"/>
    <s v="JPN"/>
    <m/>
    <m/>
    <m/>
    <x v="0"/>
    <s v="Development of laser-based pico projector engines"/>
    <m/>
    <x v="5"/>
    <x v="1"/>
    <n v="1"/>
    <m/>
    <m/>
    <s v="2009-12-01"/>
    <s v="2009-12-01"/>
    <m/>
    <m/>
    <m/>
    <s v="https://www.crunchbase.com/organization/explay-japan"/>
    <m/>
    <m/>
    <s v="7adba3a6-6b11-0629-bc49-0d7c350d1a4a"/>
  </r>
  <r>
    <x v="67341"/>
    <s v="groupsite.com"/>
    <s v="USA"/>
    <s v="CA"/>
    <s v="SF Bay Area"/>
    <s v="Palo Alto"/>
    <x v="0"/>
    <s v="Groupsite offers a platform that allows users to create social networking and collaborative sites."/>
    <s v="social media|software"/>
    <x v="266"/>
    <x v="2"/>
    <n v="1"/>
    <n v="2000000"/>
    <s v="2006-05-01"/>
    <s v="2009-12-01"/>
    <s v="2009-12-01"/>
    <m/>
    <s v="info@groupsite.com"/>
    <m/>
    <s v="https://www.crunchbase.com/organization/collectivex"/>
    <s v="https://www.twitter.com/groupsite"/>
    <m/>
    <s v="144fe899-b3c4-6c43-fd55-b41e6167de07"/>
  </r>
  <r>
    <x v="67342"/>
    <s v="guguchu.com"/>
    <s v="USA"/>
    <s v="NY"/>
    <s v="New York City"/>
    <s v="Brooklyn"/>
    <x v="3"/>
    <s v="Promote music, only better"/>
    <s v="diy|music|payments"/>
    <x v="8013"/>
    <x v="1"/>
    <n v="1"/>
    <m/>
    <s v="2009-12-01"/>
    <s v="2009-12-01"/>
    <s v="2009-12-01"/>
    <m/>
    <s v="info@guguchu.com"/>
    <m/>
    <s v="https://www.crunchbase.com/organization/guguchu"/>
    <s v="https://www.twitter.com/guguchu"/>
    <m/>
    <s v="30f05ac4-4e7d-a34f-9e02-4f6595d0ff79"/>
  </r>
  <r>
    <x v="67343"/>
    <s v="hepawash.com"/>
    <s v="DEU"/>
    <m/>
    <s v="Munich"/>
    <s v="Munich"/>
    <x v="0"/>
    <s v="Hepa Wash is a medical device company developing a liver support therapy for patients with life-threatening liver disease."/>
    <s v="health care"/>
    <x v="3"/>
    <x v="0"/>
    <n v="2"/>
    <n v="7360000"/>
    <s v="2005-01-01"/>
    <s v="2007-05-29"/>
    <s v="2009-12-01"/>
    <m/>
    <s v="info@hepawash.com"/>
    <s v="49 89 4111 8420"/>
    <s v="https://www.crunchbase.com/organization/hepa-wash"/>
    <m/>
    <m/>
    <s v="08cfa1e4-28e8-a84c-7b98-6f868ad421ff"/>
  </r>
  <r>
    <x v="67344"/>
    <s v="hfbiotech.cn"/>
    <s v="CHN"/>
    <m/>
    <s v="Guangzhou"/>
    <s v="Guangzhou"/>
    <x v="0"/>
    <s v="Guangzhou Huafeng Biotech develops and provides in-vitro diagnostic reagent and related technical services."/>
    <s v="biotechnology"/>
    <x v="36"/>
    <x v="2"/>
    <n v="2"/>
    <n v="2929687"/>
    <s v="2006-01-01"/>
    <s v="2009-01-01"/>
    <s v="2009-12-01"/>
    <m/>
    <m/>
    <n v="8602032299993"/>
    <s v="https://www.crunchbase.com/organization/guangzhou-huafeng-biotech-co-ltd"/>
    <m/>
    <m/>
    <s v="a4be801b-26bf-39e2-fd29-cac0b08e2332"/>
  </r>
  <r>
    <x v="67345"/>
    <s v="imina.ch"/>
    <s v="CHE"/>
    <m/>
    <s v="Ecublens"/>
    <s v="Ecublens"/>
    <x v="0"/>
    <s v="Imina Technologies designs and fabricates manipulators for research and development activities in nanotechnologies and life science."/>
    <s v="hardware|software"/>
    <x v="136"/>
    <x v="0"/>
    <n v="1"/>
    <n v="130000"/>
    <s v="2009-01-01"/>
    <s v="2009-12-01"/>
    <s v="2009-12-01"/>
    <m/>
    <s v="info@imina.ch"/>
    <s v="41 21 693 68 76"/>
    <s v="https://www.crunchbase.com/organization/imina-technologies"/>
    <s v="https://www.twitter.com/imina_tech"/>
    <s v="http://www.facebook.com/iminatechnologies"/>
    <s v="462e373b-5e66-b6b4-4738-d05d85170f2c"/>
  </r>
  <r>
    <x v="67346"/>
    <s v="insynchq.com"/>
    <s v="PHL"/>
    <m/>
    <s v="Manila"/>
    <s v="Manila"/>
    <x v="0"/>
    <s v="File sync + share for Gmail/GApps users."/>
    <s v="enterprise software|flash storage|software"/>
    <x v="136"/>
    <x v="1"/>
    <n v="1"/>
    <m/>
    <s v="2008-12-01"/>
    <s v="2009-12-01"/>
    <s v="2009-12-01"/>
    <m/>
    <s v="support@insynchq.com"/>
    <m/>
    <s v="https://www.crunchbase.com/organization/insync-2"/>
    <s v="https://www.twitter.com/insynchq"/>
    <s v="http://www.facebook.com/insynchq"/>
    <s v="51350d29-8dbc-2035-1fbf-e7e305e23be8"/>
  </r>
  <r>
    <x v="67347"/>
    <s v="invitemedia.com"/>
    <s v="USA"/>
    <s v="PA"/>
    <s v="Philadelphia"/>
    <s v="Philadelphia"/>
    <x v="2"/>
    <s v="Invite Media is a stealth mode company developing media-buying optimization technology for the display advertising market."/>
    <s v="advertising"/>
    <x v="296"/>
    <x v="4"/>
    <n v="4"/>
    <n v="5000000"/>
    <s v="2007-02-01"/>
    <s v="2007-12-01"/>
    <s v="2009-12-01"/>
    <m/>
    <m/>
    <m/>
    <s v="https://www.crunchbase.com/organization/invitemedia"/>
    <s v="https://www.twitter.com/invitemedia"/>
    <m/>
    <s v="a8778acb-0295-f190-96e9-8b4afacfa767"/>
  </r>
  <r>
    <x v="67348"/>
    <s v="wjjh.com"/>
    <s v="CHN"/>
    <m/>
    <m/>
    <m/>
    <x v="0"/>
    <s v="KTK Group specializes in the research, development, and production of rail transit vehicle equipments with diverse operations."/>
    <s v="electronics|manufacturing|small and medium businesses"/>
    <x v="637"/>
    <x v="2"/>
    <n v="2"/>
    <n v="67496338"/>
    <s v="2004-01-01"/>
    <s v="2009-06-01"/>
    <s v="2009-12-01"/>
    <m/>
    <m/>
    <s v="86 51 9883 75888"/>
    <s v="https://www.crunchbase.com/organization/ktk-group-co-ltd"/>
    <m/>
    <m/>
    <s v="4a5cffee-0fb6-2196-2207-3d9ac8a19ac4"/>
  </r>
  <r>
    <x v="67349"/>
    <s v="mbooster.it"/>
    <m/>
    <m/>
    <m/>
    <m/>
    <x v="0"/>
    <s v="MBooster is an holding company that aggregates SME with untapped growth potential in the new digital markets."/>
    <s v="venture capital"/>
    <x v="39"/>
    <x v="1"/>
    <n v="1"/>
    <m/>
    <s v="2009-01-01"/>
    <s v="2009-12-01"/>
    <s v="2009-12-01"/>
    <m/>
    <m/>
    <m/>
    <s v="https://www.crunchbase.com/organization/mbooster"/>
    <m/>
    <m/>
    <s v="943fe2b7-3af3-61e3-d528-b306d983c830"/>
  </r>
  <r>
    <x v="67350"/>
    <s v="mediconnect.net"/>
    <s v="USA"/>
    <s v="UT"/>
    <s v="Salt Lake City"/>
    <s v="South Jordan"/>
    <x v="2"/>
    <s v="MediConnect Global provides online medical records retrieval and transmission services for insurance companies and law firms."/>
    <s v="software"/>
    <x v="10"/>
    <x v="9"/>
    <n v="3"/>
    <n v="3271224"/>
    <s v="1996-01-01"/>
    <s v="2008-03-20"/>
    <s v="2009-12-01"/>
    <m/>
    <s v="info@mediconnect.net"/>
    <s v="'801-545-3700"/>
    <s v="https://www.crunchbase.com/organization/mediconnect-global"/>
    <m/>
    <m/>
    <s v="83e0d172-20a3-7334-d207-457695127fac"/>
  </r>
  <r>
    <x v="67351"/>
    <s v="micropointbio.cn"/>
    <s v="CHN"/>
    <m/>
    <s v="Beijing"/>
    <s v="Beijing"/>
    <x v="0"/>
    <s v="MicroPoint Bioscience is a Chinese company dedicated to biochip research and development."/>
    <s v="health care"/>
    <x v="3"/>
    <x v="0"/>
    <n v="1"/>
    <m/>
    <s v="2006-01-01"/>
    <s v="2009-12-01"/>
    <s v="2009-12-01"/>
    <m/>
    <m/>
    <s v="'408-588-1682"/>
    <s v="https://www.crunchbase.com/organization/micropoint-bioscience-inc"/>
    <m/>
    <m/>
    <s v="bc74139e-d584-0b8c-5591-f282bb47a801"/>
  </r>
  <r>
    <x v="67352"/>
    <s v="mobilebits.de"/>
    <s v="DEU"/>
    <m/>
    <s v="Hamburg"/>
    <s v="Hamburg"/>
    <x v="0"/>
    <s v="Multiplatform Delta Engine &amp; Games"/>
    <s v="search engine"/>
    <x v="28"/>
    <x v="0"/>
    <n v="1"/>
    <m/>
    <s v="2009-03-01"/>
    <s v="2009-12-01"/>
    <s v="2009-12-01"/>
    <m/>
    <s v="info@mobilebits.de"/>
    <s v="49 151 15675107"/>
    <s v="https://www.crunchbase.com/organization/mobilebits-gaming"/>
    <s v="https://www.twitter.com/deltaengine"/>
    <s v="http://www.facebook.com/pages/heroes-of-soulcraft/67943749874640"/>
    <s v="9469ba6f-a4d5-bed7-e804-c2f5f4e92cfd"/>
  </r>
  <r>
    <x v="67353"/>
    <s v="mommadefoods.com"/>
    <s v="USA"/>
    <s v="VA"/>
    <s v="Alexandria"/>
    <s v="Alexandria"/>
    <x v="0"/>
    <s v="We are committed to using organic ingredients to make delicious and healthy food that kids love."/>
    <m/>
    <x v="5"/>
    <x v="0"/>
    <n v="1"/>
    <m/>
    <s v="2006-05-01"/>
    <s v="2009-12-01"/>
    <s v="2009-12-01"/>
    <m/>
    <s v="info@mommadefoods.com"/>
    <s v="'240-426-3235"/>
    <s v="https://www.crunchbase.com/organization/mom-made-foods"/>
    <s v="https://www.twitter.com/mommadefoods"/>
    <s v="http://www.facebook.com/mommadefoods"/>
    <s v="343b1bd5-3132-a6c6-782d-75f3aeda7fd8"/>
  </r>
  <r>
    <x v="67354"/>
    <s v="moviles.com"/>
    <s v="ESP"/>
    <m/>
    <s v="Madrid"/>
    <s v="Alcobendas"/>
    <x v="0"/>
    <s v="Moviles.com is a mobile phone and telecom portal that provides users with tools to make profitable buying and selling decisions."/>
    <s v="internet|mobile|telecommunications"/>
    <x v="261"/>
    <x v="1"/>
    <n v="1"/>
    <m/>
    <s v="2001-01-01"/>
    <s v="2009-12-01"/>
    <s v="2009-12-01"/>
    <m/>
    <s v="contacto@moviles.com"/>
    <m/>
    <s v="https://www.crunchbase.com/organization/moviles-com"/>
    <s v="https://www.twitter.com/moviles_com"/>
    <s v="http://www.facebook.com/telefonosmoviles"/>
    <s v="2d0ffe1d-b0d6-2996-16d6-61d53789fd78"/>
  </r>
  <r>
    <x v="67355"/>
    <s v="nanoeprint.com"/>
    <s v="GBR"/>
    <m/>
    <s v="Manchester"/>
    <s v="Manchester"/>
    <x v="3"/>
    <s v="Nano ePrint develops electronic devices to be used in printed and plastic electronics applications."/>
    <s v="hardware|software"/>
    <x v="136"/>
    <x v="1"/>
    <n v="1"/>
    <n v="963000"/>
    <s v="2006-01-01"/>
    <s v="2009-12-01"/>
    <s v="2009-12-01"/>
    <m/>
    <s v="info@nanoeprint.com"/>
    <s v="'+44 16 1306 8528"/>
    <s v="https://www.crunchbase.com/organization/nano-eprint"/>
    <m/>
    <m/>
    <s v="3fe3d1d1-370d-8e17-a88c-682cd92e9234"/>
  </r>
  <r>
    <x v="67356"/>
    <s v="netbyteusa.com"/>
    <s v="USA"/>
    <s v="MA"/>
    <s v="Boston"/>
    <s v="Newton Center"/>
    <x v="3"/>
    <s v="Netbyte Hosting is a web hosting company offering domain name registrations, web services, FrontPage help, and more."/>
    <s v="seo|web development|web hosting"/>
    <x v="1130"/>
    <x v="0"/>
    <n v="1"/>
    <n v="2500000"/>
    <s v="2005-10-01"/>
    <s v="2009-12-01"/>
    <s v="2009-12-01"/>
    <s v="2010-11-11"/>
    <s v="shady.hamad@gmail.com"/>
    <m/>
    <s v="https://www.crunchbase.com/organization/netbyte-hosting"/>
    <s v="https://www.twitter.com/shady_hamad"/>
    <m/>
    <s v="9809a5de-c2fd-ff8e-9f84-949c870c3999"/>
  </r>
  <r>
    <x v="67357"/>
    <s v="ozmosis.com"/>
    <s v="USA"/>
    <s v="DC"/>
    <s v="Washington, D.C."/>
    <s v="Washington"/>
    <x v="0"/>
    <s v="Ozmosis, Inc. provides a cloud based enterprise collaboration and knowledge management solution to hospital systems, health plans, life"/>
    <s v="health care"/>
    <x v="3"/>
    <x v="0"/>
    <n v="1"/>
    <n v="200000"/>
    <s v="2006-01-01"/>
    <s v="2009-12-01"/>
    <s v="2009-12-01"/>
    <m/>
    <s v="info@ozmosis.com"/>
    <s v="'202-595-8005"/>
    <s v="https://www.crunchbase.com/organization/ozmosis"/>
    <s v="https://www.twitter.com/ozmosis"/>
    <s v="http://www.facebook.com/ozmosis/38043626104"/>
    <s v="a87368ee-9156-c68f-ef2c-51b6bc0027d7"/>
  </r>
  <r>
    <x v="67358"/>
    <s v="park.com"/>
    <s v="USA"/>
    <s v="WA"/>
    <s v="Seattle"/>
    <s v="Bellevue"/>
    <x v="0"/>
    <s v="Park.com is a web platform and application for managing parking difficulties."/>
    <s v="mobile"/>
    <x v="15"/>
    <x v="0"/>
    <n v="1"/>
    <n v="250000"/>
    <s v="2009-01-01"/>
    <s v="2009-12-01"/>
    <s v="2009-12-01"/>
    <m/>
    <s v="Info@Park.com"/>
    <m/>
    <s v="https://www.crunchbase.com/organization/park-com"/>
    <m/>
    <m/>
    <s v="6f62d5d5-bcd1-fa93-b6ff-168174125842"/>
  </r>
  <r>
    <x v="67359"/>
    <s v="pharandespaces.com"/>
    <s v="IND"/>
    <m/>
    <s v="Pune"/>
    <s v="Pune"/>
    <x v="0"/>
    <s v="Pharande Spaces are known for their unique and high quality residential projects, including apartments, row houses and twin bungalows."/>
    <s v="real estate"/>
    <x v="76"/>
    <x v="0"/>
    <n v="1"/>
    <m/>
    <s v="1992-01-01"/>
    <s v="2009-12-01"/>
    <s v="2009-12-01"/>
    <m/>
    <s v="enquiry@pharandespaces.com"/>
    <n v="2039520824"/>
    <s v="https://www.crunchbase.com/organization/pharande-spaces"/>
    <s v="https://www.twitter.com/pharandespaces"/>
    <s v="https://www.facebook.com/pharande-spaces-104263276591796/timeline/?ref=hl"/>
    <s v="e887780e-5fc9-3303-a1b3-b34aa85fd076"/>
  </r>
  <r>
    <x v="67360"/>
    <s v="probinder.com"/>
    <s v="CHE"/>
    <m/>
    <s v="Basel"/>
    <s v="Basel"/>
    <x v="0"/>
    <s v="ProBinder is an online teamwork platform that helps users manage and share large files in the cloud."/>
    <s v="collaboration|curated web|music|web development"/>
    <x v="3719"/>
    <x v="2"/>
    <n v="1"/>
    <n v="100000"/>
    <s v="2009-11-01"/>
    <s v="2009-12-01"/>
    <s v="2009-12-01"/>
    <m/>
    <m/>
    <m/>
    <s v="https://www.crunchbase.com/organization/probinder"/>
    <m/>
    <m/>
    <s v="23365a67-7e81-6eca-925c-9757cc977bd1"/>
  </r>
  <r>
    <x v="67361"/>
    <s v="quantummd.com"/>
    <s v="USA"/>
    <s v="FL"/>
    <s v="Palm Beaches"/>
    <s v="West Palm Beach"/>
    <x v="0"/>
    <s v="Quantum Group provides electronic communication systems to optimize the efficiency of healthcare institutions."/>
    <s v="health care"/>
    <x v="3"/>
    <x v="6"/>
    <n v="1"/>
    <n v="30000"/>
    <s v="1995-12-01"/>
    <s v="2009-12-01"/>
    <s v="2009-12-01"/>
    <m/>
    <s v="cs@QGinc.com"/>
    <s v="TEL 20 1 20561-904-9477 20"/>
    <s v="https://www.crunchbase.com/organization/quantum-group"/>
    <s v="https://www.twitter.com/quantumgroupinc"/>
    <s v="http://www.facebook.com/pages/the-quantum-group-of-companies/138276032978"/>
    <s v="6fef1a81-bcb3-57b5-79a6-70b33831e85c"/>
  </r>
  <r>
    <x v="67362"/>
    <s v="reeplay.it"/>
    <m/>
    <m/>
    <m/>
    <m/>
    <x v="3"/>
    <s v="reeplay.it is a platform that allows bookmarking, the creation and distribution of videos on the web using a multi-platform approach."/>
    <m/>
    <x v="5"/>
    <x v="1"/>
    <n v="1"/>
    <m/>
    <m/>
    <s v="2009-12-01"/>
    <s v="2009-12-01"/>
    <s v="2013-01-28"/>
    <m/>
    <m/>
    <s v="https://www.crunchbase.com/organization/reeplay-it"/>
    <m/>
    <m/>
    <s v="6ccf7480-ae56-32b0-3840-c07c03a9b9ca"/>
  </r>
  <r>
    <x v="67363"/>
    <s v="seekingalpha.com"/>
    <s v="USA"/>
    <s v="NY"/>
    <s v="New York City"/>
    <s v="New York"/>
    <x v="0"/>
    <s v="Seeking Alpha is a website for actionable stock market opinion and analysis, and financial discussion."/>
    <s v="finance|professional services|stock exchanges"/>
    <x v="39"/>
    <x v="2"/>
    <n v="2"/>
    <n v="7000000"/>
    <s v="2004-01-01"/>
    <s v="2006-09-01"/>
    <s v="2009-12-01"/>
    <m/>
    <s v="support@seekingalpha.com"/>
    <m/>
    <s v="https://www.crunchbase.com/organization/seekingalpha"/>
    <s v="https://www.twitter.com/seekingalpha"/>
    <s v="http://www.facebook.com/seekingalpha"/>
    <s v="61fe112e-e4fc-0fa2-dc41-b3e25d0441db"/>
  </r>
  <r>
    <x v="67364"/>
    <s v="chinagps.cc"/>
    <s v="CHN"/>
    <m/>
    <s v="Shenzhen"/>
    <s v="Shenzhen"/>
    <x v="0"/>
    <s v="SEG Navigation is a Chinese company engaged in the GPS application and telematics service industries."/>
    <s v="automotive|gps|navigation"/>
    <x v="1173"/>
    <x v="2"/>
    <n v="2"/>
    <n v="29282576"/>
    <s v="1999-01-01"/>
    <s v="2001-05-01"/>
    <s v="2009-12-01"/>
    <m/>
    <m/>
    <s v="86 75 5267 19988"/>
    <s v="https://www.crunchbase.com/organization/shenzhen-seg-navigation"/>
    <m/>
    <m/>
    <s v="16ef7249-948e-485b-11fb-092e3d9f5759"/>
  </r>
  <r>
    <x v="67365"/>
    <s v="streemio.com"/>
    <s v="GHA"/>
    <m/>
    <s v="Accra"/>
    <s v="Accra"/>
    <x v="0"/>
    <s v="Streamio is an online music streaming service enabling individuals to listen to personalized music playlists on the go."/>
    <s v="advertising|mobile|software"/>
    <x v="2157"/>
    <x v="1"/>
    <n v="1"/>
    <n v="200000"/>
    <s v="2010-01-01"/>
    <s v="2009-12-01"/>
    <s v="2009-12-01"/>
    <m/>
    <s v="info@streemio.com"/>
    <s v="233 27 7760786"/>
    <s v="https://www.crunchbase.com/organization/streemio"/>
    <s v="https://www.twitter.com/streemio"/>
    <m/>
    <s v="e6af645a-44ba-424e-77d9-020b5f57c4c3"/>
  </r>
  <r>
    <x v="67366"/>
    <s v="tarpontowers.com"/>
    <s v="USA"/>
    <s v="FL"/>
    <s v="Sarasota - Bradenton"/>
    <s v="Bradenton"/>
    <x v="0"/>
    <s v="Tarpon Towers acquires wireless communication tower sites and develops them to be used by companies providing wireless communications."/>
    <s v="messaging|telecommunications|wireless"/>
    <x v="2199"/>
    <x v="0"/>
    <n v="2"/>
    <n v="30000000"/>
    <s v="2008-01-01"/>
    <s v="2009-06-09"/>
    <s v="2009-12-01"/>
    <m/>
    <m/>
    <s v="'941-757-5010"/>
    <s v="https://www.crunchbase.com/organization/tarpon-towers"/>
    <m/>
    <m/>
    <s v="872d0e8a-43d3-a52a-2a50-26972a683c6c"/>
  </r>
  <r>
    <x v="67367"/>
    <s v="uavnavigation.org"/>
    <s v="ESP"/>
    <m/>
    <s v="San SebastiÃ¡n De Los Reyes"/>
    <s v="San Sebastián De Los Reyes"/>
    <x v="0"/>
    <s v="UAV Navigation is a privately-owned company specialized in the design of flight control systems and motion processing modules."/>
    <s v="enterprise software"/>
    <x v="10"/>
    <x v="0"/>
    <n v="1"/>
    <m/>
    <s v="2004-01-01"/>
    <s v="2009-12-01"/>
    <s v="2009-12-01"/>
    <m/>
    <m/>
    <s v="34 91 153 25 90"/>
    <s v="https://www.crunchbase.com/organization/uav-navigation"/>
    <m/>
    <m/>
    <s v="55b0e4d2-601a-ea3b-4db0-94280fd2b9b2"/>
  </r>
  <r>
    <x v="67368"/>
    <s v="uchoose.ie"/>
    <s v="IRL"/>
    <m/>
    <s v="Dublin"/>
    <s v="Dublin"/>
    <x v="0"/>
    <s v="Uchoose is a price comparison website enabling users to search and compare services such as insurance, finance, travel, and home utilities."/>
    <s v="curated web|finance|fintech|insurance|price comparison|travel"/>
    <x v="8014"/>
    <x v="0"/>
    <n v="2"/>
    <n v="1395438"/>
    <s v="2007-06-01"/>
    <s v="2008-09-01"/>
    <s v="2009-12-01"/>
    <m/>
    <s v="ahunn@uchoose.ie"/>
    <s v="'+353 41 980 2760"/>
    <s v="https://www.crunchbase.com/organization/uchoose"/>
    <s v="https://www.twitter.com/uchoose"/>
    <s v="http://www.facebook.com/uchoose"/>
    <s v="9619204e-98b8-f4ef-3a94-a01ef202d9e1"/>
  </r>
  <r>
    <x v="67369"/>
    <s v="usedcardboardboxes.com"/>
    <s v="USA"/>
    <s v="CA"/>
    <s v="Los Angeles"/>
    <s v="Los Angeles"/>
    <x v="0"/>
    <s v="UsedCardboardBoxes.com takes an innovative approach to providing low-cost, earth-friendly moving boxes."/>
    <m/>
    <x v="5"/>
    <x v="6"/>
    <n v="1"/>
    <m/>
    <s v="1998-01-01"/>
    <s v="2009-12-01"/>
    <s v="2009-12-01"/>
    <m/>
    <m/>
    <s v="(323)724-2500"/>
    <s v="https://www.crunchbase.com/organization/usedcardboardboxes"/>
    <s v="https://www.twitter.com/ucbonthemove"/>
    <s v="https://www.facebook.com/share.php"/>
    <s v="82f1cac5-a6bc-a046-047f-5e67753cad46"/>
  </r>
  <r>
    <x v="67370"/>
    <s v="ushahidi.com"/>
    <s v="USA"/>
    <s v="FL"/>
    <s v="Orlando"/>
    <s v="Orlando"/>
    <x v="0"/>
    <s v="Democratizing information, increasing transparency and lowering the barriers for individuals to share their stories."/>
    <s v="information technology|mhealth|non profit|open source"/>
    <x v="319"/>
    <x v="2"/>
    <n v="6"/>
    <n v="2095740"/>
    <s v="2008-01-09"/>
    <s v="2008-08-01"/>
    <s v="2009-12-01"/>
    <m/>
    <s v="consulting@ushahidi.com"/>
    <m/>
    <s v="https://www.crunchbase.com/organization/ushahidi"/>
    <s v="https://www.twitter.com/ushahidi"/>
    <s v="http://www.facebook.com/ushahidi"/>
    <s v="278e35c3-4066-183e-08c1-94996c31d20c"/>
  </r>
  <r>
    <x v="67371"/>
    <m/>
    <s v="GBR"/>
    <m/>
    <s v="London"/>
    <s v="Oxford"/>
    <x v="0"/>
    <s v="Vanda Group"/>
    <s v="software"/>
    <x v="10"/>
    <x v="2"/>
    <n v="1"/>
    <n v="100000"/>
    <m/>
    <s v="2009-12-01"/>
    <s v="2009-12-01"/>
    <m/>
    <m/>
    <m/>
    <s v="https://www.crunchbase.com/organization/vandas-group"/>
    <m/>
    <m/>
    <s v="237aee64-a2e7-bea4-1b2c-bf99558bc3da"/>
  </r>
  <r>
    <x v="67372"/>
    <s v="viragelogic.com"/>
    <s v="USA"/>
    <s v="CA"/>
    <s v="SF Bay Area"/>
    <s v="Fremont"/>
    <x v="2"/>
    <s v="Virage Logic is a leading provider of semiconductor intellectual property (IP) for the design of complex integrated circuits."/>
    <s v="electronics|manufacturing|semiconductor"/>
    <x v="11"/>
    <x v="9"/>
    <n v="1"/>
    <n v="9500000"/>
    <s v="1996-01-01"/>
    <s v="2009-12-01"/>
    <s v="2009-12-01"/>
    <m/>
    <s v="support@viragelogic.com"/>
    <s v="'510-360-8000"/>
    <s v="https://www.crunchbase.com/organization/virage-logic-corporation"/>
    <s v="https://www.twitter.com/synopsys"/>
    <s v="https://www.facebook.com/synopsys"/>
    <s v="40aff511-e088-7b43-35ff-133b64df487e"/>
  </r>
  <r>
    <x v="67373"/>
    <s v="vivenano.com"/>
    <s v="CAN"/>
    <s v="ON"/>
    <s v="Toronto"/>
    <s v="Toronto"/>
    <x v="0"/>
    <s v="Vive Nano produces water dispersible nanomaterials typically incorporated into products for the catalyst and crop protection industry."/>
    <s v="nanotechnology"/>
    <x v="485"/>
    <x v="0"/>
    <n v="1"/>
    <n v="3800000"/>
    <s v="2006-01-01"/>
    <s v="2009-12-01"/>
    <s v="2009-12-01"/>
    <m/>
    <s v="info@vivenano.com"/>
    <s v="'416-260-8889"/>
    <s v="https://www.crunchbase.com/organization/vive-nano"/>
    <s v="https://www.twitter.com/vivecrop"/>
    <m/>
    <s v="9fa84e53-c686-c09f-15a1-d8381a43c605"/>
  </r>
  <r>
    <x v="67374"/>
    <s v="voipdepot.be"/>
    <s v="BEL"/>
    <m/>
    <s v="Brussels"/>
    <s v="Tielt"/>
    <x v="0"/>
    <s v="VOIP Depot offers VoIP-based products such as adapters, phones, gateways, stations, cards, headsets, and network equipment."/>
    <s v="e-commerce"/>
    <x v="63"/>
    <x v="1"/>
    <n v="1"/>
    <n v="226110"/>
    <s v="2010-01-01"/>
    <s v="2009-12-01"/>
    <s v="2009-12-01"/>
    <m/>
    <s v="info@voipdepot.be"/>
    <s v="'+32 2 300 70 07"/>
    <s v="https://www.crunchbase.com/organization/voip-depot"/>
    <s v="https://www.twitter.com/voipdepot"/>
    <s v="http://www.facebook.com/pages/voipdepot/172992797883"/>
    <s v="cf4af715-a4bc-487f-c17f-0b1f8521b778"/>
  </r>
  <r>
    <x v="67375"/>
    <s v="xenoone.com"/>
    <s v="KOR"/>
    <m/>
    <s v="Seoul"/>
    <s v="Seoul"/>
    <x v="3"/>
    <s v="XenoOne is a web and mobile service company developing novel social networking services that change the way users perceive social media."/>
    <s v="curated web|social media"/>
    <x v="87"/>
    <x v="1"/>
    <n v="1"/>
    <n v="3000000"/>
    <s v="2006-12-15"/>
    <s v="2009-12-01"/>
    <s v="2009-12-01"/>
    <s v="2012-07-17"/>
    <s v="contact@xenoone.com"/>
    <s v="'82-2-529-3659"/>
    <s v="https://www.crunchbase.com/organization/xenoone-co-ltd"/>
    <s v="https://www.twitter.com/xenoone"/>
    <m/>
    <s v="d69da420-bc86-ee8a-bb72-db6f9b98b3d4"/>
  </r>
  <r>
    <x v="67376"/>
    <s v="altravax.com"/>
    <s v="USA"/>
    <s v="CA"/>
    <s v="SF Bay Area"/>
    <s v="Sunnyvale"/>
    <x v="0"/>
    <s v="Altravax was incorporated in 2009 and is a privately held biopharmaceutical company based in North Dakota with research facilities in"/>
    <s v="biotechnology"/>
    <x v="36"/>
    <x v="0"/>
    <n v="1"/>
    <n v="2000000"/>
    <s v="2009-01-01"/>
    <s v="2009-11-30"/>
    <s v="2009-11-30"/>
    <m/>
    <m/>
    <s v="(888) 710-9203"/>
    <s v="https://www.crunchbase.com/organization/altravax"/>
    <m/>
    <m/>
    <s v="1e7c4dbf-fabe-d8c1-846b-15f39dc37fec"/>
  </r>
  <r>
    <x v="67377"/>
    <s v="cloudsafe.com"/>
    <s v="DEU"/>
    <m/>
    <s v="Hamburg"/>
    <s v="Hamburg"/>
    <x v="0"/>
    <s v="CloudSafe provides cryptography-based security software and services for digital assets."/>
    <s v="security|software"/>
    <x v="2529"/>
    <x v="1"/>
    <n v="1"/>
    <n v="375575"/>
    <s v="2009-11-30"/>
    <s v="2009-11-30"/>
    <s v="2009-11-30"/>
    <m/>
    <s v="support@cloudsafe.com"/>
    <s v="49 40 209332220"/>
    <s v="https://www.crunchbase.com/organization/cloudsafe"/>
    <s v="https://www.twitter.com/cloudsafe"/>
    <s v="http://www.facebook.com/cloudsafe"/>
    <s v="5fd90772-a6f6-16a7-e263-8a00c9cb186e"/>
  </r>
  <r>
    <x v="67378"/>
    <s v="designclinicals.com"/>
    <s v="USA"/>
    <s v="WA"/>
    <s v="Seattle"/>
    <s v="Seattle"/>
    <x v="2"/>
    <s v="Design Clinicals is a healthcare IT company providing tools to improve the delivery of patient care."/>
    <s v="software"/>
    <x v="10"/>
    <x v="5"/>
    <n v="1"/>
    <n v="432299"/>
    <s v="2007-01-01"/>
    <s v="2009-11-30"/>
    <s v="2009-11-30"/>
    <m/>
    <m/>
    <n v="8886337320"/>
    <s v="https://www.crunchbase.com/organization/design-clinicals"/>
    <s v="https://www.twitter.com/fdb_us"/>
    <m/>
    <s v="64f43c16-8cab-dbdc-25ba-ec9441a91e0b"/>
  </r>
  <r>
    <x v="67379"/>
    <s v="diamondmw.com"/>
    <s v="GBR"/>
    <m/>
    <s v="Leeds"/>
    <s v="Leeds"/>
    <x v="0"/>
    <s v="Diamond Microwave Devices engages in the development of semiconductor devices based on CVD diamond."/>
    <s v="electronics|manufacturing|semiconductor"/>
    <x v="11"/>
    <x v="2"/>
    <n v="1"/>
    <n v="2160000"/>
    <s v="2006-01-01"/>
    <s v="2009-11-30"/>
    <s v="2009-11-30"/>
    <m/>
    <s v="dmd@diamondmicrowavedevices.com"/>
    <s v="'+44 113 344 3914"/>
    <s v="https://www.crunchbase.com/organization/diamond-microwave-devices"/>
    <m/>
    <m/>
    <s v="6a2532bf-40fd-b9b2-1483-4e68d1e94b0f"/>
  </r>
  <r>
    <x v="67380"/>
    <s v="eoplex.com"/>
    <s v="USA"/>
    <s v="CA"/>
    <s v="SF Bay Area"/>
    <s v="San Jose"/>
    <x v="0"/>
    <s v="EoPlex Technologies is the creator of a high-volume 3D printing technology and process for printed semiconductor packing and other devices."/>
    <s v="3d printing|printing|semiconductor"/>
    <x v="7220"/>
    <x v="0"/>
    <n v="5"/>
    <n v="24400000"/>
    <s v="2001-01-03"/>
    <s v="2004-05-01"/>
    <s v="2009-11-30"/>
    <m/>
    <s v="info@eoplex.com"/>
    <s v="'650-361-9070"/>
    <s v="https://www.crunchbase.com/organization/eoplex-technologies"/>
    <s v="https://www.twitter.com/eoplex"/>
    <m/>
    <s v="a3b69f50-c569-415e-85c2-0536ef241ff5"/>
  </r>
  <r>
    <x v="67381"/>
    <s v="harrowsports.com"/>
    <s v="USA"/>
    <s v="CO"/>
    <s v="Denver"/>
    <s v="Denver"/>
    <x v="0"/>
    <s v="Harrow Sports markets, manufactures, and distributes sporting goods and uniforms for the institutional and team sports market."/>
    <s v="sporting goods|sports"/>
    <x v="176"/>
    <x v="6"/>
    <n v="1"/>
    <n v="3510000"/>
    <s v="2000-05-01"/>
    <s v="2009-11-30"/>
    <s v="2009-11-30"/>
    <m/>
    <s v="custserv@harrowsports.com"/>
    <s v="'303-893-1401"/>
    <s v="https://www.crunchbase.com/organization/harrow-sports"/>
    <s v="https://www.twitter.com/harrowsports"/>
    <s v="http://www.facebook.com/harrowus"/>
    <s v="4221c02b-775d-b018-2c44-92ff06328493"/>
  </r>
  <r>
    <x v="67382"/>
    <s v="innotechsolar.com"/>
    <m/>
    <m/>
    <m/>
    <m/>
    <x v="0"/>
    <s v="Innotech Solar delivers high quality solar modules that maximize electricity production by optimizing various types of solar cells."/>
    <s v="electronics|manufacturing|renewable energy|solar"/>
    <x v="1933"/>
    <x v="6"/>
    <n v="3"/>
    <n v="19610000"/>
    <s v="2008-03-01"/>
    <s v="2008-12-18"/>
    <s v="2009-11-30"/>
    <m/>
    <s v="hl@innotechsolar.com"/>
    <s v="47 76 92 26 00"/>
    <s v="https://www.crunchbase.com/organization/innotech-solar"/>
    <m/>
    <s v="http://www.facebook.com/innotechsolarmexico"/>
    <s v="0d66a749-fa49-2ca6-0677-1c9dfbda748a"/>
  </r>
  <r>
    <x v="67383"/>
    <s v="lr-inc.com"/>
    <s v="USA"/>
    <s v="MD"/>
    <s v="Baltimore"/>
    <s v="Gambrills"/>
    <x v="0"/>
    <s v="LRI is a national energy services contracting firm that primarily serves the Energy Service Company (ESCo) community, providing"/>
    <s v="construction|energy|oil and gas"/>
    <x v="2612"/>
    <x v="0"/>
    <n v="1"/>
    <n v="4999929"/>
    <s v="2009-01-01"/>
    <s v="2009-11-30"/>
    <s v="2009-11-30"/>
    <m/>
    <s v="lri@lr-inc.com"/>
    <n v="4109234019"/>
    <s v="https://www.crunchbase.com/organization/lighting-retrofit-international"/>
    <m/>
    <m/>
    <s v="14fcb44a-55b4-86bb-8cef-cd6fb1605b98"/>
  </r>
  <r>
    <x v="67384"/>
    <s v="loraxag.com"/>
    <s v="USA"/>
    <s v="MA"/>
    <s v="Boston"/>
    <s v="Marlborough"/>
    <x v="3"/>
    <s v="LoraxAg is a coal gasification and chemical production facility developing green technologies."/>
    <s v="chemical|cleantech|energy"/>
    <x v="1927"/>
    <x v="1"/>
    <n v="1"/>
    <n v="4500000"/>
    <s v="2009-01-01"/>
    <s v="2009-11-30"/>
    <s v="2009-11-30"/>
    <m/>
    <m/>
    <s v="'508-630-0309"/>
    <s v="https://www.crunchbase.com/organization/loraxag"/>
    <m/>
    <m/>
    <s v="e1dde748-a4fd-e113-51aa-f04e04fa4b93"/>
  </r>
  <r>
    <x v="67385"/>
    <s v="lumexis.com"/>
    <s v="USA"/>
    <s v="CA"/>
    <s v="Anaheim"/>
    <s v="Irvine"/>
    <x v="0"/>
    <s v="Lumexis Corporation develops, manufactures and markets fiber-to-the-screen (FTTS) in-flight entertainment (IFE) and communication systems."/>
    <s v="in-flight entertainment|manufacturing|software"/>
    <x v="3762"/>
    <x v="6"/>
    <n v="2"/>
    <n v="15000000"/>
    <s v="2003-01-01"/>
    <s v="2006-08-28"/>
    <s v="2009-11-30"/>
    <m/>
    <m/>
    <n v="9494867099"/>
    <s v="https://www.crunchbase.com/organization/lumexis"/>
    <s v="https://www.twitter.com/lumexis_ife"/>
    <s v="http://www.facebook.com/pages/lumexis-corporation/17932104875699"/>
    <s v="7f475523-8b68-ea14-f7e5-9a70cec87f82"/>
  </r>
  <r>
    <x v="67386"/>
    <m/>
    <s v="USA"/>
    <s v="MA"/>
    <s v="Boston"/>
    <s v="Cambridge"/>
    <x v="0"/>
    <s v="Parasol Therapeutics is engaged in the research and development of influenza diagnostics and treatments."/>
    <s v="biotechnology|health diagnostics"/>
    <x v="44"/>
    <x v="2"/>
    <n v="2"/>
    <n v="6450000"/>
    <s v="2007-01-01"/>
    <s v="2009-05-10"/>
    <s v="2009-11-30"/>
    <m/>
    <m/>
    <m/>
    <s v="https://www.crunchbase.com/organization/parasol-therapeutics"/>
    <m/>
    <m/>
    <s v="57266ea8-8465-e42b-329b-4c4f6fc4e987"/>
  </r>
  <r>
    <x v="67387"/>
    <s v="plinkart.com"/>
    <s v="GBR"/>
    <m/>
    <s v="London"/>
    <s v="London"/>
    <x v="2"/>
    <s v="Plink Search develops and commercializes visual search software solutions for mobile phones."/>
    <s v="computer vision|search engine|visual search"/>
    <x v="432"/>
    <x v="1"/>
    <n v="1"/>
    <n v="100000"/>
    <s v="2009-04-01"/>
    <s v="2009-11-30"/>
    <s v="2009-11-30"/>
    <m/>
    <m/>
    <m/>
    <s v="https://www.crunchbase.com/organization/plink-search"/>
    <s v="https://www.twitter.com/plinksearch"/>
    <m/>
    <s v="82d2988a-3612-b386-ce57-b2149a4f401e"/>
  </r>
  <r>
    <x v="67388"/>
    <s v="teneros.com"/>
    <s v="USA"/>
    <s v="CA"/>
    <s v="SF Bay Area"/>
    <s v="Mountain View"/>
    <x v="0"/>
    <s v="Teneros develops SaaS-based solutions for app and data continuity for the Microsoft Exchange email servers."/>
    <s v="enterprise software|messaging|saas"/>
    <x v="453"/>
    <x v="6"/>
    <n v="5"/>
    <n v="92500000"/>
    <s v="2004-01-01"/>
    <s v="2004-07-01"/>
    <s v="2009-11-30"/>
    <m/>
    <m/>
    <s v="'650-641-7400"/>
    <s v="https://www.crunchbase.com/organization/teneros"/>
    <s v="https://www.twitter.com/teneros"/>
    <m/>
    <s v="f23ac979-deff-8032-b8fa-693033c407fe"/>
  </r>
  <r>
    <x v="67389"/>
    <s v="equityprotection.com"/>
    <s v="USA"/>
    <s v="CA"/>
    <s v="SF Bay Area"/>
    <s v="San Francisco"/>
    <x v="3"/>
    <s v="Working Equity provides equity protection services for home buyers, homeowners, and home sellers in the United States."/>
    <s v="fintech|wealth management"/>
    <x v="24"/>
    <x v="1"/>
    <n v="1"/>
    <n v="5000000"/>
    <m/>
    <s v="2009-11-30"/>
    <s v="2009-11-30"/>
    <s v="2012-03-04"/>
    <s v="support@equityprotection.com"/>
    <s v="'888-228-1002"/>
    <s v="https://www.crunchbase.com/organization/working-equity"/>
    <m/>
    <m/>
    <s v="3a8546f4-e8d4-8158-9dc8-7a05f51c778a"/>
  </r>
  <r>
    <x v="67390"/>
    <s v="xendex.com"/>
    <s v="AUT"/>
    <m/>
    <s v="Vienna"/>
    <s v="Vienna"/>
    <x v="0"/>
    <s v="XENDEX Holding GmbH develops mobile, casino, and online games for the videogames-, telecom-, media-, casino-, and gaming-industry."/>
    <s v="mobile|online games|video games"/>
    <x v="280"/>
    <x v="0"/>
    <n v="2"/>
    <n v="7081383.0367013896"/>
    <s v="2001-01-01"/>
    <s v="2008-06-25"/>
    <s v="2009-11-30"/>
    <m/>
    <s v="office@xendex.com"/>
    <s v="43 720 890 0090"/>
    <s v="https://www.crunchbase.com/organization/xendex-holding"/>
    <s v="https://www.twitter.com/xendexvienna"/>
    <s v="http://www.facebook.com/xendexgames"/>
    <s v="25641a59-8311-edd0-16fc-3fb7fcc36d34"/>
  </r>
  <r>
    <x v="67391"/>
    <s v="hematris.de"/>
    <s v="DEU"/>
    <m/>
    <s v="Munich"/>
    <s v="Munich"/>
    <x v="3"/>
    <s v="Hematris Wound Care develops, manufactures, and markets products in the field of hemostasis."/>
    <s v="biotechnology"/>
    <x v="36"/>
    <x v="2"/>
    <n v="1"/>
    <n v="3000000"/>
    <s v="2006-01-01"/>
    <s v="2009-11-29"/>
    <s v="2009-11-29"/>
    <s v="2013-06-11"/>
    <m/>
    <s v="49 89 6008761-0"/>
    <s v="https://www.crunchbase.com/organization/hematris-wound-care"/>
    <m/>
    <s v="https://www.facebook.com/218572864919982"/>
    <s v="83e10b8f-4874-a48a-41d4-bf4722b7abe9"/>
  </r>
  <r>
    <x v="67392"/>
    <s v="cloudsplit.com"/>
    <s v="IRL"/>
    <m/>
    <s v="Dublin"/>
    <s v="Dublin"/>
    <x v="3"/>
    <s v="CloudSplit helps consumers avoid overspending by tracking their cloud spending in real-time and providing graphical cost breakdowns."/>
    <s v="cloud computing|enterprise software|web development"/>
    <x v="146"/>
    <x v="1"/>
    <n v="1"/>
    <n v="149180"/>
    <s v="2009-07-01"/>
    <s v="2009-11-27"/>
    <s v="2009-11-27"/>
    <s v="2011-12-07"/>
    <s v="info@cloudsplit.com"/>
    <n v="353872995547"/>
    <s v="https://www.crunchbase.com/organization/cloudsplit"/>
    <s v="https://www.twitter.com/cloudsplit"/>
    <m/>
    <s v="4a7b2efd-7f56-c08c-d3e6-cb1c1983597a"/>
  </r>
  <r>
    <x v="67393"/>
    <s v="ddninc.tv"/>
    <s v="USA"/>
    <s v="CA"/>
    <s v="Los Angeles"/>
    <s v="Los Angeles"/>
    <x v="0"/>
    <s v="DDN is a Los Angeles-based company that offers management consultancy services."/>
    <s v="web hosting"/>
    <x v="28"/>
    <x v="1"/>
    <n v="1"/>
    <n v="390000"/>
    <m/>
    <s v="2009-11-27"/>
    <s v="2009-11-27"/>
    <m/>
    <s v="info@ddninc.tv"/>
    <n v="3104507838"/>
    <s v="https://www.crunchbase.com/organization/ddn"/>
    <m/>
    <m/>
    <s v="52f5578b-f977-ca6b-af78-d2d106870761"/>
  </r>
  <r>
    <x v="67394"/>
    <s v="sina.com.cn"/>
    <s v="CHN"/>
    <m/>
    <s v="Shanghai"/>
    <s v="Shanghai"/>
    <x v="1"/>
    <s v="Sina is an online media platform that offers online media and social networking services."/>
    <s v="curated web|internet|social media"/>
    <x v="87"/>
    <x v="9"/>
    <n v="4"/>
    <n v="91500000"/>
    <s v="1997-01-01"/>
    <s v="1995-06-01"/>
    <s v="2009-11-27"/>
    <m/>
    <m/>
    <s v="86 21 5049 8666"/>
    <s v="https://www.crunchbase.com/organization/sina"/>
    <s v="https://www.twitter.com/sinasportschina"/>
    <m/>
    <s v="6ee9a3a7-8dbe-b03a-ad10-99762f16ab6f"/>
  </r>
  <r>
    <x v="67395"/>
    <m/>
    <s v="KOR"/>
    <m/>
    <s v="KOR - Other"/>
    <s v="Yongin"/>
    <x v="0"/>
    <s v="Alti-semiconductor, based in South Korea, manufactures and exports light-emitting diodes (LEDs)."/>
    <s v="electronics|lighting|semiconductor"/>
    <x v="1127"/>
    <x v="2"/>
    <n v="1"/>
    <n v="4310000"/>
    <s v="1972-01-01"/>
    <s v="2009-11-26"/>
    <s v="2009-11-26"/>
    <m/>
    <m/>
    <m/>
    <s v="https://www.crunchbase.com/organization/alti-semiconductor"/>
    <m/>
    <m/>
    <s v="fc156374-b5b4-7868-e04a-107ce62eaeb2"/>
  </r>
  <r>
    <x v="67396"/>
    <s v="elarapharma.com"/>
    <s v="DEU"/>
    <m/>
    <s v="Frankfurt"/>
    <s v="Heidelberg"/>
    <x v="0"/>
    <s v="ELARA Pharmaceuticals offers research and pharmaceutical development services for new anti-cancer drugs."/>
    <s v="biotechnology"/>
    <x v="36"/>
    <x v="0"/>
    <n v="1"/>
    <n v="6910000"/>
    <s v="2006-01-01"/>
    <s v="2009-11-26"/>
    <s v="2009-11-26"/>
    <m/>
    <m/>
    <s v="'+49 6221 387 8935"/>
    <s v="https://www.crunchbase.com/organization/elara-pharmaceuticals"/>
    <m/>
    <m/>
    <s v="f6555f7f-9f29-315f-2b74-ecf217c8f63e"/>
  </r>
  <r>
    <x v="67397"/>
    <s v="beaconpower.com"/>
    <s v="USA"/>
    <s v="MA"/>
    <s v="Boston"/>
    <s v="Tyngsboro"/>
    <x v="1"/>
    <s v="Beacon Power develops flywheel energy storage systems for grid frequency regulation and other utility-grade storage applications."/>
    <s v="clean energy|energy|renewable energy"/>
    <x v="9"/>
    <x v="6"/>
    <n v="1"/>
    <n v="24000000"/>
    <s v="1997-01-01"/>
    <s v="2009-11-25"/>
    <s v="2009-11-25"/>
    <m/>
    <s v="hunt@beaconpower.com"/>
    <s v="'978-694-9121"/>
    <s v="https://www.crunchbase.com/organization/beacon-power"/>
    <s v="https://www.twitter.com/beaconpower"/>
    <m/>
    <s v="e8c4e19b-f2c8-e1ec-d4c9-c0e2cd6f5646"/>
  </r>
  <r>
    <x v="67398"/>
    <s v="fifthgentech.com"/>
    <s v="IND"/>
    <m/>
    <s v="Chennai"/>
    <s v="Chennai"/>
    <x v="0"/>
    <s v="Fifth Generation Technologies India Pvt. Ltd. offers automation solutions and products for several industries."/>
    <s v="software"/>
    <x v="10"/>
    <x v="6"/>
    <n v="1"/>
    <n v="3310000"/>
    <s v="1998-01-01"/>
    <s v="2009-11-25"/>
    <s v="2009-11-25"/>
    <m/>
    <m/>
    <m/>
    <s v="https://www.crunchbase.com/organization/fifth-generation-technologies-india-private"/>
    <s v="https://www.twitter.com/fifthgentech"/>
    <m/>
    <s v="65b5187a-8f36-78c7-1e5f-421a43ecfcb3"/>
  </r>
  <r>
    <x v="67399"/>
    <s v="hotpotato.com"/>
    <s v="USA"/>
    <s v="NY"/>
    <s v="New York City"/>
    <s v="Brooklyn"/>
    <x v="2"/>
    <s v="Hot Potato is a social media agency that provides event-based services."/>
    <s v="social media"/>
    <x v="87"/>
    <x v="1"/>
    <n v="1"/>
    <n v="1420000"/>
    <s v="2009-01-01"/>
    <s v="2009-11-25"/>
    <s v="2009-11-25"/>
    <m/>
    <m/>
    <m/>
    <s v="https://www.crunchbase.com/organization/hotpotato"/>
    <s v="https://www.twitter.com/hotpotatoapp"/>
    <m/>
    <s v="e0cba877-e505-c914-ab36-00db7d414c2f"/>
  </r>
  <r>
    <x v="67400"/>
    <s v="iplex.com"/>
    <s v="USA"/>
    <s v="GA"/>
    <s v="Atlanta"/>
    <s v="Alpharetta"/>
    <x v="3"/>
    <s v="Supply Chain Management"/>
    <s v="consulting"/>
    <x v="5"/>
    <x v="0"/>
    <n v="1"/>
    <m/>
    <s v="1999-01-01"/>
    <s v="2009-11-25"/>
    <s v="2009-11-25"/>
    <m/>
    <m/>
    <s v="(678) 336-6274"/>
    <s v="https://www.crunchbase.com/organization/industriaplex"/>
    <m/>
    <m/>
    <s v="21963662-e770-f395-23a4-f1d80f49a1d9"/>
  </r>
  <r>
    <x v="67401"/>
    <s v="internetcorp.ro"/>
    <s v="ROM"/>
    <m/>
    <s v="Bucharest"/>
    <s v="Bucharest"/>
    <x v="0"/>
    <s v="Romania's biggest independent online publisher"/>
    <s v="curated web|news"/>
    <x v="398"/>
    <x v="6"/>
    <n v="1"/>
    <m/>
    <s v="2005-01-01"/>
    <s v="2009-11-25"/>
    <s v="2009-11-25"/>
    <m/>
    <s v="office@internetcorp.ro"/>
    <s v="'031-2286120"/>
    <s v="https://www.crunchbase.com/organization/internetcorp"/>
    <s v="https://www.twitter.com/internetcorp"/>
    <s v="http://www.facebook.com/internetcorp"/>
    <s v="4542e90d-f5d0-3b83-193b-a3a353cbb3fa"/>
  </r>
  <r>
    <x v="67402"/>
    <s v="locamap.de"/>
    <s v="DEU"/>
    <m/>
    <s v="Essen"/>
    <s v="Essen"/>
    <x v="0"/>
    <s v="Application Software"/>
    <s v="software"/>
    <x v="10"/>
    <x v="2"/>
    <n v="1"/>
    <m/>
    <m/>
    <s v="2009-11-25"/>
    <s v="2009-11-25"/>
    <m/>
    <s v="contact@locamap.de"/>
    <s v="'+49 201 8934995"/>
    <s v="https://www.crunchbase.com/organization/locamap"/>
    <s v="https://www.twitter.com/locamap"/>
    <m/>
    <s v="1792f4f4-be4a-74dd-ae49-9e9cd80acb40"/>
  </r>
  <r>
    <x v="67403"/>
    <s v="orderdynamics.com"/>
    <s v="CAN"/>
    <s v="ON"/>
    <s v="Toronto"/>
    <s v="Richmond Hill"/>
    <x v="2"/>
    <s v="OrderDynamics is a cloud-based software company, built explicitly to transform enterprise-level retail."/>
    <s v="enterprise|retail|software"/>
    <x v="141"/>
    <x v="2"/>
    <n v="2"/>
    <n v="10410000"/>
    <s v="2007-01-01"/>
    <s v="2009-09-21"/>
    <s v="2009-11-25"/>
    <m/>
    <s v="solutions@orderdynamics.com"/>
    <m/>
    <s v="https://www.crunchbase.com/organization/orderdynamics"/>
    <s v="https://www.twitter.com/orderdynamics"/>
    <m/>
    <s v="3a45bb41-a746-f401-2b0a-c7fb8b171ed4"/>
  </r>
  <r>
    <x v="67404"/>
    <s v="attentio.com"/>
    <s v="BEL"/>
    <m/>
    <s v="Brussels"/>
    <s v="Brussels"/>
    <x v="0"/>
    <s v="Attentio offers Attentio Brand Dashboard, a platform that enables real-time monitoring and measurement of social media and online news."/>
    <s v="analytics"/>
    <x v="178"/>
    <x v="0"/>
    <n v="1"/>
    <n v="786000"/>
    <s v="2004-01-01"/>
    <s v="2009-11-24"/>
    <s v="2009-11-24"/>
    <m/>
    <s v="attentiocontact@attentio.com"/>
    <s v="'+32 2 219 86 66"/>
    <s v="https://www.crunchbase.com/organization/attentio"/>
    <s v="https://www.twitter.com/attentio"/>
    <s v="http://www.facebook.com/pages/attentio/100546957969"/>
    <s v="cd756dae-2a19-c23b-6188-e79253a24918"/>
  </r>
  <r>
    <x v="67405"/>
    <s v="fivestartech.com"/>
    <s v="USA"/>
    <s v="OH"/>
    <s v="Cleveland"/>
    <s v="Cleveland"/>
    <x v="3"/>
    <s v="Five Star Technologies develops and markets printable pastes and inks used in displays, photovoltaic and microelectronic packaging."/>
    <s v="electrical distribution|electronics|information technology"/>
    <x v="3757"/>
    <x v="0"/>
    <n v="4"/>
    <n v="17722860"/>
    <s v="1999-01-01"/>
    <s v="2003-10-10"/>
    <s v="2009-11-24"/>
    <m/>
    <m/>
    <s v="'216-447-8498"/>
    <s v="https://www.crunchbase.com/organization/five-star-technologies"/>
    <m/>
    <m/>
    <s v="c9c21df2-7598-d58e-5285-d6ec84585560"/>
  </r>
  <r>
    <x v="67406"/>
    <s v="milo.com"/>
    <s v="USA"/>
    <s v="CA"/>
    <s v="SF Bay Area"/>
    <s v="Palo Alto"/>
    <x v="2"/>
    <s v="Milo, a product search space, enables shoppers to research products online and buy locally while tracking real-time availability and price."/>
    <s v="curated web|local|price comparison|real time|shopping|software"/>
    <x v="1287"/>
    <x v="0"/>
    <n v="2"/>
    <n v="4950000"/>
    <s v="2008-01-01"/>
    <s v="2008-11-01"/>
    <s v="2009-11-24"/>
    <m/>
    <s v="info@milo.com"/>
    <m/>
    <s v="https://www.crunchbase.com/organization/milo"/>
    <s v="https://www.twitter.com/miloshopping"/>
    <m/>
    <s v="7c9b8b7a-18c5-ee2d-528c-d8c417b05014"/>
  </r>
  <r>
    <x v="67407"/>
    <s v="oxagen.co.uk"/>
    <s v="GBR"/>
    <m/>
    <s v="London"/>
    <s v="Abingdon"/>
    <x v="0"/>
    <s v="Oxagen is a biopharmaceutical company developing small molecule drugs addressing asthma, and chronic allergic and inflammatory conditions."/>
    <s v="biopharma|biotechnology|pharmaceutical"/>
    <x v="44"/>
    <x v="2"/>
    <n v="1"/>
    <n v="26700000"/>
    <s v="1997-01-01"/>
    <s v="2009-11-24"/>
    <s v="2009-11-24"/>
    <m/>
    <s v="oxagen@oxagen.co.uk"/>
    <s v="44 12 3584 1561"/>
    <s v="https://www.crunchbase.com/organization/oxagen"/>
    <m/>
    <m/>
    <s v="56a23c4b-f523-e81a-0073-05903da4d893"/>
  </r>
  <r>
    <x v="67408"/>
    <s v="pearlchain.net"/>
    <s v="BEL"/>
    <m/>
    <s v="Antwerp"/>
    <s v="Antwerpen"/>
    <x v="0"/>
    <s v="PearlChain.net is a software and service company offering customer-specific solutions that integrate users’ apps with generic app platforms."/>
    <s v="software"/>
    <x v="10"/>
    <x v="6"/>
    <n v="1"/>
    <n v="2240000"/>
    <s v="2003-01-01"/>
    <s v="2009-11-24"/>
    <s v="2009-11-24"/>
    <m/>
    <s v="info@pearlchain.net"/>
    <s v="32 3 293 02 06"/>
    <s v="https://www.crunchbase.com/organization/pearlchain-net"/>
    <s v="https://www.twitter.com/pearlchain"/>
    <s v="http://www.facebook.com/pages/pearlchainnet/216425661717078"/>
    <s v="4c17b4e4-9ec5-e3a3-b81d-d55d868b9084"/>
  </r>
  <r>
    <x v="67409"/>
    <s v="reametrix.com"/>
    <s v="USA"/>
    <s v="CA"/>
    <s v="SF Bay Area"/>
    <s v="San Carlos"/>
    <x v="0"/>
    <s v="ReaMetrix offers R&amp;D, assay development, validation, and testing services for the pharmaceutical, biotechnology, and diagnostic industries."/>
    <s v="biotechnology"/>
    <x v="36"/>
    <x v="0"/>
    <n v="2"/>
    <n v="5650000"/>
    <s v="2003-01-01"/>
    <s v="2005-01-14"/>
    <s v="2009-11-24"/>
    <m/>
    <s v="info@reametrix.com"/>
    <n v="6509628845"/>
    <s v="https://www.crunchbase.com/organization/reametrix"/>
    <m/>
    <m/>
    <s v="fc1ea7ec-4c2f-8108-da71-043437698c97"/>
  </r>
  <r>
    <x v="67410"/>
    <s v="siri.com"/>
    <s v="USA"/>
    <s v="CA"/>
    <s v="SF Bay Area"/>
    <s v="San Jose"/>
    <x v="2"/>
    <s v="Siri Inc helped develop Siri, a virtual personal assistant incorporated as a feature of Apple iPhones beginning with the 4S generation."/>
    <s v="consumer electronics|ios|software|virtualization"/>
    <x v="2004"/>
    <x v="0"/>
    <n v="2"/>
    <n v="24000000"/>
    <s v="2007-12-01"/>
    <s v="2008-10-13"/>
    <s v="2009-11-24"/>
    <m/>
    <m/>
    <s v="'415-431-8787"/>
    <s v="https://www.crunchbase.com/organization/siri"/>
    <s v="https://www.twitter.com/siri"/>
    <s v="http://https:www.facebook.com/siri"/>
    <s v="bb9d3b9a-686e-b99c-f014-56aa90531145"/>
  </r>
  <r>
    <x v="67411"/>
    <s v="axsne.com"/>
    <s v="USA"/>
    <s v="MA"/>
    <s v="Boston"/>
    <s v="Marlborough"/>
    <x v="2"/>
    <s v="Access Northeast is specialized in colocation, managed services, virtualization, wide-area networking, and disaster recovery solutions."/>
    <s v="cloud computing|software|web hosting"/>
    <x v="146"/>
    <x v="0"/>
    <n v="1"/>
    <n v="1999998"/>
    <s v="1999-01-01"/>
    <s v="2009-11-23"/>
    <s v="2009-11-23"/>
    <m/>
    <s v="sales@axsne.com"/>
    <n v="5082817600"/>
    <s v="https://www.crunchbase.com/organization/access-northeast"/>
    <s v="https://www.twitter.com/accessnortheast"/>
    <m/>
    <s v="1baf4c3a-49a3-b244-bb72-e6b9327c78ea"/>
  </r>
  <r>
    <x v="67412"/>
    <s v="arisdyne.com"/>
    <s v="USA"/>
    <s v="OH"/>
    <s v="Cleveland"/>
    <s v="Cleveland"/>
    <x v="0"/>
    <s v="Arisdyne Systems provides retrofit equipment and value-creating services for fuel ethanol and biodiesel producers."/>
    <s v="biotechnology|cleantech|fuel"/>
    <x v="798"/>
    <x v="0"/>
    <n v="2"/>
    <n v="7100000"/>
    <s v="2006-01-01"/>
    <s v="2008-06-27"/>
    <s v="2009-11-23"/>
    <m/>
    <s v="preinking@arisdyne.com"/>
    <n v="4402397005"/>
    <s v="https://www.crunchbase.com/organization/arisdyne-systems"/>
    <s v="https://www.twitter.com/arisdyne"/>
    <s v="http://www.facebook.com/arisdyne"/>
    <s v="85b137e6-7d6b-cf61-2e48-5d3fb17b3794"/>
  </r>
  <r>
    <x v="67413"/>
    <s v="cooptionstech.com"/>
    <s v="IND"/>
    <m/>
    <s v="Hyderabad"/>
    <s v="Hyderabad"/>
    <x v="3"/>
    <s v="Cooptions Technologies provides IT enabled solutions to primary agricultural cooperative societies."/>
    <s v="software"/>
    <x v="10"/>
    <x v="7"/>
    <n v="1"/>
    <n v="10000000"/>
    <s v="1999-01-01"/>
    <s v="2009-11-23"/>
    <s v="2009-11-23"/>
    <m/>
    <s v="enquiry@cooptionstech.com"/>
    <s v="91 40 2337 8841"/>
    <s v="https://www.crunchbase.com/organization/cooptions-technologies"/>
    <m/>
    <m/>
    <s v="e6114e56-c1cd-7a76-fda6-3c2a8ec71cdd"/>
  </r>
  <r>
    <x v="67414"/>
    <s v="couchone.com"/>
    <s v="USA"/>
    <s v="CA"/>
    <s v="SF Bay Area"/>
    <s v="Oakland"/>
    <x v="3"/>
    <s v="CouchOne offers a platform that simplifies the creation of shared web apps and synchronizes data across mobile, desktop and cloud platforms."/>
    <s v="software"/>
    <x v="10"/>
    <x v="1"/>
    <n v="1"/>
    <n v="2000000"/>
    <s v="2009-01-01"/>
    <s v="2009-11-23"/>
    <s v="2009-11-23"/>
    <m/>
    <m/>
    <s v="510 238-8777"/>
    <s v="https://www.crunchbase.com/organization/couchone"/>
    <s v="https://www.twitter.com/couchone"/>
    <m/>
    <s v="7edb1f62-523b-bb2f-8368-5f4e2b43c6cd"/>
  </r>
  <r>
    <x v="67415"/>
    <s v="flightcaster.com"/>
    <s v="USA"/>
    <s v="CA"/>
    <s v="SF Bay Area"/>
    <s v="San Francisco"/>
    <x v="0"/>
    <s v="FlightCaster offers a service that predicts flight delays, enabling travelers to proactively plan based on the predicted flight delay."/>
    <s v="travel"/>
    <x v="22"/>
    <x v="1"/>
    <n v="3"/>
    <n v="1300000"/>
    <m/>
    <s v="2009-05-01"/>
    <s v="2009-11-23"/>
    <m/>
    <s v="info@flightcaster.com"/>
    <s v="917 8815188"/>
    <s v="https://www.crunchbase.com/organization/flightcaster"/>
    <s v="https://www.twitter.com/flightcaster"/>
    <m/>
    <s v="b6405338-dddc-6fe2-8d72-adf16fe8a843"/>
  </r>
  <r>
    <x v="67416"/>
    <s v="leostream.com"/>
    <s v="USA"/>
    <s v="MA"/>
    <s v="Boston"/>
    <s v="Waltham"/>
    <x v="0"/>
    <s v="Leostream develops a vendor-neutral connection broker software that maps end users to computing resources hosted in data centers."/>
    <s v="software"/>
    <x v="10"/>
    <x v="0"/>
    <n v="2"/>
    <n v="5000000"/>
    <s v="2002-01-01"/>
    <s v="2008-05-05"/>
    <s v="2009-11-23"/>
    <m/>
    <s v="sales@leostream.com"/>
    <n v="17817912006"/>
    <s v="https://www.crunchbase.com/organization/leostream"/>
    <s v="https://www.twitter.com/leostream"/>
    <s v="https://www.facebook.com/leostreamcorp"/>
    <s v="ced585f1-a4f0-8c16-fc1b-4b555335d010"/>
  </r>
  <r>
    <x v="67417"/>
    <s v="midwestjrs.com"/>
    <s v="USA"/>
    <s v="IL"/>
    <s v="IL - Other"/>
    <s v="Tilton"/>
    <x v="0"/>
    <s v="Midwest Judgment Recovery is a company dedicated to recovering debts for people who have won moentary judgments in court."/>
    <s v="consulting"/>
    <x v="5"/>
    <x v="1"/>
    <n v="1"/>
    <m/>
    <s v="2009-11-05"/>
    <s v="2009-11-23"/>
    <s v="2009-11-23"/>
    <m/>
    <m/>
    <m/>
    <s v="https://www.crunchbase.com/organization/midwest-judgment-recovery"/>
    <m/>
    <m/>
    <s v="0ef5e3c3-821b-2acd-3b67-80887ceadf1c"/>
  </r>
  <r>
    <x v="67418"/>
    <s v="ocarinanetworks.com"/>
    <s v="USA"/>
    <s v="CA"/>
    <s v="SF Bay Area"/>
    <s v="San Jose"/>
    <x v="2"/>
    <s v="Ocarina provides online storage optimization solutions that enable companies to reduce their storage footprint and increase system capacity."/>
    <s v="data storage|internet|web hosting"/>
    <x v="432"/>
    <x v="0"/>
    <n v="3"/>
    <n v="34300000"/>
    <s v="2007-02-01"/>
    <s v="2007-03-07"/>
    <s v="2009-11-23"/>
    <m/>
    <s v="ocarina@launchsquad.com"/>
    <s v="(415) 625-8555"/>
    <s v="https://www.crunchbase.com/organization/ocarina-networks"/>
    <m/>
    <m/>
    <s v="8a3bfdb9-c073-3c2e-352f-1a13189fbf07"/>
  </r>
  <r>
    <x v="67419"/>
    <s v="radarcorp.com"/>
    <s v="USA"/>
    <s v="CA"/>
    <s v="SF Bay Area"/>
    <s v="San Ramon"/>
    <x v="0"/>
    <s v="Radar Corporation develops radio-frequency and RFID systems. It offers RadarGolf, a technology that helps in locating golf balls. Radar"/>
    <s v="information services|information technology"/>
    <x v="59"/>
    <x v="6"/>
    <n v="1"/>
    <n v="2000000"/>
    <s v="2002-01-01"/>
    <s v="2009-11-23"/>
    <s v="2009-11-23"/>
    <m/>
    <m/>
    <s v="'925-314-1861"/>
    <s v="https://www.crunchbase.com/organization/radar-corporation"/>
    <m/>
    <m/>
    <s v="060802e1-0ba9-eeb4-1a0f-d950569bce1e"/>
  </r>
  <r>
    <x v="67420"/>
    <s v="uesenergy.co.uk"/>
    <s v="GBR"/>
    <m/>
    <m/>
    <m/>
    <x v="0"/>
    <s v="UES Energy specializes in independent consultancy and provides innovative services to its clients."/>
    <s v="energy|energy management|environmental engineering"/>
    <x v="1927"/>
    <x v="0"/>
    <n v="1"/>
    <n v="658000"/>
    <s v="2003-01-01"/>
    <s v="2009-11-23"/>
    <s v="2009-11-23"/>
    <m/>
    <s v="info@uesolutions.co.uk"/>
    <m/>
    <s v="https://www.crunchbase.com/organization/utility-and-environmental-solutions"/>
    <s v="https://www.twitter.com/uesenergy"/>
    <m/>
    <s v="43f7a8e7-d4d2-c1e0-5c4a-463ca017552e"/>
  </r>
  <r>
    <x v="67421"/>
    <s v="winbuyercorp.com"/>
    <s v="GBR"/>
    <m/>
    <s v="London"/>
    <s v="London"/>
    <x v="3"/>
    <s v="WinBuyer is a company that provides online retailers with solutions to optimize and maximize e-commerce revenues."/>
    <s v="software"/>
    <x v="10"/>
    <x v="2"/>
    <n v="1"/>
    <n v="6900000"/>
    <s v="2005-01-01"/>
    <s v="2009-11-23"/>
    <s v="2009-11-23"/>
    <m/>
    <m/>
    <s v="'480-264-3603"/>
    <s v="https://www.crunchbase.com/organization/winbuyer"/>
    <m/>
    <m/>
    <s v="c6367c1a-67a8-50b1-c636-5960ef9d359e"/>
  </r>
  <r>
    <x v="67422"/>
    <s v="bertini.com.br"/>
    <s v="BRA"/>
    <m/>
    <m/>
    <m/>
    <x v="0"/>
    <s v="Bertini is an Oracle consulting company."/>
    <m/>
    <x v="5"/>
    <x v="6"/>
    <n v="2"/>
    <n v="1616970.2242477201"/>
    <s v="1995-01-01"/>
    <s v="2009-04-16"/>
    <s v="2009-11-20"/>
    <m/>
    <m/>
    <s v="55 21 3541 0352"/>
    <s v="https://www.crunchbase.com/organization/bertini"/>
    <m/>
    <s v="https://www.facebook.com/bertini.bertini.3"/>
    <s v="7b945573-5265-b9d1-b34d-b87c2ea367ba"/>
  </r>
  <r>
    <x v="67423"/>
    <s v="jumala.com"/>
    <s v="USA"/>
    <s v="WA"/>
    <s v="Seattle"/>
    <s v="Bellevue"/>
    <x v="3"/>
    <s v="Blade Games World offers Jumala, a free gaming destination that enables individuals to develop games without having programming skills."/>
    <s v="computer|gaming|media and entertainment"/>
    <x v="1970"/>
    <x v="2"/>
    <n v="3"/>
    <n v="9926462"/>
    <s v="2004-02-01"/>
    <s v="2009-03-11"/>
    <s v="2009-11-20"/>
    <s v="2012-07-22"/>
    <s v="press@jumala.com"/>
    <m/>
    <s v="https://www.crunchbase.com/organization/blade-games-world"/>
    <s v="https://www.twitter.com/jumalagames"/>
    <m/>
    <s v="3b51bf53-33c3-da74-d350-bb3815585c6e"/>
  </r>
  <r>
    <x v="67424"/>
    <s v="bridgemaxx.com"/>
    <s v="USA"/>
    <s v="VA"/>
    <s v="Washington, D.C."/>
    <s v="Ashburn"/>
    <x v="2"/>
    <s v="DigitalBridge Communications provides wireless broadband services for small and medium-sized communities in the United States."/>
    <s v="internet|mobile|wireless"/>
    <x v="261"/>
    <x v="6"/>
    <n v="3"/>
    <n v="31000000"/>
    <s v="2005-01-01"/>
    <s v="2006-12-11"/>
    <s v="2009-11-20"/>
    <m/>
    <s v="inquiries@digitalbridgecommunications.com"/>
    <s v="'1.800.979.3797"/>
    <s v="https://www.crunchbase.com/organization/digital-bridge-communications-corp"/>
    <m/>
    <s v="http://www.facebook.com/bridgemaxxisp"/>
    <s v="ad0647b3-2e82-a5c0-4bda-acf350b78ed8"/>
  </r>
  <r>
    <x v="67425"/>
    <s v="grantadler.com"/>
    <s v="USA"/>
    <s v="PA"/>
    <s v="Allentown"/>
    <s v="Bethlehem"/>
    <x v="3"/>
    <s v="GrantAdler develops Rhapsody CT+ Power-Injectable Port, a device used for subcutaneous vascular access."/>
    <s v="health care"/>
    <x v="3"/>
    <x v="1"/>
    <n v="1"/>
    <n v="100000"/>
    <s v="2003-01-01"/>
    <s v="2009-11-20"/>
    <s v="2009-11-20"/>
    <s v="2011-07-09"/>
    <m/>
    <s v="'610-849-5046"/>
    <s v="https://www.crunchbase.com/organization/grantadler"/>
    <m/>
    <m/>
    <s v="2fbb9024-9996-30a9-d865-48e5066e91c5"/>
  </r>
  <r>
    <x v="67426"/>
    <s v="hfield.com"/>
    <s v="USA"/>
    <s v="PA"/>
    <s v="Allentown"/>
    <s v="Bethlehem"/>
    <x v="0"/>
    <s v="hField Technologies provides Wi-Fire, a range-extending USB device that enables Wi-Fi access."/>
    <s v="software"/>
    <x v="10"/>
    <x v="1"/>
    <n v="1"/>
    <n v="70000"/>
    <s v="2005-01-01"/>
    <s v="2009-11-20"/>
    <s v="2009-11-20"/>
    <m/>
    <s v="sales@hfield.com"/>
    <s v="'610-419-2154"/>
    <s v="https://www.crunchbase.com/organization/hfield-technologies"/>
    <m/>
    <m/>
    <s v="2747fed7-0dcb-f37b-77e2-0ede882c2256"/>
  </r>
  <r>
    <x v="67427"/>
    <s v="inmotiontechnology.com"/>
    <s v="CAN"/>
    <s v="BC"/>
    <s v="New Westminster"/>
    <s v="New Westminster"/>
    <x v="2"/>
    <s v="In Motion Technology provides clients with fleets in mission critical environments with a secure, managed end-to-end communications system."/>
    <s v="mobile"/>
    <x v="15"/>
    <x v="6"/>
    <n v="2"/>
    <n v="5639000"/>
    <s v="2002-09-03"/>
    <s v="2005-01-01"/>
    <s v="2009-11-20"/>
    <m/>
    <s v="info@inmotiontechnology.com"/>
    <n v="6046489629"/>
    <s v="https://www.crunchbase.com/organization/in-motion-technology"/>
    <s v="https://www.twitter.com/inmotion_tech"/>
    <m/>
    <s v="51475d74-4d02-14eb-276e-223fa10ff88a"/>
  </r>
  <r>
    <x v="67428"/>
    <s v="lighterliving.com"/>
    <s v="USA"/>
    <s v="MA"/>
    <s v="Boston"/>
    <s v="Cambridge"/>
    <x v="3"/>
    <s v="Lighter Living is an online health and fitness platform offering tools, products, and information for women to lead a better life."/>
    <s v="health care"/>
    <x v="3"/>
    <x v="1"/>
    <n v="1"/>
    <n v="3100000"/>
    <s v="2008-01-01"/>
    <s v="2009-11-20"/>
    <s v="2009-11-20"/>
    <m/>
    <s v="customerservice@lighterliving.com"/>
    <s v="'617-491-0805"/>
    <s v="https://www.crunchbase.com/organization/lighter-living"/>
    <s v="https://www.twitter.com/lighterliving"/>
    <s v="http://www.facebook.com/lighterliving"/>
    <s v="1a912fc0-28c3-7bd6-64fc-e5b31845d392"/>
  </r>
  <r>
    <x v="67429"/>
    <s v="nemalabs.com"/>
    <s v="SWE"/>
    <m/>
    <m/>
    <m/>
    <x v="3"/>
    <s v="Nema Labs provides programmers with easy-to-use threading tools for multi-core platforms."/>
    <s v="health care|software"/>
    <x v="247"/>
    <x v="1"/>
    <n v="2"/>
    <n v="2250070"/>
    <s v="2006-01-01"/>
    <s v="2009-06-23"/>
    <s v="2009-11-20"/>
    <m/>
    <s v="info@nemalabs.com"/>
    <s v="46 7 02 27 42 20"/>
    <s v="https://www.crunchbase.com/organization/nema-labs"/>
    <m/>
    <m/>
    <s v="e39221f7-df86-7264-35de-cc54d4283a04"/>
  </r>
  <r>
    <x v="67430"/>
    <s v="notifixio.us"/>
    <s v="USA"/>
    <s v="CA"/>
    <s v="SF Bay Area"/>
    <s v="San Francisco"/>
    <x v="0"/>
    <s v="Notifixious offers Superfeeder, a multiplatform reader service that harvests any type of content stream at a near-real-time rate."/>
    <s v="email|messaging|public relations|subscription service"/>
    <x v="685"/>
    <x v="1"/>
    <n v="2"/>
    <n v="200000"/>
    <s v="2008-06-01"/>
    <s v="2008-06-01"/>
    <s v="2009-11-20"/>
    <m/>
    <s v="julien@notifixio.us"/>
    <s v="'415-830-6574"/>
    <s v="https://www.crunchbase.com/organization/notifixious"/>
    <m/>
    <s v="http://www.facebook.com/pages/notifixious/30485715912"/>
    <s v="1414d04b-69cd-d307-426c-09cb9454c177"/>
  </r>
  <r>
    <x v="67431"/>
    <m/>
    <s v="USA"/>
    <s v="PA"/>
    <s v="PA - Other"/>
    <s v="Middleburg"/>
    <x v="0"/>
    <s v="Penn Truss Systems is a Pennsylvanian company manufacturing wooden roofs and floor trusses."/>
    <s v="home renovation|manufacturing"/>
    <x v="1211"/>
    <x v="2"/>
    <n v="1"/>
    <n v="50000"/>
    <s v="2004-01-01"/>
    <s v="2009-11-20"/>
    <s v="2009-11-20"/>
    <m/>
    <m/>
    <m/>
    <s v="https://www.crunchbase.com/organization/penn-truss-systems"/>
    <m/>
    <m/>
    <s v="8670c5c7-e706-cdb8-23a1-49513bcabe57"/>
  </r>
  <r>
    <x v="67432"/>
    <s v="pradama.com"/>
    <s v="USA"/>
    <s v="KY"/>
    <s v="Louisville"/>
    <s v="Louisville"/>
    <x v="0"/>
    <s v="Pradama Inc., a pharmaceutical company, engages in the development of drugs for bone diseases and disorders."/>
    <s v="biotechnology"/>
    <x v="36"/>
    <x v="1"/>
    <n v="1"/>
    <n v="250000"/>
    <s v="2005-01-01"/>
    <s v="2009-11-20"/>
    <s v="2009-11-20"/>
    <m/>
    <m/>
    <s v="'502-852-7424"/>
    <s v="https://www.crunchbase.com/organization/pradama"/>
    <m/>
    <m/>
    <s v="fa52bddc-596a-d751-9a62-9f302353e83d"/>
  </r>
  <r>
    <x v="67433"/>
    <s v="skypower.com"/>
    <s v="CAN"/>
    <s v="ON"/>
    <s v="Toronto"/>
    <s v="Toronto"/>
    <x v="0"/>
    <s v="SkyPower is a developer and owner of solar energy projects."/>
    <s v="energy|energy efficiency|solar"/>
    <x v="165"/>
    <x v="6"/>
    <n v="1"/>
    <n v="50000000"/>
    <s v="2009-11-21"/>
    <s v="2009-11-20"/>
    <s v="2009-11-20"/>
    <m/>
    <s v="info@skypower.com"/>
    <s v="'416-979-4625"/>
    <s v="https://www.crunchbase.com/organization/skypower"/>
    <s v="https://www.twitter.com/skypowerglobal"/>
    <m/>
    <s v="5b9609ca-0757-65e8-1379-1aa8a9d7df4e"/>
  </r>
  <r>
    <x v="67434"/>
    <s v="storeeyes.com"/>
    <s v="USA"/>
    <s v="PA"/>
    <s v="Allentown"/>
    <s v="Allentown"/>
    <x v="0"/>
    <s v="Store Eyes provides in-store solutions for retailers and manufacturers to facilitate collaborative investment decisions and mutual trust."/>
    <s v="collaboration|manufacturing|retail"/>
    <x v="333"/>
    <x v="1"/>
    <n v="1"/>
    <n v="1000000"/>
    <m/>
    <s v="2009-11-20"/>
    <s v="2009-11-20"/>
    <m/>
    <s v="CHamilton@storeeyes.com"/>
    <s v="'615-356-7936"/>
    <s v="https://www.crunchbase.com/organization/store-eyes"/>
    <m/>
    <m/>
    <s v="d7536559-02bd-7a07-524b-69b4795f5507"/>
  </r>
  <r>
    <x v="67435"/>
    <s v="xigenpharma.com"/>
    <s v="CHE"/>
    <m/>
    <s v="Lausanne"/>
    <s v="Lausanne"/>
    <x v="0"/>
    <s v="Xigen, a biopharmaceutical company, develops therapeutics to inhibit intracellular protein interactions."/>
    <s v="biopharma|biotechnology|therapeutics"/>
    <x v="44"/>
    <x v="0"/>
    <n v="2"/>
    <n v="41000000"/>
    <s v="2002-01-01"/>
    <s v="2005-09-06"/>
    <s v="2009-11-20"/>
    <m/>
    <m/>
    <n v="41213211081"/>
    <s v="https://www.crunchbase.com/organization/xigen"/>
    <m/>
    <m/>
    <s v="e218c066-cc49-5054-7af7-ab16710bf31a"/>
  </r>
  <r>
    <x v="67436"/>
    <s v="ge.com"/>
    <s v="USA"/>
    <s v="CT"/>
    <s v="Hartford"/>
    <s v="Fairfield"/>
    <x v="1"/>
    <s v="General Electric Company offers infrastructure and financial services worldwide."/>
    <s v="electronics|finance"/>
    <x v="61"/>
    <x v="2"/>
    <n v="1"/>
    <n v="2000000"/>
    <s v="1878-01-01"/>
    <s v="2009-11-19"/>
    <s v="2009-11-19"/>
    <m/>
    <m/>
    <m/>
    <s v="https://www.crunchbase.com/organization/general-electric"/>
    <s v="https://www.twitter.com/generalelectric"/>
    <s v="http://www.facebook.com/ge"/>
    <s v="1f2d7988-b461-f905-b8ab-c9a773063bd7"/>
  </r>
  <r>
    <x v="67437"/>
    <s v="ligondiscovery.com"/>
    <s v="USA"/>
    <s v="MA"/>
    <s v="Boston"/>
    <s v="Cambridge"/>
    <x v="0"/>
    <s v="Ligon Discovery identifies drugs in the fields of oncology and coagulation disorders using small molecule microarray screening technology."/>
    <s v="biotechnology"/>
    <x v="36"/>
    <x v="1"/>
    <n v="2"/>
    <n v="1500000"/>
    <s v="2007-01-01"/>
    <s v="2009-05-15"/>
    <s v="2009-11-19"/>
    <m/>
    <s v="inquiries@ligondiscovery.com"/>
    <s v="'617-453-0952"/>
    <s v="https://www.crunchbase.com/organization/ligon-discovery"/>
    <m/>
    <m/>
    <s v="4ff0e59c-0858-0631-45b1-fed3758faa6b"/>
  </r>
  <r>
    <x v="67438"/>
    <s v="myfit.ca"/>
    <s v="USA"/>
    <s v="CA"/>
    <s v="SF Bay Area"/>
    <s v="Mountain View"/>
    <x v="0"/>
    <s v="MyFit is a Facebook App and website for students to get evidence-based answers to their questions about suitability for entry into colleges."/>
    <s v="education|health care"/>
    <x v="108"/>
    <x v="0"/>
    <n v="2"/>
    <n v="1000000"/>
    <s v="2008-01-01"/>
    <s v="2009-03-01"/>
    <s v="2009-11-19"/>
    <m/>
    <s v="info@myfit.com"/>
    <m/>
    <s v="https://www.crunchbase.com/organization/myfit"/>
    <s v="https://www.twitter.com/myfit"/>
    <s v="http://www.facebook.com/myfit.ca"/>
    <s v="b97dc145-cd14-6b68-ef76-a6a0e0fb1bfb"/>
  </r>
  <r>
    <x v="67439"/>
    <s v="pro-techind.com"/>
    <s v="USA"/>
    <s v="CA"/>
    <s v="Sacramento"/>
    <s v="Sacramento"/>
    <x v="0"/>
    <s v="Pro-Tech Industries provides design/build services for the fire protection, alarm/detection, electrical, and communications segments."/>
    <s v="hardware|software"/>
    <x v="136"/>
    <x v="7"/>
    <n v="1"/>
    <n v="1600000"/>
    <s v="1995-01-01"/>
    <s v="2009-11-19"/>
    <s v="2009-11-19"/>
    <m/>
    <s v="info@pro-techind.com"/>
    <s v="'916-388-0255"/>
    <s v="https://www.crunchbase.com/organization/pro-tech-industries"/>
    <m/>
    <m/>
    <s v="1a468772-6d80-3517-efba-048e862804cc"/>
  </r>
  <r>
    <x v="67440"/>
    <s v="rezolvegroup.com"/>
    <s v="USA"/>
    <s v="CA"/>
    <s v="Sacramento"/>
    <s v="Sacramento"/>
    <x v="0"/>
    <s v="Rezolve helps students and families understand how to afford college and access student financial aid."/>
    <s v="finance"/>
    <x v="24"/>
    <x v="5"/>
    <n v="1"/>
    <n v="500000"/>
    <s v="2007-03-01"/>
    <s v="2009-11-19"/>
    <s v="2009-11-19"/>
    <m/>
    <s v="inquiry@rezolvegroup.com"/>
    <s v="'916-629-7000"/>
    <s v="https://www.crunchbase.com/organization/rezolve"/>
    <m/>
    <m/>
    <s v="02f0e87e-915c-9709-4c7b-7a7c4b93adb9"/>
  </r>
  <r>
    <x v="67441"/>
    <s v="webmarketinggroup.co.uk"/>
    <s v="GBR"/>
    <m/>
    <s v="Harrogate"/>
    <s v="Harrogate"/>
    <x v="0"/>
    <s v="WebMarketing Group offers internet marketing, web design and development, multivariate testing, and analysis solutions."/>
    <s v="advertising"/>
    <x v="296"/>
    <x v="6"/>
    <n v="2"/>
    <n v="825800"/>
    <s v="2000-01-01"/>
    <s v="2008-12-19"/>
    <s v="2009-11-19"/>
    <m/>
    <s v="info@wmg.uk.com"/>
    <s v="'+44 1423 529300"/>
    <s v="https://www.crunchbase.com/organization/webmarketing-group"/>
    <s v="https://www.twitter.com/webmktinggroup"/>
    <s v="http://www.facebook.com/wmgagency"/>
    <s v="838307f2-812c-3b36-1ec5-80d8a8c88f96"/>
  </r>
  <r>
    <x v="67442"/>
    <s v="axxana.com"/>
    <s v="ISR"/>
    <m/>
    <s v="Tel Aviv"/>
    <s v="Tel Aviv"/>
    <x v="0"/>
    <s v="Axxana offers Phoenix System, which provides disaster proof storage solutions."/>
    <s v="database|data storage|security"/>
    <x v="8015"/>
    <x v="0"/>
    <n v="2"/>
    <n v="14000000"/>
    <s v="2005-01-01"/>
    <s v="2007-06-18"/>
    <s v="2009-11-18"/>
    <m/>
    <s v="info@axxana.com"/>
    <s v="(187) 732-5526"/>
    <s v="https://www.crunchbase.com/organization/axxana"/>
    <s v="https://www.twitter.com/axxana"/>
    <s v="http://www.facebook.com/axxana"/>
    <s v="bf2dfcf0-e7c3-5c29-7b27-7aed69f0f5ef"/>
  </r>
  <r>
    <x v="67443"/>
    <s v="captivemotion.com"/>
    <s v="USA"/>
    <s v="AZ"/>
    <s v="Phoenix"/>
    <s v="Chandler"/>
    <x v="0"/>
    <s v="CaptiveMotion provides products and services for facial motion capture, tracking, and animation retargeting."/>
    <s v="animation|apps|travel"/>
    <x v="8016"/>
    <x v="0"/>
    <n v="1"/>
    <n v="500000"/>
    <s v="2006-01-01"/>
    <s v="2009-11-18"/>
    <s v="2009-11-18"/>
    <m/>
    <s v="sales@captivemotion.com"/>
    <s v="'480-899-6222"/>
    <s v="https://www.crunchbase.com/organization/captivemotion"/>
    <s v="https://www.twitter.com/captivemotion"/>
    <s v="http://www.facebook.com/captivemotion"/>
    <s v="d7c3d207-2367-04c4-6d87-c00ea709bf93"/>
  </r>
  <r>
    <x v="67444"/>
    <s v="cardiola.com"/>
    <s v="CHE"/>
    <m/>
    <s v="Zurich"/>
    <s v="Winterthur Töss"/>
    <x v="0"/>
    <s v="Cardiola is a biotechnology company developing therapeutic systems for the treatment of chronic heart failure."/>
    <s v="biotechnology"/>
    <x v="36"/>
    <x v="1"/>
    <n v="2"/>
    <n v="6000000"/>
    <s v="2000-01-01"/>
    <s v="2009-04-09"/>
    <s v="2009-11-18"/>
    <m/>
    <s v="info@cardiola.com"/>
    <s v="41 52 234 66 00"/>
    <s v="https://www.crunchbase.com/organization/cardiola"/>
    <m/>
    <m/>
    <s v="8f69dc8d-ce5a-73a0-08de-b17bcb14b6e2"/>
  </r>
  <r>
    <x v="67445"/>
    <s v="confovis.de"/>
    <s v="DEU"/>
    <m/>
    <s v="Jena"/>
    <s v="Jena"/>
    <x v="0"/>
    <s v="confovis develops an optical process for the non-contact 3D scanning of surfaces allowing direct analysis in the production environment."/>
    <s v="hardware|software"/>
    <x v="136"/>
    <x v="2"/>
    <n v="2"/>
    <m/>
    <s v="2009-01-01"/>
    <s v="2009-10-10"/>
    <s v="2009-11-18"/>
    <m/>
    <s v="info@confovis.com"/>
    <n v="49369412741099"/>
    <s v="https://www.crunchbase.com/organization/confovis"/>
    <m/>
    <m/>
    <s v="e39c0836-764f-41da-d3bf-e719257ac334"/>
  </r>
  <r>
    <x v="67446"/>
    <s v="gettinghired.com"/>
    <s v="USA"/>
    <s v="NJ"/>
    <s v="Newark"/>
    <s v="Bedminster"/>
    <x v="0"/>
    <s v="GettingHired is a software and services organization connecting individuals with suitable jobs, and employers with qualified workers."/>
    <s v="software"/>
    <x v="10"/>
    <x v="0"/>
    <n v="1"/>
    <n v="3000000"/>
    <s v="2004-01-01"/>
    <s v="2009-11-18"/>
    <s v="2009-11-18"/>
    <m/>
    <m/>
    <s v="'866-352-7481"/>
    <s v="https://www.crunchbase.com/organization/gettinghired"/>
    <s v="https://www.twitter.com/gettinghired"/>
    <s v="http://www.facebook.com/gettinghired"/>
    <s v="96a7a400-d452-1560-84e2-fb812412f9e9"/>
  </r>
  <r>
    <x v="67447"/>
    <s v="limelife.com"/>
    <s v="USA"/>
    <s v="CA"/>
    <s v="SF Bay Area"/>
    <s v="Menlo Park"/>
    <x v="2"/>
    <s v="LimeLife is a digital media company publishing a women’s lifestyle site. It began as one of the first mobile apps publishers."/>
    <s v="advertising|mobile|mobile advertising|news|women's"/>
    <x v="2292"/>
    <x v="0"/>
    <n v="5"/>
    <n v="20900000"/>
    <s v="2004-06-01"/>
    <s v="2005-08-01"/>
    <s v="2009-11-18"/>
    <m/>
    <s v="biz@limelife.com"/>
    <s v="'650-292-5200"/>
    <s v="https://www.crunchbase.com/organization/limelife"/>
    <s v="https://www.twitter.com/limelifeflix"/>
    <s v="https://www.facebook.com/totalbeauty"/>
    <s v="b170cc4c-eb1b-e549-4cc9-62eae6573916"/>
  </r>
  <r>
    <x v="67448"/>
    <s v="nicox.com"/>
    <s v="FRA"/>
    <m/>
    <s v="Nice"/>
    <s v="Valbonne"/>
    <x v="0"/>
    <s v="NicOx engages in the development of nitric oxide-donating drugs for inflammation and cardio-metabolic diseases."/>
    <s v="biotechnology|health care|medical device"/>
    <x v="44"/>
    <x v="6"/>
    <n v="1"/>
    <n v="149000000"/>
    <s v="1996-01-01"/>
    <s v="2009-11-18"/>
    <s v="2009-11-18"/>
    <m/>
    <s v="nicox@nicox.com"/>
    <s v="33 4 97 24 53 00"/>
    <s v="https://www.crunchbase.com/organization/nicox"/>
    <m/>
    <m/>
    <s v="92ff885b-0679-e888-0f88-bea75f020bc6"/>
  </r>
  <r>
    <x v="67449"/>
    <s v="outright.com"/>
    <s v="USA"/>
    <s v="CA"/>
    <s v="SF Bay Area"/>
    <s v="Mountain View"/>
    <x v="2"/>
    <s v="Outright is an online book keeping application for small businesses to track their income and expenses."/>
    <s v="accounting|enterprise software"/>
    <x v="866"/>
    <x v="0"/>
    <n v="2"/>
    <n v="7500000"/>
    <s v="2008-06-01"/>
    <s v="2008-11-01"/>
    <s v="2009-11-18"/>
    <m/>
    <s v="support@outright.com"/>
    <n v="1805220897"/>
    <s v="https://www.crunchbase.com/organization/outright"/>
    <s v="https://www.twitter.com/outright"/>
    <s v="https://www.facebook.com/godaddy"/>
    <s v="6f2b23df-5ddc-d677-7793-eed010fb8939"/>
  </r>
  <r>
    <x v="67450"/>
    <s v="readydebit.com"/>
    <s v="USA"/>
    <s v="ID"/>
    <s v="Boise"/>
    <s v="Boise"/>
    <x v="0"/>
    <s v="Ready Financial Group offers prepaid Visa card products for consumers and businesses."/>
    <s v="finance"/>
    <x v="24"/>
    <x v="1"/>
    <n v="1"/>
    <n v="7000000"/>
    <s v="2006-01-01"/>
    <s v="2009-11-18"/>
    <s v="2009-11-18"/>
    <m/>
    <s v="contactus@readyfinancial.com"/>
    <s v="(866) 465-1645"/>
    <s v="https://www.crunchbase.com/organization/ready-financial-group"/>
    <m/>
    <m/>
    <s v="b2c7748d-bce3-0f79-e30a-29c9f2d0fcb8"/>
  </r>
  <r>
    <x v="67451"/>
    <s v="allassoindustries.com"/>
    <s v="USA"/>
    <s v="NC"/>
    <s v="Raleigh"/>
    <s v="Morrisville"/>
    <x v="0"/>
    <s v="Allasso Industries, Inc. develops, manufactures, and markets fibers and media to the filtration industry. It offers winged and mixed media"/>
    <s v="developer platform|manufacturing|media and entertainment"/>
    <x v="3762"/>
    <x v="1"/>
    <n v="1"/>
    <n v="443000"/>
    <s v="2001-01-01"/>
    <s v="2009-11-17"/>
    <s v="2009-11-17"/>
    <m/>
    <m/>
    <s v="'919-306-0717"/>
    <s v="https://www.crunchbase.com/organization/allasso-industries"/>
    <m/>
    <m/>
    <s v="b7dfc52b-5c98-ccd0-c620-c7f2c2a10fdf"/>
  </r>
  <r>
    <x v="67452"/>
    <s v="bigfootnetworks.com"/>
    <s v="USA"/>
    <s v="CA"/>
    <s v="SF Bay Area"/>
    <s v="Redwood City"/>
    <x v="2"/>
    <s v="Bigfoot Networks develops hardware and software solutions that maximize network performance for online gaming and other real-time apps."/>
    <s v="enterprise software|hardware|online games"/>
    <x v="499"/>
    <x v="0"/>
    <n v="3"/>
    <n v="20750000"/>
    <s v="2006-01-01"/>
    <s v="2006-03-06"/>
    <s v="2009-11-17"/>
    <m/>
    <s v="sales@bigfootnetworks.com"/>
    <s v="512-879-4181 x 821"/>
    <s v="https://www.crunchbase.com/organization/bigfoot-networks"/>
    <m/>
    <m/>
    <s v="6caf7a2a-b30e-b3c3-0e8d-09e94805cfa2"/>
  </r>
  <r>
    <x v="67453"/>
    <s v="cambridgesoft.com"/>
    <s v="USA"/>
    <s v="MA"/>
    <s v="Boston"/>
    <s v="Cambridge"/>
    <x v="2"/>
    <s v="CambridgeSoft is a software solutions supplier to the pharmaceutical, biotechnology, and chemical industries."/>
    <s v="chemical|enterprise software|pharmaceutical"/>
    <x v="8017"/>
    <x v="6"/>
    <n v="3"/>
    <n v="54300000"/>
    <s v="1986-01-01"/>
    <s v="2006-10-11"/>
    <s v="2009-11-17"/>
    <m/>
    <s v="info@cambridgesoft.com"/>
    <s v="'781-663-6900"/>
    <s v="https://www.crunchbase.com/organization/cambridgesoft"/>
    <s v="https://www.twitter.com/pki_informatics"/>
    <s v="https://www.facebook.com/175050115916445"/>
    <s v="ad663bf9-74e2-6c1f-9c09-ffd56be55276"/>
  </r>
  <r>
    <x v="67454"/>
    <s v="crucialtec.com"/>
    <s v="KOR"/>
    <m/>
    <s v="KOR - Other"/>
    <s v="Gyeongju"/>
    <x v="1"/>
    <s v="optical modulation technology"/>
    <s v="hardware|software"/>
    <x v="136"/>
    <x v="9"/>
    <n v="1"/>
    <m/>
    <s v="2001-01-01"/>
    <s v="2009-11-17"/>
    <s v="2009-11-17"/>
    <m/>
    <s v="info@crucialtec.com"/>
    <s v="82 4 1913 0001"/>
    <s v="https://www.crunchbase.com/organization/crucialtec"/>
    <m/>
    <m/>
    <s v="b44861bb-c1cd-5091-fde8-246d6bbecc1b"/>
  </r>
  <r>
    <x v="67455"/>
    <s v="gudeng.com.tw"/>
    <s v="TWN"/>
    <m/>
    <m/>
    <m/>
    <x v="1"/>
    <s v="semiconductor front-end equipment"/>
    <m/>
    <x v="5"/>
    <x v="2"/>
    <n v="1"/>
    <m/>
    <s v="1998-01-01"/>
    <s v="2009-11-17"/>
    <s v="2009-11-17"/>
    <m/>
    <m/>
    <s v="886 2 2268 9141"/>
    <s v="https://www.crunchbase.com/organization/gudeng-precision"/>
    <m/>
    <m/>
    <s v="533fc63a-2bcb-17fe-7981-9c80fe143b40"/>
  </r>
  <r>
    <x v="67456"/>
    <s v="insilica.com"/>
    <s v="USA"/>
    <s v="CA"/>
    <s v="SF Bay Area"/>
    <s v="Santa Clara"/>
    <x v="3"/>
    <s v="inSilica, a fabless semiconductor company, provides ASIC and system-on-chip solutions, and offers multimedia and printing processors."/>
    <s v="manufacturing|mobile|semiconductor"/>
    <x v="1946"/>
    <x v="6"/>
    <n v="3"/>
    <n v="30063363"/>
    <s v="2003-01-01"/>
    <s v="2004-02-19"/>
    <s v="2009-11-17"/>
    <m/>
    <m/>
    <m/>
    <s v="https://www.crunchbase.com/organization/insilica"/>
    <m/>
    <m/>
    <s v="6d09bc95-b5c3-d86e-5bbe-5d590d8c5aec"/>
  </r>
  <r>
    <x v="67457"/>
    <s v="lexosmedia.com"/>
    <s v="USA"/>
    <s v="FL"/>
    <s v="Fort Myers"/>
    <s v="Fort Myers"/>
    <x v="0"/>
    <s v="Lexos Media, through its business units, Cursor Marketing and AdBull, has launched a proprietary, patented online advertising format:"/>
    <s v="advertising"/>
    <x v="296"/>
    <x v="0"/>
    <n v="1"/>
    <n v="1415500"/>
    <s v="2009-01-01"/>
    <s v="2009-11-17"/>
    <s v="2009-11-17"/>
    <m/>
    <s v="info@lexosmedia.com"/>
    <n v="16469632611"/>
    <s v="https://www.crunchbase.com/organization/lexos-media"/>
    <s v="https://www.twitter.com/lexosmedia"/>
    <s v="http://www.facebook.com/pages/lexos-media/112967178773471"/>
    <s v="c54ff8ee-9819-65ad-617a-9ccd31ce33fb"/>
  </r>
  <r>
    <x v="67458"/>
    <s v="lottay.com"/>
    <m/>
    <m/>
    <m/>
    <m/>
    <x v="3"/>
    <s v="Lottay is an online gift-giving and wish-list service that helps individuals and groups give and receive gifts of cash."/>
    <s v="curated web|gift card"/>
    <x v="12"/>
    <x v="1"/>
    <n v="2"/>
    <n v="675000"/>
    <s v="2008-03-01"/>
    <s v="2009-07-24"/>
    <s v="2009-11-17"/>
    <s v="2014-01-01"/>
    <s v="contact@lottay.com"/>
    <s v="'805-966-6996"/>
    <s v="https://www.crunchbase.com/organization/lottay"/>
    <s v="https://www.twitter.com/lottay"/>
    <m/>
    <s v="c92d1c90-4c4f-abd7-5cb4-b18f4c529c5e"/>
  </r>
  <r>
    <x v="67459"/>
    <s v="neustring.com"/>
    <s v="ARE"/>
    <m/>
    <s v="Dubai"/>
    <s v="Dubai"/>
    <x v="0"/>
    <s v="Software and Consulting Company"/>
    <s v="analytics"/>
    <x v="178"/>
    <x v="1"/>
    <n v="1"/>
    <m/>
    <s v="2008-01-01"/>
    <s v="2009-11-17"/>
    <s v="2009-11-17"/>
    <m/>
    <s v="Info@NeuString.com"/>
    <m/>
    <s v="https://www.crunchbase.com/organization/neustring"/>
    <m/>
    <m/>
    <s v="9dcbe645-1f9e-35c4-7d35-03642e9eae82"/>
  </r>
  <r>
    <x v="67460"/>
    <s v="ifeng.com"/>
    <s v="CHN"/>
    <m/>
    <s v="Beijing"/>
    <s v="Beijing"/>
    <x v="1"/>
    <s v="Phoenix New Media (PNM) is a Chinese new media company offering an integrated platform."/>
    <s v="broadcasting|photography"/>
    <x v="21"/>
    <x v="8"/>
    <n v="2"/>
    <n v="25000000"/>
    <s v="1996-01-01"/>
    <s v="2009-11-09"/>
    <s v="2009-11-17"/>
    <m/>
    <m/>
    <s v="'+86 10 8445 8000"/>
    <s v="https://www.crunchbase.com/organization/phoenix-new-media"/>
    <m/>
    <s v="http://www.facebook.com/pages/ifengcom/151898988211015"/>
    <s v="72ac5c04-1a57-6e9d-9d1f-38050e687f2a"/>
  </r>
  <r>
    <x v="67461"/>
    <s v="planetpayment.com"/>
    <s v="USA"/>
    <s v="NY"/>
    <s v="Long Island"/>
    <s v="Long Beach"/>
    <x v="1"/>
    <s v="Planet Payment offers payment processing and multicurrency solutions for financial services institutions world wide."/>
    <s v="electronics|financial services|payments"/>
    <x v="2664"/>
    <x v="7"/>
    <n v="2"/>
    <n v="7998800"/>
    <s v="1999-01-01"/>
    <s v="2005-11-01"/>
    <s v="2009-11-17"/>
    <m/>
    <m/>
    <s v="1(516)670-3200"/>
    <s v="https://www.crunchbase.com/organization/planet-payment"/>
    <s v="https://www.twitter.com/planetpayment"/>
    <m/>
    <s v="cdb065df-7cd9-3acf-4c01-291eb316ac04"/>
  </r>
  <r>
    <x v="67462"/>
    <m/>
    <m/>
    <m/>
    <m/>
    <m/>
    <x v="0"/>
    <s v="South Texas Oil was added in 2014."/>
    <m/>
    <x v="5"/>
    <x v="2"/>
    <n v="1"/>
    <m/>
    <m/>
    <s v="2009-11-17"/>
    <s v="2009-11-17"/>
    <m/>
    <m/>
    <m/>
    <s v="https://www.crunchbase.com/organization/south-texas-oil"/>
    <m/>
    <m/>
    <s v="58153eb0-03ca-dd1a-8317-6f9845a7974b"/>
  </r>
  <r>
    <x v="67463"/>
    <s v="spikescavell.net"/>
    <s v="GBR"/>
    <m/>
    <s v="Newbury"/>
    <s v="Newbury"/>
    <x v="2"/>
    <s v="Spikes Cavell is focused on data-based solutions to support decision making and programme execution in the private sector."/>
    <s v="analytics"/>
    <x v="178"/>
    <x v="0"/>
    <n v="4"/>
    <n v="4660177.2802144103"/>
    <s v="1991-01-01"/>
    <s v="2002-04-15"/>
    <s v="2009-11-17"/>
    <m/>
    <s v="info@spikescavell.net"/>
    <n v="441635556984"/>
    <s v="https://www.crunchbase.com/organization/spikes-cavell-co"/>
    <s v="https://www.twitter.com/spikescavell"/>
    <m/>
    <s v="591242ba-db0b-4d2f-2b2a-a037a7a3a387"/>
  </r>
  <r>
    <x v="67464"/>
    <s v="superfeedr.com"/>
    <s v="USA"/>
    <s v="CA"/>
    <s v="SF Bay Area"/>
    <s v="San Francisco"/>
    <x v="2"/>
    <s v="Superfeedr provides a Feed API and fetches and parses RSS or Atom feeds for its users and pushes them the new entries in these feeds."/>
    <s v="developer apis|real time|software"/>
    <x v="10"/>
    <x v="0"/>
    <n v="1"/>
    <m/>
    <s v="2009-06-01"/>
    <s v="2009-11-17"/>
    <s v="2009-11-17"/>
    <m/>
    <s v="julien@superfeedr.com"/>
    <s v="'415-830-6574"/>
    <s v="https://www.crunchbase.com/organization/superfeedr"/>
    <s v="https://www.twitter.com/superfeedr"/>
    <m/>
    <s v="53a15cff-d90d-5283-ba83-6a6c5b411aae"/>
  </r>
  <r>
    <x v="67465"/>
    <s v="synaptica.com"/>
    <s v="USA"/>
    <s v="CO"/>
    <s v="CO - Other"/>
    <s v="Franktown"/>
    <x v="0"/>
    <s v="Synaptica offers taxonomies, software solutions, professional lexicography, and indexing services for companies."/>
    <s v="consumer electronics|electronics|product design|software"/>
    <x v="2018"/>
    <x v="5"/>
    <n v="1"/>
    <n v="3000000"/>
    <s v="1995-01-01"/>
    <s v="2009-11-17"/>
    <s v="2009-11-17"/>
    <m/>
    <s v="sales@synapticasoftware.com"/>
    <s v="'303-796-9220"/>
    <s v="https://www.crunchbase.com/organization/synapse"/>
    <s v="https://www.twitter.com/synapse"/>
    <s v="http://www.facebook.com/synapticallc"/>
    <s v="b878cc21-988b-ca9a-d0d0-8c331d294925"/>
  </r>
  <r>
    <x v="67466"/>
    <s v="jp.vcube.com"/>
    <s v="JPN"/>
    <m/>
    <s v="Tokyo"/>
    <s v="Tokyo"/>
    <x v="0"/>
    <s v="V-cube provides web based video conferencing and online broadcasting."/>
    <s v="messaging"/>
    <x v="201"/>
    <x v="1"/>
    <n v="1"/>
    <m/>
    <s v="1998-10-01"/>
    <s v="2009-11-17"/>
    <s v="2009-11-17"/>
    <m/>
    <m/>
    <n v="81366440457"/>
    <s v="https://www.crunchbase.com/organization/v-cube-japan"/>
    <s v="https://www.twitter.com/vcubeusa"/>
    <s v="http://www.facebook.com/vcubeinc"/>
    <s v="d65ef01c-2823-94d8-2120-0baf21be4e03"/>
  </r>
  <r>
    <x v="67467"/>
    <s v="centerstonetech.com"/>
    <s v="USA"/>
    <s v="CO"/>
    <s v="Denver"/>
    <s v="Denver"/>
    <x v="0"/>
    <s v="CenterStone Technologies offers order management software for apparel and footwear brands."/>
    <s v="b2b|information technology|mobile devices"/>
    <x v="1164"/>
    <x v="0"/>
    <n v="4"/>
    <n v="15064175"/>
    <s v="2003-01-01"/>
    <s v="2005-05-31"/>
    <s v="2009-11-16"/>
    <m/>
    <m/>
    <s v="'303-763-7325"/>
    <s v="https://www.crunchbase.com/organization/centerstone-technologies"/>
    <s v="https://www.twitter.com/centerstoneb2b"/>
    <s v="http://www.facebook.com/pages/centerstone-technologies-inc/117900171615253"/>
    <s v="96a1d632-715a-a41b-7003-7e8dd0a4da3b"/>
  </r>
  <r>
    <x v="67468"/>
    <s v="chelsio.com"/>
    <s v="USA"/>
    <s v="CA"/>
    <s v="SF Bay Area"/>
    <s v="Sunnyvale"/>
    <x v="0"/>
    <s v="Chelsio Communications offers high-performance networking and storage solutions for virtual data centers and cloud environments."/>
    <s v="cloud data services|data center|network security|web hosting"/>
    <x v="255"/>
    <x v="3"/>
    <n v="6"/>
    <n v="104013000"/>
    <s v="1997-01-01"/>
    <s v="2002-11-14"/>
    <s v="2009-11-16"/>
    <m/>
    <m/>
    <s v="(408)962-3600"/>
    <s v="https://www.crunchbase.com/organization/chelsio-communications"/>
    <s v="https://www.twitter.com/chelsio1"/>
    <s v="https://www.facebook.com/chelsioadmin"/>
    <s v="73e8037c-9cc6-c1f9-031e-f83a632eab68"/>
  </r>
  <r>
    <x v="67469"/>
    <s v="countdowntobuy.com"/>
    <s v="USA"/>
    <s v="CT"/>
    <s v="Hartford"/>
    <s v="Bethel"/>
    <x v="0"/>
    <s v="Countdown To Buy is a United States-based online real estate marketplace that offers property trading services."/>
    <s v="real estate"/>
    <x v="76"/>
    <x v="0"/>
    <n v="1"/>
    <n v="1100000"/>
    <s v="2008-01-01"/>
    <s v="2009-11-16"/>
    <s v="2009-11-16"/>
    <m/>
    <s v="support@countdowntobuy.com"/>
    <s v="'203-431-0587"/>
    <s v="https://www.crunchbase.com/organization/countdown-to-buy"/>
    <m/>
    <m/>
    <s v="c0f660d9-009b-07b6-88fb-9bb00eb96fb4"/>
  </r>
  <r>
    <x v="67470"/>
    <s v="globalproteinsolutions.com"/>
    <s v="GBR"/>
    <m/>
    <s v="GBR - Other"/>
    <s v="Loughton"/>
    <x v="2"/>
    <s v="GPS FOOD GROUP provides Global Procurement, Supply Chain Management and Marketing Services involving meat protein products."/>
    <m/>
    <x v="5"/>
    <x v="2"/>
    <n v="2"/>
    <m/>
    <s v="2008-01-01"/>
    <s v="2008-07-01"/>
    <s v="2009-11-16"/>
    <m/>
    <s v="info@gpsfoodgroup.com"/>
    <s v="44 20 8498 6750"/>
    <s v="https://www.crunchbase.com/organization/global-protein-solutions"/>
    <m/>
    <m/>
    <s v="76d8ea70-bd32-7af6-ffe0-6f34d77b1125"/>
  </r>
  <r>
    <x v="67471"/>
    <s v="ingboo.com"/>
    <s v="USA"/>
    <s v="CA"/>
    <s v="SF Bay Area"/>
    <s v="Sunnyvale"/>
    <x v="0"/>
    <s v="IngBoo connects and shares web publishers with consumers via Facebook, Twitter, and email via searches, tags, and feeds."/>
    <s v="apps|content syndication|curated web|publishing|search engine|social media"/>
    <x v="1039"/>
    <x v="0"/>
    <n v="2"/>
    <n v="1775000"/>
    <s v="2008-01-01"/>
    <s v="2009-10-01"/>
    <s v="2009-11-16"/>
    <m/>
    <s v="Furkan@ingboo.com"/>
    <s v="'510-407-1882"/>
    <s v="https://www.crunchbase.com/organization/ingboo"/>
    <s v="https://www.twitter.com/ingboo"/>
    <m/>
    <s v="afa03740-9e29-7043-f2a1-bdda94402a61"/>
  </r>
  <r>
    <x v="67472"/>
    <s v="iqzone.com"/>
    <s v="USA"/>
    <s v="AZ"/>
    <s v="Phoenix"/>
    <s v="Scottsdale"/>
    <x v="0"/>
    <s v="IQzone’s Postitial® mobile advertising solution generates incremental revenue for Android app developers and publishers."/>
    <s v="advertising"/>
    <x v="296"/>
    <x v="0"/>
    <n v="1"/>
    <n v="3893746"/>
    <s v="2007-01-01"/>
    <s v="2009-11-16"/>
    <s v="2009-11-16"/>
    <m/>
    <s v="info@iqzone.com"/>
    <n v="14807780404"/>
    <s v="https://www.crunchbase.com/organization/iqzone"/>
    <s v="https://www.twitter.com/iqzone"/>
    <s v="http://www.facebook.com/picdialapp"/>
    <s v="25204037-2b82-125e-de00-ff2cc2748258"/>
  </r>
  <r>
    <x v="67473"/>
    <s v="neocleus.com"/>
    <s v="USA"/>
    <s v="NJ"/>
    <s v="Newark"/>
    <s v="Jersey City"/>
    <x v="0"/>
    <s v="Neocleus develops a hypervisor that improves the endpoint security and allows IT vendors to manage virtual desktop interactions."/>
    <s v="developer platform|enterprise software|software"/>
    <x v="10"/>
    <x v="1"/>
    <n v="3"/>
    <n v="22478077"/>
    <s v="2006-01-01"/>
    <s v="2007-04-26"/>
    <s v="2009-11-16"/>
    <m/>
    <s v="info@neocleus.com"/>
    <s v="'201-309-3042"/>
    <s v="https://www.crunchbase.com/organization/neocleus"/>
    <s v="https://www.twitter.com/neocleus"/>
    <m/>
    <s v="75d77842-10b0-c2c1-526e-1c672faf392a"/>
  </r>
  <r>
    <x v="67474"/>
    <s v="skadoit.com"/>
    <s v="USA"/>
    <s v="FL"/>
    <s v="Jacksonville"/>
    <s v="Fleming Island"/>
    <x v="0"/>
    <s v="Skadoit is a developer and integrator of next-generation data availability, protection, and risk mitigation solutions."/>
    <s v="enterprise software"/>
    <x v="10"/>
    <x v="1"/>
    <n v="1"/>
    <n v="1000000"/>
    <s v="2008-01-01"/>
    <s v="2009-11-16"/>
    <s v="2009-11-16"/>
    <m/>
    <s v="info@skadoit.com"/>
    <s v="'904-215-8989"/>
    <s v="https://www.crunchbase.com/organization/skadoit"/>
    <s v="https://www.twitter.com/_skadoit"/>
    <s v="http://www.facebook.com/skadoit/111993412210036"/>
    <s v="48261c89-2b1d-9f0b-0e03-ac2aa54b7518"/>
  </r>
  <r>
    <x v="67475"/>
    <s v="teknovus.com"/>
    <s v="USA"/>
    <s v="CA"/>
    <s v="Napa Valley"/>
    <s v="Petaluma"/>
    <x v="2"/>
    <s v="Teknovus is a fabless semiconductor company developing access chips and embedded software for broadband access networks."/>
    <s v="enterprise software|manufacturing|semiconductor"/>
    <x v="162"/>
    <x v="4"/>
    <n v="5"/>
    <n v="62600000"/>
    <s v="2001-01-01"/>
    <s v="2002-01-01"/>
    <s v="2009-11-16"/>
    <m/>
    <m/>
    <s v="1 (707) 665-0400"/>
    <s v="https://www.crunchbase.com/organization/teknovus"/>
    <s v="https://www.twitter.com/broadcom"/>
    <s v="https://www.facebook.com/broadcom"/>
    <s v="7a1e0aa4-0a74-9ccb-79ea-aec5111ae719"/>
  </r>
  <r>
    <x v="67476"/>
    <s v="snrlabsportal.com"/>
    <s v="USA"/>
    <s v="TX"/>
    <s v="Dallas"/>
    <s v="Richardson"/>
    <x v="2"/>
    <s v="SNRLabs develops software to incorporate multiple radios such as GSM, WiMAX and WiFi in smartphones and mini laptops."/>
    <s v="software"/>
    <x v="10"/>
    <x v="1"/>
    <n v="1"/>
    <n v="2076250"/>
    <s v="2006-01-01"/>
    <s v="2009-11-15"/>
    <s v="2009-11-15"/>
    <m/>
    <m/>
    <m/>
    <s v="https://www.crunchbase.com/organization/snrlabs"/>
    <s v="https://www.twitter.com/snrlabsportal"/>
    <m/>
    <s v="d19184ec-ff15-1ea4-24cc-7c004f01f371"/>
  </r>
  <r>
    <x v="67477"/>
    <s v="thecommentor.com"/>
    <s v="LVA"/>
    <m/>
    <s v="Riga"/>
    <s v="Riga"/>
    <x v="0"/>
    <s v="TheCommentor is a social media platform that allows users to get instant feedback on their designs from colleagues and teammates."/>
    <s v="curated web|file sharing"/>
    <x v="146"/>
    <x v="2"/>
    <n v="1"/>
    <n v="148680"/>
    <s v="2009-11-15"/>
    <s v="2009-11-15"/>
    <s v="2009-11-15"/>
    <m/>
    <s v="info@thecommentor.com"/>
    <n v="37137167819418"/>
    <s v="https://www.crunchbase.com/organization/thecommentor"/>
    <s v="https://www.twitter.com/thecommentor"/>
    <m/>
    <s v="c9914c59-7c4d-b64e-bc48-37a72125038b"/>
  </r>
  <r>
    <x v="67478"/>
    <s v="adswizz.com"/>
    <s v="USA"/>
    <s v="CA"/>
    <s v="SF Bay Area"/>
    <s v="San Mateo"/>
    <x v="0"/>
    <s v="AdsWizz is a leading global technology provider of advertising solutions for the digital radio and audio industries."/>
    <s v="ad targeting|advertising|advertising platforms|audio"/>
    <x v="1118"/>
    <x v="3"/>
    <n v="1"/>
    <n v="2973600"/>
    <s v="2008-01-01"/>
    <s v="2009-11-14"/>
    <s v="2009-11-14"/>
    <m/>
    <s v="contact.us@adswizz.com"/>
    <m/>
    <s v="https://www.crunchbase.com/organization/adswizz-sa"/>
    <s v="https://www.twitter.com/followadswizz"/>
    <m/>
    <s v="a21f1abc-1a32-88fb-256f-da9edda7f777"/>
  </r>
  <r>
    <x v="67479"/>
    <s v="crowdsourcecapital.com"/>
    <s v="GBR"/>
    <m/>
    <s v="London"/>
    <s v="London"/>
    <x v="0"/>
    <s v="Crowd Source Capital provides a platform to showcase projects and help project owners raise funding from their own social networks."/>
    <s v="crowdfunding|crowdsourcing|finance"/>
    <x v="24"/>
    <x v="2"/>
    <n v="1"/>
    <n v="83410"/>
    <s v="2009-11-14"/>
    <s v="2009-11-14"/>
    <s v="2009-11-14"/>
    <m/>
    <s v="info@crowdsourcecapital.com"/>
    <n v="4402071933604"/>
    <s v="https://www.crunchbase.com/organization/crowd-source-capital-ltd"/>
    <s v="https://www.twitter.com/crowdsourcecap"/>
    <s v="http://www.facebook.com/pages/crowd-source-capital/225135020354"/>
    <s v="e4bd1b3e-929b-582d-6508-5008acaa2b90"/>
  </r>
  <r>
    <x v="67480"/>
    <m/>
    <s v="USA"/>
    <s v="CA"/>
    <s v="SF Bay Area"/>
    <s v="San Jose"/>
    <x v="0"/>
    <s v="Ampere Life Sciences, Inc. engages in developing medical and functional foods targeting antioxidant deficiencies. Ampere Life Sciences,"/>
    <s v="biotechnology"/>
    <x v="36"/>
    <x v="2"/>
    <n v="1"/>
    <n v="1367143"/>
    <s v="2009-01-01"/>
    <s v="2009-11-13"/>
    <s v="2009-11-13"/>
    <m/>
    <m/>
    <m/>
    <s v="https://www.crunchbase.com/organization/ampere-life-sciences"/>
    <m/>
    <m/>
    <s v="e0f72291-fe80-7568-2935-849cf0925448"/>
  </r>
  <r>
    <x v="67481"/>
    <s v="azuro.com"/>
    <s v="USA"/>
    <s v="CA"/>
    <s v="SF Bay Area"/>
    <s v="Santa Clara"/>
    <x v="2"/>
    <s v="Azuro is an electronic design automation company supplying software tools to design digital semiconductor chips."/>
    <s v="developer tools|product design|software"/>
    <x v="2322"/>
    <x v="9"/>
    <n v="3"/>
    <n v="11999999"/>
    <s v="2002-01-01"/>
    <s v="2006-01-01"/>
    <s v="2009-11-13"/>
    <m/>
    <s v="info@azuro.com"/>
    <s v="(408) 970 8200"/>
    <s v="https://www.crunchbase.com/organization/azuro"/>
    <s v="https://www.twitter.com/cadence"/>
    <s v="https://www.facebook.com/cadencedesign"/>
    <s v="6acd4b9f-cbce-77ca-6c01-ee05d27590a8"/>
  </r>
  <r>
    <x v="67482"/>
    <s v="biostarpharmaceuticals.com"/>
    <s v="CHN"/>
    <m/>
    <s v="CHN - Other"/>
    <s v="Xianyang"/>
    <x v="0"/>
    <s v="Biostar Pharmaceuticals, Inc. engages in the development, manufacture, and marketing of over-the-counter (OTC) and prescription"/>
    <s v="biotechnology"/>
    <x v="36"/>
    <x v="5"/>
    <n v="1"/>
    <n v="3605000"/>
    <m/>
    <s v="2009-11-13"/>
    <s v="2009-11-13"/>
    <m/>
    <m/>
    <s v="'+86 29 3368 6638"/>
    <s v="https://www.crunchbase.com/organization/biostar-pharmaceuticals"/>
    <m/>
    <m/>
    <s v="7edb2157-8151-c127-2145-c51e8b0e48ea"/>
  </r>
  <r>
    <x v="67483"/>
    <s v="dnadirect.com"/>
    <s v="USA"/>
    <s v="SC"/>
    <s v="Hilton Head Island"/>
    <s v="Bluffton"/>
    <x v="0"/>
    <s v="DNA Direct was founded in 2005 to address the growing need for genetic expertise and guidance across the healthcare continuum."/>
    <s v="biotechnology"/>
    <x v="36"/>
    <x v="0"/>
    <n v="1"/>
    <n v="1000000"/>
    <s v="2005-01-01"/>
    <s v="2009-11-13"/>
    <s v="2009-11-13"/>
    <m/>
    <s v="michael_graf@dnadirect.com"/>
    <s v="'800-918-8924"/>
    <s v="https://www.crunchbase.com/organization/dna-direct"/>
    <m/>
    <m/>
    <s v="1f8520d9-b0b6-6870-16eb-64e3483985b0"/>
  </r>
  <r>
    <x v="67484"/>
    <m/>
    <s v="CHE"/>
    <m/>
    <s v="Lausanne"/>
    <s v="Lausanne"/>
    <x v="0"/>
    <s v="Insulation boards from grass, better quality and 50% lower cost as renewable competitors."/>
    <m/>
    <x v="5"/>
    <x v="2"/>
    <n v="1"/>
    <m/>
    <m/>
    <s v="2009-11-13"/>
    <s v="2009-11-13"/>
    <m/>
    <m/>
    <m/>
    <s v="https://www.crunchbase.com/organization/gramitech"/>
    <m/>
    <m/>
    <s v="6ab09e66-13e3-49b8-6d1d-149439b59918"/>
  </r>
  <r>
    <x v="67485"/>
    <s v="iectechnology.co.th"/>
    <s v="THA"/>
    <m/>
    <s v="Bangkok"/>
    <s v="Bangkok"/>
    <x v="3"/>
    <s v="IEC Technology is a Thailand-based provider of information technology, telecommunication, and managed services."/>
    <s v="public relations"/>
    <x v="208"/>
    <x v="2"/>
    <n v="1"/>
    <n v="4510000"/>
    <s v="1999-01-01"/>
    <s v="2009-11-13"/>
    <s v="2009-11-13"/>
    <m/>
    <m/>
    <s v="(888) 203-4348"/>
    <s v="https://www.crunchbase.com/organization/iec-technology-co"/>
    <m/>
    <m/>
    <s v="bc912669-5648-e256-b2d4-77108c30598b"/>
  </r>
  <r>
    <x v="67486"/>
    <s v="openhouse.imimobile.com"/>
    <s v="GBR"/>
    <m/>
    <s v="London"/>
    <s v="London"/>
    <x v="1"/>
    <s v="IMImobile provides converged mobile technology platforms and content services to mobile operators and media companies around the world."/>
    <s v="information services|information technology|mobile"/>
    <x v="709"/>
    <x v="5"/>
    <n v="3"/>
    <n v="26000000"/>
    <s v="1999-01-01"/>
    <s v="2005-11-16"/>
    <s v="2009-11-13"/>
    <m/>
    <s v="info@imimobile.com"/>
    <m/>
    <s v="https://www.crunchbase.com/organization/imimobile"/>
    <s v="https://www.twitter.com/imimobile"/>
    <m/>
    <s v="b2d2d8bc-a6ec-4fd8-bb62-0eb61cc83a15"/>
  </r>
  <r>
    <x v="67487"/>
    <m/>
    <s v="USA"/>
    <s v="UT"/>
    <s v="Salt Lake City"/>
    <s v="American Fork"/>
    <x v="0"/>
    <s v="Instant AV designs, manufactures, and maintains audio/video equipment for business conferences and presentations."/>
    <s v="manufacturing"/>
    <x v="41"/>
    <x v="2"/>
    <n v="1"/>
    <n v="223100"/>
    <s v="2009-01-01"/>
    <s v="2009-11-13"/>
    <s v="2009-11-13"/>
    <m/>
    <m/>
    <m/>
    <s v="https://www.crunchbase.com/organization/instant-av"/>
    <m/>
    <m/>
    <s v="fb78246f-472a-ca27-4747-02ff66a8b00c"/>
  </r>
  <r>
    <x v="67488"/>
    <s v="officemax.com"/>
    <s v="USA"/>
    <s v="IL"/>
    <s v="Chicago"/>
    <s v="Naperville"/>
    <x v="2"/>
    <s v="OfficeMax Incorporated, together with its subsidiaries, distributes business-to-business and retail office products."/>
    <s v="b2b|retail|supply chain management"/>
    <x v="193"/>
    <x v="4"/>
    <n v="1"/>
    <n v="82150779"/>
    <s v="1913-01-01"/>
    <s v="2009-11-13"/>
    <s v="2009-11-13"/>
    <m/>
    <m/>
    <s v="(630) 864-4422"/>
    <s v="https://www.crunchbase.com/organization/office-max"/>
    <s v="https://www.twitter.com/officemax"/>
    <s v="https://www.facebook.com/officedepot"/>
    <s v="b978097e-8944-355d-f864-79bf5241f33d"/>
  </r>
  <r>
    <x v="67489"/>
    <s v="trinitybiosystems.com"/>
    <s v="USA"/>
    <s v="CA"/>
    <s v="SF Bay Area"/>
    <s v="Menlo Park"/>
    <x v="3"/>
    <s v="Trinity Biosystems develops oral therapeutic proteins and vaccines for respiratory, digestive and sexually transmitted diseases."/>
    <s v="biotechnology|health care|therapeutics"/>
    <x v="44"/>
    <x v="1"/>
    <n v="3"/>
    <n v="30000000"/>
    <s v="2002-01-01"/>
    <s v="2002-09-25"/>
    <s v="2009-11-13"/>
    <m/>
    <s v="busdev@trinitybiosystems.com"/>
    <s v="'650-566-0780"/>
    <s v="https://www.crunchbase.com/organization/trinity-biosystems"/>
    <m/>
    <m/>
    <s v="7fab120d-ae9c-cb70-5b58-0901f56747d8"/>
  </r>
  <r>
    <x v="67490"/>
    <s v="bluegoldfoods.com"/>
    <s v="USA"/>
    <s v="TX"/>
    <s v="Houston"/>
    <s v="Houston"/>
    <x v="0"/>
    <s v="Blue Gold Foods, Inc. also known as Oro Azul raises and sells tilapia, a kind of fish. Blue Gold Foods, Inc. was incorporated in 2005 and"/>
    <s v="hospitality"/>
    <x v="22"/>
    <x v="1"/>
    <n v="2"/>
    <n v="180000"/>
    <s v="2005-01-01"/>
    <s v="2006-07-27"/>
    <s v="2009-11-12"/>
    <m/>
    <m/>
    <s v="'713-582-0449"/>
    <s v="https://www.crunchbase.com/organization/blue-gold-foods"/>
    <m/>
    <m/>
    <s v="22706c98-96f7-26be-7d0c-161056e1e2a9"/>
  </r>
  <r>
    <x v="67491"/>
    <s v="buysafe.com"/>
    <s v="USA"/>
    <s v="VA"/>
    <s v="Washington, D.C."/>
    <s v="Arlington"/>
    <x v="0"/>
    <s v="buySAFE, Inc. provides brand building and Website conversion solutions for online merchants. It offers eCommerce bonding services that"/>
    <s v="e-commerce|software|web development"/>
    <x v="141"/>
    <x v="0"/>
    <n v="2"/>
    <n v="14450000"/>
    <s v="2003-01-01"/>
    <s v="2005-03-16"/>
    <s v="2009-11-12"/>
    <m/>
    <s v="info@buysafe.com"/>
    <n v="17037784455"/>
    <s v="https://www.crunchbase.com/organization/buysafe"/>
    <s v="https://www.twitter.com/buysafe"/>
    <s v="http://www.facebook.com/pages/buysafe/103460059778740"/>
    <s v="9f191c7d-1528-6f03-7700-4b0eb704a419"/>
  </r>
  <r>
    <x v="67492"/>
    <m/>
    <s v="USA"/>
    <s v="NY"/>
    <s v="New York City"/>
    <s v="White Plains"/>
    <x v="0"/>
    <s v="Cloverhill Enterprises, Inc. operates as a stealth mode company that provides search engine optimization services. The company was"/>
    <s v="search engine|software"/>
    <x v="146"/>
    <x v="0"/>
    <n v="1"/>
    <n v="1600000"/>
    <s v="2009-01-01"/>
    <s v="2009-11-12"/>
    <s v="2009-11-12"/>
    <m/>
    <m/>
    <m/>
    <s v="https://www.crunchbase.com/organization/cloverhill-enterprises"/>
    <m/>
    <m/>
    <s v="107b22fa-7d8a-7f05-b531-b7b130997c63"/>
  </r>
  <r>
    <x v="67493"/>
    <s v="klik.com"/>
    <s v="USA"/>
    <s v="NY"/>
    <s v="NY - Other"/>
    <s v="Valley Cottage"/>
    <x v="2"/>
    <s v="Klik Technologies Corp. is a financial services company that specializes in providing comprehensive solutions to the marketplace for"/>
    <s v="software"/>
    <x v="10"/>
    <x v="6"/>
    <n v="1"/>
    <n v="2932920"/>
    <s v="1999-01-01"/>
    <s v="2009-11-12"/>
    <s v="2009-11-12"/>
    <m/>
    <s v="Sales@Klik.com"/>
    <s v="'845-573-0900"/>
    <s v="https://www.crunchbase.com/organization/klik-technologies"/>
    <m/>
    <m/>
    <s v="636f1f3e-ce48-df9e-edd9-f5b9cf76743a"/>
  </r>
  <r>
    <x v="67494"/>
    <s v="nimblefish.com"/>
    <s v="USA"/>
    <s v="CA"/>
    <s v="SF Bay Area"/>
    <s v="San Francisco"/>
    <x v="2"/>
    <s v="Nimblefish Technologies provides automated marketing engines for marketers."/>
    <s v="advertising|email|video"/>
    <x v="8018"/>
    <x v="6"/>
    <n v="2"/>
    <n v="12950000"/>
    <s v="1999-01-01"/>
    <s v="2005-04-01"/>
    <s v="2009-11-12"/>
    <m/>
    <s v="info@nimblefish.com"/>
    <s v="'415-247-7000"/>
    <s v="https://www.crunchbase.com/organization/nimblefish"/>
    <s v="https://www.twitter.com/rrdnimblefish"/>
    <s v="https://www.facebook.com/221467781394013"/>
    <s v="7470f0ea-fbfa-e2e6-8d0d-6918ba07c651"/>
  </r>
  <r>
    <x v="67495"/>
    <s v="safemedsolutions.com"/>
    <s v="USA"/>
    <s v="MS"/>
    <s v="Jackson"/>
    <s v="Ridgeland"/>
    <x v="0"/>
    <s v="SafeMeds Solutions LLC, doing business as Rx Remedies, offers home delivery services with focus on pharmaceutical products."/>
    <s v="e-commerce"/>
    <x v="63"/>
    <x v="0"/>
    <n v="1"/>
    <n v="700000"/>
    <s v="2011-01-01"/>
    <s v="2009-11-12"/>
    <s v="2009-11-12"/>
    <m/>
    <m/>
    <s v="'+1 (866) 437-2747"/>
    <s v="https://www.crunchbase.com/organization/safemeds-solutions"/>
    <s v="https://www.twitter.com/safemedsolution"/>
    <s v="https://www.facebook.com/safemedsolutions"/>
    <s v="37fed681-9143-0138-294f-9a6c0f66d4b6"/>
  </r>
  <r>
    <x v="67496"/>
    <s v="voxeo.com"/>
    <s v="DEU"/>
    <m/>
    <s v="Cologne"/>
    <s v="Cologne"/>
    <x v="2"/>
    <s v="Voxeo provides hosting and on-premise platform solutions for enterprises to optimize their operations."/>
    <s v="messaging|telecommunications|voip|web hosting"/>
    <x v="1581"/>
    <x v="7"/>
    <n v="2"/>
    <n v="29000000"/>
    <s v="1999-01-01"/>
    <s v="2001-11-12"/>
    <s v="2009-11-12"/>
    <m/>
    <s v="voxeo@voxeo.com"/>
    <n v="4072648530"/>
    <s v="https://www.crunchbase.com/organization/voxeo"/>
    <s v="https://www.twitter.com/voxeo"/>
    <s v="https://www.facebook.com/voxeo"/>
    <s v="23342008-ed13-f1a9-3bbf-961d0338b98e"/>
  </r>
  <r>
    <x v="67497"/>
    <s v="yidio.com"/>
    <s v="USA"/>
    <s v="CA"/>
    <s v="SF Bay Area"/>
    <s v="San Francisco"/>
    <x v="0"/>
    <s v="Yidio is an online programming guide enabling users to browse video apps, TV shows, and movies in one place."/>
    <s v="content discovery|guides|internet|search engine|video"/>
    <x v="147"/>
    <x v="0"/>
    <n v="1"/>
    <n v="350000"/>
    <s v="2008-06-04"/>
    <s v="2009-11-12"/>
    <s v="2009-11-12"/>
    <m/>
    <s v="support@yidio.com"/>
    <n v="18588371737"/>
    <s v="https://www.crunchbase.com/organization/yidio"/>
    <s v="https://www.twitter.com/yidio"/>
    <s v="http://www.facebook.com/yidio"/>
    <s v="a520aaaf-2214-0cda-2fe6-5f0d914ae4d7"/>
  </r>
  <r>
    <x v="67498"/>
    <s v="youchange.com"/>
    <s v="USA"/>
    <s v="AZ"/>
    <m/>
    <m/>
    <x v="0"/>
    <s v="Website does not work, and twitter and facebook links are to different companies."/>
    <s v="e-commerce|enterprise software|financial services"/>
    <x v="822"/>
    <x v="0"/>
    <n v="1"/>
    <n v="100000"/>
    <s v="2008-01-01"/>
    <s v="2009-11-12"/>
    <s v="2009-11-12"/>
    <m/>
    <m/>
    <s v="'866-712-9273"/>
    <s v="https://www.crunchbase.com/organization/youchange"/>
    <s v="https://www.twitter.com/eden_reforest"/>
    <s v="http://www.facebook.com/earth911"/>
    <s v="d58a82f6-cde3-c4cb-5c87-d5ba3ce7f6b0"/>
  </r>
  <r>
    <x v="67499"/>
    <s v="arrowsight.com"/>
    <s v="USA"/>
    <s v="NY"/>
    <s v="New York City"/>
    <s v="Mount Kisco"/>
    <x v="0"/>
    <s v="Arrowsight operates as a web-based software as a service provider."/>
    <s v="manufacturing"/>
    <x v="41"/>
    <x v="6"/>
    <n v="1"/>
    <n v="6750000"/>
    <s v="2002-01-01"/>
    <s v="2009-11-11"/>
    <s v="2009-11-11"/>
    <m/>
    <s v="info@arrowsight.com"/>
    <n v="19149190496"/>
    <s v="https://www.crunchbase.com/organization/arrowsight"/>
    <m/>
    <m/>
    <s v="23bea55a-2e83-2b39-b53a-d8bd28d218e8"/>
  </r>
  <r>
    <x v="67500"/>
    <s v="braintech.com"/>
    <s v="USA"/>
    <s v="VA"/>
    <s v="Washington, D.C."/>
    <s v="Mclean"/>
    <x v="3"/>
    <s v="Braintech develops and supports machine vision guidance systems for robots used in the automotive manufacturing industry."/>
    <s v="software"/>
    <x v="10"/>
    <x v="0"/>
    <n v="1"/>
    <n v="3000000"/>
    <s v="1998-01-01"/>
    <s v="2009-11-11"/>
    <s v="2009-11-11"/>
    <s v="2011-04-09"/>
    <m/>
    <s v="'703-637-9780"/>
    <s v="https://www.crunchbase.com/organization/braintech"/>
    <m/>
    <m/>
    <s v="c51fcbcc-225b-a3ab-77a3-da8ed8857300"/>
  </r>
  <r>
    <x v="67501"/>
    <s v="fihmb.com"/>
    <s v="CHN"/>
    <m/>
    <s v="CHN - Other"/>
    <s v="Langfang"/>
    <x v="0"/>
    <s v="FIH Mobile is a handset manufacturing and Integrator services company."/>
    <m/>
    <x v="5"/>
    <x v="4"/>
    <n v="1"/>
    <n v="93540000"/>
    <s v="2000-01-01"/>
    <s v="2009-11-11"/>
    <s v="2009-11-11"/>
    <m/>
    <m/>
    <m/>
    <s v="https://www.crunchbase.com/organization/fih-mobile"/>
    <m/>
    <m/>
    <s v="88869ce2-536f-2625-60eb-ddcb0424b3ea"/>
  </r>
  <r>
    <x v="67502"/>
    <m/>
    <s v="CHN"/>
    <m/>
    <s v="Shenzhen"/>
    <s v="Shenzhen"/>
    <x v="0"/>
    <s v="Fuhuajie Industrial (SHENZHEN) manufactures and commercializes printers and computer components."/>
    <s v="hardware|manufacturing|software"/>
    <x v="422"/>
    <x v="2"/>
    <n v="1"/>
    <n v="80000000"/>
    <m/>
    <s v="2009-11-11"/>
    <s v="2009-11-11"/>
    <m/>
    <m/>
    <m/>
    <s v="https://www.crunchbase.com/organization/fuhuajie-industrial-shenzhen"/>
    <m/>
    <m/>
    <s v="99b945d1-f358-1636-da02-ac535db678d2"/>
  </r>
  <r>
    <x v="67503"/>
    <s v="polaroled.com"/>
    <s v="GBR"/>
    <m/>
    <s v="Leeds"/>
    <s v="Leeds"/>
    <x v="0"/>
    <s v="liquid crystal based polymer materials"/>
    <s v="hardware|software"/>
    <x v="136"/>
    <x v="1"/>
    <n v="1"/>
    <m/>
    <s v="2008-01-01"/>
    <s v="2009-11-11"/>
    <s v="2009-11-11"/>
    <m/>
    <s v="d.lynham@polaroled.com"/>
    <s v="44 1133 845 863"/>
    <s v="https://www.crunchbase.com/organization/polar-oled"/>
    <m/>
    <m/>
    <s v="06affcaa-3cd6-dda4-8eb7-5061086ff01d"/>
  </r>
  <r>
    <x v="67504"/>
    <s v="biovex.com"/>
    <s v="GBR"/>
    <m/>
    <s v="Oxton"/>
    <s v="Oxton"/>
    <x v="2"/>
    <s v="BioVex is a biotechnology company developing and commercializing biological treatments for cancer and infectious diseases."/>
    <s v="biotechnology|health care|medical"/>
    <x v="44"/>
    <x v="0"/>
    <n v="4"/>
    <n v="133314585"/>
    <s v="1999-02-01"/>
    <s v="2003-10-06"/>
    <s v="2009-11-10"/>
    <m/>
    <s v="enquiries@biovex.com"/>
    <n v="4401235441900"/>
    <s v="https://www.crunchbase.com/organization/biovex"/>
    <s v="https://www.twitter.com/amgen"/>
    <m/>
    <s v="5bb412da-4dae-f30d-cb9b-f99039ae0b71"/>
  </r>
  <r>
    <x v="67505"/>
    <s v="callbritannia.com"/>
    <s v="GBR"/>
    <m/>
    <s v="London"/>
    <s v="Croydon"/>
    <x v="0"/>
    <s v="Call Britannia is an outsourced customer call center for all aspects of customer acquisition and retention."/>
    <s v="consulting"/>
    <x v="5"/>
    <x v="6"/>
    <n v="1"/>
    <n v="2835160.4367258898"/>
    <s v="2009-01-01"/>
    <s v="2009-11-10"/>
    <s v="2009-11-10"/>
    <m/>
    <s v="admin@callbritannia.com"/>
    <s v="0845 0500 363"/>
    <s v="https://www.crunchbase.com/organization/call-britannia"/>
    <m/>
    <m/>
    <s v="51f80d43-3cdf-c139-04b3-86a80cd8ff6b"/>
  </r>
  <r>
    <x v="67506"/>
    <s v="clearmomentum.com"/>
    <s v="USA"/>
    <s v="NY"/>
    <s v="Rochester, New York"/>
    <s v="Canandaigua"/>
    <x v="2"/>
    <s v="ClearMomentum offers equity portfolio management solutions used to eliminate non-value-adding tasks of private company data."/>
    <s v="software"/>
    <x v="10"/>
    <x v="0"/>
    <n v="1"/>
    <n v="1000000"/>
    <s v="2005-01-01"/>
    <s v="2009-11-10"/>
    <s v="2009-11-10"/>
    <m/>
    <s v="sales@clearmomentum.com"/>
    <s v="'585-393-1734"/>
    <s v="https://www.crunchbase.com/organization/clearmomentum"/>
    <s v="https://www.twitter.com/clearmomentum"/>
    <m/>
    <s v="e5c46bd6-9575-ef11-e6db-a109ad1d3cb4"/>
  </r>
  <r>
    <x v="67507"/>
    <s v="genable.net"/>
    <s v="IRL"/>
    <m/>
    <s v="Dublin"/>
    <s v="Dublin"/>
    <x v="2"/>
    <s v="Genable Technologies Ltd. is a privately held, venture backed, Dublin (Ireland) based bio-pharmaceutical company developing new gene"/>
    <s v="biotechnology|health care"/>
    <x v="44"/>
    <x v="1"/>
    <n v="1"/>
    <n v="7483000"/>
    <s v="2001-01-01"/>
    <s v="2009-11-10"/>
    <s v="2009-11-10"/>
    <m/>
    <s v="jloveridge@genable.net"/>
    <s v="'+33 674177812"/>
    <s v="https://www.crunchbase.com/organization/genable-technologies-ltd"/>
    <m/>
    <m/>
    <s v="5474b9eb-97c0-bb2a-5f91-3089278447b9"/>
  </r>
  <r>
    <x v="67508"/>
    <s v="geodynamics.com.au"/>
    <s v="AUS"/>
    <m/>
    <s v="Sydney"/>
    <s v="Milton"/>
    <x v="0"/>
    <s v="Geodynamics Limited engages in the R&amp;D of zero emissions, renewable geothermal energy generation from hot fractured rocks in Australia."/>
    <s v="biomass energy|energy|renewable energy"/>
    <x v="165"/>
    <x v="0"/>
    <n v="1"/>
    <n v="90000000"/>
    <s v="2000-01-01"/>
    <s v="2009-11-10"/>
    <s v="2009-11-10"/>
    <m/>
    <s v="info@geodynamics.com.au"/>
    <s v="'+ 61 7 3721 7500"/>
    <s v="https://www.crunchbase.com/organization/geodynamics"/>
    <s v="https://www.twitter.com/geodynamicsltd"/>
    <m/>
    <s v="a2adae48-e5af-10cf-b336-e231f1ad8176"/>
  </r>
  <r>
    <x v="67509"/>
    <m/>
    <s v="USA"/>
    <s v="NY"/>
    <s v="New York City"/>
    <s v="Brooklyn"/>
    <x v="0"/>
    <s v="Hot Potato is a social media agency that provides event-based service."/>
    <s v="events|social media"/>
    <x v="80"/>
    <x v="2"/>
    <n v="1"/>
    <n v="1423395"/>
    <m/>
    <s v="2009-11-10"/>
    <s v="2009-11-10"/>
    <m/>
    <m/>
    <m/>
    <s v="https://www.crunchbase.com/organization/hotpotato-media"/>
    <m/>
    <m/>
    <s v="d5e968da-f687-b56d-d45e-39d9c27502ca"/>
  </r>
  <r>
    <x v="67510"/>
    <s v="medsign.com"/>
    <s v="USA"/>
    <s v="FL"/>
    <s v="Palm Beaches"/>
    <s v="West Palm Beach"/>
    <x v="0"/>
    <s v="Medsign International develops, manufactures, and markets data collection and communication products for medical care providers."/>
    <s v="health care"/>
    <x v="3"/>
    <x v="1"/>
    <n v="1"/>
    <n v="2500000"/>
    <s v="2009-01-01"/>
    <s v="2009-11-10"/>
    <s v="2009-11-10"/>
    <m/>
    <m/>
    <s v="'561-304-8438"/>
    <s v="https://www.crunchbase.com/organization/medsign-international"/>
    <m/>
    <s v="https://www.facebook.com/655631231222348"/>
    <s v="a3e0e59a-b28b-7d1e-67ec-f3b67cc5627b"/>
  </r>
  <r>
    <x v="67511"/>
    <s v="millenniumbiotech.org"/>
    <s v="USA"/>
    <s v="NJ"/>
    <s v="Newark"/>
    <s v="Basking Ridge"/>
    <x v="0"/>
    <s v="Millennium Biotechnologies, Inc. operates as a research-based nutraceutical company. The company's products include RESURGEX®, RESURGEX"/>
    <s v="biotechnology|dietary supplements|nutraceutical"/>
    <x v="1058"/>
    <x v="2"/>
    <n v="1"/>
    <n v="4601838"/>
    <s v="2000-01-01"/>
    <s v="2009-11-10"/>
    <s v="2009-11-10"/>
    <m/>
    <m/>
    <m/>
    <s v="https://www.crunchbase.com/organization/millennium-biotechnologies"/>
    <m/>
    <m/>
    <s v="036b82b4-4193-a0e9-276b-732dcbb35a9f"/>
  </r>
  <r>
    <x v="67512"/>
    <s v="paieon.com"/>
    <s v="USA"/>
    <s v="NY"/>
    <s v="New York City"/>
    <s v="New York"/>
    <x v="0"/>
    <s v="Paieon, Inc., a medical imaging company, provides imaging solutions for cardiac navigation applications."/>
    <s v="health care"/>
    <x v="3"/>
    <x v="0"/>
    <n v="1"/>
    <n v="1500001"/>
    <s v="2000-01-01"/>
    <s v="2009-11-10"/>
    <s v="2009-11-10"/>
    <m/>
    <m/>
    <s v="'800-930-4026"/>
    <s v="https://www.crunchbase.com/organization/paieon"/>
    <m/>
    <m/>
    <s v="ba232be6-8ccd-ef43-f5b9-97925ebca953"/>
  </r>
  <r>
    <x v="67513"/>
    <s v="phylogy.com"/>
    <s v="USA"/>
    <s v="CA"/>
    <s v="SF Bay Area"/>
    <s v="Santa Clara"/>
    <x v="3"/>
    <s v="Phylogy designs, develops, and markets communications equipment for telecommunications companies."/>
    <s v="web hosting"/>
    <x v="28"/>
    <x v="1"/>
    <n v="1"/>
    <n v="3000000"/>
    <s v="2003-01-01"/>
    <s v="2009-11-10"/>
    <s v="2009-11-10"/>
    <m/>
    <m/>
    <s v="'866-749-5649"/>
    <s v="https://www.crunchbase.com/organization/phylogy"/>
    <m/>
    <m/>
    <s v="03880797-365e-7c44-6edc-6bc1f1d9f413"/>
  </r>
  <r>
    <x v="67514"/>
    <s v="playfire.com"/>
    <s v="GBR"/>
    <m/>
    <s v="London"/>
    <s v="London"/>
    <x v="2"/>
    <s v="Playfire is a social networking app that enables video gamers to create their profiles, track favorite games, and follow other gamers."/>
    <s v="apps|gaming|video games"/>
    <x v="1461"/>
    <x v="2"/>
    <n v="1"/>
    <n v="2100000"/>
    <s v="2007-01-01"/>
    <s v="2009-11-10"/>
    <s v="2009-11-10"/>
    <m/>
    <s v="hi@playfire.com"/>
    <s v="44 79 1953 5523"/>
    <s v="https://www.crunchbase.com/organization/playfire"/>
    <s v="https://www.twitter.com/playfire"/>
    <s v="https://www.facebook.com/51264979161"/>
    <s v="bda3fb63-359b-7fab-da1f-f015d3031c3a"/>
  </r>
  <r>
    <x v="67515"/>
    <s v="ruchirealty.com"/>
    <s v="IND"/>
    <m/>
    <s v="Indore"/>
    <s v="Indore"/>
    <x v="0"/>
    <s v="The company focuses on maintain international standards in quality construction, timely delivery and customer satisfaction."/>
    <s v="real estate"/>
    <x v="76"/>
    <x v="6"/>
    <n v="1"/>
    <m/>
    <m/>
    <s v="2009-11-10"/>
    <s v="2009-11-10"/>
    <m/>
    <s v="info@ruchirealty.com"/>
    <n v="917314018009"/>
    <s v="https://www.crunchbase.com/organization/ruchi-realty"/>
    <m/>
    <s v="https://www.facebook.com/ruchirealty"/>
    <s v="60d3bfd6-7cb6-f156-45c3-7c0f37804f42"/>
  </r>
  <r>
    <x v="67516"/>
    <s v="silveradocare.com"/>
    <s v="USA"/>
    <s v="CA"/>
    <s v="Anaheim"/>
    <s v="Irvine"/>
    <x v="0"/>
    <s v="Silverado Senior Living, Inc. operates assisted living communities in California, Texas, Arizona, and Utah. The company specializes in"/>
    <s v="health care"/>
    <x v="3"/>
    <x v="8"/>
    <n v="1"/>
    <n v="5603028"/>
    <s v="1996-01-01"/>
    <s v="2009-11-10"/>
    <s v="2009-11-10"/>
    <m/>
    <m/>
    <n v="19499300253"/>
    <s v="https://www.crunchbase.com/organization/silverado"/>
    <s v="https://www.twitter.com/silveradocare"/>
    <s v="http://www.facebook.com/silveradocare"/>
    <s v="313e32cc-18e1-3e89-bd52-615c3dcf4a33"/>
  </r>
  <r>
    <x v="67517"/>
    <s v="solarus.com"/>
    <s v="SWE"/>
    <m/>
    <s v="SWE - Other"/>
    <s v="Norrtälje"/>
    <x v="0"/>
    <s v="Solarus provides solar energy technology systems for professional customers worldwide."/>
    <s v="cleantech|energy|solar"/>
    <x v="165"/>
    <x v="0"/>
    <n v="1"/>
    <n v="300000"/>
    <s v="2006-01-01"/>
    <s v="2009-11-10"/>
    <s v="2009-11-10"/>
    <m/>
    <s v="kenneth@solarus.com"/>
    <m/>
    <s v="https://www.crunchbase.com/organization/solarus"/>
    <s v="https://www.twitter.com/solarussunpower"/>
    <s v="https://www.facebook.com/solarus.sunpower"/>
    <s v="9f39d88b-9b75-79ab-78f8-4173d772c1e0"/>
  </r>
  <r>
    <x v="67518"/>
    <s v="ancorapharma.com"/>
    <s v="USA"/>
    <s v="MA"/>
    <s v="Boston"/>
    <s v="Medford"/>
    <x v="0"/>
    <s v="Ancora Pharmaceuticals, Inc., a biopharmaceutical company, develops immune system modulation therapeutics using synthetic carbohydrates in"/>
    <s v="biotechnology"/>
    <x v="36"/>
    <x v="6"/>
    <n v="2"/>
    <n v="800000"/>
    <s v="2001-01-01"/>
    <s v="2007-05-03"/>
    <s v="2009-11-09"/>
    <m/>
    <m/>
    <n v="7813053350"/>
    <s v="https://www.crunchbase.com/organization/ancora-pharmaceuticals"/>
    <m/>
    <s v="http://www.facebook.com/pages/corden-pharma/311238518890825"/>
    <s v="a00ea02c-dde8-3446-47f8-1d983b9cd332"/>
  </r>
  <r>
    <x v="67519"/>
    <m/>
    <s v="USA"/>
    <s v="TX"/>
    <s v="Austin"/>
    <s v="Austin"/>
    <x v="2"/>
    <s v="Big Six is an Austin-based social gaming company acquired by hi5."/>
    <s v="gaming|online games|video games"/>
    <x v="616"/>
    <x v="2"/>
    <n v="1"/>
    <n v="150023"/>
    <m/>
    <s v="2009-11-09"/>
    <s v="2009-11-09"/>
    <m/>
    <m/>
    <m/>
    <s v="https://www.crunchbase.com/organization/big-six"/>
    <m/>
    <m/>
    <s v="eed6b743-0846-4c4b-5048-386d0abd8d79"/>
  </r>
  <r>
    <x v="67520"/>
    <s v="brekford.com"/>
    <s v="USA"/>
    <s v="MD"/>
    <s v="Baltimore"/>
    <s v="Hanover"/>
    <x v="0"/>
    <s v="Brekford Corp. engages in the provision of technology services in the United States. It offers automatic traffic safety enforcement-photo"/>
    <s v="hardware|software"/>
    <x v="136"/>
    <x v="6"/>
    <n v="1"/>
    <n v="700000"/>
    <s v="1996-01-01"/>
    <s v="2009-11-09"/>
    <s v="2009-11-09"/>
    <m/>
    <m/>
    <s v="(443) 567-0201"/>
    <s v="https://www.crunchbase.com/organization/brekford-corp"/>
    <s v="https://www.twitter.com/brekford"/>
    <m/>
    <s v="1b30386d-fd4f-0b40-d75f-7523f4a6232d"/>
  </r>
  <r>
    <x v="67521"/>
    <s v="clearcycle.com"/>
    <s v="USA"/>
    <s v="WA"/>
    <s v="Seattle"/>
    <s v="Redmond"/>
    <x v="0"/>
    <s v="ClearCycle provides healthcare disbursement management technology."/>
    <s v="health care|information services|medical"/>
    <x v="66"/>
    <x v="0"/>
    <n v="1"/>
    <n v="1213634"/>
    <s v="1983-01-01"/>
    <s v="2009-11-09"/>
    <s v="2009-11-09"/>
    <m/>
    <m/>
    <s v="(206)432-3333"/>
    <s v="https://www.crunchbase.com/organization/clearcycle"/>
    <m/>
    <m/>
    <s v="8cb903f7-c806-5834-6786-46f1e6889360"/>
  </r>
  <r>
    <x v="67522"/>
    <s v="force-a.eu"/>
    <s v="FRA"/>
    <m/>
    <s v="Orsay"/>
    <s v="Orsay"/>
    <x v="0"/>
    <s v="FORCE-A designs, produces, and sells optical sensors for the assessment of physiological and health status of crops."/>
    <s v="agriculture|hardware|software"/>
    <x v="4447"/>
    <x v="0"/>
    <n v="2"/>
    <n v="5100000"/>
    <s v="2004-01-01"/>
    <s v="2007-03-26"/>
    <s v="2009-11-09"/>
    <m/>
    <s v="info@FORCE-A.fr"/>
    <s v="33 1 64 46 82 09"/>
    <s v="https://www.crunchbase.com/organization/force-a"/>
    <s v="https://www.twitter.com/forceaseetoact"/>
    <s v="http://www.facebook.com/pages/force-a/704974499532224"/>
    <s v="e8a05c96-5073-f3cc-95a7-7f9bfa60dc50"/>
  </r>
  <r>
    <x v="67523"/>
    <s v="kylintherapeutics.com"/>
    <s v="USA"/>
    <s v="IN"/>
    <s v="Indianapolis"/>
    <s v="West Lafayette"/>
    <x v="3"/>
    <s v="Kylin Therapeutics is a biotechnology company developing RNA interference-based therapeutics."/>
    <s v="biotechnology"/>
    <x v="36"/>
    <x v="1"/>
    <n v="2"/>
    <n v="2057896"/>
    <m/>
    <s v="2009-03-04"/>
    <s v="2009-11-09"/>
    <s v="2012-05-23"/>
    <s v="info@kylintherapeutics.com"/>
    <s v="'765.269.8030"/>
    <s v="https://www.crunchbase.com/organization/kylin-therapeutics"/>
    <m/>
    <m/>
    <s v="a49fd600-8ac5-6fa0-d38c-6b7a1b668636"/>
  </r>
  <r>
    <x v="67524"/>
    <s v="maesb.com.my"/>
    <s v="MYS"/>
    <m/>
    <s v="MYS - Other"/>
    <s v="Seri Kembangan"/>
    <x v="3"/>
    <s v="vision recording equipment"/>
    <s v="hardware|software"/>
    <x v="136"/>
    <x v="2"/>
    <n v="1"/>
    <m/>
    <s v="1998-01-01"/>
    <s v="2009-11-09"/>
    <s v="2009-11-09"/>
    <m/>
    <m/>
    <s v="60 3 8943 4950"/>
    <s v="https://www.crunchbase.com/organization/multi-amp-engineering-sdn"/>
    <m/>
    <m/>
    <s v="10adb71c-0a0d-cd10-e773-b687350f5ff7"/>
  </r>
  <r>
    <x v="67525"/>
    <s v="shoppureenergy.com"/>
    <s v="USA"/>
    <s v="CO"/>
    <s v="Denver"/>
    <s v="Boulder"/>
    <x v="3"/>
    <s v="PureEnergy Solutions develops rechargeable battery-based products for portable electronic devices."/>
    <s v="hardware|software"/>
    <x v="136"/>
    <x v="1"/>
    <n v="1"/>
    <n v="7729998"/>
    <s v="2005-01-01"/>
    <s v="2009-11-09"/>
    <s v="2009-11-09"/>
    <m/>
    <s v="corporate@wildcharge.com"/>
    <s v="'303-640-3168"/>
    <s v="https://www.crunchbase.com/organization/pureenergy-solutions"/>
    <s v="https://www.twitter.com/pureenergygear"/>
    <m/>
    <s v="0ee43763-7716-b627-e873-c3557c2a575c"/>
  </r>
  <r>
    <x v="67526"/>
    <s v="sunlink.com"/>
    <s v="USA"/>
    <s v="CA"/>
    <s v="SF Bay Area"/>
    <s v="San Rafael"/>
    <x v="0"/>
    <s v="SunLink Corporation manufactures integrated PV balance of system (BOS) solutions for the photovoltaic industry."/>
    <s v="chemical|energy|manufacturing"/>
    <x v="1198"/>
    <x v="6"/>
    <n v="3"/>
    <n v="2900000"/>
    <s v="2004-01-01"/>
    <s v="2007-05-21"/>
    <s v="2009-11-09"/>
    <m/>
    <s v="info@sunlink.com"/>
    <s v="'415-925-9650"/>
    <s v="https://www.crunchbase.com/organization/sunlink"/>
    <s v="https://www.twitter.com/sunlink"/>
    <m/>
    <s v="edc7d690-c612-5de6-c4dc-67c5c85b7f70"/>
  </r>
  <r>
    <x v="67527"/>
    <s v="tethysbio.com"/>
    <s v="USA"/>
    <s v="CA"/>
    <s v="SF Bay Area"/>
    <s v="Emeryville"/>
    <x v="3"/>
    <s v="Tethys BioScience develops and commercializes biological markers for use in the diagnosis of metabolic diseases."/>
    <s v="biotechnology|health care|health diagnostics"/>
    <x v="44"/>
    <x v="6"/>
    <n v="3"/>
    <n v="30400000"/>
    <s v="2002-01-01"/>
    <s v="2005-10-31"/>
    <s v="2009-11-09"/>
    <m/>
    <s v="info@tethysbio.com"/>
    <s v="'510-420-6700"/>
    <s v="https://www.crunchbase.com/organization/tethys-bioscience"/>
    <s v="https://www.twitter.com/hdltweets"/>
    <m/>
    <s v="ad61f151-2dc6-b719-0d3d-5777ab78d09b"/>
  </r>
  <r>
    <x v="67528"/>
    <s v="layerboom.com"/>
    <s v="CAN"/>
    <s v="BC"/>
    <s v="Vancouver"/>
    <s v="Vancouver"/>
    <x v="2"/>
    <s v="LayerBoom provides software that allows hosting companies to build and sell virtual private server clouds."/>
    <s v="cloud computing|software|virtualization|web hosting"/>
    <x v="651"/>
    <x v="1"/>
    <n v="1"/>
    <n v="200000"/>
    <s v="2009-04-06"/>
    <s v="2009-11-08"/>
    <s v="2009-11-08"/>
    <m/>
    <s v="howiewu@layerboom.com"/>
    <s v="'604-537-8186"/>
    <s v="https://www.crunchbase.com/organization/layerboom"/>
    <s v="https://www.twitter.com/layerboom"/>
    <m/>
    <s v="30f0ce4c-f63c-7b29-4167-17f14c77ef38"/>
  </r>
  <r>
    <x v="67529"/>
    <s v="sic-processing.com"/>
    <s v="DEU"/>
    <m/>
    <s v="DEU - Other"/>
    <s v="Hirschau"/>
    <x v="0"/>
    <s v="SiC Processing GmbH is a service provider for the conditioning of used slurry from the photovoltaic and semiconductor industries."/>
    <s v="recycling|semiconductor|service industry"/>
    <x v="352"/>
    <x v="7"/>
    <n v="2"/>
    <n v="76770000"/>
    <s v="2000-01-01"/>
    <s v="2007-10-17"/>
    <s v="2009-11-07"/>
    <m/>
    <s v="info@sic-processing.com"/>
    <n v="4996227039376"/>
    <s v="https://www.crunchbase.com/organization/sic-processing"/>
    <m/>
    <m/>
    <s v="f417c951-84dd-b3be-d228-1cb118c1f847"/>
  </r>
  <r>
    <x v="67530"/>
    <s v="biomedflex.com"/>
    <s v="USA"/>
    <s v="NC"/>
    <s v="NC - Other"/>
    <s v="Denver"/>
    <x v="0"/>
    <s v="BioMedFlex - Spine, LLC provides hard carbon film coatings for medical applications. Its products are used in applications, such as spine,"/>
    <s v="biotechnology"/>
    <x v="36"/>
    <x v="1"/>
    <n v="1"/>
    <n v="250000"/>
    <s v="2009-01-01"/>
    <s v="2009-11-06"/>
    <s v="2009-11-06"/>
    <m/>
    <s v="grupp@biomedflex.com"/>
    <s v="'704-616-0167"/>
    <s v="https://www.crunchbase.com/organization/biomedflex"/>
    <m/>
    <m/>
    <s v="80d4716d-3274-14a2-f070-ac3031484e6a"/>
  </r>
  <r>
    <x v="67531"/>
    <s v="imedexchange.com"/>
    <s v="USA"/>
    <s v="WA"/>
    <s v="Seattle"/>
    <s v="Seattle"/>
    <x v="3"/>
    <s v="iMedexchange is a private online community providing physicians with resources, tools and discussion forums."/>
    <s v="curated web"/>
    <x v="28"/>
    <x v="0"/>
    <n v="2"/>
    <n v="2624000"/>
    <s v="2007-01-01"/>
    <s v="2008-06-17"/>
    <s v="2009-11-06"/>
    <m/>
    <s v="info@imedexchange.com"/>
    <s v="'206-658-2450"/>
    <s v="https://www.crunchbase.com/organization/imedexchange"/>
    <m/>
    <m/>
    <s v="27569dd2-1dbc-b309-ecc2-5202a46ba64e"/>
  </r>
  <r>
    <x v="67532"/>
    <s v="powerfile.com"/>
    <s v="USA"/>
    <s v="CA"/>
    <s v="SF Bay Area"/>
    <s v="Foster City"/>
    <x v="0"/>
    <s v="PowerFile develops hybrid storage appliances for the long-term storage of digital content and assets."/>
    <s v="enterprise software|hardware|web hosting"/>
    <x v="432"/>
    <x v="0"/>
    <n v="3"/>
    <n v="31720203"/>
    <s v="1996-01-01"/>
    <s v="2006-01-16"/>
    <s v="2009-11-06"/>
    <m/>
    <s v="sales@powerfile.com"/>
    <s v="'1-650-403-9222"/>
    <s v="https://www.crunchbase.com/organization/powerfile"/>
    <m/>
    <m/>
    <s v="8f2600b5-ecd2-4b80-998c-a0127a1bdbbf"/>
  </r>
  <r>
    <x v="67533"/>
    <s v="proteinforest.com"/>
    <s v="USA"/>
    <s v="MA"/>
    <s v="Boston"/>
    <s v="Lexington"/>
    <x v="2"/>
    <s v="Protein Forest, Inc. develops, manufactures and markets instruments, consumables, and software products to scientists for protein"/>
    <s v="biotechnology|enterprise software|manufacturing"/>
    <x v="5786"/>
    <x v="0"/>
    <n v="4"/>
    <n v="24010000"/>
    <s v="2002-01-01"/>
    <s v="2003-11-21"/>
    <s v="2009-11-06"/>
    <m/>
    <s v="info@proteinforest.com"/>
    <s v="'617-926-4778"/>
    <s v="https://www.crunchbase.com/organization/protein-forest"/>
    <m/>
    <m/>
    <s v="d6c72f0a-945b-f036-a712-493e6d8b54d8"/>
  </r>
  <r>
    <x v="67534"/>
    <s v="rmven.net"/>
    <s v="USA"/>
    <s v="CO"/>
    <s v="Fort Collins"/>
    <s v="Fort Collins"/>
    <x v="3"/>
    <s v="Rocky Mountain Ventures is a Colarado-based developer of mobile scanners."/>
    <s v="hardware|software"/>
    <x v="136"/>
    <x v="1"/>
    <n v="1"/>
    <n v="60000"/>
    <s v="2009-01-01"/>
    <s v="2009-11-06"/>
    <s v="2009-11-06"/>
    <m/>
    <s v="gordon.nuttall@rmven.net"/>
    <s v="'970-482-5090"/>
    <s v="https://www.crunchbase.com/organization/rocky-mountain-ventures"/>
    <m/>
    <m/>
    <s v="365f8615-30e9-5cf9-5770-3f0e390776ae"/>
  </r>
  <r>
    <x v="67535"/>
    <s v="aikobiotech.com"/>
    <s v="USA"/>
    <s v="ME"/>
    <s v="Portland, Maine"/>
    <s v="Portland"/>
    <x v="0"/>
    <s v="AIKO Biotechnology develops therapeutic candidates for the treatment of pain, addiction, and side effects associated with opioid usage."/>
    <s v="biotechnology"/>
    <x v="36"/>
    <x v="1"/>
    <n v="1"/>
    <n v="850000"/>
    <s v="2006-01-01"/>
    <s v="2009-11-05"/>
    <s v="2009-11-05"/>
    <m/>
    <s v="votley@aikobiotech.com"/>
    <s v="'207-879-2221"/>
    <s v="https://www.crunchbase.com/organization/aiko-biotechnology"/>
    <m/>
    <m/>
    <s v="87a5f141-830d-2586-558a-421899e74ff4"/>
  </r>
  <r>
    <x v="67536"/>
    <s v="bitwavesemiconductor.com"/>
    <s v="USA"/>
    <s v="MA"/>
    <s v="Boston"/>
    <s v="Lowell"/>
    <x v="0"/>
    <s v="BitWave develops universal programmable transceivers for network operators and cell phone manufacturers."/>
    <s v="manufacturing|mobile|semiconductor|wireless"/>
    <x v="1946"/>
    <x v="0"/>
    <n v="4"/>
    <n v="27550000"/>
    <s v="2004-01-01"/>
    <s v="2004-01-01"/>
    <s v="2009-11-05"/>
    <m/>
    <m/>
    <s v="978 888 0200"/>
    <s v="https://www.crunchbase.com/organization/bitwave"/>
    <m/>
    <m/>
    <s v="dbb6ba27-e595-4f54-f3af-d362995232e7"/>
  </r>
  <r>
    <x v="67537"/>
    <s v="kotura.com"/>
    <s v="CHN"/>
    <m/>
    <s v="Shenzhen"/>
    <s v="Shenzhen"/>
    <x v="2"/>
    <s v="Kotura designs, manufactures and markets application specific silicon photonics circuits."/>
    <s v="manufacturing|optical communication|semiconductor"/>
    <x v="578"/>
    <x v="6"/>
    <n v="4"/>
    <n v="38690547"/>
    <s v="2004-01-01"/>
    <s v="2004-06-30"/>
    <s v="2009-11-05"/>
    <m/>
    <s v="info@kotura.com"/>
    <s v="'626-236-4500"/>
    <s v="https://www.crunchbase.com/organization/kotura"/>
    <m/>
    <m/>
    <s v="0f643778-1168-a57c-8fa3-4a19c204340a"/>
  </r>
  <r>
    <x v="67538"/>
    <s v="navajosystems.com"/>
    <s v="ISR"/>
    <m/>
    <s v="Tel Aviv"/>
    <s v="Jerusalem"/>
    <x v="3"/>
    <s v="Navajo Systems develops virtual private software-as-a-service (VPS) applications for enterprises and small and medium businesses."/>
    <s v="security"/>
    <x v="175"/>
    <x v="0"/>
    <n v="1"/>
    <m/>
    <s v="2009-01-01"/>
    <s v="2009-11-05"/>
    <s v="2009-11-05"/>
    <s v="2011-08-01"/>
    <s v="info@navajosystems.com"/>
    <s v="'+972-2-640-9025"/>
    <s v="https://www.crunchbase.com/organization/navajo-systems"/>
    <m/>
    <m/>
    <s v="1cce0409-0a7b-86f0-3e40-d68a28b6aa23"/>
  </r>
  <r>
    <x v="67539"/>
    <s v="netviewtechnologies.com"/>
    <s v="USA"/>
    <s v="MA"/>
    <s v="Boston"/>
    <s v="Waltham"/>
    <x v="0"/>
    <s v="Netview enables companies to automate the administration and reporting of incentive compensation."/>
    <s v="software"/>
    <x v="10"/>
    <x v="1"/>
    <n v="1"/>
    <n v="500000"/>
    <s v="2000-01-01"/>
    <s v="2009-11-05"/>
    <s v="2009-11-05"/>
    <m/>
    <m/>
    <m/>
    <s v="https://www.crunchbase.com/organization/netview-technologies"/>
    <m/>
    <m/>
    <s v="7642e49a-f28d-78b4-cccf-dc10c5c066f4"/>
  </r>
  <r>
    <x v="67540"/>
    <s v="alseres.com"/>
    <s v="USA"/>
    <s v="MA"/>
    <s v="Boston"/>
    <s v="Hopkinton"/>
    <x v="0"/>
    <s v="Alseres Pharmaceuticals, Inc. (ALSE) is focused on the development of diagnostic and therapeutic products for disorders in the central"/>
    <s v="biotechnology"/>
    <x v="36"/>
    <x v="1"/>
    <n v="3"/>
    <n v="5900000"/>
    <s v="1972-01-01"/>
    <s v="2009-03-19"/>
    <s v="2009-11-04"/>
    <m/>
    <m/>
    <s v="'508-497-2360"/>
    <s v="https://www.crunchbase.com/organization/alseres-pharmaceuticals"/>
    <m/>
    <m/>
    <s v="b4a743f6-aadd-e101-d27c-71b3ef0e3bd0"/>
  </r>
  <r>
    <x v="67541"/>
    <s v="cepasafedrive.com"/>
    <s v="BRA"/>
    <m/>
    <s v="Sao Paulo"/>
    <s v="São Paulo"/>
    <x v="0"/>
    <s v="Accident control and risk management"/>
    <s v="consulting|risk management"/>
    <x v="5"/>
    <x v="6"/>
    <n v="1"/>
    <n v="1500000"/>
    <s v="1987-01-01"/>
    <s v="2009-11-04"/>
    <s v="2009-11-04"/>
    <m/>
    <m/>
    <m/>
    <s v="https://www.crunchbase.com/organization/cepa-safe-drive"/>
    <m/>
    <m/>
    <s v="adce97c8-6ea6-7bc7-a610-4b797adda0ba"/>
  </r>
  <r>
    <x v="67542"/>
    <s v="headmix.com"/>
    <s v="USA"/>
    <s v="CA"/>
    <s v="SF Bay Area"/>
    <s v="San Francisco"/>
    <x v="3"/>
    <s v="HeadMix offers a social business software platform designed for employers and the internal workforce."/>
    <s v="software"/>
    <x v="10"/>
    <x v="0"/>
    <n v="1"/>
    <n v="660000"/>
    <s v="2007-01-01"/>
    <s v="2009-11-04"/>
    <s v="2009-11-04"/>
    <m/>
    <m/>
    <s v="'415-706-1705"/>
    <s v="https://www.crunchbase.com/organization/headmix"/>
    <m/>
    <m/>
    <s v="07683df1-8001-13c3-1068-2790d8412337"/>
  </r>
  <r>
    <x v="67543"/>
    <m/>
    <s v="USA"/>
    <s v="TX"/>
    <s v="Dallas"/>
    <s v="Dallas"/>
    <x v="0"/>
    <s v="Hemobiotech, Inc., a biopharmaceutical company, engages in the research and development of human blood substitute technology licensed from"/>
    <s v="biotechnology"/>
    <x v="36"/>
    <x v="2"/>
    <n v="1"/>
    <n v="160000"/>
    <s v="2001-01-01"/>
    <s v="2009-11-04"/>
    <s v="2009-11-04"/>
    <m/>
    <m/>
    <m/>
    <s v="https://www.crunchbase.com/organization/hemobiotech-inc"/>
    <m/>
    <m/>
    <s v="7a5e3a3d-44f6-63d2-8788-0923042ee57a"/>
  </r>
  <r>
    <x v="67544"/>
    <s v="indicee.com"/>
    <s v="CAN"/>
    <s v="BC"/>
    <s v="Vancouver"/>
    <s v="Vancouver"/>
    <x v="3"/>
    <s v="Indicee is a cloud-based analytics company, acquired by Dun &amp; Bradstreet® on April 29, 2014 ."/>
    <s v="saas|software"/>
    <x v="10"/>
    <x v="0"/>
    <n v="1"/>
    <n v="6000000"/>
    <s v="2006-01-01"/>
    <s v="2009-11-04"/>
    <s v="2009-11-04"/>
    <m/>
    <s v="Info@indicee.com"/>
    <s v="'604-681-3840"/>
    <s v="https://www.crunchbase.com/organization/indicee"/>
    <s v="https://www.twitter.com/indicee"/>
    <s v="http://www.facebook.com/indicee"/>
    <s v="2fa4f1fe-75e7-8067-1b20-1a0b4520f36d"/>
  </r>
  <r>
    <x v="67545"/>
    <s v="lantech.nl"/>
    <s v="NLD"/>
    <m/>
    <s v="Utrecht"/>
    <s v="Amersfoort"/>
    <x v="0"/>
    <s v="The IT Infrastructure is a key artery for every organisation."/>
    <s v="information technology"/>
    <x v="59"/>
    <x v="0"/>
    <n v="1"/>
    <m/>
    <s v="1983-01-01"/>
    <s v="2009-11-04"/>
    <s v="2009-11-04"/>
    <m/>
    <s v="servicedesk@lantech.nl"/>
    <s v="'+31 88 463 7700"/>
    <s v="https://www.crunchbase.com/organization/lantech"/>
    <s v="https://www.twitter.com/lantechbv"/>
    <s v="https://www.facebook.com/lantechbv"/>
    <s v="169a06d5-c6d5-5201-9109-00177f513bca"/>
  </r>
  <r>
    <x v="67546"/>
    <s v="liquidcomputing.com"/>
    <s v="CAN"/>
    <s v="ON"/>
    <s v="Ottawa"/>
    <s v="Ottawa"/>
    <x v="3"/>
    <s v="Liquid Computing Corp develops converged communications and computing platforms."/>
    <s v="data center|enterprise software|it infrastructure"/>
    <x v="117"/>
    <x v="0"/>
    <n v="4"/>
    <n v="43956298"/>
    <s v="2003-01-01"/>
    <s v="2005-05-09"/>
    <s v="2009-11-04"/>
    <m/>
    <s v="info@liquidcomputing.com"/>
    <s v="'613-592-2666"/>
    <s v="https://www.crunchbase.com/organization/liquid-computing"/>
    <m/>
    <m/>
    <s v="1143f253-06d5-1019-8a0c-201ce7263c6e"/>
  </r>
  <r>
    <x v="67547"/>
    <s v="livebooks.com"/>
    <s v="USA"/>
    <s v="CA"/>
    <s v="SF Bay Area"/>
    <s v="Sausalito"/>
    <x v="0"/>
    <s v="liveBooks provides photography, graphic design and interior design products and services for businesses’ marketing solutions."/>
    <s v="public relations"/>
    <x v="208"/>
    <x v="6"/>
    <n v="1"/>
    <n v="5000000"/>
    <s v="2005-04-01"/>
    <s v="2009-11-04"/>
    <s v="2009-11-04"/>
    <m/>
    <m/>
    <s v="'888-833-4605"/>
    <s v="https://www.crunchbase.com/organization/livebooks"/>
    <s v="https://www.twitter.com/livebooks"/>
    <s v="http://www.facebook.com/livebooks"/>
    <s v="b3ea87d8-2699-4e6b-727e-c5060fcaf392"/>
  </r>
  <r>
    <x v="67548"/>
    <s v="luciditycg.com"/>
    <s v="USA"/>
    <s v="TX"/>
    <s v="Dallas"/>
    <s v="Richardson"/>
    <x v="0"/>
    <s v="Lucidity Consulting Group offers business and technology consulting services, specializing in advisory, integration, and sustainment areas."/>
    <s v="consulting"/>
    <x v="5"/>
    <x v="7"/>
    <n v="1"/>
    <n v="2250000"/>
    <s v="2000-01-01"/>
    <s v="2009-11-04"/>
    <s v="2009-11-04"/>
    <m/>
    <s v="websales@luciditycg.com"/>
    <s v="'214-451-2500"/>
    <s v="https://www.crunchbase.com/organization/lucidity-consulting-group"/>
    <s v="https://www.twitter.com/luciditycg"/>
    <s v="http://www.facebook.com/lucidityconsulting"/>
    <s v="35b4808e-4af9-b5a6-a110-93bb7f0e8777"/>
  </r>
  <r>
    <x v="67549"/>
    <m/>
    <s v="USA"/>
    <s v="CA"/>
    <s v="San Diego"/>
    <s v="Carlsbad"/>
    <x v="0"/>
    <s v="Vandelay, Inc. operates as a blank check company. The company was incorporated in 2002 and is based in Los Angeles, California."/>
    <m/>
    <x v="5"/>
    <x v="2"/>
    <n v="1"/>
    <n v="351283"/>
    <m/>
    <s v="2009-11-04"/>
    <s v="2009-11-04"/>
    <m/>
    <m/>
    <m/>
    <s v="https://www.crunchbase.com/organization/vandolay"/>
    <m/>
    <m/>
    <s v="6695c71c-a4d3-0537-542a-3ee7c4c2ac2d"/>
  </r>
  <r>
    <x v="67550"/>
    <s v="whitfieldsolar.com"/>
    <s v="GBR"/>
    <m/>
    <m/>
    <m/>
    <x v="3"/>
    <s v="Whitfield Solar delivers renewable energy through the development of low-cost solar concentrators."/>
    <s v="manufacturing|oil and gas|solar"/>
    <x v="74"/>
    <x v="0"/>
    <n v="1"/>
    <n v="4460015"/>
    <s v="2004-01-01"/>
    <s v="2009-11-04"/>
    <s v="2009-11-04"/>
    <m/>
    <s v="office@whitfieldsolar.com"/>
    <s v="'+44 (0)118 926 4000"/>
    <s v="https://www.crunchbase.com/organization/whitfield-solar"/>
    <m/>
    <m/>
    <s v="653bc30b-dabe-07ad-2816-f18bf29b2167"/>
  </r>
  <r>
    <x v="67551"/>
    <s v="equiphon.com"/>
    <s v="USA"/>
    <s v="TX"/>
    <s v="Austin"/>
    <s v="Austin"/>
    <x v="0"/>
    <s v="Equiphon is engaged in the development and distribution of fabless semiconductors for the consumer electronics industry."/>
    <s v="electronics|semiconductor|web development"/>
    <x v="797"/>
    <x v="0"/>
    <n v="1"/>
    <n v="1200000"/>
    <s v="2008-01-01"/>
    <s v="2009-11-03"/>
    <s v="2009-11-03"/>
    <m/>
    <s v="info@equiphon.com"/>
    <s v="'512-795-5863"/>
    <s v="https://www.crunchbase.com/organization/equiphon"/>
    <m/>
    <m/>
    <s v="ca33ac16-01da-ba78-548e-91bc8d2b91b9"/>
  </r>
  <r>
    <x v="67552"/>
    <s v="intelicalls.com"/>
    <s v="ARG"/>
    <m/>
    <s v="Buenos Aires"/>
    <s v="Buenos Aires"/>
    <x v="0"/>
    <s v="Intelicalls is a VoIP provider developing value-added, web-based calling applications."/>
    <s v="messaging|voip"/>
    <x v="201"/>
    <x v="1"/>
    <n v="1"/>
    <n v="15000"/>
    <s v="2009-08-08"/>
    <s v="2009-11-03"/>
    <s v="2009-11-03"/>
    <m/>
    <m/>
    <m/>
    <s v="https://www.crunchbase.com/organization/intelicalls"/>
    <s v="https://www.twitter.com/intelicalls"/>
    <m/>
    <s v="1576115c-20cd-7014-aa79-bbda853d99b2"/>
  </r>
  <r>
    <x v="67553"/>
    <s v="jumpstartwireless.com"/>
    <s v="USA"/>
    <s v="FL"/>
    <s v="Palm Beaches"/>
    <s v="Delray Beach"/>
    <x v="0"/>
    <s v="JumpStart Wireless saves our customers 1-2 hours per day per field employee, increasing productivity 25%. JumpStart provides solutions."/>
    <s v="software"/>
    <x v="10"/>
    <x v="1"/>
    <n v="2"/>
    <n v="581961"/>
    <s v="2000-09-01"/>
    <s v="2004-04-10"/>
    <s v="2009-11-03"/>
    <m/>
    <s v="Support@jumpstartwireless.com"/>
    <n v="5614040569"/>
    <s v="https://www.crunchbase.com/organization/jumpstart-wireless-corporation"/>
    <s v="https://www.twitter.com/jswmobileapps"/>
    <s v="http://www.facebook.com/pages/jumpstart-wireless/110387989018131"/>
    <s v="dd521bc4-201d-ecac-4524-675e33fc9471"/>
  </r>
  <r>
    <x v="67554"/>
    <s v="ssgl.com"/>
    <s v="GBR"/>
    <m/>
    <s v="London"/>
    <s v="London"/>
    <x v="0"/>
    <s v="Serverside Group is a provider of software solutions to issuers, personalization bureaus, and manufacturers of the cards industry."/>
    <s v="software"/>
    <x v="10"/>
    <x v="6"/>
    <n v="1"/>
    <m/>
    <s v="2003-01-01"/>
    <s v="2009-11-03"/>
    <s v="2009-11-03"/>
    <m/>
    <m/>
    <s v="44 20 7534 3832"/>
    <s v="https://www.crunchbase.com/organization/serverside-group"/>
    <s v="https://www.twitter.com/serversidegroup"/>
    <m/>
    <s v="31c69b64-c07a-7cb9-c695-834ac92d7c14"/>
  </r>
  <r>
    <x v="67555"/>
    <s v="terragreenenergy.com"/>
    <s v="USA"/>
    <s v="PA"/>
    <s v="PA - Other"/>
    <s v="Smethport"/>
    <x v="0"/>
    <s v="Terra Green Energy is a technology licensing company developing biomass treatment technology known as torrefaction."/>
    <s v="biomass energy|energy efficiency|renewable energy"/>
    <x v="165"/>
    <x v="1"/>
    <n v="1"/>
    <n v="80000"/>
    <s v="2009-01-01"/>
    <s v="2009-11-03"/>
    <s v="2009-11-03"/>
    <m/>
    <s v="TCauser@TerraGreenEnergy.com"/>
    <n v="18148876906"/>
    <s v="https://www.crunchbase.com/organization/terra-green-energy"/>
    <m/>
    <m/>
    <s v="05226719-770a-97dc-4aaf-1e46d34caca5"/>
  </r>
  <r>
    <x v="67556"/>
    <s v="costahowesassociates.com"/>
    <s v="USA"/>
    <s v="MA"/>
    <s v="Boston"/>
    <s v="Newton"/>
    <x v="0"/>
    <s v="Valmarc is engaged in the implementation of traceability systems utilizing the data matrix symbology."/>
    <s v="hardware|software"/>
    <x v="136"/>
    <x v="1"/>
    <n v="1"/>
    <n v="400000"/>
    <s v="2008-01-01"/>
    <s v="2009-11-03"/>
    <s v="2009-11-03"/>
    <m/>
    <s v="dianes@valmarccorp.com"/>
    <s v="'339-225-4544"/>
    <s v="https://www.crunchbase.com/organization/valmarc"/>
    <m/>
    <m/>
    <s v="1063602f-80ec-7d54-350a-e89c3f0721f3"/>
  </r>
  <r>
    <x v="67557"/>
    <s v="vce.com"/>
    <s v="USA"/>
    <s v="TX"/>
    <s v="Dallas"/>
    <s v="Richardson"/>
    <x v="0"/>
    <s v="VCE is an infrastructure solutions provider company."/>
    <s v="enterprise software|information services|information technology|infrastructure"/>
    <x v="184"/>
    <x v="8"/>
    <n v="1"/>
    <m/>
    <s v="2009-11-03"/>
    <s v="2009-11-03"/>
    <s v="2009-11-03"/>
    <m/>
    <s v="moreinfo@vce.com"/>
    <s v="'1-855-200-8006"/>
    <s v="https://www.crunchbase.com/organization/vce"/>
    <s v="https://www.twitter.com/vce"/>
    <s v="https://www.facebook.com/vcecorp"/>
    <s v="30eb5b50-f289-f595-48a5-a5ce86c5b09a"/>
  </r>
  <r>
    <x v="67558"/>
    <s v="voiceprism.com"/>
    <s v="USA"/>
    <s v="IL"/>
    <s v="Chicago"/>
    <s v="Chicago"/>
    <x v="0"/>
    <s v="VoicePrism Innovations offers VoicePrism, a technology designed to analyze the emotional and cognitive patterns in the human voice."/>
    <s v="analytics"/>
    <x v="178"/>
    <x v="1"/>
    <n v="1"/>
    <n v="1200000"/>
    <s v="2007-01-01"/>
    <s v="2009-11-03"/>
    <s v="2009-11-03"/>
    <m/>
    <s v="careers@voiceprism.com"/>
    <s v="'866-345-6187"/>
    <s v="https://www.crunchbase.com/organization/voiceprism-innovations"/>
    <m/>
    <m/>
    <s v="8ffb63c0-5091-ff69-df25-1442b1749c77"/>
  </r>
  <r>
    <x v="67559"/>
    <s v="aquafadas.com"/>
    <s v="FRA"/>
    <m/>
    <s v="Montpellier"/>
    <s v="Montpellier"/>
    <x v="2"/>
    <s v="Aquafadas is a software provider for digital publishing and other desktop applications. Create apps for iOS and Androids without coding"/>
    <s v="software"/>
    <x v="10"/>
    <x v="6"/>
    <n v="1"/>
    <n v="1770000"/>
    <s v="2006-01-04"/>
    <s v="2009-11-02"/>
    <s v="2009-11-02"/>
    <m/>
    <m/>
    <m/>
    <s v="https://www.crunchbase.com/organization/aquafadas"/>
    <s v="https://www.twitter.com/aquafadas"/>
    <s v="http://www.facebook.com/aquafadas"/>
    <s v="d19672ac-d3e7-22ca-ffed-39a96523104d"/>
  </r>
  <r>
    <x v="67560"/>
    <s v="broadsoft.com"/>
    <s v="USA"/>
    <s v="MD"/>
    <s v="Washington, D.C."/>
    <s v="Gaithersburg"/>
    <x v="1"/>
    <s v="BroadSoft develops software that enables mobile and fixed-line service providers to deliver real-time communications via their IP networks."/>
    <s v="software|telecommunications|voip"/>
    <x v="2002"/>
    <x v="7"/>
    <n v="3"/>
    <n v="44000000"/>
    <s v="1998-09-01"/>
    <s v="2002-09-09"/>
    <s v="2009-11-02"/>
    <m/>
    <s v="info@broadsoft.com"/>
    <s v="(130) 197-7944"/>
    <s v="https://www.crunchbase.com/organization/broadsoft"/>
    <s v="https://www.twitter.com/broadsoftnews"/>
    <s v="http://www.facebook.com/pages/broadsoft/107969100085"/>
    <s v="f299938a-f711-5216-cdc4-242021e4787a"/>
  </r>
  <r>
    <x v="67561"/>
    <s v="cubetree.com"/>
    <s v="USA"/>
    <s v="CA"/>
    <s v="SF Bay Area"/>
    <s v="Redwood City"/>
    <x v="2"/>
    <s v="CubeTree, a social networking platform, offers an enterprise collaboration suite for companies creating private and secure social networks."/>
    <s v="collaboration|developer tools|enterprise software"/>
    <x v="10"/>
    <x v="0"/>
    <n v="3"/>
    <n v="11500000"/>
    <s v="2004-01-01"/>
    <s v="2008-02-01"/>
    <s v="2009-11-02"/>
    <m/>
    <m/>
    <s v="'650-599-9660"/>
    <s v="https://www.crunchbase.com/organization/cubetree"/>
    <s v="https://www.twitter.com/cubetree"/>
    <m/>
    <s v="6b6fc8c9-ac8f-3ab9-dbb5-a34f250e24cb"/>
  </r>
  <r>
    <x v="67562"/>
    <s v="enexion.de"/>
    <m/>
    <m/>
    <m/>
    <m/>
    <x v="0"/>
    <s v="Enexion unterstützt Industrieunternehmen bei der optimalen Energiebeschaffung in Energiemärkten als umfassender full service Provider"/>
    <m/>
    <x v="5"/>
    <x v="0"/>
    <n v="1"/>
    <m/>
    <m/>
    <s v="2009-11-02"/>
    <s v="2009-11-02"/>
    <m/>
    <m/>
    <s v="49 61 73 93 59 0"/>
    <s v="https://www.crunchbase.com/organization/enexion-gmbh"/>
    <m/>
    <m/>
    <s v="f3286f89-bd0d-b6e3-d5ec-f82444ab81e6"/>
  </r>
  <r>
    <x v="67563"/>
    <s v="mywedding.com"/>
    <s v="USA"/>
    <s v="CO"/>
    <s v="Denver"/>
    <s v="Castle Rock"/>
    <x v="0"/>
    <s v="your wedding planning adventure starts here. create a wedding celebration that is uniquely yours."/>
    <s v="advertising|career planning|events"/>
    <x v="8019"/>
    <x v="6"/>
    <n v="1"/>
    <n v="8000000"/>
    <s v="2001-11-01"/>
    <s v="2009-11-02"/>
    <s v="2009-11-02"/>
    <m/>
    <s v="info@mywedding.com"/>
    <s v="'206-855-7000"/>
    <s v="https://www.crunchbase.com/organization/mywedding"/>
    <s v="https://www.twitter.com/myweddingdotcom"/>
    <s v="http://www.facebook.com/fbmywedding"/>
    <s v="c41062eb-94f7-3716-e35b-7927fbbd2c84"/>
  </r>
  <r>
    <x v="67564"/>
    <s v="navsemi.com"/>
    <s v="USA"/>
    <s v="CA"/>
    <s v="SF Bay Area"/>
    <s v="San Jose"/>
    <x v="0"/>
    <s v="NavSemi, Inc. designs and develops MCU based power electronics systems for solar and wind applications. It offers digital solar energy"/>
    <s v="electronics|energy|solar"/>
    <x v="732"/>
    <x v="0"/>
    <n v="1"/>
    <n v="200000"/>
    <s v="2008-01-01"/>
    <s v="2009-11-02"/>
    <s v="2009-11-02"/>
    <m/>
    <s v="contacts@navsemi.com"/>
    <s v="'408-465-5525"/>
    <s v="https://www.crunchbase.com/organization/navsemi-energy"/>
    <s v="https://www.twitter.com/navsemienergy"/>
    <m/>
    <s v="e1c1a3db-7427-95e7-df3d-4f16bbf98268"/>
  </r>
  <r>
    <x v="67565"/>
    <s v="revolutionaryconceptsinc.com"/>
    <s v="USA"/>
    <s v="NC"/>
    <s v="Charlotte"/>
    <s v="Charlotte"/>
    <x v="0"/>
    <s v="Revolutionary Concepts develops and manufactures electronic security equipment."/>
    <s v="music"/>
    <x v="223"/>
    <x v="1"/>
    <n v="1"/>
    <n v="139500"/>
    <s v="2004-01-01"/>
    <s v="2009-11-02"/>
    <s v="2009-11-02"/>
    <m/>
    <s v="info@revolutionaryconceptsinc.com"/>
    <s v="'980.225.5376"/>
    <s v="https://www.crunchbase.com/organization/revolutionary-concepts"/>
    <s v="https://www.twitter.com/revolutionaryco"/>
    <s v="http://www.facebook.com/revolutionaryconcepts"/>
    <s v="3dd806ae-6ec2-01b9-e11f-431bc325be70"/>
  </r>
  <r>
    <x v="67566"/>
    <s v="verkkokauppa.com"/>
    <s v="FIN"/>
    <m/>
    <s v="Helsinki"/>
    <s v="Helsinki"/>
    <x v="1"/>
    <s v="Verkkokauppa.com is listed on First North at Nasdaq OMX Helsinki and is the largest e-commerce company ."/>
    <s v="retail"/>
    <x v="63"/>
    <x v="5"/>
    <n v="1"/>
    <m/>
    <s v="1992-01-01"/>
    <s v="2009-11-02"/>
    <s v="2009-11-02"/>
    <m/>
    <s v="myynti@verkkokauppa.com"/>
    <s v="(060) 055-2424"/>
    <s v="https://www.crunchbase.com/organization/verkkokauppa-com"/>
    <s v="https://www.twitter.com/verkkokauppacom"/>
    <s v="https://www.facebook.com/verkkokauppacom"/>
    <s v="f6430a08-03c5-53a1-bb7a-8e99bf45edc4"/>
  </r>
  <r>
    <x v="67567"/>
    <s v="66good.com"/>
    <m/>
    <m/>
    <m/>
    <m/>
    <x v="0"/>
    <s v="66. com is a B2B e-commerce platform focused on enterprise websites as the core."/>
    <s v="real estate"/>
    <x v="76"/>
    <x v="2"/>
    <n v="1"/>
    <m/>
    <m/>
    <s v="2009-11-01"/>
    <s v="2009-11-01"/>
    <m/>
    <m/>
    <m/>
    <s v="https://www.crunchbase.com/organization/66-com"/>
    <m/>
    <m/>
    <s v="0833cd3d-11ab-af92-2d21-e7a6389ef4ef"/>
  </r>
  <r>
    <x v="67568"/>
    <s v="babington.co.uk"/>
    <s v="GBR"/>
    <m/>
    <s v="Derby"/>
    <s v="Derby"/>
    <x v="2"/>
    <s v="Babington Group is a national training and apprenticeships provider."/>
    <s v="accounting|advice|customer service|education|finance"/>
    <x v="8020"/>
    <x v="7"/>
    <n v="1"/>
    <m/>
    <s v="1974-01-01"/>
    <s v="2009-11-01"/>
    <s v="2009-11-01"/>
    <m/>
    <s v="info@babington.co.uk"/>
    <n v="8456056045"/>
    <s v="https://www.crunchbase.com/organization/babington-group"/>
    <s v="https://www.twitter.com/babington_ltd"/>
    <s v="https://www.facebook.com/pages/babington-business-college-apprenticeships-uk/199292563485046"/>
    <s v="02917366-a28d-fb3d-5f90-f7429f10e0df"/>
  </r>
  <r>
    <x v="67569"/>
    <s v="xgo.com.cn"/>
    <s v="CHN"/>
    <m/>
    <m/>
    <m/>
    <x v="0"/>
    <s v="Car reviews, a subsidiary of LEFT BRAIN, is an information portal for cars."/>
    <s v="mobile"/>
    <x v="15"/>
    <x v="2"/>
    <n v="1"/>
    <n v="1464128"/>
    <s v="2007-01-01"/>
    <s v="2009-11-01"/>
    <s v="2009-11-01"/>
    <m/>
    <m/>
    <m/>
    <s v="https://www.crunchbase.com/organization/car-reviews"/>
    <m/>
    <m/>
    <s v="60fcc30e-01b6-fb6c-b2cb-16aee7d6e9ab"/>
  </r>
  <r>
    <x v="67570"/>
    <s v="cesgroup.com.cn"/>
    <s v="CHN"/>
    <m/>
    <s v="Shanghai"/>
    <s v="Shanghai"/>
    <x v="0"/>
    <s v="CITIC Information Development is engaged in the systematical development and service of information resource management."/>
    <s v="enterprise software"/>
    <x v="10"/>
    <x v="2"/>
    <n v="1"/>
    <m/>
    <m/>
    <s v="2009-11-01"/>
    <s v="2009-11-01"/>
    <m/>
    <m/>
    <m/>
    <s v="https://www.crunchbase.com/organization/shanghai-citic-information-development-co-ltd"/>
    <m/>
    <m/>
    <s v="3e01083f-7912-a244-b81b-2a18cba6eba8"/>
  </r>
  <r>
    <x v="67571"/>
    <s v="coalgrillandbar.co.uk"/>
    <s v="GBR"/>
    <m/>
    <s v="London"/>
    <s v="London"/>
    <x v="0"/>
    <s v="Coal Grill &amp; Bar is a group of restaurants based in the United Kingdom."/>
    <s v="hospitality"/>
    <x v="22"/>
    <x v="0"/>
    <n v="1"/>
    <n v="2483916"/>
    <s v="2006-01-01"/>
    <s v="2009-11-01"/>
    <s v="2009-11-01"/>
    <m/>
    <s v="experiences@coalgrillandbar.co.uk"/>
    <s v="'+44 117 954 4624"/>
    <s v="https://www.crunchbase.com/organization/coal-grill-bar"/>
    <s v="https://www.twitter.com/coalgrillandbar"/>
    <s v="http://www.facebook.com/coalgrillandbarrestaurants"/>
    <s v="66e01181-1cd4-b312-b357-fd49777c56e5"/>
  </r>
  <r>
    <x v="67572"/>
    <s v="adqic.com"/>
    <s v="USA"/>
    <s v="RI"/>
    <s v="Providence"/>
    <s v="East Providence"/>
    <x v="0"/>
    <s v="Creative Circle is a newspaper company serving as a counsultant for media companies."/>
    <m/>
    <x v="5"/>
    <x v="1"/>
    <n v="4"/>
    <m/>
    <s v="2004-01-01"/>
    <s v="2006-05-01"/>
    <s v="2009-11-01"/>
    <m/>
    <s v="info@adqic.com"/>
    <s v="'401-272-1122"/>
    <s v="https://www.crunchbase.com/organization/adq"/>
    <m/>
    <m/>
    <s v="2d6c61b7-ec0b-c1de-6e4a-c3216498d83a"/>
  </r>
  <r>
    <x v="67573"/>
    <s v="dailysingle.com"/>
    <s v="USA"/>
    <s v="NY"/>
    <s v="New York City"/>
    <s v="New York"/>
    <x v="3"/>
    <s v="DailySingle is an online people daily magazine features a daily profile of a compelling person in the community."/>
    <s v="curated web"/>
    <x v="28"/>
    <x v="1"/>
    <n v="1"/>
    <m/>
    <s v="2009-10-29"/>
    <s v="2009-11-01"/>
    <s v="2009-11-01"/>
    <s v="2014-07-07"/>
    <s v="contact@dailysingle.com"/>
    <m/>
    <s v="https://www.crunchbase.com/organization/dailysingle"/>
    <s v="https://www.twitter.com/dailysingle"/>
    <s v="http://www.facebook.com/joinwhatt"/>
    <s v="7d56bb0f-019a-ad33-85e4-abedda469e4a"/>
  </r>
  <r>
    <x v="67574"/>
    <s v="demandmart.com"/>
    <s v="USA"/>
    <s v="VA"/>
    <s v="Washington, D.C."/>
    <s v="Vienna"/>
    <x v="0"/>
    <s v="Demandmart is an intelligent marketing platform for small businesses to automatically find, capture, convert, and retain customers."/>
    <s v="advertising|direct marketing|small and medium businesses"/>
    <x v="296"/>
    <x v="1"/>
    <n v="1"/>
    <n v="100000"/>
    <s v="2009-09-01"/>
    <s v="2009-11-01"/>
    <s v="2009-11-01"/>
    <m/>
    <s v="ben@demandmart.com"/>
    <m/>
    <s v="https://www.crunchbase.com/organization/demandmart"/>
    <s v="https://www.twitter.com/demandmart"/>
    <s v="http://www.facebook.com/pages/demandmart/124749234215611"/>
    <s v="6c5565bb-3f7b-54ee-9478-8bb3e4f1b50d"/>
  </r>
  <r>
    <x v="67575"/>
    <s v="eeihq.com"/>
    <s v="USA"/>
    <s v="FL"/>
    <s v="Tampa"/>
    <s v="St. Petersburg"/>
    <x v="3"/>
    <s v="Extreme Enterprises is a software development company and the owner of ZingSocial.com."/>
    <s v="enterprise software|internet|software"/>
    <x v="146"/>
    <x v="1"/>
    <n v="8"/>
    <n v="1455000"/>
    <s v="2007-11-28"/>
    <s v="2008-05-09"/>
    <s v="2009-11-01"/>
    <m/>
    <s v="info@eeihq.com"/>
    <s v="'727.289.5522"/>
    <s v="https://www.crunchbase.com/organization/extreme-enterprises"/>
    <m/>
    <m/>
    <s v="25bd7f07-beb2-6a6a-03cc-cc856ca176cb"/>
  </r>
  <r>
    <x v="67576"/>
    <s v="folderboy.com"/>
    <s v="AUS"/>
    <m/>
    <s v="Melbourne"/>
    <s v="Melbourne"/>
    <x v="0"/>
    <s v="FolderBoy offers a web-based application that enables users to store their personal information such as notes, ideas, and documents online."/>
    <s v="curated web"/>
    <x v="28"/>
    <x v="2"/>
    <n v="1"/>
    <n v="7000"/>
    <s v="2009-07-01"/>
    <s v="2009-11-01"/>
    <s v="2009-11-01"/>
    <m/>
    <s v="tomargue@folderboy.com"/>
    <s v="'+61 422 159 800"/>
    <s v="https://www.crunchbase.com/organization/folderboy"/>
    <s v="https://www.twitter.com/folderboyweb"/>
    <m/>
    <s v="92ebe366-69a1-cac6-95ee-16d0a1ed4826"/>
  </r>
  <r>
    <x v="67577"/>
    <s v="gizmoz.com"/>
    <s v="USA"/>
    <s v="CA"/>
    <s v="SF Bay Area"/>
    <s v="Menlo Park"/>
    <x v="2"/>
    <s v="Gizmoz develops proprietary patented 3D and animation technology to let users express themselves by creating realistic 3D characters."/>
    <s v="3d technology|curated web|developer tools"/>
    <x v="432"/>
    <x v="2"/>
    <n v="4"/>
    <n v="32100000"/>
    <s v="1996-11-01"/>
    <s v="2000-03-08"/>
    <s v="2009-11-01"/>
    <m/>
    <m/>
    <m/>
    <s v="https://www.crunchbase.com/organization/gizmoz"/>
    <m/>
    <m/>
    <s v="56b5f0c1-855f-2ebb-083f-16641f1db2e1"/>
  </r>
  <r>
    <x v="67578"/>
    <s v="globalintegrity.org"/>
    <s v="USA"/>
    <s v="DC"/>
    <s v="Washington, D.C."/>
    <s v="Washington"/>
    <x v="0"/>
    <s v="Global Integrity is an independent non-profit organization tracking governance and corruption trends around the world."/>
    <s v="non profit"/>
    <x v="5"/>
    <x v="0"/>
    <n v="1"/>
    <n v="2400000"/>
    <s v="2005-01-01"/>
    <s v="2009-11-01"/>
    <s v="2009-11-01"/>
    <m/>
    <s v="info@globalintegrity.org."/>
    <n v="112024494100"/>
    <s v="https://www.crunchbase.com/organization/global-integrity"/>
    <s v="https://www.twitter.com/globalintegrity"/>
    <s v="http://www.facebook.com/globalintegrity"/>
    <s v="88f96b73-e867-5cc3-d447-8536e14711e4"/>
  </r>
  <r>
    <x v="67579"/>
    <s v="greendot.com"/>
    <s v="USA"/>
    <s v="CA"/>
    <s v="Los Angeles"/>
    <s v="Pasadena"/>
    <x v="1"/>
    <s v="Green Dot Corporation provides retail-based financial services for businesses and money management solutions for consumers based in the U.S."/>
    <s v="finance|financial services|fintech"/>
    <x v="24"/>
    <x v="8"/>
    <n v="5"/>
    <n v="33000000"/>
    <s v="1999-01-01"/>
    <s v="2001-01-01"/>
    <s v="2009-11-01"/>
    <m/>
    <m/>
    <s v="1(866) 795-7597"/>
    <s v="https://www.crunchbase.com/organization/green-dot-corporation"/>
    <s v="https://www.twitter.com/greendotcards"/>
    <s v="http://www.facebook.com/greendot"/>
    <s v="7ac03b5d-7f8b-c5f0-5932-02e2e50d2e63"/>
  </r>
  <r>
    <x v="67580"/>
    <s v="halalati.com"/>
    <s v="DEU"/>
    <m/>
    <s v="Munich"/>
    <s v="Munich"/>
    <x v="0"/>
    <s v="Halalati is a tech-based social media marketing startup that enables agencies to create, run, and manage interactive online promotions."/>
    <s v="advertising|apps|brand marketing|direct marketing|social media"/>
    <x v="4176"/>
    <x v="1"/>
    <n v="1"/>
    <n v="118400"/>
    <s v="2009-01-01"/>
    <s v="2009-11-01"/>
    <s v="2009-11-01"/>
    <m/>
    <s v="info@halalati.com"/>
    <s v="'+49 221 67788500"/>
    <s v="https://www.crunchbase.com/organization/halalati-ug"/>
    <s v="https://www.twitter.com/halalati"/>
    <s v="http://www.facebook.com/halalati"/>
    <s v="37c7c39c-4d27-43e4-6b17-756971f21134"/>
  </r>
  <r>
    <x v="67581"/>
    <m/>
    <s v="CHN"/>
    <m/>
    <s v="Beijing"/>
    <s v="Beijing"/>
    <x v="0"/>
    <s v="Beijing Huaqi Information Digital Technology is a high-tech enterprise that offers solutions for the Chinese mobile storage industry."/>
    <s v="manufacturing"/>
    <x v="41"/>
    <x v="2"/>
    <n v="1"/>
    <m/>
    <s v="1993-01-01"/>
    <s v="2009-11-01"/>
    <s v="2009-11-01"/>
    <m/>
    <m/>
    <m/>
    <s v="https://www.crunchbase.com/organization/beijing-huaqi-information-digital-technology-co-ltd"/>
    <m/>
    <m/>
    <s v="e6a167a6-a00c-9b42-f3b8-bdddfe3dc6f5"/>
  </r>
  <r>
    <x v="67582"/>
    <s v="iconlegacy.com"/>
    <s v="USA"/>
    <s v="PA"/>
    <s v="Harrisburg"/>
    <s v="Selinsgrove"/>
    <x v="0"/>
    <s v="Icon Legacy Custom Modular Homes is transforming the status quo of the modular home building industry."/>
    <m/>
    <x v="5"/>
    <x v="6"/>
    <n v="2"/>
    <m/>
    <s v="2007-01-01"/>
    <s v="2008-09-01"/>
    <s v="2009-11-01"/>
    <m/>
    <s v="info@iconlegacy.com"/>
    <s v="(570)374-328"/>
    <s v="https://www.crunchbase.com/organization/icon-legacy"/>
    <s v="https://www.twitter.com/iconlegacycmh"/>
    <s v="http://www.facebook.com/iconlegacy"/>
    <s v="c32109de-d6a4-1eb7-cbf5-ddd8dc844b4e"/>
  </r>
  <r>
    <x v="67583"/>
    <s v="immunet.com"/>
    <s v="USA"/>
    <s v="CA"/>
    <s v="SF Bay Area"/>
    <s v="Palo Alto"/>
    <x v="2"/>
    <s v="Immunet offers free community-based antivirus software to protect against threats, and uses community awareness for intelligent protection."/>
    <s v="cloud computing|security|software"/>
    <x v="620"/>
    <x v="7"/>
    <n v="2"/>
    <n v="2000000"/>
    <s v="2008-07-01"/>
    <s v="2008-01-01"/>
    <s v="2009-11-01"/>
    <m/>
    <s v="oliver@immunet.com"/>
    <s v="'877-678-2096"/>
    <s v="https://www.crunchbase.com/organization/immunet-corporation"/>
    <s v="https://www.twitter.com/immunet"/>
    <m/>
    <s v="7a92b3d1-addb-290a-d3ac-d19d0278bf45"/>
  </r>
  <r>
    <x v="67584"/>
    <s v="innofidei.com"/>
    <s v="CHN"/>
    <m/>
    <s v="Beijing"/>
    <s v="Beijing"/>
    <x v="0"/>
    <s v="Innofidei is a provider of chips and system solutions for the mobile television market."/>
    <s v="electronics|manufacturing|mobile"/>
    <x v="590"/>
    <x v="7"/>
    <n v="3"/>
    <n v="20000000"/>
    <s v="2006-09-01"/>
    <s v="2007-07-01"/>
    <s v="2009-11-01"/>
    <m/>
    <m/>
    <s v="86 10 8215 1933"/>
    <s v="https://www.crunchbase.com/organization/innofidei"/>
    <m/>
    <m/>
    <s v="9ca91c07-60a1-73b4-505d-c7bac3b662b9"/>
  </r>
  <r>
    <x v="67585"/>
    <s v="link.36.cn"/>
    <s v="CHN"/>
    <m/>
    <s v="Shenzhen"/>
    <s v="Shenzhen"/>
    <x v="0"/>
    <s v="Job36 Industry Recruitment Web is focused on providing professional and efficient human resource services for enterprises and job seekers."/>
    <m/>
    <x v="5"/>
    <x v="2"/>
    <n v="1"/>
    <m/>
    <m/>
    <s v="2009-11-01"/>
    <s v="2009-11-01"/>
    <m/>
    <m/>
    <m/>
    <s v="https://www.crunchbase.com/organization/job36"/>
    <m/>
    <m/>
    <s v="a79b019b-85ee-8648-437b-8c26d5572427"/>
  </r>
  <r>
    <x v="67586"/>
    <s v="joppel.com"/>
    <s v="USA"/>
    <s v="CA"/>
    <s v="Anaheim"/>
    <s v="Orange"/>
    <x v="0"/>
    <s v="Joppel develops an on-line tool set that provides seniors and their caregivers with assistance in determining the suitable healthcare plan."/>
    <s v="finance|health care|insurance|web development"/>
    <x v="3470"/>
    <x v="6"/>
    <n v="1"/>
    <n v="500000"/>
    <m/>
    <s v="2009-11-01"/>
    <s v="2009-11-01"/>
    <m/>
    <s v="info@joppel.com"/>
    <s v="910 Technologies"/>
    <s v="https://www.crunchbase.com/organization/joppel"/>
    <s v="https://www.twitter.com/hlthcmpr"/>
    <s v="https://www.facebook.com/healthcompare"/>
    <s v="1fe1a693-2a5e-a7f9-e3d8-1dae9cab470b"/>
  </r>
  <r>
    <x v="67587"/>
    <s v="korbitec.com"/>
    <s v="ZAF"/>
    <m/>
    <s v="Cape Town"/>
    <s v="Cape Town"/>
    <x v="0"/>
    <s v="A leader in the development of innovative solutions for property professionals and consumers."/>
    <s v="e-commerce|innovation management|transaction processing"/>
    <x v="978"/>
    <x v="5"/>
    <n v="1"/>
    <m/>
    <s v="1976-01-01"/>
    <s v="2009-11-01"/>
    <s v="2009-11-01"/>
    <m/>
    <m/>
    <s v="'+27 21 658 9700"/>
    <s v="https://www.crunchbase.com/organization/korbitec"/>
    <m/>
    <m/>
    <s v="00324e37-51e4-c86a-1eeb-d604e3bc88d3"/>
  </r>
  <r>
    <x v="67588"/>
    <s v="nanothink.com.cn"/>
    <s v="CHN"/>
    <m/>
    <s v="Beijing"/>
    <s v="Beijing"/>
    <x v="0"/>
    <s v="Nano Think Printing Technology is focused on R&amp;D, production and sales of printing technology, printing materials, equipment, and software."/>
    <s v="nanotechnology"/>
    <x v="485"/>
    <x v="2"/>
    <n v="2"/>
    <m/>
    <m/>
    <s v="2009-02-01"/>
    <s v="2009-11-01"/>
    <m/>
    <m/>
    <m/>
    <s v="https://www.crunchbase.com/organization/beijing-nano-think-printing-technology-co-ltd"/>
    <m/>
    <m/>
    <s v="90863ba5-8e5b-5245-bc8b-6c29e59b562f"/>
  </r>
  <r>
    <x v="67589"/>
    <s v="group.ndi.com.cn"/>
    <s v="CHN"/>
    <m/>
    <s v="Shanghai"/>
    <s v="Shanghai"/>
    <x v="0"/>
    <s v="New Dynamic Education Group is a large-scale enterprise focused on investing in the English education industry in China."/>
    <s v="education"/>
    <x v="38"/>
    <x v="0"/>
    <n v="2"/>
    <n v="10000000"/>
    <s v="2004-01-01"/>
    <s v="2008-01-01"/>
    <s v="2009-11-01"/>
    <m/>
    <m/>
    <m/>
    <s v="https://www.crunchbase.com/organization/new-dynamic-education-group"/>
    <m/>
    <m/>
    <s v="8127d094-0db6-87d0-8c68-84e1b17f6fe5"/>
  </r>
  <r>
    <x v="67590"/>
    <s v="newsbasis.com"/>
    <s v="USA"/>
    <s v="CA"/>
    <s v="SF Bay Area"/>
    <s v="San Francisco"/>
    <x v="3"/>
    <s v="Newsbasis is a communications platform for journalists to connect with companies they write about."/>
    <s v="public relations"/>
    <x v="208"/>
    <x v="2"/>
    <n v="1"/>
    <n v="545000"/>
    <s v="2009-01-01"/>
    <s v="2009-11-01"/>
    <s v="2009-11-01"/>
    <m/>
    <s v="darryl@newsbasis.com"/>
    <m/>
    <s v="https://www.crunchbase.com/organization/newsbasis"/>
    <m/>
    <m/>
    <s v="ab7f1766-15bf-6400-147e-0e43cc1d8f87"/>
  </r>
  <r>
    <x v="67591"/>
    <s v="noosh.com"/>
    <s v="USA"/>
    <s v="CA"/>
    <s v="SF Bay Area"/>
    <s v="Mountain View"/>
    <x v="0"/>
    <s v="Marketing and procurement software"/>
    <s v="information services|marketing|software"/>
    <x v="95"/>
    <x v="6"/>
    <n v="4"/>
    <n v="104324900"/>
    <s v="1998-01-01"/>
    <s v="1999-11-09"/>
    <s v="2009-11-01"/>
    <m/>
    <s v="sales@newlinenoosh.com"/>
    <n v="6509651377"/>
    <s v="https://www.crunchbase.com/organization/noosh"/>
    <s v="https://www.twitter.com/nooshinc"/>
    <s v="http://www.facebook.com/newlinenoosh"/>
    <s v="bc59f5d0-8efa-e343-5b02-4629da20ee1c"/>
  </r>
  <r>
    <x v="67592"/>
    <s v="ode.org"/>
    <s v="MYS"/>
    <m/>
    <s v="Kuala Lumpur"/>
    <s v="Petaling Jaya"/>
    <x v="0"/>
    <s v="Open Dynamics offers development and implementation outsourcing services."/>
    <s v="business development|software"/>
    <x v="10"/>
    <x v="1"/>
    <n v="1"/>
    <n v="500000"/>
    <s v="2009-11-01"/>
    <s v="2009-11-01"/>
    <s v="2009-11-01"/>
    <m/>
    <m/>
    <m/>
    <s v="https://www.crunchbase.com/organization/open-dynamics"/>
    <m/>
    <m/>
    <s v="08048c0d-84c0-5dfa-713b-36a194e577e0"/>
  </r>
  <r>
    <x v="67593"/>
    <s v="pulpomedia.com"/>
    <s v="USA"/>
    <s v="CA"/>
    <s v="SF Bay Area"/>
    <s v="Berkeley"/>
    <x v="2"/>
    <s v="Pulpo Media, a Hispanic media solutions provider, offers technology solutions for advertisers to better reach online Hispanic consumers."/>
    <s v="advertising"/>
    <x v="296"/>
    <x v="3"/>
    <n v="2"/>
    <m/>
    <s v="2008-10-01"/>
    <s v="2009-03-01"/>
    <s v="2009-11-01"/>
    <m/>
    <s v="info@pulpomedia.com"/>
    <s v="'510-594-2294"/>
    <s v="https://www.crunchbase.com/organization/pulpo-media"/>
    <s v="https://www.twitter.com/pulpomedia"/>
    <s v="http://www.facebook.com/pulpomedia"/>
    <s v="5763f471-36e1-d0f4-3ccb-5a347998db15"/>
  </r>
  <r>
    <x v="67594"/>
    <s v="radarnetworks.com"/>
    <s v="USA"/>
    <s v="CA"/>
    <s v="SF Bay Area"/>
    <s v="San Francisco"/>
    <x v="2"/>
    <s v="Radar Networks makes Twine, an artificially intelligent personal web assistant that organizes information based on an auto-tagging engine."/>
    <s v="advertising|semantic web|seo"/>
    <x v="71"/>
    <x v="0"/>
    <n v="4"/>
    <n v="24000000"/>
    <m/>
    <s v="2006-04-01"/>
    <s v="2009-11-01"/>
    <m/>
    <m/>
    <s v="(415) 848-7500"/>
    <s v="https://www.crunchbase.com/organization/radar-networks"/>
    <m/>
    <m/>
    <s v="7be55e4d-614a-c358-99b0-bbf0b21c9ce6"/>
  </r>
  <r>
    <x v="67595"/>
    <s v="mymyti.cn.china.cn"/>
    <s v="CHN"/>
    <m/>
    <s v="Shanghai"/>
    <s v="Shanghai"/>
    <x v="0"/>
    <s v="Mymyti Network Technology is a company focused on providing marketing platform services."/>
    <s v="mobile"/>
    <x v="15"/>
    <x v="2"/>
    <n v="1"/>
    <n v="3000000"/>
    <s v="2006-01-01"/>
    <s v="2009-11-01"/>
    <s v="2009-11-01"/>
    <m/>
    <m/>
    <m/>
    <s v="https://www.crunchbase.com/organization/shanghai-mymyti-network-technology"/>
    <m/>
    <m/>
    <s v="5880959f-e7fd-e665-323a-75169541cc5d"/>
  </r>
  <r>
    <x v="67596"/>
    <s v="bankpos.com.cn"/>
    <s v="CHN"/>
    <m/>
    <m/>
    <m/>
    <x v="0"/>
    <s v="Shanghai Unionpay Merchant Services is focused on providing professional POS terminal services."/>
    <s v="finance|professional services"/>
    <x v="24"/>
    <x v="2"/>
    <n v="3"/>
    <n v="22900000"/>
    <m/>
    <s v="2004-05-01"/>
    <s v="2009-11-01"/>
    <m/>
    <m/>
    <m/>
    <s v="https://www.crunchbase.com/organization/shanghai-unionpay-merchant-services-co-ltd"/>
    <m/>
    <m/>
    <s v="6cd8080d-7fce-f1f4-c1c1-b812f0627881"/>
  </r>
  <r>
    <x v="67597"/>
    <s v="soweso.com"/>
    <s v="USA"/>
    <s v="NY"/>
    <s v="New York City"/>
    <s v="New York"/>
    <x v="0"/>
    <s v="Soweso is an Italian software company offering customer relationship management tools for businesses."/>
    <s v="apps|ios|qr codes|social media|software"/>
    <x v="981"/>
    <x v="1"/>
    <n v="1"/>
    <n v="29600"/>
    <s v="2009-11-01"/>
    <s v="2009-11-01"/>
    <s v="2009-11-01"/>
    <m/>
    <s v="info@soweso.com"/>
    <n v="390497897566"/>
    <s v="https://www.crunchbase.com/organization/soweso"/>
    <s v="https://www.twitter.com/soweso"/>
    <s v="http://www.facebook.com/pages/soweso-srl/278414727354"/>
    <s v="012cd733-e555-5f15-da05-5849bcb13918"/>
  </r>
  <r>
    <x v="67598"/>
    <s v="spearheadgroupinc.com"/>
    <s v="USA"/>
    <s v="CA"/>
    <s v="SF Bay Area"/>
    <s v="Santa Clara"/>
    <x v="0"/>
    <s v="Spearhead Group was added in 2011."/>
    <m/>
    <x v="5"/>
    <x v="0"/>
    <n v="1"/>
    <m/>
    <s v="2007-01-01"/>
    <s v="2009-11-01"/>
    <s v="2009-11-01"/>
    <m/>
    <m/>
    <m/>
    <s v="https://www.crunchbase.com/organization/spearhead-group"/>
    <s v="https://www.twitter.com/spearheadinc"/>
    <s v="https://www.facebook.com/207868452620146"/>
    <s v="c48474d3-8438-95c6-d67e-8e2fba7390de"/>
  </r>
  <r>
    <x v="67599"/>
    <s v="subtextual.com"/>
    <s v="USA"/>
    <s v="CA"/>
    <s v="Los Angeles"/>
    <s v="Los Angeles"/>
    <x v="3"/>
    <s v="Subtextual is a Los Angeles-based startup that allows users to add context to selected recipients within an email."/>
    <s v="apps|email|messaging"/>
    <x v="495"/>
    <x v="1"/>
    <n v="1"/>
    <n v="500000"/>
    <s v="2009-09-01"/>
    <s v="2009-11-01"/>
    <s v="2009-11-01"/>
    <s v="2012-09-18"/>
    <s v="info@subtextual.com"/>
    <s v="'1-310-383-9150"/>
    <s v="https://www.crunchbase.com/organization/bccthis"/>
    <s v="https://www.twitter.com/subtextualmail"/>
    <m/>
    <s v="1f307b64-74aa-5091-6b6d-eecb47b21986"/>
  </r>
  <r>
    <x v="67600"/>
    <s v="dailycaller.com"/>
    <s v="USA"/>
    <s v="DC"/>
    <s v="Washington, D.C."/>
    <s v="Washington"/>
    <x v="0"/>
    <s v="The Daily Caller is a 24-hour news publication site providing reporting on politics, world, sports, business, breaking news and more."/>
    <s v="news"/>
    <x v="233"/>
    <x v="6"/>
    <n v="1"/>
    <n v="3000000"/>
    <s v="2009-01-01"/>
    <s v="2009-11-01"/>
    <s v="2009-11-01"/>
    <m/>
    <s v="social@dailycaller.com"/>
    <n v="12025062003"/>
    <s v="https://www.crunchbase.com/organization/the-daily-caller"/>
    <s v="https://www.twitter.com/dailycaller"/>
    <s v="http://www.facebook.com/dailycaller"/>
    <s v="4a5be90d-fb3b-9fa5-9a4d-626ba24cf7e5"/>
  </r>
  <r>
    <x v="67601"/>
    <s v="theeventwall.com"/>
    <s v="GBR"/>
    <m/>
    <s v="London"/>
    <s v="Dorking"/>
    <x v="0"/>
    <s v="Theeventwall is a marketplace that enables corporate event organizers to post and receive multiple supplier quotes for their inquiries."/>
    <s v="enterprise software|events"/>
    <x v="1774"/>
    <x v="0"/>
    <n v="1"/>
    <n v="50000"/>
    <s v="2009-01-01"/>
    <s v="2009-11-01"/>
    <s v="2009-11-01"/>
    <m/>
    <s v="michael@theeventwall.com"/>
    <s v="'+44 330 223 0081"/>
    <s v="https://www.crunchbase.com/organization/theeventwall"/>
    <s v="https://www.twitter.com/wefindvenues"/>
    <s v="http://www.facebook.com/pages/the-event-wall/367258931255"/>
    <s v="f62ffbdb-1ec6-f699-bd41-66244c04c279"/>
  </r>
  <r>
    <x v="67602"/>
    <s v="fool.com"/>
    <s v="USA"/>
    <s v="VA"/>
    <s v="Alexandria"/>
    <s v="Alexandria"/>
    <x v="0"/>
    <s v="The Motley Fool is a multimedia financial services company providing websites, books, newspaper columns, TV appearances and newsletters."/>
    <s v="financial services|news|publishing"/>
    <x v="47"/>
    <x v="3"/>
    <n v="1"/>
    <n v="25000000"/>
    <s v="1993-07-01"/>
    <s v="2009-11-01"/>
    <s v="2009-11-01"/>
    <m/>
    <m/>
    <m/>
    <s v="https://www.crunchbase.com/organization/the-motley-fool"/>
    <s v="https://www.twitter.com/themotleyfool"/>
    <s v="http://www.facebook.com/themotleyfool"/>
    <s v="a61c4d6b-4380-aa4e-2823-0805e0ea5d75"/>
  </r>
  <r>
    <x v="67603"/>
    <s v="twiigg.com"/>
    <s v="USA"/>
    <s v="VA"/>
    <s v="Washington, D.C."/>
    <s v="Reston"/>
    <x v="3"/>
    <s v="Twiigg develops personal information management software for enterprises and consumers to protect their distributed data."/>
    <s v="content|search engine|security|social media"/>
    <x v="2418"/>
    <x v="1"/>
    <n v="1"/>
    <n v="25000"/>
    <s v="2009-05-01"/>
    <s v="2009-11-01"/>
    <s v="2009-11-01"/>
    <s v="2013-11-01"/>
    <s v="info@twiigg.com"/>
    <n v="7034800278"/>
    <s v="https://www.crunchbase.com/organization/twiigg"/>
    <s v="https://www.twitter.com/twiigg"/>
    <m/>
    <s v="85dc6d96-802a-f5b9-a689-2d08641ea474"/>
  </r>
  <r>
    <x v="67604"/>
    <s v="typemock.com"/>
    <s v="GBR"/>
    <m/>
    <s v="London"/>
    <s v="Ealing"/>
    <x v="0"/>
    <s v="Typemock develops next generation .NET and C++ unit testing tools. Typemock develops next generation .NET and C++ unit testing tools."/>
    <s v="software"/>
    <x v="10"/>
    <x v="0"/>
    <n v="2"/>
    <n v="1500000"/>
    <s v="2006-01-01"/>
    <s v="2009-11-01"/>
    <s v="2009-11-01"/>
    <m/>
    <m/>
    <s v="'+44 20 3514 6725"/>
    <s v="https://www.crunchbase.com/organization/typemock"/>
    <s v="https://www.twitter.com/typemock"/>
    <s v="http://www.facebook.com/typemock.easy.unit.testing"/>
    <s v="b64a820e-6407-351e-94dd-bc66a4fd53e0"/>
  </r>
  <r>
    <x v="67605"/>
    <s v="zazuba.com"/>
    <s v="USA"/>
    <s v="DC"/>
    <s v="Washington, D.C."/>
    <s v="Washington"/>
    <x v="0"/>
    <s v="Zazuba is a centralized portal where businesses can take and customers can make appointments for free."/>
    <s v="small and medium businesses|software"/>
    <x v="10"/>
    <x v="1"/>
    <n v="1"/>
    <n v="150000"/>
    <s v="2009-11-01"/>
    <s v="2009-11-01"/>
    <s v="2009-11-01"/>
    <m/>
    <s v="support@zazuba.com"/>
    <s v="'202-350-9391"/>
    <s v="https://www.crunchbase.com/organization/zazuba"/>
    <s v="https://www.twitter.com/zazuba_dc"/>
    <m/>
    <s v="191dfb23-c5dd-f13d-9743-0bf094aae1f9"/>
  </r>
  <r>
    <x v="67606"/>
    <s v="agencysystems.com"/>
    <s v="USA"/>
    <s v="CA"/>
    <s v="Los Angeles"/>
    <s v="Pasadena"/>
    <x v="0"/>
    <s v="Agency Systems offers productive agency management systems for commercial and personal lines agencies, retail agents, brokers and MGAs."/>
    <s v="software"/>
    <x v="10"/>
    <x v="0"/>
    <n v="1"/>
    <n v="1890000"/>
    <s v="1985-01-01"/>
    <s v="2009-10-31"/>
    <s v="2009-10-31"/>
    <m/>
    <s v="support@agencysystems.com"/>
    <s v="(979) 260-9702"/>
    <s v="https://www.crunchbase.com/organization/agency-system"/>
    <s v="https://www.twitter.com/agencysystems"/>
    <s v="http://www.facebook.com/newton-by-agency-systems/170910319"/>
    <s v="1252d183-f12f-e3a4-c2c0-1e226f328ed6"/>
  </r>
  <r>
    <x v="67607"/>
    <s v="cognisens.com"/>
    <s v="CAN"/>
    <s v="QC"/>
    <s v="Quebec City"/>
    <s v="Quebec"/>
    <x v="0"/>
    <s v="CogniSens Inc. develops 3D perceptual training technology for sports industry. It offers 3D-MOT Training that involves presentation of a"/>
    <s v="software"/>
    <x v="10"/>
    <x v="0"/>
    <n v="1"/>
    <n v="60000"/>
    <s v="2009-01-01"/>
    <s v="2009-10-31"/>
    <s v="2009-10-31"/>
    <m/>
    <m/>
    <s v="'866-281-3376"/>
    <s v="https://www.crunchbase.com/organization/cognisens"/>
    <m/>
    <m/>
    <s v="4e8e08d9-dc9b-899b-40b8-bd2eb799380f"/>
  </r>
  <r>
    <x v="67608"/>
    <s v="kivivi.com"/>
    <s v="USA"/>
    <s v="CT"/>
    <s v="Hartford"/>
    <s v="Glastonbury"/>
    <x v="0"/>
    <s v="Kivivi provides health and beauty deals and free instant online appointments."/>
    <s v="beauty|curated web"/>
    <x v="3616"/>
    <x v="1"/>
    <n v="1"/>
    <n v="25000"/>
    <s v="2009-01-01"/>
    <s v="2009-10-31"/>
    <s v="2009-10-31"/>
    <m/>
    <s v="nars@kivivi.com"/>
    <s v="'617-216-8488"/>
    <s v="https://www.crunchbase.com/organization/kivivi"/>
    <s v="https://www.twitter.com/kivivi"/>
    <m/>
    <s v="b4c18880-96da-b367-33c1-351689727510"/>
  </r>
  <r>
    <x v="67609"/>
    <s v="beyondencryption.ie"/>
    <s v="IRL"/>
    <m/>
    <s v="Dublin"/>
    <s v="Dublin"/>
    <x v="3"/>
    <s v="Beyond Encryption Technologies is a software company providing advanced security products."/>
    <s v="software"/>
    <x v="10"/>
    <x v="0"/>
    <n v="1"/>
    <n v="1060000"/>
    <m/>
    <s v="2009-10-30"/>
    <s v="2009-10-30"/>
    <s v="2013-11-01"/>
    <m/>
    <m/>
    <s v="https://www.crunchbase.com/organization/beyond-encryption-technologies"/>
    <m/>
    <m/>
    <s v="546f2562-8e4c-7941-0dda-3f20f14e7f4f"/>
  </r>
  <r>
    <x v="67610"/>
    <s v="blingnation.com"/>
    <s v="USA"/>
    <s v="CA"/>
    <s v="SF Bay Area"/>
    <s v="Palo Alto"/>
    <x v="3"/>
    <s v="Bling Nation is a mobile payments platform employing technology to reduce payments processing costs for small banks."/>
    <s v="enterprise software|loyalty programs|mobile|payments|social media"/>
    <x v="5910"/>
    <x v="0"/>
    <n v="2"/>
    <n v="28000000"/>
    <s v="2007-01-01"/>
    <s v="2009-07-02"/>
    <s v="2009-10-30"/>
    <m/>
    <s v="info@blingnation.com"/>
    <s v="'650-529-4101"/>
    <s v="https://www.crunchbase.com/organization/bling-nation"/>
    <s v="https://www.twitter.com/blingnation"/>
    <m/>
    <s v="aa1b69d9-bd3e-effc-8b5f-031b638e7963"/>
  </r>
  <r>
    <x v="67611"/>
    <s v="dodreams.com"/>
    <s v="FIN"/>
    <m/>
    <s v="Helsinki"/>
    <s v="Helsinki"/>
    <x v="0"/>
    <s v="Dodreams provides services for portals and media companies to operate massively multiplayer online games and skill game tournaments."/>
    <s v="mmo games|mobile"/>
    <x v="280"/>
    <x v="1"/>
    <n v="1"/>
    <n v="1107719.5746356801"/>
    <s v="2008-11-01"/>
    <s v="2009-10-30"/>
    <s v="2009-10-30"/>
    <m/>
    <m/>
    <m/>
    <s v="https://www.crunchbase.com/organization/dodreams"/>
    <s v="https://www.twitter.com/dodreamsgames"/>
    <s v="http://www.facebook.com/fadingfairytalesgame"/>
    <s v="4e600da3-6805-7d93-ee51-28ca185edc0e"/>
  </r>
  <r>
    <x v="67612"/>
    <m/>
    <s v="USA"/>
    <s v="OH"/>
    <s v="Columbus, Ohio"/>
    <s v="Cambridge"/>
    <x v="0"/>
    <s v="DSI MET-TECH is engaged in manufacturing and supplying mine roof control products for mining applications."/>
    <s v="hardware|software"/>
    <x v="136"/>
    <x v="2"/>
    <n v="1"/>
    <n v="950000"/>
    <s v="1981-01-01"/>
    <s v="2009-10-30"/>
    <s v="2009-10-30"/>
    <m/>
    <m/>
    <m/>
    <s v="https://www.crunchbase.com/organization/dsi-met-tech"/>
    <m/>
    <m/>
    <s v="758ce2b9-31b1-0cb9-d28c-fc7a8ed3cfc4"/>
  </r>
  <r>
    <x v="67613"/>
    <s v="ecoastsales.com"/>
    <s v="USA"/>
    <s v="NH"/>
    <s v="Manchester, New Hampshire"/>
    <s v="Rochester"/>
    <x v="0"/>
    <s v="Marketing Outsourcing Company for B2B"/>
    <s v="b2b|enterprise software|lead generation"/>
    <x v="124"/>
    <x v="2"/>
    <n v="1"/>
    <n v="2200000"/>
    <s v="2000-01-01"/>
    <s v="2009-10-30"/>
    <s v="2009-10-30"/>
    <m/>
    <s v="sales@ecoastsales.com"/>
    <m/>
    <s v="https://www.crunchbase.com/organization/ecoast-sales-solutions"/>
    <s v="https://www.twitter.com/ecoast"/>
    <s v="http://www.facebook.com/ecoast"/>
    <s v="b56a60d9-70cc-fbd9-d366-eefbe913a895"/>
  </r>
  <r>
    <x v="67614"/>
    <s v="gm-ideas.com"/>
    <s v="USA"/>
    <s v="CA"/>
    <s v="Los Angeles"/>
    <s v="Northridge"/>
    <x v="3"/>
    <s v="Gamma Medica-Ideas develops novel technologies for markets that improve patient health through the early diagnosis of diseases."/>
    <s v="health care|health diagnostics|medical device"/>
    <x v="3"/>
    <x v="1"/>
    <n v="1"/>
    <n v="14000000"/>
    <m/>
    <s v="2009-10-30"/>
    <s v="2009-10-30"/>
    <s v="2012-09-01"/>
    <s v="info@gm-ideas.com"/>
    <s v="'818-709-2468"/>
    <s v="https://www.crunchbase.com/organization/gamma-medica-ideas"/>
    <m/>
    <m/>
    <s v="66922e72-210c-c8c6-5afa-a08f7f94e2df"/>
  </r>
  <r>
    <x v="67615"/>
    <s v="primeradx.com"/>
    <s v="USA"/>
    <s v="RI"/>
    <s v="Providence"/>
    <s v="Providence"/>
    <x v="0"/>
    <s v="PrimeraDx offers multiplexed infectious disease assays that include scalable target amplification routine technology."/>
    <s v="biopharma|biotechnology|chemical"/>
    <x v="44"/>
    <x v="6"/>
    <n v="4"/>
    <n v="53151129"/>
    <s v="2004-01-01"/>
    <s v="2005-07-11"/>
    <s v="2009-10-30"/>
    <m/>
    <s v="Info@PrimeraDx.com"/>
    <n v="5083390452"/>
    <s v="https://www.crunchbase.com/organization/primeradx"/>
    <s v="https://www.twitter.com/primeradx"/>
    <m/>
    <s v="ce53c878-7a06-4096-66b4-6b76c3635665"/>
  </r>
  <r>
    <x v="67616"/>
    <s v="pronerve.com"/>
    <s v="USA"/>
    <s v="CO"/>
    <s v="Denver"/>
    <s v="Broomfield"/>
    <x v="0"/>
    <s v="ProNerve LLC is a provider of intraoperative neurophysiologic monitoring services. The company offers a complete turnkey IONM service"/>
    <s v="health care|medical"/>
    <x v="3"/>
    <x v="7"/>
    <n v="2"/>
    <n v="2443369"/>
    <s v="2006-01-01"/>
    <s v="2009-04-08"/>
    <s v="2009-10-30"/>
    <m/>
    <m/>
    <n v="3032254443"/>
    <s v="https://www.crunchbase.com/organization/pronerve"/>
    <s v="https://www.twitter.com/specialtycareus"/>
    <s v="https://www.facebook.com/491599970866636"/>
    <s v="19d3a997-8806-fb01-e8c0-4c6cab57a8ec"/>
  </r>
  <r>
    <x v="67617"/>
    <s v="sendmail.com"/>
    <s v="USA"/>
    <s v="CA"/>
    <s v="SF Bay Area"/>
    <s v="Emeryville"/>
    <x v="2"/>
    <s v="Sendmail simplifies business email complexity and reduces IT infrastructure costs for large enterprises."/>
    <s v="email|information technology|infrastructure|software"/>
    <x v="453"/>
    <x v="6"/>
    <n v="2"/>
    <n v="37943368"/>
    <s v="1998-01-01"/>
    <s v="2000-04-04"/>
    <s v="2009-10-30"/>
    <m/>
    <s v="info@sendmail.com"/>
    <m/>
    <s v="https://www.crunchbase.com/organization/sendmail"/>
    <s v="https://www.twitter.com/sendmail"/>
    <m/>
    <s v="d9e55d17-0de7-dfbb-d412-43ddd752f056"/>
  </r>
  <r>
    <x v="67618"/>
    <s v="sleepsolutions.com"/>
    <s v="USA"/>
    <s v="MD"/>
    <s v="Baltimore"/>
    <s v="Glen Burnie"/>
    <x v="3"/>
    <s v="Sleep Solutions is a diagnostic service provider for home testing and evaluation of sleep-disordered breathing such as sleep apnea."/>
    <s v="analytics|health care|health diagnostics"/>
    <x v="418"/>
    <x v="6"/>
    <n v="3"/>
    <n v="33100000"/>
    <m/>
    <s v="2002-01-01"/>
    <s v="2009-10-30"/>
    <m/>
    <s v="info@sleepsolutions.com"/>
    <s v="'877-753-3775"/>
    <s v="https://www.crunchbase.com/organization/sleep-solutions"/>
    <s v="https://www.twitter.com/novasom"/>
    <m/>
    <s v="a77b40c5-1ee9-2fda-04da-8a1de1a1d093"/>
  </r>
  <r>
    <x v="67619"/>
    <s v="sourcephotonics.com"/>
    <s v="USA"/>
    <s v="CA"/>
    <s v="CA - Other"/>
    <s v="West Hills"/>
    <x v="2"/>
    <s v="Source Photonics is a leading global provider of innovative and reliable technology that enables communications and data connectivity."/>
    <m/>
    <x v="5"/>
    <x v="8"/>
    <n v="1"/>
    <n v="150000000"/>
    <s v="2001-01-01"/>
    <s v="2009-10-30"/>
    <s v="2009-10-30"/>
    <m/>
    <s v="sales@sourcephotonics.com"/>
    <s v="(818)773-9044"/>
    <s v="https://www.crunchbase.com/organization/source-photonics"/>
    <s v="https://www.twitter.com/sourcephotonics"/>
    <s v="https://www.facebook.com/298625764314"/>
    <s v="686c426f-9a96-b719-8de8-d2670de339e5"/>
  </r>
  <r>
    <x v="67620"/>
    <s v="visiblelightsolar.com"/>
    <s v="USA"/>
    <s v="NM"/>
    <s v="Albuquerque"/>
    <s v="Albuquerque"/>
    <x v="0"/>
    <s v="Visible Light Solar Technologies, Inc. manufactures, installs, and maintains LED lighting, point of use solar technology, and"/>
    <s v="hardware|software"/>
    <x v="136"/>
    <x v="0"/>
    <n v="1"/>
    <n v="2550000"/>
    <s v="2008-01-01"/>
    <s v="2009-10-30"/>
    <s v="2009-10-30"/>
    <m/>
    <m/>
    <s v="'505-341-2809"/>
    <s v="https://www.crunchbase.com/organization/visible-light-solar-technologies"/>
    <m/>
    <m/>
    <s v="9939d0d5-5fa1-2383-1430-bdb963e829af"/>
  </r>
  <r>
    <x v="67621"/>
    <s v="whirlpoolcorp.com"/>
    <s v="USA"/>
    <s v="MI"/>
    <s v="MI - Other"/>
    <s v="Benton Harbor"/>
    <x v="0"/>
    <s v="Whirlpool manufactures and markets major home appliances."/>
    <s v="consumer electronics|hardware|software"/>
    <x v="148"/>
    <x v="4"/>
    <n v="1"/>
    <n v="19330000"/>
    <s v="1911-11-11"/>
    <s v="2009-10-30"/>
    <s v="2009-10-30"/>
    <m/>
    <s v="whirlpool_customerexperience@whirlpool.com"/>
    <n v="118666982538"/>
    <s v="https://www.crunchbase.com/organization/whirlpool"/>
    <s v="https://www.twitter.com/whirlpoolcorp"/>
    <s v="https://www.facebook.com/whirlpoolusa"/>
    <s v="2b03a6cd-f28c-d9a9-62d4-b5579f476cf3"/>
  </r>
  <r>
    <x v="67622"/>
    <s v="xanodyne.com"/>
    <s v="USA"/>
    <s v="KY"/>
    <s v="KY - Other"/>
    <s v="Newport"/>
    <x v="0"/>
    <s v="Xanodyne Pharmaceuticals is an integrated specialty pharmaceutical company focused on women’s healthcare and pain management."/>
    <s v="biotechnology|health care|pharmaceutical"/>
    <x v="44"/>
    <x v="6"/>
    <n v="3"/>
    <n v="132783861"/>
    <s v="2000-01-01"/>
    <s v="2004-06-23"/>
    <s v="2009-10-30"/>
    <m/>
    <m/>
    <s v="(859) 371-6383"/>
    <s v="https://www.crunchbase.com/organization/xanodyne"/>
    <m/>
    <m/>
    <s v="212aeae8-df26-b768-33d1-b18c45998f65"/>
  </r>
  <r>
    <x v="67623"/>
    <s v="formtek.com"/>
    <s v="USA"/>
    <s v="CA"/>
    <s v="SF Bay Area"/>
    <s v="Concord"/>
    <x v="0"/>
    <s v="Formtek provides mission-critical Enterprise Document and Content Management solutions and services to some of the most demanding"/>
    <s v="software"/>
    <x v="10"/>
    <x v="0"/>
    <n v="1"/>
    <n v="310000"/>
    <s v="1982-08-25"/>
    <s v="2009-10-29"/>
    <s v="2009-10-29"/>
    <m/>
    <s v="sales@formtek.com"/>
    <n v="9254590487"/>
    <s v="https://www.crunchbase.com/organization/formtek"/>
    <s v="https://www.twitter.com/formtek_inc"/>
    <s v="http://www.facebook.com/pages/formtek-inc/159544247440468"/>
    <s v="a2519165-d023-466c-e86d-4d867a1baffd"/>
  </r>
  <r>
    <x v="67624"/>
    <m/>
    <s v="CYM"/>
    <m/>
    <s v="Cayman Islands"/>
    <s v="George Town"/>
    <x v="0"/>
    <s v="Foxteq Holdings is a provider of computer products like monitors, keyboards, printers, mouses, modems, and CD-ROM drives."/>
    <s v="computer|hardware|software"/>
    <x v="148"/>
    <x v="2"/>
    <n v="1"/>
    <n v="11000000"/>
    <m/>
    <s v="2009-10-29"/>
    <s v="2009-10-29"/>
    <m/>
    <m/>
    <m/>
    <s v="https://www.crunchbase.com/organization/foxteq-holdings"/>
    <m/>
    <m/>
    <s v="8c82d12f-d4d1-318a-40bc-355673344283"/>
  </r>
  <r>
    <x v="67625"/>
    <s v="greenpeak.com"/>
    <s v="NLD"/>
    <m/>
    <s v="Utrecht"/>
    <s v="Utrecht"/>
    <x v="2"/>
    <s v="GreenPeak Technologies is market leader in RF radio communication chips for Smart Home applications and the Internet of Things."/>
    <s v="internet|internet of things|internet radio"/>
    <x v="796"/>
    <x v="6"/>
    <n v="3"/>
    <n v="31338462.101944201"/>
    <s v="2004-01-01"/>
    <s v="2006-05-23"/>
    <s v="2009-10-29"/>
    <m/>
    <m/>
    <s v="31 302 621 157"/>
    <s v="https://www.crunchbase.com/organization/greenpeak-technologies"/>
    <s v="https://www.twitter.com/greenpeak"/>
    <m/>
    <s v="4546f610-b80c-e915-4411-a9be5c5be1cc"/>
  </r>
  <r>
    <x v="67626"/>
    <s v="justspotted.com"/>
    <s v="DNK"/>
    <m/>
    <s v="Copenhagen"/>
    <s v="Copenhagen"/>
    <x v="2"/>
    <s v="JustSpotted.com is a real-time search engine that aggregates and organizes live updates on social media."/>
    <s v="apps|search engine"/>
    <x v="428"/>
    <x v="1"/>
    <n v="2"/>
    <n v="765000"/>
    <s v="2008-07-01"/>
    <s v="2008-07-01"/>
    <s v="2009-10-29"/>
    <m/>
    <m/>
    <s v="'415-814-3176"/>
    <s v="https://www.crunchbase.com/organization/justspotted"/>
    <s v="https://www.twitter.com/justspotted"/>
    <m/>
    <s v="c9b8f86c-e03b-5237-264c-40a2e37138e3"/>
  </r>
  <r>
    <x v="67627"/>
    <s v="kynetx.com"/>
    <s v="USA"/>
    <s v="UT"/>
    <s v="Salt Lake City"/>
    <s v="Lehi"/>
    <x v="0"/>
    <s v="Kynetx provides a development platform for context automation using Kynetx network services to supply tools to developers."/>
    <s v="advertising|apps|customer service|e-commerce|software|web development"/>
    <x v="716"/>
    <x v="0"/>
    <n v="2"/>
    <n v="2281250"/>
    <s v="2007-08-01"/>
    <s v="2009-08-25"/>
    <s v="2009-10-29"/>
    <m/>
    <s v="swf@kynetx.com"/>
    <s v="'801-649-4601"/>
    <s v="https://www.crunchbase.com/organization/kynetx"/>
    <s v="https://www.twitter.com/kynetx"/>
    <m/>
    <s v="3c324953-ba4c-8302-4d15-3057e387d673"/>
  </r>
  <r>
    <x v="67628"/>
    <s v="lightspeed-tek.com"/>
    <s v="USA"/>
    <s v="OR"/>
    <s v="Portland, Oregon"/>
    <s v="Tualatin"/>
    <x v="0"/>
    <s v="Lightspeed Technologies is pleased to provide classroom audio solutions to learning environments around the globe."/>
    <s v="electrical distribution|electronics|manufacturing"/>
    <x v="248"/>
    <x v="6"/>
    <n v="1"/>
    <n v="430000"/>
    <s v="1990-01-01"/>
    <s v="2009-10-29"/>
    <s v="2009-10-29"/>
    <m/>
    <s v="sales@lightspeed-tek.com"/>
    <n v="7327820305"/>
    <s v="https://www.crunchbase.com/organization/lightspeed-technologies-inc"/>
    <s v="https://www.twitter.com/lightspeedtek"/>
    <s v="http://www.facebook.com/lightspeedtek"/>
    <s v="f8e3a734-5614-c3f8-051f-362c01141ae6"/>
  </r>
  <r>
    <x v="67629"/>
    <s v="thinglabs.com"/>
    <s v="USA"/>
    <s v="CA"/>
    <s v="SF Bay Area"/>
    <s v="San Francisco"/>
    <x v="2"/>
    <s v="Thing Labs develops web-based software that enables users to create, share, explore and enjoy content."/>
    <s v="software"/>
    <x v="10"/>
    <x v="0"/>
    <n v="2"/>
    <n v="3685000"/>
    <s v="2008-05-01"/>
    <s v="2008-06-09"/>
    <s v="2009-10-29"/>
    <m/>
    <m/>
    <s v="'415-868-5227"/>
    <s v="https://www.crunchbase.com/organization/thinglabs"/>
    <s v="https://www.twitter.com/thinglabs"/>
    <m/>
    <s v="ef4bab29-2cc4-6108-d525-5b77d0ae0d90"/>
  </r>
  <r>
    <x v="67630"/>
    <s v="tourengine.com"/>
    <s v="USA"/>
    <s v="CA"/>
    <s v="San Diego"/>
    <s v="San Diego"/>
    <x v="0"/>
    <s v="With the mission of developing the revolutionary opposed-cylinder split-cycle internal combustion engine and proving its superior"/>
    <s v="automotive"/>
    <x v="114"/>
    <x v="1"/>
    <n v="1"/>
    <n v="514061"/>
    <s v="2005-01-01"/>
    <s v="2009-10-29"/>
    <s v="2009-10-29"/>
    <m/>
    <s v="info@tourengine.com"/>
    <n v="6195015816"/>
    <s v="https://www.crunchbase.com/organization/tour-engine"/>
    <m/>
    <m/>
    <s v="17fad8d0-d605-28b9-4794-b51299c42d5c"/>
  </r>
  <r>
    <x v="67631"/>
    <s v="ageto.de"/>
    <s v="DEU"/>
    <m/>
    <s v="Jena"/>
    <s v="Jena"/>
    <x v="0"/>
    <s v="Ageto Service helps companies holistically along the entire digital value chain, from e-commerce through content, digital marketing service."/>
    <s v="software"/>
    <x v="10"/>
    <x v="6"/>
    <n v="1"/>
    <m/>
    <s v="2003-01-01"/>
    <s v="2009-10-28"/>
    <s v="2009-10-28"/>
    <m/>
    <s v="service@ageto.de"/>
    <s v="49 3641 3678 100"/>
    <s v="https://www.crunchbase.com/organization/ageto-service"/>
    <s v="https://www.twitter.com/ageto"/>
    <s v="http://www.facebook.com/ageto.service"/>
    <s v="60659f04-f4aa-81c8-b743-951ef82f2820"/>
  </r>
  <r>
    <x v="67632"/>
    <s v="boltinc.com"/>
    <s v="USA"/>
    <s v="NY"/>
    <s v="New York City"/>
    <s v="New York"/>
    <x v="0"/>
    <s v="Bolt created a platform enabling small businesses and personal users to compare and buy insurance online."/>
    <s v="big data|finance|fintech|insurance"/>
    <x v="348"/>
    <x v="6"/>
    <n v="4"/>
    <n v="33486274"/>
    <s v="2000-01-01"/>
    <s v="2004-09-01"/>
    <s v="2009-10-28"/>
    <m/>
    <s v="info@boltinc.com"/>
    <s v="(212)608-4646"/>
    <s v="https://www.crunchbase.com/organization/bolt-solutions"/>
    <m/>
    <m/>
    <s v="bfe7f2bb-8cff-1f47-82b9-0b6212062a87"/>
  </r>
  <r>
    <x v="67633"/>
    <s v="camerborn.com"/>
    <s v="CMR"/>
    <m/>
    <s v="CMR - Other"/>
    <s v="Buea"/>
    <x v="0"/>
    <s v="Camerborn is a custom-built social networking engine that creates a user-generated database of the global Cameroonian community."/>
    <s v="social media"/>
    <x v="87"/>
    <x v="2"/>
    <n v="1"/>
    <n v="4561"/>
    <s v="2009-01-01"/>
    <s v="2009-10-28"/>
    <s v="2009-10-28"/>
    <m/>
    <s v="info@sysafrica.com"/>
    <m/>
    <s v="https://www.crunchbase.com/organization/camerborn"/>
    <s v="https://www.twitter.com/camerborn"/>
    <m/>
    <s v="13bc2723-29b5-af47-3442-c2297d5cb39e"/>
  </r>
  <r>
    <x v="67634"/>
    <m/>
    <s v="USA"/>
    <s v="GA"/>
    <s v="Atlanta"/>
    <s v="Alpharetta"/>
    <x v="2"/>
    <s v="Inhibitex is a clinical-stage biopharmaceutical company dedicated to the development of innovative products that can treat or prevent"/>
    <s v="biotechnology|health care|pharmaceutical"/>
    <x v="44"/>
    <x v="2"/>
    <n v="3"/>
    <n v="61250000"/>
    <s v="1994-01-01"/>
    <s v="2002-02-11"/>
    <s v="2009-10-28"/>
    <m/>
    <m/>
    <m/>
    <s v="https://www.crunchbase.com/organization/inhibitex"/>
    <m/>
    <m/>
    <s v="5459372e-9fca-33b0-98eb-8ad96f72836e"/>
  </r>
  <r>
    <x v="67635"/>
    <s v="isirona.com"/>
    <s v="USA"/>
    <s v="FL"/>
    <s v="Panama City"/>
    <s v="Panama City"/>
    <x v="2"/>
    <s v="iSirona provides a simplified approach to medical device integration by connecting virtually any medical device to any CIS."/>
    <s v="biotechnology"/>
    <x v="36"/>
    <x v="7"/>
    <n v="1"/>
    <n v="1500000"/>
    <s v="2007-01-01"/>
    <s v="2009-10-28"/>
    <s v="2009-10-28"/>
    <m/>
    <s v="info@iSirona.com"/>
    <n v="8669879944"/>
    <s v="https://www.crunchbase.com/organization/isirona"/>
    <s v="https://www.twitter.com/nanthealth"/>
    <s v="http://www.facebook.com/nanthealth"/>
    <s v="4e9f1271-a891-4c79-11fb-0e0681d606a1"/>
  </r>
  <r>
    <x v="67636"/>
    <s v="lbti.com"/>
    <s v="USA"/>
    <s v="NV"/>
    <s v="Reno - Sparks"/>
    <s v="Reno"/>
    <x v="0"/>
    <s v="Lifeline Biotechnologies, Inc., a medical technology company, develops diagnostic equipment for the prevention, early diagnosis, and quick"/>
    <s v="health care|health diagnostics|information technology|medical"/>
    <x v="66"/>
    <x v="2"/>
    <n v="1"/>
    <n v="200000"/>
    <s v="1981-01-01"/>
    <s v="2009-10-28"/>
    <s v="2009-10-28"/>
    <m/>
    <m/>
    <m/>
    <s v="https://www.crunchbase.com/organization/lifeline-biotechnologies"/>
    <m/>
    <m/>
    <s v="d343696e-717f-8d28-6bf4-f93a33745383"/>
  </r>
  <r>
    <x v="67637"/>
    <s v="mpowermobile.com"/>
    <s v="USA"/>
    <s v="TX"/>
    <s v="Austin"/>
    <s v="Austin"/>
    <x v="3"/>
    <s v="MPOWER Mobile is a developer of mobile payment applications."/>
    <s v="mobile"/>
    <x v="15"/>
    <x v="0"/>
    <n v="1"/>
    <n v="5000000"/>
    <s v="2005-01-01"/>
    <s v="2009-10-28"/>
    <s v="2009-10-28"/>
    <m/>
    <s v="info@mpowermobile.com"/>
    <s v="'512-485-2556"/>
    <s v="https://www.crunchbase.com/organization/mpower-mobile"/>
    <s v="https://www.twitter.com/mpowergroup"/>
    <m/>
    <s v="3fe08375-a22e-abd5-ea4e-572c2e393627"/>
  </r>
  <r>
    <x v="67638"/>
    <s v="scanscout.com"/>
    <s v="USA"/>
    <s v="MA"/>
    <s v="Boston"/>
    <s v="Boston"/>
    <x v="2"/>
    <s v="ScanScout is a technology-driven video advertising network connecting brands and consumers through internet-connected digital devices."/>
    <s v="advertising|internet|video"/>
    <x v="467"/>
    <x v="2"/>
    <n v="5"/>
    <n v="17500000"/>
    <s v="2005-01-01"/>
    <s v="2006-11-17"/>
    <s v="2009-10-28"/>
    <m/>
    <s v="press@scanscout.com"/>
    <m/>
    <s v="https://www.crunchbase.com/organization/scanscout"/>
    <m/>
    <m/>
    <s v="1a4d4afd-d8ef-d995-3454-8132f5c68c8d"/>
  </r>
  <r>
    <x v="67639"/>
    <s v="wistron.com"/>
    <s v="CHN"/>
    <m/>
    <s v="Kunshan"/>
    <s v="Kunshan"/>
    <x v="0"/>
    <s v="Wistron Optronics (Kunshan) Co develops and implements hazardous substance process management procedures and related processes."/>
    <s v="developer platform|developer tools|management information systems"/>
    <x v="184"/>
    <x v="2"/>
    <n v="1"/>
    <n v="12000000"/>
    <m/>
    <s v="2009-10-28"/>
    <s v="2009-10-28"/>
    <m/>
    <m/>
    <m/>
    <s v="https://www.crunchbase.com/organization/wistron-optronics-kunshan-co"/>
    <m/>
    <m/>
    <s v="25654941-9b59-1f79-2b6c-3fa20ee9488f"/>
  </r>
  <r>
    <x v="67640"/>
    <s v="cardomedical.com"/>
    <s v="USA"/>
    <s v="CA"/>
    <s v="Los Angeles"/>
    <s v="Beverly Hills"/>
    <x v="2"/>
    <s v="Cardo Medical is an orthopedic medical device company based in Los Angeles, California."/>
    <s v="biotechnology"/>
    <x v="36"/>
    <x v="0"/>
    <n v="1"/>
    <n v="6215250"/>
    <s v="2007-05-01"/>
    <s v="2009-10-27"/>
    <s v="2009-10-27"/>
    <m/>
    <s v="info@cardomedical.com"/>
    <s v="(310) 274-2036"/>
    <s v="https://www.crunchbase.com/organization/cardo-medical"/>
    <m/>
    <m/>
    <s v="df9bd149-1eee-9988-5dcd-9546437bdeac"/>
  </r>
  <r>
    <x v="67641"/>
    <s v="auventx.com"/>
    <s v="ESP"/>
    <m/>
    <s v="Madrid"/>
    <s v="Madrid"/>
    <x v="0"/>
    <s v="Celtic Therapeutics Holdings is an investment company specializing in a diversified portfolio of novel therapeutic product candidates."/>
    <s v="biotechnology|health care|incubators"/>
    <x v="31"/>
    <x v="2"/>
    <n v="1"/>
    <n v="100000000"/>
    <m/>
    <s v="2009-10-27"/>
    <s v="2009-10-27"/>
    <m/>
    <m/>
    <m/>
    <s v="https://www.crunchbase.com/organization/celtic-therapeutics-holdings"/>
    <m/>
    <m/>
    <s v="99546478-b7e1-a48a-65e3-c187e1b481c3"/>
  </r>
  <r>
    <x v="67642"/>
    <s v="faculte.com"/>
    <s v="USA"/>
    <s v="WI"/>
    <s v="Madison"/>
    <s v="Madison"/>
    <x v="0"/>
    <s v="Faculte is an e-learning platform to share and sell knowledge and information online through blended learning."/>
    <s v="edtech|education"/>
    <x v="283"/>
    <x v="0"/>
    <n v="1"/>
    <n v="2998932"/>
    <s v="2007-01-01"/>
    <s v="2009-10-27"/>
    <s v="2009-10-27"/>
    <m/>
    <s v="info@faculte.com"/>
    <s v="'650-616-8810"/>
    <s v="https://www.crunchbase.com/organization/faculte"/>
    <s v="https://www.twitter.com/faculte"/>
    <s v="http://www.facebook.com/pages/faculte/44872409694"/>
    <s v="a1222bf4-3983-fd3b-83e5-e89b2814eb5d"/>
  </r>
  <r>
    <x v="67643"/>
    <s v="honeywell.com"/>
    <s v="USA"/>
    <s v="NJ"/>
    <s v="Newark"/>
    <s v="Morristown"/>
    <x v="1"/>
    <s v="Honeywell International is a technology and manufacturing company that offers energy, safety, and security solutions and technologies."/>
    <s v="electronics|innovation management|manufacturing"/>
    <x v="637"/>
    <x v="4"/>
    <n v="1"/>
    <n v="11400000"/>
    <s v="1985-04-23"/>
    <s v="2009-10-27"/>
    <s v="2009-10-27"/>
    <m/>
    <m/>
    <s v="(877)841-2840"/>
    <s v="https://www.crunchbase.com/organization/honeywell"/>
    <s v="https://www.twitter.com/honeywellnow"/>
    <s v="http://www.facebook.com/pages/honeywell-international-inc/293855263965203"/>
    <s v="04c517e9-aa90-b096-7977-9a5e53d7bbdb"/>
  </r>
  <r>
    <x v="67644"/>
    <s v="jewelsuite.com"/>
    <s v="NLD"/>
    <m/>
    <s v="The Hague"/>
    <s v="Delft"/>
    <x v="2"/>
    <s v="JOA Oil &amp; Gas provides geological and reservoir simulation software and incorporated support and services for oil and gas industries."/>
    <s v="apps|software"/>
    <x v="50"/>
    <x v="4"/>
    <n v="1"/>
    <n v="7750000"/>
    <m/>
    <s v="2009-10-27"/>
    <s v="2009-10-27"/>
    <m/>
    <m/>
    <s v="31 15 251 7900"/>
    <s v="https://www.crunchbase.com/organization/joa-oil-gas"/>
    <s v="https://www.twitter.com/bhinc"/>
    <s v="https://www.facebook.com/bakerhughesinc"/>
    <s v="bc620344-777a-3c3d-b4cf-3444d0923f6e"/>
  </r>
  <r>
    <x v="67645"/>
    <s v="bestbefore.tv"/>
    <s v="GBR"/>
    <m/>
    <s v="London"/>
    <s v="London"/>
    <x v="0"/>
    <s v="Best Before Media develops audio and video toolsets that enable the creation of content for mobile, web, and television broadcasting."/>
    <s v="broadcasting|ios|news|video"/>
    <x v="6620"/>
    <x v="2"/>
    <n v="2"/>
    <n v="1470551"/>
    <s v="2002-01-01"/>
    <s v="2005-10-15"/>
    <s v="2009-10-26"/>
    <m/>
    <s v="info@bestbefore.tv"/>
    <s v="44 2074 036 688"/>
    <s v="https://www.crunchbase.com/organization/best-before-media"/>
    <m/>
    <m/>
    <s v="bee31520-c97e-74be-fd32-4bb27d6b61df"/>
  </r>
  <r>
    <x v="67646"/>
    <s v="cyrencall.com"/>
    <s v="USA"/>
    <s v="VA"/>
    <s v="Washington, D.C."/>
    <s v="Mclean"/>
    <x v="3"/>
    <s v="Cyren Call Communications offers advisory and support services for developing wireless broadband networks in public safety communications."/>
    <s v="consulting"/>
    <x v="5"/>
    <x v="1"/>
    <n v="1"/>
    <n v="170000"/>
    <s v="2006-01-01"/>
    <s v="2009-10-26"/>
    <s v="2009-10-26"/>
    <m/>
    <s v="media@cyrencall.com"/>
    <s v="'703-760-4830"/>
    <s v="https://www.crunchbase.com/organization/cyren-call-communications"/>
    <m/>
    <m/>
    <s v="b4e0fd33-7b07-017c-2105-6f029fe08dcb"/>
  </r>
  <r>
    <x v="67647"/>
    <s v="digitalairstrike.com"/>
    <s v="USA"/>
    <s v="AZ"/>
    <s v="Phoenix"/>
    <s v="Scottsdale"/>
    <x v="0"/>
    <s v="Digital Air Strike is the nation’s leading automotive social media, online reputation and lead-response company."/>
    <s v="automotive|digital media|social media management"/>
    <x v="5754"/>
    <x v="6"/>
    <n v="2"/>
    <n v="13600000"/>
    <s v="2007-01-01"/>
    <s v="2008-01-23"/>
    <s v="2009-10-26"/>
    <m/>
    <s v="sales@digitalairstrike.com"/>
    <s v="'408-220-6500"/>
    <s v="https://www.crunchbase.com/organization/digital-air-strike"/>
    <s v="https://www.twitter.com/digitalairstrk"/>
    <s v="http://www.facebook.com/digitalairstrike"/>
    <s v="212805c0-e6a9-85fe-207e-729980b3abc5"/>
  </r>
  <r>
    <x v="67648"/>
    <s v="ramesys.biz"/>
    <s v="GBR"/>
    <m/>
    <s v="Nottingham"/>
    <s v="Nottingham"/>
    <x v="2"/>
    <s v="Ramesys (e-Business) Services provides IT infrastructure services for the areas such as analysis and planning, and management and support."/>
    <s v="information technology|infrastructure|network security|software"/>
    <x v="130"/>
    <x v="2"/>
    <n v="1"/>
    <n v="24250000"/>
    <s v="1984-01-01"/>
    <s v="2009-10-26"/>
    <s v="2009-10-26"/>
    <m/>
    <m/>
    <s v="44 11 5971 2000"/>
    <s v="https://www.crunchbase.com/organization/ramesys-e-business-services"/>
    <m/>
    <m/>
    <s v="51c3c022-6154-f478-56a4-d441f69dd3d5"/>
  </r>
  <r>
    <x v="67649"/>
    <s v="spacestar.com.cn"/>
    <s v="CHN"/>
    <m/>
    <s v="Beijing"/>
    <s v="Beijing"/>
    <x v="0"/>
    <s v="Space Star Technology is a manufacturer and supplier of satellite communications antenna equipment and microwave components in China."/>
    <s v="enterprise software"/>
    <x v="10"/>
    <x v="0"/>
    <n v="1"/>
    <n v="4250000"/>
    <s v="1990-01-01"/>
    <s v="2009-10-26"/>
    <s v="2009-10-26"/>
    <m/>
    <s v="tracyxiao@spacestar.com.cn"/>
    <s v="86 10 6837 9103"/>
    <s v="https://www.crunchbase.com/organization/space-star-technology"/>
    <m/>
    <m/>
    <s v="e15699bd-618f-fd10-daff-d4e2f97c0b74"/>
  </r>
  <r>
    <x v="67650"/>
    <s v="sportpost.com"/>
    <s v="GBR"/>
    <m/>
    <s v="London"/>
    <s v="London"/>
    <x v="0"/>
    <s v="ViaView is an internet social media company that operates websites such as BullyVille, SlingerVille, and CheaterVille."/>
    <s v="curated web|social media|sports"/>
    <x v="2071"/>
    <x v="1"/>
    <n v="1"/>
    <n v="653426"/>
    <s v="2006-01-01"/>
    <s v="2009-10-26"/>
    <s v="2009-10-26"/>
    <m/>
    <s v="peter@sportpost.com"/>
    <s v="0203 031 7440"/>
    <s v="https://www.crunchbase.com/organization/sportpost-com"/>
    <s v="https://www.twitter.com/sportpost"/>
    <s v="http://www.facebook.com/sportpost"/>
    <s v="13dfc232-d8fa-c8c4-9c51-ff3dfd78de5a"/>
  </r>
  <r>
    <x v="67651"/>
    <s v="yoochoose.com"/>
    <s v="DEU"/>
    <m/>
    <s v="Cologne"/>
    <s v="Cologne"/>
    <x v="0"/>
    <s v="YOOCHOOSE offers personalized product and content recommendations for e-commerce."/>
    <s v="information technology"/>
    <x v="59"/>
    <x v="1"/>
    <n v="1"/>
    <m/>
    <s v="2009-01-01"/>
    <s v="2009-10-26"/>
    <s v="2009-10-26"/>
    <m/>
    <s v="info@yoochoose.com"/>
    <n v="4922116824513"/>
    <s v="https://www.crunchbase.com/organization/yoochoose"/>
    <s v="https://www.twitter.com/yoochoose"/>
    <s v="http://www.facebook.com/yoochoose"/>
    <s v="18cd4172-0a12-73b0-968c-dd0b0cbeb54a"/>
  </r>
  <r>
    <x v="67652"/>
    <s v="cervicaldnadtextest.com"/>
    <s v="USA"/>
    <s v="MD"/>
    <s v="Washington, D.C."/>
    <s v="Rockville"/>
    <x v="0"/>
    <s v="NeoDiagnostix is committed to pioneering the field of personalized medicine through cancer genomics."/>
    <s v="biotechnology|health diagnostics"/>
    <x v="44"/>
    <x v="2"/>
    <n v="1"/>
    <n v="1509997"/>
    <s v="2005-01-01"/>
    <s v="2009-10-24"/>
    <s v="2009-10-24"/>
    <m/>
    <m/>
    <s v="'413-374-1218"/>
    <s v="https://www.crunchbase.com/organization/neodiagnostix"/>
    <m/>
    <m/>
    <s v="4d14a151-20ae-65a3-745d-4eec63635580"/>
  </r>
  <r>
    <x v="67653"/>
    <s v="aka-aki.com"/>
    <s v="DEU"/>
    <m/>
    <s v="Berlin"/>
    <s v="Berlin"/>
    <x v="3"/>
    <s v="Aka Aki is a German-based mobile social networking site that allows users to discover and connect with other users."/>
    <s v="location based services|mobile|social media"/>
    <x v="5150"/>
    <x v="0"/>
    <n v="1"/>
    <m/>
    <s v="2007-01-01"/>
    <s v="2009-10-23"/>
    <s v="2009-10-23"/>
    <m/>
    <s v="office@aka-aki.com"/>
    <m/>
    <s v="https://www.crunchbase.com/organization/akaaki"/>
    <s v="https://www.twitter.com/akaaki"/>
    <m/>
    <s v="319e33dd-6669-d2c0-5152-5a0735f899cb"/>
  </r>
  <r>
    <x v="67654"/>
    <s v="dailymotion.com"/>
    <s v="USA"/>
    <s v="NY"/>
    <s v="New York City"/>
    <s v="New York"/>
    <x v="2"/>
    <s v="Dailymotion is a video-sharing website that allows users to upload, watch and share videos."/>
    <s v="hardware|news|social media|video"/>
    <x v="427"/>
    <x v="2"/>
    <n v="3"/>
    <n v="68500000"/>
    <s v="2005-03-01"/>
    <s v="2006-08-01"/>
    <s v="2009-10-23"/>
    <m/>
    <s v="feedback@dailymotion.com"/>
    <m/>
    <s v="https://www.crunchbase.com/organization/dailymotion"/>
    <s v="https://www.twitter.com/dailymotionusa"/>
    <s v="http://www.facebook.com/dailymotion"/>
    <s v="b511c660-5bea-3583-4987-af99b38aec0d"/>
  </r>
  <r>
    <x v="67655"/>
    <s v="guestmetrics.com"/>
    <s v="USA"/>
    <s v="VA"/>
    <s v="Washington, D.C."/>
    <s v="Leesburg"/>
    <x v="0"/>
    <s v="GuestMetrics is the leading provider of Customer Insight Solutions for the hospitality industry."/>
    <s v="software"/>
    <x v="10"/>
    <x v="2"/>
    <n v="1"/>
    <n v="137500"/>
    <m/>
    <s v="2009-10-23"/>
    <s v="2009-10-23"/>
    <m/>
    <s v="info@guestmetrics.com"/>
    <m/>
    <s v="https://www.crunchbase.com/organization/guestmetrics"/>
    <s v="https://www.twitter.com/guestmetricsllc"/>
    <s v="http://www.facebook.com/pages/guestmetrics-llc/158931934129974"/>
    <s v="8a28b8da-2dec-3c03-39d8-592114315796"/>
  </r>
  <r>
    <x v="67656"/>
    <s v="insorb.com"/>
    <s v="USA"/>
    <s v="MN"/>
    <s v="Minneapolis"/>
    <s v="Plymouth"/>
    <x v="0"/>
    <s v="Incisive Surgical, Inc. is a privately-held medical device company established to develop proprietary mechanical surgical solutions for"/>
    <s v="biotechnology"/>
    <x v="36"/>
    <x v="0"/>
    <n v="2"/>
    <n v="7032500"/>
    <s v="1999-01-01"/>
    <s v="2007-10-12"/>
    <s v="2009-10-23"/>
    <m/>
    <s v="info@insorb.com"/>
    <n v="9526530131"/>
    <s v="https://www.crunchbase.com/organization/incisive-surgical"/>
    <m/>
    <m/>
    <s v="2e990ca8-12c8-3f25-f2a3-8bca086129f9"/>
  </r>
  <r>
    <x v="67657"/>
    <s v="bphx.com"/>
    <s v="USA"/>
    <s v="NC"/>
    <s v="Raleigh"/>
    <s v="Cary"/>
    <x v="1"/>
    <s v="ModSys International is a provider of value-driven legacy modernization solutions that enable companies to leverage"/>
    <s v="information technology|software"/>
    <x v="184"/>
    <x v="6"/>
    <n v="1"/>
    <n v="4161954"/>
    <s v="1987-01-01"/>
    <s v="2009-10-23"/>
    <s v="2009-10-23"/>
    <m/>
    <s v="info@bphx.com"/>
    <s v="'+1 (206) 395-4152"/>
    <s v="https://www.crunchbase.com/organization/bluephoenix"/>
    <s v="https://www.twitter.com/bluephoenixmod"/>
    <m/>
    <s v="6d02c145-20e5-39ea-ae27-c9090653bf8b"/>
  </r>
  <r>
    <x v="67658"/>
    <s v="novelix.com"/>
    <s v="USA"/>
    <s v="CA"/>
    <s v="San Diego"/>
    <s v="La Jolla"/>
    <x v="0"/>
    <s v="Novelix Pharmaceuticals, Inc. (Novelix), is a private, La Jolla based, biotechnology company committed to developing innovative,"/>
    <s v="biotechnology"/>
    <x v="36"/>
    <x v="0"/>
    <n v="1"/>
    <n v="253103"/>
    <s v="2005-01-01"/>
    <s v="2009-10-23"/>
    <s v="2009-10-23"/>
    <m/>
    <s v="jansen@novelix.com"/>
    <n v="16193034229"/>
    <s v="https://www.crunchbase.com/organization/novelix-pharmaceuticals"/>
    <m/>
    <m/>
    <s v="8a565b39-e7ac-b26a-c030-bf48c159f669"/>
  </r>
  <r>
    <x v="67659"/>
    <s v="samtec.com"/>
    <s v="USA"/>
    <s v="IN"/>
    <s v="IN - Other"/>
    <s v="New Albany"/>
    <x v="0"/>
    <s v="Samtec, Inc. is a $480,000,000 worldwide manufacturer of a broad line of electronic interconnects including High Speed, Micro, Edge Card,"/>
    <s v="hardware|software"/>
    <x v="136"/>
    <x v="8"/>
    <n v="1"/>
    <n v="654600"/>
    <s v="1976-01-01"/>
    <s v="2009-10-23"/>
    <s v="2009-10-23"/>
    <m/>
    <s v="eCustomerService@samtec.com"/>
    <s v="(800)726-8329"/>
    <s v="https://www.crunchbase.com/organization/samtec"/>
    <s v="https://www.twitter.com/samtecinc"/>
    <s v="https://www.facebook.com/samtecinc/"/>
    <s v="92c5e686-fbd2-3897-bb61-eb4fe16265a1"/>
  </r>
  <r>
    <x v="67660"/>
    <s v="shrinknano.com"/>
    <s v="USA"/>
    <s v="CA"/>
    <s v="San Diego"/>
    <s v="Carlsbad"/>
    <x v="0"/>
    <s v="Shrink Nanotechnologies, Inc. is a one-of-a-kind FIGAâ„¢ organization, which focuses on leveraging contributions from experts in Finance,"/>
    <s v="health diagnostics"/>
    <x v="3"/>
    <x v="0"/>
    <n v="1"/>
    <n v="345000"/>
    <m/>
    <s v="2009-10-23"/>
    <s v="2009-10-23"/>
    <m/>
    <s v="info@shrinknano.com"/>
    <s v="(760) 804-8844"/>
    <s v="https://www.crunchbase.com/organization/shrink-nanotechnologies"/>
    <m/>
    <m/>
    <s v="bbd3068d-79ef-d7a0-669d-95a3759d3be8"/>
  </r>
  <r>
    <x v="67661"/>
    <s v="spectrumdna.com"/>
    <s v="USA"/>
    <s v="UT"/>
    <s v="Salt Lake City"/>
    <s v="Park City"/>
    <x v="0"/>
    <s v="SpectrumDNA designs social loyalty programs that engage dynamic social graphs and game mechanics."/>
    <s v="apps|blogging platforms|curated web|developer tools|digital media|seo"/>
    <x v="6578"/>
    <x v="0"/>
    <n v="1"/>
    <n v="150000"/>
    <s v="2006-01-01"/>
    <s v="2009-10-23"/>
    <s v="2009-10-23"/>
    <m/>
    <s v="inquires@spectrumdna.com"/>
    <s v="'435-658-1349"/>
    <s v="https://www.crunchbase.com/organization/spectrumdna"/>
    <s v="https://www.twitter.com/spectrumdna"/>
    <m/>
    <s v="cc572410-919d-7a85-d34d-54458947f363"/>
  </r>
  <r>
    <x v="67662"/>
    <s v="superiorglobal.com"/>
    <s v="USA"/>
    <s v="TX"/>
    <s v="Dallas"/>
    <s v="Plano"/>
    <x v="0"/>
    <s v="Superior Global Solutions provides medical data management, billing, and transcription for physician offices, clinics and hospitals."/>
    <s v="software"/>
    <x v="10"/>
    <x v="9"/>
    <n v="1"/>
    <n v="6000000"/>
    <s v="2002-01-01"/>
    <s v="2009-10-23"/>
    <s v="2009-10-23"/>
    <m/>
    <s v="sales@superiorglobal.com"/>
    <s v="'972-526-1900"/>
    <s v="https://www.crunchbase.com/organization/superior-global-solutions"/>
    <m/>
    <s v="https://www.facebook.com/imedx"/>
    <s v="5f8a7449-589f-8ffd-4d72-9b07246cdc6d"/>
  </r>
  <r>
    <x v="67663"/>
    <m/>
    <s v="GBR"/>
    <m/>
    <s v="London"/>
    <s v="London"/>
    <x v="0"/>
    <s v="Enrich Social Productions specializes in creating and distributing multiplatform media formats in music, sports, and social responsibility."/>
    <s v="media and entertainment|music"/>
    <x v="223"/>
    <x v="2"/>
    <n v="1"/>
    <n v="3470000"/>
    <m/>
    <s v="2009-10-22"/>
    <s v="2009-10-22"/>
    <m/>
    <m/>
    <m/>
    <s v="https://www.crunchbase.com/organization/enrich-social-productions"/>
    <m/>
    <m/>
    <s v="9d0adddc-8842-8d03-3600-b661f26fe109"/>
  </r>
  <r>
    <x v="67664"/>
    <s v="enspheresolutions.com"/>
    <s v="USA"/>
    <s v="CA"/>
    <s v="SF Bay Area"/>
    <s v="Santa Clara"/>
    <x v="0"/>
    <s v="Ensphere Solutions offers a range of high performance semiconductor ICs and IP cores for wireless, wired, and optical communications."/>
    <s v="optical communication|semiconductor|wireless"/>
    <x v="1042"/>
    <x v="0"/>
    <n v="1"/>
    <n v="4000000"/>
    <s v="2006-01-01"/>
    <s v="2009-10-22"/>
    <s v="2009-10-22"/>
    <m/>
    <s v="info@enspheresolutions.com"/>
    <s v="'408-850-3285"/>
    <s v="https://www.crunchbase.com/organization/ensphere-solutions"/>
    <m/>
    <m/>
    <s v="fa42bb01-da99-f262-17f3-e8520f84469d"/>
  </r>
  <r>
    <x v="67665"/>
    <s v="themandelbrotproject.tumblr.com"/>
    <s v="USA"/>
    <s v="CO"/>
    <s v="Denver"/>
    <s v="Boulder"/>
    <x v="0"/>
    <s v="Mandelbrot Project, Inc. was incorporated in 2009 and is headquartered in Boulder, Colorado."/>
    <s v="advertising"/>
    <x v="296"/>
    <x v="2"/>
    <n v="1"/>
    <n v="500000"/>
    <m/>
    <s v="2009-10-22"/>
    <s v="2009-10-22"/>
    <m/>
    <m/>
    <m/>
    <s v="https://www.crunchbase.com/organization/mandelbrot-project-2"/>
    <m/>
    <m/>
    <s v="5d44fb11-a62e-1cd2-0aca-e17c3b4c1f22"/>
  </r>
  <r>
    <x v="67666"/>
    <s v="muecs.com"/>
    <s v="HKG"/>
    <m/>
    <s v="Hong Kong"/>
    <s v="Hong Kong"/>
    <x v="3"/>
    <s v="Muecs provides SaaS-based web and mobile applications that satisfy the social communication needs of enterprises and end users."/>
    <s v="collaboration|saas|social media|software"/>
    <x v="266"/>
    <x v="2"/>
    <n v="2"/>
    <n v="101000"/>
    <s v="2008-10-01"/>
    <s v="2009-02-01"/>
    <s v="2009-10-22"/>
    <s v="2012-08-03"/>
    <s v="info@muecs.com"/>
    <m/>
    <s v="https://www.crunchbase.com/organization/muecs"/>
    <s v="https://www.twitter.com/muecs"/>
    <s v="http://www.facebook.com/muecs"/>
    <s v="9d4d28d9-e6ad-c5f7-edce-165ba0e9ab54"/>
  </r>
  <r>
    <x v="67667"/>
    <s v="praxiseng.com"/>
    <s v="USA"/>
    <s v="MD"/>
    <s v="Baltimore"/>
    <s v="Annapolis"/>
    <x v="0"/>
    <s v="Praxis Engineering Technologies develops software and system engineering technologies to solve complex problems in various industries."/>
    <s v="consulting"/>
    <x v="5"/>
    <x v="5"/>
    <n v="1"/>
    <n v="1000000"/>
    <s v="2002-01-01"/>
    <s v="2009-10-22"/>
    <s v="2009-10-22"/>
    <m/>
    <m/>
    <n v="3014901290"/>
    <s v="https://www.crunchbase.com/organization/praxis-engineering-technologies"/>
    <s v="https://www.twitter.com/praxiseng"/>
    <s v="https://www.facebook.com/praxisengineering"/>
    <s v="c39c570d-ccdc-bbd2-6868-ce6743ac2d03"/>
  </r>
  <r>
    <x v="67668"/>
    <s v="qcue.net"/>
    <s v="USA"/>
    <s v="TX"/>
    <s v="Austin"/>
    <s v="Austin"/>
    <x v="0"/>
    <s v="qcue offers a dynamic pricing engine for live entertainment events."/>
    <s v="concerts|consulting|price comparison|software|sports"/>
    <x v="8021"/>
    <x v="0"/>
    <n v="2"/>
    <n v="1125000"/>
    <s v="2007-01-01"/>
    <s v="2008-08-15"/>
    <s v="2009-10-22"/>
    <m/>
    <s v="info@qcue.com"/>
    <s v="'512-853-9462"/>
    <s v="https://www.crunchbase.com/organization/qcue"/>
    <s v="https://www.twitter.com/qcue"/>
    <m/>
    <s v="037eff3d-f6ad-fb36-febe-e28204b1540d"/>
  </r>
  <r>
    <x v="67669"/>
    <s v="sciohealthanalytics.com"/>
    <s v="USA"/>
    <s v="CT"/>
    <s v="Hartford"/>
    <s v="West Hartford"/>
    <x v="0"/>
    <s v="SCIO Health Analytics provides healthcare analytics solutions and services globally."/>
    <s v="analytics|health care|hospital"/>
    <x v="418"/>
    <x v="7"/>
    <n v="2"/>
    <n v="15929754"/>
    <s v="2007-01-01"/>
    <s v="2008-05-16"/>
    <s v="2009-10-22"/>
    <m/>
    <s v="info@SCIOhealthanalytics.com"/>
    <s v="'860-676-8808"/>
    <s v="https://www.crunchbase.com/organization/scio-health-analytics"/>
    <s v="https://www.twitter.com/scioanalytics"/>
    <m/>
    <s v="ac639cdd-56a0-4f92-ee8f-d0db5f6820f3"/>
  </r>
  <r>
    <x v="67670"/>
    <m/>
    <s v="USA"/>
    <s v="FL"/>
    <s v="Tampa"/>
    <s v="Tampa"/>
    <x v="0"/>
    <s v="Sirion Holdings, Inc., through its subsidiaries, engages in the research, discovery, development, and commercialization of pharmaceutical"/>
    <s v="biotechnology|health care|medical"/>
    <x v="44"/>
    <x v="2"/>
    <n v="2"/>
    <n v="29184010"/>
    <s v="2006-01-01"/>
    <s v="2009-08-05"/>
    <s v="2009-10-22"/>
    <m/>
    <m/>
    <m/>
    <s v="https://www.crunchbase.com/organization/sirion-holdings"/>
    <m/>
    <m/>
    <s v="196175f1-94e7-40b2-9632-ac092ff85ace"/>
  </r>
  <r>
    <x v="67671"/>
    <s v="supergen.com"/>
    <s v="USA"/>
    <s v="CA"/>
    <s v="SF Bay Area"/>
    <s v="Dublin"/>
    <x v="0"/>
    <s v="SuperGen operates a pharmaceutical compnay dedicated to the research and discovery of oncological drug therapy."/>
    <s v="biotechnology"/>
    <x v="36"/>
    <x v="6"/>
    <n v="2"/>
    <n v="10600000"/>
    <s v="1991-01-01"/>
    <s v="1999-11-19"/>
    <s v="2009-10-22"/>
    <m/>
    <m/>
    <s v="'925-560-0100"/>
    <s v="https://www.crunchbase.com/organization/supergen"/>
    <m/>
    <m/>
    <s v="a104190a-bfc1-8889-2645-ace2a2d36dc7"/>
  </r>
  <r>
    <x v="67672"/>
    <s v="canesta.com"/>
    <s v="USA"/>
    <s v="CA"/>
    <s v="SF Bay Area"/>
    <s v="Sunnyvale"/>
    <x v="2"/>
    <s v="Canesta develops electronic perception technology-based 3D representational products."/>
    <s v="3d technology|electronics|hardware|software"/>
    <x v="148"/>
    <x v="1"/>
    <n v="4"/>
    <n v="51000000"/>
    <s v="1999-01-01"/>
    <s v="2001-08-21"/>
    <s v="2009-10-21"/>
    <m/>
    <m/>
    <s v="'408-524-1500"/>
    <s v="https://www.crunchbase.com/organization/canesta"/>
    <s v="https://www.twitter.com/bingmaps"/>
    <s v="https://www.facebook.com/bing"/>
    <s v="f61f9498-da80-a997-acaa-2bd3f149d8ee"/>
  </r>
  <r>
    <x v="67673"/>
    <m/>
    <s v="USA"/>
    <s v="CA"/>
    <s v="Los Angeles"/>
    <s v="Glendale"/>
    <x v="0"/>
    <s v="Evryx Technologies, Inc. offers mobile search and marketing services. The company offers LinkMe Mobile, a mobile visual search technology"/>
    <s v="mobile"/>
    <x v="15"/>
    <x v="2"/>
    <n v="1"/>
    <n v="1526426"/>
    <s v="2001-01-01"/>
    <s v="2009-10-21"/>
    <s v="2009-10-21"/>
    <m/>
    <m/>
    <m/>
    <s v="https://www.crunchbase.com/organization/evryx-technologies"/>
    <m/>
    <m/>
    <s v="820093c4-f430-9671-9c2b-ba65c693725e"/>
  </r>
  <r>
    <x v="67674"/>
    <s v="greatcall.com"/>
    <s v="USA"/>
    <s v="CA"/>
    <s v="San Diego"/>
    <s v="San Diego"/>
    <x v="0"/>
    <s v="GreatCall is a connected health company creating usable technology for active aging."/>
    <s v="mobile|software|wireless"/>
    <x v="1317"/>
    <x v="2"/>
    <n v="3"/>
    <n v="74707100"/>
    <s v="2006-01-01"/>
    <s v="2007-08-01"/>
    <s v="2009-10-21"/>
    <m/>
    <m/>
    <m/>
    <s v="https://www.crunchbase.com/organization/greatcall"/>
    <s v="https://www.twitter.com/greatcallinc"/>
    <s v="http://www.facebook.com/greatcall"/>
    <s v="992a336f-6710-fc12-5856-15bdd1a6eb5c"/>
  </r>
  <r>
    <x v="67675"/>
    <m/>
    <s v="USA"/>
    <s v="CA"/>
    <s v="San Diego"/>
    <s v="Carlsbad"/>
    <x v="2"/>
    <s v="Helixis, Inc. is a company that develops low-cost molecular diagnostic products."/>
    <s v="biotechnology|health diagnostics|medical"/>
    <x v="44"/>
    <x v="2"/>
    <n v="2"/>
    <n v="17333335"/>
    <s v="2007-01-01"/>
    <s v="2007-08-30"/>
    <s v="2009-10-21"/>
    <m/>
    <m/>
    <m/>
    <s v="https://www.crunchbase.com/organization/helixis"/>
    <m/>
    <m/>
    <s v="9c094c68-d484-95ed-110d-7900b12c65a9"/>
  </r>
  <r>
    <x v="67676"/>
    <s v="computimeonline.com"/>
    <s v="USA"/>
    <s v="MO"/>
    <s v="St. Louis"/>
    <s v="St Louis"/>
    <x v="0"/>
    <s v="Computime provides high-tech sales and consultation, distribution, logistics, asset management, post-sales support, and marketing services."/>
    <s v="consulting"/>
    <x v="5"/>
    <x v="6"/>
    <n v="1"/>
    <n v="2000000"/>
    <s v="1980-01-01"/>
    <s v="2009-10-20"/>
    <s v="2009-10-20"/>
    <m/>
    <s v="eservice@ctstl.com"/>
    <n v="3142226185"/>
    <s v="https://www.crunchbase.com/organization/computime"/>
    <m/>
    <m/>
    <s v="2389c3b7-e3f4-af88-ad7e-99eaa685203a"/>
  </r>
  <r>
    <x v="67677"/>
    <s v="copanion.com"/>
    <s v="USA"/>
    <s v="MA"/>
    <s v="Boston"/>
    <s v="Andover"/>
    <x v="0"/>
    <s v="Copanion is a web-based application that reads, classifies, and extracts data from paper-based forms and PDF files."/>
    <s v="database|enterprise software|web browsers"/>
    <x v="43"/>
    <x v="0"/>
    <n v="2"/>
    <n v="16200000"/>
    <s v="2005-01-01"/>
    <s v="2007-04-05"/>
    <s v="2009-10-20"/>
    <m/>
    <s v="support@copanion.com"/>
    <s v="'1-800-291-2136"/>
    <s v="https://www.crunchbase.com/organization/copanion"/>
    <m/>
    <s v="https://www.facebook.com/gruntworx"/>
    <s v="08499ffe-f319-da8f-3b67-a37abfd36987"/>
  </r>
  <r>
    <x v="67678"/>
    <s v="litebi.com"/>
    <s v="ESP"/>
    <m/>
    <s v="Valencia"/>
    <s v="Valencia"/>
    <x v="3"/>
    <s v="Litebi is a SaaS-based platform providing on-demand business intelligence solutions."/>
    <s v="business intelligence|cloud computing|enterprise software|saas"/>
    <x v="43"/>
    <x v="2"/>
    <n v="1"/>
    <n v="748550"/>
    <s v="2007-01-01"/>
    <s v="2009-10-20"/>
    <s v="2009-10-20"/>
    <m/>
    <m/>
    <m/>
    <s v="https://www.crunchbase.com/organization/litebi"/>
    <s v="https://www.twitter.com/litebi_es"/>
    <m/>
    <s v="86d20266-ff83-c0c3-e7c8-9a7375657d4e"/>
  </r>
  <r>
    <x v="67679"/>
    <s v="pathologyinc.com"/>
    <s v="USA"/>
    <s v="CA"/>
    <s v="Los Angeles"/>
    <s v="Torrance"/>
    <x v="0"/>
    <s v="Pathology provides expertise in reproductive FDA donor testing, anatomic, molecular and digital pathology services."/>
    <s v="biotechnology|health care|wellness|women's"/>
    <x v="44"/>
    <x v="5"/>
    <n v="1"/>
    <n v="24654366"/>
    <s v="1979-01-01"/>
    <s v="2009-10-20"/>
    <s v="2009-10-20"/>
    <m/>
    <s v="supplyorders@pathologyinc.com"/>
    <s v="'310-769-0561"/>
    <s v="https://www.crunchbase.com/organization/pathology-holdings"/>
    <s v="https://www.twitter.com/pathologyinc"/>
    <m/>
    <s v="849d405b-2af5-f1c1-e5d8-73545160cbf0"/>
  </r>
  <r>
    <x v="67680"/>
    <s v="adullact-projet.coop"/>
    <s v="FRA"/>
    <m/>
    <s v="Montpellier"/>
    <s v="Montpellier"/>
    <x v="0"/>
    <s v="SCIC SA Adullact Projet is engaged in the development and installation of software."/>
    <s v="software"/>
    <x v="10"/>
    <x v="2"/>
    <n v="1"/>
    <n v="1190000"/>
    <s v="2006-01-01"/>
    <s v="2009-10-20"/>
    <s v="2009-10-20"/>
    <m/>
    <m/>
    <s v="33 8 11 03 03 93"/>
    <s v="https://www.crunchbase.com/organization/scic-sa-adullact-projet"/>
    <s v="https://www.twitter.com/adullact_projet"/>
    <s v="http://www.facebook.com/pages/adullact-projet/126452784185630"/>
    <s v="4d1270bb-9f53-103b-921d-c9472936e847"/>
  </r>
  <r>
    <x v="67681"/>
    <s v="supercircuits.com"/>
    <s v="USA"/>
    <s v="TX"/>
    <s v="Austin"/>
    <s v="Austin"/>
    <x v="0"/>
    <s v="Supercircuits manufactures and markets audio and video surveillance devices."/>
    <s v="hardware|security|software"/>
    <x v="279"/>
    <x v="3"/>
    <n v="1"/>
    <n v="10000000"/>
    <s v="1989-01-01"/>
    <s v="2009-10-20"/>
    <s v="2009-10-20"/>
    <m/>
    <s v="customercare@supercircuits.com"/>
    <m/>
    <s v="https://www.crunchbase.com/organization/supercircuits"/>
    <s v="https://www.twitter.com/supercircuits"/>
    <s v="http://www.facebook.com/supercircuits"/>
    <s v="69933f98-6075-d457-a077-97a722256173"/>
  </r>
  <r>
    <x v="67682"/>
    <s v="tenchotech.com"/>
    <s v="CHN"/>
    <m/>
    <s v="Guangdong"/>
    <s v="Guangdong"/>
    <x v="3"/>
    <s v="Tencho Technology develops, sells and services computer peripherals, network communications and electronic products."/>
    <s v="communication hardware|enterprise software|manufacturing"/>
    <x v="422"/>
    <x v="2"/>
    <n v="1"/>
    <n v="14650000"/>
    <m/>
    <s v="2009-10-20"/>
    <s v="2009-10-20"/>
    <s v="2013-11-01"/>
    <s v="tencho@live.cn"/>
    <s v="86 755 8251 3505"/>
    <s v="https://www.crunchbase.com/organization/tencho-technology"/>
    <m/>
    <m/>
    <s v="1ee296a9-b4af-9226-ecce-bc71c5434f0d"/>
  </r>
  <r>
    <x v="67683"/>
    <s v="thedigitel.com"/>
    <s v="USA"/>
    <s v="SC"/>
    <s v="Charleston, South Carolina"/>
    <s v="Charleston"/>
    <x v="0"/>
    <s v="TheDigitel is an Online newspaper features area news, events, sports, opinions, and guides."/>
    <s v="curated web|journalism|news|publishing"/>
    <x v="398"/>
    <x v="1"/>
    <n v="1"/>
    <m/>
    <s v="2008-05-01"/>
    <s v="2009-10-20"/>
    <s v="2009-10-20"/>
    <m/>
    <s v="contact@thedigitel.com"/>
    <s v="'843-608-1011"/>
    <s v="https://www.crunchbase.com/organization/thedigitel"/>
    <s v="https://www.twitter.com/thedigitel"/>
    <m/>
    <s v="0398f5c0-74ad-5950-519d-9c83a9a8062e"/>
  </r>
  <r>
    <x v="67684"/>
    <s v="zinch.com"/>
    <s v="USA"/>
    <s v="UT"/>
    <s v="Salt Lake City"/>
    <s v="Orem"/>
    <x v="2"/>
    <s v="Zinch is a website connecting colleges and students by allowing students to create their profiles that can be browsed by colleges."/>
    <s v="apps|curated web"/>
    <x v="428"/>
    <x v="6"/>
    <n v="3"/>
    <n v="5486842"/>
    <s v="2007-02-01"/>
    <s v="2007-12-01"/>
    <s v="2009-10-20"/>
    <m/>
    <s v="work@zinch.com"/>
    <n v="8017343939"/>
    <s v="https://www.crunchbase.com/organization/zinch"/>
    <s v="https://www.twitter.com/zinch"/>
    <s v="https://www.facebook.com/zinch"/>
    <s v="4c6b2d2a-f51b-6cba-32bd-68dbeede910b"/>
  </r>
  <r>
    <x v="67685"/>
    <m/>
    <s v="USA"/>
    <s v="NY"/>
    <s v="New York City"/>
    <s v="Pearl River"/>
    <x v="0"/>
    <s v="Aequus Technologies offers technology products and services."/>
    <s v="health care|medical|video"/>
    <x v="4419"/>
    <x v="2"/>
    <n v="1"/>
    <n v="14727601"/>
    <m/>
    <s v="2009-10-19"/>
    <s v="2009-10-19"/>
    <m/>
    <m/>
    <m/>
    <s v="https://www.crunchbase.com/organization/aequus-technologies"/>
    <m/>
    <m/>
    <s v="57f20f1f-22c7-a0bf-835c-fee8fcdbe3bd"/>
  </r>
  <r>
    <x v="67686"/>
    <s v="arigamisys.com"/>
    <s v="USA"/>
    <s v="IN"/>
    <m/>
    <m/>
    <x v="3"/>
    <s v="semiconductor company"/>
    <m/>
    <x v="5"/>
    <x v="1"/>
    <n v="1"/>
    <m/>
    <s v="2008-01-01"/>
    <s v="2009-10-19"/>
    <s v="2009-10-19"/>
    <m/>
    <s v="info@arigamisys.com"/>
    <m/>
    <s v="https://www.crunchbase.com/organization/arigami-semiconductor-systems-private"/>
    <m/>
    <m/>
    <s v="17b039de-e0f8-e80f-1ae0-656e9b1b06d5"/>
  </r>
  <r>
    <x v="67687"/>
    <s v="fashionevolution.co.za"/>
    <s v="ZAF"/>
    <m/>
    <s v="Cape Town"/>
    <s v="Cape Town"/>
    <x v="3"/>
    <s v="Fashion Evolution Holdings operates and develops crowdsourcing websites."/>
    <s v="fashion"/>
    <x v="350"/>
    <x v="1"/>
    <n v="1"/>
    <n v="500000"/>
    <m/>
    <s v="2009-10-19"/>
    <s v="2009-10-19"/>
    <s v="2011-12-10"/>
    <m/>
    <m/>
    <s v="https://www.crunchbase.com/organization/fashion-evolution-holdings"/>
    <m/>
    <m/>
    <s v="38e5d0d5-88b1-3505-c588-33f47e95282f"/>
  </r>
  <r>
    <x v="67688"/>
    <s v="museami.com"/>
    <s v="USA"/>
    <s v="NJ"/>
    <s v="Newark"/>
    <s v="Princeton"/>
    <x v="0"/>
    <s v="MuseAmi offers software that uses machine learning and digital signal processing to detect, analyze and categorize optical and audio inputs."/>
    <s v="music"/>
    <x v="223"/>
    <x v="0"/>
    <n v="2"/>
    <n v="1500000"/>
    <s v="2007-05-01"/>
    <s v="2007-04-01"/>
    <s v="2009-10-19"/>
    <m/>
    <m/>
    <s v="'609-683-5175"/>
    <s v="https://www.crunchbase.com/organization/museami"/>
    <m/>
    <m/>
    <s v="9fb815d4-35d7-1f08-4e01-4625f9a146d2"/>
  </r>
  <r>
    <x v="67689"/>
    <s v="plinga.com"/>
    <s v="DEU"/>
    <m/>
    <s v="Berlin"/>
    <s v="Berlin"/>
    <x v="0"/>
    <s v="Plinga is a Berlin-based company publishing social games across multiple platforms and devices."/>
    <s v="apps|social media"/>
    <x v="1706"/>
    <x v="1"/>
    <n v="1"/>
    <m/>
    <s v="2009-06-01"/>
    <s v="2009-10-19"/>
    <s v="2009-10-19"/>
    <m/>
    <s v="info@plinga.com"/>
    <n v="493055955467"/>
    <s v="https://www.crunchbase.com/organization/plinga"/>
    <s v="https://www.twitter.com/plingagames"/>
    <m/>
    <s v="5ef6e558-1519-69e6-e853-57b9116ff7b2"/>
  </r>
  <r>
    <x v="67690"/>
    <s v="quantisense.com"/>
    <s v="USA"/>
    <s v="GA"/>
    <s v="Atlanta"/>
    <s v="Atlanta"/>
    <x v="2"/>
    <s v="Based on a decade of experience delivering business intelligence solutions, QuantiSense offers a fresh approach to retail analytics."/>
    <s v="analytics|retail|software"/>
    <x v="689"/>
    <x v="0"/>
    <n v="1"/>
    <n v="99875"/>
    <s v="2001-01-01"/>
    <s v="2009-10-19"/>
    <s v="2009-10-19"/>
    <m/>
    <s v="support@quantisense.com"/>
    <n v="19288329798"/>
    <s v="https://www.crunchbase.com/organization/quantisense"/>
    <s v="https://www.twitter.com/quantisense"/>
    <s v="http://www.facebook.com/pages/quantisense-inc/162266900529548"/>
    <s v="01c5901b-2c69-5a2f-ba07-397c4dfb5228"/>
  </r>
  <r>
    <x v="67691"/>
    <m/>
    <s v="USA"/>
    <s v="MN"/>
    <s v="Rochester, Minnesota"/>
    <s v="Rochester"/>
    <x v="0"/>
    <s v="Cardiovascular Decisions, LLC operates in the healthcare sector. The company was incorporated in 2009 and is based in Rochester, Minnesota."/>
    <s v="biotechnology"/>
    <x v="36"/>
    <x v="2"/>
    <n v="1"/>
    <n v="800000"/>
    <s v="2009-01-01"/>
    <s v="2009-10-18"/>
    <s v="2009-10-18"/>
    <m/>
    <m/>
    <m/>
    <s v="https://www.crunchbase.com/organization/cardiovascular-decisions"/>
    <m/>
    <m/>
    <s v="0529d13b-36e8-be13-7bbd-22597ee11af8"/>
  </r>
  <r>
    <x v="67692"/>
    <s v="fatiguescience.com"/>
    <s v="USA"/>
    <s v="WA"/>
    <s v="WA - Other"/>
    <s v="Blaine"/>
    <x v="0"/>
    <s v="We provide our clients with the only technology for quantifying fatigue based on objective data."/>
    <s v="hardware|software"/>
    <x v="136"/>
    <x v="0"/>
    <n v="1"/>
    <n v="300000"/>
    <s v="2006-01-01"/>
    <s v="2009-10-18"/>
    <s v="2009-10-18"/>
    <m/>
    <s v="info@fatiguescience.com"/>
    <s v="'808-537-5337"/>
    <s v="https://www.crunchbase.com/organization/fatigue-science"/>
    <s v="https://www.twitter.com/fatiguescience"/>
    <s v="https://www.facebook.com/fatiguescience"/>
    <s v="add9560d-57ee-da7c-2831-914133aa93d4"/>
  </r>
  <r>
    <x v="67693"/>
    <s v="mapapeteriediscount.fr"/>
    <s v="FRA"/>
    <m/>
    <m/>
    <m/>
    <x v="0"/>
    <s v="Ma-papeterie is an online retailer of stationery products based in France."/>
    <s v="e-commerce"/>
    <x v="63"/>
    <x v="2"/>
    <n v="1"/>
    <n v="1490000"/>
    <m/>
    <s v="2009-10-18"/>
    <s v="2009-10-18"/>
    <m/>
    <m/>
    <m/>
    <s v="https://www.crunchbase.com/organization/ma-papeterie"/>
    <m/>
    <m/>
    <s v="299949e5-01bc-f2d2-f5d0-19c7dd79fbe4"/>
  </r>
  <r>
    <x v="67694"/>
    <s v="sakhr.com"/>
    <s v="KWT"/>
    <m/>
    <s v="Salmiya"/>
    <s v="Salmiya"/>
    <x v="0"/>
    <s v="Sakhr Software Company is a pioneer and market leader in advanced Arabic language technology and solutions."/>
    <s v="computer|education|language learning|software"/>
    <x v="1696"/>
    <x v="5"/>
    <n v="1"/>
    <n v="14000000"/>
    <s v="1982-01-01"/>
    <s v="2009-10-18"/>
    <s v="2009-10-18"/>
    <m/>
    <s v="kw_support@sakhr.com"/>
    <n v="96522493082"/>
    <s v="https://www.crunchbase.com/organization/sakhr-software"/>
    <s v="https://www.twitter.com/sakhrsoftware"/>
    <s v="https://www.facebook.com/sakhrsoftwares"/>
    <s v="67fd983c-50bc-18b5-1040-c5b3cae816c2"/>
  </r>
  <r>
    <x v="67695"/>
    <s v="askvisory.com"/>
    <s v="GBR"/>
    <m/>
    <s v="London"/>
    <s v="London"/>
    <x v="0"/>
    <s v="Askvisory helps people connect with a community of professionals who share insights and answers to empower better decisions."/>
    <s v="consulting"/>
    <x v="5"/>
    <x v="0"/>
    <n v="1"/>
    <n v="250000"/>
    <s v="2009-10-01"/>
    <s v="2009-10-17"/>
    <s v="2009-10-17"/>
    <m/>
    <s v="oais@askvisory.com"/>
    <n v="442081231249"/>
    <s v="https://www.crunchbase.com/organization/askvisory-com"/>
    <s v="https://www.twitter.com/askvisory"/>
    <s v="http://www.facebook.com/pages/askvisory-the-expert-network/15970"/>
    <s v="9b72e279-64ac-1294-1e74-70c4e5d625e2"/>
  </r>
  <r>
    <x v="67696"/>
    <s v="doculogy.com"/>
    <m/>
    <m/>
    <m/>
    <m/>
    <x v="0"/>
    <s v="software solutions"/>
    <s v="software"/>
    <x v="10"/>
    <x v="1"/>
    <n v="1"/>
    <m/>
    <m/>
    <s v="2009-10-17"/>
    <s v="2009-10-17"/>
    <m/>
    <s v="doculogy@doculogy.com"/>
    <s v="01 64 28 62 02"/>
    <s v="https://www.crunchbase.com/organization/doculogy"/>
    <m/>
    <m/>
    <s v="12f13f95-52a8-8f87-cddc-677734ce81c8"/>
  </r>
  <r>
    <x v="67697"/>
    <s v="looxii.com"/>
    <s v="USA"/>
    <s v="GA"/>
    <s v="Atlanta"/>
    <s v="Atlanta"/>
    <x v="3"/>
    <s v="Looxii is a social media analytics platform that enables users to search and aggregate information from social networks."/>
    <s v="enterprise software"/>
    <x v="10"/>
    <x v="1"/>
    <n v="1"/>
    <n v="97500"/>
    <s v="2009-05-20"/>
    <s v="2009-10-17"/>
    <s v="2009-10-17"/>
    <s v="2011-02-08"/>
    <s v="support@looxii.com"/>
    <s v="'678-701-4888"/>
    <s v="https://www.crunchbase.com/organization/looxii"/>
    <s v="https://www.twitter.com/looxii"/>
    <m/>
    <s v="988f087f-9aec-094c-bf3f-cbb588123a82"/>
  </r>
  <r>
    <x v="67698"/>
    <s v="sleepnumber.com"/>
    <s v="USA"/>
    <s v="MN"/>
    <s v="Minneapolis"/>
    <s v="Minneapolis"/>
    <x v="1"/>
    <s v="This Sleep Number Facebook page is monitored and managed by Sleep Number employees. Please remember that the views and information"/>
    <s v="content|e-commerce|facebook|home decor"/>
    <x v="8022"/>
    <x v="8"/>
    <n v="2"/>
    <n v="45000000"/>
    <s v="1987-03-01"/>
    <s v="2009-06-06"/>
    <s v="2009-10-17"/>
    <m/>
    <m/>
    <s v="'763-551-7000"/>
    <s v="https://www.crunchbase.com/organization/sleep-number"/>
    <s v="https://www.twitter.com/sleepnumber"/>
    <s v="http://www.facebook.com/sleepnumber"/>
    <s v="d0ae093a-d181-b869-b72e-2869c6136018"/>
  </r>
  <r>
    <x v="67699"/>
    <s v="atherotech.com"/>
    <s v="USA"/>
    <s v="AL"/>
    <s v="Birmingham"/>
    <s v="Birmingham"/>
    <x v="0"/>
    <s v="Atherotech is a privately held cardio-diagnostic company focusing on direct measurement of the comprehensive lipid profile using the"/>
    <s v="biotechnology"/>
    <x v="36"/>
    <x v="5"/>
    <n v="1"/>
    <n v="999131"/>
    <s v="1994-01-01"/>
    <s v="2009-10-16"/>
    <s v="2009-10-16"/>
    <m/>
    <m/>
    <n v="2053147400"/>
    <s v="https://www.crunchbase.com/organization/atherotech-diagnostics-lab"/>
    <s v="https://www.twitter.com/atherotech"/>
    <s v="https://www.facebook.com/atherotech"/>
    <s v="2aa0e5f0-c97b-bfca-043c-b30761c943c9"/>
  </r>
  <r>
    <x v="67700"/>
    <s v="digitaldevelopmentpartners.com"/>
    <s v="USA"/>
    <s v="CA"/>
    <s v="Los Angeles"/>
    <s v="City Of Industry"/>
    <x v="3"/>
    <s v="Digital Development Partners develops software for restaurants and service providers to send text messages on discounts or special offers"/>
    <s v="software"/>
    <x v="10"/>
    <x v="1"/>
    <n v="1"/>
    <n v="1020000"/>
    <m/>
    <s v="2009-10-16"/>
    <s v="2009-10-16"/>
    <s v="2011-08-04"/>
    <s v="gradyflinn@gmail.com"/>
    <s v="'626-581-3335"/>
    <s v="https://www.crunchbase.com/organization/digital-development-partners"/>
    <m/>
    <m/>
    <s v="c5bd65d8-f7d5-f3ab-d392-44991e170091"/>
  </r>
  <r>
    <x v="67701"/>
    <s v="mtkus.com"/>
    <s v="USA"/>
    <s v="MI"/>
    <s v="Detroit"/>
    <s v="Novi"/>
    <x v="0"/>
    <s v="Mount Knowledge USA markets, sells, and distributes real-time self-learning system software applications in Canada and China."/>
    <s v="software"/>
    <x v="10"/>
    <x v="1"/>
    <n v="1"/>
    <n v="1350000"/>
    <s v="2009-01-01"/>
    <s v="2009-10-16"/>
    <s v="2009-10-16"/>
    <m/>
    <s v="info@mtkus.com"/>
    <s v="'888-682-3038"/>
    <s v="https://www.crunchbase.com/organization/mount-knowledge-usa"/>
    <m/>
    <m/>
    <s v="f4e3aa84-8175-6fe0-5dc3-c9878101375d"/>
  </r>
  <r>
    <x v="67702"/>
    <s v="nxtcontrol.com"/>
    <s v="AUT"/>
    <m/>
    <s v="AUT - Other"/>
    <s v="Leobersdorf"/>
    <x v="0"/>
    <s v="nxtControl offers standards-based software innovations to improve the control and visualization of industrial processes."/>
    <s v="software"/>
    <x v="10"/>
    <x v="0"/>
    <n v="1"/>
    <n v="2980000"/>
    <s v="2007-01-01"/>
    <s v="2009-10-16"/>
    <s v="2009-10-16"/>
    <m/>
    <s v="info@nxtcontrol.com"/>
    <s v="'+43 2256 62703"/>
    <s v="https://www.crunchbase.com/organization/nxtcontrol"/>
    <m/>
    <m/>
    <s v="e7596397-9a33-314d-3797-da6708ac241e"/>
  </r>
  <r>
    <x v="67703"/>
    <s v="sometrics.com"/>
    <s v="USA"/>
    <s v="CA"/>
    <s v="Los Angeles"/>
    <s v="El Segundo"/>
    <x v="2"/>
    <s v="Sometrics is a web platform for publishers to market free-to-play online games and monetize virtual currency via consumer destination sites."/>
    <s v="advertising|analytics|social media|virtual currency"/>
    <x v="8023"/>
    <x v="0"/>
    <n v="3"/>
    <n v="5550000"/>
    <s v="2007-09-01"/>
    <s v="2008-05-14"/>
    <s v="2009-10-16"/>
    <m/>
    <s v="support@sometrics.com"/>
    <m/>
    <s v="https://www.crunchbase.com/organization/sometrics"/>
    <m/>
    <m/>
    <s v="991c52e6-716b-dbdc-8172-03668d351940"/>
  </r>
  <r>
    <x v="67704"/>
    <s v="techtolimaging.com"/>
    <s v="USA"/>
    <s v="OH"/>
    <s v="Toledo"/>
    <s v="Sylvania"/>
    <x v="0"/>
    <s v="TechTol Imaging manufactures and sells instantaneous capture and viewing of internet-ready 3D rotating images."/>
    <s v="3d technology|internet|manufacturing"/>
    <x v="6122"/>
    <x v="1"/>
    <n v="1"/>
    <n v="2000000"/>
    <s v="2008-01-01"/>
    <s v="2009-10-16"/>
    <s v="2009-10-16"/>
    <m/>
    <s v="jeff@techtol.com"/>
    <s v="'419-517-0515"/>
    <s v="https://www.crunchbase.com/organization/techtol-imaging"/>
    <s v="https://www.twitter.com/3dtoad"/>
    <m/>
    <s v="44ece633-9743-616e-c0fe-8d6fcbbccc3a"/>
  </r>
  <r>
    <x v="67705"/>
    <s v="thestartproject.com"/>
    <s v="USA"/>
    <s v="CA"/>
    <s v="SF Bay Area"/>
    <s v="Mill Valley"/>
    <x v="0"/>
    <s v="The Start Project is a team of entrepreneurs exploring new ideas, products, and businesses."/>
    <s v="curated web"/>
    <x v="28"/>
    <x v="0"/>
    <n v="1"/>
    <n v="260000"/>
    <s v="2009-12-01"/>
    <s v="2009-10-16"/>
    <s v="2009-10-16"/>
    <m/>
    <m/>
    <m/>
    <s v="https://www.crunchbase.com/organization/the-start-project"/>
    <s v="https://www.twitter.com/thestartproject"/>
    <m/>
    <s v="ac341330-ce58-de52-1046-780c4b17dec9"/>
  </r>
  <r>
    <x v="67706"/>
    <s v="vmetv.com"/>
    <s v="USA"/>
    <s v="NY"/>
    <s v="New York City"/>
    <s v="New York"/>
    <x v="0"/>
    <s v="Spanish TV Network"/>
    <s v="broadcasting|media and entertainment|tv"/>
    <x v="236"/>
    <x v="6"/>
    <n v="1"/>
    <n v="16000000"/>
    <s v="2007-01-01"/>
    <s v="2009-10-16"/>
    <s v="2009-10-16"/>
    <m/>
    <m/>
    <n v="12122734802"/>
    <s v="https://www.crunchbase.com/organization/v-me-media"/>
    <s v="https://www.twitter.com/vmetv"/>
    <s v="http://www.facebook.com/vmetv"/>
    <s v="69a9092a-7b15-1b31-22bf-4d22fabf36e4"/>
  </r>
  <r>
    <x v="67707"/>
    <s v="ahpbs.com"/>
    <s v="USA"/>
    <s v="ME"/>
    <s v="Portland, Maine"/>
    <s v="Falmouth"/>
    <x v="2"/>
    <s v="AHP Billing Services is now the Falmouth office of AdvantEdge Healthcare Solutions (AHS)!"/>
    <m/>
    <x v="5"/>
    <x v="6"/>
    <n v="1"/>
    <m/>
    <s v="2009-01-01"/>
    <s v="2009-10-15"/>
    <s v="2009-10-15"/>
    <m/>
    <s v="info@ahsrcm.com"/>
    <s v="'207-347-7400"/>
    <s v="https://www.crunchbase.com/organization/ahp-billing-services"/>
    <m/>
    <m/>
    <s v="5f064c28-4dc1-a7bf-fdb1-1935582937fd"/>
  </r>
  <r>
    <x v="67708"/>
    <s v="campusdirect.com"/>
    <s v="USA"/>
    <s v="MD"/>
    <s v="Washington, D.C."/>
    <s v="Bethesda"/>
    <x v="0"/>
    <s v="Campus Direct generates value for distance learning institutions by providing highly qualified prospective students."/>
    <s v="curated web|education"/>
    <x v="677"/>
    <x v="0"/>
    <n v="1"/>
    <n v="3500000"/>
    <s v="2009-04-01"/>
    <s v="2009-10-15"/>
    <s v="2009-10-15"/>
    <m/>
    <s v="info@campusdirect.com"/>
    <n v="13015606628"/>
    <s v="https://www.crunchbase.com/organization/campus-direct"/>
    <s v="https://www.twitter.com/campusdirect"/>
    <m/>
    <s v="3e4dc4f1-d493-ea14-b4b7-104f80dc9ae6"/>
  </r>
  <r>
    <x v="67709"/>
    <s v="casterstats.com"/>
    <s v="BEL"/>
    <m/>
    <s v="Brussels"/>
    <s v="Liège"/>
    <x v="2"/>
    <s v="CasterStats delivers software solutions to help broadcasters to improve their interaction with and understanding of their audiences."/>
    <s v="analytics|big data|music|software|video streaming"/>
    <x v="8024"/>
    <x v="1"/>
    <n v="1"/>
    <n v="631720"/>
    <s v="2009-10-15"/>
    <s v="2009-10-15"/>
    <s v="2009-10-15"/>
    <m/>
    <s v="contact@casterstats.com"/>
    <s v="'+32 43 72 93 55"/>
    <s v="https://www.crunchbase.com/organization/casterstats"/>
    <s v="https://www.twitter.com/casterstats"/>
    <s v="https://www.facebook.com/casterstats"/>
    <s v="98b765ca-0d85-d065-024b-a27191426a41"/>
  </r>
  <r>
    <x v="67710"/>
    <s v="ebix.com"/>
    <s v="USA"/>
    <s v="GA"/>
    <s v="Atlanta"/>
    <s v="Atlanta"/>
    <x v="1"/>
    <s v="Ebix, Inc., together with its subsidiaries, provides software and e-commerce solutions for the insurance industry primarily in North"/>
    <s v="developer platform|e-commerce|software"/>
    <x v="141"/>
    <x v="8"/>
    <n v="1"/>
    <n v="25000000"/>
    <s v="1976-01-01"/>
    <s v="2009-10-15"/>
    <s v="2009-10-15"/>
    <m/>
    <m/>
    <n v="116782812020"/>
    <s v="https://www.crunchbase.com/organization/ebix"/>
    <s v="https://www.twitter.com/ebixinc"/>
    <s v="http://www.facebook.com/ebix1"/>
    <s v="11fd7aac-7567-5922-685f-93cc5d40865f"/>
  </r>
  <r>
    <x v="67711"/>
    <s v="lightwaves.net"/>
    <s v="USA"/>
    <s v="IA"/>
    <s v="Cedar Rapids"/>
    <s v="Cedar Rapids"/>
    <x v="0"/>
    <s v="Any-Wire Networking with TimeFlux"/>
    <s v="hardware|software"/>
    <x v="136"/>
    <x v="0"/>
    <n v="1"/>
    <n v="1500000"/>
    <s v="2002-01-01"/>
    <s v="2009-10-15"/>
    <s v="2009-10-15"/>
    <m/>
    <s v="info@lightwaves.net"/>
    <s v="'512-338-4999"/>
    <s v="https://www.crunchbase.com/organization/lightwaves"/>
    <m/>
    <m/>
    <s v="efa61a14-4bcf-000e-e080-99825b9de537"/>
  </r>
  <r>
    <x v="67712"/>
    <s v="lintv.com"/>
    <s v="USA"/>
    <s v="RI"/>
    <s v="Providence"/>
    <s v="Providence"/>
    <x v="2"/>
    <s v="LIN TV Corp., along with its subsidiaries (LIN TVâ€ or the Company), is one of the largest television station groups in the"/>
    <s v="broadcasting|digital entertainment|tv"/>
    <x v="236"/>
    <x v="8"/>
    <n v="1"/>
    <n v="4500000"/>
    <m/>
    <s v="2009-10-15"/>
    <s v="2009-10-15"/>
    <m/>
    <s v="information@lintv.com"/>
    <n v="14014546990"/>
    <s v="https://www.crunchbase.com/organization/lin-tv"/>
    <s v="https://www.twitter.com/media_general"/>
    <s v="https://www.facebook.com/mediageneralinc"/>
    <s v="a4b56420-cf7c-b01c-f454-7037e97cc799"/>
  </r>
  <r>
    <x v="67713"/>
    <s v="es.makoondi.com"/>
    <s v="ESP"/>
    <m/>
    <s v="Barcelona"/>
    <s v="Barcelona"/>
    <x v="0"/>
    <s v="Makoondi operates a website that enables users to find rooms and communicate with roommates to manage expenses."/>
    <s v="curated web"/>
    <x v="28"/>
    <x v="1"/>
    <n v="1"/>
    <n v="29728"/>
    <s v="2009-11-20"/>
    <s v="2009-10-15"/>
    <s v="2009-10-15"/>
    <m/>
    <s v="equipo@makoondi.com"/>
    <m/>
    <s v="https://www.crunchbase.com/organization/makoondi"/>
    <s v="https://www.twitter.com/makoondi"/>
    <m/>
    <s v="4502bb08-7f95-da99-82c3-523ef186369c"/>
  </r>
  <r>
    <x v="67714"/>
    <s v="mobilinga.com"/>
    <s v="DEU"/>
    <m/>
    <s v="Bremen"/>
    <s v="Bremen-vegesack"/>
    <x v="0"/>
    <s v="Mobilinga is a producer of education mobile applications."/>
    <s v="mobile"/>
    <x v="15"/>
    <x v="2"/>
    <n v="1"/>
    <m/>
    <s v="2008-02-01"/>
    <s v="2009-10-15"/>
    <s v="2009-10-15"/>
    <m/>
    <s v="m.kose@mobilinga.com"/>
    <s v="'+49 421 9601160"/>
    <s v="https://www.crunchbase.com/organization/mobilinga"/>
    <s v="https://www.twitter.com/mobilingagmbh"/>
    <s v="http://www.facebook.com/mobilinga"/>
    <s v="321b68bf-d508-9fd1-51a8-5e456d6dadb1"/>
  </r>
  <r>
    <x v="67715"/>
    <s v="reppify.com"/>
    <s v="USA"/>
    <s v="CA"/>
    <s v="SF Bay Area"/>
    <s v="San Francisco"/>
    <x v="0"/>
    <s v="Reppify is a social referral platform that allows companies to utilize the aggregated social networks of their employee base."/>
    <s v="analytics|human resources|privacy|recruiting|reputation|social media"/>
    <x v="8025"/>
    <x v="0"/>
    <n v="1"/>
    <n v="250000"/>
    <s v="2009-05-01"/>
    <s v="2009-10-15"/>
    <s v="2009-10-15"/>
    <m/>
    <s v="hello@reppify.com"/>
    <n v="4159449974"/>
    <s v="https://www.crunchbase.com/organization/reppify"/>
    <s v="https://www.twitter.com/reppify"/>
    <m/>
    <s v="b11ff27d-a674-2d2e-7bbb-ef64aa7954a4"/>
  </r>
  <r>
    <x v="67716"/>
    <m/>
    <s v="IND"/>
    <m/>
    <s v="Bangalore"/>
    <s v="Bangalore"/>
    <x v="0"/>
    <s v="Scion Global is a cleantech company that produces gas conversion kits."/>
    <s v="cleantech|manufacturing|oil and gas"/>
    <x v="74"/>
    <x v="2"/>
    <n v="1"/>
    <n v="187000"/>
    <m/>
    <s v="2009-10-15"/>
    <s v="2009-10-15"/>
    <m/>
    <m/>
    <m/>
    <s v="https://www.crunchbase.com/organization/scion-global"/>
    <m/>
    <m/>
    <s v="f2411233-f8e0-c449-0b31-bb88a64b4263"/>
  </r>
  <r>
    <x v="67717"/>
    <m/>
    <s v="USA"/>
    <s v="AR"/>
    <s v="AR - Other"/>
    <s v="Cave City"/>
    <x v="0"/>
    <s v="South Optical Technology intends to enter the Optical Coatings Market by focusing on Quality, On Time Delivery, and Price."/>
    <s v="manufacturing"/>
    <x v="41"/>
    <x v="2"/>
    <n v="1"/>
    <m/>
    <s v="2009-06-10"/>
    <s v="2009-10-15"/>
    <s v="2009-10-15"/>
    <m/>
    <m/>
    <m/>
    <s v="https://www.crunchbase.com/organization/south-optical-technology"/>
    <m/>
    <m/>
    <s v="afbc62ea-058c-6282-94f7-31465134870e"/>
  </r>
  <r>
    <x v="67718"/>
    <s v="tuto.com"/>
    <s v="FRA"/>
    <m/>
    <s v="FRA - Other"/>
    <s v="Toulon"/>
    <x v="0"/>
    <s v="Découvrez des milliers de tuto vidéo pour apprendre la photo, la programmation, la bureautique, les effets spéciaux, le graphisme..."/>
    <s v="curated web|tutoring|video"/>
    <x v="504"/>
    <x v="1"/>
    <n v="1"/>
    <m/>
    <s v="2009-10-15"/>
    <s v="2009-10-15"/>
    <s v="2009-10-15"/>
    <m/>
    <s v="nicolas@tuto.com"/>
    <s v="'+33 9 70 44 06 72"/>
    <s v="https://www.crunchbase.com/organization/weecast"/>
    <s v="https://www.twitter.com/tutofr"/>
    <s v="http://www.facebook.com/tutoweecast"/>
    <s v="411cbf13-e0ec-5185-37ff-661a20ca80c4"/>
  </r>
  <r>
    <x v="67719"/>
    <s v="casestack.com"/>
    <s v="USA"/>
    <s v="CA"/>
    <s v="Los Angeles"/>
    <s v="Santa Monica"/>
    <x v="0"/>
    <s v="CaseStack, Inc. provides outsourced logistics solutions to companies selling products to retailers, distributors, and other manufacturers."/>
    <s v="logistics|manufacturing|retail"/>
    <x v="1134"/>
    <x v="6"/>
    <n v="3"/>
    <n v="1104641"/>
    <s v="1999-01-01"/>
    <s v="2002-12-01"/>
    <s v="2009-10-14"/>
    <m/>
    <s v="consolidation@casestack.com"/>
    <n v="13109434137"/>
    <s v="https://www.crunchbase.com/organization/casestack"/>
    <s v="https://www.twitter.com/casestack"/>
    <s v="http://www.facebook.com/casestack"/>
    <s v="654e851e-c29d-384a-e56d-58395b77a2b5"/>
  </r>
  <r>
    <x v="67720"/>
    <s v="commandinformation.com"/>
    <s v="USA"/>
    <s v="VA"/>
    <s v="Alexandria"/>
    <s v="Alexandria"/>
    <x v="3"/>
    <s v="Command Information is a provider of net-centric information technology services and solutions."/>
    <s v="cyber security|information services|information technology|internet"/>
    <x v="33"/>
    <x v="6"/>
    <n v="2"/>
    <n v="23500000"/>
    <s v="2005-01-01"/>
    <s v="2006-09-20"/>
    <s v="2009-10-14"/>
    <m/>
    <s v="info@commandinformation.com"/>
    <s v="'703-224-2866"/>
    <s v="https://www.crunchbase.com/organization/command-information"/>
    <m/>
    <m/>
    <s v="2d117c30-a91d-9e9d-f871-45e42c63a6b6"/>
  </r>
  <r>
    <x v="67721"/>
    <s v="connectyx.com"/>
    <s v="USA"/>
    <s v="FL"/>
    <s v="Florida's Treasure Coast"/>
    <s v="Stuart"/>
    <x v="0"/>
    <s v="Connectyx provides unique products for the healthcare market including MedFlashÂ®, the electronic Personal Health Manager (ePHM)."/>
    <s v="beauty|health care|information services|information technology"/>
    <x v="8026"/>
    <x v="0"/>
    <n v="1"/>
    <n v="247500"/>
    <s v="1995-01-01"/>
    <s v="2009-10-14"/>
    <s v="2009-10-14"/>
    <m/>
    <m/>
    <s v="'800-526-8006"/>
    <s v="https://www.crunchbase.com/organization/connectyx-technologies"/>
    <s v="https://www.twitter.com/medflash1433"/>
    <s v="http://www.facebook.com/medflashphr"/>
    <s v="60812914-0efe-1e61-2041-5ce18c910d36"/>
  </r>
  <r>
    <x v="67722"/>
    <s v="elevenwireless.com"/>
    <s v="USA"/>
    <s v="OR"/>
    <s v="Portland, Oregon"/>
    <s v="Portland"/>
    <x v="0"/>
    <s v="Provider of ElevenOS, a cloud-software platform for managing guest Internet and business centers in nearly 2,000 hotels."/>
    <s v="cloud computing|hospitality|internet|public relations|wireless"/>
    <x v="8027"/>
    <x v="6"/>
    <n v="1"/>
    <n v="125000"/>
    <s v="2002-01-01"/>
    <s v="2009-10-14"/>
    <s v="2009-10-14"/>
    <m/>
    <s v="sales@elevenwireless.com"/>
    <s v="'503-222-4321"/>
    <s v="https://www.crunchbase.com/organization/eleven-wireless"/>
    <s v="https://www.twitter.com/elevenbiz"/>
    <s v="http://www.facebook.com/elevenwireless"/>
    <s v="263234b3-b895-340f-d337-1bb3727dc7cb"/>
  </r>
  <r>
    <x v="67723"/>
    <s v="g1financial.com"/>
    <s v="USA"/>
    <s v="GA"/>
    <s v="Atlanta"/>
    <s v="Atlanta"/>
    <x v="0"/>
    <s v="Since 2003, Global One has been a leading provider of financing for insurance products. Through its marketing affiliates, G1 has created a"/>
    <s v="finance"/>
    <x v="24"/>
    <x v="1"/>
    <n v="1"/>
    <n v="425000"/>
    <s v="2003-01-01"/>
    <s v="2009-10-14"/>
    <s v="2009-10-14"/>
    <m/>
    <m/>
    <s v="'678.218.1275"/>
    <s v="https://www.crunchbase.com/organization/global-one-financial"/>
    <m/>
    <m/>
    <s v="ccb0bac2-c578-491c-92c2-0d3ae423c44a"/>
  </r>
  <r>
    <x v="67724"/>
    <s v="good.is"/>
    <s v="USA"/>
    <s v="CA"/>
    <s v="Los Angeles"/>
    <s v="Los Angeles"/>
    <x v="0"/>
    <s v="GOOD is an integrated media platform for pragmatic idealists working towards individual and collective progress."/>
    <s v="news"/>
    <x v="233"/>
    <x v="6"/>
    <n v="1"/>
    <m/>
    <s v="2006-01-01"/>
    <s v="2009-10-14"/>
    <s v="2009-10-14"/>
    <m/>
    <s v="hello@goodinc.com"/>
    <s v="'323-206-6495"/>
    <s v="https://www.crunchbase.com/organization/good-worldwide-inc-good-magazine"/>
    <s v="https://www.twitter.com/good"/>
    <s v="http://www.facebook.com/goodhq"/>
    <s v="fbe0ef80-fe4d-bb60-ab0d-156bfca19c37"/>
  </r>
  <r>
    <x v="67725"/>
    <s v="greenphosphor.com"/>
    <s v="USA"/>
    <s v="FL"/>
    <s v="Tallahassee"/>
    <s v="Tallahassee"/>
    <x v="0"/>
    <s v="Green Phosphor LLC develops a 3D user interface technology. Its flagship product, Glasshouse, creates a 3D interactive data analysis"/>
    <s v="software"/>
    <x v="10"/>
    <x v="1"/>
    <n v="1"/>
    <n v="125000"/>
    <s v="2007-01-01"/>
    <s v="2009-10-14"/>
    <s v="2009-10-14"/>
    <m/>
    <s v="admin@greenphosphor.com"/>
    <s v="'850-980-6988"/>
    <s v="https://www.crunchbase.com/organization/green-phosphor"/>
    <m/>
    <m/>
    <s v="de1301b3-30e8-4601-59f6-13988b4ab8c4"/>
  </r>
  <r>
    <x v="67726"/>
    <s v="harvesttrends.com"/>
    <s v="USA"/>
    <s v="MS"/>
    <s v="Biloxi - Gulfport"/>
    <s v="Ocean Springs"/>
    <x v="0"/>
    <s v="Harvest Trends provides business intelligence solutions specifically designed by gaming professionals for the gaming industry."/>
    <s v="business intelligence|gaming|professional services"/>
    <x v="4033"/>
    <x v="2"/>
    <n v="1"/>
    <n v="65000"/>
    <s v="2009-10-01"/>
    <s v="2009-10-14"/>
    <s v="2009-10-14"/>
    <m/>
    <s v="info@harvesttrends.com"/>
    <m/>
    <s v="https://www.crunchbase.com/organization/harvest-trends"/>
    <m/>
    <s v="http://www.facebook.com/pages/harvest-trends/138045512897994"/>
    <s v="f34cfb86-a92e-1f9b-9ffc-9be68619df0e"/>
  </r>
  <r>
    <x v="67727"/>
    <s v="hbcs.org"/>
    <s v="USA"/>
    <s v="DE"/>
    <s v="Wilmington, Delaware"/>
    <s v="New Castle"/>
    <x v="0"/>
    <s v="Hospital Billing &amp; Collection Service, Ltd. provides accounts receivable management services to healthcare organizations in the United"/>
    <s v="biotechnology|health care|pharmaceutical"/>
    <x v="44"/>
    <x v="7"/>
    <n v="1"/>
    <n v="18336720"/>
    <s v="1984-01-01"/>
    <s v="2009-10-14"/>
    <s v="2009-10-14"/>
    <m/>
    <m/>
    <s v="'302-552-8000"/>
    <s v="https://www.crunchbase.com/organization/hbcs"/>
    <m/>
    <m/>
    <s v="9a62a778-ed90-b969-c9dd-9afb10f38824"/>
  </r>
  <r>
    <x v="67728"/>
    <s v="invobioscience.com"/>
    <s v="USA"/>
    <s v="MA"/>
    <s v="Boston"/>
    <s v="Medford"/>
    <x v="0"/>
    <s v="INVO Bioscience is a medical device company founded by Claude Ranoux, MD, MS, a noted expert in the field of reproductive health,"/>
    <s v="biotechnology"/>
    <x v="36"/>
    <x v="1"/>
    <n v="1"/>
    <n v="545000"/>
    <m/>
    <s v="2009-10-14"/>
    <s v="2009-10-14"/>
    <m/>
    <s v="info@invobioscience.com"/>
    <s v="'978-878-9505"/>
    <s v="https://www.crunchbase.com/organization/invo-bioscience"/>
    <s v="https://www.twitter.com/invobioscience"/>
    <m/>
    <s v="930b5958-538c-fa61-a581-07212841c2a5"/>
  </r>
  <r>
    <x v="67729"/>
    <s v="talentspring.com"/>
    <s v="USA"/>
    <s v="WA"/>
    <s v="Seattle"/>
    <s v="Seattle"/>
    <x v="2"/>
    <s v="TalentSpring is a SaaS-based candidate sourcing platform enabling employers to find suitable applicants via a database of resumes."/>
    <s v="curated web|human resources|recruiting|saas|semantic search"/>
    <x v="356"/>
    <x v="1"/>
    <n v="1"/>
    <n v="2700000"/>
    <s v="2006-10-01"/>
    <s v="2009-10-14"/>
    <s v="2009-10-14"/>
    <m/>
    <s v="Bryan@TalentSpring.com"/>
    <s v="'800-830-4605"/>
    <s v="https://www.crunchbase.com/organization/talentspring"/>
    <m/>
    <m/>
    <s v="648ef8f0-41f3-2541-847d-69af13411621"/>
  </r>
  <r>
    <x v="67730"/>
    <s v="saddlebacksurgery.com"/>
    <s v="USA"/>
    <s v="CA"/>
    <s v="Los Angeles"/>
    <s v="Laguna Hills"/>
    <x v="0"/>
    <s v="The Surgical Center at Saddleback provides cost-effective outpatient surgical services using modern, state-of-the-art technology in a"/>
    <s v="biotechnology"/>
    <x v="36"/>
    <x v="1"/>
    <n v="1"/>
    <n v="134452"/>
    <m/>
    <s v="2009-10-14"/>
    <s v="2009-10-14"/>
    <m/>
    <s v="contact@saddlebacksurgery.com"/>
    <s v="949) 458-5600"/>
    <s v="https://www.crunchbase.com/organization/the-surgical-center"/>
    <m/>
    <m/>
    <s v="194e05d1-9758-16d9-2b5c-e492f6730668"/>
  </r>
  <r>
    <x v="67731"/>
    <s v="tycoonmobile.com"/>
    <s v="USA"/>
    <s v="CA"/>
    <s v="SF Bay Area"/>
    <s v="San Ramon"/>
    <x v="0"/>
    <s v="Tycoon Mobile Inc. is a marketing and advertising company that specializes in permission based marketing through mobile channels."/>
    <s v="app marketing|coupons|mobile"/>
    <x v="3092"/>
    <x v="0"/>
    <n v="1"/>
    <n v="75000"/>
    <s v="2009-01-01"/>
    <s v="2009-10-14"/>
    <s v="2009-10-14"/>
    <m/>
    <s v="support@tycoonmobi.com"/>
    <n v="9252751900"/>
    <s v="https://www.crunchbase.com/organization/tycoon-mobile-llc"/>
    <m/>
    <m/>
    <s v="586ce568-3298-d7b3-18d6-1a86752e8ef5"/>
  </r>
  <r>
    <x v="67732"/>
    <s v="amarincorp.com"/>
    <s v="IRL"/>
    <m/>
    <s v="IRL - Other"/>
    <s v="Ballsbridge"/>
    <x v="1"/>
    <s v="Amarin Corporation is a clinical-stage biopharmaceutical company focused on improving the treatment of cardiovascular disease."/>
    <s v="biopharma|biotechnology|pharmaceutical"/>
    <x v="44"/>
    <x v="6"/>
    <n v="1"/>
    <n v="70000000"/>
    <s v="1991-01-01"/>
    <s v="2009-10-13"/>
    <s v="2009-10-13"/>
    <m/>
    <m/>
    <s v="'+353 1 669 9020"/>
    <s v="https://www.crunchbase.com/organization/amarin"/>
    <m/>
    <m/>
    <s v="a2bfe6af-fc29-9e7e-c773-ed55e6b03c6b"/>
  </r>
  <r>
    <x v="67733"/>
    <s v="amuso.com"/>
    <s v="GBR"/>
    <m/>
    <s v="London"/>
    <s v="London"/>
    <x v="0"/>
    <s v="Amuso is an interactive game show platform developing skill games for mainstream audiences."/>
    <s v="brand marketing|content"/>
    <x v="1495"/>
    <x v="1"/>
    <n v="1"/>
    <n v="1500000"/>
    <m/>
    <s v="2009-10-13"/>
    <s v="2009-10-13"/>
    <m/>
    <m/>
    <m/>
    <s v="https://www.crunchbase.com/organization/amuso"/>
    <m/>
    <m/>
    <s v="5008ed2e-2171-56e1-55c1-a7d8bf778a1e"/>
  </r>
  <r>
    <x v="67734"/>
    <s v="cardsoff.fr"/>
    <s v="FRA"/>
    <m/>
    <s v="Paris"/>
    <s v="Paris"/>
    <x v="0"/>
    <s v="Cards Off provides consumers with a simplified 3 step online e-commerce system to speed up online shopping."/>
    <s v="security"/>
    <x v="175"/>
    <x v="0"/>
    <n v="1"/>
    <m/>
    <s v="2005-01-01"/>
    <s v="2009-10-13"/>
    <s v="2009-10-13"/>
    <m/>
    <s v="contact@cardsoff.com"/>
    <n v="33142050910"/>
    <s v="https://www.crunchbase.com/organization/cards-off"/>
    <s v="https://www.twitter.com/cards_off"/>
    <s v="http://www.facebook.com/pages/cardsoff/229223333793348"/>
    <s v="57cb6bff-3560-2421-4288-72f54b6d0a27"/>
  </r>
  <r>
    <x v="67735"/>
    <s v="genetics2.com"/>
    <s v="USA"/>
    <s v="MI"/>
    <s v="Detroit"/>
    <s v="Ann Arbor"/>
    <x v="0"/>
    <s v="solutions for personalized medicines"/>
    <s v="health care|medical"/>
    <x v="3"/>
    <x v="1"/>
    <n v="2"/>
    <n v="1821000"/>
    <s v="2001-01-01"/>
    <s v="2004-05-05"/>
    <s v="2009-10-13"/>
    <m/>
    <m/>
    <s v="'734.929.9475"/>
    <s v="https://www.crunchbase.com/organization/genetics-squared"/>
    <m/>
    <m/>
    <s v="91d4d906-318c-dfbc-e5c1-e1e342a257ab"/>
  </r>
  <r>
    <x v="67736"/>
    <s v="gwos.com"/>
    <s v="USA"/>
    <s v="CA"/>
    <s v="SF Bay Area"/>
    <s v="San Francisco"/>
    <x v="2"/>
    <s v="GroundWork delivers Unified Monitoring for Real™, an open software platform for easy integrations and customized visualization."/>
    <s v="cloud computing|cloud management|enterprise software"/>
    <x v="662"/>
    <x v="6"/>
    <n v="4"/>
    <n v="29000000"/>
    <s v="2004-01-01"/>
    <s v="2004-05-25"/>
    <s v="2009-10-13"/>
    <m/>
    <s v="info@gwos.com"/>
    <s v="'415-992-4500"/>
    <s v="https://www.crunchbase.com/organization/groundwork-open-source"/>
    <s v="https://www.twitter.com/groundwork"/>
    <s v="http://www.facebook.com/groundwork"/>
    <s v="aa59b2fd-4a81-dd37-04ab-b74a4115f37e"/>
  </r>
  <r>
    <x v="67737"/>
    <s v="revtrax.com"/>
    <s v="USA"/>
    <s v="NY"/>
    <s v="New York City"/>
    <s v="New York"/>
    <x v="0"/>
    <s v="Marketers work with RevTrax to discover &amp; measure digital promotion performance – to prove digital marketing’s impact on in-store sales."/>
    <s v="advertising|coupons"/>
    <x v="627"/>
    <x v="6"/>
    <n v="2"/>
    <n v="1345800"/>
    <s v="2008-01-01"/>
    <s v="2009-02-20"/>
    <s v="2009-10-13"/>
    <m/>
    <s v="info@RevTrax.com"/>
    <s v="(646) 680-7400"/>
    <s v="https://www.crunchbase.com/organization/revtrax"/>
    <s v="https://www.twitter.com/revtrax"/>
    <m/>
    <s v="9181d815-0ea0-bd56-6b48-a84500156fcc"/>
  </r>
  <r>
    <x v="67738"/>
    <s v="syandus.com"/>
    <s v="USA"/>
    <s v="PA"/>
    <s v="Philadelphia"/>
    <s v="Exton"/>
    <x v="0"/>
    <s v="Syandus' vision is to revolutionize the way life science and medical concepts are learned by healthcare professionals, students, and"/>
    <s v="biotechnology"/>
    <x v="36"/>
    <x v="0"/>
    <n v="1"/>
    <n v="532500"/>
    <s v="2001-01-01"/>
    <s v="2009-10-13"/>
    <s v="2009-10-13"/>
    <m/>
    <s v="info@syandus.com"/>
    <n v="6103212410"/>
    <s v="https://www.crunchbase.com/organization/syandus"/>
    <m/>
    <m/>
    <s v="c3541048-b996-cb0d-7005-52942d4ecb7c"/>
  </r>
  <r>
    <x v="67739"/>
    <s v="technorati.com"/>
    <s v="USA"/>
    <s v="CA"/>
    <s v="SF Bay Area"/>
    <s v="San Francisco"/>
    <x v="2"/>
    <s v="Technorati builds advertising platforms for high-level publishing firms."/>
    <s v="advertising|marketing|publishing"/>
    <x v="844"/>
    <x v="0"/>
    <n v="7"/>
    <n v="32100000"/>
    <s v="2002-06-01"/>
    <s v="2002-09-01"/>
    <s v="2009-10-13"/>
    <m/>
    <m/>
    <s v="'415-896-3000"/>
    <s v="https://www.crunchbase.com/organization/technorati"/>
    <s v="https://www.twitter.com/technorati"/>
    <s v="http://www.facebook.com/technorati"/>
    <s v="f43648f4-f341-401b-3b0e-0219683e9ada"/>
  </r>
  <r>
    <x v="67740"/>
    <s v="transactiv.com"/>
    <s v="USA"/>
    <s v="OH"/>
    <s v="Cincinnati"/>
    <s v="Cincinnati"/>
    <x v="3"/>
    <s v="Transactiv is a Cincinnati-based startup dedicated to enabling online commerce for businesses of all sizes."/>
    <s v="advertising"/>
    <x v="296"/>
    <x v="0"/>
    <n v="1"/>
    <n v="1200000"/>
    <s v="2009-07-01"/>
    <s v="2009-10-13"/>
    <s v="2009-10-13"/>
    <s v="2013-07-19"/>
    <s v="pr@transactiv.com"/>
    <m/>
    <s v="https://www.crunchbase.com/organization/transactiv"/>
    <s v="https://www.twitter.com/transactiv"/>
    <m/>
    <s v="0b5d465f-d09d-ddba-60de-f26b3198e523"/>
  </r>
  <r>
    <x v="67741"/>
    <s v="validustech.com"/>
    <s v="USA"/>
    <s v="CA"/>
    <s v="SF Bay Area"/>
    <s v="San Francisco"/>
    <x v="0"/>
    <s v="Security Technology"/>
    <s v="fraud detection|security"/>
    <x v="1888"/>
    <x v="0"/>
    <n v="1"/>
    <n v="5795201"/>
    <s v="2004-11-01"/>
    <s v="2009-10-13"/>
    <s v="2009-10-13"/>
    <m/>
    <s v="info@validustech.com"/>
    <s v="'415-975-9815"/>
    <s v="https://www.crunchbase.com/organization/validus-technologies-corporation"/>
    <m/>
    <m/>
    <s v="2d42cfe7-30f8-b621-d572-b46a671eb39f"/>
  </r>
  <r>
    <x v="67742"/>
    <s v="c2micro.com"/>
    <s v="USA"/>
    <s v="CA"/>
    <s v="SF Bay Area"/>
    <s v="San Jose"/>
    <x v="3"/>
    <s v="C2 Microsystems develops media processor devices for the broadband delivery of rich media content via internet and private networks."/>
    <s v="hardware|software"/>
    <x v="136"/>
    <x v="6"/>
    <n v="1"/>
    <n v="10000000"/>
    <s v="2004-01-01"/>
    <s v="2009-10-12"/>
    <s v="2009-10-12"/>
    <m/>
    <s v="sales@c2micro.com"/>
    <s v="'408-894-9255"/>
    <s v="https://www.crunchbase.com/organization/c2-microsystems"/>
    <m/>
    <m/>
    <s v="559ef4fb-ec59-26cf-6792-ca41c819504b"/>
  </r>
  <r>
    <x v="67743"/>
    <s v="5gig.com"/>
    <s v="ESP"/>
    <m/>
    <s v="Madrid"/>
    <s v="Madrid"/>
    <x v="0"/>
    <s v="5gig is a network of localized sites offering live music agenda information in the United States, United Kingdom, and Spain."/>
    <s v="music|ticketing|web development"/>
    <x v="4867"/>
    <x v="0"/>
    <n v="1"/>
    <n v="368528.63713196298"/>
    <s v="2007-12-01"/>
    <s v="2009-10-10"/>
    <s v="2009-10-10"/>
    <m/>
    <m/>
    <d v="1899-12-30T00:00:00"/>
    <s v="https://www.crunchbase.com/organization/5gig"/>
    <s v="https://www.twitter.com/5gig"/>
    <s v="http://www.facebook.com/5gigusa"/>
    <s v="097c14de-89f3-cc70-2068-d50f3603779f"/>
  </r>
  <r>
    <x v="67744"/>
    <s v="accelalox.com"/>
    <s v="USA"/>
    <s v="CA"/>
    <s v="SF Bay Area"/>
    <s v="Menlo Park"/>
    <x v="0"/>
    <s v="Accelalox Inc. is a privately held company developing therapies to treat musculoskeletal conditions. Our initial development program is"/>
    <s v="biotechnology"/>
    <x v="36"/>
    <x v="1"/>
    <n v="1"/>
    <n v="430000"/>
    <s v="2005-01-01"/>
    <s v="2009-10-10"/>
    <s v="2009-10-10"/>
    <m/>
    <s v="ForInfo@accelalox.com"/>
    <m/>
    <s v="https://www.crunchbase.com/organization/accelalox"/>
    <m/>
    <m/>
    <s v="2081557b-965a-77f0-aa97-023b3f6ef7c9"/>
  </r>
  <r>
    <x v="67745"/>
    <s v="lumenbio.com"/>
    <s v="USA"/>
    <s v="MN"/>
    <s v="Minneapolis"/>
    <s v="Maple Grove"/>
    <x v="0"/>
    <s v="Lumen Biomedical, Inc. develops and commercializes interventional devices for embolic protection and thrombus removal throughout the body."/>
    <s v="biotechnology"/>
    <x v="36"/>
    <x v="0"/>
    <n v="1"/>
    <n v="675000"/>
    <s v="2003-01-01"/>
    <s v="2009-10-10"/>
    <s v="2009-10-10"/>
    <m/>
    <s v="info@lumenbio.com"/>
    <s v="'763-577-9600"/>
    <s v="https://www.crunchbase.com/organization/lumen-biomedical"/>
    <m/>
    <m/>
    <s v="28ec3d35-a724-548a-9f75-ba9c22e2bf96"/>
  </r>
  <r>
    <x v="67746"/>
    <s v="nevigo.com"/>
    <s v="DEU"/>
    <m/>
    <s v="Bochum"/>
    <s v="Bochum"/>
    <x v="0"/>
    <s v="Nevigo is a tech company specializing in middleware and tools for developing video games."/>
    <s v="digital entertainment|gaming|video games"/>
    <x v="472"/>
    <x v="0"/>
    <n v="1"/>
    <m/>
    <s v="2009-01-01"/>
    <s v="2009-10-10"/>
    <s v="2009-10-10"/>
    <m/>
    <s v="info@nevigo.com"/>
    <s v="0 23 27/ 83 69 84 - 0"/>
    <s v="https://www.crunchbase.com/organization/nevigo"/>
    <s v="https://www.twitter.com/nevigogmbh"/>
    <s v="http://www.facebook.com/nevigo"/>
    <s v="de5ceb5b-042c-4e38-04d2-9c73dc2157b0"/>
  </r>
  <r>
    <x v="67747"/>
    <s v="youtego.com"/>
    <s v="USA"/>
    <s v="CA"/>
    <s v="SF Bay Area"/>
    <s v="San Francisco"/>
    <x v="3"/>
    <s v="Social Network"/>
    <s v="collaboration|curated web|data visualization|software"/>
    <x v="169"/>
    <x v="0"/>
    <n v="3"/>
    <m/>
    <s v="2009-08-07"/>
    <s v="2009-01-11"/>
    <s v="2009-10-10"/>
    <s v="2013-12-01"/>
    <s v="alive@youtego.com"/>
    <s v="415 992 7697"/>
    <s v="https://www.crunchbase.com/organization/youtego"/>
    <s v="https://www.twitter.com/youtego"/>
    <m/>
    <s v="8cd6d410-b1c9-405b-a671-3fc6a44857e7"/>
  </r>
  <r>
    <x v="67748"/>
    <s v="c4cast.com"/>
    <s v="USA"/>
    <s v="CA"/>
    <s v="Los Angeles"/>
    <s v="Pasadena"/>
    <x v="0"/>
    <s v="The Center for Computationally Advanced Statistical Techniques (c4cast), incorporated in 1999, exists to give its customers “A Better"/>
    <s v="search engine"/>
    <x v="28"/>
    <x v="1"/>
    <n v="1"/>
    <n v="197000"/>
    <s v="1999-01-01"/>
    <s v="2009-10-09"/>
    <s v="2009-10-09"/>
    <m/>
    <s v="info@c4cast.com"/>
    <s v="'626.744.3545"/>
    <s v="https://www.crunchbase.com/organization/c4cast-com"/>
    <s v="https://www.twitter.com/c4cast"/>
    <m/>
    <s v="27b32f2c-7fa7-7a14-b094-62c5a8b2d52c"/>
  </r>
  <r>
    <x v="26761"/>
    <m/>
    <s v="USA"/>
    <s v="CA"/>
    <s v="San Diego"/>
    <s v="San Diego"/>
    <x v="0"/>
    <s v="CRAZE is a Construction company."/>
    <s v="construction|home renovation"/>
    <x v="76"/>
    <x v="2"/>
    <n v="1"/>
    <n v="1012700"/>
    <m/>
    <s v="2009-10-09"/>
    <s v="2009-10-09"/>
    <m/>
    <m/>
    <m/>
    <s v="https://www.crunchbase.com/organization/craze"/>
    <m/>
    <m/>
    <s v="6280db36-af5d-1d25-c6ca-b08243279062"/>
  </r>
  <r>
    <x v="67749"/>
    <s v="dealertire.com"/>
    <s v="USA"/>
    <s v="OH"/>
    <s v="Cleveland"/>
    <s v="Cleveland"/>
    <x v="2"/>
    <s v="Dealer Tire, LLC helps original equipment automobile manufacturers to design, implement, and manage tire programs for their dealerships to"/>
    <s v="automotive|manufacturing"/>
    <x v="372"/>
    <x v="7"/>
    <n v="1"/>
    <n v="157866382"/>
    <s v="1999-01-01"/>
    <s v="2009-10-09"/>
    <s v="2009-10-09"/>
    <m/>
    <s v="info@dealertire.com"/>
    <s v="(216) 426-7170"/>
    <s v="https://www.crunchbase.com/organization/dealer-tire"/>
    <m/>
    <m/>
    <s v="ec49b01b-fda4-11d3-bf52-e06ef3148e8c"/>
  </r>
  <r>
    <x v="67750"/>
    <s v="groundswelltech.com"/>
    <s v="USA"/>
    <s v="CA"/>
    <s v="Santa Barbara"/>
    <s v="Santa Barbara"/>
    <x v="0"/>
    <s v="Groundswell Environmental is an Environmental Services company located in Pleasantville, New Jersey, United States."/>
    <s v="software"/>
    <x v="10"/>
    <x v="0"/>
    <n v="1"/>
    <n v="350000"/>
    <s v="2004-01-01"/>
    <s v="2009-10-09"/>
    <s v="2009-10-09"/>
    <m/>
    <s v="info@groundswelltech.com"/>
    <n v="8055633132"/>
    <s v="https://www.crunchbase.com/organization/groundswell-technologies"/>
    <s v="https://www.twitter.com/groundswelltech"/>
    <m/>
    <s v="8a818f33-9a08-2871-bab3-69d2e085a22d"/>
  </r>
  <r>
    <x v="67751"/>
    <s v="jetsetgames.net"/>
    <s v="USA"/>
    <s v="NV"/>
    <s v="Las Vegas"/>
    <s v="Las Vegas"/>
    <x v="0"/>
    <s v="Jet Set Games develops products with fashionable designs and simple control for mobile devices and console platforms."/>
    <s v="graphic design|mobile apps|video games"/>
    <x v="8028"/>
    <x v="0"/>
    <n v="1"/>
    <n v="9000000"/>
    <s v="2008-01-01"/>
    <s v="2009-10-09"/>
    <s v="2009-10-09"/>
    <m/>
    <m/>
    <m/>
    <s v="https://www.crunchbase.com/organization/jet-set-games"/>
    <s v="https://www.twitter.com/jetsetgames"/>
    <s v="http://www.facebook.com/jetsetgames"/>
    <s v="d14cbb8a-66b2-d9bc-4578-4233d942d17b"/>
  </r>
  <r>
    <x v="67752"/>
    <s v="kosmix.com"/>
    <s v="USA"/>
    <s v="CA"/>
    <s v="SF Bay Area"/>
    <s v="Mountain View"/>
    <x v="2"/>
    <s v="Koxmix is a search engine that allows users to perform advanced searches via multiple filters."/>
    <s v="curated web|internet|search engine"/>
    <x v="28"/>
    <x v="2"/>
    <n v="5"/>
    <n v="55237600"/>
    <s v="2005-01-01"/>
    <s v="2005-11-01"/>
    <s v="2009-10-09"/>
    <m/>
    <s v="info@kosmix.com"/>
    <m/>
    <s v="https://www.crunchbase.com/organization/kosmix"/>
    <s v="https://www.twitter.com/kosmix"/>
    <m/>
    <s v="65220fe6-d817-f26a-7fb8-46b146fb9e99"/>
  </r>
  <r>
    <x v="67753"/>
    <m/>
    <s v="USA"/>
    <s v="CT"/>
    <s v="Hartford"/>
    <s v="Old Saybrook"/>
    <x v="0"/>
    <s v="Medop Acquisition, LLC provides medical billing services for physicians through its subsidiary Med Options, Inc."/>
    <s v="billing|document management"/>
    <x v="4994"/>
    <x v="2"/>
    <n v="1"/>
    <n v="8000000"/>
    <m/>
    <s v="2009-10-09"/>
    <s v="2009-10-09"/>
    <m/>
    <m/>
    <m/>
    <s v="https://www.crunchbase.com/organization/medop-services"/>
    <m/>
    <m/>
    <s v="d66d58ec-612b-4d9e-b853-692eeb77f73f"/>
  </r>
  <r>
    <x v="67754"/>
    <s v="myordermobile.com"/>
    <s v="USA"/>
    <s v="CA"/>
    <s v="SF Bay Area"/>
    <s v="San Francisco"/>
    <x v="0"/>
    <s v="myOrder, Inc. provides users to order food and beverages via mobile phones in the San Francisco Bay Area. It also offers myOrder"/>
    <s v="mobile"/>
    <x v="15"/>
    <x v="1"/>
    <n v="1"/>
    <n v="220000"/>
    <s v="2009-01-01"/>
    <s v="2009-10-09"/>
    <s v="2009-10-09"/>
    <m/>
    <m/>
    <s v="'312-804-5877"/>
    <s v="https://www.crunchbase.com/organization/myorder"/>
    <m/>
    <m/>
    <s v="3fac9428-1085-5c4c-5072-30c1609baa2e"/>
  </r>
  <r>
    <x v="67755"/>
    <s v="newforests.com.au"/>
    <s v="AUS"/>
    <m/>
    <s v="Sydney"/>
    <s v="Sydney"/>
    <x v="0"/>
    <s v="New Forests manages over $1 billion in private equity-style commingled funds and separate accounts for timberland."/>
    <m/>
    <x v="5"/>
    <x v="0"/>
    <n v="1"/>
    <m/>
    <s v="2005-07-01"/>
    <s v="2009-10-09"/>
    <s v="2009-10-09"/>
    <m/>
    <s v="info@newforests.com.au"/>
    <n v="61294064100"/>
    <s v="https://www.crunchbase.com/organization/new-forests-2"/>
    <m/>
    <m/>
    <s v="fcc93c02-a5b0-dcb8-8491-3ff467b4f832"/>
  </r>
  <r>
    <x v="67756"/>
    <s v="onewed.com"/>
    <s v="USA"/>
    <s v="WA"/>
    <s v="Seattle"/>
    <s v="Seattle"/>
    <x v="0"/>
    <s v="OneWed is a wedding-focused mobile application that provides services for wedding planning."/>
    <s v="blogging platforms|curated web|fashion"/>
    <x v="2204"/>
    <x v="0"/>
    <n v="2"/>
    <n v="150000"/>
    <s v="2007-01-01"/>
    <s v="2009-09-29"/>
    <s v="2009-10-09"/>
    <m/>
    <s v="info@nearlyweds.com"/>
    <s v="'312-288-8180"/>
    <s v="https://www.crunchbase.com/organization/onewed-com"/>
    <s v="https://www.twitter.com/onewed"/>
    <s v="http://www.facebook.com/wedding.planning"/>
    <s v="930bed7b-648d-be95-d1c7-907e23d280cc"/>
  </r>
  <r>
    <x v="67757"/>
    <s v="pa-gomobile.com"/>
    <s v="USA"/>
    <s v="WA"/>
    <s v="Seattle"/>
    <s v="Seattle"/>
    <x v="0"/>
    <s v="Pa-Go Mobile promotes financial literacy by delivering mainstream financial products and services over the mobile device, at an affordable"/>
    <s v="software"/>
    <x v="10"/>
    <x v="0"/>
    <n v="1"/>
    <n v="98000"/>
    <s v="2009-01-01"/>
    <s v="2009-10-09"/>
    <s v="2009-10-09"/>
    <m/>
    <m/>
    <s v="'877-425-2196"/>
    <s v="https://www.crunchbase.com/organization/pa-go-mobile"/>
    <s v="https://www.twitter.com/pa_gomobile"/>
    <s v="http://www.facebook.com/pagomobile"/>
    <s v="85113ff4-f3a7-9ff5-2cc0-04f435a318e0"/>
  </r>
  <r>
    <x v="67758"/>
    <s v="parabel.com"/>
    <s v="USA"/>
    <s v="FL"/>
    <s v="Florida's Space Coast"/>
    <s v="Melbourne Beach"/>
    <x v="0"/>
    <s v="Parabel develops technologies that enable users to grow, harvest, and process locally-available micro-crops for global markets."/>
    <s v="agriculture|agtech|farming"/>
    <x v="213"/>
    <x v="6"/>
    <n v="1"/>
    <n v="3000000"/>
    <s v="2006-01-01"/>
    <s v="2009-10-09"/>
    <s v="2009-10-09"/>
    <m/>
    <s v="pasales@parabel.com"/>
    <n v="3214097743"/>
    <s v="https://www.crunchbase.com/organization/parabel"/>
    <s v="https://www.twitter.com/parabelnews"/>
    <s v="https://www.facebook.com/parabelglobal"/>
    <s v="012b4056-415e-9340-873e-4515c537d41d"/>
  </r>
  <r>
    <x v="67759"/>
    <s v="sixisinc.com"/>
    <s v="USA"/>
    <s v="NC"/>
    <s v="Raleigh"/>
    <s v="Durham"/>
    <x v="0"/>
    <s v="siXis is a semiconductor company."/>
    <s v="electronics|manufacturing|semiconductor"/>
    <x v="11"/>
    <x v="1"/>
    <n v="2"/>
    <n v="8000000"/>
    <m/>
    <s v="2008-06-01"/>
    <s v="2009-10-09"/>
    <m/>
    <s v="sales@sixisinc.com"/>
    <s v="'877-749-4770"/>
    <s v="https://www.crunchbase.com/organization/sixis"/>
    <m/>
    <m/>
    <s v="6fbdd55b-42dd-9a7c-b464-a295371b9e56"/>
  </r>
  <r>
    <x v="67760"/>
    <s v="strutta.com"/>
    <s v="CAN"/>
    <s v="BC"/>
    <s v="Vancouver"/>
    <s v="Vancouver"/>
    <x v="0"/>
    <s v="Strutta develops technology and do-it-yourself tools that connect brands with their target consumers through powerful social promotions."/>
    <s v="advertising|content|developer apis|social media|software"/>
    <x v="699"/>
    <x v="0"/>
    <n v="2"/>
    <n v="1583166"/>
    <s v="2007-06-01"/>
    <s v="2008-04-15"/>
    <s v="2009-10-09"/>
    <m/>
    <s v="info@strutta.com"/>
    <n v="17787851147"/>
    <s v="https://www.crunchbase.com/organization/strutta"/>
    <s v="https://www.twitter.com/strutta"/>
    <s v="http://www.facebook.com/strutta"/>
    <s v="464460b1-b576-6736-2a40-67fa816051c7"/>
  </r>
  <r>
    <x v="67761"/>
    <s v="urgentcareer.com"/>
    <s v="USA"/>
    <s v="NY"/>
    <s v="New York City"/>
    <s v="New York"/>
    <x v="0"/>
    <s v="Changing the way you find sales talent"/>
    <s v="analytics|career planning|employment"/>
    <x v="1892"/>
    <x v="0"/>
    <n v="1"/>
    <m/>
    <s v="2007-12-01"/>
    <s v="2009-10-09"/>
    <s v="2009-10-09"/>
    <m/>
    <s v="info@urgentcareer.com"/>
    <s v="'646-237-3400"/>
    <s v="https://www.crunchbase.com/organization/urgent-career"/>
    <s v="https://www.twitter.com/urgentcareer"/>
    <m/>
    <s v="e79a3c10-539e-90c4-f1a7-14b9ebbb6a02"/>
  </r>
  <r>
    <x v="67762"/>
    <s v="amiestreet.com"/>
    <s v="USA"/>
    <s v="NY"/>
    <s v="New York City"/>
    <s v="Long Island City"/>
    <x v="2"/>
    <s v="Amie Street is a web-based social music store that enables members to discover, download and share music."/>
    <s v="curated web|music"/>
    <x v="796"/>
    <x v="0"/>
    <n v="2"/>
    <n v="3900000"/>
    <s v="2006-07-01"/>
    <s v="2007-08-01"/>
    <s v="2009-10-08"/>
    <m/>
    <s v="hollerback@amiestreet.com"/>
    <m/>
    <s v="https://www.crunchbase.com/organization/amiestreet"/>
    <s v="https://www.twitter.com/amiestreet_logs"/>
    <s v="https://www.facebook.com/amazonmp3"/>
    <s v="ff9aad78-dde3-4857-fea6-66e5c1ce98dd"/>
  </r>
  <r>
    <x v="67763"/>
    <s v="barracuda.com"/>
    <s v="USA"/>
    <s v="CA"/>
    <s v="SF Bay Area"/>
    <s v="Campbell"/>
    <x v="1"/>
    <s v="E-mail security, network security, content security, application delivery, and data protection solutions."/>
    <s v="cloud data services|enterprise software|security|virtualization"/>
    <x v="1075"/>
    <x v="2"/>
    <n v="3"/>
    <n v="45610000"/>
    <s v="2003-01-01"/>
    <s v="2006-01-09"/>
    <s v="2009-10-08"/>
    <m/>
    <s v="info@barracuda.com"/>
    <m/>
    <s v="https://www.crunchbase.com/organization/barracuda-networks"/>
    <s v="https://www.twitter.com/barracuda"/>
    <s v="http://www.facebook.com/barracudanetworks"/>
    <s v="b96b0a44-ded7-be79-7ef2-81e5914fbdc2"/>
  </r>
  <r>
    <x v="67764"/>
    <s v="danforthpewter.com"/>
    <s v="USA"/>
    <s v="VT"/>
    <s v="VT - Other"/>
    <s v="Middlebury"/>
    <x v="0"/>
    <s v="In 1975 Fred and Judi founded Danforth Pewterers in their barn in Woodstock, Vermont. The Danforth family has a long and rich history in"/>
    <s v="manufacturing"/>
    <x v="41"/>
    <x v="0"/>
    <n v="1"/>
    <n v="390000"/>
    <s v="1975-01-01"/>
    <s v="2009-10-08"/>
    <s v="2009-10-08"/>
    <m/>
    <s v="info@danforthpewter.com"/>
    <s v="'802-388-8666"/>
    <s v="https://www.crunchbase.com/organization/danforth-pewterers"/>
    <m/>
    <s v="http://www.facebook.com/pages/danforth-pewter/96202408872"/>
    <s v="cfcf9c72-7397-8eeb-9e17-beb102ddf4f9"/>
  </r>
  <r>
    <x v="67765"/>
    <s v="henryinc.net"/>
    <s v="USA"/>
    <s v="AZ"/>
    <s v="Phoenix"/>
    <s v="Winkelman"/>
    <x v="0"/>
    <s v="Full service sign company providing manufacturing and service of signs throughout the southeast."/>
    <s v="construction|lighting|precious metals"/>
    <x v="8029"/>
    <x v="1"/>
    <n v="1"/>
    <n v="250000"/>
    <s v="2005-01-01"/>
    <s v="2009-10-08"/>
    <s v="2009-10-08"/>
    <m/>
    <s v="pr@henryinc.net"/>
    <m/>
    <s v="https://www.crunchbase.com/organization/henry-inc"/>
    <s v="https://www.twitter.com/henry_inc"/>
    <m/>
    <s v="e25c830b-d5db-d691-b893-88cf04cea180"/>
  </r>
  <r>
    <x v="67766"/>
    <s v="m-factor.com"/>
    <s v="USA"/>
    <s v="CA"/>
    <s v="SF Bay Area"/>
    <s v="San Mateo"/>
    <x v="2"/>
    <s v="M-Factor develops web-based profit and revenue optimization software for the consumer goods, retail and restaurant sectors."/>
    <s v="saas|software"/>
    <x v="10"/>
    <x v="0"/>
    <n v="3"/>
    <n v="30150000"/>
    <s v="2003-01-01"/>
    <s v="2007-06-14"/>
    <s v="2009-10-08"/>
    <m/>
    <m/>
    <s v="'650-655-3777"/>
    <s v="https://www.crunchbase.com/organization/m-factor"/>
    <m/>
    <m/>
    <s v="c99fdb51-2fd0-8015-2394-8b9417b488a9"/>
  </r>
  <r>
    <x v="67767"/>
    <s v="paperc.com"/>
    <s v="DEU"/>
    <m/>
    <s v="Berlin"/>
    <s v="Berlin"/>
    <x v="0"/>
    <s v="PaperC is an online platform to read reference books and scientific literature."/>
    <s v="ebooks|e-commerce"/>
    <x v="726"/>
    <x v="1"/>
    <n v="1"/>
    <m/>
    <s v="2008-01-01"/>
    <s v="2009-10-08"/>
    <s v="2009-10-08"/>
    <m/>
    <s v="support@paperc.com"/>
    <n v="493022412958"/>
    <s v="https://www.crunchbase.com/organization/paperc"/>
    <s v="https://www.twitter.com/paper_c"/>
    <s v="http://www.facebook.com/paperc"/>
    <s v="e2cb077f-6469-2c92-e8f6-e04718573a3c"/>
  </r>
  <r>
    <x v="67768"/>
    <s v="rocketsoftware.com"/>
    <s v="USA"/>
    <s v="MA"/>
    <s v="Boston"/>
    <s v="Waltham"/>
    <x v="0"/>
    <s v="Rocket Software is a software development firm that offers enterprise infrastructure products and various related services."/>
    <s v="corporate training|enterprise software|saas"/>
    <x v="283"/>
    <x v="9"/>
    <n v="1"/>
    <n v="91911267"/>
    <s v="1990-01-01"/>
    <s v="2009-10-08"/>
    <s v="2009-10-08"/>
    <m/>
    <m/>
    <s v="(781) 577-4321"/>
    <s v="https://www.crunchbase.com/organization/rocket-software"/>
    <s v="https://www.twitter.com/rocket"/>
    <s v="https://www.facebook.com/rocketsoftwareinc"/>
    <s v="83bed70e-7027-8921-1fa6-c26eb7dde65e"/>
  </r>
  <r>
    <x v="67769"/>
    <s v="swypeshield.com"/>
    <s v="USA"/>
    <s v="FL"/>
    <s v="Jacksonville"/>
    <s v="Kenansville"/>
    <x v="0"/>
    <s v="Swype Cold &amp; Flu Shield is an antiviral gel that protects you from cold and flu viruses where they are most likely to infect you – your"/>
    <s v="manufacturing"/>
    <x v="41"/>
    <x v="1"/>
    <n v="1"/>
    <n v="200000"/>
    <s v="2009-01-01"/>
    <s v="2009-10-08"/>
    <s v="2009-10-08"/>
    <m/>
    <s v="info@swypeshield.com"/>
    <s v="'+1 (877) 367-7997"/>
    <s v="https://www.crunchbase.com/organization/swypeshield"/>
    <s v="https://www.twitter.com/swypeshield"/>
    <s v="http://www.facebook.com/swypeshield"/>
    <s v="9cab7753-7687-6573-68c5-6c4421d56da4"/>
  </r>
  <r>
    <x v="67770"/>
    <s v="tmsbioscience.com"/>
    <s v="USA"/>
    <s v="LA"/>
    <s v="New Orleans"/>
    <s v="New Orleans"/>
    <x v="0"/>
    <s v="TMS develops drug monitoring devices which allows patients to do medical tests at their homes."/>
    <s v="biotechnology"/>
    <x v="36"/>
    <x v="1"/>
    <n v="1"/>
    <n v="100000"/>
    <s v="2006-01-01"/>
    <s v="2009-10-08"/>
    <s v="2009-10-08"/>
    <m/>
    <s v="info@tmsbioscience.com"/>
    <s v="'504-208-9696"/>
    <s v="https://www.crunchbase.com/organization/therapeutic-monitoring-services"/>
    <m/>
    <s v="https://www.facebook.com/tmslabs"/>
    <s v="b19b897b-b71c-5fbf-4edb-b35c6ac6a1b1"/>
  </r>
  <r>
    <x v="67771"/>
    <s v="troux.com"/>
    <s v="GBR"/>
    <m/>
    <s v="London"/>
    <s v="Slough"/>
    <x v="2"/>
    <s v="Troux Technologies provides strategic information technology planning and control software for enterprises and government agencies."/>
    <s v="career planning|enterprise software|software"/>
    <x v="410"/>
    <x v="6"/>
    <n v="3"/>
    <n v="33850000"/>
    <s v="2001-01-01"/>
    <s v="2005-01-14"/>
    <s v="2009-10-08"/>
    <m/>
    <m/>
    <n v="5122318796"/>
    <s v="https://www.crunchbase.com/organization/troux-technologies"/>
    <s v="https://www.twitter.com/trouxsoftware"/>
    <s v="http://www.facebook.com/trouxsoftware"/>
    <s v="08fee9af-298b-fb74-6a15-8783a49a8f1f"/>
  </r>
  <r>
    <x v="67772"/>
    <m/>
    <s v="USA"/>
    <s v="MA"/>
    <s v="Boston"/>
    <s v="Bedford"/>
    <x v="0"/>
    <s v="VisEn Medical, Inc. designs, develops, and commercializes fluorescence in vivo imaging technology platforms. The company’s Fluorescence"/>
    <s v="biotechnology|health care|medical"/>
    <x v="44"/>
    <x v="2"/>
    <n v="4"/>
    <n v="17385418"/>
    <s v="2000-01-01"/>
    <s v="2005-08-15"/>
    <s v="2009-10-08"/>
    <m/>
    <m/>
    <m/>
    <s v="https://www.crunchbase.com/organization/visen-medical"/>
    <m/>
    <m/>
    <s v="1498e7a2-3888-b074-89d9-96b3535e6bc7"/>
  </r>
  <r>
    <x v="67773"/>
    <s v="allinea.com"/>
    <s v="GBR"/>
    <m/>
    <s v="Warwick"/>
    <s v="Warwick"/>
    <x v="0"/>
    <s v="GCD Systeme offers professional radio and telematics for industrial and governmental clients."/>
    <s v="software"/>
    <x v="10"/>
    <x v="0"/>
    <n v="1"/>
    <n v="643000"/>
    <s v="2009-01-01"/>
    <s v="2009-10-07"/>
    <s v="2009-10-07"/>
    <m/>
    <s v="info@allinea.com"/>
    <s v="44 19 2662 3231"/>
    <s v="https://www.crunchbase.com/organization/allinea-software"/>
    <s v="https://www.twitter.com/allineasoftware"/>
    <m/>
    <s v="c8f56546-57e8-c1ca-eaf6-9f9d2ae352f7"/>
  </r>
  <r>
    <x v="67774"/>
    <s v="g2microsystems.com"/>
    <s v="USA"/>
    <s v="CA"/>
    <s v="SF Bay Area"/>
    <s v="Campbell"/>
    <x v="0"/>
    <s v="G2 Microsystems develops low-power Wi-Fi system-on-chip solutions, modules and networking applications."/>
    <s v="enterprise software|hardware|wireless"/>
    <x v="1317"/>
    <x v="0"/>
    <n v="4"/>
    <n v="23150000"/>
    <s v="2004-01-01"/>
    <s v="2004-05-13"/>
    <s v="2009-10-07"/>
    <m/>
    <s v="info@g2microsystems.com"/>
    <m/>
    <s v="https://www.crunchbase.com/organization/g2-microsystems"/>
    <s v="https://www.twitter.com/g2microsystems"/>
    <m/>
    <s v="c7b5451b-d066-cb15-e371-62b76184af91"/>
  </r>
  <r>
    <x v="67775"/>
    <s v="globalgrind.com"/>
    <s v="USA"/>
    <s v="NY"/>
    <s v="New York City"/>
    <s v="New York"/>
    <x v="0"/>
    <s v="Global Grind is a digital media company that offers a platform featuring hip hop-related content that users can submit, vote and comment on."/>
    <s v="digital media|ediscovery|music|news|social media|software|video"/>
    <x v="2279"/>
    <x v="2"/>
    <n v="3"/>
    <n v="7100000"/>
    <s v="2006-01-01"/>
    <s v="2006-09-01"/>
    <s v="2009-10-07"/>
    <m/>
    <m/>
    <s v="(212)840-9399"/>
    <s v="https://www.crunchbase.com/organization/globalgrind"/>
    <s v="https://www.twitter.com/globalgrind"/>
    <s v="http://www.facebook.com/globalgrind"/>
    <s v="f9e299c3-c7a7-bbbe-b67b-cd5a82274d35"/>
  </r>
  <r>
    <x v="67776"/>
    <s v="thenewsmarket.com"/>
    <s v="USA"/>
    <s v="NY"/>
    <s v="New York City"/>
    <s v="New York"/>
    <x v="0"/>
    <s v="The Newsmarket delivers free broadcast and streaming-quality video as well as multimedia content to media outlets throughout the world."/>
    <s v="broadcasting|curated web|media and entertainment"/>
    <x v="561"/>
    <x v="6"/>
    <n v="4"/>
    <n v="17900000"/>
    <s v="2000-01-01"/>
    <s v="2002-07-01"/>
    <s v="2009-10-07"/>
    <m/>
    <s v="info@thenewsmarket.com"/>
    <n v="112122014216"/>
    <s v="https://www.crunchbase.com/organization/the-newsmarket"/>
    <s v="https://www.twitter.com/thenewsmarket"/>
    <s v="https://www.facebook.com/thenewsmarket"/>
    <s v="2d068ea2-7ce8-44b4-125c-aeaab78c8cd9"/>
  </r>
  <r>
    <x v="67777"/>
    <s v="threescreengames.com"/>
    <s v="USA"/>
    <s v="PA"/>
    <s v="Philadelphia"/>
    <s v="Yardley"/>
    <x v="3"/>
    <s v="Three Screen Games offers FanGamb which is a sport betting competition between friends to create or join a league and play by placing bets."/>
    <s v="fantasy sports|sports|virtual goods"/>
    <x v="8030"/>
    <x v="1"/>
    <n v="1"/>
    <n v="500000"/>
    <s v="2009-01-01"/>
    <s v="2009-10-07"/>
    <s v="2009-10-07"/>
    <m/>
    <m/>
    <s v="'814-777-7937"/>
    <s v="https://www.crunchbase.com/organization/three-screen-games"/>
    <s v="https://www.twitter.com/fangamb"/>
    <m/>
    <s v="1895f85b-e478-f4f5-8778-b6fb4f64062c"/>
  </r>
  <r>
    <x v="67778"/>
    <s v="wavebob.com"/>
    <s v="IRL"/>
    <m/>
    <s v="IRL - Other"/>
    <s v="Maynooth"/>
    <x v="0"/>
    <s v="Wavebob is developing a wave energy convertor, harnessing the power of the ocean to produce clean, renewable energy."/>
    <s v="developer platform|energy|renewable energy"/>
    <x v="1372"/>
    <x v="2"/>
    <n v="1"/>
    <n v="4408200"/>
    <s v="1999-01-01"/>
    <s v="2009-10-07"/>
    <s v="2009-10-07"/>
    <m/>
    <m/>
    <s v="353 1 651 0177"/>
    <s v="https://www.crunchbase.com/organization/wevebob"/>
    <s v="https://www.twitter.com/wavebob"/>
    <m/>
    <s v="a359e0fd-e992-96a1-2cbc-4231047daff8"/>
  </r>
  <r>
    <x v="67779"/>
    <s v="chailabs.com"/>
    <s v="USA"/>
    <s v="CA"/>
    <s v="SF Bay Area"/>
    <s v="Mountain View"/>
    <x v="2"/>
    <s v="Chai Labs offers a semantic search platform that analyzes and extracts insights from real-time data points across the web."/>
    <s v="software"/>
    <x v="10"/>
    <x v="2"/>
    <n v="2"/>
    <n v="1100000"/>
    <m/>
    <s v="2009-10-06"/>
    <s v="2009-10-06"/>
    <m/>
    <s v="publishers@chailabs.com"/>
    <m/>
    <s v="https://www.crunchbase.com/organization/chailabs"/>
    <m/>
    <m/>
    <s v="fbcefc93-ecb9-b22c-f26c-b877cebaa94d"/>
  </r>
  <r>
    <x v="67780"/>
    <s v="flogs.com"/>
    <s v="NLD"/>
    <m/>
    <s v="Amsterdam"/>
    <s v="Amsterdam"/>
    <x v="0"/>
    <s v="Flogs.com offers a shared calendar and digital organizer system."/>
    <s v="apps|curated web|email|event management|events"/>
    <x v="7989"/>
    <x v="0"/>
    <n v="1"/>
    <n v="2944400"/>
    <s v="2008-12-01"/>
    <s v="2009-10-06"/>
    <s v="2009-10-06"/>
    <m/>
    <m/>
    <m/>
    <s v="https://www.crunchbase.com/organization/flogs-com"/>
    <s v="https://www.twitter.com/flogs"/>
    <m/>
    <s v="5dd2a54a-c215-fe7c-3c0c-60fd269b84ee"/>
  </r>
  <r>
    <x v="67781"/>
    <m/>
    <s v="GBR"/>
    <m/>
    <m/>
    <m/>
    <x v="0"/>
    <s v="Gextech Holdings engages in the development of software related to virtual sports, gaming content, online gaming, and lottery operators. "/>
    <s v="gaming|online games|sports"/>
    <x v="235"/>
    <x v="2"/>
    <n v="1"/>
    <n v="4120000"/>
    <s v="2005-01-01"/>
    <s v="2009-10-06"/>
    <s v="2009-10-06"/>
    <m/>
    <m/>
    <m/>
    <s v="https://www.crunchbase.com/organization/gextech-holdings"/>
    <m/>
    <m/>
    <s v="51c17a74-465b-5ae3-9f11-cf4a885c149b"/>
  </r>
  <r>
    <x v="67782"/>
    <s v="inviragen.com"/>
    <s v="USA"/>
    <s v="CO"/>
    <s v="Fort Collins"/>
    <s v="Fort Collins"/>
    <x v="2"/>
    <s v="Inviragen is focused on developing life-saving vaccines to protect against emerging infectious diseases."/>
    <s v="biotechnology|health care|medical"/>
    <x v="44"/>
    <x v="0"/>
    <n v="1"/>
    <n v="15000000"/>
    <s v="2003-01-01"/>
    <s v="2009-10-06"/>
    <s v="2009-10-06"/>
    <m/>
    <s v="info@inviragen.com"/>
    <n v="9703720693"/>
    <s v="https://www.crunchbase.com/organization/inviragen"/>
    <m/>
    <m/>
    <s v="be815e51-05de-1434-d5d0-aae0ac040abc"/>
  </r>
  <r>
    <x v="67783"/>
    <s v="jnstowers.com"/>
    <s v="USA"/>
    <s v="NY"/>
    <s v="New York City"/>
    <s v="Central Valley"/>
    <x v="0"/>
    <s v="JNS Towers, LLC, a municipal agent, specializes in launching cell towers for municipalities."/>
    <s v="software"/>
    <x v="10"/>
    <x v="1"/>
    <n v="1"/>
    <n v="650000"/>
    <s v="2000-01-01"/>
    <s v="2009-10-06"/>
    <s v="2009-10-06"/>
    <m/>
    <s v="info@jnstowers.com"/>
    <s v="'845-928-3053"/>
    <s v="https://www.crunchbase.com/organization/jns-towers"/>
    <m/>
    <m/>
    <s v="ca24b9b7-1e34-981b-d989-e9e70f9b6a0a"/>
  </r>
  <r>
    <x v="67784"/>
    <s v="popcap.com"/>
    <s v="USA"/>
    <s v="WA"/>
    <s v="Seattle"/>
    <s v="Seattle"/>
    <x v="2"/>
    <s v="PopCap Games develops, publishes, and operates video games."/>
    <s v="casual games|gaming|pc games"/>
    <x v="616"/>
    <x v="5"/>
    <n v="2"/>
    <n v="29866459"/>
    <s v="2000-01-01"/>
    <s v="2009-05-25"/>
    <s v="2009-10-06"/>
    <m/>
    <m/>
    <s v="'206-256-4200"/>
    <s v="https://www.crunchbase.com/organization/popcap-games"/>
    <s v="https://www.twitter.com/popcap"/>
    <s v="http://www.facebook.com/popcap"/>
    <s v="75e76c56-3026-404d-079d-be335a63d9ff"/>
  </r>
  <r>
    <x v="67785"/>
    <s v="solosendoscopy.com"/>
    <s v="USA"/>
    <s v="MA"/>
    <s v="Boston"/>
    <s v="Boston"/>
    <x v="0"/>
    <s v="Solos Endoscopy, Inc., a healthcare technology company, develops and markets technology, applications, medical devices, and procedural"/>
    <s v="biotechnology"/>
    <x v="36"/>
    <x v="1"/>
    <n v="1"/>
    <n v="88000"/>
    <m/>
    <s v="2009-10-06"/>
    <s v="2009-10-06"/>
    <m/>
    <m/>
    <s v="'800-388-6445"/>
    <s v="https://www.crunchbase.com/organization/solos-endoscopy"/>
    <s v="https://www.twitter.com/solosendoscopy"/>
    <m/>
    <s v="8f697567-ed52-5c62-81f7-ebf26df39135"/>
  </r>
  <r>
    <x v="67786"/>
    <s v="syntecbiofuel.com"/>
    <s v="CAN"/>
    <s v="BC"/>
    <s v="Vancouver"/>
    <s v="Vancouver"/>
    <x v="0"/>
    <s v="Syntec Biofuel Inc. ('SYBF') is publicly traded renewable energy company with operational and research headquarters based in Vancouver,"/>
    <s v="consulting"/>
    <x v="5"/>
    <x v="2"/>
    <n v="1"/>
    <n v="145000"/>
    <m/>
    <s v="2009-10-06"/>
    <s v="2009-10-06"/>
    <m/>
    <s v="info@syntecbiofuel.com"/>
    <s v="'604-648-2092"/>
    <s v="https://www.crunchbase.com/organization/syntec-biofuel"/>
    <m/>
    <m/>
    <s v="f4364edc-3d3b-d06f-ddfa-9479aa2046bc"/>
  </r>
  <r>
    <x v="67787"/>
    <s v="teoco.com"/>
    <s v="USA"/>
    <s v="VA"/>
    <s v="Washington, D.C."/>
    <s v="Fairfax"/>
    <x v="0"/>
    <s v="TEOCO Corporation provides network cost optimization solutions for communications service providers."/>
    <s v="analytics|software|telecommunications"/>
    <x v="120"/>
    <x v="2"/>
    <n v="1"/>
    <n v="60000000"/>
    <s v="1994-01-01"/>
    <s v="2009-10-06"/>
    <s v="2009-10-06"/>
    <m/>
    <s v="corporateservices@teoco.com"/>
    <m/>
    <s v="https://www.crunchbase.com/organization/teoco-corporation"/>
    <s v="https://www.twitter.com/teoco_corp"/>
    <s v="http://www.facebook.com/teococorporation"/>
    <s v="9d0252fb-46dc-5981-bdcc-c4fc5226f831"/>
  </r>
  <r>
    <x v="67788"/>
    <s v="transportpharma.com"/>
    <s v="USA"/>
    <s v="MA"/>
    <s v="Boston"/>
    <s v="Framingham"/>
    <x v="0"/>
    <s v="Transport Pharmaceuticals, Inc. develops drug/device combination products for the treatment of dermal diseases. The company offers SoloVir"/>
    <s v="health care"/>
    <x v="3"/>
    <x v="0"/>
    <n v="4"/>
    <n v="1799000"/>
    <s v="1999-01-01"/>
    <s v="2009-04-22"/>
    <s v="2009-10-06"/>
    <m/>
    <m/>
    <s v="'508-872-0433"/>
    <s v="https://www.crunchbase.com/organization/transport-pharmaceuticals"/>
    <s v="https://www.twitter.com/7search"/>
    <s v="https://www.facebook.com/7search"/>
    <s v="ca942f68-a8a8-9952-a9ef-e03044e78103"/>
  </r>
  <r>
    <x v="67789"/>
    <s v="veratect.com"/>
    <s v="USA"/>
    <s v="WA"/>
    <s v="Seattle"/>
    <s v="Kirkland"/>
    <x v="3"/>
    <s v="Veratectprovides an early alert system to corporations and government agencies about disease outbreaks."/>
    <s v="biotechnology"/>
    <x v="36"/>
    <x v="6"/>
    <n v="1"/>
    <n v="4200000"/>
    <s v="2008-01-01"/>
    <s v="2009-10-06"/>
    <s v="2009-10-06"/>
    <s v="2009-01-01"/>
    <s v="info@veratect.com"/>
    <m/>
    <s v="https://www.crunchbase.com/organization/veratect"/>
    <m/>
    <m/>
    <s v="4cc39428-e7c0-f226-ca52-9a04e33edbe5"/>
  </r>
  <r>
    <x v="67790"/>
    <s v="vericorder.com"/>
    <s v="CAN"/>
    <s v="BC"/>
    <s v="Kelowna"/>
    <s v="Kelowna"/>
    <x v="0"/>
    <s v="We at Vericorder, embrace the value that your story connects people; bringing understanding, dialogue, and change to the global village."/>
    <s v="enterprise software"/>
    <x v="10"/>
    <x v="0"/>
    <n v="1"/>
    <n v="50000"/>
    <s v="2008-01-01"/>
    <s v="2009-10-06"/>
    <s v="2009-10-06"/>
    <m/>
    <s v="info@vericorder.com"/>
    <s v="'250-448-4954"/>
    <s v="https://www.crunchbase.com/organization/vericorder-technology"/>
    <s v="https://www.twitter.com/vericorder"/>
    <s v="http://www.facebook.com/vericorder"/>
    <s v="9bd20a87-5e4e-7c48-813f-37905b1cf9ba"/>
  </r>
  <r>
    <x v="67791"/>
    <s v="vicosoftware.com"/>
    <s v="USA"/>
    <s v="CO"/>
    <s v="Denver"/>
    <s v="Boulder"/>
    <x v="0"/>
    <s v="Vico Software provides software and services to the building construction industry in Europe, the Middle East, and America. "/>
    <s v="software"/>
    <x v="10"/>
    <x v="6"/>
    <n v="1"/>
    <n v="3600000"/>
    <s v="2007-01-01"/>
    <s v="2009-10-06"/>
    <s v="2009-10-06"/>
    <m/>
    <s v="info.corporate@vicosoftware.com"/>
    <s v="978 882 0170"/>
    <s v="https://www.crunchbase.com/organization/vico-software"/>
    <m/>
    <m/>
    <s v="545bcd9b-90ac-7c6a-04ff-12dfbc4fb408"/>
  </r>
  <r>
    <x v="67792"/>
    <s v="partnersconsulting.com"/>
    <s v="USA"/>
    <s v="CA"/>
    <s v="Anaheim"/>
    <s v="Buena Park"/>
    <x v="0"/>
    <s v="Consulting Services provides enterprise level information technology services that include implementation, managed services, and more."/>
    <s v="consulting"/>
    <x v="5"/>
    <x v="0"/>
    <n v="1"/>
    <n v="2271475"/>
    <s v="1986-01-01"/>
    <s v="2009-10-05"/>
    <s v="2009-10-05"/>
    <m/>
    <m/>
    <s v="'714-573-7450"/>
    <s v="https://www.crunchbase.com/organization/consulting-services"/>
    <m/>
    <m/>
    <s v="72df82eb-ff7b-7d69-f5ff-8a67dcbfbc43"/>
  </r>
  <r>
    <x v="67793"/>
    <s v="deepdyve.com"/>
    <s v="USA"/>
    <s v="CA"/>
    <s v="SF Bay Area"/>
    <s v="Redwood City"/>
    <x v="0"/>
    <s v="DeepDyve offers an online search engine and rental service for scientific, technical and medical research articles."/>
    <s v="content|content discovery"/>
    <x v="233"/>
    <x v="2"/>
    <n v="2"/>
    <n v="5375000"/>
    <s v="2005-01-01"/>
    <s v="2009-09-02"/>
    <s v="2009-10-05"/>
    <m/>
    <m/>
    <m/>
    <s v="https://www.crunchbase.com/organization/deepdyve"/>
    <s v="https://www.twitter.com/deepdyve"/>
    <s v="http://www.facebook.com/deepdyve"/>
    <s v="af651a89-fbcf-1928-1331-47af8b3a1980"/>
  </r>
  <r>
    <x v="67794"/>
    <s v="helenkeller.com"/>
    <s v="USA"/>
    <s v="AL"/>
    <s v="Huntsville"/>
    <s v="Sheffield"/>
    <x v="0"/>
    <s v="Helen Keller Hospital, a not-for-profit organization, has been serving the healthcare community needs of Northwest Alabama since 1921."/>
    <s v="biotechnology"/>
    <x v="36"/>
    <x v="0"/>
    <n v="1"/>
    <n v="48000"/>
    <s v="1921-03-22"/>
    <s v="2009-10-05"/>
    <s v="2009-10-05"/>
    <m/>
    <s v="christa.martin@helenkeller.com"/>
    <s v="(256) 314-1201"/>
    <s v="https://www.crunchbase.com/organization/fasthealth"/>
    <s v="https://www.twitter.com/hkhospital"/>
    <s v="http://www.facebook.com/pages/helen-keller-hospital/344989600371"/>
    <s v="f8936395-12cf-3920-708f-ffb3b97b9c9f"/>
  </r>
  <r>
    <x v="67795"/>
    <s v="hotclicktv.com"/>
    <s v="USA"/>
    <s v="CA"/>
    <s v="Anaheim"/>
    <s v="Laguna Beach"/>
    <x v="3"/>
    <s v="Hotclick offers a video shopping network that operates as a marketplace for transactional videos."/>
    <s v="e-commerce|software"/>
    <x v="141"/>
    <x v="2"/>
    <n v="1"/>
    <n v="525000"/>
    <s v="2009-07-01"/>
    <s v="2009-10-05"/>
    <s v="2009-10-05"/>
    <s v="2012-05-10"/>
    <s v="info@hotclickvideo.com"/>
    <m/>
    <s v="https://www.crunchbase.com/organization/hotclick-video"/>
    <s v="https://www.twitter.com/hotclickvideo"/>
    <m/>
    <s v="9f120be4-ea58-64e3-9d23-c38cf335e9a1"/>
  </r>
  <r>
    <x v="67796"/>
    <s v="howcast.com"/>
    <s v="USA"/>
    <s v="NY"/>
    <s v="New York City"/>
    <s v="New York"/>
    <x v="0"/>
    <s v="Howcast is a website that provides instructional, short-form how-to videos and text content."/>
    <s v="content|internet|video"/>
    <x v="561"/>
    <x v="2"/>
    <n v="3"/>
    <n v="11000000"/>
    <s v="2008-02-06"/>
    <s v="2008-02-01"/>
    <s v="2009-10-05"/>
    <m/>
    <s v="support@howcast.com"/>
    <m/>
    <s v="https://www.crunchbase.com/organization/howcast"/>
    <s v="https://www.twitter.com/howcast"/>
    <s v="http://www.facebook.com/shopathome"/>
    <s v="96e561a1-1475-84d1-8ca7-04959575987b"/>
  </r>
  <r>
    <x v="67797"/>
    <s v="insigniahealth.com"/>
    <s v="USA"/>
    <s v="OR"/>
    <s v="Portland, Oregon"/>
    <s v="Portland"/>
    <x v="0"/>
    <s v="Personalized health and wellness programs based on human behavior research."/>
    <s v="biotechnology"/>
    <x v="36"/>
    <x v="0"/>
    <n v="1"/>
    <n v="250000"/>
    <s v="2006-01-01"/>
    <s v="2009-10-05"/>
    <s v="2009-10-05"/>
    <m/>
    <s v="info@insigniahealth.com"/>
    <n v="9999999999"/>
    <s v="https://www.crunchbase.com/organization/insignia-health"/>
    <s v="https://www.twitter.com/insigniahealth"/>
    <s v="http://www.facebook.com/insigniahealth"/>
    <s v="b2ad6829-550d-8cd4-356b-e7ef9d360ba1"/>
  </r>
  <r>
    <x v="67798"/>
    <s v="rubicon.com.jo"/>
    <s v="JOR"/>
    <m/>
    <s v="Amman"/>
    <s v="Amman"/>
    <x v="3"/>
    <s v="2D and 3D animation"/>
    <s v="software"/>
    <x v="10"/>
    <x v="5"/>
    <n v="1"/>
    <m/>
    <m/>
    <s v="2009-10-05"/>
    <s v="2009-10-05"/>
    <s v="2012-06-18"/>
    <m/>
    <s v="962 6 465 5400"/>
    <s v="https://www.crunchbase.com/organization/jordan-training-technology-group"/>
    <m/>
    <m/>
    <s v="112c2819-7e4c-f4be-bbfe-89279b43a9aa"/>
  </r>
  <r>
    <x v="67799"/>
    <m/>
    <s v="USA"/>
    <s v="CO"/>
    <s v="Denver"/>
    <s v="Golden"/>
    <x v="0"/>
    <s v="Medical Imaging Holdings executes a consolidation of technology-enabled companies and assets in the medical imaging market."/>
    <s v="health care|health diagnostics|medical"/>
    <x v="3"/>
    <x v="2"/>
    <n v="1"/>
    <n v="39949628"/>
    <m/>
    <s v="2009-10-05"/>
    <s v="2009-10-05"/>
    <m/>
    <m/>
    <m/>
    <s v="https://www.crunchbase.com/organization/medical-imaging-holdings"/>
    <m/>
    <m/>
    <s v="f6672ff6-a6b3-f0b6-5676-1abb3926e2ec"/>
  </r>
  <r>
    <x v="67800"/>
    <s v="morrisinnovative.com"/>
    <s v="USA"/>
    <s v="IN"/>
    <s v="Indianapolis"/>
    <s v="Bloomington"/>
    <x v="0"/>
    <s v="Morris Innovative is a company that produces a vascular closure devices for medical use."/>
    <s v="biotechnology"/>
    <x v="36"/>
    <x v="0"/>
    <n v="1"/>
    <n v="1175735"/>
    <s v="2002-01-01"/>
    <s v="2009-10-05"/>
    <s v="2009-10-05"/>
    <m/>
    <s v="customerservice@morrisinnovative.com"/>
    <s v="'812-355-0450"/>
    <s v="https://www.crunchbase.com/organization/morris-innovative"/>
    <m/>
    <m/>
    <s v="88b19f27-af57-5323-ea1a-0deed3fea60c"/>
  </r>
  <r>
    <x v="67801"/>
    <s v="qsecure.com"/>
    <s v="USA"/>
    <s v="CA"/>
    <s v="SF Bay Area"/>
    <s v="Los Altos"/>
    <x v="3"/>
    <s v="QSecure offers magnetic media chip and authentication solutions to prevent credit card fraud."/>
    <s v="database|product design|security"/>
    <x v="6030"/>
    <x v="1"/>
    <n v="5"/>
    <n v="49000000"/>
    <s v="2003-01-01"/>
    <s v="2005-08-02"/>
    <s v="2009-10-05"/>
    <m/>
    <s v="info@qsecure.com"/>
    <s v="'650-940-6440"/>
    <s v="https://www.crunchbase.com/organization/qsecure"/>
    <m/>
    <m/>
    <s v="60f6d72c-780e-4fe8-1898-34a0a4f22713"/>
  </r>
  <r>
    <x v="67802"/>
    <m/>
    <s v="USA"/>
    <s v="AR"/>
    <s v="Little Rock"/>
    <s v="Little Rock"/>
    <x v="0"/>
    <s v="Clicknation allows consumers to build, claim, and own the value of their marketplace identities."/>
    <s v="e-commerce"/>
    <x v="63"/>
    <x v="2"/>
    <n v="1"/>
    <m/>
    <s v="2008-03-25"/>
    <s v="2009-10-02"/>
    <s v="2009-10-02"/>
    <m/>
    <m/>
    <m/>
    <s v="https://www.crunchbase.com/organization/clicknation"/>
    <m/>
    <m/>
    <s v="8a40a6a9-f4f1-7a91-97a7-8da82079125d"/>
  </r>
  <r>
    <x v="67803"/>
    <s v="intunenetworks.com"/>
    <s v="IRL"/>
    <m/>
    <s v="Dublin"/>
    <s v="Dublin"/>
    <x v="0"/>
    <s v="Intune Networks develops a networking technologies that allows telecom operators to build networks that are simpler to operate."/>
    <s v="internet|network hardware|web hosting"/>
    <x v="516"/>
    <x v="6"/>
    <n v="2"/>
    <n v="50250000"/>
    <s v="1999-01-01"/>
    <s v="2007-08-09"/>
    <s v="2009-10-02"/>
    <m/>
    <s v="info@intunenetworks.com"/>
    <s v="353 1 620 4700"/>
    <s v="https://www.crunchbase.com/organization/intune-networks"/>
    <s v="https://www.twitter.com/intune_networks"/>
    <m/>
    <s v="c5ae6e91-9cc3-0068-3b06-090ac87acb7e"/>
  </r>
  <r>
    <x v="67804"/>
    <s v="teranode.com"/>
    <s v="USA"/>
    <s v="WA"/>
    <s v="Seattle"/>
    <s v="Seattle"/>
    <x v="3"/>
    <s v="Teranode offers software and services that support executives and researchers with their research and development decisions."/>
    <s v="information services|search engine|software"/>
    <x v="662"/>
    <x v="0"/>
    <n v="2"/>
    <n v="10400000"/>
    <s v="2002-01-01"/>
    <s v="2005-09-12"/>
    <s v="2009-10-02"/>
    <m/>
    <s v="info@teranode.com"/>
    <s v="'206-219-3000"/>
    <s v="https://www.crunchbase.com/organization/teranode"/>
    <m/>
    <m/>
    <s v="8d83bc2f-a5ae-5090-05c6-4922cc14baef"/>
  </r>
  <r>
    <x v="67805"/>
    <s v="testsoup.com"/>
    <s v="USA"/>
    <s v="CA"/>
    <s v="SF Bay Area"/>
    <s v="San Mateo"/>
    <x v="0"/>
    <s v="Life can bring all sorts of challenges, curveballs, speed bumps….whatever you want to call them."/>
    <s v="education|mobile|skill assessment|test and measurement"/>
    <x v="3483"/>
    <x v="1"/>
    <n v="1"/>
    <m/>
    <s v="2009-08-01"/>
    <s v="2009-10-02"/>
    <s v="2009-10-02"/>
    <m/>
    <s v="info@testsoup.com"/>
    <s v="'866-691-6494"/>
    <s v="https://www.crunchbase.com/organization/testsoup"/>
    <s v="https://www.twitter.com/testsoup"/>
    <s v="http://www.facebook.com/testsoup/176543623224"/>
    <s v="3bc87641-b967-7aa4-6174-c4b5e89c3c21"/>
  </r>
  <r>
    <x v="67806"/>
    <s v="weezim.com"/>
    <s v="FRA"/>
    <m/>
    <s v="Lyon"/>
    <s v="Lyon"/>
    <x v="0"/>
    <s v="weezim.com provides tools for the real estate market in France, enabling better connection between owners, buyers, and real estate agents."/>
    <s v="ios|real estate"/>
    <x v="3218"/>
    <x v="1"/>
    <n v="1"/>
    <n v="290740"/>
    <s v="2008-10-02"/>
    <s v="2009-10-02"/>
    <s v="2009-10-02"/>
    <m/>
    <s v="contact@weezim.com"/>
    <s v="'+33 4 78 37 64 59"/>
    <s v="https://www.crunchbase.com/organization/weezim-com"/>
    <s v="https://www.twitter.com/weezim_com"/>
    <m/>
    <s v="ec696878-afc5-e4c9-d35c-56571bff4747"/>
  </r>
  <r>
    <x v="67807"/>
    <s v="1daylater.com"/>
    <s v="AUS"/>
    <m/>
    <s v="Sydney"/>
    <s v="Newcastle"/>
    <x v="3"/>
    <s v="1DayLater provides online timesheet services for individuals to track their time, money, and mileage."/>
    <s v="curated web"/>
    <x v="28"/>
    <x v="1"/>
    <n v="2"/>
    <n v="43811"/>
    <s v="2009-08-26"/>
    <s v="2009-05-01"/>
    <s v="2009-10-01"/>
    <m/>
    <s v="feedback@1daylater.com"/>
    <s v="'+44(0)7957570853"/>
    <s v="https://www.crunchbase.com/organization/1daylater"/>
    <s v="https://www.twitter.com/1daylater"/>
    <m/>
    <s v="0d9d8e3f-556e-b229-3d06-4b2843b517be"/>
  </r>
  <r>
    <x v="67808"/>
    <s v="adamaspharma.com"/>
    <s v="USA"/>
    <s v="CA"/>
    <s v="SF Bay Area"/>
    <s v="Emeryville"/>
    <x v="1"/>
    <s v="Adamas Pharmaceuticals develops controlled release combination therapeutics for infectious diseases and central nervous system disorders."/>
    <s v="health care|pharmaceutical|therapeutics"/>
    <x v="3"/>
    <x v="0"/>
    <n v="4"/>
    <n v="82000000"/>
    <s v="2000-01-01"/>
    <s v="2005-05-01"/>
    <s v="2009-10-01"/>
    <m/>
    <s v="info@adamaspharma.com"/>
    <n v="5104280519"/>
    <s v="https://www.crunchbase.com/organization/adamas-pharmaceuticals"/>
    <m/>
    <m/>
    <s v="9abf3a7b-e86d-a110-196f-72f424fcbdd9"/>
  </r>
  <r>
    <x v="67809"/>
    <s v="ansmems.com"/>
    <s v="USA"/>
    <s v="CA"/>
    <s v="SF Bay Area"/>
    <s v="Milpitas"/>
    <x v="0"/>
    <s v="Advanced Numicro Systems is engaged in the development of optical micro-electro-mechanical systems."/>
    <s v="hardware|software"/>
    <x v="136"/>
    <x v="1"/>
    <n v="1"/>
    <n v="10000"/>
    <s v="2002-01-01"/>
    <s v="2009-10-01"/>
    <s v="2009-10-01"/>
    <m/>
    <s v="sales@ansmems.com"/>
    <s v="'408-366-1088"/>
    <s v="https://www.crunchbase.com/organization/advanced-numicro-systems"/>
    <m/>
    <m/>
    <s v="606e76d0-6c82-342f-44ad-1b769a5ffcee"/>
  </r>
  <r>
    <x v="67810"/>
    <m/>
    <s v="GBR"/>
    <m/>
    <s v="London"/>
    <s v="Cambridge"/>
    <x v="0"/>
    <s v="Amrit Advanced Biotech is a startup involved in genetics, telomeres health applications, and cancer mitigation."/>
    <s v="biotechnology"/>
    <x v="36"/>
    <x v="2"/>
    <n v="3"/>
    <n v="3242399"/>
    <s v="2007-03-03"/>
    <s v="2007-04-01"/>
    <s v="2009-10-01"/>
    <m/>
    <m/>
    <m/>
    <s v="https://www.crunchbase.com/organization/amrit-advanced-biotech"/>
    <m/>
    <m/>
    <s v="59f76ca6-01f7-34d0-a2d7-ff4172814876"/>
  </r>
  <r>
    <x v="67811"/>
    <s v="appointmentcity.com"/>
    <s v="USA"/>
    <s v="GA"/>
    <s v="Atlanta"/>
    <s v="Atlanta"/>
    <x v="2"/>
    <s v="AppointmentCity.com is an online service for patients and prospective patients allowing users for making an informed appointment."/>
    <s v="curated web"/>
    <x v="28"/>
    <x v="6"/>
    <n v="1"/>
    <n v="800000"/>
    <s v="2009-01-01"/>
    <s v="2009-10-01"/>
    <s v="2009-10-01"/>
    <m/>
    <s v="info@appointmentcity.com"/>
    <s v="'404-939-4611"/>
    <s v="https://www.crunchbase.com/organization/appointmentcity"/>
    <s v="https://www.twitter.com/appointmentcity"/>
    <s v="https://www.facebook.com/itriage"/>
    <s v="a0eb4197-6b2d-ecd9-f853-2ccf1f3299c7"/>
  </r>
  <r>
    <x v="67812"/>
    <s v="myautoaid.com"/>
    <s v="DEU"/>
    <m/>
    <s v="Berlin"/>
    <s v="Berlin"/>
    <x v="0"/>
    <s v="AutoAid is a SaaS company that provides Car Diagnostics for Smartphones, Tablets and PCs."/>
    <s v="manufacturing"/>
    <x v="41"/>
    <x v="0"/>
    <n v="1"/>
    <n v="801655"/>
    <s v="2008-01-01"/>
    <s v="2009-10-01"/>
    <s v="2009-10-01"/>
    <m/>
    <s v="info@autoaid.de"/>
    <n v="493046777750"/>
    <s v="https://www.crunchbase.com/organization/autoaid"/>
    <s v="https://www.twitter.com/autoaid_de"/>
    <s v="http://www.facebook.com/autoaid.de"/>
    <s v="0fe4a916-9a93-a520-305e-0714ac9c3bfb"/>
  </r>
  <r>
    <x v="67813"/>
    <s v="bedo.cn"/>
    <s v="CHN"/>
    <m/>
    <s v="Shanghai"/>
    <s v="Suzhou"/>
    <x v="0"/>
    <s v="Bedo is a Chinese mobile dating platform that provides locating, multimedia communication, dating, and community services."/>
    <s v="social media"/>
    <x v="87"/>
    <x v="2"/>
    <n v="2"/>
    <n v="500000"/>
    <m/>
    <s v="2005-08-01"/>
    <s v="2009-10-01"/>
    <m/>
    <m/>
    <m/>
    <s v="https://www.crunchbase.com/organization/bedo"/>
    <m/>
    <m/>
    <s v="f759a077-2eb6-5b67-853c-0e156480e642"/>
  </r>
  <r>
    <x v="67814"/>
    <s v="bmeye.com"/>
    <s v="NLD"/>
    <m/>
    <s v="Amsterdam"/>
    <s v="Amsterdam"/>
    <x v="2"/>
    <s v="BMEYE B.V., a non-invasive cardiovascular monitoring company, engages in the research and development of medical technologies for"/>
    <s v="health care"/>
    <x v="3"/>
    <x v="0"/>
    <n v="3"/>
    <m/>
    <s v="2005-01-01"/>
    <s v="2006-12-31"/>
    <s v="2009-10-01"/>
    <m/>
    <s v="info@bmeye.com"/>
    <s v="31 20 751 2410"/>
    <s v="https://www.crunchbase.com/organization/bmeye"/>
    <m/>
    <m/>
    <s v="af436383-f8f9-fd9c-fde7-22b25717d727"/>
  </r>
  <r>
    <x v="67815"/>
    <s v="bueeno.com"/>
    <s v="USA"/>
    <s v="CO"/>
    <s v="Denver"/>
    <s v="Denver"/>
    <x v="0"/>
    <s v="Bueeno is engaged in the development of games for mobile and social networks."/>
    <s v="ios|virtual goods"/>
    <x v="1782"/>
    <x v="0"/>
    <n v="1"/>
    <n v="300000"/>
    <s v="2009-09-14"/>
    <s v="2009-10-01"/>
    <s v="2009-10-01"/>
    <m/>
    <s v="info@bueeno.com"/>
    <s v="'+54 11 4777-1822"/>
    <s v="https://www.crunchbase.com/organization/bueeno"/>
    <s v="https://www.twitter.com/altergaia"/>
    <s v="https://www.facebook.com/altergaia"/>
    <s v="3f6294e9-e9a1-e709-68e8-f23a50646961"/>
  </r>
  <r>
    <x v="67816"/>
    <s v="canopyfi.com"/>
    <s v="USA"/>
    <s v="CA"/>
    <s v="SF Bay Area"/>
    <s v="San Francisco"/>
    <x v="3"/>
    <s v="Canopy provides innovative technology solutions such as healthcare insurance, banking, bill payment and other healthcare-related services."/>
    <s v="banking|finance|fintech"/>
    <x v="39"/>
    <x v="6"/>
    <n v="4"/>
    <n v="89500000"/>
    <s v="2004-01-01"/>
    <s v="2008-01-01"/>
    <s v="2009-10-01"/>
    <m/>
    <s v="questions@canopyfi.com"/>
    <s v="'866-960-4700"/>
    <s v="https://www.crunchbase.com/organization/canopy-financial"/>
    <m/>
    <m/>
    <s v="f8cd52c0-9b11-bde1-04f2-ba20b9914f95"/>
  </r>
  <r>
    <x v="67817"/>
    <s v="cargoh.com"/>
    <s v="CAN"/>
    <s v="BC"/>
    <s v="Vancouver"/>
    <s v="Vancouver"/>
    <x v="0"/>
    <s v="Cargoh is a curated social marketplace for indie creative with a focus on art, design and indie culture."/>
    <s v="art|e-commerce|events|fashion|film|internet|music|photography"/>
    <x v="8031"/>
    <x v="1"/>
    <n v="1"/>
    <m/>
    <s v="2009-11-01"/>
    <s v="2009-10-01"/>
    <s v="2009-10-01"/>
    <m/>
    <s v="paul@cargoh.com"/>
    <m/>
    <s v="https://www.crunchbase.com/organization/cargoh-com"/>
    <s v="https://www.twitter.com/cargoh"/>
    <s v="http://www.facebook.com/cargoh"/>
    <s v="1ce5eded-aea7-79eb-c4bd-5b710db683db"/>
  </r>
  <r>
    <x v="67818"/>
    <s v="cequentpharma.com"/>
    <s v="USA"/>
    <s v="MA"/>
    <s v="Boston"/>
    <s v="Cambridge"/>
    <x v="0"/>
    <s v="Cequent is a biopharmaceutical company pioneering the development of novel therapeutics to prevent and treat a wide range of human diseases."/>
    <s v="biotechnology|health care|therapeutics"/>
    <x v="44"/>
    <x v="2"/>
    <n v="2"/>
    <n v="12400000"/>
    <s v="2006-01-01"/>
    <s v="2007-06-18"/>
    <s v="2009-10-01"/>
    <m/>
    <s v="info@cequentpharma.com"/>
    <s v="'617-995-7940"/>
    <s v="https://www.crunchbase.com/organization/cequent-pharmaceuticals"/>
    <m/>
    <m/>
    <s v="a5eb10a7-8430-152d-1926-c96c3c8b0ec4"/>
  </r>
  <r>
    <x v="67819"/>
    <s v="cqdatang.en.gongchang.com"/>
    <s v="CHN"/>
    <m/>
    <s v="Chongqing"/>
    <s v="Chongqing"/>
    <x v="0"/>
    <s v="Leading supplier of the measurement and control equipment and system"/>
    <s v="test and measurement"/>
    <x v="178"/>
    <x v="2"/>
    <n v="1"/>
    <n v="2196193"/>
    <s v="1996-01-01"/>
    <s v="2009-10-01"/>
    <s v="2009-10-01"/>
    <m/>
    <m/>
    <m/>
    <s v="https://www.crunchbase.com/organization/chongqing-data-control-technology-co"/>
    <s v="https://www.twitter.com/ar_gongchang"/>
    <m/>
    <s v="af823f90-67f4-b8ac-eae4-8cff25105c81"/>
  </r>
  <r>
    <x v="67820"/>
    <s v="clipsure.com"/>
    <s v="IRL"/>
    <m/>
    <s v="Dublin"/>
    <s v="Dublin"/>
    <x v="0"/>
    <s v="ClipSure provides broadcast compliance services and production tools to the UK and European broadcast industry."/>
    <s v="advertising"/>
    <x v="296"/>
    <x v="2"/>
    <n v="1"/>
    <n v="726950"/>
    <s v="2009-10-01"/>
    <s v="2009-10-01"/>
    <s v="2009-10-01"/>
    <m/>
    <s v="info@clipsure.com"/>
    <m/>
    <s v="https://www.crunchbase.com/organization/trackalyse"/>
    <s v="https://www.twitter.com/clipsure"/>
    <m/>
    <s v="566bac06-5c12-707a-650c-4d7b667f51b8"/>
  </r>
  <r>
    <x v="67821"/>
    <s v="companymatch.me"/>
    <s v="NLD"/>
    <m/>
    <s v="NLD - Other"/>
    <s v="Houten"/>
    <x v="0"/>
    <s v="Find your perfect match. CompanyMatch identifies and characterises employers based on their corporate culture."/>
    <s v="college recruiting|human resources|social recruiting"/>
    <x v="327"/>
    <x v="0"/>
    <n v="1"/>
    <n v="650000"/>
    <s v="2008-01-01"/>
    <s v="2009-10-01"/>
    <s v="2009-10-01"/>
    <m/>
    <m/>
    <m/>
    <s v="https://www.crunchbase.com/organization/companymatch-me"/>
    <s v="https://www.twitter.com/bjornveenstra"/>
    <m/>
    <s v="5534abe0-a730-d546-115b-0f371aed6383"/>
  </r>
  <r>
    <x v="67822"/>
    <s v="cvdvale.com.br"/>
    <s v="BRA"/>
    <m/>
    <s v="Sao Paulo"/>
    <s v="São Paulo"/>
    <x v="0"/>
    <s v="CVD Vale production of synthetic diamonds focusing in the segments of oil &amp; gas and dental."/>
    <s v="oil and gas|product design|product search"/>
    <x v="8032"/>
    <x v="6"/>
    <n v="1"/>
    <n v="1065420.56074766"/>
    <m/>
    <s v="2009-10-01"/>
    <s v="2009-10-01"/>
    <m/>
    <m/>
    <s v="55 12 3944 1126"/>
    <s v="https://www.crunchbase.com/organization/cvd-vale"/>
    <m/>
    <m/>
    <s v="5deae81f-5718-d429-b331-a3741b8c1fac"/>
  </r>
  <r>
    <x v="67823"/>
    <s v="diffion.com"/>
    <s v="USA"/>
    <s v="CA"/>
    <s v="San Diego"/>
    <s v="San Diego"/>
    <x v="0"/>
    <s v="Diffon designs, develops, and manufactures wireless technologies and communication products."/>
    <s v="manufacturing"/>
    <x v="41"/>
    <x v="2"/>
    <n v="1"/>
    <n v="830000"/>
    <s v="2002-01-01"/>
    <s v="2009-10-01"/>
    <s v="2009-10-01"/>
    <m/>
    <m/>
    <m/>
    <s v="https://www.crunchbase.com/organization/diffon"/>
    <m/>
    <m/>
    <s v="a974b624-3d99-aae5-6267-a74c6adafc8e"/>
  </r>
  <r>
    <x v="67824"/>
    <s v="easyvoyage.com"/>
    <s v="FRA"/>
    <m/>
    <s v="Paris"/>
    <s v="Paris"/>
    <x v="0"/>
    <s v="Easy Voyage is a comparison engine enabling users to find and compare travel deals for activities in European countries."/>
    <s v="leisure|tourism|travel"/>
    <x v="351"/>
    <x v="6"/>
    <n v="2"/>
    <n v="45943240"/>
    <s v="2008-01-01"/>
    <s v="2009-10-01"/>
    <s v="2009-10-01"/>
    <m/>
    <s v="community.manager@easyvoyage.com"/>
    <n v="33144259401"/>
    <s v="https://www.crunchbase.com/organization/easy-voyage"/>
    <s v="https://www.twitter.com/easyvoyage"/>
    <s v="http://www.facebook.com/easyvoyage"/>
    <s v="0c62aac2-f9cd-05bd-cc20-cfcd812fe1a9"/>
  </r>
  <r>
    <x v="67825"/>
    <m/>
    <s v="CHN"/>
    <m/>
    <s v="Beijing"/>
    <s v="Beijing"/>
    <x v="0"/>
    <s v="Elite Group is an investment platform focused on developing Chinese private-run education."/>
    <s v="education|language learning"/>
    <x v="38"/>
    <x v="2"/>
    <n v="1"/>
    <n v="24000000"/>
    <s v="1993-01-01"/>
    <s v="2009-10-01"/>
    <s v="2009-10-01"/>
    <m/>
    <m/>
    <m/>
    <s v="https://www.crunchbase.com/organization/elite-group"/>
    <m/>
    <m/>
    <s v="e371a22c-f800-2857-8e26-ff5a708d1c41"/>
  </r>
  <r>
    <x v="67826"/>
    <s v="embrella.net"/>
    <s v="USA"/>
    <s v="PA"/>
    <s v="Philadelphia"/>
    <s v="Wayne"/>
    <x v="3"/>
    <s v="Embrella Cardiovascular is a medical device company that develops a system to improve embolic cerebral protection."/>
    <s v="health care"/>
    <x v="3"/>
    <x v="1"/>
    <n v="2"/>
    <n v="6700000"/>
    <s v="2007-01-01"/>
    <s v="2009-07-06"/>
    <s v="2009-10-01"/>
    <s v="2012-01-01"/>
    <s v="Priscilla.Kulkarni@embrella.net"/>
    <s v="'610-304-0942"/>
    <s v="https://www.crunchbase.com/organization/embrella-cardiovascular"/>
    <m/>
    <m/>
    <s v="a52f3742-f86b-3c9a-8909-69b749026f2d"/>
  </r>
  <r>
    <x v="67827"/>
    <s v="fireluxur.com"/>
    <s v="IND"/>
    <m/>
    <s v="Bangalore"/>
    <s v="Bangalore"/>
    <x v="0"/>
    <s v="A unique attempt at creating a Real Estate development organization with high levels of integrity and professionalism."/>
    <s v="real estate"/>
    <x v="76"/>
    <x v="0"/>
    <n v="1"/>
    <m/>
    <m/>
    <s v="2009-10-01"/>
    <s v="2009-10-01"/>
    <m/>
    <m/>
    <n v="918042860000"/>
    <s v="https://www.crunchbase.com/organization/fire-luxur-developers"/>
    <m/>
    <m/>
    <s v="67809b7c-a4ec-d891-8327-f026476172aa"/>
  </r>
  <r>
    <x v="67828"/>
    <s v="flinttelecomgroup.com"/>
    <s v="USA"/>
    <s v="KS"/>
    <s v="Kansas City"/>
    <s v="Overland Park"/>
    <x v="0"/>
    <s v="Flint Telecom Group, Inc. operates as a telecoms technology and services organization with a portfolio of companies that deliver"/>
    <s v="public relations"/>
    <x v="208"/>
    <x v="0"/>
    <n v="1"/>
    <n v="600000"/>
    <s v="2005-01-01"/>
    <s v="2009-10-01"/>
    <s v="2009-10-01"/>
    <m/>
    <m/>
    <s v="'913-815-1570"/>
    <s v="https://www.crunchbase.com/organization/flint-telecom-group"/>
    <m/>
    <m/>
    <s v="0ddcdccf-1588-ce22-96c4-4c51bc37e414"/>
  </r>
  <r>
    <x v="67829"/>
    <s v="forseva.com"/>
    <s v="USA"/>
    <s v="IL"/>
    <s v="Chicago"/>
    <s v="Chicago"/>
    <x v="2"/>
    <s v="Forseva develops cloud computing apps that enable companies to assess customer credit risk, automate credit monitoring, and more."/>
    <s v="information technology|software"/>
    <x v="184"/>
    <x v="0"/>
    <n v="1"/>
    <m/>
    <s v="2009-01-01"/>
    <s v="2009-10-01"/>
    <s v="2009-10-01"/>
    <m/>
    <m/>
    <s v="'312-637-9611"/>
    <s v="https://www.crunchbase.com/organization/forseva"/>
    <m/>
    <m/>
    <s v="686feee1-6eed-7257-3f7c-1d1c897941b0"/>
  </r>
  <r>
    <x v="67830"/>
    <s v="geeksphone.com"/>
    <s v="ESP"/>
    <m/>
    <s v="Madrid"/>
    <s v="Madrid"/>
    <x v="0"/>
    <s v="Geeksphone is a Spanish startup specializing in the development, promotion and commercialization of open source mobile telephony solutions."/>
    <s v="android|hardware|manufacturing|mobile|telecommunications"/>
    <x v="8033"/>
    <x v="0"/>
    <n v="1"/>
    <m/>
    <s v="2009-10-01"/>
    <s v="2009-10-01"/>
    <s v="2009-10-01"/>
    <m/>
    <s v="info@geeksphone.com"/>
    <s v="34 91 551 62 91"/>
    <s v="https://www.crunchbase.com/organization/geeksphone"/>
    <s v="https://www.twitter.com/geeksphone"/>
    <s v="http://www.facebook.com/geeksphone"/>
    <s v="86d39988-229e-a417-c306-c05f8f111ecd"/>
  </r>
  <r>
    <x v="67831"/>
    <m/>
    <s v="USA"/>
    <s v="NV"/>
    <s v="Las Vegas"/>
    <s v="Las Vegas"/>
    <x v="2"/>
    <s v="Global New Media is a web design consultancy company operating in the United States."/>
    <s v="consulting|web design|web development"/>
    <x v="2322"/>
    <x v="2"/>
    <n v="1"/>
    <n v="451452"/>
    <m/>
    <s v="2009-10-01"/>
    <s v="2009-10-01"/>
    <m/>
    <m/>
    <m/>
    <s v="https://www.crunchbase.com/organization/global-new-media"/>
    <m/>
    <m/>
    <s v="72514785-6148-d506-4525-29b3186013c9"/>
  </r>
  <r>
    <x v="67832"/>
    <s v="3guu.com"/>
    <m/>
    <m/>
    <m/>
    <m/>
    <x v="0"/>
    <s v="Guangzhou Yingzheng Information Technology is engaged in research, development, and operation management."/>
    <s v="information services|information technology|software"/>
    <x v="184"/>
    <x v="2"/>
    <n v="1"/>
    <n v="3000000"/>
    <s v="2004-04-01"/>
    <s v="2009-10-01"/>
    <s v="2009-10-01"/>
    <m/>
    <m/>
    <s v="86 20 8561 3431"/>
    <s v="https://www.crunchbase.com/organization/guangzhou-yingzheng-information-technology"/>
    <m/>
    <m/>
    <s v="c9aadb8b-56c6-a66a-2c68-170134c08936"/>
  </r>
  <r>
    <x v="67833"/>
    <s v="haileo.com"/>
    <s v="USA"/>
    <s v="CA"/>
    <s v="Los Angeles"/>
    <s v="Los Angeles"/>
    <x v="0"/>
    <s v="Haileo is a web platform that operates as a fashion discovery engine for dresses, shoes, hand bags and wallets."/>
    <s v="fashion"/>
    <x v="350"/>
    <x v="1"/>
    <n v="1"/>
    <m/>
    <s v="2009-07-01"/>
    <s v="2009-10-01"/>
    <s v="2009-10-01"/>
    <m/>
    <s v="info@haileo.com"/>
    <n v="13105926866"/>
    <s v="https://www.crunchbase.com/organization/haileo"/>
    <s v="https://www.twitter.com/stileeye"/>
    <s v="http://www.facebook.com/stileeye"/>
    <s v="f27d095f-4089-58b2-4eb5-85a191e783bc"/>
  </r>
  <r>
    <x v="67834"/>
    <s v="iat-auto.com"/>
    <s v="CHN"/>
    <m/>
    <s v="Beijing"/>
    <s v="Beijing"/>
    <x v="0"/>
    <s v="IAT Automobile Technology is focused on automobile design, development, and engineering services."/>
    <s v="automotive|manufacturing|product design"/>
    <x v="3856"/>
    <x v="2"/>
    <n v="1"/>
    <n v="20000000"/>
    <s v="2001-01-01"/>
    <s v="2009-10-01"/>
    <s v="2009-10-01"/>
    <m/>
    <m/>
    <s v="86 10 6789 2288"/>
    <s v="https://www.crunchbase.com/organization/iat-auto"/>
    <m/>
    <m/>
    <s v="676ffd18-920c-8cbc-9681-cf1fdcb7608f"/>
  </r>
  <r>
    <x v="67835"/>
    <s v="iiimobi.com"/>
    <s v="SGP"/>
    <m/>
    <s v="Singapore"/>
    <s v="Singapore"/>
    <x v="3"/>
    <s v="IIIMOBI is an interactive, informative company providing advertising, publishing, and consumer services."/>
    <s v="advertising|communities|developer tools|email|mobile|web design|web development"/>
    <x v="8034"/>
    <x v="2"/>
    <n v="1"/>
    <n v="300000"/>
    <s v="2009-05-01"/>
    <s v="2009-10-01"/>
    <s v="2009-10-01"/>
    <s v="2010-03-30"/>
    <s v="info@iiimobi.com"/>
    <m/>
    <s v="https://www.crunchbase.com/organization/iiimobi"/>
    <m/>
    <m/>
    <s v="d5623ea8-a0ca-d8e2-dd02-600757f80c85"/>
  </r>
  <r>
    <x v="67836"/>
    <s v="ikaria.com"/>
    <s v="USA"/>
    <s v="NJ"/>
    <s v="NJ - Other"/>
    <s v="Hampton"/>
    <x v="2"/>
    <s v="At Ikaria, we are positioned to develop and deliver innovative therapeutics and interventions to meet the significant needs of critically"/>
    <s v="biotechnology|medical|therapeutics"/>
    <x v="44"/>
    <x v="7"/>
    <n v="3"/>
    <n v="344947203"/>
    <s v="2006-01-01"/>
    <s v="2005-04-27"/>
    <s v="2009-10-01"/>
    <m/>
    <s v="info@ikaria.com"/>
    <s v="'908-238-6600"/>
    <s v="https://www.crunchbase.com/organization/ikaria"/>
    <m/>
    <m/>
    <s v="4dc942a5-fd71-d5a9-f719-35b5bd4720bb"/>
  </r>
  <r>
    <x v="67837"/>
    <s v="inmagic.com"/>
    <s v="USA"/>
    <s v="MA"/>
    <s v="Boston"/>
    <s v="Woburn"/>
    <x v="0"/>
    <s v="Inmagic offers knowledge management and library automation applications for critical research and business objectives."/>
    <s v="enterprise software"/>
    <x v="10"/>
    <x v="6"/>
    <n v="2"/>
    <n v="7000000"/>
    <s v="1983-01-01"/>
    <s v="2007-12-01"/>
    <s v="2009-10-01"/>
    <m/>
    <s v="inmagic@inmagic.com"/>
    <s v="001 604 278 6717"/>
    <s v="https://www.crunchbase.com/organization/inmagic"/>
    <s v="https://www.twitter.com/mcassettari"/>
    <s v="http://www.facebook.com/inmagic/116673578558"/>
    <s v="be6c9276-3cbd-d1f1-f039-82845c10f40f"/>
  </r>
  <r>
    <x v="67838"/>
    <s v="kaskado.com"/>
    <s v="SWE"/>
    <m/>
    <s v="Karlskrona"/>
    <s v="Karlskrona"/>
    <x v="3"/>
    <s v="Mobile promotions made easy"/>
    <s v="coupons|mobile"/>
    <x v="440"/>
    <x v="1"/>
    <n v="1"/>
    <m/>
    <s v="2008-01-01"/>
    <s v="2009-10-01"/>
    <s v="2009-10-01"/>
    <m/>
    <s v="contact@kaskado.com"/>
    <m/>
    <s v="https://www.crunchbase.com/organization/kaskado"/>
    <s v="https://www.twitter.com/kaskado"/>
    <m/>
    <s v="0b351493-0570-8847-d821-cd89a3fa80d2"/>
  </r>
  <r>
    <x v="67839"/>
    <s v="kyp.com"/>
    <s v="GBR"/>
    <m/>
    <s v="London"/>
    <s v="London"/>
    <x v="3"/>
    <s v="Kyp is a marketing company that develops solutions using products and services to engage consumers and promote behavior change."/>
    <s v="advertising"/>
    <x v="296"/>
    <x v="1"/>
    <n v="1"/>
    <n v="9100000"/>
    <m/>
    <s v="2009-10-01"/>
    <s v="2009-10-01"/>
    <s v="2014-01-01"/>
    <s v="london@kyp.com"/>
    <s v="44-(0)20-7535-3000"/>
    <s v="https://www.crunchbase.com/organization/kyp"/>
    <s v="https://www.twitter.com/kyplondon"/>
    <m/>
    <s v="05941fa5-2015-9e07-4bae-f7126bf5f837"/>
  </r>
  <r>
    <x v="67840"/>
    <s v="marro.ws"/>
    <s v="USA"/>
    <s v="MO"/>
    <s v="St. Louis"/>
    <s v="Chesterfield"/>
    <x v="3"/>
    <s v="Marro.ws provides a clipping tool with an unlimited text area that enables users to save their web content from different websites."/>
    <s v="social media"/>
    <x v="87"/>
    <x v="2"/>
    <n v="2"/>
    <n v="20000"/>
    <s v="2009-05-01"/>
    <s v="2009-04-01"/>
    <s v="2009-10-01"/>
    <m/>
    <s v="info@marro.ws"/>
    <m/>
    <s v="https://www.crunchbase.com/organization/marro-ws"/>
    <s v="https://www.twitter.com/marrows"/>
    <m/>
    <s v="0fa8bf40-4b44-5869-1086-4246e9b6dddc"/>
  </r>
  <r>
    <x v="67841"/>
    <s v="mbmss.com"/>
    <s v="USA"/>
    <s v="LA"/>
    <s v="LA - Other"/>
    <s v="Alexandria"/>
    <x v="0"/>
    <s v="MBM Solutions specializes in providing IT solutions, emergency and disaster management consultative services, and GIS strategies."/>
    <s v="geospatial|information technology|medical|software"/>
    <x v="8035"/>
    <x v="0"/>
    <n v="1"/>
    <n v="30000"/>
    <s v="2008-12-01"/>
    <s v="2009-10-01"/>
    <s v="2009-10-01"/>
    <m/>
    <s v="dmoss@mbmss.com"/>
    <n v="8009289610"/>
    <s v="https://www.crunchbase.com/organization/mbm-solutions"/>
    <s v="https://www.twitter.com/snapev"/>
    <m/>
    <s v="0bd3e2d9-4a8f-7dad-d3eb-81a3e2c94ae6"/>
  </r>
  <r>
    <x v="67842"/>
    <s v="monkey-bizness.co.uk"/>
    <m/>
    <m/>
    <m/>
    <m/>
    <x v="0"/>
    <s v="Children's indoor activity centre"/>
    <m/>
    <x v="5"/>
    <x v="6"/>
    <n v="1"/>
    <m/>
    <m/>
    <s v="2009-10-01"/>
    <s v="2009-10-01"/>
    <m/>
    <m/>
    <s v="'+44 1273 488898"/>
    <s v="https://www.crunchbase.com/organization/monkey-bizness"/>
    <m/>
    <m/>
    <s v="fc0986b9-26d9-b107-ff1f-d9ae894442da"/>
  </r>
  <r>
    <x v="67843"/>
    <s v="nailyourmortgage.com"/>
    <s v="USA"/>
    <s v="IL"/>
    <s v="Chicago"/>
    <s v="Chicago"/>
    <x v="3"/>
    <s v="Nail Your Mortgage offers solutions for borrowers and lenders to interact in an open electronic marketplace."/>
    <s v="banking|finance|fintech|internet"/>
    <x v="88"/>
    <x v="1"/>
    <n v="1"/>
    <n v="3100000"/>
    <s v="2009-10-01"/>
    <s v="2009-10-01"/>
    <s v="2009-10-01"/>
    <s v="2012-01-01"/>
    <s v="Info@nailyourmortgage.com"/>
    <s v="'312.324.7333"/>
    <s v="https://www.crunchbase.com/organization/nail-your-mortgage"/>
    <m/>
    <m/>
    <s v="8573f1e5-466c-4e55-01a0-91b7a7a40718"/>
  </r>
  <r>
    <x v="67844"/>
    <s v="infomedia18.in"/>
    <s v="IND"/>
    <m/>
    <s v="New Delhi"/>
    <s v="New Delhi"/>
    <x v="2"/>
    <s v="The Network18 Group is a media and entertainment company with interests in television, internet, films, e-commerce, magazines, mobile"/>
    <s v="public relations"/>
    <x v="208"/>
    <x v="9"/>
    <n v="1"/>
    <n v="10000000"/>
    <m/>
    <s v="2009-10-01"/>
    <s v="2009-10-01"/>
    <m/>
    <m/>
    <s v="022-3555-5555)"/>
    <s v="https://www.crunchbase.com/organization/network18"/>
    <m/>
    <m/>
    <s v="39f5efe1-1a49-43b6-769c-953ed5af8a32"/>
  </r>
  <r>
    <x v="67845"/>
    <s v="personalwebsystems.com"/>
    <s v="USA"/>
    <s v="CA"/>
    <s v="SF Bay Area"/>
    <s v="Palo Alto"/>
    <x v="3"/>
    <s v="Personal Web Systems is a technology firm offering a web-to-TV browser."/>
    <s v="software"/>
    <x v="10"/>
    <x v="1"/>
    <n v="1"/>
    <n v="1200000"/>
    <m/>
    <s v="2009-10-01"/>
    <s v="2009-10-01"/>
    <s v="2012-01-01"/>
    <s v="info@pw-sys.com"/>
    <s v="'650-856-8500"/>
    <s v="https://www.crunchbase.com/organization/personal-web-systems"/>
    <m/>
    <m/>
    <s v="2992c72b-3eee-d094-d891-14891c145939"/>
  </r>
  <r>
    <x v="67846"/>
    <m/>
    <s v="FRA"/>
    <m/>
    <s v="Paris"/>
    <s v="Paris"/>
    <x v="0"/>
    <s v="Pharma Omnium is a French pharmaceutical company that markets mature drugs in various therapeutic classes."/>
    <s v="health care|medical|pharmaceutical"/>
    <x v="3"/>
    <x v="2"/>
    <n v="5"/>
    <n v="14561807"/>
    <m/>
    <s v="2004-05-01"/>
    <s v="2009-10-01"/>
    <m/>
    <m/>
    <m/>
    <s v="https://www.crunchbase.com/organization/pharma-omnium"/>
    <m/>
    <m/>
    <s v="6798cb8c-6aeb-b0bb-0772-e4866b8616ac"/>
  </r>
  <r>
    <x v="67847"/>
    <s v="plastipure.com"/>
    <s v="USA"/>
    <s v="TX"/>
    <s v="Austin"/>
    <s v="Austin"/>
    <x v="0"/>
    <s v="PlastiPure develops environment-friendly plastic materials, processes, and products."/>
    <s v="manufacturing|product design|transaction processing"/>
    <x v="8036"/>
    <x v="1"/>
    <n v="1"/>
    <n v="1100000"/>
    <s v="2000-01-01"/>
    <s v="2009-10-01"/>
    <s v="2009-10-01"/>
    <m/>
    <s v="sales@plastipure.com"/>
    <n v="5126374388"/>
    <s v="https://www.crunchbase.com/organization/plastipure"/>
    <s v="https://www.twitter.com/plastipure"/>
    <s v="https://www.facebook.com/plastipure"/>
    <s v="d242efaa-41a2-d201-d08f-d1c7ee5a395b"/>
  </r>
  <r>
    <x v="67848"/>
    <m/>
    <s v="USA"/>
    <s v="AZ"/>
    <s v="Phoenix"/>
    <s v="Phoenix"/>
    <x v="0"/>
    <s v="Premier Grocery, Inc. operates in the retailing sector. The company was founded in 2001 and is based in Phoenix, Arizona."/>
    <s v="grocery|retail|shopping"/>
    <x v="116"/>
    <x v="2"/>
    <n v="1"/>
    <n v="23017556"/>
    <s v="2001-01-01"/>
    <s v="2009-10-01"/>
    <s v="2009-10-01"/>
    <m/>
    <m/>
    <m/>
    <s v="https://www.crunchbase.com/organization/premier-grocery"/>
    <m/>
    <m/>
    <s v="8d2f3786-3502-ebc9-1ab8-2d068e0b7569"/>
  </r>
  <r>
    <x v="67849"/>
    <s v="probescientific.com"/>
    <s v="GBR"/>
    <m/>
    <s v="Coventry"/>
    <s v="Coventry"/>
    <x v="0"/>
    <s v="Probe Scientific is developing innovative products to solve clinical problems and improve healthcare."/>
    <s v="health care"/>
    <x v="3"/>
    <x v="1"/>
    <n v="1"/>
    <n v="1600000"/>
    <s v="1998-01-01"/>
    <s v="2009-10-01"/>
    <s v="2009-10-01"/>
    <m/>
    <m/>
    <s v="44 2476 323 047"/>
    <s v="https://www.crunchbase.com/organization/probe-scientific"/>
    <s v="https://www.twitter.com/probesci"/>
    <m/>
    <s v="f19b93e0-edd2-c07f-688b-2ce02d8670af"/>
  </r>
  <r>
    <x v="67850"/>
    <s v="progressivebookclub.com"/>
    <s v="USA"/>
    <s v="NY"/>
    <s v="New York City"/>
    <s v="New York"/>
    <x v="3"/>
    <s v="Progressive Book Club is a book club enabling readers to find books, buy them at discounted prices, and support a cause with every purchase."/>
    <s v="social media"/>
    <x v="87"/>
    <x v="1"/>
    <n v="1"/>
    <n v="1600000"/>
    <s v="2008-01-01"/>
    <s v="2009-10-01"/>
    <s v="2009-10-01"/>
    <m/>
    <s v="akousakis@progressivebookclub.com"/>
    <s v="'800-682-1825"/>
    <s v="https://www.crunchbase.com/organization/progressive-book-club"/>
    <m/>
    <m/>
    <s v="d7dc0798-d012-9b83-cd9a-c3e5660df9ae"/>
  </r>
  <r>
    <x v="67851"/>
    <s v="rivulet.com"/>
    <s v="USA"/>
    <s v="VA"/>
    <s v="Washington, D.C."/>
    <s v="Herndon"/>
    <x v="2"/>
    <s v="Rivulet Communications provides data transport solutions to medical, government, and enterprise clients."/>
    <s v="enterprise software|government|medical|video"/>
    <x v="8037"/>
    <x v="0"/>
    <n v="3"/>
    <n v="33076264"/>
    <s v="2004-01-01"/>
    <s v="2007-03-05"/>
    <s v="2009-10-01"/>
    <m/>
    <s v="info@rivulet.com"/>
    <s v="'703-439-1230"/>
    <s v="https://www.crunchbase.com/organization/rivulet-communications"/>
    <m/>
    <m/>
    <s v="d6e497ef-e5af-82d0-629f-7451e04ffae4"/>
  </r>
  <r>
    <x v="67852"/>
    <s v="scoutlabs.com"/>
    <s v="USA"/>
    <s v="CA"/>
    <s v="SF Bay Area"/>
    <s v="San Francisco"/>
    <x v="2"/>
    <s v="Scout Labs provides cutting-edge technology and a collaborative platform for companies to engage with customers on the internet."/>
    <s v="brand marketing|enterprise software|search engine|social media"/>
    <x v="646"/>
    <x v="0"/>
    <n v="3"/>
    <n v="4000000"/>
    <s v="2006-01-01"/>
    <s v="2006-10-01"/>
    <s v="2009-10-01"/>
    <m/>
    <m/>
    <m/>
    <s v="https://www.crunchbase.com/organization/scoutlabs"/>
    <s v="https://www.twitter.com/applied_blog"/>
    <s v="https://www.facebook.com/lithiumtechnologies"/>
    <s v="481e0292-f829-2758-354c-49154b2d02a2"/>
  </r>
  <r>
    <x v="67853"/>
    <s v="shuorenenergy.com"/>
    <s v="CHN"/>
    <m/>
    <s v="Beijing"/>
    <s v="Beijing"/>
    <x v="0"/>
    <s v="Beijing Shuoren Hitech Energy Technology is focused on the development of energy saving technologies and products."/>
    <s v="manufacturing"/>
    <x v="41"/>
    <x v="2"/>
    <n v="1"/>
    <m/>
    <s v="2003-03-01"/>
    <s v="2009-10-01"/>
    <s v="2009-10-01"/>
    <m/>
    <m/>
    <s v="86 10 6200 1102"/>
    <s v="https://www.crunchbase.com/organization/shuoren-hitech"/>
    <m/>
    <m/>
    <s v="31586052-30f7-fe5e-0763-1ace548015d2"/>
  </r>
  <r>
    <x v="67854"/>
    <s v="sil4systems.com"/>
    <s v="USA"/>
    <s v="PA"/>
    <s v="Pittsburgh"/>
    <s v="Bridgeville"/>
    <x v="0"/>
    <s v="In an uncertain world, we at SIL4 Systems are dedicated to building a SAFER TOMORROW – one project at a time, one product at a time."/>
    <s v="hardware|software"/>
    <x v="136"/>
    <x v="1"/>
    <n v="1"/>
    <n v="50000"/>
    <s v="2009-01-01"/>
    <s v="2009-10-01"/>
    <s v="2009-10-01"/>
    <m/>
    <s v="info@sil4systems.com"/>
    <s v="'412-257-1116"/>
    <s v="https://www.crunchbase.com/organization/sil4-systems"/>
    <s v="https://www.twitter.com/sil4systems"/>
    <s v="http://www.facebook.com/pages/sil4-systems/167604579916802"/>
    <s v="25406222-7020-c3d5-d168-c4fb5b04e594"/>
  </r>
  <r>
    <x v="67855"/>
    <s v="stream.com"/>
    <s v="USA"/>
    <s v="MN"/>
    <s v="Minneapolis"/>
    <s v="Eagan"/>
    <x v="2"/>
    <s v="Stream Global Services, Inc. provides business process outsourcing services. The company specializes in customer relationship management,"/>
    <s v="customer service|enterprise software|outsourcing"/>
    <x v="410"/>
    <x v="4"/>
    <n v="1"/>
    <n v="185083586"/>
    <s v="1992-01-01"/>
    <s v="2009-10-01"/>
    <s v="2009-10-01"/>
    <m/>
    <s v="intelligentcontact@stream.com"/>
    <s v="'651-288-2979"/>
    <s v="https://www.crunchbase.com/organization/stream-global-services"/>
    <s v="https://www.twitter.com/convergys"/>
    <s v="https://www.facebook.com/179559970785"/>
    <s v="14044a6a-75e1-33d3-9be9-99d136f8c31d"/>
  </r>
  <r>
    <x v="67856"/>
    <s v="tanner.com"/>
    <s v="USA"/>
    <s v="CA"/>
    <s v="Los Angeles"/>
    <s v="Monrovia"/>
    <x v="0"/>
    <s v="Tanner Research focuses on microelectronic designs, offering electronic design automation software solutions to engineers in 35 countries."/>
    <s v="electronics|enterprise software|product design"/>
    <x v="2018"/>
    <x v="6"/>
    <n v="1"/>
    <n v="1000000"/>
    <s v="1988-01-01"/>
    <s v="2009-10-01"/>
    <s v="2009-10-01"/>
    <m/>
    <s v="support@tanner.com"/>
    <n v="6264719878"/>
    <s v="https://www.crunchbase.com/organization/tanner-research"/>
    <m/>
    <m/>
    <s v="a5ace2f2-3528-8de9-865b-e57c7dacc722"/>
  </r>
  <r>
    <x v="67857"/>
    <s v="newforestscompany.com"/>
    <s v="GBR"/>
    <m/>
    <s v="London"/>
    <s v="London"/>
    <x v="3"/>
    <s v="The New Forests Company is a UK-based forestry company with plantations and a diversified product base for export markets."/>
    <s v="cleantech|commercial|small and medium businesses"/>
    <x v="705"/>
    <x v="0"/>
    <n v="2"/>
    <n v="8500000"/>
    <m/>
    <s v="2008-09-29"/>
    <s v="2009-10-01"/>
    <m/>
    <s v="info@newforestscompany.com"/>
    <s v="'44-20-3219-1000"/>
    <s v="https://www.crunchbase.com/organization/the-new-forests-company"/>
    <m/>
    <m/>
    <s v="7c970a9b-75c2-d871-43f7-8dc683082af1"/>
  </r>
  <r>
    <x v="67858"/>
    <s v="topadmit.com"/>
    <s v="TWN"/>
    <m/>
    <s v="Taiwan"/>
    <s v="Taipei"/>
    <x v="0"/>
    <s v="Top Admit is an online college admissions and essay editing company."/>
    <s v="education"/>
    <x v="38"/>
    <x v="1"/>
    <n v="1"/>
    <n v="80000"/>
    <s v="2009-08-01"/>
    <s v="2009-10-01"/>
    <s v="2009-10-01"/>
    <m/>
    <s v="service@topadmit.com"/>
    <m/>
    <s v="https://www.crunchbase.com/organization/topadmit"/>
    <s v="https://www.twitter.com/topadmit"/>
    <s v="http://www.facebook.com/topadmit"/>
    <s v="c88cf829-8d11-a2fa-b33d-99c853dcbccc"/>
  </r>
  <r>
    <x v="67859"/>
    <s v="transnet.com"/>
    <s v="USA"/>
    <s v="NJ"/>
    <s v="Newark"/>
    <s v="Somerville"/>
    <x v="3"/>
    <s v="TransNet provides communication and information technology products and solutions, as well as technology management services."/>
    <s v="software"/>
    <x v="10"/>
    <x v="6"/>
    <n v="1"/>
    <n v="700000"/>
    <s v="1969-01-01"/>
    <s v="2009-10-01"/>
    <s v="2009-10-01"/>
    <m/>
    <s v="Contact_Us@TransNet.com"/>
    <n v="19082530600"/>
    <s v="https://www.crunchbase.com/organization/transnet"/>
    <m/>
    <m/>
    <s v="fe97816f-3959-7c72-cfe2-3e47ed39c8da"/>
  </r>
  <r>
    <x v="67860"/>
    <s v="unionspringspharmaceuticals.com"/>
    <s v="USA"/>
    <s v="KY"/>
    <s v="KY - Other"/>
    <s v="Union Star"/>
    <x v="3"/>
    <s v="Union Springs Pharmaceuticals (USP) is a specialty company that licenses, develops and commercializes over-the-counter (OTC) products."/>
    <s v="biotechnology"/>
    <x v="36"/>
    <x v="0"/>
    <n v="1"/>
    <n v="5000000"/>
    <m/>
    <s v="2009-10-01"/>
    <s v="2009-10-01"/>
    <s v="2009-06-28"/>
    <s v="info@unionspringspharmaceuticals.com"/>
    <s v="(859) 384-4029"/>
    <s v="https://www.crunchbase.com/organization/union-spring-pharmaceuticals"/>
    <m/>
    <m/>
    <s v="eee21bc1-5bbd-dfda-53f5-be5329074066"/>
  </r>
  <r>
    <x v="67861"/>
    <s v="upek.com"/>
    <s v="USA"/>
    <s v="CA"/>
    <s v="SF Bay Area"/>
    <s v="Emeryville"/>
    <x v="2"/>
    <s v="UPEK provides biometric fingerprint security solutions for consumer and industrial products companies."/>
    <s v="biometrics|network security|security"/>
    <x v="2419"/>
    <x v="6"/>
    <n v="3"/>
    <n v="31274612"/>
    <s v="2003-01-01"/>
    <s v="2004-03-17"/>
    <s v="2009-10-01"/>
    <m/>
    <m/>
    <s v="'510-420-2600"/>
    <s v="https://www.crunchbase.com/organization/upek"/>
    <m/>
    <m/>
    <s v="fed218f3-0964-0244-b5a2-11e201a1ca1c"/>
  </r>
  <r>
    <x v="67862"/>
    <s v="vaimi.com"/>
    <s v="KOR"/>
    <m/>
    <s v="Seoul"/>
    <s v="Seoul"/>
    <x v="0"/>
    <s v="Vaimicom is a design company marketplace offering a platform for artists to share their imagination and work."/>
    <s v="art|marketplace|product design"/>
    <x v="1257"/>
    <x v="2"/>
    <n v="1"/>
    <n v="847034"/>
    <s v="2007-07-24"/>
    <s v="2009-10-01"/>
    <s v="2009-10-01"/>
    <m/>
    <s v="help@vaimi.com"/>
    <s v="'02-6326-7799"/>
    <s v="https://www.crunchbase.com/organization/vaimicom"/>
    <s v="https://www.twitter.com/vaimicom"/>
    <m/>
    <s v="e483ce3e-d601-3c1a-56ef-fc60643bf5fd"/>
  </r>
  <r>
    <x v="67863"/>
    <s v="varicent.com"/>
    <s v="CAN"/>
    <s v="ON"/>
    <s v="Toronto"/>
    <s v="Toronto"/>
    <x v="2"/>
    <s v="Varicent Software provides incentive and sales performance management solutions for finance, sales, human resources and IT departments."/>
    <s v="enterprise software|information technology|sales"/>
    <x v="95"/>
    <x v="6"/>
    <n v="1"/>
    <n v="35000000"/>
    <s v="2003-01-01"/>
    <s v="2009-10-01"/>
    <s v="2009-10-01"/>
    <m/>
    <s v="info@varicent.com"/>
    <s v="'416-480-9825"/>
    <s v="https://www.crunchbase.com/organization/varicent-software"/>
    <m/>
    <m/>
    <s v="e378a8b8-c04f-dde7-2fc6-4966a219f0dd"/>
  </r>
  <r>
    <x v="67864"/>
    <s v="weifangpharm.com"/>
    <s v="CHN"/>
    <m/>
    <s v="CHN - Other"/>
    <s v="Weifang"/>
    <x v="0"/>
    <s v="Weifang Pharmaceutical Factory manufactures and commercializes pharmaceuticals and medical consumables."/>
    <s v="manufacturing|medical|pharmaceutical"/>
    <x v="51"/>
    <x v="0"/>
    <n v="1"/>
    <n v="3010248"/>
    <s v="1966-01-01"/>
    <s v="2009-10-01"/>
    <s v="2009-10-01"/>
    <m/>
    <m/>
    <s v="86 53 6211 8369"/>
    <s v="https://www.crunchbase.com/organization/weifang-pharmaceutical-factory-co-ltd"/>
    <m/>
    <m/>
    <s v="91c3ec52-ef0a-5b31-fb3b-cd671b730dc4"/>
  </r>
  <r>
    <x v="67865"/>
    <s v="wututu.com"/>
    <s v="ESP"/>
    <m/>
    <s v="Barcelona"/>
    <s v="Barcelona"/>
    <x v="3"/>
    <s v="auto-stereoscopic 3D visualization syste"/>
    <s v="hardware|image recognition|software"/>
    <x v="120"/>
    <x v="1"/>
    <n v="1"/>
    <m/>
    <m/>
    <s v="2009-10-01"/>
    <s v="2009-10-01"/>
    <s v="2009-12-30"/>
    <s v="info@wututu.com"/>
    <s v="'+34 931 623 448"/>
    <s v="https://www.crunchbase.com/organization/wututu"/>
    <m/>
    <m/>
    <s v="e0473eba-5d8c-eb95-9d91-289cf51b7bea"/>
  </r>
  <r>
    <x v="67866"/>
    <s v="aramisauto.com"/>
    <s v="FRA"/>
    <m/>
    <s v="FRA - Other"/>
    <s v="Arcueil"/>
    <x v="0"/>
    <s v="AramisAuto is an online car dealer website operated in Arcueil, France."/>
    <s v="automotive|direct sales|e-commerce"/>
    <x v="1749"/>
    <x v="7"/>
    <n v="1"/>
    <n v="13876040"/>
    <s v="2001-01-01"/>
    <s v="2009-09-30"/>
    <s v="2009-09-30"/>
    <m/>
    <s v="purchase@aramisauto.com"/>
    <s v="'+33 800 22 32 23"/>
    <s v="https://www.crunchbase.com/organization/aramisauto"/>
    <s v="https://www.twitter.com/aramisauto"/>
    <s v="http://www.facebook.com/aramisauto"/>
    <s v="98521172-3466-53e1-e45c-9095337c6d3f"/>
  </r>
  <r>
    <x v="67867"/>
    <s v="blackwave.tv"/>
    <s v="USA"/>
    <s v="MA"/>
    <s v="Boston"/>
    <s v="Acton"/>
    <x v="2"/>
    <s v="Blackwave provides an integrated infrastructure platform for the storage and delivery of video over IP."/>
    <s v="social media|video streaming|web hosting"/>
    <x v="147"/>
    <x v="6"/>
    <n v="3"/>
    <n v="28000000"/>
    <s v="2006-01-01"/>
    <s v="2006-12-01"/>
    <s v="2009-09-30"/>
    <m/>
    <s v="info@blackwave.tv"/>
    <s v="'978-215-9998"/>
    <s v="https://www.crunchbase.com/organization/acinion"/>
    <m/>
    <m/>
    <s v="efda6552-b5f9-3be4-c20a-53c588dbce9b"/>
  </r>
  <r>
    <x v="67868"/>
    <s v="circlebuilder.com"/>
    <s v="USA"/>
    <s v="MI"/>
    <s v="Detroit"/>
    <s v="Franklin"/>
    <x v="0"/>
    <s v="CircleBuilder is an online networking and management platform that provides tech solutions for faith-based organizations."/>
    <s v="social media"/>
    <x v="87"/>
    <x v="0"/>
    <n v="2"/>
    <n v="3075000"/>
    <s v="2000-01-01"/>
    <s v="2007-07-01"/>
    <s v="2009-09-30"/>
    <m/>
    <m/>
    <s v="'248-770-3191"/>
    <s v="https://www.crunchbase.com/organization/circlebuilder"/>
    <s v="https://www.twitter.com/circlebuilder"/>
    <m/>
    <s v="ef65831c-ad63-f3a6-e42b-bbfb4fb2d17a"/>
  </r>
  <r>
    <x v="67869"/>
    <s v="fsems.com"/>
    <s v="USA"/>
    <s v="CA"/>
    <s v="Ontario - Inland Empire"/>
    <s v="Riverside"/>
    <x v="0"/>
    <s v="Firestorm Emergency Services is an electronic devices company providing radio direction-finding technology to search and rescue teams."/>
    <s v="hardware|software"/>
    <x v="136"/>
    <x v="0"/>
    <n v="1"/>
    <n v="1000000"/>
    <s v="2008-01-01"/>
    <s v="2009-09-30"/>
    <s v="2009-09-30"/>
    <m/>
    <s v="info@fsems.com"/>
    <n v="9092183751"/>
    <s v="https://www.crunchbase.com/organization/firestorm-emergency-services"/>
    <m/>
    <m/>
    <s v="0023c985-43b4-8fb2-9c93-b68188c1c36f"/>
  </r>
  <r>
    <x v="67870"/>
    <s v="firetide.com"/>
    <s v="USA"/>
    <s v="CA"/>
    <s v="SF Bay Area"/>
    <s v="Campbell"/>
    <x v="2"/>
    <s v="Firetide provides fixed and mobile wireless IP network infrastructure products that enable concurrent video, voice and data applications."/>
    <s v="mobile|professional networking|wireless"/>
    <x v="8038"/>
    <x v="6"/>
    <n v="4"/>
    <n v="39790000"/>
    <s v="2001-01-01"/>
    <s v="2003-06-03"/>
    <s v="2009-09-30"/>
    <m/>
    <s v="info@firetide.com"/>
    <s v="(408)399-7771"/>
    <s v="https://www.crunchbase.com/organization/firetide"/>
    <s v="https://www.twitter.com/firetide"/>
    <s v="http://www.facebook.com/firetideusa"/>
    <s v="494cd4d3-b60d-494d-4181-50eb1fb84156"/>
  </r>
  <r>
    <x v="67871"/>
    <s v="grupoa.com.br"/>
    <s v="BRA"/>
    <m/>
    <s v="Porto Alegre"/>
    <s v="Porto Alegre"/>
    <x v="0"/>
    <s v="Grupo A is a Brazilian digital media platform that publishes e-books and periodicals."/>
    <s v="ebooks|e-commerce|publishing"/>
    <x v="726"/>
    <x v="7"/>
    <n v="1"/>
    <n v="6772388"/>
    <s v="1973-01-01"/>
    <s v="2009-09-30"/>
    <s v="2009-09-30"/>
    <m/>
    <s v="sac@grupoa.com.br"/>
    <s v="55 80 0703 3444"/>
    <s v="https://www.crunchbase.com/organization/grupo-a"/>
    <s v="https://www.twitter.com/grupoaeducacao"/>
    <s v="http://www.facebook.com/grupoaeducacao"/>
    <s v="01f529e7-8c46-cf89-6bf8-94638b0777ea"/>
  </r>
  <r>
    <x v="67872"/>
    <m/>
    <m/>
    <m/>
    <m/>
    <m/>
    <x v="0"/>
    <s v="Oil, gas, and LNG"/>
    <m/>
    <x v="5"/>
    <x v="2"/>
    <n v="1"/>
    <m/>
    <m/>
    <s v="2009-09-30"/>
    <s v="2009-09-30"/>
    <m/>
    <m/>
    <m/>
    <s v="https://www.crunchbase.com/organization/hunton-oil"/>
    <m/>
    <m/>
    <s v="c9d00d23-c23d-5605-1aa8-883610a0e29e"/>
  </r>
  <r>
    <x v="67873"/>
    <s v="hxdiagnostics.com"/>
    <s v="USA"/>
    <s v="CA"/>
    <s v="SF Bay Area"/>
    <s v="Emeryville"/>
    <x v="3"/>
    <s v="HX Diagnostics is a medical device company that develops and commercializes diagnostic products for infectious diseases in the U.S."/>
    <s v="biotechnology|health diagnostics"/>
    <x v="44"/>
    <x v="1"/>
    <n v="2"/>
    <n v="7800000"/>
    <s v="2006-01-01"/>
    <s v="2009-02-17"/>
    <s v="2009-09-30"/>
    <m/>
    <m/>
    <s v="'510-652-4931"/>
    <s v="https://www.crunchbase.com/organization/hx-diagnostics"/>
    <m/>
    <m/>
    <s v="0e5a367f-59bf-7c47-89b6-cbc63eff6103"/>
  </r>
  <r>
    <x v="67874"/>
    <s v="loomia.com"/>
    <s v="USA"/>
    <s v="CA"/>
    <s v="SF Bay Area"/>
    <s v="San Francisco"/>
    <x v="3"/>
    <s v="Loomia is a content recommendation tool that suggests related web content to users."/>
    <s v="curated web|ediscovery"/>
    <x v="28"/>
    <x v="0"/>
    <n v="3"/>
    <n v="7500000"/>
    <s v="2004-01-01"/>
    <s v="2005-06-01"/>
    <s v="2009-09-30"/>
    <m/>
    <m/>
    <s v="'415-738-8096"/>
    <s v="https://www.crunchbase.com/organization/loomia"/>
    <s v="https://www.twitter.com/loomia"/>
    <m/>
    <s v="124aba40-70a6-f002-21fd-9e978c1dfdc9"/>
  </r>
  <r>
    <x v="67875"/>
    <s v="oentregador.com.br"/>
    <s v="BRA"/>
    <m/>
    <s v="BRA - Other"/>
    <s v="Itajubá"/>
    <x v="0"/>
    <s v="O Entregador is a web portal ensuring the security of any country restaurant that access to internet as a sales channel."/>
    <s v="hospitality|restaurants"/>
    <x v="335"/>
    <x v="1"/>
    <n v="1"/>
    <n v="100000"/>
    <s v="2008-01-01"/>
    <s v="2009-09-30"/>
    <s v="2009-09-30"/>
    <m/>
    <m/>
    <s v="55 35 3621 1897"/>
    <s v="https://www.crunchbase.com/organization/o-entregador"/>
    <m/>
    <m/>
    <s v="f3b8cc41-7426-73cd-e934-cc2a4b5f5210"/>
  </r>
  <r>
    <x v="67876"/>
    <s v="satiety.com"/>
    <s v="USA"/>
    <s v="CA"/>
    <s v="SF Bay Area"/>
    <s v="Palo Alto"/>
    <x v="3"/>
    <s v="Satiety is a medical device company focused on the development of less invasive devices for the treatment of obesity."/>
    <s v="health care|medical device|mhealth"/>
    <x v="218"/>
    <x v="1"/>
    <n v="3"/>
    <n v="62800000"/>
    <s v="2000-01-01"/>
    <s v="2007-07-19"/>
    <s v="2009-09-30"/>
    <m/>
    <s v="info@satietyinc.com"/>
    <s v="'650-320-2100"/>
    <s v="https://www.crunchbase.com/organization/satiety"/>
    <m/>
    <m/>
    <s v="f41fe39b-5444-1be0-01c1-8be99138e786"/>
  </r>
  <r>
    <x v="67877"/>
    <s v="semtek.com"/>
    <s v="USA"/>
    <s v="CA"/>
    <s v="San Diego"/>
    <s v="San Diego"/>
    <x v="2"/>
    <s v="Semtek Innovative Solutions develops data capture and card reader components and interfaces."/>
    <s v="enterprise software|hardware|mobile"/>
    <x v="1317"/>
    <x v="0"/>
    <n v="2"/>
    <n v="17590000"/>
    <s v="1999-01-01"/>
    <s v="2007-11-18"/>
    <s v="2009-09-30"/>
    <m/>
    <s v="questions@semtek.com"/>
    <n v="18584362272"/>
    <s v="https://www.crunchbase.com/organization/semtek-innovative-technologies-corporation"/>
    <m/>
    <m/>
    <s v="a9769ca5-d661-8015-311e-f36b09b68a9b"/>
  </r>
  <r>
    <x v="67878"/>
    <s v="s2h.com"/>
    <s v="USA"/>
    <s v="NJ"/>
    <s v="Newark"/>
    <s v="North Brunswick"/>
    <x v="0"/>
    <s v="Switch2Health develops social-based wellness platforms that track and reward health enhancing activities of employees."/>
    <s v="fitness|health care"/>
    <x v="541"/>
    <x v="1"/>
    <n v="1"/>
    <n v="800000"/>
    <s v="2006-01-01"/>
    <s v="2009-09-30"/>
    <s v="2009-09-30"/>
    <m/>
    <s v="info@s2h.com"/>
    <s v="'732.568.4656"/>
    <s v="https://www.crunchbase.com/organization/switch2health"/>
    <s v="https://www.twitter.com/switch2health"/>
    <m/>
    <s v="96f183c6-46a7-277c-a7b5-68cc91e4d21f"/>
  </r>
  <r>
    <x v="67879"/>
    <s v="targetcastnetworks.com"/>
    <s v="USA"/>
    <s v="CA"/>
    <s v="SF Bay Area"/>
    <s v="San Ramon"/>
    <x v="2"/>
    <s v="TargetCast Networks develops technology allowing venue operators to post their custom designed promotional messages directly onto TV sets."/>
    <s v="advertising|messaging|tv"/>
    <x v="8018"/>
    <x v="0"/>
    <n v="2"/>
    <n v="12800000"/>
    <s v="2001-01-01"/>
    <s v="2007-09-01"/>
    <s v="2009-09-30"/>
    <m/>
    <s v="sales@targetcastnetworks.com"/>
    <s v="'925-498-2461"/>
    <s v="https://www.crunchbase.com/organization/targetcast-networks"/>
    <m/>
    <m/>
    <s v="51fb2dec-b9cd-0eab-78a3-40b318fe2989"/>
  </r>
  <r>
    <x v="67880"/>
    <m/>
    <s v="CHN"/>
    <m/>
    <s v="Beijing"/>
    <s v="Beijing"/>
    <x v="2"/>
    <s v="Yamei Electronics Technology Company is based in Beijing, China and was founded in Changchun, China in August 2001"/>
    <s v="electronics"/>
    <x v="13"/>
    <x v="2"/>
    <n v="1"/>
    <m/>
    <s v="2001-08-01"/>
    <s v="2009-09-30"/>
    <s v="2009-09-30"/>
    <m/>
    <m/>
    <m/>
    <s v="https://www.crunchbase.com/organization/yamei-electronics"/>
    <m/>
    <m/>
    <s v="a7ed51e0-7e26-44a6-39b6-79860f4ed636"/>
  </r>
  <r>
    <x v="67881"/>
    <s v="ecommlink.com"/>
    <s v="USA"/>
    <s v="NV"/>
    <s v="Las Vegas"/>
    <s v="Las Vegas"/>
    <x v="0"/>
    <s v="Digital Payments Platform"/>
    <s v="e-commerce"/>
    <x v="63"/>
    <x v="6"/>
    <n v="1"/>
    <n v="10000000"/>
    <s v="2001-01-01"/>
    <s v="2009-09-29"/>
    <s v="2009-09-29"/>
    <m/>
    <s v="brian.cabezud@ecommlink.com"/>
    <m/>
    <s v="https://www.crunchbase.com/organization/ecommlink"/>
    <m/>
    <m/>
    <s v="92c576ec-faa9-7830-4bcf-f213d1e82de4"/>
  </r>
  <r>
    <x v="67882"/>
    <s v="helicontherapeutics.com"/>
    <s v="USA"/>
    <s v="CA"/>
    <s v="San Diego"/>
    <s v="San Diego"/>
    <x v="0"/>
    <s v="Helicon Therapeutics discovers therapeutics to treat disorders of cognition through genetic basis of long-term memory formation."/>
    <s v="biotechnology|neuroscience|therapeutics"/>
    <x v="44"/>
    <x v="6"/>
    <n v="1"/>
    <n v="50000000"/>
    <m/>
    <s v="2009-09-29"/>
    <s v="2009-09-29"/>
    <m/>
    <s v="info@helicontherapeutics.com"/>
    <s v="'858-246-8120"/>
    <s v="https://www.crunchbase.com/organization/helicon-therapeutics"/>
    <m/>
    <m/>
    <s v="b045124e-9c64-e217-7b9e-4a8ac763515b"/>
  </r>
  <r>
    <x v="67883"/>
    <s v="nabi.com"/>
    <s v="USA"/>
    <s v="MD"/>
    <s v="Washington, D.C."/>
    <s v="Rockville"/>
    <x v="1"/>
    <s v="Nabi Biopharmaceuticals develops preventive measures and treatments for diseases."/>
    <s v="biotechnology"/>
    <x v="36"/>
    <x v="1"/>
    <n v="1"/>
    <n v="10000000"/>
    <m/>
    <s v="2009-09-29"/>
    <s v="2009-09-29"/>
    <m/>
    <m/>
    <s v="'+855 2756224"/>
    <s v="https://www.crunchbase.com/organization/nabi-biopharmaceuticals"/>
    <s v="https://www.twitter.com/nabitablet"/>
    <s v="https://www.facebook.com/nabitablet"/>
    <s v="14378dad-bfb5-7519-481e-8f692e8f334b"/>
  </r>
  <r>
    <x v="67884"/>
    <s v="perioseal.com"/>
    <s v="USA"/>
    <s v="AR"/>
    <s v="Little Rock"/>
    <s v="Little Rock"/>
    <x v="0"/>
    <s v="PerioSeal, Inc. is a privately held dental implant company that markets and sells it patented dental implant system."/>
    <s v="biotechnology|medical"/>
    <x v="44"/>
    <x v="1"/>
    <n v="1"/>
    <m/>
    <s v="2004-04-01"/>
    <s v="2009-09-29"/>
    <s v="2009-09-29"/>
    <m/>
    <m/>
    <s v="'501-687-7325"/>
    <s v="https://www.crunchbase.com/organization/perioseal-inc"/>
    <m/>
    <m/>
    <s v="3ac063fb-859e-69d5-240c-187f8509fc49"/>
  </r>
  <r>
    <x v="67885"/>
    <m/>
    <s v="USA"/>
    <s v="TX"/>
    <s v="Austin"/>
    <s v="Austin"/>
    <x v="0"/>
    <s v="WorkThink is a Software company."/>
    <s v="software"/>
    <x v="10"/>
    <x v="2"/>
    <n v="1"/>
    <n v="1572526"/>
    <m/>
    <s v="2009-09-29"/>
    <s v="2009-09-29"/>
    <m/>
    <m/>
    <m/>
    <s v="https://www.crunchbase.com/organization/workthink"/>
    <s v="https://www.twitter.com/workthink"/>
    <m/>
    <s v="59743b1d-8971-e72e-f547-a0af37bae6fe"/>
  </r>
  <r>
    <x v="67886"/>
    <s v="cimetrix.com"/>
    <s v="USA"/>
    <s v="UT"/>
    <s v="Salt Lake City"/>
    <s v="Salt Lake City"/>
    <x v="0"/>
    <s v="Cimetrix is a software company providing both products and services to precision equipment manufacturers serving the semiconductor,"/>
    <s v="enterprise software|manufacturing|semiconductor"/>
    <x v="162"/>
    <x v="0"/>
    <n v="1"/>
    <n v="818750"/>
    <s v="1989-01-01"/>
    <s v="2009-09-28"/>
    <s v="2009-09-28"/>
    <m/>
    <s v="support@cimetrix.com"/>
    <s v="'801-256-6500"/>
    <s v="https://www.crunchbase.com/organization/cimetrix"/>
    <s v="https://www.twitter.com/cimetrix"/>
    <s v="http://www.facebook.com/pages/cimetrix-inc/89526741546"/>
    <s v="3a046b72-77ef-60d3-c976-6e1f9f0a4302"/>
  </r>
  <r>
    <x v="67887"/>
    <s v="clipmarks.com"/>
    <s v="USA"/>
    <s v="NY"/>
    <s v="New York City"/>
    <s v="New York"/>
    <x v="2"/>
    <s v="Clipmarks offers a plug-in that enables users to bundle and share selections of content from web pages."/>
    <s v="photography"/>
    <x v="233"/>
    <x v="1"/>
    <n v="1"/>
    <n v="100000"/>
    <s v="2003-01-02"/>
    <s v="2009-09-28"/>
    <s v="2009-09-28"/>
    <m/>
    <s v="support@clipmarks.com"/>
    <m/>
    <s v="https://www.crunchbase.com/organization/clipmarks"/>
    <m/>
    <m/>
    <s v="efb01c76-06ec-8f75-ca61-1efad78ab12c"/>
  </r>
  <r>
    <x v="67888"/>
    <s v="crucell.com"/>
    <s v="NLD"/>
    <m/>
    <s v="The Hague"/>
    <s v="Leiden"/>
    <x v="2"/>
    <s v="Crucell researches and develops products and markets vaccines, proteins and antibodies for the treatment of infectious diseases."/>
    <s v="biotechnology|health care|therapeutics"/>
    <x v="44"/>
    <x v="9"/>
    <n v="1"/>
    <n v="443000000"/>
    <s v="1993-01-01"/>
    <s v="2009-09-28"/>
    <s v="2009-09-28"/>
    <m/>
    <s v="info@crucell.com"/>
    <s v="31 71 519 9100"/>
    <s v="https://www.crunchbase.com/organization/crucell"/>
    <m/>
    <m/>
    <s v="da69e8cc-1d0b-5546-e81a-a9921f977fa7"/>
  </r>
  <r>
    <x v="67889"/>
    <s v="druckundwerte.de"/>
    <s v="DEU"/>
    <m/>
    <s v="Leipzig"/>
    <s v="Leipzig"/>
    <x v="0"/>
    <s v="The start-up from Leipzig has developed a print buying software that facilitates the management and procurement of printing campaigns."/>
    <s v="consulting"/>
    <x v="5"/>
    <x v="0"/>
    <n v="1"/>
    <m/>
    <s v="2008-01-01"/>
    <s v="2009-09-28"/>
    <s v="2009-09-28"/>
    <m/>
    <s v="info@druckundwerte.de"/>
    <s v="'+49 341 2617730"/>
    <s v="https://www.crunchbase.com/organization/druck-und-werte"/>
    <m/>
    <s v="http://www.facebook.com/druckundwerte"/>
    <s v="51a657e1-3829-0646-16c5-7293e7a3deac"/>
  </r>
  <r>
    <x v="67890"/>
    <s v="helicosbio.com"/>
    <s v="USA"/>
    <s v="MA"/>
    <s v="Boston"/>
    <s v="Cambridge"/>
    <x v="3"/>
    <s v="Helicos BioSciences Corporation (Helicos) is a life sciences company, which has developed technology focused on the research, drug"/>
    <s v="biotechnology|health diagnostics|life science"/>
    <x v="44"/>
    <x v="0"/>
    <n v="1"/>
    <n v="10000008"/>
    <s v="2003-01-01"/>
    <s v="2009-09-28"/>
    <s v="2009-09-28"/>
    <s v="2014-02-05"/>
    <s v="sales@helicosbio.com"/>
    <s v="(617) 264-1800"/>
    <s v="https://www.crunchbase.com/organization/helicos-biosciences"/>
    <s v="https://www.twitter.com/helicos_bio"/>
    <m/>
    <s v="0b39d799-08e1-9105-d558-38e1d1a311d8"/>
  </r>
  <r>
    <x v="67891"/>
    <s v="theperegrine.com"/>
    <s v="USA"/>
    <s v="CA"/>
    <s v="SF Bay Area"/>
    <s v="Palo Alto"/>
    <x v="0"/>
    <s v="Play games or control applications with greater speed, focus and comfort. The Peregrine Glove empowers you to control your games and"/>
    <s v="gaming|online games|video games"/>
    <x v="616"/>
    <x v="0"/>
    <n v="1"/>
    <n v="3051073"/>
    <s v="2007-01-01"/>
    <s v="2009-09-28"/>
    <s v="2009-09-28"/>
    <m/>
    <m/>
    <s v="419-720–5008"/>
    <s v="https://www.crunchbase.com/organization/iron-will-innovations"/>
    <s v="https://www.twitter.com/theperegrine"/>
    <s v="http://www.facebook.com/theperegrinegamingglove"/>
    <s v="a691cc50-093e-6c27-2120-513f70925c77"/>
  </r>
  <r>
    <x v="67892"/>
    <s v="nexus-dx.com"/>
    <s v="USA"/>
    <s v="CA"/>
    <s v="San Diego"/>
    <s v="San Diego"/>
    <x v="2"/>
    <s v="Nexus Dx is a global provider of Near Patient Testing systems and advanced diagnostic solutions."/>
    <s v="biotechnology|health care"/>
    <x v="44"/>
    <x v="6"/>
    <n v="1"/>
    <n v="9000000"/>
    <s v="2009-01-01"/>
    <s v="2009-09-28"/>
    <s v="2009-09-28"/>
    <m/>
    <s v="cservice@nexus-dx.com"/>
    <n v="8584104600"/>
    <s v="https://www.crunchbase.com/organization/nexus-dx"/>
    <m/>
    <m/>
    <s v="202e7d40-4f69-10c6-9b02-ffbcb7886249"/>
  </r>
  <r>
    <x v="67893"/>
    <s v="unisfair.com"/>
    <s v="USA"/>
    <s v="CA"/>
    <s v="SF Bay Area"/>
    <s v="Menlo Park"/>
    <x v="2"/>
    <s v="Unisfair provides virtual events, virtual trade shows, online job fairs and virtual recruiting services."/>
    <s v="enterprise software|recruiting|virtualization"/>
    <x v="6625"/>
    <x v="6"/>
    <n v="4"/>
    <n v="22200000"/>
    <s v="2000-01-01"/>
    <s v="2006-08-24"/>
    <s v="2009-09-28"/>
    <m/>
    <s v="info@unisfair.com"/>
    <s v="'1.866.354.4030"/>
    <s v="https://www.crunchbase.com/organization/unisfair"/>
    <s v="https://www.twitter.com/unisfair"/>
    <m/>
    <s v="8a5c8c06-75c1-7e0d-916e-f84c4b1118d2"/>
  </r>
  <r>
    <x v="67894"/>
    <s v="santeninc.com"/>
    <s v="USA"/>
    <s v="CA"/>
    <s v="SF Bay Area"/>
    <s v="Emeryville"/>
    <x v="0"/>
    <s v="Santen is a Japanese pharmaceutical company specializing in the development and manufacturing of ophthalmic products"/>
    <s v="biotechnology|manufacturing|pharmaceutical"/>
    <x v="285"/>
    <x v="8"/>
    <n v="5"/>
    <n v="74331593"/>
    <s v="1993-01-01"/>
    <s v="2000-01-01"/>
    <s v="2009-09-26"/>
    <m/>
    <s v="contact@novagali.com"/>
    <s v="'415-268-9100"/>
    <s v="https://www.crunchbase.com/organization/novagali-pharma"/>
    <m/>
    <m/>
    <s v="8523b17b-e9a8-d0d3-6de1-aa2ea7cadcfa"/>
  </r>
  <r>
    <x v="67895"/>
    <s v="spinalintegration.com"/>
    <s v="USA"/>
    <s v="CA"/>
    <s v="SF Bay Area"/>
    <s v="San Carlos"/>
    <x v="0"/>
    <s v="The SPINAL-EZE® Intraoperative Epidural Catheter Kit is intended to provide intraoperative single dose delivery of local anesthetic and/or"/>
    <s v="biotechnology"/>
    <x v="36"/>
    <x v="1"/>
    <n v="1"/>
    <n v="40000"/>
    <s v="2005-01-01"/>
    <s v="2009-09-26"/>
    <s v="2009-09-26"/>
    <m/>
    <s v="sales@spinalintegration.com"/>
    <s v="'407-352-1705"/>
    <s v="https://www.crunchbase.com/organization/spinal-integration"/>
    <m/>
    <m/>
    <s v="34fc46a2-2fb1-09b1-3527-41b23cdf1f22"/>
  </r>
  <r>
    <x v="67896"/>
    <s v="codility.com"/>
    <s v="GBR"/>
    <m/>
    <s v="London"/>
    <s v="London"/>
    <x v="0"/>
    <s v="Codility is a technology company developing automated tools for assessing a person's programming skills."/>
    <s v="recruiting|saas|skill assessment|software"/>
    <x v="1191"/>
    <x v="0"/>
    <n v="1"/>
    <n v="73350"/>
    <s v="2009-01-01"/>
    <s v="2009-09-25"/>
    <s v="2009-09-25"/>
    <m/>
    <s v="info@codility.com"/>
    <s v="(415)466-8085"/>
    <s v="https://www.crunchbase.com/organization/codility"/>
    <s v="https://www.twitter.com/codility"/>
    <s v="http://www.facebook.com/codility"/>
    <s v="67d768c0-0304-c05a-67e5-e7ba4f6d5814"/>
  </r>
  <r>
    <x v="67897"/>
    <s v="enticelabs.com"/>
    <s v="USA"/>
    <s v="UT"/>
    <s v="Salt Lake City"/>
    <s v="Provo"/>
    <x v="2"/>
    <s v="EnticeLabs develops TalentSeekr, an automated platform that uses targeted ads to engage job seekers in websites and communities."/>
    <s v="enterprise software|human resources|recruiting"/>
    <x v="410"/>
    <x v="0"/>
    <n v="2"/>
    <n v="3300000"/>
    <s v="2007-01-01"/>
    <s v="2007-08-01"/>
    <s v="2009-09-25"/>
    <m/>
    <s v="info@enticelabs.com"/>
    <m/>
    <s v="https://www.crunchbase.com/organization/enticelabs"/>
    <s v="https://www.twitter.com/enticelabs"/>
    <m/>
    <s v="7a73dcda-2f3a-9b67-98b9-b74f35be26f2"/>
  </r>
  <r>
    <x v="67898"/>
    <s v="feedmagnet.com"/>
    <s v="USA"/>
    <s v="TX"/>
    <s v="Austin"/>
    <s v="Austin"/>
    <x v="2"/>
    <s v="FeedMagnet is a web application that enables brands to curate and display media content from social networks."/>
    <s v="apps|events|location based services|photo sharing|social media"/>
    <x v="8039"/>
    <x v="7"/>
    <n v="1"/>
    <n v="250000"/>
    <s v="2009-01-01"/>
    <s v="2009-09-25"/>
    <s v="2009-09-25"/>
    <m/>
    <s v="jason@feedmagnet.com"/>
    <n v="4153159167"/>
    <s v="https://www.crunchbase.com/organization/feedmagnet"/>
    <s v="https://www.twitter.com/feedmagnet"/>
    <s v="https://www.facebook.com/bazaarvoice"/>
    <s v="06010bcb-a396-9a74-e00e-cc8cf38c5408"/>
  </r>
  <r>
    <x v="67899"/>
    <s v="infopia.com"/>
    <s v="USA"/>
    <s v="UT"/>
    <s v="Salt Lake City"/>
    <s v="Salt Lake City"/>
    <x v="3"/>
    <s v="Infopia provides e-commerce software and services that enable merchants to grow their online businesses."/>
    <s v="e-commerce|enterprise software|internet"/>
    <x v="1287"/>
    <x v="0"/>
    <n v="5"/>
    <n v="40514852"/>
    <s v="1999-01-01"/>
    <s v="2004-06-23"/>
    <s v="2009-09-25"/>
    <m/>
    <s v="press@infopia.com"/>
    <s v="'888.337.6352"/>
    <s v="https://www.crunchbase.com/organization/infopia"/>
    <s v="https://www.twitter.com/infopia"/>
    <s v="https://www.facebook.com/105205144128"/>
    <s v="3f766fcd-305c-004e-6b7a-16300f7be952"/>
  </r>
  <r>
    <x v="67900"/>
    <s v="insonmed.com"/>
    <s v="USA"/>
    <s v="WA"/>
    <s v="Seattle"/>
    <s v="Bellevue"/>
    <x v="3"/>
    <s v="Inson Medical Systems, Inc., a drug delivery company, engages in the development and commercialization."/>
    <s v="biotechnology|medical device"/>
    <x v="44"/>
    <x v="1"/>
    <n v="1"/>
    <n v="642536"/>
    <s v="2007-01-01"/>
    <s v="2009-09-25"/>
    <s v="2009-09-25"/>
    <m/>
    <m/>
    <s v="(425)586-7278"/>
    <s v="https://www.crunchbase.com/organization/inson-medical-systems"/>
    <m/>
    <m/>
    <s v="04a01ee2-6ae1-0e4f-0dd1-852773d33491"/>
  </r>
  <r>
    <x v="67901"/>
    <s v="internetconnectivitygroup.com"/>
    <s v="USA"/>
    <s v="CA"/>
    <s v="Anaheim"/>
    <s v="Lake Forest"/>
    <x v="0"/>
    <s v="Internet Connectivity Group, Inc. provides wireless digital signage solutions to the enterprise marketplace. It offers MobileMedia System,"/>
    <s v="hardware|software"/>
    <x v="136"/>
    <x v="6"/>
    <n v="1"/>
    <n v="8233461"/>
    <s v="2004-01-01"/>
    <s v="2009-09-25"/>
    <s v="2009-09-25"/>
    <m/>
    <m/>
    <s v="'888-849-4207"/>
    <s v="https://www.crunchbase.com/organization/internet-connectivity-group"/>
    <m/>
    <m/>
    <s v="3ef38e34-3d0b-5500-dc99-ae0df10bf6b3"/>
  </r>
  <r>
    <x v="67902"/>
    <s v="spartekmedical.com"/>
    <s v="USA"/>
    <s v="CA"/>
    <s v="SF Bay Area"/>
    <s v="Alameda"/>
    <x v="0"/>
    <s v="Spartek Medical, Inc. develops spinal implants. The company was incorporated in 2006 and is based in Alameda, California."/>
    <s v="health diagnostics|medical"/>
    <x v="3"/>
    <x v="0"/>
    <n v="2"/>
    <n v="4976584"/>
    <s v="2006-01-01"/>
    <s v="2008-10-29"/>
    <s v="2009-09-25"/>
    <m/>
    <m/>
    <s v="'510-545-4899"/>
    <s v="https://www.crunchbase.com/organization/spartek-medical"/>
    <m/>
    <m/>
    <s v="f9e5a72f-6d6d-1459-3608-1b819c5d7afb"/>
  </r>
  <r>
    <x v="67903"/>
    <s v="talasim.com"/>
    <s v="JOR"/>
    <m/>
    <s v="Amman"/>
    <s v="Amman"/>
    <x v="2"/>
    <s v="Talasim is a website covering photographic content of funny signs, including signs on cars, stores, and roads."/>
    <s v="social media"/>
    <x v="87"/>
    <x v="1"/>
    <n v="1"/>
    <n v="73535"/>
    <s v="2005-12-01"/>
    <s v="2009-09-25"/>
    <s v="2009-09-25"/>
    <m/>
    <s v="info@talasim.com"/>
    <s v="962 6 5825593"/>
    <s v="https://www.crunchbase.com/organization/talasim"/>
    <s v="https://www.twitter.com/talasim"/>
    <m/>
    <s v="bf1357c0-e3a2-aad1-d8cb-ce90512535fb"/>
  </r>
  <r>
    <x v="67904"/>
    <s v="rakedin.com"/>
    <s v="USA"/>
    <m/>
    <m/>
    <m/>
    <x v="3"/>
    <s v="UpCompany offers a financial portal for companies to keep their data organized."/>
    <s v="curated web"/>
    <x v="28"/>
    <x v="1"/>
    <n v="1"/>
    <n v="5730000"/>
    <s v="2008-01-01"/>
    <s v="2009-09-25"/>
    <s v="2009-09-25"/>
    <m/>
    <m/>
    <m/>
    <s v="https://www.crunchbase.com/organization/upcompany"/>
    <m/>
    <m/>
    <s v="41827a23-8194-590a-11df-8c4c05eb7cc7"/>
  </r>
  <r>
    <x v="67905"/>
    <s v="virnetx.com"/>
    <s v="USA"/>
    <s v="NV"/>
    <s v="NV - Other"/>
    <s v="Zephyr Cove"/>
    <x v="1"/>
    <s v="VirnetX is an internet security software and technology company that provides technology for 4G long term evolution (LTE) security."/>
    <s v="software"/>
    <x v="10"/>
    <x v="0"/>
    <n v="1"/>
    <n v="6000000"/>
    <s v="2005-01-01"/>
    <s v="2009-09-25"/>
    <s v="2009-09-25"/>
    <m/>
    <s v="info@virnetx.com"/>
    <m/>
    <s v="https://www.crunchbase.com/organization/virnetx"/>
    <m/>
    <m/>
    <s v="bc731f99-22ec-fa38-6b31-6c8fe63ce7ae"/>
  </r>
  <r>
    <x v="67906"/>
    <s v="wstbiocides.com"/>
    <s v="USA"/>
    <s v="IL"/>
    <s v="Chicago"/>
    <s v="Chicago"/>
    <x v="0"/>
    <s v="Water Science Technologies was started in the fall of 2000, as the U.S. southeastern distributor for the bromine-based biocides product"/>
    <s v="information technology|life science|water"/>
    <x v="8040"/>
    <x v="1"/>
    <n v="1"/>
    <n v="120000"/>
    <s v="2000-01-01"/>
    <s v="2009-09-25"/>
    <s v="2009-09-25"/>
    <m/>
    <m/>
    <s v="'866-284-9244"/>
    <s v="https://www.crunchbase.com/organization/water-science-technologies"/>
    <m/>
    <m/>
    <s v="428063da-03c1-0b3c-bc82-5e81ee750a56"/>
  </r>
  <r>
    <x v="67907"/>
    <s v="zolotech.com"/>
    <s v="USA"/>
    <s v="CO"/>
    <s v="Denver"/>
    <s v="Boulder"/>
    <x v="0"/>
    <s v="Zolo Technologies designs, manufactures and markets laser-based multiplexed systems for power, aerospace, photonics, and industrial markets."/>
    <s v="industrial|information technology|manufacturing"/>
    <x v="1264"/>
    <x v="0"/>
    <n v="4"/>
    <n v="51500008"/>
    <s v="1999-01-01"/>
    <s v="2001-06-18"/>
    <s v="2009-09-25"/>
    <m/>
    <m/>
    <s v="'303-604-5800"/>
    <s v="https://www.crunchbase.com/organization/zolo-technologies"/>
    <m/>
    <m/>
    <s v="99106126-b565-f192-b617-8de1fc4edfb2"/>
  </r>
  <r>
    <x v="67908"/>
    <s v="dineromail.com"/>
    <s v="ARG"/>
    <m/>
    <s v="Buenos Aires"/>
    <s v="Buenos Aires"/>
    <x v="0"/>
    <s v="Welcome to DineroMail, leading payments platform in Latin America, where from small entrepreneurs to large companies find solutions to"/>
    <s v="e-commerce"/>
    <x v="63"/>
    <x v="6"/>
    <n v="2"/>
    <n v="3600000"/>
    <s v="2004-01-01"/>
    <s v="2006-02-01"/>
    <s v="2009-09-24"/>
    <m/>
    <m/>
    <s v="'+54 1000000"/>
    <s v="https://www.crunchbase.com/organization/dineromail"/>
    <s v="https://www.twitter.com/dineromail"/>
    <m/>
    <s v="d3e342d4-8431-cdc2-5b1a-8071661e6e16"/>
  </r>
  <r>
    <x v="67909"/>
    <s v="sharemeister.com"/>
    <s v="USA"/>
    <s v="TX"/>
    <s v="Dallas"/>
    <s v="Dallas"/>
    <x v="0"/>
    <s v="In the first 5,000 days of the Internet, computers, pages, and ideas were connected to advance communication, ultimately creating."/>
    <s v="news"/>
    <x v="233"/>
    <x v="1"/>
    <n v="1"/>
    <m/>
    <s v="2008-06-15"/>
    <s v="2009-09-24"/>
    <s v="2009-09-24"/>
    <m/>
    <s v="hello@sharemeister.com"/>
    <n v="18708977425"/>
    <s v="https://www.crunchbase.com/organization/sharemeister-inc"/>
    <s v="https://www.twitter.com/sharemeister"/>
    <s v="http://www.facebook.com/sharemeister"/>
    <s v="fddaade5-7b1b-da7a-75d1-5cbecb5e0fa7"/>
  </r>
  <r>
    <x v="67910"/>
    <s v="transgaming.com"/>
    <s v="CAN"/>
    <s v="ON"/>
    <s v="Toronto"/>
    <s v="Toronto"/>
    <x v="2"/>
    <s v="TransGaming creates socially-engaging consumer experiences through the curation and delivery of games."/>
    <s v="gaming|media and entertainment|tv"/>
    <x v="1394"/>
    <x v="6"/>
    <n v="1"/>
    <n v="500000"/>
    <s v="2001-01-01"/>
    <s v="2009-09-24"/>
    <s v="2009-09-24"/>
    <m/>
    <m/>
    <s v="'416-979-9900"/>
    <s v="https://www.crunchbase.com/organization/transgaming"/>
    <s v="https://www.twitter.com/transgaming"/>
    <s v="https://www.facebook.com/transgaming"/>
    <s v="20c3901a-0add-3905-32c9-e03189443d0a"/>
  </r>
  <r>
    <x v="67911"/>
    <m/>
    <s v="USA"/>
    <s v="CA"/>
    <s v="Sacramento"/>
    <s v="Rancho Cordova"/>
    <x v="0"/>
    <s v="Vascular Imaging is a biotechnology company engaged in the development of medical devices."/>
    <s v="biotechnology"/>
    <x v="36"/>
    <x v="2"/>
    <n v="1"/>
    <n v="2386283"/>
    <m/>
    <s v="2009-09-24"/>
    <s v="2009-09-24"/>
    <m/>
    <m/>
    <m/>
    <s v="https://www.crunchbase.com/organization/vascular-imaging"/>
    <m/>
    <m/>
    <s v="b76899b5-16b2-aa02-8766-827574c5ea0e"/>
  </r>
  <r>
    <x v="67912"/>
    <s v="bandmetrics.com"/>
    <s v="USA"/>
    <s v="GA"/>
    <s v="Atlanta"/>
    <s v="Atlanta"/>
    <x v="0"/>
    <s v="Band Metrics is a semantic web app that collects, analyzes and displays dynamic popularity and trends about musicians and bands."/>
    <s v="analytics|big data|machine learning|music|natural language processing|reputation"/>
    <x v="6872"/>
    <x v="2"/>
    <n v="2"/>
    <m/>
    <s v="2008-01-01"/>
    <s v="2008-11-24"/>
    <s v="2009-09-23"/>
    <m/>
    <s v="info@bandmetrics.com"/>
    <s v="'404-492-6511"/>
    <s v="https://www.crunchbase.com/organization/band-metrics"/>
    <s v="https://www.twitter.com/bandmetrics"/>
    <m/>
    <s v="ab5c6514-4073-9772-7b7b-83687e027883"/>
  </r>
  <r>
    <x v="67913"/>
    <s v="ddaberks.com"/>
    <s v="USA"/>
    <s v="PA"/>
    <s v="Philadelphia"/>
    <s v="Reading"/>
    <x v="0"/>
    <s v="This page was specifically created to keep our patients up to date with Digestive Disease Associates."/>
    <s v="biotechnology"/>
    <x v="36"/>
    <x v="6"/>
    <n v="1"/>
    <n v="1132416"/>
    <s v="1972-01-01"/>
    <s v="2009-09-23"/>
    <s v="2009-09-23"/>
    <m/>
    <s v="ddainfo@dda-bcdh.com"/>
    <n v="6103744401"/>
    <s v="https://www.crunchbase.com/organization/digestive-disease-associates"/>
    <s v="https://www.twitter.com/digestassoc"/>
    <s v="http://www.facebook.com/pages/digestive-disease-associates-ltd/3"/>
    <s v="ac6006c5-381a-2c8b-97d0-28826e5c754b"/>
  </r>
  <r>
    <x v="67914"/>
    <s v="fastpoint.com"/>
    <s v="USA"/>
    <s v="AZ"/>
    <s v="Phoenix"/>
    <s v="Tempe"/>
    <x v="0"/>
    <s v="Getting help with additional financing"/>
    <s v="gaming|internet|media and entertainment"/>
    <x v="1033"/>
    <x v="2"/>
    <n v="3"/>
    <n v="10110000"/>
    <s v="2006-01-01"/>
    <s v="2007-06-27"/>
    <s v="2009-09-23"/>
    <m/>
    <m/>
    <s v="'+1 (888) 910-1003"/>
    <s v="https://www.crunchbase.com/organization/fastpoint-games-2"/>
    <m/>
    <m/>
    <s v="073ff806-842e-7b7b-0b0e-40c9e7f5d995"/>
  </r>
  <r>
    <x v="67915"/>
    <s v="mzinga.com"/>
    <s v="USA"/>
    <s v="MA"/>
    <s v="Boston"/>
    <s v="Burlington"/>
    <x v="0"/>
    <s v="Mzinga provides social software and services that improve brand visibility, workplace satisfaction, and customer loyalty of businesses."/>
    <s v="communities|social media|social media management"/>
    <x v="2512"/>
    <x v="2"/>
    <n v="2"/>
    <n v="37501105"/>
    <s v="2007-01-01"/>
    <s v="2008-03-03"/>
    <s v="2009-09-23"/>
    <m/>
    <s v="LearnMore@Mzinga.com"/>
    <m/>
    <s v="https://www.crunchbase.com/organization/mzinga"/>
    <s v="https://www.twitter.com/mzinga"/>
    <s v="http://www.facebook.com/mzingainc"/>
    <s v="70c2d236-e50f-ac22-dc5d-e6df26cb4b41"/>
  </r>
  <r>
    <x v="67916"/>
    <s v="safetyskills.com"/>
    <s v="USA"/>
    <s v="OK"/>
    <s v="Oklahoma City"/>
    <s v="Oklahoma City"/>
    <x v="0"/>
    <s v="SafetySkills™ is the innovative, interactive online safety training and Learning Management System that helps you protect everyone in your"/>
    <s v="security"/>
    <x v="175"/>
    <x v="0"/>
    <n v="1"/>
    <n v="542274"/>
    <s v="2007-01-01"/>
    <s v="2009-09-23"/>
    <s v="2009-09-23"/>
    <m/>
    <s v="support@safetyskills.com"/>
    <s v="(888) 844-3549"/>
    <s v="https://www.crunchbase.com/organization/safetyskills"/>
    <s v="https://www.twitter.com/noodlestream"/>
    <s v="http://www.facebook.com/safetyskills"/>
    <s v="4de7b654-dc94-237c-f53a-bcf348c764cb"/>
  </r>
  <r>
    <x v="67917"/>
    <s v="sigmaco.com.au"/>
    <s v="AUS"/>
    <m/>
    <s v="AUS - Other"/>
    <s v="Rowville"/>
    <x v="0"/>
    <s v="Sigma Pharmaceuticals Limited engages in the wholesale distribution of pharmaceutical products and the provision of services to retail"/>
    <s v="biotechnology|medical device|supply chain management"/>
    <x v="7883"/>
    <x v="9"/>
    <n v="1"/>
    <n v="18215562"/>
    <s v="1912-01-01"/>
    <s v="2009-09-23"/>
    <s v="2009-09-23"/>
    <m/>
    <m/>
    <s v="61 3 9215 9215"/>
    <s v="https://www.crunchbase.com/organization/sigma-pharmaceuticals"/>
    <m/>
    <m/>
    <s v="ec78e52c-07b3-0e19-0640-e847f7521029"/>
  </r>
  <r>
    <x v="67918"/>
    <s v="coasttec.com"/>
    <s v="USA"/>
    <s v="MD"/>
    <s v="Baltimore"/>
    <s v="Randallstown"/>
    <x v="0"/>
    <s v="CoastTec, powered by CBM, is the only APC-certified out-of-warranty service center for single-phase APC Uninterruptible Power Supplies"/>
    <s v="manufacturing"/>
    <x v="41"/>
    <x v="0"/>
    <n v="1"/>
    <n v="700000"/>
    <s v="1990-01-01"/>
    <s v="2009-09-22"/>
    <s v="2009-09-22"/>
    <m/>
    <s v="info@coasttec.com"/>
    <n v="4105219055"/>
    <s v="https://www.crunchbase.com/organization/coasttec"/>
    <s v="https://www.twitter.com/coasttec"/>
    <m/>
    <s v="cc6e7391-b8b0-0189-7f55-caf59f337223"/>
  </r>
  <r>
    <x v="67919"/>
    <m/>
    <s v="USA"/>
    <s v="NJ"/>
    <s v="Newark"/>
    <s v="Westfield"/>
    <x v="0"/>
    <s v="Data Symmetry, LLC develops custom financial data solutions for the financial services industry."/>
    <s v="software"/>
    <x v="10"/>
    <x v="2"/>
    <n v="1"/>
    <n v="2200000"/>
    <s v="2003-01-01"/>
    <s v="2009-09-22"/>
    <s v="2009-09-22"/>
    <m/>
    <m/>
    <m/>
    <s v="https://www.crunchbase.com/organization/data-symmetry"/>
    <m/>
    <m/>
    <s v="f378bc3c-cb0d-7ad7-8599-113794d20bee"/>
  </r>
  <r>
    <x v="67920"/>
    <s v="diveling.com"/>
    <s v="CAN"/>
    <s v="BC"/>
    <s v="Vancouver"/>
    <s v="Vancouver"/>
    <x v="0"/>
    <s v="diveling™ streamlines the internet experience by turning the web into a popup book of contextualized and personalized information"/>
    <s v="internet|internet of things"/>
    <x v="28"/>
    <x v="1"/>
    <n v="1"/>
    <n v="125776"/>
    <s v="2009-10-13"/>
    <s v="2009-09-22"/>
    <s v="2009-09-22"/>
    <m/>
    <s v="schwago@diveling.com"/>
    <s v="(604) 671-6228"/>
    <s v="https://www.crunchbase.com/organization/diveling"/>
    <m/>
    <m/>
    <s v="6f096bf7-5711-1014-27b6-fb7037bf39de"/>
  </r>
  <r>
    <x v="67921"/>
    <s v="fineeyecolor.com"/>
    <s v="USA"/>
    <s v="MI"/>
    <s v="Grand Rapids"/>
    <s v="Grand Rapids"/>
    <x v="0"/>
    <s v="FineEye Color Solutions is engaged in the distribution of color management and digital imaging technologies."/>
    <s v="hardware|software"/>
    <x v="136"/>
    <x v="0"/>
    <n v="1"/>
    <n v="1000214"/>
    <s v="1997-01-01"/>
    <s v="2009-09-22"/>
    <s v="2009-09-22"/>
    <m/>
    <s v="info@fineeyecolor.com"/>
    <s v="'616-988-6119"/>
    <s v="https://www.crunchbase.com/organization/fineeye-color-solutions"/>
    <s v="https://www.twitter.com/thefineeyecolor"/>
    <s v="http://www.facebook.com/fineeyecolor"/>
    <s v="eeccd398-afc7-8270-510a-0766c3a38e31"/>
  </r>
  <r>
    <x v="67922"/>
    <s v="kbibiopharma.com"/>
    <s v="USA"/>
    <s v="NC"/>
    <s v="Raleigh"/>
    <s v="Durham"/>
    <x v="0"/>
    <s v="KBI Biopharma, Inc. (KBI) is a leading development and contract manufacturing organization serving the biopharmaceutical industry. We help"/>
    <s v="biotechnology"/>
    <x v="36"/>
    <x v="6"/>
    <n v="1"/>
    <n v="9600000"/>
    <s v="1996-01-01"/>
    <s v="2009-09-22"/>
    <s v="2009-09-22"/>
    <m/>
    <m/>
    <n v="9196207786"/>
    <s v="https://www.crunchbase.com/organization/kbi-biopharma"/>
    <s v="https://www.twitter.com/kbibiopharma"/>
    <m/>
    <s v="fe472042-3374-8af8-6a53-96f3e7be95cb"/>
  </r>
  <r>
    <x v="67923"/>
    <s v="mainstreamdata.com"/>
    <s v="USA"/>
    <s v="UT"/>
    <s v="Salt Lake City"/>
    <s v="Salt Lake City"/>
    <x v="0"/>
    <s v="Mainstream develops and deploys end-to-end delivery solutions using the industry’s most robust satellite, Internet, and information server"/>
    <s v="software"/>
    <x v="10"/>
    <x v="6"/>
    <n v="1"/>
    <n v="600000"/>
    <s v="1985-01-01"/>
    <s v="2009-09-22"/>
    <s v="2009-09-22"/>
    <m/>
    <s v="info@mainstreamdata.com"/>
    <n v="18015842831"/>
    <s v="https://www.crunchbase.com/organization/mainstream-data"/>
    <s v="https://www.twitter.com/mainstreamdata"/>
    <m/>
    <s v="dd8814f0-ba11-91e1-59ed-85ef2e367ba2"/>
  </r>
  <r>
    <x v="67924"/>
    <s v="truesol.com"/>
    <s v="USA"/>
    <s v="WA"/>
    <s v="Seattle"/>
    <s v="Seattle"/>
    <x v="0"/>
    <s v="Our bags, which power your gadgets by capturing the sun's rays, are the result of a perfect trio: A former investment banker and product"/>
    <s v="consumer|energy|solar"/>
    <x v="165"/>
    <x v="0"/>
    <n v="1"/>
    <n v="65000"/>
    <s v="2008-01-01"/>
    <s v="2009-09-22"/>
    <s v="2009-09-22"/>
    <m/>
    <s v="bryn@truesol.com"/>
    <s v="'206-399-2339"/>
    <s v="https://www.crunchbase.com/organization/true-sol-innovations"/>
    <s v="https://www.twitter.com/gosupply"/>
    <s v="http://www.facebook.com/pages/true-sol/397922645496"/>
    <s v="8dca8b0f-2cf9-b005-f974-c493bddb390a"/>
  </r>
  <r>
    <x v="67925"/>
    <s v="activenetwork.com"/>
    <m/>
    <m/>
    <m/>
    <m/>
    <x v="2"/>
    <s v="Software management solutions for the full scope of event planning needs."/>
    <s v="cloud computing|communications infrastructure|computer|saas|software"/>
    <x v="65"/>
    <x v="8"/>
    <n v="4"/>
    <n v="111288200"/>
    <s v="1999-08-01"/>
    <s v="2001-12-01"/>
    <s v="2009-09-21"/>
    <m/>
    <s v="socialconnect@activenetwork.com"/>
    <s v="(877) 228-4881"/>
    <s v="https://www.crunchbase.com/organization/active-network"/>
    <s v="https://www.twitter.com/activenetwork"/>
    <s v="http://www.facebook.com/pages/activecom/8825613977"/>
    <s v="0d5fbe74-779e-7e81-da82-1604051a4267"/>
  </r>
  <r>
    <x v="67926"/>
    <s v="agendize.com"/>
    <s v="CAN"/>
    <s v="QC"/>
    <s v="Montreal"/>
    <s v="Montréal"/>
    <x v="0"/>
    <s v="Agendize provides a suite of conversion tools for publishers and marketers to turn online traffic into business."/>
    <s v="advertising|app marketing|messaging|telecommunications"/>
    <x v="8041"/>
    <x v="0"/>
    <n v="3"/>
    <n v="4025398.78202298"/>
    <s v="2003-01-01"/>
    <s v="2006-04-03"/>
    <s v="2009-09-21"/>
    <m/>
    <m/>
    <s v="(514) 289-7007"/>
    <s v="https://www.crunchbase.com/organization/agendize"/>
    <s v="https://www.twitter.com/agendize"/>
    <s v="http://www.facebook.com/agendize"/>
    <s v="ba52d8ae-e232-50a9-a099-3ade5ea7bc65"/>
  </r>
  <r>
    <x v="67927"/>
    <s v="alavita.lu"/>
    <s v="USA"/>
    <s v="CA"/>
    <s v="SF Bay Area"/>
    <s v="Mountain View"/>
    <x v="0"/>
    <s v="Alavita Pharmaceuticals Inc. operates as a biotechnology company that developes therapeutics for treatment of damage associated with"/>
    <s v="biotechnology"/>
    <x v="36"/>
    <x v="2"/>
    <n v="1"/>
    <n v="600000"/>
    <s v="2005-01-01"/>
    <s v="2009-09-21"/>
    <s v="2009-09-21"/>
    <m/>
    <m/>
    <m/>
    <s v="https://www.crunchbase.com/organization/alavita-pharmaceuticals-inc"/>
    <m/>
    <s v="https://www.facebook.com/alavita2013"/>
    <s v="2d48d4a3-e413-14e4-215d-9717cc0ec61c"/>
  </r>
  <r>
    <x v="67928"/>
    <s v="econovainc.com"/>
    <s v="USA"/>
    <s v="UT"/>
    <s v="Salt Lake City"/>
    <s v="Salt Lake City"/>
    <x v="0"/>
    <s v="EcoNova, Inc. engineers and designs wastewater treatment solutions using its proprietary and patented technologies. Its innovative systems"/>
    <s v="environmental engineering|mining technology|transportation"/>
    <x v="8042"/>
    <x v="0"/>
    <n v="1"/>
    <n v="3579182"/>
    <s v="2000-01-01"/>
    <s v="2009-09-21"/>
    <s v="2009-09-21"/>
    <m/>
    <s v="water@econovainc.com"/>
    <s v="'801-359-4155"/>
    <s v="https://www.crunchbase.com/organization/econova"/>
    <m/>
    <m/>
    <s v="c505debf-d3b8-4a10-0f59-48e320f2e33d"/>
  </r>
  <r>
    <x v="67929"/>
    <s v="fluther.com"/>
    <s v="USA"/>
    <s v="CA"/>
    <s v="SF Bay Area"/>
    <s v="San Francisco"/>
    <x v="2"/>
    <s v="Fluther is a question-and-answer social community providing solutions to users' inquiries on any topic."/>
    <s v="curated web"/>
    <x v="28"/>
    <x v="1"/>
    <n v="1"/>
    <n v="600000"/>
    <s v="2007-01-01"/>
    <s v="2009-09-21"/>
    <s v="2009-09-21"/>
    <m/>
    <s v="ben@fluther.com"/>
    <n v="13109562198"/>
    <s v="https://www.crunchbase.com/organization/fluther"/>
    <s v="https://www.twitter.com/fluther"/>
    <m/>
    <s v="c22012bd-9220-35c3-7341-8c6ed9c5e2a2"/>
  </r>
  <r>
    <x v="67930"/>
    <s v="hc-carbon.com"/>
    <m/>
    <m/>
    <m/>
    <m/>
    <x v="0"/>
    <s v="H.C. steht für High Competence in Carbon, dem Ausgangsstoff der Graphitbasierten-Additiven."/>
    <m/>
    <x v="5"/>
    <x v="1"/>
    <n v="1"/>
    <m/>
    <m/>
    <s v="2009-09-21"/>
    <s v="2009-09-21"/>
    <m/>
    <m/>
    <n v="499114758594"/>
    <s v="https://www.crunchbase.com/organization/h-c-carbon-gmbh"/>
    <m/>
    <m/>
    <s v="4f2cd99e-47f4-56c3-a19e-9b6e80bec4b6"/>
  </r>
  <r>
    <x v="67931"/>
    <s v="mybuilder.com"/>
    <s v="GBR"/>
    <m/>
    <s v="London"/>
    <s v="London"/>
    <x v="0"/>
    <s v="MyBuilder is an online marketplace that connects consumers, builders and tradesmen, and offers a platform that promotes high quality work."/>
    <s v="curated web"/>
    <x v="28"/>
    <x v="0"/>
    <n v="3"/>
    <n v="418525"/>
    <s v="2004-01-01"/>
    <s v="2007-09-01"/>
    <s v="2009-09-21"/>
    <m/>
    <m/>
    <s v="44 20 7822 1843"/>
    <s v="https://www.crunchbase.com/organization/mybuilder"/>
    <s v="https://www.twitter.com/mybuilder"/>
    <s v="http://www.facebook.com/mybuilder"/>
    <s v="8bc3ee22-0e94-144d-cdbf-40c21a7df6d3"/>
  </r>
  <r>
    <x v="67932"/>
    <s v="pawisda.de"/>
    <s v="DEU"/>
    <m/>
    <s v="DEU - Other"/>
    <s v="Weiterstadt"/>
    <x v="2"/>
    <s v="One of the leading international system and service houses in the field of digital post and mail management."/>
    <m/>
    <x v="5"/>
    <x v="0"/>
    <n v="1"/>
    <m/>
    <s v="2002-01-01"/>
    <s v="2009-09-21"/>
    <s v="2009-09-21"/>
    <m/>
    <m/>
    <s v="49 6151 90 67 0"/>
    <s v="https://www.crunchbase.com/organization/pawisda-systems"/>
    <m/>
    <m/>
    <s v="cc140ba9-7dab-aa76-0e3a-de853970d983"/>
  </r>
  <r>
    <x v="67933"/>
    <s v="targegen.com"/>
    <s v="USA"/>
    <s v="CA"/>
    <s v="San Diego"/>
    <s v="San Diego"/>
    <x v="2"/>
    <s v="TargeGen, Inc., a vascular biology-focused biopharmaceutical company, discovers and develops small molecule kinase inhibitors that target."/>
    <s v="biopharma|biotechnology|health care"/>
    <x v="44"/>
    <x v="0"/>
    <n v="3"/>
    <n v="73728379"/>
    <s v="2002-01-01"/>
    <s v="2004-01-15"/>
    <s v="2009-09-21"/>
    <m/>
    <s v="info@targegen.com"/>
    <s v="(858)678-0760"/>
    <s v="https://www.crunchbase.com/organization/targegen"/>
    <m/>
    <m/>
    <s v="2a50e4a5-712f-65ce-513b-e0a1f903a735"/>
  </r>
  <r>
    <x v="67934"/>
    <s v="tradebeam.com"/>
    <s v="USA"/>
    <s v="CA"/>
    <s v="SF Bay Area"/>
    <s v="San Mateo"/>
    <x v="2"/>
    <s v="TradeBeam is trade management software and services company streamlining global trading processes for enterprises and their partners."/>
    <s v="enterprise software|finance|saas"/>
    <x v="307"/>
    <x v="6"/>
    <n v="3"/>
    <n v="45850000"/>
    <m/>
    <s v="2003-05-20"/>
    <s v="2009-09-21"/>
    <m/>
    <s v="info@tradebeam.com"/>
    <s v="(650) 653-4800"/>
    <s v="https://www.crunchbase.com/organization/tradebeam"/>
    <m/>
    <m/>
    <s v="3b181639-05e7-6854-14ef-c8e4b99ecad6"/>
  </r>
  <r>
    <x v="67935"/>
    <s v="tranzfinity.com"/>
    <s v="USA"/>
    <s v="CA"/>
    <s v="San Diego"/>
    <s v="Carlsbad"/>
    <x v="0"/>
    <s v="Accelerates Adoption of Contactless/NFC"/>
    <s v="mobile|mobile payments|nfc"/>
    <x v="3252"/>
    <x v="1"/>
    <n v="1"/>
    <n v="300000"/>
    <s v="2008-01-01"/>
    <s v="2009-09-21"/>
    <s v="2009-09-21"/>
    <m/>
    <s v="info@tranzfinity.com"/>
    <s v="'760-232-9477"/>
    <s v="https://www.crunchbase.com/organization/tranzfinity"/>
    <m/>
    <m/>
    <s v="56c73c84-7ce6-a1cc-6f32-07d3b07e4662"/>
  </r>
  <r>
    <x v="67936"/>
    <s v="vidimax.ru"/>
    <m/>
    <m/>
    <m/>
    <m/>
    <x v="0"/>
    <s v="VidiMAX is an on-demand movie service developing a platform to distribute licensed video content over the Internet, directly to end-users."/>
    <s v="internet|telecommunications|video"/>
    <x v="2134"/>
    <x v="1"/>
    <n v="1"/>
    <n v="4000000"/>
    <s v="2009-01-01"/>
    <s v="2009-09-21"/>
    <s v="2009-09-21"/>
    <m/>
    <m/>
    <m/>
    <s v="https://www.crunchbase.com/organization/vidimax"/>
    <m/>
    <s v="http://www.facebook.com/vidimax"/>
    <s v="18d15858-5e5f-46b9-de37-99d232747073"/>
  </r>
  <r>
    <x v="67937"/>
    <s v="ionixmedical.com"/>
    <s v="USA"/>
    <s v="MN"/>
    <s v="Minneapolis"/>
    <s v="Maple Grove"/>
    <x v="0"/>
    <s v="Ionix Medical, Inc. (formerly OncoStim, Inc.) is a privately held medical device company based in Minneapolis, Minnesota. Ionix Medical is"/>
    <s v="biotechnology|health care|medical device"/>
    <x v="44"/>
    <x v="1"/>
    <n v="1"/>
    <n v="18333503"/>
    <s v="2001-01-01"/>
    <s v="2009-09-20"/>
    <s v="2009-09-20"/>
    <m/>
    <s v="info@ionixmedical.com"/>
    <s v="'763-463-0000"/>
    <s v="https://www.crunchbase.com/organization/ionix-medical"/>
    <m/>
    <m/>
    <s v="6dd3c807-1ef2-9282-7fdd-fb99b7be180b"/>
  </r>
  <r>
    <x v="67938"/>
    <s v="reply.io"/>
    <s v="CAN"/>
    <s v="BC"/>
    <s v="Vancouver"/>
    <s v="Vancouver"/>
    <x v="0"/>
    <s v="Automated personalized communication"/>
    <s v="messaging|sms"/>
    <x v="201"/>
    <x v="0"/>
    <n v="1"/>
    <m/>
    <m/>
    <s v="2009-09-19"/>
    <s v="2009-09-19"/>
    <m/>
    <m/>
    <s v="'1.888.580.5942"/>
    <s v="https://www.crunchbase.com/organization/reply-io"/>
    <s v="https://www.twitter.com/olegcl"/>
    <m/>
    <s v="d80e26b1-d429-b384-1d2b-9fe5141261e3"/>
  </r>
  <r>
    <x v="67939"/>
    <s v="arxan.com"/>
    <s v="USA"/>
    <s v="MD"/>
    <s v="Washington, D.C."/>
    <s v="Bethesda"/>
    <x v="2"/>
    <s v="Arxan Technologies provides software piracy protection products, services and solutions."/>
    <s v="professional services|security|software"/>
    <x v="2529"/>
    <x v="6"/>
    <n v="3"/>
    <n v="20047324"/>
    <s v="2001-01-01"/>
    <s v="2002-08-14"/>
    <s v="2009-09-18"/>
    <m/>
    <s v="info@arxan.com"/>
    <n v="3019684296"/>
    <s v="https://www.crunchbase.com/organization/arxan-technologies"/>
    <s v="https://www.twitter.com/arxan"/>
    <s v="http://www.facebook.com/pages/arxan-technologies/290902575878"/>
    <s v="f5b1c8a9-8eaf-bffc-0d94-60f4c30f5a70"/>
  </r>
  <r>
    <x v="67940"/>
    <s v="criticalsignaltechnologies.com"/>
    <s v="USA"/>
    <s v="MI"/>
    <s v="Detroit"/>
    <s v="Novi"/>
    <x v="0"/>
    <s v="Founded in 2006 by security and medical monitoring expert Jeffery S. Prough, Critical Signal Technologies is dedicated to helping our"/>
    <s v="biotechnology|health care|security"/>
    <x v="3399"/>
    <x v="6"/>
    <n v="1"/>
    <n v="10800000"/>
    <s v="2006-01-01"/>
    <s v="2009-09-18"/>
    <s v="2009-09-18"/>
    <m/>
    <s v="Facebook@CSTLTL.com"/>
    <s v="'248-347-2408"/>
    <s v="https://www.crunchbase.com/organization/critical-signal-technologies"/>
    <s v="https://www.twitter.com/criticalsignal"/>
    <s v="https://www.facebook.com/criticalsignal"/>
    <s v="6237c47f-6305-eeeb-7a9f-73bf66274adc"/>
  </r>
  <r>
    <x v="67941"/>
    <s v="insoundmedical.com"/>
    <s v="USA"/>
    <s v="CA"/>
    <s v="SF Bay Area"/>
    <s v="Newark"/>
    <x v="2"/>
    <s v="InSound Medical is a California-based venture-backed company that develops and manufactures hearing devices and systems."/>
    <s v="health care|manufacturing|medical device"/>
    <x v="51"/>
    <x v="6"/>
    <n v="3"/>
    <n v="20881227"/>
    <s v="1998-01-01"/>
    <s v="2001-06-01"/>
    <s v="2009-09-18"/>
    <m/>
    <s v="lyricinfo@insoundmedical.com"/>
    <s v="(510)792-4000"/>
    <s v="https://www.crunchbase.com/organization/insound-medical"/>
    <m/>
    <s v="https://www.facebook.com/phonak"/>
    <s v="1ee01ff4-8946-bff5-d9ab-5af80178c3d4"/>
  </r>
  <r>
    <x v="67942"/>
    <s v="locassa.com"/>
    <s v="GBR"/>
    <m/>
    <s v="London"/>
    <s v="London"/>
    <x v="0"/>
    <s v="Locassa is a mobile development company specializing in applications for iOS and Android devices."/>
    <s v="collaboration|file sharing|location based services|mobile"/>
    <x v="513"/>
    <x v="2"/>
    <n v="1"/>
    <n v="17966"/>
    <s v="2009-06-01"/>
    <s v="2009-09-18"/>
    <s v="2009-09-18"/>
    <m/>
    <s v="info@locassa.com"/>
    <m/>
    <s v="https://www.crunchbase.com/organization/locassa"/>
    <s v="https://www.twitter.com/locassa"/>
    <s v="http://www.facebook.com/locassaltd"/>
    <s v="7f1fe539-8c84-a98b-235b-7387fabcbcc4"/>
  </r>
  <r>
    <x v="67943"/>
    <s v="metagenics.com"/>
    <s v="USA"/>
    <s v="CA"/>
    <s v="Anaheim"/>
    <s v="Aliso Viejo"/>
    <x v="0"/>
    <s v="Metagenics, headquartered in Aliso Viejo, CA, is a global life sciences company focused on reversing chronic illness and improving health."/>
    <s v="health care|life science|medical"/>
    <x v="44"/>
    <x v="7"/>
    <n v="1"/>
    <n v="28100000"/>
    <s v="1983-01-01"/>
    <s v="2009-09-18"/>
    <s v="2009-09-18"/>
    <m/>
    <m/>
    <s v="'949-366-0818"/>
    <s v="https://www.crunchbase.com/organization/metagenics"/>
    <s v="https://www.twitter.com/metagenics"/>
    <m/>
    <s v="2b5d1385-ecef-b142-f82a-ef9313d4ef32"/>
  </r>
  <r>
    <x v="67944"/>
    <s v="neonova.net"/>
    <s v="USA"/>
    <s v="NC"/>
    <s v="Raleigh"/>
    <s v="Raleigh"/>
    <x v="0"/>
    <s v="NeoNova is a company that empowers hundreds of small business, telcos and ISP customers with 21st century cloud-based technologies."/>
    <s v="crm|customer service|internet|telecommunications|web hosting|wireless"/>
    <x v="8043"/>
    <x v="6"/>
    <n v="1"/>
    <n v="2000000"/>
    <s v="1994-01-01"/>
    <s v="2009-09-18"/>
    <s v="2009-09-18"/>
    <m/>
    <s v="sales@neonova.net"/>
    <s v="(919)460-3330"/>
    <s v="https://www.crunchbase.com/organization/neonova-network-services"/>
    <s v="https://www.twitter.com/neonova_nns"/>
    <s v="http://www.facebook.com/neonova-network-services/112978555"/>
    <s v="d8efd6b6-eae2-bbcf-a0a2-88b0b484cd64"/>
  </r>
  <r>
    <x v="67945"/>
    <s v="nextbio.com"/>
    <s v="USA"/>
    <s v="CA"/>
    <s v="SF Bay Area"/>
    <s v="Santa Clara"/>
    <x v="2"/>
    <s v="NextBio is a software company that provides a platform for life science researchers to discover and share knowledge."/>
    <s v="biotechnology|enterprise software|life science"/>
    <x v="843"/>
    <x v="6"/>
    <n v="3"/>
    <n v="16100000"/>
    <s v="2004-11-01"/>
    <s v="2005-01-01"/>
    <s v="2009-09-18"/>
    <m/>
    <m/>
    <n v="4088613630"/>
    <s v="https://www.crunchbase.com/organization/nextbio"/>
    <s v="https://www.twitter.com/nextbio"/>
    <m/>
    <s v="675593a1-e2a0-84f5-0056-6c5bab40826f"/>
  </r>
  <r>
    <x v="67946"/>
    <s v="octamer.com"/>
    <s v="USA"/>
    <s v="CA"/>
    <s v="SF Bay Area"/>
    <s v="Belvedere Tiburon"/>
    <x v="0"/>
    <s v="Octamer Inc. develops pharmaceuticals for AIDS virus and cancer cells to prevent replication. Octamer's rational drug design takes"/>
    <s v="biotechnology"/>
    <x v="36"/>
    <x v="1"/>
    <n v="1"/>
    <n v="820800"/>
    <s v="1990-01-01"/>
    <s v="2009-09-18"/>
    <s v="2009-09-18"/>
    <m/>
    <m/>
    <s v="'415-518-8800"/>
    <s v="https://www.crunchbase.com/organization/octamer"/>
    <m/>
    <m/>
    <s v="8cd39697-dd9e-0401-1466-d8af57bda487"/>
  </r>
  <r>
    <x v="67947"/>
    <s v="proclivitysystems.com"/>
    <s v="USA"/>
    <s v="NY"/>
    <s v="New York City"/>
    <s v="New York"/>
    <x v="0"/>
    <s v="Proclivity Systems develops a central revenue optimization platform empowering targeted marketing and merchandising programs."/>
    <s v="software"/>
    <x v="10"/>
    <x v="0"/>
    <n v="3"/>
    <n v="8815715"/>
    <s v="2006-01-01"/>
    <s v="2007-01-01"/>
    <s v="2009-09-18"/>
    <m/>
    <s v="info@proclivitysystems.com"/>
    <s v="'646-237-3737"/>
    <s v="https://www.crunchbase.com/organization/proclivity-systems"/>
    <s v="https://www.twitter.com/proclivitysys"/>
    <s v="http://www.facebook.com/proclivitymedia"/>
    <s v="f95dbe85-5899-2d67-3322-a625cd4d8903"/>
  </r>
  <r>
    <x v="67948"/>
    <s v="retc-ca.com"/>
    <s v="USA"/>
    <s v="CA"/>
    <s v="SF Bay Area"/>
    <s v="Fremont"/>
    <x v="0"/>
    <s v="RETC is an engineering services, and certification testing provider for photovoltaic and renewable energy products."/>
    <s v="energy management|environmental engineering|renewable energy"/>
    <x v="1927"/>
    <x v="1"/>
    <n v="1"/>
    <n v="2000000"/>
    <s v="2009-01-01"/>
    <s v="2009-09-18"/>
    <s v="2009-09-18"/>
    <m/>
    <s v="info@retc-ca.com"/>
    <s v="'510-226-1635"/>
    <s v="https://www.crunchbase.com/organization/retc"/>
    <m/>
    <s v="http://www.facebook.com/retc.ca"/>
    <s v="8742bf1b-a1bf-31e5-6250-881e93ecd3ee"/>
  </r>
  <r>
    <x v="67949"/>
    <s v="squidbid.com"/>
    <s v="USA"/>
    <s v="GA"/>
    <s v="Atlanta"/>
    <s v="Roswell"/>
    <x v="0"/>
    <s v="SQUIDBID.com is an efficient purchasing platform which completely changes the way that people buy things."/>
    <s v="curated web"/>
    <x v="28"/>
    <x v="1"/>
    <n v="1"/>
    <n v="75000"/>
    <s v="2008-01-01"/>
    <s v="2009-09-18"/>
    <s v="2009-09-18"/>
    <m/>
    <m/>
    <s v="'678-468-8806"/>
    <s v="https://www.crunchbase.com/organization/squidbid"/>
    <s v="https://www.twitter.com/squidbid"/>
    <s v="http://www.facebook.com/pages/squidbidcom/23123918379"/>
    <s v="177d4ffe-9c55-737a-5cdf-76ba92877593"/>
  </r>
  <r>
    <x v="67950"/>
    <s v="therecorporation.com"/>
    <s v="FIN"/>
    <m/>
    <s v="Helsinki"/>
    <s v="Helsinki"/>
    <x v="0"/>
    <s v="There Corporation offers energy efficiency and home energy management solutions for consumers."/>
    <s v="consumer|energy efficiency|energy management"/>
    <x v="9"/>
    <x v="2"/>
    <n v="1"/>
    <n v="6617250"/>
    <m/>
    <s v="2009-09-18"/>
    <s v="2009-09-18"/>
    <m/>
    <s v="info@therecorporation.com"/>
    <m/>
    <s v="https://www.crunchbase.com/organization/there-corporation"/>
    <m/>
    <m/>
    <s v="ecc9eb51-ae81-c139-606d-f1843b5b987b"/>
  </r>
  <r>
    <x v="67951"/>
    <s v="long-associates.biz"/>
    <s v="USA"/>
    <s v="AR"/>
    <s v="Fayetteville"/>
    <s v="Fayetteville"/>
    <x v="0"/>
    <s v="3KeyIt is a software startup formed in February 2007 by Dr. Larry E. Long and Dr. Nancy K. Long to create products and services."/>
    <s v="software"/>
    <x v="10"/>
    <x v="2"/>
    <n v="1"/>
    <m/>
    <s v="2007-02-01"/>
    <s v="2009-09-17"/>
    <s v="2009-09-17"/>
    <m/>
    <m/>
    <m/>
    <s v="https://www.crunchbase.com/organization/3keyit"/>
    <s v="https://www.twitter.com/3keyit"/>
    <m/>
    <s v="960d4ca9-8317-61b6-fb0a-04129f895726"/>
  </r>
  <r>
    <x v="67952"/>
    <s v="clientshow.com"/>
    <s v="USA"/>
    <s v="CA"/>
    <s v="SF Bay Area"/>
    <s v="Scotts Valley"/>
    <x v="3"/>
    <s v="ClientShow is a real-time data application for creative agencies and their clients to better interact with each other."/>
    <s v="advertising|apps|collaboration|fashion|real time|saas"/>
    <x v="8044"/>
    <x v="0"/>
    <n v="1"/>
    <n v="750000"/>
    <s v="2008-05-09"/>
    <s v="2009-09-17"/>
    <s v="2009-09-17"/>
    <s v="2010-08-16"/>
    <s v="getinfo@clientshow.com"/>
    <s v="'831-600-7711"/>
    <s v="https://www.crunchbase.com/organization/clientshow"/>
    <s v="https://www.twitter.com/clientshow"/>
    <m/>
    <s v="331c11b9-2c21-e4c7-fff1-330487428a8f"/>
  </r>
  <r>
    <x v="67953"/>
    <s v="intarvo.com"/>
    <s v="IND"/>
    <m/>
    <s v="New Delhi"/>
    <s v="Noida"/>
    <x v="0"/>
    <s v="inTarvo Technologies is a provider of integrated lifecycle management support services for technology products."/>
    <s v="information technology|outsourcing|recycling"/>
    <x v="8045"/>
    <x v="8"/>
    <n v="2"/>
    <n v="21900000"/>
    <s v="1995-01-01"/>
    <s v="2007-10-16"/>
    <s v="2009-09-17"/>
    <m/>
    <s v="marketing@intarvo.com"/>
    <s v="'+91 120 338 1400"/>
    <s v="https://www.crunchbase.com/organization/intarvo"/>
    <s v="https://www.twitter.com/intarvo"/>
    <s v="http://www.facebook.com/intarvotechnologieslimited"/>
    <s v="40c360ee-6d7b-b8ae-cc05-264c4a613da5"/>
  </r>
  <r>
    <x v="67954"/>
    <s v="legendpower.com"/>
    <s v="TUR"/>
    <m/>
    <s v="Ã‡an"/>
    <s v="Çan"/>
    <x v="0"/>
    <s v="Legend Power is an electrical energy conservation company. We help businesses reduce their energy consumption by 3-7% through voltage"/>
    <s v="commercial real estate|energy efficiency|real estate"/>
    <x v="1250"/>
    <x v="0"/>
    <n v="1"/>
    <n v="139108"/>
    <s v="2001-01-01"/>
    <s v="2009-09-17"/>
    <s v="2009-09-17"/>
    <m/>
    <s v="info@legendpower.com"/>
    <s v="'604-420-1500"/>
    <s v="https://www.crunchbase.com/organization/legend-power-systems"/>
    <s v="https://www.twitter.com/legendpower"/>
    <m/>
    <s v="6c71d388-cf26-b9d1-8ca0-73c21aead4f2"/>
  </r>
  <r>
    <x v="67955"/>
    <s v="mindbites.com"/>
    <m/>
    <m/>
    <m/>
    <m/>
    <x v="0"/>
    <s v="MindBites is an end-to-end video publishing and commerce platform for video content creators."/>
    <s v="curated web"/>
    <x v="28"/>
    <x v="0"/>
    <n v="2"/>
    <n v="1350000"/>
    <s v="2007-01-01"/>
    <s v="2008-03-20"/>
    <s v="2009-09-17"/>
    <m/>
    <m/>
    <s v="'512-322-9440"/>
    <s v="https://www.crunchbase.com/organization/mindbites"/>
    <s v="https://www.twitter.com/mindbites"/>
    <s v="https://www.facebook.com/mindbites"/>
    <s v="68feb0e5-2b81-650e-e44b-c2ecea303b97"/>
  </r>
  <r>
    <x v="67956"/>
    <s v="namedepot.com"/>
    <m/>
    <m/>
    <m/>
    <m/>
    <x v="3"/>
    <s v="NameDepot.com provided a service which offered to unmask obscured WHOIS records"/>
    <m/>
    <x v="5"/>
    <x v="2"/>
    <n v="1"/>
    <m/>
    <s v="2009-01-01"/>
    <s v="2009-09-17"/>
    <s v="2009-09-17"/>
    <m/>
    <m/>
    <m/>
    <s v="https://www.crunchbase.com/organization/namedepot-com"/>
    <m/>
    <m/>
    <s v="396641a8-85df-ac33-2181-b2881ea2cabe"/>
  </r>
  <r>
    <x v="67957"/>
    <s v="neomobile.com"/>
    <s v="ITA"/>
    <m/>
    <s v="Rome"/>
    <s v="Rome"/>
    <x v="0"/>
    <s v="Neomobile is a Mobile Commerce Group operating on a global level."/>
    <s v="e-commerce|mobile|mobile payments"/>
    <x v="344"/>
    <x v="7"/>
    <n v="2"/>
    <n v="13500000"/>
    <s v="2007-02-01"/>
    <s v="2008-10-14"/>
    <s v="2009-09-17"/>
    <m/>
    <s v="info@neomobile.com"/>
    <s v="'+39 06 9826 2553"/>
    <s v="https://www.crunchbase.com/organization/neomobile"/>
    <s v="https://www.twitter.com/neomobile_group"/>
    <s v="http://www.facebook.com/neomobile.group.official"/>
    <s v="20062626-46b0-14c8-db19-9de9f5f5a2fe"/>
  </r>
  <r>
    <x v="67958"/>
    <m/>
    <s v="USA"/>
    <s v="GA"/>
    <s v="Atlanta"/>
    <s v="Alpharetta"/>
    <x v="0"/>
    <s v="As of September 1, 2010, Pramana Inc. went out of business. The company develops applications that handle fraud detection online. The"/>
    <s v="software"/>
    <x v="10"/>
    <x v="2"/>
    <n v="1"/>
    <n v="2302775"/>
    <s v="2007-01-01"/>
    <s v="2009-09-17"/>
    <s v="2009-09-17"/>
    <m/>
    <m/>
    <m/>
    <s v="https://www.crunchbase.com/organization/pramana"/>
    <m/>
    <m/>
    <s v="c5526836-c1c5-3a89-c923-c33102b7edc1"/>
  </r>
  <r>
    <x v="67959"/>
    <s v="seasidetherapeutics.com"/>
    <s v="USA"/>
    <s v="MA"/>
    <s v="Boston"/>
    <s v="Cambridge"/>
    <x v="0"/>
    <s v="Seaside Therapeutics is a biotech company developing treatments for patients with brain development disorders."/>
    <s v="biotechnology|medical device|therapeutics"/>
    <x v="44"/>
    <x v="0"/>
    <n v="1"/>
    <n v="30000000"/>
    <s v="2005-01-01"/>
    <s v="2009-09-17"/>
    <s v="2009-09-17"/>
    <m/>
    <s v="info@seasidetherapeutics.com"/>
    <s v="'617-374-9009"/>
    <s v="https://www.crunchbase.com/organization/seaside-therapeutics"/>
    <m/>
    <m/>
    <s v="17765852-b4f7-f54c-efd0-77227e55ad88"/>
  </r>
  <r>
    <x v="67960"/>
    <m/>
    <s v="USA"/>
    <s v="MO"/>
    <s v="MO - Other"/>
    <s v="Joplin"/>
    <x v="0"/>
    <s v="bring southern style food to the heartland. we would like to provide a different food option for our local community."/>
    <s v="hospitality"/>
    <x v="22"/>
    <x v="2"/>
    <n v="1"/>
    <m/>
    <s v="2009-05-20"/>
    <s v="2009-09-17"/>
    <s v="2009-09-17"/>
    <m/>
    <m/>
    <m/>
    <s v="https://www.crunchbase.com/organization/southern-po-boys"/>
    <m/>
    <m/>
    <s v="90db94d0-1821-fe50-dd74-db98c8c8ca1e"/>
  </r>
  <r>
    <x v="67961"/>
    <s v="xiotech.com"/>
    <s v="USA"/>
    <s v="MN"/>
    <s v="Minneapolis"/>
    <s v="Eden Prairie"/>
    <x v="2"/>
    <s v="Xiotech offers scalable storage infrastructure facilities for businesses."/>
    <s v="big data|data storage|web hosting"/>
    <x v="1724"/>
    <x v="5"/>
    <n v="3"/>
    <n v="50000000"/>
    <s v="1995-01-01"/>
    <s v="1999-10-28"/>
    <s v="2009-09-17"/>
    <m/>
    <m/>
    <n v="9529836950"/>
    <s v="https://www.crunchbase.com/organization/xiotech"/>
    <s v="https://www.twitter.com/xiotech"/>
    <s v="http://www.facebook.com/xiostorage"/>
    <s v="db6dd6d8-c63e-020e-00ae-6af6f92aa5b0"/>
  </r>
  <r>
    <x v="67962"/>
    <s v="agilezen.com"/>
    <s v="USA"/>
    <s v="CO"/>
    <s v="Denver"/>
    <s v="Boulder"/>
    <x v="2"/>
    <s v="AgileZen, a project management app, allows users to organize tasks, and trace other team members' and the overall project's progress."/>
    <s v="enterprise software|health care|internet|project management|software"/>
    <x v="1466"/>
    <x v="2"/>
    <n v="1"/>
    <n v="25000"/>
    <s v="2009-01-01"/>
    <s v="2009-09-16"/>
    <s v="2009-09-16"/>
    <m/>
    <s v="info@agilezen.com"/>
    <m/>
    <s v="https://www.crunchbase.com/organization/agilezen"/>
    <s v="https://www.twitter.com/agilezen"/>
    <s v="http://www.facebook.com/pages/agilezen/145305312168265"/>
    <s v="021d6148-2c16-2db1-338f-3659ab602fe0"/>
  </r>
  <r>
    <x v="67963"/>
    <s v="apocell.com"/>
    <s v="USA"/>
    <s v="TX"/>
    <s v="Houston"/>
    <s v="Houston"/>
    <x v="0"/>
    <s v="ApoCell is a privately held molecular biomarker development, services, and diagnostics company headquartered in Houston."/>
    <s v="business development|health diagnostics"/>
    <x v="3"/>
    <x v="0"/>
    <n v="1"/>
    <m/>
    <s v="2004-01-01"/>
    <s v="2009-09-16"/>
    <s v="2009-09-16"/>
    <m/>
    <m/>
    <n v="7134406074"/>
    <s v="https://www.crunchbase.com/organization/apocell"/>
    <m/>
    <m/>
    <s v="e66fadd7-c545-199d-46b7-56e91d2487d1"/>
  </r>
  <r>
    <x v="58036"/>
    <s v="aps.com"/>
    <s v="USA"/>
    <s v="AZ"/>
    <s v="Phoenix"/>
    <s v="Phoenix"/>
    <x v="0"/>
    <s v="APS provides electricity, power and energy services for residential and business customers."/>
    <s v="electrical distribution|energy|sustainability"/>
    <x v="9"/>
    <x v="9"/>
    <n v="1"/>
    <n v="70500000"/>
    <s v="1981-01-01"/>
    <s v="2009-09-16"/>
    <s v="2009-09-16"/>
    <m/>
    <m/>
    <s v="(908) 725-2818"/>
    <s v="https://www.crunchbase.com/organization/aps"/>
    <s v="https://www.twitter.com/apsfyi"/>
    <s v="http://www.facebook.com/apsfyi"/>
    <s v="7653ec43-2a27-f680-911a-e7273b93fa20"/>
  </r>
  <r>
    <x v="67964"/>
    <s v="coguan.com"/>
    <s v="ESP"/>
    <m/>
    <s v="Madrid"/>
    <s v="Madrid"/>
    <x v="0"/>
    <s v="Cougan is an ad exchange service in Spain that facilitates advert trading on mutiple web portals."/>
    <s v="advertising|publishing"/>
    <x v="844"/>
    <x v="0"/>
    <n v="1"/>
    <m/>
    <s v="2008-07-29"/>
    <s v="2009-09-16"/>
    <s v="2009-09-16"/>
    <m/>
    <s v="info@coguan.com"/>
    <m/>
    <s v="https://www.crunchbase.com/organization/coguan-group"/>
    <s v="https://www.twitter.com/coguansl"/>
    <m/>
    <s v="ee92608c-95d9-68d0-bff2-b3dfa8d6c8d6"/>
  </r>
  <r>
    <x v="67965"/>
    <s v="erabiotech.com"/>
    <s v="ESP"/>
    <m/>
    <s v="Barcelona"/>
    <s v="Barcelona"/>
    <x v="0"/>
    <s v="ERA Biotech develops, implements and licenses cell-based biomanufacturing technologies."/>
    <s v="biopharma|biotechnology|manufacturing"/>
    <x v="285"/>
    <x v="0"/>
    <n v="3"/>
    <n v="13329837.258365"/>
    <s v="2002-01-01"/>
    <s v="2006-12-14"/>
    <s v="2009-09-16"/>
    <m/>
    <s v="info@erabiotech.com"/>
    <s v="34 934 03 47 73"/>
    <s v="https://www.crunchbase.com/organization/era-biotech"/>
    <m/>
    <m/>
    <s v="036a353f-ede0-d7d5-9bef-32b134cb2382"/>
  </r>
  <r>
    <x v="67966"/>
    <s v="iprofile.org"/>
    <s v="GBR"/>
    <m/>
    <m/>
    <m/>
    <x v="0"/>
    <s v="iProfile provides online CV template services for jobseekers and recruiters in the United Kingdom."/>
    <s v="curated web"/>
    <x v="28"/>
    <x v="0"/>
    <n v="1"/>
    <n v="2473474"/>
    <s v="1993-01-01"/>
    <s v="2009-09-16"/>
    <s v="2009-09-16"/>
    <m/>
    <m/>
    <n v="442070250587"/>
    <s v="https://www.crunchbase.com/organization/iprofile-ltd"/>
    <s v="https://www.twitter.com/iprofile"/>
    <m/>
    <s v="cc46aecf-d8cc-835d-4523-a16008c4fa66"/>
  </r>
  <r>
    <x v="67967"/>
    <s v="mocapay.com"/>
    <s v="USA"/>
    <s v="CO"/>
    <s v="Denver"/>
    <s v="Denver"/>
    <x v="0"/>
    <s v="Mocapay offers smart solutions that mobile-enable a businesses’ current payment, loyalty, gift, social media and coupon programs."/>
    <s v="software"/>
    <x v="10"/>
    <x v="0"/>
    <n v="3"/>
    <n v="8190219"/>
    <s v="2006-01-01"/>
    <s v="2007-07-12"/>
    <s v="2009-09-16"/>
    <m/>
    <s v="customerservice@mocapay.com"/>
    <s v="'303-444-1771"/>
    <s v="https://www.crunchbase.com/organization/mocapay"/>
    <s v="https://www.twitter.com/mocapay"/>
    <s v="http://www.facebook.com/mocapay"/>
    <s v="2596d7dd-fd81-5873-bcb0-2c206356f151"/>
  </r>
  <r>
    <x v="67968"/>
    <s v="optherion.com"/>
    <s v="USA"/>
    <s v="CT"/>
    <s v="Hartford"/>
    <s v="New Haven"/>
    <x v="0"/>
    <s v="Optherion, Inc., a biotechnology company, develops diagnostic and disease-modifying therapeutics for the management and treatment of"/>
    <s v="biotechnology|health care|medical"/>
    <x v="44"/>
    <x v="1"/>
    <n v="2"/>
    <n v="42000000"/>
    <s v="2005-01-01"/>
    <s v="2007-10-09"/>
    <s v="2009-09-16"/>
    <m/>
    <m/>
    <n v="2034920287"/>
    <s v="https://www.crunchbase.com/organization/optherion"/>
    <m/>
    <m/>
    <s v="626861aa-fb30-375b-4fbb-c91d2935f151"/>
  </r>
  <r>
    <x v="67969"/>
    <s v="pharmabcine.com"/>
    <s v="KOR"/>
    <m/>
    <s v="Daejeon"/>
    <s v="Daejeon"/>
    <x v="0"/>
    <s v="PharmAbcine develops fully human therapeutic monoclonal antibodies for the treatment of cancer and inflammatory diseases."/>
    <s v="biotechnology"/>
    <x v="36"/>
    <x v="2"/>
    <n v="1"/>
    <n v="6000000"/>
    <s v="2008-01-01"/>
    <s v="2009-09-16"/>
    <s v="2009-09-16"/>
    <m/>
    <m/>
    <s v="82 4 2863 2017"/>
    <s v="https://www.crunchbase.com/organization/pharmabcine"/>
    <m/>
    <m/>
    <s v="7357a21b-79b8-2dac-de36-283b2a7604ec"/>
  </r>
  <r>
    <x v="67970"/>
    <s v="sekaimon.com"/>
    <s v="NLD"/>
    <m/>
    <s v="NLD - Other"/>
    <s v="Nieuwer Amstel"/>
    <x v="0"/>
    <s v="Shop Airline is an online shopping site connecting Japanese buyers with eBay sellers worldwide."/>
    <s v="e-commerce"/>
    <x v="63"/>
    <x v="1"/>
    <n v="2"/>
    <m/>
    <s v="2007-04-19"/>
    <s v="2007-04-19"/>
    <s v="2009-09-16"/>
    <m/>
    <m/>
    <m/>
    <s v="https://www.crunchbase.com/organization/shop-airlines"/>
    <s v="https://www.twitter.com/sekaimon"/>
    <s v="https://www.facebook.com/sekaimon"/>
    <s v="a834b755-6b67-d03a-8b89-da168d651c52"/>
  </r>
  <r>
    <x v="67971"/>
    <s v="soaneenergy.com"/>
    <s v="USA"/>
    <s v="MA"/>
    <s v="Boston"/>
    <s v="Cambridge"/>
    <x v="0"/>
    <s v="Soane Energy, a specialty materials company, develops technologies for the oil and gas industry."/>
    <s v="advanced materials|energy|oil and gas"/>
    <x v="3026"/>
    <x v="0"/>
    <n v="1"/>
    <n v="10000000"/>
    <s v="2006-12-01"/>
    <s v="2009-09-16"/>
    <s v="2009-09-16"/>
    <m/>
    <s v="info@soaneenergy.com"/>
    <s v="'617-871-2101"/>
    <s v="https://www.crunchbase.com/organization/soane-energy"/>
    <m/>
    <m/>
    <s v="b3cdfff0-34ed-c8d6-71ae-1c5840e6346b"/>
  </r>
  <r>
    <x v="67972"/>
    <s v="vlingo.com"/>
    <s v="USA"/>
    <s v="MA"/>
    <s v="Boston"/>
    <s v="Cambridge"/>
    <x v="2"/>
    <s v="Vlingo is a virtual assistant that uses voice-to-text technology and NLP to understand the user’s intent and take appropriate action."/>
    <s v="audio|developer apis|mobile|telecommunications"/>
    <x v="7847"/>
    <x v="2"/>
    <n v="3"/>
    <n v="26500000"/>
    <s v="2006-06-01"/>
    <s v="2006-12-01"/>
    <s v="2009-09-16"/>
    <m/>
    <s v="info@vlingo.com"/>
    <m/>
    <s v="https://www.crunchbase.com/organization/vlingo"/>
    <s v="https://www.twitter.com/vlingo"/>
    <m/>
    <s v="e78fd8b6-347f-eecf-b569-0d155627a1c5"/>
  </r>
  <r>
    <x v="67973"/>
    <s v="asurint.com"/>
    <s v="USA"/>
    <s v="OH"/>
    <s v="Cleveland"/>
    <s v="Cleveland"/>
    <x v="0"/>
    <s v="Asurint is the developer and designer of an integrated system of background screening products."/>
    <s v="security"/>
    <x v="175"/>
    <x v="6"/>
    <n v="1"/>
    <n v="300000"/>
    <s v="2004-01-01"/>
    <s v="2009-09-15"/>
    <s v="2009-09-15"/>
    <m/>
    <s v="info@asurint.com"/>
    <s v="'800-906-2035"/>
    <s v="https://www.crunchbase.com/organization/asurint"/>
    <s v="https://www.twitter.com/verifyeveryhire"/>
    <m/>
    <s v="c891b588-41dc-2c50-330c-9479b36d89ed"/>
  </r>
  <r>
    <x v="67974"/>
    <s v="biancamed.com"/>
    <s v="IRL"/>
    <m/>
    <s v="Dublin"/>
    <s v="Dublin"/>
    <x v="2"/>
    <s v="BiancaMed provides sleep medicine and non-invasive ventilation to diagnose, treat, and manage sleep-disordered breathing."/>
    <s v="health care|health diagnostics|medical"/>
    <x v="3"/>
    <x v="8"/>
    <n v="2"/>
    <n v="11988175.7201105"/>
    <s v="2003-01-01"/>
    <s v="2006-12-20"/>
    <s v="2009-09-15"/>
    <m/>
    <s v="info@biancamed.com"/>
    <s v="'+353 (0) 1 7163799"/>
    <s v="https://www.crunchbase.com/organization/biancamed"/>
    <s v="https://www.twitter.com/resmed"/>
    <s v="https://www.facebook.com/resmed"/>
    <s v="f35a63c3-da2e-ec26-c75a-73fcad9f807d"/>
  </r>
  <r>
    <x v="67975"/>
    <s v="conduitlabs.com"/>
    <s v="USA"/>
    <s v="MA"/>
    <s v="Boston"/>
    <s v="Cambridge"/>
    <x v="2"/>
    <s v="Conduit Labs is a Boston-based social entertainment company developing music video games."/>
    <s v="mmo games|music|software"/>
    <x v="3649"/>
    <x v="0"/>
    <n v="2"/>
    <n v="8500000"/>
    <m/>
    <s v="2007-08-01"/>
    <s v="2009-09-15"/>
    <m/>
    <s v="contactus@conduitlabs.com"/>
    <m/>
    <s v="https://www.crunchbase.com/organization/conduitlabs"/>
    <m/>
    <m/>
    <s v="e8354f91-842e-a4e9-cb7f-dab069c6c650"/>
  </r>
  <r>
    <x v="67976"/>
    <s v="ecolocap.com"/>
    <s v="USA"/>
    <s v="IL"/>
    <s v="Chicago"/>
    <s v="Barrington"/>
    <x v="0"/>
    <s v="EcoloCap Solutions Inc. (OTC.BB:ECOS)e an integrated group of environmentally focused technologies that utilize nanotechnology to develop"/>
    <s v="energy efficiency|green building|waste management"/>
    <x v="1250"/>
    <x v="1"/>
    <n v="1"/>
    <n v="6890000"/>
    <m/>
    <s v="2009-09-15"/>
    <s v="2009-09-15"/>
    <m/>
    <s v="Info@EcoloCap.com"/>
    <s v="866) 479-7041"/>
    <s v="https://www.crunchbase.com/organization/ecolocap"/>
    <s v="https://www.twitter.com/ecolocap"/>
    <m/>
    <s v="79f7331f-3672-1a1d-aaab-080af52ed3f4"/>
  </r>
  <r>
    <x v="67977"/>
    <s v="hollison.com"/>
    <s v="USA"/>
    <s v="KY"/>
    <s v="KY - Other"/>
    <s v="Owensboro"/>
    <x v="0"/>
    <s v="Hollison Technologies is focused on providing innovative solutions for ensuring and maintaining food safety and security."/>
    <s v="hospitality"/>
    <x v="22"/>
    <x v="0"/>
    <n v="1"/>
    <n v="250000"/>
    <s v="2005-01-01"/>
    <s v="2009-09-15"/>
    <s v="2009-09-15"/>
    <m/>
    <s v="info@hollison.com"/>
    <s v="'270-200-4264"/>
    <s v="https://www.crunchbase.com/organization/hollison-technologies"/>
    <s v="https://www.twitter.com/hollisonllc"/>
    <m/>
    <s v="52cbd3d3-413e-4035-7daf-b6fb446c6e2a"/>
  </r>
  <r>
    <x v="67978"/>
    <s v="iexerci.se"/>
    <s v="GBR"/>
    <m/>
    <s v="Stockton-on-tees"/>
    <s v="Stockton-on-tees"/>
    <x v="3"/>
    <s v="iexerci.se is a health and fitness website with easy-to-use tools to guide and motivate users towards a healthy lifestyle."/>
    <s v="fitness|health care"/>
    <x v="541"/>
    <x v="1"/>
    <n v="2"/>
    <n v="379892"/>
    <s v="2009-01-01"/>
    <s v="2009-01-01"/>
    <s v="2009-09-15"/>
    <m/>
    <s v="info@iexerci.se"/>
    <s v="0044 (0)1388 517 177"/>
    <s v="https://www.crunchbase.com/organization/iexerci-se"/>
    <s v="https://www.twitter.com/i_exercise"/>
    <m/>
    <s v="c7542859-522b-ec04-5e2b-6512de64eac2"/>
  </r>
  <r>
    <x v="67979"/>
    <s v="perpcast.com"/>
    <s v="USA"/>
    <s v="WA"/>
    <s v="Seattle"/>
    <s v="Seattle"/>
    <x v="0"/>
    <s v="iWitness is a wireless technology company developing products and applications that are designed to prevent crimes from happening."/>
    <s v="application performance management|software|wireless"/>
    <x v="1451"/>
    <x v="1"/>
    <n v="1"/>
    <n v="200000"/>
    <s v="2009-01-01"/>
    <s v="2009-09-15"/>
    <s v="2009-09-15"/>
    <m/>
    <s v="info@iwitness.com"/>
    <s v="'206-447-8226"/>
    <s v="https://www.crunchbase.com/organization/iwitness"/>
    <s v="https://www.twitter.com/iwitnesscorp"/>
    <m/>
    <s v="49112174-22f5-3a82-d6a1-39712a093921"/>
  </r>
  <r>
    <x v="67980"/>
    <s v="platogo.com"/>
    <s v="AUT"/>
    <m/>
    <s v="Vienna"/>
    <s v="Vienna"/>
    <x v="2"/>
    <s v="Platogo provides tools and APIs for Flash game developers to bring their games to Facebook and other social networks easily."/>
    <s v="gaming|information technology|social network"/>
    <x v="5944"/>
    <x v="1"/>
    <n v="2"/>
    <m/>
    <s v="2008-07-01"/>
    <s v="2008-01-01"/>
    <s v="2009-09-15"/>
    <m/>
    <m/>
    <s v="43 650 21 41 333"/>
    <s v="https://www.crunchbase.com/organization/platogo"/>
    <s v="https://www.twitter.com/platogo"/>
    <s v="https://www.facebook.com/platogo"/>
    <s v="a0334f87-12a4-ccb7-327f-352801a415a3"/>
  </r>
  <r>
    <x v="67981"/>
    <s v="ruckusnetwork.com"/>
    <m/>
    <m/>
    <m/>
    <m/>
    <x v="2"/>
    <s v="Ruckus is a college-only digital entertainment service enabling students with similar music interests to connect with each other."/>
    <s v="digital entertainment|media and entertainment|music"/>
    <x v="223"/>
    <x v="1"/>
    <n v="4"/>
    <n v="44200000"/>
    <m/>
    <s v="2004-06-01"/>
    <s v="2009-09-15"/>
    <m/>
    <m/>
    <n v="6172927365"/>
    <s v="https://www.crunchbase.com/organization/ruckus"/>
    <m/>
    <m/>
    <s v="6b77b3c7-d804-aedd-b889-89273c72bbf8"/>
  </r>
  <r>
    <x v="67982"/>
    <s v="tervela.com"/>
    <s v="USA"/>
    <s v="MA"/>
    <s v="Boston"/>
    <s v="Boston"/>
    <x v="0"/>
    <s v="Tervela designs and develops communications infrastructure products offering information dissemination and processing services."/>
    <s v="cloud data services|data center|data integration"/>
    <x v="2610"/>
    <x v="0"/>
    <n v="2"/>
    <n v="38000000"/>
    <s v="2004-01-01"/>
    <s v="2008-01-14"/>
    <s v="2009-09-15"/>
    <m/>
    <s v="info@tervela.com"/>
    <m/>
    <s v="https://www.crunchbase.com/organization/tervela"/>
    <s v="https://www.twitter.com/tervela"/>
    <s v="http://www.facebook.com/pages/tervela/199304988484"/>
    <s v="f2757482-c92c-fecd-c2c5-9a87bda82349"/>
  </r>
  <r>
    <x v="67983"/>
    <s v="thirdage.com"/>
    <s v="USA"/>
    <s v="CA"/>
    <s v="SF Bay Area"/>
    <s v="San Francisco"/>
    <x v="0"/>
    <s v="ThirdAge is an online portal offering resources, interactive guides, and more to assist in managing life transitions of midlife adults."/>
    <s v="health care"/>
    <x v="3"/>
    <x v="6"/>
    <n v="1"/>
    <n v="1000000"/>
    <s v="1996-01-01"/>
    <s v="2009-09-15"/>
    <s v="2009-09-15"/>
    <m/>
    <m/>
    <s v="'949-330-6603"/>
    <s v="https://www.crunchbase.com/organization/third-age"/>
    <s v="https://www.twitter.com/thirdage"/>
    <s v="http://www.facebook.com/thirdagers"/>
    <s v="c6fc3f53-59e2-58ab-edad-1791f072ee87"/>
  </r>
  <r>
    <x v="67984"/>
    <s v="architurn.com"/>
    <s v="FRA"/>
    <m/>
    <s v="Paris"/>
    <s v="Paris"/>
    <x v="0"/>
    <s v="Architurn is an interior design agency with distinctive online approach."/>
    <s v="architecture|interior design|internet"/>
    <x v="2210"/>
    <x v="1"/>
    <n v="1"/>
    <n v="111540"/>
    <s v="2009-01-01"/>
    <s v="2009-09-14"/>
    <s v="2009-09-14"/>
    <m/>
    <m/>
    <s v="33 6 64 37 09 62"/>
    <s v="https://www.crunchbase.com/organization/architurn"/>
    <s v="https://www.twitter.com/architurn"/>
    <s v="http://www.facebook.com/architurn"/>
    <s v="970a3962-76e1-3495-de5e-d9a8cf4f60e7"/>
  </r>
  <r>
    <x v="67985"/>
    <s v="enomaly.com"/>
    <s v="CAN"/>
    <s v="ON"/>
    <s v="Etobicoke"/>
    <s v="Etobicoke"/>
    <x v="2"/>
    <s v="Enomaly is a developer of system software for the virtualization and management of cloud computing."/>
    <s v="cloud computing|software"/>
    <x v="146"/>
    <x v="0"/>
    <n v="1"/>
    <m/>
    <s v="2004-01-19"/>
    <s v="2009-09-14"/>
    <s v="2009-09-14"/>
    <m/>
    <s v="ruv@enomaly.com"/>
    <s v="'416-848-6036"/>
    <s v="https://www.crunchbase.com/organization/enomaly"/>
    <s v="https://www.twitter.com/enomaly"/>
    <m/>
    <s v="0731a9a6-96a0-42f0-1dc7-b910d8eaadb6"/>
  </r>
  <r>
    <x v="67986"/>
    <s v="hybrigenics.com"/>
    <s v="FRA"/>
    <m/>
    <s v="Paris"/>
    <s v="Paris"/>
    <x v="0"/>
    <s v="Hybrigenics offers a bioinformatics platforms to identify, validate, and inhibit protein interactions to develop therapeutics for cancer."/>
    <s v="bioinformatics|biotechnology|therapeutics"/>
    <x v="8"/>
    <x v="6"/>
    <n v="3"/>
    <n v="27450440.958601002"/>
    <s v="1997-01-01"/>
    <s v="2000-06-01"/>
    <s v="2009-09-14"/>
    <m/>
    <s v="contact@hybrigenics.com"/>
    <s v="33 1 58 10 38 00"/>
    <s v="https://www.crunchbase.com/organization/hybrigenics"/>
    <m/>
    <m/>
    <s v="14f372dc-5799-44c3-5e69-b7ac92271150"/>
  </r>
  <r>
    <x v="67987"/>
    <s v="minus9.com"/>
    <s v="USA"/>
    <s v="PA"/>
    <s v="Philadelphia"/>
    <s v="Birdsboro"/>
    <x v="0"/>
    <s v="MinusNine Technologies manufactures products for graphic arts and industrial applications."/>
    <s v="hardware|software"/>
    <x v="136"/>
    <x v="0"/>
    <n v="1"/>
    <n v="770000"/>
    <s v="2006-01-01"/>
    <s v="2009-09-14"/>
    <s v="2009-09-14"/>
    <m/>
    <s v="orders@minus9.com"/>
    <s v="'888-672-2123"/>
    <s v="https://www.crunchbase.com/organization/minusnine-technologies"/>
    <m/>
    <m/>
    <s v="f7aa46d1-4a34-4dca-0998-95434bf9b502"/>
  </r>
  <r>
    <x v="67988"/>
    <s v="statusvision.com"/>
    <s v="USA"/>
    <s v="FL"/>
    <s v="Tampa"/>
    <s v="Crystal River"/>
    <x v="0"/>
    <s v="Mobiform Software Inc.m is a company provide hardware and software solutions for internet of things and analysis of real time data."/>
    <s v="software"/>
    <x v="10"/>
    <x v="1"/>
    <n v="1"/>
    <n v="19200"/>
    <s v="2003-09-01"/>
    <s v="2009-09-14"/>
    <s v="2009-09-14"/>
    <m/>
    <s v="sales@mobiform.com"/>
    <s v="352 564-9610"/>
    <s v="https://www.crunchbase.com/organization/mobiform-software-inc"/>
    <s v="https://www.twitter.com/b_scada"/>
    <m/>
    <s v="6153cc39-1e89-8154-2f97-e4554489be8d"/>
  </r>
  <r>
    <x v="67989"/>
    <m/>
    <s v="USA"/>
    <s v="AR"/>
    <s v="Little Rock"/>
    <s v="Bryant"/>
    <x v="0"/>
    <s v="ADEA Cutters LLC, founded in 2009, is Arkansas based company."/>
    <m/>
    <x v="5"/>
    <x v="2"/>
    <n v="1"/>
    <m/>
    <s v="2009-06-25"/>
    <s v="2009-09-13"/>
    <s v="2009-09-13"/>
    <m/>
    <m/>
    <m/>
    <s v="https://www.crunchbase.com/organization/adea-cutters"/>
    <m/>
    <m/>
    <s v="f953cbd2-d172-7446-4fba-605a18e60f63"/>
  </r>
  <r>
    <x v="67990"/>
    <s v="enject.com"/>
    <s v="USA"/>
    <s v="WA"/>
    <s v="WA - Other"/>
    <s v="Battle Ground"/>
    <x v="0"/>
    <s v="Enject is a pharmaceutical preparation manufacturing."/>
    <s v="biotechnology|pharmaceutical"/>
    <x v="44"/>
    <x v="1"/>
    <n v="2"/>
    <n v="3550000"/>
    <s v="2007-01-01"/>
    <s v="2008-10-14"/>
    <s v="2009-09-11"/>
    <m/>
    <s v="drylander@enject.com"/>
    <s v="'360-666-2562"/>
    <s v="https://www.crunchbase.com/organization/enject"/>
    <s v="https://www.twitter.com/enject"/>
    <m/>
    <s v="aa32d49a-a74c-5286-90c2-ad7eef58b07f"/>
  </r>
  <r>
    <x v="67991"/>
    <m/>
    <s v="USA"/>
    <s v="WI"/>
    <s v="Madison"/>
    <s v="Madison"/>
    <x v="2"/>
    <s v="Imago Scientific Instruments manufactures metrology and analysis equipment for the microelectronic and general research markets."/>
    <s v="analytics|manufacturing|market research"/>
    <x v="1012"/>
    <x v="2"/>
    <n v="4"/>
    <n v="11633057"/>
    <s v="1999-01-01"/>
    <s v="2002-09-25"/>
    <s v="2009-09-11"/>
    <m/>
    <s v="information@imago.com"/>
    <s v="1(608) 274-6880"/>
    <s v="https://www.crunchbase.com/organization/imago-scientific-instruments"/>
    <m/>
    <m/>
    <s v="346d9218-37b1-d549-5181-47e12e6b3840"/>
  </r>
  <r>
    <x v="67992"/>
    <s v="langolab.com"/>
    <s v="DEU"/>
    <m/>
    <s v="Berlin"/>
    <s v="Berlin"/>
    <x v="3"/>
    <s v="LangoLab is a foreign language education program allowing students to learn languages through popular TV shows and videos with subtitles."/>
    <s v="education|language learning"/>
    <x v="38"/>
    <x v="1"/>
    <n v="1"/>
    <n v="18000"/>
    <s v="2009-01-01"/>
    <s v="2009-09-11"/>
    <s v="2009-09-11"/>
    <m/>
    <s v="info@langolab.com"/>
    <m/>
    <s v="https://www.crunchbase.com/organization/langolab"/>
    <s v="https://www.twitter.com/langolab"/>
    <m/>
    <s v="e544d289-3df8-3395-fb4f-c5277df6cca7"/>
  </r>
  <r>
    <x v="67993"/>
    <s v="objectfx.com"/>
    <s v="USA"/>
    <s v="MN"/>
    <s v="Minneapolis"/>
    <s v="Minneapolis"/>
    <x v="2"/>
    <s v="ObjectFX Corporation provides Java-based geospatial software products for developing and deploying map and imagery visualizations,"/>
    <s v="apps|mapping services|software"/>
    <x v="4582"/>
    <x v="1"/>
    <n v="3"/>
    <n v="15400008"/>
    <s v="1994-01-01"/>
    <s v="2000-04-24"/>
    <s v="2009-09-11"/>
    <m/>
    <m/>
    <s v="'612-312-2002"/>
    <s v="https://www.crunchbase.com/organization/objectfx"/>
    <m/>
    <m/>
    <s v="195cf698-194a-7dcb-b21a-02c3a4bcfdfe"/>
  </r>
  <r>
    <x v="67994"/>
    <s v="tempmine.com"/>
    <s v="USA"/>
    <s v="MA"/>
    <s v="Boston"/>
    <s v="Boston"/>
    <x v="3"/>
    <s v="TempMine is a Boston-based startup enabling companies to find suitable temporary staff online, and vice versa."/>
    <s v="curated web|finance|recruiting"/>
    <x v="1310"/>
    <x v="1"/>
    <n v="1"/>
    <n v="18000"/>
    <s v="2009-01-01"/>
    <s v="2009-09-11"/>
    <s v="2009-09-11"/>
    <m/>
    <m/>
    <m/>
    <s v="https://www.crunchbase.com/organization/tempmine"/>
    <s v="https://www.twitter.com/tempmine"/>
    <m/>
    <s v="0639fb08-d8c3-5358-5f18-4c413780a875"/>
  </r>
  <r>
    <x v="67995"/>
    <s v="alinto.com"/>
    <s v="FRA"/>
    <m/>
    <s v="Lyon"/>
    <s v="Lyon"/>
    <x v="0"/>
    <s v="Software provider of messaging groupware and electronic communication solutions"/>
    <s v="messaging"/>
    <x v="201"/>
    <x v="0"/>
    <n v="2"/>
    <n v="1182833"/>
    <s v="2000-01-01"/>
    <s v="2001-09-30"/>
    <s v="2009-09-10"/>
    <m/>
    <s v="info@alinto.com"/>
    <s v="(478) 385-418_"/>
    <s v="https://www.crunchbase.com/organization/alinto"/>
    <s v="https://www.twitter.com/alinto_intl"/>
    <s v="http://www.facebook.com/alintomail"/>
    <s v="9f1982e9-fa17-67b6-9339-58fa8b82553f"/>
  </r>
  <r>
    <x v="67996"/>
    <s v="ampidea.com"/>
    <s v="USA"/>
    <s v="MA"/>
    <s v="Boston"/>
    <s v="Boston"/>
    <x v="3"/>
    <s v="AmpIdea provides baby monitoring services such as video monitoring, music streaming, statistical comparison, sleep tracking and analysis."/>
    <s v="curated web|finance|fintech|parenting"/>
    <x v="8046"/>
    <x v="1"/>
    <n v="1"/>
    <n v="18000"/>
    <s v="2008-07-04"/>
    <s v="2009-09-10"/>
    <s v="2009-09-10"/>
    <s v="2010-01-01"/>
    <s v="sumant@ampidea.com"/>
    <n v="7329793529"/>
    <s v="https://www.crunchbase.com/organization/ampidea"/>
    <s v="https://www.twitter.com/ampidea"/>
    <m/>
    <s v="803254d1-2cbd-1ff0-5e1f-8db9585ea72f"/>
  </r>
  <r>
    <x v="67997"/>
    <s v="celerusdiagnostics.com"/>
    <s v="USA"/>
    <s v="CA"/>
    <s v="Santa Barbara"/>
    <s v="Carpinteria"/>
    <x v="0"/>
    <s v="Celerus Diagnostics develops solutions for anatomic pathology, provides clinicians with diagnostic information, and advances patient care."/>
    <s v="biotechnology|health diagnostics"/>
    <x v="44"/>
    <x v="0"/>
    <n v="1"/>
    <n v="3500000"/>
    <s v="2004-01-01"/>
    <s v="2009-09-10"/>
    <s v="2009-09-10"/>
    <m/>
    <s v="info@celerusdiagnostics.com"/>
    <n v="8056842088"/>
    <s v="https://www.crunchbase.com/organization/celerus-diagnostics"/>
    <m/>
    <m/>
    <s v="d56c9ce8-89eb-bd97-3805-1f18dae6f5b6"/>
  </r>
  <r>
    <x v="67998"/>
    <s v="earliermedia.com"/>
    <s v="USA"/>
    <s v="CA"/>
    <s v="Los Angeles"/>
    <s v="Beverly Hills"/>
    <x v="0"/>
    <s v="Earlier Media offers web properties that enables children of all ages to securely learn, watch videos, and play games online."/>
    <s v="edtech|education|internet|security|video|video streaming"/>
    <x v="8047"/>
    <x v="1"/>
    <n v="1"/>
    <m/>
    <s v="2008-01-01"/>
    <s v="2009-09-10"/>
    <s v="2009-09-10"/>
    <m/>
    <s v="partner@earliermedia.com"/>
    <m/>
    <s v="https://www.crunchbase.com/organization/earlier-media"/>
    <s v="https://www.twitter.com/kideos"/>
    <m/>
    <s v="04379a12-cf70-00df-8dff-5cf07b908b58"/>
  </r>
  <r>
    <x v="67999"/>
    <m/>
    <s v="USA"/>
    <s v="TX"/>
    <s v="Houston"/>
    <s v="Houston"/>
    <x v="0"/>
    <s v="Endolumix Technology is a non-classifiable establishment located in Houston, Texas."/>
    <m/>
    <x v="5"/>
    <x v="2"/>
    <n v="1"/>
    <n v="1400000"/>
    <m/>
    <s v="2009-09-10"/>
    <s v="2009-09-10"/>
    <m/>
    <m/>
    <m/>
    <s v="https://www.crunchbase.com/organization/endolumix-technology"/>
    <m/>
    <m/>
    <s v="9e0ba721-b9b0-77a4-65c3-4a11ee9ffea3"/>
  </r>
  <r>
    <x v="68000"/>
    <s v="factery.net"/>
    <s v="USA"/>
    <s v="CA"/>
    <s v="SF Bay Area"/>
    <s v="Menlo Park"/>
    <x v="3"/>
    <s v="Factery is focused on developing platforms to identify and track customer behavior."/>
    <s v="curated web"/>
    <x v="28"/>
    <x v="2"/>
    <n v="1"/>
    <n v="1200000"/>
    <s v="2009-04-01"/>
    <s v="2009-09-10"/>
    <s v="2009-09-10"/>
    <s v="2013-01-17"/>
    <s v="info@factery.net"/>
    <m/>
    <s v="https://www.crunchbase.com/organization/factery"/>
    <s v="https://www.twitter.com/factery"/>
    <m/>
    <s v="414e7e2e-65ad-93ee-5886-fb5d2fab63d7"/>
  </r>
  <r>
    <x v="68001"/>
    <s v="havemyshift.com"/>
    <s v="USA"/>
    <s v="IL"/>
    <s v="Chicago"/>
    <s v="Chicago"/>
    <x v="0"/>
    <s v="HaveMyShift is a web-based platform that allows employees to offer and trade shifts at work."/>
    <s v="curated web|finance"/>
    <x v="436"/>
    <x v="1"/>
    <n v="1"/>
    <n v="12000"/>
    <s v="2009-09-10"/>
    <s v="2009-09-10"/>
    <s v="2009-09-10"/>
    <m/>
    <s v="drew@havemyshift.com"/>
    <n v="3124361104"/>
    <s v="https://www.crunchbase.com/organization/havemyshift"/>
    <s v="https://www.twitter.com/havemyshift"/>
    <s v="http://www.facebook.com/pages/havemyshift/128372230546627"/>
    <s v="16d948d9-761f-f980-1465-f32e79c7166e"/>
  </r>
  <r>
    <x v="68002"/>
    <m/>
    <s v="ITA"/>
    <m/>
    <s v="ITA - Other"/>
    <s v="Sarno"/>
    <x v="0"/>
    <s v="ICR Web Agency is engaged in the development of web sites."/>
    <s v="computer|network hardware|software"/>
    <x v="148"/>
    <x v="1"/>
    <n v="1"/>
    <n v="72689.210013665594"/>
    <s v="2008-06-20"/>
    <s v="2009-09-10"/>
    <s v="2009-09-10"/>
    <m/>
    <s v="info@icrwebagency.com"/>
    <m/>
    <s v="https://www.crunchbase.com/organization/icr-web-agency"/>
    <m/>
    <m/>
    <s v="81cf6792-79de-3347-6b53-5867e9a52558"/>
  </r>
  <r>
    <x v="68003"/>
    <s v="nmtinc.org"/>
    <s v="USA"/>
    <s v="NV"/>
    <s v="Las Vegas"/>
    <s v="Las Vegas"/>
    <x v="0"/>
    <s v="Since our founding in 2003, NMT has made remarkable progress in bringing to market a comprehensive suite of innovative noninvasive"/>
    <s v="biotechnology"/>
    <x v="36"/>
    <x v="0"/>
    <n v="1"/>
    <n v="6258682"/>
    <s v="2003-01-01"/>
    <s v="2009-09-10"/>
    <s v="2009-09-10"/>
    <m/>
    <s v="ldolajak@nmtinc.org"/>
    <n v="7026144170"/>
    <s v="https://www.crunchbase.com/organization/noninvasive-medical-technologies"/>
    <m/>
    <m/>
    <s v="1243e835-2fa1-953d-7e6d-8ed4bdbd2b19"/>
  </r>
  <r>
    <x v="68004"/>
    <s v="sensobi.com"/>
    <s v="USA"/>
    <s v="NY"/>
    <s v="New York City"/>
    <s v="New York"/>
    <x v="2"/>
    <s v="Sensobi is a mobile address book that enables users to record notes, set follow up reminders, stay connected, and manage relationships."/>
    <s v="android|finance|mobile"/>
    <x v="4181"/>
    <x v="1"/>
    <n v="1"/>
    <n v="12000"/>
    <m/>
    <s v="2009-09-10"/>
    <s v="2009-09-10"/>
    <m/>
    <m/>
    <m/>
    <s v="https://www.crunchbase.com/organization/sensobi"/>
    <m/>
    <m/>
    <s v="7c3d5cea-851e-a9ab-d5fd-031e9e9c7f52"/>
  </r>
  <r>
    <x v="68005"/>
    <s v="sensortechllc.com"/>
    <s v="USA"/>
    <s v="SC"/>
    <s v="Greenville - Spartanburg"/>
    <s v="Greenville"/>
    <x v="0"/>
    <s v="Industrial Automation"/>
    <s v="industrial|industrial automation|sensor"/>
    <x v="578"/>
    <x v="1"/>
    <n v="1"/>
    <n v="725483"/>
    <s v="2007-01-01"/>
    <s v="2009-09-10"/>
    <s v="2009-09-10"/>
    <m/>
    <m/>
    <s v="'864-298-0684"/>
    <s v="https://www.crunchbase.com/organization/sensortech"/>
    <m/>
    <m/>
    <s v="dc4ff797-0496-e26b-aad5-7a1f9ac136f0"/>
  </r>
  <r>
    <x v="68006"/>
    <s v="surgient.com"/>
    <s v="USA"/>
    <s v="TX"/>
    <s v="Austin"/>
    <s v="Austin"/>
    <x v="2"/>
    <s v="Surgient offers self-service virtualization, automation and lab management solutions."/>
    <s v="enterprise software|information technology|training"/>
    <x v="1226"/>
    <x v="5"/>
    <n v="2"/>
    <n v="23037230"/>
    <s v="1999-01-01"/>
    <s v="2006-07-12"/>
    <s v="2009-09-10"/>
    <m/>
    <s v="sales@surgient.com"/>
    <s v="'512-241-4600"/>
    <s v="https://www.crunchbase.com/organization/surgient"/>
    <m/>
    <s v="https://www.facebook.com/dellsoftware"/>
    <s v="d5fbff18-f2aa-9bcf-9217-2549dc352187"/>
  </r>
  <r>
    <x v="68007"/>
    <m/>
    <s v="USA"/>
    <s v="CA"/>
    <s v="SF Bay Area"/>
    <s v="San Francisco"/>
    <x v="0"/>
    <s v="WSN Systems Corp. develops Web-based logistics software. The company is based in San Francisco, California."/>
    <s v="software"/>
    <x v="10"/>
    <x v="2"/>
    <n v="1"/>
    <n v="250000"/>
    <m/>
    <s v="2009-09-10"/>
    <s v="2009-09-10"/>
    <m/>
    <m/>
    <m/>
    <s v="https://www.crunchbase.com/organization/wsn-systems"/>
    <m/>
    <m/>
    <s v="c69005c9-2760-b0e1-3727-8e001cb845a1"/>
  </r>
  <r>
    <x v="68008"/>
    <s v="honwan.com"/>
    <m/>
    <m/>
    <m/>
    <m/>
    <x v="3"/>
    <s v="Xiamen Honwan Imp. &amp; Exp. is a detergent zeolite supplier in China."/>
    <s v="manufacturing"/>
    <x v="41"/>
    <x v="1"/>
    <n v="1"/>
    <n v="500000"/>
    <s v="1992-03-05"/>
    <s v="2009-09-10"/>
    <s v="2009-09-10"/>
    <s v="2013-10-01"/>
    <s v="sherryhuang@honwan.com"/>
    <s v="'86-592-2206279"/>
    <s v="https://www.crunchbase.com/organization/xiamen-honwan-imp-exp-co-ltd"/>
    <m/>
    <m/>
    <s v="4b6effb2-7b8c-cdb2-36d8-15b1484a5a4e"/>
  </r>
  <r>
    <x v="68009"/>
    <s v="amanalytics.com"/>
    <s v="USA"/>
    <s v="NY"/>
    <s v="New York City"/>
    <s v="New York"/>
    <x v="2"/>
    <s v="AM Analytics develops social media and marketing intelligence dashboards."/>
    <s v="social media|social media management"/>
    <x v="943"/>
    <x v="1"/>
    <n v="1"/>
    <m/>
    <m/>
    <s v="2009-09-09"/>
    <s v="2009-09-09"/>
    <m/>
    <s v="alex@amanalytics.com"/>
    <m/>
    <s v="https://www.crunchbase.com/organization/am-analytics"/>
    <m/>
    <m/>
    <s v="ac3cd398-2a51-1569-1ab9-8584236d9ca3"/>
  </r>
  <r>
    <x v="68010"/>
    <s v="besunyen.com"/>
    <s v="CHN"/>
    <m/>
    <s v="CHN - Other"/>
    <s v="Wanchai"/>
    <x v="1"/>
    <s v="Besunyen is a leading brand of therapeutic tea products in China."/>
    <s v="health care|tea|therapeutics"/>
    <x v="1618"/>
    <x v="7"/>
    <n v="1"/>
    <m/>
    <s v="2000-01-01"/>
    <s v="2009-09-09"/>
    <s v="2009-09-09"/>
    <m/>
    <s v="ir@besunyen.com"/>
    <m/>
    <s v="https://www.crunchbase.com/organization/besunyen-beijing-outsell-health"/>
    <m/>
    <m/>
    <s v="3d7074f6-e328-ec0c-d56c-1b89f3903198"/>
  </r>
  <r>
    <x v="68011"/>
    <s v="biwtech.com"/>
    <s v="GBR"/>
    <m/>
    <s v="London"/>
    <s v="Woking"/>
    <x v="2"/>
    <s v="BIW Technologies Limited delivers software-as-a-service applications to support the delivery and management of built assets."/>
    <s v="enterprise software"/>
    <x v="10"/>
    <x v="6"/>
    <n v="1"/>
    <m/>
    <s v="2001-01-01"/>
    <s v="2009-09-09"/>
    <s v="2009-09-09"/>
    <m/>
    <s v="helpdesk@biwtech.com"/>
    <s v="44 1483 712 620"/>
    <s v="https://www.crunchbase.com/organization/biw-technologies"/>
    <s v="https://www.twitter.com/conject"/>
    <s v="http://www.facebook.com/pages/conject/46284781696"/>
    <s v="4a4c0015-75ec-7650-c3be-3d23f5c50deb"/>
  </r>
  <r>
    <x v="68012"/>
    <s v="bladenetwork.net"/>
    <s v="USA"/>
    <s v="CA"/>
    <s v="SF Bay Area"/>
    <s v="Santa Clara"/>
    <x v="2"/>
    <s v="BLADE Network Technologies provides gigabit and 10G Ethernet cloud-ready networking products for servers and storage platforms."/>
    <s v="cloud computing|web hosting"/>
    <x v="146"/>
    <x v="7"/>
    <n v="1"/>
    <n v="10000000"/>
    <s v="2006-01-01"/>
    <s v="2009-09-09"/>
    <s v="2009-09-09"/>
    <m/>
    <m/>
    <m/>
    <s v="https://www.crunchbase.com/organization/blade-network-technologies"/>
    <m/>
    <s v="https://www.facebook.com/bladenetwork"/>
    <s v="79b40355-5247-4bea-3bb5-911758f7921d"/>
  </r>
  <r>
    <x v="68013"/>
    <s v="businessmonitor.com"/>
    <s v="GBR"/>
    <m/>
    <s v="London"/>
    <s v="London"/>
    <x v="2"/>
    <s v="Business Monitor International is a financial investment company that sells a platform which helps with forecasting."/>
    <s v="analytics"/>
    <x v="178"/>
    <x v="7"/>
    <n v="1"/>
    <m/>
    <s v="1984-01-01"/>
    <s v="2009-09-09"/>
    <s v="2009-09-09"/>
    <m/>
    <s v="subs@businessmonitor.com"/>
    <s v="'+44 20 7248 0468"/>
    <s v="https://www.crunchbase.com/organization/business-monitor"/>
    <s v="https://www.twitter.com/businessmonitor"/>
    <s v="https://www.facebook.com/102290919849045"/>
    <s v="df786cf3-afc0-40b4-0882-eaeaa392e268"/>
  </r>
  <r>
    <x v="68014"/>
    <s v="ctbinc.com"/>
    <s v="USA"/>
    <s v="VA"/>
    <s v="VA - Other"/>
    <s v="Haymarket"/>
    <x v="0"/>
    <s v="CTB Group, Inc., together with its subsidiaries, provides converged media services to deliver fixed and mobile services in a single"/>
    <s v="news"/>
    <x v="233"/>
    <x v="2"/>
    <n v="1"/>
    <n v="262100"/>
    <s v="2009-01-01"/>
    <s v="2009-09-09"/>
    <s v="2009-09-09"/>
    <m/>
    <m/>
    <m/>
    <s v="https://www.crunchbase.com/organization/ctb-group"/>
    <m/>
    <m/>
    <s v="98651c43-766c-f859-a4ec-1885fe2d60c2"/>
  </r>
  <r>
    <x v="68015"/>
    <s v="frogindustry.com"/>
    <s v="USA"/>
    <s v="CA"/>
    <s v="SF Bay Area"/>
    <s v="San Francisco"/>
    <x v="0"/>
    <s v="Frog Industry is a company focused on developing websites and other IT related services."/>
    <s v="information technology|web design|web development"/>
    <x v="4368"/>
    <x v="1"/>
    <n v="1"/>
    <n v="110000"/>
    <m/>
    <s v="2009-09-09"/>
    <s v="2009-09-09"/>
    <m/>
    <m/>
    <m/>
    <s v="https://www.crunchbase.com/organization/frog-industry"/>
    <s v="https://www.twitter.com/frogind"/>
    <m/>
    <s v="91cc2483-8dfd-0402-dade-046313083130"/>
  </r>
  <r>
    <x v="68016"/>
    <s v="langhoutinternational.com"/>
    <s v="USA"/>
    <s v="WA"/>
    <s v="Seattle"/>
    <s v="Bothell"/>
    <x v="0"/>
    <s v="Strategy that was set last year or earlier is no longer valid because things are just moving too fast."/>
    <s v="business development"/>
    <x v="5"/>
    <x v="1"/>
    <n v="1"/>
    <n v="120000"/>
    <s v="2001-01-01"/>
    <s v="2009-09-09"/>
    <s v="2009-09-09"/>
    <m/>
    <s v="hello@langhoutinternational.com"/>
    <n v="1114252693000"/>
    <s v="https://www.crunchbase.com/organization/langhout-international"/>
    <s v="https://www.twitter.com/michaellanghout"/>
    <m/>
    <s v="eaa3894a-8996-e2ac-c35d-a2587f10d2e2"/>
  </r>
  <r>
    <x v="68017"/>
    <s v="mindsolutionscorp.com"/>
    <s v="USA"/>
    <s v="CA"/>
    <s v="CA - Other"/>
    <s v="Cardiff By The Sea"/>
    <x v="0"/>
    <s v="Mind Technologies, Inc. develops software for thought-controlled technologies that allow the user to interact with the computer and other"/>
    <s v="software"/>
    <x v="10"/>
    <x v="2"/>
    <n v="1"/>
    <n v="984625"/>
    <s v="2004-01-01"/>
    <s v="2009-09-09"/>
    <s v="2009-09-09"/>
    <m/>
    <m/>
    <n v="8884613932101"/>
    <s v="https://www.crunchbase.com/organization/mind-technologies"/>
    <s v="https://www.twitter.com/mindsolutions2"/>
    <s v="http://www.facebook.com/mindsolutionsinc"/>
    <s v="a2b492e0-29ba-e897-46e1-00f7fab8590f"/>
  </r>
  <r>
    <x v="68018"/>
    <s v="mobpanel.com"/>
    <s v="USA"/>
    <s v="NV"/>
    <s v="Las Vegas"/>
    <s v="Las Vegas"/>
    <x v="0"/>
    <s v="MobPanel is a hosted web application for managing web and cloud hosting accounts via a mobile dashboard interface."/>
    <s v="web hosting"/>
    <x v="28"/>
    <x v="1"/>
    <n v="1"/>
    <n v="50000"/>
    <s v="2009-10-01"/>
    <s v="2009-09-09"/>
    <s v="2009-09-09"/>
    <m/>
    <s v="sales@mobpanel.com"/>
    <m/>
    <s v="https://www.crunchbase.com/organization/mobpanel"/>
    <s v="https://www.twitter.com/mobpanel"/>
    <s v="http://www.facebook.com/mobpanelcom/141666682541236"/>
    <s v="ad10b775-cdbe-b216-62af-25d040097106"/>
  </r>
  <r>
    <x v="68019"/>
    <s v="ogio.com"/>
    <s v="USA"/>
    <s v="UT"/>
    <s v="Salt Lake City"/>
    <s v="Salt Lake City"/>
    <x v="0"/>
    <s v="OGIO International, Inc. designs and manufactures bags, backpacks, and travel luggage. Its products include men’s and women’s golf bags,"/>
    <s v="fashion"/>
    <x v="350"/>
    <x v="6"/>
    <n v="1"/>
    <n v="5000000"/>
    <s v="1987-01-01"/>
    <s v="2009-09-09"/>
    <s v="2009-09-09"/>
    <m/>
    <s v="customerservice@ogio.com"/>
    <s v="'801-619-4100"/>
    <s v="https://www.crunchbase.com/organization/ogio-international"/>
    <s v="https://www.twitter.com/ogio"/>
    <s v="https://www.facebook.com/ogiointernational"/>
    <s v="4fc1ab16-9792-41a7-cadd-84c044bdbc2d"/>
  </r>
  <r>
    <x v="68020"/>
    <s v="thepanthergroup.net"/>
    <s v="USA"/>
    <s v="AL"/>
    <s v="Montgomery"/>
    <s v="Tuskegee"/>
    <x v="0"/>
    <s v="Panther Technology is a information technology company offering development services."/>
    <s v="software"/>
    <x v="10"/>
    <x v="1"/>
    <n v="1"/>
    <n v="278250"/>
    <s v="2007-01-01"/>
    <s v="2009-09-09"/>
    <s v="2009-09-09"/>
    <m/>
    <s v="info@thepanthergroup.net"/>
    <s v="'334-552-1280"/>
    <s v="https://www.crunchbase.com/organization/panther-technology-group"/>
    <m/>
    <m/>
    <s v="8684b132-acfb-5866-a8b0-52ffb6337b6c"/>
  </r>
  <r>
    <x v="68021"/>
    <s v="poweranalytics.com"/>
    <s v="USA"/>
    <s v="CA"/>
    <s v="San Diego"/>
    <s v="San Diego"/>
    <x v="2"/>
    <s v="Power Analytics Corporation develops software for electrical power system design, simulation, nd power analytics."/>
    <s v="energy|enterprise software|software"/>
    <x v="3714"/>
    <x v="0"/>
    <n v="1"/>
    <n v="384180"/>
    <s v="1983-01-01"/>
    <s v="2009-09-09"/>
    <s v="2009-09-09"/>
    <m/>
    <s v="info@poweranalytics.com"/>
    <n v="8586759724"/>
    <s v="https://www.crunchbase.com/organization/power-analytics-corporation"/>
    <s v="https://www.twitter.com/poweranalytics"/>
    <s v="https://www.facebook.com/poweranalyticscorp"/>
    <s v="73811fc2-b57f-c961-9302-f48b3824f3f3"/>
  </r>
  <r>
    <x v="68022"/>
    <s v="crystechcoating.com"/>
    <s v="CHN"/>
    <m/>
    <s v="Shandong"/>
    <s v="Qingdao Shi"/>
    <x v="0"/>
    <s v="NovelBeam engages in utilizing optics technology to enable cutting-edge solid state light sources for medical applications."/>
    <s v="hardware|software"/>
    <x v="136"/>
    <x v="1"/>
    <n v="1"/>
    <n v="8100000"/>
    <s v="2003-01-01"/>
    <s v="2009-09-09"/>
    <s v="2009-09-09"/>
    <m/>
    <s v="sales@crystechcoating.com"/>
    <s v="86 532 8870 5266"/>
    <s v="https://www.crunchbase.com/organization/qingdao-crystech-coating-technology"/>
    <m/>
    <m/>
    <s v="d19ec647-70c7-33c9-530a-f8aa791ad271"/>
  </r>
  <r>
    <x v="68023"/>
    <s v="seven10storage.com"/>
    <s v="USA"/>
    <s v="MA"/>
    <s v="Boston"/>
    <s v="Lawrence"/>
    <x v="0"/>
    <s v="Seven10 is a software firm that offers their customers to take care of data storage issues."/>
    <s v="cyber security|software"/>
    <x v="130"/>
    <x v="0"/>
    <n v="1"/>
    <n v="1300000"/>
    <s v="2001-09-13"/>
    <s v="2009-09-09"/>
    <s v="2009-09-09"/>
    <m/>
    <s v="Support@Seven10Storage.com"/>
    <n v="9787258945"/>
    <s v="https://www.crunchbase.com/organization/seven10-storage-software"/>
    <s v="https://www.twitter.com/storfirst"/>
    <s v="http://www.facebook.com/seven10storage"/>
    <s v="7fc0dccb-63e8-6881-ce8d-addfffe0e1ad"/>
  </r>
  <r>
    <x v="68024"/>
    <s v="soundtag.info"/>
    <s v="USA"/>
    <s v="MA"/>
    <s v="Boston"/>
    <s v="Braintree"/>
    <x v="0"/>
    <s v="SoundTag, Inc. provides SoundTag, a handheld reader that enables senders, shippers, carriers, receiving/distribution teams, and final"/>
    <s v="hardware|software"/>
    <x v="136"/>
    <x v="2"/>
    <n v="1"/>
    <n v="575000"/>
    <s v="2007-01-01"/>
    <s v="2009-09-09"/>
    <s v="2009-09-09"/>
    <m/>
    <m/>
    <m/>
    <s v="https://www.crunchbase.com/organization/soundtag"/>
    <m/>
    <m/>
    <s v="e354577f-ee25-7960-0f6a-4edcadaa0aee"/>
  </r>
  <r>
    <x v="68025"/>
    <s v="techoz.com"/>
    <m/>
    <m/>
    <m/>
    <m/>
    <x v="3"/>
    <s v="Techoz is an India-based provider of electronic equipment, and consulting and training services."/>
    <s v="consulting"/>
    <x v="5"/>
    <x v="1"/>
    <n v="1"/>
    <n v="50000"/>
    <s v="2009-09-09"/>
    <s v="2009-09-09"/>
    <s v="2009-09-09"/>
    <s v="2009-08-18"/>
    <s v="ceo@techoz.com"/>
    <n v="971504774427"/>
    <s v="https://www.crunchbase.com/organization/techoz"/>
    <s v="https://www.twitter.com/techozcom"/>
    <m/>
    <s v="525aef3e-5dde-bfc9-b7a2-6ccde0f62628"/>
  </r>
  <r>
    <x v="68026"/>
    <s v="verivue.com"/>
    <s v="USA"/>
    <s v="MA"/>
    <s v="Boston"/>
    <s v="Westford"/>
    <x v="2"/>
    <s v="Verivue provides digital content delivery solutions to help network operators distribute and control IP-based media traffic."/>
    <s v="communications infrastructure|content delivery network|video on demand|video streaming"/>
    <x v="7727"/>
    <x v="1"/>
    <n v="3"/>
    <n v="85000000"/>
    <s v="2006-11-13"/>
    <s v="2007-04-30"/>
    <s v="2009-09-09"/>
    <m/>
    <m/>
    <m/>
    <s v="https://www.crunchbase.com/organization/verivue"/>
    <s v="https://www.twitter.com/verivue"/>
    <m/>
    <s v="b6b7f74f-3af6-2a82-dc87-5f719b7d0996"/>
  </r>
  <r>
    <x v="68027"/>
    <m/>
    <s v="USA"/>
    <s v="FL"/>
    <s v="Florida's Space Coast"/>
    <s v="Sebastian"/>
    <x v="0"/>
    <s v="XStream Systems, Inc. produces equipment for material identification applications. It specializes in pharmaceutical authentication"/>
    <s v="hardware|software"/>
    <x v="136"/>
    <x v="2"/>
    <n v="1"/>
    <n v="6305369"/>
    <s v="2004-01-01"/>
    <s v="2009-09-09"/>
    <s v="2009-09-09"/>
    <m/>
    <m/>
    <m/>
    <s v="https://www.crunchbase.com/organization/xstream-systems"/>
    <m/>
    <m/>
    <s v="b487b960-d5f1-3fe6-e985-a941e10069b8"/>
  </r>
  <r>
    <x v="68028"/>
    <s v="apusolutions.com"/>
    <s v="USA"/>
    <s v="KS"/>
    <s v="Kansas City"/>
    <s v="Overland Park"/>
    <x v="0"/>
    <s v="collision repair/claims software"/>
    <s v="analytics|automotive|e-commerce|insurance|software|web development"/>
    <x v="8048"/>
    <x v="0"/>
    <n v="1"/>
    <n v="359742"/>
    <s v="1999-01-01"/>
    <s v="2009-09-08"/>
    <s v="2009-09-08"/>
    <m/>
    <s v="info@apusolutions.com"/>
    <s v="'913-599-1600"/>
    <s v="https://www.crunchbase.com/organization/apu-solutions"/>
    <s v="https://www.twitter.com/apusolutions"/>
    <s v="http://www.facebook.com/pages/apu-solutions/111804695507196"/>
    <s v="edc9e0fe-a6fc-7686-3f0b-45efe6e43618"/>
  </r>
  <r>
    <x v="68029"/>
    <s v="candescenthealing.com"/>
    <s v="USA"/>
    <s v="NY"/>
    <s v="New York City"/>
    <s v="Tarrytown"/>
    <x v="2"/>
    <s v="Candescent Healing’s exclusive business mission is the development and management of Centers for Limb Preservation, Advanced Wound Healing"/>
    <s v="clinical trials|health care|medical"/>
    <x v="3"/>
    <x v="7"/>
    <n v="1"/>
    <n v="21513913"/>
    <m/>
    <s v="2009-09-08"/>
    <s v="2009-09-08"/>
    <m/>
    <s v="info@restorixhealth.com"/>
    <n v="9144811884"/>
    <s v="https://www.crunchbase.com/organization/candescent-healing"/>
    <m/>
    <s v="https://www.facebook.com/restorixhealth"/>
    <s v="8067d1a7-c1f4-ce82-2f55-8fb0dd8403fa"/>
  </r>
  <r>
    <x v="68030"/>
    <s v="edufire.com"/>
    <s v="USA"/>
    <s v="AZ"/>
    <s v="Phoenix"/>
    <s v="Chandler"/>
    <x v="2"/>
    <s v="eduFire is a distance education platform and social network service for teaching and learning."/>
    <s v="education|internet|social network"/>
    <x v="677"/>
    <x v="1"/>
    <n v="2"/>
    <n v="1700000"/>
    <s v="2007-01-01"/>
    <s v="2008-04-09"/>
    <s v="2009-09-08"/>
    <m/>
    <s v="hello@edufire.com"/>
    <s v="'602-317-4500"/>
    <s v="https://www.crunchbase.com/organization/edufire"/>
    <s v="https://www.twitter.com/edufire"/>
    <m/>
    <s v="93cd3852-4653-0499-ae6c-67e0a5335697"/>
  </r>
  <r>
    <x v="68031"/>
    <s v="indianenergy.in"/>
    <s v="CYM"/>
    <m/>
    <m/>
    <m/>
    <x v="0"/>
    <s v="Indian Energy is an independent power producer focused on generating and supplying power from its renewable energy projects. "/>
    <s v="clean energy|energy|renewable energy"/>
    <x v="9"/>
    <x v="1"/>
    <n v="1"/>
    <n v="16000000"/>
    <s v="2007-03-01"/>
    <s v="2009-09-08"/>
    <s v="2009-09-08"/>
    <m/>
    <s v="contact@indianenergy.in"/>
    <s v="44 1481 727571"/>
    <s v="https://www.crunchbase.com/organization/indian-energy"/>
    <m/>
    <m/>
    <s v="8eca61cd-8b63-6887-6cb1-d0d2ad9f65ed"/>
  </r>
  <r>
    <x v="68032"/>
    <s v="stream5.tv"/>
    <m/>
    <m/>
    <m/>
    <m/>
    <x v="0"/>
    <s v="Online Video Streaming"/>
    <s v="video"/>
    <x v="236"/>
    <x v="0"/>
    <n v="1"/>
    <m/>
    <s v="2007-01-01"/>
    <s v="2009-09-08"/>
    <s v="2009-09-08"/>
    <m/>
    <m/>
    <s v="49 89 2000079 0"/>
    <s v="https://www.crunchbase.com/organization/stream5"/>
    <m/>
    <m/>
    <s v="de602902-fd9e-517c-eaf3-16c890b65067"/>
  </r>
  <r>
    <x v="68033"/>
    <s v="xueersi.com"/>
    <s v="CHN"/>
    <m/>
    <s v="Beijing"/>
    <s v="Beijing"/>
    <x v="0"/>
    <s v="Xueersi.com is a Beijing-based educational training site focused on primary and middle school students."/>
    <s v="education|primary education|training"/>
    <x v="38"/>
    <x v="9"/>
    <n v="1"/>
    <n v="40000000"/>
    <s v="2003-08-01"/>
    <s v="2009-09-08"/>
    <s v="2009-09-08"/>
    <m/>
    <m/>
    <m/>
    <s v="https://www.crunchbase.com/organization/xueersi"/>
    <m/>
    <m/>
    <s v="54246f35-2dd4-fac6-d75b-be1d82779c81"/>
  </r>
  <r>
    <x v="68034"/>
    <s v="ybnmedia.com"/>
    <s v="USA"/>
    <s v="NY"/>
    <s v="New York City"/>
    <s v="New York"/>
    <x v="2"/>
    <s v="Yardbarker Network is a sports blogging community."/>
    <s v="curated web"/>
    <x v="28"/>
    <x v="1"/>
    <n v="5"/>
    <n v="8334000"/>
    <m/>
    <s v="2007-03-01"/>
    <s v="2009-09-08"/>
    <m/>
    <s v="info@yardbarker.com"/>
    <m/>
    <s v="https://www.crunchbase.com/organization/yardbarker"/>
    <s v="https://www.twitter.com/yardbarker"/>
    <s v="https://www.facebook.com/yardbarker"/>
    <s v="0c4ed5ef-0123-43f5-b9b9-04730b856747"/>
  </r>
  <r>
    <x v="68035"/>
    <s v="classmarkets.com"/>
    <s v="DEU"/>
    <m/>
    <s v="Berlin"/>
    <s v="Berlin"/>
    <x v="0"/>
    <s v="Online Classifieds Technology &amp;Marketing"/>
    <s v="classifieds|saas|search engine|vertical search"/>
    <x v="314"/>
    <x v="0"/>
    <n v="2"/>
    <m/>
    <s v="2008-05-05"/>
    <s v="2008-05-01"/>
    <s v="2009-09-05"/>
    <m/>
    <s v="info@immobilo.de"/>
    <s v="'+49 30 56590010"/>
    <s v="https://www.crunchbase.com/organization/classmarkets"/>
    <s v="https://www.twitter.com/immobilo"/>
    <s v="http://www.facebook.com/classmarkets"/>
    <s v="4471d910-a1f8-4b19-4c5d-89ca7e1d1aa6"/>
  </r>
  <r>
    <x v="68036"/>
    <m/>
    <s v="USA"/>
    <s v="CA"/>
    <s v="SF Bay Area"/>
    <s v="San Francisco"/>
    <x v="0"/>
    <s v="JJ Pharma, Inc., a biotechnology company, produces microbial fermentations for therapeutic fields."/>
    <s v="biotechnology"/>
    <x v="36"/>
    <x v="2"/>
    <n v="1"/>
    <n v="255002"/>
    <m/>
    <s v="2009-09-05"/>
    <s v="2009-09-05"/>
    <m/>
    <m/>
    <m/>
    <s v="https://www.crunchbase.com/organization/jj-pharma"/>
    <m/>
    <m/>
    <s v="3c80ef22-cd08-fcd6-a95c-cf11ca803b73"/>
  </r>
  <r>
    <x v="68037"/>
    <s v="acucela.com"/>
    <s v="USA"/>
    <s v="WA"/>
    <s v="Seattle"/>
    <s v="Seattle"/>
    <x v="0"/>
    <s v="Acucela is a clinical-stage biotechnology company that specializes in discovering and developing novel therapeutics to treat and slow the"/>
    <s v="biotechnology"/>
    <x v="36"/>
    <x v="6"/>
    <n v="1"/>
    <n v="439603"/>
    <s v="2002-01-01"/>
    <s v="2009-09-04"/>
    <s v="2009-09-04"/>
    <m/>
    <m/>
    <n v="4255273260"/>
    <s v="https://www.crunchbase.com/organization/acucela"/>
    <s v="https://www.twitter.com/drryo"/>
    <m/>
    <s v="019f9f58-4a6b-686f-9658-91a93038ff26"/>
  </r>
  <r>
    <x v="68038"/>
    <s v="biodevco.com"/>
    <s v="USA"/>
    <s v="MA"/>
    <s v="Boston"/>
    <s v="Wellesley"/>
    <x v="0"/>
    <s v="BioAssets Development Corporation, a biopharmaceutical company, develops spine indications for biologic drugs."/>
    <s v="biotechnology"/>
    <x v="36"/>
    <x v="1"/>
    <n v="1"/>
    <n v="3911759"/>
    <s v="2005-01-01"/>
    <s v="2009-09-04"/>
    <s v="2009-09-04"/>
    <m/>
    <m/>
    <s v="'339-686-2000"/>
    <s v="https://www.crunchbase.com/organization/bioassets-development"/>
    <m/>
    <m/>
    <s v="e7ddcbde-c68a-7a46-09da-dddd5fb54993"/>
  </r>
  <r>
    <x v="68039"/>
    <s v="dbtwang.com"/>
    <s v="IRL"/>
    <m/>
    <s v="Kilkenny"/>
    <s v="Kilkenny"/>
    <x v="0"/>
    <s v="dbTwang is an online community that enables guitar enthusiasts to share information and interact with each other."/>
    <s v="curated web"/>
    <x v="28"/>
    <x v="1"/>
    <n v="2"/>
    <n v="267436"/>
    <s v="2008-01-01"/>
    <s v="2008-12-19"/>
    <s v="2009-09-04"/>
    <m/>
    <s v="keith@dbtwang.com"/>
    <n v="353862300702"/>
    <s v="https://www.crunchbase.com/organization/dbtwang"/>
    <m/>
    <m/>
    <s v="06906f47-4aba-98d9-55d2-dfe64dba9424"/>
  </r>
  <r>
    <x v="68040"/>
    <s v="equifax.com"/>
    <s v="USA"/>
    <s v="GA"/>
    <s v="Atlanta"/>
    <s v="Atlanta"/>
    <x v="1"/>
    <s v="Equifax manages financial, demographic, employment, and marketing information in the U.S., Canada, the U.K, and Brazil for commercial uses."/>
    <s v="consulting"/>
    <x v="5"/>
    <x v="4"/>
    <n v="1"/>
    <n v="1000000"/>
    <s v="1899-01-01"/>
    <s v="2009-09-04"/>
    <s v="2009-09-04"/>
    <m/>
    <s v="ecissupport@equifax.com"/>
    <s v="'404-885-8000"/>
    <s v="https://www.crunchbase.com/organization/equifax"/>
    <s v="https://www.twitter.com/equifaxinsights"/>
    <s v="http://www.facebook.com/equifax"/>
    <s v="4248ffc8-f4fb-8d83-c13e-7fce6c09af74"/>
  </r>
  <r>
    <x v="68041"/>
    <s v="healthhiway.com"/>
    <s v="IND"/>
    <m/>
    <s v="Hyderabad"/>
    <s v="Hyderabad"/>
    <x v="0"/>
    <s v="HealthHiway is a health information network enabling healthcare organizations to connect with each other to deliver quality care."/>
    <s v="enterprise software|health care|information technology"/>
    <x v="486"/>
    <x v="6"/>
    <n v="1"/>
    <n v="4000000"/>
    <s v="2007-01-01"/>
    <s v="2009-09-04"/>
    <s v="2009-09-04"/>
    <m/>
    <m/>
    <s v="91 80 4282 9700"/>
    <s v="https://www.crunchbase.com/organization/healthhiway"/>
    <m/>
    <m/>
    <s v="b5a3ec22-02c1-f05a-7ab3-0aa2a53becba"/>
  </r>
  <r>
    <x v="68042"/>
    <s v="ixsystems.com"/>
    <s v="USA"/>
    <s v="CA"/>
    <s v="SF Bay Area"/>
    <s v="San Jose"/>
    <x v="0"/>
    <s v="iXsystems provides open source technology for core IT business infrastructure."/>
    <s v="manufacturing"/>
    <x v="41"/>
    <x v="6"/>
    <n v="1"/>
    <n v="2000000"/>
    <s v="2002-01-01"/>
    <s v="2009-09-04"/>
    <s v="2009-09-04"/>
    <m/>
    <s v="info@iXsystems.com"/>
    <n v="4089434101"/>
    <s v="https://www.crunchbase.com/organization/ixsystems"/>
    <s v="https://www.twitter.com/ixsystems"/>
    <s v="http://www.facebook.com/san-jose-ca/ixsystems-inc/71393241"/>
    <s v="382830bb-0d56-2fec-bbca-0ab298b25287"/>
  </r>
  <r>
    <x v="68043"/>
    <s v="skoodat.com"/>
    <s v="USA"/>
    <s v="TN"/>
    <s v="Chattanooga"/>
    <s v="Chattanooga"/>
    <x v="0"/>
    <s v="To use, your whole enterprise can connect, communicate and collaborate in the cloud more successfully."/>
    <s v="cloud computing|edtech|education|software"/>
    <x v="288"/>
    <x v="1"/>
    <n v="2"/>
    <n v="2000000"/>
    <s v="2008-11-04"/>
    <s v="2008-11-04"/>
    <s v="2009-09-04"/>
    <m/>
    <s v="ken@skoodat.com"/>
    <s v="1(800)515-2535"/>
    <s v="https://www.crunchbase.com/organization/skoodat"/>
    <s v="https://www.twitter.com/skoodat"/>
    <s v="http://www.facebook.com/skoodat"/>
    <s v="870d14cf-fbd2-cf22-9987-4f0f933ec95e"/>
  </r>
  <r>
    <x v="68044"/>
    <s v="alnmm.com"/>
    <s v="USA"/>
    <s v="CO"/>
    <s v="Denver"/>
    <s v="Centennial"/>
    <x v="0"/>
    <s v="ALN provides hosting, implementing, training, and ongoing support to physician practices."/>
    <s v="health care"/>
    <x v="3"/>
    <x v="6"/>
    <n v="1"/>
    <n v="3700000"/>
    <s v="2000-01-01"/>
    <s v="2009-09-03"/>
    <s v="2009-09-03"/>
    <m/>
    <s v="aln_medical_management@mail.vresp.com"/>
    <s v="'720-382-7440"/>
    <s v="https://www.crunchbase.com/organization/aln-medical-management"/>
    <s v="https://www.twitter.com/alnmm"/>
    <m/>
    <s v="9b5f1c78-709c-24ad-48c1-26f2e721293c"/>
  </r>
  <r>
    <x v="68045"/>
    <s v="britely.com"/>
    <s v="USA"/>
    <s v="CA"/>
    <s v="SF Bay Area"/>
    <s v="Palo Alto"/>
    <x v="0"/>
    <s v="Britely is a contextual browser plugin that allows users to save and organize their preferred web content."/>
    <s v="curated web"/>
    <x v="28"/>
    <x v="0"/>
    <n v="3"/>
    <n v="3900000"/>
    <s v="2007-01-01"/>
    <s v="2007-01-01"/>
    <s v="2009-09-03"/>
    <m/>
    <s v="info@britely.com"/>
    <m/>
    <s v="https://www.crunchbase.com/organization/britely"/>
    <s v="https://www.twitter.com/britelyapp"/>
    <m/>
    <s v="16965f65-58ad-9273-9c00-b004d1c6f2ca"/>
  </r>
  <r>
    <x v="68046"/>
    <s v="chinanet-online.com"/>
    <s v="CHN"/>
    <m/>
    <s v="Beijing"/>
    <s v="Beijing"/>
    <x v="1"/>
    <s v="ChinaNet Online Holdings Inc. is the parent company of ChinaNet Online Media Corporation Inc.and headquarters in Beijing with other"/>
    <s v="advertising|curated web|tv"/>
    <x v="467"/>
    <x v="5"/>
    <n v="1"/>
    <n v="10304000"/>
    <s v="2003-01-01"/>
    <s v="2009-09-03"/>
    <s v="2009-09-03"/>
    <m/>
    <m/>
    <s v="'+86 10 5160 0994"/>
    <s v="https://www.crunchbase.com/organization/chinanet-online-holdings"/>
    <m/>
    <m/>
    <s v="36d5fd89-1460-8afc-86da-e124961a67b3"/>
  </r>
  <r>
    <x v="68047"/>
    <s v="diabetesamerica.com"/>
    <s v="USA"/>
    <s v="TX"/>
    <s v="Houston"/>
    <s v="Houston"/>
    <x v="0"/>
    <s v="Diabetes America, Inc, doing business as DCOA-Texas, Inc., operates a network of diabetes care and management centers in the United"/>
    <s v="health care"/>
    <x v="3"/>
    <x v="6"/>
    <n v="1"/>
    <n v="8269189"/>
    <s v="2004-01-01"/>
    <s v="2009-09-03"/>
    <s v="2009-09-03"/>
    <m/>
    <s v="care@diabetesamerica.com"/>
    <s v="'832-237-3500"/>
    <s v="https://www.crunchbase.com/organization/diabetes-america"/>
    <s v="https://www.twitter.com/diabetesamerica"/>
    <s v="http://www.facebook.com/diabetesamerica"/>
    <s v="c0bf0be3-30f9-ed2f-f194-c654638346af"/>
  </r>
  <r>
    <x v="68048"/>
    <s v="xstorsystems.com"/>
    <s v="USA"/>
    <s v="CA"/>
    <s v="SF Bay Area"/>
    <s v="Mountain View"/>
    <x v="0"/>
    <s v="XStor Systems provides digital image storage."/>
    <s v="digital signage|medical"/>
    <x v="1877"/>
    <x v="0"/>
    <n v="1"/>
    <n v="1085452"/>
    <s v="2005-01-01"/>
    <s v="2009-09-03"/>
    <s v="2009-09-03"/>
    <m/>
    <s v="info@xstorsystems.com"/>
    <s v="'650-969-6271"/>
    <s v="https://www.crunchbase.com/organization/xstor-systems"/>
    <s v="https://www.twitter.com/xstorsystems"/>
    <s v="http://www.facebook.com/xstor-systems/190440774374531"/>
    <s v="342bb627-2201-39de-59a6-82faf7cb752c"/>
  </r>
  <r>
    <x v="68049"/>
    <s v="athenaft.com"/>
    <s v="USA"/>
    <s v="CA"/>
    <s v="SF Bay Area"/>
    <s v="Orinda"/>
    <x v="0"/>
    <s v="Athena Feminine Technologies develops health products to diagnose and treat medical conditions in the pelvic area in adult women."/>
    <s v="health care"/>
    <x v="3"/>
    <x v="1"/>
    <n v="1"/>
    <n v="2000000"/>
    <s v="1996-01-01"/>
    <s v="2009-09-02"/>
    <s v="2009-09-02"/>
    <m/>
    <m/>
    <s v="'925-254-6090"/>
    <s v="https://www.crunchbase.com/organization/athena-feminine-technologies"/>
    <s v="https://www.twitter.com/athenapmt"/>
    <m/>
    <s v="9664fae4-fa81-126f-3942-19d80713be2f"/>
  </r>
  <r>
    <x v="68050"/>
    <s v="bpt.co.il"/>
    <m/>
    <m/>
    <m/>
    <m/>
    <x v="3"/>
    <s v="BPT develops advanced membranes-based separation solutions for the industrial water and wastewater treatment processes."/>
    <s v="information technology|water|water purification"/>
    <x v="6790"/>
    <x v="2"/>
    <n v="1"/>
    <n v="12000000"/>
    <s v="2000-01-01"/>
    <s v="2009-09-02"/>
    <s v="2009-09-02"/>
    <m/>
    <s v="marketing@bpt.co.il"/>
    <s v="972 3 951 6000"/>
    <s v="https://www.crunchbase.com/organization/bpt"/>
    <m/>
    <m/>
    <s v="c134474e-92b1-7d34-68c9-ed4e5097cb84"/>
  </r>
  <r>
    <x v="68051"/>
    <s v="glacierbay.com"/>
    <s v="USA"/>
    <s v="CA"/>
    <s v="SF Bay Area"/>
    <s v="Union City"/>
    <x v="3"/>
    <s v="Glacier Bay provides power and thermal management systems, marine thermal storage and climate control products."/>
    <s v="energy|energy management|energy storage"/>
    <x v="300"/>
    <x v="1"/>
    <n v="2"/>
    <n v="40000000"/>
    <s v="1990-01-01"/>
    <s v="2008-01-29"/>
    <s v="2009-09-02"/>
    <m/>
    <m/>
    <s v="'510-437-9100"/>
    <s v="https://www.crunchbase.com/organization/glacier-bay"/>
    <m/>
    <m/>
    <s v="86ecad41-8944-859f-4a73-35387211eb82"/>
  </r>
  <r>
    <x v="68052"/>
    <s v="greystripe.com"/>
    <s v="USA"/>
    <s v="CA"/>
    <s v="SF Bay Area"/>
    <s v="San Francisco"/>
    <x v="2"/>
    <s v="Greystripe is a mobile advertising platform providing advertisers, developers and publishers with digital marketing solutions."/>
    <s v="advertising|marketing|publishing"/>
    <x v="844"/>
    <x v="6"/>
    <n v="5"/>
    <n v="25107724"/>
    <s v="2005-01-01"/>
    <s v="2006-10-12"/>
    <s v="2009-09-02"/>
    <m/>
    <m/>
    <s v="'415.644.1500"/>
    <s v="https://www.crunchbase.com/organization/greystripe"/>
    <s v="https://www.twitter.com/greystripe"/>
    <s v="https://www.facebook.com/conversantinc"/>
    <s v="ba547ada-b8e0-1a9a-c553-47cb3b9bbcad"/>
  </r>
  <r>
    <x v="68053"/>
    <s v="mosync.com"/>
    <s v="SWE"/>
    <m/>
    <s v="Stockholm"/>
    <s v="Stockholm"/>
    <x v="0"/>
    <s v="MoSync enables web developers to create native mobile applications using standard web technologies such as HTML5 and JavaScript."/>
    <s v="mobile|software"/>
    <x v="245"/>
    <x v="0"/>
    <n v="2"/>
    <m/>
    <s v="2004-11-01"/>
    <s v="2007-05-30"/>
    <s v="2009-09-02"/>
    <m/>
    <s v="info@mosync.com"/>
    <m/>
    <s v="https://www.crunchbase.com/organization/mosync"/>
    <s v="https://www.twitter.com/mosync"/>
    <s v="http://www.facebook.com/mosync"/>
    <s v="560fcb43-8f60-d10d-6acd-895ac0be7df3"/>
  </r>
  <r>
    <x v="68054"/>
    <s v="napera.com"/>
    <s v="USA"/>
    <s v="WA"/>
    <s v="Seattle"/>
    <s v="Bellevue"/>
    <x v="2"/>
    <s v="Napera Networks delivers cloud-based active network management services for SMEs."/>
    <s v="network security|saas|security"/>
    <x v="25"/>
    <x v="6"/>
    <n v="2"/>
    <n v="6600000"/>
    <s v="2006-12-01"/>
    <s v="2008-11-29"/>
    <s v="2009-09-02"/>
    <m/>
    <s v="info@napera.com"/>
    <s v="'970-462-7372"/>
    <s v="https://www.crunchbase.com/organization/napera-networks"/>
    <s v="https://www.twitter.com/napera"/>
    <s v="https://www.facebook.com/opswat"/>
    <s v="728591a9-9af2-81a3-b615-e3ff45ac1864"/>
  </r>
  <r>
    <x v="68055"/>
    <s v="sunmodularinc.com"/>
    <s v="USA"/>
    <s v="CA"/>
    <s v="SF Bay Area"/>
    <s v="Mountain View"/>
    <x v="3"/>
    <s v="SunModular is a manufacturer of thermal solutions for photovoltaic modules in residential, commercial, and solar farm applications."/>
    <s v="application performance management|manufacturing|solar"/>
    <x v="8049"/>
    <x v="1"/>
    <n v="1"/>
    <n v="2500000"/>
    <s v="2007-01-01"/>
    <s v="2009-09-02"/>
    <s v="2009-09-02"/>
    <m/>
    <s v="info@sunmodularinc.com"/>
    <s v="'408-460-4895"/>
    <s v="https://www.crunchbase.com/organization/sunmodular"/>
    <m/>
    <m/>
    <s v="f849e856-7fa3-4d4d-c19c-a97d1a37051a"/>
  </r>
  <r>
    <x v="68056"/>
    <s v="hivegroup.com"/>
    <s v="USA"/>
    <s v="TX"/>
    <s v="Dallas"/>
    <s v="Richardson"/>
    <x v="0"/>
    <s v="The Hive Group specializes in data discovery and visual analytics, developing advanced treemap interfaces for operational and financial"/>
    <s v="software"/>
    <x v="10"/>
    <x v="0"/>
    <n v="1"/>
    <n v="116000"/>
    <s v="2000-01-01"/>
    <s v="2009-09-02"/>
    <s v="2009-09-02"/>
    <m/>
    <s v="info@hivegroup.com"/>
    <n v="9728080400"/>
    <s v="https://www.crunchbase.com/organization/the-hive-group"/>
    <m/>
    <m/>
    <s v="1bffa13a-6812-aae3-4c0a-989e35dc3140"/>
  </r>
  <r>
    <x v="28795"/>
    <s v="tripwire.com"/>
    <s v="USA"/>
    <s v="OR"/>
    <s v="Portland, Oregon"/>
    <s v="Portland"/>
    <x v="2"/>
    <s v="Tripwire provides risk-based security and compliance management solutions, enabling enterprises to connect security to their businesses."/>
    <s v="cyber security|security|software"/>
    <x v="130"/>
    <x v="7"/>
    <n v="3"/>
    <n v="17301265"/>
    <s v="1997-01-01"/>
    <s v="2000-02-23"/>
    <s v="2009-09-02"/>
    <m/>
    <m/>
    <n v="5032767644"/>
    <s v="https://www.crunchbase.com/organization/tripwire"/>
    <s v="https://www.twitter.com/tripwireinc"/>
    <m/>
    <s v="00a1e9b4-98d6-d615-7c3d-5c112ca47266"/>
  </r>
  <r>
    <x v="68057"/>
    <s v="vinfolio.com"/>
    <s v="USA"/>
    <s v="CA"/>
    <s v="SF Bay Area"/>
    <s v="San Francisco"/>
    <x v="0"/>
    <s v="Vinfolio is an online wine store that buys, collects and sells various types of wines."/>
    <s v="e-commerce"/>
    <x v="63"/>
    <x v="6"/>
    <n v="3"/>
    <n v="9000000"/>
    <s v="2003-11-01"/>
    <s v="2007-08-10"/>
    <s v="2009-09-02"/>
    <m/>
    <s v="service@vinfolio.com"/>
    <m/>
    <s v="https://www.crunchbase.com/organization/vinfolio"/>
    <s v="https://www.twitter.com/vinfolio"/>
    <m/>
    <s v="90c008c7-f037-09d6-8324-7b64b75e592b"/>
  </r>
  <r>
    <x v="68058"/>
    <s v="3dc.net"/>
    <s v="BGR"/>
    <m/>
    <s v="Sofia"/>
    <s v="Sofia"/>
    <x v="2"/>
    <s v="Telecommunication and information technology industry."/>
    <m/>
    <x v="5"/>
    <x v="0"/>
    <n v="1"/>
    <m/>
    <s v="2009-01-01"/>
    <s v="2009-09-01"/>
    <s v="2009-09-01"/>
    <m/>
    <m/>
    <m/>
    <s v="https://www.crunchbase.com/organization/3dc"/>
    <m/>
    <m/>
    <s v="71dab473-b505-4e3c-47c3-f3d79a111e7b"/>
  </r>
  <r>
    <x v="68059"/>
    <s v="agilemedia.jp"/>
    <s v="JPN"/>
    <m/>
    <s v="Tokyo"/>
    <s v="Tokyo"/>
    <x v="0"/>
    <s v="Agile Media Network operates an ad network by connecting and supporting bloggers and social media services for the Japanese market."/>
    <s v="advertising|career planning|events|meeting software"/>
    <x v="8050"/>
    <x v="0"/>
    <n v="2"/>
    <n v="1000000"/>
    <s v="2007-02-13"/>
    <s v="2009-04-01"/>
    <s v="2009-09-01"/>
    <m/>
    <s v="info@agilemedia.jp"/>
    <s v="81 3 5774 1920"/>
    <s v="https://www.crunchbase.com/organization/agile-media-network"/>
    <s v="https://www.twitter.com/agilemedia"/>
    <s v="https://www.facebook.com/agilemedia"/>
    <s v="105c92c9-0d5a-9d11-22c5-ba9681e543b0"/>
  </r>
  <r>
    <x v="68060"/>
    <s v="asiatranslate.net"/>
    <s v="SGP"/>
    <m/>
    <s v="Singapore"/>
    <s v="Singapore"/>
    <x v="0"/>
    <s v="Asia Translate is a language translation company specialized in Chinese, Japanese, Thai, Indonesian, Vietnamese, Korean, and Tamil."/>
    <s v="language learning"/>
    <x v="38"/>
    <x v="0"/>
    <n v="1"/>
    <n v="20000"/>
    <s v="2009-09-03"/>
    <s v="2009-09-01"/>
    <s v="2009-09-01"/>
    <m/>
    <s v="info@asiatranslate.net"/>
    <s v="65 65203542"/>
    <s v="https://www.crunchbase.com/organization/asia-translate"/>
    <s v="https://www.twitter.com/youtranslate"/>
    <m/>
    <s v="44e3c0b6-4aab-f3f8-8def-ef9bfcc0c1b0"/>
  </r>
  <r>
    <x v="68061"/>
    <s v="attentionsciences.com"/>
    <s v="USA"/>
    <s v="TX"/>
    <s v="Austin"/>
    <s v="Austin"/>
    <x v="0"/>
    <s v="Attention Sciences' flagship service, Buyerlens, is a social decision engine for business technology buyers."/>
    <s v="advertising|analytics|brand marketing|content"/>
    <x v="1135"/>
    <x v="1"/>
    <n v="1"/>
    <m/>
    <s v="2009-09-01"/>
    <s v="2009-09-01"/>
    <s v="2009-09-01"/>
    <m/>
    <s v="hoyt@attentionsciences.com"/>
    <s v="'512-333-4007"/>
    <s v="https://www.crunchbase.com/organization/attention-sciences"/>
    <s v="https://www.twitter.com/buyerlens"/>
    <s v="http://www.facebook.com/squarespace"/>
    <s v="583351ea-29d5-fc48-7f62-879d61101f98"/>
  </r>
  <r>
    <x v="68062"/>
    <s v="autoreflex.com"/>
    <s v="FRA"/>
    <m/>
    <s v="Paris"/>
    <s v="Paris"/>
    <x v="2"/>
    <s v="Automotive classified web portal"/>
    <s v="automotive|classifieds"/>
    <x v="193"/>
    <x v="0"/>
    <n v="1"/>
    <m/>
    <s v="1998-01-01"/>
    <s v="2009-09-01"/>
    <s v="2009-09-01"/>
    <m/>
    <m/>
    <s v="'+33 1 41 33 55 55"/>
    <s v="https://www.crunchbase.com/organization/autoreflex-com"/>
    <s v="https://www.twitter.com/autoreflex"/>
    <s v="https://www.facebook.com/autoreflexcom"/>
    <s v="9a19ec67-4a39-7b72-2ded-3aedd0861609"/>
  </r>
  <r>
    <x v="68063"/>
    <s v="bettercodes.org"/>
    <s v="DEU"/>
    <m/>
    <s v="Hamburg"/>
    <s v="Hamburg"/>
    <x v="0"/>
    <s v="Collaboration Platform for Developers"/>
    <s v="collaboration|enterprise software|open source|project management|web hosting"/>
    <x v="146"/>
    <x v="2"/>
    <n v="1"/>
    <m/>
    <s v="2009-11-01"/>
    <s v="2009-09-01"/>
    <s v="2009-09-01"/>
    <m/>
    <s v="veit.siegenheim@siegenheim.com"/>
    <m/>
    <s v="https://www.crunchbase.com/organization/bettercodes-org"/>
    <m/>
    <m/>
    <s v="d194b0b7-a0ad-355d-9492-88da6e9a766b"/>
  </r>
  <r>
    <x v="68064"/>
    <s v="blossomandtwigs.com"/>
    <s v="GBR"/>
    <m/>
    <s v="London"/>
    <s v="London"/>
    <x v="3"/>
    <s v="BlossomandTwigs.com is a UK-based online florist that delivers luxury flowers."/>
    <s v="e-commerce|flowers|gift card"/>
    <x v="1986"/>
    <x v="0"/>
    <n v="1"/>
    <n v="500000"/>
    <s v="2009-09-01"/>
    <s v="2009-09-01"/>
    <s v="2009-09-01"/>
    <s v="2011-04-25"/>
    <s v="service@blossomandtwigs.com"/>
    <s v="0800 0 282 252"/>
    <s v="https://www.crunchbase.com/organization/blossomandtwigs-com"/>
    <s v="https://www.twitter.com/blossomandtwigs"/>
    <m/>
    <s v="a4bf2640-152d-3c88-e2d5-7dcf45805b23"/>
  </r>
  <r>
    <x v="68065"/>
    <s v="bosideng.com"/>
    <s v="CHN"/>
    <m/>
    <m/>
    <m/>
    <x v="0"/>
    <s v="Bosideng is a Chinese enterprise that exclusively sells down jackets and products."/>
    <s v="fashion|retail|shopping"/>
    <x v="14"/>
    <x v="2"/>
    <n v="1"/>
    <n v="31348387"/>
    <m/>
    <s v="2009-09-01"/>
    <s v="2009-09-01"/>
    <m/>
    <m/>
    <m/>
    <s v="https://www.crunchbase.com/organization/bosideng"/>
    <s v="https://www.twitter.com/bosideng2013"/>
    <m/>
    <s v="30a9249b-0a00-5791-ab4d-5b8bfebc9aee"/>
  </r>
  <r>
    <x v="68066"/>
    <s v="cazoomi.com"/>
    <s v="USA"/>
    <s v="CA"/>
    <s v="SF Bay Area"/>
    <s v="San Francisco"/>
    <x v="0"/>
    <s v="Cazoomi enables business applications to talk to each other using SyncApps®, the Integration Cloud for Small Business."/>
    <s v="cloud data services|data integration|enterprise software|software"/>
    <x v="701"/>
    <x v="10"/>
    <n v="1"/>
    <n v="250000"/>
    <s v="2009-10-01"/>
    <s v="2009-09-01"/>
    <s v="2009-09-01"/>
    <m/>
    <s v="ask@cazoomi.com"/>
    <m/>
    <s v="https://www.crunchbase.com/organization/cazoomi"/>
    <s v="https://www.twitter.com/cazoomi"/>
    <s v="http://www.facebook.com/cazoomi"/>
    <s v="14b6c1f1-d718-0036-481e-ca340b400913"/>
  </r>
  <r>
    <x v="68067"/>
    <s v="centripetalsoftware.com"/>
    <s v="USA"/>
    <s v="CA"/>
    <s v="Santa Barbara"/>
    <s v="Santa Barbara"/>
    <x v="3"/>
    <s v="Centripetal Software provides solutions for users to back up data and files stored in online applications."/>
    <s v="enterprise software|flash storage"/>
    <x v="136"/>
    <x v="1"/>
    <n v="1"/>
    <n v="25000"/>
    <s v="2009-08-01"/>
    <s v="2009-09-01"/>
    <s v="2009-09-01"/>
    <s v="2011-11-02"/>
    <s v="mike@centripetalsoftware.com"/>
    <s v="'805-881-3816"/>
    <s v="https://www.crunchbase.com/organization/centripetal-software"/>
    <s v="https://www.twitter.com/centripetalhq"/>
    <m/>
    <s v="4ee468e2-f301-8dca-2897-01cb9c0cb9bf"/>
  </r>
  <r>
    <x v="68068"/>
    <s v="centuryrealestate.in"/>
    <s v="IND"/>
    <m/>
    <s v="Bangalore"/>
    <s v="Bangalore"/>
    <x v="0"/>
    <s v="Century Real Estate is an integrated, full-service real estate development company headquartered in Bangalore, India."/>
    <s v="real estate"/>
    <x v="76"/>
    <x v="7"/>
    <n v="1"/>
    <m/>
    <s v="1973-01-01"/>
    <s v="2009-09-01"/>
    <s v="2009-09-01"/>
    <m/>
    <s v="centurybengaluru@gmail.com"/>
    <n v="918040453453"/>
    <s v="https://www.crunchbase.com/organization/century-real-estate"/>
    <s v="https://www.twitter.com/centuryblr"/>
    <s v="https://www.facebook.com/centuryrealestateindia"/>
    <s v="c5b3ca6e-13c9-addf-bcf7-adf51dbe629b"/>
  </r>
  <r>
    <x v="68069"/>
    <s v="cn-cg.com"/>
    <s v="CHN"/>
    <m/>
    <s v="CHN - Other"/>
    <s v="Quzhou"/>
    <x v="0"/>
    <s v="Chenguang Biotech Group is engaged in the refined processing of agricultural products with extract of natural pigment."/>
    <s v="biotechnology"/>
    <x v="36"/>
    <x v="2"/>
    <n v="1"/>
    <n v="7174231"/>
    <m/>
    <s v="2009-09-01"/>
    <s v="2009-09-01"/>
    <m/>
    <m/>
    <s v="86 31 0885 1999"/>
    <s v="https://www.crunchbase.com/organization/chenguang-biotech-group-co-ltd"/>
    <m/>
    <m/>
    <s v="c5074f3e-edf4-88f7-ce1d-15f986b2c7d9"/>
  </r>
  <r>
    <x v="68070"/>
    <s v="ciansanalytics.com"/>
    <s v="IND"/>
    <m/>
    <s v="New Delhi"/>
    <s v="Gurgaon"/>
    <x v="0"/>
    <s v="Cians Analytics is a research/analytics firm tailored to private equity firms, investement banks and corporates."/>
    <s v="analytics|finance|outsourcing"/>
    <x v="1591"/>
    <x v="3"/>
    <n v="1"/>
    <n v="2000000"/>
    <s v="2009-09-01"/>
    <s v="2009-09-01"/>
    <s v="2009-09-01"/>
    <m/>
    <s v="info@ciansanalytics.com"/>
    <s v="'+1 646 233 8444"/>
    <s v="https://www.crunchbase.com/organization/cians-analytics"/>
    <s v="https://www.twitter.com/ciansanalytics"/>
    <m/>
    <s v="f5507d93-6b0c-5008-1856-a61d846cb5be"/>
  </r>
  <r>
    <x v="68071"/>
    <s v="cinetraffic.tv"/>
    <s v="FRA"/>
    <m/>
    <m/>
    <m/>
    <x v="3"/>
    <s v="Cinetraffic provides services for movie and TV show recommendation, discovery, and search, to help people find their next good movie."/>
    <s v="search engine"/>
    <x v="28"/>
    <x v="2"/>
    <n v="1"/>
    <n v="1000000"/>
    <s v="2009-09-01"/>
    <s v="2009-09-01"/>
    <s v="2009-09-01"/>
    <s v="2013-05-31"/>
    <s v="julien@cinetraffic.tv"/>
    <m/>
    <s v="https://www.crunchbase.com/organization/cinetraffic"/>
    <m/>
    <m/>
    <s v="6faccd68-bda5-016a-8bfd-267cbd1b190e"/>
  </r>
  <r>
    <x v="68072"/>
    <m/>
    <s v="USA"/>
    <s v="OH"/>
    <s v="Columbus, Ohio"/>
    <s v="Powell"/>
    <x v="3"/>
    <s v="Click4Care, Inc. provides medical management software for payers, providers, and patients. It offers ThinkHealth, which automates"/>
    <s v="computer|health care|medical|software"/>
    <x v="1629"/>
    <x v="2"/>
    <n v="2"/>
    <n v="12000000"/>
    <s v="1999-01-01"/>
    <s v="2007-04-11"/>
    <s v="2009-09-01"/>
    <m/>
    <m/>
    <m/>
    <s v="https://www.crunchbase.com/organization/click4care"/>
    <m/>
    <m/>
    <s v="9e5cb132-c7d2-2a32-bc0b-d002bd4b26dd"/>
  </r>
  <r>
    <x v="68073"/>
    <s v="cpiequipment.com"/>
    <s v="USA"/>
    <s v="SC"/>
    <s v="SC - Other"/>
    <s v="Plum Branch"/>
    <x v="0"/>
    <s v="Compact Power Equipment Centers, LLC engages in the sale, service, and rental of commercial and light construction equipment and home"/>
    <s v="construction|landscaping|rental|sales"/>
    <x v="3191"/>
    <x v="6"/>
    <n v="1"/>
    <n v="18910000"/>
    <s v="2007-01-01"/>
    <s v="2009-09-01"/>
    <s v="2009-09-01"/>
    <m/>
    <m/>
    <s v="'803-548-4348"/>
    <s v="https://www.crunchbase.com/organization/compact-power-equipment-centers"/>
    <m/>
    <m/>
    <s v="8fc7ecf1-a8ff-f54e-6eae-9dfdcda5ae9a"/>
  </r>
  <r>
    <x v="68074"/>
    <s v="creditping.com"/>
    <s v="USA"/>
    <s v="CA"/>
    <s v="Los Angeles"/>
    <s v="Los Angeles"/>
    <x v="0"/>
    <s v="CreditPing.com is a platform that provides targeted offers of consumer finance products based on user-provided profiles."/>
    <s v="credit|credit cards|curated web|lead generation"/>
    <x v="8051"/>
    <x v="1"/>
    <n v="1"/>
    <n v="580000"/>
    <s v="2009-10-01"/>
    <s v="2009-09-01"/>
    <s v="2009-09-01"/>
    <m/>
    <m/>
    <m/>
    <s v="https://www.crunchbase.com/organization/creditping-com"/>
    <m/>
    <m/>
    <s v="39384dda-b4c0-9e08-c2c3-1c1e142359c3"/>
  </r>
  <r>
    <x v="68075"/>
    <s v="cristalstudios.com"/>
    <s v="MLT"/>
    <m/>
    <s v="Malta"/>
    <s v="Valletta"/>
    <x v="0"/>
    <s v="Cristal Studios focuses on developing online games and applications for different platforms."/>
    <s v="application performance management|online auctions|video games"/>
    <x v="8052"/>
    <x v="1"/>
    <n v="1"/>
    <n v="429420"/>
    <s v="2009-09-01"/>
    <s v="2009-09-01"/>
    <s v="2009-09-01"/>
    <m/>
    <s v="pancho.vanhees@cristalstudios.com"/>
    <n v="37120372057"/>
    <s v="https://www.crunchbase.com/organization/cristal-studios"/>
    <s v="https://www.twitter.com/mytholia"/>
    <m/>
    <s v="64902aa3-9cc2-9736-1eb7-630c75d1ae22"/>
  </r>
  <r>
    <x v="68076"/>
    <s v="crowdfanatic.com"/>
    <s v="CAN"/>
    <s v="BC"/>
    <s v="Vancouver"/>
    <s v="Vancouver"/>
    <x v="3"/>
    <s v="First Online Confrontation Platform"/>
    <s v="curated web|social media"/>
    <x v="87"/>
    <x v="1"/>
    <n v="1"/>
    <m/>
    <s v="2009-08-01"/>
    <s v="2009-09-01"/>
    <s v="2009-09-01"/>
    <s v="2013-01-01"/>
    <s v="info@crowdfanatic.com"/>
    <m/>
    <s v="https://www.crunchbase.com/organization/crowdfanatic"/>
    <s v="https://www.twitter.com/crowdfanatic"/>
    <m/>
    <s v="bfe3bc67-35e7-7504-2c5d-10d219803be0"/>
  </r>
  <r>
    <x v="68077"/>
    <s v="dibspace.com"/>
    <s v="USA"/>
    <s v="WA"/>
    <s v="Seattle"/>
    <s v="Seattle"/>
    <x v="2"/>
    <s v="Dibspace.com is a brand new startup designed to help local economies become more self-sustaining by giving businesses and individuals a"/>
    <s v="finance|fintech"/>
    <x v="24"/>
    <x v="6"/>
    <n v="1"/>
    <m/>
    <s v="2008-10-01"/>
    <s v="2009-09-01"/>
    <s v="2009-09-01"/>
    <m/>
    <s v="info@dibspace.com"/>
    <s v="'206-245-5140"/>
    <s v="https://www.crunchbase.com/organization/dibspace"/>
    <s v="https://www.twitter.com/bizx"/>
    <s v="https://www.facebook.com/bizxchange"/>
    <s v="0a1cd31a-66c8-b5ff-3259-a57422139eab"/>
  </r>
  <r>
    <x v="68078"/>
    <s v="doesthatmakesense.com"/>
    <s v="USA"/>
    <s v="NY"/>
    <s v="Long Island"/>
    <s v="Great Neck"/>
    <x v="0"/>
    <s v="DoesThatMakeSense.com provides online tutoring and homework help for college students."/>
    <s v="edtech|education|tutoring"/>
    <x v="283"/>
    <x v="1"/>
    <n v="1"/>
    <n v="250000"/>
    <s v="2009-09-01"/>
    <s v="2009-09-01"/>
    <s v="2009-09-01"/>
    <m/>
    <s v="help@doesthatmakesense.com"/>
    <s v="(888) 983-5111"/>
    <s v="https://www.crunchbase.com/organization/doesthatmakesense-com"/>
    <s v="https://www.twitter.com/tutor_me"/>
    <m/>
    <s v="2088e875-20a9-1d9c-51e4-fdbba8204ccc"/>
  </r>
  <r>
    <x v="68079"/>
    <s v="doitdevelopers.com"/>
    <s v="URY"/>
    <m/>
    <s v="Montevideo"/>
    <s v="Montevideo"/>
    <x v="0"/>
    <s v="Do IT developers, based in Uruguay, develops mobile apps that enhance mobility, provide geo-localization services, and more."/>
    <s v="ios|lifestyle|local|mobile|navigation"/>
    <x v="8053"/>
    <x v="1"/>
    <n v="1"/>
    <n v="20000"/>
    <s v="2009-02-01"/>
    <s v="2009-09-01"/>
    <s v="2009-09-01"/>
    <m/>
    <s v="info@doitdevelopers.com"/>
    <n v="59899163267"/>
    <s v="https://www.crunchbase.com/organization/do-it-developers"/>
    <s v="https://www.twitter.com/doitdevelopers"/>
    <s v="http://www.facebook.com/doitdevelopers"/>
    <s v="4e7aeef7-a7cf-ccf9-da5a-e0031d8cda50"/>
  </r>
  <r>
    <x v="68080"/>
    <s v="dosyogures.es"/>
    <s v="ESP"/>
    <m/>
    <s v="Madrid"/>
    <s v="Madrid"/>
    <x v="3"/>
    <s v="multi-operator telecommunications portal"/>
    <s v="e-commerce|internet|mobile"/>
    <x v="383"/>
    <x v="1"/>
    <n v="1"/>
    <m/>
    <s v="2009-09-01"/>
    <s v="2009-09-01"/>
    <s v="2009-09-01"/>
    <s v="2011-11-25"/>
    <s v="hola@dosyogures.es"/>
    <m/>
    <s v="https://www.crunchbase.com/organization/dosyogures"/>
    <s v="https://www.twitter.com/dosyogures"/>
    <s v="http://www.facebook.com/5bars"/>
    <s v="aed658de-8dff-8677-768c-f8db3d6d5309"/>
  </r>
  <r>
    <x v="68081"/>
    <s v="tradingeye.com"/>
    <s v="GBR"/>
    <m/>
    <s v="Newcastle"/>
    <s v="Newcastle Upon Tyne"/>
    <x v="3"/>
    <s v="Dpivision develops an e-commerce shopping cart, and online invoicing and billing solution."/>
    <s v="billing|e-commerce|saas|software|web design|web development"/>
    <x v="8054"/>
    <x v="2"/>
    <n v="1"/>
    <n v="150000"/>
    <s v="2002-03-01"/>
    <s v="2009-09-01"/>
    <s v="2009-09-01"/>
    <s v="2012-09-18"/>
    <m/>
    <m/>
    <s v="https://www.crunchbase.com/organization/dpivision-com"/>
    <s v="https://www.twitter.com/tradingeye"/>
    <s v="http://www.facebook.com/tradingeye"/>
    <s v="0f5b6f5e-19df-6936-2aeb-bcf7ff93581a"/>
  </r>
  <r>
    <x v="68082"/>
    <s v="ecarediary.com"/>
    <s v="USA"/>
    <s v="PA"/>
    <s v="Pittsburgh"/>
    <s v="Pittsburgh"/>
    <x v="0"/>
    <s v="eCareDiary is an online community and cloud-based tool that helps caregivers manage long term care."/>
    <s v="enterprise software"/>
    <x v="10"/>
    <x v="1"/>
    <n v="1"/>
    <n v="500000"/>
    <s v="2009-09-01"/>
    <s v="2009-09-01"/>
    <s v="2009-09-01"/>
    <m/>
    <s v="jmills@ecarediary.com"/>
    <m/>
    <s v="https://www.crunchbase.com/organization/ecarediary"/>
    <s v="https://www.twitter.com/ecarediaryjohn"/>
    <s v="http://www.facebook.com/ecarediary"/>
    <s v="11e3b0bb-8a9e-4a6e-8d31-07ea9e97ac1d"/>
  </r>
  <r>
    <x v="68083"/>
    <s v="ecosia.org"/>
    <s v="DEU"/>
    <m/>
    <s v="DEU - Other"/>
    <s v="Wittenberg"/>
    <x v="0"/>
    <s v="Ecosia is a CO2-neutral search engine that donates at least 80% of its profits from ad revenue to a tree planting program in Burkina Faso."/>
    <s v="communities|search engine"/>
    <x v="323"/>
    <x v="0"/>
    <n v="1"/>
    <n v="21471"/>
    <s v="2009-09-01"/>
    <s v="2009-09-01"/>
    <s v="2009-09-01"/>
    <m/>
    <s v="christian.kroll@ecosia.org"/>
    <s v="49 3491 624 390"/>
    <s v="https://www.crunchbase.com/organization/ecosia"/>
    <s v="https://www.twitter.com/ecosia"/>
    <s v="http://www.facebook.com/ecosia"/>
    <s v="ef4c41c2-3a6e-8239-9796-40f000fff6c6"/>
  </r>
  <r>
    <x v="68084"/>
    <s v="ederiv.com"/>
    <s v="USA"/>
    <s v="NY"/>
    <s v="New York City"/>
    <s v="New York"/>
    <x v="0"/>
    <s v="eDeriv Technologies is a financial technology startup targeting the professional OTC equity derivatives space."/>
    <s v="financial services|fintech|software"/>
    <x v="307"/>
    <x v="1"/>
    <n v="1"/>
    <m/>
    <s v="2009-09-01"/>
    <s v="2009-09-01"/>
    <s v="2009-09-01"/>
    <m/>
    <s v="info@ederiv.com"/>
    <m/>
    <s v="https://www.crunchbase.com/organization/ederiv-technologies"/>
    <s v="https://www.twitter.com/ederiv_tech"/>
    <m/>
    <s v="5336f45a-1ed0-2855-88e5-9dbc26807f0a"/>
  </r>
  <r>
    <x v="68085"/>
    <s v="eltondigital.com"/>
    <s v="USA"/>
    <s v="IL"/>
    <s v="Chicago"/>
    <s v="Chicago"/>
    <x v="3"/>
    <s v="Elton Digital specializes in search engine optimization, paid search, and social media marketing."/>
    <s v="advertising|seo|social media marketing"/>
    <x v="71"/>
    <x v="1"/>
    <n v="1"/>
    <n v="500000"/>
    <s v="2008-01-01"/>
    <s v="2009-09-01"/>
    <s v="2009-09-01"/>
    <s v="2012-05-11"/>
    <s v="info@eltondigital.com"/>
    <s v="877 361 9810"/>
    <s v="https://www.crunchbase.com/organization/elton-digital"/>
    <s v="https://www.twitter.com/eltondigital"/>
    <m/>
    <s v="283cbe2e-ad5b-11af-7c01-7a3432d03bb1"/>
  </r>
  <r>
    <x v="68086"/>
    <s v="enduracareac.com"/>
    <s v="USA"/>
    <s v="TN"/>
    <s v="Nashville"/>
    <s v="Franklin"/>
    <x v="0"/>
    <s v="EnduraCare founded in 1981, is the nation’s largest privately-held provider of therapy program management for hospitals."/>
    <m/>
    <x v="5"/>
    <x v="7"/>
    <n v="1"/>
    <m/>
    <s v="1981-01-01"/>
    <s v="2009-09-01"/>
    <s v="2009-09-01"/>
    <m/>
    <s v="info@enduracareac.com"/>
    <n v="2516667867"/>
    <s v="https://www.crunchbase.com/organization/enduracare"/>
    <m/>
    <s v="https://www.facebook.com/enduracareacutecare"/>
    <s v="1ba985be-824a-d5f7-bb84-7bfd95ab1d55"/>
  </r>
  <r>
    <x v="68087"/>
    <s v="fivecool.com"/>
    <s v="GBR"/>
    <m/>
    <s v="London"/>
    <s v="London"/>
    <x v="0"/>
    <s v="Five Cool is a media services company developing innovative services and bespoke platforms for the media industry."/>
    <s v="analytics|internet|real time|video"/>
    <x v="8055"/>
    <x v="2"/>
    <n v="1"/>
    <n v="81191"/>
    <s v="2009-09-17"/>
    <s v="2009-09-01"/>
    <s v="2009-09-01"/>
    <m/>
    <s v="info@fivecool.net"/>
    <s v="'+44 20.7608.5217"/>
    <s v="https://www.crunchbase.com/organization/five-cool"/>
    <s v="https://www.twitter.com/five_cool"/>
    <s v="https://www.facebook.com/fivecool"/>
    <s v="484fe605-cbb3-dc7d-7281-d8fbbf1d7f95"/>
  </r>
  <r>
    <x v="68088"/>
    <s v="fundrazr.com"/>
    <s v="CAN"/>
    <s v="BC"/>
    <s v="Vancouver"/>
    <s v="Vancouver"/>
    <x v="0"/>
    <s v="Crowdfund anything, anywhere. First global provider of crowdfunding-as-a-service"/>
    <s v="advertising|apps|crowdfunding|non profit|payments|social media"/>
    <x v="8056"/>
    <x v="2"/>
    <n v="1"/>
    <n v="296838"/>
    <s v="2008-09-18"/>
    <s v="2009-09-01"/>
    <s v="2009-09-01"/>
    <m/>
    <s v="press@fundrazr.com"/>
    <m/>
    <s v="https://www.crunchbase.com/organization/fundrazr"/>
    <s v="https://www.twitter.com/fundrazr"/>
    <s v="http://www.facebook.com/fundrazr"/>
    <s v="6cef24f9-9286-c490-f7a5-736137912384"/>
  </r>
  <r>
    <x v="68089"/>
    <s v="glory-medical.com.cn"/>
    <s v="CHN"/>
    <m/>
    <s v="Shenzhen"/>
    <s v="Shenzhen"/>
    <x v="0"/>
    <s v="Glory Medical is engaged in interior designing and construction of hospital buildings, and other subsidiary services."/>
    <s v="health care"/>
    <x v="3"/>
    <x v="1"/>
    <n v="2"/>
    <n v="6292814"/>
    <s v="1998-01-01"/>
    <s v="2008-12-01"/>
    <s v="2009-09-01"/>
    <m/>
    <m/>
    <s v="86 755 8229 0988"/>
    <s v="https://www.crunchbase.com/organization/glory-medical-co-ltd"/>
    <m/>
    <m/>
    <s v="c740d975-8029-ea38-6941-c22ffa9b6453"/>
  </r>
  <r>
    <x v="68090"/>
    <s v="intepat.com"/>
    <s v="IND"/>
    <m/>
    <s v="Bangalore"/>
    <s v="Bangalore"/>
    <x v="0"/>
    <s v="Intepat IP Services is a niche intellectual property consulting firm providing property-related services."/>
    <s v="consulting|finance|fintech|identity management|legal"/>
    <x v="8057"/>
    <x v="0"/>
    <n v="1"/>
    <n v="10000"/>
    <s v="2009-01-01"/>
    <s v="2009-09-01"/>
    <s v="2009-09-01"/>
    <m/>
    <s v="senthil@intepat.com"/>
    <n v="918042173649"/>
    <s v="https://www.crunchbase.com/organization/intepat-ip-services"/>
    <s v="https://www.twitter.com/intepat"/>
    <s v="https://www.facebook.com/intepat"/>
    <s v="54cceaff-41bc-d094-3e7f-2995f736649e"/>
  </r>
  <r>
    <x v="68091"/>
    <s v="yx.keniu.com"/>
    <s v="CHN"/>
    <m/>
    <s v="Beijing"/>
    <s v="Beijing"/>
    <x v="0"/>
    <s v="Keniu offers a new-generation picture software that supports picture editing, management, browsing as well as a variety of fun apps."/>
    <s v="photography|software"/>
    <x v="858"/>
    <x v="2"/>
    <n v="1"/>
    <n v="4392386"/>
    <m/>
    <s v="2009-09-01"/>
    <s v="2009-09-01"/>
    <m/>
    <m/>
    <m/>
    <s v="https://www.crunchbase.com/organization/keniu"/>
    <m/>
    <m/>
    <s v="9f2347c0-df2a-bfda-86b6-c7f13a90eea5"/>
  </r>
  <r>
    <x v="68092"/>
    <s v="kgim.com"/>
    <s v="CHN"/>
    <m/>
    <s v="Beijing"/>
    <s v="Beijing"/>
    <x v="0"/>
    <s v="Koolanoo Group is an internet company based in China that licenses internet platforms, distributes software, and supplies online content."/>
    <s v="broadcasting|content|curated web|internet"/>
    <x v="561"/>
    <x v="2"/>
    <n v="4"/>
    <n v="52000000"/>
    <s v="2005-12-01"/>
    <s v="2007-02-25"/>
    <s v="2009-09-01"/>
    <m/>
    <s v="info@KGIM.com"/>
    <m/>
    <s v="https://www.crunchbase.com/organization/koolanoo-group"/>
    <m/>
    <m/>
    <s v="084c3ad2-6160-871c-771f-ccad21273e0f"/>
  </r>
  <r>
    <x v="68093"/>
    <s v="lestiscorp.com"/>
    <s v="USA"/>
    <s v="TX"/>
    <s v="Dallas"/>
    <s v="Fort Worth"/>
    <x v="0"/>
    <s v="Lestis Wind, Hydro &amp; Solar is an alternative investment fund developing power plants utilizing wind, run-of-river, and solar technology."/>
    <s v="clean energy|solar|wind energy"/>
    <x v="165"/>
    <x v="1"/>
    <n v="1"/>
    <n v="100000000"/>
    <s v="2009-06-01"/>
    <s v="2009-09-01"/>
    <s v="2009-09-01"/>
    <m/>
    <s v="info@lestiscorp.com"/>
    <m/>
    <s v="https://www.crunchbase.com/organization/lestis-wind-hydro-solar"/>
    <s v="https://www.twitter.com/lestisgroup"/>
    <m/>
    <s v="bdade9f5-96a3-0711-7d12-3da6471eb1e9"/>
  </r>
  <r>
    <x v="68094"/>
    <s v="letsgofordinner.com"/>
    <s v="CAN"/>
    <s v="BC"/>
    <s v="Vancouver"/>
    <s v="Vancouver"/>
    <x v="0"/>
    <s v="Letsgofordinner.com sells half price certificates in order to drive consumers to service-based establishments."/>
    <s v="hospitality|restaurants"/>
    <x v="335"/>
    <x v="1"/>
    <n v="1"/>
    <n v="140000"/>
    <s v="2007-11-01"/>
    <s v="2009-09-01"/>
    <s v="2009-09-01"/>
    <m/>
    <s v="francis@letsgofordinner.com"/>
    <s v="'877-699-3463"/>
    <s v="https://www.crunchbase.com/organization/letsgofordinner"/>
    <s v="https://www.twitter.com/letsgofordinner"/>
    <s v="http://www.facebook.com/lets-go-for-dinner/128975724994"/>
    <s v="ac84ec62-3849-9993-1106-f781df3caaaa"/>
  </r>
  <r>
    <x v="68095"/>
    <m/>
    <s v="USA"/>
    <s v="MA"/>
    <s v="Boston"/>
    <s v="Boston"/>
    <x v="0"/>
    <s v="LumenZ is a Boston-based opto-electronic and efficient LED company."/>
    <s v="lighting"/>
    <x v="338"/>
    <x v="2"/>
    <n v="2"/>
    <n v="8000000"/>
    <m/>
    <s v="2008-03-31"/>
    <s v="2009-09-01"/>
    <m/>
    <m/>
    <m/>
    <s v="https://www.crunchbase.com/organization/lumenz"/>
    <m/>
    <m/>
    <s v="ab47ade8-137e-45ac-62a9-b482bfdc6287"/>
  </r>
  <r>
    <x v="68096"/>
    <s v="macoscope.com"/>
    <s v="POL"/>
    <m/>
    <s v="Warsaw"/>
    <s v="Warsaw"/>
    <x v="0"/>
    <s v="We're an experienced team of 30+ senior developers and designers that deliver award-winning apps"/>
    <s v="android|ios|mobile apps|software"/>
    <x v="127"/>
    <x v="0"/>
    <n v="1"/>
    <m/>
    <s v="2009-09-14"/>
    <s v="2009-09-01"/>
    <s v="2009-09-01"/>
    <m/>
    <s v="hq@macoscope.com"/>
    <s v="'+1 (408) 217-1455"/>
    <s v="https://www.crunchbase.com/organization/macoscope"/>
    <s v="https://www.twitter.com/macoscope"/>
    <s v="http://www.facebook.com/macoscope"/>
    <s v="5bb8deb5-908a-1ddc-d595-db9a16f1a2e9"/>
  </r>
  <r>
    <x v="68097"/>
    <s v="mahindrareva.com"/>
    <s v="IND"/>
    <m/>
    <s v="Bangalore"/>
    <s v="Bangalore"/>
    <x v="0"/>
    <s v="Mahindra REVA designs and manufactures electric cars."/>
    <s v="automotive|electric vehicle|manufacturing"/>
    <x v="372"/>
    <x v="7"/>
    <n v="3"/>
    <n v="45000000"/>
    <s v="1994-01-01"/>
    <s v="2006-12-14"/>
    <s v="2009-09-01"/>
    <m/>
    <s v="customercare@mahindrareva.com"/>
    <s v="91 80 4072 3999"/>
    <s v="https://www.crunchbase.com/organization/mahindrareva"/>
    <s v="https://www.twitter.com/mahindrareva"/>
    <s v="http://www.facebook.com/mahindrareva"/>
    <s v="d4106703-44b6-fb72-9c5c-6b5396a73440"/>
  </r>
  <r>
    <x v="68098"/>
    <s v="millionair.com"/>
    <s v="USA"/>
    <s v="TX"/>
    <s v="Houston"/>
    <s v="Houston"/>
    <x v="0"/>
    <s v="A Fixed Base Operation (FBO) that is owned and operated within the Million Air FBO group."/>
    <s v="aerospace"/>
    <x v="485"/>
    <x v="6"/>
    <n v="1"/>
    <m/>
    <s v="2009-01-01"/>
    <s v="2009-09-01"/>
    <s v="2009-09-01"/>
    <m/>
    <m/>
    <s v="(888)589-9059"/>
    <s v="https://www.crunchbase.com/organization/million-air-indianapolis"/>
    <s v="https://www.twitter.com/millionair_fbos"/>
    <s v="https://www.facebook.com/millionair"/>
    <s v="c67757c2-5b3e-224c-5cd8-a37a3bd936a8"/>
  </r>
  <r>
    <x v="68099"/>
    <s v="notehall.com"/>
    <s v="USA"/>
    <s v="CA"/>
    <s v="SF Bay Area"/>
    <s v="San Francisco"/>
    <x v="2"/>
    <s v="Notehall is an online marketplace allowing college students to buy and sell appropriate class materials."/>
    <s v="curated web|internet|marketplace"/>
    <x v="314"/>
    <x v="0"/>
    <n v="2"/>
    <m/>
    <s v="2008-01-01"/>
    <s v="2009-08-01"/>
    <s v="2009-09-01"/>
    <m/>
    <s v="info@notehall.com"/>
    <m/>
    <s v="https://www.crunchbase.com/organization/notehall"/>
    <s v="https://www.twitter.com/notehall"/>
    <m/>
    <s v="d4d20f7f-f839-cb37-058b-f547193efe2b"/>
  </r>
  <r>
    <x v="68100"/>
    <s v="offees.com"/>
    <s v="FRA"/>
    <m/>
    <s v="Paris"/>
    <s v="Paris"/>
    <x v="0"/>
    <s v="Offees is a web developer of commercial real estate and web services providing a peer-to-peer office space platform."/>
    <s v="industrial|real estate|retail"/>
    <x v="767"/>
    <x v="1"/>
    <n v="1"/>
    <n v="143140"/>
    <s v="2009-09-01"/>
    <s v="2009-09-01"/>
    <s v="2009-09-01"/>
    <m/>
    <m/>
    <m/>
    <s v="https://www.crunchbase.com/organization/offees"/>
    <s v="https://www.twitter.com/offees"/>
    <s v="http://www.facebook.com/offees"/>
    <s v="1cb836a3-4a9c-cc4b-f056-3feaac26455c"/>
  </r>
  <r>
    <x v="68101"/>
    <s v="planbox.com"/>
    <s v="CAN"/>
    <s v="QC"/>
    <s v="Montreal"/>
    <s v="Montréal"/>
    <x v="0"/>
    <s v="Planbox is a project management software company that offers Planbox, an agile project management tool."/>
    <s v="enterprise software|project management|saas|software"/>
    <x v="10"/>
    <x v="0"/>
    <n v="1"/>
    <m/>
    <s v="2009-09-15"/>
    <s v="2009-09-01"/>
    <s v="2009-09-01"/>
    <m/>
    <s v="info@planbox.com"/>
    <s v="'514-788-4703"/>
    <s v="https://www.crunchbase.com/organization/planbox"/>
    <s v="https://www.twitter.com/planbox"/>
    <s v="https://www.facebook.com/planbox"/>
    <s v="5b835df9-b8b5-ba25-f8a7-707fcf2a26c3"/>
  </r>
  <r>
    <x v="68102"/>
    <s v="playnik.de"/>
    <s v="DEU"/>
    <m/>
    <s v="Hamburg"/>
    <s v="Hamburg"/>
    <x v="0"/>
    <s v="Social enabled browser games platform"/>
    <m/>
    <x v="5"/>
    <x v="2"/>
    <n v="1"/>
    <m/>
    <s v="2008-03-01"/>
    <s v="2009-09-01"/>
    <s v="2009-09-01"/>
    <m/>
    <s v="info@playnik.com"/>
    <s v="'+49 7000-7529645"/>
    <s v="https://www.crunchbase.com/organization/playnik"/>
    <s v="https://www.twitter.com/playnik"/>
    <s v="https://www.facebook.com/playnik"/>
    <s v="3cae5020-5cab-3405-ddb2-310dfeb5dafc"/>
  </r>
  <r>
    <x v="68103"/>
    <s v="postsharp.net"/>
    <s v="CZE"/>
    <m/>
    <s v="Prague"/>
    <s v="Prague"/>
    <x v="0"/>
    <s v="We build PostSharp, the #1 pattern-aware compiler extension for C# and VB.NET"/>
    <s v="developer tools|software"/>
    <x v="10"/>
    <x v="1"/>
    <n v="1"/>
    <m/>
    <s v="2009-01-01"/>
    <s v="2009-09-01"/>
    <s v="2009-09-01"/>
    <m/>
    <s v="sales@postsharp.net"/>
    <m/>
    <s v="https://www.crunchbase.com/organization/postsharp-technologies"/>
    <s v="https://www.twitter.com/postsharp"/>
    <s v="http://www.facebook.com/postsharp"/>
    <s v="b6e26706-e145-e9a2-4026-f941ae13ea93"/>
  </r>
  <r>
    <x v="68104"/>
    <s v="praizedmedia.com"/>
    <s v="USA"/>
    <s v="PA"/>
    <s v="Philadelphia"/>
    <s v="Philadelphia"/>
    <x v="3"/>
    <s v="Praized Media, Inc. operates a distributed local search platform for bloggers and social media publishers to capture, aggregate and"/>
    <s v="search engine"/>
    <x v="28"/>
    <x v="2"/>
    <n v="1"/>
    <m/>
    <m/>
    <s v="2009-09-01"/>
    <s v="2009-09-01"/>
    <s v="2012-01-01"/>
    <m/>
    <m/>
    <s v="https://www.crunchbase.com/organization/praized-media-inc"/>
    <m/>
    <m/>
    <s v="d473093e-e7f9-0211-a892-095476aa91a5"/>
  </r>
  <r>
    <x v="68105"/>
    <s v="caraworld.de"/>
    <s v="DEU"/>
    <m/>
    <s v="DEU - Other"/>
    <s v="Wangen Im Allgäu"/>
    <x v="0"/>
    <s v="German Car resaler"/>
    <s v="automotive"/>
    <x v="114"/>
    <x v="2"/>
    <n v="1"/>
    <m/>
    <s v="2005-01-01"/>
    <s v="2009-09-01"/>
    <s v="2009-09-01"/>
    <m/>
    <s v="service@caraworld.de"/>
    <s v="49 7522 916879-0"/>
    <s v="https://www.crunchbase.com/organization/publimind"/>
    <m/>
    <m/>
    <s v="82cba478-dfd2-4ce6-1552-f21ef4b98542"/>
  </r>
  <r>
    <x v="68106"/>
    <s v="queplix.com"/>
    <s v="USA"/>
    <s v="CA"/>
    <s v="SF Bay Area"/>
    <s v="Sunnyvale"/>
    <x v="3"/>
    <s v="Queplix allows companies integrate in cloud, SaaS-based and on-premise apps and manage data via Data Harmonization."/>
    <s v="enterprise software"/>
    <x v="10"/>
    <x v="0"/>
    <n v="1"/>
    <n v="1500000"/>
    <s v="2004-01-01"/>
    <s v="2009-09-01"/>
    <s v="2009-09-01"/>
    <m/>
    <s v="info@queplix.com"/>
    <n v="14084000877"/>
    <s v="https://www.crunchbase.com/organization/queplix"/>
    <s v="https://www.twitter.com/queplixcorp"/>
    <m/>
    <s v="a0c720f2-b135-7b7a-93c6-d3d3ce88520a"/>
  </r>
  <r>
    <x v="68107"/>
    <s v="rackup.com"/>
    <s v="USA"/>
    <s v="CA"/>
    <s v="SF Bay Area"/>
    <s v="Los Altos"/>
    <x v="3"/>
    <s v="Rackup develops a fast auctions platform in which consumers compete for gift cards and an extra free cash bonus of up to 100%. "/>
    <s v="auctions|e-commerce|gift card|mobile"/>
    <x v="2226"/>
    <x v="0"/>
    <n v="2"/>
    <n v="3500000"/>
    <s v="2008-01-01"/>
    <s v="2008-01-01"/>
    <s v="2009-09-01"/>
    <m/>
    <s v="marc@rackup.com"/>
    <s v="'650-353-7945"/>
    <s v="https://www.crunchbase.com/organization/rackup"/>
    <s v="https://www.twitter.com/rackup"/>
    <m/>
    <s v="af1360e6-0e83-fc67-5d30-4d30fa098d14"/>
  </r>
  <r>
    <x v="68108"/>
    <s v="rivalroo.com"/>
    <s v="USA"/>
    <s v="TX"/>
    <s v="Dallas"/>
    <s v="Irving"/>
    <x v="0"/>
    <s v="Rivalroo is a chat application enabling users to identify, aggregate, and conduct live chats with others holding similar and opposing views."/>
    <s v="messaging"/>
    <x v="201"/>
    <x v="1"/>
    <n v="1"/>
    <n v="500000"/>
    <s v="2009-06-20"/>
    <s v="2009-09-01"/>
    <s v="2009-09-01"/>
    <m/>
    <s v="info@rivalroo.com"/>
    <s v="'214-906-0289"/>
    <s v="https://www.crunchbase.com/organization/rivalroo"/>
    <m/>
    <m/>
    <s v="6e72ce60-3c03-1b87-39a1-3fba38276408"/>
  </r>
  <r>
    <x v="68109"/>
    <s v="safetycertified.com"/>
    <s v="USA"/>
    <s v="WI"/>
    <s v="Green Bay"/>
    <s v="Appleton"/>
    <x v="2"/>
    <s v="SafetyCertified.com provides an online solution for managing safety programs and compliance, as well as delivering training and education."/>
    <s v="education|training"/>
    <x v="38"/>
    <x v="0"/>
    <n v="1"/>
    <n v="260000"/>
    <s v="1999-01-01"/>
    <s v="2009-09-01"/>
    <s v="2009-09-01"/>
    <m/>
    <s v="Info@SafetyCertified.com"/>
    <s v="'888-597-2040"/>
    <s v="https://www.crunchbase.com/organization/safetycertified"/>
    <m/>
    <m/>
    <s v="ee808935-124d-6e15-5f30-7fcae36ec903"/>
  </r>
  <r>
    <x v="68110"/>
    <s v="schoolout.net"/>
    <s v="USA"/>
    <s v="NY"/>
    <s v="Elmira"/>
    <s v="Ithaca"/>
    <x v="0"/>
    <s v="SchoolOut.net is an international project providing services that enable teenage students to interact and entertain themselves."/>
    <s v="curated web|teenagers"/>
    <x v="28"/>
    <x v="1"/>
    <n v="1"/>
    <n v="3000000"/>
    <s v="2009-09-01"/>
    <s v="2009-09-01"/>
    <s v="2009-09-01"/>
    <m/>
    <s v="support@schoolout.ru"/>
    <m/>
    <s v="https://www.crunchbase.com/organization/schoolout"/>
    <m/>
    <m/>
    <s v="a6d8b661-ba42-c1cc-f689-7666602f5ad9"/>
  </r>
  <r>
    <x v="68111"/>
    <s v="anymoba.com"/>
    <s v="CHN"/>
    <m/>
    <s v="Shanghai"/>
    <s v="Shanghai"/>
    <x v="0"/>
    <s v="Anymoba is a Chinese company providing digital marketing and e-commerce services."/>
    <s v="e-commerce"/>
    <x v="63"/>
    <x v="2"/>
    <n v="1"/>
    <n v="585651"/>
    <m/>
    <s v="2009-09-01"/>
    <s v="2009-09-01"/>
    <m/>
    <m/>
    <m/>
    <s v="https://www.crunchbase.com/organization/shanghai-anymoba"/>
    <m/>
    <m/>
    <s v="c9bcd817-3acf-49d0-4260-8cc4cef74561"/>
  </r>
  <r>
    <x v="68112"/>
    <s v="snapp.me"/>
    <s v="USA"/>
    <s v="CA"/>
    <s v="Los Angeles"/>
    <s v="Santa Monica"/>
    <x v="0"/>
    <s v="It's the simplest way to take a picture and share it on the interwebs! any suggestions for features please @ us!"/>
    <s v="blogging platforms|hardware|mobile|photography|video streaming"/>
    <x v="8058"/>
    <x v="1"/>
    <n v="1"/>
    <m/>
    <s v="2008-10-28"/>
    <s v="2009-09-01"/>
    <s v="2009-09-01"/>
    <m/>
    <s v="nick@snapp.me"/>
    <m/>
    <s v="https://www.crunchbase.com/organization/snapp-me"/>
    <s v="https://www.twitter.com/snappme"/>
    <m/>
    <s v="a788fd85-e038-ae51-85ff-2464ce840f8f"/>
  </r>
  <r>
    <x v="68113"/>
    <s v="socialmedia305.com"/>
    <s v="USA"/>
    <s v="FL"/>
    <s v="Miami"/>
    <s v="Miami"/>
    <x v="0"/>
    <s v="Highly competitive, very passionate twitter explorer &amp; broadcast radio host with a decade of experience in financial sales &amp; sales psycholog"/>
    <s v="news|social media marketing"/>
    <x v="2247"/>
    <x v="1"/>
    <n v="1"/>
    <n v="35000"/>
    <s v="2010-04-03"/>
    <s v="2009-09-01"/>
    <s v="2009-09-01"/>
    <m/>
    <s v="mahoney@socialmedia305.co"/>
    <s v="'305-710-2273"/>
    <s v="https://www.crunchbase.com/organization/socialmedia305"/>
    <s v="https://www.twitter.com/socialmedia305"/>
    <m/>
    <s v="10fe737f-fc7e-8a1d-2caf-731f00ce2edc"/>
  </r>
  <r>
    <x v="68114"/>
    <s v="thread.com"/>
    <s v="USA"/>
    <s v="CA"/>
    <s v="SF Bay Area"/>
    <s v="San Mateo"/>
    <x v="0"/>
    <s v="Sofa Labs develops social applications such as Thread, a social application for fashion."/>
    <s v="social media"/>
    <x v="87"/>
    <x v="1"/>
    <n v="2"/>
    <n v="1200000"/>
    <s v="2009-01-01"/>
    <s v="2009-05-01"/>
    <s v="2009-09-01"/>
    <m/>
    <m/>
    <m/>
    <s v="https://www.crunchbase.com/organization/sofa-labs"/>
    <s v="https://www.twitter.com/thread"/>
    <m/>
    <s v="9c09a3b2-d9a1-ec45-4084-5bb34767b552"/>
  </r>
  <r>
    <x v="68115"/>
    <s v="stickk.com"/>
    <s v="USA"/>
    <s v="NY"/>
    <s v="New York City"/>
    <s v="New York"/>
    <x v="0"/>
    <s v="stickK.com is a US based internet startup company that enables users to create custom contracts."/>
    <s v="curated web"/>
    <x v="28"/>
    <x v="2"/>
    <n v="3"/>
    <n v="2225000"/>
    <s v="2007-07-01"/>
    <s v="2008-02-01"/>
    <s v="2009-09-01"/>
    <m/>
    <m/>
    <m/>
    <s v="https://www.crunchbase.com/organization/stickk"/>
    <s v="https://www.twitter.com/stickk"/>
    <m/>
    <s v="800f467b-8a58-5b6f-454a-82337f35dfc0"/>
  </r>
  <r>
    <x v="68116"/>
    <s v="store-locator.com"/>
    <s v="CHE"/>
    <m/>
    <s v="Herisau"/>
    <s v="Herisau"/>
    <x v="0"/>
    <s v="Store locator and hours worldwide"/>
    <s v="location based services|search engine|shopping"/>
    <x v="1093"/>
    <x v="1"/>
    <n v="1"/>
    <m/>
    <s v="2009-09-01"/>
    <s v="2009-09-01"/>
    <s v="2009-09-01"/>
    <m/>
    <m/>
    <m/>
    <s v="https://www.crunchbase.com/organization/store-locator-com"/>
    <m/>
    <m/>
    <s v="37708ce5-76f8-d24d-7198-d3af2d70f770"/>
  </r>
  <r>
    <x v="68117"/>
    <s v="stormmedia.ca"/>
    <s v="CAN"/>
    <s v="BC"/>
    <s v="Vancouver"/>
    <s v="Vancouver"/>
    <x v="3"/>
    <s v="Storm Media Innovations offers a coupon book for the digital age, allowing members to purchase restaurant certificates at half the price."/>
    <s v="e-commerce"/>
    <x v="63"/>
    <x v="1"/>
    <n v="1"/>
    <n v="100000"/>
    <s v="2000-03-01"/>
    <s v="2009-09-01"/>
    <s v="2009-09-01"/>
    <s v="2010-02-09"/>
    <s v="francis@letsgofordinner.com"/>
    <s v="'877-699-3463"/>
    <s v="https://www.crunchbase.com/organization/storm-media-innovations-inc"/>
    <s v="https://www.twitter.com/letsgofordinner"/>
    <s v="https://www.facebook.com/stormmedia514"/>
    <s v="daf5fce9-ed2f-1447-b7f2-2bfb5f01fd75"/>
  </r>
  <r>
    <x v="68118"/>
    <s v="streyner.com"/>
    <s v="USA"/>
    <s v="UT"/>
    <s v="Salt Lake City"/>
    <s v="Midvale"/>
    <x v="0"/>
    <s v="Streyner is a function-specific digital search agency working alongside interactive and multimedia companies throughout the U.S.A. markets."/>
    <s v="curated web"/>
    <x v="28"/>
    <x v="0"/>
    <n v="1"/>
    <n v="13000"/>
    <s v="2009-01-01"/>
    <s v="2009-09-01"/>
    <s v="2009-09-01"/>
    <m/>
    <s v="mail@streyner.com"/>
    <s v="'801-738-8412"/>
    <s v="https://www.crunchbase.com/organization/streyner-headhunting"/>
    <m/>
    <m/>
    <s v="deabb023-2b12-be83-3923-6b696f2d05c0"/>
  </r>
  <r>
    <x v="68119"/>
    <s v="studentgems.com"/>
    <s v="GBR"/>
    <m/>
    <m/>
    <m/>
    <x v="0"/>
    <s v="Studentgems offers a U.K.-based job website for students with commercial skills."/>
    <s v="curated web|education|employment|outsourcing|project management|small and medium businesses"/>
    <x v="121"/>
    <x v="1"/>
    <n v="1"/>
    <n v="243573"/>
    <s v="2007-09-01"/>
    <s v="2009-09-01"/>
    <s v="2009-09-01"/>
    <m/>
    <s v="team@studentgems.com"/>
    <s v="0800 021 4533"/>
    <s v="https://www.crunchbase.com/organization/studentgems"/>
    <s v="https://www.twitter.com/studentgems"/>
    <s v="https://www.facebook.com/244871919117"/>
    <s v="79a4c61b-f1e7-40aa-8b49-1dd0b4824e4e"/>
  </r>
  <r>
    <x v="68120"/>
    <s v="swyf.com"/>
    <s v="NLD"/>
    <m/>
    <s v="Amsterdam"/>
    <s v="Amsterdam"/>
    <x v="0"/>
    <s v="SWYF is an online clothing and accessories portal offering the latest fashion trends from designers all over the world."/>
    <s v="e-commerce|fashion|social media"/>
    <x v="560"/>
    <x v="0"/>
    <n v="1"/>
    <n v="1145120"/>
    <s v="2008-01-01"/>
    <s v="2009-09-01"/>
    <s v="2009-09-01"/>
    <m/>
    <s v="info@chatventure.com"/>
    <m/>
    <s v="https://www.crunchbase.com/organization/chatventure"/>
    <s v="https://www.twitter.com/shopwithswyf_nl"/>
    <s v="http://www.facebook.com/shopwithswyfnl"/>
    <s v="01613eb2-ac55-8ccd-5192-dcf8b93b7daf"/>
  </r>
  <r>
    <x v="68121"/>
    <s v="talentpuzzle.com"/>
    <s v="GBR"/>
    <m/>
    <s v="London"/>
    <s v="London"/>
    <x v="0"/>
    <s v="TalentPuzzle’s unique feedback system lets you find the best recruiter for any vacancy."/>
    <s v="curated web"/>
    <x v="28"/>
    <x v="1"/>
    <n v="1"/>
    <m/>
    <s v="2008-12-31"/>
    <s v="2009-09-01"/>
    <s v="2009-09-01"/>
    <m/>
    <s v="robyn@talentpuzzle.com"/>
    <s v="'+44 20 8985 1055"/>
    <s v="https://www.crunchbase.com/organization/talentpuzzle"/>
    <s v="https://www.twitter.com/talentpuzzle"/>
    <s v="http://www.facebook.com/talentpuzzleuk"/>
    <s v="98248802-f812-cdd3-8163-5f077e2c655c"/>
  </r>
  <r>
    <x v="68122"/>
    <m/>
    <s v="USA"/>
    <s v="WA"/>
    <s v="Seattle"/>
    <s v="Seattle"/>
    <x v="2"/>
    <s v="Trubion Pharmaceuticals is a biopharmaceutical company creating a pipeline of product candidates to treat autoimmune disease and cancer."/>
    <s v="biotechnology|health care|pharmaceutical"/>
    <x v="44"/>
    <x v="2"/>
    <n v="3"/>
    <n v="55600000"/>
    <m/>
    <s v="2002-06-01"/>
    <s v="2009-09-01"/>
    <m/>
    <m/>
    <m/>
    <s v="https://www.crunchbase.com/organization/trubion-pharmaceuticals"/>
    <m/>
    <m/>
    <s v="e41f6609-dfb6-6349-19c7-9a136a61e2f9"/>
  </r>
  <r>
    <x v="68123"/>
    <s v="trustedopinion.com"/>
    <s v="USA"/>
    <s v="CA"/>
    <s v="SF Bay Area"/>
    <s v="Palo Alto"/>
    <x v="3"/>
    <s v="Trusted Opinion is a social recommendations site for getting suggestions on restaurants, bars and cafes from friends and expert sources."/>
    <s v="social media|video on demand"/>
    <x v="561"/>
    <x v="2"/>
    <n v="3"/>
    <n v="4715000"/>
    <s v="2006-03-01"/>
    <s v="2006-03-01"/>
    <s v="2009-09-01"/>
    <s v="2011-12-09"/>
    <s v="info@trustedopinion.com"/>
    <m/>
    <s v="https://www.crunchbase.com/organization/trustedopinion"/>
    <s v="https://www.twitter.com/trustedopinion"/>
    <m/>
    <s v="9a2d2bde-f43a-31a8-fe42-daf3baf03847"/>
  </r>
  <r>
    <x v="68124"/>
    <s v="tube2tone.com"/>
    <s v="USA"/>
    <s v="NY"/>
    <s v="New York City"/>
    <s v="New York"/>
    <x v="3"/>
    <s v="Tube2Tone is an online tool that enables individuals to convert YouTube videos into customized ringtones."/>
    <s v="mobile|video"/>
    <x v="821"/>
    <x v="0"/>
    <n v="1"/>
    <n v="90000"/>
    <s v="2009-08-19"/>
    <s v="2009-09-01"/>
    <s v="2009-09-01"/>
    <s v="2013-11-01"/>
    <s v="support@tube2tone.com"/>
    <m/>
    <s v="https://www.crunchbase.com/organization/tube2tone"/>
    <s v="https://www.twitter.com/tube2tone"/>
    <m/>
    <s v="495d0f58-9c12-140b-189e-f2ad0a3aa156"/>
  </r>
  <r>
    <x v="68125"/>
    <m/>
    <s v="CHN"/>
    <m/>
    <s v="Shenzhen"/>
    <s v="Shenzhen"/>
    <x v="0"/>
    <s v="Wangsu Science &amp; Technology Co.,Ltd. is principally engaged in the provision of telecommunication value-added services."/>
    <s v="internet|service industry|telecommunications"/>
    <x v="516"/>
    <x v="2"/>
    <n v="4"/>
    <n v="16633126"/>
    <m/>
    <s v="2007-06-01"/>
    <s v="2009-09-01"/>
    <m/>
    <m/>
    <m/>
    <s v="https://www.crunchbase.com/organization/wangsu-technology"/>
    <m/>
    <m/>
    <s v="a1b2c119-0551-dac9-1f5c-e5fa890bc361"/>
  </r>
  <r>
    <x v="68126"/>
    <s v="whatthetrend.com"/>
    <m/>
    <m/>
    <m/>
    <m/>
    <x v="2"/>
    <s v="WhatTheTrend.com (WTT) provides context and meaning to social trending topics."/>
    <s v="apps|curated web"/>
    <x v="428"/>
    <x v="1"/>
    <n v="1"/>
    <m/>
    <s v="2009-09-01"/>
    <s v="2009-09-01"/>
    <s v="2009-09-01"/>
    <m/>
    <m/>
    <m/>
    <s v="https://www.crunchbase.com/organization/what-the-trend"/>
    <s v="https://www.twitter.com/wtt"/>
    <m/>
    <s v="581d3212-dbad-5ffb-7d07-dd45771727cc"/>
  </r>
  <r>
    <x v="68127"/>
    <s v="xinguodu.com"/>
    <s v="CHN"/>
    <m/>
    <s v="Shenzhen"/>
    <s v="Shenzhen"/>
    <x v="0"/>
    <s v="Shenzhen Xinguodu Technology is focused on the design and R&amp;D of technical services for financial communication systems and devices."/>
    <s v="manufacturing"/>
    <x v="41"/>
    <x v="0"/>
    <n v="2"/>
    <n v="3102904"/>
    <s v="2001-07-31"/>
    <s v="2008-06-01"/>
    <s v="2009-09-01"/>
    <m/>
    <s v="sales@xinguodu.com"/>
    <n v="8675586319929"/>
    <s v="https://www.crunchbase.com/organization/shenzhen-xinguodu-technology-co-ltd"/>
    <m/>
    <m/>
    <s v="c597450d-c932-e800-00c9-92b222c7c6ff"/>
  </r>
  <r>
    <x v="68128"/>
    <s v="znaptag.com"/>
    <s v="SWE"/>
    <m/>
    <s v="Stockholm"/>
    <s v="Stockholm"/>
    <x v="0"/>
    <s v="Znaptag is an advertising network that enhances audience engagement and visitor experience via digital photos."/>
    <s v="advertising"/>
    <x v="296"/>
    <x v="1"/>
    <n v="1"/>
    <n v="2000000"/>
    <s v="2009-09-01"/>
    <s v="2009-09-01"/>
    <s v="2009-09-01"/>
    <m/>
    <s v="miki@znaptag.com"/>
    <m/>
    <s v="https://www.crunchbase.com/organization/znaptag"/>
    <s v="https://www.twitter.com/znaptag"/>
    <s v="http://www.facebook.com/znaptag"/>
    <s v="73e07f00-b8e1-8b7b-2ca6-bb60ca17615e"/>
  </r>
  <r>
    <x v="68129"/>
    <m/>
    <s v="USA"/>
    <s v="CA"/>
    <s v="San Diego"/>
    <s v="Carlsbad"/>
    <x v="0"/>
    <s v="Aubrey Inc. designs, manufactures, and sells novel, bioengineered, and temporary skin substitutes. It offers Advanced Wound Bioengineered"/>
    <s v="biotechnology"/>
    <x v="36"/>
    <x v="2"/>
    <n v="1"/>
    <n v="3877920"/>
    <s v="2007-01-01"/>
    <s v="2009-08-31"/>
    <s v="2009-08-31"/>
    <m/>
    <m/>
    <m/>
    <s v="https://www.crunchbase.com/organization/aubrey"/>
    <m/>
    <m/>
    <s v="c695c3ec-4670-4d0a-4e7c-c17df97fe1a1"/>
  </r>
  <r>
    <x v="68130"/>
    <m/>
    <s v="CAN"/>
    <s v="ON"/>
    <s v="Toronto"/>
    <s v="Richmond Hill"/>
    <x v="0"/>
    <s v="Biocurex, Inc. is a development-stage company. The Company is focusing on developing and commercializing products for the early detection,"/>
    <s v="biotechnology"/>
    <x v="36"/>
    <x v="2"/>
    <n v="1"/>
    <n v="2150000"/>
    <m/>
    <s v="2009-08-31"/>
    <s v="2009-08-31"/>
    <m/>
    <m/>
    <m/>
    <s v="https://www.crunchbase.com/organization/biocurex"/>
    <m/>
    <m/>
    <s v="bb14c253-a9c2-3471-6abf-51798302467f"/>
  </r>
  <r>
    <x v="68131"/>
    <s v="calix.com"/>
    <s v="USA"/>
    <s v="CA"/>
    <s v="Napa Valley"/>
    <s v="Petaluma"/>
    <x v="1"/>
    <s v="Calix is a communications equipment supplier focused on access solutions for delivery of broadband services."/>
    <s v="infrastructure|telecommunications|voip"/>
    <x v="1581"/>
    <x v="7"/>
    <n v="4"/>
    <n v="150000000"/>
    <s v="1999-01-01"/>
    <s v="2000-06-01"/>
    <s v="2009-08-31"/>
    <m/>
    <s v="info@calix.com"/>
    <n v="7072833100"/>
    <s v="https://www.crunchbase.com/organization/calix"/>
    <s v="https://www.twitter.com/thecalixnetwork"/>
    <m/>
    <s v="999be8ea-1b55-8fa5-b278-d284bfbb4b4e"/>
  </r>
  <r>
    <x v="68132"/>
    <s v="diamondcomm.com"/>
    <s v="USA"/>
    <s v="NJ"/>
    <s v="Newark"/>
    <s v="Short Hills"/>
    <x v="0"/>
    <s v="Diamond Communications LLC engages in the acquisition and management of communication towers and colocation structures in the United"/>
    <s v="communications infrastructure|real estate|wireless"/>
    <x v="7585"/>
    <x v="0"/>
    <n v="1"/>
    <n v="20000000"/>
    <s v="2005-01-01"/>
    <s v="2009-08-31"/>
    <s v="2009-08-31"/>
    <m/>
    <m/>
    <n v="4254133904"/>
    <s v="https://www.crunchbase.com/organization/diamond-communications"/>
    <m/>
    <m/>
    <s v="0fe1acee-da50-de19-4653-231feb4add91"/>
  </r>
  <r>
    <x v="68133"/>
    <s v="etecevs.com"/>
    <s v="USA"/>
    <s v="AZ"/>
    <s v="Phoenix"/>
    <s v="Phoenix"/>
    <x v="3"/>
    <s v="eTec is involved in R&amp;D and testing of transportation and energy systems, focusing on hybrid and electric vehicles and infrastructures."/>
    <s v="electric vehicle|energy|infrastructure"/>
    <x v="1535"/>
    <x v="1"/>
    <n v="1"/>
    <n v="8000000"/>
    <m/>
    <s v="2009-08-31"/>
    <s v="2009-08-31"/>
    <s v="2012-09-14"/>
    <m/>
    <m/>
    <s v="https://www.crunchbase.com/organization/etec"/>
    <m/>
    <m/>
    <s v="3ecf4939-441f-077d-55d2-6ce8dda0778d"/>
  </r>
  <r>
    <x v="68134"/>
    <s v="glidehealth.us"/>
    <s v="USA"/>
    <s v="NY"/>
    <s v="New York City"/>
    <s v="New York"/>
    <x v="3"/>
    <s v="Glide Health provides a health information system for patients and healthcare professionals to access and manage information."/>
    <s v="health care|medical|mobile"/>
    <x v="218"/>
    <x v="1"/>
    <n v="1"/>
    <n v="1000000"/>
    <s v="2008-01-01"/>
    <s v="2009-08-31"/>
    <s v="2009-08-31"/>
    <m/>
    <m/>
    <n v="16463342395"/>
    <s v="https://www.crunchbase.com/organization/glide-health"/>
    <m/>
    <m/>
    <s v="c2054c19-5476-4647-79dc-3ddd9c69d69c"/>
  </r>
  <r>
    <x v="68135"/>
    <s v="kivuto.com"/>
    <s v="CAN"/>
    <s v="ON"/>
    <s v="Ottawa"/>
    <s v="Ottawa"/>
    <x v="0"/>
    <s v="Kivuto Solutions, formerly e-academy, is a software distribution company that is specialized in hosted electronic software delivery."/>
    <s v="e-commerce|education|software"/>
    <x v="100"/>
    <x v="6"/>
    <n v="2"/>
    <m/>
    <s v="1998-01-01"/>
    <s v="2001-03-21"/>
    <s v="2009-08-31"/>
    <m/>
    <s v="sales@kivuto.com"/>
    <s v="'613-526-3005"/>
    <s v="https://www.crunchbase.com/organization/e-academy"/>
    <s v="https://www.twitter.com/onthehub"/>
    <s v="http://www.facebook.com/onthehub.network"/>
    <s v="ab448a47-5e5d-c200-7d74-60d7ba5c8756"/>
  </r>
  <r>
    <x v="68136"/>
    <s v="latestmedical.com"/>
    <s v="USA"/>
    <s v="CA"/>
    <s v="SF Bay Area"/>
    <s v="Menlo Park"/>
    <x v="0"/>
    <s v="Latest Medical, Inc. provides information on breast cancer treatment. It also offers information on drugs, lab tests, imaging, procedures,"/>
    <s v="health care"/>
    <x v="3"/>
    <x v="1"/>
    <n v="1"/>
    <n v="100000"/>
    <s v="2007-01-01"/>
    <s v="2009-08-31"/>
    <s v="2009-08-31"/>
    <m/>
    <m/>
    <s v="'650-814-6307"/>
    <s v="https://www.crunchbase.com/organization/latest-medical"/>
    <m/>
    <m/>
    <s v="1466ffc0-8517-a2d7-b290-8f85d13b0a43"/>
  </r>
  <r>
    <x v="68137"/>
    <s v="pervasistx.com"/>
    <s v="USA"/>
    <s v="MA"/>
    <s v="Boston"/>
    <s v="Cambridge"/>
    <x v="3"/>
    <s v="Pervasis Therapeutics is a clinical stage company offering a broad portfolio of biologically active therapeutics."/>
    <s v="biotechnology|medical|therapeutics"/>
    <x v="44"/>
    <x v="0"/>
    <n v="4"/>
    <n v="40030000"/>
    <s v="2003-01-01"/>
    <s v="2004-03-16"/>
    <s v="2009-08-31"/>
    <m/>
    <s v="info@pervasistx.com"/>
    <s v="'617-621-3407"/>
    <s v="https://www.crunchbase.com/organization/pervasis-therapeutics"/>
    <m/>
    <m/>
    <s v="7c0d6d40-2670-cca2-a289-a395c0b12e3a"/>
  </r>
  <r>
    <x v="68138"/>
    <s v="plusfoursix.com"/>
    <s v="SWE"/>
    <m/>
    <m/>
    <m/>
    <x v="0"/>
    <s v="PlusFourSix is a mobile marketing company delivering mobile marketing activities."/>
    <s v="advertising"/>
    <x v="296"/>
    <x v="0"/>
    <n v="1"/>
    <n v="3770000"/>
    <s v="2003-01-01"/>
    <s v="2009-08-31"/>
    <s v="2009-08-31"/>
    <m/>
    <s v="contact@plusfoursix.com"/>
    <s v="46 86 62 05 30"/>
    <s v="https://www.crunchbase.com/organization/plusfoursix"/>
    <m/>
    <m/>
    <s v="221f93ce-e64a-d5fa-a1cc-d1577bc717e9"/>
  </r>
  <r>
    <x v="68139"/>
    <s v="publicmobile.ca"/>
    <s v="CAN"/>
    <s v="ON"/>
    <s v="Toronto"/>
    <s v="Toronto"/>
    <x v="0"/>
    <s v="Public Mobile Inc. provides talk and text services in Ontario and Quebec. Its plans include calling, texting, long distance, e-mail"/>
    <s v="email|mobile|text analytics"/>
    <x v="6680"/>
    <x v="7"/>
    <n v="1"/>
    <n v="48303584"/>
    <s v="2008-01-01"/>
    <s v="2009-08-31"/>
    <s v="2009-08-31"/>
    <m/>
    <m/>
    <s v="'855-478-2542"/>
    <s v="https://www.crunchbase.com/organization/public-mobile"/>
    <s v="https://www.twitter.com/publicmobile"/>
    <s v="http://www.facebook.com/pages/public-mobile/169845613852"/>
    <s v="8ba2c9b4-40dc-4a35-ae0e-3f19a72ec20f"/>
  </r>
  <r>
    <x v="68140"/>
    <s v="siliconmitus.com"/>
    <s v="KOR"/>
    <m/>
    <s v="Seoul"/>
    <s v="Seoul"/>
    <x v="0"/>
    <s v="Silicon Mitus is a fabless company specializing in the development, manufacturing and distribution of high performance smart PMIC solutions."/>
    <s v="hardware|software"/>
    <x v="136"/>
    <x v="0"/>
    <n v="1"/>
    <m/>
    <s v="2007-01-01"/>
    <s v="2009-08-31"/>
    <s v="2009-08-31"/>
    <m/>
    <m/>
    <s v="82 70 7882 9200"/>
    <s v="https://www.crunchbase.com/organization/silicon-mitus"/>
    <m/>
    <m/>
    <s v="e43368bb-f2be-742b-40b4-ede77629a733"/>
  </r>
  <r>
    <x v="68141"/>
    <s v="woodpellets.com"/>
    <s v="USA"/>
    <s v="NH"/>
    <s v="Manchester, New Hampshire"/>
    <s v="Goffstown"/>
    <x v="0"/>
    <s v="Wood pellet.com offers online ordering of wood pellets directly to homes through a network of manufacturing sources."/>
    <s v="biomass energy|cleantech|manufacturing"/>
    <x v="74"/>
    <x v="0"/>
    <n v="2"/>
    <n v="15000000"/>
    <s v="2006-01-01"/>
    <s v="2008-06-03"/>
    <s v="2009-08-31"/>
    <m/>
    <s v="info@woodpellets.com"/>
    <s v="'603-623-1163"/>
    <s v="https://www.crunchbase.com/organization/woodpellets-com"/>
    <s v="https://www.twitter.com/woodpelletscom"/>
    <s v="http://www.facebook.com/goffstown-nh/wood-pellets/13346592"/>
    <s v="cc3cff77-817a-f8da-7335-b69967f6aae0"/>
  </r>
  <r>
    <x v="68142"/>
    <s v="clickequations.com"/>
    <s v="USA"/>
    <s v="PA"/>
    <s v="Philadelphia"/>
    <s v="Conshohocken"/>
    <x v="2"/>
    <s v="ClickEquations provides a pay-per-click software platform that enables advertisers and agencies to manage large paid search campaigns."/>
    <s v="advertising"/>
    <x v="296"/>
    <x v="2"/>
    <n v="1"/>
    <n v="3000000"/>
    <s v="2006-01-03"/>
    <s v="2009-08-28"/>
    <s v="2009-08-28"/>
    <m/>
    <s v="marketing@clickequations.com"/>
    <m/>
    <s v="https://www.crunchbase.com/organization/clickequations"/>
    <s v="https://www.twitter.com/clickequations"/>
    <m/>
    <s v="21a2b73f-bbed-3a23-7841-5e1b06dcec6f"/>
  </r>
  <r>
    <x v="68143"/>
    <s v="clicknkids.com"/>
    <s v="USA"/>
    <s v="NV"/>
    <s v="Reno - Sparks"/>
    <s v="Carson City"/>
    <x v="0"/>
    <s v="ClickN KIDS delivers interactive phonics and spelling programs for children."/>
    <s v="education"/>
    <x v="38"/>
    <x v="0"/>
    <n v="1"/>
    <n v="212000"/>
    <s v="2003-05-23"/>
    <s v="2009-08-28"/>
    <s v="2009-08-28"/>
    <m/>
    <m/>
    <s v="'1-877-464-0050"/>
    <s v="https://www.crunchbase.com/organization/clickn-kids"/>
    <s v="https://www.twitter.com/clicknkids"/>
    <s v="http://www.facebook.com/clicknkidsfanpage"/>
    <s v="dd992a96-388c-f8c6-f516-07442f358f1f"/>
  </r>
  <r>
    <x v="68144"/>
    <m/>
    <s v="USA"/>
    <s v="MA"/>
    <s v="Boston"/>
    <s v="Allston"/>
    <x v="0"/>
    <s v="Conversion Associates, Inc., a business intelligence company, provides strategic consulting, engineering, analytic, and designing services."/>
    <s v="software"/>
    <x v="10"/>
    <x v="2"/>
    <n v="1"/>
    <n v="100242"/>
    <s v="2005-01-01"/>
    <s v="2009-08-28"/>
    <s v="2009-08-28"/>
    <m/>
    <m/>
    <m/>
    <s v="https://www.crunchbase.com/organization/conversion-associates"/>
    <m/>
    <m/>
    <s v="2419790e-51fe-f402-b304-3c8872bd3ae8"/>
  </r>
  <r>
    <x v="68145"/>
    <s v="foodonthetable.com"/>
    <s v="USA"/>
    <s v="TX"/>
    <s v="Austin"/>
    <s v="Austin"/>
    <x v="2"/>
    <s v="Food on the Table is a mobile app that provides easy-to-cook recipes, sale items and grocery lists for weeknight diners."/>
    <s v="mobile"/>
    <x v="15"/>
    <x v="2"/>
    <n v="1"/>
    <n v="2249999"/>
    <s v="2009-01-01"/>
    <s v="2009-08-28"/>
    <s v="2009-08-28"/>
    <m/>
    <s v="info@foodonthetable.com"/>
    <s v="'650-200-3663"/>
    <s v="https://www.crunchbase.com/organization/food-on-the-table"/>
    <s v="https://www.twitter.com/foodonthetable"/>
    <s v="http://www.facebook.com/foodonthetable"/>
    <s v="25d5fc57-5516-4921-38b9-a7f977dd85f4"/>
  </r>
  <r>
    <x v="68146"/>
    <s v="franklin-seidelmann.com"/>
    <s v="USA"/>
    <s v="OH"/>
    <s v="Cleveland"/>
    <s v="Beachwood"/>
    <x v="0"/>
    <s v="F&amp;S Healthcare Services is a health and wellness company operating in the United States."/>
    <s v="health care|medical|wellness"/>
    <x v="3"/>
    <x v="7"/>
    <n v="2"/>
    <n v="37550006"/>
    <m/>
    <s v="2007-06-14"/>
    <s v="2009-08-28"/>
    <m/>
    <m/>
    <m/>
    <s v="https://www.crunchbase.com/organization/f-s-healthcare-services"/>
    <m/>
    <m/>
    <s v="d14e7b1c-f77e-5098-a420-6a6c68a08d7a"/>
  </r>
  <r>
    <x v="68147"/>
    <s v="idlefreesystems.com"/>
    <s v="USA"/>
    <s v="WI"/>
    <s v="WI - Other"/>
    <s v="Watertown"/>
    <x v="0"/>
    <s v="Idle Free Systems is a provider of year-round idle elimination solutions for trucks and school buses."/>
    <s v="electric vehicle|transportation"/>
    <x v="114"/>
    <x v="0"/>
    <n v="2"/>
    <n v="1895000"/>
    <s v="2003-01-01"/>
    <s v="2008-05-18"/>
    <s v="2009-08-28"/>
    <m/>
    <m/>
    <s v="(920) 206-6099"/>
    <s v="https://www.crunchbase.com/organization/idle-free-systems"/>
    <m/>
    <m/>
    <s v="23b86997-725a-1206-acd9-f15ce332c823"/>
  </r>
  <r>
    <x v="68148"/>
    <s v="larucorp.com"/>
    <s v="USA"/>
    <s v="CA"/>
    <s v="Sacramento"/>
    <s v="Folsom"/>
    <x v="0"/>
    <s v="Laru Technologies is a trusted and reliable bank security solutions provider. Our primary focus is detecting fraud and managing risk"/>
    <s v="software"/>
    <x v="10"/>
    <x v="1"/>
    <n v="1"/>
    <n v="500000"/>
    <s v="2004-01-01"/>
    <s v="2009-08-28"/>
    <s v="2009-08-28"/>
    <m/>
    <s v="info@larutech.com"/>
    <s v="'916-458-6149"/>
    <s v="https://www.crunchbase.com/organization/laru-technologies"/>
    <m/>
    <m/>
    <s v="8a3dc2f7-ea22-e653-369e-c1f211c821a0"/>
  </r>
  <r>
    <x v="68149"/>
    <s v="nexplore.com"/>
    <s v="USA"/>
    <s v="TX"/>
    <s v="Dallas"/>
    <s v="Plano"/>
    <x v="0"/>
    <s v="Web 2.0 Search Engine"/>
    <s v="search engine"/>
    <x v="28"/>
    <x v="1"/>
    <n v="1"/>
    <n v="1050000"/>
    <m/>
    <s v="2009-08-28"/>
    <s v="2009-08-28"/>
    <m/>
    <s v="info@nexplore.com"/>
    <s v="'+1 214-432-0637"/>
    <s v="https://www.crunchbase.com/organization/nexplore"/>
    <m/>
    <m/>
    <s v="2e7ea6fc-e9f6-b232-da58-d6f1b189a98d"/>
  </r>
  <r>
    <x v="68150"/>
    <s v="publicengines.com"/>
    <s v="USA"/>
    <s v="UT"/>
    <s v="Salt Lake City"/>
    <s v="Salt Lake City"/>
    <x v="2"/>
    <s v="Cloud-based solutions that deliver crime analysis, predictive policing and citizen engagement capabilities for the public sector."/>
    <s v="curated web|data visualization|internet|public safety"/>
    <x v="8059"/>
    <x v="0"/>
    <n v="3"/>
    <n v="16494801"/>
    <s v="2007-01-01"/>
    <s v="2009-04-03"/>
    <s v="2009-08-28"/>
    <m/>
    <s v="info@crimereports.com"/>
    <m/>
    <s v="https://www.crunchbase.com/organization/crimereports"/>
    <s v="https://www.twitter.com/crimereports"/>
    <s v="http://www.facebook.com/crimereports"/>
    <s v="ed31f2c6-a46c-9190-14a9-da0e84129dd9"/>
  </r>
  <r>
    <x v="68151"/>
    <s v="solixir.com"/>
    <s v="USA"/>
    <s v="IL"/>
    <s v="Chicago"/>
    <s v="Glenview"/>
    <x v="0"/>
    <s v="Sol Elixirs LLC provides botanical beverages. Its product categories include orange mate, pomegranate ginger, and blackberry chamomile. The"/>
    <s v="biotechnology"/>
    <x v="36"/>
    <x v="0"/>
    <n v="1"/>
    <n v="762500"/>
    <s v="2008-01-01"/>
    <s v="2009-08-28"/>
    <s v="2009-08-28"/>
    <m/>
    <m/>
    <s v="'773-750-8288"/>
    <s v="https://www.crunchbase.com/organization/sol-elixirs"/>
    <s v="https://www.twitter.com/solixir"/>
    <m/>
    <s v="0ba649a7-d723-31e5-0281-8f3c0f825c5b"/>
  </r>
  <r>
    <x v="68152"/>
    <m/>
    <s v="USA"/>
    <s v="TX"/>
    <s v="Austin"/>
    <s v="Austin"/>
    <x v="0"/>
    <s v="Varsity Media Group, Inc. operates as a multi-media company for teenagers in the United States and internationally. Its library of"/>
    <s v="news"/>
    <x v="233"/>
    <x v="2"/>
    <n v="1"/>
    <n v="255900"/>
    <s v="1999-01-01"/>
    <s v="2009-08-28"/>
    <s v="2009-08-28"/>
    <m/>
    <m/>
    <m/>
    <s v="https://www.crunchbase.com/organization/varsity-media-group"/>
    <m/>
    <m/>
    <s v="e997fae5-8abd-d1d9-698d-4a4e0781e731"/>
  </r>
  <r>
    <x v="68153"/>
    <s v="m.vid.ly"/>
    <s v="USA"/>
    <s v="CA"/>
    <s v="SF Bay Area"/>
    <s v="San Francisco"/>
    <x v="0"/>
    <s v="Vidly is an online platform that enables video hosting, transcoding, device detection, content delivery, security, and analytics services."/>
    <s v="apps|photography"/>
    <x v="1153"/>
    <x v="1"/>
    <n v="1"/>
    <n v="500000"/>
    <s v="2009-05-21"/>
    <s v="2009-08-28"/>
    <s v="2009-08-28"/>
    <m/>
    <m/>
    <s v="'415-817-1219"/>
    <s v="https://www.crunchbase.com/organization/vidly"/>
    <s v="https://www.twitter.com/vidly"/>
    <s v="http://www.facebook.com/pages/encodingcom/170188419688293"/>
    <s v="b06089d8-8006-7a1f-4b2d-3db55ee2bd73"/>
  </r>
  <r>
    <x v="68154"/>
    <s v="copansystems.com"/>
    <s v="USA"/>
    <s v="CO"/>
    <s v="Denver"/>
    <s v="Longmont"/>
    <x v="2"/>
    <s v="Copan Systems offers a persistent data platform for cost-effective management, storage, access and recovery of data."/>
    <s v="analytics|big data|internet"/>
    <x v="670"/>
    <x v="8"/>
    <n v="4"/>
    <n v="71426633"/>
    <s v="2002-01-01"/>
    <s v="2006-03-08"/>
    <s v="2009-08-27"/>
    <m/>
    <s v="info@copansystems.com"/>
    <s v="'303.532.0200"/>
    <s v="https://www.crunchbase.com/organization/copan-systems"/>
    <s v="https://www.twitter.com/sgi_corp"/>
    <s v="https://www.facebook.com/sgiglobal"/>
    <s v="a236f2e9-c7d9-4e7b-7cb7-d24dc7eec8df"/>
  </r>
  <r>
    <x v="68155"/>
    <s v="linksify.com"/>
    <s v="USA"/>
    <s v="CA"/>
    <s v="SF Bay Area"/>
    <s v="Richmond"/>
    <x v="3"/>
    <s v="Linksify offers a contact information sharing system that gives users control over how their information is shared online."/>
    <s v="curated web"/>
    <x v="28"/>
    <x v="2"/>
    <n v="1"/>
    <n v="500000"/>
    <m/>
    <s v="2009-08-27"/>
    <s v="2009-08-27"/>
    <s v="2012-10-14"/>
    <m/>
    <m/>
    <s v="https://www.crunchbase.com/organization/linksify"/>
    <m/>
    <m/>
    <s v="e3837327-ef07-4f66-9598-1df6b4eb2220"/>
  </r>
  <r>
    <x v="68156"/>
    <s v="nextgnetworks.net"/>
    <s v="USA"/>
    <s v="CA"/>
    <s v="SF Bay Area"/>
    <s v="Milpitas"/>
    <x v="2"/>
    <s v="NextG Networks designs, builds and manages distributed antenna systems that enhance network performance of wireless carriers."/>
    <s v="infrastructure|mobile|wireless"/>
    <x v="259"/>
    <x v="1"/>
    <n v="2"/>
    <n v="49800000"/>
    <m/>
    <s v="2008-01-28"/>
    <s v="2009-08-27"/>
    <m/>
    <m/>
    <s v="'+1.408.954.1580"/>
    <s v="https://www.crunchbase.com/organization/nextg-networks"/>
    <s v="https://www.twitter.com/nextgnetworks"/>
    <m/>
    <s v="dc95cca0-07ae-c029-fde4-aad4843eb83c"/>
  </r>
  <r>
    <x v="68157"/>
    <s v="niftyafterfifty.com"/>
    <s v="USA"/>
    <s v="CA"/>
    <s v="Anaheim"/>
    <s v="Garden Grove"/>
    <x v="0"/>
    <s v="Nifty After Fifty operates fitness and wellness centers for mature adults."/>
    <s v="hospitality"/>
    <x v="22"/>
    <x v="5"/>
    <n v="1"/>
    <n v="5000000"/>
    <s v="2006-01-01"/>
    <s v="2009-08-27"/>
    <s v="2009-08-27"/>
    <m/>
    <m/>
    <s v="'714-823-4400"/>
    <s v="https://www.crunchbase.com/organization/nifty-after-fifty"/>
    <m/>
    <s v="http://www.facebook.com/pages/nifty-after-fifty/181504588526274"/>
    <s v="66dafb0f-c34e-5497-8d36-1f517e8cd71b"/>
  </r>
  <r>
    <x v="68158"/>
    <s v="oneriot.com"/>
    <s v="USA"/>
    <s v="CO"/>
    <s v="Denver"/>
    <s v="Boulder"/>
    <x v="2"/>
    <s v="OneRiot is a network of mobile apps that analyzes mobile social media activity to determine audience characteristics."/>
    <s v="advertising|apps|brand marketing|real time"/>
    <x v="848"/>
    <x v="2"/>
    <n v="3"/>
    <n v="27300000"/>
    <s v="2006-01-01"/>
    <s v="2006-01-01"/>
    <s v="2009-08-27"/>
    <m/>
    <s v="theteam@oneriot.com"/>
    <m/>
    <s v="https://www.crunchbase.com/organization/oneriot"/>
    <s v="https://www.twitter.com/oneriot"/>
    <m/>
    <s v="784b456a-e6db-2fb4-a1dd-eaeb17218c7e"/>
  </r>
  <r>
    <x v="68159"/>
    <s v="vigilancenetworks.com"/>
    <s v="ISR"/>
    <m/>
    <s v="Tel Aviv"/>
    <s v="Petah Tiqva"/>
    <x v="0"/>
    <s v="Vigilance Networks is a security intelligence company focused on improving the security of an organization using real-time IP communication."/>
    <s v="cloud computing|enterprise software|saas|security"/>
    <x v="620"/>
    <x v="1"/>
    <n v="1"/>
    <n v="800000"/>
    <s v="2009-01-01"/>
    <s v="2009-08-27"/>
    <s v="2009-08-27"/>
    <m/>
    <m/>
    <s v="'720-590-4760"/>
    <s v="https://www.crunchbase.com/organization/vigilance-networks"/>
    <m/>
    <m/>
    <s v="ba86b129-01ff-d3f4-6e32-7509f3d3e710"/>
  </r>
  <r>
    <x v="68160"/>
    <s v="adscoot.com"/>
    <s v="USA"/>
    <s v="IN"/>
    <m/>
    <m/>
    <x v="0"/>
    <s v="AdScoot is an Indian advertising company providing services that help individuals purchase ad space."/>
    <s v="advertising"/>
    <x v="296"/>
    <x v="2"/>
    <n v="1"/>
    <n v="50000"/>
    <s v="2009-01-01"/>
    <s v="2009-08-26"/>
    <s v="2009-08-26"/>
    <m/>
    <m/>
    <m/>
    <s v="https://www.crunchbase.com/organization/adscoot"/>
    <m/>
    <m/>
    <s v="c6b9cac4-b1ad-13ea-a3ff-193dbed8a0b0"/>
  </r>
  <r>
    <x v="68161"/>
    <s v="approva.net"/>
    <s v="USA"/>
    <s v="VA"/>
    <s v="Washington, D.C."/>
    <s v="Reston"/>
    <x v="2"/>
    <s v="Approva provides continuous monitoring software that enables companies to meet their governance, risk and compliance requirements."/>
    <s v="compliance|enterprise software|risk management"/>
    <x v="410"/>
    <x v="7"/>
    <n v="9"/>
    <n v="58700000"/>
    <s v="2001-01-01"/>
    <s v="2002-01-31"/>
    <s v="2009-08-26"/>
    <m/>
    <s v="info@approva.net"/>
    <n v="17039568300"/>
    <s v="https://www.crunchbase.com/organization/approva"/>
    <s v="https://www.twitter.com/approva"/>
    <s v="https://www.facebook.com/infor"/>
    <s v="5dfc6d92-04f6-1f3b-2534-fa33ddda225c"/>
  </r>
  <r>
    <x v="68162"/>
    <s v="everpower.com"/>
    <s v="USA"/>
    <s v="NY"/>
    <s v="New York City"/>
    <s v="New York"/>
    <x v="0"/>
    <s v="EverPower is a New York-based developer focused on utility grade wind projects."/>
    <s v="cleantech|renewable energy|wind energy"/>
    <x v="165"/>
    <x v="6"/>
    <n v="2"/>
    <n v="110000000"/>
    <s v="2002-01-01"/>
    <s v="2007-10-03"/>
    <s v="2009-08-26"/>
    <m/>
    <s v="info@EverPower.com"/>
    <n v="12126479433"/>
    <s v="https://www.crunchbase.com/organization/everpower"/>
    <s v="https://www.twitter.com/everpowerwind"/>
    <s v="https://www.facebook.com/baronwindswindfarm"/>
    <s v="95a91855-63a2-c36d-8d71-d11fa7c90a31"/>
  </r>
  <r>
    <x v="68163"/>
    <s v="rightsflow.com"/>
    <s v="USA"/>
    <s v="NY"/>
    <s v="New York City"/>
    <s v="New York"/>
    <x v="2"/>
    <s v="RightsFlow offers mechanical licensing, royalty accounting, reporting and payment services for organizations, songwriters and individuals."/>
    <s v="accounting|legal|music|publishing|transaction processing"/>
    <x v="8060"/>
    <x v="0"/>
    <n v="1"/>
    <n v="1500000"/>
    <s v="2007-10-01"/>
    <s v="2009-08-26"/>
    <s v="2009-08-26"/>
    <m/>
    <s v="michael.kauffman@rightsflow.com"/>
    <m/>
    <s v="https://www.crunchbase.com/organization/rightsflow"/>
    <s v="https://www.twitter.com/rightsflow"/>
    <m/>
    <s v="ce7c3606-2691-ced6-16d9-f01fe8f08b08"/>
  </r>
  <r>
    <x v="68164"/>
    <m/>
    <s v="CHN"/>
    <m/>
    <s v="Shanghai"/>
    <s v="Shanghai"/>
    <x v="0"/>
    <s v="Shanghai SynaCast Media focuses on the technical development of network data transforming, network security, and streaming processing."/>
    <s v="network security|video streaming|web hosting"/>
    <x v="8061"/>
    <x v="2"/>
    <n v="1"/>
    <n v="11717309"/>
    <m/>
    <s v="2009-08-26"/>
    <s v="2009-08-26"/>
    <m/>
    <m/>
    <m/>
    <s v="https://www.crunchbase.com/organization/synacast"/>
    <m/>
    <m/>
    <s v="ddbc82ad-73b2-4dfb-d892-f35787350206"/>
  </r>
  <r>
    <x v="68165"/>
    <s v="theskyriver.com"/>
    <s v="USA"/>
    <s v="CA"/>
    <s v="SF Bay Area"/>
    <s v="Emeryville"/>
    <x v="0"/>
    <s v="SkyRiver Technology Solutions LLC provides online cataloging services for libraries. SkyRiver Technology Solutions LLC was founded in 2009"/>
    <s v="software"/>
    <x v="10"/>
    <x v="0"/>
    <n v="1"/>
    <n v="500000"/>
    <s v="2009-01-01"/>
    <s v="2009-08-26"/>
    <s v="2009-08-26"/>
    <m/>
    <s v="info@iii.com"/>
    <s v="'510-520-8084"/>
    <s v="https://www.crunchbase.com/organization/skyriver-technology-solutions"/>
    <s v="https://www.twitter.com/theskyriver"/>
    <m/>
    <s v="3d68a6bf-f2de-1f58-eb5f-bf59a921ff8a"/>
  </r>
  <r>
    <x v="68166"/>
    <s v="wordster.net"/>
    <s v="USA"/>
    <s v="GA"/>
    <s v="Atlanta"/>
    <s v="Atlanta"/>
    <x v="0"/>
    <s v="Wordster is an online language resource that offers dictionary, thesaurus, and other services for users studying the English language."/>
    <s v="curated web"/>
    <x v="28"/>
    <x v="2"/>
    <n v="1"/>
    <n v="440000"/>
    <m/>
    <s v="2009-08-26"/>
    <s v="2009-08-26"/>
    <m/>
    <m/>
    <m/>
    <s v="https://www.crunchbase.com/organization/wordster"/>
    <m/>
    <m/>
    <s v="8ac3d770-d662-555a-4acd-457347eb2026"/>
  </r>
  <r>
    <x v="68167"/>
    <s v="aqueousbio.com"/>
    <s v="USA"/>
    <s v="CO"/>
    <s v="Colorado Springs"/>
    <s v="Colorado Springs"/>
    <x v="0"/>
    <s v="Aqueous Biomedical, Inc. operates as a biomedical device company. It develops Oculieve, a drainage shunt designed to implant in the outer"/>
    <s v="biotechnology"/>
    <x v="36"/>
    <x v="1"/>
    <n v="1"/>
    <n v="200000"/>
    <s v="2005-01-01"/>
    <s v="2009-08-25"/>
    <s v="2009-08-25"/>
    <m/>
    <s v="mail@aqueousbiomedical.com"/>
    <s v="'719.459.2072"/>
    <s v="https://www.crunchbase.com/organization/aqueous-biomedical"/>
    <m/>
    <m/>
    <s v="c35132b5-8a0e-7c7c-ef46-3a0aad236f6a"/>
  </r>
  <r>
    <x v="68168"/>
    <s v="breezeplay.com"/>
    <s v="USA"/>
    <s v="NC"/>
    <s v="Charlotte"/>
    <s v="Charlotte"/>
    <x v="0"/>
    <s v="Breezeplay, LLC provides solutions for the energy crisis for residential and commercial customers."/>
    <s v="hardware|software"/>
    <x v="136"/>
    <x v="1"/>
    <n v="1"/>
    <n v="500000"/>
    <s v="2008-01-01"/>
    <s v="2009-08-25"/>
    <s v="2009-08-25"/>
    <m/>
    <m/>
    <s v="'704-900-3270"/>
    <s v="https://www.crunchbase.com/organization/breezeplay"/>
    <m/>
    <m/>
    <s v="735bfa51-1a6d-822d-ccf7-87fd18c45b9d"/>
  </r>
  <r>
    <x v="68169"/>
    <s v="capsearch.com"/>
    <s v="USA"/>
    <s v="AR"/>
    <s v="Little Rock"/>
    <s v="Little Rock"/>
    <x v="0"/>
    <s v="Capsearch.com is an online software provider which began operations in September 2008."/>
    <s v="software"/>
    <x v="10"/>
    <x v="0"/>
    <n v="1"/>
    <m/>
    <s v="2008-09-01"/>
    <s v="2009-08-25"/>
    <s v="2009-08-25"/>
    <m/>
    <s v="matt@capsearch.com"/>
    <s v="'501-372-3210"/>
    <s v="https://www.crunchbase.com/organization/capsearch"/>
    <s v="https://www.twitter.com/capsearch"/>
    <m/>
    <s v="a8ca709c-a6d3-1490-3dfb-d90d6ad247e7"/>
  </r>
  <r>
    <x v="68170"/>
    <s v="corporateworld.biz"/>
    <s v="DEU"/>
    <m/>
    <s v="Munich"/>
    <s v="Munich"/>
    <x v="0"/>
    <s v="CorporateWorld is a portal for businesses to access news and advice about all aspects of the corporate world."/>
    <s v="travel"/>
    <x v="22"/>
    <x v="1"/>
    <n v="1"/>
    <m/>
    <m/>
    <s v="2009-08-25"/>
    <s v="2009-08-25"/>
    <m/>
    <m/>
    <s v="'+49 711 12445467"/>
    <s v="https://www.crunchbase.com/organization/corporateworld"/>
    <m/>
    <m/>
    <s v="2c323b1c-d54f-2a5a-b53f-e51a04e232a5"/>
  </r>
  <r>
    <x v="68171"/>
    <s v="gloucesterpharma.com"/>
    <s v="USA"/>
    <s v="MA"/>
    <s v="Boston"/>
    <s v="Cambridge"/>
    <x v="2"/>
    <s v="Gloucester Pharmaceuticals acquires clinical-stage oncology drug candidates and advances them through approvals and commercialization."/>
    <s v="biotechnology|health care|medical"/>
    <x v="44"/>
    <x v="1"/>
    <n v="16"/>
    <n v="125062247"/>
    <m/>
    <s v="2004-10-21"/>
    <s v="2009-08-25"/>
    <m/>
    <s v="contact@gloucesterpharma.com"/>
    <s v="'617-583-1300"/>
    <s v="https://www.crunchbase.com/organization/gloucester-pharmaceuticals"/>
    <m/>
    <m/>
    <s v="832eab47-4fc9-78e3-b267-4cd9c66dbccc"/>
  </r>
  <r>
    <x v="68172"/>
    <s v="irisexperience.com"/>
    <s v="ESP"/>
    <m/>
    <s v="Barcelona"/>
    <s v="Barcelona"/>
    <x v="0"/>
    <s v="Iris Experience creates spaces of communication online, establishing new links between brands and individuals."/>
    <s v="advertising|developer tools"/>
    <x v="142"/>
    <x v="2"/>
    <n v="2"/>
    <n v="713140"/>
    <s v="2005-01-01"/>
    <s v="2008-06-09"/>
    <s v="2009-08-25"/>
    <m/>
    <m/>
    <s v="34 934 51 11 00"/>
    <s v="https://www.crunchbase.com/organization/iris-experience"/>
    <m/>
    <m/>
    <s v="6c98c206-ae03-d2c5-4f11-8080d8584b37"/>
  </r>
  <r>
    <x v="68173"/>
    <s v="minibanda.ru"/>
    <s v="RUS"/>
    <m/>
    <m/>
    <m/>
    <x v="0"/>
    <s v="MiniBanda.ru is an online community that operates an information portal and social networking website for parents of young children."/>
    <s v="internet|social media"/>
    <x v="87"/>
    <x v="1"/>
    <n v="1"/>
    <n v="50000"/>
    <s v="2008-01-01"/>
    <s v="2009-08-25"/>
    <s v="2009-08-25"/>
    <m/>
    <s v="info@minibanda.ru"/>
    <m/>
    <s v="https://www.crunchbase.com/organization/minibanda-ru"/>
    <s v="https://www.twitter.com/minibanda"/>
    <m/>
    <s v="4a01b5db-3560-c8a4-23c9-bc9083c3f1f2"/>
  </r>
  <r>
    <x v="68174"/>
    <s v="smithandtinker.com"/>
    <s v="USA"/>
    <s v="WA"/>
    <s v="Seattle"/>
    <s v="Bellevue"/>
    <x v="3"/>
    <s v="Smith &amp; Tinker is an electronic entertainment company offering a range of online games."/>
    <s v="casual games|gaming|online games"/>
    <x v="616"/>
    <x v="0"/>
    <n v="1"/>
    <n v="29000000"/>
    <s v="2007-01-01"/>
    <s v="2009-08-25"/>
    <s v="2009-08-25"/>
    <m/>
    <m/>
    <s v="'425-641-3376"/>
    <s v="https://www.crunchbase.com/organization/smith-tinker"/>
    <s v="https://www.twitter.com/smithandtinker"/>
    <m/>
    <s v="c4b69329-38f3-0651-bab7-92876847336f"/>
  </r>
  <r>
    <x v="68175"/>
    <s v="teachscape.com"/>
    <s v="USA"/>
    <s v="CA"/>
    <s v="SF Bay Area"/>
    <s v="San Francisco"/>
    <x v="2"/>
    <s v="Teachscape provides solutions to drive increasing levels of student achievement by building the knowledge and skills of educators."/>
    <s v="education|e-learning|software"/>
    <x v="283"/>
    <x v="6"/>
    <n v="2"/>
    <n v="31850000"/>
    <s v="1999-01-01"/>
    <s v="2004-07-22"/>
    <s v="2009-08-25"/>
    <m/>
    <s v="info@teachscape.com"/>
    <s v="(877)988-3224"/>
    <s v="https://www.crunchbase.com/organization/teachscape"/>
    <s v="https://www.twitter.com/teachscape"/>
    <s v="http://www.facebook.com/teachscape"/>
    <s v="6c762f50-8514-553f-b994-234bca689f29"/>
  </r>
  <r>
    <x v="68176"/>
    <s v="audiblemagic.com"/>
    <s v="USA"/>
    <s v="CA"/>
    <s v="SF Bay Area"/>
    <s v="Los Gatos"/>
    <x v="0"/>
    <s v="Audible Magic provides electronic media identification and copyright management solutions for publishers, broadcasters and IT organizations."/>
    <s v="software"/>
    <x v="10"/>
    <x v="0"/>
    <n v="2"/>
    <n v="4280000"/>
    <s v="1999-01-01"/>
    <s v="2001-06-20"/>
    <s v="2009-08-24"/>
    <m/>
    <s v="info@audiblemagic.com"/>
    <n v="4083996405"/>
    <s v="https://www.crunchbase.com/organization/audible-magic"/>
    <s v="https://www.twitter.com/audiblemagic"/>
    <s v="http://www.facebook.com/content.recognition"/>
    <s v="6f42126c-86ed-caf4-1a97-ccb742700e67"/>
  </r>
  <r>
    <x v="68177"/>
    <s v="barosense.com"/>
    <s v="USA"/>
    <s v="CA"/>
    <s v="SF Bay Area"/>
    <s v="Redwood City"/>
    <x v="2"/>
    <s v="BaroSense develops minimally-invasive therapeutic weight loss procedures, devices and surgical treatments for the obese."/>
    <s v="biotechnology|medical device|therapeutics"/>
    <x v="44"/>
    <x v="0"/>
    <n v="3"/>
    <n v="33200000"/>
    <s v="2001-01-01"/>
    <s v="2004-12-09"/>
    <s v="2009-08-24"/>
    <m/>
    <s v="desiree@BaroSense.com"/>
    <s v="'650-362-6000"/>
    <s v="https://www.crunchbase.com/organization/barosense"/>
    <m/>
    <m/>
    <s v="03975701-1bcc-8491-c580-c91d88d248b7"/>
  </r>
  <r>
    <x v="68178"/>
    <s v="fanbase.com"/>
    <s v="USA"/>
    <s v="CA"/>
    <s v="SF Bay Area"/>
    <s v="San Francisco"/>
    <x v="3"/>
    <s v="Fanbase is an online crowdsourced almanac of professional and college athletes."/>
    <s v="curated web"/>
    <x v="28"/>
    <x v="1"/>
    <n v="1"/>
    <n v="5000000"/>
    <s v="2009-08-01"/>
    <s v="2009-08-24"/>
    <s v="2009-08-24"/>
    <s v="2015-01-01"/>
    <m/>
    <m/>
    <s v="https://www.crunchbase.com/organization/fanbase"/>
    <s v="https://www.twitter.com/fanbase"/>
    <s v="http://www.facebook.com/fanbase"/>
    <s v="d6d2ca5a-dd9b-68b9-6fa3-cc12e2504fbc"/>
  </r>
  <r>
    <x v="68179"/>
    <s v="projectdancechilliwack.com"/>
    <s v="USA"/>
    <m/>
    <m/>
    <m/>
    <x v="0"/>
    <s v="Project Dance is a start up business in it's beginning stages located in Grimes."/>
    <s v="edtech|education"/>
    <x v="283"/>
    <x v="2"/>
    <n v="1"/>
    <m/>
    <s v="2009-08-24"/>
    <s v="2009-08-24"/>
    <s v="2009-08-24"/>
    <m/>
    <m/>
    <m/>
    <s v="https://www.crunchbase.com/organization/project-dance-llc"/>
    <m/>
    <s v="https://www.facebook.com/project-dance-113478302069585"/>
    <s v="8098992a-9bec-eacf-fe21-1f0cddf6d7de"/>
  </r>
  <r>
    <x v="68180"/>
    <s v="spawnlabs.com"/>
    <s v="USA"/>
    <s v="TX"/>
    <s v="Austin"/>
    <s v="Austin"/>
    <x v="2"/>
    <s v="Spawn Labs develops a platform for gamers to play console video games."/>
    <s v="enterprise software|meeting software|video|video games"/>
    <x v="8062"/>
    <x v="0"/>
    <n v="1"/>
    <n v="1000000"/>
    <s v="2004-12-17"/>
    <s v="2009-08-24"/>
    <s v="2009-08-24"/>
    <m/>
    <s v="info@spawnlabs.com"/>
    <s v="'512.553.3953"/>
    <s v="https://www.crunchbase.com/organization/spawn-labs"/>
    <s v="https://www.twitter.com/spawnlabs"/>
    <m/>
    <s v="ea1ddb40-1462-111c-890d-2e67a233f106"/>
  </r>
  <r>
    <x v="68181"/>
    <s v="gevo.com"/>
    <s v="USA"/>
    <s v="CO"/>
    <s v="Denver"/>
    <s v="Englewood"/>
    <x v="1"/>
    <s v="Gevo focuses on the production of isobutanol, thereby bringing renewable and cost-effective fossil fuel alternatives to consumers worldwide."/>
    <s v="energy|fossil fuels|fuel|renewable energy"/>
    <x v="165"/>
    <x v="6"/>
    <n v="4"/>
    <n v="59500000"/>
    <s v="2005-01-01"/>
    <s v="2007-03-09"/>
    <s v="2009-08-21"/>
    <m/>
    <s v="info@gevo.com"/>
    <n v="3038588431"/>
    <s v="https://www.crunchbase.com/organization/gevo"/>
    <m/>
    <m/>
    <s v="77f5e56b-859f-f1b1-88a8-fbcd945101f1"/>
  </r>
  <r>
    <x v="68182"/>
    <s v="sungard.com"/>
    <s v="USA"/>
    <s v="PA"/>
    <s v="Philadelphia"/>
    <s v="Wayne"/>
    <x v="2"/>
    <s v="SunGard provides software and processing solutions for the educational and financial services industries."/>
    <s v="education|finance|fintech|information technology"/>
    <x v="8063"/>
    <x v="4"/>
    <n v="1"/>
    <n v="316000000"/>
    <s v="1982-01-01"/>
    <s v="2009-08-21"/>
    <s v="2009-08-21"/>
    <m/>
    <s v="getinfo@sungard.com"/>
    <m/>
    <s v="https://www.crunchbase.com/organization/sungard"/>
    <s v="https://www.twitter.com/sungard"/>
    <m/>
    <s v="0b596b2d-44b6-8f5c-4181-5ffa3f2ad78a"/>
  </r>
  <r>
    <x v="68183"/>
    <s v="cel-sci.com"/>
    <s v="USA"/>
    <s v="VA"/>
    <s v="Washington, D.C."/>
    <s v="Vienna"/>
    <x v="1"/>
    <s v="CEL-SCI is a biotechnology company developing immunotherapy products for the treatment of cancer and other infectious diseases."/>
    <s v="biotechnology"/>
    <x v="36"/>
    <x v="0"/>
    <n v="1"/>
    <n v="4400000"/>
    <s v="1983-01-01"/>
    <s v="2009-08-20"/>
    <s v="2009-08-20"/>
    <m/>
    <s v="Feedback@cel-sci.com"/>
    <n v="7035069471"/>
    <s v="https://www.crunchbase.com/organization/cel-sci"/>
    <s v="https://www.twitter.com/celscicorp"/>
    <m/>
    <s v="630249f2-eb5b-dc37-0291-bddee4e1a3a1"/>
  </r>
  <r>
    <x v="68184"/>
    <m/>
    <s v="USA"/>
    <s v="CA"/>
    <s v="SF Bay Area"/>
    <s v="Fremont"/>
    <x v="3"/>
    <s v="Founded in 2003, GTronix is a fabless semiconductor company developing novel analog technology."/>
    <s v="developer tools|information technology|semiconductor"/>
    <x v="1786"/>
    <x v="2"/>
    <n v="6"/>
    <n v="23000000"/>
    <s v="2003-01-01"/>
    <s v="2004-07-08"/>
    <s v="2009-08-20"/>
    <m/>
    <m/>
    <s v="(510)770-8300"/>
    <s v="https://www.crunchbase.com/organization/gtronix"/>
    <m/>
    <m/>
    <s v="1e98b9e9-4584-a27f-b5dc-81253e7d5b17"/>
  </r>
  <r>
    <x v="68185"/>
    <s v="kardiahealth.com"/>
    <s v="USA"/>
    <s v="MN"/>
    <s v="Minneapolis"/>
    <s v="Minneapolis"/>
    <x v="3"/>
    <s v="Kardia Health Systems is a healthcare information technology firm offering the delivery of specialty medicine for cardiology."/>
    <s v="health care|information technology|saas|software"/>
    <x v="486"/>
    <x v="0"/>
    <n v="3"/>
    <n v="18916000"/>
    <s v="2006-01-01"/>
    <s v="2007-08-14"/>
    <s v="2009-08-20"/>
    <m/>
    <s v="sales@kardiahealth.com"/>
    <s v="'763-432-8420"/>
    <s v="https://www.crunchbase.com/organization/kardia-health-systems"/>
    <m/>
    <m/>
    <s v="0f1d2ca3-bff7-bc0a-acf0-4c6b6c30d408"/>
  </r>
  <r>
    <x v="68186"/>
    <s v="saberseven.com"/>
    <s v="USA"/>
    <s v="NY"/>
    <s v="New York City"/>
    <s v="New York"/>
    <x v="3"/>
    <s v="Saber Seven is a media and technology company."/>
    <s v="curated web"/>
    <x v="28"/>
    <x v="0"/>
    <n v="1"/>
    <n v="4000000"/>
    <s v="2007-01-01"/>
    <s v="2009-08-20"/>
    <s v="2009-08-20"/>
    <s v="2010-01-29"/>
    <m/>
    <s v="'917-639-3222"/>
    <s v="https://www.crunchbase.com/organization/saber-seven"/>
    <m/>
    <m/>
    <s v="7664e8bc-1dfc-65c6-f3eb-24690f1c94d0"/>
  </r>
  <r>
    <x v="68187"/>
    <s v="socialdeck.com"/>
    <s v="CAN"/>
    <s v="ON"/>
    <s v="Toronto"/>
    <s v="Waterloo"/>
    <x v="2"/>
    <s v="SocialDeck is a PR and social marketing company."/>
    <s v="ios|mobile|social media"/>
    <x v="195"/>
    <x v="4"/>
    <n v="1"/>
    <n v="456506"/>
    <s v="2008-01-01"/>
    <s v="2009-08-20"/>
    <s v="2009-08-20"/>
    <m/>
    <s v="info@socialdeck.com"/>
    <s v="'416-727-9032"/>
    <s v="https://www.crunchbase.com/organization/socialdeck"/>
    <s v="https://www.twitter.com/socialdeck"/>
    <s v="https://www.facebook.com/google"/>
    <s v="330cf6f7-a792-572e-a9d4-22cfd1bc3bc9"/>
  </r>
  <r>
    <x v="68188"/>
    <s v="ubidyne.com"/>
    <s v="USA"/>
    <s v="AZ"/>
    <s v="Phoenix"/>
    <s v="Scottsdale"/>
    <x v="3"/>
    <s v="Ubidyne (Acquired by Kathrein 2013) develops dynamic active antenna technology, ASICS, software, and system-level architectures."/>
    <s v="hardware|information technology|software"/>
    <x v="117"/>
    <x v="0"/>
    <n v="2"/>
    <n v="58500000"/>
    <s v="2005-01-01"/>
    <s v="2005-09-01"/>
    <s v="2009-08-20"/>
    <m/>
    <m/>
    <s v="'+1 480-206-0881"/>
    <s v="https://www.crunchbase.com/organization/ubidyne"/>
    <s v="https://www.twitter.com/ubidynetweets"/>
    <m/>
    <s v="e152f844-d051-98b0-aa1a-190bab32ce56"/>
  </r>
  <r>
    <x v="68189"/>
    <s v="fabriqate.com"/>
    <s v="GBR"/>
    <m/>
    <s v="London"/>
    <s v="London"/>
    <x v="0"/>
    <s v="FabriQate is a mobile innovation company offering mobile technology products for clients."/>
    <s v="internet|mobile|saas"/>
    <x v="82"/>
    <x v="6"/>
    <n v="2"/>
    <n v="20000"/>
    <s v="2008-09-02"/>
    <s v="2008-08-01"/>
    <s v="2009-08-19"/>
    <m/>
    <s v="anything@fabriqate.com"/>
    <s v="'+44 20 3583 5689"/>
    <s v="https://www.crunchbase.com/organization/fabriqate"/>
    <s v="https://www.twitter.com/fabriqate"/>
    <s v="http://www.facebook.com/fabriqate"/>
    <s v="201085ae-48e8-d8bc-bb43-ab6352c64b35"/>
  </r>
  <r>
    <x v="68190"/>
    <s v="pantech.com"/>
    <s v="KOR"/>
    <m/>
    <s v="Seoul"/>
    <s v="Seoul"/>
    <x v="0"/>
    <s v="Pantech is a Korean company that manufactures mobile phones."/>
    <s v="mobile|product design|telecommunications"/>
    <x v="7397"/>
    <x v="4"/>
    <n v="1"/>
    <n v="76300000"/>
    <s v="1991-01-01"/>
    <s v="2009-08-19"/>
    <s v="2009-08-19"/>
    <m/>
    <s v="USPressInfo@pantech.com"/>
    <s v="'800-962-8622"/>
    <s v="https://www.crunchbase.com/organization/pantech"/>
    <s v="https://www.twitter.com/pantechmobile"/>
    <s v="https://www.facebook.com/pantechmobile"/>
    <s v="e3a078f8-cd35-4ba4-9210-70278ed76f28"/>
  </r>
  <r>
    <x v="68191"/>
    <s v="payone.com"/>
    <s v="USA"/>
    <s v="CA"/>
    <s v="SF Bay Area"/>
    <s v="San Jose"/>
    <x v="0"/>
    <s v="PaymentOne provides payment and marketing services that accelerate the adoption of digital services and content."/>
    <s v="e-commerce"/>
    <x v="63"/>
    <x v="6"/>
    <n v="1"/>
    <n v="7000000"/>
    <s v="2000-01-01"/>
    <s v="2009-08-19"/>
    <s v="2009-08-19"/>
    <m/>
    <s v="info@payone.com"/>
    <s v="(188) 823-8529"/>
    <s v="https://www.crunchbase.com/organization/paymentone"/>
    <s v="https://www.twitter.com/payone"/>
    <s v="http://www.facebook.com/paymentone"/>
    <s v="31bdcc48-7700-bf4f-9857-db9bfeab3d6c"/>
  </r>
  <r>
    <x v="68192"/>
    <s v="prooptionsmarketing.com"/>
    <s v="PAK"/>
    <m/>
    <s v="Islamabad"/>
    <s v="Rawalpindi Cantonment"/>
    <x v="3"/>
    <s v="Pro Options Marketing is a Pakistan-based marketing outsourcing company offering global consultation services."/>
    <s v="consulting|outsourcing|seo"/>
    <x v="2145"/>
    <x v="1"/>
    <n v="1"/>
    <n v="100000"/>
    <s v="2009-03-09"/>
    <s v="2009-08-19"/>
    <s v="2009-08-19"/>
    <s v="2012-10-13"/>
    <s v="arcguy@gmail.com"/>
    <n v="923123458989"/>
    <s v="https://www.crunchbase.com/organization/pro-options-marketing"/>
    <m/>
    <m/>
    <s v="f89c6766-24b4-eb58-8c31-df884a646217"/>
  </r>
  <r>
    <x v="68193"/>
    <s v="appfolio.com"/>
    <s v="USA"/>
    <s v="CA"/>
    <s v="Santa Barbara"/>
    <s v="Goleta"/>
    <x v="1"/>
    <s v="AppFolio provides web-based property management software for residential property managers to market, manage and grow their businesses."/>
    <s v="property management|saas|software|web hosting"/>
    <x v="69"/>
    <x v="2"/>
    <n v="3"/>
    <n v="30000000"/>
    <s v="2006-01-01"/>
    <s v="2007-02-20"/>
    <s v="2009-08-18"/>
    <m/>
    <m/>
    <m/>
    <s v="https://www.crunchbase.com/organization/appfolio"/>
    <s v="https://www.twitter.com/appfolio"/>
    <s v="http://www.facebook.com/appfolio"/>
    <s v="450b29fe-cda2-0231-db64-7b8c0c7eaf54"/>
  </r>
  <r>
    <x v="68194"/>
    <s v="clearaccess.com"/>
    <s v="USA"/>
    <s v="WA"/>
    <s v="Seattle"/>
    <s v="Vancouver"/>
    <x v="2"/>
    <s v="ClearAccess provides TR-069-based software to service providers for the provisioning and management of residential and mobile devices."/>
    <s v="web hosting"/>
    <x v="28"/>
    <x v="4"/>
    <n v="1"/>
    <n v="6000000"/>
    <s v="2005-01-01"/>
    <s v="2009-08-18"/>
    <s v="2009-08-18"/>
    <m/>
    <s v="info@clearaccess.com"/>
    <s v="'360-859-1780"/>
    <s v="https://www.crunchbase.com/organization/clearaccess"/>
    <s v="https://www.twitter.com/clearaccess"/>
    <s v="https://www.facebook.com/ciscosp360"/>
    <s v="577641fa-50a1-5796-ed0b-9f4a378b77ae"/>
  </r>
  <r>
    <x v="68195"/>
    <s v="isofluxinc.com"/>
    <s v="USA"/>
    <s v="NY"/>
    <s v="Rochester, New York"/>
    <s v="Rochester"/>
    <x v="0"/>
    <s v="Isoflux, Inc. designs and manufactures inverted cylindrical magnetron sputtering cathodes. It specializes in vacuum coating equipment and"/>
    <s v="health care|manufacturing|medical device"/>
    <x v="51"/>
    <x v="1"/>
    <n v="1"/>
    <n v="520000"/>
    <s v="1993-01-01"/>
    <s v="2009-08-18"/>
    <s v="2009-08-18"/>
    <m/>
    <s v="sales@isofluxinc.com"/>
    <n v="15853490642"/>
    <s v="https://www.crunchbase.com/organization/isoflux"/>
    <m/>
    <m/>
    <s v="7fa4374e-604d-4c53-35f9-24e75d46c5ea"/>
  </r>
  <r>
    <x v="68196"/>
    <s v="neoscorp.jp"/>
    <s v="JPN"/>
    <m/>
    <s v="Tokyo"/>
    <s v="Tokyo"/>
    <x v="0"/>
    <s v="Neos Corporation is a consumer web solutionist with knowledge and technology on the server systems: the internet and mobile applications."/>
    <s v="curated web"/>
    <x v="28"/>
    <x v="2"/>
    <n v="1"/>
    <n v="7700000"/>
    <s v="1985-01-01"/>
    <s v="2009-08-18"/>
    <s v="2009-08-18"/>
    <m/>
    <m/>
    <s v="81 3 5408 6600"/>
    <s v="https://www.crunchbase.com/organization/neos-corporation"/>
    <m/>
    <m/>
    <s v="545a42f0-a3e3-1747-6477-d991459534e4"/>
  </r>
  <r>
    <x v="68197"/>
    <s v="zibolan.com"/>
    <m/>
    <m/>
    <m/>
    <m/>
    <x v="0"/>
    <s v="Purple Blue Bo is a digital marketing company provides internet marketing and search engine optimisation."/>
    <s v="analytics"/>
    <x v="178"/>
    <x v="1"/>
    <n v="1"/>
    <m/>
    <m/>
    <s v="2009-08-18"/>
    <s v="2009-08-18"/>
    <m/>
    <s v="zhanglihong@zblsem.com"/>
    <m/>
    <s v="https://www.crunchbase.com/organization/purple-blue-bo"/>
    <m/>
    <m/>
    <s v="546c75da-bc27-313b-c593-794014b7f966"/>
  </r>
  <r>
    <x v="68198"/>
    <s v="savor.com.cn"/>
    <s v="CHN"/>
    <m/>
    <s v="CHN - Other"/>
    <s v="Qingdao"/>
    <x v="0"/>
    <s v="China-wide electronic services company"/>
    <s v="electronics"/>
    <x v="13"/>
    <x v="2"/>
    <n v="1"/>
    <m/>
    <m/>
    <s v="2009-08-18"/>
    <s v="2009-08-18"/>
    <m/>
    <m/>
    <m/>
    <s v="https://www.crunchbase.com/organization/qingdao-savor"/>
    <m/>
    <m/>
    <s v="d5e761af-8af9-5a3e-17c5-9ec066d70cfa"/>
  </r>
  <r>
    <x v="68199"/>
    <s v="re-energy.ca"/>
    <s v="CAN"/>
    <s v="AB"/>
    <s v="Edmonton"/>
    <s v="Edmonton"/>
    <x v="0"/>
    <s v="Reenergy Electric provides teachers with a suite of free education programs and lesson plans that address energy-environment topics."/>
    <s v="education|electronics|energy"/>
    <x v="8064"/>
    <x v="2"/>
    <n v="1"/>
    <n v="8800000"/>
    <m/>
    <s v="2009-08-18"/>
    <s v="2009-08-18"/>
    <m/>
    <s v="info@greenlearning.ca"/>
    <s v="'780.485.9610"/>
    <s v="https://www.crunchbase.com/organization/reenergy-electric"/>
    <m/>
    <m/>
    <s v="fe9be50c-8255-36c1-1783-f53a792ac3f7"/>
  </r>
  <r>
    <x v="68200"/>
    <s v="scoreloop.com"/>
    <s v="DEU"/>
    <m/>
    <s v="Munich"/>
    <s v="Munich"/>
    <x v="2"/>
    <s v="Scoreloop is a cross-platform, mobile gaming software development kit for virtual currency, games and applications."/>
    <s v="gaming|mobile|software"/>
    <x v="1046"/>
    <x v="6"/>
    <n v="2"/>
    <n v="2800000"/>
    <s v="2008-01-01"/>
    <s v="2009-04-25"/>
    <s v="2009-08-18"/>
    <m/>
    <m/>
    <s v="49 89 203044600"/>
    <s v="https://www.crunchbase.com/organization/scoreloop"/>
    <s v="https://www.twitter.com/scoreloop"/>
    <m/>
    <s v="d429ce7a-5984-552d-3750-78aab36be4c9"/>
  </r>
  <r>
    <x v="68201"/>
    <s v="vigilos.com"/>
    <s v="USA"/>
    <s v="WA"/>
    <s v="Seattle"/>
    <s v="Seattle"/>
    <x v="0"/>
    <s v="Vigilos offers security products that enable organizations to respond to operational events and physical incidents."/>
    <s v="information technology|security|software"/>
    <x v="130"/>
    <x v="0"/>
    <n v="4"/>
    <n v="15625000"/>
    <s v="2000-03-01"/>
    <s v="2002-08-23"/>
    <s v="2009-08-18"/>
    <m/>
    <s v="info@vigilos.com"/>
    <s v="'866-344-6464"/>
    <s v="https://www.crunchbase.com/organization/vigilos"/>
    <m/>
    <m/>
    <s v="78941285-afc8-3557-cfe2-6f88859f54e2"/>
  </r>
  <r>
    <x v="68202"/>
    <s v="analogix.com"/>
    <s v="USA"/>
    <s v="CA"/>
    <s v="SF Bay Area"/>
    <s v="Santa Clara"/>
    <x v="2"/>
    <s v="Analogix Semiconductor designs and manufactures high-performance analog and mixed-signal semiconductors for the digital media market."/>
    <s v="digital media|electronics|semiconductor"/>
    <x v="2878"/>
    <x v="5"/>
    <n v="3"/>
    <n v="39400000"/>
    <s v="2002-03-01"/>
    <s v="2005-06-30"/>
    <s v="2009-08-17"/>
    <m/>
    <s v="info@analogixsemi.com"/>
    <s v="(408) 988-8848"/>
    <s v="https://www.crunchbase.com/organization/analogix-semiconductor"/>
    <s v="https://www.twitter.com/analogix"/>
    <s v="http://www.facebook.com/slimportconnect"/>
    <s v="e014dc5d-374c-da88-c500-7840600d8d53"/>
  </r>
  <r>
    <x v="68203"/>
    <s v="bigbad.com"/>
    <s v="USA"/>
    <s v="MA"/>
    <s v="Boston"/>
    <s v="Boston"/>
    <x v="3"/>
    <s v="BigBad is an interactive agency providing internet- and web-based solutions for customers in the United States."/>
    <s v="consulting"/>
    <x v="5"/>
    <x v="0"/>
    <n v="1"/>
    <n v="360000"/>
    <s v="1991-01-01"/>
    <s v="2009-08-17"/>
    <s v="2009-08-17"/>
    <m/>
    <s v="jeff.johnson@bigbad.com"/>
    <s v="'617-338-7770"/>
    <s v="https://www.crunchbase.com/organization/bigbad"/>
    <s v="https://www.twitter.com/bigbadinc"/>
    <s v="http://www.facebook.com/bigbadu"/>
    <s v="02196f9d-e49e-96e7-cb5a-4fa3c42b7d5f"/>
  </r>
  <r>
    <x v="68204"/>
    <s v="collisionhub.com"/>
    <s v="USA"/>
    <s v="AR"/>
    <s v="Little Rock"/>
    <s v="Benton"/>
    <x v="0"/>
    <s v="Professional and inclusive networking for the collision repair industry. To connect the global collision repair industry in order."/>
    <m/>
    <x v="5"/>
    <x v="1"/>
    <n v="1"/>
    <m/>
    <s v="2009-04-22"/>
    <s v="2009-08-17"/>
    <s v="2009-08-17"/>
    <m/>
    <s v="sales@collisionhub.com"/>
    <s v="'+1 (501) 352-5114"/>
    <s v="https://www.crunchbase.com/organization/collision-hub"/>
    <s v="https://www.twitter.com/collisionhub"/>
    <s v="http://www.facebook.com/collisionhubpage"/>
    <s v="ac0664fe-337c-2697-8f25-abe3cabd3404"/>
  </r>
  <r>
    <x v="68205"/>
    <s v="globalcapacity.com"/>
    <m/>
    <m/>
    <m/>
    <m/>
    <x v="0"/>
    <s v="Global Capacity is a Chicago, IL-based provider of telecommunications Connectivity-as-a-Service"/>
    <s v="internet|telecommunications"/>
    <x v="516"/>
    <x v="2"/>
    <n v="1"/>
    <n v="5407248"/>
    <s v="2006-05-01"/>
    <s v="2009-08-17"/>
    <s v="2009-08-17"/>
    <m/>
    <s v="solutions@globalcapacity.com"/>
    <m/>
    <s v="https://www.crunchbase.com/organization/global-capacity"/>
    <s v="https://www.twitter.com/global_capacity"/>
    <m/>
    <s v="10fa8f9e-42e7-5612-1a4d-af346e435930"/>
  </r>
  <r>
    <x v="68206"/>
    <s v="jambool.com"/>
    <s v="USA"/>
    <s v="CA"/>
    <s v="SF Bay Area"/>
    <s v="San Francisco"/>
    <x v="2"/>
    <s v="Jambool operates SocialGold, an industry virtual monetization platform that enables developers to create and manage virtual currency."/>
    <s v="apps|e-commerce|finance|internet|social media|virtual currency|virtual goods"/>
    <x v="7245"/>
    <x v="0"/>
    <n v="2"/>
    <n v="6000000"/>
    <s v="2006-08-01"/>
    <s v="2008-08-01"/>
    <s v="2009-08-17"/>
    <m/>
    <s v="contact@jambool.com"/>
    <s v="'415-237-0573"/>
    <s v="https://www.crunchbase.com/organization/jambool"/>
    <s v="https://www.twitter.com/google"/>
    <s v="https://www.facebook.com/jambool/"/>
    <s v="a6eb2da3-a283-6545-aba1-276d1bf9d021"/>
  </r>
  <r>
    <x v="68207"/>
    <s v="lifepics.com"/>
    <s v="USA"/>
    <s v="CO"/>
    <s v="Denver"/>
    <s v="Boulder"/>
    <x v="0"/>
    <s v="LifePics offers online imaging solutions such as customized websites for photo retailers, grocery chains and photographers."/>
    <s v="e-commerce|photography|printing"/>
    <x v="726"/>
    <x v="0"/>
    <n v="1"/>
    <n v="1980000"/>
    <s v="2000-09-01"/>
    <s v="2009-08-17"/>
    <s v="2009-08-17"/>
    <m/>
    <s v="info@lifepics.com"/>
    <s v="(303) 413-9500"/>
    <s v="https://www.crunchbase.com/organization/lifepics"/>
    <s v="https://www.twitter.com/lifepics"/>
    <s v="http://www.facebook.com/lifepicsdigipixels"/>
    <s v="c88f368c-5fe5-a372-aea2-f330ef18cf12"/>
  </r>
  <r>
    <x v="68208"/>
    <s v="maestromarket.com"/>
    <s v="USA"/>
    <s v="CA"/>
    <s v="SF Bay Area"/>
    <s v="San Francisco"/>
    <x v="0"/>
    <s v="Maestro Market, Inc. operates as an online platform and marketplace connecting professionals with specialized talent for customers. It"/>
    <s v="collaborative consumption|transaction processing"/>
    <x v="57"/>
    <x v="1"/>
    <n v="1"/>
    <n v="215000"/>
    <s v="2008-01-01"/>
    <s v="2009-08-17"/>
    <s v="2009-08-17"/>
    <m/>
    <s v="support@maestromarket.com"/>
    <s v="'415-819-3120"/>
    <s v="https://www.crunchbase.com/organization/maestro-market"/>
    <m/>
    <m/>
    <s v="c6b1e234-240c-7791-8c0d-840cc69e0114"/>
  </r>
  <r>
    <x v="68209"/>
    <s v="messagegate.com"/>
    <s v="USA"/>
    <s v="WA"/>
    <s v="Seattle"/>
    <s v="Bellevue"/>
    <x v="3"/>
    <s v="MessageGate offers enterprise e-mail governance software and services."/>
    <s v="email|internet|messaging"/>
    <x v="201"/>
    <x v="1"/>
    <n v="3"/>
    <n v="10700000"/>
    <s v="2001-01-01"/>
    <s v="2003-08-21"/>
    <s v="2009-08-17"/>
    <m/>
    <m/>
    <s v="'425-460-5060"/>
    <s v="https://www.crunchbase.com/organization/messagegate"/>
    <s v="https://www.twitter.com/buydomains"/>
    <s v="http://www.facebook.com/waltham-ma/buydomainscom/477519113"/>
    <s v="99e8a935-3f2c-ef84-af67-ea0dee212a8b"/>
  </r>
  <r>
    <x v="68210"/>
    <s v="microtune.com"/>
    <s v="USA"/>
    <s v="TX"/>
    <s v="Dallas"/>
    <s v="Plano"/>
    <x v="2"/>
    <s v="Microtune designs and markets radio frequency (RF) integrated circuits and subsystem module solutions for the cable, digital television,"/>
    <s v="cable tv|electronics|semiconductor"/>
    <x v="5934"/>
    <x v="5"/>
    <n v="1"/>
    <n v="2060000"/>
    <s v="1996-01-01"/>
    <s v="2009-08-17"/>
    <s v="2009-08-17"/>
    <m/>
    <m/>
    <s v="'972-673-1600"/>
    <s v="https://www.crunchbase.com/organization/microtune"/>
    <m/>
    <m/>
    <s v="53811bc3-9c8c-3dca-865b-8ce1d0de7cf2"/>
  </r>
  <r>
    <x v="68211"/>
    <s v="neurosearch.com"/>
    <s v="DNK"/>
    <m/>
    <s v="Ballerup"/>
    <s v="Ballerup"/>
    <x v="0"/>
    <s v="Neurosearch is a biopharmaceutical company developing pharmaceutical agents for ion channel and central nervous system disorders."/>
    <s v="biopharma|biotechnology|pharmaceutical"/>
    <x v="44"/>
    <x v="2"/>
    <n v="1"/>
    <n v="14330000"/>
    <s v="1989-01-01"/>
    <s v="2009-08-17"/>
    <s v="2009-08-17"/>
    <m/>
    <m/>
    <s v="45 44 60 80 00"/>
    <s v="https://www.crunchbase.com/organization/neurosearch"/>
    <m/>
    <m/>
    <s v="34840a20-2fac-518c-065b-cf973ce4e481"/>
  </r>
  <r>
    <x v="68212"/>
    <s v="opsource.net"/>
    <s v="USA"/>
    <s v="CA"/>
    <s v="SF Bay Area"/>
    <s v="Santa Clara"/>
    <x v="0"/>
    <s v="OpSource provides cloud and managed hosting solutions that enable businesses of all sizes to accelerate growth and scale operations."/>
    <s v="cloud computing|information technology|saas|web hosting"/>
    <x v="662"/>
    <x v="2"/>
    <n v="4"/>
    <n v="49000000"/>
    <s v="2002-01-01"/>
    <s v="2006-09-08"/>
    <s v="2009-08-17"/>
    <m/>
    <s v="info@opsource.net"/>
    <m/>
    <s v="https://www.crunchbase.com/organization/opsource"/>
    <s v="https://www.twitter.com/opsource"/>
    <s v="http://www.facebook.com/dimensiondata"/>
    <s v="19b15ea8-f738-cb3d-c3c8-d92f89f5285e"/>
  </r>
  <r>
    <x v="68213"/>
    <s v="optiant.com"/>
    <s v="USA"/>
    <s v="MA"/>
    <s v="Boston"/>
    <s v="Burlington"/>
    <x v="2"/>
    <s v="Logility provides collaborative supply chain optimization and advanced retail planning solutions for businesses."/>
    <s v="analytics|business intelligence|web hosting"/>
    <x v="670"/>
    <x v="7"/>
    <n v="4"/>
    <n v="16017018"/>
    <s v="2000-01-01"/>
    <s v="2000-10-01"/>
    <s v="2009-08-17"/>
    <m/>
    <s v="ask@logility.com"/>
    <s v="'781-238-8855"/>
    <s v="https://www.crunchbase.com/organization/optiant"/>
    <s v="https://www.twitter.com/optiant"/>
    <m/>
    <s v="316c02c8-21c1-7c0b-2fd4-b8f4f55db6f2"/>
  </r>
  <r>
    <x v="68214"/>
    <m/>
    <s v="USA"/>
    <s v="CA"/>
    <s v="San Diego"/>
    <s v="San Diego"/>
    <x v="0"/>
    <s v="Palkion Inc. manufactures pharmaceutical products for the treatment of anemia. The company was formerly known as ProQuest Newco Inc. The"/>
    <s v="biotechnology"/>
    <x v="36"/>
    <x v="2"/>
    <n v="1"/>
    <n v="2500000"/>
    <s v="2008-01-01"/>
    <s v="2009-08-17"/>
    <s v="2009-08-17"/>
    <m/>
    <m/>
    <m/>
    <s v="https://www.crunchbase.com/organization/palkion"/>
    <m/>
    <m/>
    <s v="aea96b18-6aea-ef00-df00-baa1f17265fe"/>
  </r>
  <r>
    <x v="68215"/>
    <s v="attracta.com"/>
    <s v="USA"/>
    <s v="CA"/>
    <s v="Napa Valley"/>
    <s v="Napa"/>
    <x v="0"/>
    <s v="Attracta develops technologies that enhance web hosting operations."/>
    <s v="content delivery network|internet|seo|web hosting"/>
    <x v="8065"/>
    <x v="0"/>
    <n v="1"/>
    <n v="1900000"/>
    <s v="2009-08-15"/>
    <s v="2009-08-15"/>
    <s v="2009-08-15"/>
    <m/>
    <s v="sales@attracta.com"/>
    <s v="'707-320-2050"/>
    <s v="https://www.crunchbase.com/organization/attracta"/>
    <s v="https://www.twitter.com/attractaseo"/>
    <s v="http://www.facebook.com/attractacom/129640900406219"/>
    <s v="c5781712-6d32-228c-2457-31f4c0450d36"/>
  </r>
  <r>
    <x v="68216"/>
    <s v="betdash.com"/>
    <s v="IRL"/>
    <m/>
    <s v="Dublin"/>
    <s v="Dublin"/>
    <x v="0"/>
    <s v="Beta Dash is an online Betting &amp; Odds agency providing a platform for betting on all sports."/>
    <m/>
    <x v="5"/>
    <x v="6"/>
    <n v="1"/>
    <m/>
    <m/>
    <s v="2009-08-15"/>
    <s v="2009-08-15"/>
    <m/>
    <m/>
    <m/>
    <s v="https://www.crunchbase.com/organization/beta-dash"/>
    <s v="https://www.twitter.com/betdash"/>
    <s v="https://www.facebook.com/paddypower"/>
    <s v="b8596c2d-b84d-d398-c8b3-e01fc0b3fa10"/>
  </r>
  <r>
    <x v="68217"/>
    <s v="mobile.socbay.com"/>
    <s v="VNM"/>
    <m/>
    <s v="Hanoi"/>
    <s v="Hanoi"/>
    <x v="0"/>
    <s v="Naiscorp Information Technology Services offers search systems, mobile app development, data processing, and online value-added services."/>
    <s v="analytics|app marketing|mobile|mobile advertising|search engine"/>
    <x v="5841"/>
    <x v="2"/>
    <n v="2"/>
    <n v="3000000"/>
    <s v="2006-07-28"/>
    <s v="2006-08-15"/>
    <s v="2009-08-15"/>
    <m/>
    <s v="search@socbay.com"/>
    <n v="84988402064"/>
    <s v="https://www.crunchbase.com/organization/naiscorp-information-technology-services"/>
    <s v="https://www.twitter.com/socbayimedia"/>
    <s v="http://www.facebook.com/socbayimedia"/>
    <s v="63f6e346-4601-ee99-4847-eaced0aa705a"/>
  </r>
  <r>
    <x v="68218"/>
    <s v="pearanalytics.com"/>
    <s v="USA"/>
    <s v="TX"/>
    <s v="San Antonio"/>
    <s v="San Antonio"/>
    <x v="0"/>
    <s v="Pear Analytics is a search engine marketing firm offering services and tools for small businesses."/>
    <s v="advertising|analytics|semantic search|seo"/>
    <x v="988"/>
    <x v="0"/>
    <n v="1"/>
    <n v="200000"/>
    <s v="2008-06-01"/>
    <s v="2009-08-15"/>
    <s v="2009-08-15"/>
    <m/>
    <s v="info@pearanalytics.com"/>
    <s v="'888-427-2178"/>
    <s v="https://www.crunchbase.com/organization/pear-analytics"/>
    <s v="https://www.twitter.com/pearanalytics"/>
    <s v="http://www.facebook.com/pearanalytics"/>
    <s v="289801f0-ae50-9ceb-fa23-1bf780fd2655"/>
  </r>
  <r>
    <x v="68219"/>
    <s v="shoutnow.com"/>
    <s v="USA"/>
    <s v="KS"/>
    <s v="Kansas City"/>
    <s v="Lenexa"/>
    <x v="0"/>
    <s v="ShoutNow is a social voice-sharing platform that allows users to share their voices with Twitter, Facebook, and telephone contacts."/>
    <s v="advertising|audio|curated web|messaging|telecommunications"/>
    <x v="8066"/>
    <x v="0"/>
    <n v="1"/>
    <n v="20000"/>
    <s v="2008-12-12"/>
    <s v="2009-08-15"/>
    <s v="2009-08-15"/>
    <m/>
    <s v="dan@shoutnow.com"/>
    <m/>
    <s v="https://www.crunchbase.com/organization/shoutnow"/>
    <s v="https://www.twitter.com/shoutnow"/>
    <m/>
    <s v="10deb2ec-0018-4090-a48e-849e12a518ca"/>
  </r>
  <r>
    <x v="68220"/>
    <s v="biosyntech.com"/>
    <s v="CAN"/>
    <s v="QC"/>
    <s v="Montreal"/>
    <s v="Laval"/>
    <x v="3"/>
    <s v="Biosyntech is engaged in the development of biotherapeutic thermogels for tissue repair and the delivery of therapeutic agents."/>
    <s v="biotechnology"/>
    <x v="36"/>
    <x v="0"/>
    <n v="1"/>
    <n v="1400000"/>
    <s v="1994-01-01"/>
    <s v="2009-08-14"/>
    <s v="2009-08-14"/>
    <m/>
    <s v="info@biosyntech.com"/>
    <s v="(450) 686-2437"/>
    <s v="https://www.crunchbase.com/organization/biosyntech"/>
    <m/>
    <m/>
    <s v="e71fc44e-474a-a434-b3a4-569d5333b645"/>
  </r>
  <r>
    <x v="68221"/>
    <s v="cadentinc.com"/>
    <s v="USA"/>
    <s v="NJ"/>
    <s v="Newark"/>
    <s v="Carlstadt"/>
    <x v="2"/>
    <s v="Cadent is a provider of 3-D digital imaging solutions for the orthodontic and dental industries."/>
    <s v="3d technology|health care|software"/>
    <x v="477"/>
    <x v="7"/>
    <n v="2"/>
    <n v="44307221"/>
    <s v="1995-01-01"/>
    <s v="2005-03-08"/>
    <s v="2009-08-14"/>
    <m/>
    <m/>
    <s v="'201-842-0800"/>
    <s v="https://www.crunchbase.com/organization/cadent"/>
    <s v="https://www.twitter.com/iteroscanner"/>
    <s v="https://www.facebook.com/iterodigitalimpressionsystem"/>
    <s v="19418993-e6e0-73f3-a1f5-0fed6e9ca5ae"/>
  </r>
  <r>
    <x v="68222"/>
    <s v="heartware.com"/>
    <s v="USA"/>
    <s v="MA"/>
    <s v="Boston"/>
    <s v="Framingham"/>
    <x v="2"/>
    <s v="HeartWare International, Inc. develops and manufactures small implantable heart pumps or ventricular assist devices for the treatment of"/>
    <s v="hardware|manufacturing|medical device"/>
    <x v="5070"/>
    <x v="7"/>
    <n v="1"/>
    <n v="55000000"/>
    <s v="2004-01-01"/>
    <s v="2009-08-14"/>
    <s v="2009-08-14"/>
    <m/>
    <s v="enquiries@heartware.com.au"/>
    <s v="'954-874-1400"/>
    <s v="https://www.crunchbase.com/organization/heartware-international"/>
    <m/>
    <s v="https://www.facebook.com/heartware-international-inc-308014769248353/"/>
    <s v="6922e53e-fad4-440c-9755-5bb959b9414f"/>
  </r>
  <r>
    <x v="68223"/>
    <m/>
    <s v="USA"/>
    <s v="GA"/>
    <s v="Atlanta"/>
    <s v="Roswell"/>
    <x v="0"/>
    <s v="i2 Telecom IP Holdings is a Roswell-based mobile development company."/>
    <s v="mobile"/>
    <x v="15"/>
    <x v="2"/>
    <n v="1"/>
    <n v="5508855"/>
    <m/>
    <s v="2009-08-14"/>
    <s v="2009-08-14"/>
    <m/>
    <m/>
    <m/>
    <s v="https://www.crunchbase.com/organization/i2-telecom-ip-holdings"/>
    <m/>
    <m/>
    <s v="989436f8-3d0e-c0be-28cf-0a490aa52baf"/>
  </r>
  <r>
    <x v="68224"/>
    <m/>
    <s v="USA"/>
    <s v="MA"/>
    <s v="Boston"/>
    <s v="Boston"/>
    <x v="0"/>
    <s v="As of December 31, 2010, KIKA Medical International Company was acquired by Merge eClinical Inc."/>
    <s v="health care"/>
    <x v="3"/>
    <x v="2"/>
    <n v="2"/>
    <n v="1346000"/>
    <s v="2006-01-01"/>
    <s v="2009-04-15"/>
    <s v="2009-08-14"/>
    <m/>
    <m/>
    <m/>
    <s v="https://www.crunchbase.com/organization/kika-medical-international-company"/>
    <m/>
    <m/>
    <s v="b1eb0aa5-53f4-131a-c27a-5f90199901fc"/>
  </r>
  <r>
    <x v="68225"/>
    <m/>
    <s v="USA"/>
    <s v="OH"/>
    <s v="Cleveland"/>
    <s v="Cleveland"/>
    <x v="0"/>
    <s v="Noteworthy Medical Systems, Inc. provides software and solutions to the ambulatory healthcare sector. Noteworthy Medical Systems, Inc. was"/>
    <s v="software"/>
    <x v="10"/>
    <x v="2"/>
    <n v="1"/>
    <n v="4000000"/>
    <s v="1996-01-01"/>
    <s v="2009-08-14"/>
    <s v="2009-08-14"/>
    <m/>
    <m/>
    <m/>
    <s v="https://www.crunchbase.com/organization/noteworthy-medical-systems"/>
    <m/>
    <m/>
    <s v="8ed19fc9-f0de-710c-29ba-a503c93dbae0"/>
  </r>
  <r>
    <x v="68226"/>
    <s v="onicorp.com"/>
    <s v="USA"/>
    <s v="MA"/>
    <s v="Boston"/>
    <s v="Wilmington"/>
    <x v="2"/>
    <s v="ONI Medical Systems develops and markets magnetic resonance imaging systems."/>
    <s v="health care|hospital|medical"/>
    <x v="3"/>
    <x v="2"/>
    <n v="7"/>
    <n v="24250000"/>
    <s v="1997-01-01"/>
    <s v="2003-08-26"/>
    <s v="2009-08-14"/>
    <m/>
    <s v="info@onicorp.com"/>
    <m/>
    <s v="https://www.crunchbase.com/organization/oni-systems"/>
    <m/>
    <m/>
    <s v="c00bf7d9-28ce-f15e-1ee7-77f610897845"/>
  </r>
  <r>
    <x v="68227"/>
    <s v="quantrx.com"/>
    <s v="USA"/>
    <s v="OR"/>
    <s v="Portland, Oregon"/>
    <s v="Tualatin"/>
    <x v="0"/>
    <s v="QuantRx Biomedical Corporation focuses on the development and commercialization of diagnostic products for the healthcare industry"/>
    <s v="biotechnology|health care|health diagnostics"/>
    <x v="44"/>
    <x v="2"/>
    <n v="1"/>
    <n v="406039700"/>
    <s v="1986-01-01"/>
    <s v="2009-08-14"/>
    <s v="2009-08-14"/>
    <m/>
    <m/>
    <m/>
    <s v="https://www.crunchbase.com/organization/quantrx-biomedical"/>
    <m/>
    <m/>
    <s v="c9cc6717-15ac-9ce1-7f81-057e304a3f75"/>
  </r>
  <r>
    <x v="68228"/>
    <s v="spanlink.com"/>
    <s v="USA"/>
    <s v="MN"/>
    <s v="Minneapolis"/>
    <s v="Minneapolis"/>
    <x v="1"/>
    <s v="Spanlink Communications offers communication solutions such as contact center technologies and network infrastructure implementations."/>
    <s v="call center|information technology|messaging|saas|unified communications|voip"/>
    <x v="4465"/>
    <x v="6"/>
    <n v="4"/>
    <n v="58003501"/>
    <s v="1988-01-01"/>
    <s v="1988-08-08"/>
    <s v="2009-08-14"/>
    <m/>
    <s v="support@spanlink.com"/>
    <n v="7639712000"/>
    <s v="https://www.crunchbase.com/organization/spanlink-communications"/>
    <s v="https://www.twitter.com/spanlink"/>
    <s v="http://www.facebook.com/spanlink-communications/1068041193"/>
    <s v="2e84511d-f0e6-3858-5c83-3691e2640fe4"/>
  </r>
  <r>
    <x v="68229"/>
    <s v="think360.com"/>
    <s v="USA"/>
    <s v="TX"/>
    <s v="Austin"/>
    <s v="Austin"/>
    <x v="0"/>
    <s v="THINK360, LLC provides strategy, marketing, design, and technology services. It offers Desktop Channel, a communication vehicle that fills"/>
    <s v="software"/>
    <x v="10"/>
    <x v="7"/>
    <n v="1"/>
    <n v="200000"/>
    <s v="1990-01-01"/>
    <s v="2009-08-14"/>
    <s v="2009-08-14"/>
    <m/>
    <m/>
    <s v="'512-514-6757"/>
    <s v="https://www.crunchbase.com/organization/think360"/>
    <m/>
    <m/>
    <s v="3efe3c28-dc3a-bb40-5c8f-0d1cb343a9d9"/>
  </r>
  <r>
    <x v="68230"/>
    <s v="vamosa.com"/>
    <s v="GBR"/>
    <m/>
    <s v="Glasgow"/>
    <s v="Glasgow"/>
    <x v="0"/>
    <s v="Vamosa is a software company offering content solutions to audit, enhance, migrate, and monitor web, intranet, and document-based content."/>
    <s v="enterprise software"/>
    <x v="10"/>
    <x v="0"/>
    <n v="1"/>
    <n v="1659006"/>
    <s v="1997-01-01"/>
    <s v="2009-08-14"/>
    <s v="2009-08-14"/>
    <m/>
    <m/>
    <s v="44 1415 742 500"/>
    <s v="https://www.crunchbase.com/organization/vamosa"/>
    <m/>
    <m/>
    <s v="ed9ff44b-92ed-4ad0-813d-368045c580bf"/>
  </r>
  <r>
    <x v="68231"/>
    <s v="alorica.com"/>
    <s v="USA"/>
    <s v="CA"/>
    <s v="Anaheim"/>
    <s v="Irvine"/>
    <x v="0"/>
    <s v="From acquisition and sales to customer care and support, Alorica provides a host of world class services."/>
    <s v="customer service"/>
    <x v="5"/>
    <x v="4"/>
    <n v="1"/>
    <n v="2620018"/>
    <s v="1999-01-01"/>
    <s v="2009-08-13"/>
    <s v="2009-08-13"/>
    <m/>
    <s v="info@alorica.com"/>
    <s v="(866)256-7422"/>
    <s v="https://www.crunchbase.com/organization/alorica"/>
    <s v="https://www.twitter.com/officialalorica"/>
    <s v="http://www.facebook.com/aloricafanpage"/>
    <s v="27d57195-74c2-92c2-4120-8147bbb11755"/>
  </r>
  <r>
    <x v="68232"/>
    <m/>
    <s v="USA"/>
    <s v="GA"/>
    <s v="Atlanta"/>
    <s v="Atlanta"/>
    <x v="0"/>
    <s v="As per the transaction announced on November 12, 2010, DocuSys, Inc. was acquired by Merge Healthcare Incorporated. DocuSys, Inc."/>
    <s v="health care"/>
    <x v="3"/>
    <x v="2"/>
    <n v="1"/>
    <n v="8839821"/>
    <m/>
    <s v="2009-08-13"/>
    <s v="2009-08-13"/>
    <m/>
    <m/>
    <m/>
    <s v="https://www.crunchbase.com/organization/docusys"/>
    <m/>
    <m/>
    <s v="ad1f6eac-60dc-e194-716f-34b3f33473d5"/>
  </r>
  <r>
    <x v="68233"/>
    <s v="easysquarefeet.com"/>
    <s v="IND"/>
    <m/>
    <s v="Bangalore"/>
    <s v="Bangalore"/>
    <x v="0"/>
    <s v="Online Real Estate Service"/>
    <s v="real estate"/>
    <x v="76"/>
    <x v="1"/>
    <n v="1"/>
    <m/>
    <s v="2009-01-01"/>
    <s v="2009-08-13"/>
    <s v="2009-08-13"/>
    <m/>
    <m/>
    <m/>
    <s v="https://www.crunchbase.com/organization/easy-square-feet"/>
    <m/>
    <m/>
    <s v="813896ca-3e30-6d60-0834-d9d3682f1d3f"/>
  </r>
  <r>
    <x v="68234"/>
    <s v="fitlinxx.net"/>
    <s v="USA"/>
    <s v="CT"/>
    <s v="Hartford"/>
    <s v="Shelton"/>
    <x v="0"/>
    <s v="FitLinxx develops wireless activity and health devices, and software enabling patients to track their weight and blood pressure levels."/>
    <s v="fitness|health care|software|wellness"/>
    <x v="2927"/>
    <x v="6"/>
    <n v="4"/>
    <n v="21775000"/>
    <s v="1993-01-01"/>
    <s v="2000-06-28"/>
    <s v="2009-08-13"/>
    <m/>
    <s v="info@fitlinxx.com"/>
    <n v="2033165150"/>
    <s v="https://www.crunchbase.com/organization/fitlinxx"/>
    <s v="https://www.twitter.com/fitlinxx"/>
    <s v="http://www.facebook.com/pages/fitlinxx/114703655240620"/>
    <s v="4f7dea73-38be-4b63-ead6-b1a4275deb69"/>
  </r>
  <r>
    <x v="68235"/>
    <s v="greenlinknetworks.com"/>
    <s v="USA"/>
    <s v="PA"/>
    <s v="Philadelphia"/>
    <s v="Wayne"/>
    <x v="0"/>
    <s v="Greenlink is a digital media company specializing in building and monetizing large consumer databases on a proprietary rewards platform."/>
    <s v="advertising|consulting|group buying"/>
    <x v="627"/>
    <x v="0"/>
    <n v="1"/>
    <n v="3500000"/>
    <s v="2006-01-01"/>
    <s v="2009-08-13"/>
    <s v="2009-08-13"/>
    <m/>
    <m/>
    <s v="'484-685-3900"/>
    <s v="https://www.crunchbase.com/organization/greenlink-networks"/>
    <s v="https://www.twitter.com/greenlinknetllc"/>
    <s v="http://www.facebook.com/greenlinknetworks"/>
    <s v="342e2032-f805-742b-26d8-bf1a3eafab66"/>
  </r>
  <r>
    <x v="68236"/>
    <s v="greentechmedia.com"/>
    <s v="USA"/>
    <s v="MA"/>
    <s v="Boston"/>
    <s v="Boston"/>
    <x v="2"/>
    <s v="Greentech Media is an online media company providing news, in-depth market research and analysis on the greentech B2B market."/>
    <s v="news"/>
    <x v="233"/>
    <x v="0"/>
    <n v="3"/>
    <n v="4575000"/>
    <s v="2007-02-05"/>
    <s v="2007-05-24"/>
    <s v="2009-08-13"/>
    <m/>
    <s v="info@greentechmedia.com"/>
    <s v="1(617) 500-4257"/>
    <s v="https://www.crunchbase.com/organization/greentech-media"/>
    <s v="https://www.twitter.com/greentechmedia"/>
    <s v="http://www.facebook.com/greentechmedia"/>
    <s v="993f628f-1222-2add-49a4-39462370630a"/>
  </r>
  <r>
    <x v="68237"/>
    <s v="linkconnector.com"/>
    <s v="USA"/>
    <s v="NC"/>
    <s v="Raleigh"/>
    <s v="Cary"/>
    <x v="0"/>
    <s v="LinkConnector operates as an affiliate marketing network that provides solutions to merchants and affiliates."/>
    <s v="advertising"/>
    <x v="296"/>
    <x v="0"/>
    <n v="1"/>
    <n v="275000"/>
    <s v="2004-01-01"/>
    <s v="2009-08-13"/>
    <s v="2009-08-13"/>
    <m/>
    <m/>
    <n v="9194685150"/>
    <s v="https://www.crunchbase.com/organization/linkconnector-corporation"/>
    <s v="https://www.twitter.com/linkconnector"/>
    <m/>
    <s v="e902f44f-d204-f6d9-24cb-1f8e68ad0bb7"/>
  </r>
  <r>
    <x v="68238"/>
    <s v="naabo.com"/>
    <s v="IND"/>
    <m/>
    <s v="Bangalore"/>
    <s v="Bangalore"/>
    <x v="3"/>
    <s v="Naabo offers TurboDoc, a SaaS-based product designed to help doctors manage their clinics and medical practice."/>
    <s v="software"/>
    <x v="10"/>
    <x v="1"/>
    <n v="1"/>
    <m/>
    <s v="2007-01-01"/>
    <s v="2009-08-13"/>
    <s v="2009-08-13"/>
    <m/>
    <m/>
    <m/>
    <s v="https://www.crunchbase.com/organization/naabo"/>
    <s v="https://www.twitter.com/naabo"/>
    <m/>
    <s v="fe5227ee-ddcb-98a6-c028-65e84e3135e6"/>
  </r>
  <r>
    <x v="68239"/>
    <s v="pharmaca.com"/>
    <s v="USA"/>
    <s v="CO"/>
    <s v="Denver"/>
    <s v="Boulder"/>
    <x v="0"/>
    <s v="Pharmaca offers traditional pharmacy services as well as holistic remedies, providing over-the-counter medicines and alternative remedies."/>
    <s v="biotechnology|health care|medical"/>
    <x v="44"/>
    <x v="7"/>
    <n v="5"/>
    <n v="58193778"/>
    <s v="2000-06-01"/>
    <s v="2005-05-13"/>
    <s v="2009-08-13"/>
    <m/>
    <s v="info@pharmaca.com"/>
    <s v="'303-442-2304"/>
    <s v="https://www.crunchbase.com/organization/pharmaca"/>
    <s v="https://www.twitter.com/pharmacalife"/>
    <s v="http://www.facebook.com/pages/boulder-co/pharmaca-integrative-ph"/>
    <s v="f1881bc0-01f6-f030-18ce-ace066ad1c88"/>
  </r>
  <r>
    <x v="68240"/>
    <s v="picsean.com"/>
    <s v="IND"/>
    <m/>
    <s v="Bangalore"/>
    <s v="Bangalore"/>
    <x v="0"/>
    <s v="Comprehensive Digital Publishing soln."/>
    <s v="ios|publishing|software"/>
    <x v="4274"/>
    <x v="6"/>
    <n v="1"/>
    <m/>
    <s v="2009-01-04"/>
    <s v="2009-08-13"/>
    <s v="2009-08-13"/>
    <m/>
    <s v="team@picsean.com"/>
    <n v="9140966770"/>
    <s v="https://www.crunchbase.com/organization/picsean"/>
    <s v="https://www.twitter.com/picseanmedia"/>
    <m/>
    <s v="ff7c8822-ee8c-a5a0-3cf3-d4352c61b8d8"/>
  </r>
  <r>
    <x v="68241"/>
    <s v="poweroutcomes.com"/>
    <s v="USA"/>
    <s v="CA"/>
    <s v="SF Bay Area"/>
    <s v="Berkeley"/>
    <x v="0"/>
    <s v="Powered Outcomes, Inc. provides software that plugs into Microsoft Outlook to provide accountability related to corporate e-mail"/>
    <s v="software"/>
    <x v="10"/>
    <x v="1"/>
    <n v="1"/>
    <n v="221792"/>
    <s v="2008-01-01"/>
    <s v="2009-08-13"/>
    <s v="2009-08-13"/>
    <m/>
    <m/>
    <m/>
    <s v="https://www.crunchbase.com/organization/powered-outcomes"/>
    <m/>
    <m/>
    <s v="3c61d8b2-e1b8-0e40-1856-7749b9410794"/>
  </r>
  <r>
    <x v="68242"/>
    <s v="qolmeds.com"/>
    <s v="USA"/>
    <s v="PA"/>
    <s v="Pittsburgh"/>
    <s v="Pittsburgh"/>
    <x v="0"/>
    <s v="QoL meds, LLC operates behavioral health specialty pharmacies in community mental health centers and federally qualified health centers in"/>
    <s v="consulting"/>
    <x v="5"/>
    <x v="7"/>
    <n v="1"/>
    <n v="1100006"/>
    <s v="1999-01-01"/>
    <s v="2009-08-13"/>
    <s v="2009-08-13"/>
    <m/>
    <m/>
    <s v="'412-931-3131"/>
    <s v="https://www.crunchbase.com/organization/qol-meds"/>
    <m/>
    <s v="http://www.facebook.com/qol-meds/122426201135975"/>
    <s v="43920089-ad62-199b-909c-118f8b808975"/>
  </r>
  <r>
    <x v="68243"/>
    <s v="reachtax.com"/>
    <s v="IND"/>
    <m/>
    <s v="Chennai"/>
    <s v="Chennai"/>
    <x v="0"/>
    <s v="ReachTax is a tax preparation website."/>
    <s v="finance"/>
    <x v="24"/>
    <x v="2"/>
    <n v="1"/>
    <m/>
    <m/>
    <s v="2009-08-13"/>
    <s v="2009-08-13"/>
    <m/>
    <m/>
    <m/>
    <s v="https://www.crunchbase.com/organization/reachtax"/>
    <s v="https://www.twitter.com/reachtax"/>
    <s v="https://www.facebook.com/100000521463130"/>
    <s v="757f1e8a-77b4-b286-ea6c-4280c09ca005"/>
  </r>
  <r>
    <x v="68244"/>
    <s v="retailvector.com"/>
    <s v="USA"/>
    <s v="IN"/>
    <m/>
    <m/>
    <x v="0"/>
    <s v="Online Shopping Service"/>
    <s v="curated web"/>
    <x v="28"/>
    <x v="0"/>
    <n v="1"/>
    <m/>
    <s v="2009-01-01"/>
    <s v="2009-08-13"/>
    <s v="2009-08-13"/>
    <m/>
    <m/>
    <m/>
    <s v="https://www.crunchbase.com/organization/retailvector"/>
    <m/>
    <m/>
    <s v="818f4251-248a-9fca-a053-7dea3d6e9753"/>
  </r>
  <r>
    <x v="68245"/>
    <s v="robots-alive.com"/>
    <s v="IND"/>
    <m/>
    <s v="Bangalore"/>
    <s v="Bangalore"/>
    <x v="0"/>
    <s v="Robots Alive is a robot technology startup based in Bangalore, India focused on the application of robotics / robot technology across variou"/>
    <s v="android|artificial intelligence|hardware|robotics|software"/>
    <x v="8067"/>
    <x v="1"/>
    <n v="1"/>
    <m/>
    <s v="2009-05-28"/>
    <s v="2009-08-13"/>
    <s v="2009-08-13"/>
    <m/>
    <s v="info@robots-alive.com"/>
    <s v="91 80 4130 6761"/>
    <s v="https://www.crunchbase.com/organization/robotsalive"/>
    <s v="https://www.twitter.com/_robotsalive"/>
    <s v="http://www.facebook.com/robotsalive"/>
    <s v="57e85603-2eab-d566-5063-398bd1d4f652"/>
  </r>
  <r>
    <x v="68246"/>
    <s v="ryla.com"/>
    <s v="USA"/>
    <s v="GA"/>
    <s v="Atlanta"/>
    <s v="Kennesaw"/>
    <x v="2"/>
    <s v="Ryla is Now Aloric Ryla has developed solutions from the simplest to the most complex customer contact interactions."/>
    <s v="e-commerce"/>
    <x v="63"/>
    <x v="8"/>
    <n v="2"/>
    <n v="9120018"/>
    <s v="2001-01-01"/>
    <s v="2007-04-25"/>
    <s v="2009-08-13"/>
    <m/>
    <m/>
    <s v="'678-322-5000"/>
    <s v="https://www.crunchbase.com/organization/ryla"/>
    <m/>
    <m/>
    <s v="9800e0b3-2378-ded7-e571-add9a7f20888"/>
  </r>
  <r>
    <x v="68247"/>
    <s v="vericar.in"/>
    <m/>
    <m/>
    <m/>
    <m/>
    <x v="3"/>
    <s v="Online Car Evaluation Tool"/>
    <s v="automotive"/>
    <x v="114"/>
    <x v="1"/>
    <n v="1"/>
    <m/>
    <s v="2009-01-01"/>
    <s v="2009-08-13"/>
    <s v="2009-08-13"/>
    <m/>
    <m/>
    <m/>
    <s v="https://www.crunchbase.com/organization/vericar"/>
    <m/>
    <m/>
    <s v="c02bcb15-1935-a652-40ce-a0c87646b947"/>
  </r>
  <r>
    <x v="68248"/>
    <s v="chiprewards.com"/>
    <s v="USA"/>
    <s v="AL"/>
    <s v="Birmingham"/>
    <s v="Birmingham"/>
    <x v="0"/>
    <s v="ChipRewards provides web-based healthcare incentive platform."/>
    <s v="health care"/>
    <x v="3"/>
    <x v="0"/>
    <n v="1"/>
    <n v="225000"/>
    <s v="2007-01-01"/>
    <s v="2009-08-12"/>
    <s v="2009-08-12"/>
    <m/>
    <s v="info@chiprewards.com"/>
    <n v="18887224142"/>
    <s v="https://www.crunchbase.com/organization/chiprewards"/>
    <s v="https://www.twitter.com/chiprewardsinc"/>
    <s v="http://www.facebook.com/pages/chiprewards/324958263801"/>
    <s v="c410c636-651e-698b-4dc1-b0f0f0db8cdc"/>
  </r>
  <r>
    <x v="68249"/>
    <s v="fansnap.com"/>
    <s v="USA"/>
    <s v="CA"/>
    <s v="SF Bay Area"/>
    <s v="San Mateo"/>
    <x v="3"/>
    <s v="FanSnap is a live event ticket search engine providing ticket marketplaces and broker ticket sites."/>
    <s v="concerts|curated web|search engine|sports|theatre|ticketing|vertical search"/>
    <x v="4529"/>
    <x v="6"/>
    <n v="3"/>
    <n v="15700000"/>
    <s v="2007-01-01"/>
    <s v="2008-11-24"/>
    <s v="2009-08-12"/>
    <m/>
    <s v="inquiries@fansnap.com"/>
    <n v="6503413779"/>
    <s v="https://www.crunchbase.com/organization/fansnap"/>
    <s v="https://www.twitter.com/fansnap"/>
    <s v="https://www.facebook.com/seatgeek"/>
    <s v="37d40529-3131-ac47-341d-33a1d5bd70c6"/>
  </r>
  <r>
    <x v="68250"/>
    <s v="mint.com"/>
    <s v="USA"/>
    <s v="CA"/>
    <s v="SF Bay Area"/>
    <s v="Mountain View"/>
    <x v="2"/>
    <s v="Mint aggregates all your financial life in one, easy-to-understand place. Mint also gives you free advice on how to save money"/>
    <s v="apps|curated web|financial services"/>
    <x v="2807"/>
    <x v="9"/>
    <n v="5"/>
    <n v="31775000"/>
    <s v="2006-11-25"/>
    <s v="2006-10-01"/>
    <s v="2009-08-12"/>
    <m/>
    <s v="aaron@mint.com"/>
    <m/>
    <s v="https://www.crunchbase.com/organization/mint"/>
    <s v="https://www.twitter.com/mint"/>
    <s v="http://www.facebook.com/mint"/>
    <s v="b9b11b3d-3974-c7f9-4a91-e5719bc4bbb7"/>
  </r>
  <r>
    <x v="68251"/>
    <s v="remicalm.com"/>
    <s v="USA"/>
    <s v="TX"/>
    <s v="Houston"/>
    <s v="Houston"/>
    <x v="0"/>
    <s v="Remicalm, LLC, a medical diagnostic and imaging device company, engages in the design, manufacture, and marketing of cancer diagnostic,"/>
    <s v="health care"/>
    <x v="3"/>
    <x v="1"/>
    <n v="1"/>
    <n v="500000"/>
    <s v="2006-01-01"/>
    <s v="2009-08-12"/>
    <s v="2009-08-12"/>
    <m/>
    <s v="info@remicalm.com"/>
    <s v="'713-984-8550"/>
    <s v="https://www.crunchbase.com/organization/remicalm"/>
    <m/>
    <m/>
    <s v="e40a4970-39cf-72fd-f802-d6df72035da0"/>
  </r>
  <r>
    <x v="68252"/>
    <s v="vht.com"/>
    <s v="USA"/>
    <s v="IL"/>
    <m/>
    <m/>
    <x v="0"/>
    <s v="VHT is the leading full service provider of Visual Marketing Services specially designed for the Real Estate Industry."/>
    <s v="photography|real estate"/>
    <x v="4201"/>
    <x v="3"/>
    <n v="3"/>
    <n v="4225000"/>
    <s v="1998-01-01"/>
    <s v="2007-06-20"/>
    <s v="2009-08-12"/>
    <m/>
    <s v="support@vht.com"/>
    <s v="(800)790-8687"/>
    <s v="https://www.crunchbase.com/organization/vht"/>
    <s v="https://www.twitter.com/vht_studios"/>
    <s v="https://www.facebook.com/vhtstudios/"/>
    <s v="6eda333e-a9aa-ae15-3588-1a490bfa3ffd"/>
  </r>
  <r>
    <x v="68253"/>
    <s v="xora.com"/>
    <s v="USA"/>
    <s v="CA"/>
    <s v="SF Bay Area"/>
    <s v="Mountain View"/>
    <x v="2"/>
    <s v="Xora offers a suite of configurable mobile apps and a web-based management application that helps mobile businesses operate efficiently."/>
    <s v="enterprise software|mobile|mobile apps"/>
    <x v="45"/>
    <x v="2"/>
    <n v="4"/>
    <n v="23500000"/>
    <s v="1999-01-01"/>
    <s v="2001-05-01"/>
    <s v="2009-08-12"/>
    <m/>
    <s v="sales@xora.com"/>
    <m/>
    <s v="https://www.crunchbase.com/organization/xora"/>
    <m/>
    <m/>
    <s v="e4258e9a-c543-9a50-9678-64816a44db16"/>
  </r>
  <r>
    <x v="68254"/>
    <s v="anthill.net"/>
    <s v="USA"/>
    <s v="MA"/>
    <s v="Boston"/>
    <s v="Woburn"/>
    <x v="0"/>
    <s v="Anthill builds websites and provides website hosting."/>
    <s v="biotechnology"/>
    <x v="36"/>
    <x v="0"/>
    <n v="1"/>
    <n v="2564788"/>
    <s v="2007-01-01"/>
    <s v="2009-08-11"/>
    <s v="2009-08-11"/>
    <m/>
    <m/>
    <s v="'781-937-5558"/>
    <s v="https://www.crunchbase.com/organization/anthill"/>
    <m/>
    <m/>
    <s v="d675b719-ffd8-2d1e-285a-1c1107965a57"/>
  </r>
  <r>
    <x v="68255"/>
    <s v="backflipstudios.com"/>
    <s v="USA"/>
    <s v="CO"/>
    <s v="Denver"/>
    <s v="Boulder"/>
    <x v="2"/>
    <s v="Backflip Studios develops and publishes mobile games for iOS and Android devices."/>
    <s v="gaming|ios|mobile"/>
    <x v="2499"/>
    <x v="6"/>
    <n v="1"/>
    <n v="145000"/>
    <s v="2009-03-01"/>
    <s v="2009-08-11"/>
    <s v="2009-08-11"/>
    <m/>
    <s v="info@backflipstudios.com"/>
    <m/>
    <s v="https://www.crunchbase.com/organization/backflip-studios"/>
    <s v="https://www.twitter.com/backflipstudios"/>
    <s v="https://www.facebook.com/backflipstudios"/>
    <s v="5e925845-534f-830b-0a6f-761ee5da620a"/>
  </r>
  <r>
    <x v="68256"/>
    <s v="bigtent.com"/>
    <s v="USA"/>
    <s v="CA"/>
    <s v="SF Bay Area"/>
    <s v="San Francisco"/>
    <x v="2"/>
    <s v="Big Tent helps real world groups move online and eases administrative burdens on group leaders."/>
    <s v="curated web"/>
    <x v="28"/>
    <x v="2"/>
    <n v="2"/>
    <n v="8000000"/>
    <m/>
    <s v="2008-01-01"/>
    <s v="2009-08-11"/>
    <m/>
    <m/>
    <m/>
    <s v="https://www.crunchbase.com/organization/bigtentdesign"/>
    <s v="https://www.twitter.com/bigtentgroups"/>
    <m/>
    <s v="bb0c3043-5f4e-72ae-03b9-e726b5d5c8df"/>
  </r>
  <r>
    <x v="68257"/>
    <s v="chesscube.com"/>
    <s v="ZAF"/>
    <m/>
    <s v="Cape Town"/>
    <s v="Cape Town"/>
    <x v="0"/>
    <s v="ChessCube is an online chess platform offering free live chess games in a social environment."/>
    <s v="gaming|online auctions|online games"/>
    <x v="1508"/>
    <x v="0"/>
    <n v="1"/>
    <n v="1250000"/>
    <s v="2006-01-01"/>
    <s v="2009-08-11"/>
    <s v="2009-08-11"/>
    <m/>
    <s v="support@chesscube.com"/>
    <s v="27 21 555 2019"/>
    <s v="https://www.crunchbase.com/organization/chesscube-com"/>
    <s v="https://www.twitter.com/chesscube"/>
    <s v="http://www.facebook.com/chesscube"/>
    <s v="bb138aa3-5670-7051-e990-25dd79c7f50c"/>
  </r>
  <r>
    <x v="68258"/>
    <s v="grovac.com"/>
    <s v="USA"/>
    <s v="AR"/>
    <s v="Fayetteville"/>
    <s v="Rogers"/>
    <x v="0"/>
    <s v="Grovac Systems International, L.C. provides equipment and natural ingredients solutions. It offers commercial machines, and small"/>
    <s v="manufacturing"/>
    <x v="41"/>
    <x v="1"/>
    <n v="1"/>
    <n v="500000"/>
    <s v="1985-01-01"/>
    <s v="2009-08-11"/>
    <s v="2009-08-11"/>
    <m/>
    <s v="info@grovac.com"/>
    <n v="14799365931"/>
    <s v="https://www.crunchbase.com/organization/grovac"/>
    <m/>
    <m/>
    <s v="79701b8e-9512-2478-6bcc-f57c6096e83e"/>
  </r>
  <r>
    <x v="68259"/>
    <s v="mashermedia.com"/>
    <s v="USA"/>
    <s v="CA"/>
    <s v="Los Angeles"/>
    <s v="Calabasas"/>
    <x v="0"/>
    <s v="Masher Media develops, produces, and distributes virtual worlds for children aged 6 to 13."/>
    <s v="children|developer tools|digital media"/>
    <x v="551"/>
    <x v="2"/>
    <n v="2"/>
    <n v="475000"/>
    <s v="2009-01-01"/>
    <s v="2009-02-01"/>
    <s v="2009-08-11"/>
    <m/>
    <s v="info@mashermedia.com"/>
    <m/>
    <s v="https://www.crunchbase.com/organization/masher-media"/>
    <m/>
    <m/>
    <s v="571f2ced-00fe-8cdc-2f0c-0e405decfd16"/>
  </r>
  <r>
    <x v="68260"/>
    <s v="mvista.com"/>
    <s v="USA"/>
    <s v="CA"/>
    <s v="SF Bay Area"/>
    <s v="Santa Clara"/>
    <x v="2"/>
    <s v="MontaVista Software offers open-source software solutions for the embedded Linux systems market."/>
    <s v="automotive|computer|open source|software"/>
    <x v="1823"/>
    <x v="6"/>
    <n v="3"/>
    <n v="31766667"/>
    <s v="1999-01-01"/>
    <s v="2004-04-29"/>
    <s v="2009-08-11"/>
    <m/>
    <s v="sales@mvista.com"/>
    <s v="(408)943-4500"/>
    <s v="https://www.crunchbase.com/organization/montavista"/>
    <s v="https://www.twitter.com/mvista"/>
    <m/>
    <s v="713e3cdf-838d-85e6-faa1-cfb8b839fe0e"/>
  </r>
  <r>
    <x v="68261"/>
    <s v="nitisurgical.com"/>
    <s v="ISR"/>
    <m/>
    <s v="Netanya"/>
    <s v="Netanya"/>
    <x v="0"/>
    <s v="novoGi is engaged in evidenced-based development of medical devices and services for gastrointestinal (GI) disease management."/>
    <s v="biotechnology|health diagnostics|medical device"/>
    <x v="44"/>
    <x v="6"/>
    <n v="1"/>
    <n v="18500000"/>
    <s v="1996-01-01"/>
    <s v="2009-08-11"/>
    <s v="2009-08-11"/>
    <m/>
    <s v="niti@nitisurgical.com"/>
    <s v="'+972-9-8603000"/>
    <s v="https://www.crunchbase.com/organization/niti-surgical-solutions"/>
    <s v="https://www.twitter.com/nitisurgical"/>
    <m/>
    <s v="30cfc9ed-20a2-c77a-2c36-6eecf018b350"/>
  </r>
  <r>
    <x v="68262"/>
    <s v="cms.gov"/>
    <s v="USA"/>
    <s v="CO"/>
    <s v="Denver"/>
    <s v="Centennial"/>
    <x v="0"/>
    <s v="Nursing Home Quality is a healthcare institution established to improve patient care and achieve higher resident-centered standards."/>
    <s v="fitness|health care|medical"/>
    <x v="541"/>
    <x v="2"/>
    <n v="1"/>
    <n v="225000"/>
    <m/>
    <s v="2009-08-11"/>
    <s v="2009-08-11"/>
    <m/>
    <m/>
    <m/>
    <s v="https://www.crunchbase.com/organization/nursing-home-quality"/>
    <m/>
    <m/>
    <s v="5d8511b2-6804-f057-975a-2ae2cfd6413d"/>
  </r>
  <r>
    <x v="68263"/>
    <s v="projjix.com"/>
    <s v="USA"/>
    <s v="CA"/>
    <s v="Anaheim"/>
    <s v="Irvine"/>
    <x v="0"/>
    <s v="Projjix is developing a consulting marketplace where companies and consultants can connect and transact directly."/>
    <s v="consulting"/>
    <x v="5"/>
    <x v="0"/>
    <n v="1"/>
    <n v="900000"/>
    <s v="2009-01-01"/>
    <s v="2009-08-11"/>
    <s v="2009-08-11"/>
    <m/>
    <m/>
    <n v="17143807422"/>
    <s v="https://www.crunchbase.com/organization/projjix"/>
    <m/>
    <m/>
    <s v="20c25ab9-1995-f071-01e1-674ead14728e"/>
  </r>
  <r>
    <x v="68264"/>
    <s v="sumavisos.com"/>
    <s v="ARG"/>
    <m/>
    <s v="Buenos Aires"/>
    <s v="Buenos Aires"/>
    <x v="0"/>
    <s v="Sumavisos is a search engine for classified ads in cars, real estate and jobs providing users with relevant value-added information."/>
    <s v="automotive|classifieds|employment|search engine|vertical search"/>
    <x v="7663"/>
    <x v="0"/>
    <n v="1"/>
    <m/>
    <s v="2007-12-01"/>
    <s v="2009-08-11"/>
    <s v="2009-08-11"/>
    <m/>
    <s v="info@sumavisos.com"/>
    <m/>
    <s v="https://www.crunchbase.com/organization/sumavisos"/>
    <s v="https://www.twitter.com/sumavisos"/>
    <m/>
    <s v="90873d0a-2ed6-99e4-99a7-ce2d04640bc2"/>
  </r>
  <r>
    <x v="68265"/>
    <m/>
    <s v="USA"/>
    <s v="CA"/>
    <s v="SF Bay Area"/>
    <s v="San Leandro"/>
    <x v="0"/>
    <s v="TTriaxis Medical Devices is a company focused on the healthcare industry and healthcare supplies."/>
    <s v="health care"/>
    <x v="3"/>
    <x v="2"/>
    <n v="1"/>
    <n v="150000"/>
    <m/>
    <s v="2009-08-11"/>
    <s v="2009-08-11"/>
    <m/>
    <m/>
    <m/>
    <s v="https://www.crunchbase.com/organization/triaxis-medical-devices"/>
    <m/>
    <m/>
    <s v="90ac8735-762f-76e5-e8ae-39e3990ac9f9"/>
  </r>
  <r>
    <x v="68266"/>
    <s v="volance.com"/>
    <s v="USA"/>
    <s v="IL"/>
    <s v="Chicago"/>
    <s v="Chicago"/>
    <x v="0"/>
    <s v="Volance offers affordable, enterprise class fraud detection solutions for merchants big and small."/>
    <s v="software"/>
    <x v="10"/>
    <x v="0"/>
    <n v="1"/>
    <n v="45000"/>
    <m/>
    <s v="2009-08-11"/>
    <s v="2009-08-11"/>
    <m/>
    <m/>
    <s v="(312) 447-2580"/>
    <s v="https://www.crunchbase.com/organization/volance"/>
    <m/>
    <m/>
    <s v="5130172f-790f-937f-28c2-f5474b7be0d6"/>
  </r>
  <r>
    <x v="68267"/>
    <s v="adex.com"/>
    <s v="USA"/>
    <s v="CA"/>
    <s v="SF Bay Area"/>
    <s v="Mountain View"/>
    <x v="0"/>
    <s v="Adex Media provides internet marketing, display marketing, lead generation, and affiliate marketing services."/>
    <s v="advertising"/>
    <x v="296"/>
    <x v="0"/>
    <n v="1"/>
    <n v="2665604"/>
    <m/>
    <s v="2009-08-10"/>
    <s v="2009-08-10"/>
    <m/>
    <s v="info@adex.com"/>
    <s v="'650-967-3040"/>
    <s v="https://www.crunchbase.com/organization/adex-media"/>
    <s v="https://www.twitter.com/adexmedia"/>
    <m/>
    <s v="e6c8959c-79fd-51b7-3c67-6f8f1be3af5b"/>
  </r>
  <r>
    <x v="68268"/>
    <s v="aglobaltech.com"/>
    <s v="USA"/>
    <s v="NV"/>
    <s v="Las Vegas"/>
    <s v="Las Vegas"/>
    <x v="0"/>
    <s v="AGlobal Tech Limited, through its subsidiaries, operates as a research and development, engineering, and marketing consulting company and"/>
    <s v="consulting"/>
    <x v="5"/>
    <x v="1"/>
    <n v="1"/>
    <n v="1400000"/>
    <m/>
    <s v="2009-08-10"/>
    <s v="2009-08-10"/>
    <m/>
    <m/>
    <n v="9492268363"/>
    <s v="https://www.crunchbase.com/organization/aglobal-tech"/>
    <m/>
    <m/>
    <s v="30abb592-19a9-77ab-cdfd-af39ccc87e4f"/>
  </r>
  <r>
    <x v="68269"/>
    <s v="cmosis.com"/>
    <s v="BEL"/>
    <m/>
    <s v="Antwerp"/>
    <s v="Antwerp"/>
    <x v="2"/>
    <s v="CMOSIS nv develops and supplies off-the-shelf and customized CMOS image sensors for professional, scientific, and industrial applications."/>
    <s v="biometrics|industrial|medical device"/>
    <x v="8"/>
    <x v="6"/>
    <n v="3"/>
    <n v="7484035"/>
    <s v="2007-11-18"/>
    <s v="2008-01-15"/>
    <s v="2009-08-10"/>
    <m/>
    <s v="info@CMOSIS.com"/>
    <s v="'+32 3 260 17 30"/>
    <s v="https://www.crunchbase.com/organization/cmosis-nv"/>
    <s v="https://www.twitter.com/cmosissensors"/>
    <s v="https://www.facebook.com/cmosissensors"/>
    <s v="661b021a-f06f-85f2-9657-a76de2a76528"/>
  </r>
  <r>
    <x v="68270"/>
    <s v="curedm.com"/>
    <s v="USA"/>
    <s v="DE"/>
    <s v="Wilmington, Delaware"/>
    <s v="Wilmington"/>
    <x v="0"/>
    <s v="CureDM is a biopharmaceutical company developing therapies that can prevent, ameliorate and reverse diabetes."/>
    <s v="biotechnology"/>
    <x v="36"/>
    <x v="1"/>
    <n v="2"/>
    <n v="4600000"/>
    <s v="2004-01-01"/>
    <s v="2006-11-30"/>
    <s v="2009-08-10"/>
    <m/>
    <s v="contact@curedm.com"/>
    <s v="'610-645-6796"/>
    <s v="https://www.crunchbase.com/organization/curedm"/>
    <m/>
    <m/>
    <s v="35442477-0656-190f-19ee-d4234a8d69c4"/>
  </r>
  <r>
    <x v="68271"/>
    <s v="imaginatik.com"/>
    <s v="USA"/>
    <s v="MA"/>
    <s v="Boston"/>
    <s v="Boston"/>
    <x v="0"/>
    <s v="Imaginatik provides collaborative innovation and enterprise crowdsourcing solutions."/>
    <s v="enterprise software"/>
    <x v="10"/>
    <x v="0"/>
    <n v="1"/>
    <n v="2600000"/>
    <s v="1994-01-01"/>
    <s v="2009-08-10"/>
    <s v="2009-08-10"/>
    <m/>
    <s v="community@imaginatik.com"/>
    <n v="4420071833500"/>
    <s v="https://www.crunchbase.com/organization/imaginatik"/>
    <s v="https://www.twitter.com/imaginatik"/>
    <s v="http://www.facebook.com/imaginatik"/>
    <s v="03d40ec7-6105-0c5d-c635-3ea7e58ba7c6"/>
  </r>
  <r>
    <x v="68272"/>
    <s v="lvsensors.com"/>
    <s v="USA"/>
    <s v="CA"/>
    <s v="SF Bay Area"/>
    <s v="Emeryville"/>
    <x v="3"/>
    <s v="LV Sensors designs and builds next generation sensing devices."/>
    <s v="automotive|hardware|sensor|wireless"/>
    <x v="2502"/>
    <x v="1"/>
    <n v="2"/>
    <n v="27000000"/>
    <s v="2005-01-01"/>
    <s v="2007-05-07"/>
    <s v="2009-08-10"/>
    <s v="2009-01-01"/>
    <m/>
    <s v="1(510)903-3500"/>
    <s v="https://www.crunchbase.com/organization/lv-sensors"/>
    <m/>
    <m/>
    <s v="87109ef8-0d52-4287-f451-586bd463feaf"/>
  </r>
  <r>
    <x v="68273"/>
    <s v="palyonmedical.com"/>
    <s v="USA"/>
    <s v="NY"/>
    <s v="New York City"/>
    <s v="New York"/>
    <x v="0"/>
    <s v="Palyon Medical Corporation, a medical device company, develops technologies for the treatment of neurological diseases."/>
    <s v="health care|health diagnostics|medical device"/>
    <x v="3"/>
    <x v="0"/>
    <n v="1"/>
    <n v="24000000"/>
    <s v="2004-01-01"/>
    <s v="2009-08-10"/>
    <s v="2009-08-10"/>
    <m/>
    <m/>
    <s v="'661-705-5601"/>
    <s v="https://www.crunchbase.com/organization/palyon-medical"/>
    <m/>
    <m/>
    <s v="d822cb6f-58ff-c4a5-c667-e047dcac31a9"/>
  </r>
  <r>
    <x v="68274"/>
    <s v="readness.com"/>
    <s v="GBR"/>
    <m/>
    <s v="London"/>
    <s v="Cambridge"/>
    <x v="3"/>
    <s v="Readness.com is a web-based news platform that enables users to share news they read with other users."/>
    <s v="blogging platforms|curated web|news|social media|software"/>
    <x v="425"/>
    <x v="2"/>
    <n v="1"/>
    <n v="25000"/>
    <s v="2009-05-16"/>
    <s v="2009-08-10"/>
    <s v="2009-08-10"/>
    <s v="2013-12-01"/>
    <s v="peter@broadersheet.com"/>
    <n v="447875464960"/>
    <s v="https://www.crunchbase.com/organization/readness-com"/>
    <s v="https://www.twitter.com/readness"/>
    <m/>
    <s v="61097208-8a67-1232-4a1e-fd2d7452b38c"/>
  </r>
  <r>
    <x v="68275"/>
    <s v="sonoplot.com"/>
    <s v="USA"/>
    <s v="WI"/>
    <s v="Madison"/>
    <s v="Middleton"/>
    <x v="0"/>
    <s v="SonoPlot, Inc. manufactures and sells precision picoliter fluid spotting and plotting instruments for use in microelectronics and life"/>
    <s v="hardware|software"/>
    <x v="136"/>
    <x v="1"/>
    <n v="1"/>
    <n v="424452"/>
    <s v="2003-01-01"/>
    <s v="2009-08-10"/>
    <s v="2009-08-10"/>
    <m/>
    <s v="info@sonoplot.com"/>
    <n v="6082345955"/>
    <s v="https://www.crunchbase.com/organization/sonoplot"/>
    <s v="https://www.twitter.com/sonoplot"/>
    <m/>
    <s v="efa7bfb4-ebe0-9b0a-8f87-b8e0716bb0ef"/>
  </r>
  <r>
    <x v="68276"/>
    <s v="tempo.com"/>
    <s v="USA"/>
    <s v="CA"/>
    <s v="SF Bay Area"/>
    <s v="San Mateo"/>
    <x v="3"/>
    <s v="Tempo Payments provides innovative payment technology solutions for issuers and affinity partners."/>
    <s v="enterprise software|information technology|payments"/>
    <x v="1860"/>
    <x v="1"/>
    <n v="4"/>
    <n v="19800000"/>
    <s v="2000-01-01"/>
    <s v="2005-09-13"/>
    <s v="2009-08-10"/>
    <s v="2011-01-01"/>
    <s v="info@tempo.com"/>
    <s v="'650.287.4330"/>
    <s v="https://www.crunchbase.com/organization/tempo-payment"/>
    <s v="https://www.twitter.com/tempo_payments"/>
    <s v="https://www.facebook.com/tiempocom-386873558652"/>
    <s v="b0906794-81a5-c7b4-f6b0-0adb33ac1bc9"/>
  </r>
  <r>
    <x v="68277"/>
    <s v="turbine.com"/>
    <s v="USA"/>
    <s v="MA"/>
    <s v="Boston"/>
    <s v="Needham"/>
    <x v="2"/>
    <s v="Turbine is a privately-held online gaming studio in North America creating and operating online games."/>
    <s v="gaming|internet|online games"/>
    <x v="849"/>
    <x v="3"/>
    <n v="4"/>
    <n v="94600000"/>
    <s v="1994-01-01"/>
    <s v="2003-12-15"/>
    <s v="2009-08-10"/>
    <m/>
    <s v="Webmaster@Turbine.com"/>
    <m/>
    <s v="https://www.crunchbase.com/organization/turbine"/>
    <s v="https://www.twitter.com/turbine"/>
    <s v="https://www.facebook.com/turbinegames/"/>
    <s v="bb7b021b-05c9-4ca3-df29-190df50de870"/>
  </r>
  <r>
    <x v="68278"/>
    <s v="zapworld.com"/>
    <s v="USA"/>
    <s v="CA"/>
    <s v="Napa Valley"/>
    <s v="Santa Rosa"/>
    <x v="0"/>
    <s v="ZAP creates and distributes advanced technology vehicles."/>
    <s v="automotive|electric vehicle|manufacturing"/>
    <x v="372"/>
    <x v="2"/>
    <n v="1"/>
    <n v="25000000"/>
    <s v="1994-10-01"/>
    <s v="2009-08-10"/>
    <s v="2009-08-10"/>
    <m/>
    <s v="acampbell@zapworld.com"/>
    <n v="117075258658"/>
    <s v="https://www.crunchbase.com/organization/zap"/>
    <s v="https://www.twitter.com/zap"/>
    <m/>
    <s v="47bf8409-638f-f669-6a56-63f9187ef96f"/>
  </r>
  <r>
    <x v="68279"/>
    <s v="designartnetworks.com"/>
    <s v="ISR"/>
    <m/>
    <s v="Tel Aviv"/>
    <s v="Ra'anana"/>
    <x v="2"/>
    <s v="DesignArt Networks offers SoC platforms and embedded software solutions for mobile LTE, WiMAX and W-CDMA networks."/>
    <s v="software"/>
    <x v="10"/>
    <x v="6"/>
    <n v="2"/>
    <n v="2000000"/>
    <s v="2006-01-01"/>
    <s v="2008-02-13"/>
    <s v="2009-08-09"/>
    <m/>
    <s v="info@designartnetworks.com"/>
    <n v="97297421306"/>
    <s v="https://www.crunchbase.com/organization/designart-networks"/>
    <s v="https://www.twitter.com/qualcommatheros"/>
    <s v="https://www.facebook.com/qualcomm"/>
    <s v="15d3dfb2-34aa-3b1c-c0e9-09548ad8504b"/>
  </r>
  <r>
    <x v="68280"/>
    <s v="joroto.com"/>
    <s v="USA"/>
    <s v="OH"/>
    <s v="Cleveland"/>
    <s v="Cleveland"/>
    <x v="0"/>
    <s v="Joroto is a Cleveland-based tech startup offering aGauge, an accelerometer test app, and Trisaic, an iPod game."/>
    <s v="curated web|ios|web development"/>
    <x v="426"/>
    <x v="1"/>
    <n v="1"/>
    <n v="16000"/>
    <s v="2008-05-01"/>
    <s v="2009-08-09"/>
    <s v="2009-08-09"/>
    <m/>
    <s v="contact@joroto.com"/>
    <m/>
    <s v="https://www.crunchbase.com/organization/joroto"/>
    <s v="https://www.twitter.com/joroto"/>
    <m/>
    <s v="38a1228b-ba66-0ed7-423f-a2b2564fb64c"/>
  </r>
  <r>
    <x v="68281"/>
    <s v="8020solutions.com"/>
    <s v="CAN"/>
    <s v="ON"/>
    <s v="Toronto"/>
    <s v="Toronto"/>
    <x v="3"/>
    <s v="80/20 Solutions offers an online solution that empowers non-technical marketers to manage and optimize 1-to-1 database marketing campaigns."/>
    <s v="advertising|email|loyalty programs|mobile|saas|social media|software"/>
    <x v="8068"/>
    <x v="0"/>
    <n v="1"/>
    <n v="2100000"/>
    <s v="2004-01-01"/>
    <s v="2009-08-07"/>
    <s v="2009-08-07"/>
    <s v="2013-11-01"/>
    <s v="info@8020solutions.com"/>
    <s v="'416-960-8020"/>
    <s v="https://www.crunchbase.com/organization/80-20-solutions"/>
    <s v="https://www.twitter.com/8020solutions"/>
    <m/>
    <s v="7a826103-53d3-4d3c-c102-69dc6ef6fa91"/>
  </r>
  <r>
    <x v="68282"/>
    <s v="boathouse.com"/>
    <s v="USA"/>
    <s v="PA"/>
    <s v="Philadelphia"/>
    <s v="Philadelphia"/>
    <x v="0"/>
    <s v="Boathouse Row Sports, Ltd. offers outerwear, uniform, and training gear for athletes and schools. It offers its products in various"/>
    <s v="sports"/>
    <x v="153"/>
    <x v="7"/>
    <n v="1"/>
    <n v="2843769"/>
    <s v="1985-01-01"/>
    <s v="2009-08-07"/>
    <s v="2009-08-07"/>
    <m/>
    <s v="careers@boathouse.com"/>
    <s v="'215-425-4300"/>
    <s v="https://www.crunchbase.com/organization/boathouse-row-sports"/>
    <s v="https://www.twitter.com/boathousesports"/>
    <s v="http://www.facebook.com/boathousesports"/>
    <s v="32828986-ae93-8864-2cdf-54ca95c4e376"/>
  </r>
  <r>
    <x v="68283"/>
    <s v="bridge-pharmaceuticals-ltd.com"/>
    <s v="USA"/>
    <s v="MD"/>
    <s v="Washington, D.C."/>
    <s v="Gaithersburg"/>
    <x v="0"/>
    <s v="Bridge Pharmaceuticals is a drug development research organization based in Gaithersburg, Maryland."/>
    <s v="biotechnology|health care|pharmaceutical"/>
    <x v="44"/>
    <x v="2"/>
    <n v="2"/>
    <n v="37188388"/>
    <m/>
    <s v="2007-02-14"/>
    <s v="2009-08-07"/>
    <m/>
    <m/>
    <n v="88001929032598"/>
    <s v="https://www.crunchbase.com/organization/bridge-pharmaceuticals"/>
    <m/>
    <m/>
    <s v="af88ce60-1c9c-1bac-c972-2443aebb23a1"/>
  </r>
  <r>
    <x v="68284"/>
    <m/>
    <s v="USA"/>
    <s v="CA"/>
    <s v="SF Bay Area"/>
    <s v="Los Gatos"/>
    <x v="2"/>
    <s v="Elastix Corporation provides solutions for low power silicon. It offers elastic clocks that track variability and clock the circuitry to"/>
    <s v="hardware|software"/>
    <x v="136"/>
    <x v="2"/>
    <n v="2"/>
    <n v="425130"/>
    <m/>
    <s v="2008-04-25"/>
    <s v="2009-08-07"/>
    <m/>
    <m/>
    <m/>
    <s v="https://www.crunchbase.com/organization/elastix-corporation"/>
    <m/>
    <m/>
    <s v="159b5b0d-29fc-1813-7aa4-d1d0c06fe464"/>
  </r>
  <r>
    <x v="68285"/>
    <s v="gigamedia.com"/>
    <s v="TWN"/>
    <m/>
    <m/>
    <m/>
    <x v="1"/>
    <s v="GigaMedia is a holding company with a diversified portfolio of businesses providing online games and cloud computing services."/>
    <s v="casual games|cloud computing|software"/>
    <x v="2522"/>
    <x v="2"/>
    <n v="1"/>
    <n v="12705445"/>
    <s v="1998-01-01"/>
    <s v="2009-08-07"/>
    <s v="2009-08-07"/>
    <m/>
    <s v="IR@gigamedia.com.tw"/>
    <s v="'886-2-2656-8016"/>
    <s v="https://www.crunchbase.com/organization/gigamedia"/>
    <m/>
    <m/>
    <s v="adaa2522-e7f6-5403-155b-5d429d4803bb"/>
  </r>
  <r>
    <x v="68286"/>
    <m/>
    <s v="USA"/>
    <s v="MA"/>
    <s v="Boston"/>
    <s v="Boston"/>
    <x v="0"/>
    <s v="IT Consulting Services Holdings is a business and information technology consulting firm providing IT solutions to commercial clients."/>
    <s v="consulting"/>
    <x v="5"/>
    <x v="2"/>
    <n v="1"/>
    <n v="4373439"/>
    <s v="2009-01-01"/>
    <s v="2009-08-07"/>
    <s v="2009-08-07"/>
    <m/>
    <m/>
    <m/>
    <s v="https://www.crunchbase.com/organization/it-consulting-services-holdings"/>
    <m/>
    <m/>
    <s v="2ff18ac6-820e-660b-4c9e-e2379a974200"/>
  </r>
  <r>
    <x v="68287"/>
    <s v="modivmedia.com"/>
    <s v="USA"/>
    <s v="MA"/>
    <s v="Boston"/>
    <s v="Quincy"/>
    <x v="2"/>
    <s v="Modiv Mobile provides mobile shopper marketing solutions for various brands and retailers."/>
    <s v="marketing|mobile|public relations"/>
    <x v="1468"/>
    <x v="0"/>
    <n v="3"/>
    <n v="12155342"/>
    <s v="1990-01-01"/>
    <s v="2007-12-14"/>
    <s v="2009-08-07"/>
    <m/>
    <s v="info@ModivMedia.com"/>
    <s v="'617-826-3200"/>
    <s v="https://www.crunchbase.com/organization/modiv-media"/>
    <s v="https://www.twitter.com/modiv"/>
    <m/>
    <s v="bf6340e0-54b9-62f0-bc85-f9438d621025"/>
  </r>
  <r>
    <x v="68288"/>
    <s v="paramountzone.com"/>
    <s v="GBR"/>
    <m/>
    <s v="London"/>
    <s v="Horsham"/>
    <x v="0"/>
    <s v="Paramount Zone, they have a wide selection of lifestyle accessories, all available to buy securely online with super fast delivery."/>
    <m/>
    <x v="5"/>
    <x v="2"/>
    <n v="2"/>
    <m/>
    <s v="2002-01-01"/>
    <s v="2008-10-01"/>
    <s v="2009-08-07"/>
    <m/>
    <s v="pz.customer.services@paramountzone.com"/>
    <n v="2033848304"/>
    <s v="https://www.crunchbase.com/organization/paramountzone"/>
    <s v="https://www.twitter.com/paramountzone"/>
    <s v="https://www.facebook.com/paramountzone"/>
    <s v="39dcc656-b5a9-ae0c-54d8-379c958185ff"/>
  </r>
  <r>
    <x v="68289"/>
    <s v="proginet.com"/>
    <s v="USA"/>
    <s v="NY"/>
    <s v="Long Island"/>
    <s v="Garden City"/>
    <x v="2"/>
    <s v="Proginet provides software solutions for secure internal and external enterprise file transfers."/>
    <s v="enterprise software"/>
    <x v="10"/>
    <x v="0"/>
    <n v="1"/>
    <n v="568700"/>
    <s v="1986-01-01"/>
    <s v="2009-08-07"/>
    <s v="2009-08-07"/>
    <m/>
    <s v="info@proginet.com"/>
    <s v="'+1 (516) 535-3600"/>
    <s v="https://www.crunchbase.com/organization/proginet"/>
    <m/>
    <m/>
    <s v="9bcc31aa-68be-c6e8-5b38-d24f52aa1352"/>
  </r>
  <r>
    <x v="68290"/>
    <s v="trigmed.com"/>
    <s v="USA"/>
    <s v="NJ"/>
    <s v="Newark"/>
    <s v="Tenafly"/>
    <x v="0"/>
    <s v="Trig Medical Ltd., a woman’s health care solutions company, provides labor management and guidance solutions."/>
    <s v="health care"/>
    <x v="3"/>
    <x v="1"/>
    <n v="1"/>
    <n v="4085740"/>
    <s v="2001-01-01"/>
    <s v="2009-08-07"/>
    <s v="2009-08-07"/>
    <m/>
    <s v="info@trigmed.com"/>
    <s v="972 4 959 7930"/>
    <s v="https://www.crunchbase.com/organization/trig-medical"/>
    <m/>
    <m/>
    <s v="c890dedb-5047-cc1b-8f97-5c13c35be86e"/>
  </r>
  <r>
    <x v="68291"/>
    <s v="apptrigger.com"/>
    <s v="USA"/>
    <s v="TX"/>
    <s v="Dallas"/>
    <s v="Richardson"/>
    <x v="2"/>
    <s v="AppTrigger is a telecom service broker providing telecommunication app connectivity related solutions."/>
    <s v="apps|public relations|telecommunications"/>
    <x v="4703"/>
    <x v="0"/>
    <n v="2"/>
    <n v="23660962"/>
    <s v="2002-01-01"/>
    <s v="2007-12-13"/>
    <s v="2009-08-06"/>
    <m/>
    <m/>
    <s v="'214-572-7800"/>
    <s v="https://www.crunchbase.com/organization/apptrigger"/>
    <m/>
    <s v="https://www.facebook.com/fansided"/>
    <s v="7b297d53-f35b-35bb-1b1a-15f3e1bfccac"/>
  </r>
  <r>
    <x v="68292"/>
    <m/>
    <s v="USA"/>
    <s v="FL"/>
    <s v="Pensacola"/>
    <s v="Destin"/>
    <x v="0"/>
    <s v="Celnyx is a company focused on the industry of biotechnology."/>
    <s v="biotechnology|health care|medical"/>
    <x v="44"/>
    <x v="2"/>
    <n v="1"/>
    <n v="3000000"/>
    <m/>
    <s v="2009-08-06"/>
    <s v="2009-08-06"/>
    <m/>
    <m/>
    <m/>
    <s v="https://www.crunchbase.com/organization/celnyx"/>
    <m/>
    <m/>
    <s v="fd02a0f2-533b-f740-5cf2-b56a8fc571a9"/>
  </r>
  <r>
    <x v="68293"/>
    <s v="cyclos-semi.com"/>
    <s v="USA"/>
    <s v="CA"/>
    <s v="SF Bay Area"/>
    <s v="Berkeley"/>
    <x v="0"/>
    <s v="Cyclos Semiconductor, Inc. provides resonant-clock design technologies for ultra-low-power devices. Its technology allows customers for"/>
    <s v="information technology|semiconductor|web design"/>
    <x v="8069"/>
    <x v="0"/>
    <n v="1"/>
    <n v="1062841"/>
    <s v="2004-01-01"/>
    <s v="2009-08-06"/>
    <s v="2009-08-06"/>
    <m/>
    <m/>
    <s v="'510-649-3741"/>
    <s v="https://www.crunchbase.com/organization/cyclos-semiconductor"/>
    <m/>
    <m/>
    <s v="e4045ad2-c75e-4b2d-f318-bce27a44994c"/>
  </r>
  <r>
    <x v="68294"/>
    <s v="emergenthealth.com"/>
    <s v="USA"/>
    <s v="PA"/>
    <s v="Philadelphia"/>
    <s v="King Of Prussia"/>
    <x v="0"/>
    <s v="Emergent Health Corp. develops and sells regenerative medicine, neutraceuticals, and phytonutritionals. Its products comprise Vita-Stim, a"/>
    <s v="health care"/>
    <x v="3"/>
    <x v="1"/>
    <n v="1"/>
    <n v="240000"/>
    <m/>
    <s v="2009-08-06"/>
    <s v="2009-08-06"/>
    <m/>
    <s v="mail@emergenthealth.com"/>
    <s v="'866-427-6143"/>
    <s v="https://www.crunchbase.com/organization/emergent-health"/>
    <m/>
    <m/>
    <s v="702e788d-69d4-4af6-74b3-81026f9d21aa"/>
  </r>
  <r>
    <x v="68295"/>
    <s v="healthimpactsolutions.nl"/>
    <s v="NLD"/>
    <m/>
    <s v="Utrecht"/>
    <s v="Ede"/>
    <x v="3"/>
    <s v="Health Impact Solutions provides a web-based program for the personal development of individuals in organizations."/>
    <s v="health care"/>
    <x v="3"/>
    <x v="2"/>
    <n v="1"/>
    <m/>
    <m/>
    <s v="2009-08-06"/>
    <s v="2009-08-06"/>
    <s v="2008-09-17"/>
    <s v="info@healthimpactsolutions.nl"/>
    <s v="31 318 75 41 38"/>
    <s v="https://www.crunchbase.com/organization/health-impact-solutions"/>
    <m/>
    <m/>
    <s v="f158ee17-c651-6515-4816-73b066365477"/>
  </r>
  <r>
    <x v="68296"/>
    <m/>
    <s v="USA"/>
    <s v="CA"/>
    <s v="CA - Other"/>
    <s v="Cardiff By The Sea"/>
    <x v="0"/>
    <s v="Jedi Mind, Inc. develops software for thought controlled technologies, allowing the user to interact with the computer and other machines"/>
    <s v="software|wireless"/>
    <x v="1317"/>
    <x v="2"/>
    <n v="1"/>
    <n v="52000"/>
    <m/>
    <s v="2009-08-06"/>
    <s v="2009-08-06"/>
    <m/>
    <m/>
    <m/>
    <s v="https://www.crunchbase.com/organization/jedi-mind"/>
    <m/>
    <m/>
    <s v="5ff0f9cc-5a89-6df9-b3f0-78991a089d1b"/>
  </r>
  <r>
    <x v="68297"/>
    <s v="lifesynccorp.com"/>
    <s v="USA"/>
    <s v="FL"/>
    <s v="Ft. Lauderdale"/>
    <s v="Fort Lauderdale"/>
    <x v="0"/>
    <s v="LifeSync Holdings, Inc., through its subsidiary, engages in the development, marketing, and sale of a wireless electrocardiograph (ECG)"/>
    <s v="marketing automation|wireless"/>
    <x v="8070"/>
    <x v="2"/>
    <n v="1"/>
    <n v="300000"/>
    <m/>
    <s v="2009-08-06"/>
    <s v="2009-08-06"/>
    <m/>
    <m/>
    <m/>
    <s v="https://www.crunchbase.com/organization/lifesync-holdings"/>
    <m/>
    <m/>
    <s v="b2ff12c5-a136-98fd-3225-a4bb0f2c159c"/>
  </r>
  <r>
    <x v="68298"/>
    <s v="mailana.com"/>
    <m/>
    <m/>
    <m/>
    <m/>
    <x v="3"/>
    <s v="Mailana helps users analyze communication patterns from emails and social networks."/>
    <s v="curated web|finance"/>
    <x v="436"/>
    <x v="0"/>
    <n v="1"/>
    <n v="18000"/>
    <m/>
    <s v="2009-08-06"/>
    <s v="2009-08-06"/>
    <s v="2011-12-06"/>
    <m/>
    <m/>
    <s v="https://www.crunchbase.com/organization/mailana"/>
    <m/>
    <m/>
    <s v="7e163214-6859-ae40-adec-ed0228a34213"/>
  </r>
  <r>
    <x v="68299"/>
    <s v="proficienthealth.com"/>
    <s v="USA"/>
    <s v="NC"/>
    <s v="Greensboro"/>
    <s v="Greensboro"/>
    <x v="0"/>
    <s v="Proficient, LLC, a health information technology company, develops software for the healthcare industry."/>
    <s v="health care"/>
    <x v="3"/>
    <x v="0"/>
    <n v="1"/>
    <n v="300000"/>
    <s v="2008-01-01"/>
    <s v="2009-08-06"/>
    <s v="2009-08-06"/>
    <m/>
    <m/>
    <s v="'336-389-6600"/>
    <s v="https://www.crunchbase.com/organization/proficient"/>
    <s v="https://www.twitter.com/proficienthteam"/>
    <s v="http://www.facebook.com/pages/proficient-health/179507572216143"/>
    <s v="5b8b49a7-04c4-0124-f07b-62b6e6a40c10"/>
  </r>
  <r>
    <x v="68300"/>
    <s v="rezora.com"/>
    <s v="USA"/>
    <s v="CO"/>
    <s v="Denver"/>
    <s v="Boulder"/>
    <x v="0"/>
    <s v="Rezora provides a multi-tiered email marketing platform for large sales and marketing organizations."/>
    <s v="advertising|direct sales|email marketing|financial services|marketing automation|real estate"/>
    <x v="8071"/>
    <x v="0"/>
    <n v="1"/>
    <n v="18000"/>
    <s v="2008-05-27"/>
    <s v="2009-08-06"/>
    <s v="2009-08-06"/>
    <m/>
    <s v="info@rezora.com"/>
    <s v="(970) 688-4171"/>
    <s v="https://www.crunchbase.com/organization/rezora"/>
    <s v="https://www.twitter.com/rezora"/>
    <s v="http://www.facebook.com/rezora"/>
    <s v="442efd0d-4a9a-b986-dbd8-25173ab196db"/>
  </r>
  <r>
    <x v="68301"/>
    <s v="spryplanner.com"/>
    <s v="USA"/>
    <m/>
    <m/>
    <m/>
    <x v="3"/>
    <s v="Spry monitors and analyzes software development projects in real time to generate reports that facilitate better decision making."/>
    <s v="enterprise software|finance"/>
    <x v="307"/>
    <x v="1"/>
    <n v="1"/>
    <n v="18000"/>
    <m/>
    <s v="2009-08-06"/>
    <s v="2009-08-06"/>
    <s v="2010-01-01"/>
    <s v="info@spryplanner.com"/>
    <m/>
    <s v="https://www.crunchbase.com/organization/spry"/>
    <m/>
    <m/>
    <s v="b9771a17-26cd-f872-df87-ac357133a585"/>
  </r>
  <r>
    <x v="68302"/>
    <s v="symwave.com"/>
    <s v="USA"/>
    <s v="CA"/>
    <s v="Orange County, California"/>
    <s v="Laguna Niguel"/>
    <x v="2"/>
    <s v="Symwave develops analog- and mixed-signal integrated circuits and systems for applications requiring high-speed data transfer capabilities."/>
    <s v="database|electronics|hardware"/>
    <x v="464"/>
    <x v="6"/>
    <n v="4"/>
    <n v="32300000"/>
    <s v="2001-01-01"/>
    <s v="2005-05-31"/>
    <s v="2009-08-06"/>
    <m/>
    <m/>
    <s v="'+1 949 542-4400"/>
    <s v="https://www.crunchbase.com/organization/symwave"/>
    <m/>
    <m/>
    <s v="f265e9d6-c581-4d1d-b3c5-a7e40e7c3b7f"/>
  </r>
  <r>
    <x v="68303"/>
    <s v="snapengage.com"/>
    <s v="USA"/>
    <s v="CO"/>
    <s v="Denver"/>
    <s v="Boulder"/>
    <x v="0"/>
    <s v="TimZon provides visual customer support tools that allow companies to engage with customers on their websites and applications."/>
    <s v="finance|messaging"/>
    <x v="7537"/>
    <x v="2"/>
    <n v="1"/>
    <n v="18000"/>
    <s v="2008-11-20"/>
    <s v="2009-08-06"/>
    <s v="2009-08-06"/>
    <m/>
    <s v="support@timzon.com"/>
    <m/>
    <s v="https://www.crunchbase.com/organization/timzon"/>
    <s v="https://www.twitter.com/snapengage"/>
    <s v="http://www.facebook.com/pages/snapengage/117153778348372"/>
    <s v="973aeda2-438d-1cd4-b2a1-b774df29fc06"/>
  </r>
  <r>
    <x v="68304"/>
    <s v="tmsaust.com"/>
    <s v="AUS"/>
    <m/>
    <s v="Sydney"/>
    <s v="Artarmon"/>
    <x v="0"/>
    <s v="An Independent Media Agency in Australia"/>
    <s v="advertising"/>
    <x v="296"/>
    <x v="6"/>
    <n v="1"/>
    <n v="175000"/>
    <s v="1997-01-01"/>
    <s v="2009-08-06"/>
    <s v="2009-08-06"/>
    <m/>
    <m/>
    <m/>
    <s v="https://www.crunchbase.com/organization/tms-2"/>
    <s v="https://www.twitter.com/themediastore"/>
    <s v="https://www.facebook.com/614707028621918"/>
    <s v="418c910d-782c-c552-7cc8-a6452bdd2edd"/>
  </r>
  <r>
    <x v="68305"/>
    <m/>
    <s v="USA"/>
    <s v="CO"/>
    <s v="Denver"/>
    <s v="Boulder"/>
    <x v="0"/>
    <s v="As of April 23, 2012, Vmedia Research, Inc. was acquired by VMO Systems Inc. Vmedia Research, Inc. operates as an optical media technology"/>
    <s v="software"/>
    <x v="10"/>
    <x v="2"/>
    <n v="1"/>
    <n v="1405000"/>
    <s v="2002-01-01"/>
    <s v="2009-08-06"/>
    <s v="2009-08-06"/>
    <m/>
    <m/>
    <m/>
    <s v="https://www.crunchbase.com/organization/vmedia-research"/>
    <m/>
    <m/>
    <s v="91b24ae9-c3e8-01ca-2791-0ef486ef55ed"/>
  </r>
  <r>
    <x v="68306"/>
    <s v="bandspeed.com"/>
    <s v="USA"/>
    <s v="TX"/>
    <s v="Austin"/>
    <s v="Austin"/>
    <x v="0"/>
    <s v="Bandspeed is a provider of combined silicon-software solutions."/>
    <s v="automotive|software|wireless"/>
    <x v="5362"/>
    <x v="0"/>
    <n v="4"/>
    <n v="29516053"/>
    <s v="1998-01-01"/>
    <s v="2001-06-19"/>
    <s v="2009-08-05"/>
    <m/>
    <s v="info@bandspeed.com"/>
    <s v="'512-358-9000"/>
    <s v="https://www.crunchbase.com/organization/bandspeed"/>
    <m/>
    <s v="https://www.facebook.com/band-speed-1698104070409135"/>
    <s v="62603969-3643-f82b-42f9-23649ea41e21"/>
  </r>
  <r>
    <x v="68307"/>
    <s v="blueingreen.com"/>
    <s v="USA"/>
    <s v="AR"/>
    <s v="Fayetteville"/>
    <s v="Fayetteville"/>
    <x v="0"/>
    <s v="BlueInGreen was formed to commercialize a patented water treatment technology exclusively licensed from the University of Arkansas."/>
    <s v="manufacturing"/>
    <x v="41"/>
    <x v="0"/>
    <n v="1"/>
    <m/>
    <s v="2004-01-07"/>
    <s v="2009-08-05"/>
    <s v="2009-08-05"/>
    <m/>
    <m/>
    <n v="4795718814"/>
    <s v="https://www.crunchbase.com/organization/blueingreen-llc"/>
    <s v="https://www.twitter.com/bngsolutions"/>
    <s v="http://www.facebook.com/pages/blueingreen/106904379327329"/>
    <s v="669f1532-f986-f7e4-c0e8-618698003a92"/>
  </r>
  <r>
    <x v="68308"/>
    <s v="castiron.com"/>
    <s v="USA"/>
    <s v="CA"/>
    <s v="SF Bay Area"/>
    <s v="Mountain View"/>
    <x v="2"/>
    <s v="Cast Iron Systems is a cloud and SaaS-based software platform providing integration appliances for large and mid-sized companies."/>
    <s v="cloud computing|saas|software"/>
    <x v="146"/>
    <x v="6"/>
    <n v="6"/>
    <n v="53299997"/>
    <s v="2001-01-01"/>
    <s v="2003-07-08"/>
    <s v="2009-08-05"/>
    <m/>
    <s v="info@castiron.com"/>
    <s v="'650-230-0621"/>
    <s v="https://www.crunchbase.com/organization/castiron-systems"/>
    <m/>
    <m/>
    <s v="b7abb920-66f7-fe8d-2fce-7046a8ffcc49"/>
  </r>
  <r>
    <x v="68309"/>
    <s v="ipsgroupinc.com"/>
    <s v="USA"/>
    <s v="CA"/>
    <s v="San Diego"/>
    <s v="San Diego"/>
    <x v="0"/>
    <s v="San Diego-based IPS Group, Inc. is a design, engineering and manufacturing company focused on low power wireless telecommunications and"/>
    <s v="manufacturing"/>
    <x v="41"/>
    <x v="6"/>
    <n v="1"/>
    <n v="1330506"/>
    <s v="1995-01-01"/>
    <s v="2009-08-05"/>
    <s v="2009-08-05"/>
    <m/>
    <s v="marketing@ipsgroupinc.com"/>
    <n v="8584087839"/>
    <s v="https://www.crunchbase.com/organization/ips-group"/>
    <s v="https://www.twitter.com/ipssmartmeter"/>
    <s v="http://www.facebook.com/pages/ips-group-inc/165800140113974"/>
    <s v="f53a65d3-4ff1-1923-52ed-4f0a2f6cf262"/>
  </r>
  <r>
    <x v="68310"/>
    <s v="marathontechnologies.com"/>
    <s v="USA"/>
    <s v="MA"/>
    <s v="Boston"/>
    <s v="Littleton"/>
    <x v="2"/>
    <s v="Marathon Technologies provides fault-tolerant and disaster recovery solutions for physical and virtual servers."/>
    <s v="computer|consulting|software|training"/>
    <x v="1696"/>
    <x v="7"/>
    <n v="4"/>
    <n v="52819986"/>
    <s v="1993-01-01"/>
    <s v="2000-05-09"/>
    <s v="2009-08-05"/>
    <m/>
    <s v="matt.falcone@stratus.com"/>
    <s v="'978-489-1100"/>
    <s v="https://www.crunchbase.com/organization/marathon-technologies"/>
    <s v="https://www.twitter.com/marathontech"/>
    <s v="http://www.facebook.com/marathon-technologies/102887962950"/>
    <s v="ed27f949-53a5-e0b7-36e3-dfd58ee0f45c"/>
  </r>
  <r>
    <x v="68311"/>
    <s v="questarai.com"/>
    <s v="USA"/>
    <s v="NY"/>
    <s v="NY - Other"/>
    <s v="Brewster"/>
    <x v="0"/>
    <s v="Questar Assessment, Inc. provides custom and proprietary scoring, scanning, and reporting services to K-12 education market. It develops"/>
    <s v="consulting"/>
    <x v="5"/>
    <x v="9"/>
    <n v="1"/>
    <n v="4600000"/>
    <s v="2007-01-01"/>
    <s v="2009-08-05"/>
    <s v="2009-08-05"/>
    <m/>
    <s v="generalinquiries@questarai.com"/>
    <n v="9529970709"/>
    <s v="https://www.crunchbase.com/organization/questar-assessment-inc"/>
    <s v="https://www.twitter.com/questarai"/>
    <m/>
    <s v="4e387d07-7318-8316-c931-4edc362509e5"/>
  </r>
  <r>
    <x v="68312"/>
    <s v="smith.co"/>
    <s v="USA"/>
    <s v="WA"/>
    <s v="Seattle"/>
    <s v="Seattle"/>
    <x v="0"/>
    <s v="SMITH (formerly Ascentium) is an advertising agency that provides digital marketing and global e-commerce solutions."/>
    <s v="analytics|consulting|direct marketing|semantic search|seo|social media|web development"/>
    <x v="4131"/>
    <x v="7"/>
    <n v="1"/>
    <m/>
    <s v="2001-01-01"/>
    <s v="2009-08-05"/>
    <s v="2009-08-05"/>
    <m/>
    <s v="contact@smith.co"/>
    <s v="'425-519-7700"/>
    <s v="https://www.crunchbase.com/organization/ascentium"/>
    <s v="https://www.twitter.com/humansofsmith"/>
    <s v="http://www.facebook.com/humansofsmith"/>
    <s v="8b7bed53-95ff-d0e4-462b-a70e487cddd6"/>
  </r>
  <r>
    <x v="68313"/>
    <s v="symphonyconciergevip.com"/>
    <s v="USA"/>
    <s v="FL"/>
    <s v="Jacksonville"/>
    <s v="Ponte Vedra Beach"/>
    <x v="0"/>
    <s v="Symphony Concierge, LLC provides personal assistance services for a company’s customers. It offers information related to driving"/>
    <s v="consulting"/>
    <x v="5"/>
    <x v="1"/>
    <n v="1"/>
    <n v="100000"/>
    <s v="2008-01-01"/>
    <s v="2009-08-05"/>
    <s v="2009-08-05"/>
    <m/>
    <m/>
    <s v="'904-567-0001"/>
    <s v="https://www.crunchbase.com/organization/symphony-concierge"/>
    <m/>
    <m/>
    <s v="8c2be4f9-bc79-3517-9be3-4c0b22d9472e"/>
  </r>
  <r>
    <x v="68314"/>
    <s v="tastynow.com"/>
    <s v="USA"/>
    <s v="TX"/>
    <s v="San Antonio"/>
    <s v="San Antonio"/>
    <x v="3"/>
    <s v="TastyNow.com is an online business-to-business platform that provides restaurant search engine and online food ordering services."/>
    <s v="hospitality"/>
    <x v="22"/>
    <x v="2"/>
    <n v="1"/>
    <n v="25000"/>
    <s v="2009-01-06"/>
    <s v="2009-08-05"/>
    <s v="2009-08-05"/>
    <s v="2011-02-01"/>
    <s v="support@tastynow.com"/>
    <m/>
    <s v="https://www.crunchbase.com/organization/tastynow-com"/>
    <s v="https://www.twitter.com/tastynow"/>
    <m/>
    <s v="a7f40b26-2430-35c6-cc7e-9344318642fd"/>
  </r>
  <r>
    <x v="68315"/>
    <s v="valormedical.com"/>
    <s v="USA"/>
    <s v="CA"/>
    <s v="San Diego"/>
    <s v="San Diego"/>
    <x v="0"/>
    <s v="Valor Medical is a medical device company."/>
    <s v="biotechnology"/>
    <x v="36"/>
    <x v="1"/>
    <n v="1"/>
    <n v="4080255"/>
    <s v="2007-01-01"/>
    <s v="2009-08-05"/>
    <s v="2009-08-05"/>
    <m/>
    <s v="info@valormedical.com"/>
    <s v="'858-643-1675"/>
    <s v="https://www.crunchbase.com/organization/valor-medical"/>
    <s v="https://www.twitter.com/valormedical"/>
    <m/>
    <s v="0ea5d87e-ed33-1add-e290-2ef6faf5bf8e"/>
  </r>
  <r>
    <x v="68316"/>
    <s v="waitsup.com"/>
    <s v="USA"/>
    <s v="FL"/>
    <s v="Ft. Lauderdale"/>
    <s v="Fort Lauderdale"/>
    <x v="0"/>
    <s v="Waitsup is an online platform that enables individuals to find and book online appointments with wellness providers."/>
    <s v="events|health care|medical|telecommunications"/>
    <x v="8072"/>
    <x v="2"/>
    <n v="1"/>
    <n v="130000"/>
    <s v="2009-08-05"/>
    <s v="2009-08-05"/>
    <s v="2009-08-05"/>
    <m/>
    <s v="info@waitsup.com"/>
    <m/>
    <s v="https://www.crunchbase.com/organization/waitsup"/>
    <s v="https://www.twitter.com/waitsup"/>
    <s v="http://www.facebook.com/waitsup"/>
    <s v="b60586ad-e1e2-cc08-db67-aa6d1d258c31"/>
  </r>
  <r>
    <x v="68317"/>
    <s v="winenation.com"/>
    <s v="USA"/>
    <s v="MD"/>
    <s v="Washington, D.C."/>
    <s v="Potomac"/>
    <x v="0"/>
    <s v="Wine Nation Inc. owns and operates wine and beer stores. The company was incorporated in 2009 and is based in Potomac, Maryland."/>
    <s v="craft beer|wine and spirits"/>
    <x v="7"/>
    <x v="1"/>
    <n v="1"/>
    <n v="1025000"/>
    <s v="2009-01-01"/>
    <s v="2009-08-05"/>
    <s v="2009-08-05"/>
    <m/>
    <m/>
    <s v="'+1 508-917-0400"/>
    <s v="https://www.crunchbase.com/organization/wine-nation"/>
    <s v="https://www.twitter.com/winenationma"/>
    <s v="https://www.facebook.com/130179293675328"/>
    <s v="ce45d0b3-a844-425e-313b-74936b8dc901"/>
  </r>
  <r>
    <x v="68318"/>
    <s v="aeb.com"/>
    <s v="USA"/>
    <s v="MA"/>
    <s v="Boston"/>
    <s v="Wilmington"/>
    <x v="3"/>
    <s v="AEB develops compact electron beam emitters replacing thermal and chemical processes for manufacturing."/>
    <s v="chemical|cleantech|manufacturing"/>
    <x v="1441"/>
    <x v="7"/>
    <n v="2"/>
    <n v="31670000"/>
    <s v="2005-01-01"/>
    <s v="2007-03-26"/>
    <s v="2009-08-04"/>
    <m/>
    <s v="inquiries@aeb.com"/>
    <n v="19999999999"/>
    <s v="https://www.crunchbase.com/organization/advanced-electron-beams"/>
    <s v="https://www.twitter.com/advelectrnbeams"/>
    <m/>
    <s v="6f1793bb-0a90-fa60-03ee-68968d5a711d"/>
  </r>
  <r>
    <x v="68319"/>
    <s v="aag.com"/>
    <s v="USA"/>
    <s v="CA"/>
    <s v="Anaheim"/>
    <s v="Orange"/>
    <x v="0"/>
    <s v="American Advisors Group is a lender in the reverse mortgage industry and is licensed to provide an AAG reverse mortgage in 48 states."/>
    <s v="elderly|finance|real estate"/>
    <x v="301"/>
    <x v="8"/>
    <n v="1"/>
    <n v="4000000"/>
    <s v="2004-01-08"/>
    <s v="2009-08-04"/>
    <s v="2009-08-04"/>
    <m/>
    <m/>
    <n v="8668480003"/>
    <s v="https://www.crunchbase.com/organization/american-advisors-group"/>
    <s v="https://www.twitter.com/aagreverse"/>
    <s v="http://www.facebook.com/aagreverse"/>
    <s v="5e8a856d-31a0-f865-30d2-0a1c76a8ad12"/>
  </r>
  <r>
    <x v="68320"/>
    <s v="medicusamicus.com"/>
    <s v="USA"/>
    <s v="AR"/>
    <s v="Little Rock"/>
    <s v="Little Rock"/>
    <x v="0"/>
    <s v="Amicus Medicus is the creation of welcomed change in how physicians find."/>
    <s v="consulting"/>
    <x v="5"/>
    <x v="2"/>
    <n v="1"/>
    <m/>
    <s v="2001-01-01"/>
    <s v="2009-08-04"/>
    <s v="2009-08-04"/>
    <m/>
    <m/>
    <n v="17027324415"/>
    <s v="https://www.crunchbase.com/organization/amicus-medicus-llc"/>
    <m/>
    <m/>
    <s v="59bebbcd-045d-0eb5-6b17-21551e95aef9"/>
  </r>
  <r>
    <x v="68321"/>
    <m/>
    <s v="USA"/>
    <s v="FL"/>
    <s v="Orlando"/>
    <s v="Altamonte Springs"/>
    <x v="0"/>
    <s v="Billboard Jungle was created for everyone using the latest video, audio and search tools to provide it’s users an easy to use free access"/>
    <s v="audio|video"/>
    <x v="1092"/>
    <x v="2"/>
    <n v="1"/>
    <n v="195000"/>
    <m/>
    <s v="2009-08-04"/>
    <s v="2009-08-04"/>
    <m/>
    <m/>
    <m/>
    <s v="https://www.crunchbase.com/organization/billboard-jungle"/>
    <m/>
    <m/>
    <s v="e4880d0f-9928-e7f6-6610-a80f3bdb5895"/>
  </r>
  <r>
    <x v="68322"/>
    <m/>
    <s v="USA"/>
    <s v="CA"/>
    <s v="SF Bay Area"/>
    <s v="Palo Alto"/>
    <x v="0"/>
    <s v="Nuveta operates as an in vitro fertilization medical technology company."/>
    <s v="fertility|genetic testing|parenting"/>
    <x v="8073"/>
    <x v="2"/>
    <n v="1"/>
    <n v="800000"/>
    <m/>
    <s v="2009-08-04"/>
    <s v="2009-08-04"/>
    <m/>
    <m/>
    <m/>
    <s v="https://www.crunchbase.com/organization/nuveta"/>
    <m/>
    <m/>
    <s v="ee7b465b-d91e-56d7-534f-80ab305eaa3e"/>
  </r>
  <r>
    <x v="68323"/>
    <s v="othera.com"/>
    <s v="USA"/>
    <s v="PA"/>
    <s v="Philadelphia"/>
    <s v="Conshohocken"/>
    <x v="0"/>
    <s v="Othera Pharmaceuticals, Inc., a specialty pharmaceutical company, focuses on treatments for ophthalmic diseases."/>
    <s v="biotechnology|health care|pharmaceutical"/>
    <x v="44"/>
    <x v="0"/>
    <n v="1"/>
    <n v="10619994"/>
    <s v="2002-01-01"/>
    <s v="2009-08-04"/>
    <s v="2009-08-04"/>
    <m/>
    <s v="info@othera.com"/>
    <s v="'484-879-2800"/>
    <s v="https://www.crunchbase.com/organization/othera-pharmaceuticals"/>
    <m/>
    <m/>
    <s v="f53af944-2155-362e-b11e-3cac977cb6be"/>
  </r>
  <r>
    <x v="68324"/>
    <s v="sdnn.com"/>
    <s v="USA"/>
    <s v="CA"/>
    <s v="San Diego"/>
    <s v="San Diego"/>
    <x v="0"/>
    <s v="The San Diego News Network offers a daily dose of news on sports, business, entertainment, food, politics, music, travel, and more."/>
    <s v="news"/>
    <x v="233"/>
    <x v="0"/>
    <n v="1"/>
    <n v="707000"/>
    <s v="2008-01-01"/>
    <s v="2009-08-04"/>
    <s v="2009-08-04"/>
    <m/>
    <m/>
    <s v="'858-309-4897"/>
    <s v="https://www.crunchbase.com/organization/san-diego-news-network"/>
    <s v="https://www.twitter.com/sdnndailydeal"/>
    <m/>
    <s v="bfa0cae4-1d9c-aa70-cb06-b716e93f9456"/>
  </r>
  <r>
    <x v="68325"/>
    <m/>
    <s v="USA"/>
    <s v="NV"/>
    <s v="Reno - Sparks"/>
    <s v="Reno"/>
    <x v="0"/>
    <s v="Tuun Health is a healthcare services company operating in the United States."/>
    <s v="health care|medical"/>
    <x v="3"/>
    <x v="2"/>
    <n v="1"/>
    <n v="25000"/>
    <m/>
    <s v="2009-08-04"/>
    <s v="2009-08-04"/>
    <m/>
    <m/>
    <m/>
    <s v="https://www.crunchbase.com/organization/tuun-health"/>
    <m/>
    <m/>
    <s v="87da50b4-0657-bf15-e508-acde054b22a7"/>
  </r>
  <r>
    <x v="68326"/>
    <s v="borregosolar.com"/>
    <s v="USA"/>
    <s v="CA"/>
    <s v="San Diego"/>
    <s v="El Cajon"/>
    <x v="0"/>
    <s v="Borrego Solar Systems develops commercial, residential and public sector turnkey, grid connected solar electric systems."/>
    <s v="electric vehicle|energy efficiency|solar"/>
    <x v="1980"/>
    <x v="6"/>
    <n v="3"/>
    <n v="50000000"/>
    <s v="1980-01-01"/>
    <s v="2009-02-04"/>
    <s v="2009-08-03"/>
    <m/>
    <s v="sales@borregosolar.com"/>
    <n v="118888986273"/>
    <s v="https://www.crunchbase.com/organization/borrego-solar-systems"/>
    <s v="https://www.twitter.com/borrego_solar"/>
    <s v="https://www.facebook.com/borregosolarsystems/"/>
    <s v="9b13af66-4c55-04ae-83a1-8b7c71ca3d4b"/>
  </r>
  <r>
    <x v="68327"/>
    <s v="d1g.com"/>
    <s v="JOR"/>
    <m/>
    <s v="Amman"/>
    <s v="Amman"/>
    <x v="0"/>
    <s v="D1G offers a user-based web portal for Arabs to create communities, build networks, share experiences and express themselves."/>
    <s v="language learning|social media"/>
    <x v="2541"/>
    <x v="0"/>
    <n v="2"/>
    <n v="1000000"/>
    <s v="1999-01-01"/>
    <s v="2008-01-01"/>
    <s v="2009-08-03"/>
    <m/>
    <s v="nabih.sobhy@hotmail.com"/>
    <s v="962 6 585 4866"/>
    <s v="https://www.crunchbase.com/organization/d1g"/>
    <s v="https://www.twitter.com/d1gcom"/>
    <s v="http://www.facebook.com/d1gcom"/>
    <s v="498a2474-171a-2267-1eac-dd64e7ac858a"/>
  </r>
  <r>
    <x v="68328"/>
    <s v="quantumclean.com"/>
    <s v="USA"/>
    <s v="PA"/>
    <s v="Philadelphia"/>
    <s v="Dublin"/>
    <x v="0"/>
    <s v="Quantum Global Technologies offers tool parts cleaning, restoration and surface conditioning services to the semiconductor industry."/>
    <s v="cleantech|information technology|semiconductor"/>
    <x v="8074"/>
    <x v="7"/>
    <n v="1"/>
    <n v="105000"/>
    <s v="2000-01-01"/>
    <s v="2009-08-03"/>
    <s v="2009-08-03"/>
    <m/>
    <m/>
    <s v="(207) 883-6901"/>
    <s v="https://www.crunchbase.com/organization/quantum-global-technologies"/>
    <m/>
    <m/>
    <s v="b3a9a81f-bf6c-c2cb-77de-893d8ef30e18"/>
  </r>
  <r>
    <x v="68329"/>
    <s v="spinvox.com"/>
    <s v="GBR"/>
    <m/>
    <s v="London"/>
    <s v="Marlow"/>
    <x v="2"/>
    <s v="SpinVox offers a voice message conversion system that converts voice messages on mobile networks to text."/>
    <s v="messaging|mobile|service industry"/>
    <x v="374"/>
    <x v="4"/>
    <n v="2"/>
    <n v="105500000"/>
    <m/>
    <s v="2008-03-20"/>
    <s v="2009-08-03"/>
    <m/>
    <s v="service@spinvox.com"/>
    <s v="'+44 207 965 2000"/>
    <s v="https://www.crunchbase.com/organization/spinvox"/>
    <s v="https://www.twitter.com/nuanceent"/>
    <m/>
    <s v="bba42259-eb09-129e-61ba-dd262dd5b62a"/>
  </r>
  <r>
    <x v="68330"/>
    <s v="vitaleascience.com"/>
    <s v="USA"/>
    <s v="CA"/>
    <s v="Sacramento"/>
    <s v="Davis"/>
    <x v="0"/>
    <s v="Vitalea Science is a global Bioanalytical Contract Research Organization that uses Accelerator Mass Spectrometry (AMS) technology to"/>
    <s v="biotechnology"/>
    <x v="36"/>
    <x v="0"/>
    <n v="1"/>
    <n v="260000"/>
    <s v="2003-01-01"/>
    <s v="2009-08-03"/>
    <s v="2009-08-03"/>
    <m/>
    <s v="info.vitalea@ezag.com"/>
    <s v="'530-341-0200"/>
    <s v="https://www.crunchbase.com/organization/vitalea-science"/>
    <m/>
    <m/>
    <s v="85dab58d-e581-1b53-1e80-463d6f647a87"/>
  </r>
  <r>
    <x v="68331"/>
    <s v="xcoinc.net"/>
    <s v="USA"/>
    <s v="MD"/>
    <s v="Baltimore"/>
    <s v="Annapolis"/>
    <x v="0"/>
    <s v="XChanger Companies Inc., was founded by Doug Newcomer and Bryan Levy. Doug and Bryan have more than 50 years combined of residential and"/>
    <s v="real estate"/>
    <x v="76"/>
    <x v="1"/>
    <n v="1"/>
    <n v="350175"/>
    <m/>
    <s v="2009-08-03"/>
    <s v="2009-08-03"/>
    <m/>
    <s v="info@xchanger.com"/>
    <s v="'410-757-0971"/>
    <s v="https://www.crunchbase.com/organization/xchanger-companies"/>
    <m/>
    <m/>
    <s v="ad952b44-ba39-572f-aca0-5af28997be7a"/>
  </r>
  <r>
    <x v="68332"/>
    <s v="instantq.com"/>
    <s v="USA"/>
    <s v="CA"/>
    <s v="SF Bay Area"/>
    <s v="Sunnyvale"/>
    <x v="3"/>
    <s v="InstantQ allows restaurants to send Just-In-Time promotions to customers to increase foot traffic on slow nights."/>
    <s v="advertising"/>
    <x v="296"/>
    <x v="1"/>
    <n v="1"/>
    <m/>
    <s v="2009-05-01"/>
    <s v="2009-08-02"/>
    <s v="2009-08-02"/>
    <s v="2014-01-01"/>
    <s v="info@instantq.com"/>
    <m/>
    <s v="https://www.crunchbase.com/organization/instantq"/>
    <s v="https://www.twitter.com/instantq"/>
    <m/>
    <s v="8aec7987-a530-b563-8c29-855c175d8be9"/>
  </r>
  <r>
    <x v="68333"/>
    <s v="meetingmix.com"/>
    <m/>
    <m/>
    <m/>
    <m/>
    <x v="0"/>
    <s v="Meetingmix.com is a Video Conferencing company."/>
    <s v="video conferencing"/>
    <x v="2002"/>
    <x v="2"/>
    <n v="1"/>
    <m/>
    <m/>
    <s v="2009-08-02"/>
    <s v="2009-08-02"/>
    <m/>
    <m/>
    <m/>
    <s v="https://www.crunchbase.com/organization/meetingmix-com"/>
    <m/>
    <m/>
    <s v="93c7f4e5-0f84-b0dc-b068-468e80940da7"/>
  </r>
  <r>
    <x v="68334"/>
    <s v="plurchase.com"/>
    <s v="USA"/>
    <s v="CA"/>
    <s v="SF Bay Area"/>
    <s v="San Francisco"/>
    <x v="3"/>
    <s v="Plurchase is an online social shopping site that allows their customers to chat with others."/>
    <s v="curated web"/>
    <x v="28"/>
    <x v="1"/>
    <n v="1"/>
    <m/>
    <s v="2009-10-09"/>
    <s v="2009-08-02"/>
    <s v="2009-08-02"/>
    <s v="2011-09-04"/>
    <m/>
    <m/>
    <s v="https://www.crunchbase.com/organization/plurchase"/>
    <m/>
    <m/>
    <s v="47040d99-a079-716d-04ce-72b28675682a"/>
  </r>
  <r>
    <x v="68335"/>
    <s v="tuxebo.co.uk"/>
    <m/>
    <m/>
    <m/>
    <m/>
    <x v="3"/>
    <s v="Connecting renters with rentors"/>
    <s v="curated web|lead generation"/>
    <x v="158"/>
    <x v="1"/>
    <n v="1"/>
    <m/>
    <s v="2009-06-06"/>
    <s v="2009-08-02"/>
    <s v="2009-08-02"/>
    <s v="2013-12-01"/>
    <s v="info@tuxebo.com"/>
    <m/>
    <s v="https://www.crunchbase.com/organization/tuxebo"/>
    <m/>
    <m/>
    <s v="50de05cb-ca81-0d01-7c0d-d09bb86acc30"/>
  </r>
  <r>
    <x v="68336"/>
    <s v="accelereach.com"/>
    <s v="USA"/>
    <s v="RI"/>
    <s v="Providence"/>
    <s v="Providence"/>
    <x v="0"/>
    <s v="Accelereach, an online platform, helps health and wellness professionals manage and engage their clients by using a text messaging system."/>
    <s v="social media"/>
    <x v="87"/>
    <x v="1"/>
    <n v="1"/>
    <n v="50000"/>
    <s v="2009-01-01"/>
    <s v="2009-08-01"/>
    <s v="2009-08-01"/>
    <m/>
    <s v="info@accelereach.com"/>
    <s v="'401-626-8512"/>
    <s v="https://www.crunchbase.com/organization/accelereach"/>
    <m/>
    <m/>
    <s v="4dd89138-c874-a8a0-a218-d0a30ea67ff6"/>
  </r>
  <r>
    <x v="68337"/>
    <s v="acrolinx.com"/>
    <s v="DEU"/>
    <m/>
    <s v="Berlin"/>
    <s v="Berlin"/>
    <x v="0"/>
    <s v="The Acrolinx platform helps the world’s greatest brands create amazing content: on-brand, on-target, and at scale."/>
    <s v="software"/>
    <x v="10"/>
    <x v="3"/>
    <n v="1"/>
    <m/>
    <s v="2002-01-01"/>
    <s v="2009-08-01"/>
    <s v="2009-08-01"/>
    <m/>
    <s v="contact@acrolinx.com"/>
    <n v="4930288848339"/>
    <s v="https://www.crunchbase.com/organization/acrolinx-gmbh"/>
    <s v="https://www.twitter.com/acrolinx"/>
    <s v="http://www.facebook.com/acrolinx/127089923970436"/>
    <s v="597c6305-bdc8-cf89-ddf1-a001a08c2831"/>
  </r>
  <r>
    <x v="68338"/>
    <s v="alphabroadcasting.com"/>
    <s v="USA"/>
    <s v="OR"/>
    <s v="Portland, Oregon"/>
    <s v="Portland"/>
    <x v="0"/>
    <s v="Alpha Broadcasting is the owner of six radio stations in Portland, Oregon."/>
    <m/>
    <x v="5"/>
    <x v="8"/>
    <n v="1"/>
    <m/>
    <s v="2009-01-01"/>
    <s v="2009-08-01"/>
    <s v="2009-08-01"/>
    <m/>
    <m/>
    <s v="'503-517-6000"/>
    <s v="https://www.crunchbase.com/organization/alpha-broadcasting"/>
    <s v="https://www.twitter.com/alphamediaus"/>
    <s v="https://www.facebook.com/454690868029475"/>
    <s v="155261ae-9258-133a-54a4-dbed116d5f40"/>
  </r>
  <r>
    <x v="68339"/>
    <s v="atakamalabs.com"/>
    <s v="CHL"/>
    <m/>
    <s v="Santiago"/>
    <s v="Santiago"/>
    <x v="2"/>
    <s v="Atakama Labs is a developer, publisher and operator of social games, focused on meaningful games."/>
    <s v="casual games"/>
    <x v="616"/>
    <x v="0"/>
    <n v="1"/>
    <m/>
    <s v="2009-01-01"/>
    <s v="2009-08-01"/>
    <s v="2009-08-01"/>
    <m/>
    <s v="info@atakamalabs.com"/>
    <n v="56975410943"/>
    <s v="https://www.crunchbase.com/organization/atakama-labs"/>
    <s v="https://www.twitter.com/denacorp"/>
    <s v="https://www.facebook.com/mobage"/>
    <s v="a3549c77-ef3d-58e0-8680-5f875dc62742"/>
  </r>
  <r>
    <x v="68340"/>
    <s v="betastudios.net"/>
    <s v="KOR"/>
    <m/>
    <s v="Seoul"/>
    <s v="Seoul"/>
    <x v="2"/>
    <s v="BetaStudios is a Korean provider of web and mobile services for organizations."/>
    <s v="e-commerce"/>
    <x v="63"/>
    <x v="1"/>
    <n v="2"/>
    <n v="59063"/>
    <s v="2007-11-01"/>
    <s v="2009-05-15"/>
    <s v="2009-08-01"/>
    <m/>
    <s v="master@betastudios.net"/>
    <m/>
    <s v="https://www.crunchbase.com/organization/betastudios"/>
    <m/>
    <m/>
    <s v="f8d7489c-cd64-0300-7b29-b811fc7b1a80"/>
  </r>
  <r>
    <x v="68341"/>
    <s v="bettingxpert.com"/>
    <s v="MDA"/>
    <m/>
    <s v="Chisinau"/>
    <s v="Chisinau"/>
    <x v="0"/>
    <s v="BettingXpert.com offers sports betting advisory service that provides betting advice and Asian handicap betting tips."/>
    <s v="consulting|gambling|sports"/>
    <x v="235"/>
    <x v="1"/>
    <n v="1"/>
    <n v="14168.252723846599"/>
    <s v="2009-08-01"/>
    <s v="2009-08-01"/>
    <s v="2009-08-01"/>
    <m/>
    <s v="support@bettingxpert.com"/>
    <n v="37368181393"/>
    <s v="https://www.crunchbase.com/organization/bettingxpert"/>
    <m/>
    <s v="http://www.facebook.com/pages/bettingxpertcom/250065165004607"/>
    <s v="b7c00b72-63cc-5304-50d3-808e0645a01b"/>
  </r>
  <r>
    <x v="68342"/>
    <s v="bj100.com"/>
    <m/>
    <m/>
    <m/>
    <m/>
    <x v="0"/>
    <s v="BJ100.com is a regional life service platform offering services such as community service, precise marketing, and more."/>
    <s v="e-commerce"/>
    <x v="63"/>
    <x v="2"/>
    <n v="1"/>
    <m/>
    <s v="2009-05-01"/>
    <s v="2009-08-01"/>
    <s v="2009-08-01"/>
    <m/>
    <m/>
    <m/>
    <s v="https://www.crunchbase.com/organization/bj100-com"/>
    <m/>
    <m/>
    <s v="36b1c30f-7772-6b63-82d7-eefea653439b"/>
  </r>
  <r>
    <x v="68343"/>
    <s v="bloobox.tv"/>
    <s v="BRA"/>
    <m/>
    <s v="BRA - Other"/>
    <s v="João Pessoa"/>
    <x v="3"/>
    <s v="BlooBox offers BlooBox.tv, a social digital signage platform that allows users to setup and manage their own social indoor TV networks."/>
    <s v="news|retail|social media|software"/>
    <x v="1821"/>
    <x v="2"/>
    <n v="1"/>
    <n v="50000"/>
    <s v="2009-08-01"/>
    <s v="2009-08-01"/>
    <s v="2009-08-01"/>
    <m/>
    <s v="contact@bloobox.com.br"/>
    <n v="558387363751"/>
    <s v="https://www.crunchbase.com/organization/bloobox"/>
    <s v="https://www.twitter.com/bloobox_tv"/>
    <m/>
    <s v="0b670cd1-1889-dd69-b70b-4182ffcdfe8f"/>
  </r>
  <r>
    <x v="68344"/>
    <s v="br3.ind.br"/>
    <s v="BRA"/>
    <m/>
    <s v="Sao Paulo"/>
    <s v="São Paulo"/>
    <x v="0"/>
    <s v="BR3 develops technologies in chemistry and biotechnology. To innovate, produce, and disseminate technologies."/>
    <s v="biometrics|biotechnology|innovation management"/>
    <x v="144"/>
    <x v="0"/>
    <n v="1"/>
    <n v="533807.82918149501"/>
    <s v="2001-01-01"/>
    <s v="2009-08-01"/>
    <s v="2009-08-01"/>
    <m/>
    <m/>
    <s v="55 11 3815 6333"/>
    <s v="https://www.crunchbase.com/organization/br3"/>
    <m/>
    <m/>
    <s v="04a348ad-239a-7d82-97a8-70f02572e074"/>
  </r>
  <r>
    <x v="68345"/>
    <s v="calleoo.com"/>
    <m/>
    <m/>
    <m/>
    <m/>
    <x v="3"/>
    <s v="Calleoo offers a solution that enables internet users to make voice calls from their PCs without any software."/>
    <s v="messaging|saas|voip"/>
    <x v="201"/>
    <x v="1"/>
    <n v="1"/>
    <n v="60000"/>
    <s v="2009-08-01"/>
    <s v="2009-08-01"/>
    <s v="2009-08-01"/>
    <s v="2011-03-16"/>
    <s v="info@groovytel.ru"/>
    <n v="79200176746"/>
    <s v="https://www.crunchbase.com/organization/calleoo"/>
    <s v="https://www.twitter.com/groovytel"/>
    <m/>
    <s v="b24046a4-b45e-2017-3566-5ac4452b572f"/>
  </r>
  <r>
    <x v="68346"/>
    <s v="computication.nl"/>
    <s v="NLD"/>
    <m/>
    <s v="Utrecht"/>
    <s v="Zeist"/>
    <x v="3"/>
    <s v="Computication ensures IT continuity by taking responsibility for the availability of IT services to its customers."/>
    <s v="information technology"/>
    <x v="59"/>
    <x v="0"/>
    <n v="1"/>
    <m/>
    <s v="2003-01-01"/>
    <s v="2009-08-01"/>
    <s v="2009-08-01"/>
    <m/>
    <m/>
    <s v="31 30 693 4500"/>
    <s v="https://www.crunchbase.com/organization/computication"/>
    <s v="https://www.twitter.com/computication"/>
    <m/>
    <s v="5c2d82c6-d728-9bb5-87c8-99fe645a5fce"/>
  </r>
  <r>
    <x v="68347"/>
    <s v="crescendonetworks.com"/>
    <s v="USA"/>
    <s v="CA"/>
    <s v="SF Bay Area"/>
    <s v="Sunnyvale"/>
    <x v="2"/>
    <s v="Crescendo Networks accelerates and optimizes the delivery of business-critical web applications via application delivery controllers."/>
    <s v="architecture|delivery|hardware|web hosting"/>
    <x v="8075"/>
    <x v="9"/>
    <n v="3"/>
    <n v="24500000"/>
    <s v="2002-01-01"/>
    <s v="2006-12-04"/>
    <s v="2009-08-01"/>
    <m/>
    <s v="info@crescendonetworks.com"/>
    <s v="'1-866-830-0400"/>
    <s v="https://www.crunchbase.com/organization/crescendo-networks"/>
    <s v="https://www.twitter.com/crescendontwrks"/>
    <s v="https://www.facebook.com/f5networksinc"/>
    <s v="a974e885-8517-e20e-06fa-b0a9c441cc52"/>
  </r>
  <r>
    <x v="68348"/>
    <s v="deskarma.com"/>
    <m/>
    <m/>
    <m/>
    <m/>
    <x v="0"/>
    <s v="Team Deskarma enables professionals to share business insight online while building their online reputation."/>
    <s v="curated web|professional services|reputation"/>
    <x v="180"/>
    <x v="1"/>
    <n v="1"/>
    <m/>
    <s v="2009-08-01"/>
    <s v="2009-08-01"/>
    <s v="2009-08-01"/>
    <m/>
    <s v="hello@deskarma.com"/>
    <m/>
    <s v="https://www.crunchbase.com/organization/deskarma"/>
    <s v="https://www.twitter.com/deskarma"/>
    <m/>
    <s v="4a1ac8d2-e199-9ff5-d67f-d190222f7569"/>
  </r>
  <r>
    <x v="68349"/>
    <s v="domaindevelopersfund.com"/>
    <s v="CYM"/>
    <m/>
    <s v="Cayman Islands"/>
    <s v="George Town"/>
    <x v="0"/>
    <s v="Domain Developers Fund is an open-ended investment fund that focuses on the domain industry."/>
    <s v="finance"/>
    <x v="24"/>
    <x v="1"/>
    <n v="1"/>
    <n v="120000"/>
    <s v="2008-09-01"/>
    <s v="2009-08-01"/>
    <s v="2009-08-01"/>
    <m/>
    <s v="mm@ddf.lu"/>
    <n v="4369915852848"/>
    <s v="https://www.crunchbase.com/organization/domain-developers-fund"/>
    <s v="https://www.twitter.com/domaindevfund"/>
    <m/>
    <s v="138b0f9f-d910-d322-f872-7ac94ed51b0a"/>
  </r>
  <r>
    <x v="68350"/>
    <s v="espace.com.eg"/>
    <s v="EGY"/>
    <m/>
    <s v="Alexandria"/>
    <s v="Alexandria"/>
    <x v="0"/>
    <s v="eSpace is the leading IT service provider in Egypt and the Arab region. We develop tailored enterprise solutions."/>
    <s v="architecture|big data|mobile|open source|web development"/>
    <x v="3653"/>
    <x v="6"/>
    <n v="1"/>
    <n v="2000000"/>
    <s v="2000-01-01"/>
    <s v="2009-08-01"/>
    <s v="2009-08-01"/>
    <m/>
    <s v="info@espace.com.eg"/>
    <s v="'+20 3 5832465"/>
    <s v="https://www.crunchbase.com/organization/espace"/>
    <s v="https://www.twitter.com/espacian"/>
    <s v="http://www.facebook.com/espacian"/>
    <s v="6e2c1048-0c92-802f-1d02-b46d670a5fa3"/>
  </r>
  <r>
    <x v="68351"/>
    <s v="getinlive.com"/>
    <m/>
    <m/>
    <m/>
    <m/>
    <x v="3"/>
    <s v="Get In offers a web-based app that enables its users to predict outcomes of sport events using social and scientific prediction methods."/>
    <s v="analytics|data visualization|gambling|soccer|sports"/>
    <x v="8076"/>
    <x v="1"/>
    <n v="2"/>
    <m/>
    <s v="2008-09-01"/>
    <s v="2008-12-01"/>
    <s v="2009-08-01"/>
    <s v="2010-01-27"/>
    <s v="henrik.lykkesteen@gmail.com"/>
    <n v="4560646011"/>
    <s v="https://www.crunchbase.com/organization/get-in"/>
    <s v="https://www.twitter.com/getinlive"/>
    <m/>
    <s v="4840618f-4136-9474-ebb2-fc28a872be32"/>
  </r>
  <r>
    <x v="68352"/>
    <s v="greatdreams.com.cn"/>
    <s v="CHN"/>
    <m/>
    <s v="Shanghai"/>
    <s v="Shanghai"/>
    <x v="0"/>
    <s v="Great Dream is focused on the study of computer animation software, production animation, and development of cartoon derivative products."/>
    <s v="animation|computer|software"/>
    <x v="1162"/>
    <x v="1"/>
    <n v="4"/>
    <n v="7500000"/>
    <s v="2004-01-01"/>
    <s v="2006-05-19"/>
    <s v="2009-08-01"/>
    <m/>
    <m/>
    <s v="86 73 1403 6590"/>
    <s v="https://www.crunchbase.com/organization/great-dream"/>
    <m/>
    <m/>
    <s v="92d08b82-152e-88d9-e718-9ab98ad0c890"/>
  </r>
  <r>
    <x v="68353"/>
    <s v="hourville.com"/>
    <s v="USA"/>
    <s v="TX"/>
    <s v="Austin"/>
    <s v="Austin"/>
    <x v="3"/>
    <s v="HourVille, an online social platform, lets users buy and sell anything that can be priced by the hour by providing interactive online tools."/>
    <s v="education|health care|internet|local|search engine|training|tutoring"/>
    <x v="5213"/>
    <x v="1"/>
    <n v="1"/>
    <m/>
    <s v="2008-01-01"/>
    <s v="2009-08-01"/>
    <s v="2009-08-01"/>
    <m/>
    <s v="info@hourville.com"/>
    <m/>
    <s v="https://www.crunchbase.com/organization/hourville"/>
    <m/>
    <m/>
    <s v="80813c70-46c5-95d0-3c83-2fd5eada301e"/>
  </r>
  <r>
    <x v="68354"/>
    <s v="imeem.com"/>
    <s v="USA"/>
    <s v="CA"/>
    <s v="SF Bay Area"/>
    <s v="San Francisco"/>
    <x v="2"/>
    <s v="imeem is an online music service that provides fans with instant access to any song they want, free-of-charge."/>
    <s v="music|photography|video"/>
    <x v="2252"/>
    <x v="2"/>
    <n v="6"/>
    <n v="27132127"/>
    <s v="2003-11-01"/>
    <s v="2004-09-01"/>
    <s v="2009-08-01"/>
    <m/>
    <m/>
    <s v="(650)331-0672"/>
    <s v="https://www.crunchbase.com/organization/imeem"/>
    <s v="https://www.twitter.com/imeem"/>
    <m/>
    <s v="af0a24a1-440c-7da1-0a71-1f56c5ef52c0"/>
  </r>
  <r>
    <x v="68355"/>
    <s v="inheritedhealth.com"/>
    <s v="USA"/>
    <s v="CA"/>
    <s v="Los Angeles"/>
    <s v="Los Angeles"/>
    <x v="2"/>
    <s v="Inherited Health is an online health resource employing users' family health history and professional guidance to identify disease risk."/>
    <s v="health care"/>
    <x v="3"/>
    <x v="1"/>
    <n v="2"/>
    <n v="1155000"/>
    <s v="2007-11-01"/>
    <s v="2008-01-01"/>
    <s v="2009-08-01"/>
    <m/>
    <m/>
    <s v="'310.251.7754"/>
    <s v="https://www.crunchbase.com/organization/accessdna"/>
    <s v="https://www.twitter.com/inheritedhealth"/>
    <m/>
    <s v="7d0e0d57-8ce3-2418-73f0-7dcfb4f4862f"/>
  </r>
  <r>
    <x v="68356"/>
    <s v="kidzillions.com"/>
    <s v="USA"/>
    <s v="PA"/>
    <s v="Philadelphia"/>
    <s v="Philadelphia"/>
    <x v="0"/>
    <s v="Online Allowance/Chore Management System"/>
    <s v="curated web"/>
    <x v="28"/>
    <x v="1"/>
    <n v="1"/>
    <m/>
    <m/>
    <s v="2009-08-01"/>
    <s v="2009-08-01"/>
    <m/>
    <m/>
    <s v="'347-661-5861"/>
    <s v="https://www.crunchbase.com/organization/kidzillions"/>
    <m/>
    <m/>
    <s v="e5ed41a7-a50f-3507-742f-d54115b94225"/>
  </r>
  <r>
    <x v="68357"/>
    <s v="kingdombreweries.com"/>
    <s v="KHM"/>
    <m/>
    <s v="Phnom Penh"/>
    <s v="Phnom Penh"/>
    <x v="0"/>
    <s v="Kingdom Breweries is a craft beer brewery that offers tour to brewing facility and sample the different flavours of beer and ciders."/>
    <m/>
    <x v="5"/>
    <x v="0"/>
    <n v="1"/>
    <m/>
    <s v="2009-01-01"/>
    <s v="2009-08-01"/>
    <s v="2009-08-01"/>
    <m/>
    <m/>
    <n v="85523723050"/>
    <s v="https://www.crunchbase.com/organization/kingdom-breweries"/>
    <s v="https://www.twitter.com/kingdombeer"/>
    <s v="http://www.facebook.com/kingdombreweries"/>
    <s v="c22e173f-a049-0df5-9768-befddafe4c83"/>
  </r>
  <r>
    <x v="68358"/>
    <s v="leadformance.com"/>
    <s v="FRA"/>
    <m/>
    <s v="Paris"/>
    <s v="Paris"/>
    <x v="0"/>
    <s v="Leadformance offers BRIDGE, a cross-channel solution that connects client website visitors with its point-of-sale (POS) network."/>
    <s v="local|mobile|software"/>
    <x v="245"/>
    <x v="2"/>
    <n v="2"/>
    <n v="2500000"/>
    <s v="2007-09-01"/>
    <s v="2007-09-01"/>
    <s v="2009-08-01"/>
    <m/>
    <s v="marketing@leadformance.com"/>
    <m/>
    <s v="https://www.crunchbase.com/organization/leadformance"/>
    <s v="https://www.twitter.com/leadformance"/>
    <m/>
    <s v="19855fc5-fc2d-2697-0221-d51bf2dafc30"/>
  </r>
  <r>
    <x v="68359"/>
    <s v="localist.com"/>
    <s v="USA"/>
    <s v="MD"/>
    <s v="Baltimore"/>
    <s v="Baltimore"/>
    <x v="0"/>
    <s v="Localist is an online calendar that centralizes event management, boosts awareness, and increases attendance."/>
    <s v="curated web|events|saas|social media"/>
    <x v="80"/>
    <x v="2"/>
    <n v="1"/>
    <n v="300000"/>
    <s v="2008-04-01"/>
    <s v="2009-08-01"/>
    <s v="2009-08-01"/>
    <m/>
    <s v="info@localist.com"/>
    <m/>
    <s v="https://www.crunchbase.com/organization/localist"/>
    <s v="https://www.twitter.com/localist"/>
    <s v="http://www.facebook.com/lclst"/>
    <s v="989acfc7-1a0a-338a-706f-e0bcfdc37f26"/>
  </r>
  <r>
    <x v="68360"/>
    <s v="mashedjobs.com"/>
    <s v="USA"/>
    <s v="MA"/>
    <s v="Worcester"/>
    <s v="Hardwick"/>
    <x v="3"/>
    <s v="Online Marketplace for Job searches"/>
    <s v="curated web"/>
    <x v="28"/>
    <x v="1"/>
    <n v="1"/>
    <m/>
    <s v="2009-01-01"/>
    <s v="2009-08-01"/>
    <s v="2009-08-01"/>
    <m/>
    <m/>
    <m/>
    <s v="https://www.crunchbase.com/organization/mashed-jobs"/>
    <s v="https://www.twitter.com/jobaphiles"/>
    <m/>
    <s v="9715d336-081f-3fd5-cea2-7bf0bc417dd7"/>
  </r>
  <r>
    <x v="68361"/>
    <m/>
    <s v="PHL"/>
    <m/>
    <s v="PHL - Other"/>
    <s v="Angeles City"/>
    <x v="0"/>
    <s v="MobbWorld Game Studios Philippines designs and develops virtual games based on real world elements and locations."/>
    <s v="apps|ios"/>
    <x v="127"/>
    <x v="2"/>
    <n v="1"/>
    <n v="100000"/>
    <s v="2009-06-05"/>
    <s v="2009-08-01"/>
    <s v="2009-08-01"/>
    <m/>
    <s v="mobbworld@gmail.com"/>
    <m/>
    <s v="https://www.crunchbase.com/organization/mobbworld-game-studios-philippines"/>
    <s v="https://www.twitter.com/mobbworld"/>
    <m/>
    <s v="36fa3331-6088-97d4-7569-7de289eb644a"/>
  </r>
  <r>
    <x v="68362"/>
    <s v="chinadigitalvideo.com"/>
    <s v="CHN"/>
    <m/>
    <s v="CHN - Other"/>
    <s v="Hubei"/>
    <x v="0"/>
    <s v="Audio Video Technology is a custom electronics integrator specializing in the areas of electronic design, sales and implementation."/>
    <s v="consumer electronics|tv|video"/>
    <x v="4299"/>
    <x v="0"/>
    <n v="2"/>
    <n v="53750000"/>
    <s v="1990-01-01"/>
    <s v="2008-06-25"/>
    <s v="2009-08-01"/>
    <m/>
    <s v="webmaster@newautovideo.com"/>
    <n v="8601062586666"/>
    <s v="https://www.crunchbase.com/organization/newauto-video-technology"/>
    <m/>
    <m/>
    <s v="8ddce0c4-ebae-e477-5421-51415582b836"/>
  </r>
  <r>
    <x v="68363"/>
    <s v="onstate.com"/>
    <s v="USA"/>
    <s v="MA"/>
    <s v="Boston"/>
    <s v="Burlington"/>
    <x v="2"/>
    <s v="OnState provides virtual call centers and pbx solutions for Skype, Google, Salesforce, SIP, PSTN."/>
    <s v="web hosting"/>
    <x v="28"/>
    <x v="0"/>
    <n v="1"/>
    <n v="5500000"/>
    <m/>
    <s v="2009-08-01"/>
    <s v="2009-08-01"/>
    <m/>
    <s v="info@on-state.com"/>
    <s v="'+1 617-934-0381"/>
    <s v="https://www.crunchbase.com/organization/onstate"/>
    <s v="https://www.twitter.com/onstate"/>
    <s v="https://www.facebook.com/onlinegamestudio"/>
    <s v="1ec895a0-0ded-ede9-5e33-48e8cedce0cd"/>
  </r>
  <r>
    <x v="68364"/>
    <s v="beta.rshelf.com"/>
    <s v="USA"/>
    <s v="PA"/>
    <s v="Philadelphia"/>
    <s v="Philadelphia"/>
    <x v="0"/>
    <s v="Social Cataloging Site"/>
    <s v="social media"/>
    <x v="87"/>
    <x v="1"/>
    <n v="1"/>
    <m/>
    <s v="2009-01-01"/>
    <s v="2009-08-01"/>
    <s v="2009-08-01"/>
    <m/>
    <m/>
    <m/>
    <s v="https://www.crunchbase.com/organization/ourshelf"/>
    <s v="https://www.twitter.com/ourshelf"/>
    <m/>
    <s v="b32349e7-fae5-c2f5-d7e6-ffba93cf0293"/>
  </r>
  <r>
    <x v="68365"/>
    <s v="paymio.com"/>
    <s v="USA"/>
    <s v="NY"/>
    <s v="New York City"/>
    <s v="New York"/>
    <x v="3"/>
    <s v="Paymio is a turn-key, scalable platform that enables small businesses to recover delinquent receivables."/>
    <s v="finance|financial services"/>
    <x v="24"/>
    <x v="2"/>
    <n v="1"/>
    <n v="50000"/>
    <s v="2009-07-01"/>
    <s v="2009-08-01"/>
    <s v="2009-08-01"/>
    <s v="2011-01-23"/>
    <s v="mason.levey@paymio.com"/>
    <s v="'248.379.3079"/>
    <s v="https://www.crunchbase.com/organization/paymio"/>
    <s v="https://www.twitter.com/paymio"/>
    <m/>
    <s v="f16b2b40-94c1-158f-1898-425fc3f9449d"/>
  </r>
  <r>
    <x v="68366"/>
    <s v="podclass.com"/>
    <s v="USA"/>
    <s v="CA"/>
    <s v="San Diego"/>
    <s v="San Diego"/>
    <x v="0"/>
    <s v="Podclass is an online teaching and learning community that enables users to teach online and get paid for their service."/>
    <s v="curated web|education"/>
    <x v="677"/>
    <x v="1"/>
    <n v="1"/>
    <n v="250000"/>
    <s v="2006-01-01"/>
    <s v="2009-08-01"/>
    <s v="2009-08-01"/>
    <m/>
    <s v="gary@podclass.com"/>
    <s v="'858-793-6259"/>
    <s v="https://www.crunchbase.com/organization/podclass"/>
    <s v="https://www.twitter.com/garygil"/>
    <m/>
    <s v="46c85df1-2263-87c0-6ed7-30f43be1fe82"/>
  </r>
  <r>
    <x v="68367"/>
    <s v="rankdynamics.com"/>
    <s v="USA"/>
    <s v="CA"/>
    <s v="SF Bay Area"/>
    <s v="San Francisco"/>
    <x v="0"/>
    <s v="Rank Dynamics develops Dynamic Search, a real-time contextualization technology."/>
    <s v="browser extensions|personalization|search engine"/>
    <x v="146"/>
    <x v="2"/>
    <n v="3"/>
    <n v="750000"/>
    <s v="2006-04-18"/>
    <s v="2007-07-31"/>
    <s v="2009-08-01"/>
    <m/>
    <s v="info@rankdynamics.com"/>
    <m/>
    <s v="https://www.crunchbase.com/organization/rank-dynamics"/>
    <s v="https://www.twitter.com/surfcanyon"/>
    <s v="http://www.facebook.com/surfcanyon"/>
    <s v="0c74e671-a0f5-32de-0499-2d2e77910eef"/>
  </r>
  <r>
    <x v="68368"/>
    <s v="rasmussenreports.com"/>
    <s v="USA"/>
    <s v="NJ"/>
    <s v="Newark"/>
    <s v="Asbury Park"/>
    <x v="0"/>
    <s v="Rasmussen Reports is an American polling and media company."/>
    <m/>
    <x v="5"/>
    <x v="0"/>
    <n v="1"/>
    <m/>
    <s v="2003-10-01"/>
    <s v="2009-08-01"/>
    <s v="2009-08-01"/>
    <m/>
    <m/>
    <s v="'732-776-9777"/>
    <s v="https://www.crunchbase.com/organization/rasmussen-reports"/>
    <s v="https://www.twitter.com/rasmussen_poll"/>
    <s v="http://www.facebook.com/rasmussenpoll"/>
    <s v="4f8a2c78-c833-fcfb-7b69-4eee275da1ac"/>
  </r>
  <r>
    <x v="68369"/>
    <s v="rentnegotiator.com"/>
    <m/>
    <m/>
    <m/>
    <m/>
    <x v="3"/>
    <s v="Save money on rent"/>
    <s v="real estate"/>
    <x v="76"/>
    <x v="1"/>
    <n v="1"/>
    <m/>
    <s v="2009-07-01"/>
    <s v="2009-08-01"/>
    <s v="2009-08-01"/>
    <s v="2011-05-01"/>
    <s v="info@rentnegotiator.com"/>
    <s v="'877-332-0093"/>
    <s v="https://www.crunchbase.com/organization/rentnegotiator-com"/>
    <s v="https://www.twitter.com/rentnegotiator"/>
    <m/>
    <s v="89e61b7f-ee61-8ee0-128f-5958425c9f1c"/>
  </r>
  <r>
    <x v="68370"/>
    <s v="rockstarsolos.com"/>
    <s v="USA"/>
    <s v="CA"/>
    <s v="San Diego"/>
    <s v="Carlsbad"/>
    <x v="0"/>
    <s v="Rockstar Solos offers a game that uses animated rock stars to conduct their game of guitar playing."/>
    <s v="ios|music"/>
    <x v="4059"/>
    <x v="2"/>
    <n v="1"/>
    <n v="10000"/>
    <s v="2009-07-01"/>
    <s v="2009-08-01"/>
    <s v="2009-08-01"/>
    <m/>
    <s v="contact@rockstarsolos.com"/>
    <m/>
    <s v="https://www.crunchbase.com/organization/rockstar-solos"/>
    <s v="https://www.twitter.com/rockstarsolos"/>
    <s v="http://www.facebook.com/rockstarsolos"/>
    <s v="1909b28f-99d4-4ffe-e282-4fc6a269c697"/>
  </r>
  <r>
    <x v="68371"/>
    <s v="rootorange.com"/>
    <s v="USA"/>
    <s v="MD"/>
    <s v="Washington, D.C."/>
    <s v="Silver Spring"/>
    <x v="0"/>
    <s v="Root Orange offers online marketing technologies that enable small businesses to lease generic domain names for their local market."/>
    <s v="seo|small and medium businesses|web hosting"/>
    <x v="158"/>
    <x v="1"/>
    <n v="2"/>
    <n v="35000"/>
    <s v="2009-04-01"/>
    <s v="2009-05-29"/>
    <s v="2009-08-01"/>
    <m/>
    <s v="info@rootorange.com"/>
    <s v="1-800-985-ROOT"/>
    <s v="https://www.crunchbase.com/organization/root-orange"/>
    <s v="https://www.twitter.com/rootorange"/>
    <s v="http://www.facebook.com/pages/root-orange/324119445163"/>
    <s v="a8df2cff-11a2-761d-f681-df2ea448e45f"/>
  </r>
  <r>
    <x v="68372"/>
    <s v="samfind.com"/>
    <s v="USA"/>
    <s v="CA"/>
    <s v="Los Angeles"/>
    <s v="Los Angeles"/>
    <x v="0"/>
    <s v="samfind Bookmarks Bar is a Firefox add-on that personalizes users' browser with the websites they interact with regularly."/>
    <s v="browser extensions|search engine|social media|software|web browsers"/>
    <x v="266"/>
    <x v="0"/>
    <n v="1"/>
    <n v="125000"/>
    <s v="2008-07-10"/>
    <s v="2009-08-01"/>
    <s v="2009-08-01"/>
    <m/>
    <m/>
    <n v="13103609882"/>
    <s v="https://www.crunchbase.com/organization/samfind"/>
    <s v="https://www.twitter.com/samfind"/>
    <m/>
    <s v="e7ad0655-8b70-48d6-f67f-19c2acec07c5"/>
  </r>
  <r>
    <x v="68373"/>
    <s v="seesaw.com"/>
    <s v="GBR"/>
    <m/>
    <s v="London"/>
    <s v="London"/>
    <x v="0"/>
    <s v="SeeSaw is an application that enables users to sell products via mobile phones, tablets and notebooks."/>
    <s v="advertising|broadcasting|video on demand"/>
    <x v="143"/>
    <x v="0"/>
    <n v="2"/>
    <n v="31566797.3285731"/>
    <s v="2007-07-01"/>
    <s v="2007-07-01"/>
    <s v="2009-08-01"/>
    <m/>
    <m/>
    <s v="44 33 0303 6741"/>
    <s v="https://www.crunchbase.com/organization/seesaw-com"/>
    <s v="https://www.twitter.com/seesawtv"/>
    <m/>
    <s v="e0d96389-42e6-26f6-9872-238689659d4e"/>
  </r>
  <r>
    <x v="68374"/>
    <s v="joinbpo.com"/>
    <s v="CHN"/>
    <m/>
    <s v="CHN - Other"/>
    <s v="Qingdao"/>
    <x v="0"/>
    <s v="Shaanxi Join Innovation Technology is focused on the service of Business Process Outsourcing."/>
    <s v="mobile"/>
    <x v="15"/>
    <x v="2"/>
    <n v="1"/>
    <m/>
    <s v="2006-01-01"/>
    <s v="2009-08-01"/>
    <s v="2009-08-01"/>
    <m/>
    <m/>
    <m/>
    <s v="https://www.crunchbase.com/organization/shaanxi-join-innovation-technology"/>
    <m/>
    <m/>
    <s v="64571ed5-c5a2-b8e0-b50e-dda7540c3d42"/>
  </r>
  <r>
    <x v="68375"/>
    <s v="smcpros.com"/>
    <s v="USA"/>
    <s v="MN"/>
    <s v="Minneapolis"/>
    <s v="Minneapolis"/>
    <x v="0"/>
    <s v="SMCpros is an online marketing agency that excels at social marketing, custom web development, measurement analysis, community management an"/>
    <s v="advertising|apps|consulting|education|social media|training"/>
    <x v="8077"/>
    <x v="1"/>
    <n v="1"/>
    <m/>
    <s v="2009-07-01"/>
    <s v="2009-08-01"/>
    <s v="2009-08-01"/>
    <m/>
    <s v="sshehata@smcpros.com"/>
    <n v="9522325172"/>
    <s v="https://www.crunchbase.com/organization/smcpros"/>
    <s v="https://www.twitter.com/smcpros"/>
    <s v="http://www.facebook.com/smcpros"/>
    <s v="2ad90ea4-c5d4-dd1d-a406-e096a02b51c6"/>
  </r>
  <r>
    <x v="68376"/>
    <s v="somotoinc.com"/>
    <s v="ISR"/>
    <m/>
    <s v="Tel Aviv"/>
    <s v="Tel Aviv"/>
    <x v="0"/>
    <s v="Somoto provides a toolbar customizable platform that helps software developers monetize their products in all stages."/>
    <s v="advertising|software"/>
    <x v="142"/>
    <x v="6"/>
    <n v="1"/>
    <n v="700000"/>
    <s v="2009-07-01"/>
    <s v="2009-08-01"/>
    <s v="2009-08-01"/>
    <m/>
    <s v="marketing@somotoinc.com"/>
    <m/>
    <s v="https://www.crunchbase.com/organization/somoto"/>
    <s v="https://www.twitter.com/somotoinc"/>
    <s v="http://www.facebook.com/somotoinc"/>
    <s v="f97d0d6a-0917-fe0f-4e04-d141ab147288"/>
  </r>
  <r>
    <x v="68377"/>
    <s v="straightupenglish.com"/>
    <s v="USA"/>
    <s v="DC"/>
    <s v="Washington, D.C."/>
    <s v="Washington"/>
    <x v="3"/>
    <s v="Straight Up English is an English language learning SaaS company solving speech challenges for non-native speakers of English."/>
    <s v="edtech|education"/>
    <x v="283"/>
    <x v="1"/>
    <n v="1"/>
    <m/>
    <m/>
    <s v="2009-08-01"/>
    <s v="2009-08-01"/>
    <s v="2011-01-01"/>
    <m/>
    <m/>
    <s v="https://www.crunchbase.com/organization/straight-up-english"/>
    <m/>
    <m/>
    <s v="057f6fb9-e816-c9f2-b8f0-efe53955cfc0"/>
  </r>
  <r>
    <x v="68378"/>
    <s v="sumavision.com"/>
    <s v="CHN"/>
    <m/>
    <s v="Beijing"/>
    <s v="Beijing"/>
    <x v="0"/>
    <s v="Sumavision is a Chinese high-tech company that provides digital TV software and systems."/>
    <s v="cable tv|enterprise software|tv"/>
    <x v="171"/>
    <x v="9"/>
    <n v="7"/>
    <n v="23080242.6861379"/>
    <s v="2000-03-01"/>
    <s v="2001-04-01"/>
    <s v="2009-08-01"/>
    <m/>
    <m/>
    <s v="86 10 8234 5859"/>
    <s v="https://www.crunchbase.com/organization/sumavision"/>
    <s v="https://www.twitter.com/sumavision"/>
    <m/>
    <s v="d21a6980-f3a2-90ab-2255-2ab443ecaf18"/>
  </r>
  <r>
    <x v="68379"/>
    <s v="synclogue.com"/>
    <s v="JPN"/>
    <m/>
    <s v="JPN - Other"/>
    <s v="Mitaka"/>
    <x v="0"/>
    <s v="Synclogue is an app that allow you to synchronize the settings on all of your other apps."/>
    <s v="software"/>
    <x v="10"/>
    <x v="2"/>
    <n v="1"/>
    <m/>
    <s v="2006-09-13"/>
    <s v="2009-08-01"/>
    <s v="2009-08-01"/>
    <m/>
    <s v="yamamoto@jpn-edu.com"/>
    <m/>
    <s v="https://www.crunchbase.com/organization/johoplanet-inc"/>
    <s v="https://www.twitter.com/synclogue"/>
    <s v="http://www.facebook.com/synclogue"/>
    <s v="15c0380f-6208-22cc-1309-364471407bc1"/>
  </r>
  <r>
    <x v="68380"/>
    <s v="tx.com.cn"/>
    <s v="CHN"/>
    <m/>
    <m/>
    <m/>
    <x v="0"/>
    <s v="TX. com.cn is a Chinese mobile social network service (SNS) entertainment platform."/>
    <s v="digital entertainment|mobile|social media"/>
    <x v="2526"/>
    <x v="2"/>
    <n v="2"/>
    <n v="33472800"/>
    <s v="2004-01-01"/>
    <s v="2005-12-01"/>
    <s v="2009-08-01"/>
    <m/>
    <m/>
    <m/>
    <s v="https://www.crunchbase.com/organization/tx-com-cn"/>
    <m/>
    <m/>
    <s v="a34e3b4d-2511-9f1e-25c2-e3a4382964f6"/>
  </r>
  <r>
    <x v="68381"/>
    <s v="windlab.com"/>
    <s v="USA"/>
    <s v="WA"/>
    <s v="WA - Other"/>
    <s v="Battle Ground"/>
    <x v="0"/>
    <s v="Windlab Systems develops wind prospecting and assessment technology to identify, secure and validate commercially-viable wind farm sites."/>
    <s v="clean energy|mapping services|wind energy"/>
    <x v="5559"/>
    <x v="0"/>
    <n v="2"/>
    <n v="14000000"/>
    <s v="2007-07-01"/>
    <s v="2007-07-01"/>
    <s v="2009-08-01"/>
    <m/>
    <m/>
    <m/>
    <s v="https://www.crunchbase.com/organization/windlab-systems"/>
    <s v="https://www.twitter.com/windlab"/>
    <m/>
    <s v="748e8312-373a-a384-60a7-09b7449d8950"/>
  </r>
  <r>
    <x v="68382"/>
    <s v="zoodak.com"/>
    <s v="USA"/>
    <s v="CA"/>
    <s v="SF Bay Area"/>
    <s v="San Ramon"/>
    <x v="3"/>
    <s v="Zoodak is a fantasy stock trading, market analysis, and social networking platform that uses short-term stock trading."/>
    <s v="finance"/>
    <x v="24"/>
    <x v="1"/>
    <n v="1"/>
    <n v="580000"/>
    <s v="2008-04-01"/>
    <s v="2009-08-01"/>
    <s v="2009-08-01"/>
    <s v="2010-03-15"/>
    <s v="adrian.pena@zoodak.com"/>
    <n v="9253651700"/>
    <s v="https://www.crunchbase.com/organization/zoodak"/>
    <m/>
    <m/>
    <s v="f5041bec-a82e-d487-7d4b-d4ea3ca1f2e5"/>
  </r>
  <r>
    <x v="68383"/>
    <s v="ulturawater.com"/>
    <s v="USA"/>
    <s v="CA"/>
    <s v="Orange County, California"/>
    <s v="Long Beach"/>
    <x v="0"/>
    <s v="APTwater is a specialist in the treatment of difficult-to-treat water, wastewater and fluids by using advanced membranes and modules."/>
    <s v="chemical|waste management|water"/>
    <x v="2873"/>
    <x v="2"/>
    <n v="1"/>
    <m/>
    <s v="2009-01-01"/>
    <s v="2009-07-31"/>
    <s v="2009-07-31"/>
    <m/>
    <s v="info@aptwater.com"/>
    <m/>
    <s v="https://www.crunchbase.com/organization/aptwater"/>
    <m/>
    <m/>
    <s v="28f4f595-3ab3-e9fe-4fac-74194f5efec1"/>
  </r>
  <r>
    <x v="68384"/>
    <s v="e-booking.com"/>
    <s v="CHE"/>
    <m/>
    <s v="CHE - Other"/>
    <s v="Lucerne"/>
    <x v="0"/>
    <s v="e-Booking.com is a members only community offering discounts on luxury hotels rates."/>
    <s v="hospitality"/>
    <x v="22"/>
    <x v="2"/>
    <n v="1"/>
    <n v="120000"/>
    <s v="2009-07-28"/>
    <s v="2009-07-31"/>
    <s v="2009-07-31"/>
    <m/>
    <s v="press@e-booking.com"/>
    <s v="'+41 41 240 80 00"/>
    <s v="https://www.crunchbase.com/organization/e-booking-com"/>
    <s v="https://www.twitter.com/e_bookingcom"/>
    <s v="http://www.facebook.com/e.bookingcom.ch"/>
    <s v="22ea8ff7-3ebf-9c03-749b-a1dfe97596a0"/>
  </r>
  <r>
    <x v="68385"/>
    <s v="iss-biz.com"/>
    <s v="USA"/>
    <s v="WI"/>
    <s v="Milwaukee"/>
    <s v="Milwaukee"/>
    <x v="0"/>
    <s v="Innovative Sports Strategies, LLC develops financial management software for sports industry."/>
    <s v="software"/>
    <x v="10"/>
    <x v="0"/>
    <n v="1"/>
    <n v="640000"/>
    <s v="2007-01-01"/>
    <s v="2009-07-31"/>
    <s v="2009-07-31"/>
    <m/>
    <s v="info@iss-biz.com"/>
    <s v="'773-301-2329"/>
    <s v="https://www.crunchbase.com/organization/innovative-sports-strategies"/>
    <s v="https://www.twitter.com/iss_sports"/>
    <s v="http://www.facebook.com/innovative-sports-strategies/16866"/>
    <s v="929c254a-2b0a-fb08-43c5-45efe0f40f94"/>
  </r>
  <r>
    <x v="68386"/>
    <s v="mobilefactory.jp"/>
    <s v="JPN"/>
    <m/>
    <m/>
    <m/>
    <x v="0"/>
    <s v="Mobile Factory was founded in 2001"/>
    <s v="mobile"/>
    <x v="15"/>
    <x v="6"/>
    <n v="2"/>
    <m/>
    <s v="2001-10-11"/>
    <s v="2006-09-01"/>
    <s v="2009-07-31"/>
    <m/>
    <m/>
    <s v="81 3 3447 1181"/>
    <s v="https://www.crunchbase.com/organization/mobile-factory"/>
    <m/>
    <m/>
    <s v="4f10ae99-a4f0-2566-9516-3e6fe358be41"/>
  </r>
  <r>
    <x v="68387"/>
    <s v="nlss.com"/>
    <s v="USA"/>
    <s v="CA"/>
    <s v="San Diego"/>
    <s v="Carlsbad"/>
    <x v="0"/>
    <s v="Next Level Security Systems, Inc., a physical security company, develops and manufactures unified networked security solutions."/>
    <s v="manufacturing"/>
    <x v="41"/>
    <x v="0"/>
    <n v="1"/>
    <n v="1858754"/>
    <s v="2009-01-01"/>
    <s v="2009-07-31"/>
    <s v="2009-07-31"/>
    <m/>
    <s v="info@nlss.com"/>
    <s v="'760-444-1410"/>
    <s v="https://www.crunchbase.com/organization/next-level-security-systems"/>
    <s v="https://www.twitter.com/nextlevelsecure"/>
    <m/>
    <s v="3b1af8da-52b4-3681-6020-e07b8f831051"/>
  </r>
  <r>
    <x v="68388"/>
    <s v="alerts.com"/>
    <s v="USA"/>
    <s v="WA"/>
    <s v="Seattle"/>
    <s v="Bellevue"/>
    <x v="0"/>
    <s v="Alerts offers an emergency notification platform enabling parents to receive pertinent alerts from their child’s school."/>
    <s v="email|messaging|mhealth|news"/>
    <x v="8078"/>
    <x v="1"/>
    <n v="5"/>
    <n v="15200000"/>
    <s v="1998-06-01"/>
    <s v="2000-07-31"/>
    <s v="2009-07-30"/>
    <m/>
    <s v="Info@alerts.com"/>
    <s v="'866-995-6847"/>
    <s v="https://www.crunchbase.com/organization/alerts"/>
    <s v="https://www.twitter.com/alerts"/>
    <m/>
    <s v="fbc8e76e-baf1-e65b-4f7d-60d9304762ee"/>
  </r>
  <r>
    <x v="68389"/>
    <s v="appetizermobile.com"/>
    <s v="USA"/>
    <s v="NY"/>
    <s v="New York City"/>
    <s v="New York"/>
    <x v="0"/>
    <s v="Appetizer Mobile is a mobile app development, consulting and marketing company operating on platforms like iOS devices, BlackBerry and more."/>
    <s v="android|app marketing|mobile|software"/>
    <x v="704"/>
    <x v="0"/>
    <n v="1"/>
    <n v="65000"/>
    <s v="2009-01-01"/>
    <s v="2009-07-30"/>
    <s v="2009-07-30"/>
    <m/>
    <s v="Contact@AppetizerMobile.com"/>
    <n v="12126131600"/>
    <s v="https://www.crunchbase.com/organization/appetizer-mobile"/>
    <s v="https://www.twitter.com/appetizermobile"/>
    <s v="https://www.facebook.com/appetizermobile"/>
    <s v="68c9465f-2715-4799-0c78-5ff972de6643"/>
  </r>
  <r>
    <x v="68390"/>
    <s v="cross-mediaworks.com"/>
    <s v="USA"/>
    <s v="NY"/>
    <s v="New York City"/>
    <s v="New York"/>
    <x v="0"/>
    <s v="Cross MediaWorks is a multiplatform media firm that manages an array of media on a targeted and measured basis."/>
    <s v="advertising|media and entertainment|service industry"/>
    <x v="414"/>
    <x v="6"/>
    <n v="1"/>
    <n v="17000000"/>
    <s v="2007-01-01"/>
    <s v="2009-07-30"/>
    <s v="2009-07-30"/>
    <m/>
    <m/>
    <s v="'480-596-6320"/>
    <s v="https://www.crunchbase.com/organization/cross-mediaworks"/>
    <m/>
    <s v="https://www.facebook.com/cmwoneanswer"/>
    <s v="14b7820e-5899-3563-a6b6-db15786557da"/>
  </r>
  <r>
    <x v="68391"/>
    <m/>
    <s v="USA"/>
    <s v="GA"/>
    <s v="Atlanta"/>
    <s v="Stone Mountain"/>
    <x v="0"/>
    <s v="Eggs Overnight, Inc. engages in the development of containers to protect the delicate products for shippers and buyers. Its containers"/>
    <s v="public transportation"/>
    <x v="114"/>
    <x v="2"/>
    <n v="1"/>
    <n v="1658525"/>
    <s v="2006-01-01"/>
    <s v="2009-07-30"/>
    <s v="2009-07-30"/>
    <m/>
    <m/>
    <m/>
    <s v="https://www.crunchbase.com/organization/eggs-overnight"/>
    <m/>
    <m/>
    <s v="8cee1d6a-e83a-1b6c-14e3-b431a6e2c61b"/>
  </r>
  <r>
    <x v="68392"/>
    <s v="iloopmobile.com"/>
    <s v="USA"/>
    <s v="CA"/>
    <s v="SF Bay Area"/>
    <s v="San Jose"/>
    <x v="0"/>
    <s v="iLoop Mobile provides mobile services and technology for interactive marketing, advertising and content distribution."/>
    <s v="advertising"/>
    <x v="296"/>
    <x v="6"/>
    <n v="1"/>
    <n v="2010450"/>
    <s v="2004-01-01"/>
    <s v="2009-07-30"/>
    <s v="2009-07-30"/>
    <m/>
    <m/>
    <s v="408 907 3360"/>
    <s v="https://www.crunchbase.com/organization/iloop-mobile"/>
    <m/>
    <m/>
    <s v="a58c0175-fa9e-2833-ce63-2ae1ed6ef1d8"/>
  </r>
  <r>
    <x v="68393"/>
    <s v="konbini.com"/>
    <s v="FRA"/>
    <m/>
    <s v="Paris"/>
    <s v="Paris"/>
    <x v="0"/>
    <s v="Konbini is a media company and an advertising agency focused on delivering creative content over the internet."/>
    <s v="news"/>
    <x v="233"/>
    <x v="0"/>
    <n v="1"/>
    <n v="4215900"/>
    <s v="2008-01-01"/>
    <s v="2009-07-30"/>
    <s v="2009-07-30"/>
    <m/>
    <s v="contact@konbini.com"/>
    <s v="33 1 42 77 93 61"/>
    <s v="https://www.crunchbase.com/organization/konbini"/>
    <s v="https://www.twitter.com/konbini"/>
    <s v="http://www.facebook.com/konbini"/>
    <s v="5b41afeb-c50d-b2b9-d6dc-87d8c8572bd6"/>
  </r>
  <r>
    <x v="68394"/>
    <s v="teamzonesports.com"/>
    <s v="USA"/>
    <s v="FL"/>
    <s v="Tampa"/>
    <s v="Lutz"/>
    <x v="0"/>
    <s v="My Team Zone offers an online community that enables sports enthusiasts to interact and share information and content."/>
    <s v="sports"/>
    <x v="153"/>
    <x v="0"/>
    <n v="2"/>
    <n v="2679790"/>
    <m/>
    <s v="2008-06-09"/>
    <s v="2009-07-30"/>
    <m/>
    <s v="support@TeamZoneSports.com"/>
    <m/>
    <s v="https://www.crunchbase.com/organization/my-team-zone"/>
    <m/>
    <m/>
    <s v="60bd8bfc-6f90-a1de-f365-09017cd913c1"/>
  </r>
  <r>
    <x v="68395"/>
    <s v="pasteuriabio.com"/>
    <s v="USA"/>
    <s v="FL"/>
    <s v="Gainesville"/>
    <s v="Alachua"/>
    <x v="2"/>
    <s v="Pasteuria Bioscience is developing anti-pest products to control plant-parasitic nematodes in agricultural crops."/>
    <s v="finance|fintech"/>
    <x v="24"/>
    <x v="1"/>
    <n v="3"/>
    <n v="8350000"/>
    <s v="2003-01-01"/>
    <s v="2005-01-04"/>
    <s v="2009-07-30"/>
    <m/>
    <s v="dduncan@pasteuriabio.com"/>
    <s v="'386-462-0008"/>
    <s v="https://www.crunchbase.com/organization/pasteuria-bioscience"/>
    <m/>
    <m/>
    <s v="a10c0157-e279-3f23-c09a-4974310b07f4"/>
  </r>
  <r>
    <x v="68396"/>
    <s v="transcardiac.com"/>
    <s v="USA"/>
    <s v="GA"/>
    <s v="Atlanta"/>
    <s v="Atlanta"/>
    <x v="0"/>
    <s v="TransCardiac Therapeutics develops technologies to facilitate access to the human heart."/>
    <s v="biotechnology"/>
    <x v="36"/>
    <x v="0"/>
    <n v="1"/>
    <n v="200000"/>
    <s v="2003-01-01"/>
    <s v="2009-07-30"/>
    <s v="2009-07-30"/>
    <m/>
    <m/>
    <s v="'404-816-4520"/>
    <s v="https://www.crunchbase.com/organization/transcardiac-therapeutics"/>
    <m/>
    <m/>
    <s v="2e5fb680-b673-496f-3dee-33f0afa92846"/>
  </r>
  <r>
    <x v="68397"/>
    <s v="tweetminster.co.uk"/>
    <s v="GBR"/>
    <m/>
    <s v="London"/>
    <s v="London"/>
    <x v="0"/>
    <s v="Tweetminster is a technology company that creates smart news products from social media channels."/>
    <s v="apps|news|politics"/>
    <x v="8079"/>
    <x v="2"/>
    <n v="1"/>
    <n v="164863"/>
    <s v="2008-12-20"/>
    <s v="2009-07-30"/>
    <s v="2009-07-30"/>
    <m/>
    <s v="info@tweetminster.co.uk"/>
    <m/>
    <s v="https://www.crunchbase.com/organization/tweetminster"/>
    <s v="https://www.twitter.com/tweetminster"/>
    <m/>
    <s v="a1f4510e-4e49-7ce9-a344-4395deea15f0"/>
  </r>
  <r>
    <x v="68398"/>
    <s v="amnis.com"/>
    <s v="USA"/>
    <s v="WA"/>
    <s v="Seattle"/>
    <s v="Seattle"/>
    <x v="0"/>
    <s v="Amnis engages in the development, manufacture, and marketing of cell analysis systems for the imaging and analysis of cells in flow."/>
    <s v="health diagnostics|manufacturing|marketing"/>
    <x v="1919"/>
    <x v="4"/>
    <n v="2"/>
    <n v="12143675"/>
    <s v="1999-01-01"/>
    <s v="2005-08-29"/>
    <s v="2009-07-29"/>
    <m/>
    <s v="info@amnis.com"/>
    <s v="(206) 374-7000"/>
    <s v="https://www.crunchbase.com/organization/amnis"/>
    <s v="https://www.twitter.com/emdmilliporeps"/>
    <m/>
    <s v="39647654-58e4-4433-d087-6c7286a80129"/>
  </r>
  <r>
    <x v="68399"/>
    <s v="grid-net.com"/>
    <s v="USA"/>
    <s v="CA"/>
    <s v="SF Bay Area"/>
    <s v="San Francisco"/>
    <x v="0"/>
    <s v="Grid Net provides software for the smart grid that facilitates utility customers, technology partners, and other customers."/>
    <s v="software"/>
    <x v="10"/>
    <x v="6"/>
    <n v="3"/>
    <n v="6750000"/>
    <s v="2006-01-01"/>
    <s v="2007-09-12"/>
    <s v="2009-07-29"/>
    <m/>
    <s v="info@grid-net.com"/>
    <s v="'415-442-4623"/>
    <s v="https://www.crunchbase.com/organization/grid-net"/>
    <s v="https://www.twitter.com/grid_net"/>
    <m/>
    <s v="2ac21315-84b4-4b31-1f58-509008c9a32e"/>
  </r>
  <r>
    <x v="68400"/>
    <s v="innodia-inc.com"/>
    <s v="CAN"/>
    <s v="QC"/>
    <s v="Montreal"/>
    <s v="Laval"/>
    <x v="0"/>
    <s v="Innodia is a privately held biopharmaceutical company with the mission of developing and bringing new drugs."/>
    <s v="health care|medical"/>
    <x v="3"/>
    <x v="2"/>
    <n v="1"/>
    <n v="3000000"/>
    <m/>
    <s v="2009-07-29"/>
    <s v="2009-07-29"/>
    <m/>
    <m/>
    <m/>
    <s v="https://www.crunchbase.com/organization/innodia-2"/>
    <m/>
    <m/>
    <s v="a66fe4a0-7397-640e-abe6-ed42882208ad"/>
  </r>
  <r>
    <x v="68401"/>
    <s v="isyndica.com"/>
    <s v="USA"/>
    <s v="NH"/>
    <s v="Manchester, New Hampshire"/>
    <s v="Nashua"/>
    <x v="3"/>
    <s v="iSyndica, a cloud-based digital media distribution platform, simplifies online selling by syndicating, promoting, and tracking user content."/>
    <s v="enterprise software"/>
    <x v="10"/>
    <x v="1"/>
    <n v="2"/>
    <n v="500000"/>
    <s v="2009-01-08"/>
    <s v="2009-01-01"/>
    <s v="2009-07-29"/>
    <s v="2010-11-01"/>
    <s v="crunchbase@isyndica.com"/>
    <s v="'603-452-7671"/>
    <s v="https://www.crunchbase.com/organization/isyndica"/>
    <m/>
    <m/>
    <s v="f0042ce9-7215-f5d8-b6ac-4685469c8237"/>
  </r>
  <r>
    <x v="68402"/>
    <s v="kontron.com"/>
    <s v="USA"/>
    <s v="CA"/>
    <s v="San Diego"/>
    <s v="Poway"/>
    <x v="0"/>
    <s v="Kontron designs and manufactures embedded computer modules, boards and systems."/>
    <s v="computer|manufacturing|software"/>
    <x v="367"/>
    <x v="9"/>
    <n v="1"/>
    <n v="48799840"/>
    <m/>
    <s v="2009-07-29"/>
    <s v="2009-07-29"/>
    <m/>
    <s v="info@kontron.com"/>
    <n v="18586770895"/>
    <s v="https://www.crunchbase.com/organization/kontron"/>
    <s v="https://www.twitter.com/kontron"/>
    <s v="http://www.facebook.com/kontron"/>
    <s v="3dc61c77-bdd2-ad83-e7f4-6282bf6fcbe5"/>
  </r>
  <r>
    <x v="68403"/>
    <s v="psylin.com"/>
    <s v="USA"/>
    <s v="CA"/>
    <s v="San Diego"/>
    <s v="San Diego"/>
    <x v="0"/>
    <s v="Psylin Neurosciences, Inc., a biotech company, engages in the discovery and development of peptide therapeutics for the treatment of"/>
    <s v="biotechnology"/>
    <x v="36"/>
    <x v="1"/>
    <n v="1"/>
    <n v="5000000"/>
    <s v="2007-01-01"/>
    <s v="2009-07-29"/>
    <s v="2009-07-29"/>
    <m/>
    <m/>
    <s v="'858-754-4306"/>
    <s v="https://www.crunchbase.com/organization/psylin-neurosciences"/>
    <m/>
    <m/>
    <s v="6f3d5c54-e8e3-847d-9024-d34ad0224f0d"/>
  </r>
  <r>
    <x v="68404"/>
    <s v="redaril.com"/>
    <s v="USA"/>
    <s v="CA"/>
    <s v="SF Bay Area"/>
    <s v="San Mateo"/>
    <x v="2"/>
    <s v="Red Aril is an online media technology company providing real-time audience and media-optimized solutions to the digital advertising market."/>
    <s v="advertising"/>
    <x v="296"/>
    <x v="0"/>
    <n v="1"/>
    <n v="6100000"/>
    <s v="2009-01-01"/>
    <s v="2009-07-29"/>
    <s v="2009-07-29"/>
    <m/>
    <s v="info@redaril.com"/>
    <s v="'1.877.733.2745"/>
    <s v="https://www.crunchbase.com/organization/red-aril"/>
    <s v="https://www.twitter.com/red_aril"/>
    <s v="https://www.facebook.com/coreaudience"/>
    <s v="459b9f63-6012-fa29-d1e1-794a4fc56224"/>
  </r>
  <r>
    <x v="68405"/>
    <s v="smartinsulin.com"/>
    <s v="USA"/>
    <s v="MA"/>
    <s v="Boston"/>
    <s v="Beverly"/>
    <x v="2"/>
    <s v="SmartCells develops insulin and polymer-based products for the treatment of diabetes, fertility, thyroid, and growth hormone deficiencies."/>
    <s v="biotechnology"/>
    <x v="36"/>
    <x v="1"/>
    <n v="4"/>
    <n v="5220000"/>
    <m/>
    <s v="2006-05-01"/>
    <s v="2009-07-29"/>
    <m/>
    <s v="info@smartinsulin.com"/>
    <s v="'978.927.4246"/>
    <s v="https://www.crunchbase.com/organization/smartcells"/>
    <m/>
    <m/>
    <s v="40ab3efd-d1e8-c5c3-160c-e8372ba48f10"/>
  </r>
  <r>
    <x v="68406"/>
    <s v="storagebythebox.com"/>
    <s v="USA"/>
    <s v="IL"/>
    <s v="Chicago"/>
    <s v="Chicago"/>
    <x v="3"/>
    <s v="StorageByTheBox provides box level self-storage services in the United States."/>
    <s v="curated web"/>
    <x v="28"/>
    <x v="1"/>
    <n v="1"/>
    <n v="250000"/>
    <s v="2009-07-29"/>
    <s v="2009-07-29"/>
    <s v="2009-07-29"/>
    <s v="2011-07-21"/>
    <s v="support@storagebythebox.com"/>
    <s v="'888-929-8432"/>
    <s v="https://www.crunchbase.com/organization/storage-by-the-box"/>
    <s v="https://www.twitter.com/storagebythebox"/>
    <m/>
    <s v="a90ec946-ae4f-9c3a-cbe0-2606ac4bde5f"/>
  </r>
  <r>
    <x v="68407"/>
    <s v="trustdigital.com"/>
    <s v="USA"/>
    <s v="VA"/>
    <s v="Washington, D.C."/>
    <s v="Mclean"/>
    <x v="2"/>
    <s v="Trust Digital provides enterprise smartphone security and management software for government organizations and various other companies."/>
    <s v="government|mobile|security"/>
    <x v="8080"/>
    <x v="0"/>
    <n v="3"/>
    <n v="23500000"/>
    <s v="2003-03-01"/>
    <s v="2005-11-04"/>
    <s v="2009-07-29"/>
    <m/>
    <s v="info@trustdigital.com"/>
    <s v="'703-760-9400"/>
    <s v="https://www.crunchbase.com/organization/trust-digital"/>
    <s v="https://www.twitter.com/trustdigital"/>
    <s v="https://www.facebook.com/intelsecurity"/>
    <s v="a335ba41-404a-a92f-1f92-d95cf55530c1"/>
  </r>
  <r>
    <x v="68408"/>
    <s v="unitedmaps.net"/>
    <s v="DEU"/>
    <m/>
    <s v="Munich"/>
    <s v="Munich"/>
    <x v="3"/>
    <s v="United Maps provides maps made for mobile people unlike other maps made for vehicles."/>
    <s v="geospatial|navigation|public transportation"/>
    <x v="7181"/>
    <x v="0"/>
    <n v="2"/>
    <m/>
    <s v="2008-02-01"/>
    <s v="2008-11-04"/>
    <s v="2009-07-29"/>
    <s v="2013-12-01"/>
    <s v="knecht@unitedmaps.net"/>
    <s v="49 89 4521 393 0"/>
    <s v="https://www.crunchbase.com/organization/united-maps"/>
    <m/>
    <m/>
    <s v="8ab5f145-1d95-90d1-bde9-d4ceda60d80f"/>
  </r>
  <r>
    <x v="68409"/>
    <m/>
    <s v="USA"/>
    <s v="TX"/>
    <s v="TX - Other"/>
    <s v="Texarkana"/>
    <x v="0"/>
    <s v="Vertical Nursing Partners is headquartered in Texarkana, Texas, United States."/>
    <s v="health care|medical"/>
    <x v="3"/>
    <x v="2"/>
    <n v="1"/>
    <n v="200000"/>
    <m/>
    <s v="2009-07-29"/>
    <s v="2009-07-29"/>
    <m/>
    <m/>
    <m/>
    <s v="https://www.crunchbase.com/organization/vertical-nursing-partners"/>
    <m/>
    <m/>
    <s v="21df655b-61fe-774c-acd4-1e495ab1bce1"/>
  </r>
  <r>
    <x v="68410"/>
    <s v="astoriasoftware.com"/>
    <s v="USA"/>
    <s v="CA"/>
    <s v="SF Bay Area"/>
    <s v="San Francisco"/>
    <x v="2"/>
    <s v="Astoria Software develops content management systems for dynamic product documentation needs."/>
    <s v="document management|enterprise applications|software"/>
    <x v="1692"/>
    <x v="1"/>
    <n v="3"/>
    <n v="14800000"/>
    <s v="1996-01-01"/>
    <s v="2004-04-02"/>
    <s v="2009-07-28"/>
    <m/>
    <m/>
    <n v="6503577677"/>
    <s v="https://www.crunchbase.com/organization/astoria-software"/>
    <m/>
    <m/>
    <s v="67ae96cd-8eb1-11e5-bb70-400d22894a68"/>
  </r>
  <r>
    <x v="68411"/>
    <s v="vasolux.com"/>
    <s v="USA"/>
    <s v="OH"/>
    <s v="Cleveland"/>
    <s v="Elyria"/>
    <x v="0"/>
    <s v="Vasolux Microsystems develops optically based medical devices."/>
    <s v="health care|health diagnostics|image recognition|medical"/>
    <x v="368"/>
    <x v="1"/>
    <n v="1"/>
    <n v="380000"/>
    <s v="2005-01-01"/>
    <s v="2009-07-28"/>
    <s v="2009-07-28"/>
    <m/>
    <m/>
    <s v="(440) 366-4331"/>
    <s v="https://www.crunchbase.com/organization/vasolux-microsystems"/>
    <m/>
    <m/>
    <s v="834fd8fb-c055-a455-3ac7-3ebeac9b6e0e"/>
  </r>
  <r>
    <x v="68412"/>
    <s v="zilanetworks.com"/>
    <s v="USA"/>
    <s v="FL"/>
    <s v="Miami"/>
    <s v="Miami"/>
    <x v="3"/>
    <s v="Zila Networks is a mobile application development company that created the iPhone/iPad app, Friends Around."/>
    <s v="mobile"/>
    <x v="15"/>
    <x v="0"/>
    <n v="1"/>
    <n v="1000000"/>
    <s v="2009-07-28"/>
    <s v="2009-07-28"/>
    <s v="2009-07-28"/>
    <s v="2013-06-25"/>
    <s v="contact@zilanetworks.com"/>
    <n v="13054205413"/>
    <s v="https://www.crunchbase.com/organization/zila-networks"/>
    <m/>
    <m/>
    <s v="e0119347-aadb-56c7-e859-a28d36c59c20"/>
  </r>
  <r>
    <x v="68413"/>
    <s v="allostera.com"/>
    <s v="CAN"/>
    <s v="QC"/>
    <s v="Montreal"/>
    <s v="Montréal"/>
    <x v="3"/>
    <s v="Allostera Pharma is a biopharmaceutical company focused on developing therapeutics for autoimmune diseases and type II diabetes."/>
    <s v="biotechnology|health diagnostics|pharmaceutical"/>
    <x v="44"/>
    <x v="1"/>
    <n v="1"/>
    <n v="15400000"/>
    <s v="2005-01-01"/>
    <s v="2009-07-27"/>
    <s v="2009-07-27"/>
    <m/>
    <m/>
    <s v="'514-893-4886"/>
    <s v="https://www.crunchbase.com/organization/allostera-pharma"/>
    <m/>
    <m/>
    <s v="f1855be8-d2b6-a59a-5a6d-4ff084237308"/>
  </r>
  <r>
    <x v="68414"/>
    <s v="bidmodo.com"/>
    <s v="USA"/>
    <s v="TX"/>
    <s v="Austin"/>
    <s v="Austin"/>
    <x v="3"/>
    <s v="BidModo provides a free service that connects small business owners with local companies."/>
    <s v="curated web|small and medium businesses"/>
    <x v="28"/>
    <x v="1"/>
    <n v="1"/>
    <m/>
    <s v="2009-07-27"/>
    <s v="2009-07-27"/>
    <s v="2009-07-27"/>
    <s v="2012-03-01"/>
    <s v="info@bidmodo.com"/>
    <s v="'512-912-1070"/>
    <s v="https://www.crunchbase.com/organization/bidmodo"/>
    <s v="https://www.twitter.com/bidmodo"/>
    <m/>
    <s v="8eff5221-0fa3-f880-87ed-d4f27d63d284"/>
  </r>
  <r>
    <x v="68415"/>
    <s v="brainlike.com"/>
    <s v="USA"/>
    <s v="CA"/>
    <s v="San Diego"/>
    <s v="San Diego"/>
    <x v="0"/>
    <s v="Brainlike, Inc. is a technology company that delivers smart sensing solutions. The company focuses on improving decisions and saving money"/>
    <s v="security"/>
    <x v="175"/>
    <x v="1"/>
    <n v="1"/>
    <n v="52500"/>
    <s v="2005-01-01"/>
    <s v="2009-07-27"/>
    <s v="2009-07-27"/>
    <m/>
    <s v="Sales@Brainlike.com"/>
    <n v="6193930364"/>
    <s v="https://www.crunchbase.com/organization/brainlike"/>
    <s v="https://www.twitter.com/brainlike"/>
    <m/>
    <s v="bc58e915-e926-1afc-0943-c12d51d354af"/>
  </r>
  <r>
    <x v="68416"/>
    <s v="lavasa.com"/>
    <s v="IND"/>
    <m/>
    <s v="Mumbai"/>
    <s v="Mumbai"/>
    <x v="0"/>
    <s v="Lavasa is a private hill city being developed by HCC. It is located in the India in the picturesque landscape of the Sahayadri Mountains."/>
    <s v="property development"/>
    <x v="76"/>
    <x v="5"/>
    <n v="2"/>
    <m/>
    <s v="2004-06-08"/>
    <s v="2009-04-01"/>
    <s v="2009-07-27"/>
    <m/>
    <s v="customerrelations@lavasa.com"/>
    <n v="2240256000"/>
    <s v="https://www.crunchbase.com/organization/lavasa-corporation"/>
    <s v="https://www.twitter.com/lavasacommunity"/>
    <s v="https://www.facebook.com/lavasacommunity"/>
    <s v="03484733-1623-0cb8-3b17-f7452c5d3654"/>
  </r>
  <r>
    <x v="68417"/>
    <m/>
    <s v="USA"/>
    <s v="CA"/>
    <s v="SF Bay Area"/>
    <s v="Sunnyvale"/>
    <x v="0"/>
    <s v="As of March 24, 2010 MedPlexus, Inc. was acquired by GE Healthcare Ltd. MedPlexus, Inc. develops administrative, financial, and clinical"/>
    <s v="biotechnology"/>
    <x v="36"/>
    <x v="2"/>
    <n v="1"/>
    <n v="2486458"/>
    <s v="2000-01-01"/>
    <s v="2009-07-27"/>
    <s v="2009-07-27"/>
    <m/>
    <m/>
    <m/>
    <s v="https://www.crunchbase.com/organization/medplexus"/>
    <m/>
    <m/>
    <s v="e1486db6-ba4d-29b4-1f9c-07b443263a60"/>
  </r>
  <r>
    <x v="68418"/>
    <s v="pagemage.com"/>
    <s v="USA"/>
    <s v="CA"/>
    <s v="SF Bay Area"/>
    <s v="Mountain View"/>
    <x v="0"/>
    <s v="Page Mage offers applications for sharing, branding, and marketing product listings."/>
    <s v="e-commerce"/>
    <x v="63"/>
    <x v="1"/>
    <n v="1"/>
    <n v="750000"/>
    <s v="2007-01-01"/>
    <s v="2009-07-27"/>
    <s v="2009-07-27"/>
    <m/>
    <s v="info@pagemage.com"/>
    <s v="'650-216-9500"/>
    <s v="https://www.crunchbase.com/organization/page-mage"/>
    <s v="https://www.twitter.com/pagemage"/>
    <s v="http://www.facebook.com/pagemage"/>
    <s v="d81464ca-8f76-ba2a-54e6-7a5388a3d3dc"/>
  </r>
  <r>
    <x v="68419"/>
    <s v="pharmathene.com"/>
    <s v="USA"/>
    <s v="MD"/>
    <s v="Baltimore"/>
    <s v="Annapolis"/>
    <x v="1"/>
    <s v="PharmAthene develops medical countermeasures to prevent and treat morbidity and mortality associated with biological and chemical weapons."/>
    <s v="biotechnology|health care|medical"/>
    <x v="44"/>
    <x v="6"/>
    <n v="1"/>
    <n v="19300000"/>
    <s v="2001-01-01"/>
    <s v="2009-07-27"/>
    <s v="2009-07-27"/>
    <m/>
    <s v="stacey.jurchison@pharmathene.com"/>
    <n v="4102692601"/>
    <s v="https://www.crunchbase.com/organization/pharmathene"/>
    <s v="https://www.twitter.com/pharmathene"/>
    <m/>
    <s v="97899473-94a8-1068-0a4c-1d40aec4ab31"/>
  </r>
  <r>
    <x v="68420"/>
    <s v="rayspan.com"/>
    <s v="USA"/>
    <s v="CA"/>
    <s v="San Diego"/>
    <s v="San Diego"/>
    <x v="3"/>
    <s v="Rayspan creates a technology for filtering noise and interference from mobile phone antennae."/>
    <s v="mobile|telecommunications|wireless"/>
    <x v="259"/>
    <x v="0"/>
    <n v="1"/>
    <n v="12500000"/>
    <s v="2006-04-01"/>
    <s v="2009-07-27"/>
    <s v="2009-07-27"/>
    <s v="2012-02-18"/>
    <s v="info@rayspan.com"/>
    <s v="'858-259-9596"/>
    <s v="https://www.crunchbase.com/organization/rayspan"/>
    <m/>
    <m/>
    <s v="463e99ec-fd2b-18ed-7835-a126c279f959"/>
  </r>
  <r>
    <x v="68421"/>
    <s v="recotech.de"/>
    <s v="DEU"/>
    <m/>
    <s v="Berlin"/>
    <s v="Berlin"/>
    <x v="0"/>
    <s v="ReCoTech is a software company that specializes in IT-based solutions for the optimization of space allocation in office buildings."/>
    <s v="software"/>
    <x v="10"/>
    <x v="1"/>
    <n v="1"/>
    <n v="713450"/>
    <s v="2008-01-01"/>
    <s v="2009-07-27"/>
    <s v="2009-07-27"/>
    <m/>
    <s v="info@recotech.de"/>
    <s v="49 30 20 96 17 00"/>
    <s v="https://www.crunchbase.com/organization/recotech"/>
    <m/>
    <m/>
    <s v="7a69b842-2b32-5185-065c-2dfb41f9dfc1"/>
  </r>
  <r>
    <x v="68422"/>
    <s v="rfarrays.com"/>
    <s v="USA"/>
    <s v="OR"/>
    <s v="Portland, Oregon"/>
    <s v="Portland"/>
    <x v="0"/>
    <s v="RF Arrays, a fabless semiconductor company, develops radio frequency integrated circuits, RF audio, and ZigBee-based module solutions."/>
    <s v="electronics|hardware|semiconductor"/>
    <x v="1127"/>
    <x v="0"/>
    <n v="1"/>
    <n v="6804260"/>
    <s v="2004-01-01"/>
    <s v="2009-07-27"/>
    <s v="2009-07-27"/>
    <m/>
    <s v="info@rfarrays.com"/>
    <s v="'+91 712 224 2459"/>
    <s v="https://www.crunchbase.com/organization/rf-arrays"/>
    <s v="https://www.twitter.com/rfarrays"/>
    <s v="http://www.facebook.com/rfarrayssystems"/>
    <s v="519b31d7-ed72-e993-0dbe-ed7380acfdb0"/>
  </r>
  <r>
    <x v="68423"/>
    <s v="santurcorp.com"/>
    <s v="USA"/>
    <s v="CA"/>
    <s v="SF Bay Area"/>
    <s v="Fremont"/>
    <x v="2"/>
    <s v="Santur Corporation develops laser array and packaging technologies for businesses in the communication sector."/>
    <s v="communications infrastructure|optical communication|telecommunications"/>
    <x v="338"/>
    <x v="6"/>
    <n v="5"/>
    <n v="89100000"/>
    <s v="2000-11-01"/>
    <s v="2001-06-14"/>
    <s v="2009-07-27"/>
    <m/>
    <s v="info@santurcorp.com"/>
    <s v="'510-933-4100"/>
    <s v="https://www.crunchbase.com/organization/santur-corporation"/>
    <m/>
    <m/>
    <s v="51e70ab7-1ad7-ce01-1f77-cde56466f5db"/>
  </r>
  <r>
    <x v="68424"/>
    <m/>
    <m/>
    <m/>
    <m/>
    <m/>
    <x v="0"/>
    <s v="Applied Physiology develops and commercializes treatment guidance systems intended to transform the care of critically-ill patients."/>
    <s v="clinical trials|medical|psychology"/>
    <x v="3"/>
    <x v="2"/>
    <n v="1"/>
    <n v="5000000"/>
    <m/>
    <s v="2009-07-24"/>
    <s v="2009-07-24"/>
    <m/>
    <m/>
    <m/>
    <s v="https://www.crunchbase.com/organization/applied-physiology"/>
    <m/>
    <m/>
    <s v="3a61cad6-a6df-19a0-79fd-f84a371311e6"/>
  </r>
  <r>
    <x v="68425"/>
    <s v="bluwan.com"/>
    <s v="GBR"/>
    <m/>
    <s v="London"/>
    <s v="London"/>
    <x v="0"/>
    <s v="Bluwan offers wireless transmission technology that allows service providers to increase the throughput and capacity of existing networks."/>
    <s v="internet|mobile|web hosting|wireless"/>
    <x v="261"/>
    <x v="0"/>
    <n v="1"/>
    <n v="3272210"/>
    <s v="2005-01-01"/>
    <s v="2009-07-24"/>
    <s v="2009-07-24"/>
    <m/>
    <s v="contact@bluwan.com"/>
    <n v="330130159631"/>
    <s v="https://www.crunchbase.com/organization/bluwan"/>
    <s v="https://www.twitter.com/bluwan"/>
    <s v="https://www.facebook.com/bluwan"/>
    <s v="d30d2991-b58d-3d1b-9f6d-d8df2577c3e7"/>
  </r>
  <r>
    <x v="68426"/>
    <s v="criticalbiologics.com"/>
    <s v="USA"/>
    <s v="MA"/>
    <s v="Boston"/>
    <s v="Cambridge"/>
    <x v="0"/>
    <s v="Critical Biologics Corp., a development stage biotechnology company, develops and commercializes diagnostics and therapeutics that predict"/>
    <s v="biotechnology|health diagnostics"/>
    <x v="44"/>
    <x v="1"/>
    <n v="1"/>
    <n v="500000"/>
    <s v="2004-01-01"/>
    <s v="2009-07-24"/>
    <s v="2009-07-24"/>
    <m/>
    <m/>
    <s v="'908-439-9768"/>
    <s v="https://www.crunchbase.com/organization/critical-biologics-corporation"/>
    <m/>
    <m/>
    <s v="978e1fdc-5528-2412-d9f3-4957d3f3d108"/>
  </r>
  <r>
    <x v="68427"/>
    <s v="doublepositive.com"/>
    <s v="USA"/>
    <s v="MD"/>
    <s v="Baltimore"/>
    <s v="Baltimore"/>
    <x v="2"/>
    <s v="DoublePositive is a performance-based online marketing company connecting advertisers with consumers."/>
    <s v="advertising|internet|lead generation"/>
    <x v="71"/>
    <x v="6"/>
    <n v="3"/>
    <n v="7200000"/>
    <s v="2004-01-01"/>
    <s v="2006-09-01"/>
    <s v="2009-07-24"/>
    <m/>
    <s v="info@doublepositive.com"/>
    <s v="(888)376-7484"/>
    <s v="https://www.crunchbase.com/organization/doublepositive"/>
    <s v="https://www.twitter.com/doublepositive"/>
    <s v="http://www.facebook.com/pages/doublepositive-marketing-group/734"/>
    <s v="e8e8f6d4-85e7-a5f7-25da-a378e80e4f0a"/>
  </r>
  <r>
    <x v="68428"/>
    <m/>
    <m/>
    <m/>
    <m/>
    <m/>
    <x v="0"/>
    <s v="Electrogoes is a Brazilian power generation company creating new power plants utilizing both hydropower and bio-mass fueling."/>
    <s v="biomass energy|consumer electronics|energy"/>
    <x v="732"/>
    <x v="2"/>
    <n v="1"/>
    <n v="30000000"/>
    <m/>
    <s v="2009-07-24"/>
    <s v="2009-07-24"/>
    <m/>
    <m/>
    <m/>
    <s v="https://www.crunchbase.com/organization/eletroges"/>
    <m/>
    <m/>
    <s v="40ceea95-5698-fc78-dcb7-da00ca3a468f"/>
  </r>
  <r>
    <x v="68429"/>
    <s v="endgenitor.com"/>
    <s v="USA"/>
    <s v="IN"/>
    <s v="Indianapolis"/>
    <s v="Indianapolis"/>
    <x v="0"/>
    <s v="Founded in 2005, EGT combined the pioneering science of Dr. Merv Yoder and Dr. David Ingram with the extensive corporate and drug"/>
    <s v="biotechnology"/>
    <x v="36"/>
    <x v="0"/>
    <n v="1"/>
    <n v="2450000"/>
    <s v="2005-01-01"/>
    <s v="2009-07-24"/>
    <s v="2009-07-24"/>
    <m/>
    <s v="info@endgenitor.com"/>
    <n v="13172753469"/>
    <s v="https://www.crunchbase.com/organization/endgenitor-technologies"/>
    <m/>
    <m/>
    <s v="532f7221-7413-3af5-de9d-76a0b21d6de0"/>
  </r>
  <r>
    <x v="68430"/>
    <s v="hhgregg.com"/>
    <s v="USA"/>
    <s v="IN"/>
    <s v="Indianapolis"/>
    <s v="Indianapolis"/>
    <x v="1"/>
    <s v="hhgregg (NYSE: HGG) is a leading specialty retailer of home appliances, TVs and consumer electronics, home entertainment furniture,"/>
    <s v="consumer electronics|e-commerce|electronics|furniture|video"/>
    <x v="8081"/>
    <x v="4"/>
    <n v="1"/>
    <n v="16500000"/>
    <s v="1955-01-01"/>
    <s v="2009-07-24"/>
    <s v="2009-07-24"/>
    <m/>
    <s v="onlinecustomercare@hhgregg.com"/>
    <s v="'317-848-8710"/>
    <s v="https://www.crunchbase.com/organization/hhgregg"/>
    <s v="https://www.twitter.com/hhgregg"/>
    <s v="http://www.facebook.com/pages/hhgregg/285787774835558"/>
    <s v="59d084dd-30ac-36c4-edb1-60a9c850e9bf"/>
  </r>
  <r>
    <x v="68431"/>
    <s v="cheyennesurgical.com"/>
    <s v="USA"/>
    <s v="WY"/>
    <s v="Cheyenne"/>
    <s v="Cheyenne"/>
    <x v="0"/>
    <s v="The High Plains Surgery Center is the only free standing surgery center in Cheyenne that has direct hospital access if the need arises to"/>
    <s v="health care"/>
    <x v="3"/>
    <x v="0"/>
    <n v="1"/>
    <n v="120000"/>
    <m/>
    <s v="2009-07-24"/>
    <s v="2009-07-24"/>
    <m/>
    <s v="dhall@cheyennesurgical.com"/>
    <s v="'307-633-8121"/>
    <s v="https://www.crunchbase.com/organization/high-plains-surgery-center"/>
    <m/>
    <m/>
    <s v="5f7f8e74-12f4-3150-a697-6ac78c041afb"/>
  </r>
  <r>
    <x v="68432"/>
    <s v="schoonerinfotech.com"/>
    <s v="USA"/>
    <s v="CA"/>
    <s v="SF Bay Area"/>
    <s v="Sunnyvale"/>
    <x v="2"/>
    <s v="Schooner Information Technology develops SchoonerSQL™, an SQL database, and Membrain™, a software cache and NoSQL key-value store."/>
    <s v="database|enterprise software|information technology"/>
    <x v="192"/>
    <x v="2"/>
    <n v="2"/>
    <n v="35000000"/>
    <s v="2007-05-01"/>
    <s v="2008-08-22"/>
    <s v="2009-07-24"/>
    <m/>
    <s v="info@schoonerinfotech.com"/>
    <m/>
    <s v="https://www.crunchbase.com/organization/schooner-information-technology-inc"/>
    <m/>
    <m/>
    <s v="0bc5e4ba-9c58-be60-5a9b-c08fc4356c62"/>
  </r>
  <r>
    <x v="68433"/>
    <m/>
    <s v="USA"/>
    <s v="CA"/>
    <s v="Los Angeles"/>
    <s v="Rolling Hills Estates"/>
    <x v="0"/>
    <s v="248 SolidState is a software company based in Rolling Hills Estates, California."/>
    <s v="software"/>
    <x v="10"/>
    <x v="2"/>
    <n v="1"/>
    <n v="500000"/>
    <s v="2007-01-01"/>
    <s v="2009-07-23"/>
    <s v="2009-07-23"/>
    <m/>
    <m/>
    <m/>
    <s v="https://www.crunchbase.com/organization/248-solidstate"/>
    <m/>
    <m/>
    <s v="686c7ee5-3bdf-bfb3-9f8e-94fc96614df1"/>
  </r>
  <r>
    <x v="68434"/>
    <s v="5minmedia.com"/>
    <s v="USA"/>
    <s v="NY"/>
    <s v="New York City"/>
    <s v="New York"/>
    <x v="2"/>
    <s v="5min Media is a syndication platform for lifestyle, knowledge and instructional videos."/>
    <s v="education|lifestyle|video"/>
    <x v="8082"/>
    <x v="0"/>
    <n v="3"/>
    <n v="12800000"/>
    <s v="2007-01-01"/>
    <s v="2007-04-01"/>
    <s v="2009-07-23"/>
    <m/>
    <s v="support@5min.com"/>
    <m/>
    <s v="https://www.crunchbase.com/organization/5min"/>
    <s v="https://www.twitter.com/5minmedia"/>
    <m/>
    <s v="2574e799-a0e6-1594-6af3-b0f9a3564a61"/>
  </r>
  <r>
    <x v="68435"/>
    <s v="bigdeal.com"/>
    <s v="USA"/>
    <s v="CA"/>
    <s v="SF Bay Area"/>
    <s v="San Francisco"/>
    <x v="3"/>
    <s v="BigDeal allows users purchase virtual bids which can be used to bid on goods ranging from video games to high-end televisions."/>
    <s v="curated web"/>
    <x v="28"/>
    <x v="0"/>
    <n v="1"/>
    <n v="4500000"/>
    <m/>
    <s v="2009-07-23"/>
    <s v="2009-07-23"/>
    <s v="2011-07-01"/>
    <m/>
    <m/>
    <s v="https://www.crunchbase.com/organization/bigdeal"/>
    <m/>
    <m/>
    <s v="edd988f8-f6d2-eb5e-7a8f-21785dd78783"/>
  </r>
  <r>
    <x v="68436"/>
    <s v="bitmenu.com"/>
    <s v="USA"/>
    <s v="CA"/>
    <s v="SF Bay Area"/>
    <s v="Sunnyvale"/>
    <x v="0"/>
    <s v="Bitmenu provides a technology platform for publishers to sell digital media."/>
    <s v="news"/>
    <x v="233"/>
    <x v="1"/>
    <n v="1"/>
    <n v="365000"/>
    <s v="2007-01-01"/>
    <s v="2009-07-23"/>
    <s v="2009-07-23"/>
    <m/>
    <s v="publish@bitmenu.com"/>
    <s v="'415-713-9816"/>
    <s v="https://www.crunchbase.com/organization/bitmenu"/>
    <s v="https://www.twitter.com/bitmenu"/>
    <m/>
    <s v="7afdde66-a0e0-a10d-4358-ca70827318d9"/>
  </r>
  <r>
    <x v="68437"/>
    <s v="datastor.com"/>
    <s v="USA"/>
    <s v="CO"/>
    <s v="Denver"/>
    <s v="Longmont"/>
    <x v="0"/>
    <s v="Data Storage Group, Inc., trade name DATASTOR™, has developed patented software-based data deduplication technology that removes redundant"/>
    <s v="software"/>
    <x v="10"/>
    <x v="0"/>
    <n v="1"/>
    <n v="100000"/>
    <s v="2005-01-01"/>
    <s v="2009-07-23"/>
    <s v="2009-07-23"/>
    <m/>
    <s v="support@datastor.com"/>
    <n v="3037764504"/>
    <s v="https://www.crunchbase.com/organization/data-storage-group"/>
    <m/>
    <m/>
    <s v="60347d19-eec1-95e6-cd8c-9c484e6bbd86"/>
  </r>
  <r>
    <x v="68438"/>
    <s v="eoscene.com"/>
    <s v="USA"/>
    <s v="WA"/>
    <s v="Seattle"/>
    <s v="Seattle"/>
    <x v="0"/>
    <s v="Eoscene is a provider and developer of software solutions for the healthcare industry."/>
    <s v="enterprise software|health care|saas"/>
    <x v="247"/>
    <x v="0"/>
    <n v="2"/>
    <n v="586925"/>
    <s v="1999-01-01"/>
    <s v="2008-07-31"/>
    <s v="2009-07-23"/>
    <m/>
    <s v="support@eoscene.com"/>
    <s v="(253)277-2525"/>
    <s v="https://www.crunchbase.com/organization/eoscene"/>
    <s v="https://www.twitter.com/eoscene"/>
    <s v="http://www.facebook.com/eoscene"/>
    <s v="68bddfed-7955-fa64-0447-bf3c7230046a"/>
  </r>
  <r>
    <x v="68439"/>
    <s v="isecorp.com"/>
    <s v="USA"/>
    <s v="CA"/>
    <s v="San Diego"/>
    <s v="Poway"/>
    <x v="0"/>
    <s v="ISE Corporation designs and builds hybrid electric drive systems and components for heavy duty applications."/>
    <s v="manufacturing"/>
    <x v="41"/>
    <x v="5"/>
    <n v="1"/>
    <n v="5600000"/>
    <s v="1995-01-01"/>
    <s v="2009-07-23"/>
    <s v="2009-07-23"/>
    <m/>
    <m/>
    <s v="'858-413-1720"/>
    <s v="https://www.crunchbase.com/organization/ise-corporation"/>
    <s v="https://www.twitter.com/isecorp"/>
    <m/>
    <s v="1f424ab0-9167-336f-394e-c4f82a285e8f"/>
  </r>
  <r>
    <x v="68440"/>
    <s v="i-tooling.com"/>
    <s v="CHN"/>
    <m/>
    <s v="Shenzhen"/>
    <s v="Shenzhen"/>
    <x v="0"/>
    <s v="I-Tooling Manufacturing Group (IMG) is a tooling-based manufacturing group."/>
    <s v="manufacturing"/>
    <x v="41"/>
    <x v="9"/>
    <n v="1"/>
    <n v="2930000"/>
    <s v="2006-01-01"/>
    <s v="2009-07-23"/>
    <s v="2009-07-23"/>
    <m/>
    <m/>
    <s v="86 75 5615 51069"/>
    <s v="https://www.crunchbase.com/organization/i-tooling-manufacturing-group"/>
    <m/>
    <m/>
    <s v="36bbdf5a-e348-7636-b6e2-89f322f6e6bf"/>
  </r>
  <r>
    <x v="68441"/>
    <m/>
    <s v="USA"/>
    <s v="MA"/>
    <s v="Boston"/>
    <s v="Medford"/>
    <x v="0"/>
    <s v="As of February 23, 2010, The Natural Dentist, Inc. was acquired by Revive Personal Products Company. The company manufactures oral care"/>
    <s v="dental|health care|medical"/>
    <x v="3"/>
    <x v="2"/>
    <n v="2"/>
    <n v="12643989"/>
    <s v="1995-01-01"/>
    <s v="2006-11-17"/>
    <s v="2009-07-23"/>
    <m/>
    <m/>
    <m/>
    <s v="https://www.crunchbase.com/organization/natural-dentist"/>
    <m/>
    <m/>
    <s v="e25642d5-89c4-bedf-232e-4136a934dc66"/>
  </r>
  <r>
    <x v="68442"/>
    <s v="ning.com"/>
    <s v="USA"/>
    <s v="CA"/>
    <s v="SF Bay Area"/>
    <s v="Brisbane"/>
    <x v="2"/>
    <s v="Ning by glam media is a SaaS-based platform for deploying vibrant social communities and websites."/>
    <s v="communities|enterprise software|saas|social"/>
    <x v="173"/>
    <x v="2"/>
    <n v="5"/>
    <n v="149000002"/>
    <s v="2004-10-31"/>
    <s v="2005-01-01"/>
    <s v="2009-07-23"/>
    <m/>
    <s v="Ning@glam.com"/>
    <s v="(650) 244-4000"/>
    <s v="https://www.crunchbase.com/organization/ning"/>
    <s v="https://www.twitter.com/ning"/>
    <s v="http://www.facebook.com/ning"/>
    <s v="98cd9691-c7ca-dd25-0dd4-665b52e9797d"/>
  </r>
  <r>
    <x v="68443"/>
    <s v="solution-pool.com"/>
    <s v="DEU"/>
    <m/>
    <s v="Berlin"/>
    <s v="Berlin"/>
    <x v="0"/>
    <s v="SP Solution Pool offers monitoring systems for the construction industry."/>
    <s v="medical|navigation"/>
    <x v="2298"/>
    <x v="2"/>
    <n v="1"/>
    <n v="710728"/>
    <m/>
    <s v="2009-07-23"/>
    <s v="2009-07-23"/>
    <m/>
    <m/>
    <m/>
    <s v="https://www.crunchbase.com/organization/sp-solution-pool-gmbh"/>
    <m/>
    <m/>
    <s v="5ad103ee-a583-55c0-79a9-e80d2d510c20"/>
  </r>
  <r>
    <x v="68444"/>
    <s v="ti.com"/>
    <s v="USA"/>
    <s v="TX"/>
    <s v="Dallas"/>
    <s v="Dallas"/>
    <x v="1"/>
    <s v="Texas Instruments develops semiconductor and computer technology for cellular handsets, digital signal processors and analog semiconductors."/>
    <s v="computer|dsp|semiconductor"/>
    <x v="1127"/>
    <x v="4"/>
    <n v="3"/>
    <n v="25500000"/>
    <s v="1930-01-01"/>
    <s v="2005-08-01"/>
    <s v="2009-07-23"/>
    <m/>
    <m/>
    <s v="(972) 995-2011"/>
    <s v="https://www.crunchbase.com/organization/texas-instruments"/>
    <s v="https://www.twitter.com/txinstruments"/>
    <s v="http://www.facebook.com/texasinstruments"/>
    <s v="41720f6f-aa97-d98e-ce1f-8597c1773e4a"/>
  </r>
  <r>
    <x v="68445"/>
    <s v="ecospheretech.com"/>
    <s v="USA"/>
    <s v="FL"/>
    <s v="Florida's Treasure Coast"/>
    <s v="Stuart"/>
    <x v="0"/>
    <s v="Ecosphere Technologies provides solutions for critical water recovery, treatment and recycling challenges."/>
    <s v="water"/>
    <x v="97"/>
    <x v="6"/>
    <n v="1"/>
    <n v="10000000"/>
    <s v="1998-01-01"/>
    <s v="2009-07-22"/>
    <s v="2009-07-22"/>
    <m/>
    <m/>
    <s v="'772-287-4846"/>
    <s v="https://www.crunchbase.com/organization/ecosphere-technologies"/>
    <s v="https://www.twitter.com/ecospheretech"/>
    <s v="http://www.facebook.com/pages/stuart-fl/ecosphere-technologies/1"/>
    <s v="7dbadddb-7ae1-1fee-615e-b32674067ffd"/>
  </r>
  <r>
    <x v="68446"/>
    <s v="aptea.com"/>
    <s v="USA"/>
    <s v="NJ"/>
    <s v="Newark"/>
    <s v="Montvale"/>
    <x v="0"/>
    <s v="Since 1859, the simple letters A&amp;P have stood as a trusted source of fresh, high-quality food for the family dinner table."/>
    <s v="family|food and beverage|hospitality"/>
    <x v="335"/>
    <x v="4"/>
    <n v="1"/>
    <n v="175000000"/>
    <s v="1859-01-01"/>
    <s v="2009-07-22"/>
    <s v="2009-07-22"/>
    <m/>
    <s v="apcustomerrel@aptea.com"/>
    <s v="'201-573-9700"/>
    <s v="https://www.crunchbase.com/organization/great-atlantic-pacific-tea"/>
    <m/>
    <m/>
    <s v="67a8aac0-2132-6ed2-3ed4-cfc1779414bb"/>
  </r>
  <r>
    <x v="68447"/>
    <s v="groovycorp.com"/>
    <s v="USA"/>
    <s v="CA"/>
    <s v="SF Bay Area"/>
    <s v="San Mateo"/>
    <x v="0"/>
    <s v="Groovy Corp. is a developer of cloud-based, real-time data management systems."/>
    <s v="web hosting"/>
    <x v="28"/>
    <x v="0"/>
    <n v="2"/>
    <n v="3401624"/>
    <s v="2005-01-01"/>
    <s v="2007-01-01"/>
    <s v="2009-07-22"/>
    <m/>
    <s v="joe.ward@groovycorp.com"/>
    <s v="650 212 1550"/>
    <s v="https://www.crunchbase.com/organization/groovychannel"/>
    <s v="https://www.twitter.com/groovycorp"/>
    <m/>
    <s v="dfc8e52e-75a2-64dd-091f-5af38feb3f4d"/>
  </r>
  <r>
    <x v="68448"/>
    <s v="ididid.eu"/>
    <s v="NLD"/>
    <m/>
    <m/>
    <m/>
    <x v="0"/>
    <s v="iDiDiD is is a social network new style which revolves around your complete online identity and the connection with (un)known events."/>
    <s v="social media"/>
    <x v="87"/>
    <x v="2"/>
    <n v="1"/>
    <m/>
    <m/>
    <s v="2009-07-22"/>
    <s v="2009-07-22"/>
    <m/>
    <m/>
    <m/>
    <s v="https://www.crunchbase.com/organization/ididid"/>
    <s v="https://www.twitter.com/ididid"/>
    <s v="https://www.facebook.com/ididid"/>
    <s v="9cd6f0c6-5b58-8e6e-151e-b3555e8951cb"/>
  </r>
  <r>
    <x v="68449"/>
    <s v="outdoorwatersolutions.com"/>
    <s v="USA"/>
    <s v="AR"/>
    <s v="AR - Other"/>
    <s v="Springdale"/>
    <x v="0"/>
    <s v="Outdoor Water Solutions, Inc. (OWS) was formed in 2005 to bring innovative products into the &quot;hobby farm&quot;."/>
    <s v="clean energy|cleantech|water"/>
    <x v="165"/>
    <x v="0"/>
    <n v="1"/>
    <m/>
    <s v="2005-03-01"/>
    <s v="2009-07-22"/>
    <s v="2009-07-22"/>
    <m/>
    <s v="jredd@outdoorwatersolutions.com"/>
    <s v="'866-471-1614"/>
    <s v="https://www.crunchbase.com/organization/outdoor-water-solutions-inc"/>
    <m/>
    <s v="http://www.facebook.com/outdoorwatersolutions"/>
    <s v="84d59869-95f3-d78a-0afc-d1af3cae8042"/>
  </r>
  <r>
    <x v="68450"/>
    <s v="rpxcorp.com"/>
    <s v="USA"/>
    <s v="CA"/>
    <s v="SF Bay Area"/>
    <s v="San Francisco"/>
    <x v="1"/>
    <s v="RPX Corporation provides patent risk, defensive buying, acquisition syndication, patent intelligence, insurance and advisory services."/>
    <s v="financial services|legal"/>
    <x v="491"/>
    <x v="6"/>
    <n v="2"/>
    <m/>
    <s v="2008-01-01"/>
    <s v="2008-09-17"/>
    <s v="2009-07-22"/>
    <m/>
    <m/>
    <s v="'+1 866-779-7641"/>
    <s v="https://www.crunchbase.com/organization/rpx-corporation"/>
    <s v="https://www.twitter.com/rpxcorp"/>
    <m/>
    <s v="b87a29bd-94ef-a50f-458d-c19bf06d5498"/>
  </r>
  <r>
    <x v="68451"/>
    <s v="zynk.com"/>
    <s v="GBR"/>
    <m/>
    <s v="GBR - Other"/>
    <s v="Newcastle"/>
    <x v="0"/>
    <s v="Business Automation, Data Integration and Business Intelligence software"/>
    <s v="business intelligence|crm|data integration|e-commerce|enterprise software|saas"/>
    <x v="2179"/>
    <x v="0"/>
    <n v="1"/>
    <n v="411542.95685383602"/>
    <s v="2002-05-07"/>
    <s v="2009-07-22"/>
    <s v="2009-07-22"/>
    <m/>
    <s v="info@zynk.com"/>
    <s v="'+44 (0)845 123 2920"/>
    <s v="https://www.crunchbase.com/organization/zynk-software-limited"/>
    <s v="https://www.twitter.com/zynk"/>
    <m/>
    <s v="edebcc5b-42ae-8d4b-eab0-7b49c55f4d8f"/>
  </r>
  <r>
    <x v="68452"/>
    <s v="advancedtelemetry.com"/>
    <s v="USA"/>
    <s v="CA"/>
    <s v="San Diego"/>
    <s v="San Diego"/>
    <x v="0"/>
    <s v="Advanced Telemetry provides EcoView products that enable energy and resource conservation."/>
    <s v="software"/>
    <x v="10"/>
    <x v="1"/>
    <n v="1"/>
    <m/>
    <m/>
    <s v="2009-07-21"/>
    <s v="2009-07-21"/>
    <m/>
    <m/>
    <m/>
    <s v="https://www.crunchbase.com/organization/advanced-telemetry"/>
    <m/>
    <m/>
    <s v="7798e634-17b6-4dff-f210-0c5f06982232"/>
  </r>
  <r>
    <x v="68453"/>
    <s v="bluechipsurgical.com"/>
    <s v="USA"/>
    <s v="OH"/>
    <s v="Cincinnati"/>
    <s v="Cincinnati"/>
    <x v="0"/>
    <s v="Blue Chip Surgical Center Partners LLC develops, manages, and optimizes an ambulatory surgery center."/>
    <s v="health care"/>
    <x v="3"/>
    <x v="0"/>
    <n v="1"/>
    <n v="1799683"/>
    <s v="2004-01-01"/>
    <s v="2009-07-21"/>
    <s v="2009-07-21"/>
    <m/>
    <s v="info@bluechipsurgical.com"/>
    <s v="'513-561-8900"/>
    <s v="https://www.crunchbase.com/organization/blue-chip-surgical-center-partners"/>
    <m/>
    <m/>
    <s v="01d80cbd-4adf-69f1-3446-821b5c5c708a"/>
  </r>
  <r>
    <x v="68454"/>
    <s v="civolution.com"/>
    <s v="NLD"/>
    <m/>
    <s v="Eindhoven"/>
    <s v="Eindhoven"/>
    <x v="0"/>
    <s v="Civolution offers digital watermarking and fingerprinting tech apps to identify, manage and monetize audio and video media content."/>
    <s v="apps|information technology|security"/>
    <x v="2524"/>
    <x v="2"/>
    <n v="1"/>
    <n v="20000000"/>
    <s v="2008-10-20"/>
    <s v="2009-07-21"/>
    <s v="2009-07-21"/>
    <m/>
    <s v="info@civolution.com"/>
    <m/>
    <s v="https://www.crunchbase.com/organization/civolution"/>
    <s v="https://www.twitter.com/civolution"/>
    <m/>
    <s v="275f490c-7baf-c7eb-9eae-b9cdac82e892"/>
  </r>
  <r>
    <x v="68455"/>
    <s v="cri1.com"/>
    <s v="USA"/>
    <s v="CT"/>
    <s v="Hartford"/>
    <s v="Shelton"/>
    <x v="3"/>
    <s v="CRI Technologies, a vendor neutral consultant, provides client server-based computing solutions and services."/>
    <s v="consulting|data storage|service industry"/>
    <x v="136"/>
    <x v="1"/>
    <n v="2"/>
    <n v="11000000"/>
    <s v="2001-01-01"/>
    <s v="2007-09-10"/>
    <s v="2009-07-21"/>
    <m/>
    <m/>
    <s v="'203-332-8600"/>
    <s v="https://www.crunchbase.com/organization/cri-technologies"/>
    <m/>
    <m/>
    <s v="99849e36-9a01-2e58-d33c-ee6738951b5e"/>
  </r>
  <r>
    <x v="68456"/>
    <s v="cvtech.ca"/>
    <s v="CAN"/>
    <s v="QC"/>
    <s v="Montreal"/>
    <s v="Drummondville"/>
    <x v="0"/>
    <s v="CVTech Group engages in the construction and maintenance of electrical transmission, power houses, and heavy industrial markets."/>
    <s v="electrical distribution|energy efficiency|industrial"/>
    <x v="9"/>
    <x v="8"/>
    <n v="1"/>
    <n v="5567367"/>
    <m/>
    <s v="2009-07-21"/>
    <s v="2009-07-21"/>
    <m/>
    <m/>
    <s v="(819) 479-7771"/>
    <s v="https://www.crunchbase.com/organization/cvtech-group"/>
    <m/>
    <m/>
    <s v="f3d1a338-bfd0-ab95-e943-eb777e6d7dc0"/>
  </r>
  <r>
    <x v="68457"/>
    <m/>
    <s v="USA"/>
    <s v="MA"/>
    <s v="Boston"/>
    <s v="Maynard"/>
    <x v="0"/>
    <s v="Eggrock Partners is a consulting and systems integration company that delivers e-business solutions to emerging enterprises."/>
    <s v="consulting"/>
    <x v="5"/>
    <x v="2"/>
    <n v="1"/>
    <n v="2500000"/>
    <s v="1997-01-01"/>
    <s v="2009-07-21"/>
    <s v="2009-07-21"/>
    <m/>
    <m/>
    <m/>
    <s v="https://www.crunchbase.com/organization/eggrock-partners"/>
    <m/>
    <m/>
    <s v="ee606517-640d-8ba5-7b5c-ad48ba847b2c"/>
  </r>
  <r>
    <x v="68458"/>
    <s v="gnodal.com"/>
    <s v="USA"/>
    <s v="CA"/>
    <s v="SF Bay Area"/>
    <s v="Palo Alto"/>
    <x v="3"/>
    <s v="Gnodal is a computer networking company that designs and sells network switches for datacenter computing and trading environments."/>
    <s v="infrastructure|web hosting"/>
    <x v="28"/>
    <x v="6"/>
    <n v="2"/>
    <n v="2190000"/>
    <s v="2007-03-09"/>
    <s v="2008-04-04"/>
    <s v="2009-07-21"/>
    <s v="2013-12-01"/>
    <s v="info@gnodal.com"/>
    <s v="'+44 (0) 117 911 8408"/>
    <s v="https://www.crunchbase.com/organization/gnodal"/>
    <s v="https://www.twitter.com/gnodal"/>
    <m/>
    <s v="57a3cad8-9af5-ef09-6d59-7c0058144fb5"/>
  </r>
  <r>
    <x v="68459"/>
    <s v="linkp.com"/>
    <s v="USA"/>
    <s v="IA"/>
    <s v="Des Moines"/>
    <s v="Ames"/>
    <x v="1"/>
    <s v="NewLink Genetics, a biopharmaceutical company, develops therapeutic and diagnostic agents for patients with cancer and infectious diseases."/>
    <s v="biotechnology|health care|therapeutics"/>
    <x v="44"/>
    <x v="6"/>
    <n v="3"/>
    <n v="45214105"/>
    <s v="1999-01-01"/>
    <s v="2008-01-31"/>
    <s v="2009-07-21"/>
    <m/>
    <s v="scarroll@linkp.com"/>
    <s v="(515) 598-2928"/>
    <s v="https://www.crunchbase.com/organization/newlink-genetics"/>
    <m/>
    <m/>
    <s v="1f8c0734-db7c-2bbc-3c92-875500f5ed62"/>
  </r>
  <r>
    <x v="68460"/>
    <s v="definicare.com"/>
    <s v="USA"/>
    <s v="AL"/>
    <s v="Birmingham"/>
    <s v="Birmingham"/>
    <x v="0"/>
    <s v="Definicare is a real-time clinical research platform that enables observational research cohorts to produce clinical trial quality data"/>
    <s v="biotechnology"/>
    <x v="36"/>
    <x v="1"/>
    <n v="1"/>
    <n v="3000000"/>
    <m/>
    <s v="2009-07-20"/>
    <s v="2009-07-20"/>
    <m/>
    <s v="info@definicare.com"/>
    <s v="(205) 380-0807"/>
    <s v="https://www.crunchbase.com/organization/definicare"/>
    <m/>
    <m/>
    <s v="21a4f7cb-69b6-62a1-aa78-319d8f8d33c8"/>
  </r>
  <r>
    <x v="68461"/>
    <s v="ibiquity.com"/>
    <s v="USA"/>
    <s v="MD"/>
    <s v="Baltimore"/>
    <s v="Columbia"/>
    <x v="2"/>
    <s v="Digital HD radio technology"/>
    <s v="broadcasting|internet radio|manufacturing"/>
    <x v="7453"/>
    <x v="6"/>
    <n v="4"/>
    <n v="72477641"/>
    <s v="1991-01-01"/>
    <s v="2005-02-08"/>
    <s v="2009-07-20"/>
    <m/>
    <m/>
    <s v="'443-539-4290"/>
    <s v="https://www.crunchbase.com/organization/ibiquity-digital-corporation"/>
    <s v="https://www.twitter.com/rjstruble"/>
    <m/>
    <s v="8c4058a4-6338-76fa-71d4-6a3520db1a12"/>
  </r>
  <r>
    <x v="68462"/>
    <s v="intraopmedical.com"/>
    <s v="USA"/>
    <s v="CA"/>
    <s v="SF Bay Area"/>
    <s v="Sunnyvale"/>
    <x v="2"/>
    <s v="IntraOp Medical develops a mobile electron beam system for IORT treatment of cancer, coronary or vascular restenosis and more."/>
    <s v="health care"/>
    <x v="3"/>
    <x v="0"/>
    <n v="3"/>
    <n v="7200000"/>
    <s v="1993-01-01"/>
    <s v="2007-01-01"/>
    <s v="2009-07-20"/>
    <m/>
    <m/>
    <s v="'408-636-1020"/>
    <s v="https://www.crunchbase.com/organization/intraop"/>
    <s v="https://www.twitter.com/intraop_medical"/>
    <s v="https://www.facebook.com/intraop/"/>
    <s v="a5cea783-1bc1-b6cd-be33-3efd63ec9a79"/>
  </r>
  <r>
    <x v="68463"/>
    <s v="milanoworldwide.com"/>
    <s v="USA"/>
    <s v="FL"/>
    <s v="Palm Beaches"/>
    <s v="Delray Beach"/>
    <x v="0"/>
    <s v="Milano Worldwide Corp. manufactures and sells collection and Memory Globes for customers and employees at conventions. It offers"/>
    <s v="e-commerce|retail"/>
    <x v="63"/>
    <x v="1"/>
    <n v="1"/>
    <n v="150000"/>
    <s v="2005-01-01"/>
    <s v="2009-07-20"/>
    <s v="2009-07-20"/>
    <m/>
    <m/>
    <s v="'561-266-0201"/>
    <s v="https://www.crunchbase.com/organization/milano-worldwide"/>
    <m/>
    <s v="http://www.facebook.com/pages/milano-worldwide/190624034320504"/>
    <s v="5544c579-258b-235c-aa2a-850662fd001d"/>
  </r>
  <r>
    <x v="68464"/>
    <s v="narus.com"/>
    <s v="USA"/>
    <s v="CA"/>
    <s v="SF Bay Area"/>
    <s v="Sunnyvale"/>
    <x v="2"/>
    <s v="Narus provides security, intercept and traffic management software solutions that protect and manage internet protocol networks."/>
    <s v="analytics|big data|cyber security|network security"/>
    <x v="470"/>
    <x v="6"/>
    <n v="2"/>
    <n v="38700000"/>
    <s v="1997-01-01"/>
    <s v="2006-10-31"/>
    <s v="2009-07-20"/>
    <m/>
    <s v="info@narus.com"/>
    <n v="4082154302"/>
    <s v="https://www.crunchbase.com/organization/narus"/>
    <s v="https://www.twitter.com/narusinc"/>
    <s v="https://www.facebook.com/narusinc"/>
    <s v="cd4f8678-f47d-3524-ceac-5c26865fae21"/>
  </r>
  <r>
    <x v="68465"/>
    <s v="officialvirtualdj.com"/>
    <s v="GBR"/>
    <m/>
    <s v="London"/>
    <s v="London"/>
    <x v="3"/>
    <s v="Official limited Virtual is an online community that enables DJs to share, expose and discover new music."/>
    <s v="internet|music|music venues"/>
    <x v="796"/>
    <x v="5"/>
    <n v="1"/>
    <m/>
    <s v="2009-07-17"/>
    <s v="2009-07-20"/>
    <s v="2009-07-20"/>
    <s v="2010-05-11"/>
    <s v="web_master@officialvirtualdj.com"/>
    <n v="207257854"/>
    <s v="https://www.crunchbase.com/organization/official-limited-virtual"/>
    <m/>
    <m/>
    <s v="6f65630d-e9a4-2ed1-e2fa-135a92a2f65a"/>
  </r>
  <r>
    <x v="68466"/>
    <s v="puddingmedia.com"/>
    <s v="USA"/>
    <s v="CA"/>
    <s v="SF Bay Area"/>
    <s v="San Francisco"/>
    <x v="0"/>
    <s v="Pudding Media is a mobile advertising company focused on enabling and selling carrier-based inventories."/>
    <s v="advertising|marketing|telecommunications"/>
    <x v="6603"/>
    <x v="0"/>
    <n v="3"/>
    <n v="14500000"/>
    <s v="2006-01-01"/>
    <s v="2007-05-18"/>
    <s v="2009-07-20"/>
    <m/>
    <m/>
    <m/>
    <s v="https://www.crunchbase.com/organization/puddingmedia"/>
    <s v="https://www.twitter.com/puddingmedia"/>
    <m/>
    <s v="a77b73cb-b580-2b01-417a-3d331a5fb775"/>
  </r>
  <r>
    <x v="68467"/>
    <m/>
    <s v="USA"/>
    <s v="CA"/>
    <s v="Los Angeles"/>
    <s v="Burbank"/>
    <x v="0"/>
    <s v="Saber Hacer is focused on providing bilingual online resource for Hispanics."/>
    <s v="education"/>
    <x v="38"/>
    <x v="2"/>
    <n v="2"/>
    <n v="1775000"/>
    <m/>
    <s v="2009-07-20"/>
    <s v="2009-07-20"/>
    <m/>
    <m/>
    <m/>
    <s v="https://www.crunchbase.com/organization/saber-hacer"/>
    <m/>
    <m/>
    <s v="78e0c8f1-1972-deba-142d-f9f46ddbf218"/>
  </r>
  <r>
    <x v="68468"/>
    <m/>
    <s v="USA"/>
    <s v="CT"/>
    <s v="Hartford"/>
    <s v="Simsbury"/>
    <x v="0"/>
    <s v="Safety Technologies, LLC manufactures and markets stick-proof disposable gloves for the healthcare sector."/>
    <s v="health care"/>
    <x v="3"/>
    <x v="2"/>
    <n v="1"/>
    <n v="571750"/>
    <s v="2006-01-01"/>
    <s v="2009-07-20"/>
    <s v="2009-07-20"/>
    <m/>
    <m/>
    <m/>
    <s v="https://www.crunchbase.com/organization/safety-technologies"/>
    <m/>
    <m/>
    <s v="67ef1478-9a78-08da-b351-4ab655479dfe"/>
  </r>
  <r>
    <x v="68469"/>
    <s v="sliderocket.com"/>
    <s v="USA"/>
    <s v="CA"/>
    <s v="SF Bay Area"/>
    <s v="San Francisco"/>
    <x v="2"/>
    <s v="SlideRocket is an online presentation platform that allows users to create, manage, share and measure presentations."/>
    <s v="enterprise software|presentations|web development"/>
    <x v="10"/>
    <x v="2"/>
    <n v="2"/>
    <n v="7000000"/>
    <s v="2006-03-01"/>
    <s v="2007-12-31"/>
    <s v="2009-07-20"/>
    <m/>
    <s v="info@sliderocket.com"/>
    <m/>
    <s v="https://www.crunchbase.com/organization/sliderocket"/>
    <s v="https://www.twitter.com/sliderocket"/>
    <m/>
    <s v="d95dcd6b-eb81-5a8f-fa70-b1c993bb0f57"/>
  </r>
  <r>
    <x v="68470"/>
    <s v="smxemail.com"/>
    <s v="NZL"/>
    <m/>
    <s v="Auckland"/>
    <s v="Auckland"/>
    <x v="0"/>
    <s v="SMX is a technology leader in email security and hosting delivered via the cloud model."/>
    <s v="security"/>
    <x v="175"/>
    <x v="0"/>
    <n v="1"/>
    <n v="1670000"/>
    <s v="2006-02-01"/>
    <s v="2009-07-20"/>
    <s v="2009-07-20"/>
    <m/>
    <s v="sales@smxemail.com"/>
    <s v="64 9 302 0515"/>
    <s v="https://www.crunchbase.com/organization/smx"/>
    <s v="https://www.twitter.com/smxemail"/>
    <m/>
    <s v="3aa0c329-9e1e-6af8-fb00-ff27deaf5bc1"/>
  </r>
  <r>
    <x v="68471"/>
    <s v="truviso.com"/>
    <s v="USA"/>
    <s v="CA"/>
    <s v="SF Bay Area"/>
    <s v="Foster City"/>
    <x v="2"/>
    <s v="Truviso, a data analytics software platform, provides actionable insights into net-centric businesses’ marketing and operational activities."/>
    <s v="analytics|business intelligence|internet"/>
    <x v="670"/>
    <x v="0"/>
    <n v="1"/>
    <n v="3000000"/>
    <s v="2005-01-01"/>
    <s v="2009-07-20"/>
    <s v="2009-07-20"/>
    <m/>
    <s v="info@truviso.com"/>
    <s v="'+1(650)242-3500"/>
    <s v="https://www.crunchbase.com/organization/truviso"/>
    <m/>
    <m/>
    <s v="b2153a4f-430d-5b81-25ee-853c72122f65"/>
  </r>
  <r>
    <x v="68472"/>
    <s v="acceloweb.com"/>
    <m/>
    <m/>
    <m/>
    <m/>
    <x v="2"/>
    <s v="AcceloWeb is an Israel-based company using optimization techniques to make web browsing faster."/>
    <s v="curated web"/>
    <x v="28"/>
    <x v="0"/>
    <n v="1"/>
    <m/>
    <s v="2009-01-01"/>
    <s v="2009-07-19"/>
    <s v="2009-07-19"/>
    <m/>
    <m/>
    <m/>
    <s v="https://www.crunchbase.com/organization/fasterweb"/>
    <m/>
    <m/>
    <s v="5fcb56e8-02d8-2004-cdcf-73f89c2fe7dc"/>
  </r>
  <r>
    <x v="68473"/>
    <s v="bayhilltx.com"/>
    <s v="USA"/>
    <s v="CA"/>
    <s v="SF Bay Area"/>
    <s v="Portola Valley"/>
    <x v="0"/>
    <s v="Bayhill Therapeutics, Inc., a clinical-stage biopharmaceutical company, focuses on developing and commercializing therapeutics for"/>
    <s v="biotechnology"/>
    <x v="36"/>
    <x v="6"/>
    <n v="1"/>
    <n v="9999999"/>
    <s v="2000-01-01"/>
    <s v="2009-07-17"/>
    <s v="2009-07-17"/>
    <m/>
    <s v="info@tolerioninc.com"/>
    <s v="'650-575-1702"/>
    <s v="https://www.crunchbase.com/organization/bayhill-therapeutics"/>
    <m/>
    <m/>
    <s v="dc2ab7b9-377e-9d78-8a57-4a7b92c4b3ac"/>
  </r>
  <r>
    <x v="68474"/>
    <s v="creativestrategiesus.com"/>
    <s v="USA"/>
    <s v="KY"/>
    <s v="Louisville"/>
    <s v="Louisville"/>
    <x v="0"/>
    <s v="Creative Strategies create software and technology systems that help our clients compete at any level."/>
    <s v="software"/>
    <x v="10"/>
    <x v="0"/>
    <n v="1"/>
    <n v="450000"/>
    <s v="1990-01-01"/>
    <s v="2009-07-17"/>
    <s v="2009-07-17"/>
    <m/>
    <m/>
    <s v="(888) 339-7050"/>
    <s v="https://www.crunchbase.com/organization/carroll-kron-consulting"/>
    <m/>
    <m/>
    <s v="dfba6ddb-125a-6380-3c70-1ffdbeea015d"/>
  </r>
  <r>
    <x v="68475"/>
    <s v="graze.com"/>
    <s v="USA"/>
    <s v="NY"/>
    <s v="New York City"/>
    <s v="New York"/>
    <x v="0"/>
    <s v="Graze is an online snack retailer delivering natural food, flapjacks, cakes and popcorn to residential homes or workplaces daily via post."/>
    <s v="e-commerce"/>
    <x v="63"/>
    <x v="7"/>
    <n v="2"/>
    <n v="3279925.2177050398"/>
    <s v="2008-01-01"/>
    <s v="2008-01-03"/>
    <s v="2009-07-17"/>
    <m/>
    <m/>
    <m/>
    <s v="https://www.crunchbase.com/organization/graze"/>
    <s v="https://www.twitter.com/grazedotcom"/>
    <s v="http://www.facebook.com/grazeusa"/>
    <s v="3c99fb4c-4106-7667-0170-986004cca7d6"/>
  </r>
  <r>
    <x v="68476"/>
    <s v="lat49.com"/>
    <s v="CAN"/>
    <s v="BC"/>
    <s v="Vancouver"/>
    <s v="Vancouver"/>
    <x v="3"/>
    <s v="Lat49 is a location-focused advertising platform for online publishers and advertisers."/>
    <s v="advertising|geospatial|internet"/>
    <x v="916"/>
    <x v="0"/>
    <n v="2"/>
    <n v="3800000"/>
    <s v="2007-01-02"/>
    <s v="2007-11-01"/>
    <s v="2009-07-17"/>
    <s v="2010-11-01"/>
    <s v="learnmore@lat49.com"/>
    <s v="'604-656-6300"/>
    <s v="https://www.crunchbase.com/organization/lat49"/>
    <s v="https://www.twitter.com/lat49"/>
    <m/>
    <s v="9fbb6af6-8ce7-434d-35af-1b7cc7ebfad9"/>
  </r>
  <r>
    <x v="68477"/>
    <s v="maaguzi.com"/>
    <s v="USA"/>
    <s v="IN"/>
    <s v="Indianapolis"/>
    <s v="Indianapolis"/>
    <x v="2"/>
    <s v="Electronic Patient Reported Outcomes"/>
    <s v="software"/>
    <x v="10"/>
    <x v="0"/>
    <n v="1"/>
    <n v="375000"/>
    <s v="2005-01-01"/>
    <s v="2009-07-17"/>
    <s v="2009-07-17"/>
    <m/>
    <m/>
    <m/>
    <s v="https://www.crunchbase.com/organization/maaguzi"/>
    <m/>
    <m/>
    <s v="76f3c996-d9c2-ba34-5f04-e9ccff16350d"/>
  </r>
  <r>
    <x v="68478"/>
    <m/>
    <s v="USA"/>
    <s v="NC"/>
    <s v="Raleigh"/>
    <s v="Morrisville"/>
    <x v="0"/>
    <s v="Sicel Technologies, Inc. develops telemetric systems that provide feedback about biological and physiological changes in cell and organ"/>
    <s v="health care"/>
    <x v="3"/>
    <x v="2"/>
    <n v="1"/>
    <n v="1502245"/>
    <s v="1999-01-01"/>
    <s v="2009-07-17"/>
    <s v="2009-07-17"/>
    <m/>
    <m/>
    <m/>
    <s v="https://www.crunchbase.com/organization/sicel-technologies"/>
    <m/>
    <m/>
    <s v="872fe180-8ee6-3a6c-fb71-de9235624109"/>
  </r>
  <r>
    <x v="68479"/>
    <s v="telecoast.com"/>
    <s v="USA"/>
    <s v="CA"/>
    <s v="Santa Barbara"/>
    <s v="Santa Barbara"/>
    <x v="3"/>
    <s v="Telecoast Communications is engaged in the distribution of recertified and pre-owned networking hardware products."/>
    <s v="web hosting"/>
    <x v="28"/>
    <x v="0"/>
    <n v="1"/>
    <n v="300000"/>
    <s v="2002-01-01"/>
    <s v="2009-07-17"/>
    <s v="2009-07-17"/>
    <s v="2012-10-17"/>
    <s v="Admin@Telecoast.com"/>
    <s v="'805-957-1660"/>
    <s v="https://www.crunchbase.com/organization/telecoast-communications"/>
    <m/>
    <m/>
    <s v="e0d4c2b8-1f73-c8b0-4bcb-52ef5759f2fa"/>
  </r>
  <r>
    <x v="68480"/>
    <s v="yecuris.com"/>
    <s v="USA"/>
    <s v="OR"/>
    <s v="Portland, Oregon"/>
    <s v="Tualatin"/>
    <x v="0"/>
    <s v="Yecuris is a technology development company obsessed with bringing novel tools to aid researchers in their search for cures."/>
    <s v="biotechnology|clinical trials|life science"/>
    <x v="44"/>
    <x v="2"/>
    <n v="1"/>
    <n v="1250000"/>
    <s v="2007-01-01"/>
    <s v="2009-07-17"/>
    <s v="2009-07-17"/>
    <m/>
    <m/>
    <s v="(503)352-4663"/>
    <s v="https://www.crunchbase.com/organization/yecuris"/>
    <s v="https://www.twitter.com/yecuris"/>
    <s v="http://www.facebook.com/adobebc"/>
    <s v="865d10b2-8b07-a2f4-9c2d-693647e5aadf"/>
  </r>
  <r>
    <x v="68481"/>
    <s v="aboutus.org"/>
    <s v="USA"/>
    <s v="OR"/>
    <s v="Portland, Oregon"/>
    <s v="Portland"/>
    <x v="0"/>
    <s v="AboutUs.org is a freely editable wiki internet domain directory that lists websites along with information about their content."/>
    <s v="curated web"/>
    <x v="28"/>
    <x v="2"/>
    <n v="3"/>
    <n v="7618249"/>
    <s v="2006-01-01"/>
    <s v="2008-11-26"/>
    <s v="2009-07-16"/>
    <m/>
    <s v="help@aboutus.org"/>
    <s v="(971) 285-4795"/>
    <s v="https://www.crunchbase.com/organization/aboutus-org"/>
    <s v="https://www.twitter.com/aboutus"/>
    <s v="http://www.facebook.com/aboutusorg"/>
    <s v="259f7bb1-311a-ba66-69b9-fbe6bc502858"/>
  </r>
  <r>
    <x v="68482"/>
    <s v="aloqa.com"/>
    <s v="DEU"/>
    <m/>
    <s v="Munich"/>
    <s v="Munich"/>
    <x v="2"/>
    <s v="Aloqa is a mobile application that notifies users about places, services, events, and people close to their neighborhood."/>
    <s v="location based services|mobile|web development"/>
    <x v="513"/>
    <x v="0"/>
    <n v="1"/>
    <n v="1500000"/>
    <s v="2007-05-07"/>
    <s v="2009-07-16"/>
    <s v="2009-07-16"/>
    <m/>
    <s v="info@aloqa.com"/>
    <s v="'+49 89 55060100"/>
    <s v="https://www.crunchbase.com/organization/aloqa"/>
    <s v="https://www.twitter.com/aloqahq"/>
    <m/>
    <s v="23859bb7-53bf-2d00-7dac-a37e4f9b3fda"/>
  </r>
  <r>
    <x v="68483"/>
    <s v="clikthrough.com"/>
    <s v="USA"/>
    <s v="CA"/>
    <s v="SF Bay Area"/>
    <s v="San Francisco"/>
    <x v="0"/>
    <s v="Clikthrough provides object-tagging software that monetizes video by giving consumers more information about what they are watching."/>
    <s v="analytics|music|software|video"/>
    <x v="8083"/>
    <x v="2"/>
    <n v="2"/>
    <n v="2000000"/>
    <s v="2007-07-01"/>
    <s v="2007-01-01"/>
    <s v="2009-07-16"/>
    <m/>
    <s v="press@clikthrough.com"/>
    <m/>
    <s v="https://www.crunchbase.com/organization/clikthrough"/>
    <s v="https://www.twitter.com/clikthrough"/>
    <s v="http://www.facebook.com/pages/san-francisco-ca/clikthrough/29889"/>
    <s v="fae4a935-42d6-fa5f-180d-7bb9928b5daa"/>
  </r>
  <r>
    <x v="68484"/>
    <m/>
    <s v="USA"/>
    <s v="CA"/>
    <s v="Los Angeles"/>
    <s v="Santa Monica"/>
    <x v="0"/>
    <s v="Everywun makes it easy for people to support causes by: 1. taking fun, easy actions online 2. earning credits for every action they take 3."/>
    <s v="credit"/>
    <x v="39"/>
    <x v="2"/>
    <n v="1"/>
    <n v="465326"/>
    <m/>
    <s v="2009-07-16"/>
    <s v="2009-07-16"/>
    <m/>
    <m/>
    <m/>
    <s v="https://www.crunchbase.com/organization/everywun"/>
    <m/>
    <m/>
    <s v="8dbe5e48-0ab2-88b8-3266-62a03119189b"/>
  </r>
  <r>
    <x v="68485"/>
    <s v="home-account.com"/>
    <s v="USA"/>
    <s v="CA"/>
    <s v="SF Bay Area"/>
    <s v="San Francisco"/>
    <x v="2"/>
    <s v="Home-Account is a mortgage-finding service enabling borrowers to save money and make smart mortgage choices."/>
    <s v="finance"/>
    <x v="24"/>
    <x v="1"/>
    <n v="2"/>
    <n v="1000000"/>
    <s v="2008-11-01"/>
    <s v="2009-04-16"/>
    <s v="2009-07-16"/>
    <m/>
    <s v="mark@home-account.com"/>
    <s v="'415-902-1048"/>
    <s v="https://www.crunchbase.com/organization/home-account"/>
    <m/>
    <m/>
    <s v="52e80cd9-2bb5-5e41-f8c2-91c290611b20"/>
  </r>
  <r>
    <x v="68486"/>
    <s v="trustalert.com"/>
    <s v="NLD"/>
    <m/>
    <m/>
    <m/>
    <x v="0"/>
    <s v="TrustAlert is a Dutch software-based R&amp;D company specializing in offering solutions for controlled access."/>
    <s v="software"/>
    <x v="10"/>
    <x v="0"/>
    <n v="1"/>
    <n v="2826000"/>
    <s v="2001-01-01"/>
    <s v="2009-07-16"/>
    <s v="2009-07-16"/>
    <m/>
    <s v="sales@trustalert.com"/>
    <s v="31 346 33 40 80"/>
    <s v="https://www.crunchbase.com/organization/trustalert"/>
    <m/>
    <m/>
    <s v="8c767f93-0b42-a0e4-fdd8-f6d04b942f14"/>
  </r>
  <r>
    <x v="68487"/>
    <s v="voltaix.com"/>
    <s v="USA"/>
    <s v="NJ"/>
    <s v="Newark"/>
    <s v="Bridgewater"/>
    <x v="2"/>
    <s v="Voltaix is a provider of materials used in the production of semiconductor and advanced photovoltaic cells."/>
    <s v="electronics|manufacturing|semiconductor"/>
    <x v="11"/>
    <x v="6"/>
    <n v="2"/>
    <n v="21500000"/>
    <s v="1986-01-01"/>
    <s v="2008-07-29"/>
    <s v="2009-07-16"/>
    <m/>
    <m/>
    <n v="9082319063"/>
    <s v="https://www.crunchbase.com/organization/voltaix"/>
    <m/>
    <m/>
    <s v="d5d7b274-0e1b-86cf-c908-90c750c1b0b7"/>
  </r>
  <r>
    <x v="68488"/>
    <s v="caternation.com"/>
    <s v="USA"/>
    <s v="VA"/>
    <s v="Richmond"/>
    <s v="Midlothian"/>
    <x v="0"/>
    <s v="Cater Nation is a growing and profitable online B2B food ordering marketplace for drop-off catering."/>
    <s v="b2b|food delivery|marketplace"/>
    <x v="675"/>
    <x v="1"/>
    <n v="1"/>
    <n v="30000"/>
    <s v="2009-10-08"/>
    <s v="2009-07-15"/>
    <s v="2009-07-15"/>
    <m/>
    <s v="support@caternation.com"/>
    <s v="(888)760-7627"/>
    <s v="https://www.crunchbase.com/organization/cater-nation"/>
    <s v="https://www.twitter.com/caternation"/>
    <s v="http://www.facebook.com/caternation"/>
    <s v="1213923a-0ca1-9067-6470-798e23ae280d"/>
  </r>
  <r>
    <x v="68489"/>
    <s v="clash-media.com"/>
    <s v="GBR"/>
    <m/>
    <s v="London"/>
    <s v="London"/>
    <x v="3"/>
    <s v="Clash-Media offers online lead generation, marketing solutions and customer acquisition services to advertisers."/>
    <s v="advertising"/>
    <x v="296"/>
    <x v="2"/>
    <n v="3"/>
    <n v="8684459"/>
    <s v="2006-01-01"/>
    <s v="2007-06-01"/>
    <s v="2009-07-15"/>
    <m/>
    <s v="sales@clash-media.com"/>
    <s v="44-(0)-20-7405-0550"/>
    <s v="https://www.crunchbase.com/organization/clash-media-advertising"/>
    <m/>
    <m/>
    <s v="a3b1201c-bb7e-8f33-6905-37a5a58b63c0"/>
  </r>
  <r>
    <x v="68490"/>
    <s v="greenraysolar.com"/>
    <s v="USA"/>
    <s v="MA"/>
    <s v="Boston"/>
    <s v="Westford"/>
    <x v="0"/>
    <s v="GreenRay Solar develops a plug and play AC solar panel, simplifying and reducing the cost in solar power usage."/>
    <s v="energy|semiconductor|solar"/>
    <x v="3805"/>
    <x v="1"/>
    <n v="1"/>
    <n v="2000000"/>
    <s v="2006-01-01"/>
    <s v="2009-07-15"/>
    <s v="2009-07-15"/>
    <m/>
    <s v="suparna.kadam@greenraysolar.com"/>
    <s v="'978-631-0509"/>
    <s v="https://www.crunchbase.com/organization/greenray-solar"/>
    <s v="https://www.twitter.com/greenraysolar"/>
    <m/>
    <s v="a12ad980-16d5-f62c-a749-9283e1404fd1"/>
  </r>
  <r>
    <x v="68491"/>
    <s v="mt10.me"/>
    <s v="USA"/>
    <s v="OK"/>
    <s v="Tulsa"/>
    <s v="Tulsa"/>
    <x v="3"/>
    <s v="MyTop10 is a web platform for sharing socially-connected content and deals."/>
    <s v="e-commerce|fashion|mobile|music|shopping|social media"/>
    <x v="8084"/>
    <x v="1"/>
    <n v="1"/>
    <n v="250000"/>
    <s v="2009-07-15"/>
    <s v="2009-07-15"/>
    <s v="2009-07-15"/>
    <m/>
    <s v="info@mt10.me"/>
    <s v="'918.392.9936"/>
    <s v="https://www.crunchbase.com/organization/my-top"/>
    <s v="https://www.twitter.com/mytopten"/>
    <m/>
    <s v="285ba533-e068-edbc-c3b5-8a121defde2c"/>
  </r>
  <r>
    <x v="68492"/>
    <s v="partnerpedia.com"/>
    <s v="CAN"/>
    <s v="BC"/>
    <s v="Vancouver"/>
    <s v="Vancouver"/>
    <x v="2"/>
    <s v="Partnerpedia delivers private label marketplace and enterprise app store solutions."/>
    <s v="e-commerce|enterprise software"/>
    <x v="141"/>
    <x v="9"/>
    <n v="1"/>
    <m/>
    <s v="1996-01-01"/>
    <s v="2009-07-15"/>
    <s v="2009-07-15"/>
    <m/>
    <s v="info@partnerpedia.com"/>
    <s v="'604-681-1660"/>
    <s v="https://www.crunchbase.com/organization/partnerpedia"/>
    <s v="https://www.twitter.com/partnerpedia_sl"/>
    <s v="https://www.facebook.com/bmcsoftware"/>
    <s v="182f79c7-ad41-b5a5-e9cc-8b59535e0443"/>
  </r>
  <r>
    <x v="68493"/>
    <s v="pathagility.com"/>
    <s v="USA"/>
    <s v="AR"/>
    <s v="Little Rock"/>
    <s v="Conway"/>
    <x v="0"/>
    <s v="Pathagility provides an on-demand platform that facilitates the generation, management and reporting of clinical data."/>
    <s v="software"/>
    <x v="10"/>
    <x v="0"/>
    <n v="1"/>
    <m/>
    <s v="2007-04-01"/>
    <s v="2009-07-15"/>
    <s v="2009-07-15"/>
    <m/>
    <m/>
    <s v="(501) 514-2977"/>
    <s v="https://www.crunchbase.com/organization/pathagility"/>
    <s v="https://www.twitter.com/pathagility"/>
    <s v="http://www.facebook.com/pages/pathagility/184832058201935"/>
    <s v="3acaac5c-a75e-4ed5-81b1-14516c55dfbd"/>
  </r>
  <r>
    <x v="32872"/>
    <s v="replenishinc.com"/>
    <s v="USA"/>
    <s v="CA"/>
    <s v="Los Angeles"/>
    <s v="Pasadena"/>
    <x v="0"/>
    <s v="Replenish, Inc. intends to develop a flexible drug delivery platform. It offers drug delivery devices to treat ophthalmic diseases. The"/>
    <s v="biotechnology|developer platform|health care"/>
    <x v="653"/>
    <x v="6"/>
    <n v="1"/>
    <n v="10249632"/>
    <s v="2007-01-01"/>
    <s v="2009-07-15"/>
    <s v="2009-07-15"/>
    <m/>
    <m/>
    <n v="6267950191"/>
    <s v="https://www.crunchbase.com/organization/replenish"/>
    <m/>
    <m/>
    <s v="0b07fca1-dba2-1309-e9f4-4e0885349239"/>
  </r>
  <r>
    <x v="68494"/>
    <s v="targazyme.com"/>
    <s v="USA"/>
    <s v="CA"/>
    <s v="San Diego"/>
    <s v="Carlsbad"/>
    <x v="0"/>
    <s v="Targazyme is a bio-pharmaceutical company that develops and commercializes breakthrough products."/>
    <s v="biotechnology"/>
    <x v="36"/>
    <x v="1"/>
    <n v="1"/>
    <n v="2500000"/>
    <s v="2005-01-01"/>
    <s v="2009-07-15"/>
    <s v="2009-07-15"/>
    <m/>
    <s v="admin@americastemcell.com"/>
    <n v="7604481145"/>
    <s v="https://www.crunchbase.com/organization/american-stem-cell"/>
    <m/>
    <m/>
    <s v="d9176a79-8ff3-33c7-dfe7-4f1e9dd35ac2"/>
  </r>
  <r>
    <x v="68495"/>
    <s v="allostatix.com"/>
    <s v="USA"/>
    <s v="OH"/>
    <s v="Cincinnati"/>
    <s v="Cincinnati"/>
    <x v="0"/>
    <s v="Allostatix is an innovative, science-based company providing a breakthrough health risk assessment to help determine how life’s daily"/>
    <s v="health care"/>
    <x v="3"/>
    <x v="1"/>
    <n v="1"/>
    <n v="200000"/>
    <s v="2005-01-01"/>
    <s v="2009-07-14"/>
    <s v="2009-07-14"/>
    <m/>
    <s v="getanswers@allostatix.com"/>
    <s v="513) 351-0368"/>
    <s v="https://www.crunchbase.com/organization/allostatix"/>
    <m/>
    <m/>
    <s v="fa089cbb-8d34-c4c9-7bf3-63fcacfe4e1c"/>
  </r>
  <r>
    <x v="68496"/>
    <s v="aptana.com"/>
    <s v="USA"/>
    <s v="CA"/>
    <s v="SF Bay Area"/>
    <s v="San Mateo"/>
    <x v="2"/>
    <s v="Aptana provides a web application development, deployment and management suite for users of Ajax, Ruby on Rails and PHP web technologies."/>
    <s v="cloud computing|enterprise software|software|web development"/>
    <x v="146"/>
    <x v="0"/>
    <n v="2"/>
    <n v="13292327"/>
    <s v="2007-01-01"/>
    <s v="2009-02-27"/>
    <s v="2009-07-14"/>
    <m/>
    <s v="press@aptana.com"/>
    <s v="'650-570-3022"/>
    <s v="https://www.crunchbase.com/organization/aptana"/>
    <s v="https://www.twitter.com/aptana"/>
    <s v="https://www.facebook.com/aptana"/>
    <s v="af57cc7b-13f0-6571-5e44-80850b2cb06d"/>
  </r>
  <r>
    <x v="68497"/>
    <m/>
    <s v="USA"/>
    <s v="AL"/>
    <s v="Birmingham"/>
    <s v="Birmingham"/>
    <x v="0"/>
    <s v="Doctors Together is engaged in the industry of biotechnology."/>
    <s v="biotechnology"/>
    <x v="36"/>
    <x v="2"/>
    <n v="1"/>
    <n v="2525000"/>
    <m/>
    <s v="2009-07-14"/>
    <s v="2009-07-14"/>
    <m/>
    <m/>
    <m/>
    <s v="https://www.crunchbase.com/organization/doctors-together"/>
    <m/>
    <m/>
    <s v="c25ade4c-3fad-b825-5c44-04d6622aaa23"/>
  </r>
  <r>
    <x v="68498"/>
    <s v="generatela.com"/>
    <s v="USA"/>
    <s v="CA"/>
    <s v="Los Angeles"/>
    <s v="Santa Monica"/>
    <x v="2"/>
    <s v="Sticviews designs personalized prints for laptop skins, car decals, window signs, stickers and wall graphics."/>
    <s v="career planning|product design|video"/>
    <x v="8085"/>
    <x v="2"/>
    <n v="2"/>
    <n v="8000000"/>
    <s v="2004-01-01"/>
    <s v="2008-03-04"/>
    <s v="2009-07-14"/>
    <m/>
    <s v="info@generatela.com"/>
    <s v="'310-255-0460"/>
    <s v="https://www.crunchbase.com/organization/generate"/>
    <m/>
    <m/>
    <s v="41055836-192b-a7d7-93b6-7962529b5a96"/>
  </r>
  <r>
    <x v="68499"/>
    <s v="guestcentric.com"/>
    <s v="USA"/>
    <s v="CT"/>
    <s v="Hartford"/>
    <s v="Stamford"/>
    <x v="0"/>
    <s v="GuestCentric Systems is a Stamford-based company developing web services for travelers and the travel industry."/>
    <s v="travel"/>
    <x v="22"/>
    <x v="0"/>
    <n v="2"/>
    <n v="5250000"/>
    <s v="2006-01-01"/>
    <s v="2007-06-05"/>
    <s v="2009-07-14"/>
    <m/>
    <s v="marketing@guestcentric.com"/>
    <s v="'+351 21 036 0900"/>
    <s v="https://www.crunchbase.com/organization/guestcentric"/>
    <s v="https://www.twitter.com/guestcentric"/>
    <m/>
    <s v="f6a992f9-4f2d-db07-46b3-f4affc7b1440"/>
  </r>
  <r>
    <x v="68500"/>
    <s v="outspark.com"/>
    <s v="USA"/>
    <s v="CA"/>
    <s v="SF Bay Area"/>
    <s v="San Francisco"/>
    <x v="2"/>
    <s v="Fiesta Online is an anime style MMORPG platform for gamers and developers to publish and play online games."/>
    <s v="developer platform|gaming|online games"/>
    <x v="488"/>
    <x v="0"/>
    <n v="3"/>
    <n v="23300000"/>
    <s v="2007-01-01"/>
    <s v="2007-04-11"/>
    <s v="2009-07-14"/>
    <m/>
    <s v="info@outspark.com"/>
    <m/>
    <s v="https://www.crunchbase.com/organization/outspark"/>
    <s v="https://www.twitter.com/outspark"/>
    <s v="https://www.facebook.com/outsparkfiesta"/>
    <s v="0c35fb8b-c2b9-b5a4-8922-c196ce15c319"/>
  </r>
  <r>
    <x v="68501"/>
    <m/>
    <s v="USA"/>
    <s v="AR"/>
    <s v="Fayetteville"/>
    <s v="Fayetteville"/>
    <x v="0"/>
    <s v="VSSB Medical Nanotechnology (VSSB) is at the forefront of nanotechnology sensors &amp; electronics. VSSB’s nanotechnology has enabled us to."/>
    <s v="health diagnostics|medical"/>
    <x v="3"/>
    <x v="2"/>
    <n v="1"/>
    <m/>
    <s v="2009-07-01"/>
    <s v="2009-07-14"/>
    <s v="2009-07-14"/>
    <m/>
    <m/>
    <m/>
    <s v="https://www.crunchbase.com/organization/vssb-medical-nanotechnology"/>
    <m/>
    <m/>
    <s v="4771e399-2506-3df5-540c-1c47de2922db"/>
  </r>
  <r>
    <x v="68502"/>
    <s v="adflyer.co.uk"/>
    <s v="GBR"/>
    <m/>
    <s v="Birmingham"/>
    <s v="Birmingham"/>
    <x v="0"/>
    <s v="UK's fastest growing marketplace"/>
    <s v="advertising|auctions|automotive|classifieds|e-commerce|local|property management|wholesale"/>
    <x v="8086"/>
    <x v="1"/>
    <n v="1"/>
    <m/>
    <s v="2007-09-15"/>
    <s v="2009-07-13"/>
    <s v="2009-07-13"/>
    <m/>
    <s v="contact@adflyer.co.uk"/>
    <s v="0121 551 5158"/>
    <s v="https://www.crunchbase.com/organization/adflyer"/>
    <s v="https://www.twitter.com/adflyer"/>
    <s v="http://www.facebook.com/adflyer"/>
    <s v="11755d18-fa0a-e9b6-6765-b50bc238ac84"/>
  </r>
  <r>
    <x v="68503"/>
    <s v="apesoft.us"/>
    <s v="ESP"/>
    <m/>
    <s v="Barcelona"/>
    <s v="Barcelona"/>
    <x v="0"/>
    <s v="ApeSoft is a software company providing reporting, business intelligence (BI), and MS Excel automation software."/>
    <s v="software"/>
    <x v="10"/>
    <x v="6"/>
    <n v="1"/>
    <n v="3800000"/>
    <s v="1994-01-01"/>
    <s v="2009-07-13"/>
    <s v="2009-07-13"/>
    <m/>
    <s v="usainfo@apesoft.com"/>
    <s v="'+1 (703) 234-7858"/>
    <s v="https://www.crunchbase.com/organization/ape-software"/>
    <s v="https://www.twitter.com/apesoftexcel"/>
    <m/>
    <s v="f5e97ec4-8e7d-f089-7a66-2ffbdea35ef6"/>
  </r>
  <r>
    <x v="68504"/>
    <s v="avanzit.com"/>
    <s v="ESP"/>
    <m/>
    <s v="Madrid"/>
    <s v="Madrid"/>
    <x v="0"/>
    <s v="Ezentis focuses on consulting projects, planning, design, engineering, implementation, management and maintenance of distribution networks."/>
    <s v="consulting|infrastructure|software"/>
    <x v="10"/>
    <x v="5"/>
    <n v="1"/>
    <n v="8370000"/>
    <m/>
    <s v="2009-07-13"/>
    <s v="2009-07-13"/>
    <m/>
    <s v="info@avanzit.com"/>
    <s v="'+34 954 67 32 30"/>
    <s v="https://www.crunchbase.com/organization/avanzit"/>
    <s v="https://www.twitter.com/ezentis"/>
    <s v="http://www.facebook.com/ezentis"/>
    <s v="2bcb69c4-7422-2f06-abd0-49e3b27a5ec8"/>
  </r>
  <r>
    <x v="68505"/>
    <s v="definition6.com"/>
    <s v="USA"/>
    <s v="GA"/>
    <s v="Atlanta"/>
    <s v="Atlanta"/>
    <x v="0"/>
    <s v="Definition 6 is a digital marketing agency that creates, curates, and distributes digital, social, and video content for every medium."/>
    <s v="advertising|digital media|e-commerce|social media|web development"/>
    <x v="8087"/>
    <x v="3"/>
    <n v="1"/>
    <n v="15000000"/>
    <s v="1997-01-01"/>
    <s v="2009-07-13"/>
    <s v="2009-07-13"/>
    <m/>
    <s v="hello@definition6.com"/>
    <s v="'404-870-0323"/>
    <s v="https://www.crunchbase.com/organization/definition6"/>
    <s v="https://www.twitter.com/definition6"/>
    <s v="http://www.facebook.com/definition6"/>
    <s v="32981f70-f1cb-2135-f660-443847b05e63"/>
  </r>
  <r>
    <x v="68506"/>
    <m/>
    <s v="USA"/>
    <s v="WA"/>
    <s v="Seattle"/>
    <s v="Bellevue"/>
    <x v="0"/>
    <s v="Health Global Connect is an online sharing space that enables patients and their caregivers interact and share knowledge."/>
    <s v="communications infrastructure|health care"/>
    <x v="842"/>
    <x v="2"/>
    <n v="1"/>
    <n v="150000"/>
    <m/>
    <s v="2009-07-13"/>
    <s v="2009-07-13"/>
    <m/>
    <m/>
    <m/>
    <s v="https://www.crunchbase.com/organization/health-global-connect"/>
    <m/>
    <m/>
    <s v="ca4ec18b-1069-336e-55b0-18271691e291"/>
  </r>
  <r>
    <x v="68507"/>
    <m/>
    <s v="USA"/>
    <s v="CA"/>
    <s v="Santa Barbara"/>
    <s v="Goleta"/>
    <x v="0"/>
    <s v="Kaai is a stealth cleantech startup developing LED technology for projection displays, biomedical instrumentation, and industrial imaging."/>
    <s v="lighting"/>
    <x v="338"/>
    <x v="2"/>
    <n v="2"/>
    <n v="8500000"/>
    <s v="2007-01-01"/>
    <s v="2008-10-01"/>
    <s v="2009-07-13"/>
    <m/>
    <m/>
    <m/>
    <s v="https://www.crunchbase.com/organization/kaai"/>
    <m/>
    <m/>
    <s v="91f561b6-5310-df72-5513-5613b0f22534"/>
  </r>
  <r>
    <x v="68508"/>
    <s v="motuscorporation.com"/>
    <s v="USA"/>
    <s v="MA"/>
    <s v="Boston"/>
    <s v="Cambridge"/>
    <x v="0"/>
    <s v="Motus Corporation develops and markets motion capture and golf training aid technology products."/>
    <s v="software"/>
    <x v="10"/>
    <x v="6"/>
    <n v="2"/>
    <n v="2329837"/>
    <s v="2002-01-01"/>
    <s v="2002-07-26"/>
    <s v="2009-07-13"/>
    <m/>
    <s v="info@motuscorporation.com"/>
    <s v="'617-426-2244"/>
    <s v="https://www.crunchbase.com/organization/motus-corporation"/>
    <m/>
    <m/>
    <s v="fddbc068-da94-dce3-c2ef-41bb91303b32"/>
  </r>
  <r>
    <x v="68509"/>
    <s v="oligasis.com"/>
    <s v="USA"/>
    <s v="CA"/>
    <s v="SF Bay Area"/>
    <s v="Palo Alto"/>
    <x v="0"/>
    <s v="Oligasis (o-LIG'-ah-sis) means cure the small one. The Company has its origins in one of the cofounder's moments of inspiration: the drug"/>
    <s v="biotechnology"/>
    <x v="36"/>
    <x v="0"/>
    <n v="1"/>
    <n v="1836044"/>
    <m/>
    <s v="2009-07-13"/>
    <s v="2009-07-13"/>
    <m/>
    <m/>
    <n v="6502810818"/>
    <s v="https://www.crunchbase.com/organization/oligasis"/>
    <m/>
    <m/>
    <s v="15234c18-c9ee-160a-f733-da79834b3936"/>
  </r>
  <r>
    <x v="68510"/>
    <s v="strongview.com"/>
    <s v="USA"/>
    <s v="CA"/>
    <s v="SF Bay Area"/>
    <s v="Redwood City"/>
    <x v="2"/>
    <s v="A leader in email and cross-channel marketing solutions, StrongView is reinventing customer relationship marketing through customer context."/>
    <s v="email|enterprise software|marketing|mobile|social"/>
    <x v="5206"/>
    <x v="5"/>
    <n v="6"/>
    <n v="38100000"/>
    <s v="2002-01-01"/>
    <s v="2004-03-15"/>
    <s v="2009-07-13"/>
    <m/>
    <s v="info@strongview.com"/>
    <s v="(800) 971-0380"/>
    <s v="https://www.crunchbase.com/organization/strongmail"/>
    <s v="https://www.twitter.com/strongview"/>
    <s v="http://www.facebook.com/strongviewinc"/>
    <s v="3bff5630-c5f9-19f6-eb0f-1a82d488630e"/>
  </r>
  <r>
    <x v="68511"/>
    <s v="transmexsys.com"/>
    <s v="SGP"/>
    <m/>
    <s v="Singapore"/>
    <s v="Singapore"/>
    <x v="0"/>
    <s v="Comprises of mostly experienced military or defence technology personnel who possesses a breadth of functional experience in mission"/>
    <m/>
    <x v="5"/>
    <x v="0"/>
    <n v="1"/>
    <m/>
    <s v="2004-01-01"/>
    <s v="2009-07-13"/>
    <s v="2009-07-13"/>
    <m/>
    <s v="enquiries@transmexsys.com"/>
    <s v="65 6272 9924"/>
    <s v="https://www.crunchbase.com/organization/transmex-systems-international"/>
    <m/>
    <m/>
    <s v="98d9dca8-b1d0-3bc9-fcff-9fc0230b7a63"/>
  </r>
  <r>
    <x v="68512"/>
    <s v="tributes.com"/>
    <s v="USA"/>
    <s v="MA"/>
    <s v="Boston"/>
    <s v="Boston"/>
    <x v="2"/>
    <s v="Tributes.com is an online resource and community for current local and national obituary news."/>
    <s v="news"/>
    <x v="233"/>
    <x v="0"/>
    <n v="2"/>
    <n v="5500000"/>
    <s v="2008-01-01"/>
    <s v="2008-02-01"/>
    <s v="2009-07-13"/>
    <m/>
    <m/>
    <s v="'617-337-9400"/>
    <s v="https://www.crunchbase.com/organization/tributes-com"/>
    <s v="https://www.twitter.com/tributescom"/>
    <m/>
    <s v="e35a3f45-a535-e473-62c7-e122bde19e94"/>
  </r>
  <r>
    <x v="68513"/>
    <s v="officialvirtualdjmusic.co.uk"/>
    <s v="GBR"/>
    <m/>
    <s v="London"/>
    <s v="London"/>
    <x v="3"/>
    <s v="officialVirtualDJ enables individuals to download music tracks."/>
    <s v="internet|media and entertainment|music"/>
    <x v="796"/>
    <x v="3"/>
    <n v="1"/>
    <n v="34752500"/>
    <s v="2009-06-21"/>
    <s v="2009-07-11"/>
    <s v="2009-07-11"/>
    <s v="2009-01-01"/>
    <s v="admin@officialvirtualdjmusic.co.uk"/>
    <n v="2072587854"/>
    <s v="https://www.crunchbase.com/organization/officialvirtualdj"/>
    <s v="https://www.twitter.com/virtualmusics"/>
    <m/>
    <s v="21718c2b-ef84-415e-d4be-dc0bc1c57380"/>
  </r>
  <r>
    <x v="68514"/>
    <s v="avg.com"/>
    <s v="NLD"/>
    <m/>
    <s v="Amsterdam"/>
    <s v="Amsterdam"/>
    <x v="2"/>
    <s v="AVG Technologies offers anti-virus software for both individual and business computer users around the world."/>
    <s v="internet|security|software"/>
    <x v="620"/>
    <x v="8"/>
    <n v="2"/>
    <n v="252000000"/>
    <s v="2005-01-01"/>
    <s v="2005-09-06"/>
    <s v="2009-07-10"/>
    <m/>
    <m/>
    <s v="31 20 522 6210"/>
    <s v="https://www.crunchbase.com/organization/avg"/>
    <s v="https://www.twitter.com/officialavgnews"/>
    <s v="http://www.facebook.com/avgfree/app_209023969229855"/>
    <s v="e78f3bea-46de-d76b-6b95-c9134850d531"/>
  </r>
  <r>
    <x v="68515"/>
    <s v="experience.com"/>
    <s v="USA"/>
    <s v="CO"/>
    <s v="Denver"/>
    <s v="Boulder"/>
    <x v="0"/>
    <s v="Experience is a support facility for young adults, providing training and guidance to enable them to get better job opportunities."/>
    <s v="curated web"/>
    <x v="28"/>
    <x v="6"/>
    <n v="2"/>
    <n v="4400000"/>
    <s v="1996-01-01"/>
    <s v="2000-01-20"/>
    <s v="2009-07-10"/>
    <m/>
    <m/>
    <s v="'617-305-7400"/>
    <s v="https://www.crunchbase.com/organization/experience-inc"/>
    <s v="https://www.twitter.com/experiencelive"/>
    <s v="http://www.facebook.com/experienceinc"/>
    <s v="5ba57777-4ac4-c9ec-437e-c7c452726f0f"/>
  </r>
  <r>
    <x v="68516"/>
    <s v="fliqz.com"/>
    <s v="USA"/>
    <s v="CA"/>
    <s v="SF Bay Area"/>
    <s v="Emeryville"/>
    <x v="2"/>
    <s v="Fliqz is a plug and play video solution for websites, which does not require software downloads."/>
    <s v="internet|marketing|video"/>
    <x v="2389"/>
    <x v="0"/>
    <n v="4"/>
    <n v="13200001"/>
    <s v="2005-05-10"/>
    <s v="2006-01-01"/>
    <s v="2009-07-10"/>
    <m/>
    <s v="websales@fliqz.com"/>
    <s v="'510-652-3500"/>
    <s v="https://www.crunchbase.com/organization/fliqz"/>
    <s v="https://www.twitter.com/fliqz"/>
    <s v="http://www.facebook.com/fliqz-inc/283889260566"/>
    <s v="703f93a2-eecd-faf7-0eeb-c06b69717eb5"/>
  </r>
  <r>
    <x v="68517"/>
    <s v="intomics.com"/>
    <s v="DNK"/>
    <m/>
    <s v="Lyngby"/>
    <s v="Lyngby"/>
    <x v="0"/>
    <s v="Intomics is specialised in deriving core biological insights from analysis and integration of biomedical big data."/>
    <s v="biotechnology"/>
    <x v="36"/>
    <x v="0"/>
    <n v="1"/>
    <m/>
    <s v="2008-01-01"/>
    <s v="2009-07-10"/>
    <s v="2009-07-10"/>
    <m/>
    <s v="contact@intomics.com"/>
    <s v="(458)880-7979"/>
    <s v="https://www.crunchbase.com/organization/intomics"/>
    <s v="https://www.twitter.com/intomics"/>
    <m/>
    <s v="bb8eca37-b0da-7d90-c004-bb45d782e171"/>
  </r>
  <r>
    <x v="68518"/>
    <s v="newscale.com"/>
    <s v="USA"/>
    <s v="CA"/>
    <s v="SF Bay Area"/>
    <s v="San Mateo"/>
    <x v="2"/>
    <s v="newScale provides self-service, service catalogs and lifecycle management software for enterprise IT and cloud computing."/>
    <s v="cloud computing|computer|enterprise software"/>
    <x v="65"/>
    <x v="6"/>
    <n v="4"/>
    <n v="42200000"/>
    <s v="1999-01-01"/>
    <s v="2002-10-22"/>
    <s v="2009-07-10"/>
    <m/>
    <s v="sales@newscale.com"/>
    <s v="'650-403-7700"/>
    <s v="https://www.crunchbase.com/organization/newscale"/>
    <s v="https://www.twitter.com/newscale"/>
    <m/>
    <s v="ef873be1-4095-69b7-949e-f2ccb5429b8d"/>
  </r>
  <r>
    <x v="68519"/>
    <s v="sparxent.com"/>
    <s v="USA"/>
    <s v="UT"/>
    <s v="Salt Lake City"/>
    <s v="Salt Lake City"/>
    <x v="0"/>
    <s v="Sparxent is a software and managed services company providing business and technology solutions for mid-market customers worldwide."/>
    <s v="consulting|enterprise software|hardware|information technology"/>
    <x v="117"/>
    <x v="1"/>
    <n v="2"/>
    <n v="24425000"/>
    <s v="2008-01-01"/>
    <s v="2009-07-01"/>
    <s v="2009-07-10"/>
    <m/>
    <m/>
    <s v="'801-942-8999"/>
    <s v="https://www.crunchbase.com/organization/sparxent"/>
    <m/>
    <m/>
    <s v="ca5402cc-e679-0cc6-24cd-9954cf05483e"/>
  </r>
  <r>
    <x v="68520"/>
    <s v="yatta.de"/>
    <m/>
    <m/>
    <m/>
    <m/>
    <x v="0"/>
    <s v="Wir unterstützen Unternehmen und öffentliche Einrichtungen bei der Optimierung ihrer Geschäfts- und Entwicklungsprozesse"/>
    <m/>
    <x v="5"/>
    <x v="0"/>
    <n v="1"/>
    <m/>
    <s v="2008-01-01"/>
    <s v="2009-07-10"/>
    <s v="2009-07-10"/>
    <m/>
    <m/>
    <s v="49 561 574 32 77 0"/>
    <s v="https://www.crunchbase.com/organization/yatta-solutions-gmbh"/>
    <m/>
    <m/>
    <s v="10526006-9a58-17c0-b593-c346fabb21d4"/>
  </r>
  <r>
    <x v="68521"/>
    <s v="cotweet.com"/>
    <s v="USA"/>
    <s v="CA"/>
    <s v="SF Bay Area"/>
    <s v="San Francisco"/>
    <x v="2"/>
    <s v="CoTweet is a social media management and analytics tool enabling companies to adapt response-oriented customer service activities."/>
    <s v="advertising|apps|crm"/>
    <x v="6631"/>
    <x v="0"/>
    <n v="1"/>
    <n v="1100000"/>
    <s v="2009-01-01"/>
    <s v="2009-07-09"/>
    <s v="2009-07-09"/>
    <m/>
    <s v="info@cotweet.com"/>
    <s v="'866.362.4538"/>
    <s v="https://www.crunchbase.com/organization/cotweet"/>
    <s v="https://www.twitter.com/cotweet"/>
    <s v="https://www.facebook.com/marketingcloud"/>
    <s v="d4ebeb55-1987-2140-6a2e-14b328a035a4"/>
  </r>
  <r>
    <x v="68522"/>
    <s v="invodo.com"/>
    <s v="USA"/>
    <s v="TX"/>
    <s v="Austin"/>
    <s v="Austin"/>
    <x v="0"/>
    <s v="InvodoData provides data-driven video programs to engage and convert shoppers."/>
    <s v="e-commerce|public relations|video"/>
    <x v="1037"/>
    <x v="6"/>
    <n v="2"/>
    <n v="10449354"/>
    <s v="2006-01-01"/>
    <s v="2008-08-27"/>
    <s v="2009-07-09"/>
    <m/>
    <s v="support@invodo.com"/>
    <n v="15122794804"/>
    <s v="https://www.crunchbase.com/organization/invodo"/>
    <s v="https://www.twitter.com/invodo"/>
    <s v="http://www.facebook.com/invodo"/>
    <s v="878ea60f-88ff-db67-575f-938c003510a6"/>
  </r>
  <r>
    <x v="68523"/>
    <s v="veosearch.com"/>
    <s v="FRA"/>
    <m/>
    <s v="Paris"/>
    <s v="Paris"/>
    <x v="0"/>
    <s v="VeoSearch operates as an online search engine portal that provides access to search and shopping functions."/>
    <s v="search engine"/>
    <x v="28"/>
    <x v="0"/>
    <n v="2"/>
    <n v="1849327"/>
    <m/>
    <s v="2007-11-16"/>
    <s v="2009-07-09"/>
    <m/>
    <s v="contact@veosearch.com"/>
    <m/>
    <s v="https://www.crunchbase.com/organization/veosearch"/>
    <m/>
    <m/>
    <s v="2b3af103-d938-9247-98d7-2d1fa948f543"/>
  </r>
  <r>
    <x v="68524"/>
    <s v="adtaily.com"/>
    <s v="GBR"/>
    <m/>
    <s v="London"/>
    <s v="London"/>
    <x v="0"/>
    <s v="AdTaily is a MooC-based platform that enables businesses to create and manage e-training courses for their employees."/>
    <s v="advertising"/>
    <x v="296"/>
    <x v="1"/>
    <n v="1"/>
    <n v="314000"/>
    <s v="2008-01-01"/>
    <s v="2009-07-08"/>
    <s v="2009-07-08"/>
    <m/>
    <s v="contact@adtaily.com"/>
    <m/>
    <s v="https://www.crunchbase.com/organization/adtaily"/>
    <s v="https://www.twitter.com/adtaily"/>
    <m/>
    <s v="a62cd894-4df5-7e04-84da-51f369a915e9"/>
  </r>
  <r>
    <x v="68525"/>
    <s v="jolicloud.com"/>
    <s v="FRA"/>
    <m/>
    <s v="Paris"/>
    <s v="Paris"/>
    <x v="0"/>
    <s v="Jolicloud is the creator of the drive app, a new way to manage your storage online."/>
    <s v="cloud computing|developer tools|enterprise software|web development"/>
    <x v="146"/>
    <x v="0"/>
    <n v="1"/>
    <n v="4200000"/>
    <s v="2009-01-01"/>
    <s v="2009-07-08"/>
    <s v="2009-07-08"/>
    <m/>
    <m/>
    <s v="33 6 13 90 03 53"/>
    <s v="https://www.crunchbase.com/organization/jolicloud"/>
    <s v="https://www.twitter.com/jolicloud"/>
    <s v="http://www.facebook.com/jolicloud"/>
    <s v="02f12e1d-a222-5c89-f02a-db4d6b37d5bb"/>
  </r>
  <r>
    <x v="68526"/>
    <s v="somaxon.com"/>
    <s v="USA"/>
    <s v="CA"/>
    <s v="San Diego"/>
    <s v="Solana Beach"/>
    <x v="2"/>
    <s v="Somaxon Pharmaceuticals is a growing specialty pharmaceutical company dedicated to commercializing proprietary branded prescription"/>
    <s v="biotechnology|health care|pharmaceutical"/>
    <x v="44"/>
    <x v="5"/>
    <n v="3"/>
    <n v="93999990"/>
    <s v="2003-01-01"/>
    <s v="2004-06-15"/>
    <s v="2009-07-08"/>
    <m/>
    <s v="info@somaxon.com"/>
    <s v="'858-876-6500"/>
    <s v="https://www.crunchbase.com/organization/somaxon-pharmaceuticals"/>
    <s v="https://www.twitter.com/pernixtx"/>
    <m/>
    <s v="c8b921ad-0a5d-b1d1-5d04-850cb284240e"/>
  </r>
  <r>
    <x v="68527"/>
    <s v="weogeo.com"/>
    <s v="USA"/>
    <s v="OR"/>
    <s v="Portland, Oregon"/>
    <s v="Portland"/>
    <x v="0"/>
    <s v="WeoGeo Market is a complete web-based platform that unleashes data locked up in proprietary formats."/>
    <s v="analytics|cloud computing|content|data integration|e-commerce|geospatial|location based services"/>
    <x v="8088"/>
    <x v="0"/>
    <n v="1"/>
    <n v="80000"/>
    <s v="2006-01-01"/>
    <s v="2009-07-08"/>
    <s v="2009-07-08"/>
    <m/>
    <s v="info@weogeo.com"/>
    <n v="8009286402"/>
    <s v="https://www.crunchbase.com/organization/weogeo"/>
    <s v="https://www.twitter.com/weogeo"/>
    <s v="http://www.facebook.com/weogeo"/>
    <s v="92b1ff4d-eb5f-c003-4aa2-90351d9ddd44"/>
  </r>
  <r>
    <x v="68528"/>
    <s v="ziios.com"/>
    <s v="USA"/>
    <s v="CA"/>
    <s v="Sacramento"/>
    <s v="El Dorado Hills"/>
    <x v="0"/>
    <s v="Ziios Incorporated provides on-demand dealership management systems (DMS) for the power sports industry."/>
    <s v="software"/>
    <x v="10"/>
    <x v="8"/>
    <n v="1"/>
    <n v="952988"/>
    <s v="2007-01-01"/>
    <s v="2009-07-08"/>
    <s v="2009-07-08"/>
    <m/>
    <m/>
    <s v="'877-944-6766"/>
    <s v="https://www.crunchbase.com/organization/ziios"/>
    <s v="https://www.twitter.com/ziios"/>
    <s v="http://www.facebook.com/ziios/232548296760140"/>
    <s v="cd09da4c-bc36-b9dc-7cad-1e60146312dc"/>
  </r>
  <r>
    <x v="68529"/>
    <s v="adhesionwealth.com"/>
    <s v="USA"/>
    <s v="NC"/>
    <s v="Charlotte"/>
    <s v="Charlotte"/>
    <x v="0"/>
    <s v="Adhesion Wealth Advisor Solutions, Inc. provides wealth advisor solutions to independent financial advisors and wealth managers. The"/>
    <s v="software"/>
    <x v="10"/>
    <x v="0"/>
    <n v="1"/>
    <n v="2246171"/>
    <s v="1999-01-01"/>
    <s v="2009-07-07"/>
    <s v="2009-07-07"/>
    <m/>
    <m/>
    <s v="'704-716-3700"/>
    <s v="https://www.crunchbase.com/organization/adhesion-wealth-advisor-solutions"/>
    <m/>
    <m/>
    <s v="8c650f6d-4c5f-fb60-0b19-153f9ba71b08"/>
  </r>
  <r>
    <x v="68530"/>
    <s v="assetinternational.com"/>
    <s v="USA"/>
    <s v="CT"/>
    <s v="Hartford"/>
    <s v="Stamford"/>
    <x v="2"/>
    <s v="Asset International operates publishing and education portals focused on retirement and international securities services industries."/>
    <s v="education|news|security"/>
    <x v="8089"/>
    <x v="6"/>
    <n v="1"/>
    <n v="20000000"/>
    <s v="1985-01-01"/>
    <s v="2009-07-07"/>
    <s v="2009-07-07"/>
    <m/>
    <s v="info@assetinternational.com"/>
    <n v="2035953213"/>
    <s v="https://www.crunchbase.com/organization/asset-international"/>
    <m/>
    <m/>
    <s v="71e9a2a3-4b61-6523-b09d-346dd97280d2"/>
  </r>
  <r>
    <x v="68531"/>
    <m/>
    <s v="USA"/>
    <s v="AR"/>
    <s v="AR - Other"/>
    <s v="Mabelvale"/>
    <x v="0"/>
    <s v="CloudSteel, LLC will provide our customers with the ability to offer the highest efficiency and most cost effective IT products available."/>
    <s v="software"/>
    <x v="10"/>
    <x v="2"/>
    <n v="1"/>
    <m/>
    <s v="2009-06-18"/>
    <s v="2009-07-07"/>
    <s v="2009-07-07"/>
    <m/>
    <m/>
    <m/>
    <s v="https://www.crunchbase.com/organization/cloudsteel-llc"/>
    <m/>
    <m/>
    <s v="6d030fe0-3da6-713d-cd83-a9cc073f0457"/>
  </r>
  <r>
    <x v="68532"/>
    <s v="inge.ag"/>
    <s v="DEU"/>
    <m/>
    <s v="DEU - Other"/>
    <s v="Greifenberg"/>
    <x v="0"/>
    <s v="Inge Watertechnologies develops ultrafilteration technology to treat drinking, processed, sea, and waste water."/>
    <s v="waste management|water|water purification"/>
    <x v="412"/>
    <x v="4"/>
    <n v="2"/>
    <n v="14972851.3998372"/>
    <s v="2000-01-01"/>
    <s v="2007-03-21"/>
    <s v="2009-07-07"/>
    <m/>
    <m/>
    <s v="'+49 621 600"/>
    <s v="https://www.crunchbase.com/organization/inge-watertechnologies"/>
    <s v="https://www.twitter.com/basf"/>
    <s v="https://www.facebook.com/basf"/>
    <s v="1e083701-d216-2a53-73a9-34a5af66519f"/>
  </r>
  <r>
    <x v="68533"/>
    <s v="interlacemedical.com"/>
    <s v="USA"/>
    <s v="MA"/>
    <s v="Boston"/>
    <s v="Framingham"/>
    <x v="2"/>
    <s v="Interlace Medical develops devices for interventional gynecologists to perform office-based procedures instead of surgery to treat diseases."/>
    <s v="health care|medical|medical device"/>
    <x v="3"/>
    <x v="0"/>
    <n v="2"/>
    <n v="23000000"/>
    <s v="2006-01-01"/>
    <s v="2007-05-21"/>
    <s v="2009-07-07"/>
    <m/>
    <m/>
    <s v="'508-875-1343"/>
    <s v="https://www.crunchbase.com/organization/interlace-medical"/>
    <m/>
    <m/>
    <s v="1fd33849-b28b-cbae-89b3-888abe08c97b"/>
  </r>
  <r>
    <x v="68534"/>
    <s v="metaversum.com"/>
    <s v="DEU"/>
    <m/>
    <s v="Berlin"/>
    <s v="Berlin"/>
    <x v="0"/>
    <s v="Mobile Security Software develops security shields for portable predators of the mobile platforms."/>
    <s v="curated web"/>
    <x v="28"/>
    <x v="6"/>
    <n v="2"/>
    <n v="6260000"/>
    <s v="2006-07-01"/>
    <s v="2008-04-01"/>
    <s v="2009-07-07"/>
    <m/>
    <s v="info@metaversum.com"/>
    <n v="30847122520"/>
    <s v="https://www.crunchbase.com/organization/metaversum"/>
    <s v="https://www.twitter.com/twinity"/>
    <m/>
    <s v="faf3126d-0045-13e4-9f01-5ba897dc61f5"/>
  </r>
  <r>
    <x v="68535"/>
    <s v="novactabio.com"/>
    <s v="GBR"/>
    <m/>
    <s v="Welwyn Garden City"/>
    <s v="Welwyn Garden City"/>
    <x v="0"/>
    <s v="Novacta Biosystems develops and markets drugs for the treatment of bacterial infections, especially those caused by drug resistant bacteria."/>
    <s v="biotechnology|health care|medical"/>
    <x v="44"/>
    <x v="6"/>
    <n v="3"/>
    <n v="28958656.422448099"/>
    <s v="2003-01-01"/>
    <s v="2007-07-23"/>
    <s v="2009-07-07"/>
    <m/>
    <s v="mail@novactabio.com"/>
    <n v="441707356131"/>
    <s v="https://www.crunchbase.com/organization/novacta-biosystems"/>
    <m/>
    <m/>
    <s v="bcd1daec-57b9-0462-544b-61b44e09b54b"/>
  </r>
  <r>
    <x v="68536"/>
    <s v="pendleton-usa.com"/>
    <s v="USA"/>
    <s v="OR"/>
    <s v="Portland, Oregon"/>
    <s v="Portland"/>
    <x v="0"/>
    <s v="Pendleton Woolen Mills, Inc. manufactures and sells wool clothing products. Its products include sweaters, pants/shorts, blazers/jackets,"/>
    <s v="manufacturing"/>
    <x v="41"/>
    <x v="7"/>
    <n v="1"/>
    <n v="5000000"/>
    <s v="1863-01-01"/>
    <s v="2009-07-07"/>
    <s v="2009-07-07"/>
    <m/>
    <m/>
    <s v="(503) 535-5575"/>
    <s v="https://www.crunchbase.com/organization/pendleton-woolen-mills"/>
    <s v="https://www.twitter.com/pendletonwm"/>
    <s v="https://www.facebook.com/pendletonwoolenmills"/>
    <s v="6f8ae79f-7bbc-9326-de6f-8b80c1e83a43"/>
  </r>
  <r>
    <x v="68537"/>
    <s v="brightkite.com"/>
    <s v="USA"/>
    <s v="CA"/>
    <s v="SF Bay Area"/>
    <s v="Burlingame"/>
    <x v="2"/>
    <s v="Brightkite is a location-based social discovery network that allows users to 'check in' by using text messages or mobile apps."/>
    <s v="android|finance|ios|local|location based services|messaging|mobile|social media"/>
    <x v="8090"/>
    <x v="0"/>
    <n v="4"/>
    <n v="2094920"/>
    <s v="2007-01-01"/>
    <s v="2007-08-01"/>
    <s v="2009-07-06"/>
    <m/>
    <s v="darianrundal@gmail.com"/>
    <s v="(310) 901-2490"/>
    <s v="https://www.crunchbase.com/organization/brightkite"/>
    <s v="https://www.twitter.com/tour_banyuwangi"/>
    <s v="https://www.facebook.com/profile.php?id=100011536562854"/>
    <s v="541cf2e7-5123-3f5d-8328-b7052c7e8d3c"/>
  </r>
  <r>
    <x v="68538"/>
    <s v="core-competence.com"/>
    <s v="DEU"/>
    <m/>
    <s v="Munich"/>
    <s v="Munich"/>
    <x v="0"/>
    <s v="Core Competence is a provider of digital training and process optimization solutions."/>
    <s v="curated web"/>
    <x v="28"/>
    <x v="0"/>
    <n v="1"/>
    <m/>
    <s v="2007-01-01"/>
    <s v="2009-07-06"/>
    <s v="2009-07-06"/>
    <m/>
    <s v="infoEUR@core-competence.com"/>
    <s v="'+49 89 540424544"/>
    <s v="https://www.crunchbase.com/organization/core-competence"/>
    <m/>
    <s v="http://www.facebook.com/corecompetence"/>
    <s v="f4942733-9c42-d979-1d72-09e88abebe6b"/>
  </r>
  <r>
    <x v="68539"/>
    <s v="genienum.com"/>
    <m/>
    <m/>
    <m/>
    <m/>
    <x v="0"/>
    <s v="Génie Numérique offers information analytics that enable companies to communicate and publish their productivity information."/>
    <s v="consulting"/>
    <x v="5"/>
    <x v="2"/>
    <n v="1"/>
    <n v="600000"/>
    <m/>
    <s v="2009-07-06"/>
    <s v="2009-07-06"/>
    <m/>
    <s v="contact@genienum.com"/>
    <s v="'33-320-61-94-00"/>
    <s v="https://www.crunchbase.com/organization/gnie-numrique"/>
    <m/>
    <m/>
    <s v="b73b9f62-1816-0603-1505-496e65c106b6"/>
  </r>
  <r>
    <x v="68540"/>
    <s v="greenlandhk.com"/>
    <s v="CHN"/>
    <m/>
    <s v="Shanghai"/>
    <s v="Shanghai"/>
    <x v="0"/>
    <s v="Greenland Hong Kong serves as a financing vehicle for Greenland Group by ways of acquisition and debt issuance."/>
    <s v="finance|financial services|insurance"/>
    <x v="24"/>
    <x v="8"/>
    <n v="1"/>
    <n v="13000000"/>
    <s v="1998-01-01"/>
    <s v="2009-07-06"/>
    <s v="2009-07-06"/>
    <m/>
    <m/>
    <s v="86 21 5382 2777"/>
    <s v="https://www.crunchbase.com/organization/greenland-hong-kong-holdings-limited"/>
    <m/>
    <m/>
    <s v="04fecaf2-c899-6393-8bce-d46206b86c9d"/>
  </r>
  <r>
    <x v="68541"/>
    <s v="gyros.com"/>
    <s v="USA"/>
    <s v="NJ"/>
    <s v="Newark"/>
    <s v="Monmouth Junction"/>
    <x v="0"/>
    <s v="Gyros is specialized in the production of automated micro-immunoassays for therapeutic protein development."/>
    <s v="biotechnology|health care|therapeutics"/>
    <x v="44"/>
    <x v="6"/>
    <n v="1"/>
    <n v="10400000"/>
    <s v="2000-01-01"/>
    <s v="2009-07-06"/>
    <s v="2009-07-06"/>
    <m/>
    <s v="information@gyros.com"/>
    <s v="46 18 56 63 00"/>
    <s v="https://www.crunchbase.com/organization/gyros"/>
    <s v="https://www.twitter.com/gyrosassays"/>
    <m/>
    <s v="a95f7255-5f00-7508-1c8b-9ef84f3eab6f"/>
  </r>
  <r>
    <x v="68542"/>
    <s v="indom.com"/>
    <s v="FRA"/>
    <m/>
    <s v="Paris"/>
    <s v="Paris"/>
    <x v="2"/>
    <s v="Domain Name Registry Help"/>
    <s v="web hosting"/>
    <x v="28"/>
    <x v="0"/>
    <n v="1"/>
    <m/>
    <s v="1997-01-01"/>
    <s v="2009-07-06"/>
    <s v="2009-07-06"/>
    <m/>
    <s v="indom@indom.com"/>
    <s v="33 1 76 70 05 67"/>
    <s v="https://www.crunchbase.com/organization/indom"/>
    <s v="https://www.twitter.com/netnamesfrance"/>
    <m/>
    <s v="cbdfc4f2-2536-3bb4-4d47-99ce273f86c6"/>
  </r>
  <r>
    <x v="68543"/>
    <s v="intana.de"/>
    <m/>
    <m/>
    <m/>
    <m/>
    <x v="0"/>
    <s v="Lleading experts in customized assay development, screening and target/hit validation using fluorescence cross-correlation spectroscopy"/>
    <m/>
    <x v="5"/>
    <x v="1"/>
    <n v="1"/>
    <m/>
    <s v="2008-01-01"/>
    <s v="2009-07-06"/>
    <s v="2009-07-06"/>
    <m/>
    <m/>
    <s v="49 89 89 55 72 80"/>
    <s v="https://www.crunchbase.com/organization/intana-bioscience-gmbh"/>
    <m/>
    <m/>
    <s v="d7fd64dc-e9e9-4ecf-3ae0-d99d411651de"/>
  </r>
  <r>
    <x v="68544"/>
    <m/>
    <s v="USA"/>
    <s v="WA"/>
    <s v="WA - Other"/>
    <s v="Liberty Lake"/>
    <x v="0"/>
    <s v="Isothermal Systems Research is focused on the software industry."/>
    <s v="electronics|manufacturing|software"/>
    <x v="367"/>
    <x v="2"/>
    <n v="2"/>
    <n v="1880000"/>
    <m/>
    <s v="2009-04-01"/>
    <s v="2009-07-06"/>
    <m/>
    <m/>
    <m/>
    <s v="https://www.crunchbase.com/organization/isothermal-systems-research"/>
    <m/>
    <m/>
    <s v="615abebc-7832-f669-40e9-8ed1d4e5ba21"/>
  </r>
  <r>
    <x v="68545"/>
    <s v="nextremethermal.com"/>
    <s v="USA"/>
    <s v="NC"/>
    <s v="Raleigh"/>
    <s v="Durham"/>
    <x v="0"/>
    <s v="Nextreme Thermal Solutions develops micro-scale thermal and power management products for a diverse range of industries."/>
    <s v="hardware|industrial|software"/>
    <x v="136"/>
    <x v="0"/>
    <n v="3"/>
    <n v="42350485"/>
    <s v="2004-01-01"/>
    <s v="2005-03-04"/>
    <s v="2009-07-06"/>
    <m/>
    <s v="info@nextreme.com"/>
    <n v="9195977321"/>
    <s v="https://www.crunchbase.com/organization/nextreme"/>
    <m/>
    <m/>
    <s v="b225a300-0ec1-07f2-0911-24083b6996f1"/>
  </r>
  <r>
    <x v="68546"/>
    <s v="prometheusenergy.com"/>
    <s v="USA"/>
    <s v="WA"/>
    <s v="Seattle"/>
    <s v="Redmond"/>
    <x v="0"/>
    <s v="Prometheus Energy supplies liquefied natural gas (LNG) to the industrial sector in North America."/>
    <s v="energy|fuel|oil and gas"/>
    <x v="89"/>
    <x v="6"/>
    <n v="1"/>
    <n v="20000000"/>
    <s v="2008-01-01"/>
    <s v="2009-07-06"/>
    <s v="2009-07-06"/>
    <m/>
    <s v="info@prometheus-energy.com"/>
    <s v="'832-456-6500"/>
    <s v="https://www.crunchbase.com/organization/prometheus-energy"/>
    <s v="https://www.twitter.com/prometheuslng"/>
    <m/>
    <s v="21a48b53-0a82-109a-5ccf-4272092d5350"/>
  </r>
  <r>
    <x v="68547"/>
    <s v="sparebackup.com"/>
    <s v="USA"/>
    <s v="CA"/>
    <s v="Palm Springs"/>
    <s v="Palm Desert"/>
    <x v="0"/>
    <s v="Spare Backup specializes in providing data protection services to small office or home users, and small- to mid-sized businesses."/>
    <s v="web hosting"/>
    <x v="28"/>
    <x v="0"/>
    <n v="2"/>
    <n v="1525000"/>
    <s v="2002-01-01"/>
    <s v="2008-06-06"/>
    <s v="2009-07-06"/>
    <m/>
    <m/>
    <n v="13057312115"/>
    <s v="https://www.crunchbase.com/organization/spare-backup"/>
    <m/>
    <m/>
    <s v="f83d59c5-c386-248f-902b-76b94b610585"/>
  </r>
  <r>
    <x v="68548"/>
    <m/>
    <s v="USA"/>
    <s v="CA"/>
    <s v="SF Bay Area"/>
    <s v="San Mateo"/>
    <x v="0"/>
    <s v="Kadmus Pharmaceuticals, Inc., a biopharmaceutical company, commercially exploits endocannabinoid pathways to develop therapeutics."/>
    <s v="biotechnology|health care|pharmaceutical"/>
    <x v="44"/>
    <x v="2"/>
    <n v="2"/>
    <n v="15600000"/>
    <m/>
    <s v="2004-02-10"/>
    <s v="2009-07-03"/>
    <m/>
    <m/>
    <m/>
    <s v="https://www.crunchbase.com/organization/kadmus-pharmaceuticals"/>
    <m/>
    <m/>
    <s v="86b22462-b69e-f05b-fbc3-9c11a38e48fb"/>
  </r>
  <r>
    <x v="68549"/>
    <s v="mappyfriends.com"/>
    <s v="ARG"/>
    <m/>
    <s v="Buenos Aires"/>
    <s v="Buenos Aires"/>
    <x v="3"/>
    <s v="Mappyfriends is a location-based recommendations network that helps users discover events based on their friends’ experiences."/>
    <s v="curated web|location based services|social media|travel"/>
    <x v="7092"/>
    <x v="1"/>
    <n v="1"/>
    <n v="100000"/>
    <s v="2009-07-03"/>
    <s v="2009-07-03"/>
    <s v="2009-07-03"/>
    <s v="2012-06-23"/>
    <m/>
    <m/>
    <s v="https://www.crunchbase.com/organization/mappyfriends"/>
    <s v="https://www.twitter.com/mappyfriends"/>
    <m/>
    <s v="a87b9ce1-b1a1-1a69-6e6a-aadbf8c113ed"/>
  </r>
  <r>
    <x v="68550"/>
    <s v="med-access.net"/>
    <s v="USA"/>
    <s v="HI"/>
    <s v="HI - Other"/>
    <s v="M C B H Kaneohe Bay"/>
    <x v="0"/>
    <s v="Med Access, Inc. designs, builds, and supports electronic medical records system for family physicians, specialists, and healthcare"/>
    <s v="biotechnology"/>
    <x v="36"/>
    <x v="6"/>
    <n v="1"/>
    <n v="10000"/>
    <s v="1998-01-01"/>
    <s v="2009-07-03"/>
    <s v="2009-07-03"/>
    <m/>
    <s v="sales@med-access.net"/>
    <s v="'250-448-7788"/>
    <s v="https://www.crunchbase.com/organization/med-access"/>
    <s v="https://www.twitter.com/telushealth"/>
    <m/>
    <s v="2867d37c-e420-3912-65b7-5902cf14719f"/>
  </r>
  <r>
    <x v="68551"/>
    <s v="plixos.com"/>
    <s v="DEU"/>
    <m/>
    <s v="Munich"/>
    <s v="Munich"/>
    <x v="0"/>
    <s v="pliXos is a global sourcing platform that offers web-based solutions to help optimize global software and IT services."/>
    <s v="b2b|outsourcing|software"/>
    <x v="410"/>
    <x v="0"/>
    <n v="1"/>
    <m/>
    <s v="2009-04-01"/>
    <s v="2009-07-03"/>
    <s v="2009-07-03"/>
    <m/>
    <s v="info@plixos.com"/>
    <n v="498944234770"/>
    <s v="https://www.crunchbase.com/organization/plixos"/>
    <s v="https://www.twitter.com/plixos_com"/>
    <m/>
    <s v="95d068d3-41cd-e5b3-cc27-fe1751fdc424"/>
  </r>
  <r>
    <x v="68552"/>
    <s v="webpesados.com.br"/>
    <s v="BRA"/>
    <m/>
    <s v="Sao Paulo"/>
    <s v="São Paulo"/>
    <x v="0"/>
    <s v="WebPesados is an online marketplace for heavy machinery and vehicles offering classified services and official auctions."/>
    <s v="e-commerce|internet"/>
    <x v="314"/>
    <x v="0"/>
    <n v="1"/>
    <n v="4000000"/>
    <s v="2009-07-03"/>
    <s v="2009-07-03"/>
    <s v="2009-07-03"/>
    <m/>
    <s v="contato@webpesados.com.br"/>
    <s v="'+55 11 3173-1015"/>
    <s v="https://www.crunchbase.com/organization/webpesados"/>
    <s v="https://www.twitter.com/webpesados"/>
    <s v="http://www.facebook.com/webpesados"/>
    <s v="06ad7e9a-6d9c-748d-dfae-6a45b30e9818"/>
  </r>
  <r>
    <x v="68553"/>
    <s v="zapatechnology.com"/>
    <s v="IRL"/>
    <m/>
    <s v="Dublin"/>
    <s v="Dublin"/>
    <x v="0"/>
    <s v="Customer experience management, enabled by cloud-based loyalty, couponing and closed loop payments."/>
    <s v="cloud data services|mobile|web development"/>
    <x v="1083"/>
    <x v="2"/>
    <n v="2"/>
    <n v="6962500"/>
    <s v="2009-01-15"/>
    <s v="2009-06-15"/>
    <s v="2009-07-03"/>
    <m/>
    <s v="contactus@zapatechnology.com"/>
    <s v="353-(0)-818-300-222"/>
    <s v="https://www.crunchbase.com/organization/zapa"/>
    <s v="https://www.twitter.com/zapatechnology"/>
    <s v="https://www.facebook.com/john.nagle.56884"/>
    <s v="8e196cfa-ae82-a6ad-d5a1-7315ba7c2dea"/>
  </r>
  <r>
    <x v="68554"/>
    <s v="corevalus.com"/>
    <s v="USA"/>
    <s v="KY"/>
    <s v="Louisville"/>
    <s v="Georgetown"/>
    <x v="0"/>
    <s v="Corevalus Systems' primary product is SamePage, which is an electronic music storage, management, and display system."/>
    <s v="hardware|software"/>
    <x v="136"/>
    <x v="0"/>
    <n v="1"/>
    <n v="190000"/>
    <m/>
    <s v="2009-07-02"/>
    <s v="2009-07-02"/>
    <m/>
    <m/>
    <s v="(877) 211-0610"/>
    <s v="https://www.crunchbase.com/organization/corevalus-systems"/>
    <s v="https://www.twitter.com/samepagemusic"/>
    <m/>
    <s v="849caa65-5141-ec31-c2a9-1ce348bdabcc"/>
  </r>
  <r>
    <x v="68555"/>
    <s v="dupont.com"/>
    <s v="USA"/>
    <s v="DE"/>
    <s v="Wilmington, Delaware"/>
    <s v="Wilmington"/>
    <x v="1"/>
    <s v="DuPont offers sustainable solutions for agriculture, electronics, communications, construction, transportation and apparel markets."/>
    <s v="advanced materials|agriculture|innovation management"/>
    <x v="2729"/>
    <x v="2"/>
    <n v="1"/>
    <n v="9000000"/>
    <s v="1802-07-19"/>
    <s v="2009-07-02"/>
    <s v="2009-07-02"/>
    <m/>
    <m/>
    <m/>
    <s v="https://www.crunchbase.com/organization/dupont"/>
    <s v="https://www.twitter.com/dupont_news"/>
    <s v="http://www.facebook.com/dupontco"/>
    <s v="f11543b2-7af3-9995-2009-82096a42ed3f"/>
  </r>
  <r>
    <x v="68556"/>
    <s v="coolerads.com"/>
    <s v="USA"/>
    <s v="NJ"/>
    <s v="Newark"/>
    <s v="Rockaway"/>
    <x v="0"/>
    <s v="Kaesu, Inc. provides integrated small business Web site and online marketing solutions for advertisers and small businesses in the"/>
    <s v="advertising"/>
    <x v="296"/>
    <x v="0"/>
    <n v="1"/>
    <n v="1000000"/>
    <m/>
    <s v="2009-07-02"/>
    <s v="2009-07-02"/>
    <m/>
    <m/>
    <s v="'908-698-4357"/>
    <s v="https://www.crunchbase.com/organization/kaesu"/>
    <s v="https://www.twitter.com/coolerads"/>
    <s v="http://www.facebook.com/pages/coolerads/495230780257"/>
    <s v="363c289e-f5c9-494f-7896-c7a8090ea69f"/>
  </r>
  <r>
    <x v="68557"/>
    <s v="michaels.com"/>
    <s v="USA"/>
    <s v="TX"/>
    <s v="Dallas"/>
    <s v="Irving"/>
    <x v="1"/>
    <s v="Michaels Stores is North Americaâ€™s largest specialty retailer of arts, crafts, framing, floral, wall dÃ©cor and seasonal merchandise for"/>
    <s v="home decor|retail|shopping"/>
    <x v="767"/>
    <x v="4"/>
    <n v="1"/>
    <n v="119657790"/>
    <s v="1973-01-01"/>
    <s v="2009-07-02"/>
    <s v="2009-07-02"/>
    <m/>
    <m/>
    <n v="9728314196"/>
    <s v="https://www.crunchbase.com/organization/michaels-stores"/>
    <s v="https://www.twitter.com/michaelsstores"/>
    <s v="http://www.facebook.com/michaels"/>
    <s v="e9791f61-e16f-2a5d-c05c-57f2ab6d98cf"/>
  </r>
  <r>
    <x v="68558"/>
    <s v="quellan.com"/>
    <s v="USA"/>
    <s v="CA"/>
    <s v="SF Bay Area"/>
    <s v="Santa Clara"/>
    <x v="2"/>
    <s v="Quellan designs, develops and markets analog signal processing and radio frequency noise cancellation ICs for various app markets."/>
    <s v="automotive|consumer electronics|data center"/>
    <x v="3726"/>
    <x v="1"/>
    <n v="18"/>
    <n v="39231994"/>
    <s v="2001-01-01"/>
    <s v="2001-05-07"/>
    <s v="2009-07-02"/>
    <m/>
    <s v="investorrelations@quellan.com"/>
    <s v="'408-774-0084"/>
    <s v="https://www.crunchbase.com/organization/quellan"/>
    <m/>
    <m/>
    <s v="5ce03460-46b9-f1b6-b10d-a038c63fdd0d"/>
  </r>
  <r>
    <x v="68559"/>
    <s v="actionflow.com"/>
    <s v="PRT"/>
    <m/>
    <s v="Lisbon"/>
    <s v="Lisbon"/>
    <x v="0"/>
    <s v="ActionFlow provides businesses access to best practice-based process templates."/>
    <s v="messaging|task management"/>
    <x v="453"/>
    <x v="1"/>
    <n v="1"/>
    <n v="250000"/>
    <s v="2009-07-01"/>
    <s v="2009-07-01"/>
    <s v="2009-07-01"/>
    <m/>
    <s v="alucenafaria@actionflow.com"/>
    <n v="351214228870"/>
    <s v="https://www.crunchbase.com/organization/actionflow"/>
    <s v="https://www.twitter.com/actionflow"/>
    <m/>
    <s v="803d1d83-38c4-8e37-ff1b-c7b3a2218c94"/>
  </r>
  <r>
    <x v="68560"/>
    <s v="avadynehealth.com"/>
    <s v="USA"/>
    <s v="IL"/>
    <s v="Moline - Davenport"/>
    <s v="Moline"/>
    <x v="0"/>
    <s v="Avadyne incorporates technology and knowledge resources to help our customers design and implement the optimal Patient Financial Experience."/>
    <m/>
    <x v="5"/>
    <x v="7"/>
    <n v="1"/>
    <m/>
    <s v="1971-01-01"/>
    <s v="2009-07-01"/>
    <s v="2009-07-01"/>
    <m/>
    <m/>
    <s v="(406)252-2868"/>
    <s v="https://www.crunchbase.com/organization/avadyne-health"/>
    <s v="https://www.twitter.com/avadynehealth"/>
    <s v="https://www.facebook.com/avadynehealth"/>
    <s v="2072af3d-45f2-ed41-49d8-085c9cfd478a"/>
  </r>
  <r>
    <x v="68561"/>
    <s v="broadlogic.com"/>
    <s v="USA"/>
    <s v="CA"/>
    <s v="SF Bay Area"/>
    <s v="San Jose"/>
    <x v="2"/>
    <s v="BroadLogic Network Technologies develops and distributes video-processing mixed signal semiconductors for broadband network operators."/>
    <s v="internet|semiconductor|web hosting"/>
    <x v="2986"/>
    <x v="1"/>
    <n v="4"/>
    <n v="61551329"/>
    <s v="1998-01-01"/>
    <s v="2000-02-02"/>
    <s v="2009-07-01"/>
    <m/>
    <s v="info@broadlogic.com"/>
    <s v="'408-452-3300"/>
    <s v="https://www.crunchbase.com/organization/broadlogic"/>
    <m/>
    <m/>
    <s v="ce6989be-f9c0-53c0-1d74-a6a7d11886d3"/>
  </r>
  <r>
    <x v="68562"/>
    <s v="cellcard.com.kh"/>
    <s v="KHM"/>
    <m/>
    <s v="Phnom Penh"/>
    <s v="Phnom Penh"/>
    <x v="0"/>
    <s v="CamGSM, commercially knows as Cellcard, is Cambodia’s leading and fully-integrated info-communications company, offering a full range of"/>
    <m/>
    <x v="5"/>
    <x v="7"/>
    <n v="1"/>
    <m/>
    <s v="1998-01-01"/>
    <s v="2009-07-01"/>
    <s v="2009-07-01"/>
    <m/>
    <s v="customercare@cellcard.com.kh"/>
    <s v="855 12 800 800"/>
    <s v="https://www.crunchbase.com/organization/camgsm"/>
    <s v="https://www.twitter.com/mobitelcellcard"/>
    <s v="https://www.facebook.com/cellcardfanpage"/>
    <s v="8b97a2e6-7936-d82b-f978-e7d446756bec"/>
  </r>
  <r>
    <x v="68563"/>
    <s v="celgenpharm.com"/>
    <s v="CHN"/>
    <m/>
    <s v="Shanghai"/>
    <s v="Shanghai"/>
    <x v="0"/>
    <s v="Celgen Biopharma offers biological medicinal products of recombinant proteins and monoclonal antibodies."/>
    <s v="biotechnology"/>
    <x v="36"/>
    <x v="2"/>
    <n v="1"/>
    <m/>
    <m/>
    <s v="2009-07-01"/>
    <s v="2009-07-01"/>
    <m/>
    <m/>
    <m/>
    <s v="https://www.crunchbase.com/organization/shanghai-celgen-biopharma-co-ltd"/>
    <m/>
    <m/>
    <s v="10ca2128-9826-da14-9b89-671188caa1b1"/>
  </r>
  <r>
    <x v="68564"/>
    <s v="notedfaith.org"/>
    <s v="USA"/>
    <s v="NC"/>
    <s v="Raleigh"/>
    <s v="Raleigh"/>
    <x v="3"/>
    <s v="Charitas"/>
    <s v="charity|messaging|mobile|non profit|sms"/>
    <x v="374"/>
    <x v="2"/>
    <n v="1"/>
    <n v="3000"/>
    <s v="2009-06-01"/>
    <s v="2009-07-01"/>
    <s v="2009-07-01"/>
    <s v="2011-09-21"/>
    <s v="info@notedfaith.org"/>
    <m/>
    <s v="https://www.crunchbase.com/organization/charitas"/>
    <s v="https://www.twitter.com/notedfaith"/>
    <m/>
    <s v="9159afff-870c-48ba-50e5-7729b8cdbc21"/>
  </r>
  <r>
    <x v="68565"/>
    <s v="chasingsavings.com"/>
    <s v="USA"/>
    <s v="GA"/>
    <s v="Atlanta"/>
    <s v="Alpharetta"/>
    <x v="3"/>
    <s v="Chasing Savings offers AdLogix, a platform that offers a suite of digital advertising, online couponing, and publication services."/>
    <s v="advertising|coupons|news"/>
    <x v="3552"/>
    <x v="1"/>
    <n v="1"/>
    <n v="500000"/>
    <s v="2009-07-01"/>
    <s v="2009-07-01"/>
    <s v="2009-07-01"/>
    <s v="2012-04-16"/>
    <s v="Mike.Holland@chasingsavings.com"/>
    <s v="'678-637-2645"/>
    <s v="https://www.crunchbase.com/organization/chasing-savings"/>
    <s v="https://www.twitter.com/chasingsavings"/>
    <m/>
    <s v="4204a7de-204b-e87b-cb12-50f073959ad1"/>
  </r>
  <r>
    <x v="68566"/>
    <s v="collaborent.org"/>
    <s v="USA"/>
    <s v="OH"/>
    <s v="Cleveland"/>
    <s v="Cleveland"/>
    <x v="0"/>
    <s v="Collaborent designs, implements &amp; operates collaborative business models for groups of organizations to control costs &amp; improve operations."/>
    <m/>
    <x v="5"/>
    <x v="1"/>
    <n v="1"/>
    <m/>
    <s v="2004-01-01"/>
    <s v="2009-07-01"/>
    <s v="2009-07-01"/>
    <m/>
    <m/>
    <s v="'216-587-0500"/>
    <s v="https://www.crunchbase.com/organization/collaborent-group--ltd-"/>
    <m/>
    <m/>
    <s v="aec6dbbb-d980-7850-8ea5-6ba7fc7e6b09"/>
  </r>
  <r>
    <x v="68567"/>
    <s v="coreobjects.com"/>
    <s v="USA"/>
    <s v="CA"/>
    <s v="Los Angeles"/>
    <s v="Los Angeles"/>
    <x v="2"/>
    <s v="CoreObjects Software, Inc. operates as a development partner that specializes developing commercially deployable products to market. The"/>
    <s v="enterprise software|security|software"/>
    <x v="2529"/>
    <x v="7"/>
    <n v="1"/>
    <n v="2000000"/>
    <s v="1997-01-01"/>
    <s v="2009-07-01"/>
    <s v="2009-07-01"/>
    <m/>
    <m/>
    <m/>
    <s v="https://www.crunchbase.com/organization/coreobjects-software"/>
    <m/>
    <m/>
    <s v="17028369-190b-bc33-fc91-703fc16e9ae3"/>
  </r>
  <r>
    <x v="68568"/>
    <s v="crystalsol.com"/>
    <s v="AUT"/>
    <m/>
    <s v="Vienna"/>
    <s v="Vienna"/>
    <x v="0"/>
    <s v="crystalsol develops new type of flexible photovoltaic modules"/>
    <s v="renewable energy|semiconductor|solar|sustainability"/>
    <x v="3805"/>
    <x v="0"/>
    <n v="1"/>
    <n v="2818303.9446860901"/>
    <s v="2008-06-27"/>
    <s v="2009-07-01"/>
    <s v="2009-07-01"/>
    <m/>
    <s v="info@crystalsol.com"/>
    <s v="43 1 890 187 90"/>
    <s v="https://www.crunchbase.com/organization/crystalsol"/>
    <m/>
    <m/>
    <s v="caac2561-0c9b-97c6-f9b0-33d951ca2a0a"/>
  </r>
  <r>
    <x v="68569"/>
    <s v="daixe.com"/>
    <s v="MEX"/>
    <m/>
    <s v="Guadalajara"/>
    <s v="León"/>
    <x v="3"/>
    <s v="Daixe is a web design and development company helping technicians and businesses create successful websites."/>
    <s v="developer tools|internet|software|web design|web development"/>
    <x v="481"/>
    <x v="2"/>
    <n v="1"/>
    <n v="20000"/>
    <s v="2009-06-01"/>
    <s v="2009-07-01"/>
    <s v="2009-07-01"/>
    <s v="2012-06-02"/>
    <s v="antonio.torres@daixe.com.mx"/>
    <m/>
    <s v="https://www.crunchbase.com/organization/daixe"/>
    <m/>
    <m/>
    <s v="07974038-727b-9bdc-7c18-bc795806af68"/>
  </r>
  <r>
    <x v="68570"/>
    <s v="digisat.com"/>
    <s v="HKG"/>
    <m/>
    <s v="Hong Kong"/>
    <s v="Hong Kong"/>
    <x v="3"/>
    <s v="DigiSat Technology provides an IPTV platform that offers interactive video delivery and multimedia entertainment."/>
    <s v="information technology|media and entertainment|video"/>
    <x v="1731"/>
    <x v="1"/>
    <n v="1"/>
    <n v="5000000"/>
    <m/>
    <s v="2009-07-01"/>
    <s v="2009-07-01"/>
    <s v="2006-12-22"/>
    <m/>
    <s v="'+852 2416 1666"/>
    <s v="https://www.crunchbase.com/organization/digisat-technology"/>
    <m/>
    <m/>
    <s v="cbc9b747-465a-53d9-ccbb-cd038ffb68b8"/>
  </r>
  <r>
    <x v="68571"/>
    <s v="ecardio.com"/>
    <s v="USA"/>
    <s v="TX"/>
    <s v="Houston"/>
    <s v="Houston"/>
    <x v="0"/>
    <s v="eCardio Diagnostics provides remote cardiac monitoring products and services that improve the flexibility and speed of arrhythmia diagnosis."/>
    <s v="health care|health diagnostics"/>
    <x v="3"/>
    <x v="7"/>
    <n v="1"/>
    <m/>
    <s v="2004-01-01"/>
    <s v="2009-07-01"/>
    <s v="2009-07-01"/>
    <m/>
    <m/>
    <s v="'281-760-0501"/>
    <s v="https://www.crunchbase.com/organization/ecardio"/>
    <s v="https://www.twitter.com/ecardio"/>
    <s v="https://www.facebook.com/ecardiodiagnostics"/>
    <s v="7238d382-bc95-ed56-4f1a-fd211ab72166"/>
  </r>
  <r>
    <x v="68572"/>
    <m/>
    <s v="USA"/>
    <s v="GA"/>
    <s v="Atlanta"/>
    <s v="Atlanta"/>
    <x v="2"/>
    <s v="EG technology is a video processing tech platform based in Atlanta, GA."/>
    <s v="innovation management|product design|video"/>
    <x v="3117"/>
    <x v="2"/>
    <n v="11"/>
    <n v="24150000"/>
    <m/>
    <s v="2001-12-17"/>
    <s v="2009-07-01"/>
    <m/>
    <m/>
    <m/>
    <s v="https://www.crunchbase.com/organization/eg-technology"/>
    <m/>
    <m/>
    <s v="d58e7eb7-6733-5cc4-3987-380b2f96b06b"/>
  </r>
  <r>
    <x v="68573"/>
    <s v="iamadvertising.com"/>
    <s v="USA"/>
    <s v="CA"/>
    <s v="Los Angeles"/>
    <s v="Culver City"/>
    <x v="0"/>
    <s v="I Am Advertising focuses on creating measurable advertising campaigns for big brand and education verticals."/>
    <s v="advertising|brand marketing|lead generation"/>
    <x v="296"/>
    <x v="1"/>
    <n v="1"/>
    <n v="100000"/>
    <s v="2009-07-01"/>
    <s v="2009-07-01"/>
    <s v="2009-07-01"/>
    <m/>
    <s v="contact@iamadvertising.com"/>
    <m/>
    <s v="https://www.crunchbase.com/organization/i-am-advertising"/>
    <m/>
    <m/>
    <s v="9d55b774-33ae-7af4-c4eb-6541b0644c33"/>
  </r>
  <r>
    <x v="68574"/>
    <s v="konkura.com"/>
    <s v="GBR"/>
    <m/>
    <s v="Daresbury"/>
    <s v="Daresbury"/>
    <x v="0"/>
    <s v="Konkura is an online platform that enables users to create and join sports- and fitness-related challenges."/>
    <s v="fitness|health care|sports|training"/>
    <x v="1750"/>
    <x v="1"/>
    <n v="1"/>
    <n v="107012"/>
    <s v="2009-01-01"/>
    <s v="2009-07-01"/>
    <s v="2009-07-01"/>
    <m/>
    <s v="team@konkura.com"/>
    <n v="7715530787"/>
    <s v="https://www.crunchbase.com/organization/konkura"/>
    <s v="https://www.twitter.com/konkura"/>
    <s v="http://www.facebook.com/konkura"/>
    <s v="6f264a62-664e-05a6-5884-3a2ef4aebc88"/>
  </r>
  <r>
    <x v="68575"/>
    <m/>
    <s v="USA"/>
    <s v="MD"/>
    <s v="Washington, D.C."/>
    <s v="Rockville"/>
    <x v="0"/>
    <s v="As of February 5, 2010, Medifacts International, Inc. was acquired by CoreLab Partners. Medifacts International, Inc. provides"/>
    <s v="biotechnology|medical device|pharmaceutical"/>
    <x v="44"/>
    <x v="2"/>
    <n v="2"/>
    <n v="21000000"/>
    <m/>
    <s v="2005-01-27"/>
    <s v="2009-07-01"/>
    <m/>
    <m/>
    <m/>
    <s v="https://www.crunchbase.com/organization/medifacts-international"/>
    <m/>
    <m/>
    <s v="77bc6088-7168-010b-cd4b-700732138d82"/>
  </r>
  <r>
    <x v="68576"/>
    <s v="nxvision.com"/>
    <s v="GBR"/>
    <m/>
    <s v="Snodland"/>
    <s v="Snodland"/>
    <x v="3"/>
    <s v="NXVISION is a web platform that allows users to create blogs, promote businesses, and build web sites for personal use."/>
    <s v="photography"/>
    <x v="233"/>
    <x v="1"/>
    <n v="3"/>
    <n v="2300925.1063970402"/>
    <s v="2006-08-01"/>
    <s v="2006-01-01"/>
    <s v="2009-07-01"/>
    <s v="2011-01-04"/>
    <s v="info@nxvision.com"/>
    <s v="44-(0)1383-722848"/>
    <s v="https://www.crunchbase.com/organization/nxvision"/>
    <m/>
    <m/>
    <s v="b2723e22-1493-450c-e9fc-7d1554f2bcd3"/>
  </r>
  <r>
    <x v="68577"/>
    <s v="ordertopia.com"/>
    <s v="USA"/>
    <s v="VA"/>
    <s v="Washington, D.C."/>
    <s v="Charlottesville"/>
    <x v="3"/>
    <s v="orderTopia offers restaurant and retail industries with POS solutions, including mobile and online ordering, and social network integration."/>
    <s v="e-commerce|enterprise software|ios|point of sale"/>
    <x v="1782"/>
    <x v="2"/>
    <n v="1"/>
    <m/>
    <s v="2009-07-01"/>
    <s v="2009-07-01"/>
    <s v="2009-07-01"/>
    <s v="2011-02-02"/>
    <s v="info@ordertopia.com"/>
    <m/>
    <s v="https://www.crunchbase.com/organization/ordertopia"/>
    <s v="https://www.twitter.com/ordertopia"/>
    <m/>
    <s v="37df49f9-34e8-4c6f-f52b-2bf206978445"/>
  </r>
  <r>
    <x v="68578"/>
    <s v="passpack.com"/>
    <s v="ITA"/>
    <m/>
    <s v="Rome"/>
    <s v="Rome"/>
    <x v="2"/>
    <s v="Passpack offers an online password manager that allows individuals and teams to store and share their passwords via a single interface."/>
    <s v="curated web|identity management|privacy|security"/>
    <x v="33"/>
    <x v="2"/>
    <n v="2"/>
    <n v="646740"/>
    <s v="2008-01-01"/>
    <s v="2008-05-16"/>
    <s v="2009-07-01"/>
    <m/>
    <s v="info@passpack.com"/>
    <m/>
    <s v="https://www.crunchbase.com/organization/passpack"/>
    <s v="https://www.twitter.com/passpack"/>
    <m/>
    <s v="494ab67d-40b7-fbbb-c5e0-01bad4756e09"/>
  </r>
  <r>
    <x v="68579"/>
    <m/>
    <s v="FRA"/>
    <m/>
    <s v="Paris"/>
    <s v="Paris"/>
    <x v="2"/>
    <s v="PasswordBank provides an IDaaS-based platform helping users store passwords and user IDs of websites and apps."/>
    <s v="security"/>
    <x v="175"/>
    <x v="2"/>
    <n v="2"/>
    <n v="3500000"/>
    <s v="2008-01-01"/>
    <s v="2008-03-01"/>
    <s v="2009-07-01"/>
    <m/>
    <m/>
    <m/>
    <s v="https://www.crunchbase.com/organization/passwordbank"/>
    <m/>
    <m/>
    <s v="bd943888-f612-7cb4-4ad3-133e1103c11e"/>
  </r>
  <r>
    <x v="68580"/>
    <s v="placemark.com"/>
    <s v="USA"/>
    <s v="TX"/>
    <s v="Dallas"/>
    <s v="Addison"/>
    <x v="2"/>
    <s v="Placemark Investments develops, implements, and supports wealth solutions,"/>
    <s v="finance|financial services|wealth management"/>
    <x v="24"/>
    <x v="6"/>
    <n v="3"/>
    <n v="28500000"/>
    <s v="1999-01-01"/>
    <s v="2000-01-13"/>
    <s v="2009-07-01"/>
    <m/>
    <m/>
    <n v="19724044505"/>
    <s v="https://www.crunchbase.com/organization/placemark"/>
    <s v="https://www.twitter.com/placemarkbcp"/>
    <m/>
    <s v="f5657f3d-f629-6954-dd52-aea2c5c61fe2"/>
  </r>
  <r>
    <x v="68581"/>
    <s v="primvision.com"/>
    <s v="FRA"/>
    <m/>
    <s v="Nice"/>
    <s v="Valbonne"/>
    <x v="0"/>
    <s v="Prim'Vision offers an interactive solution for targeted application promotions and mobile marketing to operators and phone manufacturers."/>
    <s v="ad targeting|advertising|mobile|video"/>
    <x v="4363"/>
    <x v="0"/>
    <n v="2"/>
    <n v="3885720"/>
    <s v="2007-02-01"/>
    <s v="2007-12-01"/>
    <s v="2009-07-01"/>
    <m/>
    <s v="info@prim-vision.com"/>
    <s v="'+33 (0)4 92 08 04 36"/>
    <s v="https://www.crunchbase.com/organization/primvision"/>
    <m/>
    <m/>
    <s v="300b5d9c-7bd2-0659-444a-671d587b5cab"/>
  </r>
  <r>
    <x v="68582"/>
    <m/>
    <s v="USA"/>
    <s v="CA"/>
    <s v="SF Bay Area"/>
    <s v="Mill Valley"/>
    <x v="0"/>
    <s v="Renavance Pharma, Inc. is a pharmaceutical company. Renavance Pharma, Inc. was incorporated in 2009 and is based in Mill Valley,"/>
    <s v="biotechnology"/>
    <x v="36"/>
    <x v="2"/>
    <n v="1"/>
    <n v="500000"/>
    <m/>
    <s v="2009-07-01"/>
    <s v="2009-07-01"/>
    <m/>
    <m/>
    <m/>
    <s v="https://www.crunchbase.com/organization/renavance-pharma"/>
    <m/>
    <m/>
    <s v="466836e0-f35b-9035-9676-6939911a3ac4"/>
  </r>
  <r>
    <x v="68583"/>
    <s v="selectron.ch"/>
    <s v="CHE"/>
    <m/>
    <s v="CHE - Other"/>
    <s v="Lyss"/>
    <x v="0"/>
    <s v="Selectron is the specialist for train automation."/>
    <s v="industrial|industrial automation"/>
    <x v="222"/>
    <x v="6"/>
    <n v="1"/>
    <n v="7962962"/>
    <s v="1956-01-01"/>
    <s v="2009-07-01"/>
    <s v="2009-07-01"/>
    <m/>
    <m/>
    <s v="41 32 387 61 61"/>
    <s v="https://www.crunchbase.com/organization/selectron"/>
    <m/>
    <m/>
    <s v="3b5b2a66-a644-9904-75cd-90279d33b11a"/>
  </r>
  <r>
    <x v="68584"/>
    <s v="gameontheseventhcontinent.com"/>
    <s v="GBR"/>
    <m/>
    <s v="London"/>
    <s v="London"/>
    <x v="0"/>
    <s v="Seventh Continent, a business game platform, enables the exchange of digital commodities created and traded in bitcoin by virtual companies."/>
    <s v="e-commerce|stock exchanges|virtual currency"/>
    <x v="1883"/>
    <x v="1"/>
    <n v="1"/>
    <n v="400000"/>
    <s v="2007-06-17"/>
    <s v="2009-07-01"/>
    <s v="2009-07-01"/>
    <m/>
    <s v="info@gameontheseventhcontinent.com"/>
    <m/>
    <s v="https://www.crunchbase.com/organization/seventh-continent"/>
    <s v="https://www.twitter.com/7thcontinent7"/>
    <m/>
    <s v="a7a0f2d5-6334-394a-dfad-0d17a35d2c87"/>
  </r>
  <r>
    <x v="68585"/>
    <s v="solar-etc.com"/>
    <s v="CHN"/>
    <m/>
    <s v="Tianjin"/>
    <s v="Tianjin"/>
    <x v="3"/>
    <s v="Solar &amp; Environmental Technologies is specialized in the research and commercial application of solar thermal technology."/>
    <s v="commercial|energy|solar"/>
    <x v="165"/>
    <x v="1"/>
    <n v="1"/>
    <n v="3000000"/>
    <s v="2006-01-01"/>
    <s v="2009-07-01"/>
    <s v="2009-07-01"/>
    <s v="2011-11-12"/>
    <s v="setc@solar-etc.com"/>
    <s v="'727-466-4832"/>
    <s v="https://www.crunchbase.com/organization/solar-environmental-technologies"/>
    <m/>
    <m/>
    <s v="23688193-6d01-dde0-105b-bbd692ce8632"/>
  </r>
  <r>
    <x v="68586"/>
    <s v="solmentum.com"/>
    <s v="USA"/>
    <s v="CA"/>
    <s v="SF Bay Area"/>
    <s v="San Francisco"/>
    <x v="3"/>
    <s v="Solmentum is a cleantech company that installs solar panels on roofs."/>
    <s v="solar"/>
    <x v="165"/>
    <x v="0"/>
    <n v="1"/>
    <n v="325000"/>
    <s v="2009-07-01"/>
    <s v="2009-07-01"/>
    <s v="2009-07-01"/>
    <s v="2011-11-09"/>
    <s v="contact@solmentum.com"/>
    <n v="8773312331"/>
    <s v="https://www.crunchbase.com/organization/solmentum"/>
    <s v="https://www.twitter.com/solmentum"/>
    <m/>
    <s v="16d318d0-8e9f-0d65-10a9-9ac81830a347"/>
  </r>
  <r>
    <x v="68587"/>
    <s v="stirling.com"/>
    <m/>
    <m/>
    <m/>
    <m/>
    <x v="3"/>
    <s v="provider of biomass fuelled Stirling engine based energy systems"/>
    <m/>
    <x v="5"/>
    <x v="2"/>
    <n v="1"/>
    <m/>
    <m/>
    <s v="2009-07-01"/>
    <s v="2009-07-01"/>
    <s v="2012-01-01"/>
    <m/>
    <m/>
    <s v="https://www.crunchbase.com/organization/stirling-dk"/>
    <m/>
    <m/>
    <s v="73f8b7d1-97a0-f284-f70a-182ef323463b"/>
  </r>
  <r>
    <x v="68588"/>
    <s v="tarpipe.com"/>
    <s v="PRT"/>
    <m/>
    <s v="Lisbon"/>
    <s v="Lisbon"/>
    <x v="2"/>
    <s v="Tarpipe is a social media platform that automates the process of discovering and distributing information on multiple web applications, usin"/>
    <s v="automotive|curated web|publishing|social media|video streaming"/>
    <x v="8091"/>
    <x v="1"/>
    <n v="1"/>
    <m/>
    <s v="2008-05-01"/>
    <s v="2009-07-01"/>
    <s v="2009-07-01"/>
    <m/>
    <s v="info@tarpipe.com"/>
    <m/>
    <s v="https://www.crunchbase.com/organization/tarpipe"/>
    <s v="https://www.twitter.com/tarpipe"/>
    <m/>
    <s v="254d128f-9f17-2881-3c0a-6ed3571ea1ae"/>
  </r>
  <r>
    <x v="68589"/>
    <s v="tengbang.feiren.com"/>
    <s v="CHN"/>
    <m/>
    <s v="Shenzhen"/>
    <s v="Shenzhen"/>
    <x v="0"/>
    <s v="Tempus Global Business Service Holdings is a personalized travel solutions provider in China."/>
    <s v="enterprise software|software|travel"/>
    <x v="16"/>
    <x v="2"/>
    <n v="2"/>
    <n v="10500611"/>
    <m/>
    <s v="2009-03-01"/>
    <s v="2009-07-01"/>
    <m/>
    <m/>
    <m/>
    <s v="https://www.crunchbase.com/organization/shenzhen-tempus-global-business-service-holdings-ltd"/>
    <m/>
    <m/>
    <s v="56c7bec3-b955-d904-a855-527861adaec5"/>
  </r>
  <r>
    <x v="68590"/>
    <s v="tidyclub.com"/>
    <s v="AUS"/>
    <m/>
    <s v="Perth"/>
    <s v="East Perth"/>
    <x v="0"/>
    <s v="TidyClub develops an open platform for clubs and associations to organize meetings, share documents, and plan events."/>
    <s v="enterprise software|finance|payments|sms|social media|task management"/>
    <x v="8092"/>
    <x v="2"/>
    <n v="1"/>
    <n v="250000"/>
    <m/>
    <s v="2009-07-01"/>
    <s v="2009-07-01"/>
    <m/>
    <s v="info@tidyclub.com"/>
    <m/>
    <s v="https://www.crunchbase.com/organization/tidyclub"/>
    <s v="https://www.twitter.com/tidyclub"/>
    <s v="http://www.facebook.com/tidyclub"/>
    <s v="be2175be-5dc6-1910-9baf-6b7ed0589b76"/>
  </r>
  <r>
    <x v="68591"/>
    <s v="tracked.com"/>
    <s v="USA"/>
    <s v="NY"/>
    <s v="New York City"/>
    <s v="New York"/>
    <x v="3"/>
    <s v="Tracked.com gathers, organizes and analyzes information, communications and connections about companies, industries and businesses."/>
    <s v="analytics|communications infrastructure|curated web|information services"/>
    <x v="2371"/>
    <x v="0"/>
    <n v="2"/>
    <n v="11500000"/>
    <s v="2008-04-01"/>
    <s v="2008-07-01"/>
    <s v="2009-07-01"/>
    <s v="2012-05-10"/>
    <m/>
    <s v="'347-416-6527"/>
    <s v="https://www.crunchbase.com/organization/tracked-com"/>
    <s v="https://www.twitter.com/tracked"/>
    <m/>
    <s v="25c76572-f4b6-adb6-3de7-43c1d1bc1f2b"/>
  </r>
  <r>
    <x v="68592"/>
    <s v="trademarkia.com"/>
    <s v="USA"/>
    <s v="CA"/>
    <s v="SF Bay Area"/>
    <s v="Mountain View"/>
    <x v="0"/>
    <s v="Trademarkia is a visual search engine that enables its users to find trademark, domain, and corporate legal records."/>
    <s v="brand marketing|identity management|search engine"/>
    <x v="7782"/>
    <x v="2"/>
    <n v="1"/>
    <n v="100000"/>
    <s v="2009-07-07"/>
    <s v="2009-07-01"/>
    <s v="2009-07-01"/>
    <m/>
    <s v="raj@trademarkia.com"/>
    <m/>
    <s v="https://www.crunchbase.com/organization/trademarkia"/>
    <s v="https://www.twitter.com/trademarkia"/>
    <s v="http://www.facebook.com/trademarkia"/>
    <s v="f4596896-b313-d55f-3ac2-de70696842f3"/>
  </r>
  <r>
    <x v="68593"/>
    <s v="triadtechpartners.com"/>
    <s v="USA"/>
    <s v="MD"/>
    <s v="Washington, D.C."/>
    <s v="Bethesda"/>
    <x v="0"/>
    <s v="Triad Technology Partners is a privately held, woman-owned small business focused on Transforming Service and Asset Management.Triad"/>
    <s v="hardware|software"/>
    <x v="136"/>
    <x v="0"/>
    <n v="1"/>
    <n v="440000"/>
    <s v="2009-01-01"/>
    <s v="2009-07-01"/>
    <s v="2009-07-01"/>
    <m/>
    <m/>
    <n v="7032290505"/>
    <s v="https://www.crunchbase.com/organization/triad-technology-partners"/>
    <s v="https://www.twitter.com/triadtechptnr"/>
    <s v="http://www.facebook.com/triad-technology-partners/13482925"/>
    <s v="630ce12f-74b7-fe60-3ac6-cde78a287bb0"/>
  </r>
  <r>
    <x v="68594"/>
    <s v="tripsourcing.com"/>
    <s v="CAN"/>
    <s v="QC"/>
    <s v="QC - Other"/>
    <s v="Sacré-coeur-saguenay"/>
    <x v="3"/>
    <s v="Tripsourcing is a subscription-based hyperlocal social network for travelers to discover and plan travel itineraries."/>
    <s v="social media|tourism|travel"/>
    <x v="588"/>
    <x v="1"/>
    <n v="1"/>
    <n v="26065"/>
    <s v="2009-04-23"/>
    <s v="2009-07-01"/>
    <s v="2009-07-01"/>
    <s v="2011-09-05"/>
    <s v="cvilleneuve@tripsourcing.com"/>
    <s v="'1-418-615-3196"/>
    <s v="https://www.crunchbase.com/organization/tripsourcing"/>
    <s v="https://www.twitter.com/tripsourcing"/>
    <m/>
    <s v="16bcc4b7-711b-6e72-fe0c-ab3a5c189c71"/>
  </r>
  <r>
    <x v="68595"/>
    <s v="tucoola.com"/>
    <s v="USA"/>
    <s v="CA"/>
    <s v="SF Bay Area"/>
    <s v="San Jose"/>
    <x v="0"/>
    <s v="Tucoola, a social game based platform, helps preschool children improve their cognitive skills, language acquisition and intelligence score."/>
    <s v="content|edtech|education|parenting|skill assessment"/>
    <x v="8093"/>
    <x v="1"/>
    <n v="1"/>
    <n v="350000"/>
    <s v="2008-11-15"/>
    <s v="2009-07-01"/>
    <s v="2009-07-01"/>
    <m/>
    <s v="info@Tucoola.com"/>
    <s v="972 9 760 1612"/>
    <s v="https://www.crunchbase.com/organization/tucoola"/>
    <s v="https://www.twitter.com/tucoola"/>
    <m/>
    <s v="ef2ec6ca-14d5-89d9-c660-19fe92216072"/>
  </r>
  <r>
    <x v="68596"/>
    <m/>
    <m/>
    <m/>
    <m/>
    <m/>
    <x v="3"/>
    <s v="TuneIn Twitter Dashboard is a Social Media company."/>
    <s v="social media"/>
    <x v="87"/>
    <x v="2"/>
    <n v="1"/>
    <n v="500000"/>
    <m/>
    <s v="2009-07-01"/>
    <s v="2009-07-01"/>
    <s v="2010-01-01"/>
    <m/>
    <m/>
    <s v="https://www.crunchbase.com/organization/tunein-twitter-dashboard"/>
    <m/>
    <m/>
    <s v="f332d12e-ab47-ef17-6f1d-32a3c71bc7ed"/>
  </r>
  <r>
    <x v="68597"/>
    <s v="vivolive.com"/>
    <s v="USA"/>
    <s v="PA"/>
    <s v="Pittsburgh"/>
    <s v="Pittsburgh"/>
    <x v="0"/>
    <s v="Vivo is a live video platform that offers ad-free solutions for tradeshows, lectures, promotions, and other events."/>
    <s v="photography"/>
    <x v="233"/>
    <x v="1"/>
    <n v="1"/>
    <n v="25000"/>
    <s v="2009-11-09"/>
    <s v="2009-07-01"/>
    <s v="2009-07-01"/>
    <m/>
    <s v="team@viv0.com"/>
    <s v="1-800-909-VIVO"/>
    <s v="https://www.crunchbase.com/organization/vivo"/>
    <s v="https://www.twitter.com/vivolive"/>
    <s v="https://www.facebook.com/simplyvivo"/>
    <s v="4c5bae63-b8c7-bd62-aef4-afd4c6092aed"/>
  </r>
  <r>
    <x v="68598"/>
    <s v="vocollect.com"/>
    <s v="USA"/>
    <s v="PA"/>
    <s v="Pittsburgh"/>
    <s v="Pittsburgh"/>
    <x v="2"/>
    <s v="Vocollect offers interactive voice systems for warehouses and nursing homes."/>
    <s v="hardware|software|speech recognition"/>
    <x v="120"/>
    <x v="9"/>
    <n v="1"/>
    <n v="15000000"/>
    <s v="1988-01-01"/>
    <s v="2009-07-01"/>
    <s v="2009-07-01"/>
    <m/>
    <m/>
    <n v="4128290972"/>
    <s v="https://www.crunchbase.com/organization/vocollect"/>
    <m/>
    <m/>
    <s v="e27d9261-a600-d679-f5c7-78a270407e0b"/>
  </r>
  <r>
    <x v="68599"/>
    <s v="whoseview.ie"/>
    <m/>
    <m/>
    <m/>
    <m/>
    <x v="0"/>
    <s v="WhoseView.com is a user-based review site that allows users to write and share reviews on anything, from restaurants to products."/>
    <s v="curated web"/>
    <x v="28"/>
    <x v="1"/>
    <n v="2"/>
    <n v="169152"/>
    <s v="2008-04-03"/>
    <s v="2009-07-01"/>
    <s v="2009-07-01"/>
    <m/>
    <s v="michael@whoseview.com"/>
    <m/>
    <s v="https://www.crunchbase.com/organization/whoseview-com"/>
    <m/>
    <m/>
    <s v="75808eef-cac7-08dd-fb74-44cae7a1615a"/>
  </r>
  <r>
    <x v="68600"/>
    <s v="yousticker.com"/>
    <s v="BLR"/>
    <m/>
    <s v="Minsk"/>
    <s v="Minsk"/>
    <x v="0"/>
    <s v="YouSticker is an online service enabling users to comment and share web content, follow others' comments, and leave notes for them."/>
    <s v="curated web|social bookmarking"/>
    <x v="28"/>
    <x v="1"/>
    <n v="1"/>
    <n v="5000"/>
    <s v="2009-08-10"/>
    <s v="2009-07-01"/>
    <s v="2009-07-01"/>
    <m/>
    <s v="admin@yousticker.com"/>
    <m/>
    <s v="https://www.crunchbase.com/organization/yousticker"/>
    <s v="https://www.twitter.com/yousticker"/>
    <m/>
    <s v="852d63c0-64c9-a04a-d1e6-cbac3751fa7d"/>
  </r>
  <r>
    <x v="68601"/>
    <s v="zipano.com"/>
    <s v="USA"/>
    <s v="PA"/>
    <s v="Pittsburgh"/>
    <s v="Pittsburgh"/>
    <x v="3"/>
    <s v="Zipano develops and commercializes user-controllable privacy technologies to promote the adoption of applications and services."/>
    <s v="security"/>
    <x v="175"/>
    <x v="1"/>
    <n v="1"/>
    <n v="25000"/>
    <s v="2009-06-01"/>
    <s v="2009-07-01"/>
    <s v="2009-07-01"/>
    <s v="2012-05-27"/>
    <s v="info@zipano.com"/>
    <s v="(412) 235 6789"/>
    <s v="https://www.crunchbase.com/organization/zipano"/>
    <s v="https://www.twitter.com/zipanotech"/>
    <m/>
    <s v="8223f58f-da09-7a03-4628-a56d4653b9c6"/>
  </r>
  <r>
    <x v="68602"/>
    <s v="axsone.com"/>
    <s v="USA"/>
    <s v="NJ"/>
    <s v="Newark"/>
    <s v="Rutherford"/>
    <x v="2"/>
    <s v="AXS-One Inc., incorporated in 1978, is a software company providing robust, secure business solutions that allow an organization to reduce"/>
    <s v="email|security|software"/>
    <x v="1775"/>
    <x v="6"/>
    <n v="2"/>
    <n v="1350000"/>
    <s v="1978-01-01"/>
    <s v="2008-10-30"/>
    <s v="2009-06-30"/>
    <m/>
    <m/>
    <s v="'+1 (800) 828-7660"/>
    <s v="https://www.crunchbase.com/organization/axs-one"/>
    <s v="https://www.twitter.com/opentext"/>
    <s v="https://www.facebook.com/daegis"/>
    <s v="a34725e8-c0fa-4d32-3fab-9b06e0fc4abc"/>
  </r>
  <r>
    <x v="68603"/>
    <s v="cellayinc.com"/>
    <s v="USA"/>
    <s v="MA"/>
    <s v="Boston"/>
    <s v="Cambridge"/>
    <x v="0"/>
    <s v="Cellay manufactures and markets Same Day OligoFISH® Probes as analyte specific reagents (ASRs) for chromosome enumeration."/>
    <s v="biotechnology"/>
    <x v="36"/>
    <x v="0"/>
    <n v="1"/>
    <n v="1000000"/>
    <s v="2009-01-01"/>
    <s v="2009-06-30"/>
    <s v="2009-06-30"/>
    <m/>
    <m/>
    <n v="6174927921"/>
    <s v="https://www.crunchbase.com/organization/cellay"/>
    <m/>
    <m/>
    <s v="c574a9da-1148-7b9a-1a00-64be88b2664d"/>
  </r>
  <r>
    <x v="68604"/>
    <m/>
    <s v="USA"/>
    <s v="MA"/>
    <s v="Boston"/>
    <s v="Boston"/>
    <x v="0"/>
    <s v="Cortria Corporation, a pharmaceutical company, develops medicines for the treatment of cardiovascular diseases."/>
    <s v="biotechnology"/>
    <x v="36"/>
    <x v="2"/>
    <n v="1"/>
    <n v="1841000"/>
    <s v="2005-01-01"/>
    <s v="2009-06-30"/>
    <s v="2009-06-30"/>
    <m/>
    <m/>
    <m/>
    <s v="https://www.crunchbase.com/organization/cortria-corporation"/>
    <m/>
    <m/>
    <s v="7e684ac2-7079-e394-11d9-071de285d586"/>
  </r>
  <r>
    <x v="68605"/>
    <s v="dmedia.com"/>
    <s v="USA"/>
    <s v="MI"/>
    <s v="Detroit"/>
    <s v="Oak Park"/>
    <x v="0"/>
    <s v="Destination Media operates gas station tv and convenience store tv network."/>
    <s v="digital media"/>
    <x v="631"/>
    <x v="0"/>
    <n v="1"/>
    <n v="4425000"/>
    <s v="2006-01-01"/>
    <s v="2009-06-30"/>
    <s v="2009-06-30"/>
    <m/>
    <s v="hello@dmedia.com"/>
    <s v="(248) 581-3007"/>
    <s v="https://www.crunchbase.com/organization/destination-media"/>
    <s v="https://www.twitter.com/dmediacorp"/>
    <s v="http://www.facebook.com/bignoizapp"/>
    <s v="df1977d8-e4bb-7d9b-58db-19fc09aa21a1"/>
  </r>
  <r>
    <x v="68606"/>
    <s v="epodsolar.com"/>
    <s v="CAN"/>
    <s v="BC"/>
    <s v="Kelowna"/>
    <s v="Kelowna"/>
    <x v="0"/>
    <s v="Solar Panel Production"/>
    <s v="solar"/>
    <x v="165"/>
    <x v="2"/>
    <n v="1"/>
    <n v="2000000"/>
    <s v="2002-01-01"/>
    <s v="2009-06-30"/>
    <s v="2009-06-30"/>
    <m/>
    <s v="info@epodsolar.com"/>
    <s v="'250-807-2211"/>
    <s v="https://www.crunchbase.com/organization/epod-solar"/>
    <m/>
    <m/>
    <s v="2be08f06-9c7f-6cf0-11af-213ffd7ac98c"/>
  </r>
  <r>
    <x v="68607"/>
    <s v="highgearmedia.com"/>
    <s v="USA"/>
    <s v="CA"/>
    <s v="SF Bay Area"/>
    <s v="Menlo Park"/>
    <x v="2"/>
    <s v="High Gear Media is an automotive publisher that connects car-seeking audiences with content and tools that facilitate decision making."/>
    <s v="automotive|car sharing|travel"/>
    <x v="707"/>
    <x v="2"/>
    <n v="2"/>
    <n v="12000000"/>
    <s v="2007-01-01"/>
    <s v="2007-11-01"/>
    <s v="2009-06-30"/>
    <m/>
    <s v="feedback@highgearmedia.com"/>
    <m/>
    <s v="https://www.crunchbase.com/organization/high-gear-media"/>
    <s v="https://www.twitter.com/highgearmedia"/>
    <m/>
    <s v="be8ba3fe-cc59-a727-524a-e6af8fe38923"/>
  </r>
  <r>
    <x v="68608"/>
    <s v="localstack.com"/>
    <s v="USA"/>
    <s v="CA"/>
    <s v="San Diego"/>
    <s v="San Diego"/>
    <x v="0"/>
    <s v="Collecting all the social media data on every business in the United States."/>
    <s v="local|search engine|social media"/>
    <x v="87"/>
    <x v="1"/>
    <n v="2"/>
    <n v="5000000"/>
    <s v="2006-07-01"/>
    <s v="2008-12-01"/>
    <s v="2009-06-30"/>
    <m/>
    <s v="info@localstack.com"/>
    <m/>
    <s v="https://www.crunchbase.com/organization/mojopages"/>
    <s v="https://www.twitter.com/mojopages"/>
    <s v="http://www.facebook.com/mojopages"/>
    <s v="68404037-947e-55b1-d1c4-54ad455d276c"/>
  </r>
  <r>
    <x v="68609"/>
    <s v="mspoke.com"/>
    <s v="USA"/>
    <s v="PA"/>
    <s v="Pittsburgh"/>
    <s v="Pittsburgh"/>
    <x v="2"/>
    <s v="mSpoke offers an adaptive personalization engine that employs recommendation technology to generate relevant media content."/>
    <s v="curated web"/>
    <x v="28"/>
    <x v="1"/>
    <n v="1"/>
    <n v="1496950"/>
    <s v="2006-06-01"/>
    <s v="2009-06-30"/>
    <s v="2009-06-30"/>
    <m/>
    <s v="contact@mspoke.com"/>
    <s v="'412-325-2400"/>
    <s v="https://www.crunchbase.com/organization/mspoke"/>
    <m/>
    <m/>
    <s v="c214b173-4e95-c495-ac05-2f7e92e2ddae"/>
  </r>
  <r>
    <x v="68610"/>
    <s v="placewise.com"/>
    <s v="USA"/>
    <s v="CO"/>
    <s v="Denver"/>
    <s v="Denver"/>
    <x v="0"/>
    <s v="Based in Denver, PlaceWise Media is the leading provider of digital media services to retail destinations and the companies that own them."/>
    <s v="shopping"/>
    <x v="63"/>
    <x v="0"/>
    <n v="1"/>
    <n v="1900000"/>
    <s v="1997-01-01"/>
    <s v="2009-06-30"/>
    <s v="2009-06-30"/>
    <m/>
    <m/>
    <n v="13032659239"/>
    <s v="https://www.crunchbase.com/organization/placewise-media"/>
    <s v="https://www.twitter.com/placewise"/>
    <s v="http://www.facebook.com/placewise"/>
    <s v="64ac7b6f-fd7b-3d09-3e8f-c73fad476d97"/>
  </r>
  <r>
    <x v="68611"/>
    <s v="popsww.com"/>
    <s v="VNM"/>
    <m/>
    <s v="Ho Chi Minh"/>
    <s v="Ho Chi Minh City"/>
    <x v="0"/>
    <s v="POPS Worldwide is the leading digital entertainment company in Southeast Asia"/>
    <s v="digital entertainment|digital media|film production|internet|music|social media|video"/>
    <x v="2808"/>
    <x v="6"/>
    <n v="1"/>
    <n v="1820509"/>
    <s v="2008-04-15"/>
    <s v="2009-06-30"/>
    <s v="2009-06-30"/>
    <m/>
    <s v="info@popsww.com"/>
    <m/>
    <s v="https://www.crunchbase.com/organization/pops-worldwide"/>
    <s v="https://www.twitter.com/popsworldwide"/>
    <s v="https://www.facebook.com/pops-worldwide-399112033469157"/>
    <s v="79c5059f-28fa-899e-c49b-9a4c2cce8f94"/>
  </r>
  <r>
    <x v="68612"/>
    <s v="virtra.com"/>
    <s v="USA"/>
    <s v="AZ"/>
    <s v="Phoenix"/>
    <s v="Tempe"/>
    <x v="0"/>
    <s v="VirTra Systems, Inc. manufactures, markets, and sells immersive virtual reality products to the law enforcement and military markets in the"/>
    <s v="law enforcement"/>
    <x v="3386"/>
    <x v="0"/>
    <n v="1"/>
    <n v="35000"/>
    <s v="1993-01-01"/>
    <s v="2009-06-30"/>
    <s v="2009-06-30"/>
    <m/>
    <s v="info@virtra.com"/>
    <n v="4809681448"/>
    <s v="https://www.crunchbase.com/organization/virtra-systems"/>
    <s v="https://www.twitter.com/virtrasystems"/>
    <s v="https://www.facebook.com/virtrasystems"/>
    <s v="3596d254-f5a7-2b72-6beb-d71fb26620e7"/>
  </r>
  <r>
    <x v="68613"/>
    <s v="climpact.com"/>
    <s v="FRA"/>
    <m/>
    <s v="Paris"/>
    <s v="Paris"/>
    <x v="0"/>
    <s v="Climpact-Metnext aide les entreprises à optimiser leurs activités en intégrant les aléas climatiques. Contactez-nous pour en savoir plus"/>
    <s v="software"/>
    <x v="10"/>
    <x v="2"/>
    <n v="2"/>
    <n v="7019940.9730017902"/>
    <s v="2003-01-01"/>
    <s v="2007-09-13"/>
    <s v="2009-06-29"/>
    <m/>
    <m/>
    <s v="'+33 1 55 07 85 75"/>
    <s v="https://www.crunchbase.com/organization/climpact"/>
    <s v="https://www.twitter.com/climpact"/>
    <m/>
    <s v="a9bc258b-2573-ad38-d1ea-b05a241529ae"/>
  </r>
  <r>
    <x v="68614"/>
    <s v="cloudswitch.com"/>
    <s v="USA"/>
    <s v="MA"/>
    <s v="Boston"/>
    <s v="Burlington"/>
    <x v="2"/>
    <s v="CloudSwitch offers cloud management software that enables enterprises to run their applications in the right cloud computing environment."/>
    <s v="apps|cloud management|software"/>
    <x v="1279"/>
    <x v="0"/>
    <n v="2"/>
    <n v="15400000"/>
    <m/>
    <s v="2009-01-26"/>
    <s v="2009-06-29"/>
    <m/>
    <m/>
    <m/>
    <s v="https://www.crunchbase.com/organization/cloudswitch"/>
    <s v="https://www.twitter.com/vzenterprise"/>
    <s v="https://www.facebook.com/terremark"/>
    <s v="36a62de3-a2aa-79b7-fe6d-73582d11ee12"/>
  </r>
  <r>
    <x v="68615"/>
    <s v="nexusbio.com"/>
    <s v="USA"/>
    <s v="CA"/>
    <s v="San Diego"/>
    <s v="Poway"/>
    <x v="2"/>
    <s v="Nexus Biosystems, Inc. engages in the development and provision of technologies and automation systems for pharmaceutical, biotech,"/>
    <s v="biotechnology"/>
    <x v="36"/>
    <x v="8"/>
    <n v="1"/>
    <n v="5000000"/>
    <s v="2005-01-01"/>
    <s v="2009-06-29"/>
    <s v="2009-06-29"/>
    <m/>
    <s v="info@nexusbio.com"/>
    <s v="'858-527-7000"/>
    <s v="https://www.crunchbase.com/organization/nexus-biosystems"/>
    <s v="https://www.twitter.com/brooksglobal"/>
    <s v="https://www.facebook.com/brooksautomationinc"/>
    <s v="232fce3b-a1e0-db75-ba99-7c5c9bf38656"/>
  </r>
  <r>
    <x v="68616"/>
    <s v="store.questetra.com"/>
    <s v="JPN"/>
    <m/>
    <s v="Kyoto"/>
    <s v="Kyoto-shi"/>
    <x v="0"/>
    <s v="Questetra empowers organizations by offering BPMN-driven workflow development, available as a SaaS-based or downloadable edition."/>
    <s v="business development|software"/>
    <x v="10"/>
    <x v="0"/>
    <n v="4"/>
    <n v="1685122"/>
    <s v="2008-04-01"/>
    <s v="2008-04-01"/>
    <s v="2009-06-29"/>
    <m/>
    <s v="info@questetra.com"/>
    <s v="81 75 205 5007"/>
    <s v="https://www.crunchbase.com/organization/questetra"/>
    <s v="https://www.twitter.com/questetra"/>
    <s v="https://www.facebook.com/questetra"/>
    <s v="49361140-099b-45bd-097b-6a8548bacec1"/>
  </r>
  <r>
    <x v="68617"/>
    <s v="vatgia.com"/>
    <s v="VNM"/>
    <m/>
    <s v="Ho Chi Minh"/>
    <s v="Ho Chi Minh City"/>
    <x v="0"/>
    <s v="Vatgia.com - leading e-commerce websites VN, connecting millions of buyers and sellers across the country every day!"/>
    <s v="e-commerce"/>
    <x v="63"/>
    <x v="7"/>
    <n v="1"/>
    <m/>
    <m/>
    <s v="2009-06-29"/>
    <s v="2009-06-29"/>
    <m/>
    <m/>
    <s v="'+84 39747872"/>
    <s v="https://www.crunchbase.com/organization/vatgia-com"/>
    <s v="https://www.twitter.com/vatgiacom"/>
    <m/>
    <s v="c1e66a01-69f1-8c7e-6aa1-5f379d527cbd"/>
  </r>
  <r>
    <x v="68618"/>
    <s v="eaglecrestenergy.com"/>
    <s v="USA"/>
    <s v="CA"/>
    <s v="Los Angeles"/>
    <s v="Santa Monica"/>
    <x v="0"/>
    <s v="Eagle Crest Energy Company, Inc. operates hydroelectric power projects. The company provides a pumped storage project that stores and"/>
    <s v="electrical distribution|energy"/>
    <x v="300"/>
    <x v="1"/>
    <n v="1"/>
    <m/>
    <m/>
    <s v="2009-06-26"/>
    <s v="2009-06-26"/>
    <m/>
    <m/>
    <n v="13104509494"/>
    <s v="https://www.crunchbase.com/organization/eagle-crest-energy"/>
    <m/>
    <m/>
    <s v="856f9673-2884-8e82-dfae-bd93dc240957"/>
  </r>
  <r>
    <x v="68619"/>
    <s v="go2media.co"/>
    <s v="USA"/>
    <s v="MA"/>
    <s v="Boston"/>
    <s v="Boston"/>
    <x v="2"/>
    <s v="go2 media connects mobile publishers, local audiences and advertisers through content and location-based advertising."/>
    <s v="advertising|content"/>
    <x v="414"/>
    <x v="0"/>
    <n v="1"/>
    <n v="2855000"/>
    <s v="1999-01-01"/>
    <s v="2009-06-26"/>
    <s v="2009-06-26"/>
    <m/>
    <m/>
    <s v="'617-457-7870"/>
    <s v="https://www.crunchbase.com/organization/go2-media"/>
    <m/>
    <s v="https://www.facebook.com/dialog"/>
    <s v="a67ba22f-edd9-1fb3-5935-6deb0f52e5a4"/>
  </r>
  <r>
    <x v="68620"/>
    <s v="pxtpayments.com"/>
    <s v="USA"/>
    <s v="MA"/>
    <s v="Boston"/>
    <s v="Andover"/>
    <x v="0"/>
    <s v="Parcxmart Technologies, Inc. operates as an electronic payments company. It offers parking and local merchant smart card payment systems,"/>
    <s v="hardware|software"/>
    <x v="136"/>
    <x v="0"/>
    <n v="1"/>
    <n v="475926"/>
    <s v="2003-01-01"/>
    <s v="2009-06-26"/>
    <s v="2009-06-26"/>
    <m/>
    <s v="info@pxtpayments.com"/>
    <s v="'978-662-5178"/>
    <s v="https://www.crunchbase.com/organization/parcxmart-technologies"/>
    <s v="https://www.twitter.com/areyouloopedin"/>
    <s v="https://www.facebook.com/areyouloopedin"/>
    <s v="2a954b4e-1ae5-ec56-98e5-ddcecdc16943"/>
  </r>
  <r>
    <x v="68621"/>
    <s v="sensenetworks.com"/>
    <s v="USA"/>
    <s v="NY"/>
    <s v="New York City"/>
    <s v="New York"/>
    <x v="2"/>
    <s v="Sense Networks offers MacroSense®, a technology platform for analyzing vast amount of mobile location data."/>
    <s v="advertising|analytics|location based services|machine learning|predictive analytics"/>
    <x v="7895"/>
    <x v="0"/>
    <n v="2"/>
    <n v="9000000"/>
    <s v="2003-05-01"/>
    <s v="2008-04-01"/>
    <s v="2009-06-26"/>
    <m/>
    <s v="info@sensenetworks.com"/>
    <s v="'646-758-6227"/>
    <s v="https://www.crunchbase.com/organization/sense-networks"/>
    <s v="https://www.twitter.com/sense_networks"/>
    <m/>
    <s v="74cc5327-8a17-53d5-4989-98945cdd0f4f"/>
  </r>
  <r>
    <x v="68622"/>
    <s v="terracotta.org"/>
    <s v="USA"/>
    <s v="CA"/>
    <s v="SF Bay Area"/>
    <s v="San Francisco"/>
    <x v="2"/>
    <s v="Terracotta provides in-memory data management solutions that enable companies to process big data and improve app performance at any scale."/>
    <s v="apps|big data|software"/>
    <x v="870"/>
    <x v="6"/>
    <n v="4"/>
    <n v="28999999"/>
    <s v="2003-01-01"/>
    <s v="2004-06-06"/>
    <s v="2009-06-26"/>
    <m/>
    <s v="info@terracottatech.com"/>
    <s v="'415-738-4000"/>
    <s v="https://www.crunchbase.com/organization/terracota"/>
    <s v="https://www.twitter.com/terracottatech"/>
    <s v="https://www.facebook.com/terracotta"/>
    <s v="32673e01-e886-d9f8-90cd-d5278816733b"/>
  </r>
  <r>
    <x v="68623"/>
    <s v="twtbks.com"/>
    <s v="USA"/>
    <s v="CA"/>
    <s v="SF Bay Area"/>
    <s v="San Francisco"/>
    <x v="3"/>
    <s v="TwtBks is an online platform that enables users to publish and convert their tweets into ebooks."/>
    <s v="blogging platforms|curated web"/>
    <x v="398"/>
    <x v="1"/>
    <n v="1"/>
    <n v="25000"/>
    <s v="2009-06-20"/>
    <s v="2009-06-26"/>
    <s v="2009-06-26"/>
    <s v="2012-03-03"/>
    <s v="info@twtbks.com"/>
    <s v="1 415 578 3285"/>
    <s v="https://www.crunchbase.com/organization/twtbks"/>
    <s v="https://www.twitter.com/_twtbks"/>
    <m/>
    <s v="48c76c42-8f2d-f3b3-f426-87256439c416"/>
  </r>
  <r>
    <x v="68624"/>
    <s v="biomimetics.com"/>
    <s v="USA"/>
    <s v="TN"/>
    <s v="Nashville"/>
    <s v="Franklin"/>
    <x v="2"/>
    <s v="BioMimetic Therapeutics is a provider of orthopedic consultation and health care to patients."/>
    <s v="alternative medicine|biotechnology|medical device|sports"/>
    <x v="1295"/>
    <x v="6"/>
    <n v="3"/>
    <n v="36618955"/>
    <s v="1999-01-01"/>
    <s v="2004-11-05"/>
    <s v="2009-06-25"/>
    <m/>
    <m/>
    <s v="'615-844-1280"/>
    <s v="https://www.crunchbase.com/organization/biomimetic-therapeutics"/>
    <m/>
    <s v="https://www.facebook.com/wrightmedical"/>
    <s v="52983b76-ec35-d9b4-b17c-0ede2424d1f6"/>
  </r>
  <r>
    <x v="68625"/>
    <s v="dtf-technology.de"/>
    <s v="DEU"/>
    <m/>
    <s v="Dresden"/>
    <s v="Dresden"/>
    <x v="0"/>
    <s v="The Dresden-based company manufactures equipment and devices in the thin-film industry."/>
    <m/>
    <x v="5"/>
    <x v="1"/>
    <n v="1"/>
    <m/>
    <m/>
    <s v="2009-06-25"/>
    <s v="2009-06-25"/>
    <m/>
    <s v="info@dtf-technology.de"/>
    <m/>
    <s v="https://www.crunchbase.com/organization/dtf-technology"/>
    <s v="https://www.twitter.com/denic_de"/>
    <m/>
    <s v="3fccc58e-f31a-f1f2-e6b8-7dfe38bbb100"/>
  </r>
  <r>
    <x v="68626"/>
    <s v="glaxstar.com"/>
    <s v="GBR"/>
    <m/>
    <s v="Birmingham"/>
    <s v="Birmingham"/>
    <x v="0"/>
    <s v="Glaxstar is a software company focused on building professional Firefox add-ons."/>
    <s v="software"/>
    <x v="10"/>
    <x v="2"/>
    <n v="2"/>
    <n v="4000000"/>
    <s v="2000-01-01"/>
    <s v="2008-05-16"/>
    <s v="2009-06-25"/>
    <m/>
    <s v="inbox@glaxstar.com"/>
    <s v="44 12 1616 0330"/>
    <s v="https://www.crunchbase.com/organization/glaxstar"/>
    <m/>
    <m/>
    <s v="0ac943a2-7613-82c6-f528-c54879de2542"/>
  </r>
  <r>
    <x v="68627"/>
    <s v="ifholdings.com"/>
    <s v="USA"/>
    <s v="CA"/>
    <s v="SF Bay Area"/>
    <s v="Sunnyvale"/>
    <x v="3"/>
    <s v="Interactive Fitness offers indoor workout equipment with virtual reality programs, creating the similar effects of an outdoor workout."/>
    <s v="fitness|hardware|software|virtual reality"/>
    <x v="4281"/>
    <x v="0"/>
    <n v="3"/>
    <n v="29300000"/>
    <s v="2009-01-01"/>
    <s v="2007-03-16"/>
    <s v="2009-06-25"/>
    <m/>
    <s v="support@ifholdings.com"/>
    <n v="14087357543"/>
    <s v="https://www.crunchbase.com/organization/interactive-fitness"/>
    <s v="https://www.twitter.com/expressobikes"/>
    <s v="http://www.facebook.com/pages/expresso-bikes/135971746416812"/>
    <s v="7625e91b-a0fb-75b7-da75-8ba107a6ff02"/>
  </r>
  <r>
    <x v="68628"/>
    <s v="medivance.com"/>
    <s v="USA"/>
    <s v="CO"/>
    <s v="Denver"/>
    <s v="Louisville"/>
    <x v="2"/>
    <s v="Medivance, Inc. develops, manufactures, and sells temperature management products to hospitals worldwide. The company’s flagship product,"/>
    <s v="biotechnology|hospital|manufacturing"/>
    <x v="285"/>
    <x v="6"/>
    <n v="2"/>
    <n v="31070000"/>
    <s v="1998-01-01"/>
    <s v="2007-07-27"/>
    <s v="2009-06-25"/>
    <m/>
    <m/>
    <s v="'303-926-1917"/>
    <s v="https://www.crunchbase.com/organization/medivance"/>
    <m/>
    <m/>
    <s v="ab4457ca-e784-1207-70fe-df41eb0be778"/>
  </r>
  <r>
    <x v="68629"/>
    <s v="orbitcorp.com"/>
    <s v="IND"/>
    <m/>
    <s v="Mumbai"/>
    <s v="Mumbai"/>
    <x v="0"/>
    <s v="Imbuing all our operations with the motto of fair business practices, family values and high growth-high profitability."/>
    <s v="real estate"/>
    <x v="76"/>
    <x v="6"/>
    <n v="1"/>
    <m/>
    <s v="2000-01-01"/>
    <s v="2009-06-25"/>
    <s v="2009-06-25"/>
    <m/>
    <m/>
    <s v="91 22 3044 6910"/>
    <s v="https://www.crunchbase.com/organization/orbit-corporation"/>
    <m/>
    <m/>
    <s v="c04db8b0-0d8a-6589-1a7d-dd0b8bbc9fdd"/>
  </r>
  <r>
    <x v="68630"/>
    <m/>
    <s v="USA"/>
    <s v="NC"/>
    <s v="Raleigh"/>
    <s v="Cary"/>
    <x v="0"/>
    <s v="Quality Home Brands Holdings LLC through its subsidiary manufactures and markets lighting fixtures, ceiling fans, and decorative products"/>
    <s v="consumer electronics|manufacturing|product design"/>
    <x v="1879"/>
    <x v="2"/>
    <n v="1"/>
    <n v="15000000"/>
    <s v="2004-01-01"/>
    <s v="2009-06-25"/>
    <s v="2009-06-25"/>
    <m/>
    <m/>
    <m/>
    <s v="https://www.crunchbase.com/organization/qhb-holdings"/>
    <m/>
    <m/>
    <s v="8ac93870-7afc-4c4c-dc89-75d0e7e43b52"/>
  </r>
  <r>
    <x v="68631"/>
    <s v="revitasinc.com"/>
    <s v="USA"/>
    <s v="PA"/>
    <s v="Philadelphia"/>
    <s v="Philadelphia"/>
    <x v="0"/>
    <s v="Revitas provides contract management software and services facilitating contract compliance management of shipments, invoices and payments."/>
    <s v="business development|price comparison|public relations|software"/>
    <x v="17"/>
    <x v="3"/>
    <n v="1"/>
    <n v="55000000"/>
    <s v="1998-01-01"/>
    <s v="2009-06-25"/>
    <s v="2009-06-25"/>
    <m/>
    <s v="info@revitasinc.com"/>
    <s v="'215-344-1900"/>
    <s v="https://www.crunchbase.com/organization/revitas"/>
    <s v="https://www.twitter.com/revitasinc"/>
    <s v="http://www.facebook.com/revitasinc"/>
    <s v="68582c30-d70e-8d71-6a54-d3bd11e79a6b"/>
  </r>
  <r>
    <x v="68632"/>
    <s v="voith.com"/>
    <m/>
    <m/>
    <m/>
    <m/>
    <x v="0"/>
    <s v="Voith serves in the markets of energy, oil &amp; gas, paper, raw materials and transport &amp; automotive."/>
    <m/>
    <x v="5"/>
    <x v="2"/>
    <n v="1"/>
    <m/>
    <s v="2009-01-01"/>
    <s v="2009-06-25"/>
    <s v="2009-06-25"/>
    <m/>
    <m/>
    <m/>
    <s v="https://www.crunchbase.com/organization/voith-hydro-ocean-current-technologies"/>
    <m/>
    <m/>
    <s v="a731459b-7585-379d-6178-a264a03e50a9"/>
  </r>
  <r>
    <x v="68633"/>
    <s v="coaxia.com"/>
    <s v="USA"/>
    <s v="MN"/>
    <s v="Minneapolis"/>
    <s v="Maple Grove"/>
    <x v="0"/>
    <s v="CoAxia is a medical device company engaged in the R&amp;D of therapy and treatment solutions for cerebral ischemia."/>
    <s v="health care|medical|medical device"/>
    <x v="3"/>
    <x v="1"/>
    <n v="3"/>
    <n v="50100000"/>
    <s v="1999-01-01"/>
    <s v="2004-10-01"/>
    <s v="2009-06-24"/>
    <m/>
    <m/>
    <m/>
    <s v="https://www.crunchbase.com/organization/coaxia"/>
    <m/>
    <m/>
    <s v="528e55cf-46ef-3b1a-b0c0-4b69f74a17f1"/>
  </r>
  <r>
    <x v="68634"/>
    <s v="escapia.com"/>
    <s v="USA"/>
    <s v="WA"/>
    <s v="Seattle"/>
    <s v="Seattle"/>
    <x v="2"/>
    <s v="Escapia is a vacation rental industry software producer offering EscapiaONE, a vacation rental management software application."/>
    <s v="software"/>
    <x v="10"/>
    <x v="8"/>
    <n v="2"/>
    <n v="3600000"/>
    <s v="2000-01-01"/>
    <s v="2006-10-04"/>
    <s v="2009-06-24"/>
    <m/>
    <s v="social@homeaway.com"/>
    <s v="'+1 (877) 238-2287"/>
    <s v="https://www.crunchbase.com/organization/escapia"/>
    <s v="https://www.twitter.com/homeawaysoftpro"/>
    <s v="https://www.facebook.com/homeawaysoftware"/>
    <s v="50518e32-286c-a8d6-f377-dba8bce0c7c6"/>
  </r>
  <r>
    <x v="68635"/>
    <s v="iovation.com"/>
    <s v="USA"/>
    <s v="OR"/>
    <s v="Portland, Oregon"/>
    <s v="Portland"/>
    <x v="0"/>
    <s v="Hundreds of customers across 17 time zones use iovation to protect themselves, and instantly gain valuable insight about their customers."/>
    <s v="fraud detection|identity management|security"/>
    <x v="4267"/>
    <x v="3"/>
    <n v="2"/>
    <n v="16000000"/>
    <s v="2004-06-01"/>
    <s v="2008-03-27"/>
    <s v="2009-06-24"/>
    <m/>
    <s v="info@iovation.com"/>
    <m/>
    <s v="https://www.crunchbase.com/organization/iovation"/>
    <s v="https://www.twitter.com/iovation"/>
    <s v="http://www.facebook.com/iovation"/>
    <s v="1b85463b-91a4-718c-45a2-6ac9aaecea7e"/>
  </r>
  <r>
    <x v="68636"/>
    <s v="lesgaga.com"/>
    <s v="CHE"/>
    <m/>
    <s v="Basel"/>
    <s v="Basel"/>
    <x v="0"/>
    <s v="Lumavita is a biopharmaceutical company developing and commercialising of novel anti-infectives for women's health."/>
    <s v="biotechnology|health care|women's"/>
    <x v="44"/>
    <x v="2"/>
    <n v="2"/>
    <n v="21716216.216216199"/>
    <m/>
    <s v="2008-09-04"/>
    <s v="2009-06-24"/>
    <m/>
    <s v="info@lumavita.com"/>
    <n v="41612254102"/>
    <s v="https://www.crunchbase.com/organization/lumavita"/>
    <m/>
    <m/>
    <s v="2d9ed1bb-06f9-a590-3658-0459a8cf1609"/>
  </r>
  <r>
    <x v="68637"/>
    <s v="redlasso.com"/>
    <s v="USA"/>
    <s v="PA"/>
    <s v="Philadelphia"/>
    <s v="King Of Prussia"/>
    <x v="0"/>
    <s v="Redlasso is a broadcast media website which allows users to search, clip, and share licensed television and radio content."/>
    <s v="curated web|music"/>
    <x v="796"/>
    <x v="0"/>
    <n v="3"/>
    <n v="9563440"/>
    <s v="1997-01-01"/>
    <s v="2007-11-01"/>
    <s v="2009-06-24"/>
    <m/>
    <s v="support@redlasso.com"/>
    <s v="'484-685-4600"/>
    <s v="https://www.crunchbase.com/organization/redlasso"/>
    <s v="https://www.twitter.com/redlasso"/>
    <m/>
    <s v="b4546336-e9e7-bf0b-7f18-27db91448642"/>
  </r>
  <r>
    <x v="68638"/>
    <s v="chromatherapeutics.com"/>
    <s v="GBR"/>
    <m/>
    <s v="Oxton"/>
    <s v="Oxton"/>
    <x v="0"/>
    <s v="Chroma Therapeutics is focused on the R&amp;D of novel small molecule drugs based on chromatin biology and cell accumulation."/>
    <s v="biotechnology|developer platform|information services"/>
    <x v="989"/>
    <x v="2"/>
    <n v="2"/>
    <n v="77500000"/>
    <s v="2000-01-01"/>
    <s v="2006-04-03"/>
    <s v="2009-06-23"/>
    <m/>
    <s v="pa@chromatherapeutics.com"/>
    <s v="44 1235 829120"/>
    <s v="https://www.crunchbase.com/organization/chroma-therapeutics"/>
    <m/>
    <m/>
    <s v="6165a25b-2198-45b5-88e8-8710c9d6947d"/>
  </r>
  <r>
    <x v="68639"/>
    <s v="foneshow.com"/>
    <s v="USA"/>
    <s v="ME"/>
    <s v="Portland, Maine"/>
    <s v="Portland"/>
    <x v="0"/>
    <s v="Foneshow offers a telephony-based distribution platform for short form audio such as news, sports, and radio programming."/>
    <s v="mobile|music|video streaming"/>
    <x v="4339"/>
    <x v="1"/>
    <n v="3"/>
    <n v="2075000"/>
    <s v="2006-09-01"/>
    <s v="2006-09-01"/>
    <s v="2009-06-23"/>
    <m/>
    <s v="info@foneshow.com"/>
    <m/>
    <s v="https://www.crunchbase.com/organization/foneshow"/>
    <m/>
    <m/>
    <s v="b8218d8c-ef5a-266c-90d6-46c43af1e74a"/>
  </r>
  <r>
    <x v="68640"/>
    <s v="nextgenillumination.com"/>
    <s v="USA"/>
    <s v="AR"/>
    <s v="Fayetteville"/>
    <s v="Fayetteville"/>
    <x v="0"/>
    <s v="NGI designs, contract manufacturers and markets LED lighting to the commercial and agricultural industries."/>
    <s v="commercial|lighting|manufacturing"/>
    <x v="596"/>
    <x v="1"/>
    <n v="1"/>
    <m/>
    <s v="2008-04-23"/>
    <s v="2009-06-23"/>
    <s v="2009-06-23"/>
    <m/>
    <m/>
    <n v="4794390448"/>
    <s v="https://www.crunchbase.com/organization/next-gen-illumination"/>
    <s v="https://www.twitter.com/nextgenillumi"/>
    <m/>
    <s v="e291a2d9-8c25-e0b4-a7d5-47365cf81399"/>
  </r>
  <r>
    <x v="68641"/>
    <s v="sightlogix.com"/>
    <s v="USA"/>
    <s v="NJ"/>
    <s v="Newark"/>
    <s v="Princeton"/>
    <x v="0"/>
    <s v="SightLogix manufactures an intelligent video surveillance system designed in the outdoor environment."/>
    <s v="security"/>
    <x v="175"/>
    <x v="6"/>
    <n v="1"/>
    <n v="216000"/>
    <s v="2004-01-01"/>
    <s v="2009-06-23"/>
    <s v="2009-06-23"/>
    <m/>
    <m/>
    <s v="'609-951-0008"/>
    <s v="https://www.crunchbase.com/organization/sightlogix"/>
    <s v="https://www.twitter.com/sightlogix"/>
    <m/>
    <s v="9d180276-6f6c-561c-9204-24ccdd70b697"/>
  </r>
  <r>
    <x v="68642"/>
    <s v="xiant.com"/>
    <m/>
    <m/>
    <m/>
    <m/>
    <x v="0"/>
    <s v="Email Filter Add-on"/>
    <s v="email|messaging"/>
    <x v="201"/>
    <x v="2"/>
    <n v="1"/>
    <m/>
    <m/>
    <s v="2009-06-23"/>
    <s v="2009-06-23"/>
    <m/>
    <m/>
    <m/>
    <s v="https://www.crunchbase.com/organization/xiant"/>
    <s v="https://www.twitter.com/xiant"/>
    <s v="http://www.facebook.com/xiantcom"/>
    <s v="c593f640-0f22-f306-a1be-288afbd304b2"/>
  </r>
  <r>
    <x v="68643"/>
    <s v="airgain.com"/>
    <s v="USA"/>
    <s v="CA"/>
    <s v="San Diego"/>
    <s v="Carlsbad"/>
    <x v="0"/>
    <s v="Airgain is a provider of embedded antenna-related products, integration support and test services for the in-home wireless device market."/>
    <s v="mobile|telecommunications|wireless"/>
    <x v="259"/>
    <x v="6"/>
    <n v="4"/>
    <n v="16800000"/>
    <s v="2003-01-01"/>
    <s v="2005-07-15"/>
    <s v="2009-06-22"/>
    <m/>
    <m/>
    <n v="7605790892"/>
    <s v="https://www.crunchbase.com/organization/airgain"/>
    <m/>
    <m/>
    <s v="f401a916-e575-d9bf-9ab5-26e16cb8c0e4"/>
  </r>
  <r>
    <x v="68644"/>
    <m/>
    <s v="USA"/>
    <s v="MA"/>
    <s v="Boston"/>
    <s v="Boston"/>
    <x v="0"/>
    <s v="INTERACTION MEDIA GROUP is a media tech agency based in Boston, MA."/>
    <s v="internet"/>
    <x v="28"/>
    <x v="2"/>
    <n v="1"/>
    <n v="2000000"/>
    <m/>
    <s v="2009-06-22"/>
    <s v="2009-06-22"/>
    <m/>
    <m/>
    <m/>
    <s v="https://www.crunchbase.com/organization/interaction-media-group"/>
    <m/>
    <m/>
    <s v="b5e73b38-1f7b-54de-b7de-eb7920bd190a"/>
  </r>
  <r>
    <x v="68645"/>
    <s v="newsmonitor.com.br"/>
    <s v="BRA"/>
    <m/>
    <s v="Sao Paulo"/>
    <s v="São Paulo"/>
    <x v="0"/>
    <s v="News search engine for professionals."/>
    <s v="news|search engine"/>
    <x v="398"/>
    <x v="0"/>
    <n v="1"/>
    <n v="100000"/>
    <s v="2009-01-01"/>
    <s v="2009-06-22"/>
    <s v="2009-06-22"/>
    <m/>
    <m/>
    <s v="'+55 11 2338-4325"/>
    <s v="https://www.crunchbase.com/organization/newsmonitor"/>
    <s v="https://www.twitter.com/newsmonitor_br"/>
    <s v="https://www.facebook.com/newsmonitor/"/>
    <s v="bf5be1d4-253f-17da-5bc5-e3d7140add30"/>
  </r>
  <r>
    <x v="68646"/>
    <s v="tumri.com"/>
    <s v="USA"/>
    <s v="CA"/>
    <s v="SF Bay Area"/>
    <s v="San Mateo"/>
    <x v="2"/>
    <s v="Tumri is an advertising platform enabling advertisers to craft highly-targeted marketing messages to consumers on-the-fly."/>
    <s v="advertising|marketing|messaging"/>
    <x v="4231"/>
    <x v="1"/>
    <n v="5"/>
    <n v="31000000"/>
    <s v="2004-01-01"/>
    <s v="2005-01-01"/>
    <s v="2009-06-22"/>
    <m/>
    <m/>
    <n v="16502652260"/>
    <s v="https://www.crunchbase.com/organization/tumri"/>
    <m/>
    <m/>
    <s v="22ed8f88-ff5b-9deb-0d61-19fe93722681"/>
  </r>
  <r>
    <x v="68647"/>
    <s v="wizzardsoftware.com"/>
    <s v="USA"/>
    <s v="PA"/>
    <s v="Pittsburgh"/>
    <s v="Pittsburgh"/>
    <x v="0"/>
    <s v="Wizzard Software develops speech technology for multiple software platforms."/>
    <s v="software"/>
    <x v="10"/>
    <x v="1"/>
    <n v="1"/>
    <n v="600000"/>
    <s v="1995-01-01"/>
    <s v="2009-06-22"/>
    <s v="2009-06-22"/>
    <m/>
    <s v="contact@wizzardsoftware.com"/>
    <s v="'412-621-0902"/>
    <s v="https://www.crunchbase.com/organization/wizzard-software"/>
    <m/>
    <m/>
    <s v="91d6af58-a56a-6557-56e4-1f62525aea02"/>
  </r>
  <r>
    <x v="68648"/>
    <s v="orcaone.com"/>
    <s v="USA"/>
    <s v="NY"/>
    <s v="New York City"/>
    <s v="New York"/>
    <x v="2"/>
    <s v="ORCA provides a payment processing alternative for social networks and online games to accept payments, and send marketing messages."/>
    <s v="e-commerce|fintech"/>
    <x v="53"/>
    <x v="2"/>
    <n v="1"/>
    <n v="2000000"/>
    <s v="2008-01-01"/>
    <s v="2009-06-21"/>
    <s v="2009-06-21"/>
    <m/>
    <s v="admin@ingk.com"/>
    <m/>
    <s v="https://www.crunchbase.com/organization/onetxt"/>
    <s v="https://www.twitter.com/orcaone"/>
    <m/>
    <s v="c26aee32-bced-fce3-b35e-19eb83ca1d40"/>
  </r>
  <r>
    <x v="68649"/>
    <s v="axisthree.com"/>
    <s v="USA"/>
    <s v="MA"/>
    <s v="Boston"/>
    <s v="Boston"/>
    <x v="0"/>
    <s v="Axis Three is a developer of 3D surgical simulation tools for the cosmetic surgery market."/>
    <s v="health care"/>
    <x v="3"/>
    <x v="0"/>
    <n v="2"/>
    <n v="4970000"/>
    <s v="2002-01-01"/>
    <s v="2006-04-04"/>
    <s v="2009-06-20"/>
    <m/>
    <s v="info@axisthree.com"/>
    <s v="'1-617-273-8496"/>
    <s v="https://www.crunchbase.com/organization/axis-three"/>
    <m/>
    <m/>
    <s v="5bd52786-1d72-57ce-8d04-fb6b090e4f00"/>
  </r>
  <r>
    <x v="68650"/>
    <s v="canevaflor.com"/>
    <s v="FRA"/>
    <m/>
    <m/>
    <m/>
    <x v="0"/>
    <s v="Canevaflor, a clean tech company, specializes in providing floral and vegetated walls with thermal, acoustic, and air cleansing properties."/>
    <s v="cleantech|home improvement|home renovation"/>
    <x v="2020"/>
    <x v="0"/>
    <n v="1"/>
    <n v="1666000"/>
    <s v="2000-01-01"/>
    <s v="2009-06-19"/>
    <s v="2009-06-19"/>
    <m/>
    <m/>
    <s v="33 4 74 63 48 36"/>
    <s v="https://www.crunchbase.com/organization/canevaflor"/>
    <m/>
    <m/>
    <s v="3bd274fc-d3f6-bc11-d4e2-18ddb672abcb"/>
  </r>
  <r>
    <x v="68651"/>
    <s v="lifemodeler.com"/>
    <s v="USA"/>
    <s v="CA"/>
    <s v="Anaheim"/>
    <s v="San Clemente"/>
    <x v="0"/>
    <s v="LifeModeler, Inc. operates as a biomechanical software company. It offers LifeMOD, a virtual human modeling and simulation software"/>
    <s v="software"/>
    <x v="10"/>
    <x v="0"/>
    <n v="1"/>
    <n v="444963"/>
    <m/>
    <s v="2009-06-19"/>
    <s v="2009-06-19"/>
    <m/>
    <s v="info@lifemodeler.com"/>
    <m/>
    <s v="https://www.crunchbase.com/organization/lifemodeler"/>
    <m/>
    <m/>
    <s v="742699d5-db9d-2c55-0d8a-afc427fd3d38"/>
  </r>
  <r>
    <x v="68652"/>
    <s v="people2capital.com"/>
    <s v="USA"/>
    <s v="NY"/>
    <s v="New York City"/>
    <s v="New York"/>
    <x v="3"/>
    <s v="The People Capital is a P2P student loan service facilitating lending based on borrower's performance instead of credit payment history."/>
    <s v="credit cards|education|finance|financial services"/>
    <x v="8094"/>
    <x v="0"/>
    <n v="1"/>
    <n v="2500000"/>
    <s v="2008-01-01"/>
    <s v="2009-06-19"/>
    <s v="2009-06-19"/>
    <m/>
    <s v="alan.samuels@people2capital.com"/>
    <s v="'212-401-1216"/>
    <s v="https://www.crunchbase.com/organization/people-capital"/>
    <m/>
    <m/>
    <s v="819766bf-78a6-91e7-c240-e5667a3399eb"/>
  </r>
  <r>
    <x v="68653"/>
    <s v="presidiuminc.com"/>
    <s v="USA"/>
    <s v="VA"/>
    <s v="Washington, D.C."/>
    <s v="Reston"/>
    <x v="2"/>
    <s v="Presidium Learning provides IT support, distance learning and course management systems for students, instructors and staff."/>
    <s v="edtech|education"/>
    <x v="283"/>
    <x v="7"/>
    <n v="2"/>
    <n v="9500000"/>
    <m/>
    <s v="2008-07-02"/>
    <s v="2009-06-19"/>
    <m/>
    <s v="admin@presidiuminc.com"/>
    <m/>
    <s v="https://www.crunchbase.com/organization/presidium-learning"/>
    <m/>
    <m/>
    <s v="0e2edc87-f902-2649-d4e5-42513f42f23c"/>
  </r>
  <r>
    <x v="68654"/>
    <s v="delvenetworks.com"/>
    <s v="USA"/>
    <s v="WA"/>
    <s v="Seattle"/>
    <s v="Seattle"/>
    <x v="2"/>
    <s v="Delve Networks provides an online video publishing and search platform."/>
    <s v="e-commerce|publishing|search engine|video"/>
    <x v="5939"/>
    <x v="7"/>
    <n v="3"/>
    <n v="11567800"/>
    <s v="2006-02-01"/>
    <s v="2006-12-01"/>
    <s v="2009-06-18"/>
    <m/>
    <s v="inquiries@delvenetworks.com"/>
    <s v="(800) 261 3295"/>
    <s v="https://www.crunchbase.com/organization/delve-networks"/>
    <s v="https://www.twitter.com/llnw"/>
    <s v="https://www.facebook.com/limelightnetworks"/>
    <s v="34de5655-1d63-0372-29c4-ed96cf6194a4"/>
  </r>
  <r>
    <x v="68655"/>
    <m/>
    <s v="USA"/>
    <s v="AR"/>
    <s v="AR - Other"/>
    <s v="Springdale"/>
    <x v="0"/>
    <s v="Implement Winkelmans pending patent-Design, build and test two alpha prototype BATTERY MANAGEMENT SYSTEMS."/>
    <s v="consumer electronics"/>
    <x v="13"/>
    <x v="2"/>
    <n v="1"/>
    <m/>
    <s v="2008-09-16"/>
    <s v="2009-06-18"/>
    <s v="2009-06-18"/>
    <m/>
    <m/>
    <m/>
    <s v="https://www.crunchbase.com/organization/little-green-windmill"/>
    <m/>
    <m/>
    <s v="1d8079fe-418b-8697-2221-f450328831ce"/>
  </r>
  <r>
    <x v="68656"/>
    <s v="newser.com"/>
    <s v="USA"/>
    <s v="IL"/>
    <s v="Chicago"/>
    <s v="Chicago"/>
    <x v="0"/>
    <s v="Newser is an online news service that provides stories from hundreds of sources and reduces them to a headline, picture, and two paragraphs."/>
    <s v="news"/>
    <x v="233"/>
    <x v="0"/>
    <n v="1"/>
    <n v="2500000"/>
    <s v="2007-10-01"/>
    <s v="2009-06-18"/>
    <s v="2009-06-18"/>
    <m/>
    <s v="feedback@newser.com"/>
    <n v="13122687157"/>
    <s v="https://www.crunchbase.com/organization/newser"/>
    <s v="https://www.twitter.com/newser"/>
    <s v="http://www.facebook.com/pages/newser/18802820244"/>
    <s v="4b50c682-358f-69fa-26c5-a5a13c6a9859"/>
  </r>
  <r>
    <x v="68657"/>
    <s v="ometrics.com"/>
    <s v="USA"/>
    <s v="CO"/>
    <s v="Denver"/>
    <s v="Evergreen"/>
    <x v="0"/>
    <s v="Ometrics conversion rate optimization tools to increase leads and sales on websites and landing pages"/>
    <s v="hardware|software"/>
    <x v="136"/>
    <x v="1"/>
    <n v="2"/>
    <n v="1230400"/>
    <s v="2004-01-01"/>
    <s v="2005-02-11"/>
    <s v="2009-06-18"/>
    <m/>
    <s v="support@ometrics.com"/>
    <s v="(303)674-1806"/>
    <s v="https://www.crunchbase.com/organization/ometrics"/>
    <s v="https://www.twitter.com/ometrics"/>
    <s v="http://www.facebook.com/ometrics"/>
    <s v="46bf86dc-8781-f737-be56-7999372fbb8f"/>
  </r>
  <r>
    <x v="68658"/>
    <s v="publiatis.com"/>
    <s v="FRA"/>
    <m/>
    <s v="Paris"/>
    <s v="Paris"/>
    <x v="0"/>
    <s v="PubliAtis is an editorial system for media and marketing departments to organize the production of cross-media publications."/>
    <s v="enterprise software"/>
    <x v="10"/>
    <x v="1"/>
    <n v="1"/>
    <n v="1392000"/>
    <s v="2006-03-01"/>
    <s v="2009-06-18"/>
    <s v="2009-06-18"/>
    <m/>
    <s v="info@publiatis.com"/>
    <s v="33 1 46 64 70 30"/>
    <s v="https://www.crunchbase.com/organization/publiatis"/>
    <s v="https://www.twitter.com/publiatis"/>
    <m/>
    <s v="54001912-2bd8-a629-c7e6-57b67628beb0"/>
  </r>
  <r>
    <x v="68659"/>
    <s v="simplybox.com"/>
    <s v="USA"/>
    <s v="CA"/>
    <s v="SF Bay Area"/>
    <s v="Campbell"/>
    <x v="2"/>
    <s v="SimplyBox provides solutions for enabling real-time context acquisition, evaluation, and engagements for websites."/>
    <s v="software"/>
    <x v="10"/>
    <x v="5"/>
    <n v="1"/>
    <n v="899999"/>
    <s v="2007-01-01"/>
    <s v="2009-06-18"/>
    <s v="2009-06-18"/>
    <m/>
    <s v="feedback@simplybox.com"/>
    <s v="'+1 (800) 474-1149"/>
    <s v="https://www.crunchbase.com/organization/simplybox"/>
    <s v="https://www.twitter.com/moxiesoft"/>
    <s v="http://www.facebook.com/moxiesoftware"/>
    <s v="35315587-d0b0-3b16-f80b-f71916ebff12"/>
  </r>
  <r>
    <x v="68660"/>
    <s v="vervapharma.com"/>
    <s v="AUS"/>
    <m/>
    <s v="Melbourne"/>
    <s v="Southbank"/>
    <x v="0"/>
    <s v="Verva Pharmaceuticals Ltd. is a clinical-stage pharmaceutical company."/>
    <s v="biotechnology"/>
    <x v="36"/>
    <x v="1"/>
    <n v="1"/>
    <n v="1595744.68085106"/>
    <s v="2007-01-01"/>
    <s v="2009-06-18"/>
    <s v="2009-06-18"/>
    <m/>
    <s v="verva@vervapharma.com"/>
    <s v="61 4 4887 1479"/>
    <s v="https://www.crunchbase.com/organization/verva-pharmaceuticals"/>
    <m/>
    <m/>
    <s v="f5f39982-1a02-b33b-7af5-37cfbb982730"/>
  </r>
  <r>
    <x v="68661"/>
    <s v="vitalmedix.com"/>
    <s v="USA"/>
    <s v="MN"/>
    <s v="Minneapolis"/>
    <s v="Minneapolis"/>
    <x v="0"/>
    <s v="VitalMedix Inc. engages in the research and development of biopharmaceuticals for sustaining cellular function and protecting cells during"/>
    <s v="biotechnology"/>
    <x v="36"/>
    <x v="1"/>
    <n v="1"/>
    <n v="100000"/>
    <s v="2005-01-01"/>
    <s v="2009-06-18"/>
    <s v="2009-06-18"/>
    <m/>
    <m/>
    <s v="'612-252-0599"/>
    <s v="https://www.crunchbase.com/organization/vitalmedix"/>
    <m/>
    <m/>
    <s v="f5063ad2-d417-7c17-ce18-469e788a6e24"/>
  </r>
  <r>
    <x v="68662"/>
    <s v="abbeyhomemedia.com"/>
    <s v="USA"/>
    <s v="TX"/>
    <s v="Austin"/>
    <s v="Austin"/>
    <x v="0"/>
    <s v="Abbey House Media Inc., doing business as BooksOnBoard, Inc., operates as an online retailer of eBooks and audio books."/>
    <s v="audiobooks|ebooks"/>
    <x v="129"/>
    <x v="1"/>
    <n v="1"/>
    <n v="600000"/>
    <s v="2006-01-01"/>
    <s v="2009-06-17"/>
    <s v="2009-06-17"/>
    <m/>
    <m/>
    <m/>
    <s v="https://www.crunchbase.com/organization/abbey-house-media"/>
    <s v="https://www.twitter.com/abbeykids"/>
    <s v="https://www.facebook.com/abbeyhomemedia"/>
    <s v="cc0a2b58-26e3-15f2-2ea1-5b7004bf92f0"/>
  </r>
  <r>
    <x v="68663"/>
    <s v="adwhirl.com"/>
    <s v="USA"/>
    <s v="CA"/>
    <s v="SF Bay Area"/>
    <s v="Menlo Park"/>
    <x v="2"/>
    <s v="AdWhirl is an advertising mediation platform for iPhone applications that allow developers to switch between ad networks on-the-fly."/>
    <s v="mobile"/>
    <x v="15"/>
    <x v="2"/>
    <n v="1"/>
    <n v="1000000"/>
    <s v="2009-01-01"/>
    <s v="2009-06-17"/>
    <s v="2009-06-17"/>
    <m/>
    <s v="support@adwhirl.com"/>
    <m/>
    <s v="https://www.crunchbase.com/organization/adwhirl"/>
    <m/>
    <m/>
    <s v="178bde22-3012-6fa4-c9a6-e95f2ad964e9"/>
  </r>
  <r>
    <x v="68664"/>
    <s v="erepublik.com"/>
    <s v="ESP"/>
    <m/>
    <s v="Madrid"/>
    <s v="Madrid"/>
    <x v="0"/>
    <s v="eRepublik is a social strategy game that allows users to interact with each other and act as politicians, entrepreneurs and soldiers."/>
    <s v="content"/>
    <x v="631"/>
    <x v="2"/>
    <n v="3"/>
    <n v="3884570"/>
    <s v="2007-02-19"/>
    <s v="2007-02-19"/>
    <s v="2009-06-17"/>
    <m/>
    <s v="info@erepublik.com"/>
    <s v="40 72 356 4775"/>
    <s v="https://www.crunchbase.com/organization/erepublik"/>
    <s v="https://www.twitter.com/erepublik"/>
    <s v="http://www.facebook.com/pages/erepublik/26897053321"/>
    <s v="0afa0c66-6392-cb36-57c8-25bb4370730e"/>
  </r>
  <r>
    <x v="68665"/>
    <s v="facetofacelive.com"/>
    <s v="USA"/>
    <s v="AZ"/>
    <s v="Phoenix"/>
    <s v="Scottsdale"/>
    <x v="0"/>
    <s v="Face to Face Live, Inc. provides managed telepresence and high definition (HD) video communications services. It offers HD video"/>
    <s v="mobile"/>
    <x v="15"/>
    <x v="0"/>
    <n v="1"/>
    <n v="250000"/>
    <s v="2006-01-01"/>
    <s v="2009-06-17"/>
    <s v="2009-06-17"/>
    <m/>
    <s v="info@f2fl.com"/>
    <n v="4803483400"/>
    <s v="https://www.crunchbase.com/organization/face-to-face-live"/>
    <m/>
    <s v="http://www.facebook.com/facetofacelive"/>
    <s v="0db5e668-d067-6fe1-befd-3bac424bc665"/>
  </r>
  <r>
    <x v="68666"/>
    <s v="chinabroadvision.com"/>
    <s v="CHN"/>
    <m/>
    <s v="Guangzhou"/>
    <s v="Guangzhou"/>
    <x v="3"/>
    <s v="Guangzhou Broad Vision Telecom is a high-tech company engaged in the technologies for communication networks."/>
    <s v="web hosting"/>
    <x v="28"/>
    <x v="2"/>
    <n v="1"/>
    <n v="2200000"/>
    <s v="2006-01-01"/>
    <s v="2009-06-17"/>
    <s v="2009-06-17"/>
    <s v="2013-11-01"/>
    <m/>
    <s v="86 20 8556 4109"/>
    <s v="https://www.crunchbase.com/organization/guangzhou-broad-vision-telecom"/>
    <m/>
    <m/>
    <s v="34de440b-4842-8b44-1cb8-6d1e8f0ddd52"/>
  </r>
  <r>
    <x v="68667"/>
    <s v="quantasol.com"/>
    <s v="GBR"/>
    <m/>
    <m/>
    <m/>
    <x v="2"/>
    <s v="QuantaSol develops and markets photovoltaic cells to the alternative power industry."/>
    <s v="nanotechnology"/>
    <x v="485"/>
    <x v="8"/>
    <n v="1"/>
    <n v="1908237"/>
    <m/>
    <s v="2009-06-17"/>
    <s v="2009-06-17"/>
    <m/>
    <s v="info@quantasol.com"/>
    <s v="'44-0-20-8972-8830"/>
    <s v="https://www.crunchbase.com/organization/quantasol"/>
    <s v="https://www.twitter.com/viavisolutions"/>
    <s v="https://www.facebook.com/viavisolutions"/>
    <s v="e677ed8d-70bc-b2c8-a3c2-6b44e923b4d5"/>
  </r>
  <r>
    <x v="68668"/>
    <s v="smsprep.com"/>
    <s v="USA"/>
    <s v="CA"/>
    <s v="SF Bay Area"/>
    <s v="Palo Alto"/>
    <x v="0"/>
    <s v="Test prep via text messaging"/>
    <s v="education|mobile|skill assessment|sms|test and measurement"/>
    <x v="8095"/>
    <x v="1"/>
    <n v="1"/>
    <n v="35000"/>
    <s v="2009-08-01"/>
    <s v="2009-06-17"/>
    <s v="2009-06-17"/>
    <m/>
    <s v="team@smsprep.com"/>
    <s v="'1.888.850.7689"/>
    <s v="https://www.crunchbase.com/organization/smsprep"/>
    <s v="https://www.twitter.com/smsprep"/>
    <m/>
    <s v="56eef9b0-9ac4-37d5-e906-eabf2e3a2e46"/>
  </r>
  <r>
    <x v="970"/>
    <s v="track.com"/>
    <s v="USA"/>
    <s v="NY"/>
    <s v="New York City"/>
    <s v="New York"/>
    <x v="2"/>
    <s v="Track offers market research, analytics and financial tools tailored for institutional and individual investors."/>
    <s v="analytics|market research"/>
    <x v="681"/>
    <x v="1"/>
    <n v="1"/>
    <m/>
    <s v="2010-01-01"/>
    <s v="2009-06-17"/>
    <s v="2009-06-17"/>
    <m/>
    <s v="customerservice@track.com"/>
    <m/>
    <s v="https://www.crunchbase.com/organization/track"/>
    <m/>
    <m/>
    <s v="10526c3b-7d6c-0443-4477-7c7ccbdf305b"/>
  </r>
  <r>
    <x v="68669"/>
    <s v="armorize.com"/>
    <s v="USA"/>
    <s v="CA"/>
    <s v="SF Bay Area"/>
    <s v="San Francisco"/>
    <x v="2"/>
    <s v="Armorize Technologies delivers end-to-end security solutions safeguarding enterprises from hackers seeking to exploit vulnerable web apps."/>
    <s v="developer tools|security"/>
    <x v="2529"/>
    <x v="6"/>
    <n v="2"/>
    <n v="955000"/>
    <s v="2005-01-01"/>
    <s v="2006-01-13"/>
    <s v="2009-06-16"/>
    <m/>
    <m/>
    <n v="4082167893"/>
    <s v="https://www.crunchbase.com/organization/armorize"/>
    <s v="https://www.twitter.com/hackalert"/>
    <s v="https://www.facebook.com/codesecure"/>
    <s v="621d29f2-33a2-7563-f4d7-934f3e741acd"/>
  </r>
  <r>
    <x v="68670"/>
    <s v="boom-studios.com"/>
    <s v="USA"/>
    <s v="CA"/>
    <s v="Los Angeles"/>
    <s v="Los Angeles"/>
    <x v="0"/>
    <s v="BOOM! Entertainment is a comic books and graphic novels publishing company."/>
    <s v="comics"/>
    <x v="366"/>
    <x v="0"/>
    <n v="2"/>
    <n v="2184267"/>
    <s v="2005-06-01"/>
    <s v="2008-02-21"/>
    <s v="2009-06-16"/>
    <m/>
    <m/>
    <s v="'310-204-1169"/>
    <s v="https://www.crunchbase.com/organization/boom-entertainment"/>
    <s v="https://www.twitter.com/boomstudios"/>
    <s v="https://www.facebook.com/boomstudioscomics"/>
    <s v="8e3cbf06-24eb-a3b0-91e9-da4a033cd169"/>
  </r>
  <r>
    <x v="68671"/>
    <s v="courttrax.com"/>
    <s v="USA"/>
    <s v="WA"/>
    <s v="Seattle"/>
    <s v="Bellevue"/>
    <x v="0"/>
    <s v="CourtTrax offers up-to-the minute court record information in federal and state courts."/>
    <s v="document management|information technology|search engine"/>
    <x v="662"/>
    <x v="0"/>
    <n v="1"/>
    <n v="450000"/>
    <s v="2004-01-01"/>
    <s v="2009-06-16"/>
    <s v="2009-06-16"/>
    <m/>
    <m/>
    <s v="'425-643-7077"/>
    <s v="https://www.crunchbase.com/organization/courttrax"/>
    <m/>
    <m/>
    <s v="203809e3-d593-3db1-c2c4-79ccb377209e"/>
  </r>
  <r>
    <x v="68672"/>
    <s v="daylife.com"/>
    <s v="USA"/>
    <s v="NY"/>
    <s v="New York City"/>
    <s v="New York"/>
    <x v="2"/>
    <s v="Daylife is a cloud-based media platform offering digital media management tools and content feeds to publishers and brand marketers."/>
    <s v="brand marketing|curated web|digital media|publishing"/>
    <x v="1509"/>
    <x v="0"/>
    <n v="2"/>
    <n v="12300000"/>
    <s v="2006-04-01"/>
    <s v="2007-06-01"/>
    <s v="2009-06-16"/>
    <m/>
    <s v="getdaylife@daylife.com"/>
    <s v="'212-219-1022"/>
    <s v="https://www.crunchbase.com/organization/daylife"/>
    <s v="https://www.twitter.com/daylife"/>
    <s v="https://www.facebook.com/newscred"/>
    <s v="8e89e5ab-0f7a-15fe-c3d7-eef614ffbe23"/>
  </r>
  <r>
    <x v="68673"/>
    <s v="myphilanthropedia.org"/>
    <s v="USA"/>
    <s v="CA"/>
    <s v="SF Bay Area"/>
    <s v="Menlo Park"/>
    <x v="2"/>
    <s v="Philanthropedia is an online source of information that enables donors to find appropriate charities through crowdsourcing."/>
    <s v="non profit"/>
    <x v="5"/>
    <x v="6"/>
    <n v="1"/>
    <n v="500000"/>
    <s v="2008-01-01"/>
    <s v="2009-06-16"/>
    <s v="2009-06-16"/>
    <m/>
    <s v="feedback@myphilanthropedia.org"/>
    <m/>
    <s v="https://www.crunchbase.com/organization/philanthropedia"/>
    <s v="https://www.twitter.com/philanthropedia"/>
    <s v="https://www.facebook.com/guidestarusa"/>
    <s v="0e1f023d-5e90-3e6a-08ba-df446020cc33"/>
  </r>
  <r>
    <x v="68674"/>
    <s v="adtdisplay.com"/>
    <s v="USA"/>
    <s v="CO"/>
    <s v="Denver"/>
    <s v="Centennial"/>
    <x v="0"/>
    <s v="As of June 28, 2010 Advance Display Technologies, Inc. was acquired by GSLD Holdings, Inc. Advance Display Technologies, Inc. develops and"/>
    <s v="electrical distribution|lighting|manufacturing"/>
    <x v="1110"/>
    <x v="0"/>
    <n v="2"/>
    <n v="11450000"/>
    <m/>
    <s v="2008-11-06"/>
    <s v="2009-06-15"/>
    <m/>
    <m/>
    <n v="60389269148"/>
    <s v="https://www.crunchbase.com/organization/advance-display-technologies"/>
    <m/>
    <m/>
    <s v="b82945ee-2d43-6d17-e650-7e3ee29c5a07"/>
  </r>
  <r>
    <x v="68675"/>
    <s v="alegrohealth.com"/>
    <s v="CAN"/>
    <s v="ON"/>
    <s v="Toronto"/>
    <s v="Toronto"/>
    <x v="0"/>
    <s v="Alegro Health Corp. is a leading healthcare service provider capturing high value opportunities by providing additional access to select"/>
    <s v="health care"/>
    <x v="3"/>
    <x v="6"/>
    <n v="1"/>
    <n v="6171709"/>
    <s v="2003-01-01"/>
    <s v="2009-06-15"/>
    <s v="2009-06-15"/>
    <m/>
    <m/>
    <s v="'416-927-8400"/>
    <s v="https://www.crunchbase.com/organization/alegro-health"/>
    <m/>
    <m/>
    <s v="2fcf0fe4-d486-bfec-ee05-a35de0d79c42"/>
  </r>
  <r>
    <x v="68676"/>
    <s v="daptiv.com"/>
    <s v="USA"/>
    <s v="WA"/>
    <s v="Seattle"/>
    <s v="Seattle"/>
    <x v="2"/>
    <s v="Daptiv offers project and portfolio management software that provides demand management, resource planning, and time management services."/>
    <s v="collaboration|project management|saas|software"/>
    <x v="10"/>
    <x v="3"/>
    <n v="4"/>
    <n v="30500000"/>
    <s v="1997-06-01"/>
    <s v="2005-06-27"/>
    <s v="2009-06-15"/>
    <m/>
    <s v="sales@daptiv.com"/>
    <s v="'905-886-7000"/>
    <s v="https://www.crunchbase.com/organization/daptiv"/>
    <s v="https://www.twitter.com/daptiv"/>
    <s v="http://www.facebook.com/pages/daptiv/217776040098"/>
    <s v="d22e461b-d26f-d3f1-45bc-dc3d7969137a"/>
  </r>
  <r>
    <x v="68677"/>
    <s v="exactsciences.com"/>
    <s v="USA"/>
    <s v="WI"/>
    <s v="Madison"/>
    <s v="Madison"/>
    <x v="1"/>
    <s v="Exact Sciences is a molecular diagnostics company focused on colorectal cancer. The company has exclusive intellectual property protecting"/>
    <s v="biotechnology|health diagnostics"/>
    <x v="44"/>
    <x v="7"/>
    <n v="1"/>
    <n v="8200000"/>
    <s v="1995-01-01"/>
    <s v="2009-06-15"/>
    <s v="2009-06-15"/>
    <m/>
    <m/>
    <n v="16082845701"/>
    <s v="https://www.crunchbase.com/organization/exact-sciences"/>
    <s v="https://www.twitter.com/exactsciences"/>
    <s v="http://www.facebook.com/exactsci"/>
    <s v="9a77c578-63ee-3df6-4bb1-bbd13d4af758"/>
  </r>
  <r>
    <x v="68678"/>
    <s v="gametube.org"/>
    <s v="FRA"/>
    <m/>
    <s v="Paris"/>
    <s v="Paris"/>
    <x v="0"/>
    <s v="GameTube develops online gaming community portals and offers business-to-business HD video hosting services."/>
    <s v="advertising|video games|video on demand|video streaming"/>
    <x v="8096"/>
    <x v="1"/>
    <n v="2"/>
    <n v="251851"/>
    <s v="2008-01-24"/>
    <s v="2008-01-01"/>
    <s v="2009-06-15"/>
    <m/>
    <s v="tim@gametube.org"/>
    <s v="'+33 6 61 27 20 54"/>
    <s v="https://www.crunchbase.com/organization/gametube-sas"/>
    <s v="https://www.twitter.com/tim_lb"/>
    <m/>
    <s v="ffdd3497-5b09-d7c6-424c-cb9f17c19129"/>
  </r>
  <r>
    <x v="68679"/>
    <s v="globalmailexp.com"/>
    <s v="USA"/>
    <s v="GA"/>
    <s v="Atlanta"/>
    <s v="Atlanta"/>
    <x v="0"/>
    <s v="Global MailExpress is located in Atlanta, Georgia."/>
    <s v="advanced materials|delivery|information technology"/>
    <x v="8097"/>
    <x v="1"/>
    <n v="1"/>
    <n v="16999999"/>
    <m/>
    <s v="2009-06-15"/>
    <s v="2009-06-15"/>
    <m/>
    <m/>
    <s v="'404.836.3896"/>
    <s v="https://www.crunchbase.com/organization/global-mailexpress"/>
    <m/>
    <m/>
    <s v="648b2c7a-1673-d2f6-3506-7e1fc78a5119"/>
  </r>
  <r>
    <x v="68680"/>
    <s v="nutshellmail.com"/>
    <s v="USA"/>
    <s v="CA"/>
    <s v="SF Bay Area"/>
    <s v="Atherton"/>
    <x v="2"/>
    <s v="NutshellMail is a service enabling small businesses to manage and monitor their social media presence and online brand reputation."/>
    <s v="email|software"/>
    <x v="453"/>
    <x v="8"/>
    <n v="3"/>
    <n v="807260"/>
    <s v="2007-09-15"/>
    <s v="2008-12-23"/>
    <s v="2009-06-15"/>
    <m/>
    <s v="info@nutshellmail.com"/>
    <s v="'713-893-8355"/>
    <s v="https://www.crunchbase.com/organization/nutshellmail"/>
    <s v="https://www.twitter.com/nutshellmail"/>
    <s v="https://www.facebook.com/constantcontact"/>
    <s v="f6901449-7f2f-36be-d964-66f8533f661d"/>
  </r>
  <r>
    <x v="68681"/>
    <s v="mapigroup.com"/>
    <s v="USA"/>
    <s v="KY"/>
    <s v="Lexington"/>
    <s v="Lexington"/>
    <x v="0"/>
    <s v="REGISTRAT-MAPI, Inc. is a clinical research organization focusing on late phase studies for biopharmaceutical and medical device companies"/>
    <s v="biotechnology"/>
    <x v="36"/>
    <x v="7"/>
    <n v="1"/>
    <n v="1500000"/>
    <s v="1997-01-01"/>
    <s v="2009-06-15"/>
    <s v="2009-06-15"/>
    <m/>
    <m/>
    <s v="33 4 72 13 66 93"/>
    <s v="https://www.crunchbase.com/organization/registrat-mapi"/>
    <s v="https://www.twitter.com/mapigroup"/>
    <s v="https://www.facebook.com/541693505872753"/>
    <s v="8c538b01-a2b7-20cd-b505-d263223ed345"/>
  </r>
  <r>
    <x v="68682"/>
    <s v="techdevils.us"/>
    <s v="USA"/>
    <s v="CA"/>
    <s v="SF Bay Area"/>
    <s v="San Rafael"/>
    <x v="0"/>
    <s v="TECHDEVILS, LLC is a privately owned game software development and IT consulting company based in San Rafael, California."/>
    <s v="security"/>
    <x v="175"/>
    <x v="1"/>
    <n v="1"/>
    <n v="40000"/>
    <m/>
    <s v="2009-06-15"/>
    <s v="2009-06-15"/>
    <m/>
    <s v="business@techdevils.us"/>
    <n v="4154621640"/>
    <s v="https://www.crunchbase.com/organization/techdevils"/>
    <m/>
    <m/>
    <s v="4acb2de8-27ae-0ee2-a31f-123a99f53e5c"/>
  </r>
  <r>
    <x v="68683"/>
    <m/>
    <s v="CAN"/>
    <s v="ON"/>
    <s v="Ottawa"/>
    <s v="Ottawa"/>
    <x v="0"/>
    <s v="TTi Turner Technology Instruments Inc. designs and develops dental instruments and equipments. The company is based in Ottawa, Canada."/>
    <s v="biotechnology"/>
    <x v="36"/>
    <x v="2"/>
    <n v="1"/>
    <n v="3069949"/>
    <m/>
    <s v="2009-06-15"/>
    <s v="2009-06-15"/>
    <m/>
    <m/>
    <m/>
    <s v="https://www.crunchbase.com/organization/tti-turner-technology-instruments"/>
    <m/>
    <m/>
    <s v="3ea441b0-d728-0b80-6510-f7dbad4deb5b"/>
  </r>
  <r>
    <x v="68684"/>
    <s v="hotgrinds.com"/>
    <s v="USA"/>
    <s v="NV"/>
    <s v="Reno - Sparks"/>
    <s v="Carson City"/>
    <x v="0"/>
    <s v="HotGrinds is a provider of real-time, in-depth insight on audience views and feelings via automated web surveys."/>
    <s v="internet|market research|real time"/>
    <x v="500"/>
    <x v="0"/>
    <n v="1"/>
    <n v="1425293"/>
    <m/>
    <s v="2009-06-13"/>
    <s v="2009-06-13"/>
    <m/>
    <m/>
    <m/>
    <s v="https://www.crunchbase.com/organization/hotgrinds"/>
    <m/>
    <m/>
    <s v="f1578922-0abc-9762-c84a-fa6c3c899db8"/>
  </r>
  <r>
    <x v="68685"/>
    <s v="nogacom.com"/>
    <s v="ISR"/>
    <m/>
    <s v="Tel Aviv"/>
    <s v="Herzliya"/>
    <x v="0"/>
    <s v="information management and governance"/>
    <s v="cyber security|enterprise software|information services|software"/>
    <x v="130"/>
    <x v="0"/>
    <n v="1"/>
    <m/>
    <s v="2006-01-01"/>
    <s v="2009-06-13"/>
    <s v="2009-06-13"/>
    <m/>
    <s v="info@nogacom.com"/>
    <s v="972 9 955 4114"/>
    <s v="https://www.crunchbase.com/organization/nogacom"/>
    <s v="https://www.twitter.com/nogacom"/>
    <m/>
    <s v="4f1fb87b-fbcd-5d54-ca41-00412822d4af"/>
  </r>
  <r>
    <x v="68686"/>
    <s v="3dduo.com"/>
    <s v="FRA"/>
    <m/>
    <s v="FRA - Other"/>
    <s v="Tourcoing"/>
    <x v="0"/>
    <s v="3Dduo is a game agency with a special know-how in serious games, advergames and webgames for the general public."/>
    <s v="video games"/>
    <x v="616"/>
    <x v="0"/>
    <n v="1"/>
    <n v="701760"/>
    <s v="2008-01-01"/>
    <s v="2009-06-12"/>
    <s v="2009-06-12"/>
    <m/>
    <s v="contact@3dduo.com"/>
    <s v="'+33 3 62 10 90 31"/>
    <s v="https://www.crunchbase.com/organization/3dduo"/>
    <s v="https://www.twitter.com/3dduo"/>
    <s v="https://www.facebook.com/3dduo"/>
    <s v="5a7d0bb5-c80e-e840-7bbb-9d8292fb5c51"/>
  </r>
  <r>
    <x v="68687"/>
    <m/>
    <s v="USA"/>
    <s v="CA"/>
    <s v="SF Bay Area"/>
    <s v="Los Gatos"/>
    <x v="0"/>
    <s v="Endogenx is a global pharmaceutical and drug development company based in the United States."/>
    <s v="health care|medical"/>
    <x v="3"/>
    <x v="2"/>
    <n v="1"/>
    <n v="1361300"/>
    <m/>
    <s v="2009-06-12"/>
    <s v="2009-06-12"/>
    <m/>
    <m/>
    <m/>
    <s v="https://www.crunchbase.com/organization/endogenx"/>
    <m/>
    <m/>
    <s v="7bafa085-e9a5-a99f-3dde-09c34d9d32b4"/>
  </r>
  <r>
    <x v="68688"/>
    <s v="lessno.com"/>
    <m/>
    <m/>
    <m/>
    <m/>
    <x v="3"/>
    <s v="LessNo is online travel agency that offers a proprietary technology for searching, pricing and booking travel services."/>
    <s v="travel"/>
    <x v="22"/>
    <x v="0"/>
    <n v="2"/>
    <n v="6100000"/>
    <m/>
    <s v="2007-07-23"/>
    <s v="2009-06-12"/>
    <m/>
    <m/>
    <m/>
    <s v="https://www.crunchbase.com/organization/lessno"/>
    <m/>
    <m/>
    <s v="dc62466f-1191-c914-88c9-e9dac918e68b"/>
  </r>
  <r>
    <x v="68689"/>
    <s v="fr.myfab.com"/>
    <s v="FRA"/>
    <m/>
    <s v="Paris"/>
    <s v="Paris"/>
    <x v="0"/>
    <s v="MyFab is an online e-commerce portal that sells designer furniture and home decor in France and Germany."/>
    <s v="e-commerce|furniture|online portals"/>
    <x v="682"/>
    <x v="6"/>
    <n v="2"/>
    <n v="10184209.5214926"/>
    <s v="2008-01-01"/>
    <s v="2008-04-12"/>
    <s v="2009-06-12"/>
    <m/>
    <s v="contact@myfab.com"/>
    <s v="030 76 76 46-800"/>
    <s v="https://www.crunchbase.com/organization/myfab"/>
    <s v="https://www.twitter.com/myfabfrance"/>
    <s v="http://www.facebook.com/eu.fab.com"/>
    <s v="ce608898-ff6f-a8f9-89cb-2fb2b47b6da3"/>
  </r>
  <r>
    <x v="68690"/>
    <s v="sourcetech.com"/>
    <s v="USA"/>
    <s v="NC"/>
    <s v="Charlotte"/>
    <s v="Charlotte"/>
    <x v="0"/>
    <s v="Source Technologies, LLC provides thermal barcode and magnetic ink character recognition (MICR) printing solutions for warehousing and"/>
    <s v="hardware|printing|software"/>
    <x v="1338"/>
    <x v="6"/>
    <n v="1"/>
    <n v="20000000"/>
    <s v="1986-01-01"/>
    <s v="2009-06-12"/>
    <s v="2009-06-12"/>
    <m/>
    <s v="marketing@sourcetech.com"/>
    <s v="'704-969-7500"/>
    <s v="https://www.crunchbase.com/organization/source-technologies"/>
    <s v="https://www.twitter.com/source_tech"/>
    <s v="http://www.facebook.com/sourcetechnologiesllc"/>
    <s v="94d97cda-cb9a-152a-a657-c0a142f7aab3"/>
  </r>
  <r>
    <x v="68691"/>
    <m/>
    <s v="USA"/>
    <s v="WA"/>
    <s v="Seattle"/>
    <s v="Seattle"/>
    <x v="0"/>
    <s v="16 Mile Solutions, LLC develops electronic data interchange solutions. It offers 16 Mile OV, a hosted purchase order visibility software"/>
    <s v="software"/>
    <x v="10"/>
    <x v="2"/>
    <n v="1"/>
    <n v="199957"/>
    <s v="2006-01-01"/>
    <s v="2009-06-11"/>
    <s v="2009-06-11"/>
    <m/>
    <m/>
    <m/>
    <s v="https://www.crunchbase.com/organization/16-mile-solutions"/>
    <m/>
    <m/>
    <s v="d9cfe917-fa60-6c30-2cb9-e9032c3ecdac"/>
  </r>
  <r>
    <x v="68692"/>
    <s v="aquagenesisusa.com"/>
    <s v="USA"/>
    <s v="CA"/>
    <s v="SF Bay Area"/>
    <s v="San Francisco"/>
    <x v="0"/>
    <s v="Aqua Genesis is a consulting, marketing and distribution company for environmentally friendly, hard water treatment technologies."/>
    <m/>
    <x v="5"/>
    <x v="0"/>
    <n v="1"/>
    <m/>
    <m/>
    <s v="2009-06-11"/>
    <s v="2009-06-11"/>
    <m/>
    <s v="info@aquagenesisusa.com"/>
    <s v="(831)476-8856"/>
    <s v="https://www.crunchbase.com/organization/aquagenesis"/>
    <m/>
    <s v="http://www.facebook.com/pages/aqua-genesis-co/111286228902732"/>
    <s v="2da0a8c6-afbe-851a-7d88-cc17d01864ef"/>
  </r>
  <r>
    <x v="68693"/>
    <s v="automedx.biz"/>
    <s v="USA"/>
    <s v="TX"/>
    <s v="Dallas"/>
    <s v="Flower Mound"/>
    <x v="0"/>
    <s v="The mission of AutoMedx is to improve the survival rate of individuals requiring respiratory support by providing unparalleled access to"/>
    <s v="biotechnology"/>
    <x v="36"/>
    <x v="0"/>
    <n v="1"/>
    <n v="150000"/>
    <s v="2004-01-01"/>
    <s v="2009-06-11"/>
    <s v="2009-06-11"/>
    <m/>
    <s v="info@automedx.biz"/>
    <n v="3019167155"/>
    <s v="https://www.crunchbase.com/organization/automedx"/>
    <m/>
    <m/>
    <s v="575fef97-c490-d701-1ae1-83ecee538d87"/>
  </r>
  <r>
    <x v="68694"/>
    <s v="bio-tree.com"/>
    <s v="USA"/>
    <s v="MA"/>
    <s v="Boston"/>
    <s v="Framingham"/>
    <x v="0"/>
    <s v="Bio-Tree Systems Inc. develops medical imaging application software that analyzes blood vessel trees, vascular networks, and other tubular"/>
    <s v="software"/>
    <x v="10"/>
    <x v="1"/>
    <n v="1"/>
    <n v="950000"/>
    <s v="2003-01-01"/>
    <s v="2009-06-11"/>
    <s v="2009-06-11"/>
    <m/>
    <m/>
    <n v="5086209807"/>
    <s v="https://www.crunchbase.com/organization/bio-tree-systems"/>
    <m/>
    <m/>
    <s v="a2d3d35d-55ac-0ffd-5be6-cbf685132dd9"/>
  </r>
  <r>
    <x v="68695"/>
    <s v="bruder.com"/>
    <s v="USA"/>
    <s v="GA"/>
    <s v="Atlanta"/>
    <s v="Alpharetta"/>
    <x v="2"/>
    <s v="At Bruder Healthcare, we believe that pain should not stop you from doing the things you love."/>
    <s v="biotechnology"/>
    <x v="36"/>
    <x v="1"/>
    <n v="2"/>
    <n v="5000345"/>
    <s v="1986-01-01"/>
    <s v="2006-06-01"/>
    <s v="2009-06-11"/>
    <m/>
    <m/>
    <n v="7705212210"/>
    <s v="https://www.crunchbase.com/organization/bruder-healthcare"/>
    <m/>
    <m/>
    <s v="87dbc329-206f-3ded-660f-e254af42f5ac"/>
  </r>
  <r>
    <x v="68696"/>
    <s v="cardiumthx.com"/>
    <s v="USA"/>
    <s v="CA"/>
    <s v="San Diego"/>
    <s v="San Diego"/>
    <x v="1"/>
    <s v="Cardium Therapeutics is a regenerative medicine biotechnology company."/>
    <s v="biotechnology"/>
    <x v="36"/>
    <x v="0"/>
    <n v="1"/>
    <n v="750000"/>
    <s v="2003-01-01"/>
    <s v="2009-06-11"/>
    <s v="2009-06-11"/>
    <m/>
    <m/>
    <n v="8584361001"/>
    <s v="https://www.crunchbase.com/organization/cardium-therapeutics"/>
    <s v="https://www.twitter.com/cardiumcxm"/>
    <s v="http://www.facebook.com/cardiumcxm"/>
    <s v="012e039d-b18c-140c-d0b9-6edfb4063e54"/>
  </r>
  <r>
    <x v="68697"/>
    <s v="compressus.com"/>
    <s v="USA"/>
    <s v="DC"/>
    <s v="Washington, D.C."/>
    <s v="Washington"/>
    <x v="0"/>
    <s v="Compressus MEDxConnect is a software solution that enables the use of patient information throughout the healthcare organization."/>
    <s v="biotechnology"/>
    <x v="36"/>
    <x v="0"/>
    <n v="5"/>
    <n v="18767860"/>
    <s v="2000-01-01"/>
    <s v="2002-08-12"/>
    <s v="2009-06-11"/>
    <m/>
    <s v="support@compressus.com"/>
    <n v="2027424286"/>
    <s v="https://www.crunchbase.com/organization/compressus"/>
    <m/>
    <m/>
    <s v="46a07fbf-0ab7-575a-98ae-a1a32f06b5a7"/>
  </r>
  <r>
    <x v="68698"/>
    <s v="epsilonimaging.com"/>
    <s v="USA"/>
    <s v="MI"/>
    <s v="Detroit"/>
    <s v="Ann Arbor"/>
    <x v="0"/>
    <s v="Designed for the clinical environment, EchoInsight is creating a new standard for analysis and interpretation of echocardiography studies."/>
    <s v="analytics|medical"/>
    <x v="418"/>
    <x v="2"/>
    <n v="1"/>
    <m/>
    <m/>
    <s v="2009-06-11"/>
    <s v="2009-06-11"/>
    <m/>
    <s v="info@epsilon-imaging.com"/>
    <s v="(734) 369-5100"/>
    <s v="https://www.crunchbase.com/organization/epsilon-imaging"/>
    <m/>
    <m/>
    <s v="f17b1423-4487-fbc6-e07f-10360773d3db"/>
  </r>
  <r>
    <x v="68699"/>
    <s v="intronetworks.com"/>
    <s v="USA"/>
    <s v="CA"/>
    <s v="Santa Barbara"/>
    <s v="Santa Barbara"/>
    <x v="0"/>
    <s v="introNetworks develops social networks that can be customized to suit the needs of client businesses."/>
    <s v="social media"/>
    <x v="87"/>
    <x v="2"/>
    <n v="2"/>
    <n v="2781000"/>
    <s v="2003-02-15"/>
    <s v="2007-05-01"/>
    <s v="2009-06-11"/>
    <m/>
    <s v="info@intronetworks.com"/>
    <m/>
    <s v="https://www.crunchbase.com/organization/intronetworks"/>
    <s v="https://www.twitter.com/intronetworks"/>
    <m/>
    <s v="bdc4e66b-7210-4157-3c23-0019b926f121"/>
  </r>
  <r>
    <x v="68700"/>
    <s v="modality.com"/>
    <s v="USA"/>
    <s v="NC"/>
    <s v="Raleigh"/>
    <s v="Durham"/>
    <x v="2"/>
    <s v="Modality is the premier developer of interactive learning, assessment, training and reference apps."/>
    <s v="hardware|software"/>
    <x v="136"/>
    <x v="0"/>
    <n v="1"/>
    <n v="687708"/>
    <s v="2006-01-01"/>
    <s v="2009-06-11"/>
    <s v="2009-06-11"/>
    <m/>
    <s v="info@modality.com"/>
    <s v="'919-688-4058"/>
    <s v="https://www.crunchbase.com/organization/modality"/>
    <s v="https://www.twitter.com/modalityinc"/>
    <s v="https://www.facebook.com/modalityinc"/>
    <s v="7a464cb2-7b9c-8238-1111-19b1d7d15dda"/>
  </r>
  <r>
    <x v="68701"/>
    <s v="paperspine.com"/>
    <s v="USA"/>
    <s v="WA"/>
    <s v="Seattle"/>
    <s v="Issaquah"/>
    <x v="0"/>
    <s v="Paperspine is an Internet-based book sales and rental services company that offers both fiction and nonfiction books."/>
    <s v="curated web"/>
    <x v="28"/>
    <x v="0"/>
    <n v="1"/>
    <n v="130300"/>
    <s v="2007-01-01"/>
    <s v="2009-06-11"/>
    <s v="2009-06-11"/>
    <m/>
    <m/>
    <n v="17037482390"/>
    <s v="https://www.crunchbase.com/organization/paperspine"/>
    <s v="https://www.twitter.com/booksfree"/>
    <s v="https://www.facebook.com/booksfree"/>
    <s v="38e224ef-67c9-5317-3cf4-5fb6321f07f9"/>
  </r>
  <r>
    <x v="68702"/>
    <s v="rms.com"/>
    <s v="USA"/>
    <s v="CA"/>
    <s v="SF Bay Area"/>
    <s v="Newark"/>
    <x v="0"/>
    <s v="RMS is the world's largest catastrophe modeling company, and the only of its kind to deliver its global suite of catastrophe models."/>
    <s v="financial services|insurance|risk management|software"/>
    <x v="307"/>
    <x v="9"/>
    <n v="1"/>
    <n v="2500003"/>
    <s v="1988-01-01"/>
    <s v="2009-06-11"/>
    <s v="2009-06-11"/>
    <m/>
    <s v="support@rms.com"/>
    <s v="(510) 505-2500"/>
    <s v="https://www.crunchbase.com/organization/risk-management-solutions"/>
    <s v="https://www.twitter.com/rms"/>
    <s v="http://www.facebook.com/pages/rms/273309614416"/>
    <s v="e0ac9b20-4780-8815-06f7-54b584587e3f"/>
  </r>
  <r>
    <x v="68703"/>
    <s v="skinmedica.com"/>
    <s v="USA"/>
    <s v="CA"/>
    <s v="San Diego"/>
    <s v="Carlsbad"/>
    <x v="2"/>
    <s v="SkinMedica is focused on developing, acquiring, and commercializing products that improve the appearance of skin."/>
    <s v="biotechnology|medical|medical device"/>
    <x v="44"/>
    <x v="6"/>
    <n v="5"/>
    <n v="68438712"/>
    <s v="1999-01-01"/>
    <s v="2002-12-04"/>
    <s v="2009-06-11"/>
    <m/>
    <s v="info@skinmedica.com"/>
    <s v="'760-448-3600"/>
    <s v="https://www.crunchbase.com/organization/skinmedica"/>
    <s v="https://www.twitter.com/skinmedica"/>
    <s v="http://www.facebook.com/skinmedica"/>
    <s v="f46e88fa-96fe-de3a-0447-9cf0cfb588bd"/>
  </r>
  <r>
    <x v="68704"/>
    <s v="uctcoatings.com"/>
    <s v="USA"/>
    <s v="FL"/>
    <s v="Florida's Treasure Coast"/>
    <s v="Stuart"/>
    <x v="0"/>
    <s v="UCT Coatings, Inc. engages in the research, development, manufacture, and marketing of nickel-based coatings for the electroless metal"/>
    <s v="manufacturing|marketing|precious metals"/>
    <x v="8098"/>
    <x v="6"/>
    <n v="1"/>
    <n v="15349341"/>
    <s v="2000-01-01"/>
    <s v="2009-06-11"/>
    <s v="2009-06-11"/>
    <m/>
    <s v="info@uctcoatings.com"/>
    <s v="'772-223-6699"/>
    <s v="https://www.crunchbase.com/organization/uct-coatings"/>
    <s v="https://www.twitter.com/uctcoatings"/>
    <s v="https://www.facebook.com/uctcoatings/"/>
    <s v="f0f6dcdf-f098-d1ef-2fd9-0ae3a06f9b5e"/>
  </r>
  <r>
    <x v="68705"/>
    <s v="uniteddogs.com"/>
    <s v="EST"/>
    <m/>
    <s v="Tallinn"/>
    <s v="Tallinn"/>
    <x v="3"/>
    <s v="United Dogs and Cats is an online community for dog and cat loving people to communicate with each other."/>
    <s v="communities|internet|pet"/>
    <x v="323"/>
    <x v="2"/>
    <n v="2"/>
    <n v="941288"/>
    <s v="2007-01-01"/>
    <s v="2008-04-16"/>
    <s v="2009-06-11"/>
    <m/>
    <s v="kristiina.kala@uniteddogs.com"/>
    <m/>
    <s v="https://www.crunchbase.com/organization/uniteddogsandcats"/>
    <s v="https://www.twitter.com/uniteddogs"/>
    <m/>
    <s v="91d8cb89-4ff5-67b9-7920-948496538807"/>
  </r>
  <r>
    <x v="68706"/>
    <m/>
    <s v="USA"/>
    <s v="CA"/>
    <s v="Los Angeles"/>
    <s v="Los Angeles"/>
    <x v="0"/>
    <s v="5k Fans, LLC offers a web site featuring promotional and business development tools for music artists to manage their music careers."/>
    <s v="software"/>
    <x v="10"/>
    <x v="2"/>
    <n v="1"/>
    <n v="8000000"/>
    <m/>
    <s v="2009-06-10"/>
    <s v="2009-06-10"/>
    <m/>
    <m/>
    <m/>
    <s v="https://www.crunchbase.com/organization/5k-fans"/>
    <m/>
    <m/>
    <s v="eb2915b8-3470-59fd-81fb-85087529060a"/>
  </r>
  <r>
    <x v="68707"/>
    <s v="adtz.com"/>
    <s v="ESP"/>
    <m/>
    <s v="Madrid"/>
    <s v="Madrid"/>
    <x v="0"/>
    <s v="ADTZ is the leading social advertising company in Southern Europe and LATAM. A Facebok PMD and Twitter MPP"/>
    <s v="advertising|media and entertainment"/>
    <x v="414"/>
    <x v="6"/>
    <n v="2"/>
    <n v="706870"/>
    <s v="2008-09-09"/>
    <s v="2009-06-01"/>
    <s v="2009-06-10"/>
    <m/>
    <s v="info@adtz.com"/>
    <s v="'+34 912 24 01 11"/>
    <s v="https://www.crunchbase.com/organization/red-cpa-adtelligence"/>
    <s v="https://www.twitter.com/adtz_media"/>
    <s v="http://www.facebook.com/adtz"/>
    <s v="b878c9e5-1cb0-39c5-f91c-26b0ac4f42cc"/>
  </r>
  <r>
    <x v="68708"/>
    <s v="akvo.org"/>
    <s v="NLD"/>
    <m/>
    <s v="The Hague"/>
    <s v="Delft"/>
    <x v="0"/>
    <s v="Akvo is a non-profit organization operating a fund matchmaking and monitoring web platform for water and sanitation projects."/>
    <s v="water"/>
    <x v="97"/>
    <x v="3"/>
    <n v="4"/>
    <n v="2444718"/>
    <s v="2005-05-01"/>
    <s v="2006-09-01"/>
    <s v="2009-06-10"/>
    <m/>
    <s v="akvo@akvo.org"/>
    <m/>
    <s v="https://www.crunchbase.com/organization/akvo"/>
    <m/>
    <s v="http://www.facebook.com/1akvo"/>
    <s v="c9f8085a-354a-146d-5cae-9b4b6aa87c5d"/>
  </r>
  <r>
    <x v="68709"/>
    <s v="chinabiologic.com"/>
    <s v="CHN"/>
    <m/>
    <s v="Beijing"/>
    <s v="Beijing"/>
    <x v="1"/>
    <s v="China Biologic Products is a company focused on the plasma-based biopharmaceutical industry."/>
    <s v="medical"/>
    <x v="3"/>
    <x v="8"/>
    <n v="1"/>
    <n v="9554140"/>
    <m/>
    <s v="2009-06-10"/>
    <s v="2009-06-10"/>
    <m/>
    <m/>
    <s v="'+86 538 620 2608"/>
    <s v="https://www.crunchbase.com/organization/china-biologic-products"/>
    <m/>
    <m/>
    <s v="c5b4c35b-e34d-e31a-084c-c30f62aaef56"/>
  </r>
  <r>
    <x v="68710"/>
    <s v="i-cyt.com"/>
    <s v="USA"/>
    <s v="IL"/>
    <s v="Springfield, Illinois"/>
    <s v="Champaign"/>
    <x v="0"/>
    <s v="It offers a comprehensive line of flow cytometry products, lab productivity software, and novel reagent solutions."/>
    <s v="biotechnology"/>
    <x v="36"/>
    <x v="6"/>
    <n v="1"/>
    <n v="1000000"/>
    <s v="1995-01-01"/>
    <s v="2009-06-10"/>
    <s v="2009-06-10"/>
    <m/>
    <m/>
    <n v="2173289692"/>
    <s v="https://www.crunchbase.com/organization/icyt-mission-technology"/>
    <m/>
    <m/>
    <s v="0fdea80a-3766-390f-55a3-6cef878c6e37"/>
  </r>
  <r>
    <x v="68711"/>
    <s v="ia-corp.com"/>
    <s v="USA"/>
    <s v="DE"/>
    <s v="Wilmington, Delaware"/>
    <s v="Wilmington"/>
    <x v="0"/>
    <s v="Information Assurance Corporation provides electronic notarization, electronic apostille, document authentication, and non-repudiation"/>
    <s v="software"/>
    <x v="10"/>
    <x v="1"/>
    <n v="1"/>
    <n v="500000"/>
    <s v="2007-01-01"/>
    <s v="2009-06-10"/>
    <s v="2009-06-10"/>
    <m/>
    <m/>
    <s v="'704-756-8947"/>
    <s v="https://www.crunchbase.com/organization/information-assurance"/>
    <m/>
    <m/>
    <s v="0cbe6d64-62c4-f0da-f2ec-b50f0ac3563e"/>
  </r>
  <r>
    <x v="68712"/>
    <s v="onetoonetext.com"/>
    <s v="USA"/>
    <s v="NY"/>
    <s v="New York City"/>
    <s v="New York"/>
    <x v="0"/>
    <s v="Providing Live Chat Tool for Business"/>
    <s v="software"/>
    <x v="10"/>
    <x v="0"/>
    <n v="1"/>
    <n v="725311"/>
    <m/>
    <s v="2009-06-10"/>
    <s v="2009-06-10"/>
    <m/>
    <m/>
    <m/>
    <s v="https://www.crunchbase.com/organization/onetoonetext"/>
    <s v="https://www.twitter.com/onetoonetext"/>
    <s v="http://www.facebook.com/onetoonetext"/>
    <s v="745703df-2694-c55e-34ad-ec9c8673596f"/>
  </r>
  <r>
    <x v="68713"/>
    <m/>
    <s v="USA"/>
    <s v="NJ"/>
    <s v="Newark"/>
    <s v="Red Bank"/>
    <x v="2"/>
    <s v="As of September 30, 2013, PeopleString Corporation was acquired by Vape Holdings, Inc., in a reverse merger transaction."/>
    <s v="software"/>
    <x v="10"/>
    <x v="2"/>
    <n v="1"/>
    <n v="175000"/>
    <m/>
    <s v="2009-06-10"/>
    <s v="2009-06-10"/>
    <m/>
    <m/>
    <m/>
    <s v="https://www.crunchbase.com/organization/peoplestring"/>
    <m/>
    <m/>
    <s v="81013476-220d-6e3f-019e-95af6840c38f"/>
  </r>
  <r>
    <x v="68714"/>
    <s v="seakeeper.com"/>
    <s v="USA"/>
    <s v="MD"/>
    <s v="MD - Other"/>
    <s v="California"/>
    <x v="0"/>
    <s v="Seakeeper was founded in 2002 for the purpose of researching, developing, and marketing motion control devices for boats under 70 meters."/>
    <s v="manufacturing"/>
    <x v="41"/>
    <x v="6"/>
    <n v="1"/>
    <n v="833333"/>
    <s v="2002-01-01"/>
    <s v="2009-06-10"/>
    <s v="2009-06-10"/>
    <m/>
    <m/>
    <n v="4103261199"/>
    <s v="https://www.crunchbase.com/organization/seakeeper"/>
    <s v="https://www.twitter.com/seakeeper"/>
    <s v="http://www.facebook.com/pages/seakeeper-inc/136265226446925"/>
    <s v="820138d0-8253-6a67-657d-34dbb7474c64"/>
  </r>
  <r>
    <x v="68715"/>
    <s v="usable.com"/>
    <s v="USA"/>
    <s v="CA"/>
    <s v="SF Bay Area"/>
    <s v="San Francisco"/>
    <x v="0"/>
    <s v="Online Password Manager"/>
    <s v="security"/>
    <x v="175"/>
    <x v="1"/>
    <n v="1"/>
    <n v="2573437"/>
    <s v="2008-01-01"/>
    <s v="2009-06-10"/>
    <s v="2009-06-10"/>
    <m/>
    <m/>
    <n v="4158398266"/>
    <s v="https://www.crunchbase.com/organization/usable-com"/>
    <m/>
    <m/>
    <s v="779d2069-34a3-3eed-3eaa-cac5fdf52939"/>
  </r>
  <r>
    <x v="68716"/>
    <s v="anaphoreinc.com"/>
    <s v="USA"/>
    <s v="CA"/>
    <s v="San Diego"/>
    <s v="La Jolla"/>
    <x v="3"/>
    <s v="Anaphore develops protein therapeutics that address unmet medical needs of patients with life-threatening diseases."/>
    <s v="biotechnology|medical device|therapeutics"/>
    <x v="44"/>
    <x v="0"/>
    <n v="4"/>
    <n v="49300000"/>
    <s v="2008-01-01"/>
    <s v="2008-01-31"/>
    <s v="2009-06-09"/>
    <m/>
    <s v="info@anaphoreinc.com"/>
    <s v="(858) 587-4815"/>
    <s v="https://www.crunchbase.com/organization/anaphore"/>
    <s v="https://www.twitter.com/anaphore"/>
    <m/>
    <s v="ac0007c5-5c66-b73a-acb5-1d8ee020c455"/>
  </r>
  <r>
    <x v="68717"/>
    <s v="ciapple.com"/>
    <s v="JOR"/>
    <m/>
    <s v="Amman"/>
    <s v="Amman"/>
    <x v="0"/>
    <s v="Ciapple develops intelligent targeted advertisement solutions and provides knowledge about customers' shopping trends."/>
    <s v="analytics|artificial intelligence|business intelligence|data mining|knowledge management|small and medium businesses|software"/>
    <x v="84"/>
    <x v="2"/>
    <n v="1"/>
    <n v="21000"/>
    <s v="2009-03-26"/>
    <s v="2009-06-09"/>
    <s v="2009-06-09"/>
    <m/>
    <s v="info@ciapple.com"/>
    <m/>
    <s v="https://www.crunchbase.com/organization/ciapple"/>
    <s v="https://www.twitter.com/ciapplecom"/>
    <m/>
    <s v="cc80f9a5-3695-8e47-59ab-56b88028d7bb"/>
  </r>
  <r>
    <x v="68718"/>
    <s v="isqft.com"/>
    <s v="USA"/>
    <s v="OH"/>
    <s v="Cincinnati"/>
    <s v="Cincinnati"/>
    <x v="2"/>
    <s v="Construction Software Technologies provides online bid solicitation and preconstruction management solutions for contractors."/>
    <s v="architecture|commercial real estate|construction|software"/>
    <x v="27"/>
    <x v="5"/>
    <n v="2"/>
    <n v="13154038"/>
    <s v="1993-01-01"/>
    <s v="2006-12-01"/>
    <s v="2009-06-09"/>
    <m/>
    <s v="help@iSqFt.com"/>
    <n v="8665708187"/>
    <s v="https://www.crunchbase.com/organization/construction-software-technologies"/>
    <s v="https://www.twitter.com/isqft"/>
    <s v="http://www.facebook.com/isqftnetwork"/>
    <s v="5edfbfbc-12cb-fd76-baa0-c84cbd2abd38"/>
  </r>
  <r>
    <x v="68719"/>
    <s v="createthegroup.com"/>
    <s v="USA"/>
    <s v="NY"/>
    <s v="New York City"/>
    <s v="New York"/>
    <x v="0"/>
    <s v="CREATETHE GROUP provides services to architect, power and scale global digital businesses."/>
    <s v="e-commerce|internet|lifestyle|public relations|retail"/>
    <x v="3444"/>
    <x v="6"/>
    <n v="1"/>
    <n v="12000000"/>
    <s v="2004-01-01"/>
    <s v="2009-06-09"/>
    <s v="2009-06-09"/>
    <m/>
    <s v="info@createthegroup.com"/>
    <s v="'212-375-7900"/>
    <s v="https://www.crunchbase.com/organization/createthegroup"/>
    <s v="https://www.twitter.com/createthegroup"/>
    <s v="http://www.facebook.com/createthegroup"/>
    <s v="a1adb126-3f89-11e2-3460-9e1de59c1e5d"/>
  </r>
  <r>
    <x v="68720"/>
    <s v="ethority.net"/>
    <s v="DEU"/>
    <m/>
    <s v="Hamburg"/>
    <s v="Hamburg"/>
    <x v="0"/>
    <s v="Social Media Analysis &amp; Marketing"/>
    <s v="direct marketing|market research|social media"/>
    <x v="8099"/>
    <x v="0"/>
    <n v="1"/>
    <n v="1850000"/>
    <s v="1998-01-01"/>
    <s v="2009-06-09"/>
    <s v="2009-06-09"/>
    <m/>
    <s v="contact@ethority.de"/>
    <s v="'+49 40 300699820"/>
    <s v="https://www.crunchbase.com/organization/ethority"/>
    <s v="https://www.twitter.com/ethority_global"/>
    <s v="https://www.facebook.com/ethority"/>
    <s v="6d191827-cc7c-d307-0812-2a502dacffa3"/>
  </r>
  <r>
    <x v="68721"/>
    <s v="ev3.net"/>
    <s v="USA"/>
    <s v="MN"/>
    <s v="Minneapolis"/>
    <s v="Plymouth"/>
    <x v="1"/>
    <s v="ev3 is a global leader and best-in-class technology provider for specialists treating a wide range of vascular diseases and disorders."/>
    <s v="biotechnology|health care|medical device"/>
    <x v="44"/>
    <x v="8"/>
    <n v="1"/>
    <n v="34650000"/>
    <s v="2000-01-01"/>
    <s v="2009-06-09"/>
    <s v="2009-06-09"/>
    <m/>
    <m/>
    <n v="7633987797"/>
    <s v="https://www.crunchbase.com/organization/ev3-inc"/>
    <s v="https://www.twitter.com/ev3careers"/>
    <m/>
    <s v="727819af-7f4a-6810-0192-5f204ffc3ffd"/>
  </r>
  <r>
    <x v="68722"/>
    <m/>
    <s v="USA"/>
    <s v="NY"/>
    <s v="New York City"/>
    <s v="New York"/>
    <x v="0"/>
    <s v="Kagera is a company focused on the software industry."/>
    <s v="software"/>
    <x v="10"/>
    <x v="2"/>
    <n v="1"/>
    <n v="5000000"/>
    <m/>
    <s v="2009-06-09"/>
    <s v="2009-06-09"/>
    <m/>
    <m/>
    <m/>
    <s v="https://www.crunchbase.com/organization/kagera"/>
    <m/>
    <m/>
    <s v="e2a61152-6920-a115-81b0-50195ee0dd24"/>
  </r>
  <r>
    <x v="68723"/>
    <s v="meepinc.com"/>
    <s v="USA"/>
    <s v="CA"/>
    <s v="SF Bay Area"/>
    <s v="San Francisco"/>
    <x v="0"/>
    <s v="MEEP is an academic and tutorial program for students."/>
    <s v="software"/>
    <x v="10"/>
    <x v="1"/>
    <n v="1"/>
    <n v="10000"/>
    <s v="2008-01-01"/>
    <s v="2009-06-09"/>
    <s v="2009-06-09"/>
    <m/>
    <m/>
    <s v="'415-859-9605"/>
    <s v="https://www.crunchbase.com/organization/meep"/>
    <m/>
    <m/>
    <s v="3a8d2abe-ab25-1002-cda9-77de3e767c3c"/>
  </r>
  <r>
    <x v="68724"/>
    <s v="sequoiapharmaceuticals.com"/>
    <s v="USA"/>
    <s v="MD"/>
    <s v="Washington, D.C."/>
    <s v="Gaithersburg"/>
    <x v="3"/>
    <s v="Sequoia Pharmaceuticals is engaged in the discovery and development of antiviral therapeutics, focusing on combating drug-resistant viruses."/>
    <s v="biotechnology|health care|pharmaceutical"/>
    <x v="44"/>
    <x v="0"/>
    <n v="3"/>
    <n v="60800000"/>
    <s v="2002-01-01"/>
    <s v="2005-03-20"/>
    <s v="2009-06-09"/>
    <m/>
    <s v="info@sequoiapharma.com"/>
    <s v="'240-632-0094"/>
    <s v="https://www.crunchbase.com/organization/sequoia-pharmaceuticals"/>
    <m/>
    <m/>
    <s v="abe2875e-6cda-cd85-4d88-28128cfe00bb"/>
  </r>
  <r>
    <x v="68725"/>
    <s v="udorse.com"/>
    <s v="USA"/>
    <s v="NY"/>
    <s v="New York City"/>
    <s v="New York"/>
    <x v="3"/>
    <s v="Udorse is a startup that allows users to tag brands in their existing social network photos."/>
    <s v="curated web"/>
    <x v="28"/>
    <x v="1"/>
    <n v="1"/>
    <n v="500000"/>
    <s v="2009-06-15"/>
    <s v="2009-06-09"/>
    <s v="2009-06-09"/>
    <m/>
    <s v="info@udorse.com"/>
    <m/>
    <s v="https://www.crunchbase.com/organization/udorse"/>
    <m/>
    <m/>
    <s v="f26140b0-58de-aa51-65b8-afc4e2f8e0e5"/>
  </r>
  <r>
    <x v="68726"/>
    <s v="veotag.com"/>
    <s v="USA"/>
    <s v="NY"/>
    <s v="New York City"/>
    <s v="New York"/>
    <x v="2"/>
    <s v="Veotag allows end users to add visual search to audio and video, and makes videos searchable from outside search engines."/>
    <s v="curated web"/>
    <x v="28"/>
    <x v="0"/>
    <n v="2"/>
    <n v="1950000"/>
    <m/>
    <s v="2007-05-01"/>
    <s v="2009-06-09"/>
    <m/>
    <m/>
    <s v="(212) 512-0512"/>
    <s v="https://www.crunchbase.com/organization/veotag"/>
    <s v="https://www.twitter.com/veotag_atb"/>
    <s v="https://www.facebook.com/385806748140440"/>
    <s v="3360a309-3692-c2ad-2b84-92c3bfcccca6"/>
  </r>
  <r>
    <x v="68727"/>
    <s v="vitaepharma.com"/>
    <s v="USA"/>
    <s v="PA"/>
    <s v="Philadelphia"/>
    <s v="Fort Washington"/>
    <x v="2"/>
    <s v="Vitae Pharmaceuticals is a clinical-stage biopharmaceutical company building a portfolio of novel, small molecule, best-in-class compounds"/>
    <s v="biotechnology|health care|pharmaceutical|test and measurement"/>
    <x v="8"/>
    <x v="6"/>
    <n v="4"/>
    <n v="79000000"/>
    <s v="2001-01-01"/>
    <s v="2004-01-14"/>
    <s v="2009-06-09"/>
    <m/>
    <s v="contact@vitaerx.com"/>
    <n v="2154612016"/>
    <s v="https://www.crunchbase.com/organization/vitae-pharmaceuticals"/>
    <m/>
    <m/>
    <s v="a542e894-61b1-bc33-3619-b3c2cc5cca06"/>
  </r>
  <r>
    <x v="68728"/>
    <s v="anacomp.com"/>
    <s v="USA"/>
    <s v="CA"/>
    <s v="San Diego"/>
    <s v="Oceanside"/>
    <x v="1"/>
    <s v="Document management company with almost 50 years of experience providing business process solutions &amp; strategic consulting."/>
    <s v="business development|consulting|document management"/>
    <x v="184"/>
    <x v="3"/>
    <n v="1"/>
    <n v="7500000"/>
    <s v="1968-04-16"/>
    <s v="2009-06-08"/>
    <s v="2009-06-08"/>
    <m/>
    <s v="sales@anacomp.com"/>
    <s v="(844)405-1968"/>
    <s v="https://www.crunchbase.com/organization/anacomp"/>
    <s v="https://www.twitter.com/anacompinc"/>
    <s v="https://www.facebook.com/anacompinc"/>
    <s v="a57f9717-1e0c-d33a-6ece-748300a74f90"/>
  </r>
  <r>
    <x v="68729"/>
    <s v="ballistasecurities.com"/>
    <s v="USA"/>
    <s v="NY"/>
    <s v="New York City"/>
    <s v="New York"/>
    <x v="2"/>
    <s v="broker/dealer"/>
    <s v="financial services|security"/>
    <x v="1018"/>
    <x v="0"/>
    <n v="1"/>
    <m/>
    <s v="2007-01-01"/>
    <s v="2009-06-08"/>
    <s v="2009-06-08"/>
    <m/>
    <s v="help@ballistasecurities.com"/>
    <s v="'866.240.9342"/>
    <s v="https://www.crunchbase.com/organization/ballista-securities"/>
    <m/>
    <m/>
    <s v="b3c55f71-89f0-2e25-91c7-b477760cbf5d"/>
  </r>
  <r>
    <x v="68730"/>
    <s v="betklub.com"/>
    <s v="FRA"/>
    <m/>
    <s v="Paris"/>
    <s v="Paris"/>
    <x v="0"/>
    <s v="BetKlub."/>
    <s v="gambling|social media"/>
    <x v="1033"/>
    <x v="2"/>
    <n v="1"/>
    <n v="126180"/>
    <s v="2008-12-21"/>
    <s v="2009-06-08"/>
    <s v="2009-06-08"/>
    <m/>
    <s v="julien@betklub.com"/>
    <n v="33647570815"/>
    <s v="https://www.crunchbase.com/organization/betklub"/>
    <s v="https://www.twitter.com/jpreaumont"/>
    <s v="http://apps.facebook.com/betklub"/>
    <s v="8c34b31c-dcde-73bf-b601-992859672a80"/>
  </r>
  <r>
    <x v="68731"/>
    <s v="bme-tx.com"/>
    <s v="USA"/>
    <s v="TX"/>
    <s v="San Antonio"/>
    <s v="San Antonio"/>
    <x v="2"/>
    <s v="Biomedical Enterprises Inc. (BME) was founded to research, develop and commercialize medical products. BME's first product, an innovative"/>
    <s v="biotechnology|life science"/>
    <x v="36"/>
    <x v="0"/>
    <n v="1"/>
    <n v="862869"/>
    <s v="1998-01-01"/>
    <s v="2009-06-08"/>
    <s v="2009-06-08"/>
    <m/>
    <s v="Sales@bme-tx.com"/>
    <n v="2108810034"/>
    <s v="https://www.crunchbase.com/organization/biomedical-enterprises"/>
    <s v="https://www.twitter.com/bme_satx"/>
    <s v="http://www.facebook.com/pages/biomedical-enterprises/16888267645"/>
    <s v="d0a7b0a1-4e78-b81a-5d54-883d14a25643"/>
  </r>
  <r>
    <x v="68732"/>
    <s v="forterrainc.com"/>
    <s v="USA"/>
    <s v="CA"/>
    <s v="SF Bay Area"/>
    <s v="San Mateo"/>
    <x v="2"/>
    <s v="Forterra Systems develops 3D virtual environments for meetings, trainings, events, and collaborations within corporations."/>
    <s v="software"/>
    <x v="10"/>
    <x v="1"/>
    <n v="2"/>
    <n v="15200000"/>
    <s v="2005-06-01"/>
    <s v="2004-08-24"/>
    <s v="2009-06-08"/>
    <m/>
    <m/>
    <s v="'650-433-4000"/>
    <s v="https://www.crunchbase.com/organization/forterra-systems"/>
    <s v="https://www.twitter.com/saicinc"/>
    <s v="http://www.facebook.com/leidosinc"/>
    <s v="c22cb5cc-c9c9-11b3-9edb-5c705c1d18d6"/>
  </r>
  <r>
    <x v="68733"/>
    <s v="nanomedex.com"/>
    <s v="USA"/>
    <s v="WI"/>
    <s v="Madison"/>
    <s v="Middleton"/>
    <x v="0"/>
    <s v="NanoMedex Pharmaceuticals develops technology that enables direct dispersion or emulsification of oils or water."/>
    <s v="biotechnology"/>
    <x v="36"/>
    <x v="1"/>
    <n v="1"/>
    <n v="500000"/>
    <s v="2002-01-01"/>
    <s v="2009-06-08"/>
    <s v="2009-06-08"/>
    <m/>
    <m/>
    <s v="'608-310-4454"/>
    <s v="https://www.crunchbase.com/organization/nanomedex-pharmaceuticals"/>
    <m/>
    <m/>
    <s v="95cca989-3316-aa7e-e895-122218d62373"/>
  </r>
  <r>
    <x v="68734"/>
    <s v="siliconclocks.co"/>
    <s v="USA"/>
    <s v="CA"/>
    <s v="SF Bay Area"/>
    <s v="Fremont"/>
    <x v="2"/>
    <s v="Silicon Clocks develops and licenses CMEMS technology to fabless electronic companies, design houses, open foundries, IDMs and more."/>
    <s v="electronics|information technology|manufacturing"/>
    <x v="3780"/>
    <x v="1"/>
    <n v="3"/>
    <n v="26100000"/>
    <s v="2004-01-01"/>
    <s v="2006-06-02"/>
    <s v="2009-06-08"/>
    <m/>
    <m/>
    <s v="'510-742-5625"/>
    <s v="https://www.crunchbase.com/organization/silicon-clocks"/>
    <m/>
    <m/>
    <s v="b5b4dabc-ea77-e0b7-ecc6-d8514675b464"/>
  </r>
  <r>
    <x v="68735"/>
    <m/>
    <s v="USA"/>
    <s v="CO"/>
    <s v="Denver"/>
    <s v="Englewood"/>
    <x v="0"/>
    <s v="As of September 21, 2010, Springbok Services, Inc. was acquired by Vantiv, Inc. Springbok Services, Inc. designs, produces, services, and"/>
    <s v="financial services|human resources"/>
    <x v="24"/>
    <x v="2"/>
    <n v="1"/>
    <n v="3000000"/>
    <m/>
    <s v="2009-06-08"/>
    <s v="2009-06-08"/>
    <m/>
    <m/>
    <m/>
    <s v="https://www.crunchbase.com/organization/springbok-services"/>
    <m/>
    <m/>
    <s v="7b497d35-a967-8855-c392-00208e82524f"/>
  </r>
  <r>
    <x v="68736"/>
    <s v="uqwimax.jp"/>
    <s v="JPN"/>
    <m/>
    <s v="Tokyo"/>
    <s v="Tokyo"/>
    <x v="0"/>
    <s v="UQ Communications is a Japanese company that specializes in providing WiMAX mobile services."/>
    <s v="mobile|service industry|wireless"/>
    <x v="259"/>
    <x v="3"/>
    <n v="1"/>
    <n v="43000000"/>
    <s v="2007-08-29"/>
    <s v="2009-06-07"/>
    <s v="2009-06-07"/>
    <m/>
    <m/>
    <s v="81 3 6362 4472"/>
    <s v="https://www.crunchbase.com/organization/uq-communications"/>
    <s v="https://www.twitter.com/uq_wimax"/>
    <s v="http://www.facebook.com/uqwimax"/>
    <s v="49f9a157-768c-a7db-08a1-648dab904e40"/>
  </r>
  <r>
    <x v="68737"/>
    <s v="inlandpiperehab.com"/>
    <s v="USA"/>
    <s v="MI"/>
    <s v="Detroit"/>
    <s v="Detroit"/>
    <x v="0"/>
    <s v="Inland Pipe Rehabilitation is made up of experienced, motivated and dedicated professionals that drive and deliver success."/>
    <m/>
    <x v="5"/>
    <x v="5"/>
    <n v="1"/>
    <m/>
    <s v="1984-01-01"/>
    <s v="2009-06-06"/>
    <s v="2009-06-06"/>
    <m/>
    <m/>
    <s v="'281-362-1131"/>
    <s v="https://www.crunchbase.com/organization/inland-pipe-rehabilitation"/>
    <m/>
    <m/>
    <s v="cd633d80-f97a-942c-9816-52554b606ec2"/>
  </r>
  <r>
    <x v="68738"/>
    <s v="innovashop.tv"/>
    <s v="USA"/>
    <s v="CA"/>
    <s v="Los Angeles"/>
    <s v="Los Angeles"/>
    <x v="0"/>
    <s v="En los comienzos del siglo XXI, INNOVA desarrolla su propia marca y producto convirtiéndose en la empresa número uno de venta por"/>
    <s v="e-commerce"/>
    <x v="63"/>
    <x v="0"/>
    <n v="1"/>
    <n v="4000000"/>
    <s v="1988-01-01"/>
    <s v="2009-06-06"/>
    <s v="2009-06-06"/>
    <m/>
    <s v="sales@innovagroupusa.com"/>
    <s v="1 888-339-2990"/>
    <s v="https://www.crunchbase.com/organization/innovashop-tv"/>
    <m/>
    <s v="http://www.facebook.com/innovashop.tv"/>
    <s v="a139d7fb-5c5e-96e6-7aa9-349d33e21bb1"/>
  </r>
  <r>
    <x v="68739"/>
    <s v="web.maxment.net"/>
    <m/>
    <m/>
    <m/>
    <m/>
    <x v="0"/>
    <s v="Transfer fördern, Erfolg messen - Das effiziente Softwaretool für nachhaltige Personalentwicklung"/>
    <m/>
    <x v="5"/>
    <x v="2"/>
    <n v="1"/>
    <m/>
    <s v="2009-06-06"/>
    <s v="2009-06-06"/>
    <s v="2009-06-06"/>
    <m/>
    <m/>
    <s v="49 6221 6502410"/>
    <s v="https://www.crunchbase.com/organization/maxment-gmbh"/>
    <m/>
    <m/>
    <s v="8e8f52ed-dde1-7606-b5c8-2520c0b2023e"/>
  </r>
  <r>
    <x v="68740"/>
    <s v="musicnotes.com"/>
    <s v="USA"/>
    <s v="WI"/>
    <s v="Madison"/>
    <s v="Madison"/>
    <x v="0"/>
    <s v="Musicnotes is the world's largest digital sheet music retailer and publisher and the leader in digital sheet music technology."/>
    <s v="apps|music"/>
    <x v="1259"/>
    <x v="0"/>
    <n v="1"/>
    <n v="3537825"/>
    <s v="1998-01-01"/>
    <s v="2009-06-06"/>
    <s v="2009-06-06"/>
    <m/>
    <s v="musiclovers@musicnotes.com"/>
    <s v="608 662 1688"/>
    <s v="https://www.crunchbase.com/organization/musicnotes"/>
    <s v="https://www.twitter.com/musicnotes"/>
    <s v="http://www.facebook.com/musicnotesdotcom"/>
    <s v="bda92a0f-b3bb-fd03-6626-3f9d80e4e36a"/>
  </r>
  <r>
    <x v="68741"/>
    <s v="pegasusbio.com"/>
    <s v="USA"/>
    <s v="CA"/>
    <s v="Anaheim"/>
    <s v="Irvine"/>
    <x v="3"/>
    <s v="bioimplants"/>
    <s v="biotechnology|manufacturing|medical device"/>
    <x v="285"/>
    <x v="6"/>
    <n v="2"/>
    <n v="21047369"/>
    <s v="2003-01-01"/>
    <s v="2007-05-10"/>
    <s v="2009-06-06"/>
    <m/>
    <m/>
    <s v="'949-502-3240"/>
    <s v="https://www.crunchbase.com/organization/pegasus-biologics"/>
    <m/>
    <m/>
    <s v="9ab2e1a1-86bb-a116-088e-8e7e391585dd"/>
  </r>
  <r>
    <x v="68742"/>
    <m/>
    <s v="USA"/>
    <s v="TX"/>
    <s v="Austin"/>
    <s v="Austin"/>
    <x v="0"/>
    <s v="Technimotion, LLC develops and manufactures medical products for use in the care of mobility-impaired individuals."/>
    <s v="biotechnology"/>
    <x v="36"/>
    <x v="2"/>
    <n v="1"/>
    <n v="180000"/>
    <s v="2007-01-01"/>
    <s v="2009-06-06"/>
    <s v="2009-06-06"/>
    <m/>
    <m/>
    <m/>
    <s v="https://www.crunchbase.com/organization/technimotion"/>
    <m/>
    <m/>
    <s v="2588a336-98ec-3f23-2e4f-98145c1920de"/>
  </r>
  <r>
    <x v="68743"/>
    <s v="acmoore.com"/>
    <s v="USA"/>
    <s v="NJ"/>
    <s v="NJ - Other"/>
    <s v="Berlin"/>
    <x v="1"/>
    <s v="A.C. Moore Arts &amp; Crafts, Inc. operates as a specialty retailer of arts, crafts, and floral merchandise in the eastern United States. Its"/>
    <s v="e-commerce"/>
    <x v="63"/>
    <x v="9"/>
    <n v="1"/>
    <n v="10000000"/>
    <s v="1984-01-01"/>
    <s v="2009-06-05"/>
    <s v="2009-06-05"/>
    <m/>
    <s v="mediarequests@acmoore.com"/>
    <s v="1-888-ACMOORE"/>
    <s v="https://www.crunchbase.com/organization/ac-moore-craft-store"/>
    <s v="https://www.twitter.com/officialacmoore"/>
    <s v="http://www.facebook.com/acmoore"/>
    <s v="81e59e7a-19c3-f459-5b78-b343971297bf"/>
  </r>
  <r>
    <x v="68744"/>
    <s v="d-labs.com"/>
    <s v="DEU"/>
    <m/>
    <s v="Berlin"/>
    <s v="Potsdam"/>
    <x v="3"/>
    <s v="D-LABS is a Design and Consulting Company specializing in digital products and services."/>
    <s v="consulting|service industry|web design"/>
    <x v="350"/>
    <x v="0"/>
    <n v="2"/>
    <n v="1210185"/>
    <s v="2006-01-01"/>
    <s v="2006-07-17"/>
    <s v="2009-06-05"/>
    <s v="2014-02-07"/>
    <s v="info@d-labs.com"/>
    <n v="4933197992300"/>
    <s v="https://www.crunchbase.com/organization/d-labs-2"/>
    <s v="https://www.twitter.com/d_labs"/>
    <m/>
    <s v="e44739d9-a530-4ba4-1251-db5d62565f0b"/>
  </r>
  <r>
    <x v="68745"/>
    <s v="drivertech.com"/>
    <s v="USA"/>
    <s v="UT"/>
    <s v="Salt Lake City"/>
    <s v="Salt Lake City"/>
    <x v="0"/>
    <s v="DriverTech has been serving the Truckload market for more than two decades. We offer advanced mobile computer technology, a wide array of"/>
    <s v="manufacturing"/>
    <x v="41"/>
    <x v="6"/>
    <n v="1"/>
    <n v="349920"/>
    <s v="1995-01-01"/>
    <s v="2009-06-05"/>
    <s v="2009-06-05"/>
    <m/>
    <s v="sales@drivertech.com"/>
    <n v="18014872775"/>
    <s v="https://www.crunchbase.com/organization/drivertech"/>
    <m/>
    <m/>
    <s v="aea00b2d-0b10-6126-7915-e1de416bffcd"/>
  </r>
  <r>
    <x v="68746"/>
    <s v="fabricationgames.com"/>
    <s v="SWE"/>
    <m/>
    <s v="Stockholm"/>
    <s v="Stockholm"/>
    <x v="2"/>
    <s v="Fabrication Games is a result of a MBO of Jadestone Mobile. The team has been making games for mobile phones since the beginning of the"/>
    <m/>
    <x v="5"/>
    <x v="0"/>
    <n v="1"/>
    <m/>
    <s v="2009-01-01"/>
    <s v="2009-06-05"/>
    <s v="2009-06-05"/>
    <m/>
    <m/>
    <s v="'46-8-26-1337"/>
    <s v="https://www.crunchbase.com/organization/fabrication-games"/>
    <s v="https://www.twitter.com/fabricationgame"/>
    <s v="https://www.facebook.com/fabricationgames"/>
    <s v="8361ba9f-2686-085d-a932-ec08248df8b8"/>
  </r>
  <r>
    <x v="68747"/>
    <s v="getgreenbox.com"/>
    <s v="USA"/>
    <s v="CA"/>
    <s v="SF Bay Area"/>
    <s v="San Bruno"/>
    <x v="2"/>
    <s v="Greenbox offers electricity, water and gas energy consumption management solutions to homeowners."/>
    <s v="delivery|electrical distribution|water"/>
    <x v="3448"/>
    <x v="2"/>
    <n v="1"/>
    <n v="1000000"/>
    <m/>
    <s v="2009-06-05"/>
    <s v="2009-06-05"/>
    <m/>
    <s v="info@getgreenbox.com"/>
    <s v="(650) 292-8270"/>
    <s v="https://www.crunchbase.com/organization/greenbox"/>
    <m/>
    <m/>
    <s v="880e1e33-bafc-9797-e903-97baf1d09554"/>
  </r>
  <r>
    <x v="68748"/>
    <m/>
    <s v="USA"/>
    <s v="TN"/>
    <s v="Nashville"/>
    <s v="Madison"/>
    <x v="0"/>
    <s v="JoggleBug provides online communication services."/>
    <s v="software"/>
    <x v="10"/>
    <x v="2"/>
    <n v="1"/>
    <n v="199999"/>
    <s v="2008-01-01"/>
    <s v="2009-06-05"/>
    <s v="2009-06-05"/>
    <m/>
    <m/>
    <m/>
    <s v="https://www.crunchbase.com/organization/jogglebug"/>
    <m/>
    <m/>
    <s v="ebc59e53-0fe0-89f3-a42d-c37cdcab643b"/>
  </r>
  <r>
    <x v="68749"/>
    <m/>
    <s v="USA"/>
    <s v="NY"/>
    <s v="New York City"/>
    <s v="New York"/>
    <x v="0"/>
    <s v="Optifreeze was added in 2014."/>
    <m/>
    <x v="5"/>
    <x v="2"/>
    <n v="1"/>
    <n v="12000000"/>
    <m/>
    <s v="2009-06-05"/>
    <s v="2009-06-05"/>
    <m/>
    <m/>
    <m/>
    <s v="https://www.crunchbase.com/organization/optifreeze"/>
    <m/>
    <m/>
    <s v="07da646d-f3d9-3ea0-f71f-e5d548dc25ba"/>
  </r>
  <r>
    <x v="68750"/>
    <s v="techpool.com.cn"/>
    <s v="CHN"/>
    <m/>
    <s v="Guangzhou"/>
    <s v="Guangzhou"/>
    <x v="0"/>
    <s v="Techpool Bio-Pharma is a high-tech joint venture specialized in the research, development, manufacturing and marketing of biologic drugs."/>
    <s v="biotechnology|health care|medical"/>
    <x v="44"/>
    <x v="2"/>
    <n v="1"/>
    <n v="20480000"/>
    <s v="1993-01-01"/>
    <s v="2009-06-05"/>
    <s v="2009-06-05"/>
    <m/>
    <s v="info@techpool.com.cn"/>
    <n v="8602038972388"/>
    <s v="https://www.crunchbase.com/organization/techpool-bio-pharma"/>
    <m/>
    <m/>
    <s v="6173a5c4-b7a3-6306-0ea3-ddf9ebc57223"/>
  </r>
  <r>
    <x v="68751"/>
    <s v="voipsupply.com"/>
    <s v="USA"/>
    <s v="NY"/>
    <s v="Buffalo"/>
    <s v="Buffalo"/>
    <x v="0"/>
    <s v="VoIP Supply's mission is to deliver complete VoIP solutions that hold superior value to a worldwide marketplace."/>
    <s v="e-commerce"/>
    <x v="63"/>
    <x v="0"/>
    <n v="1"/>
    <n v="200000"/>
    <s v="2002-01-01"/>
    <s v="2009-06-05"/>
    <s v="2009-06-05"/>
    <m/>
    <s v="natem@voipsupply.com"/>
    <n v="7166301548"/>
    <s v="https://www.crunchbase.com/organization/voip-supply"/>
    <s v="https://www.twitter.com/voipsupply"/>
    <s v="http://www.facebook.com/voip-supply-wwwvoipsupplycom/87810"/>
    <s v="9a9d038d-ba36-86a2-b109-1c02b84055cc"/>
  </r>
  <r>
    <x v="68752"/>
    <s v="zen-ticket.com"/>
    <s v="FRA"/>
    <m/>
    <s v="Aix-en-provence"/>
    <s v="Aix-en-provence"/>
    <x v="0"/>
    <s v="Zenticket is a provider of online ticketing solutions for event organizers."/>
    <s v="curated web|ticketing"/>
    <x v="80"/>
    <x v="2"/>
    <n v="1"/>
    <n v="106327"/>
    <s v="2009-06-05"/>
    <s v="2009-06-05"/>
    <s v="2009-06-05"/>
    <m/>
    <s v="info@zenticket.fr"/>
    <n v="33442934680"/>
    <s v="https://www.crunchbase.com/organization/zenticket"/>
    <s v="https://www.twitter.com/zenticket"/>
    <m/>
    <s v="2bd192e5-b398-29d4-23b3-b749823e98e1"/>
  </r>
  <r>
    <x v="68753"/>
    <s v="anadyspharma.com"/>
    <s v="USA"/>
    <s v="CA"/>
    <s v="San Diego"/>
    <s v="San Diego"/>
    <x v="3"/>
    <s v="Anadys Pharmaceuticals, a biopharmaceutical company, develops medicines for the treatment of hepatitis C."/>
    <s v="biopharma|biotechnology|clinical trials"/>
    <x v="44"/>
    <x v="0"/>
    <n v="1"/>
    <n v="17500000"/>
    <m/>
    <s v="2009-06-04"/>
    <s v="2009-06-04"/>
    <s v="2012-02-26"/>
    <m/>
    <m/>
    <s v="https://www.crunchbase.com/organization/anadys"/>
    <m/>
    <m/>
    <s v="6c9c9b6d-9af1-d3bd-a9d8-f6caab889f7a"/>
  </r>
  <r>
    <x v="68754"/>
    <s v="anesiva.com"/>
    <s v="USA"/>
    <s v="CA"/>
    <s v="SF Bay Area"/>
    <s v="South San Francisco"/>
    <x v="3"/>
    <s v="Anesiva, Inc., a biopharmaceutical company, engages in the development and commercialization of novel therapeutic treatments for pain"/>
    <s v="biotechnology|health care|therapeutics"/>
    <x v="44"/>
    <x v="6"/>
    <n v="3"/>
    <n v="30000000"/>
    <s v="1999-01-01"/>
    <s v="2007-12-18"/>
    <s v="2009-06-04"/>
    <s v="2014-06-10"/>
    <m/>
    <s v="'650-624-9600"/>
    <s v="https://www.crunchbase.com/organization/anesiva"/>
    <m/>
    <m/>
    <s v="cfb8e451-518e-e108-0617-3276409c74f1"/>
  </r>
  <r>
    <x v="68755"/>
    <s v="biotrove.com"/>
    <s v="USA"/>
    <s v="MA"/>
    <s v="Boston"/>
    <s v="Woburn"/>
    <x v="2"/>
    <s v="Gene Analysis"/>
    <s v="biotechnology|health care|life science"/>
    <x v="44"/>
    <x v="6"/>
    <n v="2"/>
    <n v="24213329"/>
    <s v="1997-01-01"/>
    <s v="2004-01-29"/>
    <s v="2009-06-04"/>
    <m/>
    <m/>
    <s v="'781-721-3600"/>
    <s v="https://www.crunchbase.com/organization/biotrove"/>
    <m/>
    <m/>
    <s v="b00597ac-bd7f-10de-924f-4682620f3112"/>
  </r>
  <r>
    <x v="68756"/>
    <m/>
    <s v="USA"/>
    <s v="DC"/>
    <s v="Washington, D.C."/>
    <s v="Washington"/>
    <x v="0"/>
    <s v="Distributive Networks, LLC operates as a wireless content and technology company. It provides its partners with a portfolio of mobile"/>
    <s v="mobile"/>
    <x v="15"/>
    <x v="2"/>
    <n v="1"/>
    <n v="1000000"/>
    <s v="2004-01-01"/>
    <s v="2009-06-04"/>
    <s v="2009-06-04"/>
    <m/>
    <m/>
    <m/>
    <s v="https://www.crunchbase.com/organization/distributive-networks"/>
    <m/>
    <m/>
    <s v="58053e84-33ae-c1c5-2031-831b73d3cb51"/>
  </r>
  <r>
    <x v="68757"/>
    <s v="goojet.com"/>
    <s v="FRA"/>
    <m/>
    <s v="LabÃ¨ge"/>
    <s v="Labège"/>
    <x v="3"/>
    <s v="Goojet is a mobile social media dedicated to web content discovery based on the user's preferred themes."/>
    <s v="internet|mobile|social media"/>
    <x v="2526"/>
    <x v="2"/>
    <n v="2"/>
    <n v="11852030"/>
    <s v="2006-12-01"/>
    <s v="2007-12-01"/>
    <s v="2009-06-04"/>
    <s v="2012-05-10"/>
    <s v="contact@goojet.com"/>
    <m/>
    <s v="https://www.crunchbase.com/organization/goojet"/>
    <s v="https://www.twitter.com/goojet"/>
    <m/>
    <s v="a9505bb5-66a7-2f55-562e-7d784c880548"/>
  </r>
  <r>
    <x v="68758"/>
    <s v="immurx.com"/>
    <s v="USA"/>
    <s v="NH"/>
    <s v="Manchester, New Hampshire"/>
    <s v="Lebanon"/>
    <x v="0"/>
    <s v="ImmuRx, Inc. develops adjuvant platforms for the treatment of cancers and infectious diseases. The company’s product includes CD40"/>
    <s v="biotechnology"/>
    <x v="36"/>
    <x v="1"/>
    <n v="1"/>
    <n v="763434"/>
    <s v="2006-01-01"/>
    <s v="2009-06-04"/>
    <s v="2009-06-04"/>
    <m/>
    <s v="Info@ImmuRx.com"/>
    <n v="4144335390"/>
    <s v="https://www.crunchbase.com/organization/immurx"/>
    <m/>
    <m/>
    <s v="9e4a21f7-cd05-58e2-5cf2-2569920101da"/>
  </r>
  <r>
    <x v="68759"/>
    <s v="pharmaxis.com.au"/>
    <s v="AUS"/>
    <m/>
    <s v="Brisbane"/>
    <s v="New Farm"/>
    <x v="0"/>
    <s v="Specialist pharmaceutical company"/>
    <s v="biotechnology"/>
    <x v="36"/>
    <x v="6"/>
    <n v="1"/>
    <n v="1394437"/>
    <s v="1998-01-01"/>
    <s v="2009-06-04"/>
    <s v="2009-06-04"/>
    <m/>
    <s v="info@pharmaxis.com.au"/>
    <s v="61 2 9454 7200"/>
    <s v="https://www.crunchbase.com/organization/pharmaxis"/>
    <m/>
    <m/>
    <s v="33c5be56-c922-aa64-3f8f-899136388786"/>
  </r>
  <r>
    <x v="68760"/>
    <s v="piquetherapeutics.com"/>
    <s v="USA"/>
    <s v="NC"/>
    <s v="Raleigh"/>
    <s v="Durham"/>
    <x v="0"/>
    <s v="Pique Therapeutics is a biopharmaceutical company seeking to become the leader in the development of new therapeutic vaccines, focused"/>
    <s v="biotechnology"/>
    <x v="36"/>
    <x v="1"/>
    <n v="1"/>
    <n v="535500"/>
    <s v="2005-01-01"/>
    <s v="2009-06-04"/>
    <s v="2009-06-04"/>
    <m/>
    <s v="info@piquetherapeutics.com"/>
    <n v="9194018437"/>
    <s v="https://www.crunchbase.com/organization/pique-therapeutics"/>
    <m/>
    <m/>
    <s v="03ec792e-eecc-7fd6-4912-5cde973f930a"/>
  </r>
  <r>
    <x v="68761"/>
    <s v="aavamobile.com"/>
    <s v="FIN"/>
    <m/>
    <s v="Helsinki"/>
    <s v="Helsinki"/>
    <x v="0"/>
    <s v="Aava Mobile is a mobile platform developer building customized open platforms for original design and equipment manufacturers."/>
    <s v="mobile"/>
    <x v="15"/>
    <x v="6"/>
    <n v="1"/>
    <n v="4260000"/>
    <s v="2009-01-01"/>
    <s v="2009-06-03"/>
    <s v="2009-06-03"/>
    <m/>
    <s v="info@aavamobile.com"/>
    <s v="'+358 8 373800"/>
    <s v="https://www.crunchbase.com/organization/aava-mobile"/>
    <m/>
    <s v="http://www.facebook.com/aavamobileoy"/>
    <s v="1d265105-ad66-0f96-30b6-e2509207e69c"/>
  </r>
  <r>
    <x v="68762"/>
    <s v="aimmtherapeutics.com"/>
    <s v="NLD"/>
    <m/>
    <s v="Amsterdam"/>
    <s v="Amsterdam"/>
    <x v="0"/>
    <s v="production of monoclonal antibodies"/>
    <s v="biotechnology"/>
    <x v="36"/>
    <x v="0"/>
    <n v="1"/>
    <m/>
    <s v="2004-01-01"/>
    <s v="2009-06-03"/>
    <s v="2009-06-03"/>
    <m/>
    <s v="info@aimmtherapeutics.com"/>
    <s v="31 205 66 50 56"/>
    <s v="https://www.crunchbase.com/organization/aimm-therapeutics"/>
    <m/>
    <m/>
    <s v="fe335527-1ca7-5849-f11d-d88703f45ef2"/>
  </r>
  <r>
    <x v="68763"/>
    <s v="alifemedical.com"/>
    <s v="USA"/>
    <s v="CA"/>
    <s v="San Diego"/>
    <s v="San Diego"/>
    <x v="2"/>
    <s v="A-Life Medical provides natural language processing technologies and solutions for the healthcare industry."/>
    <s v="biotechnology"/>
    <x v="36"/>
    <x v="6"/>
    <n v="1"/>
    <n v="3000000"/>
    <s v="1996-01-01"/>
    <s v="2009-06-03"/>
    <s v="2009-06-03"/>
    <m/>
    <m/>
    <s v="'888.224.6300"/>
    <s v="https://www.crunchbase.com/organization/a-life-medical"/>
    <m/>
    <m/>
    <s v="f8d482a7-e15e-9150-405d-8a4e7192799f"/>
  </r>
  <r>
    <x v="68764"/>
    <s v="bridgevine.com"/>
    <s v="USA"/>
    <s v="FL"/>
    <s v="Florida's Treasure Coast"/>
    <s v="Vero Beach"/>
    <x v="0"/>
    <s v="Bridgevine is the leading customer acquisition solution provider for top home service brands."/>
    <s v="advertising|marketing|software"/>
    <x v="142"/>
    <x v="2"/>
    <n v="5"/>
    <n v="19150000"/>
    <s v="2003-01-01"/>
    <s v="2004-01-01"/>
    <s v="2009-06-03"/>
    <m/>
    <s v="sean.barry@bridgevine.com"/>
    <m/>
    <s v="https://www.crunchbase.com/organization/bridgevine"/>
    <s v="https://www.twitter.com/bridgevine_inc"/>
    <s v="http://www.facebook.com/pages/bridgevine-inc/118900745573"/>
    <s v="08935435-06e2-103b-66ed-27b85ed29f7c"/>
  </r>
  <r>
    <x v="68765"/>
    <s v="directa-plus.com"/>
    <s v="GBR"/>
    <m/>
    <s v="London"/>
    <s v="London"/>
    <x v="0"/>
    <s v="Directa Plus is a nanotechnology company developing innovative manufacturing processes for the production of nanostructures."/>
    <s v="nanotechnology"/>
    <x v="485"/>
    <x v="0"/>
    <n v="1"/>
    <n v="4260000"/>
    <s v="2005-01-01"/>
    <s v="2009-06-03"/>
    <s v="2009-06-03"/>
    <m/>
    <s v="info@directa-plus.com"/>
    <s v="'+39 02 3671 4400"/>
    <s v="https://www.crunchbase.com/organization/directa-plus"/>
    <s v="https://www.twitter.com/directaplus_"/>
    <s v="http://www.facebook.com/directaplus"/>
    <s v="de329a7a-3604-1f84-3d8a-047f013e2b77"/>
  </r>
  <r>
    <x v="68766"/>
    <s v="get2itsales.com"/>
    <s v="USA"/>
    <s v="SC"/>
    <s v="SC - Other"/>
    <s v="Mt Pleasant"/>
    <x v="0"/>
    <s v="Get 2 It Sales, LLC offers spare parts for many of the small displacement ATV's, dirt bikes, go karts, mopeds, and scooters that have been"/>
    <s v="manufacturing"/>
    <x v="41"/>
    <x v="1"/>
    <n v="1"/>
    <n v="35000"/>
    <m/>
    <s v="2009-06-03"/>
    <s v="2009-06-03"/>
    <m/>
    <m/>
    <s v="843) 376-5100"/>
    <s v="https://www.crunchbase.com/organization/get-2-it-sales"/>
    <m/>
    <m/>
    <s v="ff2e33d6-047d-a703-0b7a-82b8d3427ff7"/>
  </r>
  <r>
    <x v="68767"/>
    <s v="goigcorp.com"/>
    <s v="USA"/>
    <s v="NY"/>
    <s v="New York City"/>
    <s v="New York"/>
    <x v="0"/>
    <s v="GoIP Global, Inc. provides solutions for the production and distribution of made-for-mobile entertainment, interactive television, and"/>
    <s v="curated web"/>
    <x v="28"/>
    <x v="1"/>
    <n v="1"/>
    <n v="25000"/>
    <m/>
    <s v="2009-06-03"/>
    <s v="2009-06-03"/>
    <m/>
    <s v="info@goipglobal.com"/>
    <s v="'877-730-0191"/>
    <s v="https://www.crunchbase.com/organization/goip-global"/>
    <m/>
    <m/>
    <s v="1466a47b-1f30-42f5-7b23-8586355666e9"/>
  </r>
  <r>
    <x v="68768"/>
    <s v="handseeing.com"/>
    <s v="CHN"/>
    <m/>
    <s v="Chengdu"/>
    <s v="Chengdu"/>
    <x v="0"/>
    <s v="Handseeing Information is a Chinese company engaged in the development and operation of a cloud games cross-platform."/>
    <s v="software|video"/>
    <x v="171"/>
    <x v="6"/>
    <n v="1"/>
    <n v="7320644"/>
    <s v="2005-01-01"/>
    <s v="2009-06-03"/>
    <s v="2009-06-03"/>
    <m/>
    <m/>
    <m/>
    <s v="https://www.crunchbase.com/organization/handseeing-information"/>
    <m/>
    <m/>
    <s v="ca575120-ad12-1b12-6c7b-f895868f80d5"/>
  </r>
  <r>
    <x v="68769"/>
    <s v="leadtherapeutics.com"/>
    <s v="USA"/>
    <s v="CA"/>
    <s v="SF Bay Area"/>
    <s v="San Bruno"/>
    <x v="3"/>
    <s v="LEAD Therapeutics is a drug discovery company developing small molecule IND candidates for the treatment of cancer and infectious diseases."/>
    <s v="biotechnology|health care|health diagnostics"/>
    <x v="44"/>
    <x v="1"/>
    <n v="2"/>
    <n v="20000000"/>
    <s v="2006-01-01"/>
    <s v="2007-11-05"/>
    <s v="2009-06-03"/>
    <s v="2011-02-17"/>
    <s v="info@leadtherapeutics.com"/>
    <s v="'650-737-1630"/>
    <s v="https://www.crunchbase.com/organization/lead-therapeutics"/>
    <m/>
    <m/>
    <s v="6f2f7840-598f-aafb-c2e7-5af4768e2bcc"/>
  </r>
  <r>
    <x v="68770"/>
    <s v="telx.com"/>
    <s v="USA"/>
    <s v="NY"/>
    <s v="New York City"/>
    <s v="New York"/>
    <x v="2"/>
    <s v="Telx provides interconnection, colocation and business exchange services for the North American markets."/>
    <s v="cloud data services|telecommunications|web hosting"/>
    <x v="520"/>
    <x v="2"/>
    <n v="1"/>
    <n v="43500000"/>
    <s v="2000-01-01"/>
    <s v="2009-06-03"/>
    <s v="2009-06-03"/>
    <m/>
    <s v="marketing@telx.com"/>
    <m/>
    <s v="https://www.crunchbase.com/organization/telx"/>
    <s v="https://www.twitter.com/telx_group"/>
    <s v="http://www.facebook.com/telxgroup"/>
    <s v="78c0eb9d-8592-aa60-5ded-a892339ff443"/>
  </r>
  <r>
    <x v="68771"/>
    <s v="theboxsite.com"/>
    <s v="ISR"/>
    <m/>
    <s v="Tel Aviv"/>
    <s v="Tel Aviv"/>
    <x v="0"/>
    <s v="The Box have been right here at the nexus of advertising, content, and technology."/>
    <s v="advertising|mobile"/>
    <x v="133"/>
    <x v="6"/>
    <n v="2"/>
    <m/>
    <s v="2003-01-01"/>
    <s v="2009-02-04"/>
    <s v="2009-06-03"/>
    <m/>
    <s v="info@theboxsite.com"/>
    <s v="972 3 753 6100"/>
    <s v="https://www.crunchbase.com/organization/the-box"/>
    <m/>
    <m/>
    <s v="4e662515-40ac-627b-d431-4fa8f120429b"/>
  </r>
  <r>
    <x v="68772"/>
    <s v="yestodate.com"/>
    <s v="USA"/>
    <s v="FL"/>
    <s v="Miami"/>
    <s v="Miami"/>
    <x v="3"/>
    <s v="Yestodate.com is an online dating platform."/>
    <s v="curated web"/>
    <x v="28"/>
    <x v="1"/>
    <n v="1"/>
    <n v="1000000"/>
    <s v="2009-06-03"/>
    <s v="2009-06-03"/>
    <s v="2009-06-03"/>
    <s v="2009-10-19"/>
    <m/>
    <n v="3053920782"/>
    <s v="https://www.crunchbase.com/organization/yestodate-com"/>
    <m/>
    <m/>
    <s v="add59374-6102-aff2-f673-cf5f816624ca"/>
  </r>
  <r>
    <x v="68773"/>
    <s v="apieron.com"/>
    <s v="USA"/>
    <s v="CA"/>
    <s v="SF Bay Area"/>
    <s v="Menlo Park"/>
    <x v="3"/>
    <s v="Apieron is a medical device company that develops a device to monitor asthmatic conditions."/>
    <s v="biotechnology|health care|medical device"/>
    <x v="44"/>
    <x v="1"/>
    <n v="4"/>
    <n v="43500000"/>
    <s v="2001-01-01"/>
    <s v="2003-01-01"/>
    <s v="2009-06-02"/>
    <m/>
    <s v="sales@apieron.com"/>
    <s v="'650-838-8200"/>
    <s v="https://www.crunchbase.com/organization/apieron"/>
    <s v="https://www.twitter.com/apieron"/>
    <m/>
    <s v="bb06173e-cb67-2e07-5394-11d3aa9c44ac"/>
  </r>
  <r>
    <x v="68774"/>
    <s v="cytoguide.dk"/>
    <s v="DNK"/>
    <m/>
    <m/>
    <m/>
    <x v="0"/>
    <s v="Cytoguide is a biotech company that focuses on the development of combined drugs to treat monocyte- and macrophage-related diseases."/>
    <s v="biotechnology"/>
    <x v="36"/>
    <x v="2"/>
    <n v="1"/>
    <m/>
    <s v="2007-01-01"/>
    <s v="2009-06-02"/>
    <s v="2009-06-02"/>
    <m/>
    <s v="jhg@cytoguide.dk"/>
    <s v="45 28 99 22 82"/>
    <s v="https://www.crunchbase.com/organization/cytoguide"/>
    <m/>
    <m/>
    <s v="9917abe7-cb6b-ffd0-642f-3d278dd05d02"/>
  </r>
  <r>
    <x v="68775"/>
    <m/>
    <m/>
    <m/>
    <m/>
    <m/>
    <x v="0"/>
    <s v="DeviceKnit is a website that helps consumers figure out ways to re-use or connect gadgets."/>
    <s v="consumer electronics|e-commerce|electronics"/>
    <x v="150"/>
    <x v="2"/>
    <n v="1"/>
    <n v="25000"/>
    <m/>
    <s v="2009-06-02"/>
    <s v="2009-06-02"/>
    <m/>
    <m/>
    <m/>
    <s v="https://www.crunchbase.com/organization/deviceknit"/>
    <m/>
    <m/>
    <s v="b62a4036-3ed1-1e15-9c54-884aa3b353a9"/>
  </r>
  <r>
    <x v="68776"/>
    <m/>
    <s v="USA"/>
    <s v="CA"/>
    <s v="Anaheim"/>
    <s v="Irvine"/>
    <x v="0"/>
    <s v="Magellan Spine Technologies, Inc. intends to manufacture medical devices for spinal disc annular repair. The company was incorporated in"/>
    <s v="software"/>
    <x v="10"/>
    <x v="2"/>
    <n v="1"/>
    <n v="618060"/>
    <s v="2006-01-01"/>
    <s v="2009-06-02"/>
    <s v="2009-06-02"/>
    <m/>
    <m/>
    <m/>
    <s v="https://www.crunchbase.com/organization/magellan-spine-technologies"/>
    <m/>
    <m/>
    <s v="9dee08cb-5edf-758d-bd1f-19600c24d693"/>
  </r>
  <r>
    <x v="68777"/>
    <s v="teklatech.com"/>
    <s v="DNK"/>
    <m/>
    <s v="Copenhagen"/>
    <s v="Copenhagen"/>
    <x v="0"/>
    <s v="Teklatech provides electronic design automation solutions to the semiconductor industry and focuses on back-end implementation of the same."/>
    <s v="marketing automation|product design|semiconductor"/>
    <x v="8100"/>
    <x v="0"/>
    <n v="2"/>
    <n v="8640000"/>
    <s v="2005-01-01"/>
    <s v="2007-05-26"/>
    <s v="2009-06-02"/>
    <m/>
    <s v="mainline@teklatech.com"/>
    <s v="45 72 19 00 85"/>
    <s v="https://www.crunchbase.com/organization/teklatech"/>
    <m/>
    <m/>
    <s v="ff95f586-85ba-7a71-c7a9-f4af1b4281fb"/>
  </r>
  <r>
    <x v="68778"/>
    <s v="zoombu.co.uk"/>
    <s v="GBR"/>
    <m/>
    <s v="London"/>
    <s v="London"/>
    <x v="2"/>
    <s v="Zoombu is a travel search engine that provides users with travel routes by comparing routes across multiple modes of transport."/>
    <s v="search engine|travel"/>
    <x v="0"/>
    <x v="2"/>
    <n v="2"/>
    <m/>
    <s v="2008-07-01"/>
    <s v="2008-12-01"/>
    <s v="2009-06-02"/>
    <m/>
    <s v="info@zoombu.co.uk"/>
    <m/>
    <s v="https://www.crunchbase.com/organization/zoombu"/>
    <s v="https://www.twitter.com/zoombu"/>
    <m/>
    <s v="ece8e98e-e5b0-b740-58fa-1a02b52e5501"/>
  </r>
  <r>
    <x v="68779"/>
    <s v="junebugreview.com"/>
    <s v="USA"/>
    <s v="FL"/>
    <s v="Orlando"/>
    <s v="Lake Mary"/>
    <x v="3"/>
    <s v="169 ST."/>
    <s v="film|media and entertainment|social"/>
    <x v="236"/>
    <x v="1"/>
    <n v="1"/>
    <n v="50000"/>
    <s v="2009-05-15"/>
    <s v="2009-06-01"/>
    <s v="2009-06-01"/>
    <s v="2010-04-26"/>
    <s v="efuentes@junebugreview.com"/>
    <s v="'386-801-5301"/>
    <s v="https://www.crunchbase.com/organization/169-st"/>
    <m/>
    <m/>
    <s v="bc895eab-fc67-3dfc-b5a9-dc310b472a51"/>
  </r>
  <r>
    <x v="68780"/>
    <s v="360guanxi.com"/>
    <s v="CHN"/>
    <m/>
    <s v="Shanghai"/>
    <s v="Shanghai"/>
    <x v="0"/>
    <s v="eChinaChem Group is an integrated media company for the chemical, pharmaceutical, and life science industries based in China."/>
    <s v="biotechnology|news"/>
    <x v="8101"/>
    <x v="2"/>
    <n v="1"/>
    <n v="5000000"/>
    <s v="2000-01-01"/>
    <s v="2009-06-01"/>
    <s v="2009-06-01"/>
    <m/>
    <m/>
    <m/>
    <s v="https://www.crunchbase.com/organization/360guanxi"/>
    <m/>
    <m/>
    <s v="6900f282-e87e-5b8e-f230-0130b3dd5f25"/>
  </r>
  <r>
    <x v="68781"/>
    <s v="baitaiad.com"/>
    <s v="CHN"/>
    <m/>
    <s v="Shanghai"/>
    <s v="Shanghai"/>
    <x v="0"/>
    <s v="Basetex Group is an online platform that integrates with travel and media companies."/>
    <s v="advertising|internet|travel"/>
    <x v="3611"/>
    <x v="2"/>
    <n v="2"/>
    <n v="36000000"/>
    <s v="2010-01-01"/>
    <s v="2008-06-01"/>
    <s v="2009-06-01"/>
    <m/>
    <m/>
    <s v="86 21 5107 8128"/>
    <s v="https://www.crunchbase.com/organization/basetex-group"/>
    <m/>
    <m/>
    <s v="a37b1bda-664c-d048-829c-3b20ca719bbf"/>
  </r>
  <r>
    <x v="68782"/>
    <s v="bluekiwi-software.com"/>
    <s v="FRA"/>
    <m/>
    <s v="Paris"/>
    <s v="Paris"/>
    <x v="2"/>
    <s v="bluekiwi, is a social business vendor enabling organizations to engage and interact with employees, partners, customers and web-influencers."/>
    <s v="collaboration|enterprise software|social network"/>
    <x v="146"/>
    <x v="2"/>
    <n v="2"/>
    <n v="12300000"/>
    <s v="2006-07-20"/>
    <s v="2007-01-01"/>
    <s v="2009-06-01"/>
    <m/>
    <s v="info@bluekiwi-software.com"/>
    <m/>
    <s v="https://www.crunchbase.com/organization/bluekiwi"/>
    <s v="https://www.twitter.com/bluekiwi"/>
    <s v="https://www.facebook.com/bluekiwi.software/"/>
    <s v="49017988-87f3-d103-237d-25252a8a0a68"/>
  </r>
  <r>
    <x v="68783"/>
    <s v="bookeen.com"/>
    <s v="FRA"/>
    <m/>
    <s v="Paris"/>
    <s v="Paris"/>
    <x v="0"/>
    <s v="Bookeen develops and proposes best-of-breed e-book readers to book lovers all over the world."/>
    <s v="hardware|software"/>
    <x v="136"/>
    <x v="0"/>
    <n v="1"/>
    <n v="2133000"/>
    <s v="2003-04-04"/>
    <s v="2009-06-01"/>
    <s v="2009-06-01"/>
    <m/>
    <m/>
    <s v="33 1 45 65 42 56"/>
    <s v="https://www.crunchbase.com/organization/bookeen"/>
    <s v="https://www.twitter.com/bookeenteam"/>
    <s v="http://www.facebook.com/bookeen"/>
    <s v="96963633-a12a-fd61-26f9-721c29a45cef"/>
  </r>
  <r>
    <x v="21615"/>
    <s v="bundle.com"/>
    <s v="USA"/>
    <s v="NY"/>
    <s v="New York City"/>
    <s v="New York"/>
    <x v="2"/>
    <s v="Bundle is an online database of money spending and saving trends, providing information on how people spend, save and invest money."/>
    <s v="curated web"/>
    <x v="28"/>
    <x v="0"/>
    <n v="1"/>
    <m/>
    <s v="2009-07-01"/>
    <s v="2009-06-01"/>
    <s v="2009-06-01"/>
    <m/>
    <m/>
    <m/>
    <s v="https://www.crunchbase.com/organization/bundle"/>
    <s v="https://www.twitter.com/bundlehq"/>
    <s v="https://www.facebook.com/bundlenyc"/>
    <s v="8dc6ad74-141b-118a-4ec9-8fd020943da9"/>
  </r>
  <r>
    <x v="68784"/>
    <s v="businesselite.com"/>
    <s v="USA"/>
    <s v="VA"/>
    <s v="Washington, D.C."/>
    <s v="Ashburn"/>
    <x v="3"/>
    <s v="BusinessElite is a social community connecting professionals to recruiters using social media, matching algorithms, and process automation."/>
    <s v="social media|social recruiting"/>
    <x v="312"/>
    <x v="1"/>
    <n v="1"/>
    <n v="200000"/>
    <s v="2008-01-01"/>
    <s v="2009-06-01"/>
    <s v="2009-06-01"/>
    <m/>
    <s v="maggie@businesselite.com"/>
    <s v="'703-581-6048"/>
    <s v="https://www.crunchbase.com/organization/businesselite"/>
    <s v="https://www.twitter.com/businesselite"/>
    <m/>
    <s v="46b05f38-f93f-d9f0-0733-1b9e32299228"/>
  </r>
  <r>
    <x v="68785"/>
    <s v="buyersedgeuk.com"/>
    <s v="GBR"/>
    <m/>
    <s v="London"/>
    <s v="London"/>
    <x v="3"/>
    <s v="Buyers Edge helps homebuyers through the entire property purchase process by offering an online app combined with experienced buying agents."/>
    <s v="real estate"/>
    <x v="76"/>
    <x v="2"/>
    <n v="1"/>
    <n v="409562"/>
    <s v="2009-06-01"/>
    <s v="2009-06-01"/>
    <s v="2009-06-01"/>
    <s v="2010-07-24"/>
    <s v="info@buyersedgeuk.com"/>
    <s v="0800 822 3463"/>
    <s v="https://www.crunchbase.com/organization/buyers-edge"/>
    <s v="https://www.twitter.com/booksgidcom"/>
    <s v="https://www.facebook.com/booksgid"/>
    <s v="3fce6901-d5d9-a9e7-e65d-fd8edecbe1f9"/>
  </r>
  <r>
    <x v="68786"/>
    <s v="cliqset.com"/>
    <s v="USA"/>
    <s v="FL"/>
    <s v="Jacksonville"/>
    <s v="Jacksonville"/>
    <x v="3"/>
    <s v="Cliqset provides an online platform for developers to create, organize and share social information on the web and mobile environments."/>
    <s v="messaging|social media"/>
    <x v="3141"/>
    <x v="1"/>
    <n v="2"/>
    <n v="2000000"/>
    <s v="2008-08-08"/>
    <s v="2008-09-14"/>
    <s v="2009-06-01"/>
    <m/>
    <s v="info@cliqset.com"/>
    <s v="'877-321-2547"/>
    <s v="https://www.crunchbase.com/organization/cliqset"/>
    <s v="https://www.twitter.com/cliqset"/>
    <m/>
    <s v="b8fa02b5-db45-8592-627d-e038ec01713b"/>
  </r>
  <r>
    <x v="68787"/>
    <s v="cognik.net"/>
    <s v="USA"/>
    <s v="NY"/>
    <s v="New York City"/>
    <s v="New York"/>
    <x v="0"/>
    <s v="CogniK is a recommendation platform that personalizes website and mobile experiences."/>
    <s v="analytics|developer apis|digital media|enterprise software|media and entertainment|personalization|predictive analytics"/>
    <x v="1865"/>
    <x v="0"/>
    <n v="1"/>
    <n v="341280"/>
    <s v="2009-03-25"/>
    <s v="2009-06-01"/>
    <s v="2009-06-01"/>
    <m/>
    <s v="contact@cognik.net"/>
    <n v="116465766480"/>
    <s v="https://www.crunchbase.com/organization/kizz-tv"/>
    <s v="https://www.twitter.com/cognik_"/>
    <s v="https://www.facebook.com/cognik.sas/"/>
    <s v="24f2fcf9-1501-42e4-175e-6cbeb1c0cd56"/>
  </r>
  <r>
    <x v="68788"/>
    <s v="contractual.ly"/>
    <s v="CAN"/>
    <s v="BC"/>
    <s v="Vancouver"/>
    <s v="Vancouver"/>
    <x v="2"/>
    <s v="Contractually is a web-based platform that simplifies contracts for startups and freelancers."/>
    <s v="curated web|legal"/>
    <x v="356"/>
    <x v="0"/>
    <n v="1"/>
    <n v="46177"/>
    <s v="2010-01-01"/>
    <s v="2009-06-01"/>
    <s v="2009-06-01"/>
    <m/>
    <m/>
    <s v="'604-375-3358"/>
    <s v="https://www.crunchbase.com/organization/contractually"/>
    <s v="https://www.twitter.com/contractually"/>
    <s v="http://www.facebook.com/contractually"/>
    <s v="311b8a32-0efc-0a33-ae34-4b70b6903192"/>
  </r>
  <r>
    <x v="68789"/>
    <s v="corvalius.com"/>
    <s v="ARG"/>
    <m/>
    <s v="Buenos Aires"/>
    <s v="Buenos Aires"/>
    <x v="0"/>
    <s v="Corvalius offers a research and development outsourcing platform for software product development."/>
    <s v="consulting|product design"/>
    <x v="350"/>
    <x v="1"/>
    <n v="1"/>
    <n v="60000"/>
    <s v="2009-06-01"/>
    <s v="2009-06-01"/>
    <s v="2009-06-01"/>
    <m/>
    <s v="info@corvalius.com"/>
    <n v="5491154225534"/>
    <s v="https://www.crunchbase.com/organization/corvalius"/>
    <s v="https://www.twitter.com/corvalius"/>
    <s v="http://www.facebook.com/corvalius"/>
    <s v="083419b2-b24e-b2ed-e789-514c240d94f6"/>
  </r>
  <r>
    <x v="68790"/>
    <s v="dinglepharb.com"/>
    <s v="HKG"/>
    <m/>
    <s v="Hong Kong"/>
    <s v="Hong Kong"/>
    <x v="3"/>
    <s v="Dinglepharb Studios is a full service game development studio and a hub for other independent developers to expand their game audience."/>
    <s v="apps|mmo games|social media"/>
    <x v="6757"/>
    <x v="2"/>
    <n v="1"/>
    <n v="400000"/>
    <s v="2009-06-01"/>
    <s v="2009-06-01"/>
    <s v="2009-06-01"/>
    <s v="2009-01-01"/>
    <s v="nat@dinglepharb.com"/>
    <n v="4088541198"/>
    <s v="https://www.crunchbase.com/organization/dinglepharb"/>
    <s v="https://www.twitter.com/dinglepharb"/>
    <m/>
    <s v="57bb8908-3482-cf1a-8875-1d305f460ebb"/>
  </r>
  <r>
    <x v="68791"/>
    <s v="directededge.com"/>
    <s v="USA"/>
    <s v="CA"/>
    <s v="SF Bay Area"/>
    <s v="San Francisco"/>
    <x v="0"/>
    <s v="Directed Edge provides real-time suggestion lists to the online customers of businesses websites."/>
    <s v="curated web"/>
    <x v="28"/>
    <x v="1"/>
    <n v="1"/>
    <n v="15000"/>
    <s v="2008-08-04"/>
    <s v="2009-06-01"/>
    <s v="2009-06-01"/>
    <m/>
    <s v="info@directededge.com"/>
    <n v="16506819764"/>
    <s v="https://www.crunchbase.com/organization/directed-edge"/>
    <s v="https://www.twitter.com/directededge"/>
    <s v="http://www.facebook.com/directededge"/>
    <s v="f0d5b493-2db7-5e47-ef4f-8d77a2a67f90"/>
  </r>
  <r>
    <x v="68792"/>
    <s v="elementlabs.com"/>
    <s v="USA"/>
    <s v="CA"/>
    <s v="SF Bay Area"/>
    <s v="Santa Clara"/>
    <x v="2"/>
    <s v="Element Labs is a provider of LED, projection, image processing and lighting products."/>
    <s v="curated web|lighting|video"/>
    <x v="2134"/>
    <x v="8"/>
    <n v="2"/>
    <n v="14750000"/>
    <s v="2003-01-01"/>
    <s v="2007-12-20"/>
    <s v="2009-06-01"/>
    <m/>
    <m/>
    <s v="'+32 56 23 32 11"/>
    <s v="https://www.crunchbase.com/organization/element-labs"/>
    <s v="https://www.twitter.com/barco"/>
    <s v="https://www.facebook.com/barco"/>
    <s v="e5b660dc-9f7b-4a18-6706-2f22e8debb8e"/>
  </r>
  <r>
    <x v="68793"/>
    <s v="expedit.us"/>
    <s v="USA"/>
    <s v="RI"/>
    <s v="Providence"/>
    <s v="Providence"/>
    <x v="0"/>
    <s v="Expedit.us is an online mapping application that offers users navigating options."/>
    <s v="software"/>
    <x v="10"/>
    <x v="1"/>
    <n v="1"/>
    <m/>
    <m/>
    <s v="2009-06-01"/>
    <s v="2009-06-01"/>
    <m/>
    <s v="info@usw.ca"/>
    <s v="'+1 (416) 487-1571"/>
    <s v="https://www.crunchbase.com/organization/expedit-us"/>
    <s v="https://www.twitter.com/steelworkersca"/>
    <s v="https://www.facebook.com/uswmetallos"/>
    <s v="8f963e5e-4e7a-5d96-7f66-760f169aeee6"/>
  </r>
  <r>
    <x v="68794"/>
    <s v="fanchatter.com"/>
    <s v="USA"/>
    <s v="MN"/>
    <s v="Minneapolis"/>
    <s v="Minneapolis"/>
    <x v="0"/>
    <s v="FanChatter helps sports franchises and other businesses create profitable levels of fan involvement through real-time content sharing."/>
    <s v="software"/>
    <x v="10"/>
    <x v="0"/>
    <n v="1"/>
    <n v="20000"/>
    <s v="2007-01-01"/>
    <s v="2009-06-01"/>
    <s v="2009-06-01"/>
    <m/>
    <s v="sales@fanchatter.com"/>
    <s v="'612-326-4265"/>
    <s v="https://www.crunchbase.com/organization/fanchatter"/>
    <s v="https://www.twitter.com/fanchatter"/>
    <m/>
    <s v="3aa6c54e-3242-f317-a1a9-ea7f0a10ec59"/>
  </r>
  <r>
    <x v="68795"/>
    <s v="friendfit.com"/>
    <s v="USA"/>
    <s v="CA"/>
    <s v="SF Bay Area"/>
    <s v="Palo Alto"/>
    <x v="0"/>
    <s v="FriendFit is the social network for your active life! Find places running routes and bike routes and trails. Measure your own routes."/>
    <s v="fitness|social media|sports"/>
    <x v="2071"/>
    <x v="0"/>
    <n v="1"/>
    <m/>
    <s v="2009-05-01"/>
    <s v="2009-06-01"/>
    <s v="2009-06-01"/>
    <m/>
    <s v="support@friendfit.com"/>
    <m/>
    <s v="https://www.crunchbase.com/organization/friendfit"/>
    <s v="https://www.twitter.com/friendfit"/>
    <m/>
    <s v="8ab7c95d-3b90-cfb4-e3dc-00d5992ee6ca"/>
  </r>
  <r>
    <x v="68796"/>
    <s v="funji.me"/>
    <s v="USA"/>
    <s v="CA"/>
    <s v="SF Bay Area"/>
    <s v="San Francisco"/>
    <x v="0"/>
    <s v="iPhone virtual community"/>
    <s v="social media"/>
    <x v="87"/>
    <x v="2"/>
    <n v="1"/>
    <m/>
    <s v="2008-08-21"/>
    <s v="2009-06-01"/>
    <s v="2009-06-01"/>
    <m/>
    <s v="Contact@funji.me"/>
    <m/>
    <s v="https://www.crunchbase.com/organization/funji"/>
    <m/>
    <m/>
    <s v="fd155a84-1eb7-d28b-9824-29787521675f"/>
  </r>
  <r>
    <x v="68797"/>
    <s v="gameyola.com"/>
    <s v="USA"/>
    <s v="CA"/>
    <s v="SF Bay Area"/>
    <s v="Palo Alto"/>
    <x v="0"/>
    <s v="Gameyola provides a monetization and distribution platform for casual Flash games on social networks"/>
    <s v="social media|virtual goods"/>
    <x v="2029"/>
    <x v="1"/>
    <n v="1"/>
    <m/>
    <s v="2009-01-01"/>
    <s v="2009-06-01"/>
    <s v="2009-06-01"/>
    <m/>
    <m/>
    <m/>
    <s v="https://www.crunchbase.com/organization/gameyola"/>
    <m/>
    <m/>
    <s v="1b96fe71-7330-2089-5d23-85fd9fbedc85"/>
  </r>
  <r>
    <x v="68798"/>
    <s v="geckogo.com"/>
    <s v="USA"/>
    <s v="CA"/>
    <s v="SF Bay Area"/>
    <s v="Mountain View"/>
    <x v="0"/>
    <s v="GeckoGo is an online travel resource designed for independent travelers."/>
    <s v="travel"/>
    <x v="22"/>
    <x v="2"/>
    <n v="1"/>
    <m/>
    <s v="2007-01-01"/>
    <s v="2009-06-01"/>
    <s v="2009-06-01"/>
    <m/>
    <s v="info@geckogo.com"/>
    <m/>
    <s v="https://www.crunchbase.com/organization/geckogo"/>
    <s v="https://www.twitter.com/geckogo"/>
    <m/>
    <s v="092f61fa-4418-7d0a-7ecb-9c1bfd6feef2"/>
  </r>
  <r>
    <x v="68799"/>
    <s v="groupcard.com"/>
    <s v="USA"/>
    <s v="CA"/>
    <s v="SF Bay Area"/>
    <s v="Menlo Park"/>
    <x v="2"/>
    <s v="GroupCard develops social gifting applications enabling users to create and deliver group gifts and greetings."/>
    <s v="apps|gift card|payments|social media"/>
    <x v="7245"/>
    <x v="2"/>
    <n v="1"/>
    <m/>
    <s v="2007-01-01"/>
    <s v="2009-06-01"/>
    <s v="2009-06-01"/>
    <m/>
    <m/>
    <m/>
    <s v="https://www.crunchbase.com/organization/groupcard"/>
    <m/>
    <m/>
    <s v="b697dc09-5a1c-fc21-255d-c22e723ec470"/>
  </r>
  <r>
    <x v="68800"/>
    <s v="icarhireinsurance.com"/>
    <s v="GBR"/>
    <m/>
    <s v="London"/>
    <s v="London"/>
    <x v="0"/>
    <s v="To take the hassle out of car hire insurance."/>
    <s v="insurance"/>
    <x v="24"/>
    <x v="1"/>
    <n v="1"/>
    <m/>
    <s v="2009-01-01"/>
    <s v="2009-06-01"/>
    <s v="2009-06-01"/>
    <m/>
    <s v="customerservice@icarhireinsurance.com"/>
    <n v="4408448266565"/>
    <s v="https://www.crunchbase.com/organization/halo-car-hire-insurance"/>
    <s v="https://www.twitter.com/icarhire"/>
    <s v="https://www.facebook.com/icarhireinsurance"/>
    <s v="60e12622-793d-2491-8884-b6dcb2f3bd09"/>
  </r>
  <r>
    <x v="68801"/>
    <s v="integral.com"/>
    <s v="USA"/>
    <s v="CA"/>
    <s v="SF Bay Area"/>
    <s v="Palo Alto"/>
    <x v="0"/>
    <s v="Integral Development develops and operates a multi-sided trading facility that connects market participants with sources of FX liquidity."/>
    <s v="enterprise software|marketplace|real time"/>
    <x v="141"/>
    <x v="5"/>
    <n v="2"/>
    <n v="51000000"/>
    <s v="1993-01-01"/>
    <s v="2000-01-25"/>
    <s v="2009-06-01"/>
    <m/>
    <m/>
    <s v="'650-424-4500"/>
    <s v="https://www.crunchbase.com/organization/integral-development-corp"/>
    <s v="https://www.twitter.com/integralcorp"/>
    <s v="https://www.facebook.com/integraldevelopmentcorp"/>
    <s v="aa5f04fd-3c9b-8127-e21b-0fda06fc1833"/>
  </r>
  <r>
    <x v="68802"/>
    <s v="interactivebrokers.co.in"/>
    <s v="USA"/>
    <s v="CT"/>
    <s v="Hartford"/>
    <s v="Greenwich"/>
    <x v="1"/>
    <s v="Deep discount electronic access broker offering online trading of Stocks, Options, Futures, Forex"/>
    <s v="finance|financial services"/>
    <x v="24"/>
    <x v="2"/>
    <n v="1"/>
    <m/>
    <s v="1977-01-01"/>
    <s v="2009-06-01"/>
    <s v="2009-06-01"/>
    <m/>
    <m/>
    <m/>
    <s v="https://www.crunchbase.com/organization/interactive-brokers-group"/>
    <s v="https://www.twitter.com/ibgroupllc"/>
    <s v="http://www.facebook.com/interactivebrokers"/>
    <s v="19442327-4577-eaac-ed06-3904aed79a68"/>
  </r>
  <r>
    <x v="68803"/>
    <s v="i-pop.net"/>
    <m/>
    <m/>
    <m/>
    <m/>
    <x v="0"/>
    <s v="i-POP Networks enables media networks and content providers to mobilise their media assets in the most operationally painless manner."/>
    <m/>
    <x v="5"/>
    <x v="2"/>
    <n v="1"/>
    <m/>
    <s v="2002-01-01"/>
    <s v="2009-06-01"/>
    <s v="2009-06-01"/>
    <m/>
    <m/>
    <s v="65 6236 6828"/>
    <s v="https://www.crunchbase.com/organization/i-pop-networks"/>
    <m/>
    <m/>
    <s v="a5d4bcff-d581-da1b-9c31-63fca7a46e7f"/>
  </r>
  <r>
    <x v="68804"/>
    <s v="jobspice.com"/>
    <m/>
    <m/>
    <m/>
    <m/>
    <x v="0"/>
    <s v="JobSpice offers an online tool that enables users to create web-based and PDF-versioned resumes in various styles."/>
    <s v="curated web"/>
    <x v="28"/>
    <x v="0"/>
    <n v="1"/>
    <m/>
    <s v="2009-01-01"/>
    <s v="2009-06-01"/>
    <s v="2009-06-01"/>
    <m/>
    <m/>
    <m/>
    <s v="https://www.crunchbase.com/organization/jobspice"/>
    <s v="https://www.twitter.com/jobspice"/>
    <m/>
    <s v="c38456c5-c4a1-4874-db72-28de5ec1afaf"/>
  </r>
  <r>
    <x v="68805"/>
    <s v="kamada.com"/>
    <s v="ISR"/>
    <m/>
    <s v="Tel Aviv"/>
    <s v="Ness Ziona"/>
    <x v="1"/>
    <s v="Kamada is a biopharmaceutical company engaged in developing, producing and marketing of specialty life-saving therapeutics, using a unique"/>
    <s v="biopharma|biotechnology|therapeutics"/>
    <x v="44"/>
    <x v="3"/>
    <n v="1"/>
    <n v="20000000"/>
    <s v="1990-01-01"/>
    <s v="2009-06-01"/>
    <s v="2009-06-01"/>
    <m/>
    <m/>
    <s v="'+972 8-940-6472"/>
    <s v="https://www.crunchbase.com/organization/kamada"/>
    <m/>
    <m/>
    <s v="5921d7ae-9a6d-6984-c6ed-b226f0887dfd"/>
  </r>
  <r>
    <x v="68806"/>
    <s v="leotushomecooling.com"/>
    <s v="USA"/>
    <s v="RI"/>
    <s v="Providence"/>
    <s v="Providence"/>
    <x v="3"/>
    <s v="Leotus manufactures air-conditioning devices for homes."/>
    <s v="hardware|software"/>
    <x v="136"/>
    <x v="1"/>
    <n v="1"/>
    <m/>
    <s v="2009-01-01"/>
    <s v="2009-06-01"/>
    <s v="2009-06-01"/>
    <m/>
    <m/>
    <m/>
    <s v="https://www.crunchbase.com/organization/leotus"/>
    <m/>
    <m/>
    <s v="94a962f0-14ff-9c30-1c08-c48486e3b1ae"/>
  </r>
  <r>
    <x v="68807"/>
    <s v="limundo.com"/>
    <s v="SRB"/>
    <m/>
    <s v="Belgrade"/>
    <s v="Belgrade"/>
    <x v="0"/>
    <s v="Limundo is an online auction platform in Serbia that sells clothing, accessories, electronics, and home appliances."/>
    <s v="auctions|e-commerce"/>
    <x v="63"/>
    <x v="6"/>
    <n v="1"/>
    <n v="1109160"/>
    <s v="2005-10-22"/>
    <s v="2009-06-01"/>
    <s v="2009-06-01"/>
    <m/>
    <s v="spajalica@limundo.com"/>
    <s v="'+381 11 225 95 00"/>
    <s v="https://www.crunchbase.com/organization/limundo"/>
    <s v="https://www.twitter.com/limundo"/>
    <m/>
    <s v="38597615-48d7-0ead-32c7-f231ee282aad"/>
  </r>
  <r>
    <x v="68808"/>
    <s v="lojali.com"/>
    <m/>
    <m/>
    <m/>
    <m/>
    <x v="0"/>
    <s v="Lojali develops social media gaming products."/>
    <s v="cloud data services|loyalty programs|transaction processing"/>
    <x v="5131"/>
    <x v="2"/>
    <n v="1"/>
    <n v="60000"/>
    <m/>
    <s v="2009-06-01"/>
    <s v="2009-06-01"/>
    <m/>
    <m/>
    <m/>
    <s v="https://www.crunchbase.com/organization/lojali-llc"/>
    <m/>
    <m/>
    <s v="38697527-82ab-e35e-0d1c-4eb53d8ce9a0"/>
  </r>
  <r>
    <x v="68809"/>
    <s v="medotech.dk"/>
    <s v="DNK"/>
    <m/>
    <m/>
    <m/>
    <x v="0"/>
    <s v="Medotech develops medical equipment that registers and analyses signals from the body."/>
    <s v="health care|medical|medical device"/>
    <x v="3"/>
    <x v="0"/>
    <n v="1"/>
    <n v="5696202"/>
    <m/>
    <s v="2009-06-01"/>
    <s v="2009-06-01"/>
    <m/>
    <m/>
    <m/>
    <s v="https://www.crunchbase.com/organization/medotech"/>
    <m/>
    <m/>
    <s v="598905c8-5aef-7d63-37f8-0aecaac0881d"/>
  </r>
  <r>
    <x v="68810"/>
    <s v="mimetoys.com"/>
    <m/>
    <m/>
    <m/>
    <m/>
    <x v="3"/>
    <s v="Minds in Motion Electronics integrates an electroencephalography headset into entertainment and gaming products."/>
    <m/>
    <x v="5"/>
    <x v="1"/>
    <n v="1"/>
    <m/>
    <m/>
    <s v="2009-06-01"/>
    <s v="2009-06-01"/>
    <s v="2010-02-01"/>
    <m/>
    <m/>
    <s v="https://www.crunchbase.com/organization/minds-in-motion-electronics-mime"/>
    <m/>
    <m/>
    <s v="4ec51d69-c429-0cd5-efc4-80ea99b88e68"/>
  </r>
  <r>
    <x v="68811"/>
    <s v="townme.com"/>
    <s v="USA"/>
    <s v="CA"/>
    <s v="SF Bay Area"/>
    <s v="San Mateo"/>
    <x v="2"/>
    <s v="Mixer Labs is the creator of GeoAPI.com, a location engine for developers, and TownMe, a local information site."/>
    <s v="search engine"/>
    <x v="28"/>
    <x v="1"/>
    <n v="2"/>
    <m/>
    <m/>
    <s v="2008-01-01"/>
    <s v="2009-06-01"/>
    <m/>
    <m/>
    <m/>
    <s v="https://www.crunchbase.com/organization/mixer-labs"/>
    <m/>
    <m/>
    <s v="e54cfffe-ae9f-baa5-6e90-1b330e25796b"/>
  </r>
  <r>
    <x v="68812"/>
    <s v="webmonocle.com"/>
    <s v="CAN"/>
    <s v="ON"/>
    <s v="Toronto"/>
    <s v="Richmond Hill"/>
    <x v="0"/>
    <s v="Monocle Solutions provides software that allows employees to manage their own online behavior without compromising privacy."/>
    <s v="software|task management"/>
    <x v="10"/>
    <x v="1"/>
    <n v="1"/>
    <n v="1015912"/>
    <s v="2009-06-01"/>
    <s v="2009-06-01"/>
    <s v="2009-06-01"/>
    <m/>
    <s v="contact@webmonocle.com"/>
    <s v="'1-877-655-7448"/>
    <s v="https://www.crunchbase.com/organization/kiwi-commons"/>
    <s v="https://www.twitter.com/web_monocle"/>
    <m/>
    <s v="d5cc6b25-3c4d-3f56-aef1-0f6b46849af2"/>
  </r>
  <r>
    <x v="68813"/>
    <s v="moobia.com"/>
    <s v="GBR"/>
    <m/>
    <s v="London"/>
    <s v="London"/>
    <x v="0"/>
    <s v="Moobia is a graduate recruitment website that operates a pay-per-contact business model."/>
    <s v="curated web|recruiting"/>
    <x v="356"/>
    <x v="1"/>
    <n v="1"/>
    <n v="20000"/>
    <s v="2009-01-01"/>
    <s v="2009-06-01"/>
    <s v="2009-06-01"/>
    <m/>
    <m/>
    <s v="'+44 20 8123 2143"/>
    <s v="https://www.crunchbase.com/organization/moobia"/>
    <s v="https://www.twitter.com/moobia"/>
    <m/>
    <s v="58883c2b-f766-0225-b376-99dc12aa747c"/>
  </r>
  <r>
    <x v="68814"/>
    <s v="mychurch.org"/>
    <m/>
    <m/>
    <m/>
    <m/>
    <x v="0"/>
    <s v="MyChurch.org is a free online tool for churches to outreach and build community by networking their congregation."/>
    <s v="social media"/>
    <x v="87"/>
    <x v="2"/>
    <n v="1"/>
    <m/>
    <m/>
    <s v="2009-06-01"/>
    <s v="2009-06-01"/>
    <m/>
    <m/>
    <m/>
    <s v="https://www.crunchbase.com/organization/mychurch"/>
    <s v="https://www.twitter.com/faithstreet"/>
    <s v="https://www.facebook.com/deilychristianity"/>
    <s v="d39a86f1-d6f5-93b9-3d60-172dc68171df"/>
  </r>
  <r>
    <x v="68815"/>
    <s v="netdialog-int.com"/>
    <s v="NLD"/>
    <m/>
    <s v="Utrecht"/>
    <s v="Utrecht"/>
    <x v="0"/>
    <s v="Network Application Visibility and Application Performance Management Services"/>
    <s v="software"/>
    <x v="10"/>
    <x v="0"/>
    <n v="1"/>
    <m/>
    <s v="2004-01-01"/>
    <s v="2009-06-01"/>
    <s v="2009-06-01"/>
    <m/>
    <s v="marketing@netdialog-int.com"/>
    <s v="'+31 88 018 1100"/>
    <s v="https://www.crunchbase.com/organization/netdialog"/>
    <s v="https://www.twitter.com/netdialog"/>
    <s v="http://www.facebook.com/netdialog"/>
    <s v="01a1305c-a86c-acbf-3abb-56565549273e"/>
  </r>
  <r>
    <x v="68816"/>
    <m/>
    <s v="USA"/>
    <s v="GA"/>
    <s v="Atlanta"/>
    <s v="Atlanta"/>
    <x v="0"/>
    <s v="Established in 1998, O4 Corporation is an international company headquartered in Australia that develops and markets mobility/wireless"/>
    <s v="mobile|telecommunications|wireless"/>
    <x v="259"/>
    <x v="2"/>
    <n v="1"/>
    <n v="14999972"/>
    <s v="2009-01-01"/>
    <s v="2009-06-01"/>
    <s v="2009-06-01"/>
    <m/>
    <m/>
    <m/>
    <s v="https://www.crunchbase.com/organization/o4-international"/>
    <m/>
    <m/>
    <s v="68437354-c1d5-f817-79ce-659b69d02c54"/>
  </r>
  <r>
    <x v="68817"/>
    <s v="olark.com"/>
    <s v="USA"/>
    <s v="CA"/>
    <s v="SF Bay Area"/>
    <s v="San Francisco"/>
    <x v="0"/>
    <s v="Olark is a tool for website hosts to chat with their website visitors using their existing instant messaging client."/>
    <s v="messaging"/>
    <x v="201"/>
    <x v="0"/>
    <n v="1"/>
    <m/>
    <s v="2008-01-01"/>
    <s v="2009-06-01"/>
    <s v="2009-06-01"/>
    <m/>
    <s v="sales@olark.com"/>
    <s v="'888-959-4408"/>
    <s v="https://www.crunchbase.com/organization/olark"/>
    <s v="https://www.twitter.com/olark"/>
    <s v="http://www.facebook.com/olarkchat"/>
    <s v="dcc60409-e229-8b56-5673-6e915bd4b8ad"/>
  </r>
  <r>
    <x v="68818"/>
    <s v="one-song.com"/>
    <s v="USA"/>
    <s v="NY"/>
    <s v="New York City"/>
    <s v="New York"/>
    <x v="3"/>
    <s v="One-Song is an online radio player that provides music uploaded by independent artists."/>
    <s v="music|video streaming"/>
    <x v="2252"/>
    <x v="1"/>
    <n v="1"/>
    <n v="20000"/>
    <s v="2009-01-01"/>
    <s v="2009-06-01"/>
    <s v="2009-06-01"/>
    <m/>
    <s v="info@one-song.com"/>
    <m/>
    <s v="https://www.crunchbase.com/organization/one-song"/>
    <s v="https://www.twitter.com/1_song"/>
    <m/>
    <s v="f2c4c7a2-e6a2-12c9-b1bf-9dfb3a1c7c61"/>
  </r>
  <r>
    <x v="68819"/>
    <s v="dimerocker.com"/>
    <s v="CAN"/>
    <s v="BC"/>
    <s v="Vancouver"/>
    <s v="Vancouver"/>
    <x v="0"/>
    <s v="OverInteractive Media operates a platform for game developers to deploy, monetize, and grow traffic for their games across the social web."/>
    <s v="3d technology|gaming|social media"/>
    <x v="8102"/>
    <x v="1"/>
    <n v="1"/>
    <n v="138533"/>
    <s v="2008-01-01"/>
    <s v="2009-06-01"/>
    <s v="2009-06-01"/>
    <m/>
    <s v="info@overinteractive.com"/>
    <s v="'778-888-1050"/>
    <s v="https://www.crunchbase.com/organization/overinteractive-media"/>
    <s v="https://www.twitter.com/dimerocker"/>
    <s v="http://www.facebook.com/dimerocker/224162532861"/>
    <s v="e5b14d11-9e2d-e121-8d6d-0c09b1d73b43"/>
  </r>
  <r>
    <x v="68820"/>
    <s v="pawaa.com"/>
    <s v="USA"/>
    <s v="VA"/>
    <s v="Washington, D.C."/>
    <s v="Ashburn"/>
    <x v="2"/>
    <s v="Pawaa Software is a file encryption service that integrates with and protects existing applications."/>
    <s v="cyber security|security"/>
    <x v="25"/>
    <x v="1"/>
    <n v="1"/>
    <n v="409299"/>
    <s v="2007-07-05"/>
    <s v="2009-06-01"/>
    <s v="2009-06-01"/>
    <m/>
    <m/>
    <m/>
    <s v="https://www.crunchbase.com/organization/pawaa-software"/>
    <s v="https://www.twitter.com/pawaasoftware"/>
    <s v="http://www.facebook.com/pawaasoftware"/>
    <s v="c2d39fbf-2fb1-20a0-e0fa-a29aa175c8a8"/>
  </r>
  <r>
    <x v="68821"/>
    <s v="petmd.com"/>
    <s v="USA"/>
    <s v="PA"/>
    <s v="Philadelphia"/>
    <s v="Plymouth Meeting"/>
    <x v="0"/>
    <s v="PetMD is a digital pet health and wellness company helping pet owners take a more active role in managing their pet's health."/>
    <s v="health care|pet|wellness"/>
    <x v="582"/>
    <x v="6"/>
    <n v="1"/>
    <n v="20000"/>
    <s v="2008-12-01"/>
    <s v="2009-06-01"/>
    <s v="2009-06-01"/>
    <m/>
    <s v="tcannon@petsMD.com"/>
    <s v="877 petsMD1"/>
    <s v="https://www.crunchbase.com/organization/petmd"/>
    <s v="https://www.twitter.com/petmd"/>
    <s v="http://www.facebook.com/petmd"/>
    <s v="52f89f3d-1541-7306-1984-e33567c422ef"/>
  </r>
  <r>
    <x v="68822"/>
    <s v="philtro.com"/>
    <s v="USA"/>
    <s v="VA"/>
    <s v="Washington, D.C."/>
    <s v="Leesburg"/>
    <x v="0"/>
    <s v="A personal noise filter for Twitter."/>
    <s v="apps|curated web"/>
    <x v="428"/>
    <x v="1"/>
    <n v="1"/>
    <n v="22500"/>
    <s v="2009-04-01"/>
    <s v="2009-06-01"/>
    <s v="2009-06-01"/>
    <m/>
    <m/>
    <m/>
    <s v="https://www.crunchbase.com/organization/philtro"/>
    <s v="https://www.twitter.com/philtro"/>
    <m/>
    <s v="b8817ef4-f8ab-f914-29b7-117b8c3a055d"/>
  </r>
  <r>
    <x v="68823"/>
    <s v="photosilike.com"/>
    <m/>
    <m/>
    <m/>
    <m/>
    <x v="0"/>
    <s v="Photos I Like is a digital media sharing and discovery site utilizing social content, self-expression, and communities."/>
    <s v="photography"/>
    <x v="233"/>
    <x v="2"/>
    <n v="1"/>
    <m/>
    <m/>
    <s v="2009-06-01"/>
    <s v="2009-06-01"/>
    <m/>
    <m/>
    <m/>
    <s v="https://www.crunchbase.com/organization/photos-i-like"/>
    <m/>
    <m/>
    <s v="6e83c34c-133b-3f34-75eb-95eaccd61678"/>
  </r>
  <r>
    <x v="68824"/>
    <s v="pronoxis.com"/>
    <s v="SWE"/>
    <m/>
    <s v="Gothenburg"/>
    <s v="Göteborg"/>
    <x v="0"/>
    <s v="treatments for autoimmune disorders"/>
    <s v="biotechnology"/>
    <x v="36"/>
    <x v="2"/>
    <n v="1"/>
    <m/>
    <m/>
    <s v="2009-06-01"/>
    <s v="2009-06-01"/>
    <m/>
    <m/>
    <s v="'46-709-164608"/>
    <s v="https://www.crunchbase.com/organization/pronoxis"/>
    <m/>
    <m/>
    <s v="35b7cb29-eb84-9f55-e464-b6d7bdeb45e2"/>
  </r>
  <r>
    <x v="68825"/>
    <s v="rdc.com"/>
    <s v="USA"/>
    <s v="PA"/>
    <m/>
    <m/>
    <x v="2"/>
    <s v="RDC is a true extension of your organization’s compliance efforts."/>
    <s v="risk management|software"/>
    <x v="10"/>
    <x v="6"/>
    <n v="2"/>
    <m/>
    <s v="2002-01-01"/>
    <s v="2007-07-01"/>
    <s v="2009-06-01"/>
    <m/>
    <s v="support@rdc.com"/>
    <s v="'484-688-5138"/>
    <s v="https://www.crunchbase.com/organization/regulatory-datacorp"/>
    <m/>
    <m/>
    <s v="0894e2ab-af3d-a2a9-5779-f7d61634a7a5"/>
  </r>
  <r>
    <x v="68826"/>
    <s v="rentmineonline.com"/>
    <s v="USA"/>
    <s v="CA"/>
    <s v="SF Bay Area"/>
    <s v="San Francisco"/>
    <x v="2"/>
    <s v="RentMineOnline develops referral management tools for the apartment rental markets to connect with others via social networks."/>
    <s v="apps|finance|internet|lead generation|real estate"/>
    <x v="8103"/>
    <x v="0"/>
    <n v="2"/>
    <n v="68246"/>
    <s v="2007-06-01"/>
    <s v="2007-09-01"/>
    <s v="2009-06-01"/>
    <m/>
    <s v="info@rentmineonline.com"/>
    <s v="'415-412-9913"/>
    <s v="https://www.crunchbase.com/organization/rentmineonline"/>
    <m/>
    <m/>
    <s v="0a805560-8fa2-2f85-7e11-486ecfbe07d4"/>
  </r>
  <r>
    <x v="68827"/>
    <s v="revolutionmoney.com"/>
    <s v="USA"/>
    <s v="FL"/>
    <s v="Tampa"/>
    <s v="St. Petersburg"/>
    <x v="2"/>
    <s v="Revolution Money is a financial services company offering services such as credit cards, debit cards and money transfers."/>
    <s v="credit cards|debit cards|financial services"/>
    <x v="110"/>
    <x v="2"/>
    <n v="3"/>
    <n v="107225000"/>
    <s v="2007-01-01"/>
    <s v="2007-09-01"/>
    <s v="2009-06-01"/>
    <m/>
    <m/>
    <m/>
    <s v="https://www.crunchbase.com/organization/revolutionmoney"/>
    <s v="https://www.twitter.com/revolutionmoney"/>
    <m/>
    <s v="4730b2a0-c505-f32e-2aba-d4cea2a63be1"/>
  </r>
  <r>
    <x v="68828"/>
    <s v="say-hey.com"/>
    <s v="USA"/>
    <s v="CA"/>
    <s v="Sacramento"/>
    <s v="Roseville"/>
    <x v="3"/>
    <s v="Say-Hey provides VRS and IP relay communication services for the deaf and hard of hearing."/>
    <s v="messaging"/>
    <x v="201"/>
    <x v="1"/>
    <n v="1"/>
    <n v="95000"/>
    <s v="2009-06-16"/>
    <s v="2009-06-01"/>
    <s v="2009-06-01"/>
    <s v="2012-04-22"/>
    <s v="info@say-hey.com"/>
    <s v="'916-367-0950"/>
    <s v="https://www.crunchbase.com/organization/say-hey"/>
    <m/>
    <m/>
    <s v="15e7e6db-6b1d-5fd8-ed02-ed9154092e74"/>
  </r>
  <r>
    <x v="68829"/>
    <m/>
    <m/>
    <m/>
    <m/>
    <m/>
    <x v="3"/>
    <s v="Scoopler is a search engine for the real time web, making it easy to find the latest and best content about what ís happening right now."/>
    <s v="internet|real time|search engine"/>
    <x v="28"/>
    <x v="2"/>
    <n v="2"/>
    <n v="1020000"/>
    <s v="2008-02-01"/>
    <s v="2008-07-01"/>
    <s v="2009-06-01"/>
    <m/>
    <m/>
    <m/>
    <s v="https://www.crunchbase.com/organization/scoopler-inc"/>
    <m/>
    <m/>
    <s v="3c1083b5-8bee-3799-4b47-17d6cfff7139"/>
  </r>
  <r>
    <x v="68830"/>
    <s v="seatwave.com"/>
    <s v="GBR"/>
    <m/>
    <s v="London"/>
    <s v="London"/>
    <x v="0"/>
    <s v="Seatwave is an online marketplace that allows users to sell and buy tickets for live events in the UK."/>
    <s v="e-commerce|events|marketplace|ticketing"/>
    <x v="1001"/>
    <x v="2"/>
    <n v="4"/>
    <n v="53000000"/>
    <s v="2006-01-01"/>
    <s v="2006-05-01"/>
    <s v="2009-06-01"/>
    <m/>
    <s v="pr@seatwave.com"/>
    <m/>
    <s v="https://www.crunchbase.com/organization/seatwave"/>
    <s v="https://www.twitter.com/seatwave"/>
    <s v="http://www.facebook.com/seatwave"/>
    <s v="d39102d7-b6fa-72ae-5554-6c6334dfcbd0"/>
  </r>
  <r>
    <x v="68831"/>
    <s v="echinachem.com"/>
    <s v="CHN"/>
    <m/>
    <s v="Shanghai"/>
    <s v="Shanghai"/>
    <x v="0"/>
    <s v="eChinaChem is a professional chemical pharmaceutical company that provides websites, magazines, conferences, and data information services."/>
    <s v="medical"/>
    <x v="3"/>
    <x v="6"/>
    <n v="1"/>
    <m/>
    <s v="2000-01-01"/>
    <s v="2009-06-01"/>
    <s v="2009-06-01"/>
    <m/>
    <m/>
    <s v="86 21 5169 1611"/>
    <s v="https://www.crunchbase.com/organization/shanghai-echinachem-inc"/>
    <m/>
    <m/>
    <s v="142a2c10-4fb1-f4ea-b2fb-93a2b0041390"/>
  </r>
  <r>
    <x v="68832"/>
    <s v="simgym.com"/>
    <s v="USA"/>
    <s v="KY"/>
    <s v="KY - Other"/>
    <s v="Bowling Green"/>
    <x v="3"/>
    <s v="SimGym offers a mobile application providing detailed and personalized training advice to users during their workout sessions in real time."/>
    <s v="fitness|health care|ios"/>
    <x v="6325"/>
    <x v="1"/>
    <n v="1"/>
    <n v="6500"/>
    <s v="2009-06-05"/>
    <s v="2009-06-01"/>
    <s v="2009-06-01"/>
    <s v="2012-07-19"/>
    <s v="admin@simgym.com"/>
    <s v="'270-796-8036"/>
    <s v="https://www.crunchbase.com/organization/simgym"/>
    <s v="https://www.twitter.com/simgym"/>
    <m/>
    <s v="83fe2118-9871-9720-6ef4-90dec323d31a"/>
  </r>
  <r>
    <x v="68833"/>
    <s v="socialguides.com"/>
    <s v="USA"/>
    <s v="CA"/>
    <s v="SF Bay Area"/>
    <s v="San Jose"/>
    <x v="0"/>
    <s v="SocialGuides is a social customer relationship management (CRM) and commerce platform for local businesses."/>
    <s v="software"/>
    <x v="10"/>
    <x v="0"/>
    <n v="1"/>
    <n v="20000"/>
    <s v="2009-01-01"/>
    <s v="2009-06-01"/>
    <s v="2009-06-01"/>
    <m/>
    <s v="talktous@socialguides.com"/>
    <m/>
    <s v="https://www.crunchbase.com/organization/social-guides"/>
    <s v="https://www.twitter.com/socialguides"/>
    <m/>
    <s v="2cf6e9e2-3388-5d54-21d4-ffcb1c7a5f34"/>
  </r>
  <r>
    <x v="68834"/>
    <s v="siltd.co.uk"/>
    <s v="GBR"/>
    <m/>
    <m/>
    <m/>
    <x v="0"/>
    <s v="Systems Integration provides hardware and software solutions for the meat processing industry."/>
    <s v="hardware|software"/>
    <x v="136"/>
    <x v="2"/>
    <n v="1"/>
    <n v="1380034.4196820001"/>
    <s v="1994-01-01"/>
    <s v="2009-06-01"/>
    <s v="2009-06-01"/>
    <m/>
    <s v="info@siltd.co.uk"/>
    <s v="44 1543 444 555"/>
    <s v="https://www.crunchbase.com/organization/systems-integration"/>
    <m/>
    <m/>
    <s v="6f442533-a157-9edd-14c0-0d8289515367"/>
  </r>
  <r>
    <x v="68835"/>
    <s v="trackthebet.com"/>
    <m/>
    <m/>
    <m/>
    <m/>
    <x v="0"/>
    <s v="Track the Bet provides solutions and services for users to manage their sports bets with different reports, graphs, and alerts."/>
    <s v="sports"/>
    <x v="153"/>
    <x v="1"/>
    <n v="1"/>
    <n v="25000"/>
    <s v="2009-05-01"/>
    <s v="2009-06-01"/>
    <s v="2009-06-01"/>
    <m/>
    <s v="chris@trackthebet.com"/>
    <s v="'248-444-2332"/>
    <s v="https://www.crunchbase.com/organization/track-the-bet"/>
    <m/>
    <m/>
    <s v="17ba27fc-ad2f-f381-8c04-6ff20903a1f8"/>
  </r>
  <r>
    <x v="68836"/>
    <s v="travelmuse.com"/>
    <s v="USA"/>
    <s v="NY"/>
    <s v="New York City"/>
    <s v="New York"/>
    <x v="2"/>
    <s v="TravelMuse is a travel planning website that allows users to research and plan their travels on a single interface."/>
    <s v="travel"/>
    <x v="22"/>
    <x v="2"/>
    <n v="3"/>
    <n v="5600000"/>
    <s v="2007-04-16"/>
    <s v="2007-05-01"/>
    <s v="2009-06-01"/>
    <m/>
    <s v="Info@travelmuse.com"/>
    <m/>
    <s v="https://www.crunchbase.com/organization/travelmuse"/>
    <m/>
    <m/>
    <s v="071ec4de-0f32-36f8-9646-7929fbe7da06"/>
  </r>
  <r>
    <x v="68837"/>
    <s v="twibingo.com"/>
    <s v="USA"/>
    <s v="NY"/>
    <s v="New York City"/>
    <s v="New York"/>
    <x v="3"/>
    <s v="Twibingo enables people to play bingo games and have fun while following their friends and family on Twitter."/>
    <s v="apps|messaging"/>
    <x v="495"/>
    <x v="1"/>
    <n v="1"/>
    <n v="50000"/>
    <s v="2009-06-01"/>
    <s v="2009-06-01"/>
    <s v="2009-06-01"/>
    <s v="2012-06-22"/>
    <s v="kris@twibingo.com"/>
    <s v="'315.569.4259"/>
    <s v="https://www.crunchbase.com/organization/twibingo"/>
    <s v="https://www.twitter.com/twibingo"/>
    <m/>
    <s v="1585993c-d3d2-c020-4322-333e146bd5be"/>
  </r>
  <r>
    <x v="68838"/>
    <s v="usbek-et-rica.fr"/>
    <s v="FRA"/>
    <m/>
    <s v="Paris"/>
    <s v="Paris"/>
    <x v="0"/>
    <s v="USBEK &amp; Rica is the magazine that explores the future. This is a quarterly, sold at newsstands and bookstores, who wants to understand the"/>
    <m/>
    <x v="5"/>
    <x v="0"/>
    <n v="1"/>
    <m/>
    <s v="2010-06-01"/>
    <s v="2009-06-01"/>
    <s v="2009-06-01"/>
    <m/>
    <s v="contact@usbek-et-rica.fr"/>
    <m/>
    <s v="https://www.crunchbase.com/organization/usbek-rica"/>
    <s v="https://www.twitter.com/usbeketrica"/>
    <s v="http://www.facebook.com/usbeketrica"/>
    <s v="ad6ef1a8-175b-93af-8363-ff4f58664562"/>
  </r>
  <r>
    <x v="68839"/>
    <s v="weowe.com"/>
    <s v="USA"/>
    <s v="RI"/>
    <s v="Providence"/>
    <s v="Providence"/>
    <x v="0"/>
    <s v="WeOwe is a social venture with a mission to help eradicate student debt."/>
    <s v="curated web"/>
    <x v="28"/>
    <x v="1"/>
    <n v="1"/>
    <m/>
    <s v="2009-01-01"/>
    <s v="2009-06-01"/>
    <s v="2009-06-01"/>
    <m/>
    <m/>
    <m/>
    <s v="https://www.crunchbase.com/organization/weowe"/>
    <m/>
    <m/>
    <s v="f2cb5103-a795-bb49-b17d-c26044227a9d"/>
  </r>
  <r>
    <x v="68840"/>
    <s v="workstir.com"/>
    <s v="USA"/>
    <s v="CA"/>
    <s v="SF Bay Area"/>
    <s v="Oakland"/>
    <x v="3"/>
    <s v="Workstir connects consumers seeking local service providers with contractors, freelancers and other local resources."/>
    <s v="curated web"/>
    <x v="28"/>
    <x v="1"/>
    <n v="1"/>
    <m/>
    <m/>
    <s v="2009-06-01"/>
    <s v="2009-06-01"/>
    <s v="2011-12-17"/>
    <m/>
    <m/>
    <s v="https://www.crunchbase.com/organization/workstir"/>
    <m/>
    <m/>
    <s v="6efb740d-77e9-f163-bc20-f9ec44e6b273"/>
  </r>
  <r>
    <x v="68841"/>
    <s v="xtwip.com"/>
    <m/>
    <m/>
    <m/>
    <m/>
    <x v="3"/>
    <s v="XTWIP enables real time collaboration into users' web applications."/>
    <s v="collaboration|curated web|real time|software|web development"/>
    <x v="146"/>
    <x v="1"/>
    <n v="1"/>
    <n v="42660"/>
    <s v="2009-06-01"/>
    <s v="2009-06-01"/>
    <s v="2009-06-01"/>
    <s v="2014-01-01"/>
    <s v="office@xtwip.com"/>
    <s v="'+40 724 714 234"/>
    <s v="https://www.crunchbase.com/organization/xtwip"/>
    <s v="https://www.twitter.com/xtwip"/>
    <m/>
    <s v="06090d83-5d27-cc9c-06da-a3a7a502d4d2"/>
  </r>
  <r>
    <x v="68842"/>
    <s v="yourtribute.com"/>
    <s v="USA"/>
    <s v="NV"/>
    <s v="Las Vegas"/>
    <s v="Las Vegas"/>
    <x v="0"/>
    <s v="Your Tribute offers a safe and secure environment for friends and family to connect and share memories."/>
    <s v="curated web"/>
    <x v="28"/>
    <x v="1"/>
    <n v="2"/>
    <n v="600000"/>
    <s v="2002-01-01"/>
    <s v="2008-01-01"/>
    <s v="2009-06-01"/>
    <m/>
    <s v="info@yourtribute.com"/>
    <m/>
    <s v="https://www.crunchbase.com/organization/your-tribute"/>
    <s v="https://www.twitter.com/yourtribute"/>
    <s v="http://www.facebook.com/yourtribute"/>
    <s v="2b48a66c-11bb-7849-7dd0-bed979e7121d"/>
  </r>
  <r>
    <x v="68843"/>
    <s v="caliberdata.com"/>
    <s v="USA"/>
    <s v="WA"/>
    <s v="Seattle"/>
    <s v="Redmond"/>
    <x v="0"/>
    <s v="Caliber Data is to establish its breakthrough Pay Per Transactionâ„¢ advertising platform as the global system for online ad publishers to"/>
    <s v="advertising"/>
    <x v="296"/>
    <x v="0"/>
    <n v="1"/>
    <n v="225000"/>
    <s v="2007-01-01"/>
    <s v="2009-05-29"/>
    <s v="2009-05-29"/>
    <m/>
    <s v="sales@caliberdata.com"/>
    <s v="'425-213-3565"/>
    <s v="https://www.crunchbase.com/organization/caliber-data"/>
    <m/>
    <m/>
    <s v="5a288b4b-3137-2e19-5b3d-788a49548f7e"/>
  </r>
  <r>
    <x v="68844"/>
    <s v="clacendix.com"/>
    <s v="USA"/>
    <s v="NJ"/>
    <s v="Newark"/>
    <s v="Parsippany"/>
    <x v="2"/>
    <s v="healthcare eCommerce"/>
    <s v="e-commerce"/>
    <x v="63"/>
    <x v="1"/>
    <n v="1"/>
    <n v="6515643"/>
    <s v="1982-01-01"/>
    <s v="2009-05-29"/>
    <s v="2009-05-29"/>
    <m/>
    <s v="info@clacendix.com"/>
    <s v="'973-402-4251"/>
    <s v="https://www.crunchbase.com/organization/clacendix"/>
    <m/>
    <m/>
    <s v="4541a11e-d6c0-1a85-9f09-f7cb3b0b1776"/>
  </r>
  <r>
    <x v="68845"/>
    <s v="csi-plus.com"/>
    <s v="USA"/>
    <s v="SC"/>
    <s v="Greenville - Spartanburg"/>
    <s v="Easley"/>
    <x v="0"/>
    <s v="Computer Software Innovations, Inc. develops software applications and provides hardware-based technology solutions primarily in the"/>
    <s v="software"/>
    <x v="10"/>
    <x v="5"/>
    <n v="1"/>
    <n v="11250"/>
    <s v="1989-01-01"/>
    <s v="2009-05-29"/>
    <s v="2009-05-29"/>
    <m/>
    <m/>
    <s v="(864) 770-2877"/>
    <s v="https://www.crunchbase.com/organization/computer-software-innovations"/>
    <s v="https://www.twitter.com/csi_tech"/>
    <s v="http://www.facebook.com/csitechnologyoutfitters"/>
    <s v="d5a4c625-09b7-8b78-7b09-5690bec51dd9"/>
  </r>
  <r>
    <x v="68846"/>
    <s v="ecoproducts.com"/>
    <s v="USA"/>
    <s v="CO"/>
    <s v="Denver"/>
    <s v="Boulder"/>
    <x v="0"/>
    <s v="Eco Products is a green company manufacturing disposable products."/>
    <s v="greentech|information technology|manufacturing"/>
    <x v="8104"/>
    <x v="0"/>
    <n v="2"/>
    <n v="4000000"/>
    <s v="1990-01-01"/>
    <s v="2008-09-04"/>
    <s v="2009-05-29"/>
    <m/>
    <m/>
    <s v="'303-449-1876"/>
    <s v="https://www.crunchbase.com/organization/eco-products"/>
    <s v="https://www.twitter.com/ecoproducts"/>
    <s v="http://www.facebook.com/ecoproducts"/>
    <s v="ece7cde3-3da1-04e9-7838-e643f9f86921"/>
  </r>
  <r>
    <x v="68847"/>
    <s v="fifthgen.com"/>
    <s v="USA"/>
    <s v="NY"/>
    <s v="New York City"/>
    <s v="New York"/>
    <x v="0"/>
    <s v="Fifth Generation Computer Corporation has been an innovator of design solutions since the Company’s inception."/>
    <s v="software"/>
    <x v="10"/>
    <x v="1"/>
    <n v="1"/>
    <n v="375000"/>
    <s v="1984-01-01"/>
    <s v="2009-05-29"/>
    <s v="2009-05-29"/>
    <m/>
    <s v="info@fifthgen.com"/>
    <s v="212 8616738"/>
    <s v="https://www.crunchbase.com/organization/fifth-generation-computer"/>
    <m/>
    <m/>
    <s v="1a85fc78-2ffe-7b76-f80f-184d7ac95460"/>
  </r>
  <r>
    <x v="68848"/>
    <s v="graniteinvestment.com"/>
    <s v="USA"/>
    <s v="CA"/>
    <s v="Anaheim"/>
    <s v="Irvine"/>
    <x v="0"/>
    <s v="Granite was established in 1995 and since then has been owner, sponsor or operator of over $1 billion of real estate assets with its many"/>
    <s v="asset management|property management|real estate"/>
    <x v="301"/>
    <x v="0"/>
    <n v="1"/>
    <n v="12500000"/>
    <s v="1995-01-01"/>
    <s v="2009-05-29"/>
    <s v="2009-05-29"/>
    <m/>
    <s v="general@graniteinvestment.com"/>
    <s v="'949.477.5800"/>
    <s v="https://www.crunchbase.com/organization/granite-investment-group"/>
    <m/>
    <m/>
    <s v="c2c37950-cd73-5deb-30ab-c1336d930ff6"/>
  </r>
  <r>
    <x v="68849"/>
    <s v="life-recovery.com"/>
    <s v="USA"/>
    <s v="NJ"/>
    <m/>
    <m/>
    <x v="0"/>
    <s v="Life Recovery Systems HD, LLC develops and markets medical devices for emergency medical care market."/>
    <s v="biotechnology"/>
    <x v="36"/>
    <x v="0"/>
    <n v="1"/>
    <n v="640000"/>
    <m/>
    <s v="2009-05-29"/>
    <s v="2009-05-29"/>
    <m/>
    <s v="sales@life-recovery.com"/>
    <s v="'973-283-2800"/>
    <s v="https://www.crunchbase.com/organization/life-recovery-systems"/>
    <m/>
    <m/>
    <s v="8c81eb94-cc70-63ee-f6ef-592dd1cb8125"/>
  </r>
  <r>
    <x v="68850"/>
    <s v="liveonthego.com"/>
    <s v="USA"/>
    <s v="CA"/>
    <s v="Anaheim"/>
    <s v="Anaheim"/>
    <x v="2"/>
    <s v="Live On The Go allows users to order and pay for take out food via the web, iPhone and iPod Touch from preferred local restaurants."/>
    <s v="curated web|restaurants"/>
    <x v="1034"/>
    <x v="1"/>
    <n v="1"/>
    <n v="60000"/>
    <m/>
    <s v="2009-05-29"/>
    <s v="2009-05-29"/>
    <m/>
    <m/>
    <n v="19496081658"/>
    <s v="https://www.crunchbase.com/organization/live-on-the-go"/>
    <m/>
    <m/>
    <s v="bb83c338-19d7-6e4b-6bb1-cbdfcf92765b"/>
  </r>
  <r>
    <x v="68851"/>
    <s v="rantnetwork.com"/>
    <s v="USA"/>
    <s v="PA"/>
    <s v="Scranton"/>
    <s v="Bloomsburg"/>
    <x v="0"/>
    <s v="Rant Network provides translation applications such as image translation, text translation, and Text2Voice for the mobile industry."/>
    <s v="mobile"/>
    <x v="15"/>
    <x v="0"/>
    <n v="1"/>
    <n v="34995"/>
    <s v="2006-01-01"/>
    <s v="2009-05-29"/>
    <s v="2009-05-29"/>
    <m/>
    <s v="info@rantnetwork.com"/>
    <s v="'570-784-9600"/>
    <s v="https://www.crunchbase.com/organization/rant-network"/>
    <s v="https://www.twitter.com/communilator"/>
    <m/>
    <s v="ccc649a6-51cd-841e-895d-c1b7bc2d190f"/>
  </r>
  <r>
    <x v="68852"/>
    <s v="safeawake.com"/>
    <s v="USA"/>
    <s v="MD"/>
    <s v="Baltimore"/>
    <s v="Columbia"/>
    <x v="0"/>
    <s v="Fire kills. And fast, too. That is why smoke alarms are mandated everywhere. Modern research now adds another component to maximize your"/>
    <s v="hardware|software"/>
    <x v="136"/>
    <x v="1"/>
    <n v="1"/>
    <n v="525000"/>
    <s v="2008-01-01"/>
    <s v="2009-05-29"/>
    <s v="2009-05-29"/>
    <m/>
    <s v="info@safeawake.com"/>
    <s v="'443-539-0781"/>
    <s v="https://www.crunchbase.com/organization/safeawake"/>
    <s v="https://www.twitter.com/safeawake"/>
    <s v="http://www.facebook.com/pages/safeawake/227002905170"/>
    <s v="08fd4f1d-09b4-bc46-3132-00eaa8dc4c2a"/>
  </r>
  <r>
    <x v="68853"/>
    <s v="simtrol.com"/>
    <s v="USA"/>
    <s v="GA"/>
    <s v="Atlanta"/>
    <s v="Norcross"/>
    <x v="0"/>
    <s v="Simtrol (OTCBB: SMRL) is an innovative developer of enterprise-class software solutions that manage the extended network of connected"/>
    <s v="software"/>
    <x v="10"/>
    <x v="0"/>
    <n v="1"/>
    <n v="562250"/>
    <s v="1988-01-01"/>
    <s v="2009-05-29"/>
    <s v="2009-05-29"/>
    <m/>
    <m/>
    <s v="'678-365-2315"/>
    <s v="https://www.crunchbase.com/organization/simtrol"/>
    <m/>
    <m/>
    <s v="59a78702-8734-8af1-eefa-85fc99022ca9"/>
  </r>
  <r>
    <x v="68854"/>
    <s v="scnets.com"/>
    <s v="USA"/>
    <s v="MA"/>
    <s v="MA - Other"/>
    <s v="Southfield"/>
    <x v="0"/>
    <s v="Steeplechase Networks, Inc. offers a cloud computing platform optimized for running applications and serving content on high-speed"/>
    <s v="software"/>
    <x v="10"/>
    <x v="0"/>
    <n v="1"/>
    <n v="747500"/>
    <s v="2005-01-01"/>
    <s v="2009-05-29"/>
    <s v="2009-05-29"/>
    <m/>
    <s v="info@scnets.com"/>
    <s v="'413-429-4900"/>
    <s v="https://www.crunchbase.com/organization/steeplechase-networks"/>
    <s v="https://www.twitter.com/scnets"/>
    <m/>
    <s v="27a53c37-3eec-79df-830f-76187292af06"/>
  </r>
  <r>
    <x v="68855"/>
    <m/>
    <s v="USA"/>
    <s v="KY"/>
    <s v="KY - Other"/>
    <s v="Covington"/>
    <x v="0"/>
    <s v="Valley Forge Composite Technologies, Inc. (VLYF), is engaged in the development and commercialization of its counter-terrorism products."/>
    <s v="commercial|product management|service industry"/>
    <x v="5"/>
    <x v="2"/>
    <n v="1"/>
    <n v="300000"/>
    <m/>
    <s v="2009-05-29"/>
    <s v="2009-05-29"/>
    <m/>
    <m/>
    <m/>
    <s v="https://www.crunchbase.com/organization/valley-forge-composite-technologies"/>
    <m/>
    <m/>
    <s v="63554506-e6d4-ba35-80fb-bf982cb72793"/>
  </r>
  <r>
    <x v="68856"/>
    <m/>
    <s v="USA"/>
    <s v="MI"/>
    <s v="Detroit"/>
    <s v="Ann Arbor"/>
    <x v="0"/>
    <s v="Carrier Mobile offers a logging and tracking platform that provides solutions for the transportation and logistics industry."/>
    <s v="fleet management|logistics|mobile|software"/>
    <x v="1307"/>
    <x v="2"/>
    <n v="1"/>
    <n v="10000"/>
    <s v="2009-05-01"/>
    <s v="2009-05-28"/>
    <s v="2009-05-28"/>
    <m/>
    <s v="info.carriermobile@gmail.com"/>
    <m/>
    <s v="https://www.crunchbase.com/organization/carrier-mobile"/>
    <m/>
    <m/>
    <s v="4c0d4c28-8605-8030-01d9-dcbe75ac2bc3"/>
  </r>
  <r>
    <x v="68857"/>
    <s v="getmemedia.com"/>
    <s v="GBR"/>
    <m/>
    <s v="London"/>
    <s v="London"/>
    <x v="0"/>
    <s v="GetMeMedia is a smart directory for agency planners and marketers to search for marketing, media, sponsorship ideas, case studies and more."/>
    <s v="news"/>
    <x v="233"/>
    <x v="0"/>
    <n v="2"/>
    <n v="1020903"/>
    <m/>
    <s v="2007-01-01"/>
    <s v="2009-05-28"/>
    <m/>
    <m/>
    <s v="'+44 845 055 7269"/>
    <s v="https://www.crunchbase.com/organization/getmemedia"/>
    <s v="https://www.twitter.com/getmemedia"/>
    <s v="http://www.facebook.com/pages/getmemedia/114720458552345"/>
    <s v="1503cdb7-b49d-d27e-c288-0f74ce2f4ce2"/>
  </r>
  <r>
    <x v="68858"/>
    <s v="hmshealth.com"/>
    <s v="USA"/>
    <s v="MO"/>
    <s v="St. Louis"/>
    <s v="Chesterfield"/>
    <x v="0"/>
    <s v="HMS Health is your trusted partner for biomedical equipment repair and clinical engineering services."/>
    <s v="biotechnology"/>
    <x v="36"/>
    <x v="0"/>
    <n v="1"/>
    <n v="1355000"/>
    <m/>
    <s v="2009-05-28"/>
    <s v="2009-05-28"/>
    <m/>
    <s v="hms.sales@hmshealth.com"/>
    <s v="'877.536.0833"/>
    <s v="https://www.crunchbase.com/organization/hms-health"/>
    <m/>
    <m/>
    <s v="aaf3a1b9-572a-b9a7-8372-c3d0df6dbbdd"/>
  </r>
  <r>
    <x v="68859"/>
    <s v="inradio.net"/>
    <s v="USA"/>
    <s v="MN"/>
    <s v="Minneapolis"/>
    <s v="Minneapolis"/>
    <x v="0"/>
    <s v="InRadio, Inc. operates as a distributor of independent music through digital media distribution network. It connects listeners with"/>
    <s v="software"/>
    <x v="10"/>
    <x v="1"/>
    <n v="1"/>
    <n v="314000"/>
    <s v="2001-01-01"/>
    <s v="2009-05-28"/>
    <s v="2009-05-28"/>
    <m/>
    <m/>
    <s v="'612-332-9606"/>
    <s v="https://www.crunchbase.com/organization/inradio"/>
    <m/>
    <m/>
    <s v="50239a96-8432-d8d0-232f-c9c5a878e426"/>
  </r>
  <r>
    <x v="68860"/>
    <s v="ladon.de"/>
    <s v="DEU"/>
    <m/>
    <s v="DEU - Other"/>
    <s v="Sachsen"/>
    <x v="0"/>
    <s v="The Oelsnitz/Vogtland-based company develops innovative lighting solutions, including LED systems for greenhouses."/>
    <m/>
    <x v="5"/>
    <x v="2"/>
    <n v="1"/>
    <m/>
    <s v="2008-01-01"/>
    <s v="2009-05-28"/>
    <s v="2009-05-28"/>
    <m/>
    <s v="info@ladon.de"/>
    <s v="49 3745 7511"/>
    <s v="https://www.crunchbase.com/organization/ladon"/>
    <m/>
    <m/>
    <s v="e03e3e42-9403-749d-7c32-57df7f5349fb"/>
  </r>
  <r>
    <x v="68861"/>
    <s v="buildanapp.com"/>
    <s v="USA"/>
    <s v="MN"/>
    <s v="Minneapolis"/>
    <s v="Minneapolis"/>
    <x v="0"/>
    <s v="Mobile On Services, Inc.is the Minneapolis based company that created BuildAnApp. BuildAnApp is the first cross-platform, do-it-yourself"/>
    <s v="software"/>
    <x v="10"/>
    <x v="1"/>
    <n v="1"/>
    <n v="115000"/>
    <m/>
    <s v="2009-05-28"/>
    <s v="2009-05-28"/>
    <m/>
    <s v="info@buildanapp.com"/>
    <s v="612 3955515"/>
    <s v="https://www.crunchbase.com/organization/mobile-on-services"/>
    <s v="https://www.twitter.com/buildanapp"/>
    <m/>
    <s v="6c1f235a-cc57-7f36-7d3d-b9da0ef20fda"/>
  </r>
  <r>
    <x v="68862"/>
    <s v="neokinetics.com"/>
    <s v="USA"/>
    <s v="ID"/>
    <s v="ID - Other"/>
    <s v="Coeur D'alene"/>
    <x v="0"/>
    <s v="Neokinetics Corporation provides enterprise behaviormetric identification technologies for online identification and fraud prevention in"/>
    <s v="software"/>
    <x v="10"/>
    <x v="1"/>
    <n v="1"/>
    <n v="393000"/>
    <s v="2004-01-01"/>
    <s v="2009-05-28"/>
    <s v="2009-05-28"/>
    <m/>
    <m/>
    <n v="8886946735"/>
    <s v="https://www.crunchbase.com/organization/neokinetics"/>
    <m/>
    <s v="https://www.facebook.com/domainmarketcom"/>
    <s v="c9fcc40f-d57b-417a-3c6f-9f571eca2268"/>
  </r>
  <r>
    <x v="68863"/>
    <s v="concealium.com"/>
    <s v="ISR"/>
    <m/>
    <s v="Tel Aviv"/>
    <s v="Tel Aviv"/>
    <x v="0"/>
    <s v="Concealium Software offers a data-centric security solution that enables users to protect data with mobility."/>
    <s v="security"/>
    <x v="175"/>
    <x v="1"/>
    <n v="1"/>
    <n v="500000"/>
    <s v="2009-06-01"/>
    <s v="2009-05-27"/>
    <s v="2009-05-27"/>
    <m/>
    <s v="info@concealium.com"/>
    <m/>
    <s v="https://www.crunchbase.com/organization/concealium-software"/>
    <s v="https://www.twitter.com/concealium"/>
    <s v="http://www.facebook.com/pages/concealium/146254705446816"/>
    <s v="3827c84f-f554-8a06-48f9-ab1bf0c03c82"/>
  </r>
  <r>
    <x v="68864"/>
    <s v="aspirationmedical.com"/>
    <s v="USA"/>
    <s v="UT"/>
    <s v="Salt Lake City"/>
    <s v="Park City"/>
    <x v="0"/>
    <s v="Control Medical Technology develops and commercializes patient care devices for physicians, nurses, and technicians."/>
    <s v="health care"/>
    <x v="3"/>
    <x v="0"/>
    <n v="1"/>
    <n v="3000000"/>
    <s v="2008-01-01"/>
    <s v="2009-05-27"/>
    <s v="2009-05-27"/>
    <m/>
    <m/>
    <n v="9544572448"/>
    <s v="https://www.crunchbase.com/organization/control-medical-technology"/>
    <m/>
    <m/>
    <s v="a291299e-b5eb-a2c9-53c2-ac5cd382563a"/>
  </r>
  <r>
    <x v="68865"/>
    <s v="elixirpharm.com"/>
    <s v="USA"/>
    <s v="MA"/>
    <s v="Boston"/>
    <s v="Cambridge"/>
    <x v="3"/>
    <s v="Elixir Pharmaceuticals develops and commercializes pharmaceuticals for the treatment of metabolic diseases."/>
    <s v="biotechnology|diabetes|pharmaceutical"/>
    <x v="44"/>
    <x v="0"/>
    <n v="2"/>
    <n v="58000000"/>
    <s v="1999-01-01"/>
    <s v="2006-11-29"/>
    <s v="2009-05-27"/>
    <m/>
    <s v="info@elixirpharm.com"/>
    <s v="'617-995-7000"/>
    <s v="https://www.crunchbase.com/organization/elixir-pharmaceuticals"/>
    <m/>
    <m/>
    <s v="fc729676-7c78-7a1d-4dc2-707320c00b27"/>
  </r>
  <r>
    <x v="68866"/>
    <s v="mercantila.com"/>
    <s v="USA"/>
    <s v="CA"/>
    <s v="SF Bay Area"/>
    <s v="San Francisco"/>
    <x v="2"/>
    <s v="Mercantila operates a chain of San Francisco-based specialty online retail shops."/>
    <s v="e-commerce|internet|retail"/>
    <x v="314"/>
    <x v="8"/>
    <n v="3"/>
    <n v="27000000"/>
    <s v="1997-01-01"/>
    <s v="2006-12-19"/>
    <s v="2009-05-27"/>
    <m/>
    <m/>
    <s v="'415-268-4700"/>
    <s v="https://www.crunchbase.com/organization/mercantila"/>
    <m/>
    <m/>
    <s v="0db1576d-6000-1814-06f3-44da39fa475d"/>
  </r>
  <r>
    <x v="68867"/>
    <s v="sre3.com"/>
    <s v="USA"/>
    <s v="TX"/>
    <s v="San Antonio"/>
    <s v="San Antonio"/>
    <x v="3"/>
    <s v="Standard Renewable Energy, LP, a distributed energy services company, provides energy solutions for homeowners, businesses, and government"/>
    <s v="energy efficiency|renewable energy|solar"/>
    <x v="165"/>
    <x v="5"/>
    <n v="4"/>
    <n v="61503944"/>
    <s v="2006-01-01"/>
    <s v="2009-01-06"/>
    <s v="2009-05-27"/>
    <m/>
    <m/>
    <s v="'713-316-4992"/>
    <s v="https://www.crunchbase.com/organization/standard-renewable-energy"/>
    <s v="https://www.twitter.com/sre3"/>
    <s v="http://www.facebook.com/pages/standard-renewable-energy/72526779446"/>
    <s v="bf06feab-96a7-00f5-6fff-a759e3c4176d"/>
  </r>
  <r>
    <x v="68868"/>
    <s v="teachstreet.com"/>
    <s v="USA"/>
    <s v="WA"/>
    <s v="Seattle"/>
    <s v="Seattle"/>
    <x v="2"/>
    <s v="TeachStreet is an online marketplace providing information about local and online classes and teachers."/>
    <s v="charter schools|education"/>
    <x v="38"/>
    <x v="1"/>
    <n v="3"/>
    <n v="3450000"/>
    <s v="2007-06-05"/>
    <s v="2007-01-01"/>
    <s v="2009-05-27"/>
    <m/>
    <s v="info@teachstreet.com"/>
    <s v="'206-381-0652"/>
    <s v="https://www.crunchbase.com/organization/teachstreet"/>
    <s v="https://www.twitter.com/teachstreet"/>
    <s v="http://www.facebook.com/pages/teachstreet-hq/141335849238029"/>
    <s v="84f98187-faae-b09b-6341-12d4373476dd"/>
  </r>
  <r>
    <x v="68869"/>
    <s v="ultracell-llc.com"/>
    <s v="USA"/>
    <s v="CA"/>
    <s v="SF Bay Area"/>
    <s v="Livermore"/>
    <x v="0"/>
    <s v="UltraCell commercializes an advanced RMFC technology to provide clean renewable energy to power portable electronics."/>
    <s v="mobile"/>
    <x v="15"/>
    <x v="1"/>
    <n v="1"/>
    <n v="3800000"/>
    <s v="2002-01-01"/>
    <s v="2009-05-27"/>
    <s v="2009-05-27"/>
    <m/>
    <s v="sales@bren-tronics.com"/>
    <n v="6462905001"/>
    <s v="https://www.crunchbase.com/organization/ultracell"/>
    <m/>
    <m/>
    <s v="d68683bc-eb01-fa9e-2ed8-77429da4dae9"/>
  </r>
  <r>
    <x v="68870"/>
    <s v="bakbone.com"/>
    <s v="USA"/>
    <s v="CA"/>
    <s v="Anaheim"/>
    <s v="Aliso Viejo"/>
    <x v="2"/>
    <s v="Data Protection Software Provider"/>
    <s v="network security|security|software"/>
    <x v="130"/>
    <x v="5"/>
    <n v="2"/>
    <n v="22813005"/>
    <s v="1997-09-01"/>
    <s v="2003-04-17"/>
    <s v="2009-05-26"/>
    <m/>
    <m/>
    <m/>
    <s v="https://www.crunchbase.com/organization/bakbone-software"/>
    <s v="https://www.twitter.com/quest"/>
    <m/>
    <s v="f5695c9d-9c56-8d56-c0d3-737f963ab423"/>
  </r>
  <r>
    <x v="68871"/>
    <s v="bostonoutpatient.com"/>
    <s v="USA"/>
    <s v="MA"/>
    <s v="Boston"/>
    <s v="Waltham"/>
    <x v="0"/>
    <s v="Boston Out-Patient Surgical Suites is a health care company that provides same day surgeries."/>
    <s v="biotechnology"/>
    <x v="36"/>
    <x v="1"/>
    <n v="1"/>
    <n v="160886"/>
    <s v="2003-01-01"/>
    <s v="2009-05-26"/>
    <s v="2009-05-26"/>
    <m/>
    <s v="preop@bostonoutpatient.com"/>
    <s v="'781-895-4901"/>
    <s v="https://www.crunchbase.com/organization/boston-out-patient-surigal-suites"/>
    <m/>
    <m/>
    <s v="20301ee2-ce38-5f60-55af-9dd886f8a5db"/>
  </r>
  <r>
    <x v="68872"/>
    <s v="boundarymedical.com"/>
    <s v="USA"/>
    <s v="MN"/>
    <s v="Minneapolis"/>
    <s v="Minnetonka"/>
    <x v="0"/>
    <s v="BoundaryMedical provides web-based outcome measurement systems for the health care industry."/>
    <s v="biotechnology"/>
    <x v="36"/>
    <x v="0"/>
    <n v="1"/>
    <n v="1250000"/>
    <s v="2001-01-01"/>
    <s v="2009-05-26"/>
    <s v="2009-05-26"/>
    <m/>
    <m/>
    <s v="'952-697-6700"/>
    <s v="https://www.crunchbase.com/organization/boundarymedical"/>
    <m/>
    <m/>
    <s v="d3c7b558-aceb-93e5-7222-4787d7b443a6"/>
  </r>
  <r>
    <x v="68873"/>
    <s v="dailyburn.com"/>
    <s v="USA"/>
    <s v="NY"/>
    <s v="New York City"/>
    <s v="New York"/>
    <x v="2"/>
    <s v="DailyBurn offers a fitness and nutrition tracking app with features such as detailed tracking, online accountability and motivation."/>
    <s v="finance|fitness|health care|nutrition"/>
    <x v="3455"/>
    <x v="0"/>
    <n v="2"/>
    <n v="540000"/>
    <s v="2007-10-01"/>
    <s v="2008-05-01"/>
    <s v="2009-05-26"/>
    <m/>
    <m/>
    <s v="'256-348-1724"/>
    <s v="https://www.crunchbase.com/organization/dailyburn"/>
    <s v="https://www.twitter.com/dailyburn"/>
    <s v="https://www.facebook.com/dailyburn"/>
    <s v="7025121a-20ba-505a-95de-7c262a6c660a"/>
  </r>
  <r>
    <x v="68874"/>
    <m/>
    <s v="USA"/>
    <s v="CA"/>
    <s v="San Diego"/>
    <s v="Encinitas"/>
    <x v="0"/>
    <s v="Farallon Biosciences is a company focused on the research and development of medical devices and equipment."/>
    <s v="biotechnology"/>
    <x v="36"/>
    <x v="2"/>
    <n v="1"/>
    <n v="4000000"/>
    <m/>
    <s v="2009-05-26"/>
    <s v="2009-05-26"/>
    <m/>
    <m/>
    <m/>
    <s v="https://www.crunchbase.com/organization/farallon-biosciences"/>
    <m/>
    <m/>
    <s v="2a9d770e-edd9-8183-b2ed-f52adfbe48ec"/>
  </r>
  <r>
    <x v="68875"/>
    <s v="loglogic.com"/>
    <s v="USA"/>
    <s v="CA"/>
    <s v="SF Bay Area"/>
    <s v="San Jose"/>
    <x v="2"/>
    <s v="LogLogic provides a scalable log and security intelligence platform for the enterprise and cloud."/>
    <s v="enterprise|network security|security"/>
    <x v="25"/>
    <x v="5"/>
    <n v="5"/>
    <n v="40300000"/>
    <s v="2002-01-01"/>
    <s v="2004-03-02"/>
    <s v="2009-05-26"/>
    <m/>
    <s v="info@loglogic.com"/>
    <s v="800 957 5647"/>
    <s v="https://www.crunchbase.com/organization/loglogic"/>
    <s v="https://www.twitter.com/loglogic"/>
    <s v="https://www.facebook.com/47358345258"/>
    <s v="00ba5ce5-b82a-4011-677b-1f00ad9d4fbb"/>
  </r>
  <r>
    <x v="68876"/>
    <s v="nexio.com"/>
    <s v="CAN"/>
    <s v="QC"/>
    <s v="Quebec City"/>
    <s v="Quebec"/>
    <x v="0"/>
    <s v="Nexio is involved in the delivery of products and services designed to help organizations facilitate IT governance and compliance."/>
    <s v="enterprise software|internet|it management|video streaming"/>
    <x v="5599"/>
    <x v="7"/>
    <n v="1"/>
    <n v="2750000"/>
    <s v="1994-01-01"/>
    <s v="2009-05-26"/>
    <s v="2009-05-26"/>
    <m/>
    <m/>
    <s v="'514-798-3707"/>
    <s v="https://www.crunchbase.com/organization/nexio"/>
    <s v="https://www.twitter.com/nexiotechnology"/>
    <s v="http://www.facebook.com/pages/nexio/93943730467"/>
    <s v="dabdd7df-0455-490d-ee59-37b384480580"/>
  </r>
  <r>
    <x v="68877"/>
    <s v="buzztime.com"/>
    <s v="USA"/>
    <s v="CA"/>
    <s v="San Diego"/>
    <s v="Carlsbad"/>
    <x v="0"/>
    <s v="NTN Buzztime, Inc. (NYSE Amex: NTN) is the leading bar and restaurant social entertainment and integrated marketing platform. Trusted by"/>
    <s v="mobile"/>
    <x v="15"/>
    <x v="6"/>
    <n v="1"/>
    <n v="2250000"/>
    <s v="1984-01-01"/>
    <s v="2009-05-26"/>
    <s v="2009-05-26"/>
    <m/>
    <m/>
    <n v="19999999999"/>
    <s v="https://www.crunchbase.com/organization/ntn-buzztime"/>
    <s v="https://www.twitter.com/buzztime"/>
    <s v="http://www.facebook.com/buzztime"/>
    <s v="0e8de355-c033-d9bf-5332-a15993abdc29"/>
  </r>
  <r>
    <x v="68878"/>
    <s v="oceanathera.com"/>
    <s v="USA"/>
    <s v="NJ"/>
    <s v="Newark"/>
    <s v="Edison"/>
    <x v="2"/>
    <s v="Oceana Therapeutics is a global company committed to commercializing best-in-class therapeutics with a focus on colorectal,"/>
    <s v="biotechnology"/>
    <x v="36"/>
    <x v="0"/>
    <n v="1"/>
    <n v="3000000"/>
    <s v="2008-01-01"/>
    <s v="2009-05-26"/>
    <s v="2009-05-26"/>
    <m/>
    <s v="info@oceanathera.com"/>
    <s v="'732-318-3800"/>
    <s v="https://www.crunchbase.com/organization/oceana-therapeutics"/>
    <m/>
    <s v="https://www.facebook.com/salixpharma"/>
    <s v="9bd51209-37af-43ff-56fc-117c59c42aea"/>
  </r>
  <r>
    <x v="68879"/>
    <s v="payz.com"/>
    <s v="USA"/>
    <s v="NY"/>
    <s v="New York City"/>
    <s v="New York"/>
    <x v="0"/>
    <s v="Payz provides payment solutions that enable merchants to easily accept cash, ACH and credit card payments."/>
    <s v="crm|customer service|e-commerce|gift card|loyalty programs|payments|virtual currency"/>
    <x v="6351"/>
    <x v="0"/>
    <n v="1"/>
    <m/>
    <s v="2011-10-13"/>
    <s v="2009-05-26"/>
    <s v="2009-05-26"/>
    <m/>
    <s v="info@payz.com"/>
    <m/>
    <s v="https://www.crunchbase.com/organization/payz-inc"/>
    <s v="https://www.twitter.com/getpayz"/>
    <m/>
    <s v="75f553bd-cdf3-6589-1919-e03d04cf1f4c"/>
  </r>
  <r>
    <x v="68880"/>
    <s v="tzeesms.com"/>
    <s v="USA"/>
    <s v="IL"/>
    <s v="Chicago"/>
    <s v="Lisle"/>
    <x v="0"/>
    <s v="Tzee, Inc. develops mobile applications for text messaging and application personalization. It offers SMS Indigo, a mobile text messaging"/>
    <s v="software"/>
    <x v="10"/>
    <x v="0"/>
    <n v="1"/>
    <n v="1200000"/>
    <m/>
    <s v="2009-05-26"/>
    <s v="2009-05-26"/>
    <m/>
    <m/>
    <s v="'877-633-8933"/>
    <s v="https://www.crunchbase.com/organization/tzee"/>
    <m/>
    <m/>
    <s v="6194d0b0-0790-db14-2502-c21de3682a02"/>
  </r>
  <r>
    <x v="68881"/>
    <s v="gztwincities.com"/>
    <s v="USA"/>
    <s v="MN"/>
    <s v="Minneapolis"/>
    <s v="Minneapolis"/>
    <x v="3"/>
    <s v="Ground Zero Group Corporation is an IT services company offering consulting, security, and web design services."/>
    <s v="consulting|web design|web development|web hosting"/>
    <x v="481"/>
    <x v="1"/>
    <n v="1"/>
    <n v="5000"/>
    <s v="2009-05-25"/>
    <s v="2009-05-25"/>
    <s v="2009-05-25"/>
    <s v="2011-07-01"/>
    <s v="sales@gztwincities.com"/>
    <s v="'931-229-0815"/>
    <s v="https://www.crunchbase.com/organization/ground-zero-group-corporation"/>
    <m/>
    <m/>
    <s v="57cea258-c47b-aaad-96e9-21732c73a74f"/>
  </r>
  <r>
    <x v="68882"/>
    <s v="m2msolution.com"/>
    <s v="FRA"/>
    <m/>
    <s v="Nice"/>
    <s v="Mougins"/>
    <x v="0"/>
    <s v="M2M Solution operates as a telematics integrator, mixing telecommunications, satellite positioning, and M2M solutions."/>
    <s v="software"/>
    <x v="10"/>
    <x v="2"/>
    <n v="1"/>
    <n v="2800000"/>
    <s v="2004-01-01"/>
    <s v="2009-05-25"/>
    <s v="2009-05-25"/>
    <m/>
    <s v="info@m2msolution.com"/>
    <m/>
    <s v="https://www.crunchbase.com/organization/m2m-solution"/>
    <s v="https://www.twitter.com/m2msolution_fr"/>
    <m/>
    <s v="faf2e8ce-0bf2-92ec-1d21-73d04161b10f"/>
  </r>
  <r>
    <x v="68883"/>
    <s v="lifemee.com"/>
    <s v="JPN"/>
    <m/>
    <s v="Tokyo"/>
    <s v="Tokyo"/>
    <x v="0"/>
    <s v="LIFEmee allows users to manage their daily health condition, assets, life history, and various other aspects in their lives."/>
    <s v="curated web|intellectual property"/>
    <x v="356"/>
    <x v="2"/>
    <n v="1"/>
    <n v="100000"/>
    <s v="2009-05-24"/>
    <s v="2009-05-24"/>
    <s v="2009-05-24"/>
    <m/>
    <s v="info@lifemee.com"/>
    <m/>
    <s v="https://www.crunchbase.com/organization/lifemee"/>
    <s v="https://www.twitter.com/lifemee"/>
    <m/>
    <s v="2b6fa1b0-a4af-d222-799d-bcc472d84e36"/>
  </r>
  <r>
    <x v="68884"/>
    <s v="spectrasensors.com"/>
    <s v="USA"/>
    <s v="CA"/>
    <s v="Ontario - Inland Empire"/>
    <s v="Rancho Cucamonga"/>
    <x v="0"/>
    <s v="SpectraSensors manufactures and supplies precision optical laser-based gas analyzers for the energy and petrochemical industries."/>
    <s v="chemical|energy|manufacturing|oil and gas"/>
    <x v="3026"/>
    <x v="6"/>
    <n v="4"/>
    <n v="28000000"/>
    <s v="1999-01-01"/>
    <s v="2003-05-21"/>
    <s v="2009-05-23"/>
    <m/>
    <m/>
    <n v="9099484162"/>
    <s v="https://www.crunchbase.com/organization/spectrasensors"/>
    <m/>
    <m/>
    <s v="9d94cfdd-2ea0-1593-6255-a2d1b215e847"/>
  </r>
  <r>
    <x v="68885"/>
    <s v="beliefnetworks.net"/>
    <s v="USA"/>
    <s v="SC"/>
    <s v="Charleston, South Carolina"/>
    <s v="Charleston"/>
    <x v="0"/>
    <s v="BeliefNetworks is a software company providing access solutions for web publishers, bloggers, and their consumers."/>
    <s v="machine learning|predictive analytics|software"/>
    <x v="123"/>
    <x v="0"/>
    <n v="2"/>
    <n v="3486023"/>
    <s v="2007-01-01"/>
    <s v="2008-12-01"/>
    <s v="2009-05-22"/>
    <m/>
    <s v="info@beliefnetworks.net"/>
    <s v="'843-766-5001"/>
    <s v="https://www.crunchbase.com/organization/beliefnetworks"/>
    <s v="https://www.twitter.com/beliefnetworks"/>
    <m/>
    <s v="43e92b6c-cb35-9b4c-66e2-dcf77969f782"/>
  </r>
  <r>
    <x v="68886"/>
    <s v="nymirum.com"/>
    <s v="USA"/>
    <s v="CA"/>
    <s v="Sacramento"/>
    <s v="Mi Wuk Village"/>
    <x v="0"/>
    <s v="Nymirum is a venture-backed, privately held company that has developed the RNArchitect suite to rapidly solve high-resolution RNA 3D"/>
    <s v="biotechnology"/>
    <x v="36"/>
    <x v="1"/>
    <n v="1"/>
    <n v="550000"/>
    <s v="2009-01-01"/>
    <s v="2009-05-22"/>
    <s v="2009-05-22"/>
    <m/>
    <s v="info@nymirum.com"/>
    <n v="7343694268"/>
    <s v="https://www.crunchbase.com/organization/nymirum"/>
    <m/>
    <m/>
    <s v="0ce3fd6e-3563-412e-c209-dbeb9d9023ea"/>
  </r>
  <r>
    <x v="68887"/>
    <s v="photothera.com"/>
    <s v="USA"/>
    <s v="CA"/>
    <s v="San Diego"/>
    <s v="Carlsbad"/>
    <x v="3"/>
    <s v="PhotoThera is a medical device company developing laser energy therapies for the neurology market."/>
    <s v="biotechnology|medical device|therapeutics"/>
    <x v="44"/>
    <x v="1"/>
    <n v="2"/>
    <n v="80500000"/>
    <s v="1997-05-01"/>
    <s v="2006-04-21"/>
    <s v="2009-05-22"/>
    <s v="2012-10-24"/>
    <s v="info@photothera.com"/>
    <s v="'760.496.3707"/>
    <s v="https://www.crunchbase.com/organization/photothera"/>
    <m/>
    <m/>
    <s v="b972299a-b9e7-2668-2022-6c7930a2d9ca"/>
  </r>
  <r>
    <x v="68888"/>
    <s v="go2ris.com"/>
    <s v="USA"/>
    <s v="CA"/>
    <s v="San Diego"/>
    <s v="Carlsbad"/>
    <x v="0"/>
    <s v="Retail Inkjet Solutions, Inc. (RIS) is the industry leader in retail on-site inkjet cartridge refilling."/>
    <s v="innovation management|retail|sustainability"/>
    <x v="3837"/>
    <x v="0"/>
    <n v="1"/>
    <n v="1400000"/>
    <s v="2004-01-01"/>
    <s v="2009-05-22"/>
    <s v="2009-05-22"/>
    <m/>
    <s v="info@retailinkjet.com"/>
    <n v="8588761561"/>
    <s v="https://www.crunchbase.com/organization/retail-inkjet-solutions"/>
    <s v="https://www.twitter.com/go2ris"/>
    <s v="http://www.facebook.com/go2ris"/>
    <s v="f368dc66-867d-c8fe-d3dc-16c97a275250"/>
  </r>
  <r>
    <x v="68889"/>
    <s v="delfinproject.com"/>
    <s v="USA"/>
    <s v="FL"/>
    <s v="Palm Beaches"/>
    <s v="Boca Raton"/>
    <x v="2"/>
    <s v="The DelFin Project develops e-commerce tools and technologies for advertisers, publishers, and agencies."/>
    <s v="software"/>
    <x v="10"/>
    <x v="1"/>
    <n v="1"/>
    <n v="200000"/>
    <s v="1998-01-01"/>
    <s v="2009-05-22"/>
    <s v="2009-05-22"/>
    <m/>
    <s v="sales@delfinproject.com"/>
    <s v="'561-361-7887"/>
    <s v="https://www.crunchbase.com/organization/the-delfin-project"/>
    <m/>
    <m/>
    <s v="8bb338e8-041a-95a9-25f5-012b7036f96f"/>
  </r>
  <r>
    <x v="68890"/>
    <s v="tropos.com"/>
    <s v="USA"/>
    <s v="CA"/>
    <s v="SF Bay Area"/>
    <s v="San Jose"/>
    <x v="2"/>
    <s v="Tropos Networks is a supplier of systems used to build metro-scale Wi-Fi networks."/>
    <s v="communications infrastructure|network hardware|wireless"/>
    <x v="259"/>
    <x v="6"/>
    <n v="5"/>
    <n v="28299990"/>
    <s v="2000-01-01"/>
    <s v="2003-02-07"/>
    <s v="2009-05-22"/>
    <m/>
    <s v="tropos.sales@nam.abb.com"/>
    <s v="(408)331-6800"/>
    <s v="https://www.crunchbase.com/organization/tropos-networks"/>
    <s v="https://www.twitter.com/abbwireless"/>
    <s v="https://www.facebook.com/abb"/>
    <s v="d537c41e-3561-526e-a0de-7e4b45c941b1"/>
  </r>
  <r>
    <x v="68891"/>
    <s v="avidrp.com"/>
    <s v="USA"/>
    <s v="PA"/>
    <s v="Philadelphia"/>
    <s v="Philadelphia"/>
    <x v="2"/>
    <s v="Avid Radiopharmaceuticals develops molecular imaging agents for detecting and monitoring chronic human diseases."/>
    <s v="biotechnology|diabetes|pharmaceutical"/>
    <x v="44"/>
    <x v="6"/>
    <n v="4"/>
    <n v="69900000"/>
    <s v="2005-01-01"/>
    <s v="2005-01-25"/>
    <s v="2009-05-21"/>
    <m/>
    <s v="carpenter@avidrp.com"/>
    <s v="(215)298-0700"/>
    <s v="https://www.crunchbase.com/organization/avid-radiopharmaceuticals"/>
    <m/>
    <m/>
    <s v="9bc8c8ac-b9e3-ba03-8ff3-b0f9cf47d4b8"/>
  </r>
  <r>
    <x v="68892"/>
    <s v="axiom-micro.com"/>
    <s v="USA"/>
    <s v="CA"/>
    <s v="Anaheim"/>
    <s v="Irvine"/>
    <x v="2"/>
    <s v="Axiom Microdevices provides integrated complementary metal oxide semiconductor power amplifiers for the cellular telephone market."/>
    <s v="electrical distribution|mobile devices|semiconductor"/>
    <x v="8105"/>
    <x v="1"/>
    <n v="2"/>
    <n v="29449981"/>
    <s v="2002-01-01"/>
    <s v="2007-02-08"/>
    <s v="2009-05-21"/>
    <m/>
    <m/>
    <s v="'949-727-9277"/>
    <s v="https://www.crunchbase.com/organization/axiom-microdevices"/>
    <m/>
    <m/>
    <s v="9c360469-48b2-a45f-0be7-1bc338bd139c"/>
  </r>
  <r>
    <x v="68893"/>
    <s v="breach.com"/>
    <s v="USA"/>
    <s v="CA"/>
    <s v="San Diego"/>
    <s v="Carlsbad"/>
    <x v="2"/>
    <s v="Breach Security provides real-time, continuous web application integrity and security solutions that protect sensitive information."/>
    <s v="internet|real time|security"/>
    <x v="2453"/>
    <x v="9"/>
    <n v="4"/>
    <n v="31000000"/>
    <s v="2004-01-01"/>
    <s v="2006-05-30"/>
    <s v="2009-05-21"/>
    <m/>
    <s v="info@breach.com"/>
    <s v="'760-268-1924"/>
    <s v="https://www.crunchbase.com/organization/breach-security"/>
    <s v="https://www.twitter.com/trustwave"/>
    <s v="https://www.facebook.com/trustwave"/>
    <s v="d4612f7f-6615-47c0-0cf0-4306c1436ca0"/>
  </r>
  <r>
    <x v="68894"/>
    <s v="3spgroup.com"/>
    <s v="FRA"/>
    <m/>
    <m/>
    <m/>
    <x v="0"/>
    <s v="3SPGroup is a provider of optical products and solutions for laser, sensor and telecommunication markets."/>
    <s v="laser|manufacturing|sensor|telecommunications"/>
    <x v="578"/>
    <x v="4"/>
    <n v="1"/>
    <n v="13780000"/>
    <s v="1994-01-01"/>
    <s v="2009-05-20"/>
    <s v="2009-05-20"/>
    <m/>
    <s v="contact@3spgroup.com"/>
    <s v="33 1 69 80 57 50"/>
    <s v="https://www.crunchbase.com/organization/3sp-group"/>
    <m/>
    <m/>
    <s v="dcc4e148-eac1-9f7d-9f5e-7a2490b07aa3"/>
  </r>
  <r>
    <x v="68895"/>
    <s v="aitimaging.com"/>
    <s v="USA"/>
    <s v="WA"/>
    <s v="WA - Other"/>
    <s v="Richland"/>
    <x v="0"/>
    <s v="Advanced Imaging Technologies develops, manufactures, and markets medical imaging devices for breast imaging."/>
    <s v="biotechnology"/>
    <x v="36"/>
    <x v="1"/>
    <n v="1"/>
    <n v="440000"/>
    <s v="2004-01-01"/>
    <s v="2009-05-20"/>
    <s v="2009-05-20"/>
    <m/>
    <s v="info@aitimaging.com"/>
    <s v="'509-375-3100"/>
    <s v="https://www.crunchbase.com/organization/advanced-imaging-technologies"/>
    <m/>
    <m/>
    <s v="de11b760-e705-0e60-e0a2-028c4e658ac8"/>
  </r>
  <r>
    <x v="68896"/>
    <s v="petsdx.com"/>
    <s v="USA"/>
    <s v="PA"/>
    <s v="Pittsburgh"/>
    <s v="Glenshaw"/>
    <x v="0"/>
    <s v="PetsDx Veterinary Imaging, Inc. is an innovative group of individuals experienced in both veterinary medicine and advanced imaging"/>
    <s v="health care|medical|pet"/>
    <x v="582"/>
    <x v="1"/>
    <n v="1"/>
    <n v="126829"/>
    <s v="2004-01-01"/>
    <s v="2009-05-20"/>
    <s v="2009-05-20"/>
    <m/>
    <m/>
    <s v="'412-486-4800"/>
    <s v="https://www.crunchbase.com/organization/petsdx-veterinary-imaging"/>
    <m/>
    <m/>
    <s v="69ec6122-1183-61c0-859a-fa4a1582f2a5"/>
  </r>
  <r>
    <x v="68897"/>
    <s v="power-one.com"/>
    <s v="USA"/>
    <s v="CA"/>
    <s v="Santa Barbara"/>
    <s v="Camarillo"/>
    <x v="2"/>
    <s v="Power-One designs and manufactures energy-efficient power conversion and power management solutions, including inverters for"/>
    <s v="clean energy|energy|energy efficiency"/>
    <x v="9"/>
    <x v="8"/>
    <n v="1"/>
    <n v="60000000"/>
    <s v="1973-01-01"/>
    <s v="2009-05-20"/>
    <s v="2009-05-20"/>
    <m/>
    <m/>
    <s v="'805-987-8741"/>
    <s v="https://www.crunchbase.com/organization/power-one"/>
    <s v="https://www.twitter.com/power_one"/>
    <s v="http://www.facebook.com/poweroneinc"/>
    <s v="5ae2dc07-5bc1-7fe1-e59b-e2d82b54113b"/>
  </r>
  <r>
    <x v="68898"/>
    <s v="promptcare.net"/>
    <s v="USA"/>
    <s v="NJ"/>
    <s v="Newark"/>
    <s v="Clark"/>
    <x v="0"/>
    <s v="PromptCare is a leading regional provider of home-based, specialty respiratory products and infusion therapy services, headquartered in"/>
    <s v="biotechnology"/>
    <x v="36"/>
    <x v="7"/>
    <n v="1"/>
    <n v="876150"/>
    <s v="1985-01-01"/>
    <s v="2009-05-20"/>
    <s v="2009-05-20"/>
    <m/>
    <m/>
    <s v="'732-692-2703"/>
    <s v="https://www.crunchbase.com/organization/promptcare"/>
    <s v="https://www.twitter.com/promptcareus"/>
    <s v="http://www.facebook.com/pages/promptcare/142923205833563"/>
    <s v="11746a77-7eda-6aaf-91d5-3e5f40c6a0f7"/>
  </r>
  <r>
    <x v="68899"/>
    <s v="rasilient.com"/>
    <s v="USA"/>
    <s v="CA"/>
    <s v="SF Bay Area"/>
    <s v="Sunnyvale"/>
    <x v="0"/>
    <s v="Rasilient provides video surveillance storage platform and system software."/>
    <s v="software"/>
    <x v="10"/>
    <x v="6"/>
    <n v="1"/>
    <n v="1000000"/>
    <s v="2001-01-01"/>
    <s v="2009-05-20"/>
    <s v="2009-05-20"/>
    <m/>
    <s v="rasilient_info@rasilient.com"/>
    <s v="'408-861-3584"/>
    <s v="https://www.crunchbase.com/organization/rasilient-systems"/>
    <s v="https://www.twitter.com/rasilient"/>
    <s v="https://www.facebook.com/rasilientsystems"/>
    <s v="0c82f430-8962-1f1c-0062-84b948e0c410"/>
  </r>
  <r>
    <x v="68900"/>
    <s v="wildpockets.com"/>
    <s v="USA"/>
    <s v="CA"/>
    <s v="SF Bay Area"/>
    <s v="Pittsburg"/>
    <x v="3"/>
    <s v="Wild Pockets is an end to end, open source, solution that supports creators throughout the life cycle of 3D game development."/>
    <s v="3d technology|gaming|video games"/>
    <x v="499"/>
    <x v="0"/>
    <n v="1"/>
    <m/>
    <s v="2006-01-01"/>
    <s v="2009-05-20"/>
    <s v="2009-05-20"/>
    <m/>
    <m/>
    <s v="'412-904-5097"/>
    <s v="https://www.crunchbase.com/organization/wild-pockets"/>
    <s v="https://www.twitter.com/wildpockets"/>
    <s v="http://www.facebook.com/wild-pockets/227402350190"/>
    <s v="64885cf4-057d-16e5-0836-f3758826200f"/>
  </r>
  <r>
    <x v="68901"/>
    <s v="yovia.com"/>
    <s v="USA"/>
    <s v="FL"/>
    <s v="Jacksonville"/>
    <s v="Atlantic Beach"/>
    <x v="0"/>
    <s v="Yovia provides services that allow people to earn from who they know and what they know."/>
    <s v="curated web|social media|social media marketing"/>
    <x v="943"/>
    <x v="0"/>
    <n v="1"/>
    <n v="300000"/>
    <s v="2006-10-01"/>
    <s v="2009-05-20"/>
    <s v="2009-05-20"/>
    <m/>
    <s v="info@yovia.com"/>
    <s v="'904-242-2669"/>
    <s v="https://www.crunchbase.com/organization/yovia"/>
    <s v="https://www.twitter.com/yovia"/>
    <s v="http://www.facebook.com/youryovia"/>
    <s v="58d1878e-1562-aeb0-a20d-55b9ab07cb00"/>
  </r>
  <r>
    <x v="68902"/>
    <s v="agri-capital.de"/>
    <s v="DEU"/>
    <m/>
    <s v="Munster"/>
    <s v="Münster-sarmsheim"/>
    <x v="3"/>
    <s v="agri.capital is a renewable energy firm providing private investment banking services to agribusiness companies."/>
    <s v="agriculture|banking|local business"/>
    <x v="1194"/>
    <x v="6"/>
    <n v="1"/>
    <n v="81672000"/>
    <s v="2004-01-01"/>
    <s v="2009-05-19"/>
    <s v="2009-05-19"/>
    <m/>
    <m/>
    <m/>
    <s v="https://www.crunchbase.com/organization/agri-capital"/>
    <m/>
    <m/>
    <s v="73d58bec-608b-b22d-4f4d-f1b937a1868f"/>
  </r>
  <r>
    <x v="68903"/>
    <m/>
    <s v="USA"/>
    <s v="AL"/>
    <s v="Huntsville"/>
    <s v="Huntsville"/>
    <x v="0"/>
    <s v="CB Biotechnologies is a company engaged in the industry of biotechnology."/>
    <s v="biotechnology"/>
    <x v="36"/>
    <x v="2"/>
    <n v="1"/>
    <n v="2327600"/>
    <m/>
    <s v="2009-05-19"/>
    <s v="2009-05-19"/>
    <m/>
    <m/>
    <m/>
    <s v="https://www.crunchbase.com/organization/cb-biotechnologies"/>
    <m/>
    <m/>
    <s v="e9983054-05c4-bae3-1522-04c15aeef86f"/>
  </r>
  <r>
    <x v="68904"/>
    <s v="citylive.be"/>
    <s v="BEL"/>
    <m/>
    <s v="Brussels"/>
    <s v="Hasselt"/>
    <x v="0"/>
    <s v="City Live is all about mobile"/>
    <s v="apps|developer tools|mobile"/>
    <x v="45"/>
    <x v="0"/>
    <n v="1"/>
    <m/>
    <s v="2007-01-01"/>
    <s v="2009-05-19"/>
    <s v="2009-05-19"/>
    <m/>
    <s v="info@citylive.be"/>
    <s v="'+32 11 717 434"/>
    <s v="https://www.crunchbase.com/organization/citylive"/>
    <s v="https://www.twitter.com/citylive"/>
    <m/>
    <s v="9ba6cc99-1031-0f6d-f116-18c8e9212a2f"/>
  </r>
  <r>
    <x v="68905"/>
    <m/>
    <s v="USA"/>
    <s v="CT"/>
    <s v="Hartford"/>
    <s v="Hamden"/>
    <x v="3"/>
    <s v="EnerLume Energy Management Corp., through its subsidiaries, provides electrical energy conservation products and services in the United"/>
    <s v="hardware|software"/>
    <x v="136"/>
    <x v="2"/>
    <n v="1"/>
    <n v="150000"/>
    <s v="1986-01-01"/>
    <s v="2009-05-19"/>
    <s v="2009-05-19"/>
    <m/>
    <m/>
    <m/>
    <s v="https://www.crunchbase.com/organization/enerlume-energy-management"/>
    <m/>
    <m/>
    <s v="feef0cbc-7831-99cb-a918-e3e3204bc27c"/>
  </r>
  <r>
    <x v="68906"/>
    <s v="hookit.com"/>
    <s v="USA"/>
    <s v="CA"/>
    <s v="San Diego"/>
    <s v="Solana Beach"/>
    <x v="0"/>
    <s v="Hookit is a data, ranking and insights platform that provides the most comprehensive solution to help brands amplify sponsorship spend."/>
    <s v="analytics|brand marketing|e-commerce|events|mobile|social media|sports"/>
    <x v="8106"/>
    <x v="0"/>
    <n v="1"/>
    <n v="800000"/>
    <s v="2010-01-01"/>
    <s v="2009-05-19"/>
    <s v="2009-05-19"/>
    <m/>
    <s v="support@hookit.com"/>
    <s v="(888) 874-3374"/>
    <s v="https://www.crunchbase.com/organization/hookit"/>
    <s v="https://www.twitter.com/hookitcom"/>
    <s v="http://www.facebook.com/hookit"/>
    <s v="ff1e62cd-fc92-ff4a-0bd8-f86e14f58790"/>
  </r>
  <r>
    <x v="68907"/>
    <s v="rhapso.com"/>
    <s v="FRA"/>
    <m/>
    <s v="Paris"/>
    <s v="Palaiseau"/>
    <x v="0"/>
    <s v="Rhapso is a software vendor that delivers full web and open-source based solutions to the packaging and printing industries."/>
    <s v="computer|management information systems|software"/>
    <x v="379"/>
    <x v="0"/>
    <n v="3"/>
    <n v="10963000"/>
    <s v="2000-01-01"/>
    <s v="2006-02-01"/>
    <s v="2009-05-19"/>
    <m/>
    <m/>
    <n v="33160137861"/>
    <s v="https://www.crunchbase.com/organization/rhapso"/>
    <m/>
    <m/>
    <s v="404be1e9-0c85-f89a-b5ab-249d9a943658"/>
  </r>
  <r>
    <x v="68908"/>
    <s v="somabarcelona.com"/>
    <s v="ESP"/>
    <m/>
    <s v="Barcelona"/>
    <s v="Barcelona"/>
    <x v="0"/>
    <s v="SOMA Barcelona is a technology startup offering web and mobile applications such as Ubiquii, an online and mobile community for events."/>
    <s v="developer tools|mobile"/>
    <x v="245"/>
    <x v="1"/>
    <n v="1"/>
    <n v="34000"/>
    <s v="2009-05-01"/>
    <s v="2009-05-19"/>
    <s v="2009-05-19"/>
    <m/>
    <s v="somabarcelona@somabarcelona.com"/>
    <n v="34678522528"/>
    <s v="https://www.crunchbase.com/organization/soma-barcelona"/>
    <s v="https://www.twitter.com/somabarcelona"/>
    <m/>
    <s v="b6d755b3-b165-b593-42c6-3c0d6db50a80"/>
  </r>
  <r>
    <x v="68909"/>
    <s v="techfaithwireless.com"/>
    <s v="CHN"/>
    <m/>
    <s v="Beijing"/>
    <s v="Beijing"/>
    <x v="1"/>
    <s v="TechFaith Wireless is a Chinese mobile phone software and hardware design supplier."/>
    <s v="hardware|information technology|mobile|software|wireless"/>
    <x v="75"/>
    <x v="5"/>
    <n v="3"/>
    <n v="38139999"/>
    <s v="2002-01-01"/>
    <s v="2004-04-01"/>
    <s v="2009-05-19"/>
    <m/>
    <m/>
    <s v="'+86 10 5822 8888"/>
    <s v="https://www.crunchbase.com/organization/techfaith-wireless-technology-co-ltd"/>
    <m/>
    <m/>
    <s v="049b9866-57b2-7568-ee87-f829e38ad306"/>
  </r>
  <r>
    <x v="68910"/>
    <s v="unitysemi.com"/>
    <s v="USA"/>
    <s v="CA"/>
    <s v="SF Bay Area"/>
    <s v="Sunnyvale"/>
    <x v="2"/>
    <s v="Unity Semiconductor is a developer of memory storage products."/>
    <s v="data storage|developer tools|semiconductor"/>
    <x v="286"/>
    <x v="0"/>
    <n v="1"/>
    <n v="22000000"/>
    <s v="2002-01-01"/>
    <s v="2009-05-19"/>
    <s v="2009-05-19"/>
    <m/>
    <m/>
    <m/>
    <s v="https://www.crunchbase.com/organization/unity-semiconductor"/>
    <m/>
    <m/>
    <s v="de53795e-dd9c-528a-daa4-7584281dee42"/>
  </r>
  <r>
    <x v="68911"/>
    <s v="ospreypharma.com"/>
    <s v="USA"/>
    <s v="CA"/>
    <s v="SF Bay Area"/>
    <s v="San Francisco"/>
    <x v="0"/>
    <s v="Osprey Pharmaceuticals USA develops novel protein therapeutics for the treatment of inflammatory and immune diseases."/>
    <s v="biotechnology|medical|pharmaceutical"/>
    <x v="44"/>
    <x v="1"/>
    <n v="4"/>
    <n v="25892744"/>
    <s v="1998-01-01"/>
    <s v="2007-01-30"/>
    <s v="2009-05-18"/>
    <m/>
    <s v="info@ospreypharma.com"/>
    <s v="'415-352-6262"/>
    <s v="https://www.crunchbase.com/organization/osprey-pharmaceuticals-usa"/>
    <m/>
    <m/>
    <s v="c47a34c7-26a8-4d41-1bbd-7efdf8f41c98"/>
  </r>
  <r>
    <x v="68912"/>
    <s v="plexpress.fi"/>
    <s v="FIN"/>
    <m/>
    <s v="Helsinki"/>
    <s v="Helsinki"/>
    <x v="0"/>
    <s v="PlexPress offers a high-content gene expression analysis platform that supports bioprocess applications."/>
    <s v="biotechnology"/>
    <x v="36"/>
    <x v="2"/>
    <n v="1"/>
    <n v="2500000"/>
    <s v="2007-01-01"/>
    <s v="2009-05-18"/>
    <s v="2009-05-18"/>
    <m/>
    <s v="order@plexpressbio.com"/>
    <s v="(908) 235 1407"/>
    <s v="https://www.crunchbase.com/organization/plexpress"/>
    <m/>
    <m/>
    <s v="053465f5-f560-84ce-8696-f4efcbc090f2"/>
  </r>
  <r>
    <x v="68913"/>
    <m/>
    <s v="FRA"/>
    <m/>
    <s v="Strasbourg"/>
    <s v="Strasbourg"/>
    <x v="0"/>
    <s v="Radio Systemes Ingenierie provides wireless communication systems and offers Visioguard; a wireless alarm system."/>
    <s v="communications infrastructure|mobile|wireless"/>
    <x v="259"/>
    <x v="2"/>
    <n v="3"/>
    <n v="11384091"/>
    <s v="2000-01-01"/>
    <s v="2001-01-01"/>
    <s v="2009-05-18"/>
    <m/>
    <m/>
    <m/>
    <s v="https://www.crunchbase.com/organization/radio-systemes-ingenierie"/>
    <m/>
    <m/>
    <s v="b9ad81c3-b6cd-98d3-bdda-70a90a664471"/>
  </r>
  <r>
    <x v="68914"/>
    <s v="renewablefuelproducts.com"/>
    <s v="USA"/>
    <s v="CA"/>
    <s v="SF Bay Area"/>
    <s v="San Francisco"/>
    <x v="0"/>
    <s v="Renewable Fuel Products develops a renewable diesel fuel production technology that produces fuel from renewable sources of vegetable oil."/>
    <s v="fuel|oil and gas|renewable energy"/>
    <x v="165"/>
    <x v="1"/>
    <n v="1"/>
    <n v="145000"/>
    <s v="2007-01-01"/>
    <s v="2009-05-18"/>
    <s v="2009-05-18"/>
    <m/>
    <s v="peterson@renewablefuelproducts.com"/>
    <s v="'972-607-9226"/>
    <s v="https://www.crunchbase.com/organization/renewable-fuel-products"/>
    <m/>
    <m/>
    <s v="235c143d-08e3-90f2-7394-d3ed2c2ff799"/>
  </r>
  <r>
    <x v="68915"/>
    <s v="minyanville.com"/>
    <s v="USA"/>
    <s v="NY"/>
    <s v="New York City"/>
    <s v="New York"/>
    <x v="0"/>
    <s v="Minyanville operates financial news portals for active traders, individual investors, and families with kids."/>
    <s v="news"/>
    <x v="233"/>
    <x v="0"/>
    <n v="1"/>
    <n v="2200000"/>
    <s v="2001-01-01"/>
    <s v="2009-05-16"/>
    <s v="2009-05-16"/>
    <m/>
    <s v="social@minyanville.com"/>
    <s v="'212-991-6200"/>
    <s v="https://www.crunchbase.com/organization/minyanville"/>
    <s v="https://www.twitter.com/minyanville"/>
    <s v="http://www.facebook.com/minyanvillemedia"/>
    <s v="96067f63-8716-3fb3-5995-f6d731c7c05d"/>
  </r>
  <r>
    <x v="68916"/>
    <s v="1000markets.com"/>
    <s v="USA"/>
    <s v="WA"/>
    <s v="Seattle"/>
    <s v="Seattle"/>
    <x v="2"/>
    <s v="1000 Markets is an online marketplace with specialized shops for small businesses selling artisan work and crafts."/>
    <s v="art|e-commerce"/>
    <x v="26"/>
    <x v="0"/>
    <n v="1"/>
    <n v="500000"/>
    <s v="2009-01-01"/>
    <s v="2009-05-15"/>
    <s v="2009-05-15"/>
    <m/>
    <s v="info@1000markets.com"/>
    <m/>
    <s v="https://www.crunchbase.com/organization/1000-markets"/>
    <s v="https://www.twitter.com/bonanzamarket"/>
    <m/>
    <s v="5faf848a-8cf5-072b-faea-92a0c5988223"/>
  </r>
  <r>
    <x v="68917"/>
    <s v="adrocket.com"/>
    <s v="USA"/>
    <s v="CA"/>
    <s v="SF Bay Area"/>
    <s v="San Francisco"/>
    <x v="3"/>
    <s v="AdRocket is an ad targeting network for email, providing publishers with individually-relevant ads for email, websites and RSS."/>
    <s v="ad targeting|advertising|email"/>
    <x v="4231"/>
    <x v="2"/>
    <n v="1"/>
    <n v="1000000"/>
    <s v="2008-02-01"/>
    <s v="2009-05-15"/>
    <s v="2009-05-15"/>
    <s v="2013-10-01"/>
    <s v="partners@adrocket.com"/>
    <m/>
    <s v="https://www.crunchbase.com/organization/adrocket"/>
    <m/>
    <m/>
    <s v="c47dad9b-c98a-121d-98d9-d62ae800d427"/>
  </r>
  <r>
    <x v="68918"/>
    <s v="connextech.co.uk"/>
    <s v="USA"/>
    <s v="CA"/>
    <s v="SF Bay Area"/>
    <s v="Sunnyvale"/>
    <x v="0"/>
    <s v="BrightScale, Inc. operates as a fabless semiconductor company which develops video processing technology for digital television and multimed"/>
    <m/>
    <x v="5"/>
    <x v="2"/>
    <n v="1"/>
    <n v="6200000"/>
    <m/>
    <s v="2009-05-15"/>
    <s v="2009-05-15"/>
    <m/>
    <m/>
    <m/>
    <s v="https://www.crunchbase.com/organization/connex-technology"/>
    <m/>
    <m/>
    <s v="56d815c2-a63c-1504-70c9-dd77470f11b4"/>
  </r>
  <r>
    <x v="68919"/>
    <s v="gujaratnre.com"/>
    <s v="IND"/>
    <m/>
    <s v="Kolkata"/>
    <s v="Kolkata"/>
    <x v="0"/>
    <s v="Gujarat NRE Coke To be the world's premier mineral resource company by delivering superior quality products, employing."/>
    <m/>
    <x v="5"/>
    <x v="5"/>
    <n v="1"/>
    <m/>
    <s v="1993-01-01"/>
    <s v="2009-05-15"/>
    <s v="2009-05-15"/>
    <m/>
    <s v="info@gujaratnre.com"/>
    <n v="913322891471"/>
    <s v="https://www.crunchbase.com/organization/gujarat-nre-coke"/>
    <m/>
    <m/>
    <s v="c370b7e7-ce33-6c08-abe0-8c90a0ca74f5"/>
  </r>
  <r>
    <x v="68920"/>
    <s v="mixcommerce.com"/>
    <s v="FRA"/>
    <m/>
    <s v="Neuilly-sur-seine"/>
    <s v="Neuilly-sur-seine"/>
    <x v="0"/>
    <s v="MixCommerce is a French provider of online branding services."/>
    <s v="e-commerce|retail|retail technology"/>
    <x v="168"/>
    <x v="0"/>
    <n v="2"/>
    <n v="11420000"/>
    <s v="2007-01-01"/>
    <s v="2008-06-10"/>
    <s v="2009-05-15"/>
    <m/>
    <m/>
    <s v="33 1 70 64 97 70"/>
    <s v="https://www.crunchbase.com/organization/mix-commerce"/>
    <m/>
    <m/>
    <s v="2441dcdc-5fbe-96b7-2694-7449906d2e26"/>
  </r>
  <r>
    <x v="68921"/>
    <s v="neotropix.com"/>
    <s v="USA"/>
    <s v="PA"/>
    <s v="Philadelphia"/>
    <s v="Malvern"/>
    <x v="0"/>
    <s v="Neotropix, Inc., a biotechnology company, develops and commercializes systemically deliverable oncolytic viruses for the treatment of"/>
    <s v="biotechnology"/>
    <x v="36"/>
    <x v="1"/>
    <n v="1"/>
    <n v="1400000"/>
    <s v="2003-01-01"/>
    <s v="2009-05-15"/>
    <s v="2009-05-15"/>
    <m/>
    <s v="info@neotropix.com"/>
    <s v="'610-296-8660"/>
    <s v="https://www.crunchbase.com/organization/neotropix"/>
    <m/>
    <m/>
    <s v="dfc04ed1-8414-0a48-cb99-cd0a38c9968e"/>
  </r>
  <r>
    <x v="68922"/>
    <s v="netzvacation.com"/>
    <m/>
    <m/>
    <m/>
    <m/>
    <x v="3"/>
    <s v="Indian vacation rental marketplace"/>
    <s v="travel"/>
    <x v="22"/>
    <x v="2"/>
    <n v="1"/>
    <m/>
    <m/>
    <s v="2009-05-15"/>
    <s v="2009-05-15"/>
    <s v="2011-02-08"/>
    <m/>
    <s v="91 22 2807 9043"/>
    <s v="https://www.crunchbase.com/organization/netzvacation"/>
    <m/>
    <m/>
    <s v="b56c084c-a73a-c5cb-cd7f-6f99e96297fc"/>
  </r>
  <r>
    <x v="68923"/>
    <s v="quickhuddle.com"/>
    <s v="USA"/>
    <s v="MI"/>
    <s v="Detroit"/>
    <s v="Bloomfield Hills"/>
    <x v="0"/>
    <s v="quickhuddle, LLC operates Quickhuddle, an activity sharing platform that brings people and places together to share activities."/>
    <s v="software"/>
    <x v="10"/>
    <x v="0"/>
    <n v="1"/>
    <n v="100000"/>
    <s v="2007-01-01"/>
    <s v="2009-05-15"/>
    <s v="2009-05-15"/>
    <m/>
    <s v="support@quickhuddle.com"/>
    <s v="'248-765-0203"/>
    <s v="https://www.crunchbase.com/organization/quickhuddle"/>
    <m/>
    <m/>
    <s v="600118c9-8093-47ae-88f5-79e8ffdb692a"/>
  </r>
  <r>
    <x v="68924"/>
    <s v="tempocreative.com"/>
    <s v="USA"/>
    <s v="AZ"/>
    <s v="Phoenix"/>
    <s v="Scottsdale"/>
    <x v="0"/>
    <s v="Tempo Creative is a marketing company that also offers web design to its customers."/>
    <s v="seo|social media marketing|web design|web development"/>
    <x v="4977"/>
    <x v="2"/>
    <n v="2"/>
    <n v="700000"/>
    <s v="2001-08-21"/>
    <s v="2002-03-07"/>
    <s v="2009-05-15"/>
    <m/>
    <m/>
    <m/>
    <s v="https://www.crunchbase.com/organization/tempo-creative"/>
    <s v="https://www.twitter.com/tempocreative"/>
    <s v="http://www.facebook.com/tempocreative"/>
    <s v="3fad8ccb-0ab8-ee7d-4796-f170544e57fb"/>
  </r>
  <r>
    <x v="68925"/>
    <s v="terralliance.com"/>
    <s v="USA"/>
    <s v="CA"/>
    <s v="Anaheim"/>
    <s v="Newport Beach"/>
    <x v="0"/>
    <s v="Terralliance is a technology-based exploration company that develops and uses aircraft-based remote-sensing platforms."/>
    <s v="national security|space travel"/>
    <x v="3180"/>
    <x v="1"/>
    <n v="1"/>
    <m/>
    <m/>
    <s v="2009-05-15"/>
    <s v="2009-05-15"/>
    <m/>
    <m/>
    <s v="'949-885-0264"/>
    <s v="https://www.crunchbase.com/organization/terralliance"/>
    <m/>
    <m/>
    <s v="ed50642f-cd61-9b4c-b41f-ff51aebe2665"/>
  </r>
  <r>
    <x v="68926"/>
    <s v="universalrobotics.com"/>
    <s v="USA"/>
    <s v="TN"/>
    <s v="Nashville"/>
    <s v="Nashville"/>
    <x v="0"/>
    <s v="Universal Robotics creates machine intelligence with multi-dimensional sensing and motion for making machines more flexible."/>
    <s v="artificial intelligence|automotive|big data|machine learning|robotics|software"/>
    <x v="8107"/>
    <x v="2"/>
    <n v="1"/>
    <n v="1302515"/>
    <m/>
    <s v="2009-05-15"/>
    <s v="2009-05-15"/>
    <m/>
    <s v="davidpeters@universalrobotics.com"/>
    <m/>
    <s v="https://www.crunchbase.com/organization/universal-robotics"/>
    <m/>
    <m/>
    <s v="9d614b79-fa1d-2081-eb06-f5f8c7cedce2"/>
  </r>
  <r>
    <x v="68927"/>
    <s v="acmepacket.com"/>
    <s v="USA"/>
    <s v="MA"/>
    <s v="Boston"/>
    <s v="Bedford"/>
    <x v="2"/>
    <s v="Acme Packet provides voice, data and communications services and applications across IP networks for service providers and enterprises."/>
    <s v="security|telecommunications|voip|web hosting"/>
    <x v="4501"/>
    <x v="7"/>
    <n v="2"/>
    <n v="38247779"/>
    <s v="2000-01-01"/>
    <s v="2001-10-08"/>
    <s v="2009-05-14"/>
    <m/>
    <s v="info@acmepacket.com"/>
    <s v="(800) 633-0738"/>
    <s v="https://www.crunchbase.com/organization/acme-packet"/>
    <m/>
    <m/>
    <s v="d807b22c-328f-0aec-a29a-4d74adc9d504"/>
  </r>
  <r>
    <x v="68928"/>
    <s v="blogher.com"/>
    <s v="USA"/>
    <s v="CA"/>
    <s v="SF Bay Area"/>
    <s v="Belmont"/>
    <x v="2"/>
    <s v="BlogHer.com is an online community and media company sharing news and trends among women in social media."/>
    <s v="blogging platforms|curated web|media and entertainment"/>
    <x v="398"/>
    <x v="2"/>
    <n v="3"/>
    <n v="15500000"/>
    <s v="2005-02-01"/>
    <s v="2007-07-15"/>
    <s v="2009-05-14"/>
    <m/>
    <m/>
    <m/>
    <s v="https://www.crunchbase.com/organization/blogher"/>
    <s v="https://www.twitter.com/blogher"/>
    <s v="http://www.facebook.com/blogher"/>
    <s v="5e36ffb2-6564-303f-51b8-1518796959bd"/>
  </r>
  <r>
    <x v="68929"/>
    <m/>
    <s v="USA"/>
    <s v="VA"/>
    <s v="Richmond"/>
    <s v="Richmond"/>
    <x v="0"/>
    <s v="CodeBlue Solutions is a physician centric firm that delivers high quality technology solutions into the ambulatory market."/>
    <s v="health care"/>
    <x v="3"/>
    <x v="2"/>
    <n v="1"/>
    <n v="2000000"/>
    <m/>
    <s v="2009-05-14"/>
    <s v="2009-05-14"/>
    <m/>
    <m/>
    <m/>
    <s v="https://www.crunchbase.com/organization/code-blue"/>
    <m/>
    <m/>
    <s v="c6bcae82-4dca-8e4d-5758-fa59ad844d7a"/>
  </r>
  <r>
    <x v="68930"/>
    <m/>
    <s v="USA"/>
    <s v="CA"/>
    <s v="SF Bay Area"/>
    <s v="Fremont"/>
    <x v="0"/>
    <s v="Cybrata Networks provides Service Quality Management and OAM solutions for 3G and 4G wireless telecom operators."/>
    <s v="mobile"/>
    <x v="15"/>
    <x v="2"/>
    <n v="1"/>
    <n v="1000000"/>
    <s v="2008-01-01"/>
    <s v="2009-05-14"/>
    <s v="2009-05-14"/>
    <m/>
    <m/>
    <m/>
    <s v="https://www.crunchbase.com/organization/cybrata-networks"/>
    <m/>
    <m/>
    <s v="8e50cab4-81bd-e930-1213-66e27ea24aa7"/>
  </r>
  <r>
    <x v="68931"/>
    <s v="lowepro.com"/>
    <s v="USA"/>
    <s v="CA"/>
    <s v="Napa Valley"/>
    <s v="Petaluma"/>
    <x v="0"/>
    <s v="DayMen US designs, manufactures, and distributes protective gear for photographic equipment."/>
    <s v="e-commerce"/>
    <x v="63"/>
    <x v="6"/>
    <n v="1"/>
    <n v="9137965"/>
    <s v="1967-01-01"/>
    <s v="2009-05-14"/>
    <s v="2009-05-14"/>
    <m/>
    <m/>
    <s v="'707-827-4000"/>
    <s v="https://www.crunchbase.com/organization/daymen-u-s"/>
    <s v="https://www.twitter.com/lowepro"/>
    <s v="http://www.facebook.com/loweprobags"/>
    <s v="13d82a3c-42b7-63ca-4765-fdad55849191"/>
  </r>
  <r>
    <x v="68932"/>
    <s v="farmmarketid.com"/>
    <s v="USA"/>
    <s v="IL"/>
    <s v="Chicago"/>
    <s v="Westmont"/>
    <x v="0"/>
    <s v="Farm Market iD harvests the most reliable and richest data, providing the deepest agricultural marketing solutions."/>
    <m/>
    <x v="5"/>
    <x v="6"/>
    <n v="1"/>
    <m/>
    <s v="1973-01-01"/>
    <s v="2009-05-14"/>
    <s v="2009-05-14"/>
    <m/>
    <m/>
    <s v="(800)313-4778"/>
    <s v="https://www.crunchbase.com/organization/farm-market-id"/>
    <s v="https://www.twitter.com/farmmarketid"/>
    <m/>
    <s v="70927bf0-1727-b512-6b50-07160f47cb13"/>
  </r>
  <r>
    <x v="68933"/>
    <s v="genesco.com"/>
    <s v="USA"/>
    <s v="TN"/>
    <s v="Nashville"/>
    <s v="Nashville"/>
    <x v="1"/>
    <s v="Genesco Inc. sell shoes and hats. It operates Journeys, Journeys Kidz, and Shi by Journeys stores that offer footwear for young men, women,"/>
    <s v="curated web|e-commerce|retail"/>
    <x v="314"/>
    <x v="4"/>
    <n v="1"/>
    <n v="56400000"/>
    <s v="1924-01-01"/>
    <s v="2009-05-14"/>
    <s v="2009-05-14"/>
    <m/>
    <s v="contributors@genesco.com"/>
    <s v="(615) 367-8283"/>
    <s v="https://www.crunchbase.com/organization/genesco"/>
    <m/>
    <m/>
    <s v="76fea688-a890-efe8-c117-8c5b9664291e"/>
  </r>
  <r>
    <x v="68934"/>
    <s v="inspironlogistics.com"/>
    <s v="USA"/>
    <s v="OH"/>
    <s v="Akron - Canton"/>
    <s v="Cuyahoga Falls"/>
    <x v="0"/>
    <s v="Inspiron Logistics Corporation provides wireless emergency notification systems."/>
    <s v="hardware|software"/>
    <x v="136"/>
    <x v="0"/>
    <n v="2"/>
    <n v="500000"/>
    <s v="2003-01-01"/>
    <s v="2008-01-07"/>
    <s v="2009-05-14"/>
    <m/>
    <m/>
    <s v="'330-922-4326"/>
    <s v="https://www.crunchbase.com/organization/inspiron-logistics-corporation"/>
    <m/>
    <m/>
    <s v="b988ffc7-eb7c-ae34-0fa6-71fb8c091af5"/>
  </r>
  <r>
    <x v="68935"/>
    <s v="proceranetworks.com"/>
    <s v="SGP"/>
    <m/>
    <s v="Singapore"/>
    <s v="Singapore"/>
    <x v="2"/>
    <s v="Procera Networks delivers internet intelligence solutions such as deep packet inspection, policy charging and data analytics."/>
    <s v="mobile"/>
    <x v="15"/>
    <x v="2"/>
    <n v="1"/>
    <n v="4195000"/>
    <s v="2001-01-01"/>
    <s v="2009-05-14"/>
    <s v="2009-05-14"/>
    <m/>
    <s v="info@proceranetworks.com"/>
    <m/>
    <s v="https://www.crunchbase.com/organization/procera-networks"/>
    <s v="https://www.twitter.com/proceranetworks"/>
    <m/>
    <s v="b8c3c786-9fef-04df-1022-57ae2b1cb8e8"/>
  </r>
  <r>
    <x v="68936"/>
    <s v="shopex.cn"/>
    <s v="CHN"/>
    <m/>
    <s v="Shanghai"/>
    <s v="Shanghai"/>
    <x v="0"/>
    <s v="ShopEx is an e-commerce software and service provider in China."/>
    <s v="software"/>
    <x v="10"/>
    <x v="2"/>
    <n v="2"/>
    <n v="2000000"/>
    <s v="2002-01-01"/>
    <s v="2009-05-01"/>
    <s v="2009-05-14"/>
    <m/>
    <m/>
    <s v="86 21 6084 1128"/>
    <s v="https://www.crunchbase.com/organization/shopex"/>
    <s v="https://www.twitter.com/shopex"/>
    <m/>
    <s v="db16d339-69dd-dafb-6a2e-1eeffaa51d93"/>
  </r>
  <r>
    <x v="68937"/>
    <s v="sovicell.com"/>
    <s v="DEU"/>
    <m/>
    <s v="DEU - Other"/>
    <s v="Deutsch"/>
    <x v="0"/>
    <s v="Sovicell provides absorption, distribution, metabolism, excretion, and toxicology (ADMET) products and services."/>
    <s v="biotechnology"/>
    <x v="36"/>
    <x v="1"/>
    <n v="2"/>
    <n v="1190000"/>
    <s v="1994-01-01"/>
    <s v="2007-03-01"/>
    <s v="2009-05-14"/>
    <m/>
    <s v="contact@sovicell.com"/>
    <s v="49 341 520440"/>
    <s v="https://www.crunchbase.com/organization/sovicell"/>
    <m/>
    <m/>
    <s v="5d2160a5-cbe3-d03a-fba1-536533b81e1e"/>
  </r>
  <r>
    <x v="68938"/>
    <s v="suregene.net"/>
    <s v="USA"/>
    <s v="KY"/>
    <s v="Louisville"/>
    <s v="Louisville"/>
    <x v="0"/>
    <s v="Louisville, Kentucky based SureGene, LLC utilizes modern genetic technology to discover the underlying genetic basis for psychiatric"/>
    <s v="biotechnology"/>
    <x v="36"/>
    <x v="1"/>
    <n v="1"/>
    <n v="400000"/>
    <s v="2004-01-01"/>
    <s v="2009-05-14"/>
    <s v="2009-05-14"/>
    <m/>
    <s v="info@suregene.net"/>
    <n v="18596632984"/>
    <s v="https://www.crunchbase.com/organization/suregene"/>
    <m/>
    <m/>
    <s v="5e5fe791-85b2-779b-93dc-73ba323c7aae"/>
  </r>
  <r>
    <x v="68939"/>
    <s v="adisn.com"/>
    <s v="USA"/>
    <s v="CA"/>
    <s v="Los Angeles"/>
    <s v="Woodland Hills"/>
    <x v="2"/>
    <s v="Adisn is a self-serve advertising platform that helps advertisers and publishers reach a network of vertical interest sites and forums."/>
    <s v="advertising"/>
    <x v="296"/>
    <x v="1"/>
    <n v="2"/>
    <n v="1550000"/>
    <m/>
    <s v="2008-08-25"/>
    <s v="2009-05-13"/>
    <m/>
    <s v="info@adisn.com"/>
    <m/>
    <s v="https://www.crunchbase.com/organization/ad-network-adisn"/>
    <s v="https://www.twitter.com/adisn"/>
    <m/>
    <s v="bc6be1be-c566-1f26-c64b-d1419ca7a751"/>
  </r>
  <r>
    <x v="68940"/>
    <m/>
    <s v="USA"/>
    <s v="CA"/>
    <s v="Napa Valley"/>
    <s v="Rohnert Park"/>
    <x v="0"/>
    <s v="American TonerServ Corp (ATS) is a leading Printer Dealer in the $6.0 billion printer supplies and services industry."/>
    <s v="printing"/>
    <x v="233"/>
    <x v="2"/>
    <n v="1"/>
    <n v="1965000"/>
    <m/>
    <s v="2009-05-13"/>
    <s v="2009-05-13"/>
    <m/>
    <m/>
    <m/>
    <s v="https://www.crunchbase.com/organization/american-tonerserv-corp"/>
    <m/>
    <m/>
    <s v="ea2f8ff8-e3d3-8dbc-f0db-70371ecb0191"/>
  </r>
  <r>
    <x v="68941"/>
    <s v="cpgsoft.com"/>
    <s v="URY"/>
    <m/>
    <s v="Montevideo"/>
    <s v="Montevideo"/>
    <x v="0"/>
    <s v="Sales management and consumer product distribution software"/>
    <s v="software"/>
    <x v="10"/>
    <x v="0"/>
    <n v="1"/>
    <n v="580000"/>
    <s v="1989-01-01"/>
    <s v="2009-05-13"/>
    <s v="2009-05-13"/>
    <m/>
    <m/>
    <s v="598 2 604 1939"/>
    <s v="https://www.crunchbase.com/organization/cpg-soft"/>
    <m/>
    <m/>
    <s v="646c21c2-419f-0f4e-b5b8-c7c54eeea422"/>
  </r>
  <r>
    <x v="68942"/>
    <m/>
    <s v="USA"/>
    <s v="CA"/>
    <s v="SF Bay Area"/>
    <s v="San Francisco"/>
    <x v="0"/>
    <s v="Headroom is a technology company operating in the United States."/>
    <m/>
    <x v="5"/>
    <x v="2"/>
    <n v="1"/>
    <n v="500000"/>
    <m/>
    <s v="2009-05-13"/>
    <s v="2009-05-13"/>
    <m/>
    <m/>
    <m/>
    <s v="https://www.crunchbase.com/organization/headroom"/>
    <m/>
    <m/>
    <s v="36a92491-746f-7f39-43f7-0461ba3041c5"/>
  </r>
  <r>
    <x v="68943"/>
    <s v="mimlabs.com"/>
    <s v="USA"/>
    <s v="NY"/>
    <s v="NY - Other"/>
    <s v="Valhalla"/>
    <x v="0"/>
    <s v="Medical Image Mining Laboratories LLC develops software tools for the analysis of medical images."/>
    <s v="software"/>
    <x v="10"/>
    <x v="1"/>
    <n v="1"/>
    <n v="3900000"/>
    <s v="2008-01-01"/>
    <s v="2009-05-13"/>
    <s v="2009-05-13"/>
    <m/>
    <s v="info@mimlabs.com"/>
    <s v="'914-495-3310"/>
    <s v="https://www.crunchbase.com/organization/medical-image-mining-laboratories"/>
    <m/>
    <m/>
    <s v="f52e31f5-9828-548f-0c6b-52dda1216901"/>
  </r>
  <r>
    <x v="68944"/>
    <s v="p-21.de"/>
    <s v="DEU"/>
    <m/>
    <s v="Munich"/>
    <s v="Munich"/>
    <x v="2"/>
    <s v="P21 develops and markets energy-management solutions for the telecommunications industry."/>
    <s v="energy|energy management|telecommunications"/>
    <x v="5984"/>
    <x v="0"/>
    <n v="1"/>
    <n v="13617052.180544"/>
    <s v="2001-01-01"/>
    <s v="2009-05-13"/>
    <s v="2009-05-13"/>
    <m/>
    <s v="info@p-21.de"/>
    <s v="'+49 30 63926325"/>
    <s v="https://www.crunchbase.com/organization/p21"/>
    <m/>
    <s v="https://www.facebook.com/heliocentris"/>
    <s v="b58ed014-3425-bbe2-9a78-4dbeb8ec55eb"/>
  </r>
  <r>
    <x v="68945"/>
    <s v="preferredcommerce.com"/>
    <s v="USA"/>
    <s v="FL"/>
    <s v="Palm Beaches"/>
    <s v="West Palm Beach"/>
    <x v="0"/>
    <s v="Preferred Commerce offers internet technology solutions for the horticultural industry."/>
    <s v="software"/>
    <x v="10"/>
    <x v="1"/>
    <n v="1"/>
    <n v="2665121"/>
    <s v="1999-01-01"/>
    <s v="2009-05-13"/>
    <s v="2009-05-13"/>
    <m/>
    <m/>
    <n v="5617522235"/>
    <s v="https://www.crunchbase.com/organization/preferred-commerce"/>
    <m/>
    <m/>
    <s v="ae13f86b-329c-7fcb-4edb-ad9abc9479b6"/>
  </r>
  <r>
    <x v="68946"/>
    <s v="sicortex.com"/>
    <s v="USA"/>
    <s v="MA"/>
    <s v="Boston"/>
    <s v="Maynard"/>
    <x v="3"/>
    <s v="SiCortex is a technology company that manufactures green supercomputers using their proprietary chips."/>
    <s v="computer|hardware|manufacturing"/>
    <x v="637"/>
    <x v="6"/>
    <n v="3"/>
    <n v="43105472"/>
    <m/>
    <s v="2004-09-16"/>
    <s v="2009-05-13"/>
    <m/>
    <s v="info@sicortex.com"/>
    <s v="'1-978-897-0214"/>
    <s v="https://www.crunchbase.com/organization/sicortex"/>
    <m/>
    <m/>
    <s v="b6711a7e-ed37-70bd-9be8-48e477f0bd8a"/>
  </r>
  <r>
    <x v="68947"/>
    <s v="sonicautomotive.com"/>
    <s v="USA"/>
    <s v="NC"/>
    <s v="Charlotte"/>
    <s v="Charlotte"/>
    <x v="1"/>
    <s v="Sonic Automotive, as a Fortune 500 company and member of the Russell 2000 Index, is among the largest automotive retailers in the United"/>
    <s v="automotive|customer service|retail"/>
    <x v="193"/>
    <x v="4"/>
    <n v="1"/>
    <n v="92374276"/>
    <s v="1997-01-01"/>
    <s v="2009-05-13"/>
    <s v="2009-05-13"/>
    <m/>
    <s v="partnerrequest@sonicautomotive.com"/>
    <s v="'704-566-2400"/>
    <s v="https://www.crunchbase.com/organization/sonic-automotive"/>
    <s v="https://www.twitter.com/sonicautomotive"/>
    <s v="http://www.facebook.com/sonicautomotive"/>
    <s v="9570bd43-74d5-b3c4-0b3e-97bd833bfbf3"/>
  </r>
  <r>
    <x v="68948"/>
    <s v="streamezzo.com"/>
    <s v="FRA"/>
    <m/>
    <s v="Paris"/>
    <s v="Paris"/>
    <x v="2"/>
    <s v="Streamezzo develops media mobile solutions that enable users to develop, debug, and deploy services onto cellular networks."/>
    <s v="broadcasting|digital media|mobile|telecommunications"/>
    <x v="3760"/>
    <x v="6"/>
    <n v="4"/>
    <n v="45520000"/>
    <s v="2004-01-01"/>
    <s v="2006-04-24"/>
    <s v="2009-05-13"/>
    <m/>
    <m/>
    <s v="33 1 46 67 50 05"/>
    <s v="https://www.crunchbase.com/organization/streamezzo"/>
    <s v="https://www.twitter.com/streamezzosdk"/>
    <m/>
    <s v="8f52418a-427f-b951-5064-0c2213406fbc"/>
  </r>
  <r>
    <x v="68949"/>
    <s v="vkernel.com"/>
    <s v="USA"/>
    <s v="MA"/>
    <s v="Boston"/>
    <s v="Boston"/>
    <x v="2"/>
    <s v="VKernel provides capacity management and performance monitoring products for virtualized data centers and cloud environments."/>
    <s v="cloud computing|data center|software|virtualization"/>
    <x v="651"/>
    <x v="2"/>
    <n v="2"/>
    <n v="11655000"/>
    <s v="2007-10-15"/>
    <s v="2008-01-31"/>
    <s v="2009-05-13"/>
    <m/>
    <s v="VKernel.Info@quest.com"/>
    <m/>
    <s v="https://www.crunchbase.com/organization/vkernel-corporation"/>
    <s v="https://www.twitter.com/vkernel"/>
    <m/>
    <s v="30116b86-d866-fc8a-1837-23f7cfaec15e"/>
  </r>
  <r>
    <x v="68950"/>
    <s v="worldwidebiggies.com"/>
    <s v="USA"/>
    <s v="NY"/>
    <s v="New York City"/>
    <s v="New York"/>
    <x v="0"/>
    <s v="WorldWide Biggies is a digital entertainment studio providing films, game toons, games and webisodes online."/>
    <s v="digital entertainment|film|internet"/>
    <x v="561"/>
    <x v="0"/>
    <n v="2"/>
    <n v="10043477"/>
    <s v="2005-01-01"/>
    <s v="2007-04-01"/>
    <s v="2009-05-13"/>
    <m/>
    <m/>
    <s v="'646-442-1700"/>
    <s v="https://www.crunchbase.com/organization/worldwide-biggies"/>
    <s v="https://www.twitter.com/wwbiggies"/>
    <m/>
    <s v="a9f6b813-03c2-5545-43e5-1d807acc4ee3"/>
  </r>
  <r>
    <x v="68951"/>
    <s v="jeeran.com"/>
    <s v="JOR"/>
    <m/>
    <s v="Amman"/>
    <s v="Amman"/>
    <x v="0"/>
    <s v="Jeeran is a local review site helping users interact better with places in their city."/>
    <s v="content|curated web"/>
    <x v="87"/>
    <x v="6"/>
    <n v="2"/>
    <m/>
    <s v="2003-01-01"/>
    <s v="2007-07-04"/>
    <s v="2009-05-12"/>
    <m/>
    <s v="info@jeeran.com"/>
    <s v="962 6 5825593"/>
    <s v="https://www.crunchbase.com/organization/jeeran"/>
    <s v="https://www.twitter.com/jeeran"/>
    <s v="http://www.facebook.com/jeeranofficial"/>
    <s v="d1aca785-2429-b020-470e-dc04692e8314"/>
  </r>
  <r>
    <x v="68952"/>
    <s v="metacarta.com"/>
    <s v="USA"/>
    <s v="MA"/>
    <s v="Boston"/>
    <s v="Cambridge"/>
    <x v="2"/>
    <s v="MetaCarta provides technology to identify geographic references in content enabling monetization, localization, and finding information."/>
    <s v="content|local|mobile|public transportation|video on demand|web development"/>
    <x v="8108"/>
    <x v="0"/>
    <n v="3"/>
    <n v="18349000"/>
    <s v="2001-01-01"/>
    <s v="2004-01-07"/>
    <s v="2009-05-12"/>
    <m/>
    <s v="support@metacarta.com"/>
    <s v="(617)661-6382"/>
    <s v="https://www.crunchbase.com/organization/metacarta"/>
    <m/>
    <s v="https://www.facebook.com/finch-computing-615937255201781"/>
    <s v="b39c5448-0255-6a9d-56e4-114a81c36138"/>
  </r>
  <r>
    <x v="68953"/>
    <s v="myvu.com"/>
    <s v="USA"/>
    <s v="MA"/>
    <s v="Worcester"/>
    <s v="Hardwick"/>
    <x v="0"/>
    <s v="Myvu Corporation is the worldwide leader in designing and manufacturing innovative video eyewear for mobile entertainment."/>
    <s v="content|hardware|news|personalization|software"/>
    <x v="1338"/>
    <x v="0"/>
    <n v="1"/>
    <n v="3250000"/>
    <s v="1995-01-01"/>
    <s v="2009-05-12"/>
    <s v="2009-05-12"/>
    <m/>
    <s v="at@myvu.com"/>
    <m/>
    <s v="https://www.crunchbase.com/organization/myvu-corporation"/>
    <s v="https://www.twitter.com/myvudotcom"/>
    <s v="http://www.facebook.com/myvudotcom"/>
    <s v="6eb8f3c6-c038-3897-8203-2fe96fb223f7"/>
  </r>
  <r>
    <x v="68954"/>
    <s v="pridegroup.net"/>
    <s v="IND"/>
    <m/>
    <s v="Mumbai"/>
    <s v="Mumbai"/>
    <x v="0"/>
    <s v="A leading property development conglomerate that is changing the cityscapes of Pune, Mumbai and Bangalore."/>
    <s v="real estate"/>
    <x v="76"/>
    <x v="7"/>
    <n v="1"/>
    <m/>
    <s v="1993-01-01"/>
    <s v="2009-05-12"/>
    <s v="2009-05-12"/>
    <m/>
    <m/>
    <s v="91 20 6709 1000"/>
    <s v="https://www.crunchbase.com/organization/the-pride-group"/>
    <m/>
    <m/>
    <s v="60fd3d31-45f9-8946-1d47-a253f1d1f129"/>
  </r>
  <r>
    <x v="68955"/>
    <s v="finanalytica.com"/>
    <s v="USA"/>
    <s v="NY"/>
    <s v="New York City"/>
    <s v="New York"/>
    <x v="2"/>
    <s v="FinAnalytica offers advanced portfolio analytics software solutions for hedge funds, fund of funds, banks and investment companies."/>
    <s v="analytics|finance"/>
    <x v="348"/>
    <x v="6"/>
    <n v="2"/>
    <n v="7000000"/>
    <s v="2001-01-01"/>
    <s v="2007-06-01"/>
    <s v="2009-05-11"/>
    <m/>
    <s v="sales@finanalytica.com"/>
    <n v="2128802670"/>
    <s v="https://www.crunchbase.com/organization/finanalytica"/>
    <m/>
    <m/>
    <s v="98b94eea-e12c-fb36-ac30-6a88e925099a"/>
  </r>
  <r>
    <x v="68956"/>
    <s v="hexaformer.com"/>
    <s v="SWE"/>
    <m/>
    <m/>
    <m/>
    <x v="0"/>
    <s v="Hexaformer employs proprietary technologies for the development of transformer cores and reactors."/>
    <s v="manufacturing"/>
    <x v="41"/>
    <x v="0"/>
    <n v="1"/>
    <n v="4500000"/>
    <s v="2004-01-01"/>
    <s v="2009-05-11"/>
    <s v="2009-05-11"/>
    <m/>
    <s v="info@hexaformer.com"/>
    <s v="'08-59-00-60-80"/>
    <s v="https://www.crunchbase.com/organization/hexaformer"/>
    <m/>
    <m/>
    <s v="fd761429-1711-7687-7b2f-f5118e860c26"/>
  </r>
  <r>
    <x v="68957"/>
    <s v="hdn.net"/>
    <s v="USA"/>
    <s v="CA"/>
    <s v="Los Angeles"/>
    <s v="Los Angeles"/>
    <x v="3"/>
    <s v="High Density Networks provides a variety of wireless services, from internet to digital voice and DirecTV."/>
    <s v="web hosting"/>
    <x v="28"/>
    <x v="1"/>
    <n v="1"/>
    <n v="1000000"/>
    <m/>
    <s v="2009-05-11"/>
    <s v="2009-05-11"/>
    <s v="2009-07-14"/>
    <m/>
    <s v="'888-436-9434"/>
    <s v="https://www.crunchbase.com/organization/high-density-networks"/>
    <m/>
    <m/>
    <s v="7cd7b481-02ec-8cdb-5771-1c5cb95c2761"/>
  </r>
  <r>
    <x v="68958"/>
    <s v="hiogi.de"/>
    <s v="DEU"/>
    <m/>
    <s v="Berlin"/>
    <s v="Berlin"/>
    <x v="0"/>
    <s v="Hiogi is a community that answers mobile ad hoc questions that are submitted via Twitter SMS, WAP, iPhone, and e-mail."/>
    <s v="curated web|mobile|saas|seo"/>
    <x v="1798"/>
    <x v="2"/>
    <n v="3"/>
    <n v="135160"/>
    <s v="2007-05-17"/>
    <s v="2007-05-17"/>
    <s v="2009-05-11"/>
    <m/>
    <s v="info@hiogi.com"/>
    <n v="4930992969360"/>
    <s v="https://www.crunchbase.com/organization/hiogi"/>
    <s v="https://www.twitter.com/hiogi"/>
    <m/>
    <s v="01a1e7a4-b3dd-3589-1f70-aa02b16d0339"/>
  </r>
  <r>
    <x v="68959"/>
    <s v="timebridge.com"/>
    <s v="USA"/>
    <s v="CA"/>
    <s v="SF Bay Area"/>
    <s v="Mountain View"/>
    <x v="2"/>
    <s v="TimeBridge is a Web-based software application for coordinating, running meetings and online collaboration."/>
    <s v="collaboration|curated web|meeting software"/>
    <x v="4634"/>
    <x v="2"/>
    <n v="3"/>
    <n v="12400000"/>
    <s v="2005-05-01"/>
    <s v="2005-07-05"/>
    <s v="2009-05-11"/>
    <m/>
    <m/>
    <m/>
    <s v="https://www.crunchbase.com/organization/timebridge"/>
    <s v="https://www.twitter.com/timebridge"/>
    <m/>
    <s v="c7bed658-85e0-561a-775f-3f91ef3872ce"/>
  </r>
  <r>
    <x v="68960"/>
    <s v="zettacore.com"/>
    <s v="USA"/>
    <s v="CO"/>
    <s v="Denver"/>
    <s v="Englewood"/>
    <x v="3"/>
    <s v="ZettaCore, pioneering the field of molecular electronics, is focused on developing molecular materials for the electronics industry."/>
    <s v="electronics|energy|nanotechnology"/>
    <x v="4356"/>
    <x v="0"/>
    <n v="2"/>
    <n v="38500000"/>
    <s v="1999-01-01"/>
    <s v="2004-01-20"/>
    <s v="2009-05-11"/>
    <m/>
    <s v="Marketing@ZettaCore.com"/>
    <s v="'303-300-2900"/>
    <s v="https://www.crunchbase.com/organization/zettacore"/>
    <m/>
    <m/>
    <s v="b9f5dfd6-f1be-cfb6-a5c8-aabf959f20db"/>
  </r>
  <r>
    <x v="68961"/>
    <s v="coredynamics.com"/>
    <s v="USA"/>
    <s v="NY"/>
    <s v="New York City"/>
    <s v="Orangeburg"/>
    <x v="0"/>
    <s v="Core Dynamics is involved in the R&amp;D of organ preservation for the freezing, thawing, and freeze-drying of cells."/>
    <s v="biotechnology|health care|medical"/>
    <x v="44"/>
    <x v="2"/>
    <n v="1"/>
    <n v="17900000"/>
    <s v="2005-01-01"/>
    <s v="2009-05-10"/>
    <s v="2009-05-10"/>
    <m/>
    <s v="info@coredynamics.com"/>
    <s v="972 8 940 4060"/>
    <s v="https://www.crunchbase.com/organization/core-dynamics"/>
    <m/>
    <m/>
    <s v="3ff39911-e750-292b-5b4a-19edbded42fa"/>
  </r>
  <r>
    <x v="68962"/>
    <s v="metacure.com"/>
    <s v="ISR"/>
    <m/>
    <s v="Tel Aviv"/>
    <s v="Kfar Saba"/>
    <x v="0"/>
    <s v="MetaCure develops implantable devices for the treatment of Type II (adult) diabetes."/>
    <s v="biotechnology|diabetes|electronics"/>
    <x v="1017"/>
    <x v="0"/>
    <n v="1"/>
    <n v="20000000"/>
    <s v="2003-01-01"/>
    <s v="2009-05-10"/>
    <s v="2009-05-10"/>
    <m/>
    <m/>
    <n v="97297680376"/>
    <s v="https://www.crunchbase.com/organization/metacure"/>
    <m/>
    <s v="https://www.facebook.com/metacure"/>
    <s v="7f284cce-0de9-c6df-c9dd-abe5c9ea3220"/>
  </r>
  <r>
    <x v="68963"/>
    <s v="avaligntech.com"/>
    <s v="USA"/>
    <s v="IL"/>
    <s v="Chicago"/>
    <s v="Lake Forest"/>
    <x v="2"/>
    <s v="Avalign Technologies is the premier, full-service supplier of implants, instruments, cutting tools, German Specialty Instruments and cases"/>
    <s v="health care|manufacturing|medical device"/>
    <x v="51"/>
    <x v="7"/>
    <n v="1"/>
    <n v="31350293"/>
    <m/>
    <s v="2009-05-08"/>
    <s v="2009-05-08"/>
    <m/>
    <s v="info@avaligntech.com"/>
    <n v="2604805270"/>
    <s v="https://www.crunchbase.com/organization/avalign-technologies-holdings"/>
    <m/>
    <m/>
    <s v="f07a6837-80d8-e17d-c15e-400aa1d2d27c"/>
  </r>
  <r>
    <x v="68964"/>
    <s v="blackboard.com"/>
    <s v="USA"/>
    <s v="DC"/>
    <s v="Washington, D.C."/>
    <s v="Washington"/>
    <x v="2"/>
    <s v="Blackboard provides enterprise technology and innovative solutions that enhance teaching and learning methods."/>
    <s v="education|enterprise software|information technology"/>
    <x v="1226"/>
    <x v="8"/>
    <n v="4"/>
    <n v="121999515"/>
    <s v="1997-01-01"/>
    <s v="2000-01-25"/>
    <s v="2009-05-08"/>
    <m/>
    <m/>
    <s v="(800) 424-9299"/>
    <s v="https://www.crunchbase.com/organization/blackboard"/>
    <s v="https://www.twitter.com/blackboard"/>
    <s v="http://www.facebook.com/blackboard"/>
    <s v="5e0f1cab-fcc8-70ca-0cfd-e1b56e8188f4"/>
  </r>
  <r>
    <x v="68965"/>
    <m/>
    <s v="USA"/>
    <s v="CA"/>
    <s v="SF Bay Area"/>
    <s v="Fremont"/>
    <x v="0"/>
    <s v="E Cube Energy Inc. operates in the technology sector and is involved in turbine manufacturing."/>
    <s v="manufacturing"/>
    <x v="41"/>
    <x v="2"/>
    <n v="1"/>
    <n v="3000000"/>
    <s v="2009-01-01"/>
    <s v="2009-05-08"/>
    <s v="2009-05-08"/>
    <m/>
    <m/>
    <m/>
    <s v="https://www.crunchbase.com/organization/e-cube-energy"/>
    <m/>
    <m/>
    <s v="0519c2fe-872b-99bd-e3ac-07d7aab9c029"/>
  </r>
  <r>
    <x v="68966"/>
    <s v="eyetronics.com"/>
    <s v="BEL"/>
    <m/>
    <s v="Brussels"/>
    <s v="Bel"/>
    <x v="3"/>
    <s v="Eyetronics is specialized in 3D acquisition services and systems that enable faster production of 3D models."/>
    <s v="hardware|software"/>
    <x v="136"/>
    <x v="0"/>
    <n v="1"/>
    <n v="4720000"/>
    <m/>
    <s v="2009-05-08"/>
    <s v="2009-05-08"/>
    <s v="2012-04-27"/>
    <s v="info@eyetronics.com"/>
    <s v="'32-16-298-343"/>
    <s v="https://www.crunchbase.com/organization/eyetronics"/>
    <m/>
    <m/>
    <s v="462edc35-b32d-e1ee-349b-bffe11979b75"/>
  </r>
  <r>
    <x v="68967"/>
    <s v="kalido.com"/>
    <s v="USA"/>
    <s v="MA"/>
    <s v="Boston"/>
    <s v="Burlington"/>
    <x v="0"/>
    <s v="Kalido develops software solutions for master data management, data warehouse, and business intelligence."/>
    <s v="analytics|big data|business intelligence|information services|mobile devices"/>
    <x v="8109"/>
    <x v="2"/>
    <n v="5"/>
    <n v="56600000"/>
    <s v="1997-01-01"/>
    <s v="2003-07-14"/>
    <s v="2009-05-08"/>
    <m/>
    <m/>
    <m/>
    <s v="https://www.crunchbase.com/organization/kalido"/>
    <s v="https://www.twitter.com/kalido"/>
    <s v="http://www.facebook.com/kalidoinfomanagement"/>
    <s v="b2e249bd-f4fb-18b2-ea77-003812557933"/>
  </r>
  <r>
    <x v="68968"/>
    <s v="medem.co.uk"/>
    <s v="USA"/>
    <s v="CA"/>
    <s v="SF Bay Area"/>
    <s v="San Francisco"/>
    <x v="0"/>
    <s v="Medem develops and provides online communications services to the healthcare industry."/>
    <s v="health care|hospital|internet|web hosting"/>
    <x v="309"/>
    <x v="2"/>
    <n v="2"/>
    <n v="21689000"/>
    <s v="1999-01-01"/>
    <s v="2000-03-27"/>
    <s v="2009-05-08"/>
    <m/>
    <m/>
    <m/>
    <s v="https://www.crunchbase.com/organization/medem"/>
    <s v="https://www.twitter.com/medemukltd"/>
    <m/>
    <s v="d0a8f645-7770-160a-802a-03e1987c0683"/>
  </r>
  <r>
    <x v="68969"/>
    <s v="supplyframe.com"/>
    <s v="USA"/>
    <s v="CA"/>
    <s v="Los Angeles"/>
    <s v="Pasadena"/>
    <x v="0"/>
    <s v="Supplyframe is the Industry Network for electronics design and manufacturing."/>
    <s v="electronics|innovation management|search engine"/>
    <x v="437"/>
    <x v="3"/>
    <n v="4"/>
    <n v="15500000"/>
    <s v="2003-06-01"/>
    <s v="2003-08-01"/>
    <s v="2009-05-08"/>
    <m/>
    <s v="info@supplyframe.com"/>
    <s v="'626-793-7732"/>
    <s v="https://www.crunchbase.com/organization/supplyframe"/>
    <s v="https://www.twitter.com/supplyframe"/>
    <s v="http://www.facebook.com/supplyframe"/>
    <s v="705c77e4-0806-d0a1-9e6b-7071b06156e8"/>
  </r>
  <r>
    <x v="68970"/>
    <s v="visiogen.com"/>
    <s v="USA"/>
    <s v="CA"/>
    <s v="Anaheim"/>
    <s v="Irvine"/>
    <x v="2"/>
    <s v="Visiogen is an ophthalmic medical device company developing vision alternatives for patients with cataracts, with and without presbyopia."/>
    <s v="health care|manufacturing|medical device"/>
    <x v="51"/>
    <x v="6"/>
    <n v="1"/>
    <n v="40000000"/>
    <s v="2001-01-01"/>
    <s v="2009-05-08"/>
    <s v="2009-05-08"/>
    <m/>
    <m/>
    <s v="'949-341-0700"/>
    <s v="https://www.crunchbase.com/organization/visiogen"/>
    <m/>
    <m/>
    <s v="4c0197fc-a4d0-62b9-fb8f-f9f6f69f5b94"/>
  </r>
  <r>
    <x v="68971"/>
    <s v="workngear.com"/>
    <s v="USA"/>
    <s v="MA"/>
    <s v="Boston"/>
    <s v="Weymouth"/>
    <x v="0"/>
    <s v="Work 'N Gear, LLC operates a chain of retail stores selling work apparel, footwear, and healthcare apparel in the United States."/>
    <s v="e-commerce|retail technology"/>
    <x v="168"/>
    <x v="5"/>
    <n v="1"/>
    <n v="1000000"/>
    <s v="2002-01-01"/>
    <s v="2009-05-08"/>
    <s v="2009-05-08"/>
    <m/>
    <m/>
    <n v="1231231234"/>
    <s v="https://www.crunchbase.com/organization/work-n-gear"/>
    <s v="https://www.twitter.com/workngear"/>
    <s v="http://www.facebook.com/workngear"/>
    <s v="d5b816b2-e6b1-442b-d5d7-25398dbd9549"/>
  </r>
  <r>
    <x v="68972"/>
    <s v="avadhi.com"/>
    <s v="USA"/>
    <s v="MI"/>
    <s v="Lansing"/>
    <s v="Okemos"/>
    <x v="0"/>
    <s v="Avadhi Financial Technologies, Inc., is a privately held corporation that provides advanced technology products and services to the global"/>
    <s v="finance|fintech"/>
    <x v="24"/>
    <x v="1"/>
    <n v="1"/>
    <n v="2672532"/>
    <m/>
    <s v="2009-05-07"/>
    <s v="2009-05-07"/>
    <m/>
    <s v="info@avadhi.com"/>
    <s v="'517.381.5205"/>
    <s v="https://www.crunchbase.com/organization/avadhi-finance-and-technology"/>
    <m/>
    <m/>
    <s v="e1d019b2-7a47-7d15-0c99-ee9b9b6bb74a"/>
  </r>
  <r>
    <x v="68973"/>
    <s v="voicevault.com"/>
    <s v="GBR"/>
    <m/>
    <s v="GBR - Other"/>
    <s v="Chertsey"/>
    <x v="0"/>
    <s v="Biometric Security develops biometric voice verification system that verifies the identity of an individual on phone or internet."/>
    <s v="security"/>
    <x v="175"/>
    <x v="2"/>
    <n v="1"/>
    <n v="2004450"/>
    <s v="1996-01-01"/>
    <s v="2009-05-07"/>
    <s v="2009-05-07"/>
    <m/>
    <s v="info@voicevault.com"/>
    <m/>
    <s v="https://www.crunchbase.com/organization/biometric-security"/>
    <m/>
    <m/>
    <s v="dbde4faa-7b23-c0c6-0200-f04a9d4a664f"/>
  </r>
  <r>
    <x v="68974"/>
    <s v="clinicalinsight.com"/>
    <s v="USA"/>
    <s v="NY"/>
    <s v="Rochester, New York"/>
    <s v="Rochester"/>
    <x v="0"/>
    <s v="Cardiovascular EMR Software Company"/>
    <s v="health care|software"/>
    <x v="247"/>
    <x v="0"/>
    <n v="1"/>
    <m/>
    <s v="2005-05-01"/>
    <s v="2009-05-07"/>
    <s v="2009-05-07"/>
    <m/>
    <s v="larry.herb@clinicalinsight.com"/>
    <s v="'585-419-3912"/>
    <s v="https://www.crunchbase.com/organization/clinical-insight"/>
    <m/>
    <m/>
    <s v="facbaa09-2423-4b1a-107e-3eeceddcb021"/>
  </r>
  <r>
    <x v="68975"/>
    <s v="optiway.biz"/>
    <s v="ISR"/>
    <m/>
    <s v="Tel Aviv"/>
    <s v="Rosh Ha'ayin"/>
    <x v="0"/>
    <s v="Optiway employs its proprietary technologies to develop optical multi-service solutions for in-building wireless communications."/>
    <s v="mobile"/>
    <x v="15"/>
    <x v="0"/>
    <n v="1"/>
    <n v="2420000"/>
    <s v="2003-01-01"/>
    <s v="2009-05-07"/>
    <s v="2009-05-07"/>
    <m/>
    <m/>
    <m/>
    <s v="https://www.crunchbase.com/organization/optiway"/>
    <m/>
    <m/>
    <s v="b8c03c39-b3dc-3752-ecc9-84eb78dba63c"/>
  </r>
  <r>
    <x v="68976"/>
    <s v="phonefusion.com"/>
    <s v="USA"/>
    <s v="FL"/>
    <s v="Ft. Lauderdale"/>
    <s v="Fort Lauderdale"/>
    <x v="0"/>
    <s v="PhoneFusion, Inc. provides user defined communication (UDC) solutions. It offers PhoneFusion One, which manages daily business and social"/>
    <s v="mobile"/>
    <x v="15"/>
    <x v="0"/>
    <n v="1"/>
    <n v="125000"/>
    <s v="2005-01-01"/>
    <s v="2009-05-07"/>
    <s v="2009-05-07"/>
    <m/>
    <s v="support@phonefusion.com"/>
    <s v="'954-607-4400"/>
    <s v="https://www.crunchbase.com/organization/phonefusion"/>
    <m/>
    <m/>
    <s v="f0b0a1b0-b3f3-81dc-ff61-ffddadc29170"/>
  </r>
  <r>
    <x v="68977"/>
    <s v="viverae.com"/>
    <s v="USA"/>
    <s v="TX"/>
    <s v="Dallas"/>
    <s v="Dallas"/>
    <x v="0"/>
    <s v="Dallas-based Viverae is a workplace wellness program provider and an industry thought leader."/>
    <s v="health care"/>
    <x v="3"/>
    <x v="7"/>
    <n v="2"/>
    <n v="8367135"/>
    <s v="2003-01-01"/>
    <s v="2009-02-04"/>
    <s v="2009-05-07"/>
    <m/>
    <s v="info@viverae.com"/>
    <s v="(214)827-4400"/>
    <s v="https://www.crunchbase.com/organization/viverae"/>
    <s v="https://www.twitter.com/viverae_inc"/>
    <s v="https://www.facebook.com/viverae"/>
    <s v="b55a109d-cd1a-ff38-612b-e1a8cf39fc33"/>
  </r>
  <r>
    <x v="68978"/>
    <s v="dotvn.com"/>
    <s v="USA"/>
    <s v="CA"/>
    <s v="San Diego"/>
    <s v="San Diego"/>
    <x v="0"/>
    <s v="Dot VN, Inc. provides innovative Internet and telecommunication infrastructure solutions and services for Vietnam and operates and manages"/>
    <s v="infrastructure|internet|telecommunications"/>
    <x v="516"/>
    <x v="0"/>
    <n v="1"/>
    <n v="100000"/>
    <s v="1998-01-01"/>
    <s v="2009-05-06"/>
    <s v="2009-05-06"/>
    <m/>
    <s v="Inquiries@dotVN.com"/>
    <n v="18585718497"/>
    <s v="https://www.crunchbase.com/organization/dot-vn"/>
    <m/>
    <m/>
    <s v="7bacf3d7-02f6-8e6f-d5f1-975ebf876169"/>
  </r>
  <r>
    <x v="68979"/>
    <s v="enstage.com"/>
    <s v="USA"/>
    <s v="CA"/>
    <s v="SF Bay Area"/>
    <s v="Cupertino"/>
    <x v="0"/>
    <s v="enStage operates as a payment solutions and processing provider for the global marketplace."/>
    <s v="mobile|payments"/>
    <x v="1458"/>
    <x v="6"/>
    <n v="1"/>
    <n v="1500000"/>
    <s v="1999-01-01"/>
    <s v="2009-05-06"/>
    <s v="2009-05-06"/>
    <m/>
    <s v="marketing@enstage.com"/>
    <s v="'408-234-2834"/>
    <s v="https://www.crunchbase.com/organization/enstage"/>
    <s v="https://www.twitter.com/enstage"/>
    <m/>
    <s v="d129055e-261d-8ad9-dbb8-e504a25df08f"/>
  </r>
  <r>
    <x v="68980"/>
    <s v="ercom.fr"/>
    <s v="FRA"/>
    <m/>
    <m/>
    <m/>
    <x v="0"/>
    <s v="ERCOM is a developer of high-end telecommunication technologies with specialties in LTE/4G and security of networks."/>
    <s v="network security|security|telecommunications"/>
    <x v="557"/>
    <x v="2"/>
    <n v="1"/>
    <n v="16640000"/>
    <s v="1986-01-01"/>
    <s v="2009-05-06"/>
    <s v="2009-05-06"/>
    <m/>
    <m/>
    <s v="33 1 39 46 50 50"/>
    <s v="https://www.crunchbase.com/organization/ercom"/>
    <s v="https://www.twitter.com/ercom_"/>
    <m/>
    <s v="fa13977a-0c21-b96b-697e-b15c01b368bf"/>
  </r>
  <r>
    <x v="68981"/>
    <m/>
    <m/>
    <m/>
    <m/>
    <m/>
    <x v="0"/>
    <s v="Strikeface was added in 2013."/>
    <m/>
    <x v="5"/>
    <x v="2"/>
    <n v="1"/>
    <m/>
    <m/>
    <s v="2009-05-06"/>
    <s v="2009-05-06"/>
    <m/>
    <m/>
    <m/>
    <s v="https://www.crunchbase.com/organization/strikeface"/>
    <m/>
    <m/>
    <s v="a1f60d14-9de8-8dea-8147-748ac4133f35"/>
  </r>
  <r>
    <x v="68982"/>
    <s v="svtc.com"/>
    <s v="USA"/>
    <s v="CA"/>
    <s v="SF Bay Area"/>
    <s v="San Jose"/>
    <x v="3"/>
    <s v="SVTC Technologies provides development and commercialization services for semiconductor process-based technologies and products."/>
    <s v="semiconductor|service industry|web hosting"/>
    <x v="2986"/>
    <x v="5"/>
    <n v="1"/>
    <n v="34000000"/>
    <s v="2007-01-01"/>
    <s v="2009-05-06"/>
    <s v="2009-05-06"/>
    <s v="2012-11-08"/>
    <m/>
    <m/>
    <s v="https://www.crunchbase.com/organization/svtc-technologies"/>
    <m/>
    <m/>
    <s v="bc99e095-03b3-be4d-483d-02290b6ce502"/>
  </r>
  <r>
    <x v="68983"/>
    <s v="wonderhill.com"/>
    <s v="USA"/>
    <s v="CA"/>
    <s v="SF Bay Area"/>
    <s v="San Francisco"/>
    <x v="2"/>
    <s v="WonderHill is focused on developing user friendly games."/>
    <s v="computer|online games|web development"/>
    <x v="532"/>
    <x v="1"/>
    <n v="1"/>
    <n v="7000000"/>
    <m/>
    <s v="2009-05-06"/>
    <s v="2009-05-06"/>
    <m/>
    <m/>
    <m/>
    <s v="https://www.crunchbase.com/organization/wonderhill"/>
    <s v="https://www.twitter.com/wonderhill"/>
    <s v="https://www.facebook.com/wonderhillgames/"/>
    <s v="15d4dc23-dbcf-453f-b761-3b5bbf055620"/>
  </r>
  <r>
    <x v="68984"/>
    <s v="abgroup.com"/>
    <s v="USA"/>
    <s v="ME"/>
    <s v="Bangor"/>
    <s v="Bangor"/>
    <x v="0"/>
    <s v="AB Group is a software company that offers access solutions for web publishers, bloggers, and others."/>
    <s v="software"/>
    <x v="10"/>
    <x v="0"/>
    <n v="1"/>
    <n v="4845819"/>
    <s v="2005-01-01"/>
    <s v="2009-05-05"/>
    <s v="2009-05-05"/>
    <m/>
    <m/>
    <m/>
    <s v="https://www.crunchbase.com/organization/ab-group"/>
    <m/>
    <m/>
    <s v="297ad238-cea8-fa54-9ca0-c7b217b7b853"/>
  </r>
  <r>
    <x v="68985"/>
    <m/>
    <s v="USA"/>
    <s v="NJ"/>
    <s v="Newark"/>
    <s v="Upper Saddle River"/>
    <x v="0"/>
    <s v="APR worked to develop a generic version of the drug Premarin, a hormone replacement drug for women"/>
    <s v="pharmaceutical"/>
    <x v="3"/>
    <x v="2"/>
    <n v="1"/>
    <n v="8776639"/>
    <m/>
    <s v="2009-05-05"/>
    <s v="2009-05-05"/>
    <m/>
    <m/>
    <m/>
    <s v="https://www.crunchbase.com/organization/apr"/>
    <m/>
    <m/>
    <s v="e845a77a-cf5c-2788-3bf3-943f1eed9fc3"/>
  </r>
  <r>
    <x v="68986"/>
    <s v="clarisonic.com"/>
    <s v="USA"/>
    <s v="WA"/>
    <s v="Seattle"/>
    <s v="Redmond"/>
    <x v="0"/>
    <s v="Gentle Power to Beautifully Transform Skin. Posting Guidelines: http://bit.ly/1qLIWuD"/>
    <s v="curated web"/>
    <x v="28"/>
    <x v="5"/>
    <n v="1"/>
    <n v="1194857"/>
    <s v="2001-01-01"/>
    <s v="2009-05-05"/>
    <s v="2009-05-05"/>
    <m/>
    <m/>
    <s v="'425-285-4000"/>
    <s v="https://www.crunchbase.com/organization/pacific-bioscience-laboratories"/>
    <s v="https://www.twitter.com/clarisonic"/>
    <s v="https://www.facebook.com/clarisonic"/>
    <s v="c84a6494-ed78-eb55-d7e9-75b567a2df2e"/>
  </r>
  <r>
    <x v="68987"/>
    <s v="kublax.com"/>
    <s v="GBR"/>
    <m/>
    <s v="London"/>
    <s v="London"/>
    <x v="3"/>
    <s v="Kublax, an online personal financial management platform, enables users to view bank accounts from one place and create budgets."/>
    <s v="finance"/>
    <x v="24"/>
    <x v="0"/>
    <n v="2"/>
    <n v="1340300"/>
    <s v="2007-08-01"/>
    <s v="2008-01-01"/>
    <s v="2009-05-05"/>
    <s v="2010-02-16"/>
    <s v="feedback@kublax.com"/>
    <s v="44 2033 554 758"/>
    <s v="https://www.crunchbase.com/organization/kublax"/>
    <s v="https://www.twitter.com/kublax"/>
    <m/>
    <s v="aaef9723-3e99-0906-21dd-b85c6e8b922d"/>
  </r>
  <r>
    <x v="68988"/>
    <m/>
    <s v="USA"/>
    <s v="FL"/>
    <s v="Palm Beaches"/>
    <s v="Boca Raton"/>
    <x v="0"/>
    <s v="Options Media Group Holdings, Inc., through its subsidiaries, focuses on the mobile software applications in the United States and Canada."/>
    <s v="information technology|mobile|software"/>
    <x v="1123"/>
    <x v="2"/>
    <n v="1"/>
    <n v="52500"/>
    <m/>
    <s v="2009-05-05"/>
    <s v="2009-05-05"/>
    <m/>
    <m/>
    <m/>
    <s v="https://www.crunchbase.com/organization/options-media-group-holdings-2"/>
    <m/>
    <m/>
    <s v="29c29edf-826b-9173-d603-ac2c825263ab"/>
  </r>
  <r>
    <x v="68989"/>
    <s v="storyworks1.com"/>
    <s v="USA"/>
    <s v="MN"/>
    <s v="Minneapolis"/>
    <s v="Minnetonka"/>
    <x v="2"/>
    <s v="Storyworks1 is the digital content delivery platform that connects sales with the tools they need to create powerful buying experiences."/>
    <s v="apps"/>
    <x v="50"/>
    <x v="0"/>
    <n v="1"/>
    <n v="170000"/>
    <s v="2008-01-01"/>
    <s v="2009-05-05"/>
    <s v="2009-05-05"/>
    <m/>
    <s v="ryan.fortune@storyworksondemand.com"/>
    <s v="'+1 (612) 767-9737"/>
    <s v="https://www.crunchbase.com/organization/storyworks-ondemand"/>
    <s v="https://www.twitter.com/storyworks1app"/>
    <s v="http://www.facebook.com/storyworks1"/>
    <s v="24b810bb-e42c-1afa-c78c-a86d2863f88b"/>
  </r>
  <r>
    <x v="68990"/>
    <s v="tsystem.com"/>
    <s v="USA"/>
    <s v="TX"/>
    <s v="Dallas"/>
    <s v="Dallas"/>
    <x v="0"/>
    <s v="T-System is the leader in emergency department clinical, business and IT solutions, offering point of care tools to streamline processes"/>
    <s v="it management|public safety"/>
    <x v="1179"/>
    <x v="7"/>
    <n v="1"/>
    <n v="300000"/>
    <s v="1996-01-01"/>
    <s v="2009-05-05"/>
    <s v="2009-05-05"/>
    <m/>
    <m/>
    <n v="9724482502"/>
    <s v="https://www.crunchbase.com/organization/t-system"/>
    <s v="https://www.twitter.com/tsystem"/>
    <s v="http://www.facebook.com/pages/t-system-inc/150460885011054"/>
    <s v="5313c931-b4c1-e2f6-9f94-99ee9d5a04aa"/>
  </r>
  <r>
    <x v="68991"/>
    <m/>
    <s v="USA"/>
    <s v="CA"/>
    <s v="SF Bay Area"/>
    <s v="Campbell"/>
    <x v="3"/>
    <s v="Abazab offers a social web-based internet service, enabling people to share videos, video messages, and life events."/>
    <s v="curated web"/>
    <x v="28"/>
    <x v="2"/>
    <n v="2"/>
    <n v="4400000"/>
    <s v="1997-01-01"/>
    <s v="2006-05-05"/>
    <s v="2009-05-04"/>
    <m/>
    <m/>
    <m/>
    <s v="https://www.crunchbase.com/organization/abazab"/>
    <m/>
    <m/>
    <s v="ea0ad357-b125-0e3a-4bd3-1672c5f67557"/>
  </r>
  <r>
    <x v="68992"/>
    <s v="amdlcorp.com"/>
    <s v="USA"/>
    <s v="CA"/>
    <s v="Orange County, California"/>
    <s v="Tustin"/>
    <x v="0"/>
    <s v="AMDL is a biopharmaceutical company engaged in the development of diagnostic, pharmaceutical, nutritional supplement, and cosmetic products."/>
    <s v="biotechnology"/>
    <x v="36"/>
    <x v="2"/>
    <n v="1"/>
    <n v="1327250"/>
    <s v="1980-01-01"/>
    <s v="2009-05-04"/>
    <s v="2009-05-04"/>
    <m/>
    <m/>
    <m/>
    <s v="https://www.crunchbase.com/organization/amdl"/>
    <m/>
    <m/>
    <s v="e4764dfa-64d6-2757-938d-9f5cfabfa0c9"/>
  </r>
  <r>
    <x v="68993"/>
    <s v="becc.in"/>
    <s v="USA"/>
    <s v="CA"/>
    <s v="CA - Other"/>
    <s v="Joshua Tree"/>
    <x v="0"/>
    <s v="This will be a WISP(Wireless Internet Service Provider). Currently there is no provider in the Joshua Tree and Apple Valley area for."/>
    <m/>
    <x v="5"/>
    <x v="0"/>
    <n v="1"/>
    <m/>
    <s v="2009-01-01"/>
    <s v="2009-05-04"/>
    <s v="2009-05-04"/>
    <m/>
    <m/>
    <m/>
    <s v="https://www.crunchbase.com/organization/becc"/>
    <m/>
    <m/>
    <s v="c6cf6cd9-339b-f577-23de-219e438324ce"/>
  </r>
  <r>
    <x v="68994"/>
    <m/>
    <s v="USA"/>
    <s v="MT"/>
    <s v="Bozeman"/>
    <s v="Bozeman"/>
    <x v="0"/>
    <s v="EdgeInova International is headquartered in Bozeman, Montana."/>
    <s v="software"/>
    <x v="10"/>
    <x v="2"/>
    <n v="1"/>
    <n v="50000"/>
    <m/>
    <s v="2009-05-04"/>
    <s v="2009-05-04"/>
    <m/>
    <m/>
    <m/>
    <s v="https://www.crunchbase.com/organization/edgeinova-international"/>
    <m/>
    <m/>
    <s v="30237392-5ae9-21b0-5251-e13feaf308e7"/>
  </r>
  <r>
    <x v="68995"/>
    <s v="everamedical.com"/>
    <s v="USA"/>
    <s v="CA"/>
    <s v="SF Bay Area"/>
    <s v="Foster City"/>
    <x v="0"/>
    <s v="Evera Medical, Inc., a medical device company, manufactures and markets tissue augmentation implants for cosmetic and non cosmetic"/>
    <s v="health care"/>
    <x v="3"/>
    <x v="1"/>
    <n v="1"/>
    <n v="319943"/>
    <s v="2004-01-01"/>
    <s v="2009-05-04"/>
    <s v="2009-05-04"/>
    <m/>
    <m/>
    <s v="'650-525-9750"/>
    <s v="https://www.crunchbase.com/organization/evera-medical"/>
    <m/>
    <m/>
    <s v="b932b3d5-461a-30c3-a34e-e0d7f8f47d90"/>
  </r>
  <r>
    <x v="68996"/>
    <s v="iconixbrand.com"/>
    <s v="USA"/>
    <s v="NY"/>
    <s v="New York City"/>
    <s v="New York"/>
    <x v="1"/>
    <s v="conix Brand Group owns a diversified portfolio of fashion and home brands that touch every segment of retail distribution from the luxury"/>
    <s v="fashion"/>
    <x v="350"/>
    <x v="6"/>
    <n v="1"/>
    <n v="8000000"/>
    <s v="2005-01-01"/>
    <s v="2009-05-04"/>
    <s v="2009-05-04"/>
    <m/>
    <s v="info@iconixbrand.com"/>
    <s v="'212-730-0030"/>
    <s v="https://www.crunchbase.com/organization/iconix-brand-group"/>
    <s v="https://www.twitter.com/iconix"/>
    <s v="https://www.facebook.com/candies"/>
    <s v="00170928-1dea-6701-6825-d8e60271dacc"/>
  </r>
  <r>
    <x v="68997"/>
    <s v="ipdia.com"/>
    <s v="CAN"/>
    <s v="QC"/>
    <s v="Montreal"/>
    <s v="Montréal"/>
    <x v="0"/>
    <s v="IPDIA develops passive integration connecting substrates, 3D packaging and interconnection."/>
    <s v="hardware|software"/>
    <x v="136"/>
    <x v="6"/>
    <n v="1"/>
    <n v="6810000"/>
    <s v="2009-01-01"/>
    <s v="2009-05-04"/>
    <s v="2009-05-04"/>
    <m/>
    <s v="contact@ipdia.com"/>
    <s v="33 2 31 53 54 00"/>
    <s v="https://www.crunchbase.com/organization/ipdia"/>
    <m/>
    <m/>
    <s v="3e9bc820-1b95-3b86-1383-e5fa235c65ea"/>
  </r>
  <r>
    <x v="68998"/>
    <m/>
    <s v="USA"/>
    <s v="NC"/>
    <s v="Charlotte"/>
    <s v="Charlotte"/>
    <x v="0"/>
    <s v="SRE Alabama - 2, LLC operates as a subsidiary of Sonic Automotive Inc."/>
    <s v="automotive|retail|transportation"/>
    <x v="193"/>
    <x v="2"/>
    <n v="1"/>
    <n v="85627000"/>
    <m/>
    <s v="2009-05-04"/>
    <s v="2009-05-04"/>
    <m/>
    <m/>
    <m/>
    <s v="https://www.crunchbase.com/organization/sre-alabama"/>
    <m/>
    <m/>
    <s v="2012ef20-37dd-fa13-eb4e-d0c472f05674"/>
  </r>
  <r>
    <x v="68999"/>
    <s v="uniquescan.com"/>
    <s v="TUR"/>
    <m/>
    <s v="Ã‡an"/>
    <s v="Çan"/>
    <x v="0"/>
    <s v="Unique Solutions has developed a 3D body scan technology that delivers accurate information from a non-invasive scan session."/>
    <s v="hardware|software"/>
    <x v="136"/>
    <x v="2"/>
    <n v="1"/>
    <n v="1700000"/>
    <m/>
    <s v="2009-05-04"/>
    <s v="2009-05-04"/>
    <m/>
    <s v="clientservices@uniquescan.com"/>
    <s v="'1-800-543-4739"/>
    <s v="https://www.crunchbase.com/organization/unique-solutions"/>
    <m/>
    <m/>
    <s v="05c2919d-1d8b-e7d7-f08e-1091c8757504"/>
  </r>
  <r>
    <x v="69000"/>
    <s v="wellkeeper.com"/>
    <s v="USA"/>
    <s v="NM"/>
    <s v="Albuquerque"/>
    <s v="Albuquerque"/>
    <x v="0"/>
    <s v="Wellkeeper, Inc. provides remote monitoring services for independent oil and gas operators in Texas, New Mexico, and Oklahoma. It provides"/>
    <s v="hardware|software"/>
    <x v="136"/>
    <x v="0"/>
    <n v="2"/>
    <n v="1592971"/>
    <s v="2001-01-01"/>
    <s v="2006-02-16"/>
    <s v="2009-05-04"/>
    <m/>
    <s v="sales@wellkeeper.com"/>
    <s v="'505-232-6908"/>
    <s v="https://www.crunchbase.com/organization/wellkeeper"/>
    <m/>
    <m/>
    <s v="c218ed13-8c64-8c37-eff4-ef27f8c3391b"/>
  </r>
  <r>
    <x v="69001"/>
    <s v="xcedex.com"/>
    <s v="USA"/>
    <s v="MN"/>
    <s v="Minneapolis"/>
    <s v="Eden Prairie"/>
    <x v="3"/>
    <s v="Xcedex is a provider of software products and services which help organizations with P2V, V2V, V2C, and data center simplification."/>
    <s v="cloud computing|greentech|software|virtualization"/>
    <x v="8110"/>
    <x v="2"/>
    <n v="1"/>
    <n v="500000"/>
    <s v="2008-05-15"/>
    <s v="2009-05-04"/>
    <s v="2009-05-04"/>
    <m/>
    <s v="chris.taylor@Xcedex.com"/>
    <m/>
    <s v="https://www.crunchbase.com/organization/xcedex"/>
    <s v="https://www.twitter.com/xcedex"/>
    <m/>
    <s v="f4972812-d1d4-96e1-de36-6a78af02f9af"/>
  </r>
  <r>
    <x v="69002"/>
    <s v="hearthsidefoods.com"/>
    <s v="USA"/>
    <s v="IL"/>
    <s v="Chicago"/>
    <s v="Downers Grove"/>
    <x v="0"/>
    <s v="The largest independent baker in the U.S. and a full-service contract manufacturer of high quality, grain-based food and snack products"/>
    <m/>
    <x v="5"/>
    <x v="4"/>
    <n v="1"/>
    <m/>
    <s v="2009-01-01"/>
    <s v="2009-05-03"/>
    <s v="2009-05-03"/>
    <m/>
    <s v="info@hearthsidefoods.com"/>
    <s v="'630-967-3600"/>
    <s v="https://www.crunchbase.com/organization/hearthside-food-solutions"/>
    <s v="https://www.twitter.com/hearthsidefoods"/>
    <s v="https://www.facebook.com/hearthsidefoodsolutions"/>
    <s v="fea268f6-5093-b3e5-ee9c-7915226d374b"/>
  </r>
  <r>
    <x v="69003"/>
    <s v="kanebiotech.com"/>
    <s v="CAN"/>
    <s v="MB"/>
    <s v="Winnipeg"/>
    <s v="Winnipeg"/>
    <x v="0"/>
    <s v="Kane Biotech is a biotechnology company that engages in the research and development of products to prevent and disperse biofilms."/>
    <s v="biotechnology"/>
    <x v="36"/>
    <x v="1"/>
    <n v="1"/>
    <n v="42467"/>
    <s v="2001-01-01"/>
    <s v="2009-05-03"/>
    <s v="2009-05-03"/>
    <m/>
    <s v="info@kanebiotech.com"/>
    <n v="2044531314"/>
    <s v="https://www.crunchbase.com/organization/kane-biotech"/>
    <m/>
    <m/>
    <s v="d0c84406-9f73-0da8-a224-95ec602fa7a0"/>
  </r>
  <r>
    <x v="69004"/>
    <s v="dynamicrocksupport.com"/>
    <s v="NOR"/>
    <m/>
    <s v="Trondheim"/>
    <s v="Trondheim"/>
    <x v="0"/>
    <s v="Dynamic Rock Support is a company offering concrete structures, concrete transport and lifting and underground logistics."/>
    <m/>
    <x v="5"/>
    <x v="0"/>
    <n v="1"/>
    <m/>
    <s v="2008-01-01"/>
    <s v="2009-05-02"/>
    <s v="2009-05-02"/>
    <m/>
    <m/>
    <s v="47 92 89 25 51"/>
    <s v="https://www.crunchbase.com/organization/dynamic-rock-support"/>
    <m/>
    <m/>
    <s v="d3829b8a-cb6c-04f9-ff63-dbc34f1001cf"/>
  </r>
  <r>
    <x v="69005"/>
    <s v="flatlandindustries.com"/>
    <s v="DEU"/>
    <m/>
    <s v="Berlin"/>
    <s v="Berlin"/>
    <x v="0"/>
    <s v="IT &amp; Software Engineering Studio"/>
    <s v="information technology|software"/>
    <x v="184"/>
    <x v="2"/>
    <n v="1"/>
    <n v="100000"/>
    <s v="2005-02-15"/>
    <s v="2009-05-02"/>
    <s v="2009-05-02"/>
    <m/>
    <m/>
    <m/>
    <s v="https://www.crunchbase.com/organization/flatland-industries"/>
    <m/>
    <m/>
    <s v="a4aeba1c-2d38-b106-3947-fb7794bc2000"/>
  </r>
  <r>
    <x v="69006"/>
    <s v="myaquabling.com"/>
    <s v="USA"/>
    <s v="SD"/>
    <s v="SD - Other"/>
    <s v="Vermillion"/>
    <x v="0"/>
    <s v="We make products that promote health, eco-conscious living, and individuality."/>
    <s v="aquaculture|manufacturing"/>
    <x v="3273"/>
    <x v="2"/>
    <n v="1"/>
    <m/>
    <s v="2008-09-01"/>
    <s v="2009-05-01"/>
    <s v="2009-05-01"/>
    <m/>
    <m/>
    <m/>
    <s v="https://www.crunchbase.com/organization/aquabling"/>
    <s v="https://www.twitter.com/aquabling"/>
    <s v="http://www.facebook.com/aquabling"/>
    <s v="7254c2e1-31de-c9a5-c72a-dc6fa6d7fbac"/>
  </r>
  <r>
    <x v="69007"/>
    <s v="artsapp.com"/>
    <s v="USA"/>
    <s v="MN"/>
    <s v="Minneapolis"/>
    <s v="Minneapolis"/>
    <x v="2"/>
    <s v="Monster.com for Multimedia"/>
    <s v="art|curated web"/>
    <x v="87"/>
    <x v="1"/>
    <n v="1"/>
    <m/>
    <s v="2008-05-26"/>
    <s v="2009-05-01"/>
    <s v="2009-05-01"/>
    <m/>
    <s v="Admin@ArtsApp.com"/>
    <s v="'513.278.7277"/>
    <s v="https://www.crunchbase.com/organization/artsapp"/>
    <m/>
    <m/>
    <s v="1cdb4219-e1d4-5693-3986-a6ca86c2d243"/>
  </r>
  <r>
    <x v="69008"/>
    <s v="egova.com.cn"/>
    <s v="CHN"/>
    <m/>
    <s v="Beijing"/>
    <s v="Beijing"/>
    <x v="0"/>
    <s v="Beijing Digital Orthodox Technology is specialized in the development and promotion of e-government and GIS application platforms."/>
    <s v="enterprise software"/>
    <x v="10"/>
    <x v="1"/>
    <n v="1"/>
    <n v="1465559"/>
    <s v="2001-01-01"/>
    <s v="2009-05-01"/>
    <s v="2009-05-01"/>
    <m/>
    <m/>
    <s v="86 10 6221 2336"/>
    <s v="https://www.crunchbase.com/organization/beijing-digital-orthodox-technology"/>
    <m/>
    <m/>
    <s v="8636d3f2-6b85-7e1e-f4d3-d3f35a72a742"/>
  </r>
  <r>
    <x v="69009"/>
    <s v="bugagentesbiologicos.com.br"/>
    <s v="BRA"/>
    <m/>
    <s v="BRA - Other"/>
    <s v="Piracicaba"/>
    <x v="0"/>
    <s v="BUG Agentes Biológicos One of the most innovative and sustainable agriculture in the World Biological Control segment."/>
    <s v="agriculture"/>
    <x v="213"/>
    <x v="2"/>
    <n v="1"/>
    <n v="690184.04907975497"/>
    <m/>
    <s v="2009-05-01"/>
    <s v="2009-05-01"/>
    <m/>
    <m/>
    <m/>
    <s v="https://www.crunchbase.com/organization/bug-agentes-biológicos"/>
    <s v="https://www.twitter.com/bug_brasil"/>
    <s v="https://www.facebook.com/bugagbiologicos"/>
    <s v="10db4ae3-9e30-4bf1-6403-3771dbe373f3"/>
  </r>
  <r>
    <x v="69010"/>
    <s v="cash4gold.com"/>
    <s v="USA"/>
    <s v="FL"/>
    <s v="Ft. Lauderdale"/>
    <s v="Pompano Beach"/>
    <x v="0"/>
    <s v="Cash4Gold serves as a mail-in refinery that buys gold, silver and platinum primarily from jewelry."/>
    <s v="financial services|mineral|natural resources"/>
    <x v="3301"/>
    <x v="7"/>
    <n v="2"/>
    <n v="35000000"/>
    <s v="2007-01-01"/>
    <s v="2008-12-01"/>
    <s v="2009-05-01"/>
    <m/>
    <m/>
    <m/>
    <s v="https://www.crunchbase.com/organization/cash4gold"/>
    <s v="https://www.twitter.com/cash4goldinc"/>
    <s v="http://www.facebook.com/pages/cash4goldcom/55605254948"/>
    <s v="614c0751-e86c-6706-f887-c64300d57102"/>
  </r>
  <r>
    <x v="69011"/>
    <s v="cocubes.com"/>
    <s v="IND"/>
    <m/>
    <s v="New Delhi"/>
    <s v="Gurgaon"/>
    <x v="0"/>
    <s v="CoCubes offers a campus hiring and student engagement platform that helps Indian students build careers."/>
    <s v="career planning|edtech|education|internet"/>
    <x v="1907"/>
    <x v="6"/>
    <n v="1"/>
    <m/>
    <s v="2007-08-01"/>
    <s v="2009-05-01"/>
    <s v="2009-05-01"/>
    <m/>
    <s v="connect@cocubes.com"/>
    <m/>
    <s v="https://www.crunchbase.com/organization/cocubes"/>
    <s v="https://www.twitter.com/cocubes"/>
    <s v="http://m.facebook.com/cocubes"/>
    <s v="eb773f76-07ef-b37a-a301-2aadc2b38a40"/>
  </r>
  <r>
    <x v="69012"/>
    <s v="communifyhealth.com"/>
    <m/>
    <m/>
    <m/>
    <m/>
    <x v="0"/>
    <s v="Advanced Medical Imaging, Workflow and Analysis Platforms for increased quality, safety and efficiency"/>
    <s v="analytics|medical|public safety"/>
    <x v="8111"/>
    <x v="2"/>
    <n v="1"/>
    <n v="25000"/>
    <s v="2009-01-01"/>
    <s v="2009-05-01"/>
    <s v="2009-05-01"/>
    <m/>
    <m/>
    <s v="'+1 (800) 292-9049"/>
    <s v="https://www.crunchbase.com/organization/communify-health"/>
    <m/>
    <m/>
    <s v="8cc9acf0-1740-0dc4-e7de-74be6ab97fd2"/>
  </r>
  <r>
    <x v="69013"/>
    <s v="creationflow.com"/>
    <s v="ARG"/>
    <m/>
    <s v="Buenos Aires"/>
    <s v="Buenos Aires"/>
    <x v="3"/>
    <s v="CreationFlow is online collaboration software for graphic, visual design, and advertising projects."/>
    <s v="collaboration|enterprise software|internet|video"/>
    <x v="640"/>
    <x v="1"/>
    <n v="1"/>
    <n v="150000"/>
    <s v="2007-11-01"/>
    <s v="2009-05-01"/>
    <s v="2009-05-01"/>
    <s v="2013-10-01"/>
    <s v="info@creationflow.com"/>
    <s v="'+1 (516) 874-3730"/>
    <s v="https://www.crunchbase.com/organization/creationflow"/>
    <m/>
    <m/>
    <s v="06d65f43-f343-5281-a62a-3ded31a77a4e"/>
  </r>
  <r>
    <x v="69014"/>
    <s v="798game.com"/>
    <s v="CHN"/>
    <m/>
    <s v="Beijing"/>
    <s v="Beijing"/>
    <x v="0"/>
    <s v="Dexin Interactive is a game network offering massive and medium multiplayer online games, web games, and casual games."/>
    <s v="gaming|internet|online games"/>
    <x v="849"/>
    <x v="7"/>
    <n v="1"/>
    <n v="20000000"/>
    <m/>
    <s v="2009-05-01"/>
    <s v="2009-05-01"/>
    <m/>
    <m/>
    <m/>
    <s v="https://www.crunchbase.com/organization/dexin-interactive"/>
    <m/>
    <m/>
    <s v="25469c6d-f4b1-8a62-fe80-e543f329f467"/>
  </r>
  <r>
    <x v="69015"/>
    <m/>
    <s v="USA"/>
    <s v="WA"/>
    <s v="Seattle"/>
    <s v="Seattle"/>
    <x v="0"/>
    <s v="Digiter is a company incorporated in February 2009, started by former Twitter exec Lee Mighdoll and former Microsoft executive Bruce Jaffe."/>
    <s v="information services|information technology"/>
    <x v="59"/>
    <x v="2"/>
    <n v="1"/>
    <n v="225000"/>
    <s v="2009-02-26"/>
    <s v="2009-05-01"/>
    <s v="2009-05-01"/>
    <m/>
    <m/>
    <m/>
    <s v="https://www.crunchbase.com/organization/digiting"/>
    <m/>
    <m/>
    <s v="057fd034-9925-dc0e-9673-6cf7fa075b06"/>
  </r>
  <r>
    <x v="69016"/>
    <s v="etonkids.com"/>
    <s v="CHN"/>
    <m/>
    <s v="Beijing"/>
    <s v="Beijing"/>
    <x v="0"/>
    <s v="Eton International Educational Group is a provider of infant education projects and solutions."/>
    <s v="education"/>
    <x v="38"/>
    <x v="7"/>
    <n v="1"/>
    <m/>
    <s v="2008-01-01"/>
    <s v="2009-05-01"/>
    <s v="2009-05-01"/>
    <m/>
    <m/>
    <s v="8610 82357608"/>
    <s v="https://www.crunchbase.com/organization/etonkids"/>
    <m/>
    <m/>
    <s v="0d8c99e1-5bf6-c9ec-83d5-92e2171b34ca"/>
  </r>
  <r>
    <x v="69017"/>
    <s v="fastdove.com"/>
    <s v="ESP"/>
    <m/>
    <s v="Barcelona"/>
    <s v="Barcelona"/>
    <x v="0"/>
    <s v="Multi-platform messaging service"/>
    <s v="messaging|mobile"/>
    <x v="374"/>
    <x v="1"/>
    <n v="1"/>
    <n v="130000"/>
    <s v="2009-04-01"/>
    <s v="2009-05-01"/>
    <s v="2009-05-01"/>
    <m/>
    <s v="info@fastdove.com"/>
    <m/>
    <s v="https://www.crunchbase.com/organization/fastdove"/>
    <s v="https://www.twitter.com/fastdove"/>
    <m/>
    <s v="f1f90b7f-52d6-f539-2be1-a61bca8f98c7"/>
  </r>
  <r>
    <x v="69018"/>
    <s v="ftopia.com"/>
    <s v="FRA"/>
    <m/>
    <s v="Paris"/>
    <s v="Paris"/>
    <x v="0"/>
    <s v="Simple File Sharing For Businesses"/>
    <s v="cloud computing|file sharing|software"/>
    <x v="146"/>
    <x v="2"/>
    <n v="1"/>
    <m/>
    <s v="2009-11-09"/>
    <s v="2009-05-01"/>
    <s v="2009-05-01"/>
    <m/>
    <s v="info@ftopia.com"/>
    <m/>
    <s v="https://www.crunchbase.com/organization/ftopia"/>
    <s v="https://www.twitter.com/ftopia"/>
    <s v="http://www.facebook.com/ftopia"/>
    <s v="87120fdd-7322-eba1-3805-563cd4432c5b"/>
  </r>
  <r>
    <x v="69019"/>
    <s v="fulham.com"/>
    <s v="USA"/>
    <s v="CA"/>
    <s v="Los Angeles"/>
    <s v="Hawthorne"/>
    <x v="0"/>
    <s v="Fulham designs and produces electronic ballasts, transformers, LED lamps and drivers, emergency lighting systems and more."/>
    <s v="lighting|manufacturing"/>
    <x v="596"/>
    <x v="9"/>
    <n v="1"/>
    <n v="10000000"/>
    <s v="2008-01-01"/>
    <s v="2009-05-01"/>
    <s v="2009-05-01"/>
    <m/>
    <m/>
    <s v="'323-779-2980"/>
    <s v="https://www.crunchbase.com/organization/fulham"/>
    <s v="https://www.twitter.com/fulhamusa"/>
    <m/>
    <s v="bfc9b8fa-b321-c438-6934-509242aadb9a"/>
  </r>
  <r>
    <x v="69020"/>
    <s v="u34423.yy960.com"/>
    <s v="CHN"/>
    <m/>
    <s v="Nanjing"/>
    <s v="Nanjing"/>
    <x v="0"/>
    <s v="Genscript Technology is an experimental platform that focuses on biological technology."/>
    <s v="biotechnology|health care|medical"/>
    <x v="44"/>
    <x v="2"/>
    <n v="1"/>
    <n v="15000000"/>
    <m/>
    <s v="2009-05-01"/>
    <s v="2009-05-01"/>
    <m/>
    <m/>
    <m/>
    <s v="https://www.crunchbase.com/organization/genscript-technology"/>
    <m/>
    <m/>
    <s v="89b8c9fb-40b8-6362-7eca-c366b25c84ba"/>
  </r>
  <r>
    <x v="69021"/>
    <s v="glopos.com"/>
    <s v="ARE"/>
    <m/>
    <s v="Dubai"/>
    <s v="Dubai"/>
    <x v="0"/>
    <s v="GloPos is the developer of GlobalMPS, an accurate cell-ID based, software-only positioning technology."/>
    <s v="location based services|mobile"/>
    <x v="1129"/>
    <x v="1"/>
    <n v="1"/>
    <n v="1991250"/>
    <s v="2009-05-05"/>
    <s v="2009-05-01"/>
    <s v="2009-05-01"/>
    <m/>
    <s v="mikael@glopos.com"/>
    <n v="971506670349"/>
    <s v="https://www.crunchbase.com/organization/glopos-technology"/>
    <s v="https://www.twitter.com/glopostech"/>
    <s v="http://www.facebook.com/glopos"/>
    <s v="b4ed67a1-886b-e464-6dec-daba0b4f2dc4"/>
  </r>
  <r>
    <x v="69022"/>
    <s v="greenboxny.com"/>
    <s v="USA"/>
    <s v="NY"/>
    <s v="New York City"/>
    <s v="New York"/>
    <x v="0"/>
    <s v="GreenBox designs and develops eco-friendly food packaging products."/>
    <s v="greentech|waste management"/>
    <x v="705"/>
    <x v="1"/>
    <n v="1"/>
    <n v="50000"/>
    <s v="2009-01-01"/>
    <s v="2009-05-01"/>
    <s v="2009-05-01"/>
    <m/>
    <s v="info@greenboxny.com"/>
    <s v="'+1 (212) 874-0748"/>
    <s v="https://www.crunchbase.com/organization/greenboxny"/>
    <s v="https://www.twitter.com/greenboxny"/>
    <s v="https://www.facebook.com/greenboxny"/>
    <s v="ce82c3ea-4399-6285-d380-fea9bbceaf85"/>
  </r>
  <r>
    <x v="69023"/>
    <m/>
    <s v="KHM"/>
    <m/>
    <s v="Phnom Penh"/>
    <s v="Phnom Penh"/>
    <x v="0"/>
    <s v="Greenside Holdings engages in designing and constructing rural power transmission and distribution system."/>
    <m/>
    <x v="5"/>
    <x v="2"/>
    <n v="1"/>
    <m/>
    <m/>
    <s v="2009-05-01"/>
    <s v="2009-05-01"/>
    <m/>
    <m/>
    <m/>
    <s v="https://www.crunchbase.com/organization/greenside-holdings"/>
    <m/>
    <m/>
    <s v="c3459f65-590a-32c4-bc2a-8b2ca95bfe25"/>
  </r>
  <r>
    <x v="69024"/>
    <s v="grupo42.com"/>
    <s v="ARG"/>
    <m/>
    <s v="Buenos Aires"/>
    <s v="Buenos Aires"/>
    <x v="3"/>
    <s v="Latin American Technology - Grupo 42 is the union of leading technology companies from Brazil and Argentina."/>
    <s v="artificial intelligence|developer tools|software|web development"/>
    <x v="64"/>
    <x v="2"/>
    <n v="1"/>
    <m/>
    <s v="2007-09-01"/>
    <s v="2009-05-01"/>
    <s v="2009-05-01"/>
    <m/>
    <s v="contact@popego.com"/>
    <s v="54 11 4777 1822"/>
    <s v="https://www.crunchbase.com/organization/grupo42"/>
    <s v="https://www.twitter.com/grupofortytwo"/>
    <s v="https://www.facebook.com/grupo42"/>
    <s v="6ac0c48d-8af9-87af-6db6-480413af3253"/>
  </r>
  <r>
    <x v="69025"/>
    <s v="hmconstructions.com"/>
    <s v="IND"/>
    <m/>
    <s v="Bangalore"/>
    <s v="Bangalore"/>
    <x v="0"/>
    <s v="HM Group is one of the Bangalore's largest real estate company."/>
    <s v="real estate"/>
    <x v="76"/>
    <x v="0"/>
    <n v="1"/>
    <m/>
    <s v="1991-01-01"/>
    <s v="2009-05-01"/>
    <s v="2009-05-01"/>
    <m/>
    <s v="enquiry@hmconstructions.com"/>
    <n v="918042555555"/>
    <s v="https://www.crunchbase.com/organization/hm-group"/>
    <s v="https://www.twitter.com/officialhmgroup"/>
    <s v="https://www.facebook.com/hmgroupconstructions"/>
    <s v="f871847d-5fe4-936d-8441-06caa2eef988"/>
  </r>
  <r>
    <x v="69026"/>
    <s v="hookedmediagroup.com"/>
    <s v="USA"/>
    <s v="CA"/>
    <s v="SF Bay Area"/>
    <s v="San Francisco"/>
    <x v="0"/>
    <s v="Hooked Media Group is an online gaming platform and a social gaming company developing a mobile game discovery app for Android devices."/>
    <s v="advertising|logistics|mobile"/>
    <x v="7290"/>
    <x v="0"/>
    <n v="2"/>
    <n v="4500000"/>
    <s v="2008-01-01"/>
    <s v="2008-04-01"/>
    <s v="2009-05-01"/>
    <m/>
    <s v="inquiries@hookedmediagroup.com"/>
    <s v="'415-869-7106"/>
    <s v="https://www.crunchbase.com/organization/hooked-media-group"/>
    <s v="https://www.twitter.com/hookedapp"/>
    <s v="http://www.facebook.com/hookedapp"/>
    <s v="26ae2a78-c693-8820-351c-3a4f27cba46d"/>
  </r>
  <r>
    <x v="69027"/>
    <s v="helloexpert.com"/>
    <s v="IND"/>
    <m/>
    <s v="Ahmedabad"/>
    <s v="Ahmedabad"/>
    <x v="3"/>
    <s v="HelloExpert is the revolutionary approach to seeking expert solutions to customer problems using internet from the comfort of home or office"/>
    <s v="curated web"/>
    <x v="28"/>
    <x v="1"/>
    <n v="1"/>
    <m/>
    <s v="2009-05-01"/>
    <s v="2009-05-01"/>
    <s v="2009-05-01"/>
    <s v="2011-03-05"/>
    <s v="vijaykg@ibloomtech.com"/>
    <s v="91 79 6632 4216"/>
    <s v="https://www.crunchbase.com/organization/ibloom-technologies"/>
    <s v="https://www.twitter.com/helloexpert"/>
    <m/>
    <s v="bd6fb3d0-a1bc-ae16-ad6c-ba416932ee8b"/>
  </r>
  <r>
    <x v="69028"/>
    <s v="mngsocial.com"/>
    <m/>
    <m/>
    <m/>
    <m/>
    <x v="0"/>
    <s v="In the last days of summer before the rains came to Manila, ManageSocial was an idea sparked with @replies over Twitter."/>
    <s v="social media"/>
    <x v="87"/>
    <x v="1"/>
    <n v="1"/>
    <m/>
    <s v="2012-01-01"/>
    <s v="2009-05-01"/>
    <s v="2009-05-01"/>
    <m/>
    <m/>
    <m/>
    <s v="https://www.crunchbase.com/organization/managesocial"/>
    <s v="https://www.twitter.com/mngsocial"/>
    <s v="https://www.facebook.com/mngs0cial"/>
    <s v="4463703a-a2f7-9939-a9af-1da203a7db9e"/>
  </r>
  <r>
    <x v="69029"/>
    <s v="mygreek.org"/>
    <s v="USA"/>
    <s v="CA"/>
    <s v="SF Bay Area"/>
    <s v="San Francisco"/>
    <x v="3"/>
    <s v="Social Network for Frat/Sorority Aumni"/>
    <s v="professional networking|social media"/>
    <x v="2605"/>
    <x v="2"/>
    <n v="1"/>
    <m/>
    <s v="2008-07-08"/>
    <s v="2009-05-01"/>
    <s v="2009-05-01"/>
    <s v="2011-09-07"/>
    <s v="andrew@myGreek.org"/>
    <m/>
    <s v="https://www.crunchbase.com/organization/mygreek"/>
    <m/>
    <m/>
    <s v="d4e3f229-7ef1-7630-a5ec-81573b124a43"/>
  </r>
  <r>
    <x v="69030"/>
    <m/>
    <s v="USA"/>
    <s v="VA"/>
    <s v="Washington, D.C."/>
    <s v="Reston"/>
    <x v="2"/>
    <s v="Business information network"/>
    <s v="curated web"/>
    <x v="28"/>
    <x v="2"/>
    <n v="2"/>
    <m/>
    <m/>
    <s v="2008-01-01"/>
    <s v="2009-05-01"/>
    <m/>
    <m/>
    <m/>
    <s v="https://www.crunchbase.com/organization/mysbx-2"/>
    <m/>
    <m/>
    <s v="58ca1fbe-f2ee-026a-5820-83376c87edcc"/>
  </r>
  <r>
    <x v="69031"/>
    <s v="ocusciences.com"/>
    <s v="USA"/>
    <s v="MI"/>
    <s v="Detroit"/>
    <s v="Ann Arbor"/>
    <x v="0"/>
    <s v="OcuSciences, a medical diagnostic device company, developing a technique and device to detect and monitor retinal metabolic dysfunction."/>
    <s v="biotechnology"/>
    <x v="36"/>
    <x v="1"/>
    <n v="1"/>
    <m/>
    <s v="2008-01-01"/>
    <s v="2009-05-01"/>
    <s v="2009-05-01"/>
    <m/>
    <s v="info@ocusciences.com"/>
    <s v="'734-657-4756"/>
    <s v="https://www.crunchbase.com/organization/ocusciences"/>
    <s v="https://www.twitter.com/ocusciences"/>
    <s v="https://www.facebook.com/ocumet"/>
    <s v="4294f06b-0f03-7bd6-1ba1-859408887c6a"/>
  </r>
  <r>
    <x v="69032"/>
    <s v="partigi.com"/>
    <s v="ESP"/>
    <m/>
    <s v="Madrid"/>
    <s v="Madrid"/>
    <x v="0"/>
    <s v="Partigi is a tool that helps us to choose our next film and tv show."/>
    <s v="curated web|film|private social networking|social media"/>
    <x v="7941"/>
    <x v="2"/>
    <n v="1"/>
    <n v="132750"/>
    <s v="2009-05-01"/>
    <s v="2009-05-01"/>
    <s v="2009-05-01"/>
    <m/>
    <s v="hola@partigi.com"/>
    <s v="'+34 91 567 06 05"/>
    <s v="https://www.crunchbase.com/organization/partigi"/>
    <s v="https://www.twitter.com/partigi_en"/>
    <s v="http://www.facebook.com/pages/partigi/127303651892"/>
    <s v="2e7c2a43-d475-85ec-f0ad-ef4e2112a5eb"/>
  </r>
  <r>
    <x v="69033"/>
    <m/>
    <s v="USA"/>
    <s v="CA"/>
    <s v="SF Bay Area"/>
    <s v="Santa Clara"/>
    <x v="2"/>
    <s v="PA Semi develops high-end, low-power microprocessors for embedded computing."/>
    <s v="electronics|manufacturing|semiconductor"/>
    <x v="11"/>
    <x v="2"/>
    <n v="2"/>
    <n v="86000000"/>
    <m/>
    <s v="2006-04-01"/>
    <s v="2009-05-01"/>
    <m/>
    <m/>
    <m/>
    <s v="https://www.crunchbase.com/organization/pa-semi"/>
    <m/>
    <m/>
    <s v="d0eafbbb-2c42-37f4-8538-ac4ed7400328"/>
  </r>
  <r>
    <x v="69034"/>
    <s v="qustodian.com"/>
    <s v="GBR"/>
    <m/>
    <s v="London"/>
    <s v="London"/>
    <x v="0"/>
    <s v="Qustodian allows users to receive personalized offers, promotions, and news via mobile phone applications."/>
    <s v="advertising|app marketing|big data|mobile"/>
    <x v="3213"/>
    <x v="0"/>
    <n v="1"/>
    <n v="596988.524553917"/>
    <s v="2009-05-07"/>
    <s v="2009-05-01"/>
    <s v="2009-05-01"/>
    <m/>
    <s v="company@qustodian.com"/>
    <s v="'+34 933 209 755"/>
    <s v="https://www.crunchbase.com/organization/qustodian"/>
    <s v="https://www.twitter.com/qustodian"/>
    <m/>
    <s v="e1284d96-54a0-aff3-52e8-12d23a910633"/>
  </r>
  <r>
    <x v="69035"/>
    <s v="revetto.com"/>
    <s v="USA"/>
    <s v="MI"/>
    <s v="Grand Rapids"/>
    <s v="Zeeland"/>
    <x v="3"/>
    <s v="Revetto is a web-based service that enables users to unify their online communication tools."/>
    <s v="brand marketing|content syndication|curated web|software"/>
    <x v="5072"/>
    <x v="1"/>
    <n v="1"/>
    <n v="20000"/>
    <s v="2009-01-01"/>
    <s v="2009-05-01"/>
    <s v="2009-05-01"/>
    <m/>
    <s v="support@revetto.com"/>
    <m/>
    <s v="https://www.crunchbase.com/organization/revetto"/>
    <s v="https://www.twitter.com/revetto"/>
    <m/>
    <s v="a8e00f1f-7aea-cdbf-5c7c-5c1e43b23c85"/>
  </r>
  <r>
    <x v="69036"/>
    <s v="searchme.com"/>
    <s v="USA"/>
    <s v="CA"/>
    <s v="SF Bay Area"/>
    <s v="San Francisco"/>
    <x v="3"/>
    <s v="SearchMe is a search engine that uses visual search and category refinement."/>
    <s v="internet|search engine|visual search"/>
    <x v="28"/>
    <x v="2"/>
    <n v="6"/>
    <n v="46914300"/>
    <s v="2005-07-01"/>
    <s v="2005-07-01"/>
    <s v="2009-05-01"/>
    <s v="2009-10-21"/>
    <m/>
    <m/>
    <s v="https://www.crunchbase.com/organization/searchme"/>
    <m/>
    <m/>
    <s v="d6c9a669-48d7-44de-96bf-eaf11887f677"/>
  </r>
  <r>
    <x v="69037"/>
    <s v="skysheet.com"/>
    <m/>
    <m/>
    <m/>
    <m/>
    <x v="3"/>
    <s v="Skysheet develops a web-based spreadsheet."/>
    <s v="enterprise software|software|venture capital"/>
    <x v="523"/>
    <x v="1"/>
    <n v="1"/>
    <m/>
    <s v="2009-01-01"/>
    <s v="2009-05-01"/>
    <s v="2009-05-01"/>
    <m/>
    <m/>
    <m/>
    <s v="https://www.crunchbase.com/organization/skysheet"/>
    <s v="https://www.twitter.com/skysheet"/>
    <m/>
    <s v="82185211-0b24-b319-1eb5-47ba14168f5f"/>
  </r>
  <r>
    <x v="69038"/>
    <s v="searchmyresearch.com"/>
    <s v="USA"/>
    <s v="FL"/>
    <s v="Palm Beaches"/>
    <s v="Delray Beach"/>
    <x v="3"/>
    <s v="SearchMyResearch.com enables users to aggregate and package links and proprietary content online."/>
    <s v="curated web"/>
    <x v="28"/>
    <x v="1"/>
    <n v="1"/>
    <n v="60000"/>
    <s v="2009-03-01"/>
    <s v="2009-05-01"/>
    <s v="2009-05-01"/>
    <s v="2009-01-01"/>
    <s v="mg@searchmyresearch.com"/>
    <s v="'561-704-0645"/>
    <s v="https://www.crunchbase.com/organization/smr-site"/>
    <m/>
    <m/>
    <s v="fa181812-05d4-33b4-6eed-cdceee64e7b9"/>
  </r>
  <r>
    <x v="69039"/>
    <s v="spryhive.com"/>
    <s v="USA"/>
    <s v="WA"/>
    <s v="Seattle"/>
    <s v="Kirkland"/>
    <x v="0"/>
    <s v="Spry Hive Industries develops rich internet, desktop, and mobile applications."/>
    <s v="developer tools|software"/>
    <x v="10"/>
    <x v="0"/>
    <n v="1"/>
    <n v="100000"/>
    <s v="2009-05-01"/>
    <s v="2009-05-01"/>
    <s v="2009-05-01"/>
    <m/>
    <s v="info802@spryhive.com"/>
    <m/>
    <s v="https://www.crunchbase.com/organization/spry-hive-industries"/>
    <s v="https://www.twitter.com/spryhive"/>
    <s v="http://www.facebook.com/spryhive"/>
    <s v="ab878bca-62b3-2466-24e0-f8f11ae34d9f"/>
  </r>
  <r>
    <x v="69040"/>
    <s v="pos-me.com"/>
    <s v="USA"/>
    <s v="MA"/>
    <s v="Boston"/>
    <s v="Cambridge"/>
    <x v="2"/>
    <s v="StyleFeeder was a social shopping service featuring a powerful recommendation algorithm, acquired by Time Inc. in 2010"/>
    <s v="electronics|shopping|social media"/>
    <x v="8112"/>
    <x v="2"/>
    <n v="3"/>
    <n v="3500000"/>
    <s v="2006-05-03"/>
    <s v="2007-09-01"/>
    <s v="2009-05-01"/>
    <m/>
    <m/>
    <m/>
    <s v="https://www.crunchbase.com/organization/stylefeeder"/>
    <s v="https://www.twitter.com/posmeuae"/>
    <s v="https://www.facebook.com/pages/posme-uae/1528354254077581?ref=hl"/>
    <s v="7a2cb8de-1879-3da6-cc17-fd30c481c0b7"/>
  </r>
  <r>
    <x v="69041"/>
    <s v="taskbeat.com"/>
    <s v="POL"/>
    <m/>
    <s v="Szczecin"/>
    <s v="Szczecin"/>
    <x v="0"/>
    <s v="TaskBeat provides a system of work that takes people's engagement to a new level team's productivity."/>
    <s v="finance|project management|software"/>
    <x v="307"/>
    <x v="1"/>
    <n v="1"/>
    <n v="237280"/>
    <s v="2009-05-01"/>
    <s v="2009-05-01"/>
    <s v="2009-05-01"/>
    <m/>
    <s v="info@taskbeat.com"/>
    <m/>
    <s v="https://www.crunchbase.com/organization/taskbeat"/>
    <s v="https://www.twitter.com/taskbeat"/>
    <s v="http://www.facebook.com/productivity.game.for.connected.minds"/>
    <s v="7c7675e9-6e9e-7f4e-6ba9-ea4d8a0a7d5a"/>
  </r>
  <r>
    <x v="69042"/>
    <m/>
    <s v="USA"/>
    <s v="LA"/>
    <s v="New Orleans"/>
    <s v="Metairie"/>
    <x v="0"/>
    <s v="Theocorp Holding Company is a biotechnology company operating in the United States."/>
    <s v="biotechnology|innovation management"/>
    <x v="36"/>
    <x v="2"/>
    <n v="1"/>
    <n v="900000"/>
    <m/>
    <s v="2009-05-01"/>
    <s v="2009-05-01"/>
    <m/>
    <m/>
    <m/>
    <s v="https://www.crunchbase.com/organization/theocorp-holding-company"/>
    <m/>
    <m/>
    <s v="ac4eaaba-dd19-3be1-3dca-a9233309c712"/>
  </r>
  <r>
    <x v="69043"/>
    <s v="timedatacorp.com"/>
    <m/>
    <m/>
    <m/>
    <m/>
    <x v="3"/>
    <s v="managed solution for Service Providers"/>
    <s v="software|voip"/>
    <x v="453"/>
    <x v="1"/>
    <n v="1"/>
    <m/>
    <s v="2003-01-01"/>
    <s v="2009-05-01"/>
    <s v="2009-05-01"/>
    <s v="2011-02-11"/>
    <m/>
    <m/>
    <s v="https://www.crunchbase.com/organization/timedata-corporation"/>
    <m/>
    <m/>
    <s v="b44037a9-4551-7b1e-8485-04a79b910a72"/>
  </r>
  <r>
    <x v="69044"/>
    <s v="trueinsider.com"/>
    <s v="USA"/>
    <s v="CA"/>
    <s v="SF Bay Area"/>
    <s v="Palo Alto"/>
    <x v="3"/>
    <s v="TrueInsider is an online community that provides employee reviews and suggestions for human resources departments."/>
    <s v="apps|career planning|curated web|employment|internet|payments"/>
    <x v="8113"/>
    <x v="2"/>
    <n v="1"/>
    <m/>
    <s v="2009-01-01"/>
    <s v="2009-05-01"/>
    <s v="2009-05-01"/>
    <m/>
    <s v="info@trueinsider.com"/>
    <m/>
    <s v="https://www.crunchbase.com/organization/trueinsider-inc"/>
    <s v="https://www.twitter.com/trueinsider"/>
    <s v="http://www.facebook.com/sachinag"/>
    <s v="6171ee02-0f8d-5c0d-27f3-8b1267e49608"/>
  </r>
  <r>
    <x v="69045"/>
    <s v="voxpop.tv"/>
    <s v="USA"/>
    <s v="CA"/>
    <s v="SF Bay Area"/>
    <s v="San Francisco"/>
    <x v="2"/>
    <s v="VoxPop Network Corporation is a gaming network for online publishers to make and distribute games based on current events and topics."/>
    <s v="gaming|internet|video games"/>
    <x v="849"/>
    <x v="1"/>
    <n v="2"/>
    <n v="3500000"/>
    <s v="2006-08-01"/>
    <s v="2007-05-01"/>
    <s v="2009-05-01"/>
    <m/>
    <m/>
    <m/>
    <s v="https://www.crunchbase.com/organization/voxpop"/>
    <m/>
    <m/>
    <s v="4cd82fe0-430d-93f7-15a0-d9ed2afeb124"/>
  </r>
  <r>
    <x v="69046"/>
    <s v="ykone.com"/>
    <s v="FRA"/>
    <m/>
    <s v="Paris"/>
    <s v="Paris"/>
    <x v="0"/>
    <s v="Ykone is a global social media and creative agency specializing in end-to-end influencer marketing across all platforms."/>
    <s v="fashion|social media"/>
    <x v="3447"/>
    <x v="0"/>
    <n v="1"/>
    <n v="1991250"/>
    <s v="2009-02-09"/>
    <s v="2009-05-01"/>
    <s v="2009-05-01"/>
    <m/>
    <s v="contact@ykone.com"/>
    <s v="33 1 44 76 05 74"/>
    <s v="https://www.crunchbase.com/organization/ykone"/>
    <s v="https://www.twitter.com/ykone"/>
    <s v="https://www.facebook.com/ykone.com"/>
    <s v="fa534c7b-a016-b123-453e-09ed32ede700"/>
  </r>
  <r>
    <x v="69047"/>
    <s v="zepass.com"/>
    <s v="FRA"/>
    <m/>
    <s v="Lyon"/>
    <s v="Lyon"/>
    <x v="0"/>
    <s v="zePASS is a platform to purchase tickets to popular events."/>
    <s v="concerts|e-commerce|events|sports|ticketing|training|travel"/>
    <x v="8114"/>
    <x v="1"/>
    <n v="1"/>
    <m/>
    <s v="2002-12-01"/>
    <s v="2009-05-01"/>
    <s v="2009-05-01"/>
    <m/>
    <s v="contact@zepass.com"/>
    <s v="33 6 63 00 99 05"/>
    <s v="https://www.crunchbase.com/organization/zepass"/>
    <s v="https://www.twitter.com/zepass"/>
    <s v="http://www.facebook.com/zepass"/>
    <s v="33645fee-bdf9-8021-1e4b-a79c4b6295b3"/>
  </r>
  <r>
    <x v="69048"/>
    <s v="aeris.com"/>
    <s v="USA"/>
    <s v="CA"/>
    <s v="SF Bay Area"/>
    <s v="Santa Clara"/>
    <x v="0"/>
    <s v="Wireless network service delivering machine-to-machine communications"/>
    <s v="internet of things|power grid|telecommunications"/>
    <x v="4120"/>
    <x v="3"/>
    <n v="1"/>
    <n v="1000000"/>
    <s v="1992-01-01"/>
    <s v="2009-04-30"/>
    <s v="2009-04-30"/>
    <m/>
    <s v="info@aeris.net"/>
    <s v="(888) 462-3747"/>
    <s v="https://www.crunchbase.com/organization/aeris-communications"/>
    <s v="https://www.twitter.com/aerism2m"/>
    <s v="http://www.facebook.com/aeris-communications/2686952599157"/>
    <s v="9a748e90-4e21-db61-2cde-2098f837609c"/>
  </r>
  <r>
    <x v="69049"/>
    <m/>
    <m/>
    <m/>
    <m/>
    <m/>
    <x v="0"/>
    <s v="Blue Wonder develops 4G/LTE modules"/>
    <m/>
    <x v="5"/>
    <x v="2"/>
    <n v="1"/>
    <m/>
    <s v="2008-12-18"/>
    <s v="2009-04-30"/>
    <s v="2009-04-30"/>
    <m/>
    <m/>
    <m/>
    <s v="https://www.crunchbase.com/organization/blue-wonder-communications-gmbh"/>
    <m/>
    <m/>
    <s v="5926c0a2-44a1-2120-1bd5-6f2626271117"/>
  </r>
  <r>
    <x v="69050"/>
    <s v="coni-seal.com"/>
    <s v="USA"/>
    <s v="NJ"/>
    <s v="Newark"/>
    <s v="Lakewood"/>
    <x v="0"/>
    <s v="Coni-Seal founded in 1982 and based in Lakewood NJ is a leading manufacturer, importer and distributor of automotive aftermarket parts."/>
    <s v="automotive|logistics|manufacturing"/>
    <x v="372"/>
    <x v="6"/>
    <n v="1"/>
    <n v="3000000"/>
    <s v="1982-01-01"/>
    <s v="2009-04-30"/>
    <s v="2009-04-30"/>
    <m/>
    <m/>
    <n v="7323632550"/>
    <s v="https://www.crunchbase.com/organization/coni-seal"/>
    <m/>
    <m/>
    <s v="3390a587-6c8e-3c7d-6eef-f2084eec918c"/>
  </r>
  <r>
    <x v="69051"/>
    <s v="ecs-pc.com"/>
    <s v="USA"/>
    <s v="MD"/>
    <s v="Baltimore"/>
    <s v="Towson"/>
    <x v="0"/>
    <s v="Electronic Compute Systems offers HUMBLE PC, a general purpose re-architecture of the microprocessor and software operating system."/>
    <s v="cloud computing|hardware|software"/>
    <x v="432"/>
    <x v="1"/>
    <n v="1"/>
    <n v="385000"/>
    <s v="1997-10-01"/>
    <s v="2009-04-30"/>
    <s v="2009-04-30"/>
    <m/>
    <s v="Gregg.Macdonald@ecs-pc.com"/>
    <s v="'443-253-6134"/>
    <s v="https://www.crunchbase.com/organization/electronic-compute-systems"/>
    <m/>
    <m/>
    <s v="408c2490-fc86-e001-c904-a8bd686b1490"/>
  </r>
  <r>
    <x v="69052"/>
    <s v="gatewayedi.com"/>
    <s v="USA"/>
    <s v="MO"/>
    <s v="St. Louis"/>
    <s v="St Louis"/>
    <x v="2"/>
    <s v="Healthcare providers trust Gateway EDIÂ´s complete support system of people and tools to maximize their revenue and increase cash flow."/>
    <s v="financial services|health care"/>
    <x v="850"/>
    <x v="7"/>
    <n v="1"/>
    <n v="2842000"/>
    <s v="1983-01-01"/>
    <s v="2009-04-30"/>
    <s v="2009-04-30"/>
    <m/>
    <m/>
    <s v="'314-802-6700"/>
    <s v="https://www.crunchbase.com/organization/gateway-edi"/>
    <s v="https://www.twitter.com/tzprovider"/>
    <s v="https://www.facebook.com/gatewayedi"/>
    <s v="34a078f6-2192-8db4-dc3f-4f31c591258a"/>
  </r>
  <r>
    <x v="69053"/>
    <s v="kinkon.de"/>
    <s v="DEU"/>
    <m/>
    <s v="Frankfurt"/>
    <s v="Kaiserslautern"/>
    <x v="3"/>
    <s v="kinkon is a provider of web security solutions for families."/>
    <s v="curated web"/>
    <x v="28"/>
    <x v="0"/>
    <n v="1"/>
    <n v="995625"/>
    <s v="2008-09-04"/>
    <s v="2009-04-30"/>
    <s v="2009-04-30"/>
    <s v="2012-10-15"/>
    <s v="info@kinkon.de"/>
    <s v="'+49 631 3427660"/>
    <s v="https://www.crunchbase.com/organization/kinkon"/>
    <s v="https://www.twitter.com/kinkon"/>
    <s v="https://www.facebook.com/242630792513188"/>
    <s v="9fe5f264-5dff-f0e2-845a-9133e5e4a04b"/>
  </r>
  <r>
    <x v="69054"/>
    <s v="likewise.com"/>
    <s v="USA"/>
    <s v="WA"/>
    <s v="Seattle"/>
    <s v="Bellevue"/>
    <x v="2"/>
    <s v="Likewise Software provides identity management solutions to achieve security compliances of businesses in mixed network environments."/>
    <s v="identity management|open source|security|software"/>
    <x v="130"/>
    <x v="0"/>
    <n v="1"/>
    <n v="10000000"/>
    <s v="2004-11-01"/>
    <s v="2009-04-30"/>
    <s v="2009-04-30"/>
    <m/>
    <s v="info@likewisesoftware.com"/>
    <s v="425 378 7887"/>
    <s v="https://www.crunchbase.com/organization/likewise-software"/>
    <s v="https://www.twitter.com/likewise"/>
    <s v="https://www.facebook.com/emccorp"/>
    <s v="8ae8152d-a3ab-29ef-9b2b-3d78c41853d4"/>
  </r>
  <r>
    <x v="69055"/>
    <m/>
    <s v="USA"/>
    <s v="CA"/>
    <s v="Napa Valley"/>
    <s v="Santa Rosa"/>
    <x v="0"/>
    <s v="Sentinel Technologies is based in Santa Rosa, California."/>
    <s v="cloud data services|information technology|outsourcing"/>
    <x v="2351"/>
    <x v="2"/>
    <n v="1"/>
    <n v="400000"/>
    <m/>
    <s v="2009-04-30"/>
    <s v="2009-04-30"/>
    <m/>
    <m/>
    <m/>
    <s v="https://www.crunchbase.com/organization/sentinel-technologies"/>
    <m/>
    <m/>
    <s v="56d7007a-f0ef-603a-6c30-947c8912f49a"/>
  </r>
  <r>
    <x v="69056"/>
    <m/>
    <m/>
    <m/>
    <m/>
    <m/>
    <x v="0"/>
    <s v="Virtual Goods Market is a virtual goods platform that operates as Viximo, a web-based social game distribution company."/>
    <s v="e-commerce"/>
    <x v="63"/>
    <x v="2"/>
    <n v="1"/>
    <n v="5000000"/>
    <m/>
    <s v="2009-04-30"/>
    <s v="2009-04-30"/>
    <m/>
    <m/>
    <m/>
    <s v="https://www.crunchbase.com/organization/virtual-goods-market"/>
    <m/>
    <m/>
    <s v="3436d24b-075a-e47c-dfb0-4f94c8c3b50a"/>
  </r>
  <r>
    <x v="69057"/>
    <s v="blinklogic.com"/>
    <s v="USA"/>
    <s v="CA"/>
    <s v="SF Bay Area"/>
    <s v="San Rafael"/>
    <x v="3"/>
    <s v="Web-based software solutions"/>
    <s v="software"/>
    <x v="10"/>
    <x v="0"/>
    <n v="3"/>
    <n v="2370027"/>
    <s v="2000-01-01"/>
    <s v="2008-08-20"/>
    <s v="2009-04-29"/>
    <s v="2010-08-24"/>
    <m/>
    <s v="'415-721-0452"/>
    <s v="https://www.crunchbase.com/organization/blink-logic"/>
    <m/>
    <m/>
    <s v="51d1dca1-c361-0f2f-bfde-7c34e9b68329"/>
  </r>
  <r>
    <x v="69058"/>
    <s v="cytoviva.com"/>
    <s v="USA"/>
    <s v="AL"/>
    <s v="AL - Other"/>
    <s v="Auburn University"/>
    <x v="0"/>
    <s v="Introduced in 2005, CytoViva technology has been installed in hundreds of research laboratories."/>
    <s v="biotechnology"/>
    <x v="36"/>
    <x v="1"/>
    <n v="1"/>
    <n v="685000"/>
    <s v="2005-01-01"/>
    <s v="2009-04-29"/>
    <s v="2009-04-29"/>
    <m/>
    <s v="info@CytoViva.com"/>
    <n v="3347492627"/>
    <s v="https://www.crunchbase.com/organization/cytoviva"/>
    <m/>
    <s v="http://www.facebook.com/pages/cytoviva-inc/256484611052395"/>
    <s v="92d49d0a-d7cd-d5cd-ddae-d135a7047ad9"/>
  </r>
  <r>
    <x v="69059"/>
    <s v="imshopping.com"/>
    <s v="USA"/>
    <s v="CA"/>
    <s v="SF Bay Area"/>
    <s v="Santa Clara"/>
    <x v="0"/>
    <s v="IMshopping is a human-assisted shopping website."/>
    <s v="apps|e-commerce"/>
    <x v="1429"/>
    <x v="0"/>
    <n v="1"/>
    <n v="4700000"/>
    <s v="2006-01-01"/>
    <s v="2009-04-29"/>
    <s v="2009-04-29"/>
    <m/>
    <s v="info@imshopping.com"/>
    <s v="'408-228-4456"/>
    <s v="https://www.crunchbase.com/organization/imshopping"/>
    <s v="https://www.twitter.com/imshopping"/>
    <m/>
    <s v="25e04c98-e82d-e089-e409-4b58a19565a1"/>
  </r>
  <r>
    <x v="69060"/>
    <m/>
    <s v="USA"/>
    <s v="PA"/>
    <s v="Pittsburgh"/>
    <s v="Pittsburgh"/>
    <x v="2"/>
    <s v="Innvivodata, inc. provides electronic patient reported outcomes (ePRO) solutions and services that help worldwide clinical trial sponsors"/>
    <s v="clinical trials|electronics|health care"/>
    <x v="209"/>
    <x v="2"/>
    <n v="2"/>
    <n v="13098401"/>
    <s v="1987-01-01"/>
    <s v="2006-01-01"/>
    <s v="2009-04-29"/>
    <m/>
    <m/>
    <m/>
    <s v="https://www.crunchbase.com/organization/invivodata"/>
    <m/>
    <m/>
    <s v="261cba4e-e4e1-cfd8-bce7-b387bd7a13bb"/>
  </r>
  <r>
    <x v="69061"/>
    <s v="view2gether.com"/>
    <s v="USA"/>
    <s v="CA"/>
    <s v="Los Angeles"/>
    <s v="Los Angeles"/>
    <x v="3"/>
    <s v="View2Gether is a social media platform that enables users to watch, share and customize video content in real time."/>
    <s v="social media|video"/>
    <x v="561"/>
    <x v="1"/>
    <n v="1"/>
    <m/>
    <s v="2009-01-01"/>
    <s v="2009-04-29"/>
    <s v="2009-04-29"/>
    <m/>
    <s v="beth@therosegrp.com"/>
    <m/>
    <s v="https://www.crunchbase.com/organization/view2gether"/>
    <m/>
    <m/>
    <s v="60854939-5bd5-57be-845d-c05449585e16"/>
  </r>
  <r>
    <x v="69062"/>
    <s v="associatedcontent.com"/>
    <s v="USA"/>
    <s v="CO"/>
    <s v="Denver"/>
    <s v="Denver"/>
    <x v="2"/>
    <s v="Associated Content is an online publishing platform that enables anyone to participate in the new content economy."/>
    <s v="content|curated web|publishing"/>
    <x v="398"/>
    <x v="2"/>
    <n v="3"/>
    <n v="21400000"/>
    <m/>
    <s v="2006-01-01"/>
    <s v="2009-04-28"/>
    <m/>
    <m/>
    <m/>
    <s v="https://www.crunchbase.com/organization/associatedcontent"/>
    <m/>
    <m/>
    <s v="c2ba72ad-90df-961a-faaf-e140b7fec7a6"/>
  </r>
  <r>
    <x v="69063"/>
    <s v="dunesciences.com"/>
    <s v="USA"/>
    <s v="OR"/>
    <s v="Eugene"/>
    <s v="Eugene"/>
    <x v="0"/>
    <s v="Dune Sciences, Inc., a technology company, specializes in products and services that facilitate the development and commercialization of"/>
    <s v="life science|nanotechnology|power grid"/>
    <x v="2041"/>
    <x v="1"/>
    <n v="1"/>
    <n v="50000"/>
    <s v="2006-01-01"/>
    <s v="2009-04-28"/>
    <s v="2009-04-28"/>
    <m/>
    <s v="dune@dunesciences.com"/>
    <n v="5415501613"/>
    <s v="https://www.crunchbase.com/organization/dune-science"/>
    <m/>
    <m/>
    <s v="e2f0e796-c598-ac69-fd1b-fc61d7ebc512"/>
  </r>
  <r>
    <x v="69064"/>
    <s v="letiarts.com"/>
    <s v="GHA"/>
    <m/>
    <s v="Accra"/>
    <s v="Accra"/>
    <x v="0"/>
    <s v="Leti Arts is a media company that provides digital comics and mobile games for Android and Java platforms."/>
    <s v="android|gaming|mobile"/>
    <x v="2499"/>
    <x v="1"/>
    <n v="1"/>
    <n v="100000"/>
    <s v="2009-04-28"/>
    <s v="2009-04-28"/>
    <s v="2009-04-28"/>
    <m/>
    <s v="info@letigames.com"/>
    <n v="233208498175"/>
    <s v="https://www.crunchbase.com/organization/leti-arts"/>
    <s v="https://www.twitter.com/letiarts"/>
    <s v="https://www.facebook.com/letiarts"/>
    <s v="270c9f30-300e-b4e1-880f-06ee00e7a773"/>
  </r>
  <r>
    <x v="69065"/>
    <s v="stemsave.com"/>
    <s v="USA"/>
    <s v="NY"/>
    <s v="New York City"/>
    <s v="New York"/>
    <x v="0"/>
    <s v="StemSave is a collaboration of Dentists and stem cell researchers who want to give families a convenient and reliable way to benefit from"/>
    <s v="health care"/>
    <x v="3"/>
    <x v="0"/>
    <n v="1"/>
    <n v="150000"/>
    <m/>
    <s v="2009-04-28"/>
    <s v="2009-04-28"/>
    <m/>
    <m/>
    <s v="'877-783-6728"/>
    <s v="https://www.crunchbase.com/organization/stemsave"/>
    <s v="https://www.twitter.com/stemsave"/>
    <m/>
    <s v="c69d4370-c7ff-40e4-0130-8de262ca72c3"/>
  </r>
  <r>
    <x v="69066"/>
    <m/>
    <s v="USA"/>
    <s v="CT"/>
    <s v="Hartford"/>
    <s v="Guilford"/>
    <x v="0"/>
    <s v="Advanced Orthopedic Technologies Inc. was acquired by HPO Inc. Advanced Orthopedic Technologies, Inc. provides patient care services to"/>
    <s v="fitness|health care|medical"/>
    <x v="541"/>
    <x v="2"/>
    <n v="1"/>
    <n v="250000"/>
    <m/>
    <s v="2009-04-27"/>
    <s v="2009-04-27"/>
    <m/>
    <m/>
    <m/>
    <s v="https://www.crunchbase.com/organization/advanced-orthopedic-technologies"/>
    <m/>
    <m/>
    <s v="e11c3b6c-f7c3-5986-f9ba-6700fe58e1c2"/>
  </r>
  <r>
    <x v="69067"/>
    <s v="airbornemobile.com"/>
    <s v="CAN"/>
    <s v="QC"/>
    <s v="Montreal"/>
    <s v="Montréal"/>
    <x v="2"/>
    <s v="Airborne Mobile develops and publishes mobile entertainment content and applications."/>
    <s v="mobile"/>
    <x v="15"/>
    <x v="6"/>
    <n v="2"/>
    <n v="2500000"/>
    <s v="2001-01-01"/>
    <s v="2009-01-12"/>
    <s v="2009-04-27"/>
    <m/>
    <m/>
    <m/>
    <s v="https://www.crunchbase.com/organization/airborne-mobile"/>
    <m/>
    <m/>
    <s v="565b8f2b-2138-850c-0c98-b95cb505bf70"/>
  </r>
  <r>
    <x v="69068"/>
    <s v="zebrabeta.com"/>
    <s v="USA"/>
    <s v="MN"/>
    <s v="Minneapolis"/>
    <s v="Saint Paul"/>
    <x v="0"/>
    <s v="Allen Learning Technologies LLC offers software development tool. The company was incorporated in 2009 and is based in Mendota Heights,"/>
    <s v="software"/>
    <x v="10"/>
    <x v="1"/>
    <n v="1"/>
    <n v="1200000"/>
    <s v="2009-01-01"/>
    <s v="2009-04-27"/>
    <s v="2009-04-27"/>
    <m/>
    <s v="sales@zebrazapps.com"/>
    <s v="'651-203-3700"/>
    <s v="https://www.crunchbase.com/organization/allen-learning-technologies"/>
    <s v="https://www.twitter.com/zebrazapps"/>
    <m/>
    <s v="a4eafd1e-00c3-a8a7-5842-d508d675e063"/>
  </r>
  <r>
    <x v="69069"/>
    <s v="cpowered.com"/>
    <s v="USA"/>
    <s v="NY"/>
    <s v="New York City"/>
    <s v="New York"/>
    <x v="2"/>
    <s v="CPower delivers targeted energy management services and solutions for strategic energy reduction initiatives of companies."/>
    <s v="energy|energy efficiency|energy management"/>
    <x v="9"/>
    <x v="2"/>
    <n v="2"/>
    <n v="27680000"/>
    <s v="2000-01-01"/>
    <s v="2007-09-27"/>
    <s v="2009-04-27"/>
    <m/>
    <s v="info@cpowered.com"/>
    <s v="'212-796-7100"/>
    <s v="https://www.crunchbase.com/organization/cpower"/>
    <s v="https://www.twitter.com/cpowered"/>
    <m/>
    <s v="4ffb6c68-e5f1-98a1-d137-6bb21aa2ea3c"/>
  </r>
  <r>
    <x v="69070"/>
    <m/>
    <s v="USA"/>
    <s v="GA"/>
    <s v="Atlanta"/>
    <s v="Roswell"/>
    <x v="0"/>
    <s v="i2 Telecom International is a telecommunications company based in Georgia, United States."/>
    <s v="communications infrastructure|telecommunications|voip"/>
    <x v="1581"/>
    <x v="2"/>
    <n v="4"/>
    <n v="5225000"/>
    <m/>
    <s v="2008-10-30"/>
    <s v="2009-04-27"/>
    <m/>
    <m/>
    <m/>
    <s v="https://www.crunchbase.com/organization/i2-telecom-internationa"/>
    <m/>
    <m/>
    <s v="c2db1bc3-0980-ea8e-d1d5-32a27c0155f5"/>
  </r>
  <r>
    <x v="69071"/>
    <s v="infusionresource.com"/>
    <s v="USA"/>
    <s v="RI"/>
    <s v="Providence"/>
    <s v="East Providence"/>
    <x v="0"/>
    <s v="Care Resource is a locally owned and managed home infusion therapy, home health, clinical trial and medical supply company providing"/>
    <s v="health care"/>
    <x v="3"/>
    <x v="6"/>
    <n v="1"/>
    <n v="200000"/>
    <s v="2008-01-01"/>
    <s v="2009-04-27"/>
    <s v="2009-04-27"/>
    <m/>
    <m/>
    <n v="4014310200"/>
    <s v="https://www.crunchbase.com/organization/infusion-resource"/>
    <m/>
    <s v="http://www.facebook.com/careresourcegroup"/>
    <s v="b7f65337-bacf-72b3-a121-f70cef7076c1"/>
  </r>
  <r>
    <x v="69072"/>
    <s v="jodange.com"/>
    <s v="USA"/>
    <s v="NY"/>
    <s v="New York City"/>
    <s v="Yonkers"/>
    <x v="3"/>
    <s v="Jodange provides business tools for predicting outcomes and planning strategy by publishing the opinions of holders' sentiments over time."/>
    <s v="curated web"/>
    <x v="28"/>
    <x v="0"/>
    <n v="1"/>
    <n v="1200000"/>
    <s v="2007-01-01"/>
    <s v="2009-04-27"/>
    <s v="2009-04-27"/>
    <m/>
    <m/>
    <m/>
    <s v="https://www.crunchbase.com/organization/jodange"/>
    <m/>
    <m/>
    <s v="98536a1e-b4c8-d9a0-44ae-0606436c4ef8"/>
  </r>
  <r>
    <x v="69073"/>
    <m/>
    <s v="USA"/>
    <s v="AR"/>
    <s v="Little Rock"/>
    <s v="North Little Rock"/>
    <x v="0"/>
    <s v="Orlumet, LLC, provides effective solutions that enhance the quality of human health."/>
    <s v="medical"/>
    <x v="3"/>
    <x v="2"/>
    <n v="1"/>
    <m/>
    <s v="2007-02-05"/>
    <s v="2009-04-27"/>
    <s v="2009-04-27"/>
    <m/>
    <m/>
    <m/>
    <s v="https://www.crunchbase.com/organization/orlumet-llc"/>
    <m/>
    <m/>
    <s v="99cc513c-d6bb-7ccf-a015-b99c0e57b4c7"/>
  </r>
  <r>
    <x v="69074"/>
    <s v="equiendo.com"/>
    <s v="IRL"/>
    <m/>
    <s v="Dublin"/>
    <s v="Dublin"/>
    <x v="0"/>
    <s v="Equiendo is an Ireland-based provider of intelligent software solutions for the mobile telecommunications industry."/>
    <s v="mobile|software|telecommunications"/>
    <x v="1317"/>
    <x v="6"/>
    <n v="1"/>
    <n v="1960000"/>
    <s v="2005-01-01"/>
    <s v="2009-04-26"/>
    <s v="2009-04-26"/>
    <m/>
    <s v="info@equiendo.com"/>
    <s v="353-(0)-16120829"/>
    <s v="https://www.crunchbase.com/organization/equiendo"/>
    <s v="https://www.twitter.com/equiendo"/>
    <m/>
    <s v="bdeab266-26b5-cfcf-743d-baad44790a8b"/>
  </r>
  <r>
    <x v="69075"/>
    <s v="amulaire.com"/>
    <s v="USA"/>
    <s v="CA"/>
    <s v="San Diego"/>
    <s v="San Diego"/>
    <x v="0"/>
    <s v="Amulaire Thermal Technology provides thermal solutions for power electronics in hybrid electric and electric vehicle."/>
    <s v="hardware|software"/>
    <x v="136"/>
    <x v="6"/>
    <n v="2"/>
    <n v="9541187"/>
    <m/>
    <s v="2007-10-19"/>
    <s v="2009-04-25"/>
    <m/>
    <s v="Sales@amulaire.com"/>
    <s v="'+886-2-2603-3655"/>
    <s v="https://www.crunchbase.com/organization/amulaire-thermal-technology"/>
    <m/>
    <m/>
    <s v="4da3ae79-ceda-18ba-025c-1f91e467ec8f"/>
  </r>
  <r>
    <x v="69076"/>
    <s v="ikanos.com"/>
    <s v="USA"/>
    <s v="CA"/>
    <s v="SF Bay Area"/>
    <s v="Fremont"/>
    <x v="2"/>
    <s v="Ikanos develops semiconductor and software products such as communications processors and other power access infrastructure."/>
    <s v="information technology|network hardware|network security|semiconductor|software"/>
    <x v="8115"/>
    <x v="5"/>
    <n v="6"/>
    <n v="155000000"/>
    <s v="1999-01-01"/>
    <s v="2001-08-13"/>
    <s v="2009-04-25"/>
    <m/>
    <s v="info@ikanos.com"/>
    <s v="(510)979-0400"/>
    <s v="https://www.crunchbase.com/organization/ikanos"/>
    <s v="https://www.twitter.com/ikanoscomm"/>
    <m/>
    <s v="ce728f06-aac7-cfc9-9d79-a21f494c50ea"/>
  </r>
  <r>
    <x v="69077"/>
    <s v="lakesideautism.com"/>
    <s v="USA"/>
    <s v="WA"/>
    <s v="Seattle"/>
    <s v="Issaquah"/>
    <x v="0"/>
    <s v="Lakeside is an organization with a vast number of employees meeting the needs of individuals with communication disorders in the community."/>
    <s v="health care|medical"/>
    <x v="3"/>
    <x v="0"/>
    <n v="1"/>
    <m/>
    <s v="2008-01-01"/>
    <s v="2009-04-25"/>
    <s v="2009-04-25"/>
    <m/>
    <s v="info@lakesideautism.com"/>
    <s v="(425)657-0620"/>
    <s v="https://www.crunchbase.com/organization/lakeside-speech-language-and-learning-llc"/>
    <s v="https://www.twitter.com/lakesideautism"/>
    <s v="https://www.facebook.com/lakesidecenterforautism/"/>
    <s v="e898f0a4-2cdf-659b-827c-f3424cd84605"/>
  </r>
  <r>
    <x v="69078"/>
    <s v="porticosys.com"/>
    <s v="USA"/>
    <s v="PA"/>
    <s v="Philadelphia"/>
    <s v="Blue Bell"/>
    <x v="2"/>
    <s v="Portico Systems provides an end-to-end modular platform that enables the users to reduce administrative, medical and IT costs."/>
    <s v="health care|information technology|software"/>
    <x v="486"/>
    <x v="6"/>
    <n v="3"/>
    <n v="14950000"/>
    <s v="1997-01-01"/>
    <s v="2006-09-13"/>
    <s v="2009-04-25"/>
    <m/>
    <s v="info@porticosys.com"/>
    <m/>
    <s v="https://www.crunchbase.com/organization/portico-systems"/>
    <m/>
    <m/>
    <s v="f41a9fb5-e349-6b0a-a449-4e3e8ecc63db"/>
  </r>
  <r>
    <x v="69079"/>
    <s v="punch-entertainment.com"/>
    <s v="USA"/>
    <s v="CA"/>
    <s v="SF Bay Area"/>
    <s v="Palo Alto"/>
    <x v="3"/>
    <s v="Punch is a cross-platform developing community games for the web, social networking sites and mobile devices."/>
    <s v="messaging"/>
    <x v="201"/>
    <x v="6"/>
    <n v="2"/>
    <n v="2932278"/>
    <s v="2005-05-10"/>
    <s v="2006-02-27"/>
    <s v="2009-04-25"/>
    <s v="2012-04-16"/>
    <s v="tobin@punch-entertainment.com"/>
    <m/>
    <s v="https://www.crunchbase.com/organization/punch-entertainment"/>
    <s v="https://www.twitter.com/punchgames"/>
    <m/>
    <s v="b615a41f-1938-a802-abed-ccbfee2cf77e"/>
  </r>
  <r>
    <x v="69080"/>
    <m/>
    <s v="USA"/>
    <s v="CA"/>
    <s v="SF Bay Area"/>
    <s v="Los Gatos"/>
    <x v="0"/>
    <s v="Founded in 2010, the company primarily operates in the Trusts, Estates, and Agency Accounts Companies industry."/>
    <s v="financial services|non profit"/>
    <x v="24"/>
    <x v="2"/>
    <n v="1"/>
    <n v="1800000"/>
    <m/>
    <s v="2009-04-24"/>
    <s v="2009-04-24"/>
    <m/>
    <m/>
    <m/>
    <s v="https://www.crunchbase.com/organization/club-42cm"/>
    <m/>
    <m/>
    <s v="6cc882d6-7f26-a8d1-9aa6-a52ef44e48be"/>
  </r>
  <r>
    <x v="69081"/>
    <m/>
    <s v="CAN"/>
    <s v="QC"/>
    <s v="Montreal"/>
    <s v="Montréal"/>
    <x v="0"/>
    <s v="Heart Health is a company focused on biotechnology."/>
    <s v="biotechnology"/>
    <x v="36"/>
    <x v="2"/>
    <n v="1"/>
    <n v="1310000"/>
    <m/>
    <s v="2009-04-24"/>
    <s v="2009-04-24"/>
    <m/>
    <m/>
    <m/>
    <s v="https://www.crunchbase.com/organization/heart-health"/>
    <m/>
    <m/>
    <s v="6cab94b9-0e7b-c0ff-8826-caa1cf29b31f"/>
  </r>
  <r>
    <x v="69082"/>
    <m/>
    <s v="USA"/>
    <s v="TX"/>
    <s v="Dallas"/>
    <s v="Dallas"/>
    <x v="0"/>
    <s v="Holdaway Medical Holdings is specialized in respiratory therapies, home medical equipment, and specialty pharmacy products."/>
    <s v="health care|medical"/>
    <x v="3"/>
    <x v="2"/>
    <n v="1"/>
    <n v="608747"/>
    <m/>
    <s v="2009-04-24"/>
    <s v="2009-04-24"/>
    <m/>
    <m/>
    <m/>
    <s v="https://www.crunchbase.com/organization/holdaway-medical-holdings"/>
    <m/>
    <m/>
    <s v="bf63e00c-d471-2639-bd93-67a038383482"/>
  </r>
  <r>
    <x v="69083"/>
    <m/>
    <s v="USA"/>
    <s v="CA"/>
    <s v="SF Bay Area"/>
    <s v="Brisbane"/>
    <x v="0"/>
    <s v="Innvotec Surgical develops low-profile interbody implant systems that hydraulically expand and lock to enable accurate fit."/>
    <s v="health care|health diagnostics|medical"/>
    <x v="3"/>
    <x v="2"/>
    <n v="1"/>
    <n v="1000000"/>
    <m/>
    <s v="2009-04-24"/>
    <s v="2009-04-24"/>
    <m/>
    <m/>
    <m/>
    <s v="https://www.crunchbase.com/organization/innvotec-surgical"/>
    <m/>
    <m/>
    <s v="923498d2-7584-f1c4-14f3-dc891ec5d7ed"/>
  </r>
  <r>
    <x v="69084"/>
    <s v="ionhealthcare.com"/>
    <s v="USA"/>
    <s v="VA"/>
    <s v="Richmond"/>
    <s v="Richmond"/>
    <x v="0"/>
    <s v="Ion Healthcare Corporation, a sleep apnea disease management company, provides services to identify, diagnose, treat, and follow-up sleep"/>
    <s v="biotechnology|health care|medical"/>
    <x v="44"/>
    <x v="1"/>
    <n v="2"/>
    <n v="200249935"/>
    <s v="2005-01-01"/>
    <s v="2004-12-09"/>
    <s v="2009-04-24"/>
    <m/>
    <m/>
    <n v="5403420122"/>
    <s v="https://www.crunchbase.com/organization/ion-healthcare"/>
    <s v="https://www.twitter.com/ionhealthcare"/>
    <m/>
    <s v="62c48db8-df21-090e-55e0-53c8df29df4d"/>
  </r>
  <r>
    <x v="69085"/>
    <s v="iris-rfid.com"/>
    <s v="FRA"/>
    <m/>
    <m/>
    <m/>
    <x v="0"/>
    <s v="IRIS-RFID develops innovative radio frequency identification (RFID) solutions internationally."/>
    <s v="manufacturing"/>
    <x v="41"/>
    <x v="0"/>
    <n v="1"/>
    <n v="2000000"/>
    <s v="2007-08-01"/>
    <s v="2009-04-24"/>
    <s v="2009-04-24"/>
    <m/>
    <s v="dir-generale@iris-rfid.com"/>
    <s v="33 2 98 05 20 58"/>
    <s v="https://www.crunchbase.com/organization/iris-rfid"/>
    <m/>
    <m/>
    <s v="bbc9a2d0-ad05-59dd-04b3-9062661ef555"/>
  </r>
  <r>
    <x v="69086"/>
    <m/>
    <s v="USA"/>
    <s v="PA"/>
    <s v="Philadelphia"/>
    <s v="Doylestown"/>
    <x v="0"/>
    <s v="Prescient Medical, Inc., a medical device company, develops diagnostic and therapeutic catheter-based devices for cardiologists."/>
    <s v="health care"/>
    <x v="3"/>
    <x v="2"/>
    <n v="1"/>
    <n v="5175050"/>
    <s v="2004-01-01"/>
    <s v="2009-04-24"/>
    <s v="2009-04-24"/>
    <m/>
    <m/>
    <m/>
    <s v="https://www.crunchbase.com/organization/prescient-medical"/>
    <m/>
    <m/>
    <s v="8b7e4283-b6db-865e-8f90-e832f6e0cc0e"/>
  </r>
  <r>
    <x v="69087"/>
    <s v="quatrx.com"/>
    <s v="USA"/>
    <s v="MI"/>
    <s v="Detroit"/>
    <s v="Ann Arbor"/>
    <x v="0"/>
    <s v="QuatRx Pharmaceuticals Company, a biopharmaceutical company, engages in discovering, licensing, developing, and commercializing compounds"/>
    <s v="biotechnology|health care|pharmaceutical"/>
    <x v="44"/>
    <x v="6"/>
    <n v="2"/>
    <n v="58025045"/>
    <s v="2000-01-01"/>
    <s v="2007-05-22"/>
    <s v="2009-04-24"/>
    <m/>
    <m/>
    <s v="'734-913-9900"/>
    <s v="https://www.crunchbase.com/organization/quatrx-pharmaceuticals"/>
    <m/>
    <m/>
    <s v="a8473ed9-a3df-e109-7d1c-8ab0125be7df"/>
  </r>
  <r>
    <x v="69088"/>
    <s v="revpointhealth.com"/>
    <s v="USA"/>
    <s v="TN"/>
    <s v="Nashville"/>
    <s v="Brentwood"/>
    <x v="2"/>
    <s v="RevPoint Healthcare Technologies develops software tools for healthcare professionals."/>
    <s v="health care|medical"/>
    <x v="3"/>
    <x v="7"/>
    <n v="2"/>
    <n v="2050000"/>
    <s v="2003-01-01"/>
    <s v="2008-08-12"/>
    <s v="2009-04-24"/>
    <m/>
    <s v="support@ntelagent.com"/>
    <s v="'615-349-1999"/>
    <s v="https://www.crunchbase.com/organization/ntelagent"/>
    <s v="https://www.twitter.com/availity"/>
    <s v="http://www.facebook.com/availitycareers"/>
    <s v="9f95076e-a3dc-c422-a411-586d6b7dbe48"/>
  </r>
  <r>
    <x v="69089"/>
    <m/>
    <s v="USA"/>
    <s v="AZ"/>
    <s v="Phoenix"/>
    <s v="Scottsdale"/>
    <x v="2"/>
    <s v="shoot it!, LLC develops personalized postcard messaging applications that enable users to take a picture using their iPhone and BlackBerry,"/>
    <s v="messaging|photo sharing"/>
    <x v="2926"/>
    <x v="2"/>
    <n v="1"/>
    <n v="200000"/>
    <m/>
    <s v="2009-04-24"/>
    <s v="2009-04-24"/>
    <m/>
    <m/>
    <m/>
    <s v="https://www.crunchbase.com/organization/shoot-it"/>
    <m/>
    <m/>
    <s v="931bc7ff-3c62-fdbe-188e-095e86237d46"/>
  </r>
  <r>
    <x v="69090"/>
    <s v="synfora.com"/>
    <s v="USA"/>
    <s v="CA"/>
    <s v="SF Bay Area"/>
    <s v="Mountain View"/>
    <x v="2"/>
    <s v="Synfora develops program-in, chip-out technologies that create application engines for sequential, untimed C algorithms."/>
    <s v="hardware|software|wireless"/>
    <x v="1317"/>
    <x v="2"/>
    <n v="3"/>
    <n v="16040161"/>
    <s v="2003-01-01"/>
    <s v="2004-09-14"/>
    <s v="2009-04-24"/>
    <m/>
    <m/>
    <s v="'650-314-0500"/>
    <s v="https://www.crunchbase.com/organization/synfora"/>
    <s v="https://www.twitter.com/synopsys"/>
    <s v="https://www.facebook.com/synopsys"/>
    <s v="1b2e93dd-76a9-7dfc-4c98-7fdf27294f5d"/>
  </r>
  <r>
    <x v="69091"/>
    <s v="viximo.com"/>
    <s v="USA"/>
    <s v="MA"/>
    <s v="Boston"/>
    <s v="Cambridge"/>
    <x v="2"/>
    <s v="Viximo is a social application and gaming platform for social networks and game developers to market their products."/>
    <s v="social media|virtual goods"/>
    <x v="2029"/>
    <x v="0"/>
    <n v="1"/>
    <n v="5000000"/>
    <m/>
    <s v="2009-04-24"/>
    <s v="2009-04-24"/>
    <m/>
    <s v="info@viximo.com"/>
    <m/>
    <s v="https://www.crunchbase.com/organization/viximo"/>
    <s v="https://www.twitter.com/viximo"/>
    <s v="http://www.facebook.com/viximo"/>
    <s v="3ab49672-ef88-b5e1-0e38-a9b1bd96e50c"/>
  </r>
  <r>
    <x v="69092"/>
    <s v="airwidesolutions.com"/>
    <s v="USA"/>
    <s v="MA"/>
    <s v="Boston"/>
    <s v="Burlington"/>
    <x v="2"/>
    <s v="Airwide Solutions offers mobile messaging and wireless internet infrastructure, applications and solutions to mobile operators."/>
    <s v="mobile|software|wireless"/>
    <x v="1317"/>
    <x v="1"/>
    <n v="3"/>
    <n v="38809918"/>
    <s v="2004-01-01"/>
    <s v="2004-11-18"/>
    <s v="2009-04-23"/>
    <m/>
    <s v="info@airwidesolutions.com"/>
    <s v="'1-781-229-2406"/>
    <s v="https://www.crunchbase.com/organization/airwide-solutions"/>
    <s v="https://www.twitter.com/airwide"/>
    <m/>
    <s v="9021a58c-24dc-8d56-7466-e5a254db8c77"/>
  </r>
  <r>
    <x v="69093"/>
    <s v="birchstreet.net"/>
    <s v="USA"/>
    <s v="CA"/>
    <s v="Anaheim"/>
    <s v="Newport Beach"/>
    <x v="0"/>
    <s v="BirchStreet Systems, Inc. designs and delivers a Web-based procure-to-pay platform to hotels, assisted living facilities, country clubs,"/>
    <s v="software"/>
    <x v="10"/>
    <x v="6"/>
    <n v="2"/>
    <n v="1268376"/>
    <s v="2002-01-01"/>
    <s v="2009-03-25"/>
    <s v="2009-04-23"/>
    <m/>
    <s v="sales@birchstreet.net"/>
    <n v="19496601545"/>
    <s v="https://www.crunchbase.com/organization/birchstreet-systems"/>
    <s v="https://www.twitter.com/birchstreetsys"/>
    <s v="http://www.facebook.com/birchstreet"/>
    <s v="1a62d2c0-6db7-0eca-6c81-68bac9e5d128"/>
  </r>
  <r>
    <x v="69094"/>
    <s v="dbj.jp"/>
    <s v="JPN"/>
    <m/>
    <s v="Tokyo"/>
    <s v="Tokyo"/>
    <x v="0"/>
    <s v="DBJ Financial Services is a California-based stealth startup offering a range of financial services."/>
    <s v="finance"/>
    <x v="24"/>
    <x v="2"/>
    <n v="1"/>
    <n v="115000"/>
    <s v="2008-02-11"/>
    <s v="2009-04-23"/>
    <s v="2009-04-23"/>
    <m/>
    <m/>
    <m/>
    <s v="https://www.crunchbase.com/organization/dbj-financial-services"/>
    <m/>
    <m/>
    <s v="bfefadc0-681d-0295-52eb-1f56f3acaf2b"/>
  </r>
  <r>
    <x v="69095"/>
    <s v="eps-trading.com"/>
    <s v="USA"/>
    <s v="CA"/>
    <s v="Orange County, California"/>
    <s v="Trabuco Canyon"/>
    <x v="0"/>
    <s v="EPS is focused on developing and delivering optimized electrical systems and promoting the conservation and rational use of energy."/>
    <s v="electric vehicle|energy|energy management"/>
    <x v="1535"/>
    <x v="1"/>
    <n v="2"/>
    <n v="50000000"/>
    <s v="2003-01-01"/>
    <s v="2007-12-12"/>
    <s v="2009-04-23"/>
    <m/>
    <m/>
    <s v="'1-714-442-2053"/>
    <s v="https://www.crunchbase.com/organization/energy-and-power-solutions"/>
    <m/>
    <m/>
    <s v="daee93b6-3898-5c9c-fb99-98a95187005f"/>
  </r>
  <r>
    <x v="69096"/>
    <s v="garlik.com"/>
    <s v="GBR"/>
    <m/>
    <s v="London"/>
    <s v="Richmond"/>
    <x v="2"/>
    <s v="Garlik Limited provides services that help protect online consumers from identity theft and financial fraud."/>
    <s v="finance|fintech|fraud detection|identity management|internet|personalization|software"/>
    <x v="1635"/>
    <x v="0"/>
    <n v="4"/>
    <n v="24690000"/>
    <s v="2005-01-01"/>
    <s v="2006-04-24"/>
    <s v="2009-04-23"/>
    <m/>
    <m/>
    <s v="44 3444 810 050"/>
    <s v="https://www.crunchbase.com/organization/garlik"/>
    <s v="https://www.twitter.com/garlikcommunity"/>
    <s v="https://www.facebook.com/243359712355979"/>
    <s v="8aae1649-44c6-fa79-168a-47e1f18e7f83"/>
  </r>
  <r>
    <x v="69097"/>
    <s v="lookstat.com"/>
    <s v="USA"/>
    <s v="WA"/>
    <s v="Seattle"/>
    <s v="Seattle"/>
    <x v="3"/>
    <s v="Founder &amp; CEO of LookStat. We help photographers and agencies make more money."/>
    <s v="e-commerce"/>
    <x v="63"/>
    <x v="1"/>
    <n v="1"/>
    <n v="500000"/>
    <s v="2008-01-01"/>
    <s v="2009-04-23"/>
    <s v="2009-04-23"/>
    <m/>
    <s v="support@lookstat.com"/>
    <s v="'206-569-5321"/>
    <s v="https://www.crunchbase.com/organization/lookstat"/>
    <s v="https://www.twitter.com/lookstat"/>
    <m/>
    <s v="d0b2ff6f-88c8-3264-850f-d81667c9c6f8"/>
  </r>
  <r>
    <x v="69098"/>
    <s v="scanr.com"/>
    <s v="USA"/>
    <s v="CA"/>
    <s v="SF Bay Area"/>
    <s v="Palo Alto"/>
    <x v="3"/>
    <s v="scanR develops handset applications that allows a digital camera to scan, copy and fax documents."/>
    <s v="document management|electronics|mobile"/>
    <x v="8116"/>
    <x v="1"/>
    <n v="3"/>
    <n v="18850000"/>
    <s v="2005-01-01"/>
    <s v="2006-03-13"/>
    <s v="2009-04-23"/>
    <m/>
    <s v="info@scanR.com"/>
    <s v="'650-853-3080"/>
    <s v="https://www.crunchbase.com/organization/scanr"/>
    <s v="https://www.twitter.com/scanr"/>
    <m/>
    <s v="6e901fbc-24b3-46b6-cef6-3eab4ddb6220"/>
  </r>
  <r>
    <x v="69099"/>
    <s v="ausra.com"/>
    <s v="USA"/>
    <s v="CA"/>
    <s v="SF Bay Area"/>
    <s v="Mountain View"/>
    <x v="2"/>
    <s v="Ausra, now Areva Solar, develops utility scale solar technologies."/>
    <s v="cleantech|renewable energy|solar"/>
    <x v="165"/>
    <x v="6"/>
    <n v="4"/>
    <n v="123300000"/>
    <s v="1999-01-01"/>
    <s v="2007-09-01"/>
    <s v="2009-04-22"/>
    <m/>
    <m/>
    <s v="(650) 424-9300"/>
    <s v="https://www.crunchbase.com/organization/ausra"/>
    <m/>
    <m/>
    <s v="25b41a01-7659-55e9-a072-f37bb0d47a0b"/>
  </r>
  <r>
    <x v="69100"/>
    <s v="beceem.com"/>
    <s v="USA"/>
    <s v="CA"/>
    <s v="SF Bay Area"/>
    <s v="Santa Clara"/>
    <x v="2"/>
    <s v="Beceem Communications is a semiconductor company specializing in the WiMAX marketplace."/>
    <s v="manufacturing|marketplace|semiconductor"/>
    <x v="8117"/>
    <x v="6"/>
    <n v="5"/>
    <n v="97800000"/>
    <s v="2003-10-01"/>
    <s v="2005-06-30"/>
    <s v="2009-04-22"/>
    <m/>
    <s v="sales@beceem.com"/>
    <s v="'1-408-387-5000"/>
    <s v="https://www.crunchbase.com/organization/beceem"/>
    <s v="https://www.twitter.com/beceem"/>
    <m/>
    <s v="6f12a74c-cf1a-8d02-bb56-dac54968e0a7"/>
  </r>
  <r>
    <x v="69101"/>
    <s v="beelineexpress.net"/>
    <s v="USA"/>
    <s v="IL"/>
    <s v="IL - Other"/>
    <s v="Quincy"/>
    <x v="0"/>
    <s v="A transportation service providing personalized, charter and airport transportation."/>
    <s v="personalization|transportation|wholesale"/>
    <x v="193"/>
    <x v="2"/>
    <n v="1"/>
    <m/>
    <s v="2002-03-13"/>
    <s v="2009-04-22"/>
    <s v="2009-04-22"/>
    <m/>
    <m/>
    <m/>
    <s v="https://www.crunchbase.com/organization/bee-line-express-inc"/>
    <m/>
    <s v="http://www.facebook.com/bee-line-express/334740598831"/>
    <s v="af0a6e6d-76ac-3b35-7148-b480a6a4a8d0"/>
  </r>
  <r>
    <x v="69102"/>
    <s v="brightviewtechnologies.com"/>
    <s v="USA"/>
    <s v="NC"/>
    <s v="Raleigh"/>
    <s v="Morrisville"/>
    <x v="0"/>
    <s v="Bright View Technologies produces microstructure-based, optical films products for plasma, LCD, rear projection, front projection and OLED."/>
    <s v="enterprise software|hardware|industrial"/>
    <x v="136"/>
    <x v="0"/>
    <n v="3"/>
    <n v="26500000"/>
    <s v="2002-01-01"/>
    <s v="2006-03-10"/>
    <s v="2009-04-22"/>
    <m/>
    <s v="info@brightviewtechnologies.com"/>
    <n v="19192284371"/>
    <s v="https://www.crunchbase.com/organization/bright-view-technologies"/>
    <s v="https://www.twitter.com/bright_viewtech"/>
    <s v="https://www.facebook.com/sk"/>
    <s v="458b380d-7d2c-bd0a-1734-1b42873fec75"/>
  </r>
  <r>
    <x v="69103"/>
    <s v="flukle.com"/>
    <s v="GBR"/>
    <m/>
    <s v="Manchester"/>
    <s v="Manchester"/>
    <x v="0"/>
    <s v="Flukle is a web-based social application that allows users to share photos and update their friends."/>
    <s v="curated web|photography|photo sharing"/>
    <x v="398"/>
    <x v="2"/>
    <n v="1"/>
    <n v="10000"/>
    <s v="2010-01-06"/>
    <s v="2009-04-22"/>
    <s v="2009-04-22"/>
    <m/>
    <s v="hello@flukle.com"/>
    <m/>
    <s v="https://www.crunchbase.com/organization/flukle"/>
    <s v="https://www.twitter.com/flukle"/>
    <m/>
    <s v="fa68ad60-4b81-0d16-5d84-840a6ba8a56c"/>
  </r>
  <r>
    <x v="69104"/>
    <s v="futuris.tk"/>
    <s v="BRA"/>
    <m/>
    <s v="Curitiba"/>
    <s v="Curitiba"/>
    <x v="3"/>
    <s v="Futuris.tk is a social network that provides future-scheduled online messaging services."/>
    <s v="curated web|internet|messaging"/>
    <x v="201"/>
    <x v="2"/>
    <n v="1"/>
    <n v="10000"/>
    <s v="2009-08-15"/>
    <s v="2009-04-22"/>
    <s v="2009-04-22"/>
    <s v="2009-10-02"/>
    <s v="contact@futuristk.com"/>
    <n v="554135352462"/>
    <s v="https://www.crunchbase.com/organization/futuris-tk"/>
    <s v="https://www.twitter.com/futuristk"/>
    <m/>
    <s v="8209a3fd-ace3-448b-1036-ab0c6f2743df"/>
  </r>
  <r>
    <x v="69105"/>
    <s v="kandbsurgicalcenter.com"/>
    <s v="USA"/>
    <s v="CA"/>
    <s v="Los Angeles"/>
    <s v="Los Angeles"/>
    <x v="0"/>
    <s v="K &amp; B Surgical Center is a provider of healthcare related services."/>
    <s v="health care"/>
    <x v="3"/>
    <x v="0"/>
    <n v="1"/>
    <n v="500000"/>
    <m/>
    <s v="2009-04-22"/>
    <s v="2009-04-22"/>
    <m/>
    <m/>
    <n v="3104462715"/>
    <s v="https://www.crunchbase.com/organization/k-b-surgical-center"/>
    <m/>
    <m/>
    <s v="09822870-74ea-303e-d1f9-1ad216fd6854"/>
  </r>
  <r>
    <x v="69106"/>
    <s v="pondbiofuels.com"/>
    <s v="TUR"/>
    <m/>
    <s v="Ã‡an"/>
    <s v="Çan"/>
    <x v="0"/>
    <s v="Pond Biofuels converts raw smokestack emissions from heavy industry into algal biomass. Algal biomass has value. One tonne of algae can"/>
    <m/>
    <x v="5"/>
    <x v="0"/>
    <n v="1"/>
    <m/>
    <s v="2007-01-01"/>
    <s v="2009-04-22"/>
    <s v="2009-04-22"/>
    <m/>
    <s v="info@pondbiofuels.com"/>
    <s v="'416-287-3835"/>
    <s v="https://www.crunchbase.com/organization/pond-biofuels"/>
    <m/>
    <m/>
    <s v="ad3f5322-4265-da43-e1b6-561201bc1f62"/>
  </r>
  <r>
    <x v="69107"/>
    <m/>
    <s v="USA"/>
    <s v="MA"/>
    <s v="Boston"/>
    <s v="Woburn"/>
    <x v="0"/>
    <s v="Profista is a company engaged in the software industry"/>
    <s v="software"/>
    <x v="10"/>
    <x v="2"/>
    <n v="1"/>
    <n v="150000"/>
    <m/>
    <s v="2009-04-22"/>
    <s v="2009-04-22"/>
    <m/>
    <m/>
    <m/>
    <s v="https://www.crunchbase.com/organization/profista"/>
    <m/>
    <m/>
    <s v="1fa34ed9-49b5-5f1e-1fa8-b66362962f37"/>
  </r>
  <r>
    <x v="69108"/>
    <s v="radarfind.com"/>
    <s v="USA"/>
    <s v="NC"/>
    <s v="Raleigh"/>
    <s v="Morrisville"/>
    <x v="0"/>
    <s v="RadarFind offers a real time location system for tracking medical equipment and patients."/>
    <s v="software"/>
    <x v="10"/>
    <x v="7"/>
    <n v="1"/>
    <n v="2000000"/>
    <s v="2003-01-01"/>
    <s v="2009-04-22"/>
    <s v="2009-04-22"/>
    <m/>
    <s v="info@radarfind.com"/>
    <n v="4123915148"/>
    <s v="https://www.crunchbase.com/organization/radarfind"/>
    <s v="https://www.twitter.com/teletracking"/>
    <m/>
    <s v="3939f731-bd89-248b-48f4-dc980440c7c1"/>
  </r>
  <r>
    <x v="69109"/>
    <s v="scalent.com"/>
    <s v="USA"/>
    <s v="CA"/>
    <s v="SF Bay Area"/>
    <s v="Palo Alto"/>
    <x v="2"/>
    <s v="Scalent Systems provides infrastructure virtualization software that enables data centers to handle the changing businesses environment."/>
    <s v="cloud computing|enterprise software|virtualization"/>
    <x v="651"/>
    <x v="2"/>
    <n v="2"/>
    <n v="26991390"/>
    <s v="2003-01-01"/>
    <s v="2007-01-22"/>
    <s v="2009-04-22"/>
    <m/>
    <m/>
    <m/>
    <s v="https://www.crunchbase.com/organization/scalent-systems"/>
    <m/>
    <m/>
    <s v="b0a309cc-1069-550f-4b95-c9daa742f6a2"/>
  </r>
  <r>
    <x v="69110"/>
    <m/>
    <s v="USA"/>
    <s v="CA"/>
    <s v="Anaheim"/>
    <s v="Irvine"/>
    <x v="2"/>
    <s v="Viacor offers a suite of inter-business integration services for private trading communities."/>
    <s v="communities"/>
    <x v="107"/>
    <x v="2"/>
    <n v="1"/>
    <n v="3000000"/>
    <s v="1999-01-01"/>
    <s v="2009-04-22"/>
    <s v="2009-04-22"/>
    <m/>
    <m/>
    <m/>
    <s v="https://www.crunchbase.com/organization/viacore"/>
    <m/>
    <m/>
    <s v="7727e701-9c59-d00b-50dc-310ed98892a6"/>
  </r>
  <r>
    <x v="69111"/>
    <s v="frankdandy.com"/>
    <m/>
    <m/>
    <m/>
    <m/>
    <x v="0"/>
    <s v="Frank Dandy was created in Sweden 2003 as a reaction against boring men's underwear fashion."/>
    <s v="fashion"/>
    <x v="350"/>
    <x v="0"/>
    <n v="1"/>
    <m/>
    <s v="2003-01-01"/>
    <s v="2009-04-21"/>
    <s v="2009-04-21"/>
    <m/>
    <s v="support@frankdandy.com"/>
    <n v="46363333440"/>
    <s v="https://www.crunchbase.com/organization/frank-dandy"/>
    <s v="https://www.twitter.com/frank_dandy"/>
    <s v="https://www.facebook.com/frankdandysuperwear"/>
    <s v="98bd1918-f8b8-c180-4be9-1b6d2f7e0ff2"/>
  </r>
  <r>
    <x v="69112"/>
    <s v="igigi.com"/>
    <s v="USA"/>
    <s v="CA"/>
    <s v="SF Bay Area"/>
    <s v="San Francisco"/>
    <x v="0"/>
    <s v="IGIGI is an award-winning plus size American designer brand for women wearing sizes 12+."/>
    <s v="e-commerce|fashion|retail|social media"/>
    <x v="560"/>
    <x v="1"/>
    <n v="1"/>
    <n v="1370146"/>
    <s v="2000-01-01"/>
    <s v="2009-04-21"/>
    <s v="2009-04-21"/>
    <m/>
    <s v="service@igigi.com"/>
    <n v="4159620638"/>
    <s v="https://www.crunchbase.com/organization/igigi"/>
    <s v="https://www.twitter.com/igigi"/>
    <s v="http://www.facebook.com/igigistyle"/>
    <s v="779d88d2-b74c-ab16-4baa-71f73396f87e"/>
  </r>
  <r>
    <x v="69113"/>
    <s v="kazeon.com"/>
    <s v="USA"/>
    <s v="CA"/>
    <s v="SF Bay Area"/>
    <s v="Mountain View"/>
    <x v="2"/>
    <s v="Kazeon Systems develops and provides electronic discovery solutions in the United States."/>
    <s v="electronics|flash storage|software"/>
    <x v="148"/>
    <x v="6"/>
    <n v="3"/>
    <n v="48000000"/>
    <s v="2003-01-01"/>
    <s v="2005-03-15"/>
    <s v="2009-04-21"/>
    <m/>
    <s v="kaz_info@emc.com"/>
    <s v="'1.650.641.8100"/>
    <s v="https://www.crunchbase.com/organization/kazeon"/>
    <s v="https://www.twitter.com/emccorp"/>
    <s v="https://www.facebook.com/emccorp"/>
    <s v="02032b7a-684f-7fe1-00f5-5dc68797154e"/>
  </r>
  <r>
    <x v="69114"/>
    <s v="lumacentral.com"/>
    <s v="BEL"/>
    <m/>
    <s v="Antwerp"/>
    <s v="Antwerp"/>
    <x v="0"/>
    <s v="Luma International is an international freight forwarding company."/>
    <s v="software"/>
    <x v="10"/>
    <x v="0"/>
    <n v="1"/>
    <n v="3879600"/>
    <s v="2009-01-01"/>
    <s v="2009-04-21"/>
    <s v="2009-04-21"/>
    <m/>
    <s v="info@lumacentral.com"/>
    <s v="'+31 20 820 3740"/>
    <s v="https://www.crunchbase.com/organization/luma-international"/>
    <s v="https://www.twitter.com/lumacloud"/>
    <s v="http://www.facebook.com/lumacloud"/>
    <s v="9e2e48bd-fdd9-923f-624b-c8026a12315c"/>
  </r>
  <r>
    <x v="69115"/>
    <s v="psydex.com"/>
    <s v="USA"/>
    <s v="GA"/>
    <s v="Atlanta"/>
    <s v="Atlanta"/>
    <x v="0"/>
    <s v="Psydex searches and analyzes the world’s news sources in real time and provides them in a single platform."/>
    <s v="news"/>
    <x v="233"/>
    <x v="1"/>
    <n v="1"/>
    <n v="3500000"/>
    <s v="2004-01-01"/>
    <s v="2009-04-21"/>
    <s v="2009-04-21"/>
    <m/>
    <m/>
    <s v="'404-551-5238"/>
    <s v="https://www.crunchbase.com/organization/psydex"/>
    <m/>
    <m/>
    <s v="de12d7dd-616d-7c75-0851-6000b99f95ca"/>
  </r>
  <r>
    <x v="69116"/>
    <s v="shustir.com"/>
    <s v="USA"/>
    <s v="NY"/>
    <s v="New York City"/>
    <s v="New York"/>
    <x v="0"/>
    <s v="Shustir is an online business portal that enables businesses to create an online storefront that showcases their products."/>
    <s v="curated web|e-commerce"/>
    <x v="314"/>
    <x v="1"/>
    <n v="1"/>
    <n v="1328000"/>
    <s v="2008-06-03"/>
    <s v="2009-04-21"/>
    <s v="2009-04-21"/>
    <m/>
    <s v="support@shustir.com"/>
    <s v="'917.282.3910"/>
    <s v="https://www.crunchbase.com/organization/shustir"/>
    <s v="https://www.twitter.com/shustir"/>
    <m/>
    <s v="75ef7959-8daf-2005-6f91-f1f91f777e46"/>
  </r>
  <r>
    <x v="69117"/>
    <m/>
    <s v="USA"/>
    <s v="PA"/>
    <s v="PA - Other"/>
    <s v="Warrendale"/>
    <x v="0"/>
    <s v="Three Rivers Pharmaceuticals, LLC develops, manufactures, and markets generic pharmaceutical drug products in the United States and"/>
    <s v="biotechnology"/>
    <x v="36"/>
    <x v="2"/>
    <n v="1"/>
    <n v="6555000"/>
    <s v="2000-01-01"/>
    <s v="2009-04-21"/>
    <s v="2009-04-21"/>
    <m/>
    <m/>
    <m/>
    <s v="https://www.crunchbase.com/organization/three-rivers-pharmaceuticals"/>
    <m/>
    <m/>
    <s v="6a5bd222-49dd-0ed4-871f-ad45a8840379"/>
  </r>
  <r>
    <x v="69118"/>
    <s v="bitarmor.com"/>
    <s v="USA"/>
    <s v="PA"/>
    <s v="Pittsburgh"/>
    <s v="Pittsburgh"/>
    <x v="2"/>
    <s v="BitArmor Systems is a Pittsburgh-based company providing information-centric data security software."/>
    <s v="security"/>
    <x v="175"/>
    <x v="9"/>
    <n v="2"/>
    <n v="5250000"/>
    <m/>
    <s v="2005-08-11"/>
    <s v="2009-04-20"/>
    <m/>
    <s v="info@bitarmor.com"/>
    <s v="'+1 (888) 878-7817"/>
    <s v="https://www.crunchbase.com/organization/bitarmor-systems"/>
    <m/>
    <m/>
    <s v="153803ba-c0cc-31d8-871e-02921c01144c"/>
  </r>
  <r>
    <x v="69119"/>
    <s v="finxera.com"/>
    <m/>
    <m/>
    <m/>
    <m/>
    <x v="0"/>
    <s v="Finxera offers an API-driven approach that enables clients to seamlessly integrate banking services into their applications."/>
    <s v="enterprise software"/>
    <x v="10"/>
    <x v="0"/>
    <n v="2"/>
    <n v="10000000"/>
    <s v="2002-01-01"/>
    <s v="2007-06-06"/>
    <s v="2009-04-20"/>
    <m/>
    <s v="contact@finxera.com"/>
    <s v="(650) 294-4450"/>
    <s v="https://www.crunchbase.com/organization/finxera"/>
    <s v="https://www.twitter.com/finxerainc"/>
    <s v="https://www.facebook.com/finxeracom"/>
    <s v="10d50dc9-b741-6d7b-3a4b-40a8a66b1279"/>
  </r>
  <r>
    <x v="69120"/>
    <s v="smashcode.com"/>
    <s v="USA"/>
    <s v="PA"/>
    <s v="Pittsburgh"/>
    <s v="Pittsburgh"/>
    <x v="0"/>
    <s v="Smash Technologies operates an application server designed to bring interactivity on the internet to text messaging apps."/>
    <s v="messaging"/>
    <x v="201"/>
    <x v="0"/>
    <n v="1"/>
    <n v="1350000"/>
    <s v="2007-01-01"/>
    <s v="2009-04-20"/>
    <s v="2009-04-20"/>
    <m/>
    <m/>
    <m/>
    <s v="https://www.crunchbase.com/organization/smash-technologies"/>
    <s v="https://www.twitter.com/smashcode"/>
    <m/>
    <s v="462e9863-ead4-c304-2450-bdb54a09120a"/>
  </r>
  <r>
    <x v="69121"/>
    <m/>
    <s v="USA"/>
    <s v="MD"/>
    <s v="Washington, D.C."/>
    <s v="Rockville"/>
    <x v="0"/>
    <s v="SyringeTech was added in 2014."/>
    <m/>
    <x v="5"/>
    <x v="2"/>
    <n v="1"/>
    <n v="25000"/>
    <m/>
    <s v="2009-04-20"/>
    <s v="2009-04-20"/>
    <m/>
    <m/>
    <m/>
    <s v="https://www.crunchbase.com/organization/syringetech"/>
    <m/>
    <m/>
    <s v="b916aed3-b671-9faf-7696-66309388a212"/>
  </r>
  <r>
    <x v="69122"/>
    <s v="nexsan.com"/>
    <s v="GBR"/>
    <m/>
    <s v="Derby"/>
    <s v="Derby"/>
    <x v="2"/>
    <s v="Nexsan provides energy efficient disk-based storage systems designed for storing and archiving information."/>
    <s v="energy efficiency|enterprise software|hardware|software|video"/>
    <x v="8118"/>
    <x v="3"/>
    <n v="2"/>
    <n v="24500000"/>
    <s v="2000-01-01"/>
    <s v="2003-12-01"/>
    <s v="2009-04-18"/>
    <m/>
    <s v="sales@nexsan.com"/>
    <s v="'805-418-2700"/>
    <s v="https://www.crunchbase.com/organization/nexsan"/>
    <s v="https://www.twitter.com/abhikmitra1302"/>
    <s v="https://www.facebook.com/nexsan"/>
    <s v="26b5b185-fde9-6bae-0e04-53e2ef64af0f"/>
  </r>
  <r>
    <x v="69123"/>
    <s v="thesocialcollective.com"/>
    <s v="USA"/>
    <s v="VA"/>
    <s v="Washington, D.C."/>
    <s v="Arlington"/>
    <x v="3"/>
    <s v="Social Collective develops software that provides hosted services for event organizers."/>
    <s v="advertising|events|fashion|loyalty programs|saas|social media"/>
    <x v="8119"/>
    <x v="1"/>
    <n v="1"/>
    <n v="20000"/>
    <s v="2009-04-17"/>
    <s v="2009-04-18"/>
    <s v="2009-04-18"/>
    <s v="2012-03-06"/>
    <s v="info@thesocialcollective.com"/>
    <s v="'415-516-3941"/>
    <s v="https://www.crunchbase.com/organization/social-collective"/>
    <m/>
    <m/>
    <s v="19df315c-4bfb-f58d-cdc9-dae24ee4f183"/>
  </r>
  <r>
    <x v="69124"/>
    <s v="booktour.com"/>
    <s v="USA"/>
    <s v="CA"/>
    <s v="CA - Other"/>
    <s v="Lucerne Valley"/>
    <x v="3"/>
    <s v="BookTour is an online directory that enables individuals to keep track of authors' book tours, latest information, and events."/>
    <s v="search engine"/>
    <x v="28"/>
    <x v="1"/>
    <n v="1"/>
    <n v="350000"/>
    <s v="2009-01-01"/>
    <s v="2009-04-17"/>
    <s v="2009-04-17"/>
    <m/>
    <m/>
    <m/>
    <s v="https://www.crunchbase.com/organization/booktour"/>
    <m/>
    <m/>
    <s v="d4e77215-22a0-8f97-4e2b-b6770f863793"/>
  </r>
  <r>
    <x v="69125"/>
    <s v="brightautomotive.com"/>
    <s v="USA"/>
    <s v="IN"/>
    <s v="Indianapolis"/>
    <s v="Anderson"/>
    <x v="0"/>
    <s v="Bright Automotive launched from Colorado-based Rocky Mountain Institute (RMI) in January, 2008 with the worldâ€™s most experienced EV/PHEV"/>
    <s v="automotive|electric vehicle|industrial automation"/>
    <x v="533"/>
    <x v="0"/>
    <n v="1"/>
    <n v="16192715"/>
    <s v="2002-01-01"/>
    <s v="2009-04-17"/>
    <s v="2009-04-17"/>
    <m/>
    <s v="info@brightautomotive.com"/>
    <s v="'765-298-6600"/>
    <s v="https://www.crunchbase.com/organization/bright-automotive"/>
    <m/>
    <m/>
    <s v="4071cb0a-b24e-2e94-c115-f291d8570a44"/>
  </r>
  <r>
    <x v="69126"/>
    <s v="healogica.com"/>
    <s v="USA"/>
    <s v="NY"/>
    <s v="New York City"/>
    <s v="New York"/>
    <x v="3"/>
    <s v="Healogica is an innovative clinical trials matching website."/>
    <s v="clinical trials|curated web"/>
    <x v="309"/>
    <x v="1"/>
    <n v="2"/>
    <n v="890000"/>
    <s v="2007-10-30"/>
    <s v="2008-03-20"/>
    <s v="2009-04-17"/>
    <s v="2010-05-01"/>
    <s v="healogica@healogica.com"/>
    <s v="646 418 3015"/>
    <s v="https://www.crunchbase.com/organization/healogica"/>
    <m/>
    <m/>
    <s v="a8d32475-4535-bf10-a924-181a16e3c80f"/>
  </r>
  <r>
    <x v="69127"/>
    <s v="konnects.com"/>
    <s v="USA"/>
    <s v="WA"/>
    <s v="Seattle"/>
    <s v="Tacoma"/>
    <x v="0"/>
    <s v="Social media Platform for Newspapers"/>
    <s v="web hosting"/>
    <x v="28"/>
    <x v="1"/>
    <n v="1"/>
    <n v="922000"/>
    <s v="1995-01-01"/>
    <s v="2009-04-17"/>
    <s v="2009-04-17"/>
    <m/>
    <m/>
    <s v="'253-572-5800"/>
    <s v="https://www.crunchbase.com/organization/konnects"/>
    <m/>
    <m/>
    <s v="664e6321-8419-d491-debd-72d93fe8655b"/>
  </r>
  <r>
    <x v="69128"/>
    <s v="mixercast.com"/>
    <s v="USA"/>
    <s v="CA"/>
    <s v="SF Bay Area"/>
    <s v="San Mateo"/>
    <x v="3"/>
    <s v="Mixercast allows users to create embeddable slide show widgets."/>
    <s v="curated web|developer platform|developer tools"/>
    <x v="146"/>
    <x v="2"/>
    <n v="4"/>
    <n v="16950000"/>
    <m/>
    <s v="2005-05-01"/>
    <s v="2009-04-17"/>
    <s v="2009-12-31"/>
    <s v="info@mixercast.net"/>
    <m/>
    <s v="https://www.crunchbase.com/organization/mixercast"/>
    <m/>
    <m/>
    <s v="4610ded1-1d78-91de-7696-3c0103010da4"/>
  </r>
  <r>
    <x v="69129"/>
    <s v="musicane.com"/>
    <s v="USA"/>
    <s v="CA"/>
    <s v="Los Angeles"/>
    <s v="Venice"/>
    <x v="0"/>
    <s v="Musicane is a media distribution and social shopping company whose mission is to bring shopping, discovery and media consumption to social"/>
    <s v="curated web"/>
    <x v="28"/>
    <x v="1"/>
    <n v="1"/>
    <n v="7725818"/>
    <m/>
    <s v="2009-04-17"/>
    <s v="2009-04-17"/>
    <m/>
    <m/>
    <m/>
    <s v="https://www.crunchbase.com/organization/musicane"/>
    <m/>
    <m/>
    <s v="2592611a-5fab-14de-1615-7341e843e69d"/>
  </r>
  <r>
    <x v="69130"/>
    <s v="naverus.com"/>
    <s v="USA"/>
    <s v="WA"/>
    <s v="Seattle"/>
    <s v="Kent"/>
    <x v="2"/>
    <s v="GE Aviation provides commercial and military jet engines, components, avionics, and electric power and mechanical systems for aircrafts."/>
    <s v="aerospace|gps|navigation"/>
    <x v="496"/>
    <x v="6"/>
    <n v="2"/>
    <n v="14000000"/>
    <s v="2003-01-01"/>
    <s v="2008-02-28"/>
    <s v="2009-04-17"/>
    <m/>
    <m/>
    <n v="12538673851"/>
    <s v="https://www.crunchbase.com/organization/naverus"/>
    <m/>
    <m/>
    <s v="b82ad4e3-7146-d431-25f5-c1478fb40c86"/>
  </r>
  <r>
    <x v="69131"/>
    <m/>
    <s v="USA"/>
    <s v="IL"/>
    <s v="Chicago"/>
    <s v="Wilmette"/>
    <x v="0"/>
    <s v="Predx Corp is a company focused on the software industry."/>
    <s v="software"/>
    <x v="10"/>
    <x v="2"/>
    <n v="1"/>
    <n v="224999"/>
    <m/>
    <s v="2009-04-17"/>
    <s v="2009-04-17"/>
    <m/>
    <m/>
    <m/>
    <s v="https://www.crunchbase.com/organization/predx-corp"/>
    <m/>
    <m/>
    <s v="a63fdf61-8185-0a1c-97d7-3a8394c75006"/>
  </r>
  <r>
    <x v="69132"/>
    <s v="usarad.com"/>
    <s v="USA"/>
    <s v="PA"/>
    <s v="Pittsburgh"/>
    <s v="Pittsburgh"/>
    <x v="0"/>
    <s v="Teleradiology Holdings offers radiology solutions for hospitals, referring physicians, radiology groups, and patients."/>
    <s v="health care|hospital|medical"/>
    <x v="3"/>
    <x v="2"/>
    <n v="1"/>
    <n v="10000000"/>
    <m/>
    <s v="2009-04-17"/>
    <s v="2009-04-17"/>
    <m/>
    <m/>
    <m/>
    <s v="https://www.crunchbase.com/organization/teleradiology-holdings-inc"/>
    <m/>
    <m/>
    <s v="8c66f27d-76a7-9477-afcf-5cba2aff4f4b"/>
  </r>
  <r>
    <x v="69133"/>
    <s v="wpfailsafe.com"/>
    <s v="USA"/>
    <s v="MD"/>
    <s v="Washington, D.C."/>
    <s v="Southern Md Facility"/>
    <x v="0"/>
    <s v="The Fail-Safe Form Footer, invented by David Paul, was developed to reduce the risk of footer failure in the Deck and Sunroom industry."/>
    <s v="construction|industrial|risk management"/>
    <x v="76"/>
    <x v="1"/>
    <n v="1"/>
    <n v="375000"/>
    <m/>
    <s v="2009-04-17"/>
    <s v="2009-04-17"/>
    <m/>
    <s v="info@wpfailsafe.com"/>
    <s v="'586-580-3498"/>
    <s v="https://www.crunchbase.com/organization/wp-fail-safe"/>
    <s v="https://www.twitter.com/wpfailsafe"/>
    <m/>
    <s v="59c07330-6f82-93ee-6bad-c628c6d75051"/>
  </r>
  <r>
    <x v="69134"/>
    <m/>
    <s v="USA"/>
    <s v="CO"/>
    <s v="Denver"/>
    <s v="Greenwood Village"/>
    <x v="0"/>
    <s v="DMI Life Sciences develops small molecule and peptide-based pharmaceuticals and biomarkers for acute and chronic inflammation."/>
    <s v="medical"/>
    <x v="3"/>
    <x v="2"/>
    <n v="1"/>
    <n v="1209994"/>
    <m/>
    <s v="2009-04-16"/>
    <s v="2009-04-16"/>
    <m/>
    <m/>
    <m/>
    <s v="https://www.crunchbase.com/organization/dmi-life-sciences-inc"/>
    <m/>
    <m/>
    <s v="798b7dff-5656-42ab-1def-118f67e03703"/>
  </r>
  <r>
    <x v="69135"/>
    <s v="learnissimo.com"/>
    <m/>
    <m/>
    <m/>
    <m/>
    <x v="0"/>
    <s v="Learnissimo provides with an innovative, flexible and friendly approach to language learning."/>
    <s v="curated web"/>
    <x v="28"/>
    <x v="6"/>
    <n v="1"/>
    <m/>
    <s v="2007-01-01"/>
    <s v="2009-04-16"/>
    <s v="2009-04-16"/>
    <m/>
    <s v="contact@learnissimo.com"/>
    <n v="33450403972"/>
    <s v="https://www.crunchbase.com/organization/learnissimo"/>
    <m/>
    <m/>
    <s v="45a795fa-9efc-d0db-8d86-e198e649ab39"/>
  </r>
  <r>
    <x v="69136"/>
    <s v="nearbynow.com"/>
    <s v="USA"/>
    <s v="CA"/>
    <s v="SF Bay Area"/>
    <s v="Mountain View"/>
    <x v="2"/>
    <s v="NearbyNow creates mobile shopping applications that help consumers find products near them at any time."/>
    <s v="curated web|mobile|shopping"/>
    <x v="383"/>
    <x v="0"/>
    <n v="3"/>
    <n v="19250000"/>
    <s v="2005-01-01"/>
    <s v="2006-06-20"/>
    <s v="2009-04-16"/>
    <m/>
    <s v="info@nearbynow.com"/>
    <s v="'650-967-0940"/>
    <s v="https://www.crunchbase.com/organization/nearbynow"/>
    <m/>
    <m/>
    <s v="058935dc-ef3e-d5ab-28f1-50c9902250f3"/>
  </r>
  <r>
    <x v="69137"/>
    <s v="segway.com"/>
    <s v="USA"/>
    <s v="NH"/>
    <s v="Manchester, New Hampshire"/>
    <s v="Bedford"/>
    <x v="2"/>
    <s v="Segway develops and manufactures a personal transporter, a two-wheeled and self-balancing electric vehicle."/>
    <s v="electric vehicle|manufacturing|robotics"/>
    <x v="1621"/>
    <x v="2"/>
    <n v="4"/>
    <n v="166040000"/>
    <s v="2001-01-01"/>
    <s v="2007-01-01"/>
    <s v="2009-04-16"/>
    <m/>
    <s v="privacy@segway.com"/>
    <m/>
    <s v="https://www.crunchbase.com/organization/segway"/>
    <s v="https://www.twitter.com/segwayinc"/>
    <s v="http://www.facebook.com/segway"/>
    <s v="ae34aee3-4991-0bfa-e139-9ec20938f4dc"/>
  </r>
  <r>
    <x v="69138"/>
    <s v="tribalnova.com"/>
    <s v="CAN"/>
    <s v="QC"/>
    <s v="Montreal"/>
    <s v="Montréal"/>
    <x v="0"/>
    <s v="Tribal Nova offers parent-friendly virtual worlds and online educational gaming services for children aged 3 to 12 years."/>
    <s v="gaming|internet|online games"/>
    <x v="849"/>
    <x v="6"/>
    <n v="1"/>
    <n v="2493889"/>
    <s v="2005-01-01"/>
    <s v="2009-04-16"/>
    <s v="2009-04-16"/>
    <m/>
    <s v="contact@tribalnova.com"/>
    <s v="'514-598-0444"/>
    <s v="https://www.crunchbase.com/organization/tribal-nova"/>
    <s v="https://www.twitter.com/tribal_nova"/>
    <m/>
    <s v="c85dc776-3792-4882-b350-2b7179936f51"/>
  </r>
  <r>
    <x v="69139"/>
    <s v="betahaus.com"/>
    <s v="DEU"/>
    <m/>
    <s v="DEU - Other"/>
    <s v="Kreuzberg"/>
    <x v="0"/>
    <s v="betahaus is for people who want to work on their own projects while exchanging knowledge, ideas, and inspiration with others."/>
    <s v="coworking|education|events|food and beverage"/>
    <x v="8120"/>
    <x v="0"/>
    <n v="1"/>
    <m/>
    <s v="2009-01-01"/>
    <s v="2009-04-15"/>
    <s v="2009-04-15"/>
    <m/>
    <s v="contact@betahaus.de"/>
    <n v="4930609809270"/>
    <s v="https://www.crunchbase.com/organization/betahaus"/>
    <s v="https://www.twitter.com/betahaus"/>
    <s v="http://www.facebook.com/betahaus"/>
    <s v="d584e741-e01c-e611-052f-a450094aa4f9"/>
  </r>
  <r>
    <x v="69140"/>
    <s v="environmentalops.com"/>
    <s v="USA"/>
    <s v="MO"/>
    <s v="St. Louis"/>
    <s v="St Louis"/>
    <x v="0"/>
    <s v="Environmental Operations is a growth oriented firm providing turnkey consulting and contracting services."/>
    <s v="consulting|real estate|risk management"/>
    <x v="76"/>
    <x v="0"/>
    <n v="1"/>
    <n v="5850000"/>
    <s v="1986-01-01"/>
    <s v="2009-04-15"/>
    <s v="2009-04-15"/>
    <m/>
    <s v="info@environmentalops.com"/>
    <s v="'314-241-0900"/>
    <s v="https://www.crunchbase.com/organization/environmental-operations"/>
    <m/>
    <m/>
    <s v="6cc93912-1e30-ef3f-aef2-4722c9c102ba"/>
  </r>
  <r>
    <x v="69141"/>
    <s v="hdlabinc.com"/>
    <s v="USA"/>
    <s v="VA"/>
    <s v="Richmond"/>
    <s v="Richmond"/>
    <x v="2"/>
    <s v="HDL Inc., the parent of HDL Europe, was founded in 2008. The Founders collectively have over 70 years of experience in the field of"/>
    <s v="health care|health diagnostics"/>
    <x v="3"/>
    <x v="7"/>
    <n v="1"/>
    <n v="400000"/>
    <s v="2008-01-01"/>
    <s v="2009-04-15"/>
    <s v="2009-04-15"/>
    <m/>
    <m/>
    <n v="8043432704"/>
    <s v="https://www.crunchbase.com/organization/health-diagnostic-laboratory"/>
    <s v="https://www.twitter.com/hdltweets"/>
    <s v="http://www.facebook.com/richmond-va/health-diagnostic-labo"/>
    <s v="37515d21-3ee7-ca87-1a15-7958f0aab85d"/>
  </r>
  <r>
    <x v="69142"/>
    <s v="serious.com"/>
    <s v="USA"/>
    <s v="NY"/>
    <s v="New York City"/>
    <s v="New York"/>
    <x v="0"/>
    <s v="Serious USA, Inc., a publishing company, develops interactive CD and DVD cards for entertainment brands."/>
    <s v="music"/>
    <x v="223"/>
    <x v="0"/>
    <n v="2"/>
    <n v="360000"/>
    <s v="1997-01-01"/>
    <s v="2007-02-01"/>
    <s v="2009-04-15"/>
    <m/>
    <m/>
    <s v="'212-696-5585"/>
    <s v="https://www.crunchbase.com/organization/serious-usa"/>
    <m/>
    <m/>
    <s v="78060239-bb72-a8e9-9c87-83a289442d46"/>
  </r>
  <r>
    <x v="69143"/>
    <s v="springsource.com"/>
    <s v="USA"/>
    <s v="CA"/>
    <s v="SF Bay Area"/>
    <s v="San Mateo"/>
    <x v="2"/>
    <s v="SpringSource offers a Java application framework that enable companies to build highly scalable and mission-critical systems."/>
    <s v="enterprise applications|open source|software"/>
    <x v="50"/>
    <x v="8"/>
    <n v="3"/>
    <n v="37339356"/>
    <s v="2004-01-01"/>
    <s v="2007-06-10"/>
    <s v="2009-04-15"/>
    <m/>
    <s v="info@springsource.com"/>
    <s v="'650-425-3515"/>
    <s v="https://www.crunchbase.com/organization/springsource"/>
    <m/>
    <m/>
    <s v="7dc3c2cc-1763-694c-cad8-9eabeb880503"/>
  </r>
  <r>
    <x v="69144"/>
    <s v="gotranz.com"/>
    <m/>
    <m/>
    <m/>
    <m/>
    <x v="0"/>
    <s v="Share photos,videos&amp;music right mobile."/>
    <s v="mobile"/>
    <x v="15"/>
    <x v="1"/>
    <n v="1"/>
    <m/>
    <s v="2009-01-01"/>
    <s v="2009-04-15"/>
    <s v="2009-04-15"/>
    <m/>
    <s v="info@gotranz.com"/>
    <d v="1900-03-31T23:44:59"/>
    <s v="https://www.crunchbase.com/organization/tranz"/>
    <s v="https://www.twitter.com/gotranz"/>
    <s v="http://www.facebook.com/gotranz"/>
    <s v="81789183-630d-8a21-4b4d-468a3b02b7d1"/>
  </r>
  <r>
    <x v="69145"/>
    <s v="twitjump.com"/>
    <s v="USA"/>
    <s v="UT"/>
    <s v="Salt Lake City"/>
    <s v="Salt Lake City"/>
    <x v="2"/>
    <s v="TwitJump provides social media search tools and analytics."/>
    <s v="apps|brand marketing|curated web|messaging"/>
    <x v="6424"/>
    <x v="1"/>
    <n v="1"/>
    <n v="150000"/>
    <s v="2009-01-01"/>
    <s v="2009-04-15"/>
    <s v="2009-04-15"/>
    <m/>
    <s v="support@twitjump.com"/>
    <m/>
    <s v="https://www.crunchbase.com/organization/twitjump"/>
    <s v="https://www.twitter.com/twitjump"/>
    <m/>
    <s v="03f4fbf7-b8e8-b6c9-e5b0-e5f8572d0972"/>
  </r>
  <r>
    <x v="69146"/>
    <s v="upwardpro.com"/>
    <s v="USA"/>
    <s v="MA"/>
    <s v="Boston"/>
    <s v="Boston"/>
    <x v="0"/>
    <s v="Upward Mobility offers educational content through mobile and web platforms for professional development and test preparation."/>
    <s v="education|mobile"/>
    <x v="217"/>
    <x v="0"/>
    <n v="1"/>
    <n v="25000"/>
    <s v="2009-03-01"/>
    <s v="2009-04-15"/>
    <s v="2009-04-15"/>
    <m/>
    <s v="info@upwardmobility.com"/>
    <m/>
    <s v="https://www.crunchbase.com/organization/upward-mobility"/>
    <s v="https://www.twitter.com/upwardmobility"/>
    <m/>
    <s v="1501a92b-f117-299c-e59e-c537aece4395"/>
  </r>
  <r>
    <x v="69147"/>
    <s v="wgate.com"/>
    <s v="USA"/>
    <s v="PA"/>
    <s v="Philadelphia"/>
    <s v="Feasterville Trevose"/>
    <x v="1"/>
    <s v="WorldGate Communications, Inc. engages in the design and development of digital video phones featuring real-time, two-way video."/>
    <s v="internet|product design|real time"/>
    <x v="2721"/>
    <x v="2"/>
    <n v="2"/>
    <n v="14100000"/>
    <m/>
    <s v="2004-06-25"/>
    <s v="2009-04-15"/>
    <m/>
    <m/>
    <m/>
    <s v="https://www.crunchbase.com/organization/worldgate-communications"/>
    <m/>
    <m/>
    <s v="52c56466-aa24-969c-5809-3926432a3403"/>
  </r>
  <r>
    <x v="69148"/>
    <s v="bigstage.com"/>
    <s v="USA"/>
    <s v="CA"/>
    <s v="Los Angeles"/>
    <s v="South Pasadena"/>
    <x v="2"/>
    <s v="Big Stage Entertainment is a media technology company that helps users project themselves photo-realistically into the digital realm."/>
    <s v="media and entertainment|social network|video games"/>
    <x v="1033"/>
    <x v="1"/>
    <n v="2"/>
    <n v="10600000"/>
    <s v="2005-06-01"/>
    <s v="2007-03-01"/>
    <s v="2009-04-14"/>
    <m/>
    <s v="admin@bigstage.com"/>
    <s v="(866)298-7048"/>
    <s v="https://www.crunchbase.com/organization/big-stage"/>
    <s v="https://www.twitter.com/bigstage"/>
    <m/>
    <s v="d60b9da1-4eab-8e66-ebd8-631bcd591bb4"/>
  </r>
  <r>
    <x v="69149"/>
    <s v="coalogix.com"/>
    <s v="USA"/>
    <s v="NC"/>
    <s v="Charlotte"/>
    <s v="Charlotte"/>
    <x v="2"/>
    <s v="CoaLogix provides selective catalytic reduction management and catalyst regeneration technologies for SCR systems."/>
    <s v="cleantech|energy|information technology"/>
    <x v="2176"/>
    <x v="6"/>
    <n v="2"/>
    <n v="13350000"/>
    <s v="2003-01-01"/>
    <s v="2008-05-13"/>
    <s v="2009-04-14"/>
    <m/>
    <s v="info@coalogix.com"/>
    <n v="17048982420"/>
    <s v="https://www.crunchbase.com/organization/coalogix"/>
    <s v="https://www.twitter.com/share"/>
    <m/>
    <s v="52ea5ea5-d5a0-23cd-f75a-f731a6a0fa99"/>
  </r>
  <r>
    <x v="69150"/>
    <s v="deusrescue.com"/>
    <s v="USA"/>
    <s v="CO"/>
    <s v="Denver"/>
    <s v="Boulder"/>
    <x v="0"/>
    <s v="With a combination of innovative technology, technical expertise and unparalleled customer support, DEUS Rescue is dramatically improving"/>
    <s v="manufacturing"/>
    <x v="41"/>
    <x v="0"/>
    <n v="1"/>
    <n v="475000"/>
    <s v="2004-01-01"/>
    <s v="2009-04-14"/>
    <s v="2009-04-14"/>
    <m/>
    <s v="info@DEUSrescue.com"/>
    <m/>
    <s v="https://www.crunchbase.com/organization/deus"/>
    <s v="https://www.twitter.com/deus_rescue"/>
    <s v="http://www.facebook.com/deusrescuepage"/>
    <s v="3e2d102a-1f49-c0bd-ab5f-aba32e0d9723"/>
  </r>
  <r>
    <x v="69151"/>
    <s v="fastscale.com"/>
    <s v="USA"/>
    <s v="CA"/>
    <s v="SF Bay Area"/>
    <s v="Santa Clara"/>
    <x v="2"/>
    <s v="FastScale Technology delivers software virtualization and provisioning solutions for enterprise-class Web farms and data centers."/>
    <s v="data center|infrastructure|venture capital|virtualization"/>
    <x v="8121"/>
    <x v="2"/>
    <n v="2"/>
    <n v="12000000"/>
    <s v="2006-01-01"/>
    <s v="2007-03-28"/>
    <s v="2009-04-14"/>
    <m/>
    <s v="info@fastscale.com"/>
    <s v="408 463 6130"/>
    <s v="https://www.crunchbase.com/organization/fastscaletechnology"/>
    <s v="https://www.twitter.com/fastscale"/>
    <m/>
    <s v="203db0f4-d9f6-8177-ba4c-3701280d3970"/>
  </r>
  <r>
    <x v="69152"/>
    <s v="goom.fr"/>
    <s v="FRA"/>
    <m/>
    <s v="FRA - Other"/>
    <s v="Sèvres"/>
    <x v="0"/>
    <s v="GOOM is an online radio company that develops different types of audio content for various types of listeners."/>
    <s v="apps|internet radio|ios|mobile"/>
    <x v="3443"/>
    <x v="6"/>
    <n v="1"/>
    <n v="16000000"/>
    <s v="2009-03-17"/>
    <s v="2009-04-14"/>
    <s v="2009-04-14"/>
    <m/>
    <s v="info@goom.com"/>
    <s v="'+33 1 41 14 53 53"/>
    <s v="https://www.crunchbase.com/organization/goom-radio"/>
    <s v="https://www.twitter.com/goomfr"/>
    <s v="http://www.facebook.com/goomfr"/>
    <s v="ef5c2953-578c-f47d-6362-0dbbf7eb5cc9"/>
  </r>
  <r>
    <x v="69153"/>
    <s v="izimed.com"/>
    <s v="USA"/>
    <s v="MD"/>
    <s v="Baltimore"/>
    <s v="Owings Mills"/>
    <x v="0"/>
    <s v="IZI Medical Products is a innovative medical device manufacturer and distributor."/>
    <s v="health care|manufacturing|medical"/>
    <x v="51"/>
    <x v="0"/>
    <n v="1"/>
    <n v="22687755"/>
    <s v="1991-01-01"/>
    <s v="2009-04-14"/>
    <s v="2009-04-14"/>
    <m/>
    <m/>
    <s v="'800-231-1499"/>
    <s v="https://www.crunchbase.com/organization/izi-medical-products"/>
    <m/>
    <m/>
    <s v="32467cd8-1555-ef09-6c5d-bb5ff33c5da9"/>
  </r>
  <r>
    <x v="69154"/>
    <s v="izumibio.com"/>
    <s v="USA"/>
    <s v="CA"/>
    <s v="SF Bay Area"/>
    <s v="South San Francisco"/>
    <x v="2"/>
    <s v="IZumi Bio, a biotechnology company, employs cellular reprograming for the development of stem cell-based therapeutics."/>
    <s v="biotechnology|health diagnostics|therapeutics"/>
    <x v="44"/>
    <x v="0"/>
    <n v="1"/>
    <n v="20000000"/>
    <s v="2007-01-01"/>
    <s v="2009-04-14"/>
    <s v="2009-04-14"/>
    <m/>
    <s v="info@izumibio.com"/>
    <m/>
    <s v="https://www.crunchbase.com/organization/izumi-bio"/>
    <m/>
    <m/>
    <s v="da449354-7f17-be65-2896-61112d8f659b"/>
  </r>
  <r>
    <x v="69155"/>
    <s v="journalismonline.com"/>
    <s v="USA"/>
    <s v="NY"/>
    <s v="New York City"/>
    <s v="New York"/>
    <x v="2"/>
    <s v="Journalism Online is a blog news websites that covers a variety of topics relevant to everyday life."/>
    <s v="e-commerce"/>
    <x v="63"/>
    <x v="6"/>
    <n v="1"/>
    <m/>
    <s v="2009-01-01"/>
    <s v="2009-04-14"/>
    <s v="2009-04-14"/>
    <m/>
    <m/>
    <s v="'212-332-6405"/>
    <s v="https://www.crunchbase.com/organization/journalism-online"/>
    <s v="https://www.twitter.com/piano_io"/>
    <s v="https://www.facebook.com/piano.io"/>
    <s v="35382d97-b9cf-d0c5-23cf-a35c97da3dfe"/>
  </r>
  <r>
    <x v="69156"/>
    <s v="nanodynamics.com"/>
    <s v="USA"/>
    <s v="NY"/>
    <s v="Buffalo"/>
    <s v="Buffalo"/>
    <x v="0"/>
    <s v="We identify, develop and commercialize novel solutions to address global challenges faced primarily in the energy, environment and"/>
    <s v="advanced materials|hardware|infrastructure|software"/>
    <x v="162"/>
    <x v="1"/>
    <n v="2"/>
    <n v="16125150"/>
    <s v="2002-03-15"/>
    <s v="2004-07-27"/>
    <s v="2009-04-14"/>
    <m/>
    <s v="kbutcher@nanodynamics.com"/>
    <n v="7168534900"/>
    <s v="https://www.crunchbase.com/organization/nanodynamics"/>
    <m/>
    <m/>
    <s v="1bbf4055-1f10-43b4-5ad5-f8f725fc91d2"/>
  </r>
  <r>
    <x v="69157"/>
    <s v="orangelinemedia.com"/>
    <s v="USA"/>
    <s v="WA"/>
    <s v="Seattle"/>
    <s v="Seattle"/>
    <x v="3"/>
    <s v="Orange Line Media"/>
    <s v="curated web"/>
    <x v="28"/>
    <x v="1"/>
    <n v="1"/>
    <n v="414961"/>
    <m/>
    <s v="2009-04-14"/>
    <s v="2009-04-14"/>
    <s v="2009-01-01"/>
    <m/>
    <m/>
    <s v="https://www.crunchbase.com/organization/orange-line-media"/>
    <m/>
    <m/>
    <s v="dd8efd28-ecc5-78d8-2757-63122ae09877"/>
  </r>
  <r>
    <x v="69158"/>
    <m/>
    <s v="USA"/>
    <s v="ID"/>
    <s v="Boise"/>
    <s v="Boise"/>
    <x v="0"/>
    <s v="Ortho Neuro Management is a company focused on the healthcare industry."/>
    <s v="health care|health diagnostics|medical"/>
    <x v="3"/>
    <x v="2"/>
    <n v="1"/>
    <n v="936000"/>
    <m/>
    <s v="2009-04-14"/>
    <s v="2009-04-14"/>
    <m/>
    <m/>
    <m/>
    <s v="https://www.crunchbase.com/organization/ortho-neuro-management"/>
    <m/>
    <m/>
    <s v="73213dde-0280-d69f-33e1-ccab458a8777"/>
  </r>
  <r>
    <x v="69159"/>
    <s v="reachcorporation.com"/>
    <s v="USA"/>
    <s v="CA"/>
    <s v="San Diego"/>
    <s v="San Diego"/>
    <x v="0"/>
    <s v="Reach Corporation provides solutions through business partnerships, market research, and the application of cost-effective technologies."/>
    <s v="public transportation"/>
    <x v="114"/>
    <x v="1"/>
    <n v="1"/>
    <n v="1620000"/>
    <s v="2001-01-01"/>
    <s v="2009-04-14"/>
    <s v="2009-04-14"/>
    <m/>
    <m/>
    <m/>
    <s v="https://www.crunchbase.com/organization/reach-unlimited-corporation"/>
    <m/>
    <m/>
    <s v="d518994f-7250-cad1-d8b6-abcc1ec813cb"/>
  </r>
  <r>
    <x v="69160"/>
    <s v="revasystems.com"/>
    <s v="USA"/>
    <s v="MA"/>
    <s v="Boston"/>
    <s v="Westford"/>
    <x v="2"/>
    <s v="Reva Systems develops RFID network infrastructure products that enable customers to rapidly deploy scalable solutions in any environment."/>
    <s v="hardware|infrastructure|software"/>
    <x v="136"/>
    <x v="1"/>
    <n v="3"/>
    <n v="39000000"/>
    <s v="2003-01-01"/>
    <s v="2006-10-02"/>
    <s v="2009-04-14"/>
    <m/>
    <s v="generalinfo@revasystems.com"/>
    <s v="'978-392-3663"/>
    <s v="https://www.crunchbase.com/organization/reva-systems"/>
    <s v="https://www.twitter.com/_odin_1"/>
    <m/>
    <s v="87735ba9-f019-b8d3-edba-67afd3229d2d"/>
  </r>
  <r>
    <x v="69161"/>
    <s v="sequoiacommunications.com"/>
    <s v="USA"/>
    <s v="CA"/>
    <s v="San Diego"/>
    <s v="San Diego"/>
    <x v="3"/>
    <s v="Sequoia Communications is a fabless RF semiconductor company setting new benchmarks in multimode design and integration."/>
    <s v="manufacturing|semiconductor|wireless"/>
    <x v="1946"/>
    <x v="0"/>
    <n v="6"/>
    <n v="59000000"/>
    <s v="2000-01-01"/>
    <s v="2004-11-09"/>
    <s v="2009-04-14"/>
    <m/>
    <s v="info@sequoiacommunications.com"/>
    <m/>
    <s v="https://www.crunchbase.com/organization/sequoia-communications"/>
    <m/>
    <m/>
    <s v="2ae26240-f732-9f35-a573-886a7b0d5f99"/>
  </r>
  <r>
    <x v="69162"/>
    <s v="treparel.com"/>
    <s v="NLD"/>
    <m/>
    <s v="The Hague"/>
    <s v="Delft"/>
    <x v="0"/>
    <s v="Big Data Text Analytics &amp; Visualization"/>
    <s v="data visualization|machine learning|search engine|software"/>
    <x v="169"/>
    <x v="1"/>
    <n v="1"/>
    <m/>
    <s v="2007-01-01"/>
    <s v="2009-04-14"/>
    <s v="2009-04-14"/>
    <m/>
    <s v="info@treparel.com"/>
    <s v="(015) 260 04 55"/>
    <s v="https://www.crunchbase.com/organization/treparel-com"/>
    <s v="https://www.twitter.com/treparel"/>
    <m/>
    <s v="c255a114-cb42-11e5-282d-95381f11ddd9"/>
  </r>
  <r>
    <x v="69163"/>
    <s v="workwell.com"/>
    <s v="USA"/>
    <s v="GA"/>
    <s v="Atlanta"/>
    <s v="Duluth"/>
    <x v="2"/>
    <s v="WorkWell Systems Inc. provides musculoskeletal wellness and soft tissue illness treatment and prevention solutions to employers. It offers"/>
    <s v="health care|physical security|therapeutics"/>
    <x v="4325"/>
    <x v="0"/>
    <n v="1"/>
    <n v="506919"/>
    <s v="1998-01-01"/>
    <s v="2009-04-14"/>
    <s v="2009-04-14"/>
    <m/>
    <s v="network@workwell.com"/>
    <n v="3203234495"/>
    <s v="https://www.crunchbase.com/organization/workwell-systems"/>
    <m/>
    <s v="https://www.facebook.com/116628695041906"/>
    <s v="c8a0bbac-8e02-7647-b988-fa8c4fc269e5"/>
  </r>
  <r>
    <x v="69164"/>
    <m/>
    <s v="USA"/>
    <s v="CA"/>
    <s v="Los Angeles"/>
    <s v="Beverly Hills"/>
    <x v="0"/>
    <s v="Wowo is located in Beverly Hills, California."/>
    <m/>
    <x v="5"/>
    <x v="2"/>
    <n v="1"/>
    <n v="1520000"/>
    <m/>
    <s v="2009-04-14"/>
    <s v="2009-04-14"/>
    <m/>
    <m/>
    <m/>
    <s v="https://www.crunchbase.com/organization/wowo"/>
    <m/>
    <m/>
    <s v="7875c5d9-e7ad-d3f2-c455-d2bdb2cd504b"/>
  </r>
  <r>
    <x v="69165"/>
    <s v="azaleos.com"/>
    <s v="USA"/>
    <s v="WA"/>
    <s v="Seattle"/>
    <s v="Seattle"/>
    <x v="2"/>
    <s v="Azaleos provides hosted e-mail and collaboration services for organizations and ensures the information security of data."/>
    <s v="enterprise software|mobile|web development"/>
    <x v="245"/>
    <x v="5"/>
    <n v="2"/>
    <n v="15000297"/>
    <s v="2004-05-11"/>
    <s v="2007-11-06"/>
    <s v="2009-04-13"/>
    <m/>
    <s v="info@azaleos.com"/>
    <s v="'866-318-8767"/>
    <s v="https://www.crunchbase.com/organization/azaleos"/>
    <m/>
    <m/>
    <s v="63efcb77-b28e-c188-636d-1cfcbd25a7eb"/>
  </r>
  <r>
    <x v="69166"/>
    <m/>
    <s v="USA"/>
    <s v="CA"/>
    <s v="Los Angeles"/>
    <s v="Los Angeles"/>
    <x v="0"/>
    <s v="Categorized under Cable and Other Pay Television Services, our records show it was established in 2009 and incorporated in California,"/>
    <s v="internet|telecommunications"/>
    <x v="516"/>
    <x v="2"/>
    <n v="1"/>
    <n v="4900000"/>
    <m/>
    <s v="2009-04-13"/>
    <s v="2009-04-13"/>
    <m/>
    <m/>
    <m/>
    <s v="https://www.crunchbase.com/organization/cbc-broadband-holdings"/>
    <m/>
    <m/>
    <s v="76904989-934a-a6a4-3ab1-4564366f67df"/>
  </r>
  <r>
    <x v="69167"/>
    <s v="diasomepharmaceuticals.com"/>
    <s v="USA"/>
    <s v="OH"/>
    <s v="Cleveland"/>
    <s v="Cleveland"/>
    <x v="0"/>
    <s v="Diasome Pharmaceuticals, Inc., a clinical stage diabetes therapeutics company, designs and develops insulin-based therapies for the"/>
    <s v="biotechnology|life science|therapeutics"/>
    <x v="44"/>
    <x v="2"/>
    <n v="1"/>
    <n v="12900000"/>
    <s v="2004-01-01"/>
    <s v="2009-04-13"/>
    <s v="2009-04-13"/>
    <m/>
    <s v="contact@diasome.com"/>
    <s v="'216-444-7110"/>
    <s v="https://www.crunchbase.com/organization/diasome"/>
    <m/>
    <m/>
    <s v="4c9515e5-58e0-6de9-fa3a-98fa2b11e59c"/>
  </r>
  <r>
    <x v="69168"/>
    <s v="iizuu.com"/>
    <s v="USA"/>
    <s v="CA"/>
    <s v="Los Angeles"/>
    <s v="Marina Del Rey"/>
    <x v="0"/>
    <s v="A social e-commerce company where users contribute photos, videos, and comments supporting great products."/>
    <s v="e-commerce"/>
    <x v="63"/>
    <x v="1"/>
    <n v="1"/>
    <n v="260000"/>
    <s v="2008-01-01"/>
    <s v="2009-04-13"/>
    <s v="2009-04-13"/>
    <m/>
    <m/>
    <s v="'310-916-8767"/>
    <s v="https://www.crunchbase.com/organization/iizuu"/>
    <s v="https://www.twitter.com/iizuu"/>
    <s v="https://www.facebook.com/duckduckpay"/>
    <s v="df41ccd5-fda4-384b-4642-f1e54ce74a7e"/>
  </r>
  <r>
    <x v="69169"/>
    <s v="imberacorp.com"/>
    <s v="USA"/>
    <s v="FL"/>
    <s v="Florida's Space Coast"/>
    <s v="Melbourne Beach"/>
    <x v="2"/>
    <s v="Imbera develops and licenses an Integrated Module Board technology enabling the embedding of components inside a printed circuit board."/>
    <s v="electronics|manufacturing|semiconductor"/>
    <x v="11"/>
    <x v="6"/>
    <n v="1"/>
    <n v="15000000"/>
    <s v="2000-01-01"/>
    <s v="2009-04-13"/>
    <s v="2009-04-13"/>
    <m/>
    <s v="info@imbera.fi"/>
    <s v="358 2074 00240"/>
    <s v="https://www.crunchbase.com/organization/imbera-electronics"/>
    <s v="https://www.twitter.com/zurumukebanchou"/>
    <m/>
    <s v="779c6043-6191-fa71-64e9-785343bbb5c0"/>
  </r>
  <r>
    <x v="69170"/>
    <m/>
    <s v="USA"/>
    <s v="NJ"/>
    <s v="Newark"/>
    <s v="Princeton"/>
    <x v="0"/>
    <s v="Lightscape Materials, Inc. develops and supplies phosphor solutions for the LED lighting industry. It offers solutions for blue LED"/>
    <s v="manufacturing"/>
    <x v="41"/>
    <x v="2"/>
    <n v="1"/>
    <n v="4040828"/>
    <s v="2009-01-01"/>
    <s v="2009-04-13"/>
    <s v="2009-04-13"/>
    <m/>
    <m/>
    <m/>
    <s v="https://www.crunchbase.com/organization/lightscape-materials"/>
    <m/>
    <m/>
    <s v="967febe7-7e30-3b3e-5ddd-1c63dbf7afff"/>
  </r>
  <r>
    <x v="69171"/>
    <s v="metamaterials.com"/>
    <s v="USA"/>
    <s v="TX"/>
    <s v="Austin"/>
    <s v="Austin"/>
    <x v="0"/>
    <s v="MetaMaterials is an engineering service company that operates in the United States."/>
    <s v="manufacturing"/>
    <x v="41"/>
    <x v="1"/>
    <n v="1"/>
    <n v="725000"/>
    <s v="2001-01-01"/>
    <s v="2009-04-13"/>
    <s v="2009-04-13"/>
    <m/>
    <m/>
    <n v="5122283831"/>
    <s v="https://www.crunchbase.com/organization/metamaterials"/>
    <m/>
    <m/>
    <s v="c27ecc0d-c50d-e203-f0f7-3df69aa45fb0"/>
  </r>
  <r>
    <x v="69172"/>
    <s v="ravenflow.com"/>
    <s v="USA"/>
    <s v="CA"/>
    <s v="SF Bay Area"/>
    <s v="Emeryville"/>
    <x v="0"/>
    <s v="Ravenflow helps companies analyze and visualize their business processes, application requirements and system engineering needs."/>
    <s v="enterprise software|information services|information technology"/>
    <x v="184"/>
    <x v="0"/>
    <n v="3"/>
    <n v="20700000"/>
    <s v="2000-01-01"/>
    <s v="2005-12-07"/>
    <s v="2009-04-13"/>
    <m/>
    <m/>
    <s v="'510-285-4600"/>
    <s v="https://www.crunchbase.com/organization/ravenflow"/>
    <s v="https://www.twitter.com/ravenflowinc"/>
    <m/>
    <s v="7a1b15ce-f1fc-1582-0376-69e5255c2b14"/>
  </r>
  <r>
    <x v="69173"/>
    <s v="whiteplume.com"/>
    <s v="USA"/>
    <s v="AL"/>
    <s v="Birmingham"/>
    <s v="Birmingham"/>
    <x v="0"/>
    <s v="White Plume Technologies, LLC provides automated charge capture and medical coding software solutions for physician practice organizations"/>
    <s v="health care"/>
    <x v="3"/>
    <x v="0"/>
    <n v="1"/>
    <n v="1000000"/>
    <s v="1999-01-01"/>
    <s v="2009-04-13"/>
    <s v="2009-04-13"/>
    <m/>
    <s v="support@whiteplume.com"/>
    <s v="'205-871-3833"/>
    <s v="https://www.crunchbase.com/organization/white-plume-technologies"/>
    <s v="https://www.twitter.com/whiteplumetech"/>
    <s v="http://www.facebook.com/white-plume-technologies/280399652"/>
    <s v="a7713fc8-3571-46ef-5947-1c04998ef792"/>
  </r>
  <r>
    <x v="69174"/>
    <s v="anevia-software.com"/>
    <s v="FRA"/>
    <m/>
    <m/>
    <m/>
    <x v="0"/>
    <s v="Anevia is a software company enabling content and service providers to offer better video experience for their customers."/>
    <s v="mobile"/>
    <x v="15"/>
    <x v="2"/>
    <n v="2"/>
    <n v="8330000"/>
    <m/>
    <s v="2005-11-17"/>
    <s v="2009-04-10"/>
    <m/>
    <m/>
    <s v="33-(0)-1-41-98-32-40"/>
    <s v="https://www.crunchbase.com/organization/anevia"/>
    <s v="https://www.twitter.com/aneviaiptv"/>
    <m/>
    <s v="5831d815-dccf-cd98-feaf-a9583255d1d4"/>
  </r>
  <r>
    <x v="69175"/>
    <s v="bvents.com"/>
    <s v="ISR"/>
    <m/>
    <s v="Tel Aviv"/>
    <s v="Tel Aviv"/>
    <x v="0"/>
    <s v="Bvents is an online database of business events and information in over 200 countries worldwide."/>
    <s v="curated web|events"/>
    <x v="80"/>
    <x v="1"/>
    <n v="1"/>
    <n v="200000"/>
    <s v="2009-02-01"/>
    <s v="2009-04-10"/>
    <s v="2009-04-10"/>
    <m/>
    <s v="marketing@bvents.com"/>
    <m/>
    <s v="https://www.crunchbase.com/organization/bvents"/>
    <m/>
    <s v="https://www.facebook.com/bvents"/>
    <s v="b1a1ce2a-e3bc-386f-5354-e70e5ed65236"/>
  </r>
  <r>
    <x v="69176"/>
    <s v="forgottenchicago.com"/>
    <s v="USA"/>
    <s v="IL"/>
    <s v="Chicago"/>
    <s v="Chicago"/>
    <x v="0"/>
    <s v="Forgotten Chicago discovers and documents existing and historical elements of Chicago’s infrastructure, architecture, and neighborhood."/>
    <s v="consulting|curated web|tourism"/>
    <x v="0"/>
    <x v="1"/>
    <n v="1"/>
    <n v="10000"/>
    <s v="2006-11-01"/>
    <s v="2009-04-10"/>
    <s v="2009-04-10"/>
    <m/>
    <s v="appleuzer@forgottenchicago.com"/>
    <m/>
    <s v="https://www.crunchbase.com/organization/forgotten-chicago"/>
    <s v="https://www.twitter.com/forgottenchi"/>
    <s v="http://www.facebook.com/avondaleandchicagospolishvillage"/>
    <s v="480005fa-61e9-4107-aa4c-c36b40f4454c"/>
  </r>
  <r>
    <x v="69177"/>
    <s v="korem.com"/>
    <s v="CAN"/>
    <s v="QC"/>
    <s v="Quebec City"/>
    <s v="Quebec"/>
    <x v="0"/>
    <s v="Korem’s 20th Anniversary! Korem has been at the forefront of geospatial technology since 1993."/>
    <s v="software"/>
    <x v="10"/>
    <x v="6"/>
    <n v="1"/>
    <n v="1100000"/>
    <s v="1993-01-01"/>
    <s v="2009-04-10"/>
    <s v="2009-04-10"/>
    <m/>
    <s v="info@korem.com"/>
    <n v="14186471666"/>
    <s v="https://www.crunchbase.com/organization/korem"/>
    <m/>
    <m/>
    <s v="3c8831db-3bc6-db66-e142-f3e6d4270a6d"/>
  </r>
  <r>
    <x v="69178"/>
    <s v="mindset-media.com"/>
    <s v="USA"/>
    <s v="NY"/>
    <s v="New York City"/>
    <s v="New York"/>
    <x v="2"/>
    <s v="Mindset Media sprang from a simple conviction: that the Internet is a brilliant direct response medium, but that it radically underserves"/>
    <s v="brand marketing|internet"/>
    <x v="158"/>
    <x v="0"/>
    <n v="1"/>
    <n v="4245714"/>
    <s v="2005-01-01"/>
    <s v="2009-04-10"/>
    <s v="2009-04-10"/>
    <m/>
    <s v="info@mindset-media.com"/>
    <s v="'914-674-1215"/>
    <s v="https://www.crunchbase.com/organization/mindset-media"/>
    <m/>
    <m/>
    <s v="18d66258-b3ca-a978-4951-7e7b349c603e"/>
  </r>
  <r>
    <x v="69179"/>
    <s v="onqueuetechnologies.com"/>
    <s v="USA"/>
    <s v="NM"/>
    <s v="Albuquerque"/>
    <s v="Albuquerque"/>
    <x v="2"/>
    <s v="OnQueue Technologies, Inc. operates an online mobile promotions network. Its platform enables users to create and manage iPhone"/>
    <s v="e-commerce"/>
    <x v="63"/>
    <x v="1"/>
    <n v="1"/>
    <n v="750003"/>
    <m/>
    <s v="2009-04-10"/>
    <s v="2009-04-10"/>
    <m/>
    <m/>
    <m/>
    <s v="https://www.crunchbase.com/organization/onqueue-technologies"/>
    <m/>
    <m/>
    <s v="382435ef-7f16-ecec-5abc-726c22171707"/>
  </r>
  <r>
    <x v="69180"/>
    <s v="crhsystem.com"/>
    <s v="CAN"/>
    <s v="BC"/>
    <s v="Vancouver"/>
    <s v="Vancouver"/>
    <x v="0"/>
    <s v="Founded in 2000, CRH Medical Corporation is dedicated to making the CRH O’Regan System the gold standard for hemorrhoid treatment.The"/>
    <s v="hardware|software"/>
    <x v="136"/>
    <x v="2"/>
    <n v="1"/>
    <n v="138902"/>
    <s v="2000-01-01"/>
    <s v="2009-04-09"/>
    <s v="2009-04-09"/>
    <m/>
    <m/>
    <s v="'604-633-1440"/>
    <s v="https://www.crunchbase.com/organization/crh-medical"/>
    <m/>
    <m/>
    <s v="2fc48c3d-104d-caea-8349-bec33a03cf9c"/>
  </r>
  <r>
    <x v="69181"/>
    <m/>
    <s v="USA"/>
    <s v="CA"/>
    <s v="SF Bay Area"/>
    <s v="Fremont"/>
    <x v="0"/>
    <s v="Dynatherm Medical, Inc. offers solutions for treating and preventing hypothermia in surgical patients. It offers vitalHEAT vH2, a"/>
    <s v="health care"/>
    <x v="3"/>
    <x v="2"/>
    <n v="1"/>
    <n v="817953"/>
    <s v="2002-01-01"/>
    <s v="2009-04-09"/>
    <s v="2009-04-09"/>
    <m/>
    <m/>
    <m/>
    <s v="https://www.crunchbase.com/organization/dynatherm-medical"/>
    <m/>
    <m/>
    <s v="c2238217-7704-8323-aaf9-5682e5b420f1"/>
  </r>
  <r>
    <x v="69182"/>
    <s v="genomas.net"/>
    <s v="USA"/>
    <s v="CT"/>
    <s v="Hartford"/>
    <s v="Hartford"/>
    <x v="2"/>
    <s v="Genomas® is a biomedical company bringing DNA-Guided medicine to clinical practice with products for personalized prescription of drugs"/>
    <s v="biotechnology"/>
    <x v="36"/>
    <x v="1"/>
    <n v="2"/>
    <n v="3000000"/>
    <s v="2003-01-01"/>
    <s v="2007-10-19"/>
    <s v="2009-04-09"/>
    <m/>
    <m/>
    <n v="8605454575"/>
    <s v="https://www.crunchbase.com/organization/genomas-2"/>
    <m/>
    <m/>
    <s v="afffde3f-2e33-29a2-d4a1-f3305ca51a4a"/>
  </r>
  <r>
    <x v="69183"/>
    <s v="inpasystems.com"/>
    <s v="USA"/>
    <s v="CA"/>
    <s v="SF Bay Area"/>
    <s v="San Jose"/>
    <x v="0"/>
    <s v="InPA Systems is an innovator in the debug of FPGA-based rapid prototyping."/>
    <s v="hardware|software"/>
    <x v="136"/>
    <x v="2"/>
    <n v="1"/>
    <n v="670020"/>
    <m/>
    <s v="2009-04-09"/>
    <s v="2009-04-09"/>
    <m/>
    <m/>
    <m/>
    <s v="https://www.crunchbase.com/organization/inpa-systems"/>
    <m/>
    <m/>
    <s v="930867c4-cb50-2b76-53c1-34596bbcab1a"/>
  </r>
  <r>
    <x v="69184"/>
    <s v="piedmontpharma.com"/>
    <s v="USA"/>
    <s v="NC"/>
    <s v="Greensboro"/>
    <s v="Greensboro"/>
    <x v="0"/>
    <s v="Piedmont Pharmaceuticals is focused on human and animal health therapeutics with expertise in parasitology and drug delivery systems."/>
    <s v="biotechnology|health care|pharmaceutical"/>
    <x v="44"/>
    <x v="0"/>
    <n v="2"/>
    <n v="13500000"/>
    <s v="2001-01-01"/>
    <s v="2007-11-12"/>
    <s v="2009-04-09"/>
    <m/>
    <s v="info@piedmontpharma.com"/>
    <s v="'336-544-0320"/>
    <s v="https://www.crunchbase.com/organization/piedmont-pharmaceuticals"/>
    <m/>
    <m/>
    <s v="0aee2720-15fb-1be8-e066-ff8772513b7f"/>
  </r>
  <r>
    <x v="69185"/>
    <s v="rmiondemand.com"/>
    <s v="USA"/>
    <s v="GA"/>
    <s v="Atlanta"/>
    <s v="Atlanta"/>
    <x v="3"/>
    <s v="RMI is a leading independent provider of Transportation Management Software for carriers and shippers."/>
    <s v="information services|information technology|software"/>
    <x v="184"/>
    <x v="6"/>
    <n v="1"/>
    <n v="142500"/>
    <s v="1979-01-01"/>
    <s v="2009-04-09"/>
    <s v="2009-04-09"/>
    <m/>
    <s v="sales@rmiondemand.com"/>
    <s v="'404-355-6734"/>
    <s v="https://www.crunchbase.com/organization/rmi"/>
    <m/>
    <m/>
    <s v="e94393ab-1930-8e33-a7a1-798ad22cf162"/>
  </r>
  <r>
    <x v="69186"/>
    <s v="atlaslocal.com"/>
    <s v="USA"/>
    <s v="CA"/>
    <s v="San Diego"/>
    <s v="Del Mar"/>
    <x v="0"/>
    <s v="Atlas Local's mission is to help its customers succeed financially by providing them with a service that best leverages cutting edge"/>
    <s v="advertising|marketing|social media"/>
    <x v="711"/>
    <x v="0"/>
    <n v="1"/>
    <n v="115345"/>
    <s v="2009-01-01"/>
    <s v="2009-04-08"/>
    <s v="2009-04-08"/>
    <m/>
    <s v="info@atlaslocal.com"/>
    <s v="858) 429-5745"/>
    <s v="https://www.crunchbase.com/organization/atlas-local"/>
    <s v="https://www.twitter.com/atlaslocal"/>
    <s v="http://www.facebook.com/pages/shout-about-us/157676987706977"/>
    <s v="1790ce11-8328-1003-2ffd-cdcb4f65d6cf"/>
  </r>
  <r>
    <x v="69187"/>
    <s v="cellgenesys.com"/>
    <s v="USA"/>
    <s v="CA"/>
    <s v="SF Bay Area"/>
    <s v="Hayward"/>
    <x v="0"/>
    <s v="Biotechnology"/>
    <s v="biotechnology|health care|medical"/>
    <x v="44"/>
    <x v="5"/>
    <n v="1"/>
    <n v="310000"/>
    <s v="1988-01-01"/>
    <s v="2009-04-08"/>
    <s v="2009-04-08"/>
    <m/>
    <m/>
    <s v="'650.266.3000"/>
    <s v="https://www.crunchbase.com/organization/cell-genesys"/>
    <m/>
    <m/>
    <s v="1d55460b-dca2-772b-ff7f-4c36141400f1"/>
  </r>
  <r>
    <x v="69188"/>
    <s v="xbow.com"/>
    <s v="USA"/>
    <s v="CA"/>
    <s v="SF Bay Area"/>
    <s v="Milpitas"/>
    <x v="2"/>
    <s v="Crossbow Technology manufactures and supplies wireless sensor networks and fibre optic inertial sensor systems."/>
    <s v="manufacturing|national security|wireless"/>
    <x v="8122"/>
    <x v="6"/>
    <n v="2"/>
    <n v="13020000"/>
    <s v="1995-01-01"/>
    <s v="2005-06-08"/>
    <s v="2009-04-08"/>
    <m/>
    <s v="info@xbow.com"/>
    <m/>
    <s v="https://www.crunchbase.com/organization/crossbow-technologies"/>
    <m/>
    <m/>
    <s v="5dc2c1b3-331d-610a-da3f-408f82bea810"/>
  </r>
  <r>
    <x v="69189"/>
    <s v="doubletwist.com"/>
    <s v="USA"/>
    <s v="CA"/>
    <s v="SF Bay Area"/>
    <s v="San Francisco"/>
    <x v="0"/>
    <s v="doubleTwist, a digital media company, lets users send photos and videos to their friends and sync their media library to portable devices."/>
    <s v="finance"/>
    <x v="24"/>
    <x v="2"/>
    <n v="2"/>
    <n v="7500000"/>
    <s v="2007-03-01"/>
    <s v="2008-05-01"/>
    <s v="2009-04-08"/>
    <m/>
    <m/>
    <m/>
    <s v="https://www.crunchbase.com/organization/doubletwist"/>
    <s v="https://www.twitter.com/doubletwist"/>
    <s v="http://www.facebook.com/doubletwist.official"/>
    <s v="d6e45e95-60f4-6da2-3604-58a27d0798a7"/>
  </r>
  <r>
    <x v="69190"/>
    <s v="ethertronics.com"/>
    <s v="USA"/>
    <s v="CA"/>
    <s v="San Diego"/>
    <s v="San Diego"/>
    <x v="0"/>
    <s v="Ethertronics designs and manufactures high performance, embedded antennas for a wide range of wireless devices."/>
    <s v="hardware|software"/>
    <x v="136"/>
    <x v="6"/>
    <n v="1"/>
    <n v="4000000"/>
    <s v="2000-01-01"/>
    <s v="2009-04-08"/>
    <s v="2009-04-08"/>
    <m/>
    <s v="usasales@ethertronics.com"/>
    <s v="'858-550-3820"/>
    <s v="https://www.crunchbase.com/organization/ethertronics"/>
    <s v="https://www.twitter.com/ethertronics"/>
    <s v="http://www.facebook.com/pages/ethertronics/174890932560322"/>
    <s v="d4c0db63-8125-583a-6fd3-0a3b54c3113f"/>
  </r>
  <r>
    <x v="69191"/>
    <s v="fleetcor.com"/>
    <s v="USA"/>
    <s v="GA"/>
    <s v="Atlanta"/>
    <s v="Norcross"/>
    <x v="1"/>
    <s v="Fleetcor Technologies provides specialized payment products and services to commercial fleets, oil companies, and petroleum marketers."/>
    <s v="finance|fintech|payments"/>
    <x v="197"/>
    <x v="9"/>
    <n v="2"/>
    <n v="175000000"/>
    <s v="2000-01-01"/>
    <s v="2005-07-07"/>
    <s v="2009-04-08"/>
    <m/>
    <m/>
    <n v="1231231234"/>
    <s v="https://www.crunchbase.com/organization/fleetcor-technologies"/>
    <s v="https://www.twitter.com/fleetcor2000"/>
    <s v="http://www.facebook.com/pages/fleetcor-technologies/245341168837996"/>
    <s v="942bc052-be5a-6aa9-d7fe-19acf9504b7f"/>
  </r>
  <r>
    <x v="69192"/>
    <s v="healthdiscoverycorp.com"/>
    <s v="USA"/>
    <s v="GA"/>
    <s v="Savannah"/>
    <s v="Savannah"/>
    <x v="1"/>
    <s v="Health Discovery Corporation operates as a pattern recognition company that uses mathematical techniques to analyze large amounts of data"/>
    <s v="biotechnology"/>
    <x v="36"/>
    <x v="0"/>
    <n v="1"/>
    <n v="475000"/>
    <s v="2001-01-01"/>
    <s v="2009-04-08"/>
    <s v="2009-04-08"/>
    <m/>
    <s v="info@healthdiscoverycorp.com"/>
    <s v="'678-336-5300"/>
    <s v="https://www.crunchbase.com/organization/health-discovery"/>
    <m/>
    <m/>
    <s v="90d9c7ef-8990-5191-ba60-9eaf3649e79d"/>
  </r>
  <r>
    <x v="69193"/>
    <s v="orthocon.com"/>
    <s v="USA"/>
    <s v="NJ"/>
    <s v="Newark"/>
    <s v="New Brunswick"/>
    <x v="0"/>
    <s v="ORTHOCON is a medical therapeutics company developing absorbable products for orthopaedic and spine surgeries."/>
    <s v="health care|medical|medical device"/>
    <x v="3"/>
    <x v="0"/>
    <n v="1"/>
    <n v="25000000"/>
    <s v="2003-01-01"/>
    <s v="2009-04-08"/>
    <s v="2009-04-08"/>
    <m/>
    <m/>
    <s v="'914-357-2600"/>
    <s v="https://www.crunchbase.com/organization/orthocon"/>
    <m/>
    <m/>
    <s v="d86158e3-4985-68e6-5e30-77ecbbc0e6de"/>
  </r>
  <r>
    <x v="69194"/>
    <s v="qylur.com"/>
    <s v="USA"/>
    <s v="CA"/>
    <s v="SF Bay Area"/>
    <s v="Palo Alto"/>
    <x v="0"/>
    <s v="Qylur is a revolutionary hi-tech homeland security company, developing the first fully-integrated security screening solutions for large"/>
    <s v="hardware|software"/>
    <x v="136"/>
    <x v="0"/>
    <n v="1"/>
    <n v="3221156"/>
    <s v="2005-01-01"/>
    <s v="2009-04-08"/>
    <s v="2009-04-08"/>
    <m/>
    <s v="info@qylur.com"/>
    <n v="6508452004"/>
    <s v="https://www.crunchbase.com/organization/qylur-security-systems"/>
    <m/>
    <m/>
    <s v="e05c2119-5c33-00ab-d1d9-514d9642c40e"/>
  </r>
  <r>
    <x v="69195"/>
    <s v="rapidrabbit.com"/>
    <s v="DEU"/>
    <m/>
    <s v="DEU - Other"/>
    <s v="Greifswald"/>
    <x v="0"/>
    <s v="Rapid Rabbit is a small indie app-studio. Their homebase is Greifswal"/>
    <s v="mobile"/>
    <x v="15"/>
    <x v="0"/>
    <n v="1"/>
    <n v="665403"/>
    <s v="2007-01-01"/>
    <s v="2009-04-08"/>
    <s v="2009-04-08"/>
    <m/>
    <m/>
    <m/>
    <s v="https://www.crunchbase.com/organization/rapidrabbit"/>
    <s v="https://www.twitter.com/rapidrabbitapps"/>
    <s v="http://www.facebook.com/rapidrabbit.apps"/>
    <s v="e2d575a4-ca83-2b73-a29a-c8ddc2aadbdc"/>
  </r>
  <r>
    <x v="69196"/>
    <s v="righthemisphere.com"/>
    <s v="USA"/>
    <s v="CA"/>
    <s v="SF Bay Area"/>
    <s v="Pleasanton"/>
    <x v="2"/>
    <s v="Right Hemisphere offers software solutions repurposing the existing 3D CAD data for visual communication."/>
    <s v="3d technology|data visualization|enterprise software|manufacturing"/>
    <x v="8123"/>
    <x v="6"/>
    <n v="3"/>
    <n v="21999969"/>
    <s v="1997-01-01"/>
    <s v="2005-06-10"/>
    <s v="2009-04-08"/>
    <m/>
    <m/>
    <s v="'+49 6106 611000"/>
    <s v="https://www.crunchbase.com/organization/right-hemisphere"/>
    <s v="https://www.twitter.com/sap"/>
    <s v="https://www.facebook.com/sap"/>
    <s v="0de31b3e-e0d6-c390-41d2-c9eae5b7bcab"/>
  </r>
  <r>
    <x v="69197"/>
    <s v="scanandtarget.com"/>
    <m/>
    <m/>
    <m/>
    <m/>
    <x v="3"/>
    <s v="Scan &amp; Target provides a SaaS-based platform offering real-time analysis solutions for text user-generated content."/>
    <s v="software"/>
    <x v="10"/>
    <x v="1"/>
    <n v="1"/>
    <n v="1323100"/>
    <s v="2007-01-01"/>
    <s v="2009-04-08"/>
    <s v="2009-04-08"/>
    <s v="2012-08-29"/>
    <s v="contact@scanandtarget.com"/>
    <s v="33 1 71 19 74 60"/>
    <s v="https://www.crunchbase.com/organization/scan-target"/>
    <m/>
    <m/>
    <s v="0d4b0ba8-bd24-7985-b685-f6e161f02db8"/>
  </r>
  <r>
    <x v="69198"/>
    <s v="youdata.com"/>
    <s v="USA"/>
    <s v="CA"/>
    <s v="SF Bay Area"/>
    <s v="San Mateo"/>
    <x v="0"/>
    <s v="Data bank for consumer-owned profiles"/>
    <s v="advertising|big data|curated web|privacy"/>
    <x v="8124"/>
    <x v="1"/>
    <n v="1"/>
    <n v="1150000"/>
    <s v="2007-10-01"/>
    <s v="2009-04-08"/>
    <s v="2009-04-08"/>
    <m/>
    <s v="info@youdata.com"/>
    <m/>
    <s v="https://www.crunchbase.com/organization/youdata"/>
    <s v="https://www.twitter.com/youdata"/>
    <s v="http://www.facebook.com/youdata"/>
    <s v="d97433c4-51fd-6223-6edd-3ab2941ae3b4"/>
  </r>
  <r>
    <x v="69199"/>
    <m/>
    <s v="USA"/>
    <s v="CO"/>
    <s v="Denver"/>
    <s v="Greenwood Village"/>
    <x v="0"/>
    <s v="As of March 31, 2009, Across America Financial Services Inc. was acquired by APRO Bio Pharmaceutical Corporation, in a reverse merger"/>
    <s v="biopharma|finance|financial services"/>
    <x v="4471"/>
    <x v="2"/>
    <n v="1"/>
    <n v="20292075"/>
    <s v="2005-01-01"/>
    <s v="2009-04-07"/>
    <s v="2009-04-07"/>
    <m/>
    <m/>
    <m/>
    <s v="https://www.crunchbase.com/organization/across-america-financial-services"/>
    <m/>
    <m/>
    <s v="bef30d9a-e849-26db-bd33-6081bdc88290"/>
  </r>
  <r>
    <x v="69200"/>
    <s v="advancedbrainmonitoring.com"/>
    <s v="USA"/>
    <s v="CA"/>
    <s v="San Diego"/>
    <s v="Carlsbad"/>
    <x v="0"/>
    <s v="Over the past decade, Advanced Brain Monitoring has developed and implemented mobile, user-friendly platforms for acquiring, integrating,"/>
    <s v="health care"/>
    <x v="3"/>
    <x v="6"/>
    <n v="1"/>
    <n v="836778"/>
    <s v="1997-01-01"/>
    <s v="2009-04-07"/>
    <s v="2009-04-07"/>
    <m/>
    <m/>
    <n v="7604763620"/>
    <s v="https://www.crunchbase.com/organization/advanced-brain-monitoring-inc"/>
    <s v="https://www.twitter.com/balert"/>
    <m/>
    <s v="b4782104-c571-c8f4-ec75-b0bf9733ecae"/>
  </r>
  <r>
    <x v="69201"/>
    <m/>
    <s v="USA"/>
    <s v="NJ"/>
    <s v="Newark"/>
    <s v="Montvale"/>
    <x v="0"/>
    <s v="Ivivi Technologies, Inc., a medical technology company, engages in designing, developing, and commercializing electrotherapeutic"/>
    <s v="health care"/>
    <x v="3"/>
    <x v="2"/>
    <n v="1"/>
    <n v="2500000"/>
    <m/>
    <s v="2009-04-07"/>
    <s v="2009-04-07"/>
    <m/>
    <m/>
    <m/>
    <s v="https://www.crunchbase.com/organization/ivivi-technologies"/>
    <m/>
    <m/>
    <s v="c9162639-3f2c-7a4b-26bf-774d4e2932fe"/>
  </r>
  <r>
    <x v="69202"/>
    <s v="keyneurotek.de"/>
    <s v="DEU"/>
    <m/>
    <s v="DEU - Other"/>
    <s v="Magdeburg"/>
    <x v="3"/>
    <s v="KeyNeurotek is focused on developing small molecule drugs for the treatment of neuronal and autoimmune diseases."/>
    <s v="biotechnology|health diagnostics|medical"/>
    <x v="44"/>
    <x v="0"/>
    <n v="1"/>
    <n v="10869100"/>
    <m/>
    <s v="2009-04-07"/>
    <s v="2009-04-07"/>
    <s v="2012-01-11"/>
    <m/>
    <s v="'+49 (0) 3 91.6 11 72 20"/>
    <s v="https://www.crunchbase.com/organization/keyneurotek-pharmaceuticals"/>
    <m/>
    <m/>
    <s v="75ad4067-45a7-25e6-0978-48f6e394ad98"/>
  </r>
  <r>
    <x v="69203"/>
    <s v="pharmacydevelopment.com"/>
    <s v="USA"/>
    <s v="CA"/>
    <s v="Anaheim"/>
    <s v="Irvine"/>
    <x v="0"/>
    <s v="Pharmacy Developent was established in 2007 to expand the Mesa Pharmacy chain of neigborhood pharmacies."/>
    <s v="biotechnology"/>
    <x v="36"/>
    <x v="0"/>
    <n v="1"/>
    <n v="15000"/>
    <s v="2007-01-01"/>
    <s v="2009-04-07"/>
    <s v="2009-04-07"/>
    <m/>
    <s v="info@mesarx.net"/>
    <n v="19499552925"/>
    <s v="https://www.crunchbase.com/organization/pharmacy-development"/>
    <m/>
    <m/>
    <s v="413aeb5a-e081-7b49-6a67-723b9d3f2cae"/>
  </r>
  <r>
    <x v="69204"/>
    <s v="phasorsolutions.com"/>
    <s v="GBR"/>
    <m/>
    <s v="London"/>
    <s v="London"/>
    <x v="0"/>
    <s v="Phasor Solutions develops flat antennas that are thin, modular, have no moving parts, and conform to any surface."/>
    <s v="hardware|software"/>
    <x v="136"/>
    <x v="0"/>
    <n v="2"/>
    <n v="3208103"/>
    <s v="2005-01-01"/>
    <s v="2006-08-29"/>
    <s v="2009-04-07"/>
    <m/>
    <s v="info@phasorsolutions.com"/>
    <n v="441531651236"/>
    <s v="https://www.crunchbase.com/organization/phasor-solutions"/>
    <m/>
    <m/>
    <s v="09d7e8de-a61c-2e0c-a1ad-472126d3d5f3"/>
  </r>
  <r>
    <x v="69205"/>
    <s v="prematics.com"/>
    <s v="USA"/>
    <s v="VA"/>
    <s v="Washington, D.C."/>
    <s v="Mclean"/>
    <x v="2"/>
    <s v="Prematics, Inc. provides managed information technology (IT) services for the health care industry. It offers ScriptTone, a medication"/>
    <s v="biotechnology|health care|information technology"/>
    <x v="579"/>
    <x v="6"/>
    <n v="1"/>
    <n v="10786338"/>
    <s v="2005-01-01"/>
    <s v="2009-04-07"/>
    <s v="2009-04-07"/>
    <m/>
    <s v="contact@prematics.com"/>
    <s v="'703.956.5500"/>
    <s v="https://www.crunchbase.com/organization/prematics"/>
    <m/>
    <m/>
    <s v="eedc39ae-1e4b-c6be-37c3-e486a02f4777"/>
  </r>
  <r>
    <x v="69206"/>
    <s v="windenergy.com"/>
    <s v="USA"/>
    <s v="CO"/>
    <s v="Denver"/>
    <s v="Broomfield"/>
    <x v="2"/>
    <s v="Is the leading manufacturer of small wind turbines for telecom, sailing, homes, businesses and more: Skystream, AIR &amp; Whisper."/>
    <s v="clean energy|energy|environmental engineering|renewable energy|wind energy"/>
    <x v="1178"/>
    <x v="6"/>
    <n v="2"/>
    <n v="16500000"/>
    <s v="1987-01-01"/>
    <s v="2007-05-31"/>
    <s v="2009-04-07"/>
    <m/>
    <s v="info@windenergy.com"/>
    <s v="'+503 3887350"/>
    <s v="https://www.crunchbase.com/organization/southwest-windpower"/>
    <s v="https://www.twitter.com/swwindpower"/>
    <s v="http://www.facebook.com/southwestwindpower"/>
    <s v="14702187-523c-9b0c-3f9e-f30c63aa166c"/>
  </r>
  <r>
    <x v="69207"/>
    <s v="traversathera.com"/>
    <s v="USA"/>
    <s v="CA"/>
    <s v="San Diego"/>
    <s v="San Diego"/>
    <x v="3"/>
    <s v="Traversa Therapeutics develops RNAi delivery technologies for therapeutic companies to target a variety of infectious human diseases."/>
    <s v="biotechnology|medical|therapeutics"/>
    <x v="44"/>
    <x v="0"/>
    <n v="2"/>
    <n v="7000000"/>
    <s v="2006-01-01"/>
    <s v="2008-02-04"/>
    <s v="2009-04-07"/>
    <s v="2012-08-30"/>
    <m/>
    <s v="'858-454-8400"/>
    <s v="https://www.crunchbase.com/organization/traversa-therapeutics"/>
    <m/>
    <s v="https://www.facebook.com/traversa-therapeutics-inc-198533110208202/"/>
    <s v="26aac41e-d3e8-01b9-6f87-5b4373daad4a"/>
  </r>
  <r>
    <x v="69208"/>
    <s v="inala.co.za"/>
    <s v="ZAF"/>
    <m/>
    <s v="Johannesburg"/>
    <s v="Midrand"/>
    <x v="0"/>
    <s v="Inala is a South African company founded in 1996 but with roots that go back much further and that include the design, manufacture."/>
    <m/>
    <x v="5"/>
    <x v="6"/>
    <n v="1"/>
    <m/>
    <s v="1996-01-01"/>
    <s v="2009-04-06"/>
    <s v="2009-04-06"/>
    <m/>
    <m/>
    <n v="270112068300"/>
    <s v="https://www.crunchbase.com/organization/inala-technologies"/>
    <s v="https://www.twitter.com/inala_za"/>
    <s v="https://www.facebook.com/inala.technologies"/>
    <s v="f0cfdab1-262c-3f55-1324-10848f092791"/>
  </r>
  <r>
    <x v="69209"/>
    <s v="industrytrader.com"/>
    <s v="USA"/>
    <s v="CA"/>
    <s v="Los Angeles"/>
    <s v="Burbank"/>
    <x v="0"/>
    <s v="IndustryTrader.com is an online marketplace for buying and selling industrial equipment."/>
    <s v="classifieds|clean energy|e-commerce|industrial|transportation"/>
    <x v="8125"/>
    <x v="0"/>
    <n v="1"/>
    <n v="250000"/>
    <s v="2009-01-01"/>
    <s v="2009-04-06"/>
    <s v="2009-04-06"/>
    <m/>
    <s v="info@industrytrader.com"/>
    <m/>
    <s v="https://www.crunchbase.com/organization/industrytrader-com"/>
    <s v="https://www.twitter.com/industrytrader"/>
    <m/>
    <s v="83b342d6-81e6-9e3f-1192-da410b7922df"/>
  </r>
  <r>
    <x v="69210"/>
    <s v="omegagenesis.com"/>
    <s v="USA"/>
    <s v="CA"/>
    <s v="SF Bay Area"/>
    <s v="Gilroy"/>
    <x v="0"/>
    <s v="OmegaGenesis is a biotechnology company based in California and founded in February 2008 with the purpose of creating therapeutic"/>
    <s v="software"/>
    <x v="10"/>
    <x v="1"/>
    <n v="1"/>
    <n v="554508"/>
    <s v="2008-01-01"/>
    <s v="2009-04-06"/>
    <s v="2009-04-06"/>
    <m/>
    <m/>
    <s v="'408-846-0956"/>
    <s v="https://www.crunchbase.com/organization/omegagenesis"/>
    <m/>
    <m/>
    <s v="cdcfcceb-3527-66c2-35c9-855de92604d5"/>
  </r>
  <r>
    <x v="69211"/>
    <s v="brightplanet.com"/>
    <s v="USA"/>
    <s v="SD"/>
    <s v="Sioux Falls"/>
    <s v="Sioux Falls"/>
    <x v="0"/>
    <s v="BrightPlanet Corp. designs and develops search, harvest, and document federation technology."/>
    <m/>
    <x v="5"/>
    <x v="0"/>
    <n v="1"/>
    <m/>
    <s v="1999-01-01"/>
    <s v="2009-04-04"/>
    <s v="2009-04-04"/>
    <m/>
    <m/>
    <s v="(605) 331-6012"/>
    <s v="https://www.crunchbase.com/organization/brightplanet"/>
    <s v="https://www.twitter.com/brightplanet"/>
    <m/>
    <s v="c47b0fe1-de74-2099-5cba-80c9e981ddf3"/>
  </r>
  <r>
    <x v="69212"/>
    <s v="radionext.az"/>
    <s v="AZE"/>
    <m/>
    <s v="AZE - Other"/>
    <s v="Baku"/>
    <x v="0"/>
    <s v="Radio NEXT is an internet radio service provider based in Azerbaijan."/>
    <s v="music"/>
    <x v="223"/>
    <x v="1"/>
    <n v="1"/>
    <n v="2000"/>
    <s v="2008-04-04"/>
    <s v="2009-04-04"/>
    <s v="2009-04-04"/>
    <m/>
    <s v="radionextaz@gmail.com"/>
    <n v="994702509293"/>
    <s v="https://www.crunchbase.com/organization/radio-next"/>
    <s v="https://www.twitter.com/radionextaz"/>
    <s v="http://www.facebook.com/nextfmaz"/>
    <s v="b0c5f78a-9aba-2563-009b-bd2a47672c1f"/>
  </r>
  <r>
    <x v="69213"/>
    <s v="tapmetrics.com"/>
    <s v="USA"/>
    <s v="CA"/>
    <s v="Sacramento Valley"/>
    <s v="Chico"/>
    <x v="2"/>
    <s v="TapMetrics is a tool from iPhone app developers that brings sales data, user feedback, software metrics, and other information together."/>
    <s v="enterprise software|ios"/>
    <x v="462"/>
    <x v="0"/>
    <n v="1"/>
    <m/>
    <s v="2009-01-01"/>
    <s v="2009-04-04"/>
    <s v="2009-04-04"/>
    <m/>
    <m/>
    <s v="'530-924-4284"/>
    <s v="https://www.crunchbase.com/organization/tapmetrics"/>
    <s v="https://www.twitter.com/tapmetrics"/>
    <m/>
    <s v="7bea44f8-4444-31a0-a63d-6deabd5fad15"/>
  </r>
  <r>
    <x v="69214"/>
    <s v="unblab.com"/>
    <s v="USA"/>
    <s v="NC"/>
    <s v="Raleigh"/>
    <s v="Chapel Hill"/>
    <x v="2"/>
    <s v="Email Productivity"/>
    <s v="messaging"/>
    <x v="201"/>
    <x v="1"/>
    <n v="1"/>
    <m/>
    <m/>
    <s v="2009-04-04"/>
    <s v="2009-04-04"/>
    <m/>
    <m/>
    <m/>
    <s v="https://www.crunchbase.com/organization/unblab"/>
    <s v="https://www.twitter.com/unblab"/>
    <m/>
    <s v="a13edb6f-7384-ac89-576b-bd5deefc45ca"/>
  </r>
  <r>
    <x v="69215"/>
    <s v="videoflo.com"/>
    <s v="FIN"/>
    <m/>
    <s v="Helsinki"/>
    <s v="Helsinki"/>
    <x v="3"/>
    <s v="Videoflow"/>
    <s v="content|internet|software|video"/>
    <x v="640"/>
    <x v="1"/>
    <n v="1"/>
    <n v="134250"/>
    <s v="2009-01-08"/>
    <s v="2009-04-04"/>
    <s v="2009-04-04"/>
    <s v="2011-01-01"/>
    <s v="info@videoflow.com"/>
    <m/>
    <s v="https://www.crunchbase.com/organization/cityvice"/>
    <m/>
    <m/>
    <s v="303b3dfb-c46a-c8e9-1b44-b86305bf5896"/>
  </r>
  <r>
    <x v="69216"/>
    <s v="buyvip.com"/>
    <s v="ESP"/>
    <m/>
    <s v="Madrid"/>
    <s v="Madrid"/>
    <x v="2"/>
    <s v="BuyVIP is an online shopping club offering discounts for members on fashion and lifestyle brands."/>
    <s v="e-commerce|marketing|shopping"/>
    <x v="70"/>
    <x v="7"/>
    <n v="3"/>
    <n v="29656548.749476898"/>
    <s v="2006-01-01"/>
    <s v="2007-07-19"/>
    <s v="2009-04-03"/>
    <m/>
    <s v="contacto@buyvip.com"/>
    <s v="'902-882-887"/>
    <s v="https://www.crunchbase.com/organization/buyvip"/>
    <s v="https://www.twitter.com/buyvip"/>
    <s v="https://www.facebook.com/amazonbuyvip/"/>
    <s v="f4276a0a-dcd9-6f48-1d24-0a27a59d7fac"/>
  </r>
  <r>
    <x v="69217"/>
    <s v="ranir.com"/>
    <s v="USA"/>
    <s v="MI"/>
    <s v="Grand Rapids"/>
    <s v="Grand Rapids"/>
    <x v="0"/>
    <s v="Ranir is a leading global manufacturer of private label consumer oral and personal care products."/>
    <s v="consumer goods|manufacturing|personal health"/>
    <x v="918"/>
    <x v="7"/>
    <n v="1"/>
    <m/>
    <s v="1979-01-01"/>
    <s v="2009-04-03"/>
    <s v="2009-04-03"/>
    <m/>
    <s v="info@ranir.com"/>
    <s v="(616) 698-8880"/>
    <s v="https://www.crunchbase.com/organization/ranir"/>
    <m/>
    <m/>
    <s v="b87c888a-764c-0f98-bef8-0d4688d2a3b5"/>
  </r>
  <r>
    <x v="69218"/>
    <s v="atomoo.com"/>
    <s v="USA"/>
    <s v="IL"/>
    <s v="Chicago"/>
    <s v="Evanston"/>
    <x v="0"/>
    <s v="Atomoo provides remote diagnostics and a managed services model for CE pros."/>
    <s v="business development|information technology|service industry"/>
    <x v="59"/>
    <x v="0"/>
    <n v="1"/>
    <n v="125000"/>
    <s v="2008-01-01"/>
    <s v="2009-04-02"/>
    <s v="2009-04-02"/>
    <m/>
    <m/>
    <s v="'847-864-0271"/>
    <s v="https://www.crunchbase.com/organization/atomoo"/>
    <m/>
    <m/>
    <s v="5ec7eb0c-6caf-0daf-0869-e5ab9aba898b"/>
  </r>
  <r>
    <x v="69219"/>
    <s v="breconridge.com"/>
    <s v="TUR"/>
    <m/>
    <s v="Ã‡an"/>
    <s v="Çan"/>
    <x v="2"/>
    <s v="BreconRidge provides innovative designs and manufacturing services for electronic products that drive voice, video and data applications."/>
    <s v="enterprise software|manufacturing|product design"/>
    <x v="433"/>
    <x v="2"/>
    <n v="2"/>
    <n v="61200000"/>
    <m/>
    <s v="2009-04-02"/>
    <s v="2009-04-02"/>
    <m/>
    <s v="Information@BreconRidge.com"/>
    <s v="'1-613-886-6000"/>
    <s v="https://www.crunchbase.com/organization/breconridge"/>
    <m/>
    <m/>
    <s v="7971d977-2f85-b897-2fa5-2f3bd430d308"/>
  </r>
  <r>
    <x v="69220"/>
    <s v="cadec.com"/>
    <s v="USA"/>
    <s v="NH"/>
    <s v="Manchester, New Hampshire"/>
    <s v="Manchester"/>
    <x v="0"/>
    <s v="Cadec provides mobile information solutions for the transportation industry, with onboard computers and GPS satellite tracking facilities."/>
    <s v="mobile"/>
    <x v="15"/>
    <x v="6"/>
    <n v="1"/>
    <n v="4000000"/>
    <s v="1976-01-01"/>
    <s v="2009-04-02"/>
    <s v="2009-04-02"/>
    <m/>
    <s v="sales@cadec.com"/>
    <n v="16036230604"/>
    <s v="https://www.crunchbase.com/organization/cadec-global"/>
    <s v="https://www.twitter.com/peoplenetonline"/>
    <m/>
    <s v="2f2c7170-cc1d-2967-265f-f4ffcf4074f6"/>
  </r>
  <r>
    <x v="69221"/>
    <m/>
    <s v="ESP"/>
    <m/>
    <s v="Barcelona"/>
    <s v="Barcelona"/>
    <x v="0"/>
    <s v="International Sportsbook provides sports betting via mobile phones."/>
    <s v="internet|mobile|sports"/>
    <x v="4349"/>
    <x v="2"/>
    <n v="1"/>
    <n v="5380000"/>
    <s v="2007-01-01"/>
    <s v="2009-04-02"/>
    <s v="2009-04-02"/>
    <m/>
    <m/>
    <m/>
    <s v="https://www.crunchbase.com/organization/international-sportsbook"/>
    <m/>
    <m/>
    <s v="aa0a209c-454b-3cc5-f9f0-f95f7ab27117"/>
  </r>
  <r>
    <x v="69222"/>
    <s v="moravalleyranchsupply.com"/>
    <s v="USA"/>
    <s v="NM"/>
    <s v="Albuquerque"/>
    <s v="Mora"/>
    <x v="0"/>
    <s v="Mora Valley Ranch Supply provides hardware, electric, plumbing supplies, animal feed, and veterinary products."/>
    <s v="public relations"/>
    <x v="208"/>
    <x v="1"/>
    <n v="1"/>
    <n v="120000"/>
    <m/>
    <s v="2009-04-02"/>
    <s v="2009-04-02"/>
    <m/>
    <s v="moravrsc@gmail.com"/>
    <s v="575) 387-2895"/>
    <s v="https://www.crunchbase.com/organization/mora-valley-ranch-supply"/>
    <m/>
    <m/>
    <s v="a6b2b49c-149a-c09b-4baa-7b47b29b092b"/>
  </r>
  <r>
    <x v="69223"/>
    <s v="swoopo.com"/>
    <s v="USA"/>
    <s v="CA"/>
    <s v="SF Bay Area"/>
    <s v="Mountain View"/>
    <x v="3"/>
    <s v="Swoopo is an online auction site with an alternative bidding system."/>
    <s v="auctions|e-commerce|shopping"/>
    <x v="63"/>
    <x v="2"/>
    <n v="2"/>
    <n v="14000000"/>
    <m/>
    <s v="2006-01-01"/>
    <s v="2009-04-02"/>
    <s v="2011-03-25"/>
    <m/>
    <m/>
    <s v="https://www.crunchbase.com/organization/swoopo"/>
    <s v="https://www.twitter.com/dealdash"/>
    <s v="http://www.facebook.com/dealdash"/>
    <s v="f0427fd3-dbbb-6cbf-617b-acb1ea7c2c49"/>
  </r>
  <r>
    <x v="69224"/>
    <m/>
    <s v="USA"/>
    <s v="FL"/>
    <s v="Orlando"/>
    <s v="Oviedo"/>
    <x v="0"/>
    <s v="USIS Holdings is a biotech company headquartered in Oviedo, Florida."/>
    <s v="biotechnology"/>
    <x v="36"/>
    <x v="2"/>
    <n v="1"/>
    <n v="550000"/>
    <m/>
    <s v="2009-04-02"/>
    <s v="2009-04-02"/>
    <m/>
    <m/>
    <m/>
    <s v="https://www.crunchbase.com/organization/usis-holdings"/>
    <m/>
    <m/>
    <s v="a24acc89-f3cc-d6c6-0942-105636faa9f5"/>
  </r>
  <r>
    <x v="69225"/>
    <s v="zones.com"/>
    <s v="USA"/>
    <s v="WA"/>
    <s v="Seattle"/>
    <s v="Auburn"/>
    <x v="0"/>
    <s v="Zones simplifies information technology by providing end-to-end capabilities and acting as a singular point of contact for hardware"/>
    <s v="e-commerce"/>
    <x v="63"/>
    <x v="8"/>
    <n v="1"/>
    <n v="700000"/>
    <s v="1988-01-01"/>
    <s v="2009-04-02"/>
    <s v="2009-04-02"/>
    <m/>
    <s v="corpsales@zones.com"/>
    <s v="(630) 766-1540"/>
    <s v="https://www.crunchbase.com/organization/zones"/>
    <s v="https://www.twitter.com/zones"/>
    <s v="http://www.facebook.com/zonesinc"/>
    <s v="30b8af2a-952c-2312-86f4-46e112948633"/>
  </r>
  <r>
    <x v="69226"/>
    <s v="10bestthings.com"/>
    <s v="USA"/>
    <s v="OH"/>
    <s v="Cleveland"/>
    <s v="Cleveland"/>
    <x v="3"/>
    <s v="10BestThings offers solutions for users to build, manage, and share various lists."/>
    <s v="curated web"/>
    <x v="28"/>
    <x v="1"/>
    <n v="1"/>
    <n v="50000"/>
    <s v="2009-04-01"/>
    <s v="2009-04-01"/>
    <s v="2009-04-01"/>
    <s v="2013-05-18"/>
    <s v="andrew@playford.com"/>
    <n v="3122123765"/>
    <s v="https://www.crunchbase.com/organization/10bestthings"/>
    <m/>
    <m/>
    <s v="37f21d0f-b7d0-962b-8c26-8fee3b553f32"/>
  </r>
  <r>
    <x v="69227"/>
    <s v="airborne-technologycentre.com"/>
    <s v="NLD"/>
    <m/>
    <s v="The Hague"/>
    <s v="The Hague"/>
    <x v="3"/>
    <s v="Airborne International is engaged in engineering, manufacturing, and supplying high-end composites structures for various industries."/>
    <s v="aerospace"/>
    <x v="485"/>
    <x v="0"/>
    <n v="2"/>
    <n v="2500000"/>
    <m/>
    <s v="2009-01-01"/>
    <s v="2009-04-01"/>
    <m/>
    <m/>
    <m/>
    <s v="https://www.crunchbase.com/organization/airborne-technology"/>
    <s v="https://www.twitter.com/airborne_com"/>
    <m/>
    <s v="cdd4fe8b-c2dc-3c4d-9c35-d9298d0473de"/>
  </r>
  <r>
    <x v="69228"/>
    <s v="anemoi.es"/>
    <s v="ESP"/>
    <m/>
    <s v="Madrid"/>
    <s v="Madrid"/>
    <x v="0"/>
    <s v="Anemoi Renovables is an investment company projects, mainly wind and photovoltaic and solar thermal renewable energy."/>
    <s v="construction|renewable energy"/>
    <x v="1250"/>
    <x v="0"/>
    <n v="1"/>
    <m/>
    <m/>
    <s v="2009-04-01"/>
    <s v="2009-04-01"/>
    <m/>
    <s v="anemoi@anemoi.es"/>
    <s v="'34-91-323-62-99"/>
    <s v="https://www.crunchbase.com/organization/anemoi-renovables"/>
    <m/>
    <m/>
    <s v="f50dfa2d-30b3-dd7e-14ce-e1f626d0b777"/>
  </r>
  <r>
    <x v="69229"/>
    <s v="benjenonline.com"/>
    <s v="USA"/>
    <s v="NJ"/>
    <s v="Newark"/>
    <s v="Bedminster"/>
    <x v="0"/>
    <s v="Ben Jen Online, a tech firm, offers IT services and solutions such as virtual IT and remote technical support, outsourcing, and e-learning."/>
    <s v="consulting|customer service"/>
    <x v="5"/>
    <x v="6"/>
    <n v="2"/>
    <n v="350000"/>
    <s v="2003-10-01"/>
    <s v="2008-04-01"/>
    <s v="2009-04-01"/>
    <m/>
    <s v="supportcenter@benjenonline.com"/>
    <n v="19085060506"/>
    <s v="https://www.crunchbase.com/organization/ben-jen-online"/>
    <s v="https://www.twitter.com/benjenonline"/>
    <m/>
    <s v="883f5778-948e-14ef-02c2-6a5b72c090b3"/>
  </r>
  <r>
    <x v="69230"/>
    <s v="casabi.com"/>
    <s v="USA"/>
    <s v="CA"/>
    <s v="SF Bay Area"/>
    <s v="Campbell"/>
    <x v="2"/>
    <s v="Casabi provides a solution that enables carriers to deliver web-based content or services for cordless phones and other smart devices."/>
    <s v="content|internet|mobile"/>
    <x v="2526"/>
    <x v="0"/>
    <n v="3"/>
    <n v="18799999"/>
    <s v="2004-01-01"/>
    <s v="2005-12-19"/>
    <s v="2009-04-01"/>
    <m/>
    <s v="support@casabi.com"/>
    <s v="'+33 1 7543 9317"/>
    <s v="https://www.crunchbase.com/organization/casabi"/>
    <s v="https://www.twitter.com/casabi"/>
    <m/>
    <s v="1ba37395-f618-5fa1-ac88-5d83e04c5de9"/>
  </r>
  <r>
    <x v="69231"/>
    <s v="digitalaccademia.com"/>
    <m/>
    <m/>
    <m/>
    <m/>
    <x v="0"/>
    <s v="In Digital Accademia ci occupiamo di cultura digitale. Knowledge management, innovazione, training aziendale, comunicazione interna."/>
    <m/>
    <x v="5"/>
    <x v="0"/>
    <n v="1"/>
    <m/>
    <s v="2011-01-01"/>
    <s v="2009-04-01"/>
    <s v="2009-04-01"/>
    <m/>
    <s v="info@digitalaccademia.com"/>
    <s v="'+39 0422 789611"/>
    <s v="https://www.crunchbase.com/organization/digital-accademia"/>
    <s v="https://www.twitter.com/daccademia"/>
    <s v="http://www.facebook.com/digitalaccademia"/>
    <s v="0d26a0b5-1785-408b-3ac6-5b2361947add"/>
  </r>
  <r>
    <x v="69232"/>
    <s v="encover.com"/>
    <s v="USA"/>
    <s v="UT"/>
    <s v="Salt Lake City"/>
    <s v="South Jordan"/>
    <x v="2"/>
    <s v="Encover helps manufacturers and their channel partners manage, market and sell service contracts."/>
    <s v="e-commerce|outsourcing|retail|software"/>
    <x v="1689"/>
    <x v="4"/>
    <n v="5"/>
    <n v="32102319"/>
    <s v="2000-01-01"/>
    <s v="2002-11-20"/>
    <s v="2009-04-01"/>
    <m/>
    <s v="solutions@encover.com"/>
    <s v="'801-727-0200"/>
    <s v="https://www.crunchbase.com/organization/encover"/>
    <s v="https://www.twitter.com/concentrix"/>
    <s v="http://www.facebook.com/concentrix.corporation"/>
    <s v="d6f266e0-1fa1-4897-9c30-9b038b0f8ef9"/>
  </r>
  <r>
    <x v="69233"/>
    <s v="geospiza.com"/>
    <s v="USA"/>
    <s v="WA"/>
    <s v="Seattle"/>
    <s v="Seattle"/>
    <x v="2"/>
    <s v="Geospiza develops software systems for the workflow management of genetic analysis."/>
    <s v="software"/>
    <x v="10"/>
    <x v="0"/>
    <n v="3"/>
    <n v="4594999"/>
    <s v="1997-01-01"/>
    <s v="2006-12-04"/>
    <s v="2009-04-01"/>
    <m/>
    <s v="info@geospiza.com"/>
    <n v="2066334415"/>
    <s v="https://www.crunchbase.com/organization/geospiza"/>
    <m/>
    <m/>
    <s v="4d712009-088b-c2e7-c425-60dd42157b1a"/>
  </r>
  <r>
    <x v="69234"/>
    <s v="handapharma.com"/>
    <s v="USA"/>
    <s v="CA"/>
    <s v="SF Bay Area"/>
    <s v="Fremont"/>
    <x v="0"/>
    <s v="Handa Pharmaceuticals, LLC (“Handa”) is a specialty pharmaceutical company established in the San Francisco Bay area in November 2005."/>
    <s v="biotechnology"/>
    <x v="36"/>
    <x v="0"/>
    <n v="1"/>
    <n v="2042917"/>
    <m/>
    <s v="2009-04-01"/>
    <s v="2009-04-01"/>
    <m/>
    <s v="info@handapharma.com"/>
    <n v="5103542888"/>
    <s v="https://www.crunchbase.com/organization/handa-pharmaceuticals"/>
    <m/>
    <m/>
    <s v="c7fb4e9b-4dab-13a7-2708-d434ec26809a"/>
  </r>
  <r>
    <x v="69235"/>
    <s v="hytle.com"/>
    <m/>
    <m/>
    <m/>
    <m/>
    <x v="3"/>
    <s v="Hytle gathers educational content that can be produced, edited, published, made available, and marketed by individuals and companies."/>
    <s v="curated web|education|software"/>
    <x v="288"/>
    <x v="1"/>
    <n v="1"/>
    <n v="25000"/>
    <s v="2009-04-01"/>
    <s v="2009-04-01"/>
    <s v="2009-04-01"/>
    <s v="2013-07-01"/>
    <s v="info@hytle.com"/>
    <m/>
    <s v="https://www.crunchbase.com/organization/hytle"/>
    <m/>
    <m/>
    <s v="9e45208f-e51f-23b5-fa4b-45432b8e4bcb"/>
  </r>
  <r>
    <x v="69236"/>
    <s v="instahealthsolutions.com"/>
    <s v="IND"/>
    <m/>
    <s v="Bangalore"/>
    <s v="Bangalore"/>
    <x v="2"/>
    <s v="Instaheath is a technology company that provides cloud-based hospital information management solutions."/>
    <s v="software"/>
    <x v="10"/>
    <x v="0"/>
    <n v="1"/>
    <n v="1308756"/>
    <s v="2008-01-01"/>
    <s v="2009-04-01"/>
    <s v="2009-04-01"/>
    <m/>
    <m/>
    <s v="91 80 4001 6061"/>
    <s v="https://www.crunchbase.com/organization/instahealth"/>
    <s v="https://www.twitter.com/instahealth"/>
    <s v="http://www.facebook.com/insta.healthsolutions"/>
    <s v="11000719-e4bd-dd97-173d-315b2618a255"/>
  </r>
  <r>
    <x v="69237"/>
    <s v="keenguides.org"/>
    <s v="USA"/>
    <s v="VA"/>
    <s v="Washington, D.C."/>
    <s v="Arlington"/>
    <x v="0"/>
    <s v="Keen creates downloadable tours in different languages and several accessibility modalities."/>
    <s v="mobile"/>
    <x v="15"/>
    <x v="1"/>
    <n v="1"/>
    <m/>
    <s v="2009-02-23"/>
    <s v="2009-04-01"/>
    <s v="2009-04-01"/>
    <m/>
    <m/>
    <s v="'336-408-2343"/>
    <s v="https://www.crunchbase.com/organization/keen-guides"/>
    <s v="https://www.twitter.com/keenguides"/>
    <m/>
    <s v="779712ac-8bb2-021e-f965-cbfb1fa71f71"/>
  </r>
  <r>
    <x v="69238"/>
    <s v="keepfu.com"/>
    <m/>
    <m/>
    <m/>
    <m/>
    <x v="3"/>
    <s v="Note-taking organization tool"/>
    <s v="curated web"/>
    <x v="28"/>
    <x v="1"/>
    <n v="1"/>
    <m/>
    <m/>
    <s v="2009-04-01"/>
    <s v="2009-04-01"/>
    <s v="2012-01-01"/>
    <m/>
    <m/>
    <s v="https://www.crunchbase.com/organization/keepfu"/>
    <m/>
    <m/>
    <s v="d18e6141-58e5-c203-babc-499b72e7858b"/>
  </r>
  <r>
    <x v="69239"/>
    <s v="kicknote.com"/>
    <m/>
    <m/>
    <m/>
    <m/>
    <x v="0"/>
    <s v="Kicknote.com is a web-based portal that provides its users with up-to-date information about music, artists, movies, and food."/>
    <s v="music"/>
    <x v="223"/>
    <x v="1"/>
    <n v="1"/>
    <m/>
    <s v="2008-12-23"/>
    <s v="2009-04-01"/>
    <s v="2009-04-01"/>
    <m/>
    <s v="info@kicknote.com"/>
    <m/>
    <s v="https://www.crunchbase.com/organization/kicknote"/>
    <s v="https://www.twitter.com/kicknote"/>
    <s v="http://www.facebook.com/kicknote"/>
    <s v="53004abd-739a-42d5-2eae-7dc0da95ab6c"/>
  </r>
  <r>
    <x v="69240"/>
    <s v="kidoscomputer.com"/>
    <s v="USA"/>
    <s v="NY"/>
    <s v="New York City"/>
    <s v="Brooklyn"/>
    <x v="0"/>
    <s v="Kidos is a global learning and entertainment platform for families with children ages 3 to 7."/>
    <s v="education"/>
    <x v="38"/>
    <x v="0"/>
    <n v="1"/>
    <n v="200000"/>
    <s v="2009-03-01"/>
    <s v="2009-04-01"/>
    <s v="2009-04-01"/>
    <m/>
    <m/>
    <m/>
    <s v="https://www.crunchbase.com/organization/kidos"/>
    <s v="https://www.twitter.com/kidos"/>
    <m/>
    <s v="6d2fef15-8fc5-26bb-b723-2fb36fa91be3"/>
  </r>
  <r>
    <x v="69241"/>
    <s v="legalriver.com"/>
    <s v="USA"/>
    <s v="DC"/>
    <s v="Washington, D.C."/>
    <s v="Washington"/>
    <x v="3"/>
    <s v="Legal River is an online marketplace platform where small and mid-sized businesses can solicit, compare, review and contact lawyers."/>
    <s v="intellectual property|legal"/>
    <x v="407"/>
    <x v="1"/>
    <n v="2"/>
    <m/>
    <s v="2009-01-01"/>
    <s v="2009-01-01"/>
    <s v="2009-04-01"/>
    <m/>
    <s v="crunchbase@legalriver.com"/>
    <s v="'240-743-9388"/>
    <s v="https://www.crunchbase.com/organization/legal-river"/>
    <s v="https://www.twitter.com/legalriver"/>
    <m/>
    <s v="fe0f6500-9d4f-65f4-0f4a-c268897e96c2"/>
  </r>
  <r>
    <x v="69242"/>
    <s v="loopnet.com"/>
    <s v="USA"/>
    <s v="CA"/>
    <s v="SF Bay Area"/>
    <s v="San Francisco"/>
    <x v="2"/>
    <s v="LoopNet is an online marketplace for commercial real estate and businesses for sale in the United States."/>
    <s v="commercial real estate|e-commerce|internet|real estate"/>
    <x v="584"/>
    <x v="2"/>
    <n v="1"/>
    <n v="50000000"/>
    <s v="1995-01-01"/>
    <s v="2009-04-01"/>
    <s v="2009-04-01"/>
    <m/>
    <m/>
    <m/>
    <s v="https://www.crunchbase.com/organization/loopnet"/>
    <s v="https://www.twitter.com/loopnet"/>
    <s v="http://www.facebook.com/loopnet"/>
    <s v="a0459c20-1826-7cb5-d417-6da8e1785516"/>
  </r>
  <r>
    <x v="69243"/>
    <s v="lugiron.com"/>
    <s v="USA"/>
    <s v="TX"/>
    <s v="Austin"/>
    <s v="Austin"/>
    <x v="3"/>
    <s v="LugIron is a software startup developing software that helps companies measure, understand and optimize their social marketing investments."/>
    <s v="analytics|saas|social media|social media marketing|software"/>
    <x v="4131"/>
    <x v="1"/>
    <n v="1"/>
    <m/>
    <s v="2009-01-02"/>
    <s v="2009-04-01"/>
    <s v="2009-04-01"/>
    <s v="2010-09-01"/>
    <s v="info@lugiron.com"/>
    <m/>
    <s v="https://www.crunchbase.com/organization/lugiron-software"/>
    <s v="https://www.twitter.com/lugiron"/>
    <m/>
    <s v="44951527-11b9-8f47-f757-2966672e103a"/>
  </r>
  <r>
    <x v="69244"/>
    <s v="mdisc.com"/>
    <s v="USA"/>
    <s v="UT"/>
    <s v="Salt Lake City"/>
    <s v="Springville"/>
    <x v="0"/>
    <s v="Millenniata is the sole provider of a permanent and backwards-compatible archiving solution for the digital age, the M-DISC."/>
    <s v="hardware|software"/>
    <x v="136"/>
    <x v="6"/>
    <n v="1"/>
    <n v="5202758"/>
    <s v="2007-01-01"/>
    <s v="2009-04-01"/>
    <s v="2009-04-01"/>
    <m/>
    <m/>
    <s v="'1-801-610-1998"/>
    <s v="https://www.crunchbase.com/organization/m-disc"/>
    <s v="https://www.twitter.com/millenniata"/>
    <s v="http://www.facebook.com/millenniata"/>
    <s v="03a1c563-2929-dfb7-6486-b9a40546a35b"/>
  </r>
  <r>
    <x v="69245"/>
    <s v="mobovivo.com"/>
    <s v="CAN"/>
    <s v="AB"/>
    <s v="Calgary"/>
    <s v="Calgary"/>
    <x v="0"/>
    <s v="Mobovivo enables broadcasters and other video content publishers to distribute television shows on various devices."/>
    <s v="apps|consumer electronics|mobile|sports"/>
    <x v="8126"/>
    <x v="0"/>
    <n v="1"/>
    <n v="790145"/>
    <s v="2009-04-01"/>
    <s v="2009-04-01"/>
    <s v="2009-04-01"/>
    <m/>
    <s v="info@mobovivo.com"/>
    <s v="'403-608-1923"/>
    <s v="https://www.crunchbase.com/organization/mobovivo"/>
    <s v="https://www.twitter.com/mobovivo"/>
    <m/>
    <s v="af259e0c-c7c8-1bc0-679f-9926e442f86e"/>
  </r>
  <r>
    <x v="69246"/>
    <s v="nanomedpharm.com"/>
    <s v="USA"/>
    <s v="MI"/>
    <s v="Kalamazoo"/>
    <s v="Kalamazoo"/>
    <x v="0"/>
    <s v="NanoMed Pharmaceuticals, Inc., a pharmaceutical company, develops therapeutic products to treat cancer and other diseases."/>
    <s v="biotechnology"/>
    <x v="36"/>
    <x v="2"/>
    <n v="1"/>
    <n v="3049998"/>
    <s v="2000-01-01"/>
    <s v="2009-04-01"/>
    <s v="2009-04-01"/>
    <m/>
    <m/>
    <m/>
    <s v="https://www.crunchbase.com/organization/nanomed-pharameceuticals"/>
    <m/>
    <m/>
    <s v="7c0f8e71-5521-0e57-0be9-ac762a770eec"/>
  </r>
  <r>
    <x v="69247"/>
    <s v="neighborgoods.net"/>
    <s v="USA"/>
    <s v="CA"/>
    <s v="Los Angeles"/>
    <s v="Los Angeles"/>
    <x v="0"/>
    <s v="To help you save and earn money by sharing your stuff with your neighbors."/>
    <s v="curated web"/>
    <x v="28"/>
    <x v="1"/>
    <n v="1"/>
    <n v="100000"/>
    <s v="2009-05-01"/>
    <s v="2009-04-01"/>
    <s v="2009-04-01"/>
    <m/>
    <m/>
    <s v="'978-463-9100"/>
    <s v="https://www.crunchbase.com/organization/neighborgoods"/>
    <s v="https://www.twitter.com/neighborgoods"/>
    <s v="https://www.facebook.com/neighborgoods/"/>
    <s v="5ed83c85-2056-8aed-0fa7-041fb9aba668"/>
  </r>
  <r>
    <x v="69248"/>
    <s v="niid.to"/>
    <s v="GBR"/>
    <m/>
    <s v="Leeds"/>
    <s v="Leeds"/>
    <x v="3"/>
    <s v="niid.to is a web-based application that allows its users to share and keep track of the things they need to do."/>
    <s v="curated web|file sharing|social media|task management"/>
    <x v="266"/>
    <x v="2"/>
    <n v="1"/>
    <m/>
    <s v="2008-08-01"/>
    <s v="2009-04-01"/>
    <s v="2009-04-01"/>
    <s v="2010-08-24"/>
    <s v="hello@niid.to"/>
    <n v="1133662042"/>
    <s v="https://www.crunchbase.com/organization/niid-to"/>
    <m/>
    <m/>
    <s v="f2febdad-bf27-9d72-6917-aa7bcfa5f0d9"/>
  </r>
  <r>
    <x v="69249"/>
    <s v="parkdesigns.net"/>
    <s v="USA"/>
    <s v="NC"/>
    <s v="Raleigh"/>
    <s v="Goldsboro"/>
    <x v="0"/>
    <s v="Scout Limited, Inc., doing business as Park Designs, engages in the wholesale of home and kitchen textiles, decorative accessories, and"/>
    <s v="e-commerce"/>
    <x v="63"/>
    <x v="6"/>
    <n v="1"/>
    <n v="500000"/>
    <s v="1984-01-01"/>
    <s v="2009-04-01"/>
    <s v="2009-04-01"/>
    <m/>
    <m/>
    <s v="'919-778-9596"/>
    <s v="https://www.crunchbase.com/organization/park-designs"/>
    <m/>
    <m/>
    <s v="9cb992a0-bfcb-9c40-3b8b-aee4e7867874"/>
  </r>
  <r>
    <x v="69250"/>
    <s v="peopleoperatingtechnology.com"/>
    <m/>
    <m/>
    <m/>
    <m/>
    <x v="3"/>
    <s v="People Operating Technology is a large-scale publisher that develops mobile applications for gaming, social networking, and utilities."/>
    <s v="ios|mobile|music|software|video games"/>
    <x v="8127"/>
    <x v="1"/>
    <n v="1"/>
    <n v="500000"/>
    <s v="2009-04-01"/>
    <s v="2009-04-01"/>
    <s v="2009-04-01"/>
    <s v="2010-06-10"/>
    <s v="jpetral@peopleoperatingtechnology.com"/>
    <m/>
    <s v="https://www.crunchbase.com/organization/people-operating-technology"/>
    <s v="https://www.twitter.com/peopleoptech"/>
    <m/>
    <s v="c01f23c6-d3e3-b6ac-c19d-e0903e290e7d"/>
  </r>
  <r>
    <x v="69251"/>
    <s v="playboox.com"/>
    <s v="USA"/>
    <s v="CA"/>
    <s v="SF Bay Area"/>
    <s v="San Francisco"/>
    <x v="0"/>
    <s v="Playboox offers sales enablement consulting services and software"/>
    <s v="consulting|software"/>
    <x v="10"/>
    <x v="1"/>
    <n v="2"/>
    <n v="3250000"/>
    <s v="2005-01-01"/>
    <s v="2008-06-19"/>
    <s v="2009-04-01"/>
    <m/>
    <m/>
    <s v="'415-974-1598"/>
    <s v="https://www.crunchbase.com/organization/playboox"/>
    <s v="https://www.twitter.com/playbooks"/>
    <s v="http://www.facebook.com/san-francisco-ca/playboox/12193581"/>
    <s v="ad5f3be7-ad6d-3ad3-c163-241c53d454c1"/>
  </r>
  <r>
    <x v="69252"/>
    <s v="probitymt.com"/>
    <s v="USA"/>
    <s v="PA"/>
    <s v="Harrisburg"/>
    <s v="Camp Hill"/>
    <x v="0"/>
    <s v="Probity Medical Transcription is a leading provider of clinical documentation to the healthcare industry."/>
    <s v="biotechnology"/>
    <x v="36"/>
    <x v="6"/>
    <n v="1"/>
    <n v="1275000"/>
    <s v="2003-01-01"/>
    <s v="2009-04-01"/>
    <s v="2009-04-01"/>
    <m/>
    <s v="info@probitymt.com"/>
    <s v="'717-260-8801"/>
    <s v="https://www.crunchbase.com/organization/probity"/>
    <s v="https://www.twitter.com/probitymt"/>
    <s v="http://www.facebook.com/probity/220179978027167"/>
    <s v="0e4f73e7-ba89-931b-2104-32b7c293b1f0"/>
  </r>
  <r>
    <x v="69253"/>
    <s v="pronewtech.lu"/>
    <s v="LUX"/>
    <m/>
    <s v="LUX - Other"/>
    <s v="Kockelscheuer"/>
    <x v="3"/>
    <s v="ProNewTech assists companies and institutions in managing the constant economic and technical changes in their industries."/>
    <s v="consulting"/>
    <x v="5"/>
    <x v="0"/>
    <n v="1"/>
    <n v="66230"/>
    <s v="2009-04-01"/>
    <s v="2009-04-01"/>
    <s v="2009-04-01"/>
    <m/>
    <s v="rstreber@pronewtech.eu"/>
    <s v="(352)329-9201"/>
    <s v="https://www.crunchbase.com/organization/pronewtech-s-a"/>
    <s v="https://www.twitter.com/rstreber"/>
    <s v="https://www.facebook.com/pronewtech.sa"/>
    <s v="da7deb4e-fa8f-4868-23ee-382b8acf6a0d"/>
  </r>
  <r>
    <x v="69254"/>
    <s v="secwatch.com"/>
    <s v="USA"/>
    <s v="NY"/>
    <s v="New York City"/>
    <s v="New York"/>
    <x v="3"/>
    <s v="SEC Watch is a site that helps users navigate the SEC website and filings, making these filings a more useful research document."/>
    <s v="finance|fintech"/>
    <x v="24"/>
    <x v="0"/>
    <n v="1"/>
    <m/>
    <s v="2009-01-01"/>
    <s v="2009-04-01"/>
    <s v="2009-04-01"/>
    <s v="2011-03-18"/>
    <s v="info@secwatch.com"/>
    <m/>
    <s v="https://www.crunchbase.com/organization/sec-watch"/>
    <s v="https://www.twitter.com/secwatch"/>
    <m/>
    <s v="f15f7647-115a-ac0f-859f-944ed91fc60f"/>
  </r>
  <r>
    <x v="69255"/>
    <s v="servantpharmacy.com"/>
    <s v="USA"/>
    <s v="GA"/>
    <s v="Atlanta"/>
    <s v="Atlanta"/>
    <x v="0"/>
    <s v="Servant Pharmacy was founded in 2008 out of a desire to provide excellent care to residents in long term care settings."/>
    <s v="biotechnology"/>
    <x v="36"/>
    <x v="1"/>
    <n v="1"/>
    <n v="270000"/>
    <s v="2007-07-01"/>
    <s v="2009-04-01"/>
    <s v="2009-04-01"/>
    <m/>
    <s v="health@servantpharmacy.com"/>
    <s v="'1-678-303-1680"/>
    <s v="https://www.crunchbase.com/organization/servant-health-group"/>
    <s v="https://www.twitter.com/servantpharmacy"/>
    <m/>
    <s v="9a818616-0356-62f3-4a24-1abe25531cb7"/>
  </r>
  <r>
    <x v="69256"/>
    <s v="statusoverload.com"/>
    <m/>
    <m/>
    <m/>
    <m/>
    <x v="3"/>
    <s v="Status Overload is a social media application that offers a browser-based client for Twitter and Facebook with advanced features."/>
    <s v="apps|software"/>
    <x v="50"/>
    <x v="1"/>
    <n v="1"/>
    <n v="250000"/>
    <s v="2009-03-01"/>
    <s v="2009-04-01"/>
    <s v="2009-04-01"/>
    <s v="2010-01-01"/>
    <s v="feedback@statusoverload.com"/>
    <m/>
    <s v="https://www.crunchbase.com/organization/status-overload"/>
    <s v="https://www.twitter.com/statusoverload"/>
    <m/>
    <s v="6f6470ed-1458-671f-1b09-da744af5b716"/>
  </r>
  <r>
    <x v="69257"/>
    <s v="toolwire.com"/>
    <s v="USA"/>
    <s v="CA"/>
    <s v="SF Bay Area"/>
    <s v="Pleasanton"/>
    <x v="0"/>
    <s v="Toolwire first began developing immersive learning environments for enterprise software clients."/>
    <s v="curated web"/>
    <x v="28"/>
    <x v="6"/>
    <n v="1"/>
    <n v="350000"/>
    <s v="1999-01-01"/>
    <s v="2009-04-01"/>
    <s v="2009-04-01"/>
    <m/>
    <m/>
    <n v="9252278501"/>
    <s v="https://www.crunchbase.com/organization/toolwire"/>
    <s v="https://www.twitter.com/toolwire"/>
    <m/>
    <s v="aa873407-031d-fdd8-7241-2609e2cb797d"/>
  </r>
  <r>
    <x v="69258"/>
    <s v="transerainc.com"/>
    <s v="USA"/>
    <s v="CA"/>
    <s v="SF Bay Area"/>
    <s v="Sunnyvale"/>
    <x v="2"/>
    <s v="Transera offers adaptive contact center engagement software product suites to leverage big data analytics and manage customer interactions."/>
    <s v="analytics|cloud computing|saas|software"/>
    <x v="43"/>
    <x v="6"/>
    <n v="3"/>
    <n v="37000000"/>
    <s v="2004-01-01"/>
    <s v="2005-08-17"/>
    <s v="2009-04-01"/>
    <m/>
    <m/>
    <s v="'408-338-0900"/>
    <s v="https://www.crunchbase.com/organization/transera-communications"/>
    <s v="https://www.twitter.com/transerainc"/>
    <s v="http://www.facebook.com/pages/transera/109746559056116"/>
    <s v="628fa95f-25e6-c228-c24e-e4ab1694ebc8"/>
  </r>
  <r>
    <x v="69259"/>
    <m/>
    <s v="USA"/>
    <s v="TN"/>
    <s v="Knoxville"/>
    <s v="Knoxville"/>
    <x v="0"/>
    <s v="UASC Physicians is focused on the hospitals and physicians business."/>
    <s v="medical"/>
    <x v="3"/>
    <x v="2"/>
    <n v="1"/>
    <n v="93600"/>
    <m/>
    <s v="2009-04-01"/>
    <s v="2009-04-01"/>
    <m/>
    <m/>
    <m/>
    <s v="https://www.crunchbase.com/organization/uasc-physicians"/>
    <m/>
    <m/>
    <s v="6c14e76c-0901-c584-b1fa-bc3962a887cd"/>
  </r>
  <r>
    <x v="69260"/>
    <s v="velo-media.co.uk"/>
    <s v="GBR"/>
    <m/>
    <s v="London"/>
    <s v="Croydon"/>
    <x v="0"/>
    <s v="Velo Media is a digital advertising agency offering a search engine optimization platform."/>
    <s v="advertising|digital media|search engine"/>
    <x v="711"/>
    <x v="1"/>
    <n v="1"/>
    <n v="20000"/>
    <s v="2011-01-01"/>
    <s v="2009-04-01"/>
    <s v="2009-04-01"/>
    <m/>
    <m/>
    <s v="0203 362 4429"/>
    <s v="https://www.crunchbase.com/organization/velo-media"/>
    <m/>
    <m/>
    <s v="f9befc56-ad21-b143-3ae8-46b1477a580a"/>
  </r>
  <r>
    <x v="69261"/>
    <s v="whitelabelmarketing.com"/>
    <s v="USA"/>
    <s v="UT"/>
    <s v="Salt Lake City"/>
    <s v="Salt Lake City"/>
    <x v="0"/>
    <s v="White Label Marketing helps mid-sized businesses fully exploit the benefits of online marketing."/>
    <m/>
    <x v="5"/>
    <x v="0"/>
    <n v="1"/>
    <m/>
    <s v="2009-01-01"/>
    <s v="2009-04-01"/>
    <s v="2009-04-01"/>
    <m/>
    <s v="info@whitelabelmarketing.com"/>
    <s v="'+1 (801) 948-0858"/>
    <s v="https://www.crunchbase.com/organization/white-label-marketing"/>
    <s v="https://www.twitter.com/whitelabelmktg"/>
    <s v="https://www.facebook.com/whitelabelmarketing"/>
    <s v="476f3c57-81dc-95a7-f42e-9b28037a614f"/>
  </r>
  <r>
    <x v="69262"/>
    <s v="youlicense.com"/>
    <s v="ISR"/>
    <m/>
    <s v="Tel Aviv"/>
    <s v="Tel Aviv"/>
    <x v="0"/>
    <s v="YouLicense is an online music licensing platform that allows artists and customers to conduct direct business conversations with each other."/>
    <s v="music|social media"/>
    <x v="796"/>
    <x v="2"/>
    <n v="3"/>
    <n v="1100000"/>
    <s v="2007-01-01"/>
    <s v="2007-09-01"/>
    <s v="2009-04-01"/>
    <m/>
    <m/>
    <m/>
    <s v="https://www.crunchbase.com/organization/youlicense"/>
    <s v="https://www.twitter.com/youlicense"/>
    <m/>
    <s v="ec482114-a406-3330-1a2a-e0ef7ff37a90"/>
  </r>
  <r>
    <x v="69263"/>
    <s v="zabecor.com"/>
    <s v="USA"/>
    <s v="PA"/>
    <s v="Philadelphia"/>
    <s v="Bala Cynwyd"/>
    <x v="0"/>
    <s v="ZaBeCor Pharmaceuticals, LLC, a clinical stage biotechnology company, focuses on the development of siRNA, antisense, and other molecular"/>
    <s v="biotechnology"/>
    <x v="36"/>
    <x v="1"/>
    <n v="1"/>
    <n v="50000"/>
    <s v="1992-01-01"/>
    <s v="2009-04-01"/>
    <s v="2009-04-01"/>
    <m/>
    <m/>
    <s v="'610-660-7733"/>
    <s v="https://www.crunchbase.com/organization/zabecor-pharmaceuticals"/>
    <m/>
    <m/>
    <s v="65d649e1-44dc-b6f5-94f2-bcdcac99dca4"/>
  </r>
  <r>
    <x v="69264"/>
    <s v="ztail.com"/>
    <s v="USA"/>
    <s v="CA"/>
    <s v="SF Bay Area"/>
    <s v="Palo Alto"/>
    <x v="3"/>
    <s v="Ztail is a website that locks in resale prices at the time of purchase."/>
    <s v="e-commerce|price comparison"/>
    <x v="63"/>
    <x v="1"/>
    <n v="2"/>
    <n v="1500000"/>
    <s v="2005-01-01"/>
    <s v="2008-05-01"/>
    <s v="2009-04-01"/>
    <m/>
    <s v="info@ztail.com"/>
    <m/>
    <s v="https://www.crunchbase.com/organization/ztail"/>
    <s v="https://www.twitter.com/ztail"/>
    <m/>
    <s v="30dfd70c-ef5e-40b3-3b50-fc17e2e24b20"/>
  </r>
  <r>
    <x v="69265"/>
    <s v="beijingmedpharm.com"/>
    <s v="USA"/>
    <s v="PA"/>
    <s v="Philadelphia"/>
    <s v="Plymouth Meeting"/>
    <x v="0"/>
    <s v="BMP Sunstone Corporation, through its subsidiaries, manufactures, markets, and distributes over-the-counter (OTC) products for women and"/>
    <s v="biotechnology"/>
    <x v="36"/>
    <x v="0"/>
    <n v="1"/>
    <n v="6350000"/>
    <m/>
    <s v="2009-03-31"/>
    <s v="2009-03-31"/>
    <m/>
    <m/>
    <m/>
    <s v="https://www.crunchbase.com/organization/bmp-sunstone-corporation"/>
    <m/>
    <m/>
    <s v="123d54dd-46af-b899-680a-bce212a1cc11"/>
  </r>
  <r>
    <x v="69266"/>
    <s v="cancertreatmentservices.com"/>
    <s v="USA"/>
    <s v="PA"/>
    <s v="Pittsburgh"/>
    <s v="Wexford"/>
    <x v="2"/>
    <s v="Cancer Treatment Services International (CTSI) is a privately-held provider of comprehensive clinical and administrative solutions."/>
    <s v="biotechnology|health care"/>
    <x v="44"/>
    <x v="0"/>
    <n v="1"/>
    <n v="2000000"/>
    <s v="2006-01-01"/>
    <s v="2009-03-31"/>
    <s v="2009-03-31"/>
    <m/>
    <s v="webinfo@cancertreatmentservices.com"/>
    <s v="'412-204-1260"/>
    <s v="https://www.crunchbase.com/organization/cancer-treatment-services-international"/>
    <m/>
    <m/>
    <s v="d31a4dd2-e4e7-dbd7-53a8-3c7881272114"/>
  </r>
  <r>
    <x v="69267"/>
    <s v="cemaphore.com"/>
    <s v="USA"/>
    <s v="CA"/>
    <s v="SF Bay Area"/>
    <s v="San Mateo"/>
    <x v="2"/>
    <s v="Cemaphore Systems provides unprecedented email continuity, disaster recovery and content management solutions for Microsoft Exchange."/>
    <s v="application performance management|curated web|email"/>
    <x v="1578"/>
    <x v="1"/>
    <n v="3"/>
    <n v="19185000"/>
    <s v="2002-01-01"/>
    <s v="2003-05-20"/>
    <s v="2009-03-31"/>
    <m/>
    <s v="info@cemaphore.com"/>
    <s v="'1-800-644-7839"/>
    <s v="https://www.crunchbase.com/organization/cemaphore-systems"/>
    <m/>
    <m/>
    <s v="7c8b5732-d40d-4677-1c9f-318ed60cffd6"/>
  </r>
  <r>
    <x v="69268"/>
    <s v="cherrish.net"/>
    <s v="USA"/>
    <s v="WA"/>
    <s v="Seattle"/>
    <s v="Bellevue"/>
    <x v="0"/>
    <s v="CHERRiSH is a Natural Power Drink that fuels and strengthens the athletic body and provides the protection you need to prevent or fight"/>
    <s v="health care"/>
    <x v="3"/>
    <x v="1"/>
    <n v="1"/>
    <n v="332500"/>
    <s v="2005-01-01"/>
    <s v="2009-03-31"/>
    <s v="2009-03-31"/>
    <m/>
    <s v="tony@drinkcherrish.com"/>
    <s v="425) 890-9591"/>
    <s v="https://www.crunchbase.com/organization/cherrish"/>
    <s v="https://www.twitter.com/drinkcherrish"/>
    <s v="http://www.facebook.com/mycyh"/>
    <s v="e2bf02fa-3ac0-63e9-8c3b-52b452199f29"/>
  </r>
  <r>
    <x v="69269"/>
    <s v="neo-sens.com"/>
    <s v="FRA"/>
    <m/>
    <s v="FRA - Other"/>
    <s v="Champigny-sur-marne"/>
    <x v="0"/>
    <s v="Neosens develops sensor solutions and technologies to monitor and control water and industrial liquids."/>
    <s v="industrial|sensor|water"/>
    <x v="8128"/>
    <x v="0"/>
    <n v="1"/>
    <n v="5320000"/>
    <s v="2001-01-01"/>
    <s v="2009-03-31"/>
    <s v="2009-03-31"/>
    <m/>
    <s v="contact@neo-sens.com"/>
    <s v="33 5 61 75 62 47"/>
    <s v="https://www.crunchbase.com/organization/neosens"/>
    <m/>
    <m/>
    <s v="0e6c0eb6-c8ab-dc7f-6b6f-73940c3b04b5"/>
  </r>
  <r>
    <x v="69270"/>
    <s v="perceptivepixel.com"/>
    <s v="USA"/>
    <s v="NY"/>
    <s v="New York City"/>
    <s v="New York"/>
    <x v="2"/>
    <s v="Perceptive Pixel engages in R&amp;D and production of multi-touch interfaces for brainstorming, collaboration and interactive presentations."/>
    <s v="security"/>
    <x v="175"/>
    <x v="0"/>
    <n v="1"/>
    <n v="250000"/>
    <s v="2006-01-01"/>
    <s v="2009-03-31"/>
    <s v="2009-03-31"/>
    <m/>
    <s v="info@perceptivepixel.com"/>
    <m/>
    <s v="https://www.crunchbase.com/organization/perceptive-pixel"/>
    <s v="https://www.twitter.com/surface"/>
    <s v="https://www.facebook.com/surface"/>
    <s v="f559904d-10ce-3e61-81d1-55a4850fd143"/>
  </r>
  <r>
    <x v="69271"/>
    <s v="softwaysa.com"/>
    <s v="BRA"/>
    <m/>
    <s v="Campinas"/>
    <s v="Campinas"/>
    <x v="0"/>
    <s v="Leader in Foreign Trade Software Solutions. Acquired by Thomson Reuters."/>
    <m/>
    <x v="5"/>
    <x v="5"/>
    <n v="1"/>
    <m/>
    <s v="1996-01-01"/>
    <s v="2009-03-31"/>
    <s v="2009-03-31"/>
    <m/>
    <m/>
    <s v="55 19 3344 9200"/>
    <s v="https://www.crunchbase.com/organization/softway"/>
    <m/>
    <m/>
    <s v="b4055988-35f5-eec9-396f-f4e9d99956ce"/>
  </r>
  <r>
    <x v="69272"/>
    <s v="wavestreamwireless.com"/>
    <s v="USA"/>
    <s v="CA"/>
    <s v="Ontario - Inland Empire"/>
    <s v="San Dimas"/>
    <x v="2"/>
    <s v="Wavestream manufactures high power solid state amplifiers for mobile and fixed, defense and broadcast, and satellite communication."/>
    <s v="electronics|manufacturing|national security"/>
    <x v="2435"/>
    <x v="6"/>
    <n v="2"/>
    <n v="35000035"/>
    <s v="2000-01-01"/>
    <s v="2006-05-02"/>
    <s v="2009-03-31"/>
    <m/>
    <s v="sales@wavestream.com"/>
    <n v="9093052608"/>
    <s v="https://www.crunchbase.com/organization/wavestream"/>
    <m/>
    <m/>
    <s v="32b0f45c-05b2-e2b9-5d61-55e13a7425b2"/>
  </r>
  <r>
    <x v="69273"/>
    <s v="adienthealth.com"/>
    <s v="USA"/>
    <s v="CA"/>
    <s v="Santa Barbara"/>
    <s v="Moorpark"/>
    <x v="0"/>
    <s v="Adient Health is a leading western U.S. provider of outpatient physical and occupational therapy for clients of all ages who suffer from"/>
    <s v="health care"/>
    <x v="3"/>
    <x v="0"/>
    <n v="1"/>
    <n v="458912"/>
    <m/>
    <s v="2009-03-30"/>
    <s v="2009-03-30"/>
    <m/>
    <m/>
    <n v="9074554402"/>
    <s v="https://www.crunchbase.com/organization/adient-health"/>
    <m/>
    <s v="https://www.facebook.com/719243474767095"/>
    <s v="6f1bae45-ea58-2169-ec92-b280b95ea081"/>
  </r>
  <r>
    <x v="69274"/>
    <s v="axentis.com"/>
    <s v="USA"/>
    <s v="OH"/>
    <s v="Cleveland"/>
    <s v="Cleveland"/>
    <x v="2"/>
    <s v="Axentis Software provides a GRC management software that enables the mitigation of compliance-related risks within and beyond enterprises."/>
    <s v="enterprise software|government|risk management"/>
    <x v="605"/>
    <x v="6"/>
    <n v="4"/>
    <n v="25100000"/>
    <s v="1999-01-01"/>
    <s v="2003-02-28"/>
    <s v="2009-03-30"/>
    <m/>
    <s v="sales@axentis.com"/>
    <m/>
    <s v="https://www.crunchbase.com/organization/axentis-software"/>
    <s v="https://www.twitter.com/axentisgrc"/>
    <m/>
    <s v="aecdd0bf-37b9-63a2-7bd4-f66624e64ecb"/>
  </r>
  <r>
    <x v="69275"/>
    <m/>
    <s v="USA"/>
    <s v="KY"/>
    <s v="Louisville"/>
    <s v="Louisville"/>
    <x v="0"/>
    <s v="Communications Infrastructure Investments operates as a holding company, headquartered in Louisville, California."/>
    <s v="communications infrastructure|finance|fintech"/>
    <x v="1256"/>
    <x v="2"/>
    <n v="1"/>
    <n v="33463229"/>
    <m/>
    <s v="2009-03-30"/>
    <s v="2009-03-30"/>
    <m/>
    <m/>
    <m/>
    <s v="https://www.crunchbase.com/organization/communications-infrastructure-investments"/>
    <m/>
    <m/>
    <s v="5d0f00ad-02f2-70f7-4a14-913fecbdab9c"/>
  </r>
  <r>
    <x v="69276"/>
    <m/>
    <s v="USA"/>
    <s v="NJ"/>
    <s v="Newark"/>
    <s v="Montvale"/>
    <x v="0"/>
    <s v="Ikano Therapeutics Inc., a specialty pharmaceutical company, focuses on developing nasal spray drug products."/>
    <s v="medical|pharmaceutical|therapeutics"/>
    <x v="3"/>
    <x v="2"/>
    <n v="1"/>
    <n v="18000000"/>
    <m/>
    <s v="2009-03-30"/>
    <s v="2009-03-30"/>
    <m/>
    <m/>
    <m/>
    <s v="https://www.crunchbase.com/organization/intranasal-therapeutics"/>
    <m/>
    <m/>
    <s v="a4d597af-5c49-226c-5e6e-b55d06480871"/>
  </r>
  <r>
    <x v="69277"/>
    <s v="mask.it"/>
    <s v="USA"/>
    <s v="OR"/>
    <s v="Portland, Oregon"/>
    <s v="Portland"/>
    <x v="0"/>
    <s v="Masking Phones &amp; Emails"/>
    <s v="security"/>
    <x v="175"/>
    <x v="1"/>
    <n v="2"/>
    <n v="300000"/>
    <s v="2008-01-01"/>
    <s v="2008-02-01"/>
    <s v="2009-03-30"/>
    <m/>
    <s v="info@mask.it"/>
    <m/>
    <s v="https://www.crunchbase.com/organization/limelock-com"/>
    <s v="https://www.twitter.com/maskitco"/>
    <m/>
    <s v="f8677a1d-abb6-4c30-8422-804846b9b02d"/>
  </r>
  <r>
    <x v="69278"/>
    <s v="neogenomics.com"/>
    <s v="USA"/>
    <s v="FL"/>
    <s v="Fort Myers"/>
    <s v="Fort Myers"/>
    <x v="1"/>
    <s v="NeoGenomics Laboratories is a leading cancer diagnostic reference laboratory that has provided high-quality cancer testing and partnership p"/>
    <s v="biotechnology"/>
    <x v="36"/>
    <x v="7"/>
    <n v="1"/>
    <n v="500000"/>
    <s v="2002-01-01"/>
    <s v="2009-03-30"/>
    <s v="2009-03-30"/>
    <m/>
    <m/>
    <s v="'239-768-0600"/>
    <s v="https://www.crunchbase.com/organization/neogenomics-laboratories"/>
    <s v="https://www.twitter.com/neogenomics"/>
    <m/>
    <s v="dfb769f4-cd0d-5346-ce1b-d2e915b4edab"/>
  </r>
  <r>
    <x v="69279"/>
    <s v="streetcar.co.uk"/>
    <s v="GBR"/>
    <m/>
    <m/>
    <m/>
    <x v="2"/>
    <s v="Streetcar is a car sharing club enabling individuals to rent cars in the UK all 365 days."/>
    <s v="automotive|car sharing"/>
    <x v="114"/>
    <x v="2"/>
    <n v="3"/>
    <n v="16212601"/>
    <s v="2004-01-01"/>
    <s v="2007-03-08"/>
    <s v="2009-03-30"/>
    <m/>
    <m/>
    <s v="0333 240 9000"/>
    <s v="https://www.crunchbase.com/organization/streetcar"/>
    <s v="https://www.twitter.com/zipcaruk"/>
    <s v="https://www.facebook.com/zipcaruk"/>
    <s v="b6e4d525-984d-fcff-58c2-1b8f3c06a6ab"/>
  </r>
  <r>
    <x v="69280"/>
    <s v="vigix.com"/>
    <s v="USA"/>
    <s v="ME"/>
    <s v="ME - Other"/>
    <s v="Stoneham"/>
    <x v="2"/>
    <s v="Vigix, Inc. provides turn-key retail kiosk networks that create a highly-efficient and direct channel to consumers for product sales,"/>
    <s v="software"/>
    <x v="10"/>
    <x v="6"/>
    <n v="1"/>
    <n v="1146717"/>
    <s v="2003-01-01"/>
    <s v="2009-03-30"/>
    <s v="2009-03-30"/>
    <m/>
    <s v="info@vigix.com"/>
    <s v="'781-652-8783"/>
    <s v="https://www.crunchbase.com/organization/vigix"/>
    <m/>
    <m/>
    <s v="7ce37259-4b52-057f-d1ee-a1ab92b8118c"/>
  </r>
  <r>
    <x v="69281"/>
    <s v="xaware.com"/>
    <s v="USA"/>
    <s v="CO"/>
    <s v="Colorado Springs"/>
    <s v="Colorado Springs"/>
    <x v="3"/>
    <s v="XAware delivers software with pre-built data integration solutions and consulting services for data migration or integration problems."/>
    <s v="consulting|data integration|search engine"/>
    <x v="701"/>
    <x v="0"/>
    <n v="5"/>
    <n v="22655660"/>
    <s v="1999-01-01"/>
    <s v="2002-10-03"/>
    <s v="2009-03-30"/>
    <m/>
    <s v="info@xaware.com"/>
    <m/>
    <s v="https://www.crunchbase.com/organization/xaware"/>
    <m/>
    <m/>
    <s v="1bbf9036-a7ec-b715-f1e2-a11c57d5af75"/>
  </r>
  <r>
    <x v="69282"/>
    <s v="adca.st"/>
    <s v="USA"/>
    <s v="MD"/>
    <s v="Washington, D.C."/>
    <s v="Germantown"/>
    <x v="3"/>
    <s v="Adcast is an in-stream advertising platform that allows users to advertise using social media networks."/>
    <s v="advertising|apps|social media"/>
    <x v="4176"/>
    <x v="1"/>
    <n v="1"/>
    <n v="3500"/>
    <s v="2009-03-28"/>
    <s v="2009-03-28"/>
    <s v="2009-03-28"/>
    <s v="2012-08-22"/>
    <s v="elias@adca.st"/>
    <m/>
    <s v="https://www.crunchbase.com/organization/adcast"/>
    <m/>
    <m/>
    <s v="a715e7de-fbd8-a481-c74f-1c95edccda76"/>
  </r>
  <r>
    <x v="69283"/>
    <s v="vidschool.com"/>
    <s v="IRL"/>
    <m/>
    <s v="Dublin"/>
    <s v="Dublin"/>
    <x v="3"/>
    <s v="VidSchool.com is an online video education platform that allows teachers to sell videos of their courses."/>
    <s v="curated web|digital media|education|tutoring|video"/>
    <x v="504"/>
    <x v="2"/>
    <n v="1"/>
    <n v="100000"/>
    <s v="2009-09-15"/>
    <s v="2009-03-28"/>
    <s v="2009-03-28"/>
    <s v="2010-01-31"/>
    <s v="hello@vidschool.com"/>
    <m/>
    <s v="https://www.crunchbase.com/organization/vidschool"/>
    <s v="https://www.twitter.com/vidschool"/>
    <m/>
    <s v="63207f7b-6f71-db54-a7c5-38eb4e50aa76"/>
  </r>
  <r>
    <x v="69284"/>
    <s v="chronowake.com"/>
    <s v="USA"/>
    <s v="PA"/>
    <s v="Philadelphia"/>
    <s v="Philadelphia"/>
    <x v="0"/>
    <s v="ChronoWake is an alarm clock that interfaces with the physiological system for users to wake up feeling refreshed and energetic."/>
    <s v="biotechnology|health care"/>
    <x v="44"/>
    <x v="1"/>
    <n v="1"/>
    <n v="10000"/>
    <s v="2008-05-05"/>
    <s v="2009-03-27"/>
    <s v="2009-03-27"/>
    <m/>
    <s v="info@chronowake.com"/>
    <s v="(215) 789-4468"/>
    <s v="https://www.crunchbase.com/organization/chronowake"/>
    <m/>
    <m/>
    <s v="9d470742-161a-936e-6b17-da742218abb3"/>
  </r>
  <r>
    <x v="69285"/>
    <s v="dealerignition.com"/>
    <s v="USA"/>
    <s v="SC"/>
    <s v="Greenville - Spartanburg"/>
    <s v="Greenville"/>
    <x v="0"/>
    <s v="Dealer Ignition provides brands with a turnkey platform solution to merchandise and promote to local customers via their dealers websites."/>
    <s v="advertising|cloud computing|web development"/>
    <x v="1465"/>
    <x v="0"/>
    <n v="1"/>
    <n v="100000"/>
    <s v="2007-11-07"/>
    <s v="2009-03-27"/>
    <s v="2009-03-27"/>
    <m/>
    <s v="info@dealerignition.com"/>
    <n v="8883446483"/>
    <s v="https://www.crunchbase.com/organization/dealer-ignition"/>
    <s v="https://www.twitter.com/dealerignition"/>
    <m/>
    <s v="dcf796e6-6b65-e08d-dcad-04d42e9eb858"/>
  </r>
  <r>
    <x v="69286"/>
    <s v="digitalsports.com"/>
    <s v="USA"/>
    <s v="PA"/>
    <s v="Philadelphia"/>
    <s v="Yardley"/>
    <x v="2"/>
    <s v="community sports and activities portals"/>
    <s v="curated web"/>
    <x v="28"/>
    <x v="1"/>
    <n v="1"/>
    <n v="3216277"/>
    <m/>
    <s v="2009-03-27"/>
    <s v="2009-03-27"/>
    <m/>
    <m/>
    <s v="'800-778-1450"/>
    <s v="https://www.crunchbase.com/organization/digital-sports"/>
    <s v="https://www.twitter.com/ds_digsports"/>
    <m/>
    <s v="11ea8cde-53fb-af1e-b89a-f75f18b92418"/>
  </r>
  <r>
    <x v="69287"/>
    <s v="memorylanesyndication.com"/>
    <s v="USA"/>
    <s v="FL"/>
    <s v="Ft. Lauderdale"/>
    <s v="Fort Lauderdale"/>
    <x v="0"/>
    <s v="Memory Lane Syndication, Inc. markets videos and sound libraries. The company seeks to offer 130 color episodes of Howdy Doody television"/>
    <s v="news"/>
    <x v="233"/>
    <x v="1"/>
    <n v="1"/>
    <n v="75000"/>
    <s v="2005-01-01"/>
    <s v="2009-03-27"/>
    <s v="2009-03-27"/>
    <m/>
    <m/>
    <s v="'954-974-5818"/>
    <s v="https://www.crunchbase.com/organization/memory-lane-syndications"/>
    <m/>
    <m/>
    <s v="3a39e1dc-6be1-274e-7601-f6949119a00d"/>
  </r>
  <r>
    <x v="69288"/>
    <s v="skyfiber.com"/>
    <s v="USA"/>
    <s v="TX"/>
    <s v="TX - Other"/>
    <s v="Bryan"/>
    <x v="0"/>
    <s v="Optical Wireless Broadband"/>
    <s v="internet|optical communication|web hosting|wireless"/>
    <x v="261"/>
    <x v="6"/>
    <n v="1"/>
    <n v="30000000"/>
    <s v="1996-01-01"/>
    <s v="2009-03-27"/>
    <s v="2009-03-27"/>
    <m/>
    <s v="sales@skyfiber.com"/>
    <n v="19797755205"/>
    <s v="https://www.crunchbase.com/organization/skyfiber"/>
    <s v="https://www.twitter.com/skyfiberinc"/>
    <m/>
    <s v="32d82f03-e4f5-0267-279d-1ee9ce495f0d"/>
  </r>
  <r>
    <x v="69289"/>
    <s v="sqfive.ca"/>
    <s v="CAN"/>
    <s v="AB"/>
    <s v="Calgary"/>
    <s v="Calgary"/>
    <x v="3"/>
    <s v="SQFive Intelligent Oilfield Solutions provides solutions for mature oil fields and thermal recovery projects."/>
    <s v="software"/>
    <x v="10"/>
    <x v="1"/>
    <n v="2"/>
    <n v="4710000"/>
    <m/>
    <s v="2008-06-18"/>
    <s v="2009-03-27"/>
    <s v="2009-11-01"/>
    <s v="info@sqfive.ca"/>
    <s v="403 444 1447"/>
    <s v="https://www.crunchbase.com/organization/sqfive-intelligent-oilfield-solutions"/>
    <m/>
    <m/>
    <s v="251601d3-3a4f-103f-bd1b-811e6eda6d0c"/>
  </r>
  <r>
    <x v="69290"/>
    <s v="teleran.com"/>
    <s v="USA"/>
    <s v="NJ"/>
    <s v="Newark"/>
    <s v="Fairfield"/>
    <x v="0"/>
    <s v="Teleran is the leading provider of monitoring and control software solutions for analytics, business intelligence (BI), data warehousing"/>
    <s v="software"/>
    <x v="10"/>
    <x v="6"/>
    <n v="1"/>
    <n v="1000000"/>
    <s v="1996-01-01"/>
    <s v="2009-03-27"/>
    <s v="2009-03-27"/>
    <m/>
    <s v="info@teleran.com"/>
    <s v="973 4391821"/>
    <s v="https://www.crunchbase.com/organization/teleran-technologies"/>
    <m/>
    <m/>
    <s v="1a80b912-d21c-bd79-f309-e85734d4c681"/>
  </r>
  <r>
    <x v="69291"/>
    <s v="atritech.net"/>
    <s v="USA"/>
    <s v="MN"/>
    <s v="Minneapolis"/>
    <s v="Plymouth"/>
    <x v="2"/>
    <s v="Atritech is a private company located in Minneapolis, Minnesota. The company was founded in 2000 and has developed proprietary technology"/>
    <s v="clinical trials|medical device|therapeutics"/>
    <x v="3"/>
    <x v="4"/>
    <n v="2"/>
    <n v="52000000"/>
    <m/>
    <s v="2007-09-06"/>
    <s v="2009-03-26"/>
    <m/>
    <s v="questions@atritech.net"/>
    <s v="'763.258.0250"/>
    <s v="https://www.crunchbase.com/organization/atritech"/>
    <s v="https://www.twitter.com/bostonsci"/>
    <s v="https://www.facebook.com/bostonscientific"/>
    <s v="3422ec62-2931-cc24-3ed3-ed200ab0942f"/>
  </r>
  <r>
    <x v="69292"/>
    <m/>
    <m/>
    <m/>
    <m/>
    <m/>
    <x v="2"/>
    <s v="A privately held Swiss biopharmaceutical company."/>
    <m/>
    <x v="5"/>
    <x v="2"/>
    <n v="1"/>
    <m/>
    <m/>
    <s v="2009-03-26"/>
    <s v="2009-03-26"/>
    <m/>
    <m/>
    <m/>
    <s v="https://www.crunchbase.com/organization/redvax"/>
    <m/>
    <m/>
    <s v="2a0eb9e2-abc4-5215-096c-23a42f53d10f"/>
  </r>
  <r>
    <x v="69293"/>
    <s v="selero.com"/>
    <s v="USA"/>
    <s v="CO"/>
    <s v="Denver"/>
    <s v="Denver"/>
    <x v="0"/>
    <s v="Selero provides highly automated trade execution solutions for market makers and internalization traders."/>
    <s v="software"/>
    <x v="10"/>
    <x v="1"/>
    <n v="2"/>
    <n v="2200000"/>
    <s v="1998-01-01"/>
    <s v="2008-06-20"/>
    <s v="2009-03-26"/>
    <m/>
    <s v="Selero-Information@selero.com"/>
    <s v="'303-984-4727"/>
    <s v="https://www.crunchbase.com/organization/selero"/>
    <m/>
    <m/>
    <s v="93a6017d-787f-c697-5135-2967eae65d3e"/>
  </r>
  <r>
    <x v="69294"/>
    <m/>
    <s v="USA"/>
    <s v="PA"/>
    <s v="PA - Other"/>
    <s v="Smithton"/>
    <x v="0"/>
    <s v="Specialized Pharmaceuticals is a company focused on Biotechnology. "/>
    <s v="biotechnology"/>
    <x v="36"/>
    <x v="2"/>
    <n v="1"/>
    <n v="623649"/>
    <m/>
    <s v="2009-03-26"/>
    <s v="2009-03-26"/>
    <m/>
    <m/>
    <m/>
    <s v="https://www.crunchbase.com/organization/specialized-pharmaceuticalss"/>
    <m/>
    <m/>
    <s v="43c735ba-4f39-2712-8857-4955408471d1"/>
  </r>
  <r>
    <x v="69295"/>
    <s v="vpeptech.com"/>
    <s v="USA"/>
    <s v="CA"/>
    <s v="SF Bay Area"/>
    <s v="Mountain View"/>
    <x v="0"/>
    <s v="Resource optimization technology, enabling the densest consolidation of multiple application instances and tenants onto a single"/>
    <s v="software"/>
    <x v="10"/>
    <x v="1"/>
    <n v="1"/>
    <n v="4606538"/>
    <m/>
    <s v="2009-03-26"/>
    <s v="2009-03-26"/>
    <m/>
    <m/>
    <s v="650) 342-9600"/>
    <s v="https://www.crunchbase.com/organization/vpep"/>
    <m/>
    <m/>
    <s v="340c25e4-ab5a-1775-ee4b-f6dd37ae480e"/>
  </r>
  <r>
    <x v="69296"/>
    <s v="wavemaxcorp.com"/>
    <s v="USA"/>
    <s v="TX"/>
    <s v="Austin"/>
    <s v="Austin"/>
    <x v="0"/>
    <s v="WaveMAX solutions are well positioned to capitalize on the intersection of mobile data offload, location based services and social media,"/>
    <s v="mobile"/>
    <x v="15"/>
    <x v="1"/>
    <n v="1"/>
    <n v="30000"/>
    <s v="2009-01-01"/>
    <s v="2009-03-26"/>
    <s v="2009-03-26"/>
    <m/>
    <s v="info@wavemaxcorp.com"/>
    <s v="'512-687-8009"/>
    <s v="https://www.crunchbase.com/organization/wavemax"/>
    <m/>
    <m/>
    <s v="ee338120-2ed2-e3d6-80b4-eb244bd71220"/>
  </r>
  <r>
    <x v="69297"/>
    <s v="quividi.com"/>
    <s v="FRA"/>
    <m/>
    <s v="Paris"/>
    <s v="Paris"/>
    <x v="0"/>
    <s v="Already world’s #1 solution provider of real-time audience measurement for ad-supported digital signage networks, Quividi ambitions to becom"/>
    <s v="software"/>
    <x v="10"/>
    <x v="1"/>
    <n v="1"/>
    <n v="300000"/>
    <s v="2006-07-01"/>
    <s v="2009-03-25"/>
    <s v="2009-03-25"/>
    <m/>
    <s v="info@quividi.com"/>
    <n v="33955055560"/>
    <s v="https://www.crunchbase.com/organization/quividi"/>
    <s v="https://www.twitter.com/quividi"/>
    <s v="https://www.facebook.com/quividi"/>
    <s v="0f35b37f-e18f-f2c3-90a6-d03f4344dc21"/>
  </r>
  <r>
    <x v="69298"/>
    <s v="ripple.tv"/>
    <s v="USA"/>
    <s v="CA"/>
    <s v="Los Angeles"/>
    <s v="El Segundo"/>
    <x v="2"/>
    <s v="Ripple TV operates a national network of digital advertising screens targeting the areas of extended leisure time for people on-the-go."/>
    <s v="advertising|digital media|news"/>
    <x v="844"/>
    <x v="0"/>
    <n v="4"/>
    <n v="26000000"/>
    <s v="2006-01-01"/>
    <s v="2007-01-01"/>
    <s v="2009-03-25"/>
    <m/>
    <m/>
    <m/>
    <s v="https://www.crunchbase.com/organization/ripple-tv"/>
    <m/>
    <m/>
    <s v="05f94742-e88b-ba21-581a-84b33b809d93"/>
  </r>
  <r>
    <x v="69299"/>
    <s v="securecommand.com"/>
    <s v="USA"/>
    <s v="VA"/>
    <s v="Washington, D.C."/>
    <s v="Fairfax"/>
    <x v="0"/>
    <s v="Secure Command (renamed as Invincea) is a security software company for all the IT end points maintaining business performance."/>
    <s v="software"/>
    <x v="10"/>
    <x v="1"/>
    <n v="1"/>
    <n v="1099993"/>
    <s v="2009-01-01"/>
    <s v="2009-03-25"/>
    <s v="2009-03-25"/>
    <m/>
    <m/>
    <n v="7032660939"/>
    <s v="https://www.crunchbase.com/organization/secure-command"/>
    <m/>
    <m/>
    <s v="1cf72e31-3755-3ff7-54e9-db2b17bb2da8"/>
  </r>
  <r>
    <x v="69300"/>
    <s v="prideme.com"/>
    <m/>
    <m/>
    <m/>
    <m/>
    <x v="3"/>
    <s v="PrideMe.com is a social networking website for military members and veterans to connect with their families, friends, and supporters."/>
    <s v="apps|messaging|national security|video"/>
    <x v="8129"/>
    <x v="1"/>
    <n v="1"/>
    <n v="18000"/>
    <s v="2006-11-30"/>
    <s v="2009-03-25"/>
    <s v="2009-03-25"/>
    <s v="2010-10-02"/>
    <s v="daspoon@gmail.com"/>
    <s v="'253-414-5337"/>
    <s v="https://www.crunchbase.com/organization/trewcap"/>
    <s v="https://www.twitter.com/pridemesports"/>
    <s v="http://www.facebook.com/crazydomains"/>
    <s v="8e56ac0e-7ae1-161c-42a9-22ec711907db"/>
  </r>
  <r>
    <x v="69301"/>
    <m/>
    <s v="ISR"/>
    <m/>
    <m/>
    <m/>
    <x v="0"/>
    <s v="Valensum offers a power optimization platform that increases the speed of applications and the efficiency of computer multitasking."/>
    <s v="software"/>
    <x v="10"/>
    <x v="2"/>
    <n v="1"/>
    <n v="5010000"/>
    <m/>
    <s v="2009-03-25"/>
    <s v="2009-03-25"/>
    <m/>
    <m/>
    <m/>
    <s v="https://www.crunchbase.com/organization/valensum"/>
    <m/>
    <m/>
    <s v="eeefcd14-6563-cc3a-d336-0d6a77218569"/>
  </r>
  <r>
    <x v="69302"/>
    <s v="diligent.com"/>
    <s v="USA"/>
    <s v="NY"/>
    <s v="New York City"/>
    <s v="New York"/>
    <x v="2"/>
    <s v="1/3 of US public companies use Diligent's secure executive collaboration software to run board and executive team meetings."/>
    <s v="collaboration|data center|information technology|ios|mobile|saas|security|software"/>
    <x v="3523"/>
    <x v="5"/>
    <n v="3"/>
    <n v="30000000"/>
    <s v="2001-01-01"/>
    <s v="2004-10-04"/>
    <s v="2009-03-24"/>
    <m/>
    <s v="info@diligent.com"/>
    <s v="(212) 741-8181"/>
    <s v="https://www.crunchbase.com/organization/diligent-board-member-services"/>
    <s v="https://www.twitter.com/diligenthq"/>
    <m/>
    <s v="cd99f569-40c2-1b39-b8e2-2994124f950c"/>
  </r>
  <r>
    <x v="69303"/>
    <s v="fundgrazing.com"/>
    <s v="USA"/>
    <s v="CA"/>
    <s v="Ontario - Inland Empire"/>
    <s v="Temecula"/>
    <x v="0"/>
    <s v="Fundgrazing is an event planning system for fundraising organizations and their event planners."/>
    <s v="curated web"/>
    <x v="28"/>
    <x v="1"/>
    <n v="1"/>
    <n v="150000"/>
    <s v="2009-03-24"/>
    <s v="2009-03-24"/>
    <s v="2009-03-24"/>
    <m/>
    <s v="jmcclain0129@gmail.com"/>
    <m/>
    <s v="https://www.crunchbase.com/organization/fundgrazing-com"/>
    <m/>
    <m/>
    <s v="5e85dbcc-b19c-a4dc-6acd-48a4b56496b2"/>
  </r>
  <r>
    <x v="69304"/>
    <s v="goviral.com"/>
    <s v="GBR"/>
    <m/>
    <s v="London"/>
    <s v="London"/>
    <x v="2"/>
    <s v="goviral is an end-to-end video platform for brands that creates, syndicates and measures premium content and campaigns."/>
    <s v="advertising|social media advertising"/>
    <x v="296"/>
    <x v="2"/>
    <n v="1"/>
    <n v="8820000"/>
    <s v="2005-01-01"/>
    <s v="2009-03-24"/>
    <s v="2009-03-24"/>
    <m/>
    <s v="publishing@goviral.com"/>
    <m/>
    <s v="https://www.crunchbase.com/organization/goviral"/>
    <s v="https://www.twitter.com/goviral"/>
    <m/>
    <s v="8e79d99d-76f1-9e78-dc90-c516c9313013"/>
  </r>
  <r>
    <x v="69305"/>
    <s v="heald.edu"/>
    <s v="USA"/>
    <s v="OR"/>
    <s v="Portland, Oregon"/>
    <s v="Portland"/>
    <x v="0"/>
    <s v="Heald College is a private career college that has been preparing students for rewarding careers in Healthcare, Business, Legal and"/>
    <s v="career planning|education|health care|legal"/>
    <x v="8130"/>
    <x v="2"/>
    <n v="1"/>
    <m/>
    <m/>
    <s v="2009-03-24"/>
    <s v="2009-03-24"/>
    <m/>
    <m/>
    <m/>
    <s v="https://www.crunchbase.com/organization/heald-college"/>
    <s v="https://www.twitter.com/healdcollege"/>
    <m/>
    <s v="eca3cf67-ac58-5d5c-b460-5ed86c3461a6"/>
  </r>
  <r>
    <x v="69306"/>
    <s v="ipmfrance.fr"/>
    <s v="FRA"/>
    <m/>
    <m/>
    <m/>
    <x v="0"/>
    <s v="IPM France develops interactive kiosks and terminals for retail, transportation, and electronic administration."/>
    <s v="mobile"/>
    <x v="15"/>
    <x v="0"/>
    <n v="1"/>
    <n v="1350700"/>
    <s v="2001-01-01"/>
    <s v="2009-03-24"/>
    <s v="2009-03-24"/>
    <m/>
    <m/>
    <s v="33 4 75 82 32 00"/>
    <s v="https://www.crunchbase.com/organization/ipm-france"/>
    <s v="https://www.twitter.com/ipm_france"/>
    <m/>
    <s v="caae1932-aea5-533b-4555-ff6a4d1c30d9"/>
  </r>
  <r>
    <x v="69307"/>
    <s v="mvisum.com"/>
    <s v="USA"/>
    <s v="NJ"/>
    <s v="NJ - Other"/>
    <s v="Camden"/>
    <x v="2"/>
    <s v="mVisum is a pioneer in event-triggered communications solutions that instantly deliver actionable data to the point of clinical decision."/>
    <s v="health care"/>
    <x v="3"/>
    <x v="5"/>
    <n v="1"/>
    <n v="841991"/>
    <s v="2006-01-01"/>
    <s v="2009-03-24"/>
    <s v="2009-03-24"/>
    <m/>
    <s v="info@mvisum.com"/>
    <s v="'856-513-0732"/>
    <s v="https://www.crunchbase.com/organization/mvisum"/>
    <s v="https://www.twitter.com/voceracomm"/>
    <s v="https://www.facebook.com/voceracommunications"/>
    <s v="5168c563-783b-87cf-2a09-92d866165c6f"/>
  </r>
  <r>
    <x v="69308"/>
    <s v="ouroborosinc.net"/>
    <s v="USA"/>
    <s v="CA"/>
    <s v="San Diego"/>
    <s v="San Diego"/>
    <x v="0"/>
    <s v="Ouroboros, Inc. manufactures spine products for degenerated disc disease. The company is based in San Diego, California."/>
    <s v="biotechnology"/>
    <x v="36"/>
    <x v="1"/>
    <n v="2"/>
    <n v="1836667"/>
    <m/>
    <s v="2007-07-18"/>
    <s v="2009-03-24"/>
    <m/>
    <m/>
    <s v="'650-520-0521"/>
    <s v="https://www.crunchbase.com/organization/ouroboros"/>
    <m/>
    <m/>
    <s v="daf74705-0102-b738-b9d4-d5b9e924013a"/>
  </r>
  <r>
    <x v="69309"/>
    <s v="phiab.se"/>
    <s v="SWE"/>
    <m/>
    <s v="Malmo"/>
    <s v="Lund"/>
    <x v="0"/>
    <s v="Phase Holographic Imaging provides time-lapse cytometers for cancer and stem cell researchers in Europe, Asia, and North America."/>
    <s v="biotechnology"/>
    <x v="36"/>
    <x v="0"/>
    <n v="1"/>
    <n v="870000"/>
    <s v="2004-01-01"/>
    <s v="2009-03-24"/>
    <s v="2009-03-24"/>
    <m/>
    <s v="info@phiab.se"/>
    <s v="'+46 (0)46-2865970"/>
    <s v="https://www.crunchbase.com/organization/phase-holographic-imaging"/>
    <s v="https://www.twitter.com/phaseholo"/>
    <m/>
    <s v="e5452952-60ce-d38b-a312-798341e4e6c7"/>
  </r>
  <r>
    <x v="69310"/>
    <s v="threemelons.com"/>
    <s v="ARG"/>
    <m/>
    <s v="Buenos Aires"/>
    <s v="Buenos Aires"/>
    <x v="2"/>
    <s v="Three Melons is a game studio developing free-to-play web and smartphone games with a social component."/>
    <s v="gaming|online games|social"/>
    <x v="616"/>
    <x v="0"/>
    <n v="1"/>
    <n v="600000"/>
    <s v="2005-11-01"/>
    <s v="2009-03-24"/>
    <s v="2009-03-24"/>
    <m/>
    <s v="mariano@threemelons.com"/>
    <s v="54 11 4878 0130"/>
    <s v="https://www.crunchbase.com/organization/three-melons"/>
    <m/>
    <m/>
    <s v="cacf1393-a3a8-929c-c04c-27f6ac28e64c"/>
  </r>
  <r>
    <x v="69311"/>
    <s v="waysystems.com"/>
    <s v="USA"/>
    <s v="MA"/>
    <s v="Boston"/>
    <s v="Woburn"/>
    <x v="2"/>
    <s v="WAY Systems develops and distributes mobile wireless point-of-sale (POS) solutions for mobile merchants."/>
    <s v="mobile|retail|wireless"/>
    <x v="911"/>
    <x v="1"/>
    <n v="4"/>
    <n v="36132514"/>
    <s v="2002-01-01"/>
    <s v="2004-12-08"/>
    <s v="2009-03-24"/>
    <m/>
    <m/>
    <s v="'781-569-0420"/>
    <s v="https://www.crunchbase.com/organization/way-systems"/>
    <m/>
    <m/>
    <s v="4445093c-6e01-565c-1500-dcb43653c8c5"/>
  </r>
  <r>
    <x v="69312"/>
    <s v="ardian.com"/>
    <s v="USA"/>
    <s v="CA"/>
    <s v="SF Bay Area"/>
    <s v="Mountain View"/>
    <x v="2"/>
    <s v="Ardian is a developer of a catheter-based medical device to treat hypertension."/>
    <s v="biopharma|health care|medical device"/>
    <x v="44"/>
    <x v="2"/>
    <n v="3"/>
    <n v="64080000"/>
    <s v="2003-01-01"/>
    <s v="2005-01-01"/>
    <s v="2009-03-23"/>
    <m/>
    <s v="info@ardian.com"/>
    <m/>
    <s v="https://www.crunchbase.com/organization/ardian-inc"/>
    <m/>
    <m/>
    <s v="ee8c03b6-af0e-b382-ea49-ebd23bad42e0"/>
  </r>
  <r>
    <x v="69313"/>
    <s v="clarosdx.com"/>
    <s v="USA"/>
    <s v="FL"/>
    <s v="Miami"/>
    <s v="Miami"/>
    <x v="2"/>
    <s v="Claros Diagnostics develop blood testing devices for use in homes and doctors offices for tests typically performed in a laboratory."/>
    <s v="genetic testing|health care|health diagnostics"/>
    <x v="387"/>
    <x v="6"/>
    <n v="2"/>
    <n v="11800000"/>
    <m/>
    <s v="2007-01-19"/>
    <s v="2009-03-23"/>
    <m/>
    <m/>
    <s v="'+1 305-575-4100"/>
    <s v="https://www.crunchbase.com/organization/claros-diagnostics"/>
    <m/>
    <s v="https://www.facebook.com/303947936433551"/>
    <s v="be0a4f67-ab43-4677-3caf-a215e2ca1cfd"/>
  </r>
  <r>
    <x v="69314"/>
    <s v="commscope.com"/>
    <s v="USA"/>
    <s v="TX"/>
    <s v="Dallas"/>
    <s v="Richardson"/>
    <x v="1"/>
    <s v="CommScope Enterprise Solutions, a division of CommScope, Inc., offers a complete portfolio of network infrastructure solutions that enable"/>
    <s v="broadcasting|hardware|software"/>
    <x v="358"/>
    <x v="4"/>
    <n v="1"/>
    <n v="100000000"/>
    <s v="1976-01-01"/>
    <s v="2009-03-23"/>
    <s v="2009-03-23"/>
    <m/>
    <m/>
    <s v="'828-324-2200"/>
    <s v="https://www.crunchbase.com/organization/commscope-enterprise-solutions"/>
    <s v="https://www.twitter.com/commscope"/>
    <s v="http://www.facebook.com/commscope"/>
    <s v="6e7213af-1151-0c25-e5d7-41bd51f66be8"/>
  </r>
  <r>
    <x v="69315"/>
    <s v="kellerfunnel.com"/>
    <s v="USA"/>
    <s v="FL"/>
    <s v="Florida's Treasure Coast"/>
    <s v="Stuart"/>
    <x v="0"/>
    <s v="In 2009, the introduction of the original Keller Funnel™ refined the art of augmentation procedures."/>
    <s v="biotechnology"/>
    <x v="36"/>
    <x v="0"/>
    <n v="1"/>
    <n v="400000"/>
    <s v="2009-01-01"/>
    <s v="2009-03-23"/>
    <s v="2009-03-23"/>
    <m/>
    <m/>
    <s v="'772-219-9993"/>
    <s v="https://www.crunchbase.com/organization/keller-medical"/>
    <m/>
    <m/>
    <s v="69167f52-5784-b0da-305c-2c889013f3eb"/>
  </r>
  <r>
    <x v="69316"/>
    <s v="sencera.com"/>
    <s v="USA"/>
    <s v="NC"/>
    <s v="Charlotte"/>
    <s v="Charlotte"/>
    <x v="3"/>
    <s v="Sencera designs and manufactures energy conversion systems such as photovoltaics, PV, solar cells, and other power tools."/>
    <s v="energy|manufacturing|solar"/>
    <x v="74"/>
    <x v="0"/>
    <n v="1"/>
    <n v="15600000"/>
    <s v="2003-01-01"/>
    <s v="2009-03-23"/>
    <s v="2009-03-23"/>
    <s v="2009-07-27"/>
    <m/>
    <s v="'704-393-1951"/>
    <s v="https://www.crunchbase.com/organization/sencera"/>
    <s v="https://www.twitter.com/sencerasolar"/>
    <m/>
    <s v="dd57afc3-c01a-f386-678d-f680378bbe05"/>
  </r>
  <r>
    <x v="69317"/>
    <s v="sweetleaftea.com"/>
    <s v="USA"/>
    <s v="TX"/>
    <s v="Austin"/>
    <s v="Austin"/>
    <x v="2"/>
    <s v="Sweet Leaf is a producer of artisan iced teas and lemonades."/>
    <s v="food and beverage|hospitality|service industry"/>
    <x v="335"/>
    <x v="0"/>
    <n v="2"/>
    <n v="33600000"/>
    <s v="1997-08-01"/>
    <s v="2008-04-02"/>
    <s v="2009-03-23"/>
    <m/>
    <m/>
    <s v="'203-863-0263"/>
    <s v="https://www.crunchbase.com/organization/sweet-leaf"/>
    <s v="https://www.twitter.com/sweetleaftea"/>
    <s v="http://www.facebook.com/sweetleaftea"/>
    <s v="f724b6d7-9006-3ba5-ad8a-8f9d19e2b9ed"/>
  </r>
  <r>
    <x v="69318"/>
    <s v="guestspan.com"/>
    <s v="USA"/>
    <s v="UT"/>
    <s v="Salt Lake City"/>
    <s v="Salt Lake City"/>
    <x v="0"/>
    <s v="GuestSpan offers software that allows hotel guests to connect with the hotel, businesses in the area, and e-commerce service providers."/>
    <s v="software"/>
    <x v="10"/>
    <x v="0"/>
    <n v="1"/>
    <n v="450000"/>
    <s v="2007-05-09"/>
    <s v="2009-03-20"/>
    <s v="2009-03-20"/>
    <m/>
    <s v="sales@guestspan.com"/>
    <s v="800-606-3703 x414"/>
    <s v="https://www.crunchbase.com/organization/guestspan"/>
    <m/>
    <m/>
    <s v="474b18c7-7b21-2116-0e79-e65f6a08e91b"/>
  </r>
  <r>
    <x v="69319"/>
    <s v="himalyainternational.com"/>
    <s v="IND"/>
    <m/>
    <s v="Delhi"/>
    <s v="Delhi"/>
    <x v="0"/>
    <s v="Himalya International is the pioneer and one of the largest &amp; most diversified food &amp; agribusiness companies of India."/>
    <m/>
    <x v="5"/>
    <x v="2"/>
    <n v="1"/>
    <m/>
    <m/>
    <s v="2009-03-20"/>
    <s v="2009-03-20"/>
    <m/>
    <s v="contact@ himalyainternational.com"/>
    <n v="1145108609"/>
    <s v="https://www.crunchbase.com/organization/himalya-international"/>
    <m/>
    <m/>
    <s v="8ca16a5e-97b5-d725-c686-a332be305f47"/>
  </r>
  <r>
    <x v="69320"/>
    <s v="victorypharma.com"/>
    <s v="USA"/>
    <s v="CA"/>
    <s v="San Diego"/>
    <s v="San Diego"/>
    <x v="0"/>
    <s v="Victory Pharma, Inc. is a specialty pharmaceutical company that acquires, markets and develops prescription pharmaceutical products that"/>
    <s v="biotechnology"/>
    <x v="36"/>
    <x v="6"/>
    <n v="1"/>
    <n v="9999997"/>
    <s v="2004-01-01"/>
    <s v="2009-03-20"/>
    <s v="2009-03-20"/>
    <m/>
    <m/>
    <s v="'858-720-4500"/>
    <s v="https://www.crunchbase.com/organization/victory-pharma"/>
    <m/>
    <m/>
    <s v="5ebca3f6-bf76-6c41-6286-e4f7bc0ae1db"/>
  </r>
  <r>
    <x v="69321"/>
    <s v="spinnphr.com"/>
    <s v="USA"/>
    <s v="MI"/>
    <s v="Detroit"/>
    <s v="Ann Arbor"/>
    <x v="0"/>
    <s v="White Pine Systems, LLC (dba SPINN) is dedicated to delivering a complete solution for consumer-engaged healthcare."/>
    <s v="health care|information technology|internet"/>
    <x v="736"/>
    <x v="1"/>
    <n v="1"/>
    <m/>
    <s v="2006-01-01"/>
    <s v="2009-03-20"/>
    <s v="2009-03-20"/>
    <m/>
    <m/>
    <s v="'734-730-2207"/>
    <s v="https://www.crunchbase.com/organization/white-pine-systems"/>
    <m/>
    <s v="https://www.facebook.com/whitepinesystems"/>
    <s v="cdfc7ffe-3231-0696-1472-547b93ac0c2f"/>
  </r>
  <r>
    <x v="69322"/>
    <s v="apani.com"/>
    <s v="USA"/>
    <s v="CA"/>
    <s v="Anaheim"/>
    <s v="Brea"/>
    <x v="0"/>
    <s v="Apani Networks provides identity-aware networking solutions for large enterprises to protect internal network and business-critical data"/>
    <s v="enterprise|network security|software"/>
    <x v="130"/>
    <x v="1"/>
    <n v="1"/>
    <n v="35000000"/>
    <s v="2003-01-01"/>
    <s v="2009-03-19"/>
    <s v="2009-03-19"/>
    <m/>
    <m/>
    <s v="'714-577-1600"/>
    <s v="https://www.crunchbase.com/organization/apani-networks"/>
    <m/>
    <m/>
    <s v="5077a062-b6b6-6360-91f7-553375e297f0"/>
  </r>
  <r>
    <x v="69323"/>
    <s v="bpscards.com"/>
    <s v="IRL"/>
    <m/>
    <s v="Dublin"/>
    <s v="Dublin"/>
    <x v="2"/>
    <s v="BPS provides state-of-the-art solutions for brand expansion, employee reward, and retention programs."/>
    <s v="enterprise software|web development"/>
    <x v="10"/>
    <x v="0"/>
    <n v="1"/>
    <n v="136710"/>
    <s v="2008-01-01"/>
    <s v="2009-03-19"/>
    <s v="2009-03-19"/>
    <m/>
    <s v="info@bpscards.com"/>
    <s v="'+353 1 847 5726"/>
    <s v="https://www.crunchbase.com/organization/branded-payment-solutions"/>
    <m/>
    <m/>
    <s v="9234d4d8-3e3a-e339-8dfe-f8cb56a07005"/>
  </r>
  <r>
    <x v="69324"/>
    <s v="gfg-group.com"/>
    <s v="NZL"/>
    <m/>
    <s v="Auckland"/>
    <s v="Auckland"/>
    <x v="2"/>
    <s v="GFG Group provides consumer electronic payments software solutions to banks, mobile network operators, and third party processors."/>
    <s v="consumer electronics|enterprise software|mobile"/>
    <x v="1565"/>
    <x v="0"/>
    <n v="2"/>
    <n v="13000000"/>
    <s v="1989-01-01"/>
    <s v="2005-02-08"/>
    <s v="2009-03-19"/>
    <m/>
    <s v="info@gfg-group.com"/>
    <s v="'+64 9 966 7041"/>
    <s v="https://www.crunchbase.com/organization/gfg-group"/>
    <s v="https://www.twitter.com/wirecard"/>
    <m/>
    <s v="cbc3a897-c60d-cc91-127e-b94b8bf775fd"/>
  </r>
  <r>
    <x v="69325"/>
    <s v="medaptus.com"/>
    <s v="USA"/>
    <s v="MA"/>
    <s v="Boston"/>
    <s v="Boston"/>
    <x v="0"/>
    <s v="MedAptus offers point-of-care charge capture technologies to achieve effective charge management, compliance and workflow efficiency."/>
    <s v="software"/>
    <x v="10"/>
    <x v="0"/>
    <n v="1"/>
    <n v="6000000"/>
    <s v="1999-01-01"/>
    <s v="2009-03-19"/>
    <s v="2009-03-19"/>
    <m/>
    <s v="info@medaptus.com"/>
    <n v="6174821110"/>
    <s v="https://www.crunchbase.com/organization/medaptus"/>
    <s v="https://www.twitter.com/medaptus"/>
    <m/>
    <s v="6ece1544-7e2f-ff17-6d01-f8bd29e70e78"/>
  </r>
  <r>
    <x v="69326"/>
    <s v="mypom.info"/>
    <s v="USA"/>
    <s v="MI"/>
    <s v="Grand Rapids"/>
    <s v="Shelby"/>
    <x v="0"/>
    <s v="Personal Estate Manager provides customers an online means to collect, organize, secure, and track all personal and financial information."/>
    <s v="finance"/>
    <x v="24"/>
    <x v="1"/>
    <n v="1"/>
    <n v="180000"/>
    <s v="2004-06-01"/>
    <s v="2009-03-19"/>
    <s v="2009-03-19"/>
    <m/>
    <s v="swood@mypom.info"/>
    <m/>
    <s v="https://www.crunchbase.com/organization/personal-estate-manager"/>
    <m/>
    <m/>
    <s v="088cbb46-6f91-ab6a-4582-3fc20d249f8f"/>
  </r>
  <r>
    <x v="69327"/>
    <s v="commextech.com"/>
    <s v="ISR"/>
    <m/>
    <s v="Tel Aviv"/>
    <s v="Tel Aviv"/>
    <x v="0"/>
    <s v="Commex Technologies provides data-routing solutions for multicore systems, and develops and sells in-server content-aware solutions."/>
    <s v="database|manufacturing|semiconductor"/>
    <x v="362"/>
    <x v="2"/>
    <n v="2"/>
    <n v="11500000"/>
    <s v="2005-01-01"/>
    <s v="2007-01-08"/>
    <s v="2009-03-18"/>
    <m/>
    <s v="info@commextech.com"/>
    <s v="'972-3-746-7600"/>
    <s v="https://www.crunchbase.com/organization/commex-technologies"/>
    <m/>
    <m/>
    <s v="19d348e8-b926-cf96-0857-54c695707be8"/>
  </r>
  <r>
    <x v="69328"/>
    <s v="teracent.com"/>
    <s v="USA"/>
    <s v="CA"/>
    <s v="SF Bay Area"/>
    <s v="San Mateo"/>
    <x v="2"/>
    <s v="Teracent is a company that helps advertisers format and more precisely target display ads to particular groups of people."/>
    <s v="advertising"/>
    <x v="296"/>
    <x v="0"/>
    <n v="2"/>
    <n v="5800000"/>
    <m/>
    <s v="2007-01-01"/>
    <s v="2009-03-18"/>
    <m/>
    <m/>
    <m/>
    <s v="https://www.crunchbase.com/organization/teracent"/>
    <m/>
    <m/>
    <s v="dd80a3db-f220-2c7a-8107-06052d22dfe9"/>
  </r>
  <r>
    <x v="69329"/>
    <s v="apture.com"/>
    <s v="USA"/>
    <s v="CA"/>
    <s v="SF Bay Area"/>
    <s v="San Francisco"/>
    <x v="2"/>
    <s v="Apture allows users to search and explore content without leaving their current webpage."/>
    <s v="advertising|blogging platforms|curated web|publishing"/>
    <x v="2577"/>
    <x v="2"/>
    <n v="2"/>
    <n v="4600000"/>
    <s v="2007-06-01"/>
    <s v="2007-07-01"/>
    <s v="2009-03-17"/>
    <m/>
    <s v="contact@apture.com"/>
    <m/>
    <s v="https://www.crunchbase.com/organization/apture"/>
    <s v="https://www.twitter.com/apture"/>
    <m/>
    <s v="4fd099e2-4b09-1d76-8ab4-e8756d8a4e40"/>
  </r>
  <r>
    <x v="69330"/>
    <s v="edgeware.tv"/>
    <s v="SWE"/>
    <m/>
    <s v="Stockholm"/>
    <s v="Stockholm"/>
    <x v="0"/>
    <s v="Edgeware was founded in Stockholm in 2004 with the mission to implement a new, ultra-efficient approach to video streaming."/>
    <s v="internet|software|video|web apps"/>
    <x v="2164"/>
    <x v="0"/>
    <n v="3"/>
    <n v="11780000"/>
    <s v="2004-01-01"/>
    <s v="2006-01-26"/>
    <s v="2009-03-17"/>
    <m/>
    <s v="sales@edgeware.tv"/>
    <s v="46 7 36 12 68 40"/>
    <s v="https://www.crunchbase.com/organization/edgeware"/>
    <s v="https://www.twitter.com/edgewaretv"/>
    <m/>
    <s v="312fa0f8-9dd8-5594-1aa3-a0ccfc792f4a"/>
  </r>
  <r>
    <x v="69331"/>
    <s v="greenplum.com"/>
    <s v="USA"/>
    <s v="CA"/>
    <s v="SF Bay Area"/>
    <s v="San Mateo"/>
    <x v="2"/>
    <s v="Greenplum develops database software for business intelligence and data warehousing applications."/>
    <s v="analytics|big data|business intelligence|collaboration|software|video"/>
    <x v="229"/>
    <x v="7"/>
    <n v="5"/>
    <n v="96899155"/>
    <s v="2003-06-01"/>
    <s v="2006-03-01"/>
    <s v="2009-03-17"/>
    <m/>
    <s v="greenplumsales@emc.com"/>
    <n v="16502868010"/>
    <s v="https://www.crunchbase.com/organization/greenplum"/>
    <s v="https://www.twitter.com/notgreenplum"/>
    <m/>
    <s v="35bc3973-4ced-42de-2a6e-b1cf4d7185b3"/>
  </r>
  <r>
    <x v="69332"/>
    <s v="greetz.nl"/>
    <s v="NLD"/>
    <m/>
    <s v="Amsterdam"/>
    <s v="Amsterdam"/>
    <x v="0"/>
    <s v="Greetz is a Netherlands based online greeting website delivering and shipping, e-cards and gifts to the local clientele."/>
    <s v="e-commerce|flowers|gift card|personalization"/>
    <x v="1986"/>
    <x v="0"/>
    <n v="2"/>
    <n v="15870000"/>
    <s v="2001-05-01"/>
    <s v="2007-09-14"/>
    <s v="2009-03-17"/>
    <m/>
    <s v="info@greetz.com"/>
    <s v="31 20 560 6590"/>
    <s v="https://www.crunchbase.com/organization/greetz"/>
    <s v="https://www.twitter.com/greetznl"/>
    <s v="http://www.facebook.com/greetznl"/>
    <s v="70d7156a-94a0-b26a-3f86-0905a36c81c5"/>
  </r>
  <r>
    <x v="69333"/>
    <s v="quattrowireless.com"/>
    <s v="USA"/>
    <s v="MA"/>
    <s v="Boston"/>
    <s v="Waltham"/>
    <x v="2"/>
    <s v="Quattro Wireless, a global mobile advertising company, enables advertisers and publishers to reach and engage their target audiences."/>
    <s v="advertising|mobile|publishing"/>
    <x v="2292"/>
    <x v="6"/>
    <n v="3"/>
    <n v="28300000"/>
    <s v="2006-10-01"/>
    <s v="2007-05-01"/>
    <s v="2009-03-17"/>
    <m/>
    <s v="press@quattrowireless.com"/>
    <s v="(781) 209-4030"/>
    <s v="https://www.crunchbase.com/organization/quattro-wireless"/>
    <s v="https://www.twitter.com/intheq"/>
    <m/>
    <s v="f9b3c639-c04b-9182-2bf2-e2bea0dcc073"/>
  </r>
  <r>
    <x v="69334"/>
    <s v="registracija-vozila.rs"/>
    <s v="SRB"/>
    <m/>
    <s v="Belgrade"/>
    <s v="Belgrade"/>
    <x v="0"/>
    <s v="Registracija Vozila, based in Belgrade, Serbia, provides online vehicle registration services."/>
    <s v="hardware|internet|software"/>
    <x v="432"/>
    <x v="1"/>
    <n v="1"/>
    <n v="3240272"/>
    <s v="2009-03-17"/>
    <s v="2009-03-17"/>
    <s v="2009-03-17"/>
    <m/>
    <s v="office@registracija-vozila.rs"/>
    <s v="'+381 63 264108"/>
    <s v="https://www.crunchbase.com/organization/registracija-vozila"/>
    <s v="https://www.twitter.com/registracijavoz"/>
    <s v="http://www.facebook.com/registracijavozila.sajt"/>
    <s v="7d6cb0c4-9792-e5be-8d5f-bbe90fd121d2"/>
  </r>
  <r>
    <x v="69335"/>
    <s v="teampages.com"/>
    <s v="CAN"/>
    <s v="BC"/>
    <s v="Vancouver"/>
    <s v="Vancouver"/>
    <x v="0"/>
    <s v="TeamPages is an online team management tool that simplifies team and league management."/>
    <s v="curated web"/>
    <x v="28"/>
    <x v="1"/>
    <n v="2"/>
    <m/>
    <s v="2006-01-01"/>
    <s v="2007-11-21"/>
    <s v="2009-03-17"/>
    <m/>
    <s v="talk-to-us@teampages.com"/>
    <s v="'250-412-2466"/>
    <s v="https://www.crunchbase.com/organization/teampages"/>
    <s v="https://www.twitter.com/teampages"/>
    <s v="http://www.facebook.com/teampages"/>
    <s v="73971635-f1d0-4c33-e193-73874c3985b8"/>
  </r>
  <r>
    <x v="69336"/>
    <s v="zeugmasystems.com"/>
    <s v="CAN"/>
    <s v="ON"/>
    <s v="Toronto"/>
    <s v="Richmond Hill"/>
    <x v="3"/>
    <s v="Zeugma Systems offers telecommunications equipment and open solutions for broadband service providers."/>
    <s v="internet|telecommunications|web hosting"/>
    <x v="516"/>
    <x v="6"/>
    <n v="2"/>
    <n v="31500000"/>
    <s v="2004-01-01"/>
    <s v="2007-12-01"/>
    <s v="2009-03-17"/>
    <m/>
    <s v="info@zeugmasystems.com"/>
    <n v="16042473251"/>
    <s v="https://www.crunchbase.com/organization/zeugma-systems"/>
    <m/>
    <m/>
    <s v="5b2d898d-8510-7b03-af6d-ef8d800f65e2"/>
  </r>
  <r>
    <x v="69337"/>
    <s v="amtium.com"/>
    <s v="CHN"/>
    <m/>
    <s v="Beijing"/>
    <s v="Beijing"/>
    <x v="0"/>
    <s v="AMTT Digital Service Group provides digital service and contet solutions for hotels."/>
    <s v="content|hotel|service industry"/>
    <x v="2571"/>
    <x v="1"/>
    <n v="1"/>
    <n v="10000000"/>
    <s v="2008-01-01"/>
    <s v="2009-03-16"/>
    <s v="2009-03-16"/>
    <m/>
    <m/>
    <s v="010ï¼84350000"/>
    <s v="https://www.crunchbase.com/organization/amtt-figital-service-group"/>
    <m/>
    <m/>
    <s v="92d4604e-a050-e390-6d2f-c898b2956d9d"/>
  </r>
  <r>
    <x v="69338"/>
    <s v="anysourcemedia.com"/>
    <s v="USA"/>
    <s v="PA"/>
    <s v="Philadelphia"/>
    <s v="Malvern"/>
    <x v="2"/>
    <s v="AnySource Media enables consumer electronics manufacturers to bring a wide range of internet-delivered video directly into their devices."/>
    <s v="hardware|internet|software|video streaming"/>
    <x v="8131"/>
    <x v="1"/>
    <n v="1"/>
    <n v="3200000"/>
    <s v="2006-01-01"/>
    <s v="2009-03-16"/>
    <s v="2009-03-16"/>
    <m/>
    <m/>
    <m/>
    <s v="https://www.crunchbase.com/organization/anysource-media"/>
    <m/>
    <s v="https://www.facebook.com/pages/anysource-media/85315131980"/>
    <s v="2628d6b1-d995-02c5-3a54-496858b4c3a2"/>
  </r>
  <r>
    <x v="69339"/>
    <s v="cybra.com"/>
    <s v="USA"/>
    <s v="NY"/>
    <s v="New York City"/>
    <s v="Yonkers"/>
    <x v="0"/>
    <s v="CYBRA offers bar code label and tag printing, barcode scanning systems, and radio-frequency identification technology services."/>
    <s v="software"/>
    <x v="10"/>
    <x v="0"/>
    <n v="2"/>
    <n v="2506000"/>
    <s v="1985-01-01"/>
    <s v="2006-04-10"/>
    <s v="2009-03-16"/>
    <m/>
    <s v="sales@cybra.com"/>
    <n v="9149636600"/>
    <s v="https://www.crunchbase.com/organization/cybra"/>
    <s v="https://www.twitter.com/cybracorp"/>
    <s v="http://www.facebook.com/pages/cybra-corporation-bar-code-electro"/>
    <s v="9c0e7ed6-7d62-2916-b93e-3e253b25949b"/>
  </r>
  <r>
    <x v="69340"/>
    <s v="gekko.com"/>
    <s v="GBR"/>
    <m/>
    <s v="Newbury"/>
    <s v="Newbury"/>
    <x v="0"/>
    <s v="Spot on."/>
    <s v="e-commerce|hospitality|leisure|restaurants|travel"/>
    <x v="8132"/>
    <x v="0"/>
    <n v="1"/>
    <m/>
    <m/>
    <s v="2009-03-16"/>
    <s v="2009-03-16"/>
    <m/>
    <s v="feedback@gekko.com"/>
    <m/>
    <s v="https://www.crunchbase.com/organization/gekko"/>
    <s v="https://www.twitter.com/gekko"/>
    <m/>
    <s v="e3b08182-7644-1cff-2ef1-8cd704d1886d"/>
  </r>
  <r>
    <x v="69341"/>
    <s v="hspharma.com"/>
    <s v="USA"/>
    <s v="SC"/>
    <s v="Greenville - Spartanburg"/>
    <s v="Greenville"/>
    <x v="0"/>
    <s v="HS Pharmaceuticals, LLC manufactures and distributes dermatological products for chronic wounds, burns, and drug resistant infections."/>
    <s v="biotechnology"/>
    <x v="36"/>
    <x v="1"/>
    <n v="1"/>
    <n v="8551655"/>
    <s v="2007-01-01"/>
    <s v="2009-03-16"/>
    <s v="2009-03-16"/>
    <m/>
    <m/>
    <s v="'407-376-0417"/>
    <s v="https://www.crunchbase.com/organization/hs-pharmaceuticals"/>
    <m/>
    <m/>
    <s v="1c7e4acd-b837-1919-aba0-8fe199fdb4c8"/>
  </r>
  <r>
    <x v="69342"/>
    <m/>
    <s v="USA"/>
    <s v="AR"/>
    <s v="AR - Other"/>
    <s v="Fort Smith"/>
    <x v="0"/>
    <s v="As of February 16, 2009, J-Kan Inc. was acquired by Trinity Care Senior Living, LLC in a reverse merger transaction. J-Kan, Inc. operates"/>
    <s v="public relations"/>
    <x v="208"/>
    <x v="2"/>
    <n v="1"/>
    <n v="1281756"/>
    <s v="1998-01-01"/>
    <s v="2009-03-16"/>
    <s v="2009-03-16"/>
    <m/>
    <m/>
    <m/>
    <s v="https://www.crunchbase.com/organization/j-kan"/>
    <m/>
    <m/>
    <s v="0b2cf784-3fd1-11ed-9bc4-c49ea42cb6b7"/>
  </r>
  <r>
    <x v="69343"/>
    <s v="keldelice.com"/>
    <s v="FRA"/>
    <m/>
    <s v="Paris"/>
    <s v="Paris"/>
    <x v="0"/>
    <s v="Keldelice operates a gastronomy-focused online community for fine food producers and retailers in France."/>
    <s v="e-commerce"/>
    <x v="63"/>
    <x v="2"/>
    <n v="1"/>
    <n v="1956300"/>
    <s v="2000-01-01"/>
    <s v="2009-03-16"/>
    <s v="2009-03-16"/>
    <m/>
    <m/>
    <s v="33 1 77 37 07 77"/>
    <s v="https://www.crunchbase.com/organization/keldelice"/>
    <s v="https://www.twitter.com/keldelice"/>
    <s v="http://www.facebook.com/keldelice"/>
    <s v="6a2ef478-149c-a26d-c9c2-91ffd71ede52"/>
  </r>
  <r>
    <x v="69344"/>
    <m/>
    <s v="USA"/>
    <s v="MD"/>
    <s v="Washington, D.C."/>
    <s v="Rockville"/>
    <x v="0"/>
    <s v="Paradigm Holdings, Inc. provides information technology (IT) and business solutions primarily to the United States federal government"/>
    <s v="business intelligence|cyber security|information technology"/>
    <x v="470"/>
    <x v="2"/>
    <n v="1"/>
    <n v="6206000"/>
    <s v="2004-01-01"/>
    <s v="2009-03-16"/>
    <s v="2009-03-16"/>
    <m/>
    <m/>
    <m/>
    <s v="https://www.crunchbase.com/organization/paradigm-holdings"/>
    <m/>
    <m/>
    <s v="ce8c89db-d0e8-c8a5-3603-b05dfe9d69a3"/>
  </r>
  <r>
    <x v="69345"/>
    <s v="pluriselect.com"/>
    <s v="DEU"/>
    <m/>
    <s v="Leipzig"/>
    <s v="Leipzig"/>
    <x v="0"/>
    <s v="pluriSelect offers separation technologies for the isolation of cells, proteins, viruses, and bacteria from blood and biological fluids."/>
    <s v="biotechnology"/>
    <x v="36"/>
    <x v="1"/>
    <n v="1"/>
    <n v="780000"/>
    <s v="2006-01-01"/>
    <s v="2009-03-16"/>
    <s v="2009-03-16"/>
    <m/>
    <s v="info@pluriSelect.de"/>
    <s v="'+49 341 033385810"/>
    <s v="https://www.crunchbase.com/organization/pluriselect"/>
    <m/>
    <m/>
    <s v="9121408c-c5f1-67a6-ae22-212307b6f48b"/>
  </r>
  <r>
    <x v="69346"/>
    <s v="regtech.com"/>
    <s v="CAN"/>
    <s v="BC"/>
    <s v="BC - Other"/>
    <s v="Richmond"/>
    <x v="0"/>
    <s v="Reg Technologies, Inc. owns the worldwide rights to the RadMax™ rotary technology and REGI U.S., Inc. owns the U.S. rights. The Company's"/>
    <s v="manufacturing"/>
    <x v="41"/>
    <x v="2"/>
    <n v="1"/>
    <n v="76500"/>
    <m/>
    <s v="2009-03-16"/>
    <s v="2009-03-16"/>
    <m/>
    <s v="info@regtech.com"/>
    <s v="'1-800-665-4616"/>
    <s v="https://www.crunchbase.com/organization/reg-technologies"/>
    <s v="https://www.twitter.com/regtech"/>
    <m/>
    <s v="aaa7c963-734d-c659-96d5-f48cc877df9f"/>
  </r>
  <r>
    <x v="69347"/>
    <s v="spindlelaw.com"/>
    <s v="USA"/>
    <s v="NY"/>
    <s v="New York City"/>
    <s v="New York"/>
    <x v="0"/>
    <s v="Spindle Research, Inc. operates an online legal research and writing system that enables lawyers to move from idea to research to result in"/>
    <s v="software"/>
    <x v="10"/>
    <x v="1"/>
    <n v="1"/>
    <n v="490000"/>
    <s v="2006-01-01"/>
    <s v="2009-03-16"/>
    <s v="2009-03-16"/>
    <m/>
    <m/>
    <s v="(646)434-1416"/>
    <s v="https://www.crunchbase.com/organization/spindle-research"/>
    <m/>
    <m/>
    <s v="739e05ba-304b-460d-ff28-64becaf42881"/>
  </r>
  <r>
    <x v="69348"/>
    <s v="webyog.com"/>
    <s v="USA"/>
    <s v="CA"/>
    <s v="SF Bay Area"/>
    <s v="Santa Clara"/>
    <x v="0"/>
    <s v="Webyog creates innovative data management tools for thousands of customers across 100+ countries, ranging from enterprises to small"/>
    <s v="apps|data visualization|email|software"/>
    <x v="8133"/>
    <x v="2"/>
    <n v="1"/>
    <n v="50000"/>
    <m/>
    <s v="2009-03-16"/>
    <s v="2009-03-16"/>
    <m/>
    <s v="support@webyog.com"/>
    <s v="(408) 890-2524"/>
    <s v="https://www.crunchbase.com/organization/webyog"/>
    <s v="https://www.twitter.com/webyog"/>
    <s v="https://www.facebook.com/webyog"/>
    <s v="b9176884-277d-3c46-c241-bff421c88b87"/>
  </r>
  <r>
    <x v="69349"/>
    <s v="flexgen.nl"/>
    <s v="NLD"/>
    <m/>
    <s v="The Hague"/>
    <s v="Leiden"/>
    <x v="0"/>
    <s v="FlexGen is an innovative biotech company based in Leiden, the Netherlands."/>
    <s v="biotechnology"/>
    <x v="36"/>
    <x v="0"/>
    <n v="1"/>
    <m/>
    <s v="2004-01-01"/>
    <s v="2009-03-15"/>
    <s v="2009-03-15"/>
    <m/>
    <s v="info@flexgen.nl"/>
    <s v="'+31 7133222"/>
    <s v="https://www.crunchbase.com/organization/flexgen"/>
    <m/>
    <m/>
    <s v="cf2b2a6f-a964-34ec-aa51-bb02f380ed63"/>
  </r>
  <r>
    <x v="69350"/>
    <s v="softheon.com"/>
    <s v="USA"/>
    <s v="NY"/>
    <s v="Long Island"/>
    <s v="Stony Brook"/>
    <x v="0"/>
    <s v="Since 2000, our clients have entrusted Softheon with critical business improvement initiatives."/>
    <s v="biotechnology"/>
    <x v="36"/>
    <x v="6"/>
    <n v="1"/>
    <n v="200000"/>
    <s v="2000-01-01"/>
    <s v="2009-03-14"/>
    <s v="2009-03-14"/>
    <m/>
    <s v="sales@softheon.com"/>
    <s v="'800-236-7941"/>
    <s v="https://www.crunchbase.com/organization/softheon"/>
    <s v="https://www.twitter.com/softheon"/>
    <s v="https://www.facebook.com/softheon"/>
    <s v="e3dbb544-1f25-d750-91ed-1f0925ba25b2"/>
  </r>
  <r>
    <x v="69351"/>
    <s v="targanox.com"/>
    <s v="USA"/>
    <s v="MA"/>
    <s v="Boston"/>
    <s v="Boston"/>
    <x v="0"/>
    <s v="TargAnox develops drugs that help treat oncology and metabolic related inllnesses."/>
    <s v="biotechnology"/>
    <x v="36"/>
    <x v="2"/>
    <n v="1"/>
    <n v="5100000"/>
    <m/>
    <s v="2009-03-14"/>
    <s v="2009-03-14"/>
    <m/>
    <m/>
    <m/>
    <s v="https://www.crunchbase.com/organization/targanox"/>
    <m/>
    <m/>
    <s v="7a2425be-ffed-362b-d3cb-fed1078fa27f"/>
  </r>
  <r>
    <x v="69352"/>
    <m/>
    <s v="USA"/>
    <s v="CA"/>
    <s v="SF Bay Area"/>
    <s v="Menlo Park"/>
    <x v="0"/>
    <s v="Bioabsorbable Therapeutics, Inc. develops and commercializes medical devices for treating coronary and peripheral vascular diseases. Its"/>
    <s v="biotechnology"/>
    <x v="36"/>
    <x v="2"/>
    <n v="1"/>
    <n v="359705"/>
    <s v="2004-01-01"/>
    <s v="2009-03-13"/>
    <s v="2009-03-13"/>
    <m/>
    <m/>
    <m/>
    <s v="https://www.crunchbase.com/organization/bioabsorbable-therapeutics"/>
    <m/>
    <m/>
    <s v="1dbe1d9c-0ba9-b5df-afa4-07b024e995be"/>
  </r>
  <r>
    <x v="69353"/>
    <m/>
    <s v="USA"/>
    <s v="CO"/>
    <s v="Denver"/>
    <s v="Boulder"/>
    <x v="0"/>
    <s v="Hiberna Corporation engages in developing drugs based on natural models of extreme metabolic regulation."/>
    <s v="biotechnology"/>
    <x v="36"/>
    <x v="2"/>
    <n v="1"/>
    <n v="100000"/>
    <s v="2006-01-01"/>
    <s v="2009-03-13"/>
    <s v="2009-03-13"/>
    <m/>
    <m/>
    <m/>
    <s v="https://www.crunchbase.com/organization/hiberna"/>
    <m/>
    <m/>
    <s v="5c621295-6011-9fce-f1de-3ff8b453a55c"/>
  </r>
  <r>
    <x v="25736"/>
    <s v="honk.com"/>
    <s v="USA"/>
    <s v="CA"/>
    <s v="SF Bay Area"/>
    <s v="San Francisco"/>
    <x v="2"/>
    <s v="social car shopping and buying online"/>
    <s v="automotive|internet"/>
    <x v="29"/>
    <x v="1"/>
    <n v="1"/>
    <m/>
    <s v="2009-01-01"/>
    <s v="2009-03-13"/>
    <s v="2009-03-13"/>
    <m/>
    <s v="info@honk.com"/>
    <s v="'877-300-4665"/>
    <s v="https://www.crunchbase.com/organization/honk"/>
    <s v="https://www.twitter.com/truecar"/>
    <s v="https://www.facebook.com/truecar"/>
    <s v="ccb8b8de-0aca-3983-d975-6bc80be49754"/>
  </r>
  <r>
    <x v="69354"/>
    <s v="payparade.com"/>
    <s v="USA"/>
    <s v="PA"/>
    <s v="Philadelphia"/>
    <s v="Bala Cynwyd"/>
    <x v="3"/>
    <s v="PayParade Pictures employs social networks to make direct response marketing more effective for brands and retailers."/>
    <s v="advertising|direct marketing|social media"/>
    <x v="711"/>
    <x v="1"/>
    <n v="2"/>
    <n v="200000"/>
    <s v="2007-10-17"/>
    <s v="2008-12-01"/>
    <s v="2009-03-13"/>
    <s v="2012-01-27"/>
    <s v="sales@payparade.com"/>
    <s v="'484-383-0005"/>
    <s v="https://www.crunchbase.com/organization/payparade"/>
    <s v="https://www.twitter.com/payparade"/>
    <m/>
    <s v="36f2a291-c065-a5ff-065f-c4aaa51824d9"/>
  </r>
  <r>
    <x v="69355"/>
    <s v="avidal.net"/>
    <m/>
    <m/>
    <m/>
    <m/>
    <x v="0"/>
    <s v="AVIDAL specializes in cardio-vascular, peripheral-vascular, and neuro-vascular patient care."/>
    <m/>
    <x v="5"/>
    <x v="1"/>
    <n v="1"/>
    <m/>
    <m/>
    <s v="2009-03-12"/>
    <s v="2009-03-12"/>
    <m/>
    <m/>
    <m/>
    <s v="https://www.crunchbase.com/organization/avidal-vascular-gmbh"/>
    <m/>
    <m/>
    <s v="b0f2a4b9-95e6-f057-997d-9f4978fa100e"/>
  </r>
  <r>
    <x v="69356"/>
    <s v="contentsyndicate.com"/>
    <s v="ARE"/>
    <m/>
    <s v="Dubai"/>
    <s v="Dubai"/>
    <x v="0"/>
    <s v="Content Syndicate develops a cloud-based platform enabling businesses to distribute, buy, and sell content in more than 200 languages."/>
    <s v="cloud computing|content|enterprise software|internet|news|publishing"/>
    <x v="425"/>
    <x v="0"/>
    <n v="2"/>
    <n v="1500000"/>
    <s v="2007-09-10"/>
    <s v="2009-01-05"/>
    <s v="2009-03-12"/>
    <m/>
    <s v="maddy@contentsyndicate.com"/>
    <s v="971 4 3359267"/>
    <s v="https://www.crunchbase.com/organization/content-syndicate-words-on-demand"/>
    <s v="https://www.twitter.com/contentsyndic8"/>
    <m/>
    <s v="64122399-5a8a-b208-430a-f37c1e987058"/>
  </r>
  <r>
    <x v="69357"/>
    <s v="globeranger.com"/>
    <s v="USA"/>
    <s v="TX"/>
    <s v="Dallas"/>
    <s v="Richardson"/>
    <x v="0"/>
    <s v="GlobeRanger is a RFID edgeware solution provider that enables companies to harness data to improve business processes."/>
    <s v="rfid|software|supply chain management"/>
    <x v="2337"/>
    <x v="0"/>
    <n v="3"/>
    <n v="28900000"/>
    <s v="1999-01-01"/>
    <s v="2000-07-13"/>
    <s v="2009-03-12"/>
    <m/>
    <m/>
    <n v="9727449988"/>
    <s v="https://www.crunchbase.com/organization/globeranger"/>
    <s v="https://www.twitter.com/globeranger"/>
    <m/>
    <s v="5557ff92-17a8-8a13-51dc-4bdfa7b41756"/>
  </r>
  <r>
    <x v="69358"/>
    <s v="kentabiotech.com"/>
    <s v="CHE"/>
    <m/>
    <s v="Zurich"/>
    <s v="Zug"/>
    <x v="0"/>
    <s v="Kenta Biotech discovers and develops monoclonal antibodies for the treatment of serious bacterial and viral infections."/>
    <s v="biotechnology"/>
    <x v="36"/>
    <x v="0"/>
    <n v="1"/>
    <n v="10000000"/>
    <s v="2006-01-01"/>
    <s v="2009-03-12"/>
    <s v="2009-03-12"/>
    <m/>
    <s v="nfo@kentabiotech.com"/>
    <s v="41 58 680 52 52"/>
    <s v="https://www.crunchbase.com/organization/kenta-biotech"/>
    <m/>
    <m/>
    <s v="646e87fd-ecf8-896b-db20-20087179e56b"/>
  </r>
  <r>
    <x v="69359"/>
    <s v="quadriserv.com"/>
    <s v="USA"/>
    <s v="NJ"/>
    <s v="Newark"/>
    <s v="Jersey City"/>
    <x v="0"/>
    <s v="Quadriserv provides technology and business model innovation to the securities lending industry."/>
    <s v="finance|fintech|lending"/>
    <x v="24"/>
    <x v="0"/>
    <n v="2"/>
    <n v="51000000"/>
    <s v="2001-01-01"/>
    <s v="2007-01-01"/>
    <s v="2009-03-12"/>
    <m/>
    <m/>
    <s v="'212-905-5225"/>
    <s v="https://www.crunchbase.com/organization/quadriserv"/>
    <m/>
    <m/>
    <s v="80455c44-2ff2-2b6c-020c-27f10405f5bc"/>
  </r>
  <r>
    <x v="69360"/>
    <m/>
    <m/>
    <m/>
    <m/>
    <m/>
    <x v="2"/>
    <s v="The Saints is a technology company that develops mobile software products."/>
    <m/>
    <x v="5"/>
    <x v="2"/>
    <n v="1"/>
    <m/>
    <s v="2005-01-01"/>
    <s v="2009-03-12"/>
    <s v="2009-03-12"/>
    <m/>
    <m/>
    <m/>
    <s v="https://www.crunchbase.com/organization/the-saints"/>
    <m/>
    <m/>
    <s v="b3b22e1f-007e-a276-d4f8-41b8ad9a85f0"/>
  </r>
  <r>
    <x v="69361"/>
    <m/>
    <s v="USA"/>
    <s v="MA"/>
    <s v="Boston"/>
    <s v="Rockland"/>
    <x v="0"/>
    <s v="Action Sports launched Go211.com, an action sports community that represents athletes."/>
    <s v="sports"/>
    <x v="153"/>
    <x v="2"/>
    <n v="1"/>
    <n v="265000"/>
    <m/>
    <s v="2009-03-11"/>
    <s v="2009-03-11"/>
    <m/>
    <m/>
    <m/>
    <s v="https://www.crunchbase.com/organization/action-sports"/>
    <m/>
    <m/>
    <s v="84f388fd-e788-0123-1832-64756cbf691d"/>
  </r>
  <r>
    <x v="69362"/>
    <s v="credant.com"/>
    <s v="USA"/>
    <s v="TX"/>
    <s v="Dallas"/>
    <s v="Addison"/>
    <x v="2"/>
    <s v="Credant provides data protection solutions for companies to control, manage and protect data on mobile devices, media devices and the cloud."/>
    <s v="data integration|mobile devices|security"/>
    <x v="4512"/>
    <x v="6"/>
    <n v="3"/>
    <n v="21000000"/>
    <s v="2001-01-01"/>
    <s v="2002-12-10"/>
    <s v="2009-03-11"/>
    <m/>
    <s v="info@credant.com"/>
    <s v="'972-458-5400"/>
    <s v="https://www.crunchbase.com/organization/credant-technologies"/>
    <s v="https://www.twitter.com/credant"/>
    <m/>
    <s v="25a39cfb-a8c8-cf3d-db24-dffa92a51a1a"/>
  </r>
  <r>
    <x v="69363"/>
    <s v="llesiant.com"/>
    <s v="USA"/>
    <s v="TX"/>
    <s v="Austin"/>
    <s v="Austin"/>
    <x v="0"/>
    <s v="Llesiant develops a web-based current awareness tool, providing customers access to news, legal opinions, press releases, and analysis."/>
    <s v="enterprise software"/>
    <x v="10"/>
    <x v="2"/>
    <n v="1"/>
    <n v="4340000"/>
    <m/>
    <s v="2009-03-11"/>
    <s v="2009-03-11"/>
    <m/>
    <m/>
    <m/>
    <s v="https://www.crunchbase.com/organization/llesiant"/>
    <m/>
    <s v="http://www.facebook.com/pages/bloomberg-bna/277210725672457"/>
    <s v="81051de6-1db5-1621-0f7c-0f0dc1e34daa"/>
  </r>
  <r>
    <x v="69364"/>
    <s v="musicnation.com"/>
    <s v="USA"/>
    <s v="NY"/>
    <s v="New York City"/>
    <s v="New York"/>
    <x v="3"/>
    <s v="Music Nation is a discovery and recommendation engine connecting fans and artists across multiple platforms using music, MP3s and videos."/>
    <s v="music"/>
    <x v="223"/>
    <x v="1"/>
    <n v="2"/>
    <n v="6493024"/>
    <s v="2006-01-01"/>
    <s v="2007-01-15"/>
    <s v="2009-03-11"/>
    <s v="2010-02-10"/>
    <m/>
    <s v="'212-885-0490"/>
    <s v="https://www.crunchbase.com/organization/music-nation"/>
    <m/>
    <m/>
    <s v="43b5b661-f0c6-a95c-27c0-15a93c372d86"/>
  </r>
  <r>
    <x v="69365"/>
    <s v="norsuncorp.no"/>
    <s v="NOR"/>
    <m/>
    <s v="Oslo"/>
    <s v="Oslo"/>
    <x v="0"/>
    <s v="NorSun is a Norwegian solar energy company that manufactures and markets high performance monocrystalline silicon ingots and wafers."/>
    <s v="energy|renewable energy|solar"/>
    <x v="165"/>
    <x v="7"/>
    <n v="5"/>
    <n v="303570000"/>
    <s v="2005-01-01"/>
    <s v="2006-11-07"/>
    <s v="2009-03-11"/>
    <m/>
    <s v="post@norsuncorp.no"/>
    <s v="47 97 41 50 00"/>
    <s v="https://www.crunchbase.com/organization/norsun"/>
    <m/>
    <m/>
    <s v="b29b605e-c9f4-6047-740f-4e3054d756ef"/>
  </r>
  <r>
    <x v="69366"/>
    <s v="supersecret.com"/>
    <s v="USA"/>
    <s v="CA"/>
    <s v="SF Bay Area"/>
    <s v="San Francisco"/>
    <x v="0"/>
    <s v="SuperSecret is an online social gaming platform for teenagers, allowing them to play virtual games and get engaged in product design."/>
    <s v="gaming|internet|virtual reality"/>
    <x v="3739"/>
    <x v="0"/>
    <n v="2"/>
    <n v="10000000"/>
    <s v="2007-01-01"/>
    <s v="2008-01-01"/>
    <s v="2009-03-11"/>
    <m/>
    <m/>
    <s v="'415-329-5438"/>
    <s v="https://www.crunchbase.com/organization/supersecret"/>
    <s v="https://www.twitter.com/supersecretgame"/>
    <m/>
    <s v="1e37ef03-85f0-6055-89a1-14b544e00f19"/>
  </r>
  <r>
    <x v="69367"/>
    <s v="adultspace.com"/>
    <s v="USA"/>
    <s v="GA"/>
    <s v="Atlanta"/>
    <s v="Lilburn"/>
    <x v="0"/>
    <s v="AdultSpace is an adult social networking website that offers forums, communication platforms and entertainment for its users."/>
    <s v="social media"/>
    <x v="87"/>
    <x v="2"/>
    <n v="2"/>
    <n v="2300000"/>
    <s v="2006-01-01"/>
    <s v="2007-01-01"/>
    <s v="2009-03-10"/>
    <m/>
    <m/>
    <m/>
    <s v="https://www.crunchbase.com/organization/adultspace"/>
    <s v="https://www.twitter.com/adultspacecom"/>
    <m/>
    <s v="77b90e6c-c075-6535-8383-9a10ca512381"/>
  </r>
  <r>
    <x v="69368"/>
    <s v="agnitio-corp.com"/>
    <s v="ESP"/>
    <m/>
    <s v="Madrid"/>
    <s v="Madrid"/>
    <x v="0"/>
    <s v="Agnitio provides voice ID products for the police, intelligence, military, government organizations and enterprise security sectors."/>
    <s v="computer|saas|software"/>
    <x v="148"/>
    <x v="2"/>
    <n v="3"/>
    <n v="11159458.419373"/>
    <m/>
    <s v="2006-05-30"/>
    <s v="2009-03-10"/>
    <m/>
    <s v="info@agnitio-corp.com"/>
    <m/>
    <s v="https://www.crunchbase.com/organization/agnitio"/>
    <s v="https://www.twitter.com/agnitiocorp"/>
    <s v="http://www.facebook.com/pages/agnitio/419682578166475"/>
    <s v="bbb2e1a7-5ad7-f0fc-1333-55dcd77910da"/>
  </r>
  <r>
    <x v="69369"/>
    <s v="cakefinancial.com"/>
    <s v="USA"/>
    <s v="CA"/>
    <s v="SF Bay Area"/>
    <s v="San Francisco"/>
    <x v="2"/>
    <s v="Cake Financial is a social investment service that allows individuals to track all their investments in one online portfolio."/>
    <s v="finance|fintech"/>
    <x v="24"/>
    <x v="2"/>
    <n v="3"/>
    <m/>
    <s v="2006-04-01"/>
    <s v="2006-01-01"/>
    <s v="2009-03-10"/>
    <m/>
    <s v="feedback@cakefinancial.com"/>
    <m/>
    <s v="https://www.crunchbase.com/organization/cakefinancial"/>
    <s v="https://www.twitter.com/cakefinancial"/>
    <m/>
    <s v="4a9e55ad-3278-6350-eff8-cc7b7b38dcd9"/>
  </r>
  <r>
    <x v="69370"/>
    <s v="dealhamster.com"/>
    <m/>
    <m/>
    <m/>
    <m/>
    <x v="0"/>
    <s v="Coupon website for the german market with coupons &amp; offer for more than 2,8 million products &amp; services."/>
    <s v="e-commerce"/>
    <x v="63"/>
    <x v="1"/>
    <n v="1"/>
    <m/>
    <s v="2009-03-04"/>
    <s v="2009-03-10"/>
    <s v="2009-03-10"/>
    <m/>
    <m/>
    <m/>
    <s v="https://www.crunchbase.com/organization/dealhamster"/>
    <s v="https://www.twitter.com/dealhamster"/>
    <m/>
    <s v="bf4e9ee1-eadc-7133-19ae-49ecba74d779"/>
  </r>
  <r>
    <x v="69371"/>
    <s v="efficas.com"/>
    <s v="USA"/>
    <s v="CO"/>
    <s v="Denver"/>
    <s v="Boulder"/>
    <x v="0"/>
    <s v="Efficas is a health-science and technology company."/>
    <s v="biotechnology"/>
    <x v="36"/>
    <x v="1"/>
    <n v="3"/>
    <n v="22384325"/>
    <s v="2003-01-01"/>
    <s v="2004-04-20"/>
    <s v="2009-03-10"/>
    <m/>
    <s v="customerservice@efficas.com"/>
    <s v="'303-381-2070"/>
    <s v="https://www.crunchbase.com/organization/efficas"/>
    <m/>
    <m/>
    <s v="106ff71e-d3e5-13d4-c35e-fdbd4b696054"/>
  </r>
  <r>
    <x v="69372"/>
    <s v="enclarity.com"/>
    <s v="USA"/>
    <s v="CA"/>
    <s v="Anaheim"/>
    <s v="Aliso Viejo"/>
    <x v="2"/>
    <s v="Enclarity offers a current medical provider database to solve healthcare provider information problems."/>
    <s v="health care|information technology|medical"/>
    <x v="66"/>
    <x v="0"/>
    <n v="2"/>
    <n v="15500000"/>
    <s v="2005-02-01"/>
    <s v="2007-01-10"/>
    <s v="2009-03-10"/>
    <m/>
    <s v="info@enclarity.com"/>
    <m/>
    <s v="https://www.crunchbase.com/organization/enclarity"/>
    <s v="https://www.twitter.com/enclarity"/>
    <m/>
    <s v="005f432b-f7a3-bdbb-7dac-380557174cab"/>
  </r>
  <r>
    <x v="69373"/>
    <s v="notablesolutions.com"/>
    <s v="USA"/>
    <s v="MD"/>
    <s v="Washington, D.C."/>
    <s v="Rockville"/>
    <x v="0"/>
    <s v="Notable Solutions provides technology solutions in software development, systems engineering, technology training, and business consulting."/>
    <s v="software"/>
    <x v="10"/>
    <x v="8"/>
    <n v="1"/>
    <n v="5000000"/>
    <s v="1995-01-01"/>
    <s v="2009-03-10"/>
    <s v="2009-03-10"/>
    <m/>
    <s v="info@notablesolutions.co.za"/>
    <n v="2406838420"/>
    <s v="https://www.crunchbase.com/organization/notable-solutions"/>
    <s v="https://www.twitter.com/notablsolutions"/>
    <s v="http://www.facebook.com/notablesolutions"/>
    <s v="44d8b813-4f26-8894-2128-2177fc4e0095"/>
  </r>
  <r>
    <x v="69374"/>
    <s v="rotohog.com"/>
    <s v="USA"/>
    <s v="CA"/>
    <s v="Los Angeles"/>
    <s v="Los Angeles"/>
    <x v="3"/>
    <s v="RotoHog is a digital platform developer that designs, implements and markets fantasy sports games for media, sports and other companies."/>
    <s v="sports"/>
    <x v="153"/>
    <x v="2"/>
    <n v="2"/>
    <n v="8000000"/>
    <m/>
    <s v="2007-08-01"/>
    <s v="2009-03-10"/>
    <s v="2012-02-07"/>
    <m/>
    <m/>
    <s v="https://www.crunchbase.com/organization/rotohog"/>
    <m/>
    <m/>
    <s v="3b6d4100-8fb0-91c5-adfb-939b4d818161"/>
  </r>
  <r>
    <x v="69375"/>
    <s v="sixtron.com"/>
    <s v="CAN"/>
    <s v="QC"/>
    <s v="Dorval"/>
    <s v="Dorval"/>
    <x v="3"/>
    <s v="SiXtron is a company located in Montreal, Quebec, focusing on developing anti-reflective coating solutions for the solar cell industry."/>
    <s v="energy|industrial|solar"/>
    <x v="165"/>
    <x v="0"/>
    <n v="3"/>
    <n v="13410000"/>
    <s v="2004-01-01"/>
    <s v="2004-01-15"/>
    <s v="2009-03-10"/>
    <m/>
    <m/>
    <s v="'514-421-0202"/>
    <s v="https://www.crunchbase.com/organization/sixtron"/>
    <m/>
    <m/>
    <s v="7dd651c4-5255-48bd-ad2d-487dfa3d5d69"/>
  </r>
  <r>
    <x v="69376"/>
    <s v="supatrak.com"/>
    <s v="GBR"/>
    <m/>
    <s v="Swindon"/>
    <s v="Swindon"/>
    <x v="0"/>
    <s v="CMS SupaTrak specializes in the supply of flexible vehicle tracking, fuel saving and mobile working solutions."/>
    <s v="software"/>
    <x v="10"/>
    <x v="0"/>
    <n v="3"/>
    <n v="1030000"/>
    <s v="1992-01-01"/>
    <s v="2006-01-17"/>
    <s v="2009-03-09"/>
    <m/>
    <s v="support@supatrak.com"/>
    <s v="44 1793 487 488"/>
    <s v="https://www.crunchbase.com/organization/cms-global-technologies"/>
    <s v="https://www.twitter.com/cmssupatrak"/>
    <m/>
    <s v="63c575fe-61c7-392b-fd67-051a4b8c3192"/>
  </r>
  <r>
    <x v="69377"/>
    <s v="geopage.com"/>
    <s v="USA"/>
    <s v="WA"/>
    <s v="Seattle"/>
    <s v="Seattle"/>
    <x v="0"/>
    <s v="Geo-based City search"/>
    <s v="curated web"/>
    <x v="28"/>
    <x v="0"/>
    <n v="1"/>
    <n v="625000"/>
    <s v="2006-01-01"/>
    <s v="2009-03-09"/>
    <s v="2009-03-09"/>
    <m/>
    <s v="sales@geopage.com"/>
    <m/>
    <s v="https://www.crunchbase.com/organization/geopage"/>
    <m/>
    <m/>
    <s v="43ca2f03-2ae7-1fa9-fe5b-eeab96d1867d"/>
  </r>
  <r>
    <x v="69378"/>
    <s v="hautesecure.com"/>
    <s v="USA"/>
    <s v="WA"/>
    <s v="Seattle"/>
    <s v="Seattle"/>
    <x v="2"/>
    <s v="Haute Secure is a security company providing crowdsourced malware security software."/>
    <s v="security|software"/>
    <x v="2529"/>
    <x v="2"/>
    <n v="2"/>
    <n v="2100000"/>
    <s v="2006-01-01"/>
    <s v="2007-01-01"/>
    <s v="2009-03-09"/>
    <m/>
    <s v="info@hautesecure.com"/>
    <m/>
    <s v="https://www.crunchbase.com/organization/haute-secure"/>
    <m/>
    <m/>
    <s v="bca6051d-bfab-c24b-bc0b-9ecaabf35feb"/>
  </r>
  <r>
    <x v="69379"/>
    <m/>
    <s v="USA"/>
    <s v="CA"/>
    <s v="SF Bay Area"/>
    <s v="San Francisco"/>
    <x v="0"/>
    <s v="Medical Envelope is a company focused on the healthcare industry."/>
    <s v="health care|medical"/>
    <x v="3"/>
    <x v="2"/>
    <n v="1"/>
    <n v="700000"/>
    <m/>
    <s v="2009-03-08"/>
    <s v="2009-03-08"/>
    <m/>
    <m/>
    <m/>
    <s v="https://www.crunchbase.com/organization/medical-envelope"/>
    <m/>
    <m/>
    <s v="4161e612-73b9-0101-bf63-0b9fe36e9a70"/>
  </r>
  <r>
    <x v="69380"/>
    <s v="dp7digital.com"/>
    <s v="BRA"/>
    <m/>
    <s v="Sao Paulo"/>
    <s v="São Paulo"/>
    <x v="3"/>
    <s v="DP7 Digital is specialized in development, outsourcing, and consulting services for the mobile industry in Brazil."/>
    <s v="news|software"/>
    <x v="858"/>
    <x v="2"/>
    <n v="1"/>
    <n v="100000"/>
    <s v="2009-03-07"/>
    <s v="2009-03-07"/>
    <s v="2009-03-07"/>
    <m/>
    <s v="kilian@dp7digital.com"/>
    <s v="'+55 11 2649 9470"/>
    <s v="https://www.crunchbase.com/organization/dp7-digital"/>
    <m/>
    <m/>
    <s v="40d763d6-f9e4-3420-19d6-59adecafda2b"/>
  </r>
  <r>
    <x v="69381"/>
    <s v="globalvaluecommerce.com"/>
    <s v="USA"/>
    <s v="NC"/>
    <s v="Raleigh"/>
    <s v="Raleigh"/>
    <x v="0"/>
    <s v="Global Value Commerce, Inc. started operations in 2001 and is one of the leading e-commerce retailers dedicated to the needs of golf"/>
    <s v="e-commerce|product design|sporting goods"/>
    <x v="501"/>
    <x v="6"/>
    <n v="1"/>
    <n v="500000"/>
    <s v="2001-01-01"/>
    <s v="2009-03-06"/>
    <s v="2009-03-06"/>
    <m/>
    <s v="marketing@gvcommerce.com"/>
    <s v="'919-719-7940"/>
    <s v="https://www.crunchbase.com/organization/global-value-commerce"/>
    <s v="https://www.twitter.com/globalgolf"/>
    <s v="https://www.facebook.com/globalgolf"/>
    <s v="8d4a6b7b-748d-3779-6d80-f1159e311e83"/>
  </r>
  <r>
    <x v="69382"/>
    <s v="myngle.com"/>
    <s v="NLD"/>
    <m/>
    <s v="Amsterdam"/>
    <s v="Amsterdam"/>
    <x v="0"/>
    <s v="Myngle is a fully integrated and global language learning school that delivers professional one-on-one language tutoring over the web."/>
    <s v="education"/>
    <x v="38"/>
    <x v="2"/>
    <n v="2"/>
    <n v="2365800"/>
    <s v="2007-12-11"/>
    <s v="2008-03-28"/>
    <s v="2009-03-06"/>
    <m/>
    <s v="marina@myngle.com"/>
    <m/>
    <s v="https://www.crunchbase.com/organization/myngle"/>
    <s v="https://www.twitter.com/myngler"/>
    <m/>
    <s v="537dcc96-f8c2-11ac-2c70-cad3c8e7635e"/>
  </r>
  <r>
    <x v="69383"/>
    <s v="rainiersoftware.com"/>
    <s v="USA"/>
    <s v="WA"/>
    <s v="Seattle"/>
    <s v="Bellevue"/>
    <x v="0"/>
    <s v="Rainier Software, Inc. provides online sports registration, online event registration, online alumni registration and other online"/>
    <s v="software"/>
    <x v="10"/>
    <x v="0"/>
    <n v="1"/>
    <n v="300000"/>
    <s v="2009-05-20"/>
    <s v="2009-03-06"/>
    <s v="2009-03-06"/>
    <m/>
    <s v="help@rainiersoftware.com"/>
    <s v="'425-638-9007"/>
    <s v="https://www.crunchbase.com/organization/rainier-software"/>
    <s v="https://www.twitter.com/rainiersoftware"/>
    <m/>
    <s v="d9d8ca4a-29ad-756c-a1a2-79a9f468cc02"/>
  </r>
  <r>
    <x v="69384"/>
    <s v="synapcell.fr"/>
    <s v="FRA"/>
    <m/>
    <s v="Grenoble"/>
    <s v="Grenoble"/>
    <x v="0"/>
    <s v="SynapCell is a preclinical contract research organization, providing solutions for the therapeutic potential of CNS candidates in epilepsy."/>
    <s v="biotechnology"/>
    <x v="36"/>
    <x v="0"/>
    <n v="1"/>
    <n v="4430000"/>
    <s v="2005-04-01"/>
    <s v="2009-03-06"/>
    <s v="2009-03-06"/>
    <m/>
    <m/>
    <n v="33476637591"/>
    <s v="https://www.crunchbase.com/organization/synapcell"/>
    <m/>
    <m/>
    <s v="8359e8e7-f440-e9b8-9470-4f54ef69c98e"/>
  </r>
  <r>
    <x v="69385"/>
    <s v="tongxue.com"/>
    <m/>
    <m/>
    <m/>
    <m/>
    <x v="3"/>
    <s v="Tongxue offers a community website for elite Chinese students on overseas studies."/>
    <s v="curated web|sns|social network"/>
    <x v="146"/>
    <x v="0"/>
    <n v="2"/>
    <n v="8200000"/>
    <s v="2006-01-01"/>
    <s v="2009-03-06"/>
    <s v="2009-03-06"/>
    <s v="2013-03-02"/>
    <m/>
    <s v="86 13 9105 86524"/>
    <s v="https://www.crunchbase.com/organization/tongxue"/>
    <m/>
    <m/>
    <s v="93c3650a-df45-e4a3-1990-57d8eba1a12a"/>
  </r>
  <r>
    <x v="69386"/>
    <s v="vennsa.com"/>
    <s v="CAN"/>
    <s v="ON"/>
    <s v="Toronto"/>
    <s v="Toronto"/>
    <x v="0"/>
    <s v="Vennsa Technologies is a supplier of automated debugging and error localization software."/>
    <s v="retail technology|software"/>
    <x v="168"/>
    <x v="2"/>
    <n v="1"/>
    <n v="250000"/>
    <s v="2006-01-01"/>
    <s v="2009-03-06"/>
    <s v="2009-03-06"/>
    <m/>
    <m/>
    <s v="'647-351-3708"/>
    <s v="https://www.crunchbase.com/organization/vennsa-technologies"/>
    <s v="https://www.twitter.com/paulinavennsa"/>
    <m/>
    <s v="8d3c1287-c194-7bc6-26df-7e330f3b767d"/>
  </r>
  <r>
    <x v="69387"/>
    <s v="vitasound.com"/>
    <s v="CAN"/>
    <s v="ON"/>
    <s v="ON - Other"/>
    <s v="Cannington"/>
    <x v="0"/>
    <s v="VitaSound Audio is a technology company developing advanced audio solutions that improve the clarity, crispness and naturalness of sound."/>
    <s v="audio|consumer electronics"/>
    <x v="884"/>
    <x v="0"/>
    <n v="1"/>
    <n v="500000"/>
    <s v="2006-01-01"/>
    <s v="2009-03-06"/>
    <s v="2009-03-06"/>
    <m/>
    <s v="info@vitasound.com"/>
    <s v="'905-667-7205"/>
    <s v="https://www.crunchbase.com/organization/vita-sound"/>
    <m/>
    <s v="https://www.facebook.com/vitasound"/>
    <s v="fcecd740-7eea-a8c1-7c05-175a2d2ddf09"/>
  </r>
  <r>
    <x v="69388"/>
    <m/>
    <s v="USA"/>
    <s v="AR"/>
    <s v="Fayetteville"/>
    <s v="Fayetteville"/>
    <x v="0"/>
    <s v="As an enterprise FoodText hopes to provide all those who are stressed for time in today's society by offering a time saving way to"/>
    <s v="consulting"/>
    <x v="5"/>
    <x v="2"/>
    <n v="1"/>
    <m/>
    <s v="2009-01-20"/>
    <s v="2009-03-05"/>
    <s v="2009-03-05"/>
    <m/>
    <m/>
    <m/>
    <s v="https://www.crunchbase.com/organization/foodtext"/>
    <m/>
    <m/>
    <s v="e63abda3-f88f-d6d1-0b48-2aa89d3efe8f"/>
  </r>
  <r>
    <x v="69389"/>
    <s v="glycovaxyn.com"/>
    <s v="CHE"/>
    <m/>
    <s v="Schlieren"/>
    <s v="Schlieren"/>
    <x v="2"/>
    <s v="GlycoVaxyn is a biotechnology company employing its proprietary glycoprotein technology to develop vaccines for bacterial infections."/>
    <s v="biotechnology|health care|hospital"/>
    <x v="44"/>
    <x v="0"/>
    <n v="3"/>
    <n v="31650333.333333299"/>
    <m/>
    <s v="2006-07-01"/>
    <s v="2009-03-05"/>
    <m/>
    <m/>
    <s v="'+41 44 733 85 85"/>
    <s v="https://www.crunchbase.com/organization/glyco-vaxyn"/>
    <m/>
    <m/>
    <s v="bf88701e-12da-85b4-6910-c2d379722cae"/>
  </r>
  <r>
    <x v="69390"/>
    <m/>
    <s v="USA"/>
    <s v="AR"/>
    <s v="Fayetteville"/>
    <s v="Fayetteville"/>
    <x v="0"/>
    <s v="Green Genes is not just a fashion apparel company, it is an eco-friendly fashion apparel company."/>
    <s v="fashion"/>
    <x v="350"/>
    <x v="2"/>
    <n v="1"/>
    <m/>
    <s v="2009-01-05"/>
    <s v="2009-03-05"/>
    <s v="2009-03-05"/>
    <m/>
    <m/>
    <m/>
    <s v="https://www.crunchbase.com/organization/green-genes"/>
    <m/>
    <m/>
    <s v="64183c05-e9fa-3242-69e3-07af42646ce3"/>
  </r>
  <r>
    <x v="69391"/>
    <s v="healthstrategies.com"/>
    <s v="USA"/>
    <s v="NJ"/>
    <s v="NJ - Other"/>
    <s v="Lambertville"/>
    <x v="0"/>
    <s v="Health Strategies Group provides research-based sales and marketing intelligence to the pharmaceutical and biotech industry."/>
    <s v="advertising|marketing|sales"/>
    <x v="296"/>
    <x v="6"/>
    <n v="1"/>
    <n v="17890311"/>
    <s v="1992-01-01"/>
    <s v="2009-03-05"/>
    <s v="2009-03-05"/>
    <m/>
    <s v="info@healthstrategies.com"/>
    <n v="16093975283"/>
    <s v="https://www.crunchbase.com/organization/health-strategies-group"/>
    <m/>
    <m/>
    <s v="97ffaca0-1ae3-0775-e7ff-4558d7b1957a"/>
  </r>
  <r>
    <x v="69392"/>
    <s v="healthyharvest.net"/>
    <s v="USA"/>
    <s v="AR"/>
    <s v="Fayetteville"/>
    <s v="Fayetteville"/>
    <x v="0"/>
    <s v="Small management group with various business degrees from the Walton College of Business at the University of Arkansas."/>
    <s v="agriculture"/>
    <x v="213"/>
    <x v="1"/>
    <n v="1"/>
    <m/>
    <s v="2009-03-05"/>
    <s v="2009-03-05"/>
    <s v="2009-03-05"/>
    <m/>
    <m/>
    <s v="'+1 (954) 538-1511"/>
    <s v="https://www.crunchbase.com/organization/healthy-harvest"/>
    <m/>
    <s v="https://www.facebook.com/healthyharvestflorida"/>
    <s v="dcaf9cee-8c05-ff29-4bd6-993f567d4f76"/>
  </r>
  <r>
    <x v="69393"/>
    <m/>
    <s v="USA"/>
    <s v="AR"/>
    <s v="Fayetteville"/>
    <s v="Fayetteville"/>
    <x v="0"/>
    <s v="IMT will use already developed home automation technology from Control4 and energy management software developed by Greenbox to provide."/>
    <s v="home automation|smart building"/>
    <x v="30"/>
    <x v="2"/>
    <n v="1"/>
    <m/>
    <s v="2009-02-01"/>
    <s v="2009-03-05"/>
    <s v="2009-03-05"/>
    <m/>
    <m/>
    <m/>
    <s v="https://www.crunchbase.com/organization/innovative-mobile-technologies"/>
    <m/>
    <m/>
    <s v="72487271-e035-f966-0cd3-c613c5fa8781"/>
  </r>
  <r>
    <x v="69394"/>
    <s v="convenienceelectronics.com"/>
    <s v="USA"/>
    <s v="AR"/>
    <s v="Fayetteville"/>
    <s v="Fayetteville"/>
    <x v="0"/>
    <s v="Interactive Convenience Electronics, LLC (ICE) seeks to become the premier service provider for multiple-user, touch screen tabletop."/>
    <s v="software"/>
    <x v="10"/>
    <x v="0"/>
    <n v="1"/>
    <m/>
    <s v="2009-02-05"/>
    <s v="2009-03-05"/>
    <s v="2009-03-05"/>
    <m/>
    <m/>
    <n v="6082732472"/>
    <s v="https://www.crunchbase.com/organization/interactive-convenience-electronics"/>
    <m/>
    <m/>
    <s v="5cef3498-5a8a-5fdc-b981-0fc6d4360aa4"/>
  </r>
  <r>
    <x v="69395"/>
    <s v="onestopweb.com.au"/>
    <s v="USA"/>
    <s v="AR"/>
    <s v="Fayetteville"/>
    <s v="Fayetteville"/>
    <x v="0"/>
    <s v="Onestopweb.com is a program that you can download and are required to create a username and password."/>
    <s v="enterprise software|software"/>
    <x v="10"/>
    <x v="2"/>
    <n v="1"/>
    <m/>
    <s v="2009-01-15"/>
    <s v="2009-03-05"/>
    <s v="2009-03-05"/>
    <m/>
    <m/>
    <m/>
    <s v="https://www.crunchbase.com/organization/onestopweb-com"/>
    <m/>
    <m/>
    <s v="41428310-4762-44e1-f66b-c4d949ae7680"/>
  </r>
  <r>
    <x v="69396"/>
    <s v="onpage.com"/>
    <s v="USA"/>
    <s v="MA"/>
    <s v="Boston"/>
    <s v="Waltham"/>
    <x v="0"/>
    <s v="OnPage is a provider of mobile messaging management solutions for the smartphone industry."/>
    <s v="android|messaging|mobile"/>
    <x v="5065"/>
    <x v="0"/>
    <n v="3"/>
    <n v="6500000"/>
    <s v="1997-01-01"/>
    <s v="2000-08-11"/>
    <s v="2009-03-05"/>
    <m/>
    <s v="info@onpagecorp.com"/>
    <s v="'781-916-0040"/>
    <s v="https://www.crunchbase.com/organization/onpage-corporation"/>
    <s v="https://www.twitter.com/on_page"/>
    <s v="https://www.facebook.com/onpage/"/>
    <s v="50bced48-550c-68fa-f96d-478b739d8241"/>
  </r>
  <r>
    <x v="69397"/>
    <m/>
    <s v="USA"/>
    <s v="AR"/>
    <s v="Fayetteville"/>
    <s v="Fayetteville"/>
    <x v="0"/>
    <s v="ReVolt Automotive offers conversions of existing fuel-driven cars to fully electric vehicles."/>
    <s v="automotive"/>
    <x v="114"/>
    <x v="2"/>
    <n v="1"/>
    <m/>
    <s v="2010-01-01"/>
    <s v="2009-03-05"/>
    <s v="2009-03-05"/>
    <m/>
    <m/>
    <m/>
    <s v="https://www.crunchbase.com/organization/revolt-automotive"/>
    <m/>
    <m/>
    <s v="9002e6c1-f1e9-b5bf-cdd9-c0d302bfbcb0"/>
  </r>
  <r>
    <x v="69398"/>
    <s v="sendmemobile.com"/>
    <s v="USA"/>
    <s v="CA"/>
    <s v="SF Bay Area"/>
    <s v="San Francisco"/>
    <x v="3"/>
    <s v="SendMe Mobile provides direct-to-consumer mobile content subscriptions with content ranging from ringtones and games to wallpapers."/>
    <s v="content|mobile|service industry"/>
    <x v="2062"/>
    <x v="2"/>
    <n v="4"/>
    <n v="34500000"/>
    <s v="2006-06-01"/>
    <s v="2006-06-01"/>
    <s v="2009-03-05"/>
    <s v="2014-02-15"/>
    <s v="media@senmobile.comdme"/>
    <m/>
    <s v="https://www.crunchbase.com/organization/sendme"/>
    <s v="https://www.twitter.com/sendmemobile"/>
    <m/>
    <s v="c992751c-bc85-e18b-1b2d-7e73d5ba5a89"/>
  </r>
  <r>
    <x v="69399"/>
    <s v="winetworks.com"/>
    <s v="USA"/>
    <s v="NY"/>
    <s v="New York City"/>
    <s v="New York"/>
    <x v="3"/>
    <s v="WiNetworks engages in the development and integration of WiMAX network technologies."/>
    <s v="mobile|network hardware|wireless"/>
    <x v="259"/>
    <x v="2"/>
    <n v="4"/>
    <n v="38000000"/>
    <s v="2002-01-01"/>
    <s v="2003-12-01"/>
    <s v="2009-03-05"/>
    <m/>
    <s v="info@winetworks.com"/>
    <m/>
    <s v="https://www.crunchbase.com/organization/winetworks"/>
    <m/>
    <m/>
    <s v="10672632-90fd-660e-02ba-e34863054960"/>
  </r>
  <r>
    <x v="69400"/>
    <s v="conveneer.com"/>
    <s v="SWE"/>
    <m/>
    <s v="Malmo"/>
    <s v="Lund"/>
    <x v="2"/>
    <s v="Conveneer offers software products for direct content dissemination between mobile phones, digital assistants, laptops, and computers."/>
    <s v="mobile"/>
    <x v="15"/>
    <x v="0"/>
    <n v="3"/>
    <n v="5792000"/>
    <s v="2004-01-01"/>
    <s v="2007-07-01"/>
    <s v="2009-03-04"/>
    <m/>
    <s v="info@mikz.com"/>
    <s v="46 4 62 86 88 80"/>
    <s v="https://www.crunchbase.com/organization/conveneer"/>
    <m/>
    <m/>
    <s v="b4d9207e-09b6-e782-c571-f022f9ab860c"/>
  </r>
  <r>
    <x v="69401"/>
    <s v="ofidium.com"/>
    <s v="AUS"/>
    <m/>
    <s v="Melbourne"/>
    <s v="Melbourne"/>
    <x v="0"/>
    <s v="Ofidium is a company delivering an optical OFDM technology solution to increase bandwidth and reduce costs for telecommunications networks."/>
    <s v="internet|telecommunications|web hosting"/>
    <x v="516"/>
    <x v="2"/>
    <n v="1"/>
    <n v="6000000"/>
    <s v="2007-01-01"/>
    <s v="2009-03-04"/>
    <s v="2009-03-04"/>
    <m/>
    <s v="info@ofidium.com"/>
    <s v="61 3 9024 3084"/>
    <s v="https://www.crunchbase.com/organization/ofidium"/>
    <m/>
    <m/>
    <s v="ef677b0d-dd0e-1579-276b-d14ccc8d0776"/>
  </r>
  <r>
    <x v="69402"/>
    <s v="ripple.com"/>
    <s v="USA"/>
    <s v="CA"/>
    <s v="Los Angeles"/>
    <s v="El Segundo"/>
    <x v="0"/>
    <s v="As of September 22, 2009, Ripple Networks, Inc. was acquired by TargetCast Networks, Inc. Ripple Networks, Inc."/>
    <s v="photography"/>
    <x v="233"/>
    <x v="2"/>
    <n v="1"/>
    <n v="3999992"/>
    <s v="2003-01-01"/>
    <s v="2009-03-04"/>
    <s v="2009-03-04"/>
    <m/>
    <m/>
    <m/>
    <s v="https://www.crunchbase.com/organization/ripple-networks"/>
    <m/>
    <m/>
    <s v="2af7cda0-a819-e9d3-4ff4-d8ea9a572486"/>
  </r>
  <r>
    <x v="69403"/>
    <s v="touchcommerce.com"/>
    <s v="USA"/>
    <s v="CA"/>
    <s v="Los Angeles"/>
    <s v="Agoura Hills"/>
    <x v="2"/>
    <s v="TouchCommerce provides online interaction optimization solutions that enable enterprises to increase customer conversion."/>
    <s v="analytics|e-commerce|software"/>
    <x v="689"/>
    <x v="5"/>
    <n v="5"/>
    <n v="28050000"/>
    <s v="1999-01-01"/>
    <s v="2002-12-01"/>
    <s v="2009-03-04"/>
    <m/>
    <m/>
    <s v="'818-575-2100"/>
    <s v="https://www.crunchbase.com/organization/touchcommerce"/>
    <s v="https://www.twitter.com/touchcommerce"/>
    <m/>
    <s v="a44a2d67-92ac-aaf0-76e1-2f00bb5c6623"/>
  </r>
  <r>
    <x v="69404"/>
    <m/>
    <s v="USA"/>
    <s v="AR"/>
    <s v="Fayetteville"/>
    <s v="Fayetteville"/>
    <x v="0"/>
    <s v="An enabling organization for the development of emerging technology companies, management of space in a research park and marketing."/>
    <s v="consulting"/>
    <x v="5"/>
    <x v="2"/>
    <n v="1"/>
    <m/>
    <s v="2003-05-01"/>
    <s v="2009-03-04"/>
    <s v="2009-03-04"/>
    <m/>
    <m/>
    <m/>
    <s v="https://www.crunchbase.com/organization/ua-tech-dev-foundation"/>
    <m/>
    <m/>
    <s v="26b1650a-ed64-ec45-6594-192ea694ce5d"/>
  </r>
  <r>
    <x v="69405"/>
    <s v="adventi.com"/>
    <s v="GBR"/>
    <m/>
    <s v="Bellshill"/>
    <s v="Bellshill"/>
    <x v="3"/>
    <s v="Adventi provides IT support to small businesses that do not have their own IT support function."/>
    <s v="consulting"/>
    <x v="5"/>
    <x v="6"/>
    <n v="2"/>
    <n v="2930000"/>
    <s v="2002-01-01"/>
    <s v="2005-07-24"/>
    <s v="2009-03-03"/>
    <s v="2010-06-12"/>
    <s v="info@adventi.com"/>
    <s v="'+44 845 658 2080"/>
    <s v="https://www.crunchbase.com/organization/adventi"/>
    <m/>
    <m/>
    <s v="d2af2d45-0b13-8ac3-d571-d949fb8f5e15"/>
  </r>
  <r>
    <x v="69406"/>
    <s v="affymax.com"/>
    <s v="USA"/>
    <s v="CA"/>
    <s v="SF Bay Area"/>
    <s v="Cupertino"/>
    <x v="3"/>
    <s v="Affymax is a biopharmaceutical company."/>
    <s v="biopharma|biotechnology|health care"/>
    <x v="44"/>
    <x v="5"/>
    <n v="4"/>
    <n v="172999999"/>
    <s v="2001-01-01"/>
    <s v="2001-07-30"/>
    <s v="2009-03-03"/>
    <m/>
    <s v="info@affymax.com"/>
    <s v="(650) 812-8700"/>
    <s v="https://www.crunchbase.com/organization/affymax"/>
    <m/>
    <m/>
    <s v="df715e9a-57a1-68af-cf1a-fe943765b0c4"/>
  </r>
  <r>
    <x v="69407"/>
    <s v="centraltest.com"/>
    <s v="GBR"/>
    <m/>
    <s v="London"/>
    <s v="London"/>
    <x v="0"/>
    <s v="Central Test is a provider of online psychometric tests and objective assessments."/>
    <s v="skill assessment"/>
    <x v="38"/>
    <x v="6"/>
    <n v="1"/>
    <n v="941000"/>
    <s v="2002-01-01"/>
    <s v="2009-03-03"/>
    <s v="2009-03-03"/>
    <m/>
    <s v="customer@centraltest.com"/>
    <n v="33146281815"/>
    <s v="https://www.crunchbase.com/organization/central-test"/>
    <s v="https://www.twitter.com/centraltest"/>
    <s v="https://www.facebook.com/centraltest.psychometrics"/>
    <s v="657ba886-6a37-fc38-e86a-ca88001e5bca"/>
  </r>
  <r>
    <x v="69408"/>
    <s v="ensembli.com"/>
    <s v="GBR"/>
    <m/>
    <m/>
    <m/>
    <x v="0"/>
    <s v="News Aggregator"/>
    <s v="curated web"/>
    <x v="28"/>
    <x v="2"/>
    <n v="1"/>
    <m/>
    <s v="2007-01-01"/>
    <s v="2009-03-03"/>
    <s v="2009-03-03"/>
    <m/>
    <m/>
    <s v="44 8445 004 004"/>
    <s v="https://www.crunchbase.com/organization/ensembli"/>
    <m/>
    <m/>
    <s v="dff0842c-76cc-6654-84f2-4137006870c4"/>
  </r>
  <r>
    <x v="69409"/>
    <s v="fanzter.com"/>
    <s v="USA"/>
    <s v="CT"/>
    <s v="Hartford"/>
    <s v="Unionville"/>
    <x v="3"/>
    <s v="Fanzter is a software company based in America focused on designing and developing consumer-focused mobile and web products."/>
    <s v="software"/>
    <x v="10"/>
    <x v="1"/>
    <n v="2"/>
    <n v="4000000"/>
    <s v="2007-06-01"/>
    <s v="2008-01-01"/>
    <s v="2009-03-03"/>
    <m/>
    <s v="info@fanzter.com"/>
    <m/>
    <s v="https://www.crunchbase.com/organization/fanzter"/>
    <s v="https://www.twitter.com/fanzter"/>
    <s v="http://www.facebook.com/fanzter"/>
    <s v="7b09c9f5-4b03-9cd1-2d59-89f0f70a1b95"/>
  </r>
  <r>
    <x v="69410"/>
    <s v="hyperformix.com"/>
    <s v="USA"/>
    <s v="TX"/>
    <s v="Austin"/>
    <s v="Austin"/>
    <x v="2"/>
    <s v="HyPerformix provides software and services for application profiling, IT decision support, and detailed performance operations."/>
    <s v="apps|information technology|software"/>
    <x v="1692"/>
    <x v="6"/>
    <n v="3"/>
    <n v="23800000"/>
    <s v="1989-01-01"/>
    <s v="2002-07-28"/>
    <s v="2009-03-03"/>
    <m/>
    <s v="marketinfo@hyperformix.com"/>
    <s v="'512.328.5544"/>
    <s v="https://www.crunchbase.com/organization/hyperformix"/>
    <s v="https://www.twitter.com/hyperformix"/>
    <s v="https://www.facebook.com/catechnologies"/>
    <s v="b35261c5-2f66-c389-546d-07c07c643df6"/>
  </r>
  <r>
    <x v="69411"/>
    <s v="compareanywhere.com"/>
    <s v="USA"/>
    <s v="SC"/>
    <s v="Columbia, South Carolina"/>
    <s v="Lexington"/>
    <x v="0"/>
    <s v="Infinity Business Group, Inc. offers payment processing, risk management, and fraud prevention services. The company also offers debt"/>
    <s v="cyber security|information services|information technology|risk management"/>
    <x v="25"/>
    <x v="2"/>
    <n v="1"/>
    <n v="1187500"/>
    <m/>
    <s v="2009-03-03"/>
    <s v="2009-03-03"/>
    <m/>
    <m/>
    <m/>
    <s v="https://www.crunchbase.com/organization/infinity-business-group"/>
    <m/>
    <m/>
    <s v="38b781b4-ed2d-6e45-0945-dad15a69035b"/>
  </r>
  <r>
    <x v="69412"/>
    <s v="leyio.com"/>
    <s v="FRA"/>
    <m/>
    <s v="FRA - Other"/>
    <s v="Gradignan"/>
    <x v="3"/>
    <s v="Leyio produces individual mobile file carriers that allow consumers to carry and share digital files."/>
    <s v="mobile"/>
    <x v="15"/>
    <x v="0"/>
    <n v="1"/>
    <n v="1892250"/>
    <s v="2008-01-01"/>
    <s v="2009-03-03"/>
    <s v="2009-03-03"/>
    <m/>
    <m/>
    <m/>
    <s v="https://www.crunchbase.com/organization/leyio"/>
    <m/>
    <m/>
    <s v="4f327eb5-8851-b1a8-2c40-a1f92e227eaf"/>
  </r>
  <r>
    <x v="69413"/>
    <s v="medesa.de"/>
    <m/>
    <m/>
    <m/>
    <m/>
    <x v="0"/>
    <s v="Medesa markets water desalination equipment"/>
    <m/>
    <x v="5"/>
    <x v="1"/>
    <n v="1"/>
    <m/>
    <s v="2009-01-01"/>
    <s v="2009-03-03"/>
    <s v="2009-03-03"/>
    <m/>
    <m/>
    <s v="49 351 215 20 810"/>
    <s v="https://www.crunchbase.com/organization/medesa-technology-gmbh"/>
    <m/>
    <m/>
    <s v="6947562c-929b-7df8-ba94-6552e700a54c"/>
  </r>
  <r>
    <x v="69414"/>
    <s v="planettran.com"/>
    <s v="USA"/>
    <s v="MA"/>
    <s v="Boston"/>
    <s v="Cambridge"/>
    <x v="0"/>
    <s v="PlanetTran is offering eco-friendly chauffeur-driven transportation only in greater Boston and the San Francisco Bay area."/>
    <s v="automotive|greentech|public transportation"/>
    <x v="2839"/>
    <x v="6"/>
    <n v="1"/>
    <m/>
    <s v="2003-01-01"/>
    <s v="2009-03-03"/>
    <s v="2009-03-03"/>
    <m/>
    <m/>
    <s v="'888-756-8876"/>
    <s v="https://www.crunchbase.com/organization/planettran"/>
    <s v="https://www.twitter.com/planettran"/>
    <m/>
    <s v="0576e0fd-7327-ff2b-bfed-0954d4434322"/>
  </r>
  <r>
    <x v="69415"/>
    <s v="zayo.com"/>
    <s v="USA"/>
    <s v="CO"/>
    <s v="Denver"/>
    <s v="Boulder"/>
    <x v="1"/>
    <s v="Zayo is an international provider of dark fiber, lit and IP services, and carrier-neutral colocation and interconnection."/>
    <s v="internet|mobile|telecommunications"/>
    <x v="261"/>
    <x v="4"/>
    <n v="3"/>
    <n v="438000000"/>
    <s v="2007-11-01"/>
    <s v="2007-08-30"/>
    <s v="2009-03-03"/>
    <m/>
    <s v="sales@zayo.com"/>
    <s v="(866) 364-6033"/>
    <s v="https://www.crunchbase.com/organization/zayo-group"/>
    <s v="https://www.twitter.com/zayogroup"/>
    <s v="http://www.facebook.com/zayogroup"/>
    <s v="7765f9aa-c89a-b47a-5523-7e41d29e4619"/>
  </r>
  <r>
    <x v="69416"/>
    <s v="acon.dk"/>
    <s v="DNK"/>
    <m/>
    <s v="DNK - Other"/>
    <s v="Sønderborg"/>
    <x v="0"/>
    <s v="aCon is a developer of kiosk terminals for retail businesses."/>
    <s v="hardware|software"/>
    <x v="136"/>
    <x v="2"/>
    <n v="3"/>
    <n v="1998000"/>
    <s v="2003-01-01"/>
    <s v="2005-12-28"/>
    <s v="2009-03-02"/>
    <m/>
    <s v="adm@acon.dk"/>
    <s v="'+45 73 43 65 00"/>
    <s v="https://www.crunchbase.com/organization/acon"/>
    <m/>
    <m/>
    <s v="6fe37c11-5986-bca0-ea91-9c68882fd23e"/>
  </r>
  <r>
    <x v="69417"/>
    <s v="biomcn.eu"/>
    <s v="NLD"/>
    <m/>
    <s v="NLD - Other"/>
    <s v="Farmsum"/>
    <x v="0"/>
    <s v="BioMCN is enaged in the production of bio-methanol from renewable resources on an industrial scale."/>
    <s v="energy|natural resources|renewable energy"/>
    <x v="165"/>
    <x v="6"/>
    <n v="1"/>
    <n v="45345600"/>
    <s v="2006-01-01"/>
    <s v="2009-03-02"/>
    <s v="2009-03-02"/>
    <m/>
    <m/>
    <s v="31 59 664 7700"/>
    <s v="https://www.crunchbase.com/organization/biomcn"/>
    <s v="https://www.twitter.com/biomcn"/>
    <m/>
    <s v="8efee1e2-1b83-d80a-f283-4ad0b87336e4"/>
  </r>
  <r>
    <x v="69418"/>
    <s v="onetouchpurchasing.com"/>
    <s v="ISR"/>
    <m/>
    <s v="Jerusalem"/>
    <s v="Bet Shemesh"/>
    <x v="3"/>
    <s v="eBIZ.mobility offers OneTouch Online Purchasing, an online payment processing service."/>
    <s v="e-commerce"/>
    <x v="63"/>
    <x v="0"/>
    <n v="1"/>
    <n v="1100000"/>
    <s v="2003-01-01"/>
    <s v="2009-03-02"/>
    <s v="2009-03-02"/>
    <m/>
    <s v="info@onetouchpurchasing.com"/>
    <s v="972 2 999 3881"/>
    <s v="https://www.crunchbase.com/organization/ebiz-mobility"/>
    <m/>
    <m/>
    <s v="a8705fec-0efa-2904-d402-c04c230bc744"/>
  </r>
  <r>
    <x v="69419"/>
    <s v="fsvpaymentsystems.com"/>
    <s v="USA"/>
    <s v="FL"/>
    <s v="Jacksonville"/>
    <s v="Jacksonville"/>
    <x v="0"/>
    <s v="FSV Payment Systems is a consumer web company providing prepaid technology and stored value processing."/>
    <s v="curated web|fintech|payments"/>
    <x v="305"/>
    <x v="5"/>
    <n v="1"/>
    <n v="6000000"/>
    <s v="1999-01-01"/>
    <s v="2009-03-02"/>
    <s v="2009-03-02"/>
    <m/>
    <m/>
    <s v="'904-470-1700"/>
    <s v="https://www.crunchbase.com/organization/fsv-payment-systems"/>
    <m/>
    <m/>
    <s v="6c804e29-5117-fbea-bd4a-5c215b15ff96"/>
  </r>
  <r>
    <x v="69420"/>
    <s v="phybridge.com"/>
    <s v="TUR"/>
    <m/>
    <s v="Ã‡an"/>
    <s v="Çan"/>
    <x v="0"/>
    <s v="Phybridge offers a complete IP network for voice and data that allows users to centrally converge with the LANs."/>
    <s v="hardware|telecommunications|voip"/>
    <x v="1581"/>
    <x v="0"/>
    <n v="1"/>
    <n v="500000"/>
    <s v="2006-01-01"/>
    <s v="2009-03-02"/>
    <s v="2009-03-02"/>
    <m/>
    <m/>
    <s v="'905-901-3633"/>
    <s v="https://www.crunchbase.com/organization/phybridge"/>
    <s v="https://www.twitter.com/phybridge"/>
    <s v="http://www.facebook.com/pages/phybridge/100952629991312"/>
    <s v="6a9fc150-5490-9c3a-45db-59008f004d9d"/>
  </r>
  <r>
    <x v="69421"/>
    <s v="pocketfungames.com"/>
    <m/>
    <m/>
    <m/>
    <m/>
    <x v="3"/>
    <s v="pocketfungames is a game developer for the iPhone that focuses on games with strong social components."/>
    <m/>
    <x v="5"/>
    <x v="1"/>
    <n v="1"/>
    <m/>
    <m/>
    <s v="2009-03-02"/>
    <s v="2009-03-02"/>
    <s v="2010-03-21"/>
    <m/>
    <m/>
    <s v="https://www.crunchbase.com/organization/pocketfungames"/>
    <m/>
    <m/>
    <s v="63e369b7-f30c-86c3-e551-65e9ec46c9d4"/>
  </r>
  <r>
    <x v="69422"/>
    <s v="safensoft.com"/>
    <s v="RUS"/>
    <m/>
    <s v="Moscow"/>
    <s v="Moscow"/>
    <x v="0"/>
    <s v="S.N. Safe &amp; Software creates a variety of antivirus and security packages for personal, commercial, and corporate use."/>
    <s v="software"/>
    <x v="10"/>
    <x v="0"/>
    <n v="1"/>
    <m/>
    <s v="2006-01-01"/>
    <s v="2009-03-02"/>
    <s v="2009-03-02"/>
    <m/>
    <m/>
    <n v="35774959671452"/>
    <s v="https://www.crunchbase.com/organization/s-n-safe-software"/>
    <s v="https://www.twitter.com/safensoft_ru"/>
    <m/>
    <s v="df51b30b-ae39-088b-02e0-f03925f3b9ab"/>
  </r>
  <r>
    <x v="69423"/>
    <s v="thesixtyone.com"/>
    <s v="USA"/>
    <s v="CA"/>
    <s v="SF Bay Area"/>
    <s v="Mountain View"/>
    <x v="0"/>
    <s v="thesixtyone is a game-inspired music site that develops and sells music."/>
    <s v="curated web"/>
    <x v="28"/>
    <x v="2"/>
    <n v="1"/>
    <m/>
    <s v="2008-01-01"/>
    <s v="2009-03-02"/>
    <s v="2009-03-02"/>
    <m/>
    <s v="help@thesixtyone.com"/>
    <m/>
    <s v="https://www.crunchbase.com/organization/thesixtyone"/>
    <s v="https://www.twitter.com/thesixtyone"/>
    <m/>
    <s v="974eb7b6-d50d-a0d5-6a63-4462d31637e7"/>
  </r>
  <r>
    <x v="69424"/>
    <s v="addynamo.com"/>
    <s v="ZAF"/>
    <m/>
    <s v="Cape Town"/>
    <s v="Cape Town"/>
    <x v="0"/>
    <s v="Ad Dynamo is a digital advertising platform connecting publishers with suitable advertisers."/>
    <s v="advertising"/>
    <x v="296"/>
    <x v="0"/>
    <n v="1"/>
    <m/>
    <s v="2009-01-01"/>
    <s v="2009-03-01"/>
    <s v="2009-03-01"/>
    <m/>
    <s v="info@addynamo.com"/>
    <s v="'+27 21 401 0900"/>
    <s v="https://www.crunchbase.com/organization/ad-dynamo"/>
    <s v="https://www.twitter.com/addynamo"/>
    <s v="http://www.facebook.com/addynamo"/>
    <s v="6d0bcddb-4a15-f6b3-f366-25619df8db6e"/>
  </r>
  <r>
    <x v="69425"/>
    <s v="airshipventures.com"/>
    <s v="USA"/>
    <s v="CA"/>
    <s v="CA - Other"/>
    <s v="Moffett Field"/>
    <x v="3"/>
    <s v="Airship Ventures, a California-based flightseeing tourism service, offers passenger flights on a Zeppelin NT in North America."/>
    <s v="public transportation|tourism|travel"/>
    <x v="707"/>
    <x v="0"/>
    <n v="2"/>
    <n v="10500000"/>
    <s v="2007-01-01"/>
    <s v="2008-05-09"/>
    <s v="2009-03-01"/>
    <m/>
    <s v="info@airshipventures.com"/>
    <s v="(650) 969-8101"/>
    <s v="https://www.crunchbase.com/organization/airship-ventures"/>
    <s v="https://www.twitter.com/airshipventures"/>
    <s v="http://www.facebook.com/airshipventures"/>
    <s v="2da3e659-331e-8488-2884-f62afe7ea2bd"/>
  </r>
  <r>
    <x v="69426"/>
    <s v="aprenergy.com"/>
    <s v="USA"/>
    <s v="FL"/>
    <s v="Jacksonville"/>
    <s v="Jacksonville"/>
    <x v="1"/>
    <s v="APR Energy specializes in the deployment of turnkey power generation solutions, and the sale of kilowatt-hours to its global customers."/>
    <s v="clean energy|electrical distribution|energy|energy efficiency"/>
    <x v="9"/>
    <x v="7"/>
    <n v="1"/>
    <n v="30000000"/>
    <s v="2004-01-01"/>
    <s v="2009-03-01"/>
    <s v="2009-03-01"/>
    <m/>
    <s v="info@aprenergy.com"/>
    <s v="'904-223-8488"/>
    <s v="https://www.crunchbase.com/organization/apr-energy"/>
    <s v="https://www.twitter.com/aprenergyplc"/>
    <s v="http://www.facebook.com/aprenergy"/>
    <s v="5f63c5ca-2358-0ff5-2ed6-bf0ef1da614c"/>
  </r>
  <r>
    <x v="69427"/>
    <s v="bigtreesolutions.com"/>
    <s v="USA"/>
    <s v="FL"/>
    <s v="Tampa"/>
    <s v="Tampa"/>
    <x v="0"/>
    <s v="On Demand Delivery Infrastructure provider"/>
    <s v="software|transportation"/>
    <x v="281"/>
    <x v="2"/>
    <n v="1"/>
    <n v="10000"/>
    <s v="2009-03-01"/>
    <s v="2009-03-01"/>
    <s v="2009-03-01"/>
    <m/>
    <s v="sales@bigtreesolutions.com"/>
    <m/>
    <s v="https://www.crunchbase.com/organization/bigtree-solutions"/>
    <s v="https://www.twitter.com/bigtreeguys"/>
    <m/>
    <s v="eea0ed8a-58af-a6e3-f1ff-64fe7326b8aa"/>
  </r>
  <r>
    <x v="69428"/>
    <s v="bumpr.net"/>
    <s v="USA"/>
    <s v="NE"/>
    <s v="Omaha"/>
    <s v="Omaha"/>
    <x v="0"/>
    <s v="Social networking and microblogging"/>
    <s v="apps|blogging platforms|messaging|sms|social media"/>
    <x v="6806"/>
    <x v="0"/>
    <n v="1"/>
    <m/>
    <s v="2009-03-01"/>
    <s v="2009-03-01"/>
    <s v="2009-03-01"/>
    <m/>
    <s v="info@bumpr.net"/>
    <m/>
    <s v="https://www.crunchbase.com/organization/bumpr"/>
    <s v="https://www.twitter.com/getbumped"/>
    <m/>
    <s v="f5e45724-81d0-7f2e-52c4-592954f1f611"/>
  </r>
  <r>
    <x v="69429"/>
    <s v="clixtr.com"/>
    <s v="USA"/>
    <s v="CA"/>
    <s v="SF Bay Area"/>
    <s v="San Francisco"/>
    <x v="0"/>
    <s v="Clixtr is a location-based photo sharing platform allowing users to create geo-tagged events and upload mobile photos in real time."/>
    <s v="ios|mobile|photography|photo sharing|social media"/>
    <x v="5706"/>
    <x v="2"/>
    <n v="1"/>
    <m/>
    <s v="2008-10-01"/>
    <s v="2009-03-01"/>
    <s v="2009-03-01"/>
    <m/>
    <m/>
    <m/>
    <s v="https://www.crunchbase.com/organization/clixtr"/>
    <s v="https://www.twitter.com/clixtr"/>
    <m/>
    <s v="740e0094-c8a3-aff4-f42a-12d6ef079ef4"/>
  </r>
  <r>
    <x v="69430"/>
    <s v="curvetips.com"/>
    <m/>
    <m/>
    <m/>
    <m/>
    <x v="0"/>
    <s v="Software that embeds a personal stylist into online retail"/>
    <m/>
    <x v="5"/>
    <x v="2"/>
    <n v="1"/>
    <m/>
    <s v="2008-01-01"/>
    <s v="2009-03-01"/>
    <s v="2009-03-01"/>
    <m/>
    <s v="info@curvetips.com"/>
    <s v="'+31 6 20607695"/>
    <s v="https://www.crunchbase.com/organization/curvetips-bv"/>
    <m/>
    <m/>
    <s v="e2cf5904-2088-4a21-f31d-53e34a2ffaab"/>
  </r>
  <r>
    <x v="69431"/>
    <s v="ddvtech.com"/>
    <s v="NLD"/>
    <m/>
    <s v="Rotterdam"/>
    <s v="Rotterdam"/>
    <x v="0"/>
    <s v="DDVTECH is a software company specializing in web streaming technologies."/>
    <s v="developer tools|digital media|internet|software|video streaming"/>
    <x v="2287"/>
    <x v="1"/>
    <n v="1"/>
    <n v="632200"/>
    <s v="2009-03-01"/>
    <s v="2009-03-01"/>
    <s v="2009-03-01"/>
    <m/>
    <s v="info@ddvtech.com"/>
    <m/>
    <s v="https://www.crunchbase.com/organization/ddvtech"/>
    <m/>
    <m/>
    <s v="4a6c92e8-2a04-a8dd-d85e-eb5743092ba9"/>
  </r>
  <r>
    <x v="69432"/>
    <s v="dlf.in"/>
    <s v="IND"/>
    <m/>
    <s v="New Delhi"/>
    <s v="New Delhi"/>
    <x v="0"/>
    <s v="DLF has over 60 years of track record of sustained growth, customer satisfaction, and innovation."/>
    <s v="real estate"/>
    <x v="76"/>
    <x v="9"/>
    <n v="1"/>
    <m/>
    <s v="1946-01-01"/>
    <s v="2009-03-01"/>
    <s v="2009-03-01"/>
    <m/>
    <m/>
    <s v="91 11 4210 2030"/>
    <s v="https://www.crunchbase.com/organization/dlf"/>
    <m/>
    <m/>
    <s v="034d4a9d-8b20-d33d-46e5-480c406442fc"/>
  </r>
  <r>
    <x v="69433"/>
    <s v="faltcom.com"/>
    <s v="SWE"/>
    <m/>
    <s v="Umea"/>
    <s v="Umeå"/>
    <x v="0"/>
    <s v="Fält Communications provides value-added features and systems for reliable and secure machine to machine communication."/>
    <s v="internet of things"/>
    <x v="28"/>
    <x v="0"/>
    <n v="1"/>
    <m/>
    <s v="2001-01-01"/>
    <s v="2009-03-01"/>
    <s v="2009-03-01"/>
    <m/>
    <m/>
    <s v="46 90 18 39 00"/>
    <s v="https://www.crunchbase.com/organization/fltcommunications-ab"/>
    <m/>
    <m/>
    <s v="31490cf1-d234-4883-7df0-2c3277c6ec1e"/>
  </r>
  <r>
    <x v="69434"/>
    <s v="hybio.com.cn"/>
    <s v="CHN"/>
    <m/>
    <s v="Shenzhen"/>
    <s v="Shenzhen"/>
    <x v="0"/>
    <s v="Shenzhen Hybio Pharmaceutical is a high-tech enterprise which engaged in research, development, production, and sales of polypeptide drugs."/>
    <s v="biotechnology|health care|pharmaceutical"/>
    <x v="44"/>
    <x v="7"/>
    <n v="2"/>
    <n v="13875434"/>
    <s v="1998-01-01"/>
    <s v="2008-03-01"/>
    <s v="2009-03-01"/>
    <m/>
    <m/>
    <s v="86 755 2658 8037"/>
    <s v="https://www.crunchbase.com/organization/shenzhen-hybio-pharmaceutical-co-ltd"/>
    <m/>
    <m/>
    <s v="e289396a-690e-6add-93cc-ad4969de3338"/>
  </r>
  <r>
    <x v="69435"/>
    <s v="intheglo.com"/>
    <s v="USA"/>
    <s v="NY"/>
    <s v="New York City"/>
    <s v="New York"/>
    <x v="0"/>
    <s v="IntheGlo is an online video marketplace that creates a virtual shopping experience for online buyers and sellers."/>
    <s v="e-commerce"/>
    <x v="63"/>
    <x v="2"/>
    <n v="1"/>
    <n v="30000"/>
    <s v="2008-05-01"/>
    <s v="2009-03-01"/>
    <s v="2009-03-01"/>
    <m/>
    <s v="contact@intheglo.com"/>
    <m/>
    <s v="https://www.crunchbase.com/organization/intheglo"/>
    <m/>
    <m/>
    <s v="3ac88e75-e632-385f-f8c7-a6886fb53f45"/>
  </r>
  <r>
    <x v="69436"/>
    <s v="jajah.com"/>
    <s v="USA"/>
    <s v="CA"/>
    <s v="SF Bay Area"/>
    <s v="Mountain View"/>
    <x v="2"/>
    <s v="Jajah is a VoIP provider enabling users to make international and long-distance calls at local rates."/>
    <s v="audio|mobile|telecommunications|voip"/>
    <x v="6843"/>
    <x v="2"/>
    <n v="4"/>
    <n v="33000000"/>
    <s v="2005-01-01"/>
    <s v="2006-03-01"/>
    <s v="2009-03-01"/>
    <m/>
    <s v="press@jajah.com"/>
    <m/>
    <s v="https://www.crunchbase.com/organization/jajah"/>
    <s v="https://www.twitter.com/jajah"/>
    <m/>
    <s v="b2995b09-230b-460e-ee0e-cf8c8ad2cd18"/>
  </r>
  <r>
    <x v="69437"/>
    <s v="sketchfu.com"/>
    <s v="USA"/>
    <s v="CA"/>
    <s v="SF Bay Area"/>
    <s v="Palo Alto"/>
    <x v="0"/>
    <s v="Kickball Labs operates in the internet services industry and is the creator of Sketchfu, a social drawing site."/>
    <s v="art|content|curated web|social media"/>
    <x v="87"/>
    <x v="2"/>
    <n v="2"/>
    <n v="2200000"/>
    <s v="2007-07-01"/>
    <s v="2008-03-01"/>
    <s v="2009-03-01"/>
    <m/>
    <m/>
    <m/>
    <s v="https://www.crunchbase.com/organization/kickball-labs"/>
    <s v="https://www.twitter.com/sketchfu"/>
    <m/>
    <s v="a95e2363-22d0-f5e3-8dee-22ce05029570"/>
  </r>
  <r>
    <x v="69438"/>
    <s v="leadjini.com"/>
    <m/>
    <m/>
    <m/>
    <m/>
    <x v="0"/>
    <s v="Leadjini allows online visitors to secure their identity while getting in touch with business owners online."/>
    <s v="advertising|curated web|lead generation|seo"/>
    <x v="71"/>
    <x v="1"/>
    <n v="1"/>
    <m/>
    <s v="2009-03-01"/>
    <s v="2009-03-01"/>
    <s v="2009-03-01"/>
    <m/>
    <s v="chandan.maruthi@leadjini.com"/>
    <n v="2138141036"/>
    <s v="https://www.crunchbase.com/organization/leadjini"/>
    <m/>
    <m/>
    <s v="12e2021a-edc1-4711-845a-9f40fc3e1788"/>
  </r>
  <r>
    <x v="69439"/>
    <s v="lensxlasers.com"/>
    <s v="USA"/>
    <s v="CA"/>
    <s v="Anaheim"/>
    <s v="Aliso Viejo"/>
    <x v="2"/>
    <s v="LensX Lasers is a developer of surgical lasers used for the reparation of cataracts."/>
    <s v="health care|medical|medical device"/>
    <x v="3"/>
    <x v="5"/>
    <n v="1"/>
    <n v="22360000"/>
    <s v="2006-01-01"/>
    <s v="2009-03-01"/>
    <s v="2009-03-01"/>
    <m/>
    <m/>
    <s v="949 360 6010"/>
    <s v="https://www.crunchbase.com/organization/lensx-lasers"/>
    <m/>
    <m/>
    <s v="e3d4b47c-6627-4d5c-58c1-a04da51c71e2"/>
  </r>
  <r>
    <x v="69440"/>
    <s v="magme.com"/>
    <s v="CAN"/>
    <s v="BC"/>
    <s v="Vancouver"/>
    <s v="Vancouver"/>
    <x v="3"/>
    <s v="MagMe Media provides integrated digital publishing and advertising solutions for magazine publishers."/>
    <s v="advertising"/>
    <x v="296"/>
    <x v="0"/>
    <n v="1"/>
    <n v="1000000"/>
    <s v="2008-01-01"/>
    <s v="2009-03-01"/>
    <s v="2009-03-01"/>
    <m/>
    <m/>
    <m/>
    <s v="https://www.crunchbase.com/organization/magme"/>
    <s v="https://www.twitter.com/magme"/>
    <m/>
    <s v="c4acad6f-c22b-2395-8065-b8c6aba613d1"/>
  </r>
  <r>
    <x v="69441"/>
    <s v="m-log.com"/>
    <s v="JPN"/>
    <m/>
    <m/>
    <m/>
    <x v="0"/>
    <s v="Development and sales of remote diagnosis systems for automobiles"/>
    <m/>
    <x v="5"/>
    <x v="2"/>
    <n v="1"/>
    <m/>
    <m/>
    <s v="2009-03-01"/>
    <s v="2009-03-01"/>
    <m/>
    <m/>
    <m/>
    <s v="https://www.crunchbase.com/organization/mlog"/>
    <m/>
    <m/>
    <s v="28e7448e-c641-5b2b-0701-c3fd0d3c50d2"/>
  </r>
  <r>
    <x v="69442"/>
    <s v="mysteryd.com"/>
    <s v="CRI"/>
    <m/>
    <s v="Costa Rica"/>
    <s v="San José"/>
    <x v="3"/>
    <s v="MysteryD develops user-centric experiences such as games, websites, entertainment, and e-commerce solutions for Latin America."/>
    <s v="comics|e-commerce|social media|video|video games"/>
    <x v="8134"/>
    <x v="0"/>
    <n v="1"/>
    <n v="350000"/>
    <s v="2009-03-01"/>
    <s v="2009-03-01"/>
    <s v="2009-03-01"/>
    <s v="2011-06-07"/>
    <s v="info@mysteryd.com"/>
    <m/>
    <s v="https://www.crunchbase.com/organization/mysteryd"/>
    <s v="https://www.twitter.com/mysterydev"/>
    <m/>
    <s v="ac3bc10a-e1e8-95cd-16f1-c1731098f483"/>
  </r>
  <r>
    <x v="69443"/>
    <s v="mytopia.com"/>
    <s v="USA"/>
    <s v="CA"/>
    <s v="SF Bay Area"/>
    <s v="Palo Alto"/>
    <x v="2"/>
    <s v="Mytopia develops cross-platform games that allow users on social networks to play with others via Android devices or iPads."/>
    <s v="gaming|mobile|online games"/>
    <x v="280"/>
    <x v="6"/>
    <n v="2"/>
    <n v="3500000"/>
    <s v="2007-01-01"/>
    <s v="2008-01-01"/>
    <s v="2009-03-01"/>
    <m/>
    <s v="info@mytopia.com"/>
    <m/>
    <s v="https://www.crunchbase.com/organization/mytopia"/>
    <m/>
    <s v="https://www.facebook.com/mytopia"/>
    <s v="2370a658-b36b-92eb-30e2-c55e05d5bcd7"/>
  </r>
  <r>
    <x v="69444"/>
    <s v="newleafpaper.com"/>
    <s v="USA"/>
    <s v="CA"/>
    <s v="SF Bay Area"/>
    <s v="San Francisco"/>
    <x v="0"/>
    <s v="Marketer and Distributor of high-quality environmentally superior paper products."/>
    <s v="cleantech|green consumer goods|recycling"/>
    <x v="1143"/>
    <x v="0"/>
    <n v="1"/>
    <n v="5000000"/>
    <s v="1998-01-01"/>
    <s v="2009-03-01"/>
    <s v="2009-03-01"/>
    <m/>
    <s v="info@newleafpaper.com"/>
    <s v="(415)291-9210"/>
    <s v="https://www.crunchbase.com/organization/new-leaf-paper"/>
    <s v="https://www.twitter.com/newleafpaper"/>
    <s v="http://www.facebook.com/pages/new-leaf-paper/148591791880783"/>
    <s v="622f4fb5-c241-eaf9-a96e-048d29af1653"/>
  </r>
  <r>
    <x v="69445"/>
    <s v="panizon.com"/>
    <s v="TUR"/>
    <m/>
    <s v="Ã‡an"/>
    <s v="Çan"/>
    <x v="0"/>
    <s v="PanIzon provides text link ad solutions and tools for advertisers to improve traffic, increase sales, and gain more exposure."/>
    <s v="advertising"/>
    <x v="296"/>
    <x v="2"/>
    <n v="1"/>
    <n v="50000"/>
    <s v="2007-09-01"/>
    <s v="2009-03-01"/>
    <s v="2009-03-01"/>
    <m/>
    <m/>
    <m/>
    <s v="https://www.crunchbase.com/organization/panizon"/>
    <m/>
    <m/>
    <s v="a1660c8e-4e6d-7858-7cfa-60e22d140b59"/>
  </r>
  <r>
    <x v="69446"/>
    <s v="paxglobal.com.hk"/>
    <s v="CHN"/>
    <m/>
    <s v="CHN - Other"/>
    <s v="Wanchai"/>
    <x v="0"/>
    <s v="Byford Global Science and Technology is an EFT-POS terminal solutions supplier that offers EFT-POS products and related services."/>
    <s v="finance|marketplace|point of sale"/>
    <x v="53"/>
    <x v="7"/>
    <n v="1"/>
    <n v="20000000"/>
    <s v="2000-01-01"/>
    <s v="2009-03-01"/>
    <s v="2009-03-01"/>
    <m/>
    <m/>
    <s v="852 2500 8500"/>
    <s v="https://www.crunchbase.com/organization/pax-global-technology"/>
    <m/>
    <m/>
    <s v="126cfcce-1cdf-e0f8-9dfe-5df5d873d441"/>
  </r>
  <r>
    <x v="69447"/>
    <s v="picurio.com"/>
    <s v="USA"/>
    <s v="CA"/>
    <s v="SF Bay Area"/>
    <s v="Mountain View"/>
    <x v="0"/>
    <s v="Picurio is web-based photo sharing and photo management software."/>
    <s v="photography|software|venture capital"/>
    <x v="8135"/>
    <x v="1"/>
    <n v="1"/>
    <m/>
    <s v="2009-01-01"/>
    <s v="2009-03-01"/>
    <s v="2009-03-01"/>
    <m/>
    <m/>
    <m/>
    <s v="https://www.crunchbase.com/organization/picurio"/>
    <s v="https://www.twitter.com/picurio"/>
    <m/>
    <s v="832522db-da85-af55-e64a-a5fc2138e211"/>
  </r>
  <r>
    <x v="69448"/>
    <s v="priceme.co.nz"/>
    <s v="NZL"/>
    <m/>
    <s v="Auckland"/>
    <s v="Auckland"/>
    <x v="0"/>
    <s v="PriceMe helps to compare prices from the best online retailers in New Zealand and buy online."/>
    <s v="e-commerce"/>
    <x v="63"/>
    <x v="0"/>
    <n v="3"/>
    <m/>
    <s v="2007-01-01"/>
    <s v="2007-01-01"/>
    <s v="2009-03-01"/>
    <m/>
    <s v="info@priceme.co.nz"/>
    <s v="'+64 9-309 8069"/>
    <s v="https://www.crunchbase.com/organization/priceme"/>
    <s v="https://www.twitter.com/priceme"/>
    <s v="http://www.facebook.com/pricemenz"/>
    <s v="4c21c5e3-fffc-ed81-1d22-715e856f1828"/>
  </r>
  <r>
    <x v="69449"/>
    <m/>
    <m/>
    <m/>
    <m/>
    <m/>
    <x v="0"/>
    <s v="Propable was a suite of online management and investment analysis tools for property investors."/>
    <m/>
    <x v="5"/>
    <x v="2"/>
    <n v="1"/>
    <m/>
    <m/>
    <s v="2009-03-01"/>
    <s v="2009-03-01"/>
    <m/>
    <m/>
    <m/>
    <s v="https://www.crunchbase.com/organization/propable"/>
    <m/>
    <m/>
    <s v="14c67f5e-0e2f-332d-cba1-75e052366133"/>
  </r>
  <r>
    <x v="69450"/>
    <s v="propercloth.com"/>
    <s v="USA"/>
    <s v="NY"/>
    <s v="New York City"/>
    <s v="New York"/>
    <x v="0"/>
    <s v="Proper Cloth, an online e-commerce application, enables customers to design and purchase custom tailored shirts for men."/>
    <s v="e-commerce|fashion|lifestyle"/>
    <x v="48"/>
    <x v="0"/>
    <n v="1"/>
    <n v="100000"/>
    <s v="2008-01-01"/>
    <s v="2009-03-01"/>
    <s v="2009-03-01"/>
    <m/>
    <s v="contact@propercloth.com"/>
    <m/>
    <s v="https://www.crunchbase.com/organization/proper-cloth"/>
    <s v="https://www.twitter.com/propercloth"/>
    <s v="http://www.facebook.com/propercloth"/>
    <s v="48038317-09bc-8980-63b9-dd2e5c470dcc"/>
  </r>
  <r>
    <x v="69451"/>
    <s v="publicnow.com"/>
    <s v="USA"/>
    <s v="NY"/>
    <s v="New York City"/>
    <s v="New York"/>
    <x v="0"/>
    <s v="Public (formerly noodls) is the largest public disclosure platform available in the market today."/>
    <s v="news|public relations|search engine"/>
    <x v="1509"/>
    <x v="0"/>
    <n v="1"/>
    <n v="1264400"/>
    <s v="2007-01-01"/>
    <s v="2009-03-01"/>
    <s v="2009-03-01"/>
    <m/>
    <s v="info@publictechnologies.com"/>
    <m/>
    <s v="https://www.crunchbase.com/organization/noodls"/>
    <m/>
    <m/>
    <s v="60d5ebaf-5251-4eb9-c924-91aeea3941f6"/>
  </r>
  <r>
    <x v="69452"/>
    <s v="getrefinder.com"/>
    <s v="AUT"/>
    <m/>
    <s v="Vienna"/>
    <s v="Vienna"/>
    <x v="3"/>
    <s v="Refinder by Gnowsis is social software for colleagues, partners, and customers to connect and share information with enterprise systems."/>
    <s v="enterprise software|information services"/>
    <x v="184"/>
    <x v="2"/>
    <n v="1"/>
    <n v="50576"/>
    <s v="2009-08-26"/>
    <s v="2009-03-01"/>
    <s v="2009-03-01"/>
    <m/>
    <s v="info@gnowsis.com"/>
    <m/>
    <s v="https://www.crunchbase.com/organization/gnowsis"/>
    <s v="https://www.twitter.com/refinder"/>
    <s v="http://www.facebook.com/pages/refinder/139906589392874"/>
    <s v="7d926c4d-f31e-c110-918d-7cf0fa4aa57e"/>
  </r>
  <r>
    <x v="69453"/>
    <s v="scansafe.com"/>
    <s v="GBR"/>
    <m/>
    <s v="London"/>
    <s v="London"/>
    <x v="2"/>
    <s v="ScanSafe is a web filtering and scanning cloud service that enables users to create, enforce and monitor web usage policies."/>
    <s v="cyber security|saas|security"/>
    <x v="25"/>
    <x v="4"/>
    <n v="2"/>
    <n v="28500000"/>
    <s v="2004-01-01"/>
    <s v="2007-02-20"/>
    <s v="2009-03-01"/>
    <m/>
    <m/>
    <s v="'+1 415-692-2000"/>
    <s v="https://www.crunchbase.com/organization/scansafe"/>
    <s v="https://www.twitter.com/scansafe"/>
    <m/>
    <s v="03da895b-beed-8f00-6225-143c4b3cb420"/>
  </r>
  <r>
    <x v="69454"/>
    <s v="sharenotes.com"/>
    <s v="USA"/>
    <s v="CA"/>
    <s v="San Diego"/>
    <s v="Carlsbad"/>
    <x v="0"/>
    <s v="ShareNotes.com is an online collaborative environment providing lecture note-sharing services."/>
    <s v="education"/>
    <x v="38"/>
    <x v="1"/>
    <n v="1"/>
    <n v="250000"/>
    <s v="2008-02-02"/>
    <s v="2009-03-01"/>
    <s v="2009-03-01"/>
    <m/>
    <s v="contact@sharenotes.com"/>
    <s v="(760) 918-5626"/>
    <s v="https://www.crunchbase.com/organization/sharenotes-com"/>
    <s v="https://www.twitter.com/sharenotescom"/>
    <m/>
    <s v="8957dc59-ce43-68a2-ecab-29851b6bc1f0"/>
  </r>
  <r>
    <x v="69455"/>
    <s v="suzerein.com"/>
    <s v="MYS"/>
    <m/>
    <s v="Kuala Lumpur"/>
    <s v="Puchong New Village"/>
    <x v="0"/>
    <s v="Suzerein Solutions helps companies monitor and analyze staff activity in order to derive reports on a web interface."/>
    <s v="analytics|software"/>
    <x v="123"/>
    <x v="2"/>
    <n v="1"/>
    <n v="260000"/>
    <s v="2008-12-01"/>
    <s v="2009-03-01"/>
    <s v="2009-03-01"/>
    <m/>
    <s v="ssteo@suzerein.com"/>
    <m/>
    <s v="https://www.crunchbase.com/organization/suzerein-solutions"/>
    <s v="https://www.twitter.com/suzerein"/>
    <s v="http://www.facebook.com/suzerein-solutions/184462831585095"/>
    <s v="4cf9023b-3036-f3cb-9eca-6061e888c1a9"/>
  </r>
  <r>
    <x v="69456"/>
    <s v="tipstar.co.uk"/>
    <s v="GBR"/>
    <m/>
    <s v="Gateshead"/>
    <s v="Gateshead"/>
    <x v="3"/>
    <s v="Tipstar provides market intelligence solutions for the sports betting industry by consolidating online data from across the web."/>
    <s v="e-commerce|gambling|sports"/>
    <x v="2914"/>
    <x v="2"/>
    <n v="1"/>
    <n v="212361"/>
    <s v="2007-10-23"/>
    <s v="2009-03-01"/>
    <s v="2009-03-01"/>
    <s v="2013-06-01"/>
    <s v="rob@tipstar.co.uk"/>
    <m/>
    <s v="https://www.crunchbase.com/organization/tipstar"/>
    <m/>
    <m/>
    <s v="6a7cc5b9-428b-3887-39c0-79e95ae4b399"/>
  </r>
  <r>
    <x v="69457"/>
    <s v="trapster.com"/>
    <s v="USA"/>
    <s v="CA"/>
    <s v="San Diego"/>
    <s v="Carlsbad"/>
    <x v="2"/>
    <s v="Trapster offers a free service that allows users to share locations of red light cameras, speed cameras, accidents, and road hazards."/>
    <s v="automotive|curated web|ios"/>
    <x v="6362"/>
    <x v="0"/>
    <n v="1"/>
    <n v="1700000"/>
    <s v="2003-01-01"/>
    <s v="2009-03-01"/>
    <s v="2009-03-01"/>
    <m/>
    <s v="info@trapster.com"/>
    <m/>
    <s v="https://www.crunchbase.com/organization/trapster"/>
    <m/>
    <m/>
    <s v="e3dc6eb5-c003-31b0-5691-ed37537532a6"/>
  </r>
  <r>
    <x v="69458"/>
    <s v="vinogusto.com"/>
    <s v="BEL"/>
    <m/>
    <s v="Brussels"/>
    <s v="Brussels"/>
    <x v="0"/>
    <s v="Vinogusto.com is an indie company designed to promote the wine industry and its pleasures by providing consumers with accurate information."/>
    <s v="curated web|restaurants"/>
    <x v="1034"/>
    <x v="2"/>
    <n v="3"/>
    <n v="953545"/>
    <s v="2007-06-06"/>
    <s v="2007-06-06"/>
    <s v="2009-03-01"/>
    <m/>
    <s v="info@vinogusto.com"/>
    <m/>
    <s v="https://www.crunchbase.com/organization/vinogusto-com"/>
    <s v="https://www.twitter.com/vinogusto"/>
    <s v="http://www.facebook.com/pages/vinogustocom/15819206262"/>
    <s v="8675df63-fc68-2251-3242-6eca8e7e03d7"/>
  </r>
  <r>
    <x v="69459"/>
    <s v="029zp.com"/>
    <s v="CHN"/>
    <m/>
    <m/>
    <m/>
    <x v="0"/>
    <s v="029ZP.com is a job recruitment platform functioning as a young people’s entrepreneurship guidance center."/>
    <s v="social media"/>
    <x v="87"/>
    <x v="2"/>
    <n v="1"/>
    <n v="146198"/>
    <m/>
    <s v="2009-03-01"/>
    <s v="2009-03-01"/>
    <m/>
    <m/>
    <m/>
    <s v="https://www.crunchbase.com/organization/xian-029zp-com"/>
    <m/>
    <m/>
    <s v="06b27639-4b40-fb4a-e128-711728c4a23b"/>
  </r>
  <r>
    <x v="69460"/>
    <s v="zoommedia.com"/>
    <s v="USA"/>
    <s v="NY"/>
    <s v="New York City"/>
    <s v="New York"/>
    <x v="0"/>
    <s v="Zoom Media &amp; Marketing provides media and marketing solutions, reaching consumers who are unreachable through traditional advertising. "/>
    <s v="advertising|marketing|mobile"/>
    <x v="133"/>
    <x v="5"/>
    <n v="1"/>
    <n v="30000000"/>
    <s v="1991-01-01"/>
    <s v="2009-03-01"/>
    <s v="2009-03-01"/>
    <m/>
    <s v="NewYork@zoommedia.com"/>
    <s v="'212-685-7981"/>
    <s v="https://www.crunchbase.com/organization/zoom-media-marketing"/>
    <s v="https://www.twitter.com/zoommediaus"/>
    <s v="http://www.facebook.com/zoommediaus"/>
    <s v="6c2ef198-a7c0-d8e5-f041-88da0141ce27"/>
  </r>
  <r>
    <x v="69461"/>
    <m/>
    <s v="USA"/>
    <s v="MA"/>
    <s v="Boston"/>
    <s v="Westwood"/>
    <x v="2"/>
    <s v="Network Intelligence provides software and hardware network security appliances for security information and event management markets."/>
    <s v="hardware|network security|security"/>
    <x v="557"/>
    <x v="2"/>
    <n v="2"/>
    <n v="20000000"/>
    <s v="1996-01-01"/>
    <s v="2002-04-19"/>
    <s v="2009-02-28"/>
    <m/>
    <m/>
    <m/>
    <s v="https://www.crunchbase.com/organization/network-intelligence"/>
    <m/>
    <m/>
    <s v="9ef0e407-87d7-1f6d-38b0-9722e514e4b0"/>
  </r>
  <r>
    <x v="69462"/>
    <s v="accenx.com"/>
    <s v="USA"/>
    <s v="CA"/>
    <s v="Anaheim"/>
    <s v="Irvine"/>
    <x v="2"/>
    <s v="Accenx Technologies provides health information exchange and interoperability solutions."/>
    <s v="software"/>
    <x v="10"/>
    <x v="0"/>
    <n v="2"/>
    <n v="4500000"/>
    <s v="1997-01-01"/>
    <s v="2007-09-13"/>
    <s v="2009-02-27"/>
    <m/>
    <m/>
    <m/>
    <s v="https://www.crunchbase.com/organization/accenx-technologies"/>
    <m/>
    <m/>
    <s v="51bb51c7-986c-1c58-155c-b2385fc52234"/>
  </r>
  <r>
    <x v="69463"/>
    <s v="anagnostics.com"/>
    <m/>
    <m/>
    <m/>
    <m/>
    <x v="0"/>
    <s v="Anagnostics develops systems and tests for research to provide solutions in protein and infectious disease diagnostics."/>
    <s v="biotechnology|health diagnostics"/>
    <x v="44"/>
    <x v="1"/>
    <n v="1"/>
    <n v="3790000"/>
    <m/>
    <s v="2009-02-27"/>
    <s v="2009-02-27"/>
    <m/>
    <s v="info@anagnostics.com"/>
    <s v="'+43 7435 581930"/>
    <s v="https://www.crunchbase.com/organization/anagnostics"/>
    <m/>
    <m/>
    <s v="298df27f-ae71-c788-fab5-2f1bb581c178"/>
  </r>
  <r>
    <x v="69464"/>
    <s v="arzeda.com"/>
    <s v="USA"/>
    <s v="WA"/>
    <s v="Seattle"/>
    <s v="Seattle"/>
    <x v="0"/>
    <s v="Arzeda develops enzyme design technology to create entirely novel designer cell factories capable of industry-scale chemical production."/>
    <s v="biotechnology"/>
    <x v="36"/>
    <x v="0"/>
    <n v="1"/>
    <m/>
    <s v="2008-01-01"/>
    <s v="2009-02-27"/>
    <s v="2009-02-27"/>
    <m/>
    <m/>
    <n v="2064026506"/>
    <s v="https://www.crunchbase.com/organization/arzeda"/>
    <s v="https://www.twitter.com/arzedaco"/>
    <m/>
    <s v="56b66ea4-7380-c762-c403-0d58a242b990"/>
  </r>
  <r>
    <x v="69465"/>
    <s v="genasys.com"/>
    <s v="ESP"/>
    <m/>
    <s v="Madrid"/>
    <s v="Madrid"/>
    <x v="0"/>
    <s v="Genasys is a provider of solutions and services based on mobile unit location and geographic data management."/>
    <s v="software"/>
    <x v="10"/>
    <x v="6"/>
    <n v="1"/>
    <n v="2780000"/>
    <s v="1994-01-01"/>
    <s v="2009-02-27"/>
    <s v="2009-02-27"/>
    <m/>
    <s v="sales@genasys.es"/>
    <n v="34913649119"/>
    <s v="https://www.crunchbase.com/organization/genasys"/>
    <s v="https://www.twitter.com/genasysspain"/>
    <m/>
    <s v="b6e50494-0037-751a-caf1-d227aa2d170b"/>
  </r>
  <r>
    <x v="69466"/>
    <s v="licensemetrics.com"/>
    <s v="GBR"/>
    <m/>
    <s v="GBR - Other"/>
    <s v="Alderley Edge"/>
    <x v="0"/>
    <s v="LicenseMetrics is a provider of software inventory and usage metering solutions for the enterprise market."/>
    <s v="software|web development"/>
    <x v="10"/>
    <x v="2"/>
    <n v="1"/>
    <n v="1264400"/>
    <s v="2006-01-01"/>
    <s v="2009-02-27"/>
    <s v="2009-02-27"/>
    <m/>
    <m/>
    <s v="'+44 845 658 6776"/>
    <s v="https://www.crunchbase.com/organization/licensemetrics"/>
    <s v="https://www.twitter.com/licensemetrics"/>
    <m/>
    <s v="c3bc5040-2bb6-8b04-216b-c4d6ef0933dc"/>
  </r>
  <r>
    <x v="69467"/>
    <s v="quickoffice.com"/>
    <s v="USA"/>
    <s v="TX"/>
    <s v="Dallas"/>
    <s v="Plano"/>
    <x v="2"/>
    <s v="Quickoffice is a freeware software platform enabling users to open, view and edit Microsoft Office files on mobile phones."/>
    <s v="enterprise software|ios|mobile"/>
    <x v="462"/>
    <x v="3"/>
    <n v="5"/>
    <n v="30250000"/>
    <s v="1980-06-06"/>
    <s v="2005-05-25"/>
    <s v="2009-02-27"/>
    <m/>
    <s v="nagarajchandana46@gmail.com"/>
    <s v="(731)854-637"/>
    <s v="https://www.crunchbase.com/organization/quickoffice"/>
    <s v="https://www.twitter.com/quickoffice"/>
    <s v="https://www.facebook.com/quickoffice/info?tab=page_info"/>
    <s v="f9cd7a1f-81ad-1492-9773-7c6a605f769f"/>
  </r>
  <r>
    <x v="69468"/>
    <s v="beenetworx.com"/>
    <s v="TUR"/>
    <m/>
    <s v="Ã‡an"/>
    <s v="Çan"/>
    <x v="0"/>
    <s v="Bee Networx develops software solutions for transforming mobile data communication for the management and transmission of bulk data."/>
    <s v="big data|software"/>
    <x v="123"/>
    <x v="1"/>
    <n v="1"/>
    <n v="500000"/>
    <s v="2009-01-01"/>
    <s v="2009-02-26"/>
    <s v="2009-02-26"/>
    <m/>
    <s v="andrey.szpynda@beenetworx.com"/>
    <s v="'647-478-4030"/>
    <s v="https://www.crunchbase.com/organization/bee-networx-astilbe"/>
    <m/>
    <m/>
    <s v="9625fe56-5ac9-457a-0978-b670f9f2a3b5"/>
  </r>
  <r>
    <x v="69469"/>
    <s v="compliance360.com"/>
    <s v="USA"/>
    <s v="GA"/>
    <s v="Atlanta"/>
    <s v="Alpharetta"/>
    <x v="2"/>
    <s v="Compliance 360 provides a broad platform for addressing comprehensive GRC requirements and protecting businesses."/>
    <s v="software"/>
    <x v="10"/>
    <x v="6"/>
    <n v="2"/>
    <n v="3317360"/>
    <s v="2000-01-01"/>
    <s v="2007-05-02"/>
    <s v="2009-02-26"/>
    <m/>
    <s v="sales@compliance360.com"/>
    <s v="'678-992-0262"/>
    <s v="https://www.crunchbase.com/organization/compliance-360"/>
    <s v="https://www.twitter.com/compliance360"/>
    <m/>
    <s v="988e3a10-33d2-a06c-9061-cdec9fde693e"/>
  </r>
  <r>
    <x v="69470"/>
    <s v="emergestudio.net"/>
    <s v="ZAF"/>
    <m/>
    <s v="Cape Town"/>
    <s v="Knysna"/>
    <x v="0"/>
    <s v="Emerge Studio is a software development company specialized in cloud-based software applications."/>
    <s v="cloud computing|enterprise software|saas|software"/>
    <x v="146"/>
    <x v="1"/>
    <n v="1"/>
    <n v="100000"/>
    <s v="2010-04-01"/>
    <s v="2009-02-26"/>
    <s v="2009-02-26"/>
    <m/>
    <s v="jeanm@emergegroup.co.za"/>
    <s v="'+44 7926 381370"/>
    <s v="https://www.crunchbase.com/organization/emerge-studio"/>
    <s v="https://www.twitter.com/emergestudio"/>
    <m/>
    <s v="4dd6e58b-fa0c-260a-04db-e317b5814622"/>
  </r>
  <r>
    <x v="69471"/>
    <s v="hyper9.com"/>
    <s v="USA"/>
    <s v="TX"/>
    <s v="Austin"/>
    <s v="Austin"/>
    <x v="2"/>
    <s v="Hyper9 provides search, management and analytics solutions for virtual infrastructure such as consolidated view and environment monitoring."/>
    <s v="analytics|information technology|software"/>
    <x v="192"/>
    <x v="0"/>
    <n v="4"/>
    <n v="17200000"/>
    <s v="2006-01-01"/>
    <s v="2007-01-19"/>
    <s v="2009-02-26"/>
    <m/>
    <s v="info@hyper9.com"/>
    <s v="(877) 9HYPER9"/>
    <s v="https://www.crunchbase.com/organization/hyper9"/>
    <s v="https://www.twitter.com/solarwinds"/>
    <s v="https://www.facebook.com/solarwinds"/>
    <s v="db8bc332-ae3e-e2c2-aca5-ab46fac133fd"/>
  </r>
  <r>
    <x v="69472"/>
    <s v="windation.com"/>
    <s v="USA"/>
    <s v="CA"/>
    <s v="SF Bay Area"/>
    <s v="Menlo Park"/>
    <x v="0"/>
    <s v="Windation Energy Systems manufactures and installs wind electricity generating systems for urban areas."/>
    <s v="manufacturing"/>
    <x v="41"/>
    <x v="1"/>
    <n v="1"/>
    <n v="76500"/>
    <s v="2007-01-01"/>
    <s v="2009-02-26"/>
    <s v="2009-02-26"/>
    <m/>
    <m/>
    <s v="'650-585-4451"/>
    <s v="https://www.crunchbase.com/organization/windation"/>
    <s v="https://www.twitter.com/windation"/>
    <m/>
    <s v="28fd5b1f-e3d2-e578-2d5e-4ec8213ebde7"/>
  </r>
  <r>
    <x v="69473"/>
    <m/>
    <s v="USA"/>
    <s v="GA"/>
    <s v="Atlanta"/>
    <s v="Atlanta"/>
    <x v="0"/>
    <s v="Altiris Therapeutics develops and commercializes drugs to treat metastatic cancer."/>
    <s v="health care|medical|therapeutics"/>
    <x v="3"/>
    <x v="2"/>
    <n v="7"/>
    <n v="43865175"/>
    <s v="2005-01-01"/>
    <s v="2005-09-12"/>
    <s v="2009-02-25"/>
    <m/>
    <m/>
    <s v="(404) 537-4961"/>
    <s v="https://www.crunchbase.com/organization/metastatix"/>
    <m/>
    <m/>
    <s v="44be00b7-d474-bdcc-ecec-f0a6642a6511"/>
  </r>
  <r>
    <x v="69474"/>
    <s v="americantelecare.com"/>
    <s v="USA"/>
    <s v="MN"/>
    <s v="Minneapolis"/>
    <s v="Eden Prairie"/>
    <x v="0"/>
    <s v="Founded in 1993, American TeleCare, Inc. (ATI) pioneered video based in-home patient monitoring. ATI has worked with leading healthcare"/>
    <s v="biotechnology"/>
    <x v="36"/>
    <x v="6"/>
    <n v="1"/>
    <n v="1350000"/>
    <s v="1993-01-01"/>
    <s v="2009-02-25"/>
    <s v="2009-02-25"/>
    <m/>
    <s v="Sales@AmericanTeleCare.com"/>
    <n v="9529442247"/>
    <s v="https://www.crunchbase.com/organization/american-telecare"/>
    <m/>
    <m/>
    <s v="37029fb5-a469-a916-5b6c-7baae06d7d39"/>
  </r>
  <r>
    <x v="69475"/>
    <s v="aspyra.com"/>
    <s v="USA"/>
    <s v="CA"/>
    <s v="Los Angeles"/>
    <s v="Westlake Village"/>
    <x v="0"/>
    <s v="ASPYRA, LLC is a clinical and diagnostic healthcare software and services company. ASPYRA provides Laboratory Information Solutions to"/>
    <s v="software"/>
    <x v="10"/>
    <x v="6"/>
    <n v="1"/>
    <n v="1000000"/>
    <m/>
    <s v="2009-02-25"/>
    <s v="2009-02-25"/>
    <m/>
    <s v="info@aspyra.com"/>
    <n v="9048542111"/>
    <s v="https://www.crunchbase.com/organization/aspyra"/>
    <m/>
    <s v="https://www.facebook.com/aspyrallc"/>
    <s v="bf3dfbdf-7235-358b-4636-1b55b2b07aba"/>
  </r>
  <r>
    <x v="69476"/>
    <s v="atrua.com"/>
    <s v="USA"/>
    <s v="CA"/>
    <s v="SF Bay Area"/>
    <s v="Campbell"/>
    <x v="2"/>
    <s v="Atrua Technology is a high-tech provider of intelligent touch control solutions."/>
    <s v="3d technology|database|mobile"/>
    <x v="1451"/>
    <x v="0"/>
    <n v="3"/>
    <n v="13000000"/>
    <s v="2000-01-01"/>
    <s v="2006-12-07"/>
    <s v="2009-02-25"/>
    <m/>
    <s v="info@atrua.com"/>
    <m/>
    <s v="https://www.crunchbase.com/organization/atrua"/>
    <s v="https://www.twitter.com/thedreambiglife"/>
    <s v="https://www.facebook.com/thedreambiglife"/>
    <s v="99e8da56-8fd4-84b9-c6e1-8481490367ed"/>
  </r>
  <r>
    <x v="69477"/>
    <s v="mthreex.com"/>
    <s v="USA"/>
    <s v="FL"/>
    <s v="Palm Beaches"/>
    <s v="West Palm Beach"/>
    <x v="3"/>
    <s v="M3X Media is a technology company developing open source platforms with social network features for portable and web-based multimedia."/>
    <s v="music|social media|video"/>
    <x v="2808"/>
    <x v="1"/>
    <n v="1"/>
    <n v="10500000"/>
    <s v="2005-01-01"/>
    <s v="2009-02-25"/>
    <s v="2009-02-25"/>
    <m/>
    <m/>
    <s v="'561-514-0084"/>
    <s v="https://www.crunchbase.com/organization/m3x-media"/>
    <m/>
    <m/>
    <s v="9e5ac332-f9c0-4d6e-d762-bdeb87757c2d"/>
  </r>
  <r>
    <x v="69478"/>
    <s v="placevine.com"/>
    <s v="USA"/>
    <s v="NY"/>
    <s v="New York City"/>
    <s v="New York"/>
    <x v="2"/>
    <s v="PlaceVine is a web-based matchmaking service connecting marketers with product sponsorship opportunities across media channels."/>
    <s v="advertising|film|video"/>
    <x v="143"/>
    <x v="0"/>
    <n v="1"/>
    <n v="500000"/>
    <s v="2007-01-01"/>
    <s v="2009-02-25"/>
    <s v="2009-02-25"/>
    <m/>
    <s v="lance@placevine.com"/>
    <s v="'415.287.3466"/>
    <s v="https://www.crunchbase.com/organization/placevine"/>
    <s v="https://www.twitter.com/placevine"/>
    <m/>
    <s v="84618cb0-ee0d-ed87-c5fb-6e769532440e"/>
  </r>
  <r>
    <x v="69479"/>
    <s v="prinenergy.com"/>
    <s v="CHE"/>
    <m/>
    <s v="Geneva"/>
    <s v="Geneva"/>
    <x v="0"/>
    <s v="Principle Energy Limited is a renewable energy company focusing on bioethanol projects in southern Africa."/>
    <s v="biomass energy|energy|renewable energy"/>
    <x v="165"/>
    <x v="1"/>
    <n v="1"/>
    <n v="10000000"/>
    <m/>
    <s v="2009-02-25"/>
    <s v="2009-02-25"/>
    <m/>
    <m/>
    <m/>
    <s v="https://www.crunchbase.com/organization/principle-energy-limited"/>
    <m/>
    <m/>
    <s v="1fb5ca83-102b-0b27-e2dc-fd3fb4187deb"/>
  </r>
  <r>
    <x v="69480"/>
    <s v="sepmag.eu"/>
    <s v="ESP"/>
    <m/>
    <s v="Barcelona"/>
    <s v="Barcelona"/>
    <x v="0"/>
    <s v="Sepmag Technologies is a biotech company developing and manufacturing biomagnetic separation equipment for the global diagnostics market."/>
    <s v="biotechnology"/>
    <x v="36"/>
    <x v="1"/>
    <n v="1"/>
    <n v="1151550"/>
    <s v="2007-02-01"/>
    <s v="2009-02-25"/>
    <s v="2009-02-25"/>
    <m/>
    <s v="contact@sepmag.eu"/>
    <s v="34 93 582 01 61"/>
    <s v="https://www.crunchbase.com/organization/sepmag-technologies"/>
    <s v="https://www.twitter.com/sep_mag"/>
    <m/>
    <s v="c1a1b2c2-b5f4-a496-b28a-3fdd70e9e5f8"/>
  </r>
  <r>
    <x v="69481"/>
    <s v="xray-imatek.com"/>
    <s v="ESP"/>
    <m/>
    <s v="Barcelona"/>
    <s v="Barcelona"/>
    <x v="0"/>
    <s v="X-Ray Imatek develops digital pixelated detectors for medical imaging, security, and quality control applications."/>
    <s v="information technology|medical|security"/>
    <x v="1655"/>
    <x v="0"/>
    <n v="1"/>
    <n v="383850"/>
    <s v="2006-01-01"/>
    <s v="2009-02-25"/>
    <s v="2009-02-25"/>
    <m/>
    <s v="contact@xray-imatek.com"/>
    <s v="34 93 581 48 85"/>
    <s v="https://www.crunchbase.com/organization/xray-imatek"/>
    <m/>
    <m/>
    <s v="cefa8ec1-cac9-cfd1-16a7-30cf0c5c6c00"/>
  </r>
  <r>
    <x v="69482"/>
    <s v="extricom.com"/>
    <s v="USA"/>
    <s v="NY"/>
    <s v="New York City"/>
    <s v="New York"/>
    <x v="0"/>
    <s v="Extricom is the designer and manufacturer of an enterprise wireless LAN system facilitating converged data, voice, and video services."/>
    <s v="mobile|video|wireless"/>
    <x v="3760"/>
    <x v="6"/>
    <n v="4"/>
    <n v="20600000"/>
    <s v="2002-01-01"/>
    <s v="2004-11-10"/>
    <s v="2009-02-24"/>
    <m/>
    <s v="communications@extricom.com"/>
    <s v="972 3 745 1000"/>
    <s v="https://www.crunchbase.com/organization/extricom"/>
    <s v="https://www.twitter.com/extricomwlan"/>
    <s v="http://www.facebook.com/pages/extricom/155466911589"/>
    <s v="96d95ca6-cf5d-bfd7-a0a9-7e1242af42da"/>
  </r>
  <r>
    <x v="69483"/>
    <s v="ironstarhelsinki.com"/>
    <s v="FIN"/>
    <m/>
    <s v="Helsinki"/>
    <s v="Helsinki"/>
    <x v="0"/>
    <s v="Ironstar Helsinki is the first company in the world to have successfully launched a cross-platform game that allows branded virtual goods."/>
    <s v="mobile|virtual goods"/>
    <x v="786"/>
    <x v="1"/>
    <n v="1"/>
    <m/>
    <s v="2006-01-01"/>
    <s v="2009-02-24"/>
    <s v="2009-02-24"/>
    <m/>
    <s v="joakim.achren@ironstarhelsinki.com"/>
    <s v="358 5006 25398"/>
    <s v="https://www.crunchbase.com/organization/ironstar-helsinki"/>
    <m/>
    <m/>
    <s v="60ce6e63-9d2e-c2db-086b-c05e182cab95"/>
  </r>
  <r>
    <x v="69484"/>
    <s v="isis-sentronics.de"/>
    <s v="DEU"/>
    <m/>
    <s v="DEU - Other"/>
    <s v="Deutsch"/>
    <x v="0"/>
    <s v="ISIS sentronics is a developer of industrial-grade optical technology and sensors."/>
    <s v="hardware|software"/>
    <x v="136"/>
    <x v="0"/>
    <n v="2"/>
    <n v="2710000"/>
    <s v="2006-01-01"/>
    <s v="2006-03-01"/>
    <s v="2009-02-24"/>
    <m/>
    <s v="info@isis-sentronics.com"/>
    <s v="'49-621-84251-0"/>
    <s v="https://www.crunchbase.com/organization/isis-sentronics"/>
    <m/>
    <m/>
    <s v="7f416fcb-0e14-f201-68d4-b0edb8f0accb"/>
  </r>
  <r>
    <x v="69485"/>
    <m/>
    <s v="USA"/>
    <s v="FL"/>
    <s v="Tampa"/>
    <s v="Tampa"/>
    <x v="0"/>
    <s v="Omnireliant Corporation engages in the creation, design, distribution, and sale of fragrance, cosmetic, skincare, and personal beauty"/>
    <s v="fashion"/>
    <x v="350"/>
    <x v="2"/>
    <n v="1"/>
    <n v="10000000"/>
    <s v="2006-01-01"/>
    <s v="2009-02-24"/>
    <s v="2009-02-24"/>
    <m/>
    <m/>
    <m/>
    <s v="https://www.crunchbase.com/organization/omnireliant"/>
    <m/>
    <m/>
    <s v="ca6b87cc-2f34-7e0a-c1db-ec018dae6438"/>
  </r>
  <r>
    <x v="69486"/>
    <s v="onstor.com"/>
    <s v="USA"/>
    <s v="CA"/>
    <s v="SF Bay Area"/>
    <s v="Campbell"/>
    <x v="2"/>
    <s v="ONStor provides storage area network file service solutions for storage area networks that consolidate, manage and scale storage resources."/>
    <s v="enterprise software|network hardware|web hosting"/>
    <x v="432"/>
    <x v="6"/>
    <n v="5"/>
    <n v="96250000"/>
    <s v="2000-01-01"/>
    <s v="2002-03-19"/>
    <s v="2009-02-24"/>
    <m/>
    <s v="info@ONStor.com"/>
    <s v="'1-408-963-2400"/>
    <s v="https://www.crunchbase.com/organization/onstor"/>
    <m/>
    <m/>
    <s v="8911af15-ba46-6fa6-81cf-a81334e07bd8"/>
  </r>
  <r>
    <x v="69487"/>
    <s v="whitevector.com"/>
    <s v="FIN"/>
    <m/>
    <s v="Helsinki"/>
    <s v="Helsinki"/>
    <x v="2"/>
    <s v="Whitevector allows companies to monitor, analyze, and measure online discussions for brand management and marketing."/>
    <s v="social media"/>
    <x v="87"/>
    <x v="0"/>
    <n v="1"/>
    <n v="382890"/>
    <s v="2006-01-01"/>
    <s v="2009-02-24"/>
    <s v="2009-02-24"/>
    <m/>
    <s v="support@whitevector.com"/>
    <s v="'+358 9 693 33 44"/>
    <s v="https://www.crunchbase.com/organization/whitevector"/>
    <s v="https://www.twitter.com/whitevector"/>
    <s v="http://www.facebook.com/mbraingroup"/>
    <s v="f89ae52e-fe2f-486b-0e9a-053908c4f177"/>
  </r>
  <r>
    <x v="69488"/>
    <s v="optisense.nl"/>
    <s v="NLD"/>
    <m/>
    <s v="NLD - Other"/>
    <s v="Enschede"/>
    <x v="0"/>
    <s v="biochemical and contaminant sensors"/>
    <s v="hardware|software"/>
    <x v="136"/>
    <x v="0"/>
    <n v="1"/>
    <m/>
    <s v="2004-01-01"/>
    <s v="2009-02-23"/>
    <s v="2009-02-23"/>
    <m/>
    <s v="info@OptiSense.nl"/>
    <s v="31 53 483 6377"/>
    <s v="https://www.crunchbase.com/organization/optisense"/>
    <m/>
    <m/>
    <s v="e141e416-18f6-dc31-b0ea-1554c402f115"/>
  </r>
  <r>
    <x v="69489"/>
    <s v="pufferfishdisplays.co.uk"/>
    <s v="GBR"/>
    <m/>
    <s v="Edinburgh"/>
    <s v="Edinburgh"/>
    <x v="0"/>
    <s v="Pufferfish offers PufferSphere, an inflatable display system that offers a spherical viewing window for the display of digital content."/>
    <s v="news"/>
    <x v="233"/>
    <x v="0"/>
    <n v="1"/>
    <n v="630000"/>
    <s v="2004-01-01"/>
    <s v="2009-02-23"/>
    <s v="2009-02-23"/>
    <m/>
    <s v="info@pufferfishdisplays.co.uk"/>
    <s v="44 13 1668 3360"/>
    <s v="https://www.crunchbase.com/organization/pufferfish"/>
    <m/>
    <m/>
    <s v="cc3eaa04-aedd-184a-9309-bbd42f8ab925"/>
  </r>
  <r>
    <x v="69490"/>
    <s v="spreadshirt.com"/>
    <s v="DEU"/>
    <m/>
    <s v="DEU - Other"/>
    <s v="Leipzig-plagwitz"/>
    <x v="0"/>
    <s v="Spreadshirt is an e-commerce platform that lets anyone create, sell, and buy their ideas on over 150 different products across many POS"/>
    <s v="e-commerce|e-commerce platforms|point of sale"/>
    <x v="314"/>
    <x v="7"/>
    <n v="2"/>
    <n v="12740000"/>
    <s v="2002-01-01"/>
    <s v="2006-07-01"/>
    <s v="2009-02-23"/>
    <m/>
    <s v="presse@spreadshirt.net"/>
    <m/>
    <s v="https://www.crunchbase.com/organization/spreadshirt"/>
    <s v="https://www.twitter.com/spreadshirt"/>
    <s v="http://www.facebook.com/spreadshirt"/>
    <s v="11639150-e8c5-dd21-2573-1b2dc7cd7b83"/>
  </r>
  <r>
    <x v="69491"/>
    <s v="imacorinc.com"/>
    <s v="USA"/>
    <s v="NY"/>
    <s v="Long Island"/>
    <s v="Uniondale"/>
    <x v="0"/>
    <s v="ImaCor offers ClariTEE probe and Zura imaging system, for hemodynamic management, echocardiography and transesophageal echocardiography."/>
    <s v="biotechnology"/>
    <x v="36"/>
    <x v="0"/>
    <n v="1"/>
    <n v="5450000"/>
    <s v="2009-01-01"/>
    <s v="2009-02-21"/>
    <s v="2009-02-21"/>
    <m/>
    <s v="info@imacorinc.com"/>
    <n v="5163930969"/>
    <s v="https://www.crunchbase.com/organization/imacor"/>
    <s v="https://www.twitter.com/imacorinc"/>
    <s v="http://www.facebook.com/imacormonitoring"/>
    <s v="d1172cea-fabb-83bd-a72d-21d1f302a803"/>
  </r>
  <r>
    <x v="69492"/>
    <s v="primaevamedical.com"/>
    <s v="USA"/>
    <s v="CA"/>
    <s v="SF Bay Area"/>
    <s v="Pleasanton"/>
    <x v="2"/>
    <s v="Primaeva Medical is a venture capital funded company developing devices for dermatologists, plastic surgeons and other cosmetic physicians."/>
    <s v="biotechnology|health care|therapeutics"/>
    <x v="44"/>
    <x v="0"/>
    <n v="3"/>
    <n v="14250000"/>
    <m/>
    <s v="2006-01-01"/>
    <s v="2009-02-21"/>
    <m/>
    <s v="info@primaeva.com"/>
    <s v="'925.621.6100"/>
    <s v="https://www.crunchbase.com/organization/primaeva-medical"/>
    <m/>
    <m/>
    <s v="89f0f90a-8cc2-749d-6ec2-e04501f4e8aa"/>
  </r>
  <r>
    <x v="69493"/>
    <s v="airpowered.com"/>
    <s v="USA"/>
    <s v="FL"/>
    <s v="Orlando"/>
    <s v="Tavares"/>
    <x v="0"/>
    <s v="Welcome to the social side of airPowered – Central Florida’s leader in wireless broadband Internet solutions."/>
    <s v="broadcasting|internet|wireless"/>
    <x v="1339"/>
    <x v="0"/>
    <n v="1"/>
    <n v="2175000"/>
    <s v="2007-01-01"/>
    <s v="2009-02-20"/>
    <s v="2009-02-20"/>
    <m/>
    <s v="sales@airpowered.com"/>
    <s v="352) 253-2200"/>
    <s v="https://www.crunchbase.com/organization/airpowered"/>
    <s v="https://www.twitter.com/airpowered"/>
    <m/>
    <s v="7c146f44-3a45-299e-dffb-9b986e08e99a"/>
  </r>
  <r>
    <x v="69494"/>
    <s v="appfrica.com"/>
    <s v="UGA"/>
    <m/>
    <s v="Kampala"/>
    <s v="Kampala"/>
    <x v="0"/>
    <s v="Appfrica, a global consultancy company, conducts market research, delivers custom technology solutions, and invests in emerging markets."/>
    <s v="apps|consulting|mobile"/>
    <x v="45"/>
    <x v="0"/>
    <n v="1"/>
    <n v="15000"/>
    <s v="2008-08-01"/>
    <s v="2009-02-20"/>
    <s v="2009-02-20"/>
    <m/>
    <s v="info@appfrica.com"/>
    <s v="'+256 4702652"/>
    <s v="https://www.crunchbase.com/organization/appfrica"/>
    <s v="https://www.twitter.com/appfrica"/>
    <s v="https://www.facebook.com/appfrica"/>
    <s v="0b688749-e564-d0da-9260-5568431da416"/>
  </r>
  <r>
    <x v="69495"/>
    <s v="fastdue.com"/>
    <s v="USA"/>
    <s v="CT"/>
    <s v="Hartford"/>
    <s v="Fairfield"/>
    <x v="0"/>
    <s v="FastDue offers a free online suite of essential business tools to help small businesses, freelancers, and one-off users reduce overhead."/>
    <s v="billing|curated web"/>
    <x v="231"/>
    <x v="1"/>
    <n v="1"/>
    <n v="5000000"/>
    <m/>
    <s v="2009-02-20"/>
    <s v="2009-02-20"/>
    <m/>
    <s v="contact@fastdue.com"/>
    <s v="'641-209-1761"/>
    <s v="https://www.crunchbase.com/organization/fastdue"/>
    <m/>
    <m/>
    <s v="cd483903-fcc9-765b-dcd4-aad202857f57"/>
  </r>
  <r>
    <x v="69496"/>
    <s v="firstplaysports.com"/>
    <m/>
    <m/>
    <m/>
    <m/>
    <x v="0"/>
    <s v="FirstPlay Sports was founded in 1997, based on a simple concept: offer a well organized, comprehensive array of turnkey sports programs."/>
    <s v="sports"/>
    <x v="153"/>
    <x v="6"/>
    <n v="1"/>
    <m/>
    <s v="1997-01-01"/>
    <s v="2009-02-20"/>
    <s v="2009-02-20"/>
    <m/>
    <m/>
    <m/>
    <s v="https://www.crunchbase.com/organization/firstplay"/>
    <m/>
    <m/>
    <s v="5c25f0ac-1051-0a6c-08ff-641bc8f8edf7"/>
  </r>
  <r>
    <x v="69497"/>
    <s v="lognex.com"/>
    <s v="RUS"/>
    <m/>
    <s v="Moscow"/>
    <s v="Moscow"/>
    <x v="0"/>
    <s v="LogoneX offers MoySklad, a SaaS-based inventory management system for small- and medium-sized businesses."/>
    <s v="software"/>
    <x v="10"/>
    <x v="1"/>
    <n v="1"/>
    <n v="200000"/>
    <s v="2007-01-01"/>
    <s v="2009-02-20"/>
    <s v="2009-02-20"/>
    <m/>
    <s v="info@lognex.com"/>
    <s v="7 916 687 9433"/>
    <s v="https://www.crunchbase.com/organization/logonex"/>
    <s v="https://www.twitter.com/moysklad"/>
    <s v="http://www.facebook.com/moysklad"/>
    <s v="53ffcca4-8f7b-9ff8-17cc-ebf0622280a6"/>
  </r>
  <r>
    <x v="69498"/>
    <s v="luckycal.com"/>
    <s v="USA"/>
    <s v="MA"/>
    <s v="Boston"/>
    <s v="Lexington"/>
    <x v="0"/>
    <s v="LuckyCal enables users to figure out where they will be, using information from addresses, schedules, travel plans and other sources."/>
    <s v="apps|curated web|email|events|music|search engine"/>
    <x v="8136"/>
    <x v="1"/>
    <n v="1"/>
    <n v="350000"/>
    <s v="2007-07-01"/>
    <s v="2009-02-20"/>
    <s v="2009-02-20"/>
    <m/>
    <s v="sanj@luckycal.com"/>
    <m/>
    <s v="https://www.crunchbase.com/organization/luckycal"/>
    <m/>
    <m/>
    <s v="36a92435-805f-216a-9d7a-77dbb66b960f"/>
  </r>
  <r>
    <x v="69499"/>
    <s v="pocket.com"/>
    <s v="USA"/>
    <s v="CT"/>
    <s v="Hartford"/>
    <s v="Bloomfield"/>
    <x v="3"/>
    <s v="Pocket Communications Northeast offers wireless telecommunications services for consumers and businesses."/>
    <s v="mobile|telecommunications|wireless"/>
    <x v="259"/>
    <x v="2"/>
    <n v="2"/>
    <n v="125000000"/>
    <s v="2006-01-01"/>
    <s v="2008-11-01"/>
    <s v="2009-02-20"/>
    <m/>
    <m/>
    <s v="'210-777-7777"/>
    <s v="https://www.crunchbase.com/organization/pocket-communications-northeast"/>
    <s v="https://www.twitter.com/pocketcomms"/>
    <m/>
    <s v="3c392931-8eff-fd86-9cb7-8785eb2c2af5"/>
  </r>
  <r>
    <x v="69500"/>
    <m/>
    <s v="USA"/>
    <s v="CA"/>
    <s v="SF Bay Area"/>
    <s v="Palo Alto"/>
    <x v="0"/>
    <s v="As of April 14, 2011, Social Media Networks, Inc. was acquired by Hungry Machine, Inc. Social Media Networks, Inc. provides social"/>
    <s v="software"/>
    <x v="10"/>
    <x v="2"/>
    <n v="2"/>
    <n v="9750000"/>
    <s v="2007-01-01"/>
    <s v="2007-10-18"/>
    <s v="2009-02-20"/>
    <m/>
    <m/>
    <m/>
    <s v="https://www.crunchbase.com/organization/social-media-networks"/>
    <m/>
    <m/>
    <s v="097718e2-99d3-32d5-5065-19996c5ffaef"/>
  </r>
  <r>
    <x v="69501"/>
    <m/>
    <m/>
    <m/>
    <m/>
    <m/>
    <x v="3"/>
    <s v="Versonics is a media tech startup developing technologies that simplifies workflows in the audio, video, and film markets."/>
    <s v="audio|video"/>
    <x v="1092"/>
    <x v="2"/>
    <n v="1"/>
    <n v="298695"/>
    <m/>
    <s v="2009-02-20"/>
    <s v="2009-02-20"/>
    <s v="2011-01-01"/>
    <m/>
    <m/>
    <s v="https://www.crunchbase.com/organization/versonics"/>
    <m/>
    <m/>
    <s v="c9b440cc-092e-cace-ec6a-dc96f2eeb22c"/>
  </r>
  <r>
    <x v="69502"/>
    <s v="virgance.com"/>
    <s v="USA"/>
    <s v="CA"/>
    <s v="SF Bay Area"/>
    <s v="San Francisco"/>
    <x v="3"/>
    <s v="Virgance is a Web 2.0 company building web apps on top of a platform that auto-deploys apps to open social platforms."/>
    <s v="apps|curated web|internet"/>
    <x v="428"/>
    <x v="0"/>
    <n v="1"/>
    <n v="750000"/>
    <s v="2008-05-01"/>
    <s v="2009-02-20"/>
    <s v="2009-02-20"/>
    <s v="2014-01-01"/>
    <s v="steve@virgance.com"/>
    <m/>
    <s v="https://www.crunchbase.com/organization/virgance"/>
    <s v="https://www.twitter.com/virgance"/>
    <m/>
    <s v="60e0f2bf-8a1b-56c7-dd01-66f670d1dbc4"/>
  </r>
  <r>
    <x v="69503"/>
    <s v="etherpad.org"/>
    <m/>
    <m/>
    <m/>
    <m/>
    <x v="0"/>
    <s v="Etherpad is a highly customizable Open Source online editor providing collaborative editing in really real-time."/>
    <s v="cyber security|document management|real time"/>
    <x v="130"/>
    <x v="1"/>
    <n v="1"/>
    <m/>
    <m/>
    <s v="2009-02-19"/>
    <s v="2009-02-19"/>
    <m/>
    <m/>
    <m/>
    <s v="https://www.crunchbase.com/organization/etherpad"/>
    <s v="https://www.twitter.com/etherpadorg"/>
    <m/>
    <s v="5eb45476-bdd6-ba88-6c3f-dcdd8ad57b80"/>
  </r>
  <r>
    <x v="69504"/>
    <s v="ir.kongzhong.com"/>
    <s v="CHN"/>
    <m/>
    <s v="Beijing"/>
    <s v="Beijing"/>
    <x v="1"/>
    <s v="Kongzhong is a provider of digital entertainment services for consumers in the People's Republic of China."/>
    <s v="telecommunications"/>
    <x v="338"/>
    <x v="8"/>
    <n v="1"/>
    <n v="6800000"/>
    <s v="2002-03-06"/>
    <s v="2009-02-19"/>
    <s v="2009-02-19"/>
    <m/>
    <s v="ir@kongzhong.com"/>
    <s v="'+86 10 8857 6000"/>
    <s v="https://www.crunchbase.com/organization/kongzhong"/>
    <s v="https://www.twitter.com/kongiphone"/>
    <s v="http://www.facebook.com/pages/kongzhong/426032040781818"/>
    <s v="dce10577-275d-885a-1aea-cc09ea9d9830"/>
  </r>
  <r>
    <x v="69505"/>
    <m/>
    <s v="USA"/>
    <s v="FL"/>
    <s v="Palm Beaches"/>
    <s v="Boynton Beach"/>
    <x v="0"/>
    <s v="Pure H2O Bio-Technologies is focused on the R&amp;D of water disinfection systems for residential and commercial applications."/>
    <s v="water|water purification"/>
    <x v="412"/>
    <x v="2"/>
    <n v="1"/>
    <n v="129000"/>
    <m/>
    <s v="2009-02-19"/>
    <s v="2009-02-19"/>
    <m/>
    <m/>
    <m/>
    <s v="https://www.crunchbase.com/organization/pure-h20-bio-technologies"/>
    <m/>
    <m/>
    <s v="8d384125-bbce-5031-cffd-c953637320d7"/>
  </r>
  <r>
    <x v="69506"/>
    <s v="conservus.ae"/>
    <s v="ARE"/>
    <m/>
    <s v="Dubai"/>
    <s v="Dubai"/>
    <x v="3"/>
    <s v="IT/Media Marketing"/>
    <s v="advertising"/>
    <x v="296"/>
    <x v="0"/>
    <n v="1"/>
    <m/>
    <s v="2004-01-01"/>
    <s v="2009-02-18"/>
    <s v="2009-02-18"/>
    <s v="2011-04-04"/>
    <s v="info@conservus.ae"/>
    <s v="971 4 390 3600"/>
    <s v="https://www.crunchbase.com/organization/conservus-international"/>
    <m/>
    <m/>
    <s v="2f0a2474-bd62-744e-9868-74ced3e3f1a7"/>
  </r>
  <r>
    <x v="69507"/>
    <s v="foi.co.jp"/>
    <s v="JPN"/>
    <m/>
    <s v="JPN - Other"/>
    <s v="Sagamihara"/>
    <x v="0"/>
    <s v="R&amp;D of semiconductors"/>
    <m/>
    <x v="5"/>
    <x v="1"/>
    <n v="1"/>
    <m/>
    <s v="1994-01-01"/>
    <s v="2009-02-18"/>
    <s v="2009-02-18"/>
    <m/>
    <s v="sales@foi.co.jp"/>
    <s v="81 42 700 3010"/>
    <s v="https://www.crunchbase.com/organization/foi-corporation"/>
    <m/>
    <m/>
    <s v="076eac1d-ecdc-fb15-42a7-0a93e1324b81"/>
  </r>
  <r>
    <x v="69508"/>
    <s v="formatta.com"/>
    <s v="USA"/>
    <s v="VA"/>
    <s v="Washington, D.C."/>
    <s v="Fairfax"/>
    <x v="0"/>
    <s v="Formatta provides software products that enable organizations to capture, manage and exchange data between e-forms and business systems."/>
    <s v="software"/>
    <x v="10"/>
    <x v="2"/>
    <n v="2"/>
    <n v="7300000"/>
    <s v="1997-01-01"/>
    <s v="2008-02-15"/>
    <s v="2009-02-18"/>
    <m/>
    <s v="info@formatta.com"/>
    <s v="'703-673-0000"/>
    <s v="https://www.crunchbase.com/organization/formatta"/>
    <m/>
    <m/>
    <s v="0ca5a9fa-3207-3b73-f2c0-89e44c14faa4"/>
  </r>
  <r>
    <x v="69509"/>
    <s v="healthytweet.com"/>
    <m/>
    <m/>
    <m/>
    <m/>
    <x v="3"/>
    <s v="HealthyTweet is a microblogging platform that focuses on health discussions on Twitter."/>
    <s v="apps|curated web|health care|medical"/>
    <x v="1448"/>
    <x v="1"/>
    <n v="1"/>
    <n v="500000"/>
    <s v="2009-02-10"/>
    <s v="2009-02-18"/>
    <s v="2009-02-18"/>
    <s v="2009-01-01"/>
    <m/>
    <m/>
    <s v="https://www.crunchbase.com/organization/healthytweet"/>
    <m/>
    <m/>
    <s v="b27b4f22-43fe-eaff-5f48-8f43fce28473"/>
  </r>
  <r>
    <x v="69510"/>
    <s v="pulseliving.com"/>
    <s v="ARE"/>
    <m/>
    <s v="Dubai"/>
    <s v="Dubai"/>
    <x v="3"/>
    <s v="automation systems"/>
    <s v="hardware|software"/>
    <x v="136"/>
    <x v="2"/>
    <n v="1"/>
    <m/>
    <m/>
    <s v="2009-02-18"/>
    <s v="2009-02-18"/>
    <s v="2012-10-25"/>
    <m/>
    <s v="'+971 4 404 9299"/>
    <s v="https://www.crunchbase.com/organization/pulse-technologies"/>
    <m/>
    <m/>
    <s v="8d302824-3ea2-a8d4-c14f-e723bcb7196d"/>
  </r>
  <r>
    <x v="69511"/>
    <s v="thefilter.com"/>
    <s v="GBR"/>
    <m/>
    <s v="Bath"/>
    <s v="Bath"/>
    <x v="0"/>
    <s v="The Filter delivers world-class recommendation, personalisation and insight services for digital media and retail businesses."/>
    <s v="personalization"/>
    <x v="5"/>
    <x v="0"/>
    <n v="3"/>
    <n v="9700000"/>
    <s v="2004-01-01"/>
    <s v="2006-05-01"/>
    <s v="2009-02-18"/>
    <m/>
    <s v="info@thefilter.com"/>
    <s v="44 12 2558 8001"/>
    <s v="https://www.crunchbase.com/organization/thefilter"/>
    <s v="https://www.twitter.com/thefilter"/>
    <s v="https://www.facebook.com/thefilter1"/>
    <s v="b7a82064-c3fd-ddd9-1bae-5c36e1202468"/>
  </r>
  <r>
    <x v="69512"/>
    <s v="bizanga.com"/>
    <s v="USA"/>
    <s v="CA"/>
    <s v="SF Bay Area"/>
    <s v="San Mateo"/>
    <x v="2"/>
    <s v="Bizanga is a provider of email and message management platforms."/>
    <s v="messaging"/>
    <x v="201"/>
    <x v="6"/>
    <n v="1"/>
    <n v="8000000"/>
    <s v="2003-01-01"/>
    <s v="2009-02-17"/>
    <s v="2009-02-17"/>
    <m/>
    <m/>
    <s v="'+1 (415) 946-3800"/>
    <s v="https://www.crunchbase.com/organization/bizanga"/>
    <s v="https://www.twitter.com/cloudmark"/>
    <s v="https://www.facebook.com/cloudmark"/>
    <s v="be967685-4fbb-c168-fc37-4cb95009b695"/>
  </r>
  <r>
    <x v="69513"/>
    <s v="caliberinfosolutions.com"/>
    <s v="USA"/>
    <s v="PA"/>
    <s v="Pittsburgh"/>
    <s v="Pittsburgh"/>
    <x v="0"/>
    <s v="Caliber - a Technology solution provider for Pharma and regulated industries."/>
    <s v="biotechnology"/>
    <x v="36"/>
    <x v="0"/>
    <n v="1"/>
    <m/>
    <s v="2008-01-01"/>
    <s v="2009-02-17"/>
    <s v="2009-02-17"/>
    <m/>
    <s v="SupportNA@caliberinfosolutions.com"/>
    <s v="'412-770-1636"/>
    <s v="https://www.crunchbase.com/organization/caliber-infosolutions"/>
    <m/>
    <m/>
    <s v="d8652add-7551-2f29-0c97-68ed3cd87130"/>
  </r>
  <r>
    <x v="69514"/>
    <m/>
    <s v="USA"/>
    <s v="MN"/>
    <s v="Minneapolis"/>
    <s v="Minneapolis"/>
    <x v="0"/>
    <s v="EndoMetabolic Solutions develops a medical device for the surgical treatment of obesity."/>
    <s v="health care"/>
    <x v="3"/>
    <x v="2"/>
    <n v="1"/>
    <n v="3826650"/>
    <s v="2007-01-01"/>
    <s v="2009-02-17"/>
    <s v="2009-02-17"/>
    <m/>
    <m/>
    <m/>
    <s v="https://www.crunchbase.com/organization/endometabolic-solutions"/>
    <m/>
    <m/>
    <s v="7502180c-d6cd-b23c-4811-3ac73a63734c"/>
  </r>
  <r>
    <x v="69515"/>
    <s v="jivesoftware.com"/>
    <s v="USA"/>
    <s v="CA"/>
    <s v="SF Bay Area"/>
    <s v="Palo Alto"/>
    <x v="2"/>
    <s v="Filtrbox provides a social media monitoring platform for marketers, PR professionals, brand managers, and customer service teams."/>
    <s v="content|curated web|finance|fintech"/>
    <x v="459"/>
    <x v="2"/>
    <n v="3"/>
    <n v="1915000"/>
    <s v="2007-04-01"/>
    <s v="2007-08-01"/>
    <s v="2009-02-17"/>
    <m/>
    <s v="info@jivesoftware.com"/>
    <m/>
    <s v="https://www.crunchbase.com/organization/filtrbox"/>
    <s v="https://www.twitter.com/jivesoftware"/>
    <s v="http://www.facebook.com/fans.of.jive"/>
    <s v="f8af0817-50c5-0b9d-8613-7b2af0b89a28"/>
  </r>
  <r>
    <x v="69516"/>
    <s v="yola.com"/>
    <s v="USA"/>
    <s v="CA"/>
    <s v="SF Bay Area"/>
    <s v="San Francisco"/>
    <x v="0"/>
    <s v="Yola is a web development and hosting company that enables users with no prior programming knowledge to develop websites."/>
    <s v="curated web|internet|small and medium businesses|web development|web hosting"/>
    <x v="146"/>
    <x v="6"/>
    <n v="2"/>
    <n v="25000000"/>
    <s v="2007-03-01"/>
    <s v="2007-11-01"/>
    <s v="2009-02-17"/>
    <m/>
    <s v="support@yola.com"/>
    <s v="'415-227-0250"/>
    <s v="https://www.crunchbase.com/organization/yola"/>
    <s v="https://www.twitter.com/yola"/>
    <s v="https://www.facebook.com/yola"/>
    <s v="24c4cd2d-cde2-126f-5380-9a0cb03e8c50"/>
  </r>
  <r>
    <x v="69517"/>
    <s v="deltacorp.in"/>
    <s v="IND"/>
    <m/>
    <s v="Mumbai"/>
    <s v="Mumbai"/>
    <x v="0"/>
    <s v="Delta Corp is the largest and only listed company within the gaming and hospitality segment in India."/>
    <m/>
    <x v="5"/>
    <x v="9"/>
    <n v="1"/>
    <m/>
    <s v="1990-01-01"/>
    <s v="2009-02-16"/>
    <s v="2009-02-16"/>
    <m/>
    <s v="secretarial@deltin.com"/>
    <n v="2240794700"/>
    <s v="https://www.crunchbase.com/organization/delta-corp"/>
    <m/>
    <m/>
    <s v="0e978df2-8db5-a232-d249-82b03fd8ecf6"/>
  </r>
  <r>
    <x v="69518"/>
    <s v="epicrystals.com"/>
    <s v="FIN"/>
    <m/>
    <s v="Tampere"/>
    <s v="Tampere"/>
    <x v="0"/>
    <s v="EpiCrystals, an advanced light sources developer for the next generation projection display applications, offers DeCIBEL®."/>
    <s v="electronics|manufacturing|semiconductor"/>
    <x v="11"/>
    <x v="0"/>
    <n v="1"/>
    <n v="7670000"/>
    <s v="2003-01-01"/>
    <s v="2009-02-16"/>
    <s v="2009-02-16"/>
    <m/>
    <s v="info@epicrystals.com"/>
    <s v="358 3317 0532"/>
    <s v="https://www.crunchbase.com/organization/epicrystals"/>
    <m/>
    <m/>
    <s v="b88067da-0542-cb8c-6961-35ed3557017b"/>
  </r>
  <r>
    <x v="69519"/>
    <s v="hellhousemedia.com"/>
    <s v="USA"/>
    <s v="WA"/>
    <s v="Seattle"/>
    <s v="Renton"/>
    <x v="3"/>
    <s v="HellHouse Media is an adult media company allowing users to watch and download pornographic movies online."/>
    <s v="film|internet|logistics|video"/>
    <x v="7451"/>
    <x v="1"/>
    <n v="1"/>
    <n v="250000"/>
    <s v="2004-11-20"/>
    <s v="2009-02-16"/>
    <s v="2009-02-16"/>
    <s v="2010-05-31"/>
    <s v="sales@hellhousedungeon.com"/>
    <s v="'1-888-836-3185"/>
    <s v="https://www.crunchbase.com/organization/hellhouse-media"/>
    <s v="https://www.twitter.com/hellhousemedia"/>
    <m/>
    <s v="446ce45b-0fb5-ef80-834b-3870b9c1fcef"/>
  </r>
  <r>
    <x v="69520"/>
    <s v="mctel.net"/>
    <s v="TUR"/>
    <m/>
    <s v="Ã‡an"/>
    <s v="Çan"/>
    <x v="0"/>
    <s v="mcTEL is a developer of advanced networking applications and solutions for corporations and telephone companies."/>
    <s v="software"/>
    <x v="10"/>
    <x v="6"/>
    <n v="1"/>
    <n v="2560000"/>
    <s v="1992-01-01"/>
    <s v="2009-02-16"/>
    <s v="2009-02-16"/>
    <m/>
    <m/>
    <s v="'+31 20 562 0680"/>
    <s v="https://www.crunchbase.com/organization/mctel"/>
    <s v="https://www.twitter.com/gemalto"/>
    <m/>
    <s v="34d9e15b-f466-aa45-82e1-636ab652792e"/>
  </r>
  <r>
    <x v="69521"/>
    <s v="mappls.com"/>
    <s v="IND"/>
    <m/>
    <s v="New Delhi"/>
    <s v="New Delhi"/>
    <x v="0"/>
    <s v="CE Infor Systems provides web and mobile apps, GIS and turnkey projects, and location-based business intelligence solutions."/>
    <s v="mapping services|mobile apps|software"/>
    <x v="2262"/>
    <x v="2"/>
    <n v="2"/>
    <n v="34000000"/>
    <s v="1992-01-01"/>
    <s v="2007-08-09"/>
    <s v="2009-02-15"/>
    <m/>
    <s v="sales@mappls.com"/>
    <s v="'+91-11-2669-2120"/>
    <s v="https://www.crunchbase.com/organization/ce-info-systems"/>
    <m/>
    <m/>
    <s v="1783c42d-e46d-1261-c31e-6ecbfdf58fad"/>
  </r>
  <r>
    <x v="69522"/>
    <s v="ltlprints.com"/>
    <s v="USA"/>
    <s v="PA"/>
    <s v="Philadelphia"/>
    <s v="Philadelphia"/>
    <x v="0"/>
    <s v="LTL Prints offers premium wall graphics that combine space-age materials with state-of-the-art digital production technologies."/>
    <s v="e-commerce"/>
    <x v="63"/>
    <x v="1"/>
    <n v="1"/>
    <n v="75000"/>
    <s v="2008-01-01"/>
    <s v="2009-02-15"/>
    <s v="2009-02-15"/>
    <m/>
    <s v="service@LTLprints.com"/>
    <s v="'800-672-6741"/>
    <s v="https://www.crunchbase.com/organization/larger-than-life-prints"/>
    <s v="https://www.twitter.com/ltlprints"/>
    <s v="http://www.facebook.com/ltlprints"/>
    <s v="1c4e68cb-67eb-d369-cf32-aefc499f10eb"/>
  </r>
  <r>
    <x v="69523"/>
    <s v="dasient.com"/>
    <s v="USA"/>
    <s v="CA"/>
    <s v="SF Bay Area"/>
    <s v="Palo Alto"/>
    <x v="2"/>
    <s v="Dasient is an internet security company protecting websites from web-based malware attacks that create web traffic."/>
    <s v="curated web"/>
    <x v="28"/>
    <x v="8"/>
    <n v="1"/>
    <n v="2000000"/>
    <s v="2008-01-01"/>
    <s v="2009-02-13"/>
    <s v="2009-02-13"/>
    <m/>
    <s v="info@dasient.com"/>
    <m/>
    <s v="https://www.crunchbase.com/organization/dasient"/>
    <s v="https://www.twitter.com/twitter"/>
    <s v="https://www.facebook.com/twitterinc"/>
    <s v="b092bc14-c9c7-dd73-a581-65dbce045abf"/>
  </r>
  <r>
    <x v="69524"/>
    <s v="frugalmechanic.com"/>
    <s v="USA"/>
    <s v="WA"/>
    <s v="Seattle"/>
    <s v="Issaquah"/>
    <x v="0"/>
    <s v="Frugal Mechanic is a search engine for automotive parts."/>
    <s v="automotive|e-commerce"/>
    <x v="193"/>
    <x v="1"/>
    <n v="1"/>
    <m/>
    <s v="2008-07-01"/>
    <s v="2009-02-13"/>
    <s v="2009-02-13"/>
    <m/>
    <s v="contact@frugalmechanic.com"/>
    <s v="'206-676-0043"/>
    <s v="https://www.crunchbase.com/organization/frugalmechanic"/>
    <s v="https://www.twitter.com/frugalmechanic"/>
    <s v="http://www.facebook.com/frugalmechanic"/>
    <s v="6b7f52af-0d0b-2bda-f525-4caa49dcabdd"/>
  </r>
  <r>
    <x v="69525"/>
    <s v="leatt-corp.com"/>
    <s v="USA"/>
    <s v="CA"/>
    <s v="Los Angeles"/>
    <s v="Santa Clarita"/>
    <x v="0"/>
    <s v="Leatt Corporation provides designing, developing, and distributing protection equipment for all forms of motor sports."/>
    <s v="manufacturing"/>
    <x v="41"/>
    <x v="0"/>
    <n v="1"/>
    <n v="846668"/>
    <s v="2001-01-01"/>
    <s v="2009-02-13"/>
    <s v="2009-02-13"/>
    <m/>
    <s v="investor-info@leatt.com"/>
    <s v="'+27 21 557 7257"/>
    <s v="https://www.crunchbase.com/organization/leatt"/>
    <s v="https://www.twitter.com/officialleatt"/>
    <s v="http://www.facebook.com/pages/leatt-brace/138011489450"/>
    <s v="90e820df-e031-bd19-0c53-eada7bce33bb"/>
  </r>
  <r>
    <x v="69526"/>
    <s v="ludic-labs.com"/>
    <s v="USA"/>
    <s v="CA"/>
    <s v="SF Bay Area"/>
    <s v="San Mateo"/>
    <x v="2"/>
    <s v="Ludic Labs develops social-media software for internet and mobile devices."/>
    <s v="software"/>
    <x v="10"/>
    <x v="1"/>
    <n v="1"/>
    <n v="5000000"/>
    <m/>
    <s v="2009-02-13"/>
    <s v="2009-02-13"/>
    <m/>
    <s v="info@ludic-labs.com"/>
    <m/>
    <s v="https://www.crunchbase.com/organization/ludic-labs"/>
    <s v="https://www.twitter.com/diddit"/>
    <m/>
    <s v="e337bf7e-a8d7-907d-0f22-e6cf4c382f9f"/>
  </r>
  <r>
    <x v="69527"/>
    <s v="ph03nixnewmedia.com"/>
    <s v="CAN"/>
    <s v="AB"/>
    <s v="Calgary"/>
    <s v="Calgary"/>
    <x v="3"/>
    <s v="Ph03nix New Media develops games and applications for social, mobile, and online spaces."/>
    <s v="application performance management|mobile|social"/>
    <x v="731"/>
    <x v="0"/>
    <n v="1"/>
    <n v="1100000"/>
    <s v="2003-01-01"/>
    <s v="2009-02-13"/>
    <s v="2009-02-13"/>
    <s v="2012-07-08"/>
    <s v="info@ph03nixnewmedia.com"/>
    <s v="'403-230-8020"/>
    <s v="https://www.crunchbase.com/organization/ph03nix-new-media"/>
    <m/>
    <m/>
    <s v="19a1ec07-ce4e-d9aa-bb45-3081bb125d06"/>
  </r>
  <r>
    <x v="69528"/>
    <s v="adventurelink.com"/>
    <s v="USA"/>
    <s v="CA"/>
    <s v="Los Angeles"/>
    <s v="Altadena"/>
    <x v="0"/>
    <s v="AdventureLink Travel offers a booking platform that aggregates multi-day and day activity tours."/>
    <s v="adventure travel|reservations|tour operator|travel"/>
    <x v="529"/>
    <x v="0"/>
    <n v="1"/>
    <m/>
    <s v="2006-01-01"/>
    <s v="2009-02-12"/>
    <s v="2009-02-12"/>
    <m/>
    <s v="info@adventurelink.com"/>
    <s v="(877)691-4488"/>
    <s v="https://www.crunchbase.com/organization/adventurelink"/>
    <s v="https://www.twitter.com/adventurelink"/>
    <s v="http://www.facebook.com/adventurelink"/>
    <s v="910042ee-ffaa-35b8-b944-0ca5fdac36e7"/>
  </r>
  <r>
    <x v="69529"/>
    <s v="healthcaremagic.com"/>
    <s v="IND"/>
    <m/>
    <s v="Bangalore"/>
    <s v="Bangalore"/>
    <x v="2"/>
    <s v="HealthcareMagic is a website enabling people to get real-time medical advice from doctors."/>
    <s v="health care|information technology|internet"/>
    <x v="736"/>
    <x v="2"/>
    <n v="1"/>
    <n v="2500000"/>
    <s v="2008-02-05"/>
    <s v="2009-02-12"/>
    <s v="2009-02-12"/>
    <m/>
    <s v="shekhar@healthcaremagic.com"/>
    <m/>
    <s v="https://www.crunchbase.com/organization/healthcaremagic"/>
    <s v="https://www.twitter.com/dailyhealthtips"/>
    <s v="http://www.facebook.com/askdoctornow"/>
    <s v="c1d050d8-e456-3887-cfa5-48e93f8a4efa"/>
  </r>
  <r>
    <x v="69530"/>
    <s v="liquiverse.com"/>
    <s v="DEU"/>
    <m/>
    <s v="Frankfurt"/>
    <s v="Darmstadt"/>
    <x v="0"/>
    <s v="SkillsTrak is an online software program for tracking financial data, trends, and other tools associated with team management."/>
    <s v="software"/>
    <x v="10"/>
    <x v="2"/>
    <n v="1"/>
    <n v="641650"/>
    <m/>
    <s v="2009-02-12"/>
    <s v="2009-02-12"/>
    <m/>
    <s v="info@liquiverse.com"/>
    <s v="'+49 179 6926650"/>
    <s v="https://www.crunchbase.com/organization/liquiverse"/>
    <m/>
    <m/>
    <s v="db5339fd-6547-a902-0fd7-386efb2090aa"/>
  </r>
  <r>
    <x v="69531"/>
    <s v="loopfuse.com"/>
    <s v="USA"/>
    <s v="GA"/>
    <s v="Atlanta"/>
    <s v="Atlanta"/>
    <x v="2"/>
    <s v="LoopFuse is a B2B marketing automation platform that provides reports on online customer behavior in merchants’ websites."/>
    <s v="advertising"/>
    <x v="296"/>
    <x v="1"/>
    <n v="1"/>
    <n v="1400000"/>
    <s v="2007-01-01"/>
    <s v="2009-02-12"/>
    <s v="2009-02-12"/>
    <m/>
    <s v="sales@loopfuse.com"/>
    <n v="4043072320"/>
    <s v="https://www.crunchbase.com/organization/loopfuse"/>
    <s v="https://www.twitter.com/loopfuse"/>
    <s v="http://www.facebook.com/salesfusion"/>
    <s v="f737c3e4-e6d8-d17a-7b7b-9a40de99afab"/>
  </r>
  <r>
    <x v="69532"/>
    <s v="divergence.com"/>
    <s v="USA"/>
    <s v="MO"/>
    <s v="St. Louis"/>
    <s v="St Louis"/>
    <x v="2"/>
    <s v="Divergence is a research and development company dedicated to the discovery of strategies for the control of parasites and other pests."/>
    <s v="agriculture|biotechnology|health care"/>
    <x v="1208"/>
    <x v="4"/>
    <n v="1"/>
    <n v="11800000"/>
    <s v="1999-01-01"/>
    <s v="2009-02-11"/>
    <s v="2009-02-11"/>
    <m/>
    <s v="info@divergence.com"/>
    <s v="'314-694-9900"/>
    <s v="https://www.crunchbase.com/organization/divergence"/>
    <s v="https://www.twitter.com/monsantoco"/>
    <s v="https://www.facebook.com/monsantoco"/>
    <s v="7f39e7dd-7b9c-5f32-92e5-8986c64bc834"/>
  </r>
  <r>
    <x v="69533"/>
    <s v="majitek.com"/>
    <s v="SGP"/>
    <m/>
    <s v="Singapore"/>
    <s v="Singapore"/>
    <x v="0"/>
    <s v="Majitek is a software company providing cloud computing software platforms."/>
    <s v="software"/>
    <x v="10"/>
    <x v="6"/>
    <n v="1"/>
    <n v="7500000"/>
    <s v="2001-01-01"/>
    <s v="2009-02-11"/>
    <s v="2009-02-11"/>
    <m/>
    <m/>
    <m/>
    <s v="https://www.crunchbase.com/organization/majitek"/>
    <s v="https://www.twitter.com/urbanisepulse"/>
    <s v="https://www.facebook.com/urbanisepulse"/>
    <s v="7800ef3b-c182-c3eb-291f-6ed1b5a532cf"/>
  </r>
  <r>
    <x v="69534"/>
    <s v="mywealth.com"/>
    <s v="USA"/>
    <s v="NY"/>
    <s v="New York City"/>
    <s v="New York"/>
    <x v="3"/>
    <s v="MyWealth provides finance courses, investing courses, and online investment classes."/>
    <s v="curated web"/>
    <x v="28"/>
    <x v="1"/>
    <n v="1"/>
    <n v="2000000"/>
    <m/>
    <s v="2009-02-11"/>
    <s v="2009-02-11"/>
    <s v="2012-04-20"/>
    <m/>
    <m/>
    <s v="https://www.crunchbase.com/organization/mywealth"/>
    <s v="https://www.twitter.com/forexnewsalert"/>
    <s v="http://www.facebook.com/pages/forexnewscom/186727391377499"/>
    <s v="13faf92f-059b-3494-0ad6-07a9946cb52c"/>
  </r>
  <r>
    <x v="69535"/>
    <s v="ftips.com.br"/>
    <m/>
    <m/>
    <m/>
    <m/>
    <x v="0"/>
    <s v="Rich Mobile Solutions - Mobile software"/>
    <s v="mobile"/>
    <x v="15"/>
    <x v="6"/>
    <n v="1"/>
    <m/>
    <s v="2008-07-01"/>
    <s v="2009-02-10"/>
    <s v="2009-02-10"/>
    <m/>
    <s v="contato@ftips.com.br"/>
    <s v="(11) 3034-3023"/>
    <s v="https://www.crunchbase.com/organization/fingertips"/>
    <s v="https://www.twitter.com/ftips"/>
    <s v="http://www.facebook.com/fingertips.mobi"/>
    <s v="1941e566-124e-f128-7bd6-b6ddb03650b1"/>
  </r>
  <r>
    <x v="69536"/>
    <s v="memeo.com"/>
    <s v="USA"/>
    <s v="CA"/>
    <s v="SF Bay Area"/>
    <s v="Santa Clara"/>
    <x v="0"/>
    <s v="Memeo is a software and services provider facilitating data management tools and services for small and medium businesses."/>
    <s v="computer|flash storage|software"/>
    <x v="148"/>
    <x v="0"/>
    <n v="3"/>
    <n v="11100000"/>
    <s v="2003-01-01"/>
    <s v="2007-01-01"/>
    <s v="2009-02-10"/>
    <m/>
    <s v="info@memeo.com"/>
    <m/>
    <s v="https://www.crunchbase.com/organization/memeo"/>
    <s v="https://www.twitter.com/memeo_inc"/>
    <m/>
    <s v="0a9e4b55-ad66-38d1-8373-ac57a3d57dc4"/>
  </r>
  <r>
    <x v="69537"/>
    <s v="nowellgroup.com"/>
    <s v="USA"/>
    <s v="TX"/>
    <s v="Houston"/>
    <s v="Houston"/>
    <x v="0"/>
    <s v="Software platform for digital supply chain, integrated risk and security, teamwork consulting"/>
    <s v="cloud security|industrial|logistics|software|supply chain management"/>
    <x v="56"/>
    <x v="1"/>
    <n v="1"/>
    <n v="64000"/>
    <s v="2003-01-10"/>
    <s v="2009-02-10"/>
    <s v="2009-02-10"/>
    <m/>
    <s v="support@nowellgroup.com"/>
    <s v="(713) 496-2366"/>
    <s v="https://www.crunchbase.com/organization/nowell-development"/>
    <s v="https://www.twitter.com/nowell_ww"/>
    <m/>
    <s v="8f1fb8a9-51c4-01ec-07e2-666a8d641b3d"/>
  </r>
  <r>
    <x v="69538"/>
    <s v="pontis.com"/>
    <s v="ISR"/>
    <m/>
    <s v="Tel Aviv"/>
    <s v="Ra'anana"/>
    <x v="2"/>
    <s v="Pontis provides Digital Customer Engagement solutions for revolutionizing how businesses engage with their customers."/>
    <s v="information technology|mobile|real time|telecommunications"/>
    <x v="1022"/>
    <x v="7"/>
    <n v="2"/>
    <n v="34650000"/>
    <s v="2004-01-01"/>
    <s v="2007-02-12"/>
    <s v="2009-02-10"/>
    <m/>
    <s v="alon@pontis.com"/>
    <s v="'+972 72-265-8000"/>
    <s v="https://www.crunchbase.com/organization/pontis"/>
    <s v="https://www.twitter.com/pontis_"/>
    <s v="http://www.facebook.com/pages/pontis/427893387299202"/>
    <s v="c50b6c85-deb7-28e2-4811-e26d6fd9a3ae"/>
  </r>
  <r>
    <x v="69539"/>
    <s v="storyofmylife.com"/>
    <m/>
    <m/>
    <m/>
    <m/>
    <x v="0"/>
    <s v="Story of My Life is a social networking site that enables users to write their life story, and share it securely with friends and family."/>
    <s v="social media"/>
    <x v="87"/>
    <x v="2"/>
    <n v="1"/>
    <n v="1000000"/>
    <m/>
    <s v="2009-02-10"/>
    <s v="2009-02-10"/>
    <m/>
    <s v="info@storyofmylife.com"/>
    <m/>
    <s v="https://www.crunchbase.com/organization/storyofmylife"/>
    <s v="https://www.twitter.com/storyofmylife"/>
    <s v="http://www.facebook.com/pages/storyofmylifecom/82588080355"/>
    <s v="d5bbc43e-74f0-0962-0302-9d261de87047"/>
  </r>
  <r>
    <x v="69540"/>
    <s v="waterfall.com"/>
    <s v="USA"/>
    <s v="CA"/>
    <s v="SF Bay Area"/>
    <s v="San Francisco"/>
    <x v="0"/>
    <s v="Waterfall Mobile develops web-based software products for mobile campaign and emergency notification management."/>
    <s v="advertising|app marketing|saas"/>
    <x v="296"/>
    <x v="2"/>
    <n v="1"/>
    <n v="3700000"/>
    <s v="2005-08-01"/>
    <s v="2009-02-10"/>
    <s v="2009-02-10"/>
    <m/>
    <s v="hello@waterfall.com"/>
    <m/>
    <s v="https://www.crunchbase.com/organization/waterfallmobile"/>
    <s v="https://www.twitter.com/waterfall"/>
    <m/>
    <s v="69b8d500-a7a2-0103-5a59-942f33fbdcec"/>
  </r>
  <r>
    <x v="69541"/>
    <s v="albiorex.com"/>
    <s v="USA"/>
    <s v="FL"/>
    <s v="Tampa"/>
    <s v="Palm Harbor"/>
    <x v="0"/>
    <s v="ALBIOREX INTERNATIONAL HOLDING COMPANY,LLC's mission is to develop, acquire, manufacturer and commercialize a series of high-value,"/>
    <s v="hardware|software"/>
    <x v="136"/>
    <x v="1"/>
    <n v="1"/>
    <n v="2025000"/>
    <s v="2008-01-01"/>
    <s v="2009-02-09"/>
    <s v="2009-02-09"/>
    <m/>
    <s v="mail@albiorex.com"/>
    <s v="'800.781.0818"/>
    <s v="https://www.crunchbase.com/organization/albiorex"/>
    <m/>
    <m/>
    <s v="340c68e1-0af3-f4c3-231a-9216931e8927"/>
  </r>
  <r>
    <x v="69542"/>
    <s v="camrivox.com"/>
    <s v="GBR"/>
    <m/>
    <s v="London"/>
    <s v="Cambridge"/>
    <x v="0"/>
    <s v="Camrivox offers unified communication products for integrating telephony with on demand and premise-based CRM solutions."/>
    <s v="software"/>
    <x v="10"/>
    <x v="6"/>
    <n v="2"/>
    <n v="1560000"/>
    <s v="2005-01-01"/>
    <s v="2006-03-07"/>
    <s v="2009-02-09"/>
    <m/>
    <s v="info@camrivox.com"/>
    <s v="44 1223 750050"/>
    <s v="https://www.crunchbase.com/organization/camrivox"/>
    <m/>
    <m/>
    <s v="728a7f33-56ec-0919-2ce9-9056167a6065"/>
  </r>
  <r>
    <x v="69543"/>
    <m/>
    <s v="USA"/>
    <s v="MD"/>
    <s v="Baltimore"/>
    <s v="Baltimore"/>
    <x v="0"/>
    <s v="PAYFORMANCE HOLDING is a healthcare company headquartered in Baltimore, Maryland."/>
    <s v="health care|health diagnostics|medical"/>
    <x v="3"/>
    <x v="2"/>
    <n v="1"/>
    <n v="22259240"/>
    <m/>
    <s v="2009-02-09"/>
    <s v="2009-02-09"/>
    <m/>
    <m/>
    <m/>
    <s v="https://www.crunchbase.com/organization/payformance-holding"/>
    <m/>
    <m/>
    <s v="c0d0d28d-b9ec-346d-42be-30836fbd30fc"/>
  </r>
  <r>
    <x v="69544"/>
    <s v="preisbock.de"/>
    <s v="DEU"/>
    <m/>
    <s v="Jena"/>
    <s v="Jena"/>
    <x v="0"/>
    <s v="Preisbock operates and manages the online shopping portal, preisbock.de."/>
    <s v="curated web"/>
    <x v="28"/>
    <x v="2"/>
    <n v="1"/>
    <n v="1300800"/>
    <s v="2007-01-01"/>
    <s v="2009-02-09"/>
    <s v="2009-02-09"/>
    <m/>
    <s v="support@preisbock.de"/>
    <n v="4936417979099"/>
    <s v="https://www.crunchbase.com/organization/preisbock"/>
    <m/>
    <m/>
    <s v="6a5bd314-2622-ec26-f0e6-e6d5be01e77f"/>
  </r>
  <r>
    <x v="69545"/>
    <s v="sendio.com"/>
    <s v="USA"/>
    <s v="CA"/>
    <s v="Anaheim"/>
    <s v="Newport Beach"/>
    <x v="0"/>
    <s v="Sendio is an e-mail security company offering the facility of totally eliminating spam and e-mail threats in the enterprise environment."/>
    <s v="security"/>
    <x v="175"/>
    <x v="0"/>
    <n v="2"/>
    <n v="7000000"/>
    <s v="2003-02-11"/>
    <s v="2007-02-12"/>
    <s v="2009-02-09"/>
    <m/>
    <m/>
    <s v="'949-274-4375"/>
    <s v="https://www.crunchbase.com/organization/sendio"/>
    <s v="https://www.twitter.com/sendio"/>
    <s v="http://www.facebook.com/pages/sendio/27223203284"/>
    <s v="74967fc5-8c70-da85-94d5-93b21f9249a1"/>
  </r>
  <r>
    <x v="69546"/>
    <s v="teliris.com"/>
    <s v="USA"/>
    <s v="NY"/>
    <s v="New York City"/>
    <s v="New York"/>
    <x v="0"/>
    <s v="Video collaboration via the cloud."/>
    <s v="enterprise software|product design|video conferencing"/>
    <x v="8137"/>
    <x v="6"/>
    <n v="2"/>
    <n v="51000000"/>
    <s v="1999-01-01"/>
    <s v="2007-02-06"/>
    <s v="2009-02-09"/>
    <m/>
    <s v="remington.tonar@teliris.com"/>
    <s v="'212-490-1065"/>
    <s v="https://www.crunchbase.com/organization/teliris"/>
    <s v="https://www.twitter.com/teliris"/>
    <s v="https://www.facebook.com/teliris/"/>
    <s v="3605709f-5979-5e35-8ae8-b1d394ef9883"/>
  </r>
  <r>
    <x v="69547"/>
    <s v="whistlebox.com"/>
    <s v="USA"/>
    <s v="NY"/>
    <s v="New York City"/>
    <s v="Brooklyn"/>
    <x v="0"/>
    <s v="Whistlebox offers augmented reality and video applications used for promotions, games, advertising, entertainment, education, and others."/>
    <s v="gaming|internet|video games"/>
    <x v="849"/>
    <x v="0"/>
    <n v="1"/>
    <n v="2300000"/>
    <s v="2006-01-01"/>
    <s v="2009-02-09"/>
    <s v="2009-02-09"/>
    <m/>
    <m/>
    <s v="'718-387-9790"/>
    <s v="https://www.crunchbase.com/organization/whistlebox"/>
    <m/>
    <m/>
    <s v="1e7c4d95-99dc-6ef1-274c-06911b6feab0"/>
  </r>
  <r>
    <x v="69548"/>
    <s v="geniusroom.com"/>
    <s v="USA"/>
    <s v="TX"/>
    <s v="Dallas"/>
    <s v="Dallas"/>
    <x v="3"/>
    <s v="Virtual Telephone &amp; Telegraph delivers SaaS with customizable user interfaces over a network-based directory and communications service."/>
    <s v="cloud computing|collaboration|enterprise software|internet|saas"/>
    <x v="146"/>
    <x v="0"/>
    <n v="2"/>
    <n v="4000000"/>
    <s v="2006-04-01"/>
    <s v="2007-09-01"/>
    <s v="2009-02-08"/>
    <s v="2012-09-10"/>
    <s v="support@geniusroom.com"/>
    <s v="'214-296-2111"/>
    <s v="https://www.crunchbase.com/organization/virtual-telephone-telegraph"/>
    <m/>
    <m/>
    <s v="79b2f749-aeb4-599c-182e-6683831bc8c0"/>
  </r>
  <r>
    <x v="69549"/>
    <s v="ledgerpal.com"/>
    <s v="CAN"/>
    <s v="ON"/>
    <s v="ON - Other"/>
    <s v="Kemptville"/>
    <x v="0"/>
    <s v="LedgerPal is a web-based accounting suite for billing, bookkeeping, and inventory control."/>
    <s v="accounting|billing|e-commerce"/>
    <x v="5046"/>
    <x v="6"/>
    <n v="1"/>
    <n v="250000"/>
    <s v="2009-01-18"/>
    <s v="2009-02-07"/>
    <s v="2009-02-07"/>
    <m/>
    <m/>
    <m/>
    <s v="https://www.crunchbase.com/organization/ledgerpal-inc"/>
    <m/>
    <s v="https://www.facebook.com/ledgerpal"/>
    <s v="0d1edf6c-b67c-34ea-74ba-18d919ddbed1"/>
  </r>
  <r>
    <x v="69550"/>
    <m/>
    <s v="USA"/>
    <s v="NC"/>
    <s v="NC - Other"/>
    <s v="Morganton"/>
    <x v="0"/>
    <s v="Cordium Links, LLC is a centralized cardiac core laboratory and an Independent Diagnostic Testing Facility (IDTF)."/>
    <s v="health diagnostics|medical"/>
    <x v="3"/>
    <x v="0"/>
    <n v="1"/>
    <m/>
    <s v="2006-05-01"/>
    <s v="2009-02-06"/>
    <s v="2009-02-06"/>
    <m/>
    <m/>
    <m/>
    <s v="https://www.crunchbase.com/organization/cordium-links-llc"/>
    <m/>
    <m/>
    <s v="90ec2dd3-d030-eed5-82b9-af3d6159cfc4"/>
  </r>
  <r>
    <x v="69551"/>
    <s v="ethicsgame.com"/>
    <s v="USA"/>
    <s v="CO"/>
    <s v="Denver"/>
    <s v="Englewood"/>
    <x v="0"/>
    <s v="EthicsGame, founded in 2005 in Denver, Colorado, is the leading provider of online ethics learning tools for colleges and universities."/>
    <s v="education|e-learning|internet"/>
    <x v="288"/>
    <x v="0"/>
    <n v="1"/>
    <n v="200000"/>
    <s v="2005-01-01"/>
    <s v="2009-02-06"/>
    <s v="2009-02-06"/>
    <m/>
    <s v="sales@ethicsgame.com"/>
    <n v="3037581526"/>
    <s v="https://www.crunchbase.com/organization/ethicsgame"/>
    <s v="https://www.twitter.com/ethicsgame"/>
    <m/>
    <s v="2f15f0c7-fa87-2b05-3587-04993a89508d"/>
  </r>
  <r>
    <x v="69552"/>
    <s v="oisinvkit.com"/>
    <s v="USA"/>
    <s v="AZ"/>
    <s v="Phoenix"/>
    <s v="Scottsdale"/>
    <x v="0"/>
    <s v="Optimal Internet Solutions, Inc. operates and maintains an Internet Web site and other related links with tools and processes to assist"/>
    <s v="software"/>
    <x v="10"/>
    <x v="1"/>
    <n v="1"/>
    <n v="50000"/>
    <s v="2007-01-01"/>
    <s v="2009-02-06"/>
    <s v="2009-02-06"/>
    <m/>
    <m/>
    <s v="'480-319-0507"/>
    <s v="https://www.crunchbase.com/organization/optimal-internet-solutions"/>
    <m/>
    <m/>
    <s v="72f7ef78-1e85-d501-0f1d-858f7189137d"/>
  </r>
  <r>
    <x v="69553"/>
    <s v="sofatronic.com"/>
    <m/>
    <m/>
    <m/>
    <m/>
    <x v="3"/>
    <s v="Next Generation Home Entertainment"/>
    <s v="hardware|software"/>
    <x v="136"/>
    <x v="1"/>
    <n v="1"/>
    <m/>
    <m/>
    <s v="2009-02-06"/>
    <s v="2009-02-06"/>
    <s v="2011-11-11"/>
    <m/>
    <m/>
    <s v="https://www.crunchbase.com/organization/sofatronic"/>
    <m/>
    <m/>
    <s v="38f3e74e-4143-24ef-a572-480d48cd62ca"/>
  </r>
  <r>
    <x v="69554"/>
    <s v="capeegroup.com"/>
    <s v="SWE"/>
    <m/>
    <s v="Gothenburg"/>
    <s v="Gothenburg"/>
    <x v="0"/>
    <s v="Cape Group offers production process services for users in the pulp and paper industry."/>
    <s v="software"/>
    <x v="10"/>
    <x v="1"/>
    <n v="2"/>
    <n v="918000"/>
    <s v="2004-01-01"/>
    <s v="2007-09-03"/>
    <s v="2009-02-05"/>
    <m/>
    <s v="erik.dahlen@capeegroup.com"/>
    <s v="'+46 31 313 14 75"/>
    <s v="https://www.crunchbase.com/organization/capee-group"/>
    <m/>
    <m/>
    <s v="d344f1c1-f748-963f-2747-1b765538c526"/>
  </r>
  <r>
    <x v="69555"/>
    <s v="globitel.com"/>
    <m/>
    <m/>
    <m/>
    <m/>
    <x v="0"/>
    <s v="Globitel is a contact center solutions and telecom provider."/>
    <s v="software"/>
    <x v="10"/>
    <x v="6"/>
    <n v="1"/>
    <m/>
    <s v="1996-01-01"/>
    <s v="2009-02-05"/>
    <s v="2009-02-05"/>
    <m/>
    <m/>
    <s v="'+962 6 530 0130"/>
    <s v="https://www.crunchbase.com/organization/globitel"/>
    <s v="https://www.twitter.com/globiteljordan"/>
    <s v="http://www.facebook.com/pages/globitel/117508418329956"/>
    <s v="c2d35ef4-2592-83b1-f7be-844378e3f43a"/>
  </r>
  <r>
    <x v="69556"/>
    <s v="south49.com"/>
    <s v="USA"/>
    <s v="VA"/>
    <s v="Washington, D.C."/>
    <s v="Sterling"/>
    <x v="0"/>
    <s v="South49 Solutions provides a web-based application that enables field employees to schedule projects and submit status updates."/>
    <s v="software"/>
    <x v="10"/>
    <x v="1"/>
    <n v="1"/>
    <n v="1200000"/>
    <s v="2003-01-01"/>
    <s v="2009-02-05"/>
    <s v="2009-02-05"/>
    <m/>
    <m/>
    <s v="'703-286-2415"/>
    <s v="https://www.crunchbase.com/organization/south49-solutions"/>
    <m/>
    <m/>
    <s v="ed7227c7-70e5-307d-8d63-f6039867b670"/>
  </r>
  <r>
    <x v="69557"/>
    <s v="viagogo.com"/>
    <s v="USA"/>
    <s v="CA"/>
    <s v="SF Bay Area"/>
    <s v="San Francisco"/>
    <x v="0"/>
    <s v="Viagogo is an online event ticket marketplace for secondary buyers and sellers."/>
    <s v="curated web|e-commerce|events|marketplace"/>
    <x v="1368"/>
    <x v="2"/>
    <n v="6"/>
    <n v="65000000"/>
    <s v="2005-01-01"/>
    <s v="2005-03-01"/>
    <s v="2009-02-05"/>
    <m/>
    <m/>
    <m/>
    <s v="https://www.crunchbase.com/organization/viagogo"/>
    <s v="https://www.twitter.com/viagogo"/>
    <s v="http://www.facebook.com/viagogo"/>
    <s v="634a9431-ca3d-26f5-8483-e6852101c2ea"/>
  </r>
  <r>
    <x v="69558"/>
    <s v="aspire.com.mx"/>
    <s v="MEX"/>
    <m/>
    <s v="Mexico City"/>
    <s v="Guadalajara"/>
    <x v="0"/>
    <s v="Aspire SOFOM a microfinance institution with a social and business vision."/>
    <s v="edtech|education|financial services"/>
    <x v="2080"/>
    <x v="2"/>
    <n v="1"/>
    <n v="2200000"/>
    <m/>
    <s v="2009-02-04"/>
    <s v="2009-02-04"/>
    <m/>
    <m/>
    <m/>
    <s v="https://www.crunchbase.com/organization/aspire-sofom"/>
    <m/>
    <m/>
    <s v="839e91f1-1af0-56dc-b12e-4ac321751c3b"/>
  </r>
  <r>
    <x v="69559"/>
    <s v="blueshifttech.com"/>
    <s v="USA"/>
    <s v="MA"/>
    <s v="Boston"/>
    <s v="Andover"/>
    <x v="0"/>
    <s v="BlueShift Technologies develops and markets vacuum automation products for semiconductor manufacturing."/>
    <s v="information technology|manufacturing|semiconductor"/>
    <x v="1748"/>
    <x v="0"/>
    <n v="2"/>
    <n v="14000000"/>
    <s v="2004-01-01"/>
    <s v="2006-07-10"/>
    <s v="2009-02-04"/>
    <m/>
    <s v="support@blueshifttech.com"/>
    <s v="'978-691-4200"/>
    <s v="https://www.crunchbase.com/organization/blueshift-technologies"/>
    <m/>
    <m/>
    <s v="9d612f08-22f4-ad17-2052-68271af49a39"/>
  </r>
  <r>
    <x v="69560"/>
    <s v="gearworks.com"/>
    <s v="USA"/>
    <s v="MN"/>
    <s v="Minneapolis"/>
    <s v="Eagan"/>
    <x v="2"/>
    <s v="Gearworks collaborates with wireless carriers to provide location-based mobile business applications."/>
    <s v="location based services|mobile|saas|wireless"/>
    <x v="920"/>
    <x v="6"/>
    <n v="3"/>
    <n v="26041107"/>
    <s v="1999-01-01"/>
    <s v="2000-07-12"/>
    <s v="2009-02-04"/>
    <m/>
    <s v="sales@xora.com"/>
    <s v="'651-209-0350"/>
    <s v="https://www.crunchbase.com/organization/gearworks"/>
    <m/>
    <m/>
    <s v="2b3680a0-daef-7031-44cf-d3f7ac3686b2"/>
  </r>
  <r>
    <x v="69561"/>
    <s v="si2micro.com"/>
    <s v="USA"/>
    <s v="CA"/>
    <s v="SF Bay Area"/>
    <s v="San Jose"/>
    <x v="0"/>
    <s v="Si2 Microsystems is a System-in-Package and Microsystems solutions company providing Wireless, Wireline and Microsystems solutions."/>
    <s v="information technology|manufacturing|wireless"/>
    <x v="8138"/>
    <x v="5"/>
    <n v="1"/>
    <n v="12700000"/>
    <s v="2006-01-01"/>
    <s v="2009-02-04"/>
    <s v="2009-02-04"/>
    <m/>
    <s v="info@si2micro.com"/>
    <s v="'408-360-9100"/>
    <s v="https://www.crunchbase.com/organization/si2-microsystems"/>
    <m/>
    <m/>
    <s v="c1addbcb-a5b4-9120-9549-cc3acf38ad89"/>
  </r>
  <r>
    <x v="69562"/>
    <s v="spinalmotion.com"/>
    <s v="USA"/>
    <s v="CA"/>
    <s v="SF Bay Area"/>
    <s v="Mountain View"/>
    <x v="0"/>
    <s v="SpinalMotion focuses on preserving motion in the spine for patients with degenerative disc disease."/>
    <s v="health care|medical|mobile"/>
    <x v="218"/>
    <x v="0"/>
    <n v="2"/>
    <n v="20610000"/>
    <s v="2004-01-01"/>
    <s v="2005-03-18"/>
    <s v="2009-02-04"/>
    <m/>
    <m/>
    <s v="'650-947-3472"/>
    <s v="https://www.crunchbase.com/organization/spinalmotion"/>
    <m/>
    <m/>
    <s v="aae1c65a-3528-fd92-c1b0-cf9b55a87b0e"/>
  </r>
  <r>
    <x v="69563"/>
    <s v="transpond.com"/>
    <s v="USA"/>
    <s v="CA"/>
    <s v="SF Bay Area"/>
    <s v="San Francisco"/>
    <x v="2"/>
    <s v="Transpond enables brands to create, publish, manage and track engagement with their content across social and mobile platforms."/>
    <s v="advertising|developer tools|sns|social media"/>
    <x v="699"/>
    <x v="2"/>
    <n v="1"/>
    <n v="4100000"/>
    <s v="2007-01-01"/>
    <s v="2009-02-04"/>
    <s v="2009-02-04"/>
    <m/>
    <s v="info@transpond.com"/>
    <m/>
    <s v="https://www.crunchbase.com/organization/iwidgets"/>
    <s v="https://www.twitter.com/transpond"/>
    <s v="http://www.facebook.com/transpond"/>
    <s v="52c22c5c-e123-dcb1-d54f-fcc7ceafad19"/>
  </r>
  <r>
    <x v="69564"/>
    <s v="adgentdigital.com"/>
    <s v="USA"/>
    <s v="CA"/>
    <s v="SF Bay Area"/>
    <s v="Palo Alto"/>
    <x v="0"/>
    <s v="AdGent Digital, a media and technology company, delivers a premium audience for brands via social media and tablet advertising platforms."/>
    <s v="advertising"/>
    <x v="296"/>
    <x v="0"/>
    <n v="2"/>
    <n v="5300000"/>
    <s v="2008-01-01"/>
    <s v="2008-03-27"/>
    <s v="2009-02-03"/>
    <m/>
    <s v="cameron@adgentdigital.com"/>
    <s v="'415-297-0007"/>
    <s v="https://www.crunchbase.com/organization/adgent007"/>
    <s v="https://www.twitter.com/adgentdigital"/>
    <s v="http://www.facebook.com/adgentdigital"/>
    <s v="4da808f8-18e5-bc7d-e409-35b90fbe102c"/>
  </r>
  <r>
    <x v="69565"/>
    <s v="garnetbio.com"/>
    <s v="USA"/>
    <s v="PA"/>
    <s v="Philadelphia"/>
    <s v="Malvern"/>
    <x v="3"/>
    <s v="Garnet BioTherapeutics is a cell therapy company specializing in dermal-based regenerative therapy."/>
    <s v="biotechnology|health care|medical"/>
    <x v="44"/>
    <x v="1"/>
    <n v="1"/>
    <n v="10400000"/>
    <s v="2000-01-01"/>
    <s v="2009-02-03"/>
    <s v="2009-02-03"/>
    <m/>
    <s v="info@garnetbio.com"/>
    <s v="'484-395-2440"/>
    <s v="https://www.crunchbase.com/organization/garnet-biotherapeutics"/>
    <m/>
    <m/>
    <s v="93fa584e-376e-c386-c1b1-cb4d0e79cdd5"/>
  </r>
  <r>
    <x v="69566"/>
    <s v="kabooza.com"/>
    <s v="SWE"/>
    <m/>
    <s v="Stockholm"/>
    <s v="Stockholm"/>
    <x v="0"/>
    <s v="Kabooza provides online backup services and solutions for users to store their personal files and photos."/>
    <s v="flash storage|software"/>
    <x v="136"/>
    <x v="2"/>
    <n v="1"/>
    <n v="840000"/>
    <s v="2007-01-01"/>
    <s v="2009-02-03"/>
    <s v="2009-02-03"/>
    <m/>
    <m/>
    <m/>
    <s v="https://www.crunchbase.com/organization/kabooza"/>
    <m/>
    <m/>
    <s v="e1a1d209-1b06-3000-33ef-d328618e54f7"/>
  </r>
  <r>
    <x v="69567"/>
    <s v="mixpo.com"/>
    <s v="USA"/>
    <s v="WA"/>
    <s v="Seattle"/>
    <s v="Seattle"/>
    <x v="0"/>
    <s v="Mixpo provides video advertising solutions for media companies to execute cross-screen and cross-social video ad campaigns."/>
    <s v="advertising|marketing|video"/>
    <x v="143"/>
    <x v="2"/>
    <n v="2"/>
    <n v="10500000"/>
    <s v="2002-01-01"/>
    <s v="2006-01-01"/>
    <s v="2009-02-03"/>
    <m/>
    <s v="info@mixpo.com"/>
    <s v="(206)407-3704"/>
    <s v="https://www.crunchbase.com/organization/mixpo"/>
    <s v="https://www.twitter.com/mixpo"/>
    <s v="http://www.facebook.com/mixpo"/>
    <s v="84d24907-1105-e34d-8bc6-d085c1f075e2"/>
  </r>
  <r>
    <x v="69568"/>
    <s v="prairiebunkers.com"/>
    <s v="USA"/>
    <s v="NE"/>
    <s v="Omaha"/>
    <s v="Omaha"/>
    <x v="0"/>
    <s v="Prairie Bunkers is a data center development company offering services in disaster recovery."/>
    <s v="cyber security"/>
    <x v="25"/>
    <x v="1"/>
    <n v="1"/>
    <n v="300000"/>
    <m/>
    <s v="2009-02-03"/>
    <s v="2009-02-03"/>
    <m/>
    <s v="gary@prairiebunkers.com"/>
    <s v="'415.264.0054"/>
    <s v="https://www.crunchbase.com/organization/prairie-bunkers"/>
    <s v="https://www.twitter.com/prairiebunkers"/>
    <s v="http://www.facebook.com/prairiebunkers"/>
    <s v="ed14496d-6820-d9ce-6122-371da81f65c0"/>
  </r>
  <r>
    <x v="69569"/>
    <s v="rnanetworks.com"/>
    <s v="USA"/>
    <s v="OR"/>
    <s v="Portland, Oregon"/>
    <s v="Portland"/>
    <x v="2"/>
    <s v="RNA Networks offers a memory virtualization platform that makes memory a shared resource and accelerates the speed of a business."/>
    <s v="e-commerce"/>
    <x v="63"/>
    <x v="0"/>
    <n v="1"/>
    <n v="7000000"/>
    <m/>
    <s v="2009-02-03"/>
    <s v="2009-02-03"/>
    <m/>
    <s v="info@rnanetworks.com"/>
    <s v="'+1.866.588.5226"/>
    <s v="https://www.crunchbase.com/organization/rna-networks"/>
    <m/>
    <s v="https://www.facebook.com/dell"/>
    <s v="8c19c662-a55d-f98b-4c82-a865baca55e5"/>
  </r>
  <r>
    <x v="69570"/>
    <s v="textdigger.com"/>
    <s v="USA"/>
    <s v="CA"/>
    <s v="SF Bay Area"/>
    <s v="San Jose"/>
    <x v="0"/>
    <s v="TextDigger increases the “findability” of a company’s internal and external web pages on major search engines."/>
    <s v="search engine"/>
    <x v="28"/>
    <x v="0"/>
    <n v="2"/>
    <n v="5800000"/>
    <s v="2004-01-01"/>
    <s v="2007-01-31"/>
    <s v="2009-02-03"/>
    <m/>
    <m/>
    <s v="'408-416-3142"/>
    <s v="https://www.crunchbase.com/organization/textdigger"/>
    <m/>
    <m/>
    <s v="f0df2cd6-559a-ccfb-b09c-6d09bba36a9c"/>
  </r>
  <r>
    <x v="69571"/>
    <s v="triond.com"/>
    <s v="USA"/>
    <s v="AZ"/>
    <s v="Phoenix"/>
    <s v="Scottsdale"/>
    <x v="0"/>
    <s v="Triond is an online publishing service that enables users to publish content, including written articles, pictures, audio and video."/>
    <s v="content|curated web|publishing|social media"/>
    <x v="398"/>
    <x v="2"/>
    <n v="1"/>
    <n v="1500000"/>
    <s v="2006-01-01"/>
    <s v="2009-02-03"/>
    <s v="2009-02-03"/>
    <m/>
    <s v="support@triond.com"/>
    <s v="972 5 476 00708"/>
    <s v="https://www.crunchbase.com/organization/triond"/>
    <s v="https://www.twitter.com/triond"/>
    <m/>
    <s v="948c0024-9fd6-5e9e-c0e4-f8ae88195558"/>
  </r>
  <r>
    <x v="69572"/>
    <s v="wavesat.com"/>
    <s v="CAN"/>
    <s v="QC"/>
    <s v="Montreal"/>
    <s v="Montréal"/>
    <x v="2"/>
    <s v="Wavesat provides advanced semiconductor solutions for carrier and mobile device manufacturers to deploy broadband services and products."/>
    <s v="manufacturing|semiconductor|wireless"/>
    <x v="1946"/>
    <x v="6"/>
    <n v="3"/>
    <n v="22810000"/>
    <s v="1993-01-01"/>
    <s v="2004-10-04"/>
    <s v="2009-02-03"/>
    <m/>
    <s v="corporate@wavesat.com"/>
    <s v="'514-684-0200"/>
    <s v="https://www.crunchbase.com/organization/wavesat"/>
    <m/>
    <m/>
    <s v="04b84621-0f51-4e3a-a49c-901141807e9f"/>
  </r>
  <r>
    <x v="69573"/>
    <m/>
    <s v="USA"/>
    <s v="TX"/>
    <s v="Austin"/>
    <s v="Austin"/>
    <x v="2"/>
    <s v="Waveset Technologies is a provider of infrastructure solutions"/>
    <s v="b2b|infrastructure|software"/>
    <x v="10"/>
    <x v="2"/>
    <n v="5"/>
    <n v="43110000"/>
    <s v="2000-01-01"/>
    <s v="2000-09-11"/>
    <s v="2009-02-03"/>
    <m/>
    <m/>
    <m/>
    <s v="https://www.crunchbase.com/organization/waveset-technologies"/>
    <m/>
    <m/>
    <s v="391c250c-b583-4c14-880d-eb165adfdd53"/>
  </r>
  <r>
    <x v="69574"/>
    <s v="fishercoachworks.com"/>
    <s v="USA"/>
    <s v="MI"/>
    <s v="Detroit"/>
    <s v="Oak Park"/>
    <x v="0"/>
    <s v="The Fisher Hybrid combines advanced structural design, manufacturing, and interior design elements to create efficient bus platforms."/>
    <s v="curated web"/>
    <x v="28"/>
    <x v="0"/>
    <n v="1"/>
    <n v="3200000"/>
    <m/>
    <s v="2009-02-02"/>
    <s v="2009-02-02"/>
    <m/>
    <s v="info@fishercoachworks.com"/>
    <s v="'313-483-3700"/>
    <s v="https://www.crunchbase.com/organization/fisher-coachworks"/>
    <m/>
    <m/>
    <s v="3bb2e74c-7bec-b773-14a0-9a09ae3fd45b"/>
  </r>
  <r>
    <x v="69575"/>
    <s v="layer7.com"/>
    <s v="USA"/>
    <s v="DC"/>
    <s v="Washington, D.C."/>
    <s v="Washington"/>
    <x v="2"/>
    <s v="Layer 7 Technologies provides security and management products for API-driven integrations spanning the extended hybrid enterprise."/>
    <s v="cloud security|enterprise software|security"/>
    <x v="130"/>
    <x v="3"/>
    <n v="3"/>
    <n v="22900000"/>
    <s v="2003-01-01"/>
    <s v="2004-06-24"/>
    <s v="2009-02-02"/>
    <m/>
    <s v="info@layer7.com"/>
    <n v="7783287620"/>
    <s v="https://www.crunchbase.com/organization/layer-7-technologies"/>
    <m/>
    <s v="https://www.facebook.com/layer7"/>
    <s v="b70a92c2-834a-ed73-c170-5532762673ab"/>
  </r>
  <r>
    <x v="69576"/>
    <s v="playdead.com"/>
    <s v="DNK"/>
    <m/>
    <s v="Copenhagen"/>
    <s v="Copenhagen"/>
    <x v="0"/>
    <s v="Playdead is an independent game developer and publisher based in Copenhagen, Denmark."/>
    <s v="developer platform|gaming|video games"/>
    <x v="488"/>
    <x v="0"/>
    <n v="1"/>
    <m/>
    <s v="2008-02-01"/>
    <s v="2009-02-02"/>
    <s v="2009-02-02"/>
    <m/>
    <s v="arnt@playdeadgames.com"/>
    <s v="45 27 28 82 45"/>
    <s v="https://www.crunchbase.com/organization/playdead"/>
    <s v="https://www.twitter.com/playdead"/>
    <m/>
    <s v="179cec67-6381-8197-1f61-80973ca22085"/>
  </r>
  <r>
    <x v="69577"/>
    <s v="proxeon.com"/>
    <s v="DNK"/>
    <m/>
    <s v="Odense"/>
    <s v="Odense"/>
    <x v="2"/>
    <s v="Proxeon develops solutions for scientific and technical challenges that are faced by those working in the field of proteomics."/>
    <s v="biotechnology"/>
    <x v="36"/>
    <x v="0"/>
    <n v="1"/>
    <n v="2410000"/>
    <s v="2002-01-01"/>
    <s v="2009-02-02"/>
    <s v="2009-02-02"/>
    <m/>
    <s v="info@proxeon.com"/>
    <s v="'+45 6557 2300"/>
    <s v="https://www.crunchbase.com/organization/proxeon"/>
    <m/>
    <m/>
    <s v="82c7eb43-933f-503c-0dcd-46f8924e5b0f"/>
  </r>
  <r>
    <x v="69578"/>
    <s v="showdeingressos.com.br"/>
    <s v="BRA"/>
    <m/>
    <s v="Sao Paulo"/>
    <s v="São Paulo"/>
    <x v="2"/>
    <s v="Show de Ingressos is an internet ticketing platform for shows and events in Brazil."/>
    <s v="e-commerce|ticketing"/>
    <x v="1001"/>
    <x v="0"/>
    <n v="1"/>
    <n v="1500"/>
    <s v="2009-02-02"/>
    <s v="2009-02-02"/>
    <s v="2009-02-02"/>
    <m/>
    <s v="kepler@showdeingressos.com.br"/>
    <s v="'+55 82 9150-0852"/>
    <s v="https://www.crunchbase.com/organization/show-de-ingressos"/>
    <s v="https://www.twitter.com/showdeingressos"/>
    <s v="http://www.facebook.com/eccoenergy"/>
    <s v="829157bc-4ac7-2070-8fe1-657d8f2beb57"/>
  </r>
  <r>
    <x v="69579"/>
    <s v="tvtrip.com"/>
    <s v="FRA"/>
    <m/>
    <s v="Paris"/>
    <s v="Paris"/>
    <x v="0"/>
    <s v="TVtrip is a video guide enabling travelers to discover, review and rate hotels."/>
    <s v="hotel|travel|video"/>
    <x v="6802"/>
    <x v="2"/>
    <n v="2"/>
    <n v="13770000"/>
    <s v="2007-06-01"/>
    <s v="2007-07-01"/>
    <s v="2009-02-02"/>
    <m/>
    <m/>
    <m/>
    <s v="https://www.crunchbase.com/organization/tvtrip"/>
    <s v="https://www.twitter.com/tvtrip"/>
    <s v="http://www.facebook.com/tvtrip"/>
    <s v="a0f5e737-d973-703c-7f66-0fc31d0e4b5b"/>
  </r>
  <r>
    <x v="69580"/>
    <s v="adtuitive.com"/>
    <s v="USA"/>
    <s v="NY"/>
    <s v="New York City"/>
    <s v="New York"/>
    <x v="2"/>
    <s v="Adtuitive is a contextually-driven ad platform working with publishers to provide search and display marketing solutions for retailers."/>
    <s v="advertising"/>
    <x v="296"/>
    <x v="1"/>
    <n v="1"/>
    <n v="1300000"/>
    <s v="2008-07-01"/>
    <s v="2009-02-01"/>
    <s v="2009-02-01"/>
    <m/>
    <s v="contact@adtuitive.com"/>
    <s v="(212) 537-5812"/>
    <s v="https://www.crunchbase.com/organization/adtuition"/>
    <m/>
    <m/>
    <s v="1ce0cc84-d066-f531-5a7b-b1485be9c872"/>
  </r>
  <r>
    <x v="69581"/>
    <s v="appjet.com"/>
    <s v="USA"/>
    <s v="CA"/>
    <s v="SF Bay Area"/>
    <s v="San Francisco"/>
    <x v="2"/>
    <s v="AppJet is an online programming tool and web-based text editor for building simple web applications."/>
    <s v="curated web|software|venture capital"/>
    <x v="1019"/>
    <x v="2"/>
    <n v="3"/>
    <n v="715000"/>
    <s v="2007-06-01"/>
    <s v="2007-06-01"/>
    <s v="2009-02-01"/>
    <m/>
    <m/>
    <m/>
    <s v="https://www.crunchbase.com/organization/appjet"/>
    <m/>
    <m/>
    <s v="f8922317-ecec-3f6c-81c1-e1ec201cadb2"/>
  </r>
  <r>
    <x v="69582"/>
    <s v="audience.com"/>
    <s v="SGP"/>
    <m/>
    <s v="Singapore"/>
    <s v="Singapore"/>
    <x v="1"/>
    <s v="Audience is a provider of voice and audio processors for mobile products."/>
    <s v="audio|mobile|video"/>
    <x v="4237"/>
    <x v="7"/>
    <n v="1"/>
    <n v="15000000"/>
    <s v="2000-07-01"/>
    <s v="2009-02-01"/>
    <s v="2009-02-01"/>
    <m/>
    <s v="sales@audience.com"/>
    <s v="(165) 025-4280"/>
    <s v="https://www.crunchbase.com/organization/audience"/>
    <m/>
    <m/>
    <s v="05bf0483-b026-ff01-6a23-fcd43768da62"/>
  </r>
  <r>
    <x v="69583"/>
    <s v="augmentware.com"/>
    <s v="USA"/>
    <s v="MS"/>
    <s v="MS - Other"/>
    <s v="Georgetown"/>
    <x v="3"/>
    <s v="AugmentWare is specialized in the development of customized software and workflow automation solutions."/>
    <s v="automotive|business development|data visualization|mobile|rfid|software"/>
    <x v="8139"/>
    <x v="2"/>
    <n v="2"/>
    <n v="90000"/>
    <s v="2007-11-08"/>
    <s v="2008-11-01"/>
    <s v="2009-02-01"/>
    <s v="2012-01-01"/>
    <s v="hello@augmentware.com"/>
    <s v="'+604-2279227"/>
    <s v="https://www.crunchbase.com/organization/augmentware"/>
    <m/>
    <m/>
    <s v="cc1f25dc-1164-7f65-cbb5-677ece78c7dc"/>
  </r>
  <r>
    <x v="69584"/>
    <s v="autologic.us"/>
    <s v="USA"/>
    <s v="NY"/>
    <s v="New York City"/>
    <s v="New York"/>
    <x v="0"/>
    <s v="Autologic Diagnostics offers advanced aftermarket automotive diagnosis solutions for vehicle manufacturers and garages."/>
    <s v="automotive"/>
    <x v="114"/>
    <x v="0"/>
    <n v="1"/>
    <n v="5388008"/>
    <s v="2010-01-01"/>
    <s v="2009-02-01"/>
    <s v="2009-02-01"/>
    <m/>
    <m/>
    <n v="8779456442"/>
    <s v="https://www.crunchbase.com/organization/autologic-diagnostics"/>
    <s v="https://www.twitter.com/autologicassist"/>
    <m/>
    <s v="daf79136-de22-e7ef-3cde-d356a2a8d40d"/>
  </r>
  <r>
    <x v="69585"/>
    <m/>
    <m/>
    <m/>
    <m/>
    <m/>
    <x v="0"/>
    <s v="Bar Vista Homes"/>
    <m/>
    <x v="5"/>
    <x v="2"/>
    <n v="1"/>
    <m/>
    <m/>
    <s v="2009-02-01"/>
    <s v="2009-02-01"/>
    <m/>
    <m/>
    <m/>
    <s v="https://www.crunchbase.com/organization/bar-vista-homes"/>
    <m/>
    <m/>
    <s v="4aeafee3-7135-a2c1-9e94-4d4790d05f65"/>
  </r>
  <r>
    <x v="69586"/>
    <s v="epplament.com"/>
    <s v="USA"/>
    <s v="TX"/>
    <s v="Houston"/>
    <s v="Houston"/>
    <x v="0"/>
    <s v="Epplament Energy is a company focused on developing wind technology in West Texas"/>
    <s v="energy|renewable energy|wind energy"/>
    <x v="165"/>
    <x v="1"/>
    <n v="1"/>
    <n v="150000000"/>
    <s v="2008-01-15"/>
    <s v="2009-02-01"/>
    <s v="2009-02-01"/>
    <m/>
    <s v="info@epplament.com"/>
    <m/>
    <s v="https://www.crunchbase.com/organization/epplament-energy"/>
    <s v="https://www.twitter.com/epplament"/>
    <m/>
    <s v="5013cb90-de62-eeec-afec-d3707d61f492"/>
  </r>
  <r>
    <x v="69587"/>
    <s v="fangager.com"/>
    <s v="USA"/>
    <s v="NY"/>
    <s v="New York City"/>
    <s v="New York"/>
    <x v="0"/>
    <s v="FanGager is a fans management and engagement platform enabling brands to unlock their fans' potential using rewards and game mechanics."/>
    <s v="brand marketing|curated web"/>
    <x v="158"/>
    <x v="1"/>
    <n v="1"/>
    <n v="400000"/>
    <s v="2009-02-01"/>
    <s v="2009-02-01"/>
    <s v="2009-02-01"/>
    <m/>
    <s v="info@fangager.com"/>
    <s v="(347) 767.6826"/>
    <s v="https://www.crunchbase.com/organization/mybrandz"/>
    <s v="https://www.twitter.com/fangager"/>
    <s v="http://www.facebook.com/fangager"/>
    <s v="bb322152-0d74-cbf0-0fed-af7ba476faee"/>
  </r>
  <r>
    <x v="69588"/>
    <s v="fertileearth.com"/>
    <s v="USA"/>
    <s v="UT"/>
    <s v="Salt Lake City"/>
    <s v="Sandy"/>
    <x v="0"/>
    <s v="Fertile Earth Corporation manufactures commercial grade fustigation systems and advanced formula plant foods for the green industry."/>
    <s v="biotechnology|manufacturing"/>
    <x v="839"/>
    <x v="1"/>
    <n v="1"/>
    <n v="1895337"/>
    <s v="2001-01-01"/>
    <s v="2009-02-01"/>
    <s v="2009-02-01"/>
    <m/>
    <m/>
    <s v="'801-676-0888"/>
    <s v="https://www.crunchbase.com/organization/fertile-earth-systems"/>
    <m/>
    <m/>
    <s v="13007982-44c2-f6b2-2809-5e1e8bfad1ac"/>
  </r>
  <r>
    <x v="69589"/>
    <s v="gimao.com"/>
    <s v="ISR"/>
    <m/>
    <s v="Tel Aviv"/>
    <s v="Tel Aviv"/>
    <x v="3"/>
    <s v="Gimao Networks develops technology for embedded social content organizing."/>
    <s v="apps|curated web|social media"/>
    <x v="1706"/>
    <x v="1"/>
    <n v="1"/>
    <n v="300000"/>
    <s v="2008-06-01"/>
    <s v="2009-02-01"/>
    <s v="2009-02-01"/>
    <s v="2011-01-01"/>
    <s v="info@gimao.com"/>
    <s v="'281-971-5805"/>
    <s v="https://www.crunchbase.com/organization/gimao-networks"/>
    <s v="https://www.twitter.com/gimao"/>
    <m/>
    <s v="a82e90d8-4ef5-bd7a-00f7-9bc36c9b77ac"/>
  </r>
  <r>
    <x v="69590"/>
    <s v="gruppomol.it"/>
    <s v="ITA"/>
    <m/>
    <s v="Milan"/>
    <s v="Milan"/>
    <x v="0"/>
    <s v="Gruppo Mutui Online is a mortgage broker for banks and is located in Italy."/>
    <s v="financial services|outsourcing|retail"/>
    <x v="2258"/>
    <x v="7"/>
    <n v="1"/>
    <m/>
    <s v="2000-01-01"/>
    <s v="2009-02-01"/>
    <s v="2009-02-01"/>
    <m/>
    <s v="molgen@gruppomol.it"/>
    <s v="39 02 48 98 36 01"/>
    <s v="https://www.crunchbase.com/organization/gruppo-mutuionline"/>
    <s v="https://www.twitter.com/gruppocreval"/>
    <s v="https://www.facebook.com/creval"/>
    <s v="84372e39-c93a-ed22-6467-45a627c46e27"/>
  </r>
  <r>
    <x v="69591"/>
    <s v="thekdwgroup.com"/>
    <s v="USA"/>
    <s v="DC"/>
    <s v="Washington, D.C."/>
    <s v="Washington"/>
    <x v="0"/>
    <s v="The KDW Group LLC, a subsidiary of Kelley Drye &amp; Warren LLP, provides business and financial consulting to the telecommunications and"/>
    <s v="consulting|finance"/>
    <x v="24"/>
    <x v="1"/>
    <n v="3"/>
    <n v="6800000"/>
    <m/>
    <s v="2003-10-01"/>
    <s v="2009-02-01"/>
    <m/>
    <m/>
    <s v="'202-955-9659"/>
    <s v="https://www.crunchbase.com/organization/kdw"/>
    <m/>
    <m/>
    <s v="e94a08b7-f534-6434-4ddb-fd541a237ddd"/>
  </r>
  <r>
    <x v="69592"/>
    <s v="marshallindex.com"/>
    <s v="AUT"/>
    <m/>
    <s v="Vienna"/>
    <s v="Vienna"/>
    <x v="0"/>
    <s v="Marshallindex develops tools to track and measure the popularity of words on the web."/>
    <s v="news|search engine|software"/>
    <x v="425"/>
    <x v="2"/>
    <n v="1"/>
    <n v="100000"/>
    <s v="2009-01-01"/>
    <s v="2009-02-01"/>
    <s v="2009-02-01"/>
    <m/>
    <s v="mike@qentis.com"/>
    <n v="4369915852848"/>
    <s v="https://www.crunchbase.com/organization/marshallindex"/>
    <s v="https://www.twitter.com/marshallindex"/>
    <m/>
    <s v="18a94f86-3be4-6dcb-57ad-128e9764e276"/>
  </r>
  <r>
    <x v="69593"/>
    <s v="meebee.com"/>
    <m/>
    <m/>
    <m/>
    <m/>
    <x v="0"/>
    <s v="Meebee is a tech startup that develops web and mobile applications for the social media and geolocation space."/>
    <s v="career planning|contact management|events|ios|meeting software|mobile|professional services"/>
    <x v="8140"/>
    <x v="1"/>
    <n v="3"/>
    <m/>
    <s v="2008-09-01"/>
    <s v="2008-09-01"/>
    <s v="2009-02-01"/>
    <m/>
    <s v="info@meebee.com"/>
    <m/>
    <s v="https://www.crunchbase.com/organization/meebee"/>
    <s v="https://www.twitter.com/meebeebuzz"/>
    <m/>
    <s v="d9e9c300-ab41-e8d4-e7d8-8d6f4d60f9fc"/>
  </r>
  <r>
    <x v="69594"/>
    <s v="mryouth.com"/>
    <s v="USA"/>
    <s v="NY"/>
    <s v="New York City"/>
    <s v="New York"/>
    <x v="2"/>
    <s v="Mr Youth develops strategies and campaigns focused on word of mouth, social interaction, and experiential marketing."/>
    <s v="advertising|digital media|social media"/>
    <x v="711"/>
    <x v="5"/>
    <n v="2"/>
    <n v="15100000"/>
    <s v="2002-01-01"/>
    <s v="2002-10-01"/>
    <s v="2009-02-01"/>
    <m/>
    <s v="info@mryouth.com"/>
    <n v="6462190367"/>
    <s v="https://www.crunchbase.com/organization/mr-youth"/>
    <s v="https://www.twitter.com/mryouth"/>
    <s v="https://www.facebook.com/mryouth"/>
    <s v="edc3d029-ec70-6930-ea41-6155af855b86"/>
  </r>
  <r>
    <x v="69595"/>
    <s v="ofuz.com"/>
    <s v="USA"/>
    <s v="CA"/>
    <s v="Los Angeles"/>
    <s v="Culver City"/>
    <x v="0"/>
    <s v="Ofuz is a web application that integrates with websites and email clients, allowing users to create new contacts and notes automatically."/>
    <s v="collaboration|curated web|project management|small and medium businesses|task management"/>
    <x v="146"/>
    <x v="1"/>
    <n v="1"/>
    <n v="250000"/>
    <s v="2010-01-01"/>
    <s v="2009-02-01"/>
    <s v="2009-02-01"/>
    <m/>
    <s v="philipe@ofuz.net"/>
    <m/>
    <s v="https://www.crunchbase.com/organization/ofuz"/>
    <s v="https://www.twitter.com/ofuz"/>
    <s v="http://www.facebook.com/ofuzfan"/>
    <s v="d0c614dd-a890-a90a-2890-ef59294931df"/>
  </r>
  <r>
    <x v="69596"/>
    <s v="renegadegames.co.uk"/>
    <s v="GBR"/>
    <m/>
    <s v="Aldershot"/>
    <s v="Aldershot"/>
    <x v="3"/>
    <s v="Internet games development company."/>
    <m/>
    <x v="5"/>
    <x v="0"/>
    <n v="1"/>
    <m/>
    <s v="2009-02-02"/>
    <s v="2009-02-01"/>
    <s v="2009-02-01"/>
    <s v="2012-10-22"/>
    <s v="pete@renegadegames.co.uk"/>
    <n v="36203268822"/>
    <s v="https://www.crunchbase.com/organization/renegade-games"/>
    <s v="https://www.twitter.com/zpeti"/>
    <m/>
    <s v="f96ac9f0-9936-1560-de43-3fc899ced4e6"/>
  </r>
  <r>
    <x v="69597"/>
    <s v="srinteractive.com"/>
    <s v="USA"/>
    <s v="CA"/>
    <s v="SF Bay Area"/>
    <s v="San Francisco"/>
    <x v="3"/>
    <s v="Shattered Reality Interactive is a company developing theme-based multiplayer online games."/>
    <s v="internet|mmo games|social media"/>
    <x v="1033"/>
    <x v="1"/>
    <n v="2"/>
    <n v="1100000"/>
    <s v="2006-06-01"/>
    <s v="2008-03-12"/>
    <s v="2009-02-01"/>
    <s v="2012-07-03"/>
    <s v="info@srinteractive.com"/>
    <s v="'510-926-2807"/>
    <s v="https://www.crunchbase.com/organization/shattered-reality-interactive"/>
    <m/>
    <m/>
    <s v="99526745-6ff2-42b5-a5a7-30d7cea0b43d"/>
  </r>
  <r>
    <x v="69598"/>
    <s v="shicon.com"/>
    <s v="ITA"/>
    <m/>
    <s v="Milan"/>
    <s v="Milan"/>
    <x v="0"/>
    <s v="Design community of emerging talents"/>
    <s v="crowdsourcing|curated web"/>
    <x v="28"/>
    <x v="0"/>
    <n v="1"/>
    <m/>
    <s v="2009-01-01"/>
    <s v="2009-02-01"/>
    <s v="2009-02-01"/>
    <m/>
    <s v="info@shicon.com"/>
    <s v="'+39 02 97384959"/>
    <s v="https://www.crunchbase.com/organization/shicon"/>
    <s v="https://www.twitter.com/shicondesign"/>
    <s v="https://www.facebook.com/388459913625"/>
    <s v="5168e313-8044-73cf-80f2-4effcd06be29"/>
  </r>
  <r>
    <x v="69599"/>
    <s v="siriusxm.com"/>
    <s v="USA"/>
    <s v="MI"/>
    <s v="Detroit"/>
    <s v="Detroit"/>
    <x v="1"/>
    <s v="Sirius XM Radio is a satellite radio company."/>
    <s v="internet radio|music|news"/>
    <x v="129"/>
    <x v="8"/>
    <n v="1"/>
    <n v="525750000"/>
    <s v="1990-01-01"/>
    <s v="2009-02-01"/>
    <s v="2009-02-01"/>
    <m/>
    <m/>
    <n v="2023804981"/>
    <s v="https://www.crunchbase.com/organization/sirius"/>
    <s v="https://www.twitter.com/siriusxm"/>
    <s v="http://www.facebook.com/siriusxm"/>
    <s v="abf527f3-3065-3e2b-a064-8e5486c236de"/>
  </r>
  <r>
    <x v="69600"/>
    <s v="virtualfairground.com"/>
    <s v="NLD"/>
    <m/>
    <s v="Amsterdam"/>
    <s v="Amsterdam"/>
    <x v="3"/>
    <s v="Virtual Fairground produces online, browser-based multiplayer virtual world games for the mass market audiences around the world."/>
    <s v="mmo games|publishing|software"/>
    <x v="5505"/>
    <x v="0"/>
    <n v="1"/>
    <n v="4000000"/>
    <s v="2008-01-01"/>
    <s v="2009-02-01"/>
    <s v="2009-02-01"/>
    <m/>
    <s v="ilja@virtualfairground.com"/>
    <s v="31 204 22 99 22"/>
    <s v="https://www.crunchbase.com/organization/virtual-fairground"/>
    <s v="https://www.twitter.com/teamvf"/>
    <m/>
    <s v="d1328310-040f-c7d9-a322-756c7f1f7aba"/>
  </r>
  <r>
    <x v="69601"/>
    <s v="werkadoo.com"/>
    <s v="USA"/>
    <s v="TX"/>
    <s v="Houston"/>
    <s v="Houston"/>
    <x v="3"/>
    <s v="Werkadoo is an online portal that matches projects with candidates based on behavioral traits and soft characteristics."/>
    <s v="consumer electronics|curated web|employment|human resources|legal|project management|recruiting"/>
    <x v="8141"/>
    <x v="1"/>
    <n v="1"/>
    <n v="200000"/>
    <s v="2009-02-01"/>
    <s v="2009-02-01"/>
    <s v="2009-02-01"/>
    <s v="2010-10-30"/>
    <s v="bridgette.penel@werkadoo.com"/>
    <s v="'888-937-5236"/>
    <s v="https://www.crunchbase.com/organization/werkadoo"/>
    <s v="https://www.twitter.com/werkadoo"/>
    <m/>
    <s v="33b72c17-3bb7-d869-53bc-16f65d85e539"/>
  </r>
  <r>
    <x v="69602"/>
    <s v="yrfree.com"/>
    <s v="GBR"/>
    <m/>
    <s v="Daresbury"/>
    <s v="Daresbury"/>
    <x v="0"/>
    <s v="YRfree enables users to stream live events from their mobile phones to central servers."/>
    <s v="mobile|video|video streaming"/>
    <x v="105"/>
    <x v="0"/>
    <n v="1"/>
    <n v="71370"/>
    <s v="2009-02-01"/>
    <s v="2009-02-01"/>
    <s v="2009-02-01"/>
    <m/>
    <s v="info@yrfree.com"/>
    <s v="'+44 333 800 3888"/>
    <s v="https://www.crunchbase.com/organization/yr-free"/>
    <m/>
    <m/>
    <s v="760d6b1a-31ce-b960-395a-7450a8f75562"/>
  </r>
  <r>
    <x v="69603"/>
    <s v="zojax.com"/>
    <s v="USA"/>
    <s v="CA"/>
    <s v="SF Bay Area"/>
    <s v="Atherton"/>
    <x v="0"/>
    <s v="Remote software development talent"/>
    <s v="software"/>
    <x v="10"/>
    <x v="0"/>
    <n v="1"/>
    <m/>
    <s v="2005-02-01"/>
    <s v="2009-02-01"/>
    <s v="2009-02-01"/>
    <m/>
    <s v="reid@zojax.com"/>
    <s v="(650)369-4323"/>
    <s v="https://www.crunchbase.com/organization/zojax"/>
    <s v="https://www.twitter.com/zojax"/>
    <m/>
    <s v="98c10498-4c7a-b4bc-2df0-72b6b731edb9"/>
  </r>
  <r>
    <x v="69604"/>
    <s v="chatstat.com"/>
    <s v="USA"/>
    <s v="CA"/>
    <s v="San Diego"/>
    <s v="Oceanside"/>
    <x v="0"/>
    <s v="ChatStat provides interaction and tracking technology solutions for website owners and e-commerce stores."/>
    <s v="messaging"/>
    <x v="201"/>
    <x v="1"/>
    <n v="1"/>
    <n v="500000"/>
    <s v="2006-01-01"/>
    <s v="2009-01-30"/>
    <s v="2009-01-30"/>
    <m/>
    <s v="nick@chatstat.com"/>
    <s v="'760-231-8889"/>
    <s v="https://www.crunchbase.com/organization/chatstat"/>
    <m/>
    <m/>
    <s v="63ebdfa1-0799-c503-75fa-67ea34afe635"/>
  </r>
  <r>
    <x v="69605"/>
    <s v="ilinc.com"/>
    <s v="USA"/>
    <s v="AZ"/>
    <s v="Phoenix"/>
    <s v="Phoenix"/>
    <x v="2"/>
    <s v="iLinc's online meeting software allows users to share visuals like slides, documents, spreadsheets or Web pages."/>
    <s v="collaboration|communications infrastructure|software"/>
    <x v="136"/>
    <x v="5"/>
    <n v="1"/>
    <n v="2962500"/>
    <s v="1998-03-01"/>
    <s v="2009-01-30"/>
    <s v="2009-01-30"/>
    <m/>
    <m/>
    <s v="'602-952-1200"/>
    <s v="https://www.crunchbase.com/organization/ilinc"/>
    <s v="https://www.twitter.com/ilinc"/>
    <s v="https://www.facebook.com/37429871262"/>
    <s v="458b8648-2056-68bc-440d-13474c6504e2"/>
  </r>
  <r>
    <x v="69606"/>
    <s v="pagefreezer.com"/>
    <s v="CAN"/>
    <s v="BC"/>
    <s v="Vancouver"/>
    <s v="Vancouver"/>
    <x v="0"/>
    <s v="PageFreezer.com is a SaaS-based platform for archiving, managing, retaining and replaying dynamic web content."/>
    <s v="analytics|ediscovery|software"/>
    <x v="43"/>
    <x v="0"/>
    <n v="1"/>
    <n v="500000"/>
    <s v="2009-11-11"/>
    <s v="2009-01-30"/>
    <s v="2009-01-30"/>
    <m/>
    <s v="info@pagefreezer.com"/>
    <s v="(888)916-3999"/>
    <s v="https://www.crunchbase.com/organization/pagefreezer"/>
    <s v="https://www.twitter.com/pagefreezer"/>
    <s v="http://www.facebook.com/pages/pagefreezer/432721040100079"/>
    <s v="0a7f1518-3c1f-38d0-7494-3de905daf442"/>
  </r>
  <r>
    <x v="69607"/>
    <s v="regenbio.com"/>
    <s v="USA"/>
    <s v="NJ"/>
    <s v="Newark"/>
    <s v="Hackensack"/>
    <x v="0"/>
    <s v="ReGen Biologics, Inc. designs, develops, manufactures, and markets medical devices for the repair and generation of soft tissue in humans,"/>
    <s v="biotechnology"/>
    <x v="36"/>
    <x v="1"/>
    <n v="1"/>
    <n v="7051572"/>
    <s v="1987-01-01"/>
    <s v="2009-01-30"/>
    <s v="2009-01-30"/>
    <m/>
    <m/>
    <s v="'201-651-5140"/>
    <s v="https://www.crunchbase.com/organization/regen-biologics"/>
    <m/>
    <m/>
    <s v="f72738a0-d275-83f0-1e29-b0fdf3352204"/>
  </r>
  <r>
    <x v="69608"/>
    <s v="ubervu.com"/>
    <s v="USA"/>
    <s v="MA"/>
    <s v="Boston"/>
    <s v="Cambridge"/>
    <x v="2"/>
    <s v="UberVU offers an insights-driven dashboard for customers to observe key conversations, connect with customers, and report their success."/>
    <s v="analytics|social media|software"/>
    <x v="1395"/>
    <x v="0"/>
    <n v="2"/>
    <n v="585745"/>
    <s v="2008-01-01"/>
    <s v="2008-09-01"/>
    <s v="2009-01-30"/>
    <m/>
    <s v="hello@ubervu.com"/>
    <s v="'800-286-1624"/>
    <s v="https://www.crunchbase.com/organization/ubervu"/>
    <s v="https://www.twitter.com/ubervu"/>
    <s v="https://www.facebook.com/hootsuite"/>
    <s v="9f69aae2-5372-5a8b-d107-7b679451df96"/>
  </r>
  <r>
    <x v="69609"/>
    <s v="google.com"/>
    <s v="USA"/>
    <s v="CA"/>
    <s v="SF Bay Area"/>
    <s v="Mountain View"/>
    <x v="2"/>
    <s v="AdMob is a mobile advertising network that helps app developers monetize and promote their mobile and tablet apps with ads."/>
    <s v="advertising|apps|marketing|mobile"/>
    <x v="444"/>
    <x v="2"/>
    <n v="4"/>
    <n v="46800000"/>
    <s v="2006-12-01"/>
    <s v="2006-09-01"/>
    <s v="2009-01-29"/>
    <m/>
    <m/>
    <m/>
    <s v="https://www.crunchbase.com/organization/admob"/>
    <s v="https://www.twitter.com/admob"/>
    <s v="http://www.facebook.com/pages/admob/1403745529887127"/>
    <s v="82176a6f-806b-1517-317e-1e318dca8f81"/>
  </r>
  <r>
    <x v="69610"/>
    <s v="coveritlive.com"/>
    <s v="USA"/>
    <s v="TX"/>
    <s v="Austin"/>
    <s v="Austin"/>
    <x v="2"/>
    <s v="CoveritLive offers a live events platform that allows brands, publishers and broadcasters to blog about events in real time."/>
    <s v="blogging platforms|curated web|events"/>
    <x v="5802"/>
    <x v="0"/>
    <n v="1"/>
    <n v="1000000"/>
    <s v="2007-01-01"/>
    <s v="2009-01-29"/>
    <s v="2009-01-29"/>
    <m/>
    <s v="support@coveritlive.com"/>
    <m/>
    <s v="https://www.crunchbase.com/organization/coveritlive"/>
    <s v="https://www.twitter.com/coveritlive"/>
    <s v="https://www.facebook.com/coveritlive"/>
    <s v="e1a7d3f6-fc14-dddd-82dd-5217ad9fce0e"/>
  </r>
  <r>
    <x v="69611"/>
    <s v="omniture.com"/>
    <s v="USA"/>
    <s v="UT"/>
    <s v="Salt Lake City"/>
    <s v="Orem"/>
    <x v="2"/>
    <s v="Omniture is an online marketing and web analytics business unit enabling clients to manage and enhance business initiatives."/>
    <s v="advertising|analytics|e-commerce|marketing|software"/>
    <x v="6854"/>
    <x v="9"/>
    <n v="4"/>
    <n v="79350000"/>
    <s v="1996-01-01"/>
    <s v="2004-05-13"/>
    <s v="2009-01-29"/>
    <m/>
    <m/>
    <s v="'801-722-7000"/>
    <s v="https://www.crunchbase.com/organization/omniture"/>
    <m/>
    <s v="http://www.facebook.com/omnitureliveson"/>
    <s v="c82d802d-5519-9663-0895-5fb717820f33"/>
  </r>
  <r>
    <x v="69612"/>
    <s v="socialmedia.com"/>
    <s v="USA"/>
    <s v="CA"/>
    <s v="SF Bay Area"/>
    <s v="San Francisco"/>
    <x v="2"/>
    <s v="SocialMedia.com is involved in digital advertising through people-powered advertisements, leveraging people’s social relationships."/>
    <s v="advertising|apps|social media"/>
    <x v="4176"/>
    <x v="8"/>
    <n v="3"/>
    <n v="10000000"/>
    <s v="2007-01-01"/>
    <s v="2007-09-01"/>
    <s v="2009-01-29"/>
    <m/>
    <s v="info@socialmedia.com"/>
    <s v="'650.815.7200"/>
    <s v="https://www.crunchbase.com/organization/socialmedia"/>
    <s v="https://www.twitter.com/livingsocial"/>
    <s v="https://www.facebook.com/livingsocial"/>
    <s v="7d4ec8f1-afbe-bced-8746-99e2f073f302"/>
  </r>
  <r>
    <x v="69613"/>
    <s v="vitaljuice.com"/>
    <s v="USA"/>
    <s v="NY"/>
    <s v="New York City"/>
    <s v="New York"/>
    <x v="0"/>
    <s v="Vital Juice is a daily email newsletter for women that delivers the latest information on fitness, nutrition, beauty and wellness."/>
    <s v="curated web"/>
    <x v="28"/>
    <x v="0"/>
    <n v="1"/>
    <m/>
    <s v="2012-01-01"/>
    <s v="2009-01-29"/>
    <s v="2009-01-29"/>
    <m/>
    <m/>
    <m/>
    <s v="https://www.crunchbase.com/organization/vital-juice"/>
    <s v="https://www.twitter.com/vitaljuice"/>
    <s v="http://www.facebook.com/vitaljuice"/>
    <s v="826dff1b-bd25-fb8d-d185-d1a4cda3c6de"/>
  </r>
  <r>
    <x v="69614"/>
    <s v="zumeodesign.com"/>
    <s v="USA"/>
    <s v="OR"/>
    <s v="Medford"/>
    <s v="Medford"/>
    <x v="0"/>
    <s v="Zumeo is a professional social network that offers an on-site discovery and job matching tool that helps users find relevant jobs."/>
    <s v="employment|internet|recruiting|social media"/>
    <x v="312"/>
    <x v="1"/>
    <n v="1"/>
    <n v="100000"/>
    <s v="2007-05-01"/>
    <s v="2009-01-29"/>
    <s v="2009-01-29"/>
    <m/>
    <s v="betateam@zumeo.com"/>
    <m/>
    <s v="https://www.crunchbase.com/organization/zumeo-com"/>
    <s v="https://www.twitter.com/zumeo"/>
    <m/>
    <s v="e8730b12-cf78-60b2-e1ac-7c149911f69d"/>
  </r>
  <r>
    <x v="69615"/>
    <s v="buddhainfotech.com"/>
    <s v="USA"/>
    <s v="CA"/>
    <s v="SF Bay Area"/>
    <s v="Palo Alto"/>
    <x v="0"/>
    <s v="Buddha Software is a company engaged in the telecommunications industry."/>
    <s v="it management|telecommunications|web development"/>
    <x v="117"/>
    <x v="2"/>
    <n v="1"/>
    <n v="2455000"/>
    <m/>
    <s v="2009-01-28"/>
    <s v="2009-01-28"/>
    <m/>
    <m/>
    <m/>
    <s v="https://www.crunchbase.com/organization/buddha-software"/>
    <s v="https://www.twitter.com/buddhainfotech"/>
    <s v="https://www.facebook.com/people"/>
    <s v="dd70e6b5-8b2d-49f8-2532-66baa8678555"/>
  </r>
  <r>
    <x v="69616"/>
    <s v="conformity-inc.com"/>
    <s v="USA"/>
    <s v="TX"/>
    <s v="Austin"/>
    <s v="Austin"/>
    <x v="3"/>
    <s v="Conformity is a provider of an enterprise-class management and governance platform for cloud applications."/>
    <s v="cloud computing|enterprise software|identity management|saas"/>
    <x v="349"/>
    <x v="4"/>
    <n v="1"/>
    <n v="3000000"/>
    <s v="2007-07-01"/>
    <s v="2009-01-28"/>
    <s v="2009-01-28"/>
    <s v="2009-01-01"/>
    <s v="info@conformity-inc.com"/>
    <s v="'+31 20 562 0680"/>
    <s v="https://www.crunchbase.com/organization/conformity"/>
    <s v="https://www.twitter.com/conformity"/>
    <s v="http://www.facebook.com/cloudentr"/>
    <s v="8d5f642f-6f8f-261d-6c40-6ebeddc5d05a"/>
  </r>
  <r>
    <x v="69617"/>
    <s v="travelbizsystems.com"/>
    <s v="AUS"/>
    <m/>
    <s v="Melbourne"/>
    <s v="Melbourne"/>
    <x v="0"/>
    <s v="Travel Distribution Systems provides a range of reservation software and applications to assist travel agents in their operations."/>
    <s v="b2b|logistics|tourism|travel"/>
    <x v="707"/>
    <x v="2"/>
    <n v="1"/>
    <n v="1100000"/>
    <s v="2002-01-01"/>
    <s v="2009-01-28"/>
    <s v="2009-01-28"/>
    <m/>
    <s v="jclancy@tdsworld.com"/>
    <m/>
    <s v="https://www.crunchbase.com/organization/travel-distribution-systems"/>
    <s v="https://www.twitter.com/tdsworld"/>
    <m/>
    <s v="e9c4e091-443f-b470-da0a-4e0eb253cfd5"/>
  </r>
  <r>
    <x v="69618"/>
    <s v="brightview-sys.com"/>
    <s v="ISR"/>
    <m/>
    <s v="Tel Aviv"/>
    <s v="Petah Tiqva"/>
    <x v="3"/>
    <s v="BrightView Systems offers process control and optimization solutions to create clean and renewable energy sources."/>
    <s v="energy|oil and gas|renewable energy"/>
    <x v="165"/>
    <x v="0"/>
    <n v="1"/>
    <n v="6000000"/>
    <s v="2008-01-01"/>
    <s v="2009-01-27"/>
    <s v="2009-01-27"/>
    <s v="2012-02-25"/>
    <s v="info@brightviewsystems.com"/>
    <s v="972 3 929 1400"/>
    <s v="https://www.crunchbase.com/organization/brightview-systems"/>
    <m/>
    <m/>
    <s v="4ca2c84b-6c93-5696-645d-b2e793333c35"/>
  </r>
  <r>
    <x v="69619"/>
    <s v="path101.com"/>
    <s v="USA"/>
    <s v="NY"/>
    <s v="New York City"/>
    <s v="New York"/>
    <x v="3"/>
    <s v="Path 101 is a stealth startup building an online destination for discovering careers."/>
    <s v="career planning|curated web"/>
    <x v="356"/>
    <x v="0"/>
    <n v="2"/>
    <n v="550000"/>
    <s v="2007-01-01"/>
    <s v="2008-02-09"/>
    <s v="2009-01-27"/>
    <s v="2010-03-08"/>
    <s v="us@path101.com"/>
    <s v="'646-233-2101"/>
    <s v="https://www.crunchbase.com/organization/path101"/>
    <s v="https://www.twitter.com/themoviedb"/>
    <s v="http://www.facebook.com/themoviedb"/>
    <s v="605b657e-4179-065b-8735-957ca032da39"/>
  </r>
  <r>
    <x v="69620"/>
    <s v="rivermine.com"/>
    <s v="USA"/>
    <s v="VA"/>
    <s v="Washington, D.C."/>
    <s v="Fairfax"/>
    <x v="2"/>
    <s v="Rivermine Software provides software solutions to automate the telecommunications expense management lifecycle."/>
    <s v="government|software|telecommunications"/>
    <x v="644"/>
    <x v="6"/>
    <n v="4"/>
    <n v="28700000"/>
    <s v="1999-01-01"/>
    <s v="2003-10-28"/>
    <s v="2009-01-27"/>
    <m/>
    <s v="support@rivermine.com"/>
    <s v="'+1 (866) 261-3023"/>
    <s v="https://www.crunchbase.com/organization/rivermine-software"/>
    <m/>
    <m/>
    <s v="0a135bb5-dfc2-5d71-005f-290d56b06410"/>
  </r>
  <r>
    <x v="69621"/>
    <s v="athic.fr"/>
    <s v="FRA"/>
    <m/>
    <s v="Puteaux"/>
    <s v="Puteaux"/>
    <x v="0"/>
    <s v="Athic is a France-based developer of business enterprise software."/>
    <s v="enterprise software"/>
    <x v="10"/>
    <x v="7"/>
    <n v="1"/>
    <n v="1840000"/>
    <m/>
    <s v="2009-01-26"/>
    <s v="2009-01-26"/>
    <m/>
    <m/>
    <m/>
    <s v="https://www.crunchbase.com/organization/athic-solutions"/>
    <m/>
    <m/>
    <s v="93a37258-002b-1586-0350-d6e676675b57"/>
  </r>
  <r>
    <x v="69622"/>
    <s v="datakraft.net"/>
    <s v="IRL"/>
    <m/>
    <s v="Dublin"/>
    <s v="Dublin"/>
    <x v="0"/>
    <s v="DataKraft is a software company designing software solutions that reduce operational costs, increase profitability, and deliver visibility."/>
    <s v="software|web design|web development"/>
    <x v="2322"/>
    <x v="1"/>
    <n v="1"/>
    <n v="1296215.48286187"/>
    <s v="2004-01-01"/>
    <s v="2009-01-26"/>
    <s v="2009-01-26"/>
    <m/>
    <s v="info@datakraft.net"/>
    <s v="'353-1-440-37-50"/>
    <s v="https://www.crunchbase.com/organization/datakraft"/>
    <s v="https://www.twitter.com/datakraftire"/>
    <m/>
    <s v="5b16fb34-144d-02ba-e966-b06218eacaff"/>
  </r>
  <r>
    <x v="69623"/>
    <s v="upandnet.com"/>
    <s v="FRA"/>
    <m/>
    <s v="Paris"/>
    <s v="Paris"/>
    <x v="0"/>
    <s v="Up &amp; Net develops gift card solutions used on e-commerce sites."/>
    <s v="e-commerce|loyalty programs|mobile|payments"/>
    <x v="8142"/>
    <x v="0"/>
    <n v="1"/>
    <n v="1299000"/>
    <s v="2005-07-18"/>
    <s v="2009-01-26"/>
    <s v="2009-01-26"/>
    <m/>
    <s v="sophie@upandnet.com"/>
    <s v="'33-1-42-77-96-96"/>
    <s v="https://www.crunchbase.com/organization/up-net"/>
    <s v="https://www.twitter.com/upandnet"/>
    <s v="https://www.facebook.com/upandnet-570749423074276"/>
    <s v="b9a65090-fc58-028a-5a5b-25db141f5631"/>
  </r>
  <r>
    <x v="69624"/>
    <s v="venda.com"/>
    <s v="GBR"/>
    <m/>
    <s v="London"/>
    <s v="London"/>
    <x v="2"/>
    <s v="Venda is an outsourced and on-demand platform, offering B2B, B2C, and business to enterprise e-commerce solutions."/>
    <s v="b2b|b2c|e-commerce"/>
    <x v="63"/>
    <x v="3"/>
    <n v="2"/>
    <n v="26000000"/>
    <s v="1998-01-01"/>
    <s v="2006-12-13"/>
    <s v="2009-01-26"/>
    <m/>
    <m/>
    <s v="'212-808-4004"/>
    <s v="https://www.crunchbase.com/organization/venda"/>
    <s v="https://www.twitter.com/vendainc"/>
    <s v="http://www.facebook.com/vendainc"/>
    <s v="97b2943a-59f8-acf5-4558-056d4f5d2f4f"/>
  </r>
  <r>
    <x v="69625"/>
    <s v="virtualcomputer.com"/>
    <s v="USA"/>
    <s v="MA"/>
    <s v="Boston"/>
    <s v="Westford"/>
    <x v="2"/>
    <s v="Virtual Computer provides intelligent desktop virtualization solutions."/>
    <s v="software|virtual desktop|virtualization"/>
    <x v="117"/>
    <x v="9"/>
    <n v="2"/>
    <n v="21000000"/>
    <s v="2007-01-01"/>
    <s v="2008-09-03"/>
    <s v="2009-01-26"/>
    <m/>
    <s v="info@virtualcomputer.com"/>
    <s v="'978-692-0933"/>
    <s v="https://www.crunchbase.com/organization/virtual-computer"/>
    <s v="https://www.twitter.com/virtualcomputer"/>
    <s v="https://www.facebook.com/citrix"/>
    <s v="5425df77-dc04-0859-24a1-09cdd9251f86"/>
  </r>
  <r>
    <x v="69626"/>
    <s v="xkoto.com"/>
    <s v="USA"/>
    <s v="MA"/>
    <s v="Boston"/>
    <s v="Waltham"/>
    <x v="3"/>
    <s v="xkoto offers a technology platform that facilitates the replication and virtualization of data."/>
    <s v="database|software|virtualization"/>
    <x v="2096"/>
    <x v="2"/>
    <n v="3"/>
    <n v="11035000"/>
    <s v="2005-01-01"/>
    <s v="2005-11-01"/>
    <s v="2009-01-26"/>
    <m/>
    <s v="info@xkoto.com"/>
    <m/>
    <s v="https://www.crunchbase.com/organization/xkoto"/>
    <m/>
    <m/>
    <s v="9b22dfbe-e8b6-6e3c-c2a3-52dab5a04357"/>
  </r>
  <r>
    <x v="69627"/>
    <s v="bluestreaktech.com"/>
    <s v="CAN"/>
    <s v="QC"/>
    <s v="Montreal"/>
    <s v="Montréal"/>
    <x v="2"/>
    <s v="Bluestreak Technology offers media applications for connected devices for outstanding video to play across multiple screens."/>
    <s v="consumer software|enterprise applications|mobile"/>
    <x v="45"/>
    <x v="6"/>
    <n v="5"/>
    <n v="42600000"/>
    <s v="1997-01-01"/>
    <s v="2000-01-01"/>
    <s v="2009-01-22"/>
    <m/>
    <s v="support@bluestreaktech.com"/>
    <s v="'514-448-7662"/>
    <s v="https://www.crunchbase.com/organization/bluestreak-technology"/>
    <s v="https://www.twitter.com/bluestreak_tech"/>
    <s v="https://www.facebook.com/espialgroup"/>
    <s v="1e48a576-b29c-a143-89c3-5e16d3852c3c"/>
  </r>
  <r>
    <x v="69628"/>
    <s v="imvu.com"/>
    <s v="USA"/>
    <s v="CA"/>
    <s v="SF Bay Area"/>
    <s v="Redwood City"/>
    <x v="0"/>
    <s v="IMVU is a social entertainment website where members use 3D avatars to meet new people, play games, and develop online communities."/>
    <s v="3d technology|gaming|social media|virtual currency"/>
    <x v="8143"/>
    <x v="3"/>
    <n v="4"/>
    <n v="29000000"/>
    <s v="2004-01-01"/>
    <s v="2006-02-01"/>
    <s v="2009-01-22"/>
    <m/>
    <m/>
    <n v="16504562144"/>
    <s v="https://www.crunchbase.com/organization/imvu"/>
    <s v="https://www.twitter.com/imvu"/>
    <m/>
    <s v="f1f92e31-3440-8a82-9508-8e5e32dfd212"/>
  </r>
  <r>
    <x v="69629"/>
    <s v="tripwolf.com"/>
    <s v="AUT"/>
    <m/>
    <s v="Vienna"/>
    <s v="Vienna"/>
    <x v="0"/>
    <s v="Tripwolf is a social travel guide providing hotels, reviews, photos, videos, travel information and budget tips for travelers."/>
    <s v="travel"/>
    <x v="22"/>
    <x v="0"/>
    <n v="2"/>
    <n v="2500000"/>
    <s v="2007-01-01"/>
    <s v="2007-01-01"/>
    <s v="2009-01-22"/>
    <m/>
    <s v="info@tripwolf.com"/>
    <n v="4314059564"/>
    <s v="https://www.crunchbase.com/organization/tripwolf"/>
    <s v="https://www.twitter.com/tripwolf"/>
    <s v="http://www.facebook.com/tripwolf"/>
    <s v="3fbe994a-9586-e581-5540-199fb00099f0"/>
  </r>
  <r>
    <x v="69630"/>
    <s v="axel.fi"/>
    <s v="FIN"/>
    <m/>
    <s v="Turku"/>
    <s v="Turku"/>
    <x v="0"/>
    <s v="Axel Technologies provides television and video applications for mobile, handheld, and portable devices."/>
    <s v="software"/>
    <x v="10"/>
    <x v="0"/>
    <n v="1"/>
    <n v="3100000"/>
    <s v="2003-01-01"/>
    <s v="2009-01-21"/>
    <s v="2009-01-21"/>
    <m/>
    <s v="contact@axel.fi"/>
    <s v="'+358 2 512 8800"/>
    <s v="https://www.crunchbase.com/organization/axel-technologies"/>
    <s v="https://www.twitter.com/fuugotv"/>
    <s v="http://www.facebook.com/fuugotv"/>
    <s v="69b66841-b8a3-b844-4880-68245a0f9de3"/>
  </r>
  <r>
    <x v="69631"/>
    <s v="dataupia.com"/>
    <s v="USA"/>
    <s v="MA"/>
    <s v="Boston"/>
    <s v="Cambridge"/>
    <x v="0"/>
    <s v="Dataupia offers Satori Server, a server storage and optimization software platform packaged as a single data warehouse appliance."/>
    <s v="consulting|enterprise software|saas"/>
    <x v="10"/>
    <x v="6"/>
    <n v="3"/>
    <n v="41000000"/>
    <s v="2005-01-01"/>
    <s v="2006-06-01"/>
    <s v="2009-01-21"/>
    <m/>
    <s v="info@dataupia.com"/>
    <n v="19999999999"/>
    <s v="https://www.crunchbase.com/organization/dataupia"/>
    <s v="https://www.twitter.com/dataupia"/>
    <m/>
    <s v="7912d431-eb22-b184-67d6-d23f4df34c58"/>
  </r>
  <r>
    <x v="69632"/>
    <s v="futsaluk.net"/>
    <s v="GBR"/>
    <m/>
    <s v="Birmingham"/>
    <s v="Birmingham"/>
    <x v="0"/>
    <s v="Futsal provides educational courses through the medium of sports to children aged from 16 to 18 years."/>
    <s v="sports"/>
    <x v="153"/>
    <x v="0"/>
    <n v="1"/>
    <n v="6204669"/>
    <s v="2008-01-01"/>
    <s v="2009-01-21"/>
    <s v="2009-01-21"/>
    <m/>
    <s v="info@futsaluk.net"/>
    <s v="'+44 121 554 3296"/>
    <s v="https://www.crunchbase.com/organization/atfutsal"/>
    <s v="https://www.twitter.com/futsaluk_group"/>
    <s v="https://www.facebook.com/futsaluk.net"/>
    <s v="43bc187c-6fba-2b34-ed28-f1f0a27a2a51"/>
  </r>
  <r>
    <x v="69633"/>
    <s v="giftah.com"/>
    <s v="CAN"/>
    <s v="ON"/>
    <s v="Toronto"/>
    <s v="Toronto"/>
    <x v="0"/>
    <s v="Giftah enables users to buy, sell, and trade gift cards of various North American retailers."/>
    <s v="auctions|e-commerce|gift card|shopping"/>
    <x v="53"/>
    <x v="1"/>
    <n v="1"/>
    <n v="1579"/>
    <s v="2008-12-01"/>
    <s v="2009-01-21"/>
    <s v="2009-01-21"/>
    <m/>
    <s v="info@giftah.com"/>
    <s v="519 5744576"/>
    <s v="https://www.crunchbase.com/organization/giftah"/>
    <s v="https://www.twitter.com/giftah"/>
    <s v="http://www.facebook.com/giftah"/>
    <s v="6ee821a7-86ea-cf8e-43e0-773f4bf47417"/>
  </r>
  <r>
    <x v="69634"/>
    <m/>
    <s v="DEU"/>
    <m/>
    <s v="Munich"/>
    <s v="Munich"/>
    <x v="0"/>
    <s v="KABOA is an information technology and services company."/>
    <s v="e-commerce|retail"/>
    <x v="63"/>
    <x v="2"/>
    <n v="1"/>
    <m/>
    <m/>
    <s v="2009-01-21"/>
    <s v="2009-01-21"/>
    <m/>
    <m/>
    <m/>
    <s v="https://www.crunchbase.com/organization/kaboa"/>
    <m/>
    <m/>
    <s v="99691aec-2a42-b338-e1f6-70a2931e9bd5"/>
  </r>
  <r>
    <x v="69635"/>
    <s v="meritbuilder.com"/>
    <s v="USA"/>
    <s v="AR"/>
    <s v="Little Rock"/>
    <s v="Maumelle"/>
    <x v="0"/>
    <s v="The MeritBuilder program allows individuals and corporations to send, received, collect, and display accolades, thank-yous and kudos."/>
    <s v="consulting"/>
    <x v="5"/>
    <x v="1"/>
    <n v="1"/>
    <m/>
    <s v="2008-04-15"/>
    <s v="2009-01-21"/>
    <s v="2009-01-21"/>
    <m/>
    <m/>
    <m/>
    <s v="https://www.crunchbase.com/organization/meritbuilder"/>
    <m/>
    <s v="http://www.facebook.com/meritbuilder/info"/>
    <s v="9d353847-cd1a-5a37-8143-fce1c5f8afea"/>
  </r>
  <r>
    <x v="69636"/>
    <s v="oneseason.com"/>
    <s v="USA"/>
    <s v="CA"/>
    <s v="SF Bay Area"/>
    <s v="San Francisco"/>
    <x v="3"/>
    <s v="OneSeason is a virtual sports trading website containing social features for collaboration and information for sports fans."/>
    <s v="sports"/>
    <x v="153"/>
    <x v="1"/>
    <n v="2"/>
    <n v="3750000"/>
    <s v="2007-06-01"/>
    <s v="2007-01-01"/>
    <s v="2009-01-21"/>
    <s v="2010-07-22"/>
    <m/>
    <m/>
    <s v="https://www.crunchbase.com/organization/one-season"/>
    <m/>
    <m/>
    <s v="51191bd8-1c5f-84ed-ac1e-f7bf1dd41532"/>
  </r>
  <r>
    <x v="69637"/>
    <s v="aupeo.com"/>
    <m/>
    <m/>
    <m/>
    <m/>
    <x v="2"/>
    <s v="AUPEO! provides personalized audio streams for internet-capable hardware devices and offers radio stations that recommend songs."/>
    <s v="audio|automotive|hardware|mobile|music|personalization|software|video streaming"/>
    <x v="8144"/>
    <x v="0"/>
    <n v="1"/>
    <m/>
    <s v="2008-01-01"/>
    <s v="2009-01-20"/>
    <s v="2009-01-20"/>
    <m/>
    <s v="hello@aupeo.com"/>
    <n v="16462565207"/>
    <s v="https://www.crunchbase.com/organization/aupeo"/>
    <s v="https://www.twitter.com/aupeo"/>
    <s v="http://www.facebook.com/aupeo"/>
    <s v="9100d9d5-83a9-f0f9-894b-2ca000b2c1f1"/>
  </r>
  <r>
    <x v="69638"/>
    <s v="exakis.com"/>
    <s v="FRA"/>
    <m/>
    <s v="Paris"/>
    <s v="Paris"/>
    <x v="0"/>
    <s v="Exakis designs and develops software solutions for communications as well as internet applications."/>
    <s v="software"/>
    <x v="10"/>
    <x v="3"/>
    <n v="1"/>
    <n v="4400000"/>
    <s v="2001-01-01"/>
    <s v="2009-01-20"/>
    <s v="2009-01-20"/>
    <m/>
    <s v="contact@exakis.com"/>
    <s v="'+33 1 53 94 82 82"/>
    <s v="https://www.crunchbase.com/organization/exakis"/>
    <s v="https://www.twitter.com/exakis_officiel"/>
    <s v="http://www.facebook.com/exakisofficiel"/>
    <s v="fbf949d6-2db2-efb3-c9fa-a6f9db716a60"/>
  </r>
  <r>
    <x v="69639"/>
    <s v="homesphere.com"/>
    <s v="USA"/>
    <s v="CO"/>
    <s v="Denver"/>
    <s v="Lakewood"/>
    <x v="2"/>
    <s v="HomeSphere provides software-as-a-service solutions for the construction industry."/>
    <s v="saas|software|supply chain management"/>
    <x v="281"/>
    <x v="0"/>
    <n v="2"/>
    <n v="2000000"/>
    <s v="1999-01-01"/>
    <s v="2002-06-04"/>
    <s v="2009-01-20"/>
    <m/>
    <m/>
    <m/>
    <s v="https://www.crunchbase.com/organization/homesphere"/>
    <s v="https://www.twitter.com/homesphere"/>
    <s v="http://www.facebook.com/homesphere"/>
    <s v="ef1820f3-5070-ab33-0f71-0b50b8cd0e32"/>
  </r>
  <r>
    <x v="69640"/>
    <s v="nytimes.com"/>
    <s v="USA"/>
    <s v="NY"/>
    <s v="New York City"/>
    <s v="New York"/>
    <x v="1"/>
    <s v="The New York Times creates, collects, and distributes news, information, and entertainment through a daily newspaper and a website."/>
    <s v="internet|news|publishing"/>
    <x v="398"/>
    <x v="8"/>
    <n v="1"/>
    <n v="250000000"/>
    <s v="1851-09-18"/>
    <s v="2009-01-20"/>
    <s v="2009-01-20"/>
    <m/>
    <s v="circulation@nytimes.com"/>
    <s v="1‑800‑698‑4637"/>
    <s v="https://www.crunchbase.com/organization/newyorktimes"/>
    <s v="https://www.twitter.com/nytimes"/>
    <s v="http://www.facebook.com/nytimes"/>
    <s v="38b90378-0524-6470-a414-1628e03311a9"/>
  </r>
  <r>
    <x v="69641"/>
    <s v="consentry.com"/>
    <s v="USA"/>
    <s v="CA"/>
    <s v="SF Bay Area"/>
    <s v="Milpitas"/>
    <x v="3"/>
    <s v="ConSentry Networks delivers intelligent control, enabling customers to capitalize on new business practices."/>
    <s v="communication hardware|consulting|outsourcing"/>
    <x v="8145"/>
    <x v="6"/>
    <n v="4"/>
    <n v="67400000"/>
    <s v="2003-06-01"/>
    <s v="2005-07-18"/>
    <s v="2009-01-19"/>
    <s v="2011-09-02"/>
    <s v="info@consentry.com"/>
    <s v="'1-408-956-2100"/>
    <s v="https://www.crunchbase.com/organization/consentry-networks"/>
    <m/>
    <m/>
    <s v="f647a254-a650-06d7-de73-cfe3d1199a87"/>
  </r>
  <r>
    <x v="69642"/>
    <s v="geni.com"/>
    <s v="USA"/>
    <s v="CA"/>
    <s v="Los Angeles"/>
    <s v="West Hollywood"/>
    <x v="2"/>
    <s v="Geni is an online community of genealogists collaborating to help individuals build their own family trees."/>
    <s v="collaboration|communities|curated web|e-commerce"/>
    <x v="2040"/>
    <x v="2"/>
    <n v="3"/>
    <n v="15000000"/>
    <s v="2006-06-01"/>
    <s v="2007-01-17"/>
    <s v="2009-01-19"/>
    <m/>
    <m/>
    <m/>
    <s v="https://www.crunchbase.com/organization/geni"/>
    <s v="https://www.twitter.com/geni"/>
    <m/>
    <s v="4111dc8b-c0df-2d24-ed33-30cd137b3098"/>
  </r>
  <r>
    <x v="69643"/>
    <s v="kewego.com"/>
    <s v="FRA"/>
    <m/>
    <s v="Paris"/>
    <s v="Paris"/>
    <x v="2"/>
    <s v="Kewego provides business solutions to manage, broadcast and monetize videos on internet, intranet and screen networks."/>
    <s v="broadcasting|business development|video"/>
    <x v="236"/>
    <x v="9"/>
    <n v="3"/>
    <n v="19400000"/>
    <s v="2003-01-01"/>
    <s v="2006-04-01"/>
    <s v="2009-01-19"/>
    <m/>
    <s v="info@kewego.com"/>
    <n v="33178095901"/>
    <s v="https://www.crunchbase.com/organization/kewego"/>
    <s v="https://www.twitter.com/kewego"/>
    <s v="https://www.facebook.com/pikselinc"/>
    <s v="1ecc8eff-53f9-ac39-2624-a2a15d75ad90"/>
  </r>
  <r>
    <x v="69644"/>
    <s v="letscram.com"/>
    <s v="USA"/>
    <s v="CA"/>
    <s v="Santa Barbara"/>
    <s v="Santa Barbara"/>
    <x v="0"/>
    <s v="Social Video Chat is a web platform and app that allows users to view and share videos, documents, presentations, and more."/>
    <s v="curated web|education|tutoring"/>
    <x v="677"/>
    <x v="1"/>
    <n v="2"/>
    <n v="655000"/>
    <s v="2007-01-01"/>
    <s v="2007-01-01"/>
    <s v="2009-01-19"/>
    <m/>
    <s v="pdietzen@gmail.com"/>
    <s v="'805-259-6277"/>
    <s v="https://www.crunchbase.com/organization/letscram"/>
    <m/>
    <m/>
    <s v="dce5d7fa-75ce-fdd8-1dc0-7bbc47568382"/>
  </r>
  <r>
    <x v="69645"/>
    <s v="lytixbiopharma.com"/>
    <s v="NOR"/>
    <m/>
    <s v="Tromso"/>
    <s v="Tromsø"/>
    <x v="0"/>
    <s v="Lytix Biopharma is a pharmaceutical company specializing in anti-microbials and cancer therapeutics."/>
    <s v="biotechnology|health care|pharmaceutical"/>
    <x v="44"/>
    <x v="0"/>
    <n v="1"/>
    <n v="10400000"/>
    <s v="2003-01-01"/>
    <s v="2009-01-19"/>
    <s v="2009-01-19"/>
    <m/>
    <s v="post@lytixbiopharma.com"/>
    <s v="'+47 77 67 55 00"/>
    <s v="https://www.crunchbase.com/organization/lytix-biopharma"/>
    <m/>
    <m/>
    <s v="2781a4c9-c63c-1dcb-1b7c-1f95dbc90386"/>
  </r>
  <r>
    <x v="69646"/>
    <s v="navitell.com"/>
    <s v="BEL"/>
    <m/>
    <s v="Brussels"/>
    <s v="Lummen"/>
    <x v="0"/>
    <s v="Navitell is a Belgium-based technology company specialized in mobile storytelling."/>
    <s v="developer tools|mobile"/>
    <x v="245"/>
    <x v="0"/>
    <n v="1"/>
    <n v="2636400"/>
    <s v="2005-01-01"/>
    <s v="2009-01-19"/>
    <s v="2009-01-19"/>
    <m/>
    <s v="info@navitell.com"/>
    <s v="32 9 459 448"/>
    <s v="https://www.crunchbase.com/organization/navitell"/>
    <m/>
    <m/>
    <s v="f42d53b4-27dd-aea0-d79b-1c3651929aea"/>
  </r>
  <r>
    <x v="69647"/>
    <s v="trellia.com"/>
    <s v="CAN"/>
    <s v="QC"/>
    <s v="Montreal"/>
    <s v="Montréal"/>
    <x v="2"/>
    <s v="Trellia develops easily deployable enterprise mobility management solutions."/>
    <s v="enterprise software"/>
    <x v="10"/>
    <x v="0"/>
    <n v="3"/>
    <n v="8800000"/>
    <s v="2003-01-01"/>
    <s v="2005-01-10"/>
    <s v="2009-01-19"/>
    <m/>
    <s v="info@trellia.com"/>
    <s v="'514-747-5222"/>
    <s v="https://www.crunchbase.com/organization/trellia-networks"/>
    <s v="https://www.twitter.com/trellianetworks"/>
    <s v="https://www.facebook.com/dell"/>
    <s v="1a600cb0-ed0b-e83a-5508-6466c8436b9a"/>
  </r>
  <r>
    <x v="69648"/>
    <s v="opality.co.za"/>
    <s v="ZAF"/>
    <m/>
    <s v="Cape Town"/>
    <s v="Cape Town"/>
    <x v="0"/>
    <s v="Opality is a Microsoft and BlackBerry exchange hosting company offering services to end-users and re-sellers across Southern Africa."/>
    <s v="web hosting"/>
    <x v="28"/>
    <x v="1"/>
    <n v="1"/>
    <n v="149218"/>
    <s v="2009-01-17"/>
    <s v="2009-01-18"/>
    <s v="2009-01-18"/>
    <m/>
    <s v="info@opality.co.za"/>
    <n v="27214031938"/>
    <s v="https://www.crunchbase.com/organization/opality"/>
    <s v="https://www.twitter.com/opalitysa"/>
    <m/>
    <s v="a2175fe3-3546-5182-4406-8428ea13b1f1"/>
  </r>
  <r>
    <x v="69649"/>
    <s v="chiralquest.com"/>
    <s v="USA"/>
    <s v="NJ"/>
    <s v="Newark"/>
    <s v="Monmouth Junction"/>
    <x v="0"/>
    <s v="Chiral Quest uses the most economic and environmental friendly methods to produce chiral pharmaceutical intermediates and API’s."/>
    <s v="cleantech|manufacturing|pharmaceutical"/>
    <x v="7520"/>
    <x v="1"/>
    <n v="1"/>
    <n v="13000000"/>
    <s v="2000-01-01"/>
    <s v="2009-01-16"/>
    <s v="2009-01-16"/>
    <m/>
    <m/>
    <s v="'732-274-0399"/>
    <s v="https://www.crunchbase.com/organization/chiral-quest"/>
    <m/>
    <m/>
    <s v="279d6c73-cd29-b0b0-0c3b-cf5d83399735"/>
  </r>
  <r>
    <x v="69650"/>
    <s v="drivek.it"/>
    <s v="ITA"/>
    <m/>
    <s v="Milan"/>
    <s v="Milan"/>
    <x v="0"/>
    <s v="DriveK is a platform that, with 5M configuration options, aims to be the market standard for people choosing cars across Europe."/>
    <s v="automotive|lead generation"/>
    <x v="3812"/>
    <x v="6"/>
    <n v="1"/>
    <m/>
    <s v="2010-04-20"/>
    <s v="2009-01-16"/>
    <s v="2009-01-16"/>
    <m/>
    <s v="info@drivek.it"/>
    <n v="390236758637"/>
    <s v="https://www.crunchbase.com/organization/drivek"/>
    <s v="https://www.twitter.com/drivekitalia"/>
    <s v="https://www.facebook.com/drivekitalia"/>
    <s v="82bdeb73-63fd-d73a-3bc0-251e42165553"/>
  </r>
  <r>
    <x v="69651"/>
    <s v="snoothmedia.com"/>
    <s v="USA"/>
    <s v="NY"/>
    <s v="New York City"/>
    <s v="New York"/>
    <x v="0"/>
    <s v="Snooth Media is a technology-driven media company delivering wine, spirits and food content to epicurean consumers."/>
    <s v="news|shopping|wine and spirits"/>
    <x v="8146"/>
    <x v="0"/>
    <n v="4"/>
    <n v="3300000"/>
    <s v="2006-01-01"/>
    <s v="2006-12-01"/>
    <s v="2009-01-16"/>
    <m/>
    <m/>
    <m/>
    <s v="https://www.crunchbase.com/organization/snooth"/>
    <s v="https://www.twitter.com/snooth"/>
    <m/>
    <s v="81952d75-8b48-8b4f-7916-91fa844a28f5"/>
  </r>
  <r>
    <x v="69652"/>
    <s v="aboundlogic.com"/>
    <s v="USA"/>
    <s v="CA"/>
    <s v="SF Bay Area"/>
    <s v="Santa Clara"/>
    <x v="0"/>
    <s v="As of June, 2010 Abound Logic, Inc. went out of business. Abound Logic, Inc. designs, develops, and delivers programmable logic solutions."/>
    <s v="manufacturing"/>
    <x v="41"/>
    <x v="6"/>
    <n v="1"/>
    <n v="3705137"/>
    <s v="1993-01-01"/>
    <s v="2009-01-15"/>
    <s v="2009-01-15"/>
    <m/>
    <m/>
    <s v="'408-716-6400"/>
    <s v="https://www.crunchbase.com/organization/abound-logic"/>
    <m/>
    <m/>
    <s v="e51e0737-37c7-e78c-668e-d06bb1a65582"/>
  </r>
  <r>
    <x v="69653"/>
    <s v="aerovectrx.com"/>
    <s v="USA"/>
    <s v="GA"/>
    <s v="Atlanta"/>
    <s v="Atlanta"/>
    <x v="3"/>
    <s v="Develops pulmonary drug delivery technology."/>
    <s v="health care|medical|therapeutics"/>
    <x v="3"/>
    <x v="1"/>
    <n v="5"/>
    <n v="1200000"/>
    <s v="2005-01-01"/>
    <s v="2006-09-08"/>
    <s v="2009-01-15"/>
    <m/>
    <m/>
    <s v="'404-920-2051"/>
    <s v="https://www.crunchbase.com/organization/aerovectrx"/>
    <m/>
    <m/>
    <s v="7f0a2da1-1092-cf49-ef2e-f748f4e404ab"/>
  </r>
  <r>
    <x v="45649"/>
    <s v="ginx.com"/>
    <s v="USA"/>
    <s v="HI"/>
    <s v="Honolulu"/>
    <s v="Honolulu"/>
    <x v="3"/>
    <s v="Ginx is a Twitter interface tool."/>
    <s v="curated web"/>
    <x v="28"/>
    <x v="1"/>
    <n v="1"/>
    <n v="2000000"/>
    <s v="2008-01-01"/>
    <s v="2009-01-15"/>
    <s v="2009-01-15"/>
    <s v="2009-12-01"/>
    <m/>
    <m/>
    <s v="https://www.crunchbase.com/organization/ginx"/>
    <m/>
    <m/>
    <s v="ae0ea026-7a76-8834-ae26-afa1f8d4a31e"/>
  </r>
  <r>
    <x v="69654"/>
    <s v="letsgroop.com"/>
    <s v="BEL"/>
    <m/>
    <s v="Brussels"/>
    <s v="Brussels"/>
    <x v="3"/>
    <s v="LETSGROOP is social buying website that offers products for wholesale prices."/>
    <s v="curated web"/>
    <x v="28"/>
    <x v="2"/>
    <n v="1"/>
    <n v="100000"/>
    <s v="2008-12-21"/>
    <s v="2009-01-15"/>
    <s v="2009-01-15"/>
    <s v="2012-10-13"/>
    <s v="antoine@letsgroop.com"/>
    <m/>
    <s v="https://www.crunchbase.com/organization/letsgroop"/>
    <m/>
    <m/>
    <s v="3f89cd19-bfbb-2626-13a7-30b674bb2a32"/>
  </r>
  <r>
    <x v="69655"/>
    <s v="netstreams.com"/>
    <s v="USA"/>
    <s v="TX"/>
    <s v="Austin"/>
    <s v="Austin"/>
    <x v="2"/>
    <s v="NetStreams is a digital entertainment solutionist, provides IP-based and IP-controlled systems for residential and commercial use."/>
    <s v="digital entertainment|green consumer goods|internet"/>
    <x v="8147"/>
    <x v="6"/>
    <n v="3"/>
    <n v="20950000"/>
    <s v="2002-01-01"/>
    <s v="2004-01-01"/>
    <s v="2009-01-15"/>
    <m/>
    <m/>
    <s v="'512-977-9393"/>
    <s v="https://www.crunchbase.com/organization/netstreams"/>
    <s v="https://www.twitter.com/netstreams"/>
    <s v="https://www.facebook.com/clearone"/>
    <s v="a34159f1-ff7c-8aeb-0c91-0a41d1a7b705"/>
  </r>
  <r>
    <x v="69656"/>
    <s v="schoolwires.com"/>
    <s v="USA"/>
    <s v="PA"/>
    <s v="State College"/>
    <s v="State College"/>
    <x v="2"/>
    <s v="Schoolwires provides strategic online communication, community-management and productivity solutions to the K-12 education market."/>
    <s v="communications infrastructure|education|information technology"/>
    <x v="8148"/>
    <x v="6"/>
    <n v="1"/>
    <n v="12000000"/>
    <s v="2000-01-01"/>
    <s v="2009-01-15"/>
    <s v="2009-01-15"/>
    <m/>
    <s v="moreinfo@schoolwires.com"/>
    <m/>
    <s v="https://www.crunchbase.com/organization/schoolwires"/>
    <s v="https://www.twitter.com/schoolwires"/>
    <s v="http://www.facebook.com/schoolwiresinc"/>
    <s v="f6620e33-f7c2-bde0-8721-850c1498149f"/>
  </r>
  <r>
    <x v="69657"/>
    <s v="witech.it"/>
    <s v="ITA"/>
    <m/>
    <s v="San Casciano Val Di Pesa"/>
    <s v="San Casciano Val Di Pesa"/>
    <x v="0"/>
    <s v="WiTech provides high-performance managed solutions and services to create measurable business value for wireless markets."/>
    <s v="mobile"/>
    <x v="15"/>
    <x v="0"/>
    <n v="3"/>
    <n v="1100000"/>
    <s v="2003-10-25"/>
    <s v="2003-10-25"/>
    <s v="2009-01-15"/>
    <m/>
    <s v="info@witech.it"/>
    <s v="39 06 54 83 28 26"/>
    <s v="https://www.crunchbase.com/organization/witech-spa"/>
    <s v="https://www.twitter.com/witech_pisa"/>
    <s v="http://www.facebook.com/pages/witech/598604413567311"/>
    <s v="ed2bb77d-a9b1-da9a-e629-ea01cf78beef"/>
  </r>
  <r>
    <x v="69658"/>
    <s v="avventa.com"/>
    <s v="USA"/>
    <s v="NY"/>
    <s v="New York City"/>
    <s v="New York"/>
    <x v="2"/>
    <s v="avVenta offers digital production services to address the demands of digital marketing and interactive advertising."/>
    <s v="advertising|digital marketing|service industry"/>
    <x v="296"/>
    <x v="7"/>
    <n v="1"/>
    <n v="20000000"/>
    <s v="2005-01-01"/>
    <s v="2009-01-14"/>
    <s v="2009-01-14"/>
    <m/>
    <m/>
    <m/>
    <s v="https://www.crunchbase.com/organization/avventa"/>
    <s v="https://www.twitter.com/avventa"/>
    <m/>
    <s v="a487584d-bac4-d039-a07a-c2fe129b882c"/>
  </r>
  <r>
    <x v="69659"/>
    <s v="firecomms.com"/>
    <s v="IRL"/>
    <m/>
    <s v="Cork"/>
    <s v="Cork"/>
    <x v="2"/>
    <s v="Firecomms combines silicon semiconductor technology with small-scale integration to provide fiber optic solutions and optical transceivers."/>
    <s v="electronics|manufacturing|semiconductor"/>
    <x v="11"/>
    <x v="0"/>
    <n v="2"/>
    <n v="17020535.080763001"/>
    <s v="2000-01-01"/>
    <s v="2006-04-28"/>
    <s v="2009-01-14"/>
    <m/>
    <s v="info@firecomms.com"/>
    <n v="3530214322657"/>
    <s v="https://www.crunchbase.com/organization/firecomms"/>
    <s v="https://www.twitter.com/firecomms"/>
    <s v="https://www.facebook.com/firecomms"/>
    <s v="b8cc96e9-d156-3c96-e192-91284685679a"/>
  </r>
  <r>
    <x v="69660"/>
    <s v="gttconnect.com"/>
    <s v="IND"/>
    <m/>
    <s v="Pune"/>
    <s v="Pune"/>
    <x v="0"/>
    <s v="Global Talent Track (GTT) is a path breaking global educational initiative and corporate training solutions company, set up by some of the"/>
    <s v="corporate training|edtech|education|information technology|outsourcing"/>
    <x v="8149"/>
    <x v="5"/>
    <n v="1"/>
    <m/>
    <s v="2008-01-01"/>
    <s v="2009-01-14"/>
    <s v="2009-01-14"/>
    <m/>
    <s v="info@gttconnect.com"/>
    <s v="91 20 6643 8125"/>
    <s v="https://www.crunchbase.com/organization/global-talent-track"/>
    <s v="https://www.twitter.com/gttconnect"/>
    <s v="http://www.facebook.com/gttconnect1"/>
    <s v="996ad35f-34ab-b165-243c-78b7c74ff8ce"/>
  </r>
  <r>
    <x v="69661"/>
    <s v="motionbox.com"/>
    <s v="USA"/>
    <s v="NY"/>
    <s v="New York City"/>
    <s v="New York"/>
    <x v="2"/>
    <s v="Motionbox is a video sharing service providing video format support and online space for sharing high-definition personal videos."/>
    <s v="video|video editing|video streaming"/>
    <x v="21"/>
    <x v="2"/>
    <n v="3"/>
    <n v="17200000"/>
    <s v="2006-01-01"/>
    <s v="2006-09-01"/>
    <s v="2009-01-14"/>
    <m/>
    <s v="support@motionbox.com"/>
    <m/>
    <s v="https://www.crunchbase.com/organization/motionbox"/>
    <s v="https://www.twitter.com/motionbox"/>
    <m/>
    <s v="becf81a8-1114-e03e-d8fb-df3a42077e88"/>
  </r>
  <r>
    <x v="69662"/>
    <s v="nurien.com"/>
    <s v="KOR"/>
    <m/>
    <s v="Seoul"/>
    <s v="Seoul"/>
    <x v="3"/>
    <s v="Nurien is a social networking and online gaming company that develops platforms for virtual social networks."/>
    <s v="developer platform|social media|virtualization"/>
    <x v="7454"/>
    <x v="2"/>
    <n v="2"/>
    <n v="25000000"/>
    <s v="2005-01-01"/>
    <s v="2008-04-22"/>
    <s v="2009-01-14"/>
    <s v="2013-06-19"/>
    <s v="contact@nurien.com"/>
    <s v="82 2 0880 4781"/>
    <s v="https://www.crunchbase.com/organization/nurien-software"/>
    <m/>
    <m/>
    <s v="c593ab7d-a198-8322-c103-a16131543694"/>
  </r>
  <r>
    <x v="69663"/>
    <m/>
    <s v="FIN"/>
    <m/>
    <s v="Helsinki"/>
    <s v="Helsinki"/>
    <x v="0"/>
    <s v="OY LX Therapies is focused on developing gene-mediated therapies for the prevention and treatment of diseases of lymphatic vasculature."/>
    <s v="biotechnology"/>
    <x v="36"/>
    <x v="2"/>
    <n v="1"/>
    <n v="2630000"/>
    <s v="2008-01-01"/>
    <s v="2009-01-14"/>
    <s v="2009-01-14"/>
    <m/>
    <m/>
    <m/>
    <s v="https://www.crunchbase.com/organization/oy-lx-therapies"/>
    <m/>
    <m/>
    <s v="3e42c5da-0fc4-5a2f-1b8a-d0733f556d9a"/>
  </r>
  <r>
    <x v="69664"/>
    <s v="tribold.com"/>
    <s v="GBR"/>
    <m/>
    <s v="London"/>
    <s v="London"/>
    <x v="2"/>
    <s v="Tribold provides Enterprise Product Management (EPM) software suits developed for communication service providers (CSPs)."/>
    <s v="b2b|product design|software"/>
    <x v="2322"/>
    <x v="3"/>
    <n v="3"/>
    <n v="28120000"/>
    <s v="2003-01-01"/>
    <s v="2005-07-01"/>
    <s v="2009-01-14"/>
    <m/>
    <s v="marketing@tribold.com"/>
    <s v="44 20 7665 4000"/>
    <s v="https://www.crunchbase.com/organization/tribold"/>
    <m/>
    <m/>
    <s v="96870275-1b0b-40b4-2893-a0246da3a36d"/>
  </r>
  <r>
    <x v="69665"/>
    <s v="weblayers.com"/>
    <s v="USA"/>
    <s v="MA"/>
    <s v="Boston"/>
    <s v="Cambridge"/>
    <x v="0"/>
    <s v="WebLayers develops software and provides services for automated IT and service-oriented architecture governance."/>
    <s v="software"/>
    <x v="10"/>
    <x v="6"/>
    <n v="2"/>
    <n v="10000000"/>
    <s v="2002-01-01"/>
    <s v="2007-07-16"/>
    <s v="2009-01-14"/>
    <m/>
    <s v="info@weblayers.com"/>
    <s v="'617-500-2282"/>
    <s v="https://www.crunchbase.com/organization/weblayers"/>
    <s v="https://www.twitter.com/weblayersinc"/>
    <m/>
    <s v="f01d412f-6478-39ec-b3b0-57d605136a93"/>
  </r>
  <r>
    <x v="69666"/>
    <s v="creativebyline.com"/>
    <s v="USA"/>
    <s v="MI"/>
    <s v="Grand Rapids"/>
    <s v="Holland"/>
    <x v="0"/>
    <s v="Creative Byline, Inc. provides an online service that enables writers and editors to connect according to their interests."/>
    <m/>
    <x v="5"/>
    <x v="1"/>
    <n v="1"/>
    <m/>
    <s v="2007-01-01"/>
    <s v="2009-01-13"/>
    <s v="2009-01-13"/>
    <m/>
    <m/>
    <s v="'616-494-0431"/>
    <s v="https://www.crunchbase.com/organization/creative-byline"/>
    <m/>
    <m/>
    <s v="7c96de11-7434-7050-ae7b-d0a5af77d493"/>
  </r>
  <r>
    <x v="69667"/>
    <s v="grapheneenergy.net"/>
    <s v="USA"/>
    <s v="TX"/>
    <s v="Austin"/>
    <s v="Austin"/>
    <x v="0"/>
    <s v="Graphene Energy develops nanotechnology-based ultracapacitors for energy storage."/>
    <s v="developer tools|energy|energy storage"/>
    <x v="3714"/>
    <x v="1"/>
    <n v="1"/>
    <n v="500000"/>
    <m/>
    <s v="2009-01-13"/>
    <s v="2009-01-13"/>
    <m/>
    <m/>
    <m/>
    <s v="https://www.crunchbase.com/organization/graphene-energy"/>
    <m/>
    <m/>
    <s v="d509b178-596d-a10a-8d57-cb6c4e5e4988"/>
  </r>
  <r>
    <x v="69668"/>
    <s v="intermed-discovery.com"/>
    <s v="DEU"/>
    <m/>
    <s v="DEU - Other"/>
    <s v="Deutsch"/>
    <x v="3"/>
    <s v="InterMed Discovery is engaged in the research and development of natural products and ingredients for life science, animal health and more."/>
    <s v="animal feed|health care|life science"/>
    <x v="1208"/>
    <x v="0"/>
    <n v="1"/>
    <n v="9866928"/>
    <s v="2006-01-01"/>
    <s v="2009-01-13"/>
    <s v="2009-01-13"/>
    <m/>
    <s v="info@intermed-discovery.com"/>
    <s v="49 231 9742 6062"/>
    <s v="https://www.crunchbase.com/organization/intermed-discovery"/>
    <m/>
    <m/>
    <s v="de539431-f104-7aeb-b9ef-ca887463b321"/>
  </r>
  <r>
    <x v="69669"/>
    <m/>
    <s v="ISR"/>
    <m/>
    <m/>
    <m/>
    <x v="0"/>
    <s v="Intuitive User Interfaces develops mobile phone and consumer device interfaces."/>
    <s v="software"/>
    <x v="10"/>
    <x v="2"/>
    <n v="1"/>
    <n v="500000"/>
    <m/>
    <s v="2009-01-13"/>
    <s v="2009-01-13"/>
    <m/>
    <m/>
    <m/>
    <s v="https://www.crunchbase.com/organization/intuitive-user-interfaces"/>
    <m/>
    <m/>
    <s v="60a0210c-d69f-a8f3-f284-a596693a219f"/>
  </r>
  <r>
    <x v="69670"/>
    <s v="lexara.com"/>
    <s v="GBR"/>
    <m/>
    <s v="London"/>
    <s v="Southampton"/>
    <x v="3"/>
    <s v="Lexara is a software company creating language learning software."/>
    <s v="software"/>
    <x v="10"/>
    <x v="2"/>
    <n v="1"/>
    <n v="1090000"/>
    <s v="2007-01-01"/>
    <s v="2009-01-13"/>
    <s v="2009-01-13"/>
    <s v="2011-08-28"/>
    <s v="sales@lexara.com"/>
    <s v="44 84 5434 8371"/>
    <s v="https://www.crunchbase.com/organization/lexara"/>
    <m/>
    <m/>
    <s v="f378aa4a-fcf5-6f0d-e6c8-806f665b0639"/>
  </r>
  <r>
    <x v="69671"/>
    <s v="luristic.com"/>
    <s v="USA"/>
    <s v="CA"/>
    <s v="Anaheim"/>
    <s v="Irvine"/>
    <x v="3"/>
    <s v="Luristic is a software company specializing in rich user experiences for websites, web and mobile applications, and games."/>
    <s v="developer tools|information services|software|web development"/>
    <x v="184"/>
    <x v="0"/>
    <n v="1"/>
    <n v="500000"/>
    <s v="2009-01-13"/>
    <s v="2009-01-13"/>
    <s v="2009-01-13"/>
    <s v="2011-06-29"/>
    <s v="David.Saad@Luristic.com"/>
    <s v="(949) 678-9930"/>
    <s v="https://www.crunchbase.com/organization/luristic"/>
    <s v="https://www.twitter.com/luristic"/>
    <m/>
    <s v="90f18c22-6d43-27be-e331-76b7418a41e3"/>
  </r>
  <r>
    <x v="69672"/>
    <m/>
    <s v="USA"/>
    <s v="CA"/>
    <s v="SF Bay Area"/>
    <s v="Redwood City"/>
    <x v="2"/>
    <s v="Makara enables organizations to provision, deploy, manage, monitor and scale their Java and PHP applications on public and private clouds."/>
    <s v="cloud computing|paas|software"/>
    <x v="146"/>
    <x v="2"/>
    <n v="2"/>
    <n v="6400000"/>
    <m/>
    <s v="2008-02-26"/>
    <s v="2009-01-13"/>
    <m/>
    <m/>
    <m/>
    <s v="https://www.crunchbase.com/organization/makara"/>
    <m/>
    <m/>
    <s v="de86c705-d13c-88c3-0913-c783ca211351"/>
  </r>
  <r>
    <x v="69673"/>
    <s v="mobilemedia.bz"/>
    <s v="CAN"/>
    <s v="ON"/>
    <s v="Toronto"/>
    <s v="Toronto"/>
    <x v="0"/>
    <s v="MobileMedia is a mobile marketing and technology firm specializing in creating, developing, and delivering mobile products and services."/>
    <s v="mobile"/>
    <x v="15"/>
    <x v="2"/>
    <n v="1"/>
    <n v="500000"/>
    <s v="2009-11-16"/>
    <s v="2009-01-13"/>
    <s v="2009-01-13"/>
    <m/>
    <s v="oslyn@mobilemedia.bz"/>
    <s v="416 730 0074"/>
    <s v="https://www.crunchbase.com/organization/mobimedia"/>
    <m/>
    <m/>
    <s v="70863ffe-c6f3-e7f3-9ae9-50ac36c549b1"/>
  </r>
  <r>
    <x v="69674"/>
    <s v="biparsciences.com"/>
    <s v="USA"/>
    <s v="CA"/>
    <s v="SF Bay Area"/>
    <s v="Brisbane"/>
    <x v="2"/>
    <s v="BiPar Sciences is a pharmacological company developing PARP inhibitors as cancer therapies."/>
    <s v="biotechnology|health care|pharmaceutical"/>
    <x v="44"/>
    <x v="1"/>
    <n v="4"/>
    <n v="73000000"/>
    <s v="2002-01-01"/>
    <s v="2004-12-20"/>
    <s v="2009-01-12"/>
    <m/>
    <m/>
    <s v="'650-635-6050"/>
    <s v="https://www.crunchbase.com/organization/bipar-sciences"/>
    <m/>
    <m/>
    <s v="97637888-5c69-da25-76ee-7172f0c630e5"/>
  </r>
  <r>
    <x v="69675"/>
    <s v="ct-atlantic.com"/>
    <s v="CHE"/>
    <m/>
    <s v="Schlieren"/>
    <s v="Schlieren"/>
    <x v="0"/>
    <s v="CT Atlantic AG is a Swiss biotech company researches and develops novel, human-derived antibodies for the treatment of cancer."/>
    <s v="biotechnology"/>
    <x v="36"/>
    <x v="1"/>
    <n v="1"/>
    <n v="8970000"/>
    <s v="2008-01-01"/>
    <s v="2009-01-12"/>
    <s v="2009-01-12"/>
    <m/>
    <s v="info@ct-atlantic.com"/>
    <s v="'+41 44 731 94 00"/>
    <s v="https://www.crunchbase.com/organization/ct-atlantic"/>
    <m/>
    <m/>
    <s v="9c5b591f-8c00-7293-1872-687529d53a3e"/>
  </r>
  <r>
    <x v="69676"/>
    <s v="deca.tv"/>
    <s v="USA"/>
    <s v="CA"/>
    <s v="Los Angeles"/>
    <s v="Santa Monica"/>
    <x v="0"/>
    <s v="DECA is a not-for-profit organization created to develop the business education of high school students in Canada."/>
    <s v="digital media|education|internet|non profit|video"/>
    <x v="504"/>
    <x v="7"/>
    <n v="2"/>
    <n v="15000000"/>
    <s v="2007-01-01"/>
    <s v="2007-09-01"/>
    <s v="2009-01-12"/>
    <m/>
    <s v="info@deca.tv"/>
    <s v="(310) 587 3535"/>
    <s v="https://www.crunchbase.com/organization/deca-tv"/>
    <s v="https://www.twitter.com/decatv"/>
    <s v="http://www.facebook.com/kincommunity"/>
    <s v="d8f53718-45b7-b209-650c-45221dac1cde"/>
  </r>
  <r>
    <x v="69677"/>
    <s v="decalog.net"/>
    <s v="FRA"/>
    <m/>
    <m/>
    <m/>
    <x v="0"/>
    <s v="Decalog offers software for professionals in libraries and media centers."/>
    <s v="software"/>
    <x v="10"/>
    <x v="0"/>
    <n v="1"/>
    <n v="2009100"/>
    <s v="1987-01-01"/>
    <s v="2009-01-12"/>
    <s v="2009-01-12"/>
    <m/>
    <s v="contact@decalog.net"/>
    <s v="'+33 4 75 81 50 50"/>
    <s v="https://www.crunchbase.com/organization/decalog"/>
    <s v="https://www.twitter.com/decalogfrance"/>
    <s v="http://www.facebook.com/pages/d%c3%a9calog/205621012784498"/>
    <s v="61d141cf-79f5-1746-1583-694eb35c29d0"/>
  </r>
  <r>
    <x v="69678"/>
    <s v="fireapps.com"/>
    <s v="USA"/>
    <s v="AZ"/>
    <s v="Phoenix"/>
    <s v="Scottsdale"/>
    <x v="0"/>
    <s v="FiREapps develops and delivers on-demand foreign exchange (FX) exposure management software solutions."/>
    <s v="finance|financial services|fintech"/>
    <x v="24"/>
    <x v="6"/>
    <n v="1"/>
    <n v="8750000"/>
    <s v="2005-01-01"/>
    <s v="2009-01-12"/>
    <s v="2009-01-12"/>
    <m/>
    <s v="info@fireapps.com"/>
    <s v="1(866) 928-3473"/>
    <s v="https://www.crunchbase.com/organization/fireapps"/>
    <s v="https://www.twitter.com/fireapps"/>
    <s v="http://www.facebook.com/pages/fireapps/147932638576818"/>
    <s v="8c3e548d-5434-58c0-e5a4-208bfe00f52f"/>
  </r>
  <r>
    <x v="69679"/>
    <s v="globalpost.com"/>
    <s v="USA"/>
    <s v="MA"/>
    <s v="Boston"/>
    <s v="Boston"/>
    <x v="0"/>
    <s v="Global News Enterprises is an international news gathering site with a worldwide network of professional foreign correspondents."/>
    <s v="news"/>
    <x v="233"/>
    <x v="0"/>
    <n v="1"/>
    <n v="8200000"/>
    <s v="2008-01-01"/>
    <s v="2009-01-12"/>
    <s v="2009-01-12"/>
    <m/>
    <m/>
    <s v="'617-854-3170"/>
    <s v="https://www.crunchbase.com/organization/global-news-enterprises"/>
    <s v="https://www.twitter.com/globalpost"/>
    <s v="https://www.facebook.com/globalpost"/>
    <s v="937c81e5-9f0e-d367-4c7b-83521c9b8b3a"/>
  </r>
  <r>
    <x v="69680"/>
    <s v="goodmailsystems.com"/>
    <s v="USA"/>
    <s v="CA"/>
    <s v="SF Bay Area"/>
    <s v="Mountain View"/>
    <x v="3"/>
    <s v="Goodmail Systems provides an email service for consumers to identify authentic messages from legitimate commercial and non-profit senders."/>
    <s v="email|email marketing|messaging"/>
    <x v="685"/>
    <x v="1"/>
    <n v="6"/>
    <n v="45000000"/>
    <s v="2003-01-01"/>
    <s v="2003-11-07"/>
    <s v="2009-01-12"/>
    <m/>
    <s v="learnmore@goodmailsystems.com"/>
    <s v="(877) 650-6505"/>
    <s v="https://www.crunchbase.com/organization/goodmail-system"/>
    <s v="https://www.twitter.com/goodmailsystems"/>
    <m/>
    <s v="917af5fd-aba0-8421-9d24-34fce90e7637"/>
  </r>
  <r>
    <x v="69681"/>
    <s v="mobui.com"/>
    <s v="USA"/>
    <s v="WA"/>
    <s v="Seattle"/>
    <s v="Redmond"/>
    <x v="2"/>
    <s v="Mobui created mobile presences for brands."/>
    <s v="brand marketing|content|mobile"/>
    <x v="8150"/>
    <x v="1"/>
    <n v="2"/>
    <m/>
    <s v="2008-01-01"/>
    <s v="2008-10-13"/>
    <s v="2009-01-12"/>
    <m/>
    <s v="wowme@mobui.com"/>
    <s v="'888-893-8953"/>
    <s v="https://www.crunchbase.com/organization/mobui"/>
    <s v="https://www.twitter.com/mobui"/>
    <m/>
    <s v="67191447-ca34-0156-22ba-e235a2fe9381"/>
  </r>
  <r>
    <x v="69682"/>
    <s v="neoss.com"/>
    <s v="GBR"/>
    <m/>
    <s v="Harrogate"/>
    <s v="Harrogate"/>
    <x v="0"/>
    <s v="Neoss is a global company serving clinicians and their patients."/>
    <m/>
    <x v="5"/>
    <x v="6"/>
    <n v="3"/>
    <n v="20500000"/>
    <s v="2000-01-01"/>
    <s v="2006-02-01"/>
    <s v="2009-01-12"/>
    <m/>
    <m/>
    <n v="441423817744"/>
    <s v="https://www.crunchbase.com/organization/neoss"/>
    <m/>
    <m/>
    <s v="69254091-22ff-bb97-6c68-9f89927fcfda"/>
  </r>
  <r>
    <x v="69683"/>
    <m/>
    <m/>
    <m/>
    <m/>
    <m/>
    <x v="2"/>
    <s v="Develops microfluidics systems for use in genetic analysis"/>
    <m/>
    <x v="5"/>
    <x v="2"/>
    <n v="2"/>
    <n v="2961809.2949143001"/>
    <s v="2005-01-01"/>
    <s v="2008-01-12"/>
    <s v="2009-01-12"/>
    <m/>
    <m/>
    <m/>
    <s v="https://www.crunchbase.com/organization/stokes-bio"/>
    <m/>
    <m/>
    <s v="28bb17bd-d9a7-438c-8d74-c6c537759d4a"/>
  </r>
  <r>
    <x v="69684"/>
    <s v="multiverse.net"/>
    <s v="USA"/>
    <s v="CA"/>
    <s v="SF Bay Area"/>
    <s v="Mountain View"/>
    <x v="0"/>
    <s v="Multiverse Network provides an interactive entertainment development technology platform to create games and virtual worlds."/>
    <s v="enterprise software|gaming|virtual reality"/>
    <x v="499"/>
    <x v="2"/>
    <n v="3"/>
    <n v="7425000"/>
    <s v="2004-07-01"/>
    <s v="2007-04-17"/>
    <s v="2009-01-12"/>
    <m/>
    <s v="info@multiverse.net"/>
    <s v="'650-964-4347"/>
    <s v="https://www.crunchbase.com/organization/the-multiverse-network"/>
    <m/>
    <m/>
    <s v="90d176e6-11c7-4d05-37c1-70e3bdcbf6b4"/>
  </r>
  <r>
    <x v="69685"/>
    <s v="kore.net"/>
    <s v="IRL"/>
    <m/>
    <s v="Dublin"/>
    <s v="Dublin"/>
    <x v="3"/>
    <s v="Kore Virtual Machines is a game technology that aims to revolutionize interactive application development for entertainment and education."/>
    <s v="software|web development"/>
    <x v="10"/>
    <x v="1"/>
    <n v="1"/>
    <n v="2189440"/>
    <s v="2008-01-01"/>
    <s v="2009-01-10"/>
    <s v="2009-01-10"/>
    <m/>
    <m/>
    <m/>
    <s v="https://www.crunchbase.com/organization/new-game-technologies"/>
    <m/>
    <m/>
    <s v="444a2845-f0aa-5878-b44a-23d6b91bb6b9"/>
  </r>
  <r>
    <x v="69686"/>
    <s v="acendi.com"/>
    <s v="USA"/>
    <s v="CA"/>
    <s v="SF Bay Area"/>
    <s v="San Francisco"/>
    <x v="3"/>
    <s v="Acendi Interactive provides software-as-service solutions for online security, authentication and legal documentation."/>
    <s v="security"/>
    <x v="175"/>
    <x v="1"/>
    <n v="1"/>
    <n v="2090000"/>
    <m/>
    <s v="2009-01-09"/>
    <s v="2009-01-09"/>
    <m/>
    <m/>
    <s v="'415-738-6337"/>
    <s v="https://www.crunchbase.com/organization/acendi-interactive"/>
    <m/>
    <m/>
    <s v="64042128-fd87-8a30-228e-968c973027a0"/>
  </r>
  <r>
    <x v="69687"/>
    <s v="androbiosys.com"/>
    <s v="USA"/>
    <s v="NY"/>
    <s v="New York City"/>
    <s v="New York"/>
    <x v="0"/>
    <s v="AndroBioSys is a biotechnology company that focuses on the development of novel treatments for prostate disease."/>
    <s v="biotechnology"/>
    <x v="36"/>
    <x v="1"/>
    <n v="1"/>
    <n v="500000"/>
    <s v="2005-01-01"/>
    <s v="2009-01-09"/>
    <s v="2009-01-09"/>
    <m/>
    <m/>
    <n v="7168453300"/>
    <s v="https://www.crunchbase.com/organization/androbiosys"/>
    <m/>
    <m/>
    <s v="1c1a2aab-02ea-3821-06d6-90d42e047b46"/>
  </r>
  <r>
    <x v="69688"/>
    <s v="orbitremit.com"/>
    <s v="NZL"/>
    <m/>
    <s v="Wellington"/>
    <s v="Wellington"/>
    <x v="0"/>
    <s v="OrbitRemit is an online money transfer service, providing a fast and secure way to transact cross border money transfers"/>
    <s v="financial services|fintech|internet|payments|small and medium businesses"/>
    <x v="305"/>
    <x v="0"/>
    <n v="1"/>
    <n v="2000000"/>
    <s v="2009-01-01"/>
    <s v="2009-01-09"/>
    <s v="2009-01-09"/>
    <m/>
    <s v="robbie.sampson@orbitremit.com"/>
    <s v="(644) 889-2864"/>
    <s v="https://www.crunchbase.com/organization/orbitremit-global-money-transfer"/>
    <s v="https://www.twitter.com/orbitremit"/>
    <s v="https://www.facebook.com/122029327833103"/>
    <s v="f3a33ad2-10ac-179a-90e7-df983b3ede40"/>
  </r>
  <r>
    <x v="69689"/>
    <s v="salir.com"/>
    <s v="ESP"/>
    <m/>
    <s v="Barcelona"/>
    <s v="Barcelona"/>
    <x v="0"/>
    <s v="Salir.com is a Spain-based internet entertainment guide that allows people to discover leisure activities in their city."/>
    <s v="curated web"/>
    <x v="28"/>
    <x v="0"/>
    <n v="2"/>
    <n v="3377360"/>
    <s v="2007-01-01"/>
    <s v="2007-10-16"/>
    <s v="2009-01-09"/>
    <m/>
    <s v="josemanuel@salir.com"/>
    <s v="93 552 88 72"/>
    <s v="https://www.crunchbase.com/organization/salir-com"/>
    <s v="https://www.twitter.com/salircom"/>
    <s v="http://www.facebook.com/salircom"/>
    <s v="2f986514-4d18-9585-4c04-7394fe003008"/>
  </r>
  <r>
    <x v="69690"/>
    <s v="testplant.com"/>
    <s v="GBR"/>
    <m/>
    <s v="London"/>
    <s v="London"/>
    <x v="0"/>
    <s v="TestPlant offers the eggPlant range of software quality tools for mainframe, desktop and mobile testing for design through to production."/>
    <s v="software"/>
    <x v="10"/>
    <x v="2"/>
    <n v="2"/>
    <n v="2564000"/>
    <s v="2008-04-01"/>
    <s v="2008-09-08"/>
    <s v="2009-01-09"/>
    <m/>
    <s v="info@testplant.com"/>
    <m/>
    <s v="https://www.crunchbase.com/organization/testplant"/>
    <s v="https://www.twitter.com/testplant"/>
    <s v="http://www.facebook.com/testplant"/>
    <s v="0b004ea7-4623-311d-cd32-452b58708f9f"/>
  </r>
  <r>
    <x v="69691"/>
    <s v="superprotonic.com"/>
    <s v="USA"/>
    <s v="CA"/>
    <s v="Los Angeles"/>
    <s v="Pasadena"/>
    <x v="0"/>
    <s v="Superprotonic develops solid acid-based fuel cells for automotive and portable electronics power markets."/>
    <s v="automotive|electronics|fuel"/>
    <x v="6501"/>
    <x v="1"/>
    <n v="2"/>
    <n v="24200000"/>
    <s v="2003-01-01"/>
    <s v="2007-04-19"/>
    <s v="2009-01-08"/>
    <m/>
    <s v="info@superprotonic.com"/>
    <s v="'626-793-9314"/>
    <s v="https://www.crunchbase.com/organization/superprotonic"/>
    <m/>
    <m/>
    <s v="17fdf84f-9dbe-9cc5-d6cd-caa6d2374d48"/>
  </r>
  <r>
    <x v="69692"/>
    <m/>
    <s v="USA"/>
    <s v="UT"/>
    <s v="Salt Lake City"/>
    <s v="Provo"/>
    <x v="0"/>
    <s v="GLOBALBASED TECHNOLOGIES, INC. was incorporated in 2008 and is based in Orem, Utah."/>
    <s v="broadcasting|developer platform|digital media"/>
    <x v="171"/>
    <x v="2"/>
    <n v="1"/>
    <n v="3660942"/>
    <m/>
    <s v="2009-01-07"/>
    <s v="2009-01-07"/>
    <m/>
    <m/>
    <m/>
    <s v="https://www.crunchbase.com/organization/globalbased-technologies"/>
    <m/>
    <m/>
    <s v="cb073bab-c7b9-f2a7-b0b9-51cfdbcfd1cd"/>
  </r>
  <r>
    <x v="69693"/>
    <s v="intradigm.com"/>
    <s v="USA"/>
    <s v="CA"/>
    <s v="SF Bay Area"/>
    <s v="Palo Alto"/>
    <x v="2"/>
    <s v="Intradigm Corporation is a biotechnology company developing systematic RNA interference therapeutics."/>
    <s v="biotechnology|health care|therapeutics"/>
    <x v="44"/>
    <x v="0"/>
    <n v="2"/>
    <n v="37400000"/>
    <s v="2000-01-01"/>
    <s v="2006-11-21"/>
    <s v="2009-01-07"/>
    <m/>
    <m/>
    <s v="(650) 855 9696"/>
    <s v="https://www.crunchbase.com/organization/intradigm-corporation"/>
    <m/>
    <m/>
    <s v="e5e873a3-dc9c-95f7-d37a-b9e0238269fd"/>
  </r>
  <r>
    <x v="69694"/>
    <s v="jibjab.com"/>
    <s v="USA"/>
    <s v="CA"/>
    <s v="Los Angeles"/>
    <s v="Venice"/>
    <x v="0"/>
    <s v="JibJab is a digital entertainment studio that produces and distributes comedic content."/>
    <s v="content creators|digital entertainment|digital media"/>
    <x v="631"/>
    <x v="2"/>
    <n v="3"/>
    <n v="17900000"/>
    <s v="1999-01-01"/>
    <s v="2006-06-23"/>
    <s v="2009-01-07"/>
    <m/>
    <m/>
    <m/>
    <s v="https://www.crunchbase.com/organization/jibjab"/>
    <s v="https://www.twitter.com/jibjab"/>
    <s v="http://www.facebook.com/jibjab"/>
    <s v="e7c232eb-11a1-3e52-ae15-089f17a3b085"/>
  </r>
  <r>
    <x v="69695"/>
    <s v="451research.com"/>
    <s v="USA"/>
    <s v="NY"/>
    <s v="New York City"/>
    <s v="New York"/>
    <x v="0"/>
    <s v="TheInfoPro provides cloud computing, information security, networking servers and visualization, and storage for the IT sector."/>
    <s v="enterprise software"/>
    <x v="10"/>
    <x v="2"/>
    <n v="1"/>
    <n v="7250000"/>
    <s v="2002-01-01"/>
    <s v="2009-01-07"/>
    <s v="2009-01-07"/>
    <m/>
    <m/>
    <m/>
    <s v="https://www.crunchbase.com/organization/theinfopro"/>
    <m/>
    <m/>
    <s v="147d82ff-ee46-5c80-d1b0-1b1444c33c6f"/>
  </r>
  <r>
    <x v="69696"/>
    <s v="emagin.com"/>
    <s v="USA"/>
    <s v="WA"/>
    <s v="Seattle"/>
    <s v="Bellevue"/>
    <x v="0"/>
    <s v="Founded in 1996, eMagin dedicated themselves to delivering high-quality, high-resolution video and data information in virtually any"/>
    <s v="law enforcement|medical|video"/>
    <x v="8151"/>
    <x v="6"/>
    <n v="1"/>
    <n v="5733000"/>
    <s v="1996-01-01"/>
    <s v="2009-01-06"/>
    <s v="2009-01-06"/>
    <m/>
    <s v="info@emagin.com"/>
    <n v="8458387901"/>
    <s v="https://www.crunchbase.com/organization/emagin"/>
    <m/>
    <m/>
    <s v="49fd8b81-8ad8-4b43-1345-edbdd0a7b2ed"/>
  </r>
  <r>
    <x v="69697"/>
    <s v="getholdingnv.com"/>
    <s v="NLD"/>
    <m/>
    <s v="NLD - Other"/>
    <s v="Zaandijk"/>
    <x v="3"/>
    <s v="GET Holding NV develops a worldwide information and trading platform for fresh industries to obtain direct contact between buyer and seller."/>
    <s v="enterprise software"/>
    <x v="10"/>
    <x v="2"/>
    <n v="1"/>
    <n v="5666100"/>
    <s v="2007-03-01"/>
    <s v="2009-01-06"/>
    <s v="2009-01-06"/>
    <s v="2009-01-01"/>
    <s v="info@getnv.com"/>
    <s v="31 882 00 22 80"/>
    <s v="https://www.crunchbase.com/organization/get-holding-nv"/>
    <m/>
    <m/>
    <s v="b60ce520-0ea7-344b-b0d1-08fa2a21d4b0"/>
  </r>
  <r>
    <x v="69698"/>
    <s v="immigreatnow.com"/>
    <s v="USA"/>
    <s v="AR"/>
    <s v="Little Rock"/>
    <s v="Little Rock"/>
    <x v="0"/>
    <s v="ImmiGreat Now, LLC’s (“IGN, LLC”) mission is to make the immigration process faster, easier, and more cost effective."/>
    <s v="software"/>
    <x v="10"/>
    <x v="2"/>
    <n v="1"/>
    <m/>
    <s v="2008-12-05"/>
    <s v="2009-01-06"/>
    <s v="2009-01-06"/>
    <m/>
    <m/>
    <m/>
    <s v="https://www.crunchbase.com/organization/immigreat-now-llc"/>
    <m/>
    <m/>
    <s v="dbd0191b-8e39-de31-0fee-0f03b0940bb8"/>
  </r>
  <r>
    <x v="69699"/>
    <s v="mayomi.com"/>
    <m/>
    <m/>
    <m/>
    <m/>
    <x v="0"/>
    <s v="Mayomi is an management company providing social computing tools for businesses."/>
    <s v="enterprise software"/>
    <x v="10"/>
    <x v="1"/>
    <n v="1"/>
    <n v="50000"/>
    <s v="2009-01-01"/>
    <s v="2009-01-06"/>
    <s v="2009-01-06"/>
    <m/>
    <s v="Mark.Kittle@mayomi.com"/>
    <s v="'+1-800-786-0555"/>
    <s v="https://www.crunchbase.com/organization/mayomi"/>
    <s v="https://www.twitter.com/mayomi"/>
    <m/>
    <s v="edc6f4c0-b289-5912-724a-a7af0904dfc2"/>
  </r>
  <r>
    <x v="69700"/>
    <s v="navprescience.com"/>
    <m/>
    <m/>
    <m/>
    <m/>
    <x v="0"/>
    <s v="NavPrescience develops GPS applications that incorporate greater prediction and personalization capabilities."/>
    <s v="software"/>
    <x v="10"/>
    <x v="1"/>
    <n v="1"/>
    <n v="25000"/>
    <m/>
    <s v="2009-01-06"/>
    <s v="2009-01-06"/>
    <m/>
    <m/>
    <m/>
    <s v="https://www.crunchbase.com/organization/navprescience"/>
    <m/>
    <m/>
    <s v="9b23b40b-ca67-cd80-45d4-8b29b5b61642"/>
  </r>
  <r>
    <x v="69701"/>
    <s v="onetruemedia.com"/>
    <s v="USA"/>
    <s v="CA"/>
    <s v="SF Bay Area"/>
    <s v="Redwood City"/>
    <x v="0"/>
    <s v="One True Media provides consumers with easy-to-use tools to create and share their own videos."/>
    <s v="collaboration|curated web|internet|video"/>
    <x v="561"/>
    <x v="2"/>
    <n v="2"/>
    <n v="14000000"/>
    <s v="2005-01-01"/>
    <s v="2006-06-12"/>
    <s v="2009-01-06"/>
    <m/>
    <s v="info@onetruemedia.com"/>
    <m/>
    <s v="https://www.crunchbase.com/organization/one-true-media"/>
    <s v="https://www.twitter.com/one_true_media"/>
    <m/>
    <s v="b11533ec-42cd-11a9-093c-720e22217d8d"/>
  </r>
  <r>
    <x v="69702"/>
    <s v="postrank.com"/>
    <s v="CAN"/>
    <s v="ON"/>
    <s v="Toronto"/>
    <s v="Waterloo"/>
    <x v="2"/>
    <s v="PostRank is a real-time engagement monitoring and analytics platform for social web content."/>
    <s v="analytics|social media|test and measurement"/>
    <x v="54"/>
    <x v="4"/>
    <n v="1"/>
    <m/>
    <s v="2007-01-04"/>
    <s v="2009-01-06"/>
    <s v="2009-01-06"/>
    <m/>
    <s v="info@postrank.com"/>
    <s v="'877-577-0064"/>
    <s v="https://www.crunchbase.com/organization/aiderss"/>
    <s v="https://www.twitter.com/postrank"/>
    <s v="https://www.facebook.com/google"/>
    <s v="cfebd043-199b-3758-1b8b-84f69cd975a0"/>
  </r>
  <r>
    <x v="69703"/>
    <m/>
    <s v="USA"/>
    <s v="WA"/>
    <s v="Seattle"/>
    <s v="Seattle"/>
    <x v="0"/>
    <s v="Qwell Pharmaceuticals develops small molecule drugs that could prevent tumors and excess inflammation of skin cells."/>
    <s v="biotechnology"/>
    <x v="36"/>
    <x v="2"/>
    <n v="1"/>
    <n v="7000000"/>
    <m/>
    <s v="2009-01-06"/>
    <s v="2009-01-06"/>
    <m/>
    <m/>
    <m/>
    <s v="https://www.crunchbase.com/organization/qwell-pharmaceuticals"/>
    <m/>
    <m/>
    <s v="0d365424-6352-fb95-54f0-5b2dd434ec01"/>
  </r>
  <r>
    <x v="69704"/>
    <m/>
    <s v="USA"/>
    <s v="AR"/>
    <s v="Little Rock"/>
    <s v="Little Rock"/>
    <x v="0"/>
    <s v="SecurSolutions is an Internet application service provider (ASP) company, providing Internet based solutions for both agricultural."/>
    <s v="e-commerce"/>
    <x v="63"/>
    <x v="2"/>
    <n v="1"/>
    <m/>
    <s v="2005-07-25"/>
    <s v="2009-01-06"/>
    <s v="2009-01-06"/>
    <m/>
    <m/>
    <m/>
    <s v="https://www.crunchbase.com/organization/secursolutions-llc"/>
    <m/>
    <m/>
    <s v="9a813599-c321-9bc9-40ea-bd259510d254"/>
  </r>
  <r>
    <x v="69705"/>
    <s v="advancedhydro.net"/>
    <s v="USA"/>
    <s v="TX"/>
    <s v="Austin"/>
    <s v="Pflugerville"/>
    <x v="0"/>
    <s v="Wastewater Treatment for Reuse in Oil and Gas, Industrial and Municipal."/>
    <s v="oil and gas|water|water purification"/>
    <x v="165"/>
    <x v="1"/>
    <n v="1"/>
    <n v="500000"/>
    <s v="2009-01-01"/>
    <s v="2009-01-05"/>
    <s v="2009-01-05"/>
    <m/>
    <m/>
    <n v="115129261000"/>
    <s v="https://www.crunchbase.com/organization/advanced-hydro-inc"/>
    <m/>
    <s v="https://www.facebook.com/advancedhydro.net"/>
    <s v="45762a43-8b76-0457-0114-8ebca4aef881"/>
  </r>
  <r>
    <x v="69706"/>
    <m/>
    <s v="USA"/>
    <s v="VA"/>
    <s v="VA - Other"/>
    <s v="Springfield"/>
    <x v="0"/>
    <s v="Fusion Smoothies provides the community with 100% all natural, Ready-to-Order, flavorful smoothies through the convenience, speed."/>
    <s v="finance|food and beverage|manufacturing"/>
    <x v="8152"/>
    <x v="2"/>
    <n v="1"/>
    <m/>
    <s v="2009-01-01"/>
    <s v="2009-01-05"/>
    <s v="2009-01-05"/>
    <m/>
    <m/>
    <m/>
    <s v="https://www.crunchbase.com/organization/fusion-smoothies-llc"/>
    <m/>
    <m/>
    <s v="a0fc8e26-1999-1f2d-ea4e-01f8bce3f575"/>
  </r>
  <r>
    <x v="69707"/>
    <s v="rankdesk.com"/>
    <s v="GBR"/>
    <m/>
    <s v="London"/>
    <s v="London"/>
    <x v="0"/>
    <s v="Rankdesk is an independent property rating agency that provides independent property reviews and rankings."/>
    <s v="real estate|seo"/>
    <x v="2120"/>
    <x v="1"/>
    <n v="1"/>
    <n v="435413"/>
    <s v="2009-01-05"/>
    <s v="2009-01-05"/>
    <s v="2009-01-05"/>
    <m/>
    <s v="support@rankdesk.com"/>
    <s v="'+44 845 311 8115"/>
    <s v="https://www.crunchbase.com/organization/rankdesk"/>
    <s v="https://www.twitter.com/rankdesk"/>
    <s v="http://www.facebook.com/therankdesk"/>
    <s v="6a190987-dcfe-385f-b9b1-9499f15fcf60"/>
  </r>
  <r>
    <x v="69708"/>
    <s v="twitterfeed.com"/>
    <s v="USA"/>
    <s v="CA"/>
    <s v="SF Bay Area"/>
    <s v="San Francisco"/>
    <x v="0"/>
    <s v="twitterfeed is a utility allowing users to feed their content to Twitter, Facebook, and other social platforms."/>
    <s v="apps|curated web"/>
    <x v="428"/>
    <x v="2"/>
    <n v="1"/>
    <m/>
    <s v="2006-03-21"/>
    <s v="2009-01-05"/>
    <s v="2009-01-05"/>
    <m/>
    <m/>
    <m/>
    <s v="https://www.crunchbase.com/organization/twitterfeed"/>
    <s v="https://www.twitter.com/twfeed"/>
    <m/>
    <s v="f98b9130-0a91-0851-6ed6-c246a4f638c7"/>
  </r>
  <r>
    <x v="69709"/>
    <s v="worldofgoodinc.com"/>
    <s v="USA"/>
    <s v="CA"/>
    <s v="SF Bay Area"/>
    <s v="Emeryville"/>
    <x v="0"/>
    <s v="World of Good is a U.S.-based importer and reseller that brings handcrafted products from cooperation, NGOs and nonprofits."/>
    <s v="e-commerce"/>
    <x v="63"/>
    <x v="0"/>
    <n v="2"/>
    <n v="5087553"/>
    <s v="2004-01-01"/>
    <s v="2006-11-06"/>
    <s v="2009-01-05"/>
    <m/>
    <m/>
    <s v="'510-528-8400"/>
    <s v="https://www.crunchbase.com/organization/world-of-good"/>
    <m/>
    <m/>
    <s v="aa807d10-7eb7-520f-551e-c9550896c8a6"/>
  </r>
  <r>
    <x v="69710"/>
    <s v="bizk.it"/>
    <s v="GBR"/>
    <m/>
    <s v="London"/>
    <s v="London"/>
    <x v="0"/>
    <s v="Bizk.it is a cloud-based application for managing the day-to-day business operations of SMEs."/>
    <s v="enterprise software|saas"/>
    <x v="10"/>
    <x v="1"/>
    <n v="2"/>
    <n v="1300000"/>
    <s v="2008-01-05"/>
    <s v="2008-02-07"/>
    <s v="2009-01-04"/>
    <m/>
    <s v="info@bizk.it"/>
    <m/>
    <s v="https://www.crunchbase.com/organization/bizk-it"/>
    <s v="https://www.twitter.com/bizk_it"/>
    <s v="http://www.facebook.com/pages/bizkit/301241509922"/>
    <s v="8fa00139-7309-f5fe-cebb-333ed57cdb29"/>
  </r>
  <r>
    <x v="69711"/>
    <s v="embisoft.com"/>
    <s v="CHN"/>
    <m/>
    <s v="Guangdong"/>
    <s v="Guangdong"/>
    <x v="3"/>
    <s v="Embedded Internet Solutions is a technology provider of embedded software solutions that enable internet connectivity for devices."/>
    <s v="internet|isp|software"/>
    <x v="146"/>
    <x v="2"/>
    <n v="1"/>
    <n v="36640000"/>
    <m/>
    <s v="2009-01-04"/>
    <s v="2009-01-04"/>
    <s v="2011-01-28"/>
    <m/>
    <s v="'+86-755-8237 8300"/>
    <s v="https://www.crunchbase.com/organization/embedded-internet-solutions"/>
    <m/>
    <m/>
    <s v="c961cdfa-67fd-88fd-4ce1-4384b5748f36"/>
  </r>
  <r>
    <x v="69712"/>
    <s v="leftright.co"/>
    <s v="USA"/>
    <s v="PA"/>
    <s v="Pittsburgh"/>
    <s v="Pittsburgh"/>
    <x v="0"/>
    <s v="LeftRight Studios offers MogiMe Platform, a social mobile platform that helps brands motivate, entertain, and engage their customers."/>
    <s v="android|ios|mobile"/>
    <x v="462"/>
    <x v="0"/>
    <n v="1"/>
    <n v="25000"/>
    <s v="2009-06-01"/>
    <s v="2009-01-04"/>
    <s v="2009-01-04"/>
    <m/>
    <m/>
    <n v="14156896348"/>
    <s v="https://www.crunchbase.com/organization/leftright-studios"/>
    <s v="https://www.twitter.com/leftrightstudio"/>
    <s v="http://www.facebook.com/leftrightstudios"/>
    <s v="a0038011-624c-bd0d-3307-393cd7d2732b"/>
  </r>
  <r>
    <x v="69713"/>
    <s v="appscio.com"/>
    <s v="USA"/>
    <s v="CA"/>
    <s v="CA - Other"/>
    <s v="Freedom"/>
    <x v="3"/>
    <s v="Appscio develops applications of media mining algorithms to government, enterprise, and web media management problems."/>
    <s v="apps|open source|software"/>
    <x v="50"/>
    <x v="1"/>
    <n v="2"/>
    <n v="7000000"/>
    <s v="2006-01-01"/>
    <s v="2007-03-20"/>
    <s v="2009-01-03"/>
    <m/>
    <s v="info@appscio.com"/>
    <s v="'408-212-0236"/>
    <s v="https://www.crunchbase.com/organization/appscio"/>
    <m/>
    <m/>
    <s v="3a1feb39-2bb0-c908-b05c-34e80a3af602"/>
  </r>
  <r>
    <x v="69714"/>
    <s v="fooala.com"/>
    <s v="USA"/>
    <s v="PA"/>
    <s v="Pittsburgh"/>
    <s v="Pittsburgh"/>
    <x v="0"/>
    <s v="Fooala develops and commercializes online ordering technologies for restaurants."/>
    <s v="e-commerce"/>
    <x v="63"/>
    <x v="1"/>
    <n v="1"/>
    <n v="25000"/>
    <s v="2008-01-01"/>
    <s v="2009-01-03"/>
    <s v="2009-01-03"/>
    <m/>
    <s v="info@fooala.com"/>
    <s v="'877-736-6252"/>
    <s v="https://www.crunchbase.com/organization/fooala"/>
    <s v="https://www.twitter.com/fooala"/>
    <m/>
    <s v="a57d017a-15d9-85a0-8ff1-1b24a11cf791"/>
  </r>
  <r>
    <x v="69715"/>
    <s v="thevistaargroup.com"/>
    <s v="IND"/>
    <m/>
    <s v="Mumbai"/>
    <s v="Mumbai"/>
    <x v="0"/>
    <s v="Vistaar as the financing arm and WSG as the production company."/>
    <s v="financial services"/>
    <x v="24"/>
    <x v="2"/>
    <n v="1"/>
    <m/>
    <s v="2003-01-01"/>
    <s v="2009-01-03"/>
    <s v="2009-01-03"/>
    <m/>
    <s v="info@vistaar.bz"/>
    <m/>
    <s v="https://www.crunchbase.com/organization/vistaar-investment-advisors"/>
    <m/>
    <m/>
    <s v="24c5f77b-0c42-92fe-468b-c7026e5bc809"/>
  </r>
  <r>
    <x v="69716"/>
    <s v="blinkbox.com"/>
    <s v="GBR"/>
    <m/>
    <s v="London"/>
    <s v="London"/>
    <x v="2"/>
    <s v="blinkbox is an online video company allowing users to stream and download movies and TV shows."/>
    <s v="video"/>
    <x v="236"/>
    <x v="2"/>
    <n v="1"/>
    <m/>
    <s v="2006-01-01"/>
    <s v="2009-01-02"/>
    <s v="2009-01-02"/>
    <m/>
    <m/>
    <m/>
    <s v="https://www.crunchbase.com/organization/blinkbox"/>
    <s v="https://www.twitter.com/blinkbox"/>
    <s v="http://www.facebook.com/blinkbox"/>
    <s v="c174fd2e-def1-87c3-2de3-d06f85e22903"/>
  </r>
  <r>
    <x v="69717"/>
    <s v="ion-beam-services.com"/>
    <s v="FRA"/>
    <m/>
    <s v="FRA - Other"/>
    <s v="Peynier"/>
    <x v="0"/>
    <s v="Ion Beam Services specializes in ion implantation, a procedure used to introduce dopants into semiconducting materials."/>
    <s v="advanced materials|electronics|semiconductor"/>
    <x v="11"/>
    <x v="6"/>
    <n v="1"/>
    <n v="4490000"/>
    <s v="1987-01-01"/>
    <s v="2009-01-02"/>
    <s v="2009-01-02"/>
    <m/>
    <s v="information@ion-beam-services.fr"/>
    <s v="33 4 42 53 89 53"/>
    <s v="https://www.crunchbase.com/organization/ion-beam-services"/>
    <m/>
    <m/>
    <s v="3277f47d-6348-f54f-4be5-1cf75bb001bc"/>
  </r>
  <r>
    <x v="69718"/>
    <s v="organicchurchtoday.com"/>
    <s v="GBR"/>
    <m/>
    <m/>
    <m/>
    <x v="0"/>
    <s v="Organic Church Today is a social network community that enables members to share their thoughts and passions and connect with others."/>
    <s v="religion|social media"/>
    <x v="311"/>
    <x v="2"/>
    <n v="1"/>
    <n v="30000"/>
    <s v="2009-01-02"/>
    <s v="2009-01-02"/>
    <s v="2009-01-02"/>
    <m/>
    <s v="admin@organicchurchtoday.com"/>
    <s v="01989 548022"/>
    <s v="https://www.crunchbase.com/organization/organic-church-today"/>
    <s v="https://www.twitter.com/gottalife"/>
    <s v="https://www.facebook.com/share.php"/>
    <s v="251ca67a-6e25-3a95-43bf-f349dc901e43"/>
  </r>
  <r>
    <x v="69719"/>
    <s v="nyheter24.se"/>
    <s v="SWE"/>
    <m/>
    <s v="Stockholm"/>
    <s v="Stockholm"/>
    <x v="0"/>
    <s v="24 Media Network is a Sweden-based media company operating a web portal."/>
    <s v="news"/>
    <x v="233"/>
    <x v="0"/>
    <n v="2"/>
    <n v="1209701"/>
    <s v="2007-01-01"/>
    <s v="2008-09-01"/>
    <s v="2009-01-01"/>
    <m/>
    <m/>
    <s v="'+46 8 678 77 00"/>
    <s v="https://www.crunchbase.com/organization/24-media-network"/>
    <s v="https://www.twitter.com/nyheter24"/>
    <s v="http://www.facebook.com/nyheter24"/>
    <s v="fbd887a3-3666-8e44-1257-0fd7249a1751"/>
  </r>
  <r>
    <x v="69720"/>
    <s v="7circles.com"/>
    <s v="FRA"/>
    <m/>
    <s v="Paris"/>
    <s v="Paris"/>
    <x v="0"/>
    <s v="7Circles is a french startup specialized in performance optimization through innovation, big data and collaborative solutions"/>
    <s v="big data|innovation management|saas"/>
    <x v="178"/>
    <x v="0"/>
    <n v="1"/>
    <n v="556680"/>
    <s v="2008-07-01"/>
    <s v="2009-01-01"/>
    <s v="2009-01-01"/>
    <m/>
    <s v="contact@parislabs.net"/>
    <m/>
    <s v="https://www.crunchbase.com/organization/paris-labs"/>
    <s v="https://www.twitter.com/7circles_com"/>
    <m/>
    <s v="d3fa47f2-3753-fc95-71a9-5a7837865fb0"/>
  </r>
  <r>
    <x v="69721"/>
    <s v="academixdirect.com"/>
    <s v="USA"/>
    <s v="CA"/>
    <s v="SF Bay Area"/>
    <s v="Menlo Park"/>
    <x v="0"/>
    <s v="AcademixDirect develops tailored solutions for university enrollment and education marketing."/>
    <s v="advertising|education|lead generation"/>
    <x v="2065"/>
    <x v="0"/>
    <n v="1"/>
    <n v="10000000"/>
    <s v="2004-01-01"/>
    <s v="2009-01-01"/>
    <s v="2009-01-01"/>
    <m/>
    <s v="info@academixdirect.com"/>
    <s v="(650) 265-1500"/>
    <s v="https://www.crunchbase.com/organization/academix-direct-go-internet-media"/>
    <s v="https://www.twitter.com/academixdirect"/>
    <s v="http://www.facebook.com/academixdirect"/>
    <s v="62053f48-1acc-d0f3-571b-e2221b3ddcfa"/>
  </r>
  <r>
    <x v="69722"/>
    <s v="achala.com.br"/>
    <s v="BRA"/>
    <m/>
    <s v="Rio de Janeiro"/>
    <s v="Rio De Janeiro"/>
    <x v="0"/>
    <s v="AchaLa is a Brazilian classifieds site that offers information about various domestic service providers."/>
    <s v="advertising|classifieds"/>
    <x v="627"/>
    <x v="1"/>
    <n v="1"/>
    <n v="30000"/>
    <s v="2009-01-01"/>
    <s v="2009-01-01"/>
    <s v="2009-01-01"/>
    <m/>
    <m/>
    <m/>
    <s v="https://www.crunchbase.com/organization/achala"/>
    <s v="https://www.twitter.com/achalabr"/>
    <m/>
    <s v="cde7e82e-7a1b-b1e0-2113-2f7459ff6d59"/>
  </r>
  <r>
    <x v="69723"/>
    <s v="adaffix.com"/>
    <s v="AUT"/>
    <m/>
    <s v="Vienna"/>
    <s v="Vienna"/>
    <x v="3"/>
    <s v="Adaffix is a service that enriches the phone call experience by adding relevant content to calls in real time."/>
    <s v="android|mobile"/>
    <x v="462"/>
    <x v="0"/>
    <n v="1"/>
    <m/>
    <s v="2009-04-01"/>
    <s v="2009-01-01"/>
    <s v="2009-01-01"/>
    <s v="2010-05-07"/>
    <s v="info@adaffix.com"/>
    <s v="'+43 1 98116611"/>
    <s v="https://www.crunchbase.com/organization/adaffix"/>
    <s v="https://www.twitter.com/adaffix"/>
    <s v="https://www.facebook.com/adaffix"/>
    <s v="25137aa3-c52d-b59f-96b3-0dc3096973c3"/>
  </r>
  <r>
    <x v="69724"/>
    <s v="addialeto.net"/>
    <m/>
    <m/>
    <m/>
    <m/>
    <x v="2"/>
    <s v="Voted Best Digital Agency in 2014 by eAwards, the AD .Dialeto is a full-Service Digital Agency oriented by Performance."/>
    <s v="analytics|digital marketing|e-commerce"/>
    <x v="1784"/>
    <x v="3"/>
    <n v="1"/>
    <n v="150000"/>
    <s v="2009-01-10"/>
    <s v="2009-01-01"/>
    <s v="2009-01-01"/>
    <m/>
    <s v="info@addialeto.net"/>
    <s v="'+55 11 3938-5007"/>
    <s v="https://www.crunchbase.com/organization/digital-agency-ad-dialeto"/>
    <s v="https://www.twitter.com/addialeto"/>
    <s v="https://www.facebook.com/addialeto"/>
    <s v="e29f9764-5573-b125-51bf-88ff57f72983"/>
  </r>
  <r>
    <x v="69725"/>
    <s v="addmybest.com"/>
    <s v="USA"/>
    <s v="NJ"/>
    <s v="Newark"/>
    <s v="Woodcliff Lake"/>
    <x v="0"/>
    <s v="AddMyBest is a commercial video conferencing platform for desktop and telecom operators."/>
    <s v="e-commerce"/>
    <x v="63"/>
    <x v="1"/>
    <n v="1"/>
    <n v="1170000"/>
    <s v="2009-08-01"/>
    <s v="2009-01-01"/>
    <s v="2009-01-01"/>
    <m/>
    <s v="edwardk@addmybest.com"/>
    <s v="'877-331-3003"/>
    <s v="https://www.crunchbase.com/organization/addmybest"/>
    <s v="https://www.twitter.com/addmybest"/>
    <s v="http://www.facebook.com/pages/add-my-best/156715997751084"/>
    <s v="1a658f82-b1b7-f516-d2ea-c115d36c4717"/>
  </r>
  <r>
    <x v="69726"/>
    <s v="adhack.com"/>
    <s v="CAN"/>
    <s v="BC"/>
    <s v="Vancouver"/>
    <s v="Vancouver"/>
    <x v="0"/>
    <s v="AdHack is a marketplace that connects ad buyers and ad creators, providing talent, tools, and tactics for advertising."/>
    <s v="advertising|audio|image recognition|video"/>
    <x v="8153"/>
    <x v="0"/>
    <n v="1"/>
    <n v="81874"/>
    <s v="2008-03-10"/>
    <s v="2009-01-01"/>
    <s v="2009-01-01"/>
    <m/>
    <s v="hello@adhack.com"/>
    <s v="'604-788-1502"/>
    <s v="https://www.crunchbase.com/organization/adhack"/>
    <s v="https://www.twitter.com/adhack"/>
    <m/>
    <s v="b7ecbe37-ec72-497b-833d-f9399d5a5a31"/>
  </r>
  <r>
    <x v="69727"/>
    <s v="acsystems.pt"/>
    <s v="PRT"/>
    <m/>
    <s v="Porto"/>
    <s v="Porto"/>
    <x v="0"/>
    <s v="Advanced Cyclone Systems is engaged in the development and commercialization of worldwide cyclone systems."/>
    <s v="manufacturing"/>
    <x v="41"/>
    <x v="0"/>
    <n v="1"/>
    <n v="1500000"/>
    <s v="2008-05-01"/>
    <s v="2009-01-01"/>
    <s v="2009-01-01"/>
    <m/>
    <s v="info@acsystems.pt"/>
    <s v="'+351 22 600 3268"/>
    <s v="https://www.crunchbase.com/organization/advanced-cyclone-systems"/>
    <s v="https://www.twitter.com/acyclonesystems"/>
    <s v="http://www.facebook.com/advancedcyclonesystems"/>
    <s v="d44bcdf0-1f9f-6a62-f1d0-56c3e6109265"/>
  </r>
  <r>
    <x v="69728"/>
    <s v="afar.com"/>
    <s v="USA"/>
    <s v="CA"/>
    <s v="SF Bay Area"/>
    <s v="San Francisco"/>
    <x v="0"/>
    <s v="AFAR is an online travel guide powered by a community of travelers who share travel experiences through photos and videos."/>
    <s v="social media|travel|video"/>
    <x v="3394"/>
    <x v="0"/>
    <n v="1"/>
    <n v="16000000"/>
    <s v="2007-01-01"/>
    <s v="2009-01-01"/>
    <s v="2009-01-01"/>
    <m/>
    <s v="community@afar.com"/>
    <s v="'415-814-1401"/>
    <s v="https://www.crunchbase.com/organization/afar"/>
    <s v="https://www.twitter.com/afarmedia"/>
    <s v="http://www.facebook.com/afarmedia"/>
    <s v="4ad8311f-e26b-35aa-f2d1-19feca0d867c"/>
  </r>
  <r>
    <x v="69729"/>
    <s v="agencyentourage.com"/>
    <s v="USA"/>
    <s v="TX"/>
    <s v="Dallas"/>
    <s v="Dallas"/>
    <x v="0"/>
    <s v="Agency Entourage provides email marketing, blogging, and social marketing solutions for online brands."/>
    <s v="public relations|social media marketing"/>
    <x v="208"/>
    <x v="0"/>
    <n v="1"/>
    <n v="10000"/>
    <s v="2009-05-01"/>
    <s v="2009-01-01"/>
    <s v="2009-01-01"/>
    <m/>
    <s v="info@agencyentourage.com"/>
    <n v="2144043135"/>
    <s v="https://www.crunchbase.com/organization/agency-entourage"/>
    <s v="https://www.twitter.com/agencyentourage"/>
    <s v="http://www.facebook.com/agencyentourage"/>
    <s v="8753f19b-a08d-8aec-6a85-51631b5d7551"/>
  </r>
  <r>
    <x v="69730"/>
    <s v="ahead.com"/>
    <s v="DNK"/>
    <m/>
    <s v="Copenhagen"/>
    <s v="Copenhagen"/>
    <x v="3"/>
    <s v="Visual Web Publishing Tool"/>
    <s v="advertising|data visualization|software|web development"/>
    <x v="1288"/>
    <x v="2"/>
    <n v="1"/>
    <m/>
    <s v="2007-10-01"/>
    <s v="2009-01-01"/>
    <s v="2009-01-01"/>
    <s v="2013-08-01"/>
    <s v="info@ahead.com"/>
    <m/>
    <s v="https://www.crunchbase.com/organization/ahead"/>
    <s v="https://www.twitter.com/ahead_com"/>
    <m/>
    <s v="5b36f4a1-0b6a-1450-91bf-dfa5f7aaa285"/>
  </r>
  <r>
    <x v="69731"/>
    <s v="amiad.com"/>
    <s v="ISR"/>
    <m/>
    <s v="ISR - Other"/>
    <s v="Bustan Hagalil"/>
    <x v="1"/>
    <s v="Water Systems"/>
    <s v="cleantech|renewable energy|water"/>
    <x v="165"/>
    <x v="7"/>
    <n v="1"/>
    <n v="9000000"/>
    <s v="1962-01-01"/>
    <s v="2009-01-01"/>
    <s v="2009-01-01"/>
    <m/>
    <s v="info@amiad.com"/>
    <s v="'+972 4-690-9500"/>
    <s v="https://www.crunchbase.com/organization/amiad"/>
    <s v="https://www.twitter.com/amiadwatersyst"/>
    <s v="http://www.facebook.com/pages/amiad-water-systems-ltd/2944079206"/>
    <s v="b7f1508c-1b96-148e-5978-d736f584e534"/>
  </r>
  <r>
    <x v="69732"/>
    <s v="arcmail.com"/>
    <s v="USA"/>
    <s v="LA"/>
    <s v="Shreveport"/>
    <s v="Bossier City"/>
    <x v="2"/>
    <s v="ArcMail provides email archiving and management solutions that enable companies and large organizations to better organize their emails."/>
    <s v="email|messaging"/>
    <x v="201"/>
    <x v="0"/>
    <n v="1"/>
    <n v="3000000"/>
    <s v="2005-01-01"/>
    <s v="2009-01-01"/>
    <s v="2009-01-01"/>
    <m/>
    <s v="sales@arcmail.com"/>
    <s v="'318-841-1151"/>
    <s v="https://www.crunchbase.com/organization/arcmail"/>
    <s v="https://www.twitter.com/arcmail"/>
    <s v="http://www.facebook.com/arcmail-technology/203533006340014"/>
    <s v="f44e4869-086c-3b04-15ca-d90d6ea0dd34"/>
  </r>
  <r>
    <x v="69733"/>
    <s v="orsiso.com"/>
    <s v="SGP"/>
    <m/>
    <s v="Singapore"/>
    <s v="Singapore"/>
    <x v="0"/>
    <s v="Aureliant is an online software application that helps users organize all social network apps."/>
    <s v="apps|social media|software"/>
    <x v="1706"/>
    <x v="2"/>
    <n v="2"/>
    <n v="450000"/>
    <s v="2008-01-01"/>
    <s v="2008-01-01"/>
    <s v="2009-01-01"/>
    <m/>
    <s v="info@orsiso.com"/>
    <m/>
    <s v="https://www.crunchbase.com/organization/aureliant"/>
    <s v="https://www.twitter.com/orsiso"/>
    <s v="http://www.facebook.com/orsiso"/>
    <s v="93ad7ac8-7060-f1fb-b9be-97b951a2f6f6"/>
  </r>
  <r>
    <x v="69734"/>
    <s v="authix.com"/>
    <m/>
    <m/>
    <m/>
    <m/>
    <x v="3"/>
    <s v="Authix Technologies is a Torino-based startup supplying a comprehensive authentication solution to major brands."/>
    <s v="security"/>
    <x v="175"/>
    <x v="1"/>
    <n v="2"/>
    <n v="1595790"/>
    <s v="2008-07-01"/>
    <s v="2008-05-01"/>
    <s v="2009-01-01"/>
    <s v="2011-01-28"/>
    <m/>
    <m/>
    <s v="https://www.crunchbase.com/organization/authix-tecnologies"/>
    <m/>
    <m/>
    <s v="31838c56-47e1-421d-c884-126ffc9ba81b"/>
  </r>
  <r>
    <x v="69735"/>
    <s v="avicode.com"/>
    <s v="USA"/>
    <s v="MD"/>
    <s v="Baltimore"/>
    <s v="Baltimore"/>
    <x v="2"/>
    <s v="AVIcode is a provider of application monitoring solutions for the Microsoft .NET Framework."/>
    <s v="enterprise software"/>
    <x v="10"/>
    <x v="6"/>
    <n v="1"/>
    <n v="1000000"/>
    <m/>
    <s v="2009-01-01"/>
    <s v="2009-01-01"/>
    <m/>
    <s v="sales@AVIcode.com"/>
    <s v="'443-577-3000"/>
    <s v="https://www.crunchbase.com/organization/avicode"/>
    <s v="https://www.twitter.com/msservercloud"/>
    <m/>
    <s v="3ab7a8c6-3d80-3d72-bbdf-8c05a01e74b8"/>
  </r>
  <r>
    <x v="69736"/>
    <s v="balllogic.com"/>
    <s v="USA"/>
    <s v="OR"/>
    <s v="Portland, Oregon"/>
    <s v="Portland"/>
    <x v="3"/>
    <s v="BallLogic offers Golf Ball Wizard™, a hand-held device that picks golf balls off the ground."/>
    <s v="hardware|software"/>
    <x v="136"/>
    <x v="1"/>
    <n v="1"/>
    <n v="100000"/>
    <s v="2007-01-01"/>
    <s v="2009-01-01"/>
    <s v="2009-01-01"/>
    <m/>
    <s v="info@balllogic.com"/>
    <s v="'866-620-3120"/>
    <s v="https://www.crunchbase.com/organization/balllogic"/>
    <s v="https://www.twitter.com/balllogic"/>
    <m/>
    <s v="4bc1d056-fba0-a99c-a300-e0acf963a184"/>
  </r>
  <r>
    <x v="69737"/>
    <s v="ba-sys.com"/>
    <s v="USA"/>
    <s v="CA"/>
    <s v="SF Bay Area"/>
    <s v="Sunnyvale"/>
    <x v="3"/>
    <s v="BA Systems offers a one-stop connectivity solution for complex networks designed for fast growing companies."/>
    <s v="it management|network hardware|software"/>
    <x v="117"/>
    <x v="6"/>
    <n v="2"/>
    <n v="20000000"/>
    <s v="2005-01-01"/>
    <s v="2007-02-13"/>
    <s v="2009-01-01"/>
    <m/>
    <s v="support@ba-sys.com"/>
    <s v="'+91 80 4110 9735"/>
    <s v="https://www.crunchbase.com/organization/ba-systems"/>
    <m/>
    <m/>
    <s v="22a6875a-6a9e-3bee-3f90-a46c45dc0c47"/>
  </r>
  <r>
    <x v="69738"/>
    <s v="bateshook.com"/>
    <s v="USA"/>
    <s v="CA"/>
    <s v="Los Angeles"/>
    <s v="Los Angeles"/>
    <x v="3"/>
    <s v="BatesHook is a Marketing and Advertising company specializing Mobile Marketing, Social Marketing Innovation, Organizational Evolution."/>
    <s v="advertising|social media marketing"/>
    <x v="296"/>
    <x v="0"/>
    <n v="1"/>
    <m/>
    <s v="2009-10-01"/>
    <s v="2009-01-01"/>
    <s v="2009-01-01"/>
    <s v="2013-12-01"/>
    <s v="hello@bateshook.com"/>
    <n v="2139158230"/>
    <s v="https://www.crunchbase.com/organization/bateshook"/>
    <s v="https://www.twitter.com/uwehook"/>
    <m/>
    <s v="45dc1a40-e001-e901-8ccd-dbc156468ed5"/>
  </r>
  <r>
    <x v="69739"/>
    <s v="bettech.com"/>
    <m/>
    <m/>
    <m/>
    <m/>
    <x v="0"/>
    <s v="BetTech Gaming is a software development company that deals in the online gaming sector."/>
    <s v="gambling|mobile|sports"/>
    <x v="2805"/>
    <x v="0"/>
    <n v="1"/>
    <m/>
    <s v="2009-01-01"/>
    <s v="2009-01-01"/>
    <s v="2009-01-01"/>
    <m/>
    <s v="contact@bettech.com"/>
    <s v="27 21 200 6988"/>
    <s v="https://www.crunchbase.com/organization/bettech-gaming"/>
    <m/>
    <m/>
    <s v="96d7f9ee-bf65-2e39-c1e2-d2fecca7f3ef"/>
  </r>
  <r>
    <x v="69740"/>
    <s v="blastramp.com"/>
    <s v="CAN"/>
    <s v="BC"/>
    <s v="Surrey"/>
    <s v="Surrey"/>
    <x v="0"/>
    <s v="Blast Ramp is a cloud based ERP solution made for small and medium sized store."/>
    <s v="enterprise software|fashion|logistics"/>
    <x v="8154"/>
    <x v="0"/>
    <n v="1"/>
    <m/>
    <m/>
    <s v="2009-01-01"/>
    <s v="2009-01-01"/>
    <m/>
    <s v="info@blastramp.com"/>
    <s v="'+1 (888) 200-0352"/>
    <s v="https://www.crunchbase.com/organization/blast-ramp"/>
    <s v="https://www.twitter.com/blastramp"/>
    <m/>
    <s v="4324a48a-1b00-d8e3-520f-31fadd1614b2"/>
  </r>
  <r>
    <x v="69741"/>
    <s v="bloson.com"/>
    <s v="USA"/>
    <s v="MA"/>
    <s v="Boston"/>
    <s v="Cambridge"/>
    <x v="3"/>
    <s v="Bloson is a social platform offering an app that allows users to support charitable projects through their web browsing activities."/>
    <s v="non profit"/>
    <x v="5"/>
    <x v="1"/>
    <n v="1"/>
    <m/>
    <s v="2010-03-01"/>
    <s v="2009-01-01"/>
    <s v="2009-01-01"/>
    <s v="2014-01-01"/>
    <m/>
    <n v="16173839452"/>
    <s v="https://www.crunchbase.com/organization/bloson"/>
    <m/>
    <m/>
    <s v="40e97a6e-31af-328f-e87b-d15a69f58a28"/>
  </r>
  <r>
    <x v="69742"/>
    <s v="bokee.com"/>
    <s v="CHN"/>
    <m/>
    <s v="Beijing"/>
    <s v="Beijing"/>
    <x v="0"/>
    <s v="Bokee.com is a neutral, open, humanized platform for users to share information with others."/>
    <s v="information services|mobile|video"/>
    <x v="8155"/>
    <x v="1"/>
    <n v="4"/>
    <n v="13840000"/>
    <s v="2002-08-01"/>
    <s v="2004-12-01"/>
    <s v="2009-01-01"/>
    <m/>
    <m/>
    <s v="86 10 5181 8811"/>
    <s v="https://www.crunchbase.com/organization/bokee"/>
    <m/>
    <m/>
    <s v="fa44f19d-a1f5-9fd0-7ccb-f26cef045fed"/>
  </r>
  <r>
    <x v="69743"/>
    <s v="brandpotion.com"/>
    <s v="IND"/>
    <m/>
    <s v="Mumbai"/>
    <s v="Mumbai"/>
    <x v="0"/>
    <s v="Crowdsourcing Video &amp; Design Platform"/>
    <s v="advertising"/>
    <x v="296"/>
    <x v="1"/>
    <n v="1"/>
    <m/>
    <s v="2009-01-01"/>
    <s v="2009-01-01"/>
    <s v="2009-01-01"/>
    <m/>
    <m/>
    <m/>
    <s v="https://www.crunchbase.com/organization/brandpotion"/>
    <m/>
    <m/>
    <s v="2fb1ddc1-ba44-e8b3-bb0d-da73e734f994"/>
  </r>
  <r>
    <x v="69744"/>
    <s v="broadersheet.com"/>
    <s v="GBR"/>
    <m/>
    <s v="London"/>
    <s v="Cambridge"/>
    <x v="3"/>
    <s v="Broadersheet is an iOS news aggregator that identifies the topics and sources that the user enjoys."/>
    <s v="news"/>
    <x v="233"/>
    <x v="1"/>
    <n v="1"/>
    <m/>
    <s v="2009-01-01"/>
    <s v="2009-01-01"/>
    <s v="2009-01-01"/>
    <m/>
    <s v="peter@broadersheet.com"/>
    <m/>
    <s v="https://www.crunchbase.com/organization/broadersheet"/>
    <m/>
    <m/>
    <s v="2a26abe9-58e4-524f-47c7-4ff97225b76f"/>
  </r>
  <r>
    <x v="69745"/>
    <s v="bundlebuy.com"/>
    <s v="USA"/>
    <s v="WA"/>
    <s v="Seattle"/>
    <s v="Puyallup"/>
    <x v="0"/>
    <s v="Bundle Buy is an online platform that enables groups of like-minded shoppers to get discounted prices on their favorite products."/>
    <s v="coupons|e-commerce|finance|group buying"/>
    <x v="53"/>
    <x v="1"/>
    <n v="1"/>
    <n v="35000"/>
    <s v="2009-01-01"/>
    <s v="2009-01-01"/>
    <s v="2009-01-01"/>
    <m/>
    <s v="ryan@bundlebuy.com"/>
    <s v="'253-224-7624"/>
    <s v="https://www.crunchbase.com/organization/bundle-buy"/>
    <s v="https://www.twitter.com/bundlebuy"/>
    <m/>
    <s v="54ec065d-8782-90ac-b226-4ed2f2029e1e"/>
  </r>
  <r>
    <x v="69746"/>
    <s v="cashierlive.com"/>
    <s v="USA"/>
    <s v="IL"/>
    <s v="Chicago"/>
    <s v="Chicago"/>
    <x v="0"/>
    <s v="Cashier Live is a web-based point of sale system for independent retailers."/>
    <s v="enterprise software|point of sale|retail|saas"/>
    <x v="141"/>
    <x v="0"/>
    <n v="1"/>
    <n v="200000"/>
    <s v="2009-01-01"/>
    <s v="2009-01-01"/>
    <s v="2009-01-01"/>
    <m/>
    <s v="press@cashierlive.com"/>
    <s v="'1-877-312-1750"/>
    <s v="https://www.crunchbase.com/organization/cashier-live"/>
    <s v="https://www.twitter.com/cashierlive"/>
    <s v="https://www.facebook.com/cashierlive"/>
    <s v="8a9473b2-d635-069d-6ebf-280dfdba6e88"/>
  </r>
  <r>
    <x v="69747"/>
    <s v="datiphy.com"/>
    <s v="USA"/>
    <s v="CA"/>
    <s v="SF Bay Area"/>
    <s v="San Jose"/>
    <x v="0"/>
    <s v="Chalet Tech, a Datiphy Company, offers Big Audit solutions to audit business data for user accountability, and data analytics."/>
    <s v="analytics|big data|business intelligence|cyber security|hardware|network security"/>
    <x v="8156"/>
    <x v="2"/>
    <n v="1"/>
    <n v="1500000"/>
    <s v="2008-01-01"/>
    <s v="2009-01-01"/>
    <s v="2009-01-01"/>
    <m/>
    <s v="info@datiphy.com"/>
    <m/>
    <s v="https://www.crunchbase.com/organization/chalet-tech"/>
    <s v="https://www.twitter.com/datiphy"/>
    <s v="http://www.datiphy.com"/>
    <s v="af6e9d94-5988-8f89-0736-699cef131582"/>
  </r>
  <r>
    <x v="69748"/>
    <s v="foodstream.net"/>
    <s v="USA"/>
    <s v="CA"/>
    <s v="SF Bay Area"/>
    <s v="San Jose"/>
    <x v="0"/>
    <s v="Foodstream is an iPhone app that analyzes and provides its users with time-critical dining information from various sources."/>
    <s v="crowdsourcing|ios|local|mobile"/>
    <x v="462"/>
    <x v="2"/>
    <n v="1"/>
    <n v="100000"/>
    <s v="2009-01-01"/>
    <s v="2009-01-01"/>
    <s v="2009-01-01"/>
    <m/>
    <s v="feedback@foodstream.net"/>
    <m/>
    <s v="https://www.crunchbase.com/organization/chevia"/>
    <s v="https://www.twitter.com/foodstream"/>
    <s v="http://www.facebook.com/pages/foodstream/131009413580658"/>
    <s v="982658c3-4aef-e98d-627e-a107192ec308"/>
  </r>
  <r>
    <x v="69749"/>
    <s v="classicalconnection.com"/>
    <s v="USA"/>
    <s v="SC"/>
    <s v="Greenville - Spartanburg"/>
    <s v="Greenville"/>
    <x v="3"/>
    <s v="Classical Connection is a company based out of 18 Deckers Way, Greenville, South Carolina, United States."/>
    <s v="classifieds|curated web|music|theatre"/>
    <x v="2058"/>
    <x v="1"/>
    <n v="1"/>
    <m/>
    <m/>
    <s v="2009-01-01"/>
    <s v="2009-01-01"/>
    <s v="2013-05-01"/>
    <m/>
    <s v="'864-593-3535"/>
    <s v="https://www.crunchbase.com/organization/classical-connection"/>
    <s v="https://www.twitter.com/classicalcon"/>
    <s v="http://www.facebook.com/pages/waltham-ma/buydomainscom/477519113"/>
    <s v="c1a97654-07ee-f206-a7f7-1ed162ced73e"/>
  </r>
  <r>
    <x v="69750"/>
    <s v="clickinghouse.com"/>
    <s v="SGP"/>
    <m/>
    <s v="Singapore"/>
    <s v="Singapore"/>
    <x v="3"/>
    <s v="ClickingHouse is an online platform that enables users to design 3D homes in real time."/>
    <s v="3d technology|internet|real time"/>
    <x v="432"/>
    <x v="2"/>
    <n v="1"/>
    <n v="50000"/>
    <s v="2009-11-12"/>
    <s v="2009-01-01"/>
    <s v="2009-01-01"/>
    <s v="2009-06-18"/>
    <s v="sebastian_gyk@hotmail.com"/>
    <n v="91080589"/>
    <s v="https://www.crunchbase.com/organization/clickinghouse"/>
    <m/>
    <m/>
    <s v="23501b08-809e-8e9c-8758-5727bee15c0f"/>
  </r>
  <r>
    <x v="69751"/>
    <s v="plasticscm.com"/>
    <s v="ESP"/>
    <m/>
    <s v="ESP - Other"/>
    <s v="Boecillo"/>
    <x v="0"/>
    <s v="Codice Software is a engineering company, focused on the design and development of Software Configuration Management (SCM) solutions."/>
    <s v="enterprise software|software"/>
    <x v="10"/>
    <x v="0"/>
    <n v="1"/>
    <m/>
    <s v="2005-01-01"/>
    <s v="2009-01-01"/>
    <s v="2009-01-01"/>
    <m/>
    <m/>
    <s v="34 983548252"/>
    <s v="https://www.crunchbase.com/organization/cdice-software"/>
    <s v="https://www.twitter.com/plasticscm"/>
    <s v="http://www.facebook.com/plasticscm"/>
    <s v="01c7605f-ad2f-671b-410e-572679852aec"/>
  </r>
  <r>
    <x v="69752"/>
    <s v="codingpeople.com"/>
    <s v="DEU"/>
    <m/>
    <s v="Berlin"/>
    <s v="Berlin"/>
    <x v="0"/>
    <s v="Codingpeople provides businesses with website design and development."/>
    <s v="e-commerce|web design|web development"/>
    <x v="2399"/>
    <x v="1"/>
    <n v="1"/>
    <m/>
    <s v="2009-10-08"/>
    <s v="2009-01-01"/>
    <s v="2009-01-01"/>
    <m/>
    <s v="kontakt@codingpeople.de"/>
    <s v="49 30 469 992 672"/>
    <s v="https://www.crunchbase.com/organization/codingpeople"/>
    <s v="https://www.twitter.com/codingpeople"/>
    <m/>
    <s v="3a52e2b1-1760-8dc8-cc4e-014c3abe9177"/>
  </r>
  <r>
    <x v="69753"/>
    <s v="commonplace.com"/>
    <s v="USA"/>
    <s v="NY"/>
    <s v="New York City"/>
    <s v="New York"/>
    <x v="0"/>
    <s v="Social-visual merchandising solution"/>
    <s v="e-commerce"/>
    <x v="63"/>
    <x v="1"/>
    <n v="1"/>
    <m/>
    <s v="2009-12-15"/>
    <s v="2009-01-01"/>
    <s v="2009-01-01"/>
    <m/>
    <s v="info@commonplace.com"/>
    <m/>
    <s v="https://www.crunchbase.com/organization/commonplace-ventures"/>
    <s v="https://www.twitter.com/displaywindow"/>
    <s v="http://www.facebook.com/commonplace"/>
    <s v="2972492d-abff-f1d1-e029-7db4086d7499"/>
  </r>
  <r>
    <x v="69754"/>
    <s v="communityinfopoint.com"/>
    <s v="GBR"/>
    <m/>
    <m/>
    <m/>
    <x v="0"/>
    <s v="Community Infopoint is a collaborative community that allows users to share, trade, and shop locally."/>
    <s v="digital signage|internet|local|software"/>
    <x v="1130"/>
    <x v="1"/>
    <n v="1"/>
    <n v="29222"/>
    <s v="2009-02-23"/>
    <s v="2009-01-01"/>
    <s v="2009-01-01"/>
    <m/>
    <s v="gary@communityinfopoint.com"/>
    <s v="'+44 1622 844555"/>
    <s v="https://www.crunchbase.com/organization/community-infopoint"/>
    <s v="https://www.twitter.com/garycoyle"/>
    <s v="http://www.facebook.com/cipcommunity"/>
    <s v="53dd42e2-4793-0cd8-0646-df91472786b8"/>
  </r>
  <r>
    <x v="69755"/>
    <s v="conferensum.com"/>
    <s v="FRA"/>
    <m/>
    <s v="Paris"/>
    <s v="Paris"/>
    <x v="0"/>
    <s v="Conferensum is a directory of upcoming conferences and provides videos, podcasts, slides and information on demand."/>
    <s v="e-commerce|events|logistics"/>
    <x v="827"/>
    <x v="1"/>
    <n v="1"/>
    <m/>
    <m/>
    <s v="2009-01-01"/>
    <s v="2009-01-01"/>
    <m/>
    <m/>
    <m/>
    <s v="https://www.crunchbase.com/organization/conferensum"/>
    <s v="https://www.twitter.com/conferensum"/>
    <s v="http://www.facebook.com/pages/conferensum/335595445322"/>
    <s v="5e83394a-443f-95cd-3e2a-e954e51f12d2"/>
  </r>
  <r>
    <x v="69756"/>
    <m/>
    <m/>
    <m/>
    <m/>
    <m/>
    <x v="0"/>
    <s v="Context Aware Solutions provides the functionality for event venues to offer venue-specific content to patrons' mobile devices."/>
    <s v="concerts|events|messaging"/>
    <x v="7241"/>
    <x v="2"/>
    <n v="1"/>
    <m/>
    <m/>
    <s v="2009-01-01"/>
    <s v="2009-01-01"/>
    <m/>
    <m/>
    <m/>
    <s v="https://www.crunchbase.com/organization/context-aware-solutions"/>
    <m/>
    <m/>
    <s v="991939ad-6be8-c797-1ef6-c99ccb55b129"/>
  </r>
  <r>
    <x v="69757"/>
    <s v="costumeworks.com"/>
    <s v="USA"/>
    <s v="WI"/>
    <s v="Milwaukee"/>
    <s v="Lake Geneva"/>
    <x v="3"/>
    <s v="CostumeWorks is an internet retail company that offers costumes, decorations, and party supplies."/>
    <s v="e-commerce|software"/>
    <x v="141"/>
    <x v="1"/>
    <n v="1"/>
    <n v="175000"/>
    <s v="2008-11-01"/>
    <s v="2009-01-01"/>
    <s v="2009-01-01"/>
    <s v="2012-10-31"/>
    <s v="info@costumeworks.com"/>
    <n v="12622070930"/>
    <s v="https://www.crunchbase.com/organization/costumeworks"/>
    <s v="https://www.twitter.com/costumeworks"/>
    <s v="http://www.facebook.com/badg"/>
    <s v="4a911a93-c466-4c4e-fed6-2f4c0aab8cbb"/>
  </r>
  <r>
    <x v="69758"/>
    <s v="crescentrating.com"/>
    <s v="SGP"/>
    <m/>
    <s v="Singapore"/>
    <s v="Singapore"/>
    <x v="0"/>
    <s v="CrescentRating is the world’s leading authority on Halal-friendly travel"/>
    <s v="travel"/>
    <x v="22"/>
    <x v="0"/>
    <n v="1"/>
    <m/>
    <s v="2008-12-11"/>
    <s v="2009-01-01"/>
    <s v="2009-01-01"/>
    <m/>
    <s v="info@crescentrating.com"/>
    <m/>
    <s v="https://www.crunchbase.com/organization/crescentrating"/>
    <s v="https://www.twitter.com/crescentrating"/>
    <s v="http://www.facebook.com/crescentrating"/>
    <s v="e65cb08b-adaf-8102-84e7-36ce0403802d"/>
  </r>
  <r>
    <x v="69759"/>
    <s v="crowdzone.com"/>
    <s v="USA"/>
    <s v="CA"/>
    <s v="SF Bay Area"/>
    <s v="Sunnyvale"/>
    <x v="3"/>
    <s v="CrowdZone is a free mobile crowd network that connects fans in the stadium with fans who are watching at home."/>
    <s v="apps|ios|mobile|sports|wireless"/>
    <x v="8157"/>
    <x v="1"/>
    <n v="1"/>
    <m/>
    <s v="2009-09-01"/>
    <s v="2009-01-01"/>
    <s v="2009-01-01"/>
    <s v="2013-08-01"/>
    <s v="contact@crowdzone.com"/>
    <m/>
    <s v="https://www.crunchbase.com/organization/crowdzone"/>
    <s v="https://www.twitter.com/crowdzone"/>
    <m/>
    <s v="1a8692de-5ee1-d058-9520-5d968bb9c192"/>
  </r>
  <r>
    <x v="69760"/>
    <s v="cruxbiomedical.com"/>
    <s v="USA"/>
    <s v="CA"/>
    <s v="SF Bay Area"/>
    <s v="Menlo Park"/>
    <x v="2"/>
    <s v="Crux Biomedical is a biotech company focused on developing solutions for the clinical limitations of current vena cava filters."/>
    <s v="biotechnology"/>
    <x v="36"/>
    <x v="9"/>
    <n v="1"/>
    <n v="8000000"/>
    <m/>
    <s v="2009-01-01"/>
    <s v="2009-01-01"/>
    <m/>
    <s v="info@cruxbiomedical.com"/>
    <s v="'+1 (800) 228-4728"/>
    <s v="https://www.crunchbase.com/organization/crux-biomedical"/>
    <s v="https://www.twitter.com/volcano_corp"/>
    <s v="https://www.facebook.com/volcanocorporation"/>
    <s v="b75d318c-faf5-778a-e7a3-c8be5c6a59ac"/>
  </r>
  <r>
    <x v="69761"/>
    <s v="curate.us"/>
    <s v="ARG"/>
    <m/>
    <s v="ARG - Other"/>
    <s v="Hernandez"/>
    <x v="0"/>
    <s v="Curate.Us provides tools that enable publishers and bloggers to create visually compelling clips and quotes of internet content."/>
    <s v="blogging platforms|content|curated web|file sharing"/>
    <x v="425"/>
    <x v="1"/>
    <n v="1"/>
    <n v="750000"/>
    <s v="2010-01-15"/>
    <s v="2009-01-01"/>
    <s v="2009-01-01"/>
    <m/>
    <s v="info@freerangecontent.com"/>
    <s v="'415-373-5245"/>
    <s v="https://www.crunchbase.com/organization/clp-ly"/>
    <s v="https://www.twitter.com/clp_ly"/>
    <m/>
    <s v="e0f327eb-745a-af5b-ae0e-1bb090a21cb6"/>
  </r>
  <r>
    <x v="69762"/>
    <s v="curriedawaycatering.com"/>
    <s v="USA"/>
    <s v="CA"/>
    <s v="SF Bay Area"/>
    <s v="Santa Clara"/>
    <x v="0"/>
    <s v="Curried Away is an Indian and Pakistani restaurant that offers healthy meals."/>
    <s v="hospitality"/>
    <x v="22"/>
    <x v="1"/>
    <n v="1"/>
    <n v="25000"/>
    <s v="2009-01-01"/>
    <s v="2009-01-01"/>
    <s v="2009-01-01"/>
    <m/>
    <s v="info@curriedawaycatering.com"/>
    <s v="510 673 9587"/>
    <s v="https://www.crunchbase.com/organization/curried-away-catering"/>
    <s v="https://www.twitter.com/curry_village"/>
    <s v="http://www.facebook.com/curryvillagefoodsinc"/>
    <s v="33e2e663-f370-9aa3-a368-aab856c1bd56"/>
  </r>
  <r>
    <x v="69763"/>
    <s v="darwinmarketing.com"/>
    <s v="CHN"/>
    <m/>
    <s v="Shanghai"/>
    <s v="Shanghai"/>
    <x v="0"/>
    <s v="Since 2005, Darwin Marketing has developed as a privately funded China focused internet marketing agency based in Shanghai, China"/>
    <s v="digital media|seo"/>
    <x v="943"/>
    <x v="6"/>
    <n v="2"/>
    <n v="2545000"/>
    <s v="2005-01-01"/>
    <s v="2008-01-01"/>
    <s v="2009-01-01"/>
    <m/>
    <m/>
    <s v="'+1 (400) 669-8281"/>
    <s v="https://www.crunchbase.com/organization/darwin-marketing"/>
    <m/>
    <m/>
    <s v="671bb15f-093b-c2a6-2a55-89051b337925"/>
  </r>
  <r>
    <x v="69764"/>
    <s v="dealitlive.com"/>
    <s v="USA"/>
    <s v="NJ"/>
    <s v="Newark"/>
    <s v="Fair Lawn"/>
    <x v="3"/>
    <s v="DealitLive.com offers a web-based platform for internet users to interact with consumers and conduct auctions."/>
    <s v="curated web|e-commerce"/>
    <x v="314"/>
    <x v="1"/>
    <n v="1"/>
    <n v="300000"/>
    <s v="2008-11-19"/>
    <s v="2009-01-01"/>
    <s v="2009-01-01"/>
    <s v="2011-11-29"/>
    <s v="Sunny.m@dealitlive.com"/>
    <s v="'201-707-0304"/>
    <s v="https://www.crunchbase.com/organization/dealitlive-com"/>
    <m/>
    <m/>
    <s v="37affc98-010d-3291-4ee8-85416cf3b7b3"/>
  </r>
  <r>
    <x v="69765"/>
    <s v="delight.co.kr"/>
    <s v="KOR"/>
    <m/>
    <s v="Seoul"/>
    <s v="Seoul"/>
    <x v="3"/>
    <s v="Delight manufactures hearing aids, accessories, and systems for affordable prices in Seoul, Korea."/>
    <s v="digital media|manufacturing"/>
    <x v="8158"/>
    <x v="2"/>
    <n v="1"/>
    <n v="15454"/>
    <s v="2009-02-01"/>
    <s v="2009-01-01"/>
    <s v="2009-01-01"/>
    <s v="2014-01-01"/>
    <s v="hjjeon@delight.co.kr"/>
    <s v="(021)599-0059"/>
    <s v="https://www.crunchbase.com/organization/delight-2"/>
    <s v="https://www.twitter.com/projectdelight"/>
    <m/>
    <s v="9f3f9384-d3bf-0b21-f3b5-1fefbacc4f71"/>
  </r>
  <r>
    <x v="69766"/>
    <s v="diagnosoft.com"/>
    <s v="USA"/>
    <s v="NC"/>
    <s v="Raleigh"/>
    <s v="Morrisville"/>
    <x v="0"/>
    <s v="Diagnosoft develops software designed for the analysis of tagged magnetic resonance images."/>
    <s v="biotechnology"/>
    <x v="36"/>
    <x v="6"/>
    <n v="1"/>
    <n v="4000000"/>
    <s v="2002-01-01"/>
    <s v="2009-01-01"/>
    <s v="2009-01-01"/>
    <m/>
    <s v="info@diagnosoft.com"/>
    <n v="9198821815"/>
    <s v="https://www.crunchbase.com/organization/diagnosoft"/>
    <s v="https://www.twitter.com/diagnosoft"/>
    <s v="http://www.facebook.com/diagnosoft"/>
    <s v="f385f95b-df78-5d89-56b2-33f9838c51ef"/>
  </r>
  <r>
    <x v="69767"/>
    <s v="dianji.com"/>
    <s v="CHN"/>
    <m/>
    <s v="Beijing"/>
    <s v="Beijing"/>
    <x v="0"/>
    <s v="Dianji Technology is an IM platform provider focused on R&amp;D, web collaboration applications, and IM platforms."/>
    <s v="collaboration|messaging|real time"/>
    <x v="201"/>
    <x v="0"/>
    <n v="2"/>
    <n v="13000000"/>
    <s v="2001-01-01"/>
    <s v="2002-03-01"/>
    <s v="2009-01-01"/>
    <m/>
    <m/>
    <s v="86 10 8235 8662"/>
    <s v="https://www.crunchbase.com/organization/dianji-technology"/>
    <m/>
    <m/>
    <s v="5cda6941-ef1a-8569-260f-7c8001d973b1"/>
  </r>
  <r>
    <x v="69768"/>
    <s v="diditz.com"/>
    <s v="IND"/>
    <m/>
    <s v="New Delhi"/>
    <s v="New Delhi"/>
    <x v="3"/>
    <s v="Diditz enables users to show off and promote their life stories by turning their Facebook photos and videos into searchable content."/>
    <s v="communities|social media"/>
    <x v="311"/>
    <x v="2"/>
    <n v="1"/>
    <m/>
    <s v="2008-01-01"/>
    <s v="2009-01-01"/>
    <s v="2009-01-01"/>
    <m/>
    <s v="webmaster@diditz.com"/>
    <s v="'240-604-8393"/>
    <s v="https://www.crunchbase.com/organization/diditz"/>
    <m/>
    <m/>
    <s v="ecf9fb8d-50c6-fc3a-afd3-18885d405e22"/>
  </r>
  <r>
    <x v="69769"/>
    <s v="dmsasialimited.com"/>
    <s v="SGP"/>
    <m/>
    <s v="Singapore"/>
    <s v="Singapore"/>
    <x v="3"/>
    <s v="Digital Marketing Solutions is a web design and development company."/>
    <s v="advertising|app marketing|brand marketing|content syndication|semantic search|seo|social media marketing"/>
    <x v="2577"/>
    <x v="6"/>
    <n v="2"/>
    <m/>
    <s v="2002-01-01"/>
    <s v="2007-11-01"/>
    <s v="2009-01-01"/>
    <m/>
    <s v="info@dmsasialimited.com"/>
    <s v="65 6532 2507"/>
    <s v="https://www.crunchbase.com/organization/digital-marketing-solutions"/>
    <m/>
    <m/>
    <s v="926f953c-6cce-e3b0-e15c-7a4736efa74b"/>
  </r>
  <r>
    <x v="69770"/>
    <s v="divvyshot.com"/>
    <s v="USA"/>
    <s v="CA"/>
    <s v="SF Bay Area"/>
    <s v="San Francisco"/>
    <x v="2"/>
    <s v="Divvyshot is a photo-sharing platform that enables users to share full resolution photos with friends."/>
    <s v="curated web"/>
    <x v="28"/>
    <x v="1"/>
    <n v="1"/>
    <n v="10000"/>
    <s v="2009-01-01"/>
    <s v="2009-01-01"/>
    <s v="2009-01-01"/>
    <m/>
    <s v="human@divvyshot.com"/>
    <s v="'1-866-999-8858"/>
    <s v="https://www.crunchbase.com/organization/divvyshot"/>
    <s v="https://www.twitter.com/divvyshot"/>
    <m/>
    <s v="9c4f3671-2899-12d5-a4a0-6455155411a4"/>
  </r>
  <r>
    <x v="69771"/>
    <s v="jexpert.jp"/>
    <s v="JPN"/>
    <m/>
    <s v="JPN - Other"/>
    <s v="Kawasaki Si"/>
    <x v="3"/>
    <s v="JExpert is a Japan-based online bilingual project marketplace for businesses and clients to connect with qualified experts and freelancers."/>
    <s v="e-commerce|language learning|outsourcing"/>
    <x v="8159"/>
    <x v="2"/>
    <n v="1"/>
    <n v="100000"/>
    <s v="2009-06-06"/>
    <s v="2009-01-01"/>
    <s v="2009-01-01"/>
    <s v="2010-02-11"/>
    <s v="media@jexpert.jp"/>
    <s v="81044 2997884"/>
    <s v="https://www.crunchbase.com/organization/double-r-group"/>
    <s v="https://www.twitter.com/jexpertjapan"/>
    <m/>
    <s v="e89678a6-c4bc-eaf4-8c9b-068e1e6d94ce"/>
  </r>
  <r>
    <x v="69772"/>
    <s v="dutycalculator.com"/>
    <s v="GBR"/>
    <m/>
    <s v="London"/>
    <s v="Brighton"/>
    <x v="0"/>
    <s v="BundleTech provides cloud-based software for product classification, duty and tax calculation, global warehousing, shipping and more."/>
    <s v="enterprise software|logistics"/>
    <x v="281"/>
    <x v="0"/>
    <n v="1"/>
    <n v="500000"/>
    <s v="2009-01-01"/>
    <s v="2009-01-01"/>
    <s v="2009-01-01"/>
    <m/>
    <s v="support@dutycalculator.com"/>
    <m/>
    <s v="https://www.crunchbase.com/organization/bundletech"/>
    <m/>
    <m/>
    <s v="6a2ff918-b198-9446-1b73-43d724e32d64"/>
  </r>
  <r>
    <x v="69773"/>
    <s v="e994.com"/>
    <s v="SGP"/>
    <m/>
    <s v="Singapore"/>
    <s v="Singapore"/>
    <x v="3"/>
    <s v="e994 is an emergency response system that enables signals to be sent out to trained public volunteers in case of an emergency."/>
    <s v="curated web"/>
    <x v="28"/>
    <x v="1"/>
    <n v="1"/>
    <n v="44000"/>
    <s v="2009-01-01"/>
    <s v="2009-01-01"/>
    <s v="2009-01-01"/>
    <m/>
    <s v="admin@e994.com"/>
    <n v="6592222538"/>
    <s v="https://www.crunchbase.com/organization/e994"/>
    <m/>
    <m/>
    <s v="bdd910ae-df41-22d6-7261-7c65091f0e72"/>
  </r>
  <r>
    <x v="69774"/>
    <s v="echodio.com"/>
    <s v="USA"/>
    <s v="WA"/>
    <s v="Seattle"/>
    <s v="Seattle"/>
    <x v="2"/>
    <s v="Echodio enables users to keep iTunes music libraries in sync, securely backed up, and streamable from anywhere."/>
    <s v="music|venture capital|video streaming"/>
    <x v="8160"/>
    <x v="1"/>
    <n v="1"/>
    <m/>
    <s v="2009-01-01"/>
    <s v="2009-01-01"/>
    <s v="2009-01-01"/>
    <m/>
    <s v="press@echodio.com"/>
    <m/>
    <s v="https://www.crunchbase.com/organization/echodio"/>
    <s v="https://www.twitter.com/echodio"/>
    <m/>
    <s v="55cab103-918e-badc-4c56-575f900db539"/>
  </r>
  <r>
    <x v="69775"/>
    <s v="egully.com"/>
    <s v="IND"/>
    <m/>
    <s v="Delhi"/>
    <s v="Delhi"/>
    <x v="0"/>
    <s v="Egully is an online shopping platform offering a range of branded products such as books, appliances, health and beauty items, and more."/>
    <s v="e-commerce"/>
    <x v="63"/>
    <x v="2"/>
    <n v="1"/>
    <n v="50000"/>
    <s v="2009-11-26"/>
    <s v="2009-01-01"/>
    <s v="2009-01-01"/>
    <m/>
    <s v="rmalik@egully.com"/>
    <m/>
    <s v="https://www.crunchbase.com/organization/egully"/>
    <s v="https://www.twitter.com/egullyindia"/>
    <m/>
    <s v="d7624ab2-bf91-dff3-ecb4-28c0d99d3fe6"/>
  </r>
  <r>
    <x v="69776"/>
    <s v="ehealthtracker.co.uk"/>
    <s v="GBR"/>
    <m/>
    <s v="GBR - Other"/>
    <s v="Newquay"/>
    <x v="0"/>
    <s v="Healthcare Decision and Reporting Tools"/>
    <s v="health care"/>
    <x v="3"/>
    <x v="2"/>
    <n v="1"/>
    <n v="10176"/>
    <s v="2009-01-01"/>
    <s v="2009-01-01"/>
    <s v="2009-01-01"/>
    <m/>
    <s v="admin@ehealthtracker.co.uk"/>
    <s v="0208 123 6426"/>
    <s v="https://www.crunchbase.com/organization/ehealthtracker"/>
    <s v="https://www.twitter.com/ehealthtracker1"/>
    <s v="https://www.facebook.com/ehealthtracker"/>
    <s v="41cf2ed6-c07d-89f9-013b-4bbe9cc7da53"/>
  </r>
  <r>
    <x v="69777"/>
    <m/>
    <m/>
    <m/>
    <m/>
    <m/>
    <x v="0"/>
    <s v="Eirlift"/>
    <m/>
    <x v="5"/>
    <x v="2"/>
    <n v="1"/>
    <m/>
    <m/>
    <s v="2009-01-01"/>
    <s v="2009-01-01"/>
    <m/>
    <m/>
    <m/>
    <s v="https://www.crunchbase.com/organization/eirlift"/>
    <m/>
    <m/>
    <s v="9d0930dc-b98c-0ead-306f-4dbcfccf0bf4"/>
  </r>
  <r>
    <x v="69778"/>
    <s v="emotify.com"/>
    <s v="TUR"/>
    <m/>
    <s v="Ã‡an"/>
    <s v="Çan"/>
    <x v="0"/>
    <s v="Emotify is a service that enables users to submit and vote on content by emotion."/>
    <s v="curated web|semantic web|social media"/>
    <x v="87"/>
    <x v="1"/>
    <n v="1"/>
    <n v="57312"/>
    <s v="2008-12-16"/>
    <s v="2009-01-01"/>
    <s v="2009-01-01"/>
    <m/>
    <s v="shaan@emotify.com"/>
    <s v="'514.862.4776"/>
    <s v="https://www.crunchbase.com/organization/emotify"/>
    <s v="https://www.twitter.com/emotify"/>
    <m/>
    <s v="f4f23f81-7466-7f4b-6948-d25a43df7091"/>
  </r>
  <r>
    <x v="69779"/>
    <s v="engreet.com"/>
    <s v="USA"/>
    <s v="IN"/>
    <s v="Indianapolis"/>
    <s v="Indianapolis"/>
    <x v="0"/>
    <s v="Personalized printed greeting cards"/>
    <s v="curated web|gift card|personalization|printing"/>
    <x v="8161"/>
    <x v="1"/>
    <n v="1"/>
    <m/>
    <s v="2010-02-02"/>
    <s v="2009-01-01"/>
    <s v="2009-01-01"/>
    <m/>
    <s v="info@engreet.com"/>
    <s v="(773) 359-3773"/>
    <s v="https://www.crunchbase.com/organization/engreet"/>
    <s v="https://www.twitter.com/engreet"/>
    <s v="http://www.facebook.com/thegreetingcardshop"/>
    <s v="55a0b25a-93da-107d-b031-d03cd9a879a7"/>
  </r>
  <r>
    <x v="69780"/>
    <s v="enservio.com"/>
    <s v="USA"/>
    <s v="MA"/>
    <s v="Boston"/>
    <s v="Needham"/>
    <x v="2"/>
    <s v="Enservio provides software and service solutions helping property insurance carriers price their policies, capture and value lost items."/>
    <s v="finance|insurance|software"/>
    <x v="307"/>
    <x v="7"/>
    <n v="1"/>
    <n v="16100000"/>
    <s v="2004-01-01"/>
    <s v="2009-01-01"/>
    <s v="2009-01-01"/>
    <m/>
    <m/>
    <s v="'888-567-7557"/>
    <s v="https://www.crunchbase.com/organization/enservio"/>
    <s v="https://www.twitter.com/enservio"/>
    <s v="http://www.facebook.com/enservio"/>
    <s v="13701a9c-d7e4-561a-5a27-18b85a14e9c8"/>
  </r>
  <r>
    <x v="69781"/>
    <s v="ent-surgical.com"/>
    <s v="USA"/>
    <s v="OH"/>
    <s v="Akron - Canton"/>
    <s v="Stow"/>
    <x v="3"/>
    <s v="ENT Surgical has developed Myringo, a device that enables the performance of myringotomy and tube insertion in a non-OR setting."/>
    <s v="health care"/>
    <x v="3"/>
    <x v="1"/>
    <n v="1"/>
    <n v="400000"/>
    <s v="2009-01-01"/>
    <s v="2009-01-01"/>
    <s v="2009-01-01"/>
    <m/>
    <s v="motti@ent-surgical.com"/>
    <s v="'+972-4-9090008"/>
    <s v="https://www.crunchbase.com/organization/ent-surgical"/>
    <m/>
    <s v="http://www.facebook.com/spectrumsurgical"/>
    <s v="fb48842d-8837-1232-2e5e-7fc1a42bc204"/>
  </r>
  <r>
    <x v="69782"/>
    <s v="eventhive.com"/>
    <s v="USA"/>
    <s v="GA"/>
    <s v="Atlanta"/>
    <s v="Atlanta"/>
    <x v="3"/>
    <s v="Interactive Software Conference Solution"/>
    <s v="software"/>
    <x v="10"/>
    <x v="1"/>
    <n v="1"/>
    <m/>
    <s v="2009-01-01"/>
    <s v="2009-01-01"/>
    <s v="2009-01-01"/>
    <m/>
    <m/>
    <m/>
    <s v="https://www.crunchbase.com/organization/eventhive"/>
    <s v="https://www.twitter.com/eventhive"/>
    <m/>
    <s v="38135101-a442-6d86-7470-341b423432b0"/>
  </r>
  <r>
    <x v="69783"/>
    <s v="explorra.com"/>
    <s v="USA"/>
    <s v="CA"/>
    <s v="SF Bay Area"/>
    <s v="San Francisco"/>
    <x v="0"/>
    <s v="Explorra, a visual travel guide, allows users to plan their trips, build travel guides, add recommendations, and share ideas with friends."/>
    <s v="travel"/>
    <x v="22"/>
    <x v="0"/>
    <n v="1"/>
    <n v="250000"/>
    <s v="2009-01-01"/>
    <s v="2009-01-01"/>
    <s v="2009-01-01"/>
    <m/>
    <m/>
    <m/>
    <s v="https://www.crunchbase.com/organization/explorra"/>
    <s v="https://www.twitter.com/explorra"/>
    <s v="http://www.facebook.com/explorra"/>
    <s v="7863f1c7-055d-da48-ab5b-1a38afdf8c7a"/>
  </r>
  <r>
    <x v="69784"/>
    <s v="eyestorm.com"/>
    <s v="GBR"/>
    <m/>
    <s v="London"/>
    <s v="London"/>
    <x v="0"/>
    <s v="Eyestorm is a leading online retailer and publisher of limited edition contemporary art, offering work for over 12 years by both established"/>
    <s v="art|e-commerce"/>
    <x v="26"/>
    <x v="1"/>
    <n v="3"/>
    <n v="8628057"/>
    <s v="1999-01-01"/>
    <s v="2000-06-30"/>
    <s v="2009-01-01"/>
    <m/>
    <s v="crunchbase@eyestorm.com"/>
    <s v="'+44 845 643 2001"/>
    <s v="https://www.crunchbase.com/organization/eyestorm"/>
    <s v="https://www.twitter.com/eyestormuk"/>
    <s v="http://www.facebook.com/pages/eyestorm/12160228974"/>
    <s v="81406a83-b73d-7380-a8dd-18fe5b7776e1"/>
  </r>
  <r>
    <x v="69785"/>
    <s v="thefabler.com"/>
    <s v="USA"/>
    <s v="CA"/>
    <s v="SF Bay Area"/>
    <s v="San Francisco"/>
    <x v="0"/>
    <s v="Fabler Comics is a web comics portal with visual storytelling from talented writers, artists, and creators."/>
    <s v="comics"/>
    <x v="366"/>
    <x v="1"/>
    <n v="1"/>
    <n v="163748"/>
    <s v="2009-04-27"/>
    <s v="2009-01-01"/>
    <s v="2009-01-01"/>
    <m/>
    <s v="tinfoil@thefabler.com"/>
    <s v="1 (888) 936-7638"/>
    <s v="https://www.crunchbase.com/organization/fabler-comics"/>
    <s v="https://www.twitter.com/thefabler"/>
    <m/>
    <s v="321eef5c-f3d9-2800-0aed-9154b120cbae"/>
  </r>
  <r>
    <x v="69786"/>
    <s v="fablistic.com"/>
    <s v="USA"/>
    <s v="WA"/>
    <s v="Seattle"/>
    <s v="Bellevue"/>
    <x v="3"/>
    <s v="Social network for personal opinions"/>
    <s v="curated web|search engine"/>
    <x v="28"/>
    <x v="1"/>
    <n v="1"/>
    <m/>
    <s v="2009-08-01"/>
    <s v="2009-01-01"/>
    <s v="2009-01-01"/>
    <s v="2013-05-30"/>
    <s v="malcolm@fablistic.com"/>
    <n v="4256985384"/>
    <s v="https://www.crunchbase.com/organization/fablistic"/>
    <s v="https://www.twitter.com/fablistic"/>
    <m/>
    <s v="abf09939-511e-947c-d10d-42c130c68c47"/>
  </r>
  <r>
    <x v="69787"/>
    <s v="factabase.com"/>
    <s v="ARE"/>
    <m/>
    <s v="Dubai"/>
    <s v="Dubai"/>
    <x v="0"/>
    <s v="Factabase collects statistics about emerging markets from a wide range of public and proprietary sources."/>
    <s v="analytics|big data"/>
    <x v="178"/>
    <x v="6"/>
    <n v="1"/>
    <n v="500000"/>
    <s v="2008-01-01"/>
    <s v="2009-01-01"/>
    <s v="2009-01-01"/>
    <m/>
    <s v="info@factabase.com"/>
    <m/>
    <s v="https://www.crunchbase.com/organization/factabase"/>
    <s v="https://www.twitter.com/factabase"/>
    <s v="https://www.facebook.com/131438393590156"/>
    <s v="e3334888-429a-7e48-760a-0946d978b5a6"/>
  </r>
  <r>
    <x v="69788"/>
    <s v="fathomdb.com"/>
    <s v="USA"/>
    <s v="CA"/>
    <s v="SF Bay Area"/>
    <s v="San Francisco"/>
    <x v="2"/>
    <s v="FathomDB is a DBaaS-based platform supporting the management of day-to-day tasks of databases."/>
    <s v="enterprise software|software"/>
    <x v="10"/>
    <x v="2"/>
    <n v="2"/>
    <m/>
    <s v="2008-01-01"/>
    <s v="2008-03-02"/>
    <s v="2009-01-01"/>
    <m/>
    <m/>
    <m/>
    <s v="https://www.crunchbase.com/organization/fathomdb"/>
    <s v="https://www.twitter.com/fathomdb"/>
    <m/>
    <s v="b4090784-cb3b-0108-c94c-d1013d78abe0"/>
  </r>
  <r>
    <x v="69789"/>
    <s v="revzitv.com"/>
    <s v="USA"/>
    <s v="CA"/>
    <s v="SF Bay Area"/>
    <s v="San Francisco"/>
    <x v="3"/>
    <s v="Fliggo enables users to create their own video-uploading site and share the videos either privately or publicly."/>
    <s v="gamification|gaming|video games"/>
    <x v="616"/>
    <x v="1"/>
    <n v="1"/>
    <m/>
    <s v="2008-01-01"/>
    <s v="2009-01-01"/>
    <s v="2009-01-01"/>
    <m/>
    <s v="info@fliggo.com"/>
    <s v="'857-234-2344"/>
    <s v="https://www.crunchbase.com/organization/fliggo"/>
    <s v="https://www.twitter.com/fliggo"/>
    <m/>
    <s v="8c8a8178-897c-8ac7-189c-ea83f17f39ad"/>
  </r>
  <r>
    <x v="69790"/>
    <s v="foodoro.com"/>
    <s v="USA"/>
    <s v="CA"/>
    <s v="SF Bay Area"/>
    <s v="San Francisco"/>
    <x v="0"/>
    <s v="Foodoro is an online marketplace enabling people to buy specialty food directly from artisanal producers."/>
    <s v="e-commerce"/>
    <x v="63"/>
    <x v="0"/>
    <n v="1"/>
    <m/>
    <s v="2008-01-01"/>
    <s v="2009-01-01"/>
    <s v="2009-01-01"/>
    <m/>
    <m/>
    <s v="'888-316-7818"/>
    <s v="https://www.crunchbase.com/organization/foodoro"/>
    <s v="https://www.twitter.com/foodoro"/>
    <s v="http://www.facebook.com/foodoro"/>
    <s v="0ab73b25-d63f-0a38-9a2b-13323266ba26"/>
  </r>
  <r>
    <x v="69791"/>
    <s v="foodsprout.com"/>
    <s v="USA"/>
    <s v="CA"/>
    <s v="SF Bay Area"/>
    <s v="Oakland"/>
    <x v="0"/>
    <s v="Food Sprout allows users to gain information about suppliers and local food distributors that offer organic food."/>
    <s v="crowdsourcing|hospitality"/>
    <x v="22"/>
    <x v="1"/>
    <n v="1"/>
    <n v="100000"/>
    <s v="2009-10-01"/>
    <s v="2009-01-01"/>
    <s v="2009-01-01"/>
    <m/>
    <s v="contact@foodsprout.com"/>
    <s v="'415-216-8716"/>
    <s v="https://www.crunchbase.com/organization/food-sprout"/>
    <s v="https://www.twitter.com/foodsprout"/>
    <s v="http://www.facebook.com/foodsprout"/>
    <s v="71d15017-9de6-c0b5-2a20-10922471eb0f"/>
  </r>
  <r>
    <x v="69792"/>
    <s v="forticom.lv"/>
    <s v="LVA"/>
    <m/>
    <s v="Riga"/>
    <s v="Riga"/>
    <x v="0"/>
    <s v="Forticom provides web site development, social networks, and development and support services."/>
    <s v="communities|social media|software"/>
    <x v="2613"/>
    <x v="0"/>
    <n v="1"/>
    <m/>
    <s v="1999-01-01"/>
    <s v="2009-01-01"/>
    <s v="2009-01-01"/>
    <m/>
    <s v="info@forticom.lv"/>
    <s v="â€Ž+371 67406697"/>
    <s v="https://www.crunchbase.com/organization/forticom"/>
    <s v="https://www.twitter.com/odnoklassniki"/>
    <m/>
    <s v="658a1f2d-cfad-315f-8afb-b3b5d625493c"/>
  </r>
  <r>
    <x v="69793"/>
    <s v="furnish.co.uk"/>
    <m/>
    <m/>
    <m/>
    <m/>
    <x v="0"/>
    <s v="Designer home interiors marketplace"/>
    <s v="curated web"/>
    <x v="28"/>
    <x v="1"/>
    <n v="1"/>
    <m/>
    <s v="2009-01-01"/>
    <s v="2009-01-01"/>
    <s v="2009-01-01"/>
    <m/>
    <s v="hello@furnish.co.uk"/>
    <m/>
    <s v="https://www.crunchbase.com/organization/furnish-co-uk"/>
    <s v="https://www.twitter.com/furnishhq"/>
    <s v="http://www.facebook.com/furnish.co.uk"/>
    <s v="b71b4c7c-bfb0-e220-e86e-d5030ae53f36"/>
  </r>
  <r>
    <x v="69794"/>
    <s v="gaultmillau.fr"/>
    <s v="FRA"/>
    <m/>
    <s v="Paris"/>
    <s v="Courbevoie"/>
    <x v="0"/>
    <s v="We have the ambition to compete with well know website like yelp, tripoadvisor..."/>
    <m/>
    <x v="5"/>
    <x v="0"/>
    <n v="1"/>
    <m/>
    <s v="1972-01-01"/>
    <s v="2009-01-01"/>
    <s v="2009-01-01"/>
    <m/>
    <s v="contact@gaultmillau.fr"/>
    <s v="33 1 41 40 99 80"/>
    <s v="https://www.crunchbase.com/organization/gault-millau"/>
    <s v="https://www.twitter.com/gault_millau"/>
    <s v="https://www.facebook.com/gaultmillaufr"/>
    <s v="ea13270f-3c20-772c-384c-c79bcb7d57a9"/>
  </r>
  <r>
    <x v="69795"/>
    <s v="gbox.com"/>
    <s v="USA"/>
    <s v="CA"/>
    <s v="SF Bay Area"/>
    <s v="Cupertino"/>
    <x v="3"/>
    <s v="-"/>
    <s v="curated web|developer tools|gift card"/>
    <x v="1824"/>
    <x v="2"/>
    <n v="2"/>
    <n v="5000000"/>
    <m/>
    <s v="2008-01-01"/>
    <s v="2009-01-01"/>
    <m/>
    <m/>
    <m/>
    <s v="https://www.crunchbase.com/organization/gbox"/>
    <m/>
    <m/>
    <s v="d69efb3b-cc04-a63e-f7aa-36cc932f32f9"/>
  </r>
  <r>
    <x v="69796"/>
    <s v="gnzo.com"/>
    <m/>
    <m/>
    <m/>
    <m/>
    <x v="0"/>
    <s v="Gnzo develops applications that allow users to play multiple videos on one screen at the same time."/>
    <s v="video"/>
    <x v="236"/>
    <x v="0"/>
    <n v="1"/>
    <n v="1150000"/>
    <s v="2009-01-01"/>
    <s v="2009-01-01"/>
    <s v="2009-01-01"/>
    <m/>
    <s v="info@gnzo.com"/>
    <s v="'+81-465-85-1221"/>
    <s v="https://www.crunchbase.com/organization/gunzoo"/>
    <s v="https://www.twitter.com/gnzoinc"/>
    <m/>
    <s v="477b94fe-8927-098a-2a5f-01fb456e8473"/>
  </r>
  <r>
    <x v="69797"/>
    <s v="gogoyoko.com"/>
    <s v="ISL"/>
    <m/>
    <s v="Reyjavik"/>
    <s v="Reykjavík"/>
    <x v="0"/>
    <s v="gogoyoko.com is an online music store and social networking music website enabling artists to sell their music content."/>
    <s v="charity|internet|music|video streaming"/>
    <x v="1328"/>
    <x v="0"/>
    <n v="1"/>
    <n v="960273"/>
    <s v="2007-12-12"/>
    <s v="2009-01-01"/>
    <s v="2009-01-01"/>
    <m/>
    <s v="info@gogoyoko.com"/>
    <s v="354 445 2232"/>
    <s v="https://www.crunchbase.com/organization/gogoyoko"/>
    <s v="https://www.twitter.com/gogoyoko"/>
    <s v="http://www.facebook.com/gogoyoko"/>
    <s v="e987b542-e9f7-6914-a171-31f594d377ae"/>
  </r>
  <r>
    <x v="69798"/>
    <s v="agreatertown.com"/>
    <s v="USA"/>
    <s v="NJ"/>
    <s v="Newark"/>
    <s v="Montclair"/>
    <x v="0"/>
    <s v="A Greater Town is a free marketing site for the promotion of art, culture, community, business, and real estate industries."/>
    <s v="advertising|art|publishing|real estate"/>
    <x v="8162"/>
    <x v="1"/>
    <n v="1"/>
    <n v="27000"/>
    <s v="2007-01-01"/>
    <s v="2009-01-01"/>
    <s v="2009-01-01"/>
    <m/>
    <s v="drewknapp1@gmail.com"/>
    <s v="(973) 783-3226"/>
    <s v="https://www.crunchbase.com/organization/goodideazs"/>
    <s v="https://www.twitter.com/agreatertown"/>
    <m/>
    <s v="ee729197-ae89-a683-5f64-2270723c7858"/>
  </r>
  <r>
    <x v="69799"/>
    <s v="goso.com"/>
    <s v="USA"/>
    <s v="DC"/>
    <s v="Washington, D.C."/>
    <s v="Washington"/>
    <x v="0"/>
    <s v="GOSO is a full-service social media management company that helps brands fully engage with their customers on social networks."/>
    <s v="advertising|automotive|social media"/>
    <x v="4146"/>
    <x v="0"/>
    <n v="1"/>
    <n v="750000"/>
    <s v="2009-01-01"/>
    <s v="2009-01-01"/>
    <s v="2009-01-01"/>
    <m/>
    <s v="info@goso.com"/>
    <s v="'202-684-7161"/>
    <s v="https://www.crunchbase.com/organization/goso"/>
    <s v="https://www.twitter.com/mygoso"/>
    <m/>
    <s v="44ad6110-318f-8fc4-9d22-8a313651ddeb"/>
  </r>
  <r>
    <x v="69800"/>
    <s v="hipui.com"/>
    <m/>
    <m/>
    <m/>
    <m/>
    <x v="3"/>
    <s v="Hipui is a technology startup developing rich media interaction platforms for UI and other devices."/>
    <s v="location based services|mobile"/>
    <x v="1129"/>
    <x v="1"/>
    <n v="1"/>
    <n v="487095"/>
    <s v="2010-01-01"/>
    <s v="2009-01-01"/>
    <s v="2009-01-01"/>
    <m/>
    <s v="business@hipui.com"/>
    <s v="'+358 40 578 2486"/>
    <s v="https://www.crunchbase.com/organization/hipui"/>
    <s v="https://www.twitter.com/hipui"/>
    <m/>
    <s v="642468c0-e276-86ea-01c6-f8eb7b37480a"/>
  </r>
  <r>
    <x v="69801"/>
    <s v="icsolutions.pl"/>
    <m/>
    <m/>
    <m/>
    <m/>
    <x v="0"/>
    <s v="ICSolutions is a company specializing in solutions of artificial intelligence and alternative methods of communicating with computers."/>
    <m/>
    <x v="5"/>
    <x v="1"/>
    <n v="1"/>
    <m/>
    <s v="2009-01-01"/>
    <s v="2009-01-01"/>
    <s v="2009-01-01"/>
    <m/>
    <m/>
    <s v="48 696 00 89 57"/>
    <s v="https://www.crunchbase.com/organization/ic-solutions"/>
    <m/>
    <m/>
    <s v="475692f1-3cbf-2d68-8d15-47d79b07ceb0"/>
  </r>
  <r>
    <x v="69802"/>
    <s v="imusictweet.com"/>
    <m/>
    <m/>
    <m/>
    <m/>
    <x v="0"/>
    <s v="iMusicTweet"/>
    <s v="apps|identity management|music|web development"/>
    <x v="8163"/>
    <x v="1"/>
    <n v="1"/>
    <n v="5000"/>
    <s v="2008-01-01"/>
    <s v="2009-01-01"/>
    <s v="2009-01-01"/>
    <m/>
    <s v="adamimt@imusictweet.com"/>
    <m/>
    <s v="https://www.crunchbase.com/organization/imusictweet"/>
    <s v="https://www.twitter.com/imusictweet"/>
    <m/>
    <s v="0f22bbb7-ae22-5f07-c1a0-f452e890e243"/>
  </r>
  <r>
    <x v="69803"/>
    <s v="insideaxis.com"/>
    <s v="USA"/>
    <s v="CA"/>
    <s v="SF Bay Area"/>
    <s v="Redwood City"/>
    <x v="3"/>
    <s v="InsideAxis is an on-demand sales intelligence platform that offers technical insights into Fortune 1000 accounts."/>
    <s v="contact management|lead generation|saas|software"/>
    <x v="95"/>
    <x v="2"/>
    <n v="1"/>
    <m/>
    <s v="2009-08-31"/>
    <s v="2009-01-01"/>
    <s v="2009-01-01"/>
    <s v="2012-07-27"/>
    <s v="sales@insideaxis.com"/>
    <m/>
    <s v="https://www.crunchbase.com/organization/insideaxis-2"/>
    <s v="https://www.twitter.com/insideaxis"/>
    <m/>
    <s v="b8c74c0d-b080-7400-6824-d03ae2dbc029"/>
  </r>
  <r>
    <x v="69804"/>
    <s v="integromics.com"/>
    <s v="ESP"/>
    <m/>
    <s v="Granada"/>
    <s v="Granada"/>
    <x v="0"/>
    <s v="Integromics provides bioinformatics software solutions for data management and data analysis in genomics and proteomics."/>
    <s v="software"/>
    <x v="10"/>
    <x v="0"/>
    <n v="1"/>
    <n v="1391700"/>
    <s v="2002-01-01"/>
    <s v="2009-01-01"/>
    <s v="2009-01-01"/>
    <m/>
    <s v="eduardo.gonzalez@integromics.com"/>
    <s v="34 91 585 53 05"/>
    <s v="https://www.crunchbase.com/organization/integromics"/>
    <s v="https://www.twitter.com/integromics"/>
    <s v="http://www.facebook.com/integromics"/>
    <s v="72fb9a51-0280-ccde-8191-eaf74a4dbb3e"/>
  </r>
  <r>
    <x v="69805"/>
    <s v="intellisense.co.ug"/>
    <s v="UGA"/>
    <m/>
    <s v="Kampala"/>
    <s v="Kampala"/>
    <x v="3"/>
    <s v="Intellisense is a Uganda-based IT services company providing IT-powered business products and solutions."/>
    <s v="mobile|software|telecommunications|training|web hosting"/>
    <x v="8164"/>
    <x v="2"/>
    <n v="1"/>
    <n v="100000"/>
    <s v="2009-01-01"/>
    <s v="2009-01-01"/>
    <s v="2009-01-01"/>
    <m/>
    <s v="sales@intellisense.co.ug"/>
    <m/>
    <s v="https://www.crunchbase.com/organization/intellisense"/>
    <m/>
    <m/>
    <s v="8cfa77f8-d978-424e-3c9a-1ea01175e148"/>
  </r>
  <r>
    <x v="69806"/>
    <s v="interninc.com"/>
    <s v="USA"/>
    <s v="CO"/>
    <s v="Denver"/>
    <s v="Centennial"/>
    <x v="3"/>
    <s v="Real Connections. Real Experience."/>
    <s v="charter schools"/>
    <x v="38"/>
    <x v="0"/>
    <n v="1"/>
    <n v="2000000"/>
    <s v="2009-03-01"/>
    <s v="2009-01-01"/>
    <s v="2009-01-01"/>
    <s v="2013-01-01"/>
    <m/>
    <m/>
    <s v="https://www.crunchbase.com/organization/intern-inc"/>
    <s v="https://www.twitter.com/interninc"/>
    <s v="http://www.facebook.com/interninc"/>
    <s v="9b829f81-1eae-6358-ba45-62549d80cb62"/>
  </r>
  <r>
    <x v="69807"/>
    <s v="internetmarketingacademy.com.au"/>
    <s v="AUS"/>
    <m/>
    <s v="Melbourne"/>
    <s v="Melbourne"/>
    <x v="0"/>
    <s v="Internet Marketing Academy Australia provides internet marketing solutions for small- and medium-scale businesses."/>
    <s v="advertising|small and medium businesses"/>
    <x v="296"/>
    <x v="0"/>
    <n v="1"/>
    <n v="100000"/>
    <s v="2009-01-01"/>
    <s v="2009-01-01"/>
    <s v="2009-01-01"/>
    <m/>
    <s v="info@internetmarketingacademy.com.au"/>
    <m/>
    <s v="https://www.crunchbase.com/organization/internet-marketing-academy-australia"/>
    <m/>
    <m/>
    <s v="342c8723-d004-cde8-eb4c-a28e51b5c929"/>
  </r>
  <r>
    <x v="69808"/>
    <s v="investingchannel.com"/>
    <s v="USA"/>
    <s v="NY"/>
    <s v="New York City"/>
    <s v="New York"/>
    <x v="0"/>
    <s v="InvestingChannel is an interactive media platform with over 300+ independent financial websites reaching an influential audience of 18 mil"/>
    <s v="advertising|financial services|mobile|real time"/>
    <x v="8165"/>
    <x v="0"/>
    <n v="1"/>
    <m/>
    <s v="2008-01-01"/>
    <s v="2009-01-01"/>
    <s v="2009-01-01"/>
    <m/>
    <m/>
    <n v="4156068204"/>
    <s v="https://www.crunchbase.com/organization/investingchannel-inc"/>
    <s v="https://www.twitter.com/investchannel"/>
    <s v="http://www.facebook.com/pages/investingchannel/227963313896327"/>
    <s v="1b8f3299-5926-285f-b0ba-4737dbc73046"/>
  </r>
  <r>
    <x v="69809"/>
    <s v="irewardchart.com"/>
    <m/>
    <m/>
    <m/>
    <m/>
    <x v="0"/>
    <s v="SmartParents, SmartKids &amp; a Smartphone"/>
    <s v="ios|mobile|parenting"/>
    <x v="5018"/>
    <x v="2"/>
    <n v="1"/>
    <m/>
    <s v="2009-09-09"/>
    <s v="2009-01-01"/>
    <s v="2009-01-01"/>
    <m/>
    <s v="support@irewardchart.com"/>
    <m/>
    <s v="https://www.crunchbase.com/organization/irewardchart"/>
    <s v="https://www.twitter.com/irewardchart"/>
    <s v="http://www.facebook.com/irewardchart"/>
    <s v="0664b506-dff4-9c30-61f4-9cad67d07a2b"/>
  </r>
  <r>
    <x v="69810"/>
    <s v="i-shake.com"/>
    <s v="USA"/>
    <s v="GA"/>
    <s v="Atlanta"/>
    <s v="Atlanta"/>
    <x v="3"/>
    <s v="iShake is an info-tainment company focused on lifestyle and entertainment software applications for mobile and Web-based technology."/>
    <m/>
    <x v="5"/>
    <x v="1"/>
    <n v="1"/>
    <m/>
    <s v="2009-01-01"/>
    <s v="2009-01-01"/>
    <s v="2009-01-01"/>
    <m/>
    <m/>
    <s v="'877-436-0188"/>
    <s v="https://www.crunchbase.com/organization/i-shake"/>
    <m/>
    <m/>
    <s v="be384981-e343-31b0-c66c-8c8b38ad8fc5"/>
  </r>
  <r>
    <x v="69811"/>
    <s v="iwebalize.com"/>
    <s v="EGY"/>
    <m/>
    <s v="Cairo"/>
    <s v="Gîza"/>
    <x v="0"/>
    <s v="Iwebalize is a web marketing agency that helps brands convert online searches into offline sales."/>
    <s v="advertising"/>
    <x v="296"/>
    <x v="0"/>
    <n v="1"/>
    <n v="50000"/>
    <m/>
    <s v="2009-01-01"/>
    <s v="2009-01-01"/>
    <m/>
    <s v="info@iwebalize.com"/>
    <m/>
    <s v="https://www.crunchbase.com/organization/iwebalize"/>
    <s v="https://www.twitter.com/iwebalize"/>
    <s v="http://www.facebook.com/giza-egypt/iwebalize/118396508632"/>
    <s v="f9060672-f67b-d6d5-1b8f-5f8d1eeb0cd6"/>
  </r>
  <r>
    <x v="69812"/>
    <s v="izi-collecte.com"/>
    <s v="FRA"/>
    <m/>
    <s v="Montreuil"/>
    <s v="Montreuil"/>
    <x v="0"/>
    <s v="IZI Collecte is a non profit organisation provides secure solution to get donations, manage the memberships and inform the fans of our co.,."/>
    <s v="email marketing|non profit|payments|software"/>
    <x v="8166"/>
    <x v="1"/>
    <n v="1"/>
    <m/>
    <s v="2008-02-01"/>
    <s v="2009-01-01"/>
    <s v="2009-01-01"/>
    <m/>
    <m/>
    <m/>
    <s v="https://www.crunchbase.com/organization/izi-collecte"/>
    <s v="https://www.twitter.com/izicollecte"/>
    <m/>
    <s v="6c543bf0-fc0d-282a-ff29-b27259e04e95"/>
  </r>
  <r>
    <x v="69813"/>
    <s v="jademagnet.com"/>
    <s v="USA"/>
    <s v="CA"/>
    <s v="Bakersfield"/>
    <s v="California City"/>
    <x v="0"/>
    <s v="Jade Magnet is a crowdsourcing platform for creative services that support the marketing and advertising endeavors of companies."/>
    <s v="advertising"/>
    <x v="296"/>
    <x v="0"/>
    <n v="1"/>
    <n v="200000"/>
    <s v="2009-10-15"/>
    <s v="2009-01-01"/>
    <s v="2009-01-01"/>
    <m/>
    <s v="sitash@jademagnet.com"/>
    <m/>
    <s v="https://www.crunchbase.com/organization/jade-magnet"/>
    <s v="https://www.twitter.com/jademagnet"/>
    <s v="http://www.facebook.com/pages/jade-magnet/216673723941"/>
    <s v="b6fe1860-4126-a7de-9180-79522467bbd4"/>
  </r>
  <r>
    <x v="69814"/>
    <s v="jaman.com"/>
    <s v="USA"/>
    <s v="CA"/>
    <s v="SF Bay Area"/>
    <s v="San Mateo"/>
    <x v="0"/>
    <s v="Jaman offers a movie discovery site that allows users to watch and preview international movies, indie films and trailers for free online."/>
    <s v="film|music"/>
    <x v="1092"/>
    <x v="2"/>
    <n v="1"/>
    <m/>
    <s v="1992-01-01"/>
    <s v="2009-01-01"/>
    <s v="2009-01-01"/>
    <m/>
    <s v="support@jaman.com"/>
    <m/>
    <s v="https://www.crunchbase.com/organization/jaman"/>
    <s v="https://www.twitter.com/jaman"/>
    <m/>
    <s v="a71c974b-2af9-7649-5d20-d094a84e314a"/>
  </r>
  <r>
    <x v="69815"/>
    <s v="jedox.com"/>
    <s v="DEU"/>
    <m/>
    <s v="Freiburg"/>
    <s v="Freiburg"/>
    <x v="0"/>
    <s v="Jedox simplifies planning, analysis, and reporting with one unified and cloud-based software suite."/>
    <s v="analytics|business intelligence|cloud computing|software"/>
    <x v="43"/>
    <x v="2"/>
    <n v="3"/>
    <n v="15911107"/>
    <s v="2002-01-01"/>
    <s v="2008-01-01"/>
    <s v="2009-01-01"/>
    <m/>
    <s v="info@jedox.com"/>
    <m/>
    <s v="https://www.crunchbase.com/organization/jedox"/>
    <s v="https://www.twitter.com/jedoxag"/>
    <s v="http://www.facebook.com/jedox.business.intelligence"/>
    <s v="b87d5e54-7f1d-44a9-2339-478ee0fac973"/>
  </r>
  <r>
    <x v="69816"/>
    <s v="joobili.com"/>
    <s v="HUN"/>
    <m/>
    <s v="Budapest"/>
    <s v="Budapest"/>
    <x v="2"/>
    <s v="Joobili, based in Budapest, Hungary, offers European travel destinations and packages specific to a customer's dates and interests."/>
    <s v="travel"/>
    <x v="22"/>
    <x v="1"/>
    <n v="1"/>
    <n v="80000"/>
    <s v="2008-04-15"/>
    <s v="2009-01-01"/>
    <s v="2009-01-01"/>
    <m/>
    <s v="contact@joobili.com"/>
    <m/>
    <s v="https://www.crunchbase.com/organization/joobili"/>
    <s v="https://www.twitter.com/joobili"/>
    <s v="https://www.facebook.com/joobili"/>
    <s v="956c454a-3eab-ffc3-fe3a-369ade4f0c1f"/>
  </r>
  <r>
    <x v="69817"/>
    <s v="kampyle.com"/>
    <s v="ISR"/>
    <m/>
    <s v="Tel Aviv"/>
    <s v="Ramat Gan"/>
    <x v="0"/>
    <s v="Kampyle is a complete customer feedback platform that helps digital enterprises listen, understand, and act across all digital touchpoints."/>
    <s v="analytics"/>
    <x v="178"/>
    <x v="0"/>
    <n v="1"/>
    <n v="1000000"/>
    <s v="2007-04-01"/>
    <s v="2009-01-01"/>
    <s v="2009-01-01"/>
    <m/>
    <s v="info@kampyle.com"/>
    <s v="'+972 3-630-6200"/>
    <s v="https://www.crunchbase.com/organization/kampyle"/>
    <s v="https://www.twitter.com/kampyle"/>
    <s v="http://www.facebook.com/kampyle"/>
    <s v="12f92519-62cd-f028-c339-db3e0a4dd5e2"/>
  </r>
  <r>
    <x v="69818"/>
    <s v="kanobu.ru"/>
    <s v="RUS"/>
    <m/>
    <s v="Moscow"/>
    <s v="Moscow"/>
    <x v="2"/>
    <s v="Kanobu Network is a gaming media company based in Russia."/>
    <m/>
    <x v="5"/>
    <x v="0"/>
    <n v="1"/>
    <m/>
    <s v="2009-01-01"/>
    <s v="2009-01-01"/>
    <s v="2009-01-01"/>
    <m/>
    <s v="feedback@kanobu.ru"/>
    <s v="'+84 95 699 86 61"/>
    <s v="https://www.crunchbase.com/organization/kanobu-network"/>
    <s v="https://www.twitter.com/kanobu_ru"/>
    <s v="https://www.facebook.com/kanobu"/>
    <s v="d4756804-dc7b-8c66-76e6-e4755ffb6811"/>
  </r>
  <r>
    <x v="69819"/>
    <s v="kaufda.de"/>
    <s v="DEU"/>
    <m/>
    <s v="Berlin"/>
    <s v="Berlin"/>
    <x v="2"/>
    <s v="kaufDA is a website enabling users to search for local sales and retailers in Germany."/>
    <s v="local|search engine"/>
    <x v="28"/>
    <x v="6"/>
    <n v="2"/>
    <m/>
    <s v="2008-08-01"/>
    <s v="2008-01-01"/>
    <s v="2009-01-01"/>
    <m/>
    <s v="kontakt@kaufDA.de"/>
    <s v="'+ 49 30 253-293-25"/>
    <s v="https://www.crunchbase.com/organization/kaufda-de"/>
    <s v="https://www.twitter.com/kaufdateam"/>
    <m/>
    <s v="a36722f1-35b2-3000-07a3-76209cb4e3af"/>
  </r>
  <r>
    <x v="69820"/>
    <s v="keenko.com"/>
    <s v="RUS"/>
    <m/>
    <s v="Moscow"/>
    <s v="Moscow"/>
    <x v="3"/>
    <s v="Keenko is a toolbar for Firefox. This add-on enables you to simultaneously monitor which of your Facebook and Twitter friends are online"/>
    <s v="public relations"/>
    <x v="208"/>
    <x v="1"/>
    <n v="1"/>
    <m/>
    <m/>
    <s v="2009-01-01"/>
    <s v="2009-01-01"/>
    <m/>
    <s v="feedback@keenko.com"/>
    <m/>
    <s v="https://www.crunchbase.com/organization/keenko"/>
    <s v="https://www.twitter.com/keenko"/>
    <m/>
    <s v="e1d82efe-68b1-8c92-660a-24a21022f255"/>
  </r>
  <r>
    <x v="69821"/>
    <s v="kutenda.com"/>
    <s v="USA"/>
    <s v="CO"/>
    <s v="Denver"/>
    <s v="Broomfield"/>
    <x v="0"/>
    <s v="Kutenda is an online marketing platform that offers smart marketing tools, training, expertise and services to SMEs."/>
    <s v="advertising|marketing automation"/>
    <x v="142"/>
    <x v="0"/>
    <n v="1"/>
    <m/>
    <s v="2009-01-01"/>
    <s v="2009-01-01"/>
    <s v="2009-01-01"/>
    <m/>
    <s v="sales@kutenda.com"/>
    <s v="'303-416-4700"/>
    <s v="https://www.crunchbase.com/organization/kutenda"/>
    <s v="https://www.twitter.com/kutenda"/>
    <s v="http://www.facebook.com/kutenda"/>
    <s v="947f36c4-bdd1-a124-5add-ed9e89c04fb3"/>
  </r>
  <r>
    <x v="69822"/>
    <s v="www.labarchives.com"/>
    <s v="USA"/>
    <s v="CA"/>
    <s v="San Diego"/>
    <s v="Carlsbad"/>
    <x v="0"/>
    <s v="LabArchives provides a web-based software solution for storing, organizing, sharing and publishing scientific data."/>
    <s v="software"/>
    <x v="10"/>
    <x v="0"/>
    <n v="1"/>
    <n v="1000000"/>
    <s v="2009-01-01"/>
    <s v="2009-01-01"/>
    <s v="2009-01-01"/>
    <m/>
    <s v="Support@labarchives.com"/>
    <s v="'+1 (760) 579-0342"/>
    <s v="https://www.crunchbase.com/organization/labarchives"/>
    <s v="https://www.twitter.com/labarchives"/>
    <s v="https://www.facebook.com/labarchives"/>
    <s v="651b26ae-a9b3-2195-7b84-f8cdedcf7751"/>
  </r>
  <r>
    <x v="69823"/>
    <s v="larosco.com"/>
    <s v="GBR"/>
    <m/>
    <s v="GBR - Other"/>
    <s v="Rosyth"/>
    <x v="0"/>
    <s v="Larosco is a provider of innovative recommendation and referral digital marketing solutions for the retail and recruitment industry sectors."/>
    <s v="email|software"/>
    <x v="453"/>
    <x v="1"/>
    <n v="1"/>
    <n v="219165"/>
    <s v="2009-01-01"/>
    <s v="2009-01-01"/>
    <s v="2009-01-01"/>
    <m/>
    <s v="info@larosco.com"/>
    <s v="44 13 8343 5987"/>
    <s v="https://www.crunchbase.com/organization/larosco"/>
    <s v="https://www.twitter.com/bongomagicbob"/>
    <s v="http://www.facebook.com/bongomagicreferrals"/>
    <s v="cdb8d97e-fc37-7ab7-77a1-eac37599bdae"/>
  </r>
  <r>
    <x v="69824"/>
    <s v="justleapin.com"/>
    <s v="CAN"/>
    <s v="BC"/>
    <s v="Vancouver"/>
    <s v="Vancouver"/>
    <x v="3"/>
    <s v="Just Leap In is a new browser-based virtual world aimed at the 18-34 demographic. The service focuses on 3D multimedia sharing and related"/>
    <s v="3d technology|curated web"/>
    <x v="432"/>
    <x v="0"/>
    <n v="1"/>
    <m/>
    <m/>
    <s v="2009-01-01"/>
    <s v="2009-01-01"/>
    <s v="2011-05-01"/>
    <s v="info@justleapin.com"/>
    <m/>
    <s v="https://www.crunchbase.com/organization/leap-in-entertainment"/>
    <m/>
    <m/>
    <s v="37cdc9d8-3efc-a6d9-51cb-146cf6bb0098"/>
  </r>
  <r>
    <x v="69825"/>
    <s v="legimi.com"/>
    <s v="POL"/>
    <m/>
    <s v="POL - Other"/>
    <s v="Polska Nowa"/>
    <x v="0"/>
    <s v="Legimi.com is a Polish online eBook store with books, magazines and blogs."/>
    <s v="e-commerce|mobile"/>
    <x v="440"/>
    <x v="2"/>
    <n v="1"/>
    <m/>
    <s v="2009-01-13"/>
    <s v="2009-01-01"/>
    <s v="2009-01-01"/>
    <m/>
    <s v="legimi@legimi.com"/>
    <s v="'+48 22 250 11 80"/>
    <s v="https://www.crunchbase.com/organization/legimi"/>
    <s v="https://www.twitter.com/legimi"/>
    <s v="http://www.facebook.com/legimi"/>
    <s v="58361349-f188-f659-ffe3-60cd3155bf70"/>
  </r>
  <r>
    <x v="69826"/>
    <s v="lelong.com.my"/>
    <s v="MYS"/>
    <m/>
    <s v="MYS - Other"/>
    <s v="Puchong"/>
    <x v="0"/>
    <s v="Lelong is an online auction marketplace."/>
    <s v="e-commerce|internet|online auctions"/>
    <x v="314"/>
    <x v="2"/>
    <n v="1"/>
    <m/>
    <m/>
    <s v="2009-01-01"/>
    <s v="2009-01-01"/>
    <m/>
    <s v="feedback@lelong.my"/>
    <s v="'+60 3-8090 5061"/>
    <s v="https://www.crunchbase.com/organization/lelong"/>
    <s v="https://www.twitter.com/lelongmy"/>
    <s v="http://www.facebook.com/lelong.com.my"/>
    <s v="c14ca5b1-620e-b200-2ace-b9bf4114f757"/>
  </r>
  <r>
    <x v="69827"/>
    <s v="libris.dk"/>
    <m/>
    <m/>
    <m/>
    <m/>
    <x v="0"/>
    <s v="Libris er en entreprenant udgivervirksomhed med rødder inden for media, it og detail."/>
    <m/>
    <x v="5"/>
    <x v="1"/>
    <n v="1"/>
    <m/>
    <s v="1994-01-01"/>
    <s v="2009-01-01"/>
    <s v="2009-01-01"/>
    <m/>
    <s v="salg@libris.dk"/>
    <s v="45 39 47 00 99"/>
    <s v="https://www.crunchbase.com/organization/libris-digimental"/>
    <m/>
    <s v="https://www.facebook.com/librismedia"/>
    <s v="40e3e299-7f26-a2ff-b1c6-654157592a54"/>
  </r>
  <r>
    <x v="69828"/>
    <s v="limbo.com"/>
    <s v="USA"/>
    <s v="CA"/>
    <s v="SF Bay Area"/>
    <s v="Burlingame"/>
    <x v="2"/>
    <s v="Brightkite is a location-based social network where users can “check in” at places by using text messaging or mobile apps."/>
    <s v="location based services|mobile|social network"/>
    <x v="1129"/>
    <x v="0"/>
    <n v="4"/>
    <n v="27100000"/>
    <s v="2005-10-01"/>
    <s v="2005-12-01"/>
    <s v="2009-01-01"/>
    <m/>
    <m/>
    <s v="'1-888-335-4953"/>
    <s v="https://www.crunchbase.com/organization/limbo"/>
    <s v="https://www.twitter.com/hdmessaging"/>
    <s v="http://www.facebook.com/hdmessaging"/>
    <s v="09e1a924-8490-2935-5763-35984ca49de2"/>
  </r>
  <r>
    <x v="69829"/>
    <s v="lingt.com"/>
    <s v="USA"/>
    <s v="GA"/>
    <s v="GA - Other"/>
    <s v="Boston"/>
    <x v="2"/>
    <s v="Lingt is a service for learning languages that helps teachers enable their students to speak."/>
    <s v="software"/>
    <x v="10"/>
    <x v="0"/>
    <n v="1"/>
    <m/>
    <s v="2009-01-01"/>
    <s v="2009-01-01"/>
    <s v="2009-01-01"/>
    <m/>
    <s v="info@lingt.com"/>
    <m/>
    <s v="https://www.crunchbase.com/organization/lingt"/>
    <s v="https://www.twitter.com/lingt"/>
    <m/>
    <s v="aeccd4da-fc41-f662-4434-942fa753444a"/>
  </r>
  <r>
    <x v="69830"/>
    <s v="livematrix.com"/>
    <s v="USA"/>
    <s v="CA"/>
    <s v="Los Angeles"/>
    <s v="Los Angeles"/>
    <x v="2"/>
    <s v="Live Matrix is a guide to events on the web and allows users to know in advance when an online event is scheduled to occur."/>
    <s v="curated web|video"/>
    <x v="561"/>
    <x v="2"/>
    <n v="1"/>
    <m/>
    <s v="2009-01-01"/>
    <s v="2009-01-01"/>
    <s v="2009-01-01"/>
    <m/>
    <s v="info@livematrix.com"/>
    <m/>
    <s v="https://www.crunchbase.com/organization/live-matrix"/>
    <s v="https://www.twitter.com/livematrix"/>
    <m/>
    <s v="e08b186e-b6c8-ba58-364f-d68d5055c8ab"/>
  </r>
  <r>
    <x v="69831"/>
    <s v="manymoon.com"/>
    <s v="USA"/>
    <s v="CA"/>
    <s v="SF Bay Area"/>
    <s v="San Francisco"/>
    <x v="2"/>
    <s v="Manymoon is a social application that helps groups of people organize and work on projects, tasks and documents."/>
    <s v="curated web"/>
    <x v="28"/>
    <x v="0"/>
    <n v="1"/>
    <m/>
    <s v="2009-01-01"/>
    <s v="2009-01-01"/>
    <s v="2009-01-01"/>
    <m/>
    <s v="customerservice@manymoon.com"/>
    <m/>
    <s v="https://www.crunchbase.com/organization/manymoon"/>
    <s v="https://www.twitter.com/manymoon"/>
    <m/>
    <s v="4bd8c1a3-ac2b-f34c-e6d7-8105b3ca8a15"/>
  </r>
  <r>
    <x v="69832"/>
    <s v="google.com"/>
    <s v="USA"/>
    <s v="MD"/>
    <s v="MD - Other"/>
    <s v="California"/>
    <x v="3"/>
    <s v="Voxli offers browser-based group voice chat for gamers and teams."/>
    <s v="messaging"/>
    <x v="201"/>
    <x v="1"/>
    <n v="1"/>
    <n v="15000"/>
    <s v="2009-01-01"/>
    <s v="2009-01-01"/>
    <s v="2009-01-01"/>
    <s v="2012-10-27"/>
    <s v="info@voxli.com"/>
    <m/>
    <s v="https://www.crunchbase.com/organization/voxli"/>
    <m/>
    <m/>
    <s v="c586d564-7ed3-5ffe-1a2b-ac2aaa73059a"/>
  </r>
  <r>
    <x v="69833"/>
    <s v="meaningo.com"/>
    <s v="ISR"/>
    <m/>
    <s v="Tel Aviv"/>
    <s v="Tel Aviv"/>
    <x v="0"/>
    <s v="Provides Data Science Services using a SAAS model, in different domains for challenging problems with valuable solutions."/>
    <s v="data mining|text analytics"/>
    <x v="192"/>
    <x v="1"/>
    <n v="1"/>
    <n v="150000"/>
    <s v="2009-01-01"/>
    <s v="2009-01-01"/>
    <s v="2009-01-01"/>
    <m/>
    <s v="zsolan@gmail.com"/>
    <n v="972526434769"/>
    <s v="https://www.crunchbase.com/organization/meaningo"/>
    <m/>
    <s v="https://www.facebook.com/meaningo?ref=hl"/>
    <s v="d0e71a9d-c323-f7a9-298f-3380f4426f32"/>
  </r>
  <r>
    <x v="69834"/>
    <s v="minorstudios.com"/>
    <s v="USA"/>
    <s v="CA"/>
    <s v="SF Bay Area"/>
    <s v="San Francisco"/>
    <x v="3"/>
    <s v="Minor Studios is a game development company offering Atmosphir, a free 3D platform and game creation tool for Mac, PC, and Linux."/>
    <s v="software"/>
    <x v="10"/>
    <x v="1"/>
    <n v="1"/>
    <m/>
    <m/>
    <s v="2009-01-01"/>
    <s v="2009-01-01"/>
    <m/>
    <m/>
    <m/>
    <s v="https://www.crunchbase.com/organization/minor-studios"/>
    <s v="https://www.twitter.com/minorstudios"/>
    <m/>
    <s v="0acc34c1-3ba1-b3a0-16a1-26bc18748620"/>
  </r>
  <r>
    <x v="69835"/>
    <s v="mlstate.com"/>
    <s v="FRA"/>
    <m/>
    <s v="Paris"/>
    <s v="Paris"/>
    <x v="2"/>
    <s v="MLstate notably designs and develops its proprietary secure communications solution Peps."/>
    <s v="collaboration|language learning|open source|security|software"/>
    <x v="3060"/>
    <x v="0"/>
    <n v="1"/>
    <n v="2797920"/>
    <s v="2007-08-01"/>
    <s v="2009-01-01"/>
    <s v="2009-01-01"/>
    <m/>
    <s v="contact@mlstate.com"/>
    <s v="33 1 53 30 30 30"/>
    <s v="https://www.crunchbase.com/organization/mlstate"/>
    <s v="https://www.twitter.com/opalang"/>
    <s v="https://www.facebook.com/opalang"/>
    <s v="e8c7051d-a16d-d1d5-5caf-a45dbfd7305a"/>
  </r>
  <r>
    <x v="69836"/>
    <s v="mm2u.com.cn"/>
    <s v="CHN"/>
    <m/>
    <s v="Beijing"/>
    <s v="Beijing"/>
    <x v="0"/>
    <s v="Mobile Multimedia is a Chinese high-tech company specialized in the field of value-added services of mobile streaming media."/>
    <s v="enterprise software"/>
    <x v="10"/>
    <x v="2"/>
    <n v="1"/>
    <n v="3076171"/>
    <s v="2005-01-01"/>
    <s v="2009-01-01"/>
    <s v="2009-01-01"/>
    <m/>
    <m/>
    <s v="86 10 5825 6000"/>
    <s v="https://www.crunchbase.com/organization/mobile-multimedia-co-ltd"/>
    <m/>
    <m/>
    <s v="87a5b4a5-97bc-fccb-a677-12c17ebdaa7d"/>
  </r>
  <r>
    <x v="69837"/>
    <s v="mobilicom.com"/>
    <s v="ISR"/>
    <m/>
    <s v="ISR - Other"/>
    <s v="Azor"/>
    <x v="0"/>
    <s v="4G Mobile Wireless Networks for Mission Critical Apps"/>
    <s v="e-commerce|mobile|telecommunications|wireless"/>
    <x v="911"/>
    <x v="0"/>
    <n v="1"/>
    <m/>
    <s v="2007-01-01"/>
    <s v="2009-01-01"/>
    <s v="2009-01-01"/>
    <m/>
    <s v="info@mobilicom.com"/>
    <n v="972777103060"/>
    <s v="https://www.crunchbase.com/organization/mobilicom"/>
    <m/>
    <m/>
    <s v="0a1afe84-1ef3-a7db-bc05-0f76ed8b0bca"/>
  </r>
  <r>
    <x v="69838"/>
    <s v="modelome.com"/>
    <s v="DEU"/>
    <m/>
    <s v="Munich"/>
    <s v="Munich"/>
    <x v="0"/>
    <s v="Modelome.com is a model community that connects models, photographers make-up artists, stylists and model agencies from all over the world."/>
    <s v="fashion"/>
    <x v="350"/>
    <x v="1"/>
    <n v="1"/>
    <n v="279792"/>
    <s v="2010-01-01"/>
    <s v="2009-01-01"/>
    <s v="2009-01-01"/>
    <m/>
    <s v="info@modelome.com"/>
    <m/>
    <s v="https://www.crunchbase.com/organization/modelome"/>
    <s v="https://www.twitter.com/modelomecom"/>
    <s v="http://www.facebook.com/modelome"/>
    <s v="b68a7eaf-465b-ae91-1440-b3b81cccfe2a"/>
  </r>
  <r>
    <x v="69839"/>
    <s v="modumobile.com"/>
    <s v="ISR"/>
    <m/>
    <s v="Tel Aviv"/>
    <s v="Kfar Saba"/>
    <x v="3"/>
    <s v="Modu offers The Modu, a tiny modular cellular device that can be customized by connecting it with unique cell phone enclosures."/>
    <s v="mobile|telecommunications|wireless"/>
    <x v="259"/>
    <x v="6"/>
    <n v="3"/>
    <n v="85000000"/>
    <s v="2007-01-01"/>
    <s v="2007-06-01"/>
    <s v="2009-01-01"/>
    <m/>
    <s v="info@modumobile.com"/>
    <s v="'+972-9-763-0000"/>
    <s v="https://www.crunchbase.com/organization/modu"/>
    <m/>
    <m/>
    <s v="2cd7135a-78d1-d0bc-5445-0bde1dca38f1"/>
  </r>
  <r>
    <x v="69840"/>
    <s v="motionet.de"/>
    <m/>
    <m/>
    <m/>
    <m/>
    <x v="0"/>
    <s v="Managed services and services for the design, the implementation of complex internet communities and portals"/>
    <m/>
    <x v="5"/>
    <x v="1"/>
    <n v="1"/>
    <m/>
    <m/>
    <s v="2009-01-01"/>
    <s v="2009-01-01"/>
    <m/>
    <m/>
    <s v="49 211-876302-0"/>
    <s v="https://www.crunchbase.com/organization/motionet-ag"/>
    <m/>
    <m/>
    <s v="1f8684dc-cebe-a422-778d-17a6affeba4b"/>
  </r>
  <r>
    <x v="69841"/>
    <s v="myfairpartner.com"/>
    <s v="GBR"/>
    <m/>
    <s v="London"/>
    <s v="London"/>
    <x v="0"/>
    <s v="myFairPartner is a UK-based online temporary employment platform for finding, hiring, and managing temporary staff."/>
    <s v="consulting|employment|human resources|recruiting|search engine"/>
    <x v="356"/>
    <x v="0"/>
    <n v="1"/>
    <n v="620968"/>
    <s v="2009-04-01"/>
    <s v="2009-01-01"/>
    <s v="2009-01-01"/>
    <m/>
    <s v="admin@myfairpartner.com"/>
    <n v="442071849157"/>
    <s v="https://www.crunchbase.com/organization/myfairpartner"/>
    <s v="https://www.twitter.com/myfairpartner"/>
    <m/>
    <s v="aa7d25c4-889d-0d68-2c72-dbf7eb597fc8"/>
  </r>
  <r>
    <x v="69842"/>
    <s v="nambii.com"/>
    <m/>
    <m/>
    <m/>
    <m/>
    <x v="3"/>
    <s v="Dating Mobile Application"/>
    <s v="curated web|venture capital"/>
    <x v="88"/>
    <x v="1"/>
    <n v="1"/>
    <m/>
    <s v="2009-01-01"/>
    <s v="2009-01-01"/>
    <s v="2009-01-01"/>
    <m/>
    <m/>
    <m/>
    <s v="https://www.crunchbase.com/organization/nambii"/>
    <s v="https://www.twitter.com/infoworld"/>
    <m/>
    <s v="cf04a77d-605e-634c-182e-09ef21ec4776"/>
  </r>
  <r>
    <x v="69843"/>
    <s v="nationalpayment.net"/>
    <s v="USA"/>
    <s v="CA"/>
    <s v="SF Bay Area"/>
    <s v="San Mateo"/>
    <x v="3"/>
    <s v="National Payment Network provides loan acceleration programs for the automotive industry."/>
    <s v="finance"/>
    <x v="24"/>
    <x v="0"/>
    <n v="2"/>
    <n v="4930000"/>
    <s v="2002-01-01"/>
    <s v="2007-09-12"/>
    <s v="2009-01-01"/>
    <m/>
    <m/>
    <s v="'650-577-9301"/>
    <s v="https://www.crunchbase.com/organization/national-payment-network"/>
    <m/>
    <m/>
    <s v="719a449e-53dc-a0d5-c189-c51c8985d8eb"/>
  </r>
  <r>
    <x v="69844"/>
    <s v="nethooks.com"/>
    <s v="USA"/>
    <s v="CA"/>
    <s v="SF Bay Area"/>
    <s v="Mountain View"/>
    <x v="0"/>
    <s v="NetHooks is a professional networking site for users to showcase their skills and interests with other professionals online."/>
    <s v="career planning|employment|recruiting|web hosting"/>
    <x v="356"/>
    <x v="2"/>
    <n v="1"/>
    <n v="100000"/>
    <s v="2007-11-01"/>
    <s v="2009-01-01"/>
    <s v="2009-01-01"/>
    <m/>
    <s v="contact@nethooks.com"/>
    <m/>
    <s v="https://www.crunchbase.com/organization/nethooks"/>
    <m/>
    <m/>
    <s v="b144a38b-ef5b-01a0-c508-8777269a23a8"/>
  </r>
  <r>
    <x v="69845"/>
    <s v="networkingphoenix.com"/>
    <s v="USA"/>
    <s v="AZ"/>
    <s v="Phoenix"/>
    <s v="Scottsdale"/>
    <x v="0"/>
    <s v="NetworkingPhoenix.com is an online platform that offers information on business networking events and professional networking groups."/>
    <s v="curated web|small and medium businesses"/>
    <x v="28"/>
    <x v="1"/>
    <n v="1"/>
    <n v="300000"/>
    <s v="2008-03-01"/>
    <s v="2009-01-01"/>
    <s v="2009-01-01"/>
    <m/>
    <s v="service@networkingphoenix.com"/>
    <s v="'+1 (602) 492-9725"/>
    <s v="https://www.crunchbase.com/organization/networkingphoenix-com"/>
    <s v="https://www.twitter.com/networkingphx"/>
    <s v="http://www.facebook.com/networkingphoenix"/>
    <s v="71313dea-e53e-7351-4957-fff3be850c07"/>
  </r>
  <r>
    <x v="69846"/>
    <m/>
    <s v="ISR"/>
    <m/>
    <s v="ISR - Other"/>
    <s v="Beit El'azari"/>
    <x v="0"/>
    <s v="NGN Holdings is a holding company that specializes in management of telecom companies"/>
    <s v="communications infrastructure|telecommunications"/>
    <x v="338"/>
    <x v="2"/>
    <n v="3"/>
    <n v="350000"/>
    <s v="2006-01-01"/>
    <s v="2006-01-01"/>
    <s v="2009-01-01"/>
    <m/>
    <m/>
    <m/>
    <s v="https://www.crunchbase.com/organization/ngn-holdings"/>
    <m/>
    <m/>
    <s v="0f595aeb-fc8e-b18d-999e-a8843cad61e5"/>
  </r>
  <r>
    <x v="69847"/>
    <s v="ntbmedia.com"/>
    <s v="USA"/>
    <s v="CA"/>
    <s v="Los Angeles"/>
    <s v="Los Angeles"/>
    <x v="0"/>
    <s v="NTB Media offers The A game™, an advertising solution for ad agencies, content owners, and third party publishers."/>
    <s v="advertising"/>
    <x v="296"/>
    <x v="0"/>
    <n v="1"/>
    <n v="800000"/>
    <s v="2009-01-01"/>
    <s v="2009-01-01"/>
    <s v="2009-01-01"/>
    <m/>
    <s v="contact@ntbmedia.com"/>
    <m/>
    <s v="https://www.crunchbase.com/organization/ntb-media"/>
    <s v="https://www.twitter.com/ntbmedia"/>
    <m/>
    <s v="598d1adb-cbb4-9352-a7d1-f020882ece51"/>
  </r>
  <r>
    <x v="69848"/>
    <s v="nubli.com"/>
    <s v="USA"/>
    <s v="CA"/>
    <s v="SF Bay Area"/>
    <s v="Sunnyvale"/>
    <x v="3"/>
    <s v="Nubli offers software that enables users to focus on the most important mails by prioritizing emails and contacts."/>
    <s v="software|task management"/>
    <x v="10"/>
    <x v="1"/>
    <n v="1"/>
    <n v="165000"/>
    <s v="2008-01-01"/>
    <s v="2009-01-01"/>
    <s v="2009-01-01"/>
    <m/>
    <s v="ksaurabh@nubli.com"/>
    <n v="4087186791"/>
    <s v="https://www.crunchbase.com/organization/nubli"/>
    <s v="https://www.twitter.com/mynubli"/>
    <m/>
    <s v="6499e8e5-196f-4457-657a-690398f019d0"/>
  </r>
  <r>
    <x v="69849"/>
    <s v="nutrigreen.pt"/>
    <s v="PRT"/>
    <m/>
    <s v="PRT - Other"/>
    <s v="Torres Novas"/>
    <x v="0"/>
    <s v="Nutrigreen Created in 2009 by a young, yet experienced team, responsible for launching innovative products on the market – Fruit and"/>
    <s v="hospitality"/>
    <x v="22"/>
    <x v="3"/>
    <n v="1"/>
    <m/>
    <s v="2009-01-01"/>
    <s v="2009-01-01"/>
    <s v="2009-01-01"/>
    <m/>
    <s v="geral@nutrigreen.pt"/>
    <s v="9 887 029"/>
    <s v="https://www.crunchbase.com/organization/nutrigreen"/>
    <m/>
    <m/>
    <s v="e8ac9c1e-bfed-feb6-05a2-2e5aadb0cc9f"/>
  </r>
  <r>
    <x v="69850"/>
    <s v="odegardmedia.com"/>
    <s v="USA"/>
    <s v="CA"/>
    <s v="San Diego"/>
    <s v="San Diego"/>
    <x v="0"/>
    <s v="ODEGARD Media Group offers full-service web design, development and marketing advertising services."/>
    <s v="advertising|e-commerce|web design"/>
    <x v="6821"/>
    <x v="1"/>
    <n v="1"/>
    <n v="1750000"/>
    <s v="2009-01-01"/>
    <s v="2009-01-01"/>
    <s v="2009-01-01"/>
    <m/>
    <s v="Contact@OdegardMedia.com"/>
    <s v="1-800-ODE-7228"/>
    <s v="https://www.crunchbase.com/organization/odegard-media-group"/>
    <s v="https://www.twitter.com/odegardmedia"/>
    <m/>
    <s v="a2c89a74-3b2b-9701-e663-70f93b99749d"/>
  </r>
  <r>
    <x v="69851"/>
    <s v="odojo.com"/>
    <m/>
    <m/>
    <m/>
    <m/>
    <x v="2"/>
    <s v="Internet Security"/>
    <s v="social media"/>
    <x v="87"/>
    <x v="1"/>
    <n v="1"/>
    <m/>
    <m/>
    <s v="2009-01-01"/>
    <s v="2009-01-01"/>
    <m/>
    <m/>
    <m/>
    <s v="https://www.crunchbase.com/organization/odojo"/>
    <m/>
    <m/>
    <s v="5e08f30c-537a-8e05-d545-afc0dc1208be"/>
  </r>
  <r>
    <x v="69852"/>
    <s v="ohai.com"/>
    <s v="USA"/>
    <s v="CA"/>
    <s v="SF Bay Area"/>
    <s v="San Francisco"/>
    <x v="3"/>
    <s v="Ohai is a flash-based multiplayer online game."/>
    <s v="gaming|internet|online games"/>
    <x v="849"/>
    <x v="0"/>
    <n v="1"/>
    <n v="6000000"/>
    <s v="2008-01-01"/>
    <s v="2009-01-01"/>
    <s v="2009-01-01"/>
    <m/>
    <m/>
    <m/>
    <s v="https://www.crunchbase.com/organization/ohai"/>
    <s v="https://www.twitter.com/ohai"/>
    <m/>
    <s v="a4bdffec-30d1-3c19-dd30-868581e8ce8f"/>
  </r>
  <r>
    <x v="69853"/>
    <s v="okazjum.pl"/>
    <s v="POL"/>
    <m/>
    <s v="Poznan"/>
    <s v="Poznan"/>
    <x v="0"/>
    <s v="Okazjum.pl is a Polish site for local search and local promotion search."/>
    <s v="advertising|coupons|curated web|local|shopping"/>
    <x v="2051"/>
    <x v="1"/>
    <n v="1"/>
    <m/>
    <s v="2010-09-14"/>
    <s v="2009-01-01"/>
    <s v="2009-01-01"/>
    <m/>
    <s v="contact@okazjum.pl"/>
    <m/>
    <s v="https://www.crunchbase.com/organization/okazjum-pl"/>
    <s v="https://www.twitter.com/okazjum"/>
    <s v="http://www.facebook.com/okazjum"/>
    <s v="6c9c6be5-5b15-b6f1-707f-c3a5c62323d1"/>
  </r>
  <r>
    <x v="69854"/>
    <s v="omelett.es"/>
    <s v="GBR"/>
    <m/>
    <s v="Coventry"/>
    <s v="Coventry"/>
    <x v="0"/>
    <s v="omelett.es is a CRM consultancy offering initial project specification, research and procurement, project management, and other services."/>
    <s v="advertising|consulting|contact management|crm|ticketing"/>
    <x v="8167"/>
    <x v="1"/>
    <n v="1"/>
    <n v="43833"/>
    <s v="2009-01-01"/>
    <s v="2009-01-01"/>
    <s v="2009-01-01"/>
    <m/>
    <s v="help@omelett.es"/>
    <s v="'+44 207 183 6677"/>
    <s v="https://www.crunchbase.com/organization/omelett-es"/>
    <s v="https://www.twitter.com/omelettes"/>
    <m/>
    <s v="cfb02d52-b549-969c-a644-7d828fb80dc4"/>
  </r>
  <r>
    <x v="69855"/>
    <s v="oneroomrate.com"/>
    <s v="USA"/>
    <s v="NJ"/>
    <s v="Newark"/>
    <s v="Metuchen"/>
    <x v="3"/>
    <s v="OneRoomRate provides discounted rates for high quality hotel rooms across the United States for business travelers."/>
    <s v="curated web|hospitality"/>
    <x v="0"/>
    <x v="1"/>
    <n v="2"/>
    <n v="4000000"/>
    <s v="2007-11-01"/>
    <s v="2008-01-01"/>
    <s v="2009-01-01"/>
    <s v="2012-01-05"/>
    <s v="info@oneratedeals.com"/>
    <s v="'732-321-1186"/>
    <s v="https://www.crunchbase.com/organization/oneroomrate-com"/>
    <m/>
    <m/>
    <s v="7d96aa86-56b7-ef45-2b6d-b599b3a3e640"/>
  </r>
  <r>
    <x v="69856"/>
    <s v="openhatch.org"/>
    <s v="USA"/>
    <s v="PA"/>
    <s v="Philadelphia"/>
    <s v="Philadelphia"/>
    <x v="0"/>
    <s v="Open source software involvement engine"/>
    <s v="software"/>
    <x v="10"/>
    <x v="0"/>
    <n v="1"/>
    <m/>
    <s v="2009-05-01"/>
    <s v="2009-01-01"/>
    <s v="2009-01-01"/>
    <m/>
    <s v="hello@openhatch.org"/>
    <m/>
    <s v="https://www.crunchbase.com/organization/openhatch"/>
    <s v="https://www.twitter.com/openhatch"/>
    <m/>
    <s v="3f267a8a-d3c8-bfe8-78ce-984e2e30c001"/>
  </r>
  <r>
    <x v="69857"/>
    <m/>
    <m/>
    <m/>
    <m/>
    <m/>
    <x v="0"/>
    <s v="Open Source Hardware Bank Peer to peer lending platform launched to provide bridge financing to seed stage hardware projects."/>
    <m/>
    <x v="5"/>
    <x v="2"/>
    <n v="1"/>
    <m/>
    <m/>
    <s v="2009-01-01"/>
    <s v="2009-01-01"/>
    <m/>
    <m/>
    <m/>
    <s v="https://www.crunchbase.com/organization/open-source-hardware-bank"/>
    <m/>
    <m/>
    <s v="ac924bdd-1a87-c3b3-5f61-c8e62848fa5d"/>
  </r>
  <r>
    <x v="69858"/>
    <s v="ortopedio.pl"/>
    <m/>
    <m/>
    <m/>
    <m/>
    <x v="0"/>
    <s v="Ortopedio.pl sales physiotherapy, orthopedic and medical devices."/>
    <m/>
    <x v="5"/>
    <x v="1"/>
    <n v="1"/>
    <m/>
    <s v="2011-01-01"/>
    <s v="2009-01-01"/>
    <s v="2009-01-01"/>
    <m/>
    <m/>
    <s v="48 56 470 1403"/>
    <s v="https://www.crunchbase.com/organization/ortopedio-pl"/>
    <m/>
    <s v="https://www.facebook.com/ortopedio"/>
    <s v="23ab0d99-9f5b-375e-da10-34924441a51d"/>
  </r>
  <r>
    <x v="69859"/>
    <s v="paradigmselect.com"/>
    <m/>
    <m/>
    <m/>
    <m/>
    <x v="0"/>
    <s v="Paradigm Select Assets is an asset fund for investment in distressed debt."/>
    <m/>
    <x v="5"/>
    <x v="2"/>
    <n v="1"/>
    <m/>
    <m/>
    <s v="2009-01-01"/>
    <s v="2009-01-01"/>
    <m/>
    <m/>
    <m/>
    <s v="https://www.crunchbase.com/organization/paradigm-select-assets"/>
    <m/>
    <m/>
    <s v="985b64e3-0d91-6338-e20a-f9571bfa1f8b"/>
  </r>
  <r>
    <x v="69860"/>
    <s v="parkinsor.com"/>
    <m/>
    <m/>
    <m/>
    <m/>
    <x v="0"/>
    <s v="Parkinson's Disease Diagnostics"/>
    <s v="biotechnology"/>
    <x v="36"/>
    <x v="1"/>
    <n v="1"/>
    <m/>
    <m/>
    <s v="2009-01-01"/>
    <s v="2009-01-01"/>
    <m/>
    <s v="parkinsor@gmail.com"/>
    <m/>
    <s v="https://www.crunchbase.com/organization/parkinsor"/>
    <m/>
    <m/>
    <s v="e5387947-e04b-5f1c-c7f0-a301f6785dfd"/>
  </r>
  <r>
    <x v="69861"/>
    <s v="pelikantechnologies.com"/>
    <s v="USA"/>
    <s v="CA"/>
    <s v="SF Bay Area"/>
    <s v="Palo Alto"/>
    <x v="0"/>
    <s v="Pelikan Technologies develops hand-held diagnostic and monitoring devices."/>
    <s v="biotechnology|health care|medical device"/>
    <x v="44"/>
    <x v="1"/>
    <n v="2"/>
    <n v="94000000"/>
    <s v="2001-01-01"/>
    <s v="2007-12-06"/>
    <s v="2009-01-01"/>
    <m/>
    <s v="info@pelikansun.com"/>
    <s v="'1-650-842-1000"/>
    <s v="https://www.crunchbase.com/organization/pelikan-technologies"/>
    <m/>
    <m/>
    <s v="1918484d-2b44-1276-e1e4-a87ffdcf2c81"/>
  </r>
  <r>
    <x v="69862"/>
    <s v="pinchd.com"/>
    <m/>
    <m/>
    <m/>
    <m/>
    <x v="3"/>
    <s v="See who is down"/>
    <s v="curated web|internet|social media"/>
    <x v="87"/>
    <x v="1"/>
    <n v="1"/>
    <m/>
    <s v="2009-01-01"/>
    <s v="2009-01-01"/>
    <s v="2009-01-01"/>
    <m/>
    <s v="shruti@pinchd.com"/>
    <m/>
    <s v="https://www.crunchbase.com/organization/pinchd"/>
    <s v="https://www.twitter.com/pinchd"/>
    <m/>
    <s v="43efe212-00e6-15a9-10f7-4f295984114d"/>
  </r>
  <r>
    <x v="69863"/>
    <s v="pollsb.com"/>
    <s v="ISR"/>
    <m/>
    <s v="Tel Aviv"/>
    <s v="Tel Aviv"/>
    <x v="3"/>
    <s v="Pollsb is a social identity facilitator and polling platform for users and companies to learn new things about themselves."/>
    <s v="identity management|market research|web hosting"/>
    <x v="5173"/>
    <x v="1"/>
    <n v="2"/>
    <n v="2000000"/>
    <s v="2007-07-01"/>
    <s v="2007-01-01"/>
    <s v="2009-01-01"/>
    <s v="2012-07-12"/>
    <s v="info@pollsb.com"/>
    <s v="972 5 443 13622"/>
    <s v="https://www.crunchbase.com/organization/pollsb"/>
    <m/>
    <m/>
    <s v="b1c844e6-ef24-33e1-5a8a-38ba0525e821"/>
  </r>
  <r>
    <x v="69864"/>
    <s v="quick-hang.com"/>
    <s v="AUS"/>
    <m/>
    <s v="Sydney"/>
    <s v="Sydney"/>
    <x v="0"/>
    <s v="A fully licenced carpentry and joinery company."/>
    <s v="home renovation|real estate"/>
    <x v="76"/>
    <x v="1"/>
    <n v="1"/>
    <n v="50000"/>
    <m/>
    <s v="2009-01-01"/>
    <s v="2009-01-01"/>
    <m/>
    <m/>
    <m/>
    <s v="https://www.crunchbase.com/organization/quick-hang"/>
    <s v="https://www.twitter.com/quickhang"/>
    <m/>
    <s v="10906736-a959-c5a9-29a5-dc884475eb8b"/>
  </r>
  <r>
    <x v="69865"/>
    <s v="reelmotionmedia.com"/>
    <s v="USA"/>
    <s v="CA"/>
    <s v="SF Bay Area"/>
    <s v="San Francisco"/>
    <x v="0"/>
    <s v="Web Advertising"/>
    <s v="advertising"/>
    <x v="296"/>
    <x v="1"/>
    <n v="1"/>
    <m/>
    <s v="2009-01-01"/>
    <s v="2009-01-01"/>
    <s v="2009-01-01"/>
    <m/>
    <s v="info@reelmotionmedia.com"/>
    <m/>
    <s v="https://www.crunchbase.com/organization/reelmotionmedia-com"/>
    <m/>
    <m/>
    <s v="214fa0f5-8dc5-e7b5-98ca-589e6aca2329"/>
  </r>
  <r>
    <x v="69866"/>
    <s v="remail.com"/>
    <m/>
    <m/>
    <m/>
    <m/>
    <x v="2"/>
    <s v="ReMail is an email app that downloads email to iPhone and lets users go through a comprehensive email search."/>
    <s v="messaging"/>
    <x v="201"/>
    <x v="4"/>
    <n v="1"/>
    <m/>
    <s v="2008-11-01"/>
    <s v="2009-01-01"/>
    <s v="2009-01-01"/>
    <m/>
    <m/>
    <s v="'+1 650-253-0000"/>
    <s v="https://www.crunchbase.com/organization/remail"/>
    <s v="https://www.twitter.com/remailapp"/>
    <s v="https://www.facebook.com/google"/>
    <s v="faaeed22-bc74-008f-8788-4d9e6a703d2d"/>
  </r>
  <r>
    <x v="69867"/>
    <s v="silver.ag"/>
    <s v="SVK"/>
    <m/>
    <s v="Kosice"/>
    <s v="Kosice"/>
    <x v="0"/>
    <s v="Richard Pauer - 3P is a direct producer of gold, silver, and diamond jewelry."/>
    <s v="e-commerce|jewelry"/>
    <x v="174"/>
    <x v="1"/>
    <n v="1"/>
    <n v="4500000"/>
    <s v="1996-01-01"/>
    <s v="2009-01-01"/>
    <s v="2009-01-01"/>
    <m/>
    <s v="info@silver.ag"/>
    <n v="421556999999"/>
    <s v="https://www.crunchbase.com/organization/richard-pauer-3p"/>
    <s v="https://www.twitter.com/wwwsilverag"/>
    <m/>
    <s v="190f70de-5467-1754-2c22-a33cdeba2f58"/>
  </r>
  <r>
    <x v="69868"/>
    <s v="rococosoft.com"/>
    <s v="IRL"/>
    <m/>
    <s v="Dublin"/>
    <s v="Dublin"/>
    <x v="0"/>
    <s v="Rococo is a leading provider of Proximity software. Our Bluetooth Software for Java is based on the JSR-82 standard and has been deployed"/>
    <s v="software|wireless"/>
    <x v="1317"/>
    <x v="1"/>
    <n v="2"/>
    <n v="2800000"/>
    <s v="2000-01-01"/>
    <s v="2001-08-03"/>
    <s v="2009-01-01"/>
    <m/>
    <m/>
    <s v="353 1 660 1315"/>
    <s v="https://www.crunchbase.com/organization/rococo-software"/>
    <s v="https://www.twitter.com/rococosoft"/>
    <m/>
    <s v="3c8850e3-9683-98ec-10fc-97765d0cdec8"/>
  </r>
  <r>
    <x v="69869"/>
    <s v="runivermag.com"/>
    <s v="RUS"/>
    <m/>
    <s v="Moscow"/>
    <s v="Moscow"/>
    <x v="3"/>
    <s v="Full-cycle online marketplace in Russia"/>
    <s v="e-commerce"/>
    <x v="63"/>
    <x v="0"/>
    <n v="1"/>
    <m/>
    <s v="2009-02-01"/>
    <s v="2009-01-01"/>
    <s v="2009-01-01"/>
    <s v="2010-01-01"/>
    <s v="info@runivermag.ru"/>
    <s v="'+7(495)276-23-32"/>
    <s v="https://www.crunchbase.com/organization/runivermag"/>
    <s v="https://www.twitter.com/runivermag"/>
    <m/>
    <s v="cf7d521f-4675-66c6-759a-77e0de92de75"/>
  </r>
  <r>
    <x v="69870"/>
    <s v="sambaenergy.com"/>
    <s v="USA"/>
    <s v="NY"/>
    <s v="New York City"/>
    <s v="New York"/>
    <x v="0"/>
    <s v="clean tech, software, energy efficiency"/>
    <s v="clean energy|enterprise software|solar"/>
    <x v="1687"/>
    <x v="0"/>
    <n v="1"/>
    <m/>
    <s v="2009-01-01"/>
    <s v="2009-01-01"/>
    <s v="2009-01-01"/>
    <m/>
    <m/>
    <m/>
    <s v="https://www.crunchbase.com/organization/samba-energy"/>
    <s v="https://www.twitter.com/samba_energy"/>
    <s v="https://www.facebook.com/100000618099750"/>
    <s v="6fe4b461-54bd-9bcc-512d-e64867f55cc1"/>
  </r>
  <r>
    <x v="69871"/>
    <s v="sambaventures.com"/>
    <s v="BRA"/>
    <m/>
    <s v="Rio de Janeiro"/>
    <s v="Rio De Janeiro"/>
    <x v="3"/>
    <s v="Samba Ventures provides an internet incubator service and focuses on the development of B2C products and services."/>
    <s v="finance|incubators"/>
    <x v="39"/>
    <x v="1"/>
    <n v="1"/>
    <m/>
    <s v="2009-01-20"/>
    <s v="2009-01-01"/>
    <s v="2009-01-01"/>
    <s v="2011-01-01"/>
    <s v="contato@sambaventures.com"/>
    <s v="'+55 21 3433-8702"/>
    <s v="https://www.crunchbase.com/organization/samba-ventures"/>
    <s v="https://www.twitter.com/sambaventures"/>
    <m/>
    <s v="5d0050f0-27a8-a21e-de79-3370b2869f28"/>
  </r>
  <r>
    <x v="69872"/>
    <s v="schedulingapp.com"/>
    <s v="USA"/>
    <s v="FL"/>
    <s v="Orlando"/>
    <s v="Orlando"/>
    <x v="0"/>
    <s v="Scheduling Employee Scheduling Software helps provide businesses with an app to help maintain schedules for their employees."/>
    <s v="employment|software"/>
    <x v="410"/>
    <x v="0"/>
    <n v="1"/>
    <m/>
    <s v="2009-06-01"/>
    <s v="2009-01-01"/>
    <s v="2009-01-01"/>
    <m/>
    <m/>
    <s v="321 422-5117"/>
    <s v="https://www.crunchbase.com/organization/scheduling-employee-scheduling-software"/>
    <m/>
    <m/>
    <s v="a53298bc-6090-030b-3e7b-f3cec87416e5"/>
  </r>
  <r>
    <x v="69873"/>
    <s v="schoolnet.com"/>
    <s v="USA"/>
    <s v="TX"/>
    <s v="San Antonio"/>
    <s v="San Antonio"/>
    <x v="2"/>
    <s v="Schoolnet offers instructional improvement education software to increase student achievement, teacher quality and operational efficiency."/>
    <s v="education|enterprise software"/>
    <x v="283"/>
    <x v="6"/>
    <n v="3"/>
    <n v="44500000"/>
    <s v="1998-01-01"/>
    <s v="2006-09-18"/>
    <s v="2009-01-01"/>
    <m/>
    <s v="info@campusware.com"/>
    <s v="'916-288-1600"/>
    <s v="https://www.crunchbase.com/organization/schoolnet"/>
    <s v="https://www.twitter.com/pearson"/>
    <s v="https://www.facebook.com/pearsoneducation"/>
    <s v="9475b7df-f47e-df54-3849-712473f8a02d"/>
  </r>
  <r>
    <x v="69874"/>
    <s v="sentstrats.com"/>
    <s v="USA"/>
    <s v="NY"/>
    <s v="New York City"/>
    <s v="New York"/>
    <x v="0"/>
    <s v="Pioneer in large scale systematic trading based on the linguistic analysis of news, with over $500 million in total capital managed."/>
    <s v="analytics|news|trading platform"/>
    <x v="8168"/>
    <x v="1"/>
    <n v="2"/>
    <n v="425000000"/>
    <s v="2006-06-01"/>
    <s v="2007-01-01"/>
    <s v="2009-01-01"/>
    <m/>
    <m/>
    <m/>
    <s v="https://www.crunchbase.com/organization/sentiment-strategies-llc"/>
    <m/>
    <m/>
    <s v="15a64079-8700-8716-eb86-e2f540d24fef"/>
  </r>
  <r>
    <x v="69875"/>
    <s v="servicerelated.com"/>
    <s v="USA"/>
    <s v="NY"/>
    <s v="NY - Other"/>
    <s v="Orchard Park"/>
    <x v="0"/>
    <s v="ServiceRelated provides a service that enables businesses to save money on credit card processing services."/>
    <s v="accounting|credit cards|e-commerce|payments"/>
    <x v="7721"/>
    <x v="0"/>
    <n v="1"/>
    <m/>
    <s v="2001-08-20"/>
    <s v="2009-01-01"/>
    <s v="2009-01-01"/>
    <m/>
    <s v="contact@servicerelated.com"/>
    <s v="'888-445-6447"/>
    <s v="https://www.crunchbase.com/organization/servicerelated"/>
    <m/>
    <m/>
    <s v="fe5e59c5-259b-7b3d-f3e2-1260ddc64059"/>
  </r>
  <r>
    <x v="69876"/>
    <s v="sharegrove.com"/>
    <s v="USA"/>
    <s v="CA"/>
    <s v="SF Bay Area"/>
    <s v="San Mateo"/>
    <x v="2"/>
    <s v="ShareGrove enables users to connect with people in social networks and host private online conversations."/>
    <s v="curated web"/>
    <x v="28"/>
    <x v="2"/>
    <n v="1"/>
    <m/>
    <s v="2008-05-01"/>
    <s v="2009-01-01"/>
    <s v="2009-01-01"/>
    <m/>
    <s v="info@sharegrove.com"/>
    <m/>
    <s v="https://www.crunchbase.com/organization/sharegrove"/>
    <s v="https://www.twitter.com/sharegrove"/>
    <s v="http://www.facebook.com/home.php?ref=logo"/>
    <s v="fe167fec-385f-c4ea-f3f3-6071c9ab1306"/>
  </r>
  <r>
    <x v="69877"/>
    <s v="similarsites.com"/>
    <m/>
    <m/>
    <m/>
    <m/>
    <x v="0"/>
    <s v="SimilarSites.com is a recommendations engine suggesting similar sites based on related content, surfing behavior, and user rankings."/>
    <s v="search engine"/>
    <x v="28"/>
    <x v="0"/>
    <n v="1"/>
    <m/>
    <s v="2009-05-01"/>
    <s v="2009-01-01"/>
    <s v="2009-01-01"/>
    <m/>
    <s v="info@similarsites.com"/>
    <m/>
    <s v="https://www.crunchbase.com/organization/similarsites-com"/>
    <s v="https://www.twitter.com/similarsites"/>
    <s v="http://www.facebook.com/similarsites"/>
    <s v="baedf4dd-abe0-6c15-0d18-8c09ae743e8e"/>
  </r>
  <r>
    <x v="69878"/>
    <s v="skataz.com"/>
    <s v="USA"/>
    <s v="MN"/>
    <s v="Minneapolis"/>
    <s v="Minneapolis"/>
    <x v="3"/>
    <s v="Skataz develops electric roller skates that attach onto a user's shoes."/>
    <s v="hardware|software"/>
    <x v="136"/>
    <x v="1"/>
    <n v="1"/>
    <n v="150000"/>
    <s v="2007-05-01"/>
    <s v="2009-01-01"/>
    <s v="2009-01-01"/>
    <s v="2012-02-26"/>
    <s v="info@skataz.com"/>
    <m/>
    <s v="https://www.crunchbase.com/organization/skataz"/>
    <m/>
    <m/>
    <s v="041268fc-09ce-a50c-95a7-dff8c7ddec95"/>
  </r>
  <r>
    <x v="69879"/>
    <s v="skipjump.com"/>
    <s v="USA"/>
    <s v="NY"/>
    <s v="New York City"/>
    <s v="Larchmont"/>
    <x v="0"/>
    <s v="Skipjump is a vacation rental search engine connecting travelers with property owners, agents, and managers worldwide."/>
    <s v="real estate|travel"/>
    <x v="177"/>
    <x v="1"/>
    <n v="1"/>
    <n v="15000"/>
    <s v="2008-12-01"/>
    <s v="2009-01-01"/>
    <s v="2009-01-01"/>
    <m/>
    <s v="matt@skipjump.com"/>
    <s v="877 833 1555"/>
    <s v="https://www.crunchbase.com/organization/skipjump"/>
    <s v="https://www.twitter.com/skipjump"/>
    <s v="http://www.facebook.com/pages/skipjumpcom/106034057326"/>
    <s v="05be40b6-7164-a2fc-b5d0-9d5f5892d798"/>
  </r>
  <r>
    <x v="69880"/>
    <s v="slingr.io"/>
    <s v="USA"/>
    <s v="CO"/>
    <s v="Denver"/>
    <s v="Denver"/>
    <x v="0"/>
    <s v="Integrated Slack Solutions"/>
    <s v="cloud computing|contact management|crm|enterprise software|mobile|paas|project management|saas|software"/>
    <x v="1212"/>
    <x v="1"/>
    <n v="1"/>
    <n v="1400000"/>
    <s v="2008-01-01"/>
    <s v="2009-01-01"/>
    <s v="2009-01-01"/>
    <m/>
    <s v="gschroeder@idea2.com"/>
    <s v="(917)565-5838"/>
    <s v="https://www.crunchbase.com/organization/idea2"/>
    <s v="https://www.twitter.com/idea2me"/>
    <s v="http://www.facebook.com/idea2-software-activists/157735767"/>
    <s v="2b77c59d-3475-41d1-bcb1-3327d3716db4"/>
  </r>
  <r>
    <x v="69881"/>
    <s v="tippers.com"/>
    <s v="ISR"/>
    <m/>
    <m/>
    <m/>
    <x v="3"/>
    <s v="Tippers.com is a free browser add-on that provides you with tips from your Facebook friends while you are shopping online in Amazon, Yelp"/>
    <s v="travel"/>
    <x v="22"/>
    <x v="2"/>
    <n v="1"/>
    <m/>
    <s v="2009-04-10"/>
    <s v="2009-01-01"/>
    <s v="2009-01-01"/>
    <m/>
    <m/>
    <m/>
    <s v="https://www.crunchbase.com/organization/social-fabrics"/>
    <m/>
    <m/>
    <s v="99be5848-60a7-3ec4-8bab-2c4a9ea4f416"/>
  </r>
  <r>
    <x v="69882"/>
    <s v="socialoptimizr.com"/>
    <s v="USA"/>
    <s v="CA"/>
    <s v="SF Bay Area"/>
    <s v="San Francisco"/>
    <x v="0"/>
    <s v="SocialOptimizr offers a social customer care platform that aggregates data to enable audience engagement and monitoring."/>
    <s v="social media"/>
    <x v="87"/>
    <x v="1"/>
    <n v="1"/>
    <n v="1000000"/>
    <m/>
    <s v="2009-01-01"/>
    <s v="2009-01-01"/>
    <m/>
    <s v="sales@socialoptimizr.com"/>
    <m/>
    <s v="https://www.crunchbase.com/organization/socialoptimizr"/>
    <s v="https://www.twitter.com/socialoptimizr"/>
    <s v="http://www.facebook.com/socialoptimizr"/>
    <s v="9a15a0d6-fb2b-2651-256e-9a0025e48b59"/>
  </r>
  <r>
    <x v="69883"/>
    <s v="solinkcorp.com"/>
    <s v="CAN"/>
    <s v="ON"/>
    <s v="Ottawa"/>
    <s v="Ottawa"/>
    <x v="0"/>
    <s v="Fraud Prevention as a Service for Multi-Unit Businesses"/>
    <s v="analytics|big data|business intelligence|retail|security"/>
    <x v="8169"/>
    <x v="0"/>
    <n v="1"/>
    <m/>
    <s v="2009-01-01"/>
    <s v="2009-01-01"/>
    <s v="2009-01-01"/>
    <m/>
    <s v="info@solinkcorp.com"/>
    <s v="(844)635-7305"/>
    <s v="https://www.crunchbase.com/organization/solink"/>
    <s v="https://www.twitter.com/solinkcorp"/>
    <s v="https://www.facebook.com/solinkcorp"/>
    <s v="a0bab98d-be30-402a-7f9e-2928fde5e769"/>
  </r>
  <r>
    <x v="69884"/>
    <s v="status.ly"/>
    <s v="CAN"/>
    <s v="BC"/>
    <s v="Vancouver"/>
    <s v="Vancouver"/>
    <x v="0"/>
    <s v="Personal assistant for social networks"/>
    <s v="social media"/>
    <x v="87"/>
    <x v="1"/>
    <n v="1"/>
    <m/>
    <s v="2009-09-01"/>
    <s v="2009-01-01"/>
    <s v="2009-01-01"/>
    <m/>
    <s v="hello@status.ly"/>
    <s v="(778) 785-1148"/>
    <s v="https://www.crunchbase.com/organization/statusly"/>
    <s v="https://www.twitter.com/statusly"/>
    <m/>
    <s v="9ad46bc3-b557-8120-214c-da1657991c6e"/>
  </r>
  <r>
    <x v="69885"/>
    <m/>
    <m/>
    <m/>
    <m/>
    <m/>
    <x v="0"/>
    <s v="Student Personality Matching"/>
    <s v="education|software|universities"/>
    <x v="283"/>
    <x v="2"/>
    <n v="1"/>
    <m/>
    <m/>
    <s v="2009-01-01"/>
    <s v="2009-01-01"/>
    <m/>
    <m/>
    <m/>
    <s v="https://www.crunchbase.com/organization/student-retention-solutions"/>
    <m/>
    <m/>
    <s v="f2f5dece-9a0f-51e5-67a8-60db55b05153"/>
  </r>
  <r>
    <x v="69886"/>
    <s v="stuffbuff.com"/>
    <s v="USA"/>
    <s v="NY"/>
    <s v="New York City"/>
    <s v="New York"/>
    <x v="0"/>
    <s v="StuffBuff is an auction platform based on the use of social and real-time technology."/>
    <s v="advertising|data visualization"/>
    <x v="1288"/>
    <x v="2"/>
    <n v="1"/>
    <n v="250000"/>
    <s v="2009-07-30"/>
    <s v="2009-01-01"/>
    <s v="2009-01-01"/>
    <m/>
    <s v="info@stuffbuff.com"/>
    <m/>
    <s v="https://www.crunchbase.com/organization/stuffbuff"/>
    <s v="https://www.twitter.com/stuffbuff"/>
    <m/>
    <s v="c3626311-b58e-b8fb-0a66-232f299f85ad"/>
  </r>
  <r>
    <x v="69887"/>
    <s v="symtext.com"/>
    <s v="CAN"/>
    <s v="ON"/>
    <s v="Toronto"/>
    <s v="Toronto"/>
    <x v="0"/>
    <s v="Symtext is a social learning platform that offers digital material to students, schools, educators, and publishers."/>
    <s v="edtech|education|publishing"/>
    <x v="1360"/>
    <x v="1"/>
    <n v="1"/>
    <m/>
    <m/>
    <s v="2009-01-01"/>
    <s v="2009-01-01"/>
    <m/>
    <s v="ian@symtext.com"/>
    <m/>
    <s v="https://www.crunchbase.com/organization/symtext"/>
    <s v="https://www.twitter.com/irbarker"/>
    <m/>
    <s v="5a5d2a2e-6564-6274-84b5-c9770e03042b"/>
  </r>
  <r>
    <x v="69888"/>
    <s v="tadcast.com"/>
    <s v="USA"/>
    <s v="NY"/>
    <s v="New York City"/>
    <s v="New York"/>
    <x v="3"/>
    <s v="Tadcast is a marketing platform that enables product manufactures to advertise online videos."/>
    <s v="advertising"/>
    <x v="296"/>
    <x v="1"/>
    <n v="1"/>
    <m/>
    <s v="2009-01-01"/>
    <s v="2009-01-01"/>
    <s v="2009-01-01"/>
    <m/>
    <m/>
    <m/>
    <s v="https://www.crunchbase.com/organization/tadcast"/>
    <s v="https://www.twitter.com/tadcast"/>
    <m/>
    <s v="418c5197-024b-f70b-32ab-499f9419956f"/>
  </r>
  <r>
    <x v="69889"/>
    <s v="taigenbiotech.com.tw"/>
    <s v="TWN"/>
    <m/>
    <s v="Taiwan"/>
    <s v="Taipei"/>
    <x v="0"/>
    <s v="TaiGen is a pharmaceutical company discovering, developing and commercializing drugs to treat cancers, infectious diseases and diabetics."/>
    <s v="biotechnology|health care|pharmaceutical"/>
    <x v="44"/>
    <x v="2"/>
    <n v="2"/>
    <n v="75000000"/>
    <s v="2001-05-01"/>
    <s v="2004-03-16"/>
    <s v="2009-01-01"/>
    <m/>
    <s v="service@taigenbiotech.com.tw"/>
    <m/>
    <s v="https://www.crunchbase.com/organization/taigen"/>
    <m/>
    <m/>
    <s v="eb35736a-fd93-8eb7-89d3-77986ba390bc"/>
  </r>
  <r>
    <x v="69890"/>
    <s v="taketake.com"/>
    <s v="USA"/>
    <s v="CA"/>
    <s v="SF Bay Area"/>
    <s v="San Francisco"/>
    <x v="0"/>
    <s v="Taketake is a social networking site that enables individuals to follow and keep track of their favorite products."/>
    <s v="social media"/>
    <x v="87"/>
    <x v="1"/>
    <n v="1"/>
    <n v="350000"/>
    <s v="2009-01-01"/>
    <s v="2009-01-01"/>
    <s v="2009-01-01"/>
    <m/>
    <s v="email@taketake.com"/>
    <s v="'415-634-6114"/>
    <s v="https://www.crunchbase.com/organization/taketake"/>
    <s v="https://www.twitter.com/taketake"/>
    <m/>
    <s v="46e9bee1-4962-11c7-e1e5-7bb553867f4c"/>
  </r>
  <r>
    <x v="69891"/>
    <s v="tenders.es"/>
    <s v="ESP"/>
    <m/>
    <s v="Madrid"/>
    <s v="Madrid"/>
    <x v="2"/>
    <s v="Tenders.es provides job estimate services for home improvements by allowing clients and professionals to communicate through the internet."/>
    <s v="home improvement|internet|recruiting"/>
    <x v="1459"/>
    <x v="1"/>
    <n v="1"/>
    <n v="340966"/>
    <s v="2009-04-08"/>
    <s v="2009-01-01"/>
    <s v="2009-01-01"/>
    <m/>
    <s v="info@tenders.es"/>
    <s v="'+34 902 05 32 99"/>
    <s v="https://www.crunchbase.com/organization/tenders"/>
    <s v="https://www.twitter.com/tenders_es"/>
    <s v="https://www.facebook.com/tenderspuntoes"/>
    <s v="4d847ee1-1d19-ccd1-4a36-9874bf09f83c"/>
  </r>
  <r>
    <x v="69892"/>
    <s v="thescene.com"/>
    <s v="USA"/>
    <s v="DE"/>
    <s v="Wilmington, Delaware"/>
    <s v="Wilmington"/>
    <x v="0"/>
    <s v="The Scene is a entertainment Social network connecting users to the people, places and events in their area."/>
    <s v="celebrity|events|hospitality|local|nightlife|search engine"/>
    <x v="378"/>
    <x v="1"/>
    <n v="1"/>
    <m/>
    <s v="2003-01-01"/>
    <s v="2009-01-01"/>
    <s v="2009-01-01"/>
    <m/>
    <s v="jamon@thescene.com"/>
    <m/>
    <s v="https://www.crunchbase.com/organization/the-scene"/>
    <s v="https://www.twitter.com/scene"/>
    <m/>
    <s v="7fd56b96-238c-3b3b-2d87-f0b259f535c0"/>
  </r>
  <r>
    <x v="69893"/>
    <s v="ticketmavrix.com"/>
    <m/>
    <m/>
    <m/>
    <m/>
    <x v="0"/>
    <s v="Ticket Broker"/>
    <s v="curated web|music venues|ticketing"/>
    <x v="80"/>
    <x v="1"/>
    <n v="1"/>
    <m/>
    <s v="2009-11-01"/>
    <s v="2009-01-01"/>
    <s v="2009-01-01"/>
    <m/>
    <m/>
    <m/>
    <s v="https://www.crunchbase.com/organization/tciket-mavrix"/>
    <m/>
    <m/>
    <s v="21f86b06-2fb9-eb3f-c8f9-99ca81b39d8f"/>
  </r>
  <r>
    <x v="69894"/>
    <s v="toolmeet.com"/>
    <s v="ITA"/>
    <m/>
    <s v="Turin"/>
    <s v="Torino"/>
    <x v="3"/>
    <s v="discover people and navigate in real tim"/>
    <s v="curated web"/>
    <x v="28"/>
    <x v="1"/>
    <n v="1"/>
    <m/>
    <s v="2009-12-01"/>
    <s v="2009-01-01"/>
    <s v="2009-01-01"/>
    <s v="2012-04-12"/>
    <s v="info@toolmeet.com"/>
    <m/>
    <s v="https://www.crunchbase.com/organization/toolmeet"/>
    <s v="https://www.twitter.com/toolmeet"/>
    <m/>
    <s v="8ff8a4a9-25a7-f96a-748f-feb906a79d5e"/>
  </r>
  <r>
    <x v="69895"/>
    <s v="topdownconservation.com"/>
    <s v="USA"/>
    <s v="NY"/>
    <s v="Rochester, New York"/>
    <s v="Rochester"/>
    <x v="0"/>
    <s v="TopDown Conservation offers scalable SaaS-based software solutions for the global environmental remediation and turf management markets."/>
    <s v="software|sports|sustainability|water"/>
    <x v="8170"/>
    <x v="0"/>
    <n v="1"/>
    <n v="50000"/>
    <s v="2008-01-01"/>
    <s v="2009-01-01"/>
    <s v="2009-01-01"/>
    <m/>
    <s v="info@topdownconservation.com"/>
    <s v="'585-472-6515"/>
    <s v="https://www.crunchbase.com/organization/topdown-conservation"/>
    <s v="https://www.twitter.com/share"/>
    <m/>
    <s v="dfdc95ae-b6ce-4393-d664-8e2740ce3fc2"/>
  </r>
  <r>
    <x v="69896"/>
    <s v="touchring.com"/>
    <s v="KOR"/>
    <m/>
    <s v="Seoul"/>
    <s v="Seoul"/>
    <x v="3"/>
    <s v="Touchring is a cloud-based web telephony platform."/>
    <s v="enterprise software|real time|telecommunications|voip"/>
    <x v="2002"/>
    <x v="2"/>
    <n v="1"/>
    <n v="2000000"/>
    <s v="2007-05-05"/>
    <s v="2009-01-01"/>
    <s v="2009-01-01"/>
    <s v="2012-04-15"/>
    <s v="touchring@touchring.com"/>
    <m/>
    <s v="https://www.crunchbase.com/organization/touchring-tr"/>
    <s v="https://www.twitter.com/touchringnow"/>
    <m/>
    <s v="5b9102af-fb82-7c15-6ea4-cec6a76c70ca"/>
  </r>
  <r>
    <x v="69897"/>
    <s v="tricycleinc.com"/>
    <s v="USA"/>
    <s v="TN"/>
    <s v="Chattanooga"/>
    <s v="Chattanooga"/>
    <x v="0"/>
    <s v="Tricycle is a SaaS company founded to reduce petroleum use and landfill waste in the commercial carpet industry."/>
    <s v="saas|simulation|software|sustainability"/>
    <x v="4652"/>
    <x v="0"/>
    <n v="5"/>
    <n v="2175000"/>
    <s v="2002-01-01"/>
    <s v="2002-01-01"/>
    <s v="2009-01-01"/>
    <m/>
    <s v="info@tricycleinc.com"/>
    <s v="'423-648-6480"/>
    <s v="https://www.crunchbase.com/organization/tricycle"/>
    <s v="https://www.twitter.com/tricycleinc"/>
    <s v="http://www.facebook.com/pages/tricycle-inc/67416802544"/>
    <s v="6067a3d6-ea4e-6014-425e-4da9b94948b1"/>
  </r>
  <r>
    <x v="69898"/>
    <s v="tvdeck.com"/>
    <m/>
    <m/>
    <m/>
    <m/>
    <x v="3"/>
    <s v="TVDeck is an online, content-based, one-stop-shop for programming."/>
    <s v="curated web|video"/>
    <x v="561"/>
    <x v="2"/>
    <n v="1"/>
    <n v="250000"/>
    <s v="2009-01-01"/>
    <s v="2009-01-01"/>
    <s v="2009-01-01"/>
    <m/>
    <m/>
    <m/>
    <s v="https://www.crunchbase.com/organization/tvdeck"/>
    <s v="https://www.twitter.com/tvdeck"/>
    <m/>
    <s v="97c3c98e-5bf1-0be8-088b-b857af3936bd"/>
  </r>
  <r>
    <x v="69899"/>
    <s v="tvoop.com"/>
    <s v="USA"/>
    <s v="CA"/>
    <s v="CA - Other"/>
    <s v="Tarzana"/>
    <x v="0"/>
    <s v="Tvoop enables users with a computer, camera, and internet connection to create their own live interactive channel online."/>
    <s v="news|video streaming"/>
    <x v="21"/>
    <x v="1"/>
    <n v="1"/>
    <n v="500000"/>
    <s v="2009-01-01"/>
    <s v="2009-01-01"/>
    <s v="2009-01-01"/>
    <m/>
    <s v="fred@tvoop.com"/>
    <s v="'877.522.8822"/>
    <s v="https://www.crunchbase.com/organization/tvoop"/>
    <s v="https://www.twitter.com/tvoop"/>
    <s v="http://www.facebook.com/tvoop"/>
    <s v="9cfed5a2-14ca-cc26-f6f6-408e6de057a6"/>
  </r>
  <r>
    <x v="69900"/>
    <s v="tvpixie.com"/>
    <s v="GBR"/>
    <m/>
    <s v="London"/>
    <s v="London"/>
    <x v="3"/>
    <s v="TV Pixie is an online destination that provides program listings and streaming options for TV enthusiasts."/>
    <s v="curated web|internet|publishing"/>
    <x v="398"/>
    <x v="1"/>
    <n v="1"/>
    <n v="69585"/>
    <s v="2009-04-20"/>
    <s v="2009-01-01"/>
    <s v="2009-01-01"/>
    <s v="2012-06-03"/>
    <s v="info@tvpixie.com"/>
    <s v="07715 119 645"/>
    <s v="https://www.crunchbase.com/organization/tv-pixie"/>
    <s v="https://www.twitter.com/tvpixie"/>
    <m/>
    <s v="43cc29a5-00c1-dc1e-f331-62ce71f29fd1"/>
  </r>
  <r>
    <x v="69901"/>
    <s v="tweetmeme.com"/>
    <s v="GBR"/>
    <m/>
    <s v="London"/>
    <s v="Reading"/>
    <x v="3"/>
    <s v="TweetMeme is a service that aggregates, filters and curates trending topics on Twitter for the users."/>
    <s v="apps|curated web"/>
    <x v="428"/>
    <x v="1"/>
    <n v="2"/>
    <n v="909330"/>
    <s v="2008-01-01"/>
    <s v="2007-10-01"/>
    <s v="2009-01-01"/>
    <s v="2010-07-01"/>
    <m/>
    <m/>
    <s v="https://www.crunchbase.com/organization/tweetmeme"/>
    <s v="https://www.twitter.com/tweetmeme"/>
    <m/>
    <s v="6137766b-2521-5aa0-1755-493991cc3905"/>
  </r>
  <r>
    <x v="69902"/>
    <s v="twentyrecruitment.com"/>
    <s v="USA"/>
    <s v="NY"/>
    <s v="New York City"/>
    <s v="New York"/>
    <x v="0"/>
    <s v="Twenty Recruitment Group is a fast rising independent recruitment business."/>
    <s v="digital media|e-commerce|mobile|open source|recruiting|saas|search engine"/>
    <x v="8171"/>
    <x v="0"/>
    <n v="1"/>
    <m/>
    <s v="2009-01-01"/>
    <s v="2009-01-01"/>
    <s v="2009-01-01"/>
    <m/>
    <s v="digitalus@twentyrecruitment.com"/>
    <s v="646 766 1200"/>
    <s v="https://www.crunchbase.com/organization/twenty-recruitment-group"/>
    <s v="https://www.twitter.com/twentyrec"/>
    <s v="http://www.facebook.com/twenty-recruitment-group/150691231"/>
    <s v="db337beb-aa62-7020-44da-571bb56cf18f"/>
  </r>
  <r>
    <x v="69903"/>
    <s v="umicit.com"/>
    <s v="USA"/>
    <s v="OH"/>
    <s v="Columbus, Ohio"/>
    <s v="Columbus"/>
    <x v="0"/>
    <s v="The campus forum."/>
    <s v="curated web"/>
    <x v="28"/>
    <x v="1"/>
    <n v="1"/>
    <m/>
    <s v="2009-03-01"/>
    <s v="2009-01-01"/>
    <s v="2009-01-01"/>
    <m/>
    <s v="help@umicit.com"/>
    <m/>
    <s v="https://www.crunchbase.com/organization/umicit"/>
    <s v="https://www.twitter.com/umicit"/>
    <m/>
    <s v="d10593fa-3dee-4669-3559-db0f9b25b461"/>
  </r>
  <r>
    <x v="69904"/>
    <s v="um-labs.com"/>
    <s v="GBR"/>
    <m/>
    <s v="London"/>
    <s v="London"/>
    <x v="0"/>
    <s v="UM-Labs provides a Cloud based Cyber Security Software Platform as a Service covering all UC."/>
    <s v="cloud security|cyber security|internet of things|security|video|voip|wireless"/>
    <x v="8172"/>
    <x v="0"/>
    <n v="1"/>
    <n v="900000"/>
    <s v="2008-01-01"/>
    <s v="2009-01-01"/>
    <s v="2009-01-01"/>
    <m/>
    <s v="marketing@um-labs.com"/>
    <n v="442030213200"/>
    <s v="https://www.crunchbase.com/organization/um-labs"/>
    <m/>
    <m/>
    <s v="a86d4060-fd8d-28b0-7e44-994247e8c0d0"/>
  </r>
  <r>
    <x v="69905"/>
    <s v="unifiedpeople.org"/>
    <m/>
    <m/>
    <m/>
    <m/>
    <x v="0"/>
    <s v="Clothing Brand"/>
    <m/>
    <x v="5"/>
    <x v="2"/>
    <n v="1"/>
    <m/>
    <m/>
    <s v="2009-01-01"/>
    <s v="2009-01-01"/>
    <m/>
    <m/>
    <m/>
    <s v="https://www.crunchbase.com/organization/unified-people"/>
    <m/>
    <m/>
    <s v="e417c093-4d40-97d7-a13f-16982d7073b5"/>
  </r>
  <r>
    <x v="69906"/>
    <s v="umonkey.com"/>
    <s v="USA"/>
    <s v="NY"/>
    <s v="New York City"/>
    <s v="New York"/>
    <x v="3"/>
    <s v="University Media offers UMonkey, a communications portal and newsletter that acts as an interactive campus guide for students."/>
    <s v="curated web"/>
    <x v="28"/>
    <x v="1"/>
    <n v="1"/>
    <n v="50000"/>
    <m/>
    <s v="2009-01-01"/>
    <s v="2009-01-01"/>
    <s v="2011-11-12"/>
    <s v="howl@umonkey.com"/>
    <m/>
    <s v="https://www.crunchbase.com/organization/university-media"/>
    <m/>
    <m/>
    <s v="381a83ea-c55d-063f-622f-833446c17bb8"/>
  </r>
  <r>
    <x v="69907"/>
    <s v="vastpark.com"/>
    <s v="AUS"/>
    <m/>
    <s v="Melbourne"/>
    <s v="Melbourne"/>
    <x v="0"/>
    <s v="VastPark provides software tools, APIsm and open-source libraries for customers to design and monetize on virtual worlds."/>
    <s v="software|virtualization"/>
    <x v="117"/>
    <x v="0"/>
    <n v="1"/>
    <n v="1200000"/>
    <s v="2007-01-01"/>
    <s v="2009-01-01"/>
    <s v="2009-01-01"/>
    <m/>
    <s v="team@vastpark.com"/>
    <s v="61 3 90299938"/>
    <s v="https://www.crunchbase.com/organization/vastpark"/>
    <s v="https://www.twitter.com/vastpark"/>
    <m/>
    <s v="8f303b7d-e08b-5163-a7bc-6c0142213b55"/>
  </r>
  <r>
    <x v="69908"/>
    <s v="velteo.com"/>
    <s v="AUS"/>
    <m/>
    <s v="Sydney"/>
    <s v="Sydney"/>
    <x v="2"/>
    <s v="Velteo is a consulting agency that belongs to the Bluewolf group and provides businesses with customer engagement services."/>
    <s v="consulting|crm|saas"/>
    <x v="95"/>
    <x v="0"/>
    <n v="1"/>
    <m/>
    <s v="2009-01-01"/>
    <s v="2009-01-01"/>
    <s v="2009-01-01"/>
    <m/>
    <m/>
    <s v="'+61 2 9006 1696"/>
    <s v="https://www.crunchbase.com/organization/velteo"/>
    <s v="https://www.twitter.com/velteo"/>
    <s v="https://www.facebook.com/bluewolfcloud"/>
    <s v="8d681d3a-652f-c8ac-2e46-835f54afcf99"/>
  </r>
  <r>
    <x v="69909"/>
    <s v="viseo.net"/>
    <s v="FRA"/>
    <m/>
    <s v="Paris"/>
    <s v="Paris"/>
    <x v="0"/>
    <s v="VISEO is a multi-specialist in information systems, offering services for clients to complete their IT-related projects."/>
    <s v="software"/>
    <x v="10"/>
    <x v="2"/>
    <n v="1"/>
    <n v="2060000"/>
    <s v="1999-01-01"/>
    <s v="2009-01-01"/>
    <s v="2009-01-01"/>
    <m/>
    <s v="contact_paris@viseo.net"/>
    <s v="33 1 56 56 71 00"/>
    <s v="https://www.crunchbase.com/organization/viseo"/>
    <s v="https://www.twitter.com/viseogroup"/>
    <s v="http://www.facebook.com/pages/viseo/110317318988786"/>
    <s v="53bff21f-ded2-5567-042f-bf4e9f145446"/>
  </r>
  <r>
    <x v="69910"/>
    <s v="vitaltrax.com"/>
    <s v="USA"/>
    <s v="NC"/>
    <s v="Charlotte"/>
    <s v="Charlotte"/>
    <x v="0"/>
    <s v="VitalTrax delivers advanced, mobile personal safety monitoring solutions to businesses serving the senior market."/>
    <s v="software"/>
    <x v="10"/>
    <x v="1"/>
    <n v="1"/>
    <n v="716825"/>
    <s v="2006-01-01"/>
    <s v="2009-01-01"/>
    <s v="2009-01-01"/>
    <m/>
    <s v="info@VitalTrax.com"/>
    <s v="'980-219-1830"/>
    <s v="https://www.crunchbase.com/organization/vitaltrax"/>
    <m/>
    <m/>
    <s v="a8198b8a-fa30-5ce6-9754-343504e7f7af"/>
  </r>
  <r>
    <x v="69911"/>
    <s v="wattvision.com"/>
    <s v="USA"/>
    <s v="NJ"/>
    <s v="Newark"/>
    <s v="Princeton"/>
    <x v="0"/>
    <s v="Wattvision helps users save money on energy by providing them with live feedback on their energy use, on the web or mobile phones."/>
    <s v="hardware|software"/>
    <x v="136"/>
    <x v="0"/>
    <n v="1"/>
    <m/>
    <s v="2009-01-01"/>
    <s v="2009-01-01"/>
    <s v="2009-01-01"/>
    <m/>
    <s v="info@wattvision.com"/>
    <s v="'888-565-8425"/>
    <s v="https://www.crunchbase.com/organization/wattvision"/>
    <s v="https://www.twitter.com/wattvision"/>
    <s v="https://www.facebook.com/wattvision"/>
    <s v="8a7a8825-2a3f-7a03-7498-7c773228eafe"/>
  </r>
  <r>
    <x v="69912"/>
    <s v="stylight.co.il"/>
    <s v="ISR"/>
    <m/>
    <s v="ISR - Other"/>
    <s v="Mayan Baruch"/>
    <x v="0"/>
    <s v="online retailer for light fixtures"/>
    <s v="e-commerce|lighting"/>
    <x v="3471"/>
    <x v="2"/>
    <n v="1"/>
    <m/>
    <s v="2009-01-01"/>
    <s v="2009-01-01"/>
    <s v="2009-01-01"/>
    <m/>
    <s v="stylight@stylight.co.il"/>
    <m/>
    <s v="https://www.crunchbase.com/organization/web-designed-rooms"/>
    <m/>
    <m/>
    <s v="c89ef1ba-4389-a25e-b1b1-7b185be16b3d"/>
  </r>
  <r>
    <x v="69913"/>
    <s v="webinarhero.com"/>
    <s v="USA"/>
    <s v="CA"/>
    <s v="Orange County, California"/>
    <s v="Mission Viejo"/>
    <x v="3"/>
    <s v="Find Free Webinars &amp; Online Education"/>
    <s v="curated web|education|semantic web|training|video conferencing|video streaming"/>
    <x v="8173"/>
    <x v="0"/>
    <n v="1"/>
    <m/>
    <m/>
    <s v="2009-01-01"/>
    <s v="2009-01-01"/>
    <s v="2012-06-08"/>
    <s v="info@WebinarHero.com"/>
    <m/>
    <s v="https://www.crunchbase.com/organization/webinarhero"/>
    <s v="https://www.twitter.com/webinarhero"/>
    <m/>
    <s v="424b6248-5391-b8a8-e357-c9c7e1282e82"/>
  </r>
  <r>
    <x v="69914"/>
    <s v="webxiom.com"/>
    <s v="USA"/>
    <s v="NJ"/>
    <s v="NJ - Other"/>
    <s v="Camden"/>
    <x v="0"/>
    <s v="WebXiom is a blog centered around advice on how to build successful websites."/>
    <s v="advertising|internet|news|social media|visual search"/>
    <x v="2577"/>
    <x v="1"/>
    <n v="1"/>
    <m/>
    <s v="2009-02-02"/>
    <s v="2009-01-01"/>
    <s v="2009-01-01"/>
    <m/>
    <s v="pr@webxiom.com"/>
    <s v="'1.234.567.9843"/>
    <s v="https://www.crunchbase.com/organization/webxiom"/>
    <s v="https://www.twitter.com/webxiom"/>
    <s v="http://www.facebook.com/webxiom"/>
    <s v="f53def78-4f90-3299-622c-e96ef98736cd"/>
  </r>
  <r>
    <x v="69915"/>
    <s v="whipcar.com"/>
    <s v="GBR"/>
    <m/>
    <s v="London"/>
    <s v="London"/>
    <x v="3"/>
    <s v="Whipcar is a London-based peer-to-peer car sharing service allowing users to rent their cars and make money."/>
    <s v="automotive"/>
    <x v="114"/>
    <x v="1"/>
    <n v="1"/>
    <m/>
    <s v="2009-01-01"/>
    <s v="2009-01-01"/>
    <s v="2009-01-01"/>
    <m/>
    <s v="hi@whipcar.com"/>
    <s v="44 8445 442 010"/>
    <s v="https://www.crunchbase.com/organization/whipcar"/>
    <s v="https://www.twitter.com/whipcar"/>
    <m/>
    <s v="16948f31-6fe4-0282-faa7-a39a111a720a"/>
  </r>
  <r>
    <x v="69916"/>
    <s v="wizboo.com"/>
    <m/>
    <m/>
    <m/>
    <m/>
    <x v="3"/>
    <s v="Wizboo is an easy-to-use drag and drop website builder that enables non-tech users to create a website."/>
    <s v="advertising"/>
    <x v="296"/>
    <x v="0"/>
    <n v="1"/>
    <n v="69585"/>
    <s v="2008-01-01"/>
    <s v="2009-01-01"/>
    <s v="2009-01-01"/>
    <m/>
    <s v="contact@wizboo.fr"/>
    <m/>
    <s v="https://www.crunchbase.com/organization/wizboo"/>
    <s v="https://www.twitter.com/cybelangel"/>
    <s v="https://www.facebook.com/cybelangel"/>
    <s v="018ab2c9-8a70-9d75-3f8a-90d42545137f"/>
  </r>
  <r>
    <x v="69917"/>
    <s v="workube.com"/>
    <s v="USA"/>
    <s v="NY"/>
    <s v="New York City"/>
    <s v="New York"/>
    <x v="0"/>
    <s v="Workube provides internal and external communication and collaboration network services for professionals, business teams, and companies."/>
    <s v="enterprise software"/>
    <x v="10"/>
    <x v="1"/>
    <n v="1"/>
    <n v="150000"/>
    <s v="2008-08-01"/>
    <s v="2009-01-01"/>
    <s v="2009-01-01"/>
    <m/>
    <s v="info@workube.com"/>
    <s v="'646-652-6910"/>
    <s v="https://www.crunchbase.com/organization/workube"/>
    <m/>
    <m/>
    <s v="a922e083-bb5c-c551-abdb-6de539f46889"/>
  </r>
  <r>
    <x v="69918"/>
    <s v="wsiworld.com"/>
    <s v="CAN"/>
    <s v="ON"/>
    <s v="Toronto"/>
    <s v="Mississauga"/>
    <x v="0"/>
    <s v="World's Leading Internet Marketing"/>
    <s v="advertising|app marketing|email marketing|reputation|software"/>
    <x v="269"/>
    <x v="8"/>
    <n v="1"/>
    <n v="50000"/>
    <s v="2009-11-01"/>
    <s v="2009-01-01"/>
    <s v="2009-01-01"/>
    <m/>
    <s v="stephanie@wsiworld.com"/>
    <s v="'888.678.7588"/>
    <s v="https://www.crunchbase.com/organization/wsi-world"/>
    <s v="https://www.twitter.com/wsiworld"/>
    <s v="http://www.facebook.com/wsiworld"/>
    <s v="70132d33-cdc7-8eee-3fcd-d1c719c332b5"/>
  </r>
  <r>
    <x v="69919"/>
    <s v="you.do"/>
    <s v="CHE"/>
    <m/>
    <s v="Zurich"/>
    <s v="Zug"/>
    <x v="0"/>
    <s v="Find experts through your friends"/>
    <s v="curated web|lifestyle|skill assessment|social media"/>
    <x v="5195"/>
    <x v="2"/>
    <n v="1"/>
    <m/>
    <s v="2010-01-01"/>
    <s v="2009-01-01"/>
    <s v="2009-01-01"/>
    <m/>
    <s v="info@you.do"/>
    <m/>
    <s v="https://www.crunchbase.com/organization/you-do"/>
    <s v="https://www.twitter.com/youdowishes"/>
    <m/>
    <s v="cbb92b09-34e9-414b-8a16-782d223ef5ee"/>
  </r>
  <r>
    <x v="69920"/>
    <s v="zedmo.com"/>
    <s v="CAN"/>
    <s v="BC"/>
    <s v="Vancouver"/>
    <s v="Vancouver"/>
    <x v="0"/>
    <s v="Zedmo is a provider of mobile app to find events and social topics according to their location, popularity, or topic."/>
    <s v="apps|curated web|location based services|mobile"/>
    <x v="820"/>
    <x v="1"/>
    <n v="1"/>
    <m/>
    <m/>
    <s v="2009-01-01"/>
    <s v="2009-01-01"/>
    <m/>
    <s v="info@zedmo.com"/>
    <s v="'+1 514 664-3008"/>
    <s v="https://www.crunchbase.com/organization/zedmo"/>
    <s v="https://www.twitter.com/zedmo"/>
    <m/>
    <s v="1f553884-f490-c51b-6536-a3acd231a61a"/>
  </r>
  <r>
    <x v="69921"/>
    <s v="zero2ipo.com.cn"/>
    <s v="CHN"/>
    <m/>
    <s v="Beijing"/>
    <s v="Beijing"/>
    <x v="0"/>
    <s v="Zero2IPO is an integrated service provider for the venture capital and private equity industry in China."/>
    <s v="finance|financial services|service industry"/>
    <x v="24"/>
    <x v="7"/>
    <n v="1"/>
    <n v="60000000"/>
    <s v="1999-01-01"/>
    <s v="2009-01-01"/>
    <s v="2009-01-01"/>
    <m/>
    <s v="Service@zero2ipo.com.cn"/>
    <s v="86 10 8458 0476"/>
    <s v="https://www.crunchbase.com/organization/zero2ipo"/>
    <m/>
    <m/>
    <s v="f39c4562-6786-19a2-029d-b489aafd0bd3"/>
  </r>
  <r>
    <x v="69922"/>
    <s v="zipalong.com"/>
    <s v="CAN"/>
    <s v="ON"/>
    <s v="Toronto"/>
    <s v="Mississauga"/>
    <x v="0"/>
    <s v="Zipalong aims to be the favorite site for planning and managing trips - easy to use, and beautiful all around."/>
    <s v="travel"/>
    <x v="22"/>
    <x v="2"/>
    <n v="1"/>
    <m/>
    <m/>
    <s v="2009-01-01"/>
    <s v="2009-01-01"/>
    <m/>
    <m/>
    <m/>
    <s v="https://www.crunchbase.com/organization/zipalong-com"/>
    <m/>
    <m/>
    <s v="4102c109-8a7d-b106-72a3-0eb6cb7c251d"/>
  </r>
  <r>
    <x v="69923"/>
    <s v="zlotemysli.pl"/>
    <m/>
    <m/>
    <m/>
    <m/>
    <x v="0"/>
    <s v="Pierwsze w Polsce wydawnictwo elektroniczne, którego misją jest pomaganie z sukcesem ludziom ambitnym, którzy chcą coś zmienić w swoim życiu"/>
    <m/>
    <x v="5"/>
    <x v="1"/>
    <n v="1"/>
    <m/>
    <m/>
    <s v="2009-01-01"/>
    <s v="2009-01-01"/>
    <m/>
    <s v="kontakt@zlotemysli.pl"/>
    <s v="(032) 413-0749"/>
    <s v="https://www.crunchbase.com/organization/zlote-mysli"/>
    <s v="https://www.twitter.com/zlotemysli"/>
    <s v="https://www.facebook.com/zlotemysli"/>
    <s v="4f227e95-c65e-fe49-6b7e-1a6fa9f4c60b"/>
  </r>
  <r>
    <x v="69924"/>
    <s v="becomedia.cn"/>
    <s v="CHN"/>
    <m/>
    <s v="Shanghai"/>
    <s v="Shanghai"/>
    <x v="3"/>
    <s v="Become Media is a business review site providing advertising and branding solutions via Chinese social networking sites."/>
    <s v="sns|social media"/>
    <x v="266"/>
    <x v="2"/>
    <n v="1"/>
    <n v="100000"/>
    <s v="2008-08-30"/>
    <s v="2008-12-31"/>
    <s v="2008-12-31"/>
    <m/>
    <s v="waylandzhang@gmail.com"/>
    <m/>
    <s v="https://www.crunchbase.com/organization/become-media-inc"/>
    <m/>
    <m/>
    <s v="bdee503d-60b5-b29f-8fc0-0d57ac3c6911"/>
  </r>
  <r>
    <x v="69925"/>
    <s v="coreoncology.com"/>
    <s v="USA"/>
    <s v="CA"/>
    <s v="Santa Barbara"/>
    <s v="Santa Barbara"/>
    <x v="0"/>
    <s v="Core Oncology was founded September 15, 2006 by the existing management of the brachytherapy business owned by Coloplast, formerly Mentor,"/>
    <s v="health care"/>
    <x v="3"/>
    <x v="6"/>
    <n v="1"/>
    <n v="780000"/>
    <s v="2006-09-01"/>
    <s v="2008-12-31"/>
    <s v="2008-12-31"/>
    <m/>
    <m/>
    <s v="'866-545-2673"/>
    <s v="https://www.crunchbase.com/organization/core-oncology"/>
    <m/>
    <m/>
    <s v="cd931657-19d2-7d4f-5b96-b73ce0eafd34"/>
  </r>
  <r>
    <x v="69926"/>
    <s v="openlane.com"/>
    <s v="USA"/>
    <s v="CA"/>
    <s v="SF Bay Area"/>
    <s v="Redwood City"/>
    <x v="2"/>
    <s v="OPENLANE is an online auction company in North America for automotive dealers to buy and sell wholesale vehicles."/>
    <s v="curated web"/>
    <x v="28"/>
    <x v="5"/>
    <n v="2"/>
    <n v="10000000"/>
    <s v="1997-01-01"/>
    <s v="2007-11-01"/>
    <s v="2008-12-31"/>
    <m/>
    <s v="dealer_info@openlane.com"/>
    <n v="16504124001"/>
    <s v="https://www.crunchbase.com/organization/openlane"/>
    <m/>
    <m/>
    <s v="54d592a3-3a74-e093-9a42-5057950aaa55"/>
  </r>
  <r>
    <x v="69927"/>
    <s v="agpps.com.vn"/>
    <s v="VNM"/>
    <m/>
    <s v="VNM - Other"/>
    <s v="Long Xuyên"/>
    <x v="0"/>
    <s v="AGPPS (An Giang Plant Protection Joint Stock Company) was established in 1993."/>
    <s v="agriculture|farming|financial services|small and medium businesses"/>
    <x v="1439"/>
    <x v="2"/>
    <n v="1"/>
    <n v="4390000"/>
    <s v="1993-01-01"/>
    <s v="2008-12-30"/>
    <s v="2008-12-30"/>
    <m/>
    <s v="truyenthong@agpps.com.vn"/>
    <s v="'+84 8 3920 0783"/>
    <s v="https://www.crunchbase.com/organization/loc-troi-group"/>
    <m/>
    <s v="http://www.facebook.com/agppsvn"/>
    <s v="a6417c6f-dc99-4841-d2bb-119ab31adb9f"/>
  </r>
  <r>
    <x v="69928"/>
    <s v="govirtualweb.com"/>
    <s v="ISR"/>
    <m/>
    <s v="Tel Aviv"/>
    <s v="Ra'anana"/>
    <x v="3"/>
    <s v="Virtual Web offers SociaLAVA, a traffic generation and conversion engine for social network marketing."/>
    <s v="advertising"/>
    <x v="296"/>
    <x v="1"/>
    <n v="1"/>
    <n v="1000000"/>
    <s v="2008-02-01"/>
    <s v="2008-12-30"/>
    <s v="2008-12-30"/>
    <s v="2013-06-02"/>
    <s v="info@govirtualweb.com"/>
    <s v="'+972 544 300 429"/>
    <s v="https://www.crunchbase.com/organization/virtual-web"/>
    <s v="https://www.twitter.com/socialava"/>
    <m/>
    <s v="d6a1138c-f81b-e5c8-7a93-0e9ce11c7bad"/>
  </r>
  <r>
    <x v="69929"/>
    <s v="provigent.com"/>
    <s v="USA"/>
    <s v="CA"/>
    <s v="SF Bay Area"/>
    <s v="Santa Clara"/>
    <x v="2"/>
    <s v="Provigent is a fabless semiconductor company providing SoC solutions for the broadband wireless transmission industry."/>
    <s v="network hardware|semiconductor|wireless"/>
    <x v="1042"/>
    <x v="4"/>
    <n v="6"/>
    <n v="52000000"/>
    <s v="2000-01-01"/>
    <s v="2004-09-21"/>
    <s v="2008-12-29"/>
    <m/>
    <s v="info@provigent.com"/>
    <s v="(877) 577-2726"/>
    <s v="https://www.crunchbase.com/organization/provigent-inc"/>
    <s v="https://www.twitter.com/broadcom"/>
    <s v="https://www.facebook.com/broadcom"/>
    <s v="a7445f76-9a27-c02d-eca6-d87a5322afff"/>
  </r>
  <r>
    <x v="69930"/>
    <s v="ratemax.net"/>
    <s v="USA"/>
    <s v="CT"/>
    <s v="Hartford"/>
    <s v="Stamford"/>
    <x v="0"/>
    <s v="Established in 2008 by Robert Braun and Bilal Fassy, RateMAX has quickly become one of the leading aggregators of wholesale and retail"/>
    <s v="telecommunications|voip"/>
    <x v="1581"/>
    <x v="2"/>
    <n v="1"/>
    <n v="50000"/>
    <s v="2008-12-28"/>
    <s v="2008-12-28"/>
    <s v="2008-12-28"/>
    <m/>
    <s v="robert.braun@ratemax.net"/>
    <s v="(212)561-5695"/>
    <s v="https://www.crunchbase.com/organization/ratemax-llc"/>
    <s v="https://www.twitter.com/ratemax"/>
    <s v="https://www.facebook.com/pages/ratemax-llc"/>
    <s v="3aed8989-4dcd-9335-4afe-18b86964a1ed"/>
  </r>
  <r>
    <x v="69931"/>
    <s v="incide-semi.com"/>
    <s v="ESP"/>
    <m/>
    <s v="San SebastiÃ¡n De Los Reyes"/>
    <s v="San Sebastián De Los Reyes"/>
    <x v="0"/>
    <s v="INCIDE is a fabless design house company engaged in the development of integrated circuits and systems in different technologies."/>
    <s v="home automation|home improvement|internet of things"/>
    <x v="2275"/>
    <x v="6"/>
    <n v="1"/>
    <n v="1400500"/>
    <s v="2000-01-01"/>
    <s v="2008-12-26"/>
    <s v="2008-12-26"/>
    <m/>
    <s v="info@incide-semi.com"/>
    <s v="34 943 31 73 78"/>
    <s v="https://www.crunchbase.com/organization/incide"/>
    <m/>
    <m/>
    <s v="eb361e93-1560-480d-6e1b-13b5b6ebde3b"/>
  </r>
  <r>
    <x v="69932"/>
    <s v="apptokyo.com"/>
    <s v="JPN"/>
    <m/>
    <s v="Tokyo"/>
    <s v="Tokyo"/>
    <x v="0"/>
    <s v="App TOKYO is engaged in the planning, production, management, and publication of applications for mobile phones."/>
    <s v="software"/>
    <x v="10"/>
    <x v="2"/>
    <n v="1"/>
    <n v="331000"/>
    <s v="2008-12-01"/>
    <s v="2008-12-24"/>
    <s v="2008-12-24"/>
    <m/>
    <s v="support@apptokyo.com"/>
    <m/>
    <s v="https://www.crunchbase.com/organization/app-tokyo-co"/>
    <m/>
    <m/>
    <s v="6cba813d-6133-3180-15b6-a2f0fffb63fb"/>
  </r>
  <r>
    <x v="69933"/>
    <m/>
    <s v="AUS"/>
    <m/>
    <s v="AUS - Other"/>
    <s v="Wonga Park"/>
    <x v="2"/>
    <s v="Fibrotech Therapeutics is developing novel drug candidates for the treatment of the fibrosis in kidney disease."/>
    <s v="education"/>
    <x v="38"/>
    <x v="2"/>
    <n v="1"/>
    <n v="4956818.1818181798"/>
    <m/>
    <s v="2008-12-24"/>
    <s v="2008-12-24"/>
    <m/>
    <m/>
    <m/>
    <s v="https://www.crunchbase.com/organization/fibrotech-therapeutics"/>
    <m/>
    <m/>
    <s v="cd0a50de-0592-418a-65ab-e8877a7b2fac"/>
  </r>
  <r>
    <x v="69934"/>
    <s v="kingspanwind.com"/>
    <s v="GBR"/>
    <m/>
    <m/>
    <m/>
    <x v="0"/>
    <s v="Kingspan Wind develops wind turbines for small wind power industries."/>
    <s v="clean energy|electronics|wind energy"/>
    <x v="732"/>
    <x v="6"/>
    <n v="1"/>
    <n v="1180238"/>
    <m/>
    <s v="2008-12-24"/>
    <s v="2008-12-24"/>
    <m/>
    <s v="info@kingspanwind.com"/>
    <s v="'+44 345 260 0258"/>
    <s v="https://www.crunchbase.com/organization/kingspan-wind"/>
    <s v="https://www.twitter.com/kingspanwind"/>
    <s v="http://www.facebook.com/kingspanwind"/>
    <s v="eb092cef-a6f0-aebf-8d99-976836e9d672"/>
  </r>
  <r>
    <x v="69935"/>
    <s v="funnyordie.com"/>
    <s v="USA"/>
    <s v="CA"/>
    <s v="SF Bay Area"/>
    <s v="San Mateo"/>
    <x v="0"/>
    <s v="Funny Or Die is a comedy video website that maintains quality user generated content by keeping only the videos with high ratings."/>
    <s v="celebrity|video|video streaming"/>
    <x v="21"/>
    <x v="2"/>
    <n v="4"/>
    <n v="18000000"/>
    <s v="2007-03-01"/>
    <s v="2007-04-01"/>
    <s v="2008-12-23"/>
    <m/>
    <s v="suggestions@funnyordie.com"/>
    <m/>
    <s v="https://www.crunchbase.com/organization/funny-or-die"/>
    <s v="https://www.twitter.com/funnyordie"/>
    <s v="http://www.facebook.com/funnyordie"/>
    <s v="622e63a9-147d-c538-57e9-03e9afb884e6"/>
  </r>
  <r>
    <x v="69936"/>
    <s v="lucatechnologies.com"/>
    <s v="USA"/>
    <s v="CO"/>
    <s v="Denver"/>
    <s v="Golden"/>
    <x v="3"/>
    <s v="Luca Technologies uses microorganisms that reside in subsurface hydrocarbon deposits to sustainably produce natural gas."/>
    <s v="biotechnology|clean energy|renewable energy"/>
    <x v="798"/>
    <x v="6"/>
    <n v="3"/>
    <n v="98900000"/>
    <s v="2001-05-01"/>
    <s v="2006-09-22"/>
    <s v="2008-12-23"/>
    <s v="2013-08-07"/>
    <s v="info@lucatechnologies.com"/>
    <s v="(303) 534-1446"/>
    <s v="https://www.crunchbase.com/organization/luca-technologies"/>
    <m/>
    <m/>
    <s v="87e8d667-b4b1-1788-c43b-1e24b201ca9c"/>
  </r>
  <r>
    <x v="69937"/>
    <s v="metranome.net"/>
    <s v="CAN"/>
    <s v="ON"/>
    <s v="Toronto"/>
    <s v="Waterloo"/>
    <x v="3"/>
    <s v="Metranome develops a media application platform with video delivery and monetization facilities for the mobile market."/>
    <s v="mobile|video"/>
    <x v="821"/>
    <x v="2"/>
    <n v="1"/>
    <n v="2000000"/>
    <s v="2007-01-01"/>
    <s v="2008-12-23"/>
    <s v="2008-12-23"/>
    <m/>
    <s v="info@metranome.net"/>
    <m/>
    <s v="https://www.crunchbase.com/organization/metranome"/>
    <m/>
    <m/>
    <s v="794d0b8a-7970-ae5e-f4b5-88f55f738417"/>
  </r>
  <r>
    <x v="69938"/>
    <s v="palm.com"/>
    <s v="USA"/>
    <s v="CA"/>
    <s v="SF Bay Area"/>
    <s v="Sunnyvale"/>
    <x v="2"/>
    <s v="Palm is a mobile products company enabling people to better manage their lives on the go."/>
    <s v="information technology|mobile|mobile devices"/>
    <x v="1164"/>
    <x v="2"/>
    <n v="2"/>
    <n v="100000000"/>
    <s v="1992-01-01"/>
    <s v="2000-04-04"/>
    <s v="2008-12-23"/>
    <m/>
    <m/>
    <m/>
    <s v="https://www.crunchbase.com/organization/palm"/>
    <m/>
    <m/>
    <s v="2eb5128d-cb13-ddb6-3ce6-c7e8e4fa3d24"/>
  </r>
  <r>
    <x v="69939"/>
    <s v="stiki.com"/>
    <s v="USA"/>
    <s v="CA"/>
    <s v="SF Bay Area"/>
    <s v="Sunnyvale"/>
    <x v="3"/>
    <s v="Stiki Digital enables companies to offer digital content as promotional gifts and point-of-sales rewards."/>
    <s v="curated web"/>
    <x v="28"/>
    <x v="2"/>
    <n v="3"/>
    <n v="325000"/>
    <s v="2007-03-01"/>
    <s v="2008-09-01"/>
    <s v="2008-12-23"/>
    <m/>
    <s v="sales@stiki.com"/>
    <m/>
    <s v="https://www.crunchbase.com/organization/stiki-digital"/>
    <m/>
    <m/>
    <s v="c45882f7-a86e-218d-c1d0-7f2177559b1b"/>
  </r>
  <r>
    <x v="69940"/>
    <s v="unype.com"/>
    <s v="USA"/>
    <s v="NY"/>
    <s v="New York City"/>
    <s v="New York"/>
    <x v="0"/>
    <s v="Unype Inc. is a technology startup based in New York City. The core product of the company is the Unype Platform which consists of the"/>
    <s v="web hosting"/>
    <x v="28"/>
    <x v="1"/>
    <n v="1"/>
    <n v="300000"/>
    <s v="2007-10-01"/>
    <s v="2008-12-23"/>
    <s v="2008-12-23"/>
    <m/>
    <s v="murat@unype.com"/>
    <n v="9176569309"/>
    <s v="https://www.crunchbase.com/organization/unype"/>
    <m/>
    <m/>
    <s v="dc9d2ad9-4735-5693-a3c7-16bf2f255a2e"/>
  </r>
  <r>
    <x v="69941"/>
    <s v="chakpak.com"/>
    <s v="IND"/>
    <m/>
    <s v="Bangalore"/>
    <s v="Bangalore"/>
    <x v="0"/>
    <s v="Chakpak offers information on Indian movies and movie personalities, and enables users to discuss, evaluate, review and preview movies."/>
    <s v="news"/>
    <x v="233"/>
    <x v="1"/>
    <n v="1"/>
    <n v="5000000"/>
    <s v="2007-01-01"/>
    <s v="2008-12-22"/>
    <s v="2008-12-22"/>
    <m/>
    <s v="contactus@chakpak.com"/>
    <s v="91 80 4153 7980"/>
    <s v="https://www.crunchbase.com/organization/chakpak-media"/>
    <s v="https://www.twitter.com/chakpakmovies"/>
    <s v="http://www.facebook.com/chakpakmovies"/>
    <s v="03562fcf-14c0-0092-be19-3926c6f9d46f"/>
  </r>
  <r>
    <x v="69942"/>
    <s v="jazdmarkets.com"/>
    <s v="USA"/>
    <s v="MA"/>
    <s v="Boston"/>
    <s v="Andover"/>
    <x v="0"/>
    <s v="JAZD Markets, a MaaS-based platform, provides B2B directory placement, display advertising, lead generation and social media marketing."/>
    <s v="advertising|b2b"/>
    <x v="296"/>
    <x v="0"/>
    <n v="1"/>
    <n v="8000000"/>
    <s v="2008-01-01"/>
    <s v="2008-12-22"/>
    <s v="2008-12-22"/>
    <m/>
    <s v="bgraham@jazd.net"/>
    <s v="'978-470-4620"/>
    <s v="https://www.crunchbase.com/organization/jazd-markets"/>
    <s v="https://www.twitter.com/jazdmarkets"/>
    <m/>
    <s v="e619b947-b35d-d05c-1aaf-e42103c80175"/>
  </r>
  <r>
    <x v="69943"/>
    <s v="kasidie.com"/>
    <s v="USA"/>
    <s v="NV"/>
    <s v="Las Vegas"/>
    <s v="Las Vegas"/>
    <x v="0"/>
    <s v="Kasidie.com is an online social community catering to the swinging lifestyle."/>
    <s v="curated web|internet"/>
    <x v="28"/>
    <x v="0"/>
    <n v="2"/>
    <n v="600000"/>
    <s v="2008-02-14"/>
    <s v="2008-02-14"/>
    <s v="2008-12-22"/>
    <m/>
    <s v="scott@kasidie.com"/>
    <m/>
    <s v="https://www.crunchbase.com/organization/kasidie-com"/>
    <s v="https://www.twitter.com/kasidie"/>
    <s v="http://www.facebook.com/kasidiesocialcommunity"/>
    <s v="a0feec47-0504-df2e-08f8-2b5e4051c0ea"/>
  </r>
  <r>
    <x v="69944"/>
    <m/>
    <s v="USA"/>
    <s v="DE"/>
    <s v="Wilmington, Delaware"/>
    <s v="Wilmington"/>
    <x v="2"/>
    <s v="Maverick Network Solutions provides customized and alternative payment solutions."/>
    <s v="credit cards|gift card|payments"/>
    <x v="1048"/>
    <x v="2"/>
    <n v="1"/>
    <n v="1500000"/>
    <s v="2006-01-01"/>
    <s v="2008-12-22"/>
    <s v="2008-12-22"/>
    <m/>
    <m/>
    <m/>
    <s v="https://www.crunchbase.com/organization/maverick-network-solutions"/>
    <m/>
    <m/>
    <s v="9746f7d4-3e2c-ec54-4cdd-d82e83635784"/>
  </r>
  <r>
    <x v="69945"/>
    <s v="telelogos.com"/>
    <s v="FRA"/>
    <m/>
    <s v="FRA - Other"/>
    <s v="Beaucouzé"/>
    <x v="0"/>
    <s v="Telelogos develops professional software packages that automate and administer exchanges between the CIS and remote devices."/>
    <s v="software"/>
    <x v="10"/>
    <x v="0"/>
    <n v="1"/>
    <n v="279000"/>
    <s v="1982-01-01"/>
    <s v="2008-12-22"/>
    <s v="2008-12-22"/>
    <m/>
    <s v="jmatignon@telelogos.com"/>
    <s v="'+33 2 41 22 70 00"/>
    <s v="https://www.crunchbase.com/organization/telelogos"/>
    <s v="https://www.twitter.com/telelogosad"/>
    <s v="http://www.facebook.com/telelogos"/>
    <s v="f122ea67-7c44-45f7-a554-393f10360b8c"/>
  </r>
  <r>
    <x v="69946"/>
    <s v="vuzit.com"/>
    <s v="USA"/>
    <s v="PA"/>
    <s v="Philadelphia"/>
    <s v="Philadelphia"/>
    <x v="0"/>
    <s v="Vuzit is an AJAX and HTML5 document viewer for sharing, viewing, controlling images and other sensitive content on the web."/>
    <s v="security|software|web development"/>
    <x v="2529"/>
    <x v="0"/>
    <n v="3"/>
    <n v="350000"/>
    <s v="2006-06-06"/>
    <s v="2006-07-01"/>
    <s v="2008-12-22"/>
    <m/>
    <s v="info@vuzit.com"/>
    <s v="'215-821-7004"/>
    <s v="https://www.crunchbase.com/organization/vuzit"/>
    <s v="https://www.twitter.com/vuzit"/>
    <s v="http://www.facebook.com/vuzit"/>
    <s v="e05f6ed0-5f0d-39f6-0671-616bafd5d61b"/>
  </r>
  <r>
    <x v="69947"/>
    <s v="bootuplabs.com"/>
    <s v="CAN"/>
    <s v="BC"/>
    <s v="Vancouver"/>
    <s v="Vancouver"/>
    <x v="0"/>
    <s v="Bootup Labs is a startup accelerator that helps founders and companies go 'from zero to fundable'."/>
    <s v="finance|software"/>
    <x v="307"/>
    <x v="2"/>
    <n v="1"/>
    <n v="285321"/>
    <s v="2008-01-10"/>
    <s v="2008-12-20"/>
    <s v="2008-12-20"/>
    <m/>
    <m/>
    <m/>
    <s v="https://www.crunchbase.com/organization/bootup-labs"/>
    <s v="https://www.twitter.com/bootuplabs"/>
    <s v="http://www.facebook.com/pages/bootup-labs/21108662848"/>
    <s v="401b6fd1-a44b-82ed-d6e5-2260333f50a7"/>
  </r>
  <r>
    <x v="69948"/>
    <s v="starfeveragency.com"/>
    <s v="CAN"/>
    <s v="QC"/>
    <s v="Quebec City"/>
    <s v="Quebec"/>
    <x v="3"/>
    <s v="Star Fever Agency develops browser-based casual massively multiplayer online (MMO) games."/>
    <s v="gaming|internet|online games"/>
    <x v="849"/>
    <x v="2"/>
    <n v="2"/>
    <n v="550000"/>
    <s v="2009-02-28"/>
    <s v="2008-06-11"/>
    <s v="2008-12-20"/>
    <s v="2011-11-14"/>
    <s v="paul@starfever.tv"/>
    <n v="2014675531"/>
    <s v="https://www.crunchbase.com/organization/star-fever-agency"/>
    <m/>
    <m/>
    <s v="1396efbc-0897-e068-c5da-9838671beb62"/>
  </r>
  <r>
    <x v="69949"/>
    <s v="srgit.com"/>
    <s v="IND"/>
    <m/>
    <s v="Jabalpur"/>
    <s v="Jabalpur"/>
    <x v="0"/>
    <s v="SunRise Group of International Technology is an India-based offshore software development company."/>
    <s v="blogging platforms|developer tools|outsourcing|software|web design"/>
    <x v="8174"/>
    <x v="0"/>
    <n v="1"/>
    <n v="200000"/>
    <s v="2007-12-20"/>
    <s v="2008-12-20"/>
    <s v="2008-12-20"/>
    <m/>
    <s v="contact@srgit.com"/>
    <n v="7614031437"/>
    <s v="https://www.crunchbase.com/organization/sunrise-group-of-international-technology"/>
    <s v="https://www.twitter.com/srgit"/>
    <s v="http://www.facebook.com/pages/srgit/142520629174553"/>
    <s v="17fbf4a6-bd7d-6668-0579-6d2997c14b22"/>
  </r>
  <r>
    <x v="69950"/>
    <s v="totalbeauty.com"/>
    <s v="USA"/>
    <s v="CA"/>
    <s v="Los Angeles"/>
    <s v="Santa Monica"/>
    <x v="2"/>
    <s v="Total Beauty Media is an online platform designed for women who search for beauty tips."/>
    <s v="internet|news|women's"/>
    <x v="398"/>
    <x v="6"/>
    <n v="3"/>
    <n v="16000000"/>
    <s v="2007-02-06"/>
    <s v="2007-03-01"/>
    <s v="2008-12-20"/>
    <m/>
    <s v="mail@totalbeauty.com"/>
    <s v="'310-399-7400"/>
    <s v="https://www.crunchbase.com/organization/total-beauty-media"/>
    <s v="https://www.twitter.com/totalbeauty"/>
    <s v="https://www.facebook.com/totalbeauty"/>
    <s v="6bfd1b11-9d26-d0f3-407d-84cd288ac4f4"/>
  </r>
  <r>
    <x v="69951"/>
    <s v="exterity.com"/>
    <s v="GBR"/>
    <m/>
    <m/>
    <m/>
    <x v="0"/>
    <s v="Exterity provides enterprise-class internet protocol television solutions."/>
    <s v="enterprise software"/>
    <x v="10"/>
    <x v="6"/>
    <n v="2"/>
    <n v="3091125"/>
    <s v="2001-01-01"/>
    <s v="2006-02-23"/>
    <s v="2008-12-19"/>
    <m/>
    <s v="info@exterity.co.uk"/>
    <s v="'44-1383-828250"/>
    <s v="https://www.crunchbase.com/organization/exterity"/>
    <s v="https://www.twitter.com/exterity"/>
    <m/>
    <s v="1af7d671-2ec7-511b-91ee-f1b8119bc42f"/>
  </r>
  <r>
    <x v="69952"/>
    <s v="freedompay.com"/>
    <s v="USA"/>
    <s v="PA"/>
    <s v="Philadelphia"/>
    <s v="Radnor"/>
    <x v="0"/>
    <s v="FreedomPay is a white label e-commerce platform for banks, retailers and healthcare organizations to deliver cloud-based user experiences."/>
    <s v="banking|e-commerce|retail"/>
    <x v="415"/>
    <x v="6"/>
    <n v="4"/>
    <n v="23160000"/>
    <s v="2000-01-01"/>
    <s v="2002-01-08"/>
    <s v="2008-12-19"/>
    <m/>
    <m/>
    <n v="6109029000"/>
    <s v="https://www.crunchbase.com/organization/freedompay"/>
    <s v="https://www.twitter.com/freedompay"/>
    <s v="http://www.facebook.com/freedompay"/>
    <s v="c99a5c19-a0c0-03e7-3a7d-9e308ebc5a8e"/>
  </r>
  <r>
    <x v="69953"/>
    <s v="l4digital.com"/>
    <s v="USA"/>
    <s v="WA"/>
    <s v="Seattle"/>
    <s v="Seattle"/>
    <x v="0"/>
    <s v="Digital Product Agency offering digital product consulting, design, development and quality assurance services."/>
    <s v="apps|consulting|developer apis|digital entertainment|internet|mobile|wireless"/>
    <x v="8175"/>
    <x v="6"/>
    <n v="1"/>
    <m/>
    <s v="2008-01-01"/>
    <s v="2008-12-19"/>
    <s v="2008-12-19"/>
    <m/>
    <s v="info@l4digital.com"/>
    <s v="'425.605.7030"/>
    <s v="https://www.crunchbase.com/organization/l4-mobile"/>
    <s v="https://www.twitter.com/l4_digital"/>
    <s v="http://www.facebook.com/l4digital"/>
    <s v="307067dd-45f1-f5e4-aac2-da2014b2c51f"/>
  </r>
  <r>
    <x v="69954"/>
    <s v="ordissimo.com"/>
    <s v="FRA"/>
    <m/>
    <s v="Paris"/>
    <s v="Montrouge"/>
    <x v="0"/>
    <s v="Ordissimo is an easy-to-use computer for beginners and people looking for simplicity."/>
    <s v="e-commerce|elderly|health care|open source"/>
    <x v="2727"/>
    <x v="2"/>
    <n v="1"/>
    <n v="2091000"/>
    <s v="2002-01-01"/>
    <s v="2008-12-19"/>
    <s v="2008-12-19"/>
    <m/>
    <s v="info@ordissimo.com"/>
    <s v="33 8 11 09 19 99"/>
    <s v="https://www.crunchbase.com/organization/ordissimo"/>
    <s v="https://www.twitter.com/ordissimo"/>
    <s v="http://www.facebook.com/pages/ordissimo/141796582527842"/>
    <s v="54e6a250-d1c1-9124-3b84-73a1e60fdcbe"/>
  </r>
  <r>
    <x v="69955"/>
    <s v="webeventseurope.com"/>
    <s v="GBR"/>
    <m/>
    <s v="Harrogate"/>
    <s v="Harrogate"/>
    <x v="3"/>
    <s v="WebEvents provides internet marketing services."/>
    <s v="advertising"/>
    <x v="296"/>
    <x v="2"/>
    <n v="1"/>
    <n v="446000"/>
    <s v="2000-01-01"/>
    <s v="2008-12-19"/>
    <s v="2008-12-19"/>
    <s v="2009-08-24"/>
    <s v="info@webeventseurope.com"/>
    <s v="44 1423 529300"/>
    <s v="https://www.crunchbase.com/organization/webevents"/>
    <s v="https://www.twitter.com/wmgagency"/>
    <m/>
    <s v="f9768eff-73da-3c28-45b2-e811ec5d447a"/>
  </r>
  <r>
    <x v="21706"/>
    <s v="ascribehq.com"/>
    <s v="USA"/>
    <s v="MI"/>
    <s v="Grand Rapids"/>
    <s v="Grand Rapids"/>
    <x v="2"/>
    <s v="Ascribe allows users to create, register, manage, and share digital intellectual properties."/>
    <s v="construction|internet|project management|software"/>
    <x v="69"/>
    <x v="1"/>
    <n v="1"/>
    <m/>
    <s v="2008-01-01"/>
    <s v="2008-12-18"/>
    <s v="2008-12-18"/>
    <m/>
    <s v="jason@ascribehq.com"/>
    <s v="'616.726.2490"/>
    <s v="https://www.crunchbase.com/organization/ascribe"/>
    <m/>
    <m/>
    <s v="e1d363a8-2db1-e800-44a6-f32c59ec0bd1"/>
  </r>
  <r>
    <x v="69956"/>
    <s v="bettymovil.com"/>
    <s v="ESP"/>
    <m/>
    <s v="Barcelona"/>
    <s v="Barcelona"/>
    <x v="3"/>
    <s v="Bettymovil is a technological platform for placing microbets over portable devices."/>
    <s v="gaming|mobile|software"/>
    <x v="1046"/>
    <x v="2"/>
    <n v="1"/>
    <n v="2000000"/>
    <s v="2008-01-01"/>
    <s v="2008-12-18"/>
    <s v="2008-12-18"/>
    <m/>
    <m/>
    <s v="'807-002-807"/>
    <s v="https://www.crunchbase.com/organization/bettymovil"/>
    <s v="https://www.twitter.com/betty_movil"/>
    <m/>
    <s v="2012edd2-a30e-d1dc-fda1-0ad993ebc4c9"/>
  </r>
  <r>
    <x v="69957"/>
    <s v="epv.net"/>
    <s v="USA"/>
    <s v="NJ"/>
    <s v="NJ - Other"/>
    <s v="Robbinsville"/>
    <x v="2"/>
    <s v="EPVSOLAR is a solar energy company that develops amorphous silicon thin-film PV solar modules for the renewable energy market."/>
    <s v="manufacturing|renewable energy|solar"/>
    <x v="74"/>
    <x v="1"/>
    <n v="1"/>
    <n v="4800000"/>
    <s v="1991-01-01"/>
    <s v="2008-12-18"/>
    <s v="2008-12-18"/>
    <m/>
    <m/>
    <s v="'609-587-3000"/>
    <s v="https://www.crunchbase.com/organization/epv-solar"/>
    <m/>
    <m/>
    <s v="be8ea125-367e-57d8-64b2-eedbe4585b76"/>
  </r>
  <r>
    <x v="69958"/>
    <s v="metallkraft.no"/>
    <s v="NOR"/>
    <m/>
    <s v="Kristiansand"/>
    <s v="Kristiansand"/>
    <x v="3"/>
    <s v="Metallkraft is a waste management company specialized in slurry recycling, waste management recycling and the PV Solar industry."/>
    <s v="industrial|recycling|solar|waste management"/>
    <x v="165"/>
    <x v="6"/>
    <n v="1"/>
    <n v="32540000"/>
    <s v="1999-01-01"/>
    <s v="2008-12-18"/>
    <s v="2008-12-18"/>
    <m/>
    <s v="post@metallkraft.no"/>
    <s v="47 38 11 38 11"/>
    <s v="https://www.crunchbase.com/organization/metallkraft-as"/>
    <m/>
    <m/>
    <s v="be8ee34a-e3cd-3133-7611-ccacffd33057"/>
  </r>
  <r>
    <x v="69959"/>
    <s v="nayatek.com"/>
    <s v="USA"/>
    <s v="DE"/>
    <s v="Wilmington, Delaware"/>
    <s v="Wilmington"/>
    <x v="3"/>
    <s v="Enterprise Content Archiving Software"/>
    <s v="ediscovery|enterprise software|information services|virtualization"/>
    <x v="651"/>
    <x v="0"/>
    <n v="1"/>
    <m/>
    <s v="2006-01-01"/>
    <s v="2008-12-18"/>
    <s v="2008-12-18"/>
    <s v="2010-04-08"/>
    <s v="info@nayatek.com"/>
    <s v="'+1-302-452-8422"/>
    <s v="https://www.crunchbase.com/organization/nayatek"/>
    <m/>
    <m/>
    <s v="bf58a5b2-be35-2201-f181-49eb364e5484"/>
  </r>
  <r>
    <x v="69960"/>
    <s v="netpowertech.com"/>
    <m/>
    <m/>
    <m/>
    <m/>
    <x v="3"/>
    <s v="Net Power Technology is specialized in flow battery energy systems."/>
    <s v="battery|energy|energy management"/>
    <x v="300"/>
    <x v="2"/>
    <n v="1"/>
    <n v="3000000"/>
    <s v="2006-01-01"/>
    <s v="2008-12-18"/>
    <s v="2008-12-18"/>
    <s v="2011-05-17"/>
    <s v="ccnp@netpowertech.com"/>
    <s v="86 523 8646 1238"/>
    <s v="https://www.crunchbase.com/organization/net-power-technology"/>
    <m/>
    <m/>
    <s v="8c386984-d2bb-e855-603b-e24a0e9515a8"/>
  </r>
  <r>
    <x v="69961"/>
    <s v="home.overturecorp.com"/>
    <s v="USA"/>
    <s v="MD"/>
    <s v="Washington, D.C."/>
    <s v="Bethesda"/>
    <x v="0"/>
    <s v="Overture Technologies offers software solutions and consulting services for the residential lending and student financial aid industries."/>
    <s v="software"/>
    <x v="10"/>
    <x v="6"/>
    <n v="1"/>
    <n v="6000000"/>
    <s v="2000-01-01"/>
    <s v="2008-12-18"/>
    <s v="2008-12-18"/>
    <m/>
    <s v="info@overturecorp.com"/>
    <s v="(301) 492-2140"/>
    <s v="https://www.crunchbase.com/organization/overture"/>
    <m/>
    <m/>
    <s v="a346cefd-b03c-f1f6-d400-4ef4817ec1ab"/>
  </r>
  <r>
    <x v="69962"/>
    <s v="rubiconholding.com"/>
    <m/>
    <m/>
    <m/>
    <m/>
    <x v="0"/>
    <s v="Rubicon is a transmedia company specializing in animated films, television, games, education, and location-based themed entertainment."/>
    <m/>
    <x v="5"/>
    <x v="7"/>
    <n v="1"/>
    <m/>
    <s v="1994-01-01"/>
    <s v="2008-12-18"/>
    <s v="2008-12-18"/>
    <m/>
    <s v="info@rubiconholding.com"/>
    <s v="962 6 582 4953"/>
    <s v="https://www.crunchbase.com/organization/rubicon-2"/>
    <s v="https://www.twitter.com/rghent"/>
    <s v="http://www.facebook.com/officialrubicongroupholding"/>
    <s v="fdeb813c-4ad8-481f-4023-7d0acf5fa915"/>
  </r>
  <r>
    <x v="69963"/>
    <s v="similarpages.com"/>
    <m/>
    <m/>
    <m/>
    <m/>
    <x v="0"/>
    <s v="Similar Pages is a Search Engine and a Web Discovery Tool based on similarity."/>
    <m/>
    <x v="5"/>
    <x v="2"/>
    <n v="1"/>
    <m/>
    <m/>
    <s v="2008-12-18"/>
    <s v="2008-12-18"/>
    <m/>
    <m/>
    <m/>
    <s v="https://www.crunchbase.com/organization/similar-pages"/>
    <m/>
    <m/>
    <s v="d3663237-60b2-35c1-fd26-fef2217a62ca"/>
  </r>
  <r>
    <x v="69964"/>
    <s v="sysomos.com"/>
    <s v="CAN"/>
    <s v="ON"/>
    <s v="Toronto"/>
    <s v="Toronto"/>
    <x v="2"/>
    <s v="Sysomos provides social media analytics and monitoring tools to businesses and organizations."/>
    <s v="analytics|business intelligence|social media"/>
    <x v="54"/>
    <x v="2"/>
    <n v="1"/>
    <n v="250000"/>
    <s v="2007-09-12"/>
    <s v="2008-12-18"/>
    <s v="2008-12-18"/>
    <m/>
    <s v="contact@sysomos.com"/>
    <m/>
    <s v="https://www.crunchbase.com/organization/sysomos"/>
    <s v="https://www.twitter.com/sysomos"/>
    <m/>
    <s v="b3cdcd65-6920-e749-6c57-caed2c973174"/>
  </r>
  <r>
    <x v="69965"/>
    <s v="foopets.com"/>
    <s v="USA"/>
    <s v="CA"/>
    <s v="SF Bay Area"/>
    <s v="Redwood City"/>
    <x v="0"/>
    <s v="FooPets is a manufacturer and supplier of virtual puppies and kittens."/>
    <s v="manufacturing|pet|toys"/>
    <x v="8176"/>
    <x v="0"/>
    <n v="1"/>
    <n v="9900000"/>
    <s v="2007-01-01"/>
    <s v="2008-12-17"/>
    <s v="2008-12-17"/>
    <m/>
    <m/>
    <m/>
    <s v="https://www.crunchbase.com/organization/foopets"/>
    <s v="https://www.twitter.com/foopets"/>
    <m/>
    <s v="849599d6-2dab-0b67-9e8d-ff508f5f41d5"/>
  </r>
  <r>
    <x v="69966"/>
    <s v="playdo.com"/>
    <s v="SWE"/>
    <m/>
    <s v="Stockholm"/>
    <s v="Stockholm"/>
    <x v="0"/>
    <s v="Playdo is a creative gaming studio producing social multi-player games with high safety and security standards."/>
    <s v="developer platform|gaming|online games"/>
    <x v="488"/>
    <x v="0"/>
    <n v="1"/>
    <n v="4290000"/>
    <s v="1999-01-01"/>
    <s v="2008-12-17"/>
    <s v="2008-12-17"/>
    <m/>
    <s v="info@playdo.com"/>
    <s v="46 4 68 31 38 85"/>
    <s v="https://www.crunchbase.com/organization/playdo"/>
    <m/>
    <m/>
    <s v="b44eabe4-4e7c-38d4-1cea-3bbba0f985ab"/>
  </r>
  <r>
    <x v="69967"/>
    <s v="runalong.se"/>
    <s v="SWE"/>
    <m/>
    <m/>
    <m/>
    <x v="3"/>
    <s v="RunAlong.se is a female health community that organizes group runs and walks through map-based events."/>
    <s v="curated web|events|sports"/>
    <x v="4529"/>
    <x v="1"/>
    <n v="1"/>
    <n v="130295"/>
    <s v="2008-12-17"/>
    <s v="2008-12-17"/>
    <s v="2008-12-17"/>
    <s v="2012-06-18"/>
    <s v="heidi.harman@runalong.se"/>
    <n v="46737721563"/>
    <s v="https://www.crunchbase.com/organization/runalong"/>
    <s v="https://www.twitter.com/teamrunalong"/>
    <m/>
    <s v="69a6a2b8-283c-a26e-28f6-de64935647f4"/>
  </r>
  <r>
    <x v="69968"/>
    <s v="zeropointcleantech.com"/>
    <s v="USA"/>
    <s v="NY"/>
    <s v="NY - Other"/>
    <s v="Potsdam"/>
    <x v="0"/>
    <s v="ZeroPoint Clean Tech develops a biomass gasification process to convert biomass into renewable synthesis gas, electricity, or liquid fuels."/>
    <s v="biomass energy|cleantech|renewable energy"/>
    <x v="165"/>
    <x v="0"/>
    <n v="2"/>
    <n v="4620000"/>
    <s v="2005-01-01"/>
    <s v="2007-09-28"/>
    <s v="2008-12-17"/>
    <m/>
    <m/>
    <s v="'315-345-2448"/>
    <s v="https://www.crunchbase.com/organization/zeropoint-clean-tech"/>
    <m/>
    <m/>
    <s v="5c3ef08e-7016-bf64-05a8-3292952e580d"/>
  </r>
  <r>
    <x v="69969"/>
    <s v="foodzie.com"/>
    <s v="USA"/>
    <s v="CA"/>
    <s v="SF Bay Area"/>
    <s v="San Francisco"/>
    <x v="2"/>
    <s v="Foodzie is an online marketplace that allows individuals to discover and buy food directly from artisan producers."/>
    <s v="e-commerce|handmade|local|organic food"/>
    <x v="116"/>
    <x v="0"/>
    <n v="2"/>
    <n v="1015000"/>
    <s v="2008-01-01"/>
    <s v="2008-05-01"/>
    <s v="2008-12-16"/>
    <m/>
    <m/>
    <m/>
    <s v="https://www.crunchbase.com/organization/foodzie"/>
    <s v="https://www.twitter.com/foodzie"/>
    <m/>
    <s v="fab6ab01-2a8f-2f29-833f-92b990161b55"/>
  </r>
  <r>
    <x v="69970"/>
    <s v="nn-labs.com"/>
    <s v="USA"/>
    <s v="AR"/>
    <s v="Fayetteville"/>
    <s v="Fayetteville"/>
    <x v="0"/>
    <s v="Nanomaterials and Nanofabrication Laboratories (NN-Labs) is an industry leader in the production of colloidal nanocrystals."/>
    <s v="nanotechnology"/>
    <x v="485"/>
    <x v="2"/>
    <n v="1"/>
    <m/>
    <s v="2000-11-20"/>
    <s v="2008-12-16"/>
    <s v="2008-12-16"/>
    <m/>
    <m/>
    <m/>
    <s v="https://www.crunchbase.com/organization/nn-labs-llc"/>
    <m/>
    <m/>
    <s v="5c83ffc7-ecf5-f281-dc56-51e37ad5d713"/>
  </r>
  <r>
    <x v="69971"/>
    <s v="overlay.tv"/>
    <s v="CAN"/>
    <s v="ON"/>
    <s v="Ottawa"/>
    <s v="Ottawa"/>
    <x v="0"/>
    <s v="Overlay.TV is a platform that enables web-based video content to be overlaid with images, video, links, tags and commentary."/>
    <s v="e-commerce"/>
    <x v="63"/>
    <x v="2"/>
    <n v="2"/>
    <n v="8467397.2157960907"/>
    <s v="2007-01-01"/>
    <s v="2008-01-01"/>
    <s v="2008-12-16"/>
    <m/>
    <m/>
    <s v="(613)761-6152"/>
    <s v="https://www.crunchbase.com/organization/overlay-tv"/>
    <s v="https://www.twitter.com/overlaytv"/>
    <m/>
    <s v="fa5e8219-640c-f260-e560-a69c25f927ec"/>
  </r>
  <r>
    <x v="69972"/>
    <s v="myupcoming.com"/>
    <s v="BEL"/>
    <m/>
    <s v="Brussels"/>
    <s v="Ghent"/>
    <x v="0"/>
    <s v="Oxynade, a Belgian startup, develops a content aggregation platform to allow publishers to monetize through local ads and transactions."/>
    <s v="curated web|events"/>
    <x v="80"/>
    <x v="2"/>
    <n v="3"/>
    <n v="1514367.24909733"/>
    <s v="2007-10-01"/>
    <s v="2007-10-01"/>
    <s v="2008-12-16"/>
    <m/>
    <s v="info@oxynade.com"/>
    <m/>
    <s v="https://www.crunchbase.com/organization/oxynade"/>
    <s v="https://www.twitter.com/oxynade"/>
    <m/>
    <s v="705d3a7e-b51f-4273-b598-2127c064c605"/>
  </r>
  <r>
    <x v="69973"/>
    <s v="accuspeechmobile.com"/>
    <s v="USA"/>
    <s v="CA"/>
    <s v="Anaheim"/>
    <s v="Irvine"/>
    <x v="0"/>
    <s v="Vangard Voice Systems is the provider of AccuSpeechMobile voice technology and mobile voice platform for enterprise-wide voice deployment."/>
    <s v="audio|enterprise software"/>
    <x v="2045"/>
    <x v="0"/>
    <n v="2"/>
    <n v="5000000"/>
    <s v="2001-01-01"/>
    <s v="2006-10-23"/>
    <s v="2008-12-16"/>
    <m/>
    <s v="info@accuspeechmobile.com"/>
    <n v="19494351001"/>
    <s v="https://www.crunchbase.com/organization/vangard-voice-systems"/>
    <m/>
    <m/>
    <s v="60d10f64-a378-625c-6c52-5fced5a11e3c"/>
  </r>
  <r>
    <x v="69974"/>
    <s v="availink.com.cn"/>
    <s v="CHN"/>
    <m/>
    <m/>
    <m/>
    <x v="0"/>
    <s v="Availink is focused on designing chips using semiconductors for digital TV and multimedia areas, and developing application systems."/>
    <s v="digital entertainment|semiconductor|tv"/>
    <x v="7232"/>
    <x v="2"/>
    <n v="3"/>
    <n v="28200000"/>
    <s v="2005-01-01"/>
    <s v="2005-07-01"/>
    <s v="2008-12-15"/>
    <m/>
    <m/>
    <s v="'301-515-6716"/>
    <s v="https://www.crunchbase.com/organization/availink"/>
    <m/>
    <m/>
    <s v="f22d3ea6-de09-c4d0-805d-416a207e8788"/>
  </r>
  <r>
    <x v="69975"/>
    <s v="lambdasolutions.net"/>
    <s v="CAN"/>
    <s v="BC"/>
    <s v="Vancouver"/>
    <s v="Vancouver"/>
    <x v="0"/>
    <s v="Lambda Solutions provides e-learning services including a full range of services for the Moodle learning management system (LMS)."/>
    <s v="curated web|education|training"/>
    <x v="677"/>
    <x v="0"/>
    <n v="1"/>
    <n v="250000"/>
    <s v="2002-10-22"/>
    <s v="2008-12-15"/>
    <s v="2008-12-15"/>
    <m/>
    <s v="info@lambdasolutions.net"/>
    <s v="'604-687-2444"/>
    <s v="https://www.crunchbase.com/organization/lambda-solutions"/>
    <s v="https://www.twitter.com/lambdasolutions"/>
    <s v="https://www.facebook.com/lambdasolutionsinc"/>
    <s v="505bf3b4-0d13-796b-9785-17a5ca74faeb"/>
  </r>
  <r>
    <x v="69976"/>
    <s v="pendosystems.com"/>
    <s v="USA"/>
    <s v="NJ"/>
    <s v="Newark"/>
    <s v="Montclair"/>
    <x v="0"/>
    <s v="Pendo Systems is a premier provider of investment accounting software solutions for global financial institutions."/>
    <s v="cloud data services|financial services|fintech|software"/>
    <x v="8177"/>
    <x v="2"/>
    <n v="1"/>
    <n v="1020000"/>
    <s v="2007-05-01"/>
    <s v="2008-12-15"/>
    <s v="2008-12-15"/>
    <m/>
    <s v="info@pendosystems.com"/>
    <m/>
    <s v="https://www.crunchbase.com/organization/pendo-systems"/>
    <s v="https://www.twitter.com/pendosystemsinc"/>
    <s v="http://www.facebook.com/pendosystems"/>
    <s v="c90a6789-55e0-4810-35f3-d0fadf234841"/>
  </r>
  <r>
    <x v="69977"/>
    <s v="reald.com"/>
    <s v="USA"/>
    <s v="CA"/>
    <s v="Los Angeles"/>
    <s v="Beverly Hills"/>
    <x v="2"/>
    <s v="RealD develops the RealD Cinema technology for projecting films in stereoscopic 3D, using circularly polarized light."/>
    <s v="3d technology|broadcasting|consumer electronics|electronics|film"/>
    <x v="1162"/>
    <x v="3"/>
    <n v="3"/>
    <n v="72000000"/>
    <s v="1980-01-01"/>
    <s v="2007-03-21"/>
    <s v="2008-12-15"/>
    <m/>
    <s v="info@reald.com"/>
    <s v="(310)385-4000"/>
    <s v="https://www.crunchbase.com/organization/reald"/>
    <s v="https://www.twitter.com/reald3d"/>
    <s v="http://www.facebook.com/reald3d"/>
    <s v="ad1f68ef-2931-0f99-ac5a-851d92840393"/>
  </r>
  <r>
    <x v="69978"/>
    <s v="rockfordforesters.com"/>
    <s v="USA"/>
    <s v="IL"/>
    <s v="Rockford"/>
    <s v="Rockford"/>
    <x v="3"/>
    <s v="Rockford Foresters Baseball Team is a Law Enforcement company located in 101 15th Ave, Rockford, IL, United States."/>
    <s v="sports"/>
    <x v="153"/>
    <x v="1"/>
    <n v="1"/>
    <m/>
    <s v="2008-12-15"/>
    <s v="2008-12-15"/>
    <s v="2008-12-15"/>
    <s v="2012-09-09"/>
    <s v="joe@rockfordforesters.com"/>
    <s v="'815-312-2115"/>
    <s v="https://www.crunchbase.com/organization/rockford-foresters-baseball-team"/>
    <s v="https://www.twitter.com/rf_foresters"/>
    <m/>
    <s v="33c841c0-4a04-b8ee-b6a0-5c7bb7621f32"/>
  </r>
  <r>
    <x v="69979"/>
    <s v="roundbox.com"/>
    <s v="USA"/>
    <s v="NJ"/>
    <s v="Newark"/>
    <s v="Florham Park"/>
    <x v="2"/>
    <s v="Roundbox is a provider of mobile broadcast software solutions for mobile operators and handset manufacturers."/>
    <s v="manufacturing|mobile|software"/>
    <x v="5226"/>
    <x v="7"/>
    <n v="3"/>
    <n v="43000000"/>
    <s v="2003-01-01"/>
    <s v="2005-09-01"/>
    <s v="2008-12-15"/>
    <m/>
    <s v="businessdev@roundbox.com"/>
    <s v="416-916-PLAY (7529)"/>
    <s v="https://www.crunchbase.com/organization/roundbox"/>
    <s v="https://www.twitter.com/roundboxmobile"/>
    <m/>
    <s v="5a0b8b74-e4d2-996e-b507-1fd64f4d3f33"/>
  </r>
  <r>
    <x v="69980"/>
    <s v="sistemasdelainformacion.com"/>
    <s v="ESP"/>
    <m/>
    <s v="ESP - Other"/>
    <s v="Paterna"/>
    <x v="0"/>
    <s v="It is the area of Sothis responsible for providing comprehensive services in the field of SAP."/>
    <s v="information services"/>
    <x v="59"/>
    <x v="2"/>
    <n v="1"/>
    <n v="349661"/>
    <m/>
    <s v="2008-12-15"/>
    <s v="2008-12-15"/>
    <m/>
    <m/>
    <m/>
    <s v="https://www.crunchbase.com/organization/sothis-tecnolog-as"/>
    <s v="https://www.twitter.com/gruposothis"/>
    <m/>
    <s v="9e151bf5-a430-d04a-a289-77c201edab89"/>
  </r>
  <r>
    <x v="69981"/>
    <m/>
    <s v="ISR"/>
    <m/>
    <s v="Netanya"/>
    <s v="Netanya"/>
    <x v="0"/>
    <s v="ZikBit, a semiconductor company, develops technology for DRAM flash memory processor integration, targeting the mobile device market."/>
    <s v="manufacturing|mobile|semiconductor"/>
    <x v="1946"/>
    <x v="2"/>
    <n v="1"/>
    <n v="8000000"/>
    <s v="2008-02-01"/>
    <s v="2008-12-15"/>
    <s v="2008-12-15"/>
    <m/>
    <m/>
    <m/>
    <s v="https://www.crunchbase.com/organization/zikbit"/>
    <m/>
    <m/>
    <s v="9827e769-9278-ff54-06bf-3bf9654516a2"/>
  </r>
  <r>
    <x v="69982"/>
    <s v="leapforceathome.com"/>
    <s v="USA"/>
    <s v="CA"/>
    <s v="SF Bay Area"/>
    <s v="Pleasanton"/>
    <x v="0"/>
    <s v="Leapforce is an online platform that connects independent contractors with research-based jobs."/>
    <s v="machine learning|search engine"/>
    <x v="43"/>
    <x v="6"/>
    <n v="1"/>
    <n v="200000"/>
    <s v="2008-12-14"/>
    <s v="2008-12-14"/>
    <s v="2008-12-14"/>
    <m/>
    <s v="admin@leapforceathome.com"/>
    <s v="925 730-0073"/>
    <s v="https://www.crunchbase.com/organization/leapforce"/>
    <s v="https://www.twitter.com/leapforceathome"/>
    <m/>
    <s v="c7b1b4ae-73a9-6b61-595b-d84cce4add31"/>
  </r>
  <r>
    <x v="69983"/>
    <s v="noliosoft.com"/>
    <s v="ISR"/>
    <m/>
    <m/>
    <m/>
    <x v="2"/>
    <s v="Nolio is application service automation software for deploying and managing applications across data centers."/>
    <s v="apps|industrial automation|software"/>
    <x v="6194"/>
    <x v="6"/>
    <n v="1"/>
    <n v="5000000"/>
    <s v="2006-01-01"/>
    <s v="2008-12-14"/>
    <s v="2008-12-14"/>
    <m/>
    <m/>
    <s v="972 9 765 3292"/>
    <s v="https://www.crunchbase.com/organization/nolio"/>
    <m/>
    <s v="https://www.facebook.com/catechnologies"/>
    <s v="6472e74a-badd-2fcb-8689-11f6624e2a7f"/>
  </r>
  <r>
    <x v="69984"/>
    <m/>
    <s v="USA"/>
    <s v="UT"/>
    <s v="UT - Other"/>
    <s v="Alpine"/>
    <x v="0"/>
    <s v="Acticut International AB has been built by two experienced entrepreneurs by combining existing business and products with new."/>
    <s v="manufacturing"/>
    <x v="41"/>
    <x v="2"/>
    <n v="1"/>
    <m/>
    <s v="2005-06-25"/>
    <s v="2008-12-13"/>
    <s v="2008-12-13"/>
    <m/>
    <m/>
    <m/>
    <s v="https://www.crunchbase.com/organization/acticut-international"/>
    <m/>
    <m/>
    <s v="03538a4f-e3b5-5759-a999-f75ccbce2f75"/>
  </r>
  <r>
    <x v="69985"/>
    <s v="lightwavepower.com"/>
    <s v="USA"/>
    <s v="ME"/>
    <s v="ME - Other"/>
    <s v="Cambridge"/>
    <x v="0"/>
    <s v="Lightwave Power is focused on developing novel solar energy products based on nanoarrays and 2-dimensional photonic crystal arrays."/>
    <s v="clean energy|cleantech|solar"/>
    <x v="165"/>
    <x v="0"/>
    <n v="1"/>
    <n v="13000000"/>
    <s v="2008-01-01"/>
    <s v="2008-12-12"/>
    <s v="2008-12-12"/>
    <m/>
    <s v="info@lightwavepower.com"/>
    <s v="'617-354-5684"/>
    <s v="https://www.crunchbase.com/organization/lightwave-power"/>
    <m/>
    <m/>
    <s v="f561ef76-c719-46ee-06d0-be9aa09fbb46"/>
  </r>
  <r>
    <x v="69986"/>
    <m/>
    <m/>
    <m/>
    <m/>
    <m/>
    <x v="0"/>
    <s v="RiverMuse is an enterprise network &amp; systems monitor solution."/>
    <m/>
    <x v="5"/>
    <x v="2"/>
    <n v="1"/>
    <n v="4000000"/>
    <m/>
    <s v="2008-12-12"/>
    <s v="2008-12-12"/>
    <m/>
    <m/>
    <m/>
    <s v="https://www.crunchbase.com/organization/rivermuse"/>
    <m/>
    <m/>
    <s v="fedd7448-7fe4-a3a2-461a-739269a3ce1b"/>
  </r>
  <r>
    <x v="69987"/>
    <s v="venturiwireless.com"/>
    <s v="USA"/>
    <s v="CA"/>
    <s v="SF Bay Area"/>
    <s v="Sunnyvale"/>
    <x v="0"/>
    <s v="Venturi Wireless offers mobile broadband optimization solutions to wireless carriers and enterprises."/>
    <s v="enterprise|mobile|wireless"/>
    <x v="259"/>
    <x v="6"/>
    <n v="5"/>
    <n v="11460000"/>
    <s v="1993-10-01"/>
    <s v="2000-12-21"/>
    <s v="2008-12-12"/>
    <m/>
    <m/>
    <s v="'408-982-1130"/>
    <s v="https://www.crunchbase.com/organization/venturi-wireless"/>
    <m/>
    <m/>
    <s v="af618385-3374-c16a-0b7e-a541acc0bc26"/>
  </r>
  <r>
    <x v="69988"/>
    <s v="cibecs.com"/>
    <s v="USA"/>
    <s v="MA"/>
    <s v="Boston"/>
    <s v="Burlington"/>
    <x v="2"/>
    <s v="Cibecs equips business IT with industry-leading data backup and Data Loss Prevention (DLP) which includes encryption, geo-locate and remote."/>
    <s v="flash storage|software"/>
    <x v="136"/>
    <x v="0"/>
    <n v="1"/>
    <m/>
    <s v="2004-01-01"/>
    <s v="2008-12-11"/>
    <s v="2008-12-11"/>
    <m/>
    <s v="info@cibecs.com"/>
    <n v="27866800571"/>
    <s v="https://www.crunchbase.com/organization/cibecs"/>
    <s v="https://www.twitter.com/cibecs"/>
    <s v="http://www.facebook.com/pages/cibecs-enterprise-data-backup-and-"/>
    <s v="a3f31bdb-e1f5-611e-034b-045fd4e5a946"/>
  </r>
  <r>
    <x v="69989"/>
    <s v="clasemovil.com"/>
    <s v="SLV"/>
    <m/>
    <s v="SLV - Other"/>
    <s v="Mexicanos"/>
    <x v="3"/>
    <s v="Clasemovil offers educational videos, activities, games, and collaboration tools for students to improve their progress."/>
    <s v="collaboration|education|video"/>
    <x v="4335"/>
    <x v="2"/>
    <n v="2"/>
    <n v="350000"/>
    <s v="2007-01-11"/>
    <s v="2008-08-11"/>
    <s v="2008-12-11"/>
    <m/>
    <s v="alex@clasemovil.com"/>
    <m/>
    <s v="https://www.crunchbase.com/organization/clasemovil"/>
    <s v="https://www.twitter.com/clasemovil"/>
    <m/>
    <s v="e28ca57c-aedf-cbe5-30a5-995a5df63acc"/>
  </r>
  <r>
    <x v="69990"/>
    <s v="innerrewards.com"/>
    <s v="USA"/>
    <s v="CA"/>
    <s v="SF Bay Area"/>
    <s v="San Francisco"/>
    <x v="3"/>
    <s v="Innerrewards connects wellness providers with women aged 30 and above who are interested in health, well-being, and the global spa industry."/>
    <s v="e-commerce|health care|social media"/>
    <x v="3430"/>
    <x v="2"/>
    <n v="1"/>
    <n v="1000000"/>
    <s v="2008-04-01"/>
    <s v="2008-12-11"/>
    <s v="2008-12-11"/>
    <s v="2010-08-01"/>
    <s v="julie@innerrewards.com"/>
    <m/>
    <s v="https://www.crunchbase.com/organization/innerrewards"/>
    <m/>
    <m/>
    <s v="27a1b277-8897-65dc-5abd-0c5c4afe8ad5"/>
  </r>
  <r>
    <x v="69991"/>
    <s v="agrobotics.com"/>
    <s v="USA"/>
    <s v="AR"/>
    <s v="Little Rock"/>
    <s v="Little Rock"/>
    <x v="0"/>
    <s v="AgRobotics provides a one-of-a-kind precision agriculture solution for soil sampling data collection and management."/>
    <s v="manufacturing"/>
    <x v="41"/>
    <x v="0"/>
    <n v="1"/>
    <m/>
    <s v="2006-09-26"/>
    <s v="2008-12-10"/>
    <s v="2008-12-10"/>
    <m/>
    <s v="info@agrobotics.com"/>
    <s v="'501-244-9070"/>
    <s v="https://www.crunchbase.com/organization/agrobotics-llc"/>
    <s v="https://www.twitter.com/agrobotics"/>
    <s v="http://www.facebook.com/agrobotics.autoprobe"/>
    <s v="eb18bf2f-5bf6-8858-aef8-ab068f6ca28a"/>
  </r>
  <r>
    <x v="69992"/>
    <s v="emotive.com"/>
    <s v="USA"/>
    <s v="CA"/>
    <s v="SF Bay Area"/>
    <s v="San Francisco"/>
    <x v="0"/>
    <s v="Emotive Communications is a mobile cloud platform providing tools for enterprise application developers to build mobile apps."/>
    <s v="cloud computing|enterprise software|mobile apps"/>
    <x v="289"/>
    <x v="0"/>
    <n v="2"/>
    <n v="13950000"/>
    <s v="2006-01-01"/>
    <s v="2007-04-18"/>
    <s v="2008-12-10"/>
    <m/>
    <s v="info@emotive.com"/>
    <m/>
    <s v="https://www.crunchbase.com/organization/emotive-communications"/>
    <s v="https://www.twitter.com/emotiveinc"/>
    <m/>
    <s v="6793b2f2-ec90-f600-043f-eaf202626e91"/>
  </r>
  <r>
    <x v="69993"/>
    <m/>
    <s v="USA"/>
    <s v="WI"/>
    <s v="Madison"/>
    <s v="Madison"/>
    <x v="0"/>
    <s v="Gentel Biosciences, Inc., a protein chip-based life sciences company, develops and manufactures biochip products in the United States."/>
    <s v="health care"/>
    <x v="3"/>
    <x v="2"/>
    <n v="1"/>
    <n v="2742739"/>
    <s v="2000-01-01"/>
    <s v="2008-12-10"/>
    <s v="2008-12-10"/>
    <m/>
    <m/>
    <m/>
    <s v="https://www.crunchbase.com/organization/gentel-biosciences"/>
    <m/>
    <m/>
    <s v="de081fca-e5c6-5954-96b4-6c017465465f"/>
  </r>
  <r>
    <x v="69994"/>
    <s v="jaco.cn"/>
    <s v="CHN"/>
    <m/>
    <s v="Xiamen"/>
    <s v="Xiamen"/>
    <x v="0"/>
    <s v="Jaco Solarsi is a manufacturer and supplier of solar grade silicon feedstock."/>
    <s v="energy|manufacturing|solar"/>
    <x v="74"/>
    <x v="2"/>
    <n v="1"/>
    <n v="10000000"/>
    <s v="2006-01-01"/>
    <s v="2008-12-10"/>
    <s v="2008-12-10"/>
    <m/>
    <s v="general@solarsi.com"/>
    <s v="86 59 2567 6567"/>
    <s v="https://www.crunchbase.com/organization/jaco-solarsi"/>
    <m/>
    <m/>
    <s v="f4708d41-8ec7-2766-bdc9-aac36e061b4c"/>
  </r>
  <r>
    <x v="69995"/>
    <s v="mobicious.com"/>
    <s v="USA"/>
    <s v="MA"/>
    <s v="Boston"/>
    <s v="Needham"/>
    <x v="2"/>
    <s v="Mobicious is a mobile content provider delivering text-based content such as news and weather reports, and mobile applications to users."/>
    <s v="mobile"/>
    <x v="15"/>
    <x v="0"/>
    <n v="2"/>
    <n v="9000000"/>
    <s v="2007-01-01"/>
    <s v="2007-06-05"/>
    <s v="2008-12-10"/>
    <m/>
    <m/>
    <m/>
    <s v="https://www.crunchbase.com/organization/mobicious"/>
    <m/>
    <m/>
    <s v="619e1bff-e50f-116a-4629-218fbc17b184"/>
  </r>
  <r>
    <x v="69996"/>
    <s v="smartclip.com"/>
    <s v="DEU"/>
    <m/>
    <s v="Hamburg"/>
    <s v="Hamburg"/>
    <x v="2"/>
    <s v="smartclip is a global multi-screen and brand advertising company distributing video ad formats across all devices and platforms."/>
    <s v="advertising"/>
    <x v="296"/>
    <x v="6"/>
    <n v="1"/>
    <m/>
    <s v="2008-04-01"/>
    <s v="2008-12-10"/>
    <s v="2008-12-10"/>
    <m/>
    <s v="info@smartclip.com"/>
    <s v="49 40 6887 687 0"/>
    <s v="https://www.crunchbase.com/organization/smartclip-llc"/>
    <s v="https://www.twitter.com/smartclipag"/>
    <m/>
    <s v="00d96cd6-4661-c3c0-e701-ea78ec4ee631"/>
  </r>
  <r>
    <x v="69997"/>
    <s v="vaperma.com"/>
    <m/>
    <m/>
    <m/>
    <m/>
    <x v="3"/>
    <s v="Vaperma is a developer, manufacturer and supplier of advanced gas separation systems."/>
    <s v="chemical|manufacturing|oil and gas"/>
    <x v="3026"/>
    <x v="0"/>
    <n v="2"/>
    <n v="40300000"/>
    <m/>
    <s v="2007-11-08"/>
    <s v="2008-12-10"/>
    <s v="2011-10-02"/>
    <m/>
    <m/>
    <s v="https://www.crunchbase.com/organization/vaprema"/>
    <m/>
    <m/>
    <s v="a6106c4a-47ca-1892-ed97-2676ec6e86d3"/>
  </r>
  <r>
    <x v="69998"/>
    <s v="wsn.com"/>
    <s v="CHN"/>
    <m/>
    <s v="Shanghai"/>
    <s v="Shanghai"/>
    <x v="0"/>
    <s v="World Sports Network is an independent online sports and football betting guide that features news, stories, tips and fixtures."/>
    <s v="sports"/>
    <x v="153"/>
    <x v="0"/>
    <n v="1"/>
    <m/>
    <s v="2005-01-01"/>
    <s v="2008-12-10"/>
    <s v="2008-12-10"/>
    <m/>
    <s v="advertise@wsn.com"/>
    <s v="86 21 6386 6650"/>
    <s v="https://www.crunchbase.com/organization/world-sports-network"/>
    <s v="https://www.twitter.com/wsportnetwork"/>
    <s v="http://www.facebook.com/worldsportsnetwork"/>
    <s v="c89cfc40-de7d-8fbd-51dd-09bf0aadbd7c"/>
  </r>
  <r>
    <x v="69999"/>
    <s v="bivio.net"/>
    <s v="USA"/>
    <s v="CA"/>
    <s v="SF Bay Area"/>
    <s v="Pleasanton"/>
    <x v="0"/>
    <s v="Bivio provides DPI technology solutions for government agencies, fortune 500 enterprises and service provider network infrastructure."/>
    <s v="government|infrastructure|security"/>
    <x v="3386"/>
    <x v="2"/>
    <n v="6"/>
    <n v="40800000"/>
    <s v="2000-06-01"/>
    <s v="2000-07-01"/>
    <s v="2008-12-09"/>
    <m/>
    <s v="info@bivio.net"/>
    <s v="(192) 592-4860"/>
    <s v="https://www.crunchbase.com/organization/bivio"/>
    <s v="https://www.twitter.com/bivionetworks"/>
    <m/>
    <s v="ac28956a-8685-071e-5508-fdfd82413b21"/>
  </r>
  <r>
    <x v="70000"/>
    <s v="bullguard.com"/>
    <s v="GBR"/>
    <m/>
    <s v="London"/>
    <s v="London"/>
    <x v="0"/>
    <s v="BullGuard will protect you, your family, your computers and mobile devices from all online threats."/>
    <s v="software"/>
    <x v="10"/>
    <x v="6"/>
    <n v="1"/>
    <n v="5000000"/>
    <s v="2002-01-01"/>
    <s v="2008-12-09"/>
    <s v="2008-12-09"/>
    <m/>
    <s v="mail@bullguard.com"/>
    <s v="44 4528 445 006"/>
    <s v="https://www.crunchbase.com/organization/bullguard"/>
    <s v="https://www.twitter.com/bullguard"/>
    <s v="http://www.facebook.com/bullguard"/>
    <s v="4d68d805-0a0d-85d2-a702-f0e9b20003c1"/>
  </r>
  <r>
    <x v="70001"/>
    <s v="cam-trax.com"/>
    <s v="ISR"/>
    <m/>
    <s v="Tel Aviv"/>
    <s v="Ramat Gan"/>
    <x v="0"/>
    <s v="Cam-Trax Technologies is a developer of motion-based games for personal computers."/>
    <s v="hardware"/>
    <x v="338"/>
    <x v="1"/>
    <n v="3"/>
    <n v="200000"/>
    <s v="2007-03-01"/>
    <s v="2008-02-01"/>
    <s v="2008-12-09"/>
    <m/>
    <s v="beta@cam-trax.com"/>
    <s v="972 3 613 8023"/>
    <s v="https://www.crunchbase.com/organization/cam-trax-technologies"/>
    <s v="https://www.twitter.com/camspacelive"/>
    <s v="http://www.facebook.com/pages/camspace/133192386741810"/>
    <s v="68ad07f7-8be5-19c4-9f14-1b70b694417f"/>
  </r>
  <r>
    <x v="70002"/>
    <s v="centrl.com"/>
    <s v="USA"/>
    <s v="NY"/>
    <s v="New York City"/>
    <s v="New York"/>
    <x v="3"/>
    <s v="Centrl is a location-based social networking startup that enables users to interact with friends."/>
    <s v="mobile"/>
    <x v="15"/>
    <x v="1"/>
    <n v="1"/>
    <n v="500000"/>
    <s v="2008-12-09"/>
    <s v="2008-12-09"/>
    <s v="2008-12-09"/>
    <s v="2013-09-01"/>
    <s v="murat@centrl.com"/>
    <n v="2536782481"/>
    <s v="https://www.crunchbase.com/organization/centrl"/>
    <s v="https://www.twitter.com/centrl"/>
    <m/>
    <s v="a24a606c-2d4f-86c4-51df-3add1212277b"/>
  </r>
  <r>
    <x v="70003"/>
    <s v="hiddenbed.com"/>
    <s v="PAN"/>
    <m/>
    <s v="Panama City"/>
    <s v="Panama City"/>
    <x v="0"/>
    <s v="Hiddenbed has the only certified furniture testing lab in Latin America."/>
    <s v="furniture"/>
    <x v="366"/>
    <x v="6"/>
    <n v="1"/>
    <n v="700000"/>
    <s v="2001-09-01"/>
    <s v="2008-12-09"/>
    <s v="2008-12-09"/>
    <m/>
    <m/>
    <s v="65 2614 1460"/>
    <s v="https://www.crunchbase.com/organization/hiddenbed"/>
    <s v="https://www.twitter.com/hiddenbed"/>
    <s v="http://www.facebook.com/hiddenbedworldwide"/>
    <s v="929680fd-88bb-a98c-94b2-3cb613b8c153"/>
  </r>
  <r>
    <x v="70004"/>
    <s v="anvato.com"/>
    <s v="USA"/>
    <s v="CA"/>
    <s v="SF Bay Area"/>
    <s v="Mountain View"/>
    <x v="2"/>
    <s v="Anvato is a video software platform that creates multiple adaptive bitrate streams for uninterrupted playback on any device or website."/>
    <s v="software|video conferencing|video streaming"/>
    <x v="741"/>
    <x v="2"/>
    <n v="2"/>
    <n v="2550000"/>
    <s v="2007-01-01"/>
    <s v="2008-07-29"/>
    <s v="2008-12-08"/>
    <m/>
    <m/>
    <m/>
    <s v="https://www.crunchbase.com/organization/anvato"/>
    <s v="https://www.twitter.com/anvato"/>
    <s v="https://www.linkedin.com/company/facebook"/>
    <s v="6cd34f9e-818f-7b3f-14e8-e4c23f9a3fe4"/>
  </r>
  <r>
    <x v="70005"/>
    <m/>
    <s v="USA"/>
    <s v="NJ"/>
    <s v="Newark"/>
    <s v="Middletown"/>
    <x v="0"/>
    <s v="Accenture is a global management consulting, technology services and outsourcing company."/>
    <s v="consulting"/>
    <x v="5"/>
    <x v="2"/>
    <n v="1"/>
    <m/>
    <s v="2001-01-01"/>
    <s v="2008-12-08"/>
    <s v="2008-12-08"/>
    <m/>
    <m/>
    <m/>
    <s v="https://www.crunchbase.com/organization/corpsolv"/>
    <m/>
    <m/>
    <s v="f8bc4349-e839-75b2-45a1-ef7426d09f2b"/>
  </r>
  <r>
    <x v="70006"/>
    <s v="paraytec.com"/>
    <s v="GBR"/>
    <m/>
    <s v="GBR - Other"/>
    <s v="Heslington"/>
    <x v="0"/>
    <s v="Paraytec develops scientific instruments for chemical and biological analysis including ultraviolet-visible absorbance detectors."/>
    <s v="hardware|software"/>
    <x v="136"/>
    <x v="0"/>
    <n v="1"/>
    <n v="1010000"/>
    <s v="2005-01-01"/>
    <s v="2008-12-08"/>
    <s v="2008-12-08"/>
    <m/>
    <s v="info@paraytec.com"/>
    <s v="44 1904 432 574"/>
    <s v="https://www.crunchbase.com/organization/paraytec"/>
    <m/>
    <m/>
    <s v="40da73f2-f5ff-9f74-47b3-eab3dd651c55"/>
  </r>
  <r>
    <x v="70007"/>
    <s v="tapulous.com"/>
    <s v="USA"/>
    <s v="CA"/>
    <s v="SF Bay Area"/>
    <s v="Palo Alto"/>
    <x v="2"/>
    <s v="Tapulous is an American developer and publisher of software and video games such as the Tap Tap revenge."/>
    <s v="apps|mobile|software"/>
    <x v="45"/>
    <x v="0"/>
    <n v="4"/>
    <n v="2800000"/>
    <s v="2008-02-01"/>
    <s v="2008-01-01"/>
    <s v="2008-12-08"/>
    <m/>
    <s v="info@tapulous.com"/>
    <m/>
    <s v="https://www.crunchbase.com/organization/tapulous"/>
    <s v="https://www.twitter.com/taptaprevenge"/>
    <m/>
    <s v="82f2e3a8-c006-aeda-89cc-3e8c9773e377"/>
  </r>
  <r>
    <x v="70008"/>
    <s v="windspireenergy.com"/>
    <s v="USA"/>
    <s v="NV"/>
    <s v="Reno - Sparks"/>
    <s v="Reno"/>
    <x v="0"/>
    <s v="Windspire Energy develops technology for the small wind industry."/>
    <s v="energy|mining technology|wind energy"/>
    <x v="165"/>
    <x v="0"/>
    <n v="3"/>
    <n v="1250000"/>
    <s v="2005-01-01"/>
    <s v="2008-02-15"/>
    <s v="2008-12-08"/>
    <m/>
    <m/>
    <n v="16087688433"/>
    <s v="https://www.crunchbase.com/organization/mariah-power"/>
    <s v="https://www.twitter.com/windspireenergy"/>
    <s v="https://www.facebook.com/windspire"/>
    <s v="0b2bf9f2-99db-2e9e-2188-09e379b17d8d"/>
  </r>
  <r>
    <x v="70009"/>
    <s v="agoodcompany.net"/>
    <s v="USA"/>
    <s v="CA"/>
    <s v="SF Bay Area"/>
    <s v="San Francisco"/>
    <x v="0"/>
    <s v="internet delivery|network relocation|project management"/>
    <s v="internet|project management"/>
    <x v="28"/>
    <x v="2"/>
    <n v="1"/>
    <n v="1000000"/>
    <s v="1998-12-06"/>
    <s v="2008-12-06"/>
    <s v="2008-12-06"/>
    <m/>
    <m/>
    <s v="'+1 415-722-7711"/>
    <s v="https://www.crunchbase.com/organization/agc"/>
    <m/>
    <m/>
    <s v="06431c58-cbdc-83a0-02a3-e9aa44c2fc73"/>
  </r>
  <r>
    <x v="70010"/>
    <s v="advebs.com"/>
    <s v="USA"/>
    <s v="CA"/>
    <s v="SF Bay Area"/>
    <s v="Sunnyvale"/>
    <x v="3"/>
    <s v="Advebs builds a cloud platform and applications for sales and marketing."/>
    <s v="enterprise software"/>
    <x v="10"/>
    <x v="0"/>
    <n v="1"/>
    <n v="980000"/>
    <m/>
    <s v="2008-12-05"/>
    <s v="2008-12-05"/>
    <s v="2010-02-10"/>
    <s v="info@advebs.com"/>
    <s v="(408) 512-1300"/>
    <s v="https://www.crunchbase.com/organization/advebs"/>
    <s v="https://www.twitter.com/interstage"/>
    <m/>
    <s v="888199da-a584-2001-12ff-fd4a2f44b4e5"/>
  </r>
  <r>
    <x v="70011"/>
    <s v="mettechnology.com"/>
    <s v="USA"/>
    <s v="NJ"/>
    <s v="Newark"/>
    <s v="Jersey City"/>
    <x v="0"/>
    <s v="MET Tech, Inc. manufactures inertial seismic sensors based on molecular electronic technology. It offers angular sensors for various"/>
    <s v="manufacturing"/>
    <x v="41"/>
    <x v="0"/>
    <n v="1"/>
    <n v="175000"/>
    <s v="2003-01-01"/>
    <s v="2008-12-05"/>
    <s v="2008-12-05"/>
    <m/>
    <s v="sales@mettechnology.com"/>
    <n v="2012009773"/>
    <s v="https://www.crunchbase.com/organization/met-tech"/>
    <m/>
    <m/>
    <s v="60cd3e5b-cfd2-5daa-b6c5-81818cfb88cf"/>
  </r>
  <r>
    <x v="70012"/>
    <s v="vtivision.com"/>
    <s v="USA"/>
    <s v="GA"/>
    <s v="Atlanta"/>
    <s v="Alpharetta"/>
    <x v="0"/>
    <s v="Visioneering Technologies, Inc., headquartered in Alpharetta, Georgia, is an innovative new company that is dedicated to redefining vision."/>
    <s v="medical"/>
    <x v="3"/>
    <x v="1"/>
    <n v="2"/>
    <m/>
    <s v="2004-01-01"/>
    <s v="2008-06-16"/>
    <s v="2008-12-05"/>
    <m/>
    <s v="info@vtivision.com"/>
    <s v="(844)884-5367"/>
    <s v="https://www.crunchbase.com/organization/visioneering"/>
    <m/>
    <m/>
    <s v="3c20efc8-44f0-1aff-1a97-729d9708574a"/>
  </r>
  <r>
    <x v="70013"/>
    <s v="break30.com"/>
    <s v="GBR"/>
    <m/>
    <s v="Sheffield"/>
    <s v="Sheffield"/>
    <x v="0"/>
    <s v="Break30 develops technology for golfers to improve their putting skills."/>
    <s v="sports"/>
    <x v="153"/>
    <x v="2"/>
    <n v="1"/>
    <n v="295000"/>
    <s v="2005-01-01"/>
    <s v="2008-12-04"/>
    <s v="2008-12-04"/>
    <m/>
    <m/>
    <s v="'+44 114 2449248"/>
    <s v="https://www.crunchbase.com/organization/break30"/>
    <m/>
    <m/>
    <s v="c240053e-aa37-daba-36ff-a69cf87fe89c"/>
  </r>
  <r>
    <x v="70014"/>
    <s v="escapadarural.com"/>
    <s v="ESP"/>
    <m/>
    <s v="Barcelona"/>
    <s v="Barcelona"/>
    <x v="0"/>
    <s v="EscapadaRural operates an online platform that provides information about rural houses in Spain."/>
    <s v="e-commerce"/>
    <x v="63"/>
    <x v="0"/>
    <n v="1"/>
    <n v="256000"/>
    <s v="2007-01-01"/>
    <s v="2008-12-04"/>
    <s v="2008-12-04"/>
    <m/>
    <m/>
    <m/>
    <s v="https://www.crunchbase.com/organization/escapadarural-com"/>
    <s v="https://www.twitter.com/escapadarural"/>
    <s v="http://www.facebook.com/escapadarural"/>
    <s v="7bd9b1fa-f445-6a8e-9ab6-ec62bc3d215c"/>
  </r>
  <r>
    <x v="70015"/>
    <s v="neocasesoftware.com"/>
    <s v="FRA"/>
    <m/>
    <s v="FRA - Other"/>
    <s v="La Garenne-colombes"/>
    <x v="0"/>
    <s v="Neocase™ Software is a leading provider of integrated HR and Finance service delivery solutions."/>
    <s v="enterprise software|finance|financial services"/>
    <x v="307"/>
    <x v="7"/>
    <n v="2"/>
    <n v="16500000"/>
    <s v="2001-01-01"/>
    <s v="2006-10-23"/>
    <s v="2008-12-04"/>
    <m/>
    <s v="info-us@neocasesoftware.com"/>
    <s v="33 1 75 84 82 40"/>
    <s v="https://www.crunchbase.com/organization/neocase-software"/>
    <s v="https://www.twitter.com/neocase"/>
    <m/>
    <s v="5cbfd9de-4891-cd8a-3255-b89e8c2b5a1d"/>
  </r>
  <r>
    <x v="70016"/>
    <s v="roc2loc.com"/>
    <s v="USA"/>
    <s v="CA"/>
    <s v="SF Bay Area"/>
    <s v="San Francisco"/>
    <x v="3"/>
    <s v="Roc2Loc offers wireless monitoring solutions for a range of applications."/>
    <s v="mobile"/>
    <x v="15"/>
    <x v="1"/>
    <n v="1"/>
    <n v="2000000"/>
    <s v="2007-01-01"/>
    <s v="2008-12-04"/>
    <s v="2008-12-04"/>
    <s v="2009-03-18"/>
    <m/>
    <s v="'703-879-8952"/>
    <s v="https://www.crunchbase.com/organization/roc2loc"/>
    <m/>
    <m/>
    <s v="3e65fe5c-fc26-5e96-4393-092e4a8cd767"/>
  </r>
  <r>
    <x v="70017"/>
    <s v="smartfundit.com"/>
    <s v="GBR"/>
    <m/>
    <s v="Camberley"/>
    <s v="Camberley"/>
    <x v="3"/>
    <s v="smartfundit.com offers online financial products to technology buyers and sellers by connecting them to finance providers."/>
    <s v="finance|fintech"/>
    <x v="24"/>
    <x v="0"/>
    <n v="1"/>
    <n v="5170000"/>
    <s v="2006-01-01"/>
    <s v="2008-12-04"/>
    <s v="2008-12-04"/>
    <m/>
    <m/>
    <s v="'+44 845 686 0510"/>
    <s v="https://www.crunchbase.com/organization/smartfundit-com"/>
    <m/>
    <m/>
    <s v="4935af53-bab1-1783-ce85-724aa0c60550"/>
  </r>
  <r>
    <x v="70018"/>
    <s v="gofishcorp.com"/>
    <s v="USA"/>
    <s v="CA"/>
    <s v="SF Bay Area"/>
    <s v="San Francisco"/>
    <x v="1"/>
    <s v="GoFish is an entertainment and media company that specializes in aggregating and distributing premium content on a network of sites."/>
    <s v="digital entertainment|media and entertainment|professional networking"/>
    <x v="4687"/>
    <x v="0"/>
    <n v="2"/>
    <n v="24000000"/>
    <s v="2003-03-15"/>
    <s v="2008-04-21"/>
    <s v="2008-12-03"/>
    <m/>
    <m/>
    <m/>
    <s v="https://www.crunchbase.com/organization/gofish"/>
    <m/>
    <m/>
    <s v="a0b52528-6095-d917-4470-bf727ec7d61b"/>
  </r>
  <r>
    <x v="70019"/>
    <m/>
    <s v="USA"/>
    <s v="CA"/>
    <s v="SF Bay Area"/>
    <s v="Los Altos"/>
    <x v="0"/>
    <s v="Kawa Objects, Inc. engages in the design, implementation, and operation of data center infrastructure. It offers fault tolerance,"/>
    <s v="cloud computing|information technology|software"/>
    <x v="662"/>
    <x v="2"/>
    <n v="1"/>
    <n v="20040"/>
    <m/>
    <s v="2008-12-03"/>
    <s v="2008-12-03"/>
    <m/>
    <m/>
    <m/>
    <s v="https://www.crunchbase.com/organization/kawa-objects"/>
    <m/>
    <m/>
    <s v="301ca6c0-3169-48bd-8282-cb6dff797e77"/>
  </r>
  <r>
    <x v="70020"/>
    <s v="meridianenergyusa.com"/>
    <s v="USA"/>
    <s v="CA"/>
    <s v="SF Bay Area"/>
    <s v="Pleasanton"/>
    <x v="0"/>
    <s v="Meridian Energy USA is a California-based developer of utility-scale solar farms and other renewable energy projects."/>
    <s v="energy|renewable energy|solar"/>
    <x v="165"/>
    <x v="1"/>
    <n v="1"/>
    <n v="690000"/>
    <s v="2007-01-01"/>
    <s v="2008-12-03"/>
    <s v="2008-12-03"/>
    <m/>
    <m/>
    <s v="'925-474-4000"/>
    <s v="https://www.crunchbase.com/organization/meridian-energy-usa"/>
    <m/>
    <m/>
    <s v="ef7eabf6-b3f7-ec52-4586-709a839d9cae"/>
  </r>
  <r>
    <x v="70021"/>
    <s v="microgreenfilter.com"/>
    <s v="USA"/>
    <s v="NY"/>
    <s v="NY - Other"/>
    <s v="Valhalla"/>
    <x v="0"/>
    <s v="SOMS Technologies offers MicroGreen, an oil filter that requires no modifications to the engine and filter housing."/>
    <s v="automotive|greentech|information technology"/>
    <x v="8178"/>
    <x v="1"/>
    <n v="2"/>
    <n v="500000"/>
    <s v="2006-01-01"/>
    <s v="2008-06-13"/>
    <s v="2008-12-03"/>
    <m/>
    <s v="info@somstech.com"/>
    <n v="18775777667"/>
    <s v="https://www.crunchbase.com/organization/soms-technologies"/>
    <m/>
    <s v="https://www.facebook.com/microgreenfilter"/>
    <s v="3f6a058c-1fac-9e00-5f7f-0c235263acfa"/>
  </r>
  <r>
    <x v="70022"/>
    <s v="unidym.com"/>
    <s v="USA"/>
    <s v="CA"/>
    <s v="SF Bay Area"/>
    <s v="Sunnyvale"/>
    <x v="2"/>
    <s v="Unidym develops, manufactures, and applies carbon nanotubes."/>
    <s v="manufacturing"/>
    <x v="41"/>
    <x v="1"/>
    <n v="1"/>
    <m/>
    <s v="2005-01-01"/>
    <s v="2008-12-03"/>
    <s v="2008-12-03"/>
    <m/>
    <s v="info@unidym.com"/>
    <s v="(408)934-6850"/>
    <s v="https://www.crunchbase.com/organization/unidym"/>
    <m/>
    <m/>
    <s v="e8348f11-4141-f97f-72e2-7a1515d77201"/>
  </r>
  <r>
    <x v="70023"/>
    <s v="byteactive.com"/>
    <s v="SWE"/>
    <m/>
    <s v="Stockholm"/>
    <s v="Stockholm"/>
    <x v="3"/>
    <s v="ByteActive offers storage solutions that enable service providers, enterprises, and organizations to protect their critical information."/>
    <s v="cyber security|enterprise software|security"/>
    <x v="130"/>
    <x v="1"/>
    <n v="1"/>
    <n v="244000"/>
    <s v="2006-01-01"/>
    <s v="2008-12-02"/>
    <s v="2008-12-02"/>
    <m/>
    <s v="contact@byteactive.com"/>
    <s v="46 8 52 50 84 19"/>
    <s v="https://www.crunchbase.com/organization/byteactive"/>
    <s v="https://www.twitter.com/byteactive"/>
    <m/>
    <s v="ad91234e-5d68-92f0-6721-9bd3373c9fa3"/>
  </r>
  <r>
    <x v="70024"/>
    <m/>
    <s v="USA"/>
    <s v="CA"/>
    <s v="Ontario - Inland Empire"/>
    <s v="Azusa"/>
    <x v="0"/>
    <s v="CFX Battery is a portable power company offering customizable battery technologies for cross-industry applications."/>
    <s v="battery|electrical distribution|electronics"/>
    <x v="570"/>
    <x v="2"/>
    <n v="1"/>
    <n v="15187875"/>
    <m/>
    <s v="2008-12-02"/>
    <s v="2008-12-02"/>
    <m/>
    <m/>
    <m/>
    <s v="https://www.crunchbase.com/organization/cfx-battery"/>
    <m/>
    <m/>
    <s v="45297440-6906-9264-9c3c-c08f8a7cf80c"/>
  </r>
  <r>
    <x v="70025"/>
    <s v="cortona3d.com"/>
    <s v="IRL"/>
    <m/>
    <s v="Dublin"/>
    <s v="Dublin"/>
    <x v="0"/>
    <s v="Cortona3D, specialized in 3D visual communication and publishing software, provides tools for transforming design data."/>
    <s v="software"/>
    <x v="10"/>
    <x v="0"/>
    <n v="2"/>
    <n v="8500000"/>
    <s v="1989-01-01"/>
    <s v="2007-03-29"/>
    <s v="2008-12-02"/>
    <m/>
    <s v="info@cortona3D.com"/>
    <s v="353 1 214 3380"/>
    <s v="https://www.crunchbase.com/organization/cortona3d"/>
    <s v="https://www.twitter.com/cortona3d"/>
    <m/>
    <s v="f66175a0-4aec-b329-6d5a-748659181558"/>
  </r>
  <r>
    <x v="70026"/>
    <s v="iz3d.com"/>
    <s v="USA"/>
    <s v="CA"/>
    <s v="San Diego"/>
    <s v="San Diego"/>
    <x v="3"/>
    <s v="iZ3D designs and develops stereoscopic 3D visualization systems and products that include 3D monitors and 3D glasses."/>
    <s v="hardware|software"/>
    <x v="136"/>
    <x v="0"/>
    <n v="1"/>
    <n v="5000000"/>
    <s v="2007-01-01"/>
    <s v="2008-12-02"/>
    <s v="2008-12-02"/>
    <m/>
    <s v="info@iz3d.com"/>
    <s v="'858-646-3015"/>
    <s v="https://www.crunchbase.com/organization/iz3d"/>
    <m/>
    <m/>
    <s v="52e4aff3-f271-176b-6c16-d8a756e769b1"/>
  </r>
  <r>
    <x v="70027"/>
    <s v="paratek.com"/>
    <s v="USA"/>
    <s v="NH"/>
    <s v="Manchester, New Hampshire"/>
    <s v="Nashua"/>
    <x v="2"/>
    <s v="Paratek designs and manufactures adaptive RF front-end component solutions for mobile wireless applications."/>
    <s v="manufacturing|mobile|wireless"/>
    <x v="5379"/>
    <x v="2"/>
    <n v="3"/>
    <n v="50000000"/>
    <s v="1998-01-01"/>
    <s v="2004-01-13"/>
    <s v="2008-12-02"/>
    <m/>
    <m/>
    <s v="'603-598-8880"/>
    <s v="https://www.crunchbase.com/organization/paratek"/>
    <m/>
    <m/>
    <s v="8d454bd2-b3d1-9e55-6d5f-fdb9c760ea65"/>
  </r>
  <r>
    <x v="70028"/>
    <s v="solem.fr"/>
    <s v="FRA"/>
    <m/>
    <s v="Clapiers"/>
    <s v="Clapiers"/>
    <x v="0"/>
    <s v="SOLEM Electronique is a France-based company developing and manufacturing electronic devices for consumer applications."/>
    <s v="hardware|software"/>
    <x v="136"/>
    <x v="6"/>
    <n v="1"/>
    <n v="5460000"/>
    <s v="1984-01-01"/>
    <s v="2008-12-02"/>
    <s v="2008-12-02"/>
    <m/>
    <s v="communication@solem.fr"/>
    <s v="33 4 67 59 24 25"/>
    <s v="https://www.crunchbase.com/organization/solem-electronique"/>
    <m/>
    <m/>
    <s v="9fca881c-2383-8205-1910-c7dd08a88a13"/>
  </r>
  <r>
    <x v="70029"/>
    <s v="totalprestige.com"/>
    <s v="GBR"/>
    <m/>
    <s v="London"/>
    <s v="London"/>
    <x v="0"/>
    <s v="Total Prestige is an online channel, magazine, and social networking site catering to the elite luxury lifestyle."/>
    <s v="lifestyle|news|publishing"/>
    <x v="1513"/>
    <x v="1"/>
    <n v="1"/>
    <n v="1000000"/>
    <s v="1993-01-01"/>
    <s v="2008-12-02"/>
    <s v="2008-12-02"/>
    <m/>
    <m/>
    <s v="'212-502-3761"/>
    <s v="https://www.crunchbase.com/organization/total-prestige"/>
    <m/>
    <m/>
    <s v="2b1155c3-dfeb-bd5f-a8cf-fb0a0ccc5516"/>
  </r>
  <r>
    <x v="70030"/>
    <s v="jingyuntong.com"/>
    <s v="DEU"/>
    <m/>
    <s v="Stuttgart"/>
    <s v="Stuttgart"/>
    <x v="0"/>
    <s v="Jingyuntong Technology is a Chinese high-tech enterprise focused on the manufacture of photovoltaic devices."/>
    <s v="mobile"/>
    <x v="15"/>
    <x v="1"/>
    <n v="1"/>
    <n v="8759124"/>
    <s v="2002-01-01"/>
    <s v="2008-12-01"/>
    <s v="2008-12-01"/>
    <m/>
    <m/>
    <s v="86 10 8080 3016"/>
    <s v="https://www.crunchbase.com/organization/beijing-jingyuntong-technology"/>
    <m/>
    <m/>
    <s v="15dfa4eb-b06d-f2d1-0efd-d590ab3083a0"/>
  </r>
  <r>
    <x v="70031"/>
    <s v="home.bikestation.com"/>
    <s v="USA"/>
    <s v="CA"/>
    <s v="Orange County, California"/>
    <s v="Long Beach"/>
    <x v="0"/>
    <s v="Bikestation plans, designs and operates secure bike parking and related services to make cyclists' life easier."/>
    <s v="parking|transportation"/>
    <x v="114"/>
    <x v="1"/>
    <n v="1"/>
    <m/>
    <m/>
    <s v="2008-12-01"/>
    <s v="2008-12-01"/>
    <m/>
    <s v="info@bikestation.com"/>
    <s v="(562)733-0106"/>
    <s v="https://www.crunchbase.com/organization/bikestation"/>
    <s v="https://www.twitter.com/bikestations"/>
    <s v="https://www.facebook.com/bikestations"/>
    <s v="239df9b0-f218-2584-7cb7-8add86e4d906"/>
  </r>
  <r>
    <x v="70032"/>
    <s v="daseke.com"/>
    <s v="USA"/>
    <s v="TX"/>
    <s v="Dallas"/>
    <s v="Addison"/>
    <x v="0"/>
    <s v="Daseke is the largest owner and provider of flatbed, open-deck and specialized transportation solutions in North America."/>
    <s v="transportation"/>
    <x v="114"/>
    <x v="9"/>
    <n v="1"/>
    <m/>
    <s v="2008-01-01"/>
    <s v="2008-12-01"/>
    <s v="2008-12-01"/>
    <m/>
    <s v="social@daseke.com"/>
    <s v="(972)248-0412"/>
    <s v="https://www.crunchbase.com/organization/daseke"/>
    <s v="https://www.twitter.com/dasekeinc"/>
    <s v="https://www.facebook.com/daseke"/>
    <s v="6071a881-c46d-8120-5216-23329b9ff123"/>
  </r>
  <r>
    <x v="70033"/>
    <s v="dastrader.com"/>
    <s v="USA"/>
    <s v="NY"/>
    <s v="NY - Other"/>
    <s v="Carmel"/>
    <x v="0"/>
    <s v="DAS provides electronic trading applications and order management systems for the brokerage and trading community."/>
    <s v="software"/>
    <x v="10"/>
    <x v="0"/>
    <n v="1"/>
    <n v="30000"/>
    <s v="2007-01-01"/>
    <s v="2008-12-01"/>
    <s v="2008-12-01"/>
    <m/>
    <m/>
    <s v="'845-282-7859"/>
    <s v="https://www.crunchbase.com/organization/direct-access-software"/>
    <s v="https://www.twitter.com/dassupport"/>
    <s v="http://www.facebook.com/dastrader"/>
    <s v="9e02170b-07b9-ed39-7948-3c9fb23f091c"/>
  </r>
  <r>
    <x v="70034"/>
    <s v="eguardian.com"/>
    <m/>
    <m/>
    <m/>
    <m/>
    <x v="0"/>
    <s v="eGuardian prevents contact with online predators and filters out adult material."/>
    <m/>
    <x v="5"/>
    <x v="2"/>
    <n v="1"/>
    <m/>
    <m/>
    <s v="2008-12-01"/>
    <s v="2008-12-01"/>
    <m/>
    <m/>
    <m/>
    <s v="https://www.crunchbase.com/organization/eguardian"/>
    <m/>
    <m/>
    <s v="84bc31f9-fb1c-b16b-d683-5ea9c3e2c0bc"/>
  </r>
  <r>
    <x v="70035"/>
    <s v="emblaze.com"/>
    <s v="ISR"/>
    <m/>
    <s v="Tel Aviv"/>
    <s v="Ra'anana"/>
    <x v="0"/>
    <s v="Emblaze is a Israeli software company, founded in 1994 mainly in the IT, software and mobile sectors."/>
    <s v="software"/>
    <x v="10"/>
    <x v="2"/>
    <n v="1"/>
    <m/>
    <s v="1994-01-01"/>
    <s v="2008-12-01"/>
    <s v="2008-12-01"/>
    <m/>
    <s v="ContactUs@Emblaze.com"/>
    <n v="97297699800"/>
    <s v="https://www.crunchbase.com/organization/emblaze"/>
    <m/>
    <m/>
    <s v="3ecf67c9-4a75-ac19-ca8d-66e8e28c53d2"/>
  </r>
  <r>
    <x v="70036"/>
    <s v="enjoyor.net"/>
    <s v="CHN"/>
    <m/>
    <s v="Hangzhou"/>
    <s v="Hangzhou"/>
    <x v="1"/>
    <s v="Enjoyor is a Chinese provider of urban intelligent turnkey solutions."/>
    <s v="enterprise software"/>
    <x v="10"/>
    <x v="0"/>
    <n v="2"/>
    <n v="4948562"/>
    <m/>
    <s v="2007-12-01"/>
    <s v="2008-12-01"/>
    <m/>
    <m/>
    <m/>
    <s v="https://www.crunchbase.com/organization/enjoyor"/>
    <m/>
    <m/>
    <s v="d9adacd2-d90c-dac4-d197-d13f63675d83"/>
  </r>
  <r>
    <x v="70037"/>
    <s v="erydel.com"/>
    <s v="ITA"/>
    <m/>
    <s v="ITA - Other"/>
    <s v="San Giovanni"/>
    <x v="0"/>
    <s v="Erydel develops technology for drug delivery of pharmacological agents through red blood cells."/>
    <s v="biotechnology"/>
    <x v="36"/>
    <x v="1"/>
    <n v="1"/>
    <n v="3173595.6839098702"/>
    <s v="2007-02-01"/>
    <s v="2008-12-01"/>
    <s v="2008-12-01"/>
    <m/>
    <s v="info@erydel.com"/>
    <m/>
    <s v="https://www.crunchbase.com/organization/erydel"/>
    <m/>
    <m/>
    <s v="414e4582-8a00-0c94-b755-52074d8d9ce1"/>
  </r>
  <r>
    <x v="70038"/>
    <s v="extend.com"/>
    <s v="USA"/>
    <s v="MA"/>
    <s v="Boston"/>
    <s v="Newton"/>
    <x v="2"/>
    <s v="ExtendMedia provides software-based content management systems that help media companies and network operators manage digital video content."/>
    <s v="content|enterprise software|video"/>
    <x v="171"/>
    <x v="6"/>
    <n v="4"/>
    <n v="33550000"/>
    <s v="1991-01-01"/>
    <s v="2002-06-13"/>
    <s v="2008-12-01"/>
    <m/>
    <s v="press@extend.com"/>
    <s v="'617-332-5700"/>
    <s v="https://www.crunchbase.com/organization/extend-media"/>
    <m/>
    <m/>
    <s v="72d339f1-03be-ac01-8562-f36af2444d45"/>
  </r>
  <r>
    <x v="70039"/>
    <s v="image-metrics.com"/>
    <s v="USA"/>
    <s v="CA"/>
    <s v="Los Angeles"/>
    <s v="Santa Monica"/>
    <x v="0"/>
    <s v="Image Metrics provides technology-based facial animation services for the entertainment and film industries."/>
    <s v="animation|film|media and entertainment|mobile|software"/>
    <x v="2868"/>
    <x v="0"/>
    <n v="2"/>
    <n v="10663460"/>
    <s v="2000-01-01"/>
    <s v="2002-07-01"/>
    <s v="2008-12-01"/>
    <m/>
    <m/>
    <s v="'310-656-6555"/>
    <s v="https://www.crunchbase.com/organization/image-metrics"/>
    <s v="https://www.twitter.com/image_metrics"/>
    <s v="http://www.facebook.com/pages/image-metrics/116574621752093"/>
    <s v="650abee6-987c-2322-30da-f8bca3f2a0ab"/>
  </r>
  <r>
    <x v="70040"/>
    <s v="inviron.com.br"/>
    <s v="BRA"/>
    <m/>
    <s v="Sao Paulo"/>
    <s v="São Paulo"/>
    <x v="0"/>
    <s v="Inviron Inviron is a consulting firm in IT and development enterprise solutions, specializing in the areas of e-business, e-commerce."/>
    <s v="consulting|enterprise software|information technology"/>
    <x v="184"/>
    <x v="6"/>
    <n v="1"/>
    <n v="428571.42857142899"/>
    <s v="2002-01-01"/>
    <s v="2008-12-01"/>
    <s v="2008-12-01"/>
    <m/>
    <s v="contato@inviron.com.br"/>
    <s v="'+55 11 3254-7660"/>
    <s v="https://www.crunchbase.com/organization/inviron"/>
    <s v="https://www.twitter.com/digitalsignage"/>
    <s v="https://www.facebook.com/inviron"/>
    <s v="c0cac1a6-11ec-dbb8-2da2-8f0df6c8847d"/>
  </r>
  <r>
    <x v="70041"/>
    <s v="ipvision.dk"/>
    <s v="DNK"/>
    <m/>
    <s v="DNK - Other"/>
    <s v="Nærum"/>
    <x v="0"/>
    <s v="IPVision is a company providing complete telephony solution based on transforming the cloud - IP and mobile networks , SIP trunk."/>
    <s v="telecommunications"/>
    <x v="338"/>
    <x v="6"/>
    <n v="1"/>
    <m/>
    <s v="2005-01-01"/>
    <s v="2008-12-01"/>
    <s v="2008-12-01"/>
    <m/>
    <s v="info@ipvision.dk"/>
    <s v="45 88 88 77 77"/>
    <s v="https://www.crunchbase.com/organization/ipvision"/>
    <s v="https://www.twitter.com/ipvisiondk"/>
    <s v="http://facebook.dk/ipvisiondk"/>
    <s v="614faa52-d38b-1c59-660c-5ec36cdf38c2"/>
  </r>
  <r>
    <x v="64383"/>
    <s v="i-tech.se"/>
    <s v="SWE"/>
    <m/>
    <s v="SWE - Other"/>
    <s v="Mölndal"/>
    <x v="0"/>
    <s v="I-Tech is a Swedish company limited by shares and founded in 2000 by a group of researchers from University of Gothenburg and Chalmers"/>
    <s v="manufacturing|market research"/>
    <x v="1012"/>
    <x v="1"/>
    <n v="1"/>
    <m/>
    <s v="2000-01-01"/>
    <s v="2008-12-01"/>
    <s v="2008-12-01"/>
    <m/>
    <m/>
    <s v="46 3 17 03 18 50"/>
    <s v="https://www.crunchbase.com/organization/i-tech"/>
    <m/>
    <m/>
    <s v="1cb31624-b042-e883-b416-b3a2ace9cecc"/>
  </r>
  <r>
    <x v="70042"/>
    <s v="lovelula.com"/>
    <s v="GBR"/>
    <m/>
    <s v="Knutsford"/>
    <s v="Knutsford"/>
    <x v="0"/>
    <s v="LoveLula is an online organic beauty products retailer."/>
    <s v="e-commerce|health care|retail"/>
    <x v="476"/>
    <x v="1"/>
    <n v="1"/>
    <n v="374546"/>
    <s v="2008-12-01"/>
    <s v="2008-12-01"/>
    <s v="2008-12-01"/>
    <m/>
    <s v="info@lovelula.com"/>
    <s v="'+44 1606 836606"/>
    <s v="https://www.crunchbase.com/organization/lovelula"/>
    <s v="https://www.twitter.com/love_lula"/>
    <s v="http://www.facebook.com/lovelula"/>
    <s v="d2e1a84a-ce6a-04d4-3f63-29af9132d3d3"/>
  </r>
  <r>
    <x v="70043"/>
    <s v="mobshop.com"/>
    <s v="FRA"/>
    <m/>
    <s v="Paris"/>
    <s v="Paris"/>
    <x v="3"/>
    <s v="Mobshop is an e-commerce platform enabling retailers to broadcast their products all over the web."/>
    <s v="e-commerce|retail|saas"/>
    <x v="63"/>
    <x v="1"/>
    <n v="3"/>
    <n v="43376080"/>
    <s v="1998-10-01"/>
    <s v="2000-02-14"/>
    <s v="2008-12-01"/>
    <s v="2012-08-17"/>
    <s v="contact@mobshop.com"/>
    <s v="'+33 1 77 62 80 00"/>
    <s v="https://www.crunchbase.com/organization/mobshop"/>
    <s v="https://www.twitter.com/mobshop"/>
    <m/>
    <s v="efb83ac3-afb1-fda5-f2ee-4694b1eb211b"/>
  </r>
  <r>
    <x v="70044"/>
    <s v="mywobile.com"/>
    <s v="SGP"/>
    <m/>
    <s v="Singapore"/>
    <s v="Singapore"/>
    <x v="0"/>
    <s v="MyWobile is a Singapore-based startup that specializes in a variety of location-based services (LBS)."/>
    <s v="android|ios|location based services|mobile"/>
    <x v="4872"/>
    <x v="2"/>
    <n v="1"/>
    <n v="40000"/>
    <s v="2008-01-01"/>
    <s v="2008-12-01"/>
    <s v="2008-12-01"/>
    <m/>
    <s v="contact@mywobile.com"/>
    <s v="'+(65) 3112 1688"/>
    <s v="https://www.crunchbase.com/organization/mywobile"/>
    <s v="https://www.twitter.com/mywobile"/>
    <m/>
    <s v="6a1a55ef-d7c9-98f5-6829-583b445f1690"/>
  </r>
  <r>
    <x v="70045"/>
    <s v="pacinian.com"/>
    <s v="USA"/>
    <s v="WA"/>
    <s v="Spokane"/>
    <s v="Spokane"/>
    <x v="3"/>
    <s v="Pacinian, a technology company, aims to improve user experience by enabling digital devices to provide compelling, natural tactile feedback."/>
    <s v="hardware|software"/>
    <x v="136"/>
    <x v="1"/>
    <n v="1"/>
    <n v="350000"/>
    <s v="2007-04-01"/>
    <s v="2008-12-01"/>
    <s v="2008-12-01"/>
    <s v="2012-01-01"/>
    <s v="info@pacinian.com"/>
    <s v="'650-450-3385"/>
    <s v="https://www.crunchbase.com/organization/pacinian"/>
    <m/>
    <m/>
    <s v="2972e55b-4ac7-7590-c088-7eeffce1b6ef"/>
  </r>
  <r>
    <x v="70046"/>
    <s v="phoneticarts.com"/>
    <s v="GBR"/>
    <m/>
    <s v="London"/>
    <s v="Cambridge"/>
    <x v="2"/>
    <s v="Phonetic Arts supplies speech synthesis technologies to the games industry."/>
    <s v="software"/>
    <x v="10"/>
    <x v="4"/>
    <n v="1"/>
    <n v="1141401.9459635001"/>
    <m/>
    <s v="2008-12-01"/>
    <s v="2008-12-01"/>
    <m/>
    <s v="sales@phonetic-arts.com"/>
    <s v="'+44 (0) 845 234 1224"/>
    <s v="https://www.crunchbase.com/organization/phonetic-arts"/>
    <s v="https://www.twitter.com/google"/>
    <s v="https://www.facebook.com/google"/>
    <s v="71585fcb-69bc-c2ea-1c35-f299aa419e1f"/>
  </r>
  <r>
    <x v="70047"/>
    <s v="pioneersurgical.com"/>
    <s v="USA"/>
    <s v="MI"/>
    <s v="MI - Other"/>
    <s v="Marquette"/>
    <x v="0"/>
    <s v="Pioneer® Surgical Technology, located in Marquette, Mich., was acquired by RTI Biologics in July 2013 to create RTI Surgical."/>
    <s v="health care|manufacturing|medical device"/>
    <x v="51"/>
    <x v="5"/>
    <n v="3"/>
    <n v="61000000"/>
    <s v="1992-01-01"/>
    <s v="2006-12-20"/>
    <s v="2008-12-01"/>
    <m/>
    <m/>
    <n v="9062255869"/>
    <s v="https://www.crunchbase.com/organization/pioneer-surgical-technology"/>
    <m/>
    <m/>
    <s v="fbb1dcfe-6a8d-39ff-35d9-116e81a9e1d3"/>
  </r>
  <r>
    <x v="70048"/>
    <s v="pogojo.com.au"/>
    <s v="AUS"/>
    <m/>
    <s v="AUS - Other"/>
    <s v="Maroubra"/>
    <x v="0"/>
    <s v="Pogojo is an online resource tool that allows users to legally buy and sell their university assignments, essays, and lecture notes."/>
    <s v="curated web|education|universities"/>
    <x v="677"/>
    <x v="1"/>
    <n v="1"/>
    <n v="250000"/>
    <s v="2008-12-01"/>
    <s v="2008-12-01"/>
    <s v="2008-12-01"/>
    <m/>
    <m/>
    <m/>
    <s v="https://www.crunchbase.com/organization/pogojo"/>
    <s v="https://www.twitter.com/pogojo"/>
    <s v="http://www.facebook.com/pogojo/105045048633"/>
    <s v="44754a5c-fcd2-9781-8d5b-fe2b07a037cb"/>
  </r>
  <r>
    <x v="70049"/>
    <s v="pumpengineering.com"/>
    <s v="USA"/>
    <s v="MI"/>
    <s v="MI - Other"/>
    <s v="New Boston"/>
    <x v="2"/>
    <s v="Pump Engineering is an Energy company."/>
    <s v="energy|innovation management"/>
    <x v="300"/>
    <x v="6"/>
    <n v="1"/>
    <n v="1300000"/>
    <s v="1986-01-01"/>
    <s v="2008-12-01"/>
    <s v="2008-12-01"/>
    <m/>
    <m/>
    <s v="'734-639-5000"/>
    <s v="https://www.crunchbase.com/organization/pump-engineering"/>
    <s v="https://www.twitter.com/erienergy"/>
    <m/>
    <s v="942c5354-62f9-513c-5335-a54174cfec4b"/>
  </r>
  <r>
    <x v="70050"/>
    <s v="quicktvpro.com"/>
    <s v="GBR"/>
    <m/>
    <s v="Newcastle"/>
    <s v="Newcastle Upon Tyne"/>
    <x v="0"/>
    <s v="Quicktvpro is a web-based video management system allowing users to create professional interactive videos."/>
    <s v="digital media|enterprise software|saas|video"/>
    <x v="171"/>
    <x v="2"/>
    <n v="3"/>
    <n v="3999898"/>
    <s v="2007-11-01"/>
    <s v="2007-11-01"/>
    <s v="2008-12-01"/>
    <m/>
    <s v="info@quicktvpro.com"/>
    <m/>
    <s v="https://www.crunchbase.com/organization/quick-tv"/>
    <s v="https://www.twitter.com/quicktv"/>
    <m/>
    <s v="bf93158e-b630-df1c-de5e-8774366a410b"/>
  </r>
  <r>
    <x v="70051"/>
    <s v="radian6.com"/>
    <s v="CAN"/>
    <s v="NS"/>
    <s v="Fredericton"/>
    <s v="Fredericton"/>
    <x v="2"/>
    <s v="Salesforce Radian6 is a social media monitoring platform for marketers to study customer opinions on their products in real-time."/>
    <s v="crm|curated web|social media management|social media marketing"/>
    <x v="23"/>
    <x v="8"/>
    <n v="2"/>
    <n v="9000000"/>
    <s v="2006-04-01"/>
    <s v="2007-05-29"/>
    <s v="2008-12-01"/>
    <m/>
    <s v="community@radian6.com"/>
    <s v="'506-452-9039"/>
    <s v="https://www.crunchbase.com/organization/radian6"/>
    <s v="https://www.twitter.com/radian6"/>
    <s v="https://www.facebook.com/marketingcloud"/>
    <s v="cd921663-d5ec-b025-c332-b56a61c6dc0f"/>
  </r>
  <r>
    <x v="70052"/>
    <s v="sensoryanalytics.com"/>
    <s v="USA"/>
    <s v="NC"/>
    <s v="Greensboro"/>
    <s v="Greensboro"/>
    <x v="0"/>
    <s v="Sensory Analytics develops advanced coating film measurement solutions and process control applications for manufacturers."/>
    <s v="analytics"/>
    <x v="178"/>
    <x v="1"/>
    <n v="1"/>
    <n v="1000000"/>
    <s v="2004-01-01"/>
    <s v="2008-12-01"/>
    <s v="2008-12-01"/>
    <m/>
    <m/>
    <s v="'336-315-6090"/>
    <s v="https://www.crunchbase.com/organization/sensory-analytics"/>
    <m/>
    <m/>
    <s v="faca409e-74bb-add7-90d1-98dfd9809614"/>
  </r>
  <r>
    <x v="70053"/>
    <s v="sesamea.fr"/>
    <s v="FRA"/>
    <m/>
    <s v="Paris"/>
    <s v="Paris"/>
    <x v="0"/>
    <s v="Sesamea is a French provider of electronic gift and cash cards that redeemable at a range of e-commerce stores and retailers."/>
    <s v="coupons|curated web|gift card|payments"/>
    <x v="238"/>
    <x v="0"/>
    <n v="1"/>
    <n v="1260800"/>
    <s v="2005-07-01"/>
    <s v="2008-12-01"/>
    <s v="2008-12-01"/>
    <m/>
    <s v="contact@sesamea.fr"/>
    <n v="33142779696"/>
    <s v="https://www.crunchbase.com/organization/sesamea"/>
    <s v="https://www.twitter.com/linxos"/>
    <m/>
    <s v="6c32006a-06df-9d06-1f07-3bf8b02897b8"/>
  </r>
  <r>
    <x v="70054"/>
    <s v="skribit.com"/>
    <s v="USA"/>
    <s v="GA"/>
    <s v="Atlanta"/>
    <s v="Atlanta"/>
    <x v="3"/>
    <s v="Skribit provides a content suggestion service that enables bloggers to discover relevant topics to write about from their readers."/>
    <s v="curated web"/>
    <x v="28"/>
    <x v="2"/>
    <n v="1"/>
    <m/>
    <s v="2007-11-11"/>
    <s v="2008-12-01"/>
    <s v="2008-12-01"/>
    <s v="2012-04-24"/>
    <m/>
    <m/>
    <s v="https://www.crunchbase.com/organization/skribit"/>
    <s v="https://www.twitter.com/skribit"/>
    <m/>
    <s v="4cc9c732-3cd2-d35f-7f73-3025f079e51f"/>
  </r>
  <r>
    <x v="70055"/>
    <s v="socialbomb.com"/>
    <s v="USA"/>
    <s v="NY"/>
    <s v="New York City"/>
    <s v="New York"/>
    <x v="2"/>
    <s v="Socialbomb is a community platform connecting users’ mobile phones, blu-ray players, computers, and connected devices with others."/>
    <s v="location based services|mobile"/>
    <x v="1129"/>
    <x v="1"/>
    <n v="1"/>
    <n v="240000"/>
    <s v="2008-06-05"/>
    <s v="2008-12-01"/>
    <s v="2008-12-01"/>
    <m/>
    <s v="contact@socialbomb.com"/>
    <s v="'212.845.9612"/>
    <s v="https://www.crunchbase.com/organization/socialbomb"/>
    <s v="https://www.twitter.com/socialbomb"/>
    <s v="http://www.facebook.com/evidoninc"/>
    <s v="9e9c800d-6c60-d0ce-3169-48b6e4a6b4f8"/>
  </r>
  <r>
    <x v="70056"/>
    <s v="southbeautygroup.co"/>
    <s v="CHN"/>
    <m/>
    <m/>
    <m/>
    <x v="0"/>
    <s v="South Beauty Group is a Chinese company focused on catering operation and management."/>
    <s v="manufacturing|restaurants|service industry"/>
    <x v="1277"/>
    <x v="2"/>
    <n v="1"/>
    <n v="43795620"/>
    <s v="2000-01-01"/>
    <s v="2008-12-01"/>
    <s v="2008-12-01"/>
    <m/>
    <m/>
    <m/>
    <s v="https://www.crunchbase.com/organization/south-beauty-group"/>
    <m/>
    <m/>
    <s v="31feedb0-2295-7be1-614e-1051feecb32f"/>
  </r>
  <r>
    <x v="70057"/>
    <s v="streetfire.net"/>
    <s v="USA"/>
    <s v="CA"/>
    <s v="Los Angeles"/>
    <s v="Los Angeles"/>
    <x v="2"/>
    <s v="StreetFire is a user-generated video sharing site that caters to automotive enthusiasts."/>
    <s v="automotive|photography|social media|video"/>
    <x v="8091"/>
    <x v="2"/>
    <n v="2"/>
    <n v="7900000"/>
    <s v="2004-06-01"/>
    <s v="2007-09-01"/>
    <s v="2008-12-01"/>
    <m/>
    <m/>
    <s v="'310-882-2042"/>
    <s v="https://www.crunchbase.com/organization/streetfire"/>
    <s v="https://www.twitter.com/streetfire"/>
    <s v="https://www.facebook.com/streetfire.net"/>
    <s v="7a1c419a-99b5-4da5-5c0a-4ed1ed268bdd"/>
  </r>
  <r>
    <x v="70058"/>
    <s v="studentsn.com"/>
    <s v="DEU"/>
    <m/>
    <s v="Berlin"/>
    <s v="Berlin"/>
    <x v="3"/>
    <s v="studentSN.com is a Berlin and Istanbul-based company that integrates student-centric services into social networks."/>
    <s v="document management|education"/>
    <x v="1226"/>
    <x v="0"/>
    <n v="2"/>
    <n v="802100"/>
    <s v="2007-07-01"/>
    <s v="2008-02-01"/>
    <s v="2008-12-01"/>
    <s v="2013-09-01"/>
    <s v="info@studentsn.com"/>
    <s v="49 30 49 80 70 20"/>
    <s v="https://www.crunchbase.com/organization/studentsn"/>
    <s v="https://www.twitter.com/studentsn"/>
    <m/>
    <s v="7a2d3f31-4e46-f9f0-9179-2e96f25dabfc"/>
  </r>
  <r>
    <x v="70059"/>
    <s v="tubaloo.com"/>
    <s v="USA"/>
    <s v="OR"/>
    <s v="Portland, Oregon"/>
    <s v="Portland"/>
    <x v="0"/>
    <s v="Tubaloo provides VoIP services through its mobile app that enables its users to make calls using Wi-Fi and public data networks."/>
    <s v="android|cloud computing|local|mobile|voip"/>
    <x v="5065"/>
    <x v="2"/>
    <n v="2"/>
    <n v="1250000"/>
    <s v="2006-02-03"/>
    <s v="2006-11-01"/>
    <s v="2008-12-01"/>
    <m/>
    <s v="info@tubaloo.net"/>
    <m/>
    <s v="https://www.crunchbase.com/organization/tubaloo"/>
    <s v="https://www.twitter.com/tubaloo"/>
    <m/>
    <s v="daa9b890-8643-5e26-9c01-6bd2b95985ea"/>
  </r>
  <r>
    <x v="70060"/>
    <s v="webafrica.co.za"/>
    <s v="ZAF"/>
    <m/>
    <s v="Cape Town"/>
    <s v="Cape Town"/>
    <x v="0"/>
    <s v="Web Africa is an internet service provider that offers ADSL, web design services, and assistance with online marketing and web design."/>
    <s v="web hosting"/>
    <x v="28"/>
    <x v="3"/>
    <n v="1"/>
    <m/>
    <s v="1997-01-01"/>
    <s v="2008-12-01"/>
    <s v="2008-12-01"/>
    <m/>
    <s v="sales@webafrica.co.za"/>
    <s v="'+27 860 009 500"/>
    <s v="https://www.crunchbase.com/organization/web-africa"/>
    <s v="https://www.twitter.com/webafrica"/>
    <s v="http://www.facebook.com/webafrica"/>
    <s v="2e22a543-fd12-4aac-9f1a-75abe5b9f118"/>
  </r>
  <r>
    <x v="70061"/>
    <s v="whobyyou.com"/>
    <s v="USA"/>
    <s v="NY"/>
    <s v="New York City"/>
    <s v="New York"/>
    <x v="3"/>
    <s v="WHObyYOU is a search service that helps users find best local businesses and service providers recommended by friends and local experts."/>
    <s v="curated web|local|location based services"/>
    <x v="1941"/>
    <x v="0"/>
    <n v="1"/>
    <n v="150000"/>
    <s v="2008-07-31"/>
    <s v="2008-12-01"/>
    <s v="2008-12-01"/>
    <s v="2012-02-14"/>
    <s v="info@whobybyou.com"/>
    <s v="'917-494-3465"/>
    <s v="https://www.crunchbase.com/organization/whobyyou"/>
    <s v="https://www.twitter.com/whobyyou"/>
    <m/>
    <s v="4b8e5494-1302-f765-4a9e-eea41d97c5eb"/>
  </r>
  <r>
    <x v="70062"/>
    <s v="wisewindow.com"/>
    <s v="USA"/>
    <s v="CA"/>
    <s v="Anaheim"/>
    <s v="Irvine"/>
    <x v="0"/>
    <s v="WiseWindow is a syndicated data provider allowing businesses to predict and measure consumer purchasing and behavioral intent in real time."/>
    <s v="analytics|business intelligence|curated web|predictive analytics|social media"/>
    <x v="1395"/>
    <x v="0"/>
    <n v="1"/>
    <m/>
    <s v="2007-01-01"/>
    <s v="2008-12-01"/>
    <s v="2008-12-01"/>
    <m/>
    <s v="info@wisewindow.com"/>
    <s v="'818-472-5072"/>
    <s v="https://www.crunchbase.com/organization/wise-window"/>
    <m/>
    <m/>
    <s v="8bc3aa14-cfbf-67cd-c095-6b08d9b6b038"/>
  </r>
  <r>
    <x v="70063"/>
    <s v="yoose.com"/>
    <s v="SGP"/>
    <m/>
    <s v="Singapore"/>
    <s v="Singapore"/>
    <x v="0"/>
    <s v="YOOSE is the leading expert in location-based advertising solutions. Better targeting. YOOSE location!"/>
    <s v="advertising|location based services|mobile|video"/>
    <x v="2794"/>
    <x v="0"/>
    <n v="1"/>
    <n v="31520"/>
    <s v="2008-12-01"/>
    <s v="2008-12-01"/>
    <s v="2008-12-01"/>
    <m/>
    <s v="info@yoose.com"/>
    <s v="'+65 3151 8130"/>
    <s v="https://www.crunchbase.com/organization/yoose"/>
    <s v="https://www.twitter.com/yoose"/>
    <s v="http://www.facebook.com/pages/yoose/117660424941"/>
    <s v="fe5f9c5a-431e-876e-98c4-b61bb3ba6b87"/>
  </r>
  <r>
    <x v="70064"/>
    <s v="baofeng.com"/>
    <s v="CHN"/>
    <m/>
    <s v="CHN - Other"/>
    <s v="Haidian"/>
    <x v="0"/>
    <s v="Baofeng Electronic Company is a Chinese manufacturer of hand held transceiver, marketing their products all over the world."/>
    <s v="manufacturing|marketing|software"/>
    <x v="4346"/>
    <x v="7"/>
    <n v="1"/>
    <n v="15000000"/>
    <m/>
    <s v="2008-11-28"/>
    <s v="2008-11-28"/>
    <m/>
    <m/>
    <s v="86 10 6230 9066"/>
    <s v="https://www.crunchbase.com/organization/baofeng"/>
    <m/>
    <m/>
    <s v="e9224e19-0e0f-53b0-3d16-2ede20418883"/>
  </r>
  <r>
    <x v="70065"/>
    <s v="xronet.co.kr"/>
    <s v="KOR"/>
    <m/>
    <s v="Seongnam"/>
    <s v="Seongnam"/>
    <x v="0"/>
    <s v="XRONet is a semiconductor company developing mobile communication system on chips (SOC) for mobile terminals."/>
    <s v="manufacturing|mobile|semiconductor"/>
    <x v="1946"/>
    <x v="2"/>
    <n v="1"/>
    <n v="4000000"/>
    <s v="2005-01-01"/>
    <s v="2008-11-28"/>
    <s v="2008-11-28"/>
    <m/>
    <s v="jhpark@xronet.com"/>
    <s v="82 3 1719 2088"/>
    <s v="https://www.crunchbase.com/organization/xronet"/>
    <m/>
    <m/>
    <s v="e3c8653b-fd82-7d2e-c50d-f0ecd67b430e"/>
  </r>
  <r>
    <x v="70066"/>
    <s v="chemrec.se"/>
    <m/>
    <m/>
    <m/>
    <m/>
    <x v="0"/>
    <s v="At CHEMREC, we help pulp and paper mills dramatically increase their cash flow and profitability by enabling them to become Biorefineries."/>
    <m/>
    <x v="5"/>
    <x v="0"/>
    <n v="1"/>
    <m/>
    <s v="1989-01-01"/>
    <s v="2008-11-27"/>
    <s v="2008-11-27"/>
    <m/>
    <m/>
    <s v="46 84 40 40 60"/>
    <s v="https://www.crunchbase.com/organization/chemrec"/>
    <m/>
    <m/>
    <s v="f59fcce5-da99-7dae-bc14-5e6d12aa984b"/>
  </r>
  <r>
    <x v="70067"/>
    <s v="echologics.com"/>
    <s v="CAN"/>
    <s v="ON"/>
    <s v="Toronto"/>
    <s v="Mississauga"/>
    <x v="0"/>
    <s v="Echologics is a developer of acoustic technologies that can non-invasively detect underground leaks."/>
    <s v="water"/>
    <x v="97"/>
    <x v="7"/>
    <n v="1"/>
    <n v="500000"/>
    <s v="2003-01-01"/>
    <s v="2008-11-27"/>
    <s v="2008-11-27"/>
    <m/>
    <s v="info@echologics.com"/>
    <s v="'416-249-6124"/>
    <s v="https://www.crunchbase.com/organization/echologics"/>
    <s v="https://www.twitter.com/echologics"/>
    <s v="https://www.facebook.com/echologics"/>
    <s v="42a0d093-326e-7623-e2ef-d772b190bcea"/>
  </r>
  <r>
    <x v="70068"/>
    <s v="recupyl.com"/>
    <s v="FRA"/>
    <m/>
    <s v="FRA - Other"/>
    <s v="Domène"/>
    <x v="0"/>
    <s v="RECUPYL develops recycling technologies for used batteries and many other waste materials."/>
    <s v="battery|environmental engineering|recycling|waste management"/>
    <x v="1927"/>
    <x v="0"/>
    <n v="1"/>
    <n v="18705000"/>
    <s v="1993-01-01"/>
    <s v="2008-11-27"/>
    <s v="2008-11-27"/>
    <m/>
    <s v="contact@recupyl.com"/>
    <s v="33 4 76 77 43 97"/>
    <s v="https://www.crunchbase.com/organization/recupyl"/>
    <m/>
    <m/>
    <s v="c0b69263-3012-ba22-e7d0-31723e050b01"/>
  </r>
  <r>
    <x v="70069"/>
    <s v="setera.fi"/>
    <s v="FIN"/>
    <m/>
    <s v="Helsinki"/>
    <s v="Helsinki"/>
    <x v="0"/>
    <s v="Setera Communications is a IP operator developing business-to-business services such as VoIP solutions and traditional technologies."/>
    <s v="software"/>
    <x v="10"/>
    <x v="6"/>
    <n v="1"/>
    <n v="6440000"/>
    <s v="2005-01-01"/>
    <s v="2008-11-27"/>
    <s v="2008-11-27"/>
    <m/>
    <s v="myynti@setera.fi"/>
    <s v="358 9424 19900"/>
    <s v="https://www.crunchbase.com/organization/setera-communications"/>
    <m/>
    <m/>
    <s v="749deae0-df29-60ef-1e02-5da4517290f9"/>
  </r>
  <r>
    <x v="70070"/>
    <s v="advestigo.com"/>
    <s v="FRA"/>
    <m/>
    <s v="Paris"/>
    <s v="Saint-cloud"/>
    <x v="0"/>
    <s v="Advestigo is a software company offering theraography technology that analyzes digital content to generate content-based fingerprints."/>
    <s v="software"/>
    <x v="10"/>
    <x v="2"/>
    <n v="1"/>
    <n v="5530000"/>
    <s v="2002-01-01"/>
    <s v="2008-11-26"/>
    <s v="2008-11-26"/>
    <m/>
    <m/>
    <s v="33 1 72 77 70 00"/>
    <s v="https://www.crunchbase.com/organization/advestigo"/>
    <m/>
    <m/>
    <s v="6bb1aac2-c25f-2d60-61b8-dfd79f7b8334"/>
  </r>
  <r>
    <x v="70071"/>
    <s v="archerpharma.com"/>
    <s v="USA"/>
    <s v="FL"/>
    <s v="Sarasota - Bradenton"/>
    <s v="Sarasota"/>
    <x v="0"/>
    <s v="Archer Pharmaceuticals, Inc. (Archer) was founded in 2008 and specializes in targeted drug discovery for Alzheimer’s disease. Led by Chief"/>
    <s v="biotechnology"/>
    <x v="36"/>
    <x v="1"/>
    <n v="1"/>
    <n v="2700000"/>
    <s v="2008-01-01"/>
    <s v="2008-11-26"/>
    <s v="2008-11-26"/>
    <m/>
    <m/>
    <n v="19417522948"/>
    <s v="https://www.crunchbase.com/organization/archer-pharmaceuticals"/>
    <m/>
    <m/>
    <s v="55820918-59b8-9bf5-973b-6497602baca3"/>
  </r>
  <r>
    <x v="70072"/>
    <s v="incap.fi"/>
    <s v="IND"/>
    <m/>
    <s v="Bangalore"/>
    <s v="Bangalore"/>
    <x v="0"/>
    <s v="Incap provides design and manufacturing services for equipment manufacturers in the energy efficiency and well-being industries."/>
    <s v="manufacturing"/>
    <x v="41"/>
    <x v="7"/>
    <n v="1"/>
    <n v="2587000"/>
    <s v="1985-01-01"/>
    <s v="2008-11-26"/>
    <s v="2008-11-26"/>
    <m/>
    <m/>
    <s v="'91-80-4075-1100"/>
    <s v="https://www.crunchbase.com/organization/incap"/>
    <m/>
    <m/>
    <s v="cfa243de-1aad-c002-1560-88b0de7f8a1f"/>
  </r>
  <r>
    <x v="70073"/>
    <s v="orientgreenpower.com"/>
    <s v="IND"/>
    <m/>
    <s v="Chennai"/>
    <s v="Chennai"/>
    <x v="0"/>
    <s v="Orient Green Power is a company focused on power generation through renewable sources."/>
    <s v="clean energy|energy efficiency|renewable energy"/>
    <x v="9"/>
    <x v="1"/>
    <n v="1"/>
    <n v="55000000"/>
    <s v="2007-01-01"/>
    <s v="2008-11-26"/>
    <s v="2008-11-26"/>
    <m/>
    <s v="info@orientgreenpower.com"/>
    <s v="91 44 4901 5678"/>
    <s v="https://www.crunchbase.com/organization/orient-green-power"/>
    <m/>
    <m/>
    <s v="24812571-c4a2-c6d2-284d-5f4c7eeacbe1"/>
  </r>
  <r>
    <x v="70074"/>
    <s v="wovensystems.com"/>
    <s v="USA"/>
    <s v="CA"/>
    <s v="SF Bay Area"/>
    <s v="Santa Clara"/>
    <x v="2"/>
    <s v="Woven Systems is a network infrastructure provider building scalable Ethernet fabric switching solutions for Internet data centers."/>
    <s v="data center|it infrastructure|web hosting"/>
    <x v="520"/>
    <x v="1"/>
    <n v="3"/>
    <n v="34452226"/>
    <s v="2003-01-01"/>
    <s v="2005-12-01"/>
    <s v="2008-11-26"/>
    <m/>
    <m/>
    <m/>
    <s v="https://www.crunchbase.com/organization/woven-systems"/>
    <m/>
    <m/>
    <s v="4020f132-fd1f-2055-46dd-163613c4e750"/>
  </r>
  <r>
    <x v="70075"/>
    <s v="aristomusic.com"/>
    <s v="BEL"/>
    <m/>
    <s v="Brussels"/>
    <s v="Hasselt"/>
    <x v="0"/>
    <s v="Aristo Music provides music-related services, and develops selection and distribution techniques and technologies for digital music."/>
    <s v="music"/>
    <x v="223"/>
    <x v="0"/>
    <n v="1"/>
    <n v="3380000"/>
    <s v="2000-01-01"/>
    <s v="2008-11-25"/>
    <s v="2008-11-25"/>
    <m/>
    <s v="info@aristomusic.com"/>
    <s v="'+32 495 28 00 84"/>
    <s v="https://www.crunchbase.com/organization/aristo-music-technology"/>
    <s v="https://www.twitter.com/benitostans"/>
    <s v="https://www.facebook.com/tunify"/>
    <s v="82e57f6c-1190-6ae1-bb44-f03bfec3de42"/>
  </r>
  <r>
    <x v="70076"/>
    <m/>
    <m/>
    <m/>
    <m/>
    <m/>
    <x v="0"/>
    <s v="Effizientes und praktisches Wärmedämmungssystem"/>
    <m/>
    <x v="5"/>
    <x v="2"/>
    <n v="1"/>
    <m/>
    <s v="2008-08-01"/>
    <s v="2008-11-25"/>
    <s v="2008-11-25"/>
    <m/>
    <m/>
    <m/>
    <s v="https://www.crunchbase.com/organization/iso-fast-gmbh"/>
    <m/>
    <m/>
    <s v="5e064594-6350-7139-fef7-9afdfc3280a7"/>
  </r>
  <r>
    <x v="70077"/>
    <s v="kickapps.com"/>
    <s v="USA"/>
    <s v="NY"/>
    <s v="New York City"/>
    <s v="New York"/>
    <x v="2"/>
    <s v="KickApps is a social publishing platform for creating social networks with added features, video players and widgets."/>
    <s v="developer tools|internet|social media|social network|video"/>
    <x v="640"/>
    <x v="2"/>
    <n v="3"/>
    <n v="32000000"/>
    <s v="2004-03-01"/>
    <s v="2006-06-01"/>
    <s v="2008-11-25"/>
    <m/>
    <m/>
    <m/>
    <s v="https://www.crunchbase.com/organization/kickapps"/>
    <s v="https://www.twitter.com/kickapps"/>
    <m/>
    <s v="dcc53901-5c7d-dc0b-e67a-ef7ddede5a61"/>
  </r>
  <r>
    <x v="70078"/>
    <s v="liligo.com"/>
    <s v="FRA"/>
    <m/>
    <s v="Paris"/>
    <s v="Paris"/>
    <x v="2"/>
    <s v="Liligo.com is a travel search engine providing users with information about available flights, hotel rooms, car rentals and trains."/>
    <s v="search engine|travel"/>
    <x v="0"/>
    <x v="6"/>
    <n v="1"/>
    <n v="3900000"/>
    <s v="2006-01-01"/>
    <s v="2008-11-25"/>
    <s v="2008-11-25"/>
    <m/>
    <s v="eric.urbain@liligo.com"/>
    <m/>
    <s v="https://www.crunchbase.com/organization/liligo-com"/>
    <s v="https://www.twitter.com/liligo_com"/>
    <s v="https://www.facebook.com/liligo/"/>
    <s v="8da0d137-45f4-4643-ed27-6709f3ac7094"/>
  </r>
  <r>
    <x v="70079"/>
    <s v="resonantvibes.com"/>
    <s v="USA"/>
    <s v="KY"/>
    <s v="Louisville"/>
    <s v="Louisville"/>
    <x v="3"/>
    <s v="Resonant Vibes"/>
    <s v="curated web"/>
    <x v="28"/>
    <x v="1"/>
    <n v="1"/>
    <n v="350000"/>
    <s v="2004-01-01"/>
    <s v="2008-11-25"/>
    <s v="2008-11-25"/>
    <m/>
    <m/>
    <s v="'502-749-6886"/>
    <s v="https://www.crunchbase.com/organization/resonant-vibes"/>
    <m/>
    <m/>
    <s v="38402bf0-7693-61f1-13bf-7a4b5bd978f6"/>
  </r>
  <r>
    <x v="70080"/>
    <s v="solastacorp.com"/>
    <s v="USA"/>
    <s v="MA"/>
    <s v="Boston"/>
    <s v="Newton"/>
    <x v="3"/>
    <s v="Solasta is a venture-funded company established to commercialize new advances in nanostructured solar cells."/>
    <s v="environmental engineering|nanotechnology|solar"/>
    <x v="1178"/>
    <x v="1"/>
    <n v="1"/>
    <n v="1000000"/>
    <s v="2006-01-01"/>
    <s v="2008-11-25"/>
    <s v="2008-11-25"/>
    <m/>
    <m/>
    <s v="'617-307-5031"/>
    <s v="https://www.crunchbase.com/organization/solasta"/>
    <m/>
    <m/>
    <s v="9971b399-b950-8771-555b-a30e35bb2364"/>
  </r>
  <r>
    <x v="70081"/>
    <s v="stillsecure.com"/>
    <s v="USA"/>
    <s v="WI"/>
    <s v="WI - Other"/>
    <s v="Superior"/>
    <x v="0"/>
    <s v="StillSecure offers commercial and open source secure network infrastructure solutions and services for organizations and enterprises."/>
    <s v="information technology|network security|security"/>
    <x v="25"/>
    <x v="6"/>
    <n v="2"/>
    <n v="26400000"/>
    <s v="2000-01-01"/>
    <s v="2001-06-22"/>
    <s v="2008-11-25"/>
    <m/>
    <s v="success@stillsecure.com"/>
    <s v="(303) 642-4500"/>
    <s v="https://www.crunchbase.com/organization/stillsecure"/>
    <s v="https://www.twitter.com/stillsecure"/>
    <m/>
    <s v="b4d38d02-9cef-d27b-d38e-13b45ab3f411"/>
  </r>
  <r>
    <x v="70082"/>
    <m/>
    <s v="USA"/>
    <s v="AR"/>
    <s v="Fayetteville"/>
    <s v="Fayetteville"/>
    <x v="0"/>
    <s v="A alternative energy technology company focused on economical commercial production of butanol."/>
    <s v="commercial|energy|information technology"/>
    <x v="2758"/>
    <x v="2"/>
    <n v="1"/>
    <m/>
    <s v="2008-08-01"/>
    <s v="2008-11-24"/>
    <s v="2008-11-24"/>
    <m/>
    <m/>
    <m/>
    <s v="https://www.crunchbase.com/organization/black-box-biofuels"/>
    <m/>
    <m/>
    <s v="e840d936-2e63-37fe-58fa-d984dca449af"/>
  </r>
  <r>
    <x v="70083"/>
    <s v="clearstandards.com"/>
    <s v="USA"/>
    <s v="VA"/>
    <s v="Washington, D.C."/>
    <s v="Sterling"/>
    <x v="2"/>
    <s v="Clear Standards provides software programs that help global organizations accurately measure, greenhouse gas (GHG) emissions."/>
    <s v="enterprise software"/>
    <x v="10"/>
    <x v="1"/>
    <n v="1"/>
    <n v="4000000"/>
    <s v="2007-01-01"/>
    <s v="2008-11-24"/>
    <s v="2008-11-24"/>
    <m/>
    <m/>
    <s v="'703-722-0772"/>
    <s v="https://www.crunchbase.com/organization/clear-standards"/>
    <m/>
    <m/>
    <s v="57e34ca1-23c0-a698-d18c-6a436bdaf8ef"/>
  </r>
  <r>
    <x v="70084"/>
    <s v="cmedresearch.com"/>
    <s v="GBR"/>
    <m/>
    <s v="London"/>
    <s v="Horsham"/>
    <x v="0"/>
    <s v="Cmed is a full service, global CRO specialized in the design and delivery of innovative and traditional early phase patient clinical trials."/>
    <s v="health care"/>
    <x v="3"/>
    <x v="3"/>
    <n v="1"/>
    <n v="7474623.6526990896"/>
    <s v="1999-01-01"/>
    <s v="2008-11-24"/>
    <s v="2008-11-24"/>
    <m/>
    <s v="contact@cmedresearch.com"/>
    <s v="44 1403 755 050"/>
    <s v="https://www.crunchbase.com/organization/cmed"/>
    <m/>
    <m/>
    <s v="d25a2ffe-c7a2-af57-458f-7eec2b4c051f"/>
  </r>
  <r>
    <x v="70085"/>
    <m/>
    <s v="USA"/>
    <s v="TX"/>
    <s v="Corpus Christi"/>
    <s v="Corpus Christi"/>
    <x v="0"/>
    <s v="Formed in 1992, CSMG has been working with Ukraine Scientific, Space, Electronics, Defense, Agriculture, Medical Institutes and Research"/>
    <s v="health care"/>
    <x v="3"/>
    <x v="2"/>
    <n v="1"/>
    <n v="150000"/>
    <s v="1992-01-01"/>
    <s v="2008-11-24"/>
    <s v="2008-11-24"/>
    <m/>
    <m/>
    <m/>
    <s v="https://www.crunchbase.com/organization/csmg"/>
    <m/>
    <m/>
    <s v="1e4cb61f-6798-e285-49d1-7420fc73f077"/>
  </r>
  <r>
    <x v="70086"/>
    <m/>
    <s v="USA"/>
    <s v="AR"/>
    <s v="Fayetteville"/>
    <s v="Fayetteville"/>
    <x v="0"/>
    <s v="A company aimed at healthy living and improving the diets of people, especially aging demographic."/>
    <s v="hospitality"/>
    <x v="22"/>
    <x v="2"/>
    <n v="1"/>
    <m/>
    <s v="2008-08-01"/>
    <s v="2008-11-24"/>
    <s v="2008-11-24"/>
    <m/>
    <m/>
    <m/>
    <s v="https://www.crunchbase.com/organization/dr-jerrys-smooth-move"/>
    <m/>
    <m/>
    <s v="0b79bb82-028c-68d9-e0e8-fa90637e58bc"/>
  </r>
  <r>
    <x v="70087"/>
    <s v="edifilm75.com"/>
    <s v="USA"/>
    <s v="AR"/>
    <s v="Fayetteville"/>
    <s v="Fayetteville"/>
    <x v="0"/>
    <s v="Edifilm is a consumer products company that will market an edible, anti-microbial film to be used primarily for wrapping food."/>
    <m/>
    <x v="5"/>
    <x v="2"/>
    <n v="1"/>
    <m/>
    <s v="2008-10-01"/>
    <s v="2008-11-24"/>
    <s v="2008-11-24"/>
    <m/>
    <m/>
    <m/>
    <s v="https://www.crunchbase.com/organization/edifilm"/>
    <m/>
    <m/>
    <s v="75639211-3d34-a732-a6f2-610793a64b02"/>
  </r>
  <r>
    <x v="70088"/>
    <s v="elevate.com.au"/>
    <s v="USA"/>
    <s v="AR"/>
    <s v="AR - Other"/>
    <s v="Springdale"/>
    <x v="0"/>
    <s v="Our company will focus on developing healthcare products that will focus on needs that are currently not being met."/>
    <s v="medical"/>
    <x v="3"/>
    <x v="0"/>
    <n v="1"/>
    <m/>
    <s v="2008-10-01"/>
    <s v="2008-11-24"/>
    <s v="2008-11-24"/>
    <m/>
    <m/>
    <s v="'+61 92522225"/>
    <s v="https://www.crunchbase.com/organization/elevate-medical"/>
    <s v="https://www.twitter.com/elevateperform"/>
    <s v="https://www.facebook.com/elevatehealth"/>
    <s v="4b9335fa-020b-4329-e8f9-2d39ac64266a"/>
  </r>
  <r>
    <x v="70089"/>
    <m/>
    <s v="USA"/>
    <s v="AR"/>
    <s v="Fayetteville"/>
    <s v="Rogers"/>
    <x v="0"/>
    <s v="Ground Up Biosolutions, LLC was established to commercialize a patent pending process."/>
    <s v="biotechnology|recycling|waste management"/>
    <x v="734"/>
    <x v="2"/>
    <n v="1"/>
    <m/>
    <s v="2001-09-01"/>
    <s v="2008-11-24"/>
    <s v="2008-11-24"/>
    <m/>
    <m/>
    <m/>
    <s v="https://www.crunchbase.com/organization/ground-up-biosolutions"/>
    <m/>
    <m/>
    <s v="88a1cd7f-0f61-9eed-9dd6-2febd9e2343a"/>
  </r>
  <r>
    <x v="70090"/>
    <s v="nanopackinc.com"/>
    <s v="USA"/>
    <s v="PA"/>
    <s v="Philadelphia"/>
    <s v="Wayne"/>
    <x v="0"/>
    <s v="NanoPack is a material science company developing and commercializing barrier materials for the packaging industry."/>
    <s v="nanotechnology"/>
    <x v="485"/>
    <x v="0"/>
    <n v="1"/>
    <n v="1100000"/>
    <s v="2004-01-01"/>
    <s v="2008-11-24"/>
    <s v="2008-11-24"/>
    <m/>
    <m/>
    <s v="(484)367-7015"/>
    <s v="https://www.crunchbase.com/organization/nanopack"/>
    <m/>
    <m/>
    <s v="1cbd8f8c-cab7-2e93-d782-972060d3d757"/>
  </r>
  <r>
    <x v="70091"/>
    <s v="rfideas.com"/>
    <s v="USA"/>
    <s v="AR"/>
    <s v="Fayetteville"/>
    <s v="Fayetteville"/>
    <x v="0"/>
    <s v="RFIDeas will create value for our customers by utilizing RFID technology to help eliminate loss and theft."/>
    <s v="consulting"/>
    <x v="5"/>
    <x v="0"/>
    <n v="1"/>
    <m/>
    <s v="2008-09-01"/>
    <s v="2008-11-24"/>
    <s v="2008-11-24"/>
    <m/>
    <m/>
    <n v="18474831129"/>
    <s v="https://www.crunchbase.com/organization/rfideas"/>
    <s v="https://www.twitter.com/rfideas"/>
    <s v="http://www.facebook.com/rfideas"/>
    <s v="5524ba43-a642-7470-0466-b277c7155851"/>
  </r>
  <r>
    <x v="70092"/>
    <s v="shefinds.com"/>
    <s v="USA"/>
    <s v="NY"/>
    <s v="New York City"/>
    <s v="New York"/>
    <x v="0"/>
    <s v="SheFinds Media is a network of websites for women, featuring online discounts and bargains for fashion, beauty and home products."/>
    <s v="curated web|shopping"/>
    <x v="314"/>
    <x v="0"/>
    <n v="1"/>
    <n v="1300000"/>
    <s v="2004-02-01"/>
    <s v="2008-11-24"/>
    <s v="2008-11-24"/>
    <m/>
    <s v="hello@shefinds.com"/>
    <m/>
    <s v="https://www.crunchbase.com/organization/white-cat-media"/>
    <s v="https://www.twitter.com/shefinds"/>
    <s v="http://www.facebook.com/pinnaclevodkas"/>
    <s v="c48ba17d-18dd-02ce-a3b1-c89b5cb71f33"/>
  </r>
  <r>
    <x v="70093"/>
    <m/>
    <s v="USA"/>
    <s v="AR"/>
    <s v="Fayetteville"/>
    <s v="Fayetteville"/>
    <x v="0"/>
    <s v="Tears for Life, LLC is a medical diagnostic equipment company that is developing a non-invasive tear test kit that will reliably screen."/>
    <s v="medical"/>
    <x v="3"/>
    <x v="2"/>
    <n v="1"/>
    <m/>
    <s v="2008-08-01"/>
    <s v="2008-11-24"/>
    <s v="2008-11-24"/>
    <m/>
    <m/>
    <m/>
    <s v="https://www.crunchbase.com/organization/tears-for-life"/>
    <m/>
    <m/>
    <s v="324d5481-afcb-b7e2-c582-ea253a33d9d1"/>
  </r>
  <r>
    <x v="70094"/>
    <s v="myuv.com"/>
    <s v="USA"/>
    <s v="AR"/>
    <s v="Fayetteville"/>
    <s v="Fayetteville"/>
    <x v="0"/>
    <s v="Soy oil, more commonly marketed under the blanket name “vegetable oil”, comprises thirty percent of cooking oil consumed in the world."/>
    <s v="hospitality"/>
    <x v="22"/>
    <x v="1"/>
    <n v="1"/>
    <m/>
    <s v="2008-10-01"/>
    <s v="2008-11-24"/>
    <s v="2008-11-24"/>
    <m/>
    <m/>
    <m/>
    <s v="https://www.crunchbase.com/organization/ultrav-technologies"/>
    <m/>
    <s v="https://www.facebook.com/myultraviolet"/>
    <s v="7251de36-966b-1d73-bea3-30e20eb195ea"/>
  </r>
  <r>
    <x v="70095"/>
    <s v="vupen.com"/>
    <m/>
    <m/>
    <m/>
    <m/>
    <x v="0"/>
    <s v="Vupen"/>
    <s v="security"/>
    <x v="175"/>
    <x v="2"/>
    <n v="1"/>
    <m/>
    <m/>
    <s v="2008-11-24"/>
    <s v="2008-11-24"/>
    <m/>
    <m/>
    <m/>
    <s v="https://www.crunchbase.com/organization/vupen"/>
    <m/>
    <m/>
    <s v="51b3fe32-e1bc-89f7-e755-7dfd3f458e81"/>
  </r>
  <r>
    <x v="70096"/>
    <s v="weole-energy.com"/>
    <s v="FRA"/>
    <m/>
    <s v="Paris"/>
    <s v="Paris"/>
    <x v="0"/>
    <s v="Weole Energy develops small and medium wind turbines for residential customers, farmers, businesses, and local authorities."/>
    <s v="energy|small and medium businesses|wind energy"/>
    <x v="165"/>
    <x v="2"/>
    <n v="1"/>
    <n v="2554600"/>
    <s v="2007-01-01"/>
    <s v="2008-11-24"/>
    <s v="2008-11-24"/>
    <m/>
    <s v="drh@weole-energy.com"/>
    <s v="33 8 21 99 22 00"/>
    <s v="https://www.crunchbase.com/organization/weole-energy"/>
    <m/>
    <m/>
    <s v="2d05addb-0b51-844d-8b3f-131cf30c0255"/>
  </r>
  <r>
    <x v="70097"/>
    <s v="unityware.com"/>
    <s v="USA"/>
    <s v="AR"/>
    <s v="Little Rock"/>
    <s v="Little Rock"/>
    <x v="0"/>
    <s v="Unityware provides unification technologies that create a single and complete view of patients and medical services."/>
    <s v="software"/>
    <x v="10"/>
    <x v="0"/>
    <n v="1"/>
    <m/>
    <s v="2001-01-01"/>
    <s v="2008-11-22"/>
    <s v="2008-11-22"/>
    <m/>
    <m/>
    <m/>
    <s v="https://www.crunchbase.com/organization/unityware-inc"/>
    <s v="https://www.twitter.com/unityware"/>
    <s v="http://www.facebook.com/group.php?gid=87431937376"/>
    <s v="5748547a-123a-192b-b58c-f1bab57accbf"/>
  </r>
  <r>
    <x v="70098"/>
    <s v="hotalot.com"/>
    <s v="SVN"/>
    <m/>
    <s v="Ljubljana"/>
    <s v="Ljubljana"/>
    <x v="3"/>
    <s v="Hotalot is a media company focused on inventing new business models in citizen journalism and hybrid media."/>
    <s v="journalism|news"/>
    <x v="233"/>
    <x v="2"/>
    <n v="1"/>
    <n v="252040"/>
    <s v="2008-11-21"/>
    <s v="2008-11-21"/>
    <s v="2008-11-21"/>
    <s v="2012-01-02"/>
    <s v="info@hotalot.com"/>
    <n v="38614265073"/>
    <s v="https://www.crunchbase.com/organization/hotalot"/>
    <m/>
    <m/>
    <s v="bf03ab40-a3ce-c3e9-866d-538d0aed4beb"/>
  </r>
  <r>
    <x v="70099"/>
    <s v="crazylibellule.com"/>
    <m/>
    <m/>
    <m/>
    <m/>
    <x v="0"/>
    <s v="Develops innovative products in the perfume, cosmetic and luxury sectors."/>
    <m/>
    <x v="5"/>
    <x v="0"/>
    <n v="1"/>
    <m/>
    <s v="2001-01-01"/>
    <s v="2008-11-21"/>
    <s v="2008-11-21"/>
    <m/>
    <m/>
    <s v="33 1 47 07 51 27"/>
    <s v="https://www.crunchbase.com/organization/louise-entreprises"/>
    <m/>
    <m/>
    <s v="0d688454-58cc-6383-e4e5-a8dbbc4c54e3"/>
  </r>
  <r>
    <x v="70100"/>
    <s v="polyviewmedia.com"/>
    <s v="GBR"/>
    <m/>
    <s v="London"/>
    <s v="London"/>
    <x v="0"/>
    <s v="Polyview Media provides platforms that offer online legal services such as TakeLegalAdvice.com and InsideDivorce.com."/>
    <s v="legal"/>
    <x v="407"/>
    <x v="2"/>
    <n v="1"/>
    <n v="1198763"/>
    <m/>
    <s v="2008-11-21"/>
    <s v="2008-11-21"/>
    <m/>
    <m/>
    <s v="'0207-332-2574"/>
    <s v="https://www.crunchbase.com/organization/polyview-media"/>
    <m/>
    <m/>
    <s v="0df0b9b7-1b47-4e86-81d5-684e7c8fd041"/>
  </r>
  <r>
    <x v="70101"/>
    <m/>
    <s v="USA"/>
    <s v="CA"/>
    <s v="Anaheim"/>
    <s v="Lake Forest"/>
    <x v="0"/>
    <s v="ORQIS Medical Corporation operates as a medical device company."/>
    <s v="biotechnology|health care|medical device"/>
    <x v="44"/>
    <x v="2"/>
    <n v="4"/>
    <n v="43343787"/>
    <s v="1997-01-01"/>
    <s v="2001-06-27"/>
    <s v="2008-11-20"/>
    <m/>
    <m/>
    <s v="(949)707-5890"/>
    <s v="https://www.crunchbase.com/organization/orqis-medical"/>
    <m/>
    <m/>
    <s v="4411447a-9827-6447-8c7e-04933863c75b"/>
  </r>
  <r>
    <x v="70102"/>
    <s v="staccatocommunications.com"/>
    <s v="USA"/>
    <s v="CA"/>
    <s v="San Diego"/>
    <s v="San Diego"/>
    <x v="3"/>
    <s v="Staccato Communications is a UWB wireless tech company designing and developing wireless technology and products."/>
    <s v="mobile|telecommunications|wireless"/>
    <x v="259"/>
    <x v="1"/>
    <n v="4"/>
    <n v="75500000"/>
    <s v="2002-01-01"/>
    <s v="2004-04-07"/>
    <s v="2008-11-20"/>
    <m/>
    <m/>
    <s v="'858-812-1000"/>
    <s v="https://www.crunchbase.com/organization/staccato-communications"/>
    <m/>
    <m/>
    <s v="c28d6d3a-48a2-7100-bda0-4f11601b93a5"/>
  </r>
  <r>
    <x v="70103"/>
    <s v="evendorcheck.com"/>
    <s v="USA"/>
    <s v="PA"/>
    <s v="Scranton"/>
    <s v="Hawley"/>
    <x v="0"/>
    <s v="eVendor Check offers a web-based system for managing supply chain risk and compliance operations for enterprises."/>
    <s v="enterprise software"/>
    <x v="10"/>
    <x v="0"/>
    <n v="1"/>
    <n v="35000"/>
    <s v="2008-01-01"/>
    <s v="2008-11-19"/>
    <s v="2008-11-19"/>
    <m/>
    <s v="dlapasta@evendorcheck.com"/>
    <s v="'570-226-8935"/>
    <s v="https://www.crunchbase.com/organization/evendor-check"/>
    <m/>
    <m/>
    <s v="6b25e9e1-92ca-4990-13db-a7d5245ad442"/>
  </r>
  <r>
    <x v="70104"/>
    <s v="explainmysurgery.com"/>
    <s v="USA"/>
    <s v="NV"/>
    <s v="Las Vegas"/>
    <s v="Las Vegas"/>
    <x v="0"/>
    <s v="Explain My Surgery, LLC operates as a resource guide on surgical procedures. It offers information on various surgical procedures, and"/>
    <s v="biotechnology"/>
    <x v="36"/>
    <x v="1"/>
    <n v="1"/>
    <n v="972000"/>
    <m/>
    <s v="2008-11-19"/>
    <s v="2008-11-19"/>
    <m/>
    <m/>
    <n v="3103466020"/>
    <s v="https://www.crunchbase.com/organization/explain-my-surgery"/>
    <m/>
    <s v="http://www.facebook.com/explain-my-surgery/621671594579819"/>
    <s v="1b66e6a3-189e-f91e-9c8f-699d7fa57bfa"/>
  </r>
  <r>
    <x v="70105"/>
    <s v="vtsilicon.com"/>
    <s v="USA"/>
    <s v="GA"/>
    <s v="Atlanta"/>
    <s v="Atlanta"/>
    <x v="3"/>
    <s v="VT Silicon is a fabless semiconductor company focusing on providing multi-band radio frequency integrated circuit solutions."/>
    <s v="information technology|manufacturing|semiconductor"/>
    <x v="1748"/>
    <x v="1"/>
    <n v="2"/>
    <n v="8800000"/>
    <s v="2002-01-01"/>
    <s v="2007-09-12"/>
    <s v="2008-11-19"/>
    <m/>
    <m/>
    <s v="(404) 781-2900"/>
    <s v="https://www.crunchbase.com/organization/vt-silicon"/>
    <m/>
    <m/>
    <s v="0ca8e482-40ad-3cb1-152e-6f0a40389a4d"/>
  </r>
  <r>
    <x v="70106"/>
    <s v="japancorp.net"/>
    <s v="CHN"/>
    <m/>
    <s v="Shenzhen"/>
    <s v="Shenzhen"/>
    <x v="0"/>
    <s v="YETI Group is a marketing and advertising company."/>
    <s v="information services|mobile|search engine"/>
    <x v="3604"/>
    <x v="1"/>
    <n v="1"/>
    <n v="12000000"/>
    <s v="2005-01-01"/>
    <s v="2008-11-19"/>
    <s v="2008-11-19"/>
    <m/>
    <m/>
    <s v="81 35 791 1821"/>
    <s v="https://www.crunchbase.com/organization/yeti-group"/>
    <m/>
    <s v="https://www.facebook.com/jcnnewswire"/>
    <s v="c64f18df-f334-0934-15f1-c03b3db8ce1a"/>
  </r>
  <r>
    <x v="70107"/>
    <s v="youblisher.com"/>
    <s v="CHE"/>
    <m/>
    <s v="Herisau"/>
    <s v="Herisau"/>
    <x v="0"/>
    <s v="youblisher.com operates in the communications, networking and storage technology industries."/>
    <s v="ebooks|internet|printing|publishing|saas|search engine|software"/>
    <x v="425"/>
    <x v="1"/>
    <n v="1"/>
    <n v="150000"/>
    <s v="2008-11-19"/>
    <s v="2008-11-19"/>
    <s v="2008-11-19"/>
    <m/>
    <s v="support@youblisher.com"/>
    <m/>
    <s v="https://www.crunchbase.com/organization/youblisher-com"/>
    <s v="https://www.twitter.com/youblisher"/>
    <m/>
    <s v="5ae4b3de-0dd5-4aa3-8cc5-7e59ec4d6b6c"/>
  </r>
  <r>
    <x v="70108"/>
    <s v="haiyuan-group.com"/>
    <s v="CHN"/>
    <m/>
    <s v="Fuzhou Shi"/>
    <s v="Fuzhou Shi"/>
    <x v="0"/>
    <s v="FUJIAN HAIYUAN manufactures hydraulic molding equipment for the field integrated with mechanics, electronics and hydraulics in China."/>
    <s v="electronics|manufacturing|renewable energy"/>
    <x v="2354"/>
    <x v="2"/>
    <n v="1"/>
    <n v="6000000"/>
    <m/>
    <s v="2008-11-18"/>
    <s v="2008-11-18"/>
    <m/>
    <s v="haiyuan@haiyuan-group.com"/>
    <s v="86 591 8385 0998"/>
    <s v="https://www.crunchbase.com/organization/fujian-hanyuan"/>
    <m/>
    <m/>
    <s v="938141f6-ed49-826d-d42f-2f24d38030ea"/>
  </r>
  <r>
    <x v="70109"/>
    <s v="greenlettechnologies.com"/>
    <s v="ISR"/>
    <m/>
    <s v="Tel Aviv"/>
    <s v="Tel Aviv"/>
    <x v="0"/>
    <s v="Greenlet Technologies offers energy control for utilities and customers via enhanced software, hardware, and communications technologies."/>
    <s v="cleantech|energy|greentech"/>
    <x v="9"/>
    <x v="0"/>
    <n v="1"/>
    <n v="541712"/>
    <s v="2008-01-01"/>
    <s v="2008-11-18"/>
    <s v="2008-11-18"/>
    <m/>
    <s v="Info@GreenletTechnologies.com"/>
    <n v="15555555555"/>
    <s v="https://www.crunchbase.com/organization/greenlet-technologies"/>
    <m/>
    <s v="http://www.facebook.com/greenlet.english"/>
    <s v="13c3e936-8f39-04a5-73b3-473bb35a2a06"/>
  </r>
  <r>
    <x v="70110"/>
    <s v="orthera.com"/>
    <s v="USA"/>
    <s v="CA"/>
    <s v="San Diego"/>
    <s v="San Diego"/>
    <x v="0"/>
    <s v="For the last decade, Orthera's podiatric division has been manufacturing the highest-quality custom orthotics for the medical market."/>
    <s v="fitness|medical"/>
    <x v="541"/>
    <x v="6"/>
    <n v="3"/>
    <n v="1555000"/>
    <s v="2000-01-01"/>
    <s v="2005-01-05"/>
    <s v="2008-11-18"/>
    <m/>
    <m/>
    <n v="6195637680"/>
    <s v="https://www.crunchbase.com/organization/orthera"/>
    <m/>
    <s v="http://www.facebook.com/orthotics"/>
    <s v="fbf9ce26-817f-8daa-0e9c-1ca47a667a67"/>
  </r>
  <r>
    <x v="70111"/>
    <s v="rollstream.com"/>
    <s v="USA"/>
    <s v="VA"/>
    <s v="Washington, D.C."/>
    <s v="Mclean"/>
    <x v="2"/>
    <s v="Rollstream offers an online solution for accelerating communications and collaboration across the global supply chain."/>
    <s v="enterprise software"/>
    <x v="10"/>
    <x v="0"/>
    <n v="3"/>
    <n v="7500000"/>
    <s v="2005-01-01"/>
    <s v="2005-12-06"/>
    <s v="2008-11-18"/>
    <m/>
    <s v="info@rollstream.com"/>
    <s v="'703.651.8000"/>
    <s v="https://www.crunchbase.com/organization/rollstream"/>
    <s v="https://www.twitter.com/rollstream"/>
    <s v="https://www.facebook.com/gxsinc"/>
    <s v="70655b38-fc02-2b37-87da-2c97e0aa5896"/>
  </r>
  <r>
    <x v="70112"/>
    <s v="unitronics.es"/>
    <s v="ESP"/>
    <m/>
    <s v="Valencia"/>
    <s v="Valencia"/>
    <x v="0"/>
    <s v="Unitronics Comunicaciones provides information and communications technology services for telecommunications operators. "/>
    <s v="communications infrastructure|information technology|web hosting"/>
    <x v="520"/>
    <x v="5"/>
    <n v="1"/>
    <n v="12010000"/>
    <s v="1963-01-01"/>
    <s v="2008-11-18"/>
    <s v="2008-11-18"/>
    <m/>
    <s v="comunicaciones@unitronics.es"/>
    <s v="34 915 40 14 03"/>
    <s v="https://www.crunchbase.com/organization/unitronics-comunicaciones"/>
    <s v="https://www.twitter.com/unitronics_es"/>
    <m/>
    <s v="65727b1f-92ca-ed34-7808-ef4fdc00e879"/>
  </r>
  <r>
    <x v="70113"/>
    <s v="awox.com"/>
    <s v="FRA"/>
    <m/>
    <s v="Montpellier"/>
    <s v="Montpellier"/>
    <x v="0"/>
    <s v="AwoX S.A. provides network media solutions to original equipment manufacturers (OEMs) of consumer electronics. The company offers"/>
    <s v="hardware|software"/>
    <x v="136"/>
    <x v="6"/>
    <n v="1"/>
    <n v="5070000"/>
    <s v="2003-01-01"/>
    <s v="2008-11-17"/>
    <s v="2008-11-17"/>
    <m/>
    <s v="rrodenbucher@awox.com"/>
    <s v="'+33 4 67 47 10 00"/>
    <s v="https://www.crunchbase.com/organization/awox"/>
    <s v="https://www.twitter.com/awox"/>
    <s v="http://www.facebook.com/awoxstriim"/>
    <s v="58c695b4-5dad-82ce-790b-1eeb0177c45b"/>
  </r>
  <r>
    <x v="70114"/>
    <s v="bms.com"/>
    <s v="USA"/>
    <s v="NY"/>
    <s v="New York City"/>
    <s v="New York"/>
    <x v="1"/>
    <s v="Bristol-Myers Squibb engages in the discovery, development, licensing, manufacturing, marketing, distribution and sale of pharmaceuticals."/>
    <s v="biotechnology|health care|pharmaceutical"/>
    <x v="44"/>
    <x v="4"/>
    <n v="1"/>
    <n v="15510000"/>
    <s v="1887-01-01"/>
    <s v="2008-11-17"/>
    <s v="2008-11-17"/>
    <m/>
    <m/>
    <s v="'212-546-4000"/>
    <s v="https://www.crunchbase.com/organization/bristol-myers-squibb"/>
    <s v="https://www.twitter.com/bmsnews"/>
    <m/>
    <s v="258972b9-2834-f6a7-7da6-08f51a8e5fbf"/>
  </r>
  <r>
    <x v="70115"/>
    <s v="multiply.com"/>
    <s v="IDN"/>
    <m/>
    <s v="Jakarta"/>
    <s v="Jakarta"/>
    <x v="3"/>
    <s v="Multiply is an online social marketplace based in SouthEast Asia."/>
    <s v="e-commerce|marketplace|social media"/>
    <x v="244"/>
    <x v="2"/>
    <n v="4"/>
    <n v="29600000"/>
    <s v="2003-12-15"/>
    <s v="2005-11-01"/>
    <s v="2008-11-17"/>
    <s v="2013-05-31"/>
    <m/>
    <m/>
    <s v="https://www.crunchbase.com/organization/multiply"/>
    <m/>
    <m/>
    <s v="856c4ff6-88cf-337f-7fac-6eba2b14a3d5"/>
  </r>
  <r>
    <x v="70116"/>
    <s v="persay.com"/>
    <s v="USA"/>
    <s v="NY"/>
    <s v="New York City"/>
    <s v="New York"/>
    <x v="2"/>
    <s v="PerSay develops advanced voice-based biometric technologies."/>
    <s v="security"/>
    <x v="175"/>
    <x v="0"/>
    <n v="2"/>
    <n v="4700000"/>
    <s v="2000-01-01"/>
    <s v="2006-09-01"/>
    <s v="2008-11-17"/>
    <m/>
    <s v="info@persay.com"/>
    <s v="'1-866-239-8515"/>
    <s v="https://www.crunchbase.com/organization/persay"/>
    <m/>
    <m/>
    <s v="bb7e6d54-19a3-a36a-a417-3414244d9766"/>
  </r>
  <r>
    <x v="70117"/>
    <s v="rgpsystems.com"/>
    <s v="USA"/>
    <s v="MA"/>
    <s v="MA - Other"/>
    <s v="New Salem"/>
    <x v="0"/>
    <s v="ReGen Power Systems designs heat engines to convert industrial exhaust gas and low pressure steam to power."/>
    <s v="energy|environmental engineering|information technology"/>
    <x v="3156"/>
    <x v="1"/>
    <n v="1"/>
    <n v="5000000"/>
    <s v="1995-01-01"/>
    <s v="2008-11-17"/>
    <s v="2008-11-17"/>
    <m/>
    <s v="sales@rgpsystems.com"/>
    <s v="'203-328-3045"/>
    <s v="https://www.crunchbase.com/organization/regen-power-systems"/>
    <m/>
    <m/>
    <s v="6ee2d4f8-a4a4-8f53-8f6f-1fed2910ad43"/>
  </r>
  <r>
    <x v="70118"/>
    <s v="solairedirect.com"/>
    <s v="FRA"/>
    <m/>
    <s v="Paris"/>
    <s v="Paris"/>
    <x v="3"/>
    <s v="Solairedirect is an integrated solar power provider delivering home-based electricity and smart solar kilowatt-hours for its users."/>
    <s v="cleantech|construction|solar"/>
    <x v="292"/>
    <x v="7"/>
    <n v="2"/>
    <n v="26590000"/>
    <s v="2006-10-01"/>
    <s v="2008-03-31"/>
    <s v="2008-11-17"/>
    <m/>
    <s v="info@solairedirect.fr"/>
    <n v="33140063400"/>
    <s v="https://www.crunchbase.com/organization/solairedirect"/>
    <s v="https://www.twitter.com/solairedirect1"/>
    <s v="http://www.facebook.com/pages/solairedirect/156166267848999"/>
    <s v="7deaa6de-f6d8-19ab-de1f-02df6aec1fab"/>
  </r>
  <r>
    <x v="70119"/>
    <s v="indyarocks.com"/>
    <s v="IND"/>
    <m/>
    <s v="Hyderabad"/>
    <s v="Hyderabad"/>
    <x v="0"/>
    <s v="Indyarocks is a social networking community providing users with the latest viral and social networking tools targeting young Indians."/>
    <s v="casual games|social media"/>
    <x v="1033"/>
    <x v="0"/>
    <n v="1"/>
    <n v="1000000"/>
    <s v="2007-06-21"/>
    <s v="2008-11-15"/>
    <s v="2008-11-15"/>
    <m/>
    <s v="support@indyarocks.com"/>
    <s v="91 98 6662 0282"/>
    <s v="https://www.crunchbase.com/organization/indyarocks"/>
    <s v="https://www.twitter.com/indyarocks_fun"/>
    <s v="http://www.facebook.com/indyarocks2012"/>
    <s v="b794559d-c4c9-0d4e-9935-61e241166e15"/>
  </r>
  <r>
    <x v="70120"/>
    <s v="realgirlsmedia.com"/>
    <s v="USA"/>
    <s v="CA"/>
    <s v="SF Bay Area"/>
    <s v="San Francisco"/>
    <x v="2"/>
    <s v="Real Girls Media Network is a female-focused digital network and online publishing platform for women to share information and connect."/>
    <s v="e-commerce|publishing|software|women's"/>
    <x v="531"/>
    <x v="1"/>
    <n v="2"/>
    <n v="13196231"/>
    <s v="2006-01-01"/>
    <s v="2006-11-16"/>
    <s v="2008-11-15"/>
    <m/>
    <s v="info@realgirlsmedia.com"/>
    <s v="'415-295-8506"/>
    <s v="https://www.crunchbase.com/organization/real-girls-media-network-inc"/>
    <s v="https://www.twitter.com/realgirlsmedia"/>
    <m/>
    <s v="70c647c6-3582-9f13-df3e-ee9bd97095bf"/>
  </r>
  <r>
    <x v="70121"/>
    <s v="3roam.com"/>
    <s v="FRA"/>
    <m/>
    <s v="Nice"/>
    <s v="Mougins"/>
    <x v="0"/>
    <s v="3Roam provides microwave transmission equipment for wireless and packet networks convergence."/>
    <s v="mobile"/>
    <x v="15"/>
    <x v="0"/>
    <n v="1"/>
    <n v="1394250"/>
    <s v="2005-01-01"/>
    <s v="2008-11-14"/>
    <s v="2008-11-14"/>
    <m/>
    <s v="info@3roam.com"/>
    <s v="33 4 92 94 24 60"/>
    <s v="https://www.crunchbase.com/organization/3roam"/>
    <s v="https://www.twitter.com/wirelessip"/>
    <m/>
    <s v="c933e225-2732-3819-8dfe-6430ea703917"/>
  </r>
  <r>
    <x v="70122"/>
    <s v="bside.com"/>
    <s v="USA"/>
    <s v="NY"/>
    <s v="New York City"/>
    <s v="New York"/>
    <x v="3"/>
    <s v="B-Side Entertainment operates as a distributor of independent films in the United States."/>
    <s v="film|film distribution|media and entertainment"/>
    <x v="236"/>
    <x v="6"/>
    <n v="3"/>
    <n v="9850000"/>
    <s v="2005-04-07"/>
    <s v="2006-10-11"/>
    <s v="2008-11-14"/>
    <s v="2010-03-01"/>
    <s v="info@bside.com"/>
    <s v="'512-697-9625"/>
    <s v="https://www.crunchbase.com/organization/b-side"/>
    <m/>
    <m/>
    <s v="33071f6f-a8d5-0a81-1018-e8d54c0e9a22"/>
  </r>
  <r>
    <x v="70123"/>
    <s v="cfares.com"/>
    <s v="USA"/>
    <s v="CA"/>
    <s v="SF Bay Area"/>
    <s v="Redwood City"/>
    <x v="0"/>
    <s v="cFares is an online travel search engine that helps users directly find deals for the chosen flight."/>
    <s v="career planning|search engine|travel"/>
    <x v="6733"/>
    <x v="0"/>
    <n v="3"/>
    <n v="13600000"/>
    <s v="2005-01-01"/>
    <s v="2006-01-01"/>
    <s v="2008-11-14"/>
    <m/>
    <s v="support@cfares.com"/>
    <n v="16509310879"/>
    <s v="https://www.crunchbase.com/organization/cfares"/>
    <s v="https://www.twitter.com/cfares_travel"/>
    <s v="https://www.facebook.com/35963661908"/>
    <s v="c9b87901-8ae8-9483-5579-9aef37abee34"/>
  </r>
  <r>
    <x v="70124"/>
    <s v="ignitesolar.com"/>
    <s v="USA"/>
    <s v="TX"/>
    <s v="Houston"/>
    <s v="Houston"/>
    <x v="0"/>
    <s v="Ignite Solar develops utility scale solar photovoltaic (PV) projects."/>
    <s v="information technology"/>
    <x v="59"/>
    <x v="1"/>
    <n v="1"/>
    <n v="150000"/>
    <s v="2008-01-01"/>
    <s v="2008-11-14"/>
    <s v="2008-11-14"/>
    <m/>
    <s v="info@ignitesolar.com"/>
    <n v="2812000521"/>
    <s v="https://www.crunchbase.com/organization/ignite-solar"/>
    <m/>
    <m/>
    <s v="234692c3-8573-6f76-b754-6a7d280611a4"/>
  </r>
  <r>
    <x v="70125"/>
    <s v="ludgateenvironmental.com"/>
    <s v="GBR"/>
    <m/>
    <s v="Kersey"/>
    <s v="Kersey"/>
    <x v="0"/>
    <s v="Ludgate Environmental Fund is an England-based venture capital that invests in clean-tech industry."/>
    <m/>
    <x v="5"/>
    <x v="2"/>
    <n v="1"/>
    <n v="22758114.9537673"/>
    <s v="2001-01-01"/>
    <s v="2008-11-14"/>
    <s v="2008-11-14"/>
    <m/>
    <m/>
    <m/>
    <s v="https://www.crunchbase.com/organization/ludgate-environmental-fund"/>
    <m/>
    <m/>
    <s v="8e06e2f3-fe3d-ae37-d702-ed7da0b52ebc"/>
  </r>
  <r>
    <x v="70126"/>
    <s v="nanofactory.com"/>
    <s v="SWE"/>
    <m/>
    <s v="Gothenburg"/>
    <s v="Göteborg"/>
    <x v="3"/>
    <s v="Nanofactory Instruments develops scanning probe microscopy instrumentation for transmission electron microscopy holders."/>
    <s v="nanotechnology"/>
    <x v="485"/>
    <x v="0"/>
    <n v="1"/>
    <n v="2070000"/>
    <s v="1999-01-01"/>
    <s v="2008-11-14"/>
    <s v="2008-11-14"/>
    <m/>
    <m/>
    <s v="46 3 17 19 07 02"/>
    <s v="https://www.crunchbase.com/organization/nanofactory-instruments"/>
    <m/>
    <m/>
    <s v="5f23949c-3e05-2d5f-78e3-9e67bb9e9673"/>
  </r>
  <r>
    <x v="70127"/>
    <s v="pocketmobile.se"/>
    <s v="SWE"/>
    <m/>
    <s v="Stockholm"/>
    <s v="Stockholm"/>
    <x v="2"/>
    <s v="PocketMobile Communication is specialized in delivering a modern mobile platform for companies with vehicle fleet and mobile workers."/>
    <s v="mobile"/>
    <x v="15"/>
    <x v="6"/>
    <n v="1"/>
    <n v="6350000"/>
    <s v="2000-01-01"/>
    <s v="2008-11-14"/>
    <s v="2008-11-14"/>
    <m/>
    <s v="info@pocketmobile.se"/>
    <s v="46 87 36 77 00"/>
    <s v="https://www.crunchbase.com/organization/pocketmobile"/>
    <m/>
    <s v="https://www.facebook.com/121320664610341"/>
    <s v="32058d73-de4e-cbc2-07d2-3570f2e97a91"/>
  </r>
  <r>
    <x v="70128"/>
    <m/>
    <m/>
    <m/>
    <m/>
    <m/>
    <x v="0"/>
    <s v="Strong M"/>
    <m/>
    <x v="5"/>
    <x v="2"/>
    <n v="1"/>
    <m/>
    <m/>
    <s v="2008-11-14"/>
    <s v="2008-11-14"/>
    <m/>
    <m/>
    <m/>
    <s v="https://www.crunchbase.com/organization/strong-m"/>
    <m/>
    <m/>
    <s v="ce645cb9-117a-1f0e-0daa-7f2f5fb12aee"/>
  </r>
  <r>
    <x v="70129"/>
    <s v="ubitexx.com"/>
    <s v="DEU"/>
    <m/>
    <s v="Munich"/>
    <s v="Munich"/>
    <x v="2"/>
    <s v="Ubitexx develops and distributes management and security software for smartphones and mobile devices."/>
    <s v="security"/>
    <x v="175"/>
    <x v="0"/>
    <n v="2"/>
    <n v="4336000"/>
    <s v="2002-08-01"/>
    <s v="2006-11-28"/>
    <s v="2008-11-14"/>
    <m/>
    <s v="info@ubitexx.com"/>
    <s v="49 89 55 06 489 10"/>
    <s v="https://www.crunchbase.com/organization/ubitexx"/>
    <m/>
    <m/>
    <s v="d91ad7bb-0b19-3f65-c9e9-ac0ffcb65472"/>
  </r>
  <r>
    <x v="70130"/>
    <s v="be2.com"/>
    <s v="ARM"/>
    <m/>
    <s v="Yerevan"/>
    <s v="Yerevan"/>
    <x v="0"/>
    <s v="be2 is an online matchmaking site that unites singles who seek fulfilling, longterm relationships."/>
    <s v="curated web|internet|social network"/>
    <x v="28"/>
    <x v="1"/>
    <n v="2"/>
    <n v="26517500"/>
    <s v="2004-04-01"/>
    <s v="2008-05-09"/>
    <s v="2008-11-13"/>
    <m/>
    <s v="admin@be2.net"/>
    <m/>
    <s v="https://www.crunchbase.com/organization/be2"/>
    <s v="https://www.twitter.com/be2dating"/>
    <s v="http://www.facebook.com/be2"/>
    <s v="fd7e2960-5711-ff66-3040-4809daca40c4"/>
  </r>
  <r>
    <x v="70131"/>
    <m/>
    <s v="CHN"/>
    <m/>
    <s v="Beijing"/>
    <s v="Beijing"/>
    <x v="0"/>
    <s v="Beijing Kylin Net Information Technology is a Chinese game developer."/>
    <s v="gaming|information technology|software"/>
    <x v="3981"/>
    <x v="2"/>
    <n v="1"/>
    <n v="15000000"/>
    <m/>
    <s v="2008-11-13"/>
    <s v="2008-11-13"/>
    <m/>
    <m/>
    <m/>
    <s v="https://www.crunchbase.com/organization/beijing-kylin-net-information-technology"/>
    <m/>
    <m/>
    <s v="c41b1317-dab5-a4d3-21e0-c7741729209a"/>
  </r>
  <r>
    <x v="70132"/>
    <s v="ikormetering.com"/>
    <s v="ESP"/>
    <m/>
    <s v="San Sebastian"/>
    <s v="Donostia-san Sebastián"/>
    <x v="0"/>
    <s v="IKOR Metering manufactures water and gas meter reading systems."/>
    <s v="manufacturing|telecommunications|water"/>
    <x v="8179"/>
    <x v="0"/>
    <n v="1"/>
    <n v="1878750"/>
    <s v="2006-01-01"/>
    <s v="2008-11-13"/>
    <s v="2008-11-13"/>
    <m/>
    <m/>
    <s v="34 94 322 36 00"/>
    <s v="https://www.crunchbase.com/organization/ikor-metering"/>
    <s v="https://www.twitter.com/ikormetering_"/>
    <s v="https://www.facebook.com/ikorgroup"/>
    <s v="26f3592b-5b48-65cc-4ce8-0e063b51b3c0"/>
  </r>
  <r>
    <x v="70133"/>
    <s v="nanomastech.com"/>
    <s v="USA"/>
    <s v="NY"/>
    <s v="Elmira"/>
    <s v="Vestal"/>
    <x v="3"/>
    <s v="NanoMas Technologies specializes in nanotechnology research and development, as well as nanomaterials engineering and commercialization."/>
    <s v="nanotechnology"/>
    <x v="485"/>
    <x v="1"/>
    <n v="1"/>
    <n v="3200000"/>
    <m/>
    <s v="2008-11-13"/>
    <s v="2008-11-13"/>
    <s v="2012-04-10"/>
    <s v="admin@nanomastech.com"/>
    <s v="'607-821-4208"/>
    <s v="https://www.crunchbase.com/organization/nanomas-technologies"/>
    <m/>
    <m/>
    <s v="725a4e07-b5b7-525d-e368-b7588d5e3f13"/>
  </r>
  <r>
    <x v="70134"/>
    <s v="aifotec.com"/>
    <s v="DEU"/>
    <m/>
    <s v="DEU - Other"/>
    <s v="Deutsch"/>
    <x v="0"/>
    <s v="AIFOTEC is a developer of hybrid integration technologies for optoelectronic module manufacturers."/>
    <s v="manufacturing"/>
    <x v="41"/>
    <x v="0"/>
    <n v="1"/>
    <n v="1253000"/>
    <m/>
    <s v="2008-11-12"/>
    <s v="2008-11-12"/>
    <m/>
    <s v="info@aifotec.com"/>
    <s v="49-(0)3693-8813-175"/>
    <s v="https://www.crunchbase.com/organization/aifotec"/>
    <m/>
    <m/>
    <s v="4af8d33e-8f80-b622-215c-14a56d80595e"/>
  </r>
  <r>
    <x v="70135"/>
    <s v="carbolytic.com"/>
    <s v="USA"/>
    <s v="OH"/>
    <s v="Akron - Canton"/>
    <s v="Hudson"/>
    <x v="0"/>
    <s v="Carbolytic Materials manufactures carbon black alternative products from scrap tires."/>
    <s v="advanced materials|chemical|manufacturing"/>
    <x v="222"/>
    <x v="1"/>
    <n v="1"/>
    <n v="10000000"/>
    <s v="2006-01-01"/>
    <s v="2008-11-12"/>
    <s v="2008-11-12"/>
    <m/>
    <s v="sales@carbolytic.com"/>
    <s v="'770-317-9638"/>
    <s v="https://www.crunchbase.com/organization/carbolytic-materials"/>
    <m/>
    <m/>
    <s v="302117a4-9652-0283-bd5a-295a53d51d2c"/>
  </r>
  <r>
    <x v="70136"/>
    <s v="flipswap.com"/>
    <s v="USA"/>
    <s v="CA"/>
    <s v="Los Angeles"/>
    <s v="Torrance"/>
    <x v="3"/>
    <s v="Flipswap operates an online trade-in platform for buying and selling used consumer electronics."/>
    <s v="consumer electronics|mobile|recycling"/>
    <x v="5373"/>
    <x v="0"/>
    <n v="1"/>
    <n v="14000000"/>
    <s v="2005-01-01"/>
    <s v="2008-11-12"/>
    <s v="2008-11-12"/>
    <m/>
    <s v="support@flipswap.com"/>
    <s v="'310-618-8877"/>
    <s v="https://www.crunchbase.com/organization/flipswap"/>
    <s v="https://www.twitter.com/flipswap"/>
    <m/>
    <s v="255dfb20-141e-d686-667c-27e7d6085fb9"/>
  </r>
  <r>
    <x v="70137"/>
    <s v="planetmetrics.com"/>
    <s v="USA"/>
    <s v="CA"/>
    <s v="SF Bay Area"/>
    <s v="San Bruno"/>
    <x v="3"/>
    <s v="Planet Metrics provides carbon information management software that supports modeling, analytics and complex data visualization."/>
    <s v="software"/>
    <x v="10"/>
    <x v="1"/>
    <n v="1"/>
    <n v="2300000"/>
    <s v="2007-01-01"/>
    <s v="2008-11-12"/>
    <s v="2008-11-12"/>
    <m/>
    <s v="info@planetmetrics.com"/>
    <s v="(415) 814-1578"/>
    <s v="https://www.crunchbase.com/organization/planet-metrics"/>
    <m/>
    <m/>
    <s v="9ad73fab-a7ed-0174-217e-7d71c44e4848"/>
  </r>
  <r>
    <x v="70138"/>
    <s v="savings.com"/>
    <s v="USA"/>
    <s v="CA"/>
    <s v="Los Angeles"/>
    <s v="Los Angeles"/>
    <x v="0"/>
    <s v="Savings.com is an online savings website and community that enables shoppers to find and share savings from brands and stores."/>
    <s v="coupons|curated web"/>
    <x v="314"/>
    <x v="6"/>
    <n v="4"/>
    <n v="10000000"/>
    <s v="2004-01-01"/>
    <s v="2005-01-01"/>
    <s v="2008-11-12"/>
    <m/>
    <s v="social@savings.com"/>
    <s v="'310-442-9802"/>
    <s v="https://www.crunchbase.com/organization/savings-com"/>
    <s v="https://www.twitter.com/savings"/>
    <m/>
    <s v="0b8dcc2b-8f12-a152-3d5d-4e676fbdc6f2"/>
  </r>
  <r>
    <x v="70139"/>
    <s v="simbionix.com"/>
    <s v="USA"/>
    <s v="OH"/>
    <s v="Cleveland"/>
    <s v="Cleveland"/>
    <x v="2"/>
    <s v="Simbionix USA Corporation provides simulation, training, and education solutions for medical professionals and the healthcare industry."/>
    <s v="health care"/>
    <x v="3"/>
    <x v="8"/>
    <n v="1"/>
    <n v="7000000"/>
    <s v="1997-01-01"/>
    <s v="2008-11-12"/>
    <s v="2008-11-12"/>
    <m/>
    <s v="services@simbionix.com"/>
    <n v="2162292070"/>
    <s v="https://www.crunchbase.com/organization/simbionix"/>
    <s v="https://www.twitter.com/simbionixusa"/>
    <s v="http://www.facebook.com/pages/simbionix/328515966636"/>
    <s v="69fe8cbb-b53b-9b5b-056e-8a2ca410466b"/>
  </r>
  <r>
    <x v="70140"/>
    <s v="web.convergin.com"/>
    <s v="ISR"/>
    <m/>
    <s v="Tel Aviv"/>
    <s v="Herzliya"/>
    <x v="2"/>
    <s v="Convergin provides service capability interaction management telco network solutions."/>
    <s v="software|web hosting"/>
    <x v="146"/>
    <x v="0"/>
    <n v="1"/>
    <n v="10000000"/>
    <s v="2000-01-01"/>
    <s v="2008-11-11"/>
    <s v="2008-11-11"/>
    <m/>
    <s v="info@convergin.com"/>
    <n v="97299517771"/>
    <s v="https://www.crunchbase.com/organization/convergin"/>
    <m/>
    <m/>
    <s v="3af0ffa0-5493-fd52-8c1e-f189d7c4bd38"/>
  </r>
  <r>
    <x v="70141"/>
    <s v="globalcrypto.com"/>
    <s v="USA"/>
    <s v="GA"/>
    <s v="Atlanta"/>
    <s v="Atlanta"/>
    <x v="3"/>
    <s v="GlobalCrypto develops technology that makes online transactions safer and prevents fraudulent attempts at stealing financial information."/>
    <s v="security|software"/>
    <x v="2529"/>
    <x v="1"/>
    <n v="3"/>
    <n v="1000000"/>
    <s v="2006-06-01"/>
    <s v="2008-01-01"/>
    <s v="2008-11-11"/>
    <m/>
    <s v="info@globalcrypto.com"/>
    <s v="'678-855-6116"/>
    <s v="https://www.crunchbase.com/organization/globalcrypto"/>
    <m/>
    <m/>
    <s v="bc2a2f04-3b3b-e58f-fc59-d4336c31a09a"/>
  </r>
  <r>
    <x v="70142"/>
    <s v="pawlinks.com"/>
    <m/>
    <m/>
    <m/>
    <m/>
    <x v="0"/>
    <s v="SAAS for the pet services industry"/>
    <s v="pet|saas|service industry"/>
    <x v="107"/>
    <x v="1"/>
    <n v="1"/>
    <n v="500000"/>
    <s v="2008-01-01"/>
    <s v="2008-11-11"/>
    <s v="2008-11-11"/>
    <m/>
    <m/>
    <m/>
    <s v="https://www.crunchbase.com/organization/pawlinks"/>
    <m/>
    <m/>
    <s v="6e67ad12-20b9-82c5-6748-41775622fd50"/>
  </r>
  <r>
    <x v="70143"/>
    <s v="corrmoran.de"/>
    <m/>
    <m/>
    <m/>
    <m/>
    <x v="0"/>
    <s v="Corrmoran has developed measuring technology for the analysis of corrosion processes in steam generators."/>
    <m/>
    <x v="5"/>
    <x v="2"/>
    <n v="1"/>
    <m/>
    <s v="2008-01-01"/>
    <s v="2008-11-10"/>
    <s v="2008-11-10"/>
    <m/>
    <m/>
    <s v="49 0821 598 3589"/>
    <s v="https://www.crunchbase.com/organization/corrmoran"/>
    <m/>
    <m/>
    <s v="73c0b973-51b7-880f-6d0a-807db9af9b6d"/>
  </r>
  <r>
    <x v="70144"/>
    <s v="evolution.com"/>
    <s v="USA"/>
    <s v="CA"/>
    <s v="Los Angeles"/>
    <s v="Pasadena"/>
    <x v="2"/>
    <s v="Evolution Robotics is an American company designing and building computer vision, localization and autonomous navigation robots."/>
    <s v="navigation|robotics|software"/>
    <x v="8180"/>
    <x v="7"/>
    <n v="1"/>
    <n v="13880000"/>
    <s v="2001-01-01"/>
    <s v="2008-11-10"/>
    <s v="2008-11-10"/>
    <m/>
    <s v="info@evolution.com"/>
    <s v="'781-430-3000"/>
    <s v="https://www.crunchbase.com/organization/evolution-robotics"/>
    <s v="https://www.twitter.com/irobot"/>
    <s v="https://www.facebook.com/irobotroomba"/>
    <s v="111aaf66-def2-c183-d53a-aa0414050291"/>
  </r>
  <r>
    <x v="70145"/>
    <s v="kotakurja.com"/>
    <s v="IND"/>
    <m/>
    <s v="Bangalore"/>
    <s v="Bangalore"/>
    <x v="0"/>
    <s v="Kotak Urja, a cleantech company based in India, promotes environmentally safe renewable energy propagation and implementation solutions."/>
    <s v="agriculture|cleantech|renewable energy"/>
    <x v="1197"/>
    <x v="6"/>
    <n v="1"/>
    <n v="8000000"/>
    <s v="1997-01-01"/>
    <s v="2008-11-10"/>
    <s v="2008-11-10"/>
    <m/>
    <s v="sales@kotakurja.com"/>
    <s v="91 80 2836 3330"/>
    <s v="https://www.crunchbase.com/organization/kotak-urja"/>
    <s v="https://www.twitter.com/kotakurjapune"/>
    <m/>
    <s v="308c4701-c563-91e4-eeab-4b39ca8e9690"/>
  </r>
  <r>
    <x v="70146"/>
    <s v="personalondemand.com"/>
    <m/>
    <m/>
    <m/>
    <m/>
    <x v="3"/>
    <s v="Personal On Demand"/>
    <s v="curated web"/>
    <x v="28"/>
    <x v="1"/>
    <n v="1"/>
    <n v="250000"/>
    <s v="2007-04-16"/>
    <s v="2008-11-10"/>
    <s v="2008-11-10"/>
    <s v="2014-01-01"/>
    <s v="HR@PersonalOnDemand.com"/>
    <m/>
    <s v="https://www.crunchbase.com/organization/personal-on-demand"/>
    <m/>
    <m/>
    <s v="88a44465-ea9e-adea-dbb2-dd7ba18bcfea"/>
  </r>
  <r>
    <x v="70147"/>
    <s v="recoilgames.com"/>
    <m/>
    <m/>
    <m/>
    <m/>
    <x v="0"/>
    <s v="Recoil Games is a privately-held game development company focused on the creation of original entertainment properties for games and other m"/>
    <m/>
    <x v="5"/>
    <x v="0"/>
    <n v="1"/>
    <m/>
    <s v="2006-01-01"/>
    <s v="2008-11-10"/>
    <s v="2008-11-10"/>
    <m/>
    <m/>
    <m/>
    <s v="https://www.crunchbase.com/organization/recoil-games"/>
    <s v="https://www.twitter.com/rochardthegame"/>
    <s v="http://www.facebook.com/rochardthegame"/>
    <s v="3c3eeb9b-129e-aab9-4409-7f255fa015f7"/>
  </r>
  <r>
    <x v="70148"/>
    <s v="vrec.com.br"/>
    <s v="BRA"/>
    <m/>
    <s v="Sao Paulo"/>
    <s v="São Paulo"/>
    <x v="0"/>
    <s v="Vital Renewable Energy Company focuses on the development of sugar cane based ethanol and electricity generation."/>
    <s v="agriculture|energy|infrastructure"/>
    <x v="8181"/>
    <x v="0"/>
    <n v="1"/>
    <n v="257000000"/>
    <s v="2008-01-01"/>
    <s v="2008-11-10"/>
    <s v="2008-11-10"/>
    <m/>
    <m/>
    <m/>
    <s v="https://www.crunchbase.com/organization/vital-renewable-energy-company"/>
    <m/>
    <m/>
    <s v="a6c20d42-f8da-3e81-9e49-2557c328542f"/>
  </r>
  <r>
    <x v="70149"/>
    <s v="yoursurvival.com"/>
    <s v="USA"/>
    <s v="CT"/>
    <s v="CT - Other"/>
    <s v="Southport"/>
    <x v="3"/>
    <s v="Your Survival provides real time information on disaster preparedness, survival and recovery, finance, health, and other important topics."/>
    <s v="curated web"/>
    <x v="28"/>
    <x v="2"/>
    <n v="1"/>
    <n v="425000"/>
    <s v="2006-10-01"/>
    <s v="2008-11-10"/>
    <s v="2008-11-10"/>
    <s v="2012-10-13"/>
    <s v="sab@crholdings.com"/>
    <m/>
    <s v="https://www.crunchbase.com/organization/your-survival"/>
    <m/>
    <m/>
    <s v="e5319734-fb0f-5b4e-9ea1-5b725df297c4"/>
  </r>
  <r>
    <x v="70150"/>
    <s v="orugga.com"/>
    <s v="ARG"/>
    <m/>
    <s v="Buenos Aires"/>
    <s v="Buenos Aires"/>
    <x v="0"/>
    <s v="Orugga is an Argentinian mobile startup focused on consulting and software development applications running on native mobile platforms."/>
    <s v="android|ios|mobile|mobile payments|qr codes"/>
    <x v="1453"/>
    <x v="2"/>
    <n v="1"/>
    <n v="80000"/>
    <s v="2008-11-11"/>
    <s v="2008-11-09"/>
    <s v="2008-11-09"/>
    <m/>
    <s v="contact@orugga.com"/>
    <m/>
    <s v="https://www.crunchbase.com/organization/orugga"/>
    <s v="https://www.twitter.com/orugga"/>
    <m/>
    <s v="e582315b-866d-17b4-7c6b-6b7c62e25377"/>
  </r>
  <r>
    <x v="70151"/>
    <s v="startforce.com"/>
    <s v="USA"/>
    <s v="CA"/>
    <s v="SF Bay Area"/>
    <s v="San Francisco"/>
    <x v="2"/>
    <s v="StartForce develops web based desktop virtualization solutions for enterprises."/>
    <s v="enterprise software"/>
    <x v="10"/>
    <x v="0"/>
    <n v="2"/>
    <n v="6000000"/>
    <s v="2006-04-01"/>
    <s v="2007-09-01"/>
    <s v="2008-11-08"/>
    <m/>
    <m/>
    <m/>
    <s v="https://www.crunchbase.com/organization/startforce"/>
    <s v="https://www.twitter.com/zerodesktop"/>
    <s v="https://www.facebook.com/123497937724818"/>
    <s v="7335a0a3-8f7a-a5b0-fe79-f982ad1c6833"/>
  </r>
  <r>
    <x v="70152"/>
    <s v="cashvaluecard.com"/>
    <s v="USA"/>
    <s v="MN"/>
    <s v="Minneapolis"/>
    <s v="Burnsville"/>
    <x v="0"/>
    <s v="Closed April 7, 2010"/>
    <s v="gift card|loyalty programs|software"/>
    <x v="8182"/>
    <x v="1"/>
    <n v="1"/>
    <n v="600000"/>
    <s v="2005-01-01"/>
    <s v="2008-11-07"/>
    <s v="2008-11-07"/>
    <m/>
    <m/>
    <s v="(952) 890-6868"/>
    <s v="https://www.crunchbase.com/organization/alliance-card"/>
    <m/>
    <m/>
    <s v="717071bc-24a4-6668-ca1c-d02a6f1238c6"/>
  </r>
  <r>
    <x v="70153"/>
    <s v="hosting.com"/>
    <s v="USA"/>
    <s v="CO"/>
    <s v="Denver"/>
    <s v="Denver"/>
    <x v="0"/>
    <s v="HOSTING builds and operates high-performance clouds for business-critical applications."/>
    <s v="web hosting"/>
    <x v="28"/>
    <x v="2"/>
    <n v="1"/>
    <n v="2000000"/>
    <m/>
    <s v="2008-11-07"/>
    <s v="2008-11-07"/>
    <m/>
    <s v="sales@hosting.com"/>
    <m/>
    <s v="https://www.crunchbase.com/organization/hosting-com"/>
    <s v="https://www.twitter.com/hostingdotcom"/>
    <s v="http://www.facebook.com/hostingdotcom"/>
    <s v="e4cffa41-e444-1454-fa72-e4ae8093a257"/>
  </r>
  <r>
    <x v="70154"/>
    <s v="iskoot.com"/>
    <s v="USA"/>
    <s v="CA"/>
    <s v="SF Bay Area"/>
    <s v="San Francisco"/>
    <x v="2"/>
    <s v="iSkoot is an application that extends the reach of PC calling by allowing users to make and receive PC calls using their cell phones."/>
    <s v="hardware|mobile|telecommunications"/>
    <x v="259"/>
    <x v="4"/>
    <n v="3"/>
    <n v="32200000"/>
    <s v="2005-04-22"/>
    <s v="2006-11-29"/>
    <s v="2008-11-07"/>
    <m/>
    <m/>
    <s v="'415-684-1011"/>
    <s v="https://www.crunchbase.com/organization/iskoot"/>
    <s v="https://www.twitter.com/qualcomm"/>
    <s v="https://www.facebook.com/qualcomm"/>
    <s v="301ed09b-263f-660e-fd1c-eaac39b549b9"/>
  </r>
  <r>
    <x v="70155"/>
    <s v="pelamiswave.com"/>
    <s v="GBR"/>
    <m/>
    <s v="Edinburgh"/>
    <s v="Edinburgh"/>
    <x v="0"/>
    <s v="Pelamis Wave Power manufactures “Wave Energy Converter”, a system that generates renewable electricity from ocean waves."/>
    <s v="energy|renewable energy|water"/>
    <x v="165"/>
    <x v="6"/>
    <n v="1"/>
    <n v="7889170"/>
    <s v="1998-01-01"/>
    <s v="2008-11-07"/>
    <s v="2008-11-07"/>
    <m/>
    <s v="enquiries@pelamiswave.com"/>
    <s v="44 13 1554 8444"/>
    <s v="https://www.crunchbase.com/organization/pelamis-wave-power"/>
    <s v="https://www.twitter.com/pelamis"/>
    <s v="http://www.facebook.com/pelamiswavepower"/>
    <s v="e9c2c9b9-7959-94d7-be83-eac53f0e4bdb"/>
  </r>
  <r>
    <x v="70156"/>
    <s v="petuky.com"/>
    <s v="ESP"/>
    <m/>
    <s v="Leganes"/>
    <s v="Leganés"/>
    <x v="0"/>
    <s v="Central de compras, cuyo objetivo es desarrollar actividades y presentar servicios a los negocios independientes, con la importación directa"/>
    <s v="identity management"/>
    <x v="25"/>
    <x v="0"/>
    <n v="1"/>
    <m/>
    <s v="2006-01-01"/>
    <s v="2008-11-07"/>
    <s v="2008-11-07"/>
    <m/>
    <s v="info@petuky.com"/>
    <s v="34 91 563 36 11"/>
    <s v="https://www.crunchbase.com/organization/petuky"/>
    <s v="https://www.twitter.com/petuky"/>
    <s v="https://www.facebook.com/petuky.mascotas"/>
    <s v="2a965fbd-c340-3338-5c4b-4ae003734544"/>
  </r>
  <r>
    <x v="70157"/>
    <s v="getback.com"/>
    <s v="USA"/>
    <s v="CA"/>
    <s v="Los Angeles"/>
    <s v="Los Angeles"/>
    <x v="3"/>
    <s v="GetBack Media is a broadband entertainment community and pop culture marketplace that provides user interaction around media content."/>
    <s v="curated web"/>
    <x v="28"/>
    <x v="1"/>
    <n v="1"/>
    <n v="1700000"/>
    <s v="2007-09-01"/>
    <s v="2008-11-06"/>
    <s v="2008-11-06"/>
    <s v="2010-11-22"/>
    <m/>
    <m/>
    <s v="https://www.crunchbase.com/organization/getback"/>
    <m/>
    <m/>
    <s v="2a63a627-2448-07b3-04e1-32391c920c4f"/>
  </r>
  <r>
    <x v="70158"/>
    <s v="teledna.com"/>
    <s v="IND"/>
    <m/>
    <s v="Bangalore"/>
    <s v="Bangalore"/>
    <x v="0"/>
    <s v="TeleDNA is a mobile data technology company developing and marketing VAS infrastructure products."/>
    <s v="infrastructure|marketing|mobile"/>
    <x v="1468"/>
    <x v="7"/>
    <n v="1"/>
    <n v="10490000"/>
    <s v="2001-06-01"/>
    <s v="2008-11-06"/>
    <s v="2008-11-06"/>
    <m/>
    <s v="care@teledna.com"/>
    <s v="'+91- 80- 66661130 - 31"/>
    <s v="https://www.crunchbase.com/organization/teledna"/>
    <s v="https://www.twitter.com/telednaglobal"/>
    <s v="https://www.facebook.com/200431229918"/>
    <s v="74f4780d-037f-9364-5cf0-b7df86fe4de1"/>
  </r>
  <r>
    <x v="70159"/>
    <s v="audionamix.com"/>
    <s v="FRA"/>
    <m/>
    <s v="Paris"/>
    <s v="Paris"/>
    <x v="0"/>
    <s v="Audionamix develops a technology to transform mono or stereo recording into a multi-track sound file with high definition."/>
    <s v="audio|information services|information technology"/>
    <x v="8183"/>
    <x v="0"/>
    <n v="2"/>
    <n v="5930000"/>
    <s v="2003-09-18"/>
    <s v="2007-01-01"/>
    <s v="2008-11-05"/>
    <m/>
    <s v="info@audionamix.com"/>
    <n v="33140055511"/>
    <s v="https://www.crunchbase.com/organization/mist-technologies"/>
    <s v="https://www.twitter.com/audionamix"/>
    <s v="http://www.facebook.com/pages/audionamix/396175723676"/>
    <s v="eaee0fae-8cc4-8eab-b680-7006130b6916"/>
  </r>
  <r>
    <x v="70160"/>
    <m/>
    <s v="GBR"/>
    <m/>
    <s v="GBR - Other"/>
    <s v="Conwy"/>
    <x v="0"/>
    <s v="View Holographics develops animated holographic images for use in advertising, architecture, and business-to-business markets."/>
    <m/>
    <x v="5"/>
    <x v="1"/>
    <n v="1"/>
    <n v="643738.14448917203"/>
    <s v="2008-01-01"/>
    <s v="2008-11-05"/>
    <s v="2008-11-05"/>
    <m/>
    <m/>
    <n v="1745535133"/>
    <s v="https://www.crunchbase.com/organization/view-holographics"/>
    <m/>
    <s v="https://www.facebook.com/view-holographics-376570722465514/"/>
    <s v="d7e2265b-7c6d-2c5c-9e27-c4c3f4e8e0db"/>
  </r>
  <r>
    <x v="70161"/>
    <s v="digitalpaytech.com"/>
    <s v="TUR"/>
    <m/>
    <s v="Ã‡an"/>
    <s v="Çan"/>
    <x v="2"/>
    <s v="Digital Payment Technologies designs, manufactures, and distributes parking management technologies for North America."/>
    <s v="software"/>
    <x v="10"/>
    <x v="5"/>
    <n v="1"/>
    <n v="3000000"/>
    <s v="1997-01-01"/>
    <s v="2008-11-04"/>
    <s v="2008-11-04"/>
    <m/>
    <s v="info@digitalpaytech.com"/>
    <s v="'604-688-1959"/>
    <s v="https://www.crunchbase.com/organization/digital-payment-technologies"/>
    <s v="https://www.twitter.com/t2systemsinc"/>
    <s v="https://www.facebook.com/t2systems"/>
    <s v="1039a4aa-b41d-4a99-3002-081ce9b5fda4"/>
  </r>
  <r>
    <x v="70162"/>
    <s v="wichorus.com"/>
    <s v="USA"/>
    <s v="CA"/>
    <s v="SF Bay Area"/>
    <s v="San Jose"/>
    <x v="2"/>
    <s v="WiChorus provides smart 4G core infrastructure products to enable operators to deploy WiMAX and LTE networks."/>
    <s v="infrastructure|internet|web hosting"/>
    <x v="28"/>
    <x v="9"/>
    <n v="4"/>
    <n v="42500000"/>
    <s v="2005-01-01"/>
    <s v="2005-12-22"/>
    <s v="2008-11-04"/>
    <m/>
    <s v="support@wichorus.com"/>
    <s v="'408.435.0777"/>
    <s v="https://www.crunchbase.com/organization/wichorus"/>
    <s v="https://www.twitter.com/wichorus"/>
    <m/>
    <s v="fb5e0523-c4bd-cf31-c862-343255fe03d5"/>
  </r>
  <r>
    <x v="70163"/>
    <s v="bigdna.com"/>
    <s v="GBR"/>
    <m/>
    <m/>
    <m/>
    <x v="0"/>
    <s v="BigDNA develops and commercializes vaccination technologies."/>
    <s v="biotechnology"/>
    <x v="36"/>
    <x v="0"/>
    <n v="2"/>
    <n v="3027477"/>
    <s v="2006-01-01"/>
    <s v="2007-11-18"/>
    <s v="2008-11-03"/>
    <m/>
    <s v="contact@bigdna.co.uk"/>
    <s v="44 1312 006342"/>
    <s v="https://www.crunchbase.com/organization/bigdna"/>
    <m/>
    <m/>
    <s v="b0140fee-8ec0-f9ec-891e-6148fa350d2a"/>
  </r>
  <r>
    <x v="70164"/>
    <s v="celebrations.com"/>
    <s v="USA"/>
    <s v="NY"/>
    <s v="New York City"/>
    <s v="New York"/>
    <x v="0"/>
    <s v="Celebrations.com is a platform that facilitates party hosting by providing online invitations, e-cards, party ideas, and planning tips."/>
    <s v="curated web|event management|events"/>
    <x v="80"/>
    <x v="0"/>
    <n v="3"/>
    <n v="4050000"/>
    <s v="2007-01-01"/>
    <s v="2007-01-01"/>
    <s v="2008-11-03"/>
    <m/>
    <s v="mspiritus@pingg.com"/>
    <s v="'516-237-6087"/>
    <s v="https://www.crunchbase.com/organization/pingg"/>
    <s v="https://www.twitter.com/celebrations"/>
    <s v="https://www.facebook.com/celebrations"/>
    <s v="2a3b6310-519e-2c86-c12d-90da116da6b4"/>
  </r>
  <r>
    <x v="70165"/>
    <s v="ftftechinc.com"/>
    <s v="USA"/>
    <s v="CA"/>
    <s v="SF Bay Area"/>
    <s v="San Mateo"/>
    <x v="0"/>
    <s v="First To File, Inc., an intellectual property (IP) document management company, develops and delivers IP information management technology"/>
    <s v="document management|intellectual property|legal"/>
    <x v="339"/>
    <x v="2"/>
    <n v="1"/>
    <n v="1500000"/>
    <s v="2000-01-01"/>
    <s v="2008-11-03"/>
    <s v="2008-11-03"/>
    <m/>
    <m/>
    <m/>
    <s v="https://www.crunchbase.com/organization/ftf-technologies"/>
    <m/>
    <m/>
    <s v="ec4ceb10-2fe4-9b0b-3879-52b8269aff4b"/>
  </r>
  <r>
    <x v="70166"/>
    <s v="impeva.com"/>
    <s v="USA"/>
    <s v="CA"/>
    <s v="SF Bay Area"/>
    <s v="Mountain View"/>
    <x v="3"/>
    <s v="Impeva offers asset management and tracking services for logistics and shipping companies."/>
    <s v="software"/>
    <x v="10"/>
    <x v="0"/>
    <n v="1"/>
    <n v="10000000"/>
    <s v="2004-01-01"/>
    <s v="2008-11-03"/>
    <s v="2008-11-03"/>
    <m/>
    <s v="info@impeva.com"/>
    <m/>
    <s v="https://www.crunchbase.com/organization/impeva"/>
    <m/>
    <m/>
    <s v="6a453c73-5808-f9ca-7573-889a0cfcdc33"/>
  </r>
  <r>
    <x v="70167"/>
    <s v="locata.com"/>
    <s v="AUS"/>
    <m/>
    <s v="Sydney"/>
    <s v="Griffith"/>
    <x v="0"/>
    <s v="Locata Corporation is specialized in the development of local positioning systems and technologies."/>
    <s v="automotive|location based services|manufacturing"/>
    <x v="8184"/>
    <x v="0"/>
    <n v="2"/>
    <n v="22500000"/>
    <s v="1997-03-01"/>
    <s v="2005-03-07"/>
    <s v="2008-11-03"/>
    <m/>
    <s v="enquiry@locatacorp.com"/>
    <n v="61261265702"/>
    <s v="https://www.crunchbase.com/organization/locata-corporation"/>
    <m/>
    <m/>
    <s v="b48af40a-07e6-d1de-6adb-5f1edb792ed2"/>
  </r>
  <r>
    <x v="70168"/>
    <s v="tribax.com"/>
    <s v="DEU"/>
    <m/>
    <s v="Berlin"/>
    <s v="Berlin"/>
    <x v="0"/>
    <s v="TRIBAX is a SaaS provider that offers Web 2.0 solutions and strategies for clients from all industries."/>
    <s v="communities|consulting"/>
    <x v="107"/>
    <x v="2"/>
    <n v="1"/>
    <m/>
    <s v="2008-01-01"/>
    <s v="2008-11-03"/>
    <s v="2008-11-03"/>
    <m/>
    <s v="info@tribax.com"/>
    <m/>
    <s v="https://www.crunchbase.com/organization/tribax"/>
    <m/>
    <m/>
    <s v="f4cde9ed-400d-b4bc-6e96-1f396603065a"/>
  </r>
  <r>
    <x v="70169"/>
    <s v="qoof.com"/>
    <s v="ISR"/>
    <m/>
    <s v="Jerusalem"/>
    <s v="Bet Shemesh"/>
    <x v="3"/>
    <s v="Qoof, a video commerce platform, combines online shopping, internet video, and DRTV to create a personalized video commerce network."/>
    <s v="developer tools|e-commerce|video"/>
    <x v="1345"/>
    <x v="1"/>
    <n v="1"/>
    <n v="1700000"/>
    <s v="2006-02-01"/>
    <s v="2008-11-02"/>
    <s v="2008-11-02"/>
    <s v="2013-04-02"/>
    <s v="info@qoof.com"/>
    <s v="972 2 999 9185"/>
    <s v="https://www.crunchbase.com/organization/qoof"/>
    <m/>
    <m/>
    <s v="9e5fc0f3-e5c6-f648-8bd3-6b46cd4f9190"/>
  </r>
  <r>
    <x v="70170"/>
    <s v="9sky.com"/>
    <s v="CHN"/>
    <m/>
    <s v="Shanghai"/>
    <s v="Shanghai"/>
    <x v="2"/>
    <s v="9sky.com is a website that offers listening, downloading, watching, singing, and writing services of Chinese music."/>
    <s v="photography|video"/>
    <x v="21"/>
    <x v="2"/>
    <n v="2"/>
    <n v="10000000"/>
    <s v="1999-01-01"/>
    <s v="2007-06-01"/>
    <s v="2008-11-01"/>
    <m/>
    <m/>
    <m/>
    <s v="https://www.crunchbase.com/organization/9sky-com"/>
    <m/>
    <m/>
    <s v="2d2532e7-6b2c-a371-1356-1a29c24fc7f0"/>
  </r>
  <r>
    <x v="70171"/>
    <s v="alatest.com"/>
    <s v="SWE"/>
    <m/>
    <s v="Stockholm"/>
    <s v="Stockholm"/>
    <x v="0"/>
    <s v="alaTest is a web platform that operates as a review aggregator providing reviews, ratings and price comparison for a wide range of products."/>
    <s v="consumer electronics|hardware|semantic web|software"/>
    <x v="65"/>
    <x v="0"/>
    <n v="3"/>
    <m/>
    <s v="2005-01-01"/>
    <s v="2005-05-01"/>
    <s v="2008-11-01"/>
    <m/>
    <s v="info@alatest.com"/>
    <m/>
    <s v="https://www.crunchbase.com/organization/alatest"/>
    <s v="https://www.twitter.com/alatest"/>
    <m/>
    <s v="e6b0cdce-b0c2-ad56-5ca0-9d80649794fa"/>
  </r>
  <r>
    <x v="70172"/>
    <s v="aainc.co.jp"/>
    <s v="JPN"/>
    <m/>
    <s v="Tokyo"/>
    <s v="Tokyo"/>
    <x v="1"/>
    <s v="Allied Architects vision comes from the combination of two key aspirations being the leading company"/>
    <m/>
    <x v="5"/>
    <x v="6"/>
    <n v="1"/>
    <m/>
    <m/>
    <s v="2008-11-01"/>
    <s v="2008-11-01"/>
    <m/>
    <m/>
    <m/>
    <s v="https://www.crunchbase.com/organization/allied-architects"/>
    <m/>
    <s v="https://www.facebook.com/alliedarchitects"/>
    <s v="3b04ed41-4855-c7b0-d6ab-c55ba431085e"/>
  </r>
  <r>
    <x v="70173"/>
    <s v="arimaz.com"/>
    <s v="CHE"/>
    <m/>
    <s v="CHE - Other"/>
    <s v="Renens"/>
    <x v="0"/>
    <s v="Arimaz develops products and innovative technologies related to entertainment robotics, interactive toys, and networked objects."/>
    <s v="gaming|robotics|toys"/>
    <x v="8185"/>
    <x v="2"/>
    <n v="1"/>
    <n v="400000"/>
    <s v="2008-03-01"/>
    <s v="2008-11-01"/>
    <s v="2008-11-01"/>
    <m/>
    <s v="info@arimaz.com"/>
    <s v="'+41 21 566 73 43"/>
    <s v="https://www.crunchbase.com/organization/arimaz"/>
    <s v="https://www.twitter.com/mydeskfriend"/>
    <s v="http://www.facebook.com/pages/mydeskfriend/108314529458"/>
    <s v="ad17644c-fa12-0ac8-358e-4fdd2397df45"/>
  </r>
  <r>
    <x v="70174"/>
    <m/>
    <s v="CAN"/>
    <s v="ON"/>
    <s v="Toronto"/>
    <s v="Burlington"/>
    <x v="2"/>
    <s v="Resuscitation Technologies"/>
    <s v="health care"/>
    <x v="3"/>
    <x v="1"/>
    <n v="1"/>
    <n v="410958"/>
    <s v="2007-04-01"/>
    <s v="2008-11-01"/>
    <s v="2008-11-01"/>
    <m/>
    <m/>
    <m/>
    <s v="https://www.crunchbase.com/organization/atreo-medical"/>
    <s v="https://www.twitter.com/atreo"/>
    <m/>
    <s v="0e430e9c-c82b-c830-c0e6-790dc2dcd795"/>
  </r>
  <r>
    <x v="70175"/>
    <s v="cavi.tv"/>
    <s v="DEU"/>
    <m/>
    <s v="Hamburg"/>
    <s v="Hamburg"/>
    <x v="0"/>
    <s v="CAVI Video shopping provides an in-video e-commerce shop that helps users integrate videos in to virtual advertising."/>
    <s v="e-commerce"/>
    <x v="63"/>
    <x v="2"/>
    <n v="1"/>
    <n v="637850"/>
    <s v="2008-11-01"/>
    <s v="2008-11-01"/>
    <s v="2008-11-01"/>
    <m/>
    <m/>
    <s v="49 40 328 9052 301"/>
    <s v="https://www.crunchbase.com/organization/cavi-video-shopping"/>
    <s v="https://www.twitter.com/cavitv"/>
    <s v="http://www.facebook.com/cavi.ivs"/>
    <s v="92e39e24-ad5c-8475-4f7e-21e051134588"/>
  </r>
  <r>
    <x v="70176"/>
    <s v="cdream.com.cn"/>
    <s v="CHN"/>
    <m/>
    <m/>
    <m/>
    <x v="0"/>
    <s v="The Cdream network is a service platform focusing development and operation of CERNET internet value-added services."/>
    <s v="e-commerce"/>
    <x v="63"/>
    <x v="2"/>
    <n v="1"/>
    <n v="6500000"/>
    <m/>
    <s v="2008-11-01"/>
    <s v="2008-11-01"/>
    <m/>
    <m/>
    <m/>
    <s v="https://www.crunchbase.com/organization/cdream-network"/>
    <m/>
    <m/>
    <s v="2bc2ad0e-644f-35d0-95da-40937a5e7ee0"/>
  </r>
  <r>
    <x v="70177"/>
    <s v="datactics.com"/>
    <s v="GBR"/>
    <m/>
    <s v="Belfast"/>
    <s v="Belfast"/>
    <x v="0"/>
    <s v="Datactics provides data consolidation and re-engineering software, enabling business users to access information across multiple formats."/>
    <s v="software"/>
    <x v="10"/>
    <x v="0"/>
    <n v="1"/>
    <n v="1621171"/>
    <s v="1997-01-01"/>
    <s v="2008-11-01"/>
    <s v="2008-11-01"/>
    <m/>
    <s v="support@datactics.com"/>
    <s v="'+44 28 9073 8854"/>
    <s v="https://www.crunchbase.com/organization/datactics"/>
    <s v="https://www.twitter.com/datactics_"/>
    <m/>
    <s v="3d293a4a-e3cc-70cd-205d-2db38a43d14a"/>
  </r>
  <r>
    <x v="70178"/>
    <s v="dream-village.org"/>
    <s v="USA"/>
    <s v="NY"/>
    <s v="New York City"/>
    <s v="New York"/>
    <x v="3"/>
    <s v="Provides picture books and a web-based platform that teaches children about social, environmental, and economic issues."/>
    <s v="enterprise software|non profit"/>
    <x v="10"/>
    <x v="1"/>
    <n v="1"/>
    <n v="10000"/>
    <s v="2008-11-01"/>
    <s v="2008-11-01"/>
    <s v="2008-11-01"/>
    <s v="2011-03-05"/>
    <s v="suneet@dream-village.org"/>
    <s v="'201-759-6175"/>
    <s v="https://www.crunchbase.com/organization/dream-village"/>
    <s v="https://www.twitter.com/dreamvillage"/>
    <m/>
    <s v="1f21044e-6f07-5c27-b930-cdc1246767ac"/>
  </r>
  <r>
    <x v="70179"/>
    <s v="eriqoo.com"/>
    <s v="JPN"/>
    <m/>
    <s v="Tokyo"/>
    <s v="Tokyo"/>
    <x v="0"/>
    <s v="eriQoo.com is a search engine that focuses on service and product comparison."/>
    <s v="database|information services|search engine"/>
    <x v="701"/>
    <x v="6"/>
    <n v="2"/>
    <n v="40000000"/>
    <s v="2006-04-01"/>
    <s v="2008-07-01"/>
    <s v="2008-11-01"/>
    <m/>
    <s v="inquiry@eriQoo.com"/>
    <m/>
    <s v="https://www.crunchbase.com/organization/eriqoo"/>
    <m/>
    <m/>
    <s v="72034875-c7e9-db5b-0435-d75e60b9eea0"/>
  </r>
  <r>
    <x v="70180"/>
    <s v="funkyandroid.com"/>
    <s v="GBR"/>
    <m/>
    <s v="GBR - Other"/>
    <s v="Paddock Wood"/>
    <x v="0"/>
    <s v="Funky Android provides consultancy and development services for companies aiming to develop Android solutions."/>
    <s v="android|internet|security|software"/>
    <x v="6308"/>
    <x v="1"/>
    <n v="1"/>
    <n v="8105"/>
    <s v="2008-11-05"/>
    <s v="2008-11-01"/>
    <s v="2008-11-01"/>
    <m/>
    <s v="contact@funkyandroid.com"/>
    <m/>
    <s v="https://www.crunchbase.com/organization/funky-android"/>
    <s v="https://www.twitter.com/funkyandroid"/>
    <s v="http://www.facebook.com/funkyandroid"/>
    <s v="cd4d60ac-f883-0f3f-d0b9-52624322438b"/>
  </r>
  <r>
    <x v="70181"/>
    <s v="haoxiangni.cn"/>
    <s v="CHN"/>
    <m/>
    <s v="Zhengzhou"/>
    <s v="Zhengzhou"/>
    <x v="0"/>
    <s v="Haoxiangni Jujube Industry is a food production and processing unit that focuses on Jujube cultivation."/>
    <s v="manufacturing"/>
    <x v="41"/>
    <x v="1"/>
    <n v="1"/>
    <n v="6578947"/>
    <m/>
    <s v="2008-11-01"/>
    <s v="2008-11-01"/>
    <m/>
    <m/>
    <m/>
    <s v="https://www.crunchbase.com/organization/haoxiangni-jujube-industry"/>
    <m/>
    <m/>
    <s v="61d132ce-693e-87c3-c394-34bc24176642"/>
  </r>
  <r>
    <x v="70182"/>
    <s v="dachannels.com"/>
    <s v="CHN"/>
    <m/>
    <s v="Shanghai"/>
    <s v="Shanghai"/>
    <x v="0"/>
    <s v="Heidi Coast Advertising is focused on the development and operation of campus media integrated marketing solutions."/>
    <s v="advertising|marketing|media and entertainment|news"/>
    <x v="844"/>
    <x v="2"/>
    <n v="4"/>
    <n v="38100000"/>
    <s v="2004-01-01"/>
    <s v="2005-06-01"/>
    <s v="2008-11-01"/>
    <m/>
    <m/>
    <s v="'+1 (400) 813-8066"/>
    <s v="https://www.crunchbase.com/organization/heidi-coast-advertising"/>
    <m/>
    <m/>
    <s v="ba8cfac4-b2a9-faec-cafc-46dcbeca4bf7"/>
  </r>
  <r>
    <x v="70183"/>
    <s v="hyltsim.com"/>
    <s v="CHN"/>
    <m/>
    <s v="Tianjin"/>
    <s v="Tianjin"/>
    <x v="0"/>
    <s v="Tianjin HYLT Aviation Science &amp;Technology is specialized in the development and manufacture of aircraft simulation training devices."/>
    <s v="manufacturing"/>
    <x v="41"/>
    <x v="2"/>
    <n v="1"/>
    <m/>
    <s v="2003-01-01"/>
    <s v="2008-11-01"/>
    <s v="2008-11-01"/>
    <m/>
    <m/>
    <m/>
    <s v="https://www.crunchbase.com/organization/tianjin-hylt-aviation-science-technology-co-ltd"/>
    <m/>
    <m/>
    <s v="2458bbf7-f5b4-a360-236b-d2be98060837"/>
  </r>
  <r>
    <x v="70184"/>
    <s v="igg.com"/>
    <s v="USA"/>
    <s v="CA"/>
    <s v="SF Bay Area"/>
    <s v="Fremont"/>
    <x v="0"/>
    <s v="IGG is a publisher and developer of massively multiplayer games for the global online interactive entertainment industry."/>
    <s v="gaming|internet|online games"/>
    <x v="849"/>
    <x v="7"/>
    <n v="2"/>
    <n v="15000000"/>
    <s v="2005-06-01"/>
    <s v="2008-01-02"/>
    <s v="2008-11-01"/>
    <m/>
    <s v="cooperation@igg.com"/>
    <m/>
    <s v="https://www.crunchbase.com/organization/igg"/>
    <s v="https://www.twitter.com/igg_com"/>
    <m/>
    <s v="b93ced35-0ec5-3cc2-86a6-8bf082904147"/>
  </r>
  <r>
    <x v="70185"/>
    <s v="igniasharedservices.com"/>
    <s v="MEX"/>
    <m/>
    <s v="Mexico City"/>
    <s v="Mexico City"/>
    <x v="0"/>
    <s v="IGNIA Shared Services (ISS), a subsidiary of IGNIA Fund, provides accounting, book-keeping, general and administrative services."/>
    <m/>
    <x v="5"/>
    <x v="2"/>
    <n v="1"/>
    <m/>
    <m/>
    <s v="2008-11-01"/>
    <s v="2008-11-01"/>
    <m/>
    <m/>
    <m/>
    <s v="https://www.crunchbase.com/organization/ignia-shared-services"/>
    <m/>
    <m/>
    <s v="cebdda84-849c-a8e3-baa0-da48ff8485a6"/>
  </r>
  <r>
    <x v="70186"/>
    <s v="illumix.com"/>
    <s v="GBR"/>
    <m/>
    <s v="London"/>
    <s v="Guildford"/>
    <x v="3"/>
    <s v="Illumix Software provides services to manage and maintain IT infrastructures."/>
    <s v="business intelligence|software"/>
    <x v="123"/>
    <x v="0"/>
    <n v="1"/>
    <n v="3000000"/>
    <s v="2008-04-01"/>
    <s v="2008-11-01"/>
    <s v="2008-11-01"/>
    <s v="2012-07-02"/>
    <s v="info@illumix.com"/>
    <s v="44 14 8357 3311"/>
    <s v="https://www.crunchbase.com/organization/illumix-software"/>
    <s v="https://www.twitter.com/illumix"/>
    <m/>
    <s v="3153e213-9ef5-5b78-174f-169526865350"/>
  </r>
  <r>
    <x v="70187"/>
    <s v="itnsa.com"/>
    <s v="FRA"/>
    <m/>
    <s v="Paris"/>
    <s v="Paris"/>
    <x v="0"/>
    <s v="ITN is a European software company developing insurance software solutions and components."/>
    <s v="software"/>
    <x v="10"/>
    <x v="7"/>
    <n v="1"/>
    <n v="892990"/>
    <s v="1985-01-01"/>
    <s v="2008-11-01"/>
    <s v="2008-11-01"/>
    <m/>
    <m/>
    <s v="33 1 44 91 81 00"/>
    <s v="https://www.crunchbase.com/organization/itn"/>
    <s v="https://www.twitter.com/itn_assurance"/>
    <m/>
    <s v="51d3cb3d-06c4-e3ee-a87e-9d67f8c17431"/>
  </r>
  <r>
    <x v="70188"/>
    <s v="keystoneautomation.net"/>
    <s v="USA"/>
    <s v="PA"/>
    <s v="PA - Other"/>
    <s v="Duryea"/>
    <x v="0"/>
    <s v="Implement manufacturing and financial reporting processes for this designer and contract manufacturer of specialized automated equipment."/>
    <m/>
    <x v="5"/>
    <x v="0"/>
    <n v="2"/>
    <m/>
    <s v="1999-01-01"/>
    <s v="2007-11-01"/>
    <s v="2008-11-01"/>
    <m/>
    <m/>
    <s v="(570)602-4200"/>
    <s v="https://www.crunchbase.com/organization/keystone-automation"/>
    <m/>
    <s v="https://www.facebook.com/keystoneautomation"/>
    <s v="c25a8933-6f6e-c4ec-9ac1-d95b9bbd4ba9"/>
  </r>
  <r>
    <x v="70189"/>
    <s v="kontoblick.de"/>
    <s v="DEU"/>
    <m/>
    <s v="Munich"/>
    <s v="Munich"/>
    <x v="0"/>
    <s v="German Online personal finance service"/>
    <s v="banking|finance"/>
    <x v="39"/>
    <x v="1"/>
    <n v="1"/>
    <m/>
    <s v="2008-01-01"/>
    <s v="2008-11-01"/>
    <s v="2008-11-01"/>
    <m/>
    <s v="christopher.cederskog@kontoblick.de"/>
    <n v="4989381538899"/>
    <s v="https://www.crunchbase.com/organization/kontoblick"/>
    <s v="https://www.twitter.com/kontoblick"/>
    <m/>
    <s v="ecb58019-1ff8-d85b-811d-669b36c4360a"/>
  </r>
  <r>
    <x v="70190"/>
    <s v="leonardo.com"/>
    <s v="CAN"/>
    <s v="ON"/>
    <s v="Toronto"/>
    <s v="Toronto"/>
    <x v="0"/>
    <s v="VFM Leonardo provides technology, sales conversion tools and a travel media network for e-marketers of hotel brands."/>
    <s v="advertising|hotel|travel"/>
    <x v="2427"/>
    <x v="3"/>
    <n v="3"/>
    <n v="19570000"/>
    <s v="2000-01-01"/>
    <s v="2007-03-05"/>
    <s v="2008-11-01"/>
    <m/>
    <s v="info@leonardo.com"/>
    <s v="'416-593-6634"/>
    <s v="https://www.crunchbase.com/organization/leonardo-worldwide-corporation"/>
    <s v="https://www.twitter.com/vfmleonardo"/>
    <s v="http://www.facebook.com/vfmleonardo"/>
    <s v="a3578430-2521-a6f6-daa8-432af2ac15fc"/>
  </r>
  <r>
    <x v="70191"/>
    <s v="logidoc-solutions.fr"/>
    <s v="FRA"/>
    <m/>
    <s v="Limoges"/>
    <s v="Limoges"/>
    <x v="0"/>
    <s v="LOGIDOC-Solutions designs and markets software solutions adopted in the banking, insurance, and government sectors."/>
    <s v="software"/>
    <x v="10"/>
    <x v="2"/>
    <n v="1"/>
    <n v="1020560"/>
    <s v="2005-01-01"/>
    <s v="2008-11-01"/>
    <s v="2008-11-01"/>
    <m/>
    <s v="commerce@logidoc-solutions.fr"/>
    <s v="33 5 55 77 11 79"/>
    <s v="https://www.crunchbase.com/organization/logidoc-solutions"/>
    <m/>
    <m/>
    <s v="230f96c7-4c35-2d8b-363c-965703dbded9"/>
  </r>
  <r>
    <x v="70192"/>
    <s v="myfx.com"/>
    <m/>
    <m/>
    <m/>
    <m/>
    <x v="0"/>
    <s v="MYFX Console is a trading platform available for foreign exchange traders using Metatrader 4."/>
    <s v="finance|social media|software"/>
    <x v="998"/>
    <x v="2"/>
    <n v="1"/>
    <n v="400000"/>
    <s v="2008-03-01"/>
    <s v="2008-11-01"/>
    <s v="2008-11-01"/>
    <m/>
    <s v="support@myfx.com"/>
    <m/>
    <s v="https://www.crunchbase.com/organization/myfx"/>
    <s v="https://www.twitter.com/myfx"/>
    <s v="http://www.facebook.com/forextradingsoftware"/>
    <s v="c97040dd-043c-740a-8881-6482b1f5bb6a"/>
  </r>
  <r>
    <x v="70193"/>
    <s v="nanosight.com"/>
    <s v="GBR"/>
    <m/>
    <m/>
    <m/>
    <x v="0"/>
    <s v="Nanosight develops instruments for the optical detection and real-time analysis of sub-micron particles."/>
    <s v="nanotechnology"/>
    <x v="485"/>
    <x v="7"/>
    <n v="1"/>
    <n v="1491477"/>
    <s v="2002-01-01"/>
    <s v="2008-11-01"/>
    <s v="2008-11-01"/>
    <m/>
    <s v="admin@nanosight.co.uk"/>
    <n v="6149870045"/>
    <s v="https://www.crunchbase.com/organization/nanosight"/>
    <s v="https://www.twitter.com/nanosight"/>
    <m/>
    <s v="8217000a-23f7-8059-b7e6-6d3f350f86f2"/>
  </r>
  <r>
    <x v="70194"/>
    <s v="sitemasher.com"/>
    <s v="USA"/>
    <s v="FL"/>
    <s v="Miami"/>
    <s v="Coral Gables"/>
    <x v="2"/>
    <s v="Sitemasher develops SaaS-based tools for creating and maintaining websites."/>
    <s v="enterprise software|saas"/>
    <x v="10"/>
    <x v="0"/>
    <n v="2"/>
    <n v="4640537"/>
    <s v="2007-12-01"/>
    <s v="2007-12-01"/>
    <s v="2008-11-01"/>
    <m/>
    <s v="sales@sitemasher.com"/>
    <s v="'604.732.6656"/>
    <s v="https://www.crunchbase.com/organization/sitemasher"/>
    <m/>
    <m/>
    <s v="1af1667a-b2f0-32e4-e2f4-72dca5d01d67"/>
  </r>
  <r>
    <x v="70195"/>
    <s v="streamocean.com"/>
    <s v="USA"/>
    <s v="CA"/>
    <s v="SF Bay Area"/>
    <s v="San Jose"/>
    <x v="0"/>
    <s v="Qunar.com is a Chinese travel search engine providing comprehensive technology tools."/>
    <s v="photography|video"/>
    <x v="21"/>
    <x v="0"/>
    <n v="1"/>
    <m/>
    <s v="2008-11-01"/>
    <s v="2008-11-01"/>
    <s v="2008-11-01"/>
    <m/>
    <m/>
    <s v="86 10 5885 8096"/>
    <s v="https://www.crunchbase.com/organization/streamocean"/>
    <m/>
    <m/>
    <s v="9b6785ea-e66c-d41d-657b-32a08da1319a"/>
  </r>
  <r>
    <x v="70196"/>
    <s v="sueeasy.com"/>
    <s v="USA"/>
    <s v="CA"/>
    <s v="SF Bay Area"/>
    <s v="Mountain View"/>
    <x v="0"/>
    <s v="SueEasy is a web-based tool for online dispute resolution and legal representation."/>
    <s v="curated web|legal"/>
    <x v="356"/>
    <x v="2"/>
    <n v="3"/>
    <n v="135000"/>
    <s v="2007-04-28"/>
    <s v="2007-08-01"/>
    <s v="2008-11-01"/>
    <m/>
    <s v="info@sueeasy.com"/>
    <m/>
    <s v="https://www.crunchbase.com/organization/sueeasy"/>
    <s v="https://www.twitter.com/sueeasy"/>
    <m/>
    <s v="a6f22316-1364-28f1-4e31-679e52238c61"/>
  </r>
  <r>
    <x v="70197"/>
    <s v="swsenvironmental.com"/>
    <s v="USA"/>
    <s v="FL"/>
    <s v="Panama City"/>
    <s v="Panama City Beach"/>
    <x v="0"/>
    <s v="SWS Environmental Services is the nation's premier turnkey environmental services provider utilizing unparalleled customer support."/>
    <s v="environmental engineering|waste management"/>
    <x v="1549"/>
    <x v="7"/>
    <n v="1"/>
    <m/>
    <s v="1981-01-01"/>
    <s v="2008-11-01"/>
    <s v="2008-11-01"/>
    <m/>
    <s v="info@swsenvironmental.com"/>
    <n v="8502348428"/>
    <s v="https://www.crunchbase.com/organization/sws-environmental-services"/>
    <s v="https://www.twitter.com/swsenvservices"/>
    <s v="https://www.facebook.com/swsenvironmental"/>
    <s v="8bb5d392-209d-ade1-ba8c-764facd81a61"/>
  </r>
  <r>
    <x v="70198"/>
    <s v="chinatarena.com"/>
    <s v="CHN"/>
    <m/>
    <s v="Beijing"/>
    <s v="Beijing"/>
    <x v="1"/>
    <s v="Tarena is a Chinese training company that provides IT training, technical consultation, outsourcing, and customization services."/>
    <s v="consulting|edtech|education"/>
    <x v="283"/>
    <x v="2"/>
    <n v="4"/>
    <n v="15000000"/>
    <m/>
    <s v="2002-03-01"/>
    <s v="2008-11-01"/>
    <m/>
    <m/>
    <m/>
    <s v="https://www.crunchbase.com/organization/tarena"/>
    <m/>
    <m/>
    <s v="885fc72d-7bec-52f9-848f-c112f59a9975"/>
  </r>
  <r>
    <x v="70199"/>
    <s v="tweetworks.com"/>
    <s v="USA"/>
    <s v="MA"/>
    <s v="Worcester"/>
    <s v="Westborough"/>
    <x v="0"/>
    <s v="Tweetworks is an interactive search engine that provides solutions for users to engage in real-time conversations."/>
    <s v="apps|developer apis|messaging|search engine"/>
    <x v="495"/>
    <x v="1"/>
    <n v="1"/>
    <n v="50000"/>
    <s v="2008-11-01"/>
    <s v="2008-11-01"/>
    <s v="2008-11-01"/>
    <m/>
    <s v="mike@tweetworks.com"/>
    <s v="'617-699-9835"/>
    <s v="https://www.crunchbase.com/organization/tweetworks"/>
    <s v="https://www.twitter.com/tweetworks"/>
    <m/>
    <s v="68a5ee87-aae1-db6a-8fa0-7bfc7c1a3224"/>
  </r>
  <r>
    <x v="70200"/>
    <s v="ussilica.com"/>
    <s v="USA"/>
    <s v="MD"/>
    <s v="Hagerstown"/>
    <s v="Frederick"/>
    <x v="1"/>
    <s v="U.S. Silica is a leading producer of high-quality unground silica, ground and fine ground silica, calcined kaolin clay and aplite. It's a"/>
    <s v="manufacturing"/>
    <x v="41"/>
    <x v="7"/>
    <n v="1"/>
    <m/>
    <s v="2008-01-01"/>
    <s v="2008-11-01"/>
    <s v="2008-11-01"/>
    <m/>
    <m/>
    <s v="'301-682-0600"/>
    <s v="https://www.crunchbase.com/organization/u-s-silica"/>
    <m/>
    <s v="http://www.facebook.com/pages/us-silica-company/135675616518537"/>
    <s v="141b9aab-98fe-f263-60ad-62efbe66f187"/>
  </r>
  <r>
    <x v="70201"/>
    <s v="wintegra.com"/>
    <s v="USA"/>
    <s v="TX"/>
    <s v="Austin"/>
    <s v="Austin"/>
    <x v="2"/>
    <s v="Wintegra is a provider of integrated network processors for mobile backhaul, 3G and 4G wireless, and wireline broadband networks."/>
    <s v="infrastructure|web hosting|wireless"/>
    <x v="261"/>
    <x v="8"/>
    <n v="7"/>
    <n v="50461490"/>
    <s v="2000-01-01"/>
    <s v="2000-01-01"/>
    <s v="2008-11-01"/>
    <m/>
    <m/>
    <s v="(512)345-3808"/>
    <s v="https://www.crunchbase.com/organization/wintegra"/>
    <s v="https://www.twitter.com/pmcmicrosemi"/>
    <m/>
    <s v="ea0fd250-9b7a-0413-335c-2fe4c1d28ed1"/>
  </r>
  <r>
    <x v="70202"/>
    <s v="zhilabs.com"/>
    <s v="ESP"/>
    <m/>
    <s v="Barcelona"/>
    <s v="Barcelona"/>
    <x v="0"/>
    <s v="Real-time Actionable Subscriber Insight"/>
    <s v="software"/>
    <x v="10"/>
    <x v="2"/>
    <n v="1"/>
    <m/>
    <s v="2008-01-01"/>
    <s v="2008-11-01"/>
    <s v="2008-11-01"/>
    <m/>
    <s v="info@zhilabs.com"/>
    <m/>
    <s v="https://www.crunchbase.com/organization/zhilabs"/>
    <s v="https://www.twitter.com/zhilabs"/>
    <m/>
    <s v="44497ce3-2092-34cb-5edd-53cacfc54e42"/>
  </r>
  <r>
    <x v="70203"/>
    <s v="appliednanoworks.logical.net"/>
    <s v="USA"/>
    <s v="NY"/>
    <s v="NY - Other"/>
    <s v="Rensselaer Falls"/>
    <x v="0"/>
    <s v="Applied NanoWorks is a company focused on the software industry."/>
    <s v="energy"/>
    <x v="300"/>
    <x v="2"/>
    <n v="1"/>
    <n v="750003"/>
    <m/>
    <s v="2008-10-31"/>
    <s v="2008-10-31"/>
    <m/>
    <m/>
    <m/>
    <s v="https://www.crunchbase.com/organization/applied-nanoworks"/>
    <m/>
    <m/>
    <s v="c36b6270-0926-e165-8ee1-d5ad1b98121f"/>
  </r>
  <r>
    <x v="70204"/>
    <s v="initiatesystems.com"/>
    <s v="USA"/>
    <s v="IL"/>
    <s v="Chicago"/>
    <s v="Chicago"/>
    <x v="2"/>
    <s v="Initiate Systems is a software firm enabling companies to strategically leverage and share critical data assets."/>
    <s v="enterprise software|information technology|real time"/>
    <x v="184"/>
    <x v="5"/>
    <n v="2"/>
    <n v="31000000"/>
    <s v="1994-01-01"/>
    <s v="2008-06-23"/>
    <s v="2008-10-31"/>
    <m/>
    <s v="webmaster@initiatesystems.com"/>
    <s v="'312-759-5010"/>
    <s v="https://www.crunchbase.com/organization/initiate-systems"/>
    <m/>
    <m/>
    <s v="e35fb854-ef6b-42c6-ba99-e96c1466dd92"/>
  </r>
  <r>
    <x v="70205"/>
    <s v="makosurgical.com"/>
    <s v="USA"/>
    <s v="FL"/>
    <s v="Ft. Lauderdale"/>
    <s v="Fort Lauderdale"/>
    <x v="2"/>
    <s v="MAKO Surgical is a healthcare firm specializing in robotic- arm assisted surgery in orthopedics."/>
    <s v="biotechnology|health care|medical device"/>
    <x v="44"/>
    <x v="5"/>
    <n v="4"/>
    <n v="90100000"/>
    <s v="2004-01-01"/>
    <s v="2005-08-08"/>
    <s v="2008-10-31"/>
    <m/>
    <m/>
    <n v="9547075360"/>
    <s v="https://www.crunchbase.com/organization/mako-surgical"/>
    <s v="https://www.twitter.com/mymakoplasty"/>
    <s v="http://www.facebook.com/makoplasty"/>
    <s v="1a5356df-c5cb-927a-18db-d3e0808fb775"/>
  </r>
  <r>
    <x v="70206"/>
    <s v="healthsolutions.org"/>
    <s v="DEU"/>
    <m/>
    <s v="Dresden"/>
    <s v="Dresden"/>
    <x v="0"/>
    <s v="Bulbstorm operates a social engagement platform that allows brand owners to create interactive web experiences."/>
    <s v="internet|social|social media"/>
    <x v="87"/>
    <x v="8"/>
    <n v="2"/>
    <n v="639000"/>
    <s v="2005-01-01"/>
    <s v="2006-07-10"/>
    <s v="2008-10-31"/>
    <m/>
    <m/>
    <n v="7182942468"/>
    <s v="https://www.crunchbase.com/organization/public-solution"/>
    <m/>
    <m/>
    <s v="6780b60f-54fa-600d-1ddb-ea692ba5fc37"/>
  </r>
  <r>
    <x v="70207"/>
    <s v="socialgameworks.com"/>
    <s v="USA"/>
    <s v="WA"/>
    <s v="Seattle"/>
    <s v="Kenmore"/>
    <x v="3"/>
    <s v="Social GameWorks offers BattleCell, an online game that utilizes AJAX technologies in order to merge with social networks."/>
    <s v="3d technology|gaming|social network"/>
    <x v="3739"/>
    <x v="1"/>
    <n v="1"/>
    <n v="120000"/>
    <s v="2008-07-28"/>
    <s v="2008-10-31"/>
    <s v="2008-10-31"/>
    <s v="2011-01-01"/>
    <s v="charles@socialgameworks.com"/>
    <s v="'206.432.0462"/>
    <s v="https://www.crunchbase.com/organization/social-gameworks"/>
    <s v="https://www.twitter.com/socialgameworks"/>
    <m/>
    <s v="33ae9d61-501a-67de-592c-fc6688a90d5e"/>
  </r>
  <r>
    <x v="70208"/>
    <s v="syncplicity.com"/>
    <s v="USA"/>
    <s v="CA"/>
    <s v="SF Bay Area"/>
    <s v="Santa Clara"/>
    <x v="2"/>
    <s v="Syncplicity is an enterprise-grade cloud file storage platform providing backup, sharing and synchronization solutions."/>
    <s v="enterprise software"/>
    <x v="10"/>
    <x v="2"/>
    <n v="1"/>
    <n v="2350000"/>
    <s v="2008-11-03"/>
    <s v="2008-10-31"/>
    <s v="2008-10-31"/>
    <m/>
    <s v="pr@syncplicity.com"/>
    <m/>
    <s v="https://www.crunchbase.com/organization/syncplicity"/>
    <s v="https://www.twitter.com/syncplicity"/>
    <m/>
    <s v="00aeda87-2991-b0ee-7221-07ea0763f88d"/>
  </r>
  <r>
    <x v="70209"/>
    <s v="wiral.se"/>
    <s v="SWE"/>
    <m/>
    <s v="Stockholm"/>
    <s v="Stockholm"/>
    <x v="0"/>
    <s v="Wiral Internet Group develops and owns web applications and sites such as PriceRunner and TestFreaks."/>
    <s v="curated web"/>
    <x v="28"/>
    <x v="2"/>
    <n v="1"/>
    <n v="3000000"/>
    <s v="2006-01-01"/>
    <s v="2008-10-31"/>
    <s v="2008-10-31"/>
    <m/>
    <m/>
    <s v="358 9412 43030"/>
    <s v="https://www.crunchbase.com/organization/wiral-internet-group"/>
    <m/>
    <m/>
    <s v="34ec2556-6d0a-00c9-3a8f-d63b322bdd37"/>
  </r>
  <r>
    <x v="70210"/>
    <s v="awdio.com"/>
    <s v="FRA"/>
    <m/>
    <s v="Paris"/>
    <s v="Paris"/>
    <x v="0"/>
    <s v="Awdio operates a web network that allows users to listen to various clubs and venues around the world in real time."/>
    <s v="internet|music|nightclubs|video streaming"/>
    <x v="8186"/>
    <x v="0"/>
    <n v="1"/>
    <n v="1955250"/>
    <s v="2007-01-01"/>
    <s v="2008-10-30"/>
    <s v="2008-10-30"/>
    <m/>
    <s v="contact@awdio.com"/>
    <m/>
    <s v="https://www.crunchbase.com/organization/awdio"/>
    <s v="https://www.twitter.com/awdio"/>
    <s v="http://www.facebook.com/awdio"/>
    <s v="169cb8b9-728a-5ab5-d70b-b26955cad875"/>
  </r>
  <r>
    <x v="70211"/>
    <s v="helpmycash.com"/>
    <s v="ESP"/>
    <m/>
    <s v="Barcelona"/>
    <s v="Barcelona"/>
    <x v="0"/>
    <s v="HelpMyCash provides web-based financial services that allow consumers to evaluate and negotiate with banks."/>
    <s v="banking|finance"/>
    <x v="39"/>
    <x v="0"/>
    <n v="1"/>
    <n v="3860000"/>
    <s v="2007-01-01"/>
    <s v="2008-10-30"/>
    <s v="2008-10-30"/>
    <m/>
    <s v="atencion-al-cliente@helpmycash.com"/>
    <s v="34 931 85 51 20"/>
    <s v="https://www.crunchbase.com/organization/helpmycash"/>
    <s v="https://www.twitter.com/infohelpmycash"/>
    <m/>
    <s v="3363012b-11bb-a733-8619-b4ffffc69abf"/>
  </r>
  <r>
    <x v="70212"/>
    <s v="lm-technologies.com"/>
    <s v="GBR"/>
    <m/>
    <s v="Birmingham"/>
    <s v="Birmingham"/>
    <x v="0"/>
    <s v="LM Technologies is a manufacturer of wireless cable replacement product lines with focus in Bluetooth adapter and Wi-Fi wireless technology."/>
    <s v="hardware|software"/>
    <x v="136"/>
    <x v="0"/>
    <n v="1"/>
    <n v="494561"/>
    <s v="2004-01-01"/>
    <s v="2008-10-30"/>
    <s v="2008-10-30"/>
    <m/>
    <s v="home@lm-technologies.com"/>
    <n v="442074282647"/>
    <s v="https://www.crunchbase.com/organization/lm-technologies"/>
    <s v="https://www.twitter.com/lmtechnologies"/>
    <s v="https://www.facebook.com/lmtechnologiesltd"/>
    <s v="d4a2a451-0d66-657d-4761-ba08ed437b04"/>
  </r>
  <r>
    <x v="70213"/>
    <s v="movoxx.com"/>
    <s v="USA"/>
    <s v="CA"/>
    <s v="Los Angeles"/>
    <s v="Santa Monica"/>
    <x v="2"/>
    <s v="MoVoxx is a mobile advertising company that tracks and aggregates mobile behavior to enable advanced targeting."/>
    <s v="advertising"/>
    <x v="296"/>
    <x v="0"/>
    <n v="1"/>
    <m/>
    <s v="2006-08-01"/>
    <s v="2008-10-30"/>
    <s v="2008-10-30"/>
    <m/>
    <s v="sales@movoxx.com"/>
    <m/>
    <s v="https://www.crunchbase.com/organization/movoxx"/>
    <s v="https://www.twitter.com/movoxx"/>
    <m/>
    <s v="1be95079-da1d-ee76-b4b6-62bb94b484a8"/>
  </r>
  <r>
    <x v="70214"/>
    <s v="truist.com"/>
    <s v="USA"/>
    <s v="DC"/>
    <s v="Washington, D.C."/>
    <s v="Washington"/>
    <x v="2"/>
    <s v="Truist provides software and services for companies to manage their charitable programs and other philanthropic efforts."/>
    <s v="humanitarian|human resources|software"/>
    <x v="173"/>
    <x v="2"/>
    <n v="2"/>
    <n v="4700000"/>
    <s v="1999-01-01"/>
    <s v="2005-10-27"/>
    <s v="2008-10-30"/>
    <m/>
    <s v="sales@truist.com"/>
    <n v="112029032585"/>
    <s v="https://www.crunchbase.com/organization/truist"/>
    <s v="https://www.twitter.com/truistinc"/>
    <m/>
    <s v="3568261d-dc10-f003-9e9f-be6acada5f06"/>
  </r>
  <r>
    <x v="70215"/>
    <m/>
    <s v="USA"/>
    <s v="CA"/>
    <s v="Los Angeles"/>
    <s v="Commerce"/>
    <x v="0"/>
    <s v="Blue Holdings designs, develops, manufactures, markets, distributes, and sells fashion jeans, apparel and accessories with a western flair."/>
    <s v="manufacturing|market research"/>
    <x v="1012"/>
    <x v="2"/>
    <n v="2"/>
    <n v="4118093"/>
    <m/>
    <s v="2008-03-05"/>
    <s v="2008-10-29"/>
    <m/>
    <m/>
    <m/>
    <s v="https://www.crunchbase.com/organization/blue-holdings"/>
    <m/>
    <m/>
    <s v="ab79f017-c9a4-ca9c-722f-b4e30c876fc4"/>
  </r>
  <r>
    <x v="70216"/>
    <s v="graingp.com"/>
    <s v="USA"/>
    <s v="FL"/>
    <s v="Sarasota - Bradenton"/>
    <s v="Sarasota"/>
    <x v="0"/>
    <s v="Grain Management is a private equity firm focused on investments in the communications sector."/>
    <s v="mobile|telecommunications|wireless"/>
    <x v="259"/>
    <x v="0"/>
    <n v="1"/>
    <n v="20000000"/>
    <s v="2007-01-01"/>
    <s v="2008-10-29"/>
    <s v="2008-10-29"/>
    <m/>
    <s v="info@gcgi.com"/>
    <s v="941 3730031"/>
    <s v="https://www.crunchbase.com/organization/grain-management"/>
    <m/>
    <s v="http://www.facebook.com/grain-management-llc/1259209442540"/>
    <s v="26f9da87-82b9-fdb6-c272-d925e96e621f"/>
  </r>
  <r>
    <x v="70217"/>
    <s v="hometvint.com"/>
    <s v="SWE"/>
    <m/>
    <s v="Stockholm"/>
    <s v="Solna"/>
    <x v="3"/>
    <s v="Horse Creek Entertainment, a digital media company, focuses on the ownership and promotion of home TV offering VOD content."/>
    <s v="e-commerce"/>
    <x v="63"/>
    <x v="2"/>
    <n v="1"/>
    <n v="676767.67676767695"/>
    <s v="1989-01-01"/>
    <s v="2008-10-29"/>
    <s v="2008-10-29"/>
    <m/>
    <s v="info@hometv.se"/>
    <s v="46-(0)-8-716-25-37"/>
    <s v="https://www.crunchbase.com/organization/horse-creek-entertainment"/>
    <m/>
    <m/>
    <s v="04025599-9c11-acaf-85b3-d9dd8e4732c6"/>
  </r>
  <r>
    <x v="70218"/>
    <s v="iron-gate.net"/>
    <s v="ESP"/>
    <m/>
    <s v="Madrid"/>
    <s v="Madrid"/>
    <x v="3"/>
    <s v="IronGate offers simple and economic security and connections solutions integrated in a wide band."/>
    <s v="security"/>
    <x v="175"/>
    <x v="0"/>
    <n v="2"/>
    <n v="3280000"/>
    <m/>
    <s v="2006-11-16"/>
    <s v="2008-10-29"/>
    <s v="2012-09-05"/>
    <s v="info@iron-gate.net"/>
    <s v="'91-403-15-68"/>
    <s v="https://www.crunchbase.com/organization/irongate"/>
    <m/>
    <m/>
    <s v="58fca4b7-2d9e-d7b6-2767-a39ce7a7ffd5"/>
  </r>
  <r>
    <x v="70219"/>
    <s v="penboost.se"/>
    <s v="SWE"/>
    <m/>
    <s v="Gothenburg"/>
    <s v="Göteborg"/>
    <x v="0"/>
    <s v="Penboost works with efficient solutions for paper-based processes, featuring a digital pen and paper-pad."/>
    <s v="hardware|software"/>
    <x v="136"/>
    <x v="2"/>
    <n v="1"/>
    <m/>
    <s v="2001-01-01"/>
    <s v="2008-10-29"/>
    <s v="2008-10-29"/>
    <m/>
    <s v="info@penboost.se"/>
    <s v="46 3 17 80 48 40"/>
    <s v="https://www.crunchbase.com/organization/penboost"/>
    <m/>
    <m/>
    <s v="0dfa762a-3c32-e07d-8ca6-f64f16fb25bf"/>
  </r>
  <r>
    <x v="70220"/>
    <s v="en.chinanetcenter.com"/>
    <s v="CHN"/>
    <m/>
    <s v="Beijing"/>
    <s v="Beijing"/>
    <x v="1"/>
    <s v="ChinaNetCenter is a leading Internet service platform provider and one of the largest Content Delivery Network (CDN) platforms in the world."/>
    <s v="content delivery network|enterprise software|internet of things"/>
    <x v="604"/>
    <x v="8"/>
    <n v="2"/>
    <n v="10970000"/>
    <s v="2000-01-01"/>
    <s v="2007-01-01"/>
    <s v="2008-10-28"/>
    <m/>
    <s v="mwsales@chinanetcenter.com"/>
    <s v="(888)847-9851"/>
    <s v="https://www.crunchbase.com/organization/chinanetcenter"/>
    <s v="https://www.twitter.com/chinanetcenter_"/>
    <s v="https://www.facebook.com/chinanetcenter"/>
    <s v="e776dc10-3acd-41cd-a379-b233bf4b13f2"/>
  </r>
  <r>
    <x v="70221"/>
    <s v="darkstrand.com"/>
    <s v="USA"/>
    <s v="IL"/>
    <s v="Chicago"/>
    <s v="Chicago"/>
    <x v="3"/>
    <s v="Darkstrand provides services to help companies collaborate, particularly over the optical network."/>
    <s v="service industry|social network|software"/>
    <x v="146"/>
    <x v="0"/>
    <n v="1"/>
    <n v="12000000"/>
    <s v="2005-01-01"/>
    <s v="2008-10-28"/>
    <s v="2008-10-28"/>
    <m/>
    <m/>
    <n v="3124464357"/>
    <s v="https://www.crunchbase.com/organization/darkstrand"/>
    <m/>
    <m/>
    <s v="b98925e5-6b0f-e0e9-ba9c-c6639cdd28ad"/>
  </r>
  <r>
    <x v="70222"/>
    <s v="istorez.com"/>
    <s v="USA"/>
    <s v="CA"/>
    <s v="SF Bay Area"/>
    <s v="Sunnyvale"/>
    <x v="2"/>
    <s v="iStorez enables its users to find deals by aggregating coupons, specials, and newsletters from online stores."/>
    <s v="curated web"/>
    <x v="28"/>
    <x v="2"/>
    <n v="1"/>
    <n v="2300000"/>
    <m/>
    <s v="2008-10-28"/>
    <s v="2008-10-28"/>
    <m/>
    <s v="info@istorez.com"/>
    <s v="'408-454-6013"/>
    <s v="https://www.crunchbase.com/organization/istorez"/>
    <m/>
    <m/>
    <s v="a8f9019a-22a5-f0c7-ee26-f0ea70fd256b"/>
  </r>
  <r>
    <x v="70223"/>
    <s v="olista.com"/>
    <s v="ISR"/>
    <m/>
    <s v="Netanya"/>
    <s v="Netanya"/>
    <x v="3"/>
    <s v="Olista provides customer experience analytics solutions that enable mobile and broadband operators to enhance their service offerings."/>
    <s v="analytics|mobile|software"/>
    <x v="731"/>
    <x v="0"/>
    <n v="2"/>
    <n v="24000000"/>
    <s v="2004-01-01"/>
    <s v="2006-04-26"/>
    <s v="2008-10-28"/>
    <m/>
    <s v="info@olista.com"/>
    <s v="972 9 864 2321"/>
    <s v="https://www.crunchbase.com/organization/olista"/>
    <m/>
    <m/>
    <s v="76be3c96-b801-b4f6-87c5-17abf10cd2fd"/>
  </r>
  <r>
    <x v="70224"/>
    <s v="playfish.com"/>
    <s v="GBR"/>
    <m/>
    <s v="London"/>
    <s v="London"/>
    <x v="2"/>
    <s v="PlayFish creates social games that users can play with others over social platforms such as Facebook and MySpace."/>
    <s v="apps|developer tools|gaming"/>
    <x v="1461"/>
    <x v="6"/>
    <n v="3"/>
    <n v="21000000"/>
    <s v="2007-10-01"/>
    <s v="2008-03-11"/>
    <s v="2008-10-28"/>
    <m/>
    <m/>
    <s v="44 2032 399 980"/>
    <s v="https://www.crunchbase.com/organization/playfish"/>
    <s v="https://www.twitter.com/playfish"/>
    <m/>
    <s v="677c02ac-ab58-b2e1-c3a0-4bb3aaab5d5b"/>
  </r>
  <r>
    <x v="70225"/>
    <s v="avalonpharma.com"/>
    <s v="USA"/>
    <s v="MD"/>
    <s v="Washington, D.C."/>
    <s v="Germantown"/>
    <x v="1"/>
    <s v="As of May 28, 2009, Avalon Pharmaceuticals, Inc. was acquired by Clinical Data, Inc. Avalon Pharmaceuticals, Inc., a biopharmaceutical"/>
    <s v="biotechnology|clinical trials|health care"/>
    <x v="44"/>
    <x v="0"/>
    <n v="1"/>
    <n v="237338"/>
    <s v="1999-01-01"/>
    <s v="2008-10-27"/>
    <s v="2008-10-27"/>
    <m/>
    <m/>
    <s v="'301-556-9900"/>
    <s v="https://www.crunchbase.com/organization/avalon-pharmaceuticals"/>
    <m/>
    <s v="http://www.facebook.com/pages/avalon-pharmaceutical/190315097759440"/>
    <s v="66bcf298-504c-ba45-008b-6494cc3f606a"/>
  </r>
  <r>
    <x v="70226"/>
    <s v="crispygamer.com"/>
    <s v="USA"/>
    <s v="NY"/>
    <s v="New York City"/>
    <s v="New York"/>
    <x v="0"/>
    <s v="Crispy Gamer is an independent video game focused site that features general coverage, reviews, comics, and videos about video games."/>
    <s v="journalism"/>
    <x v="233"/>
    <x v="0"/>
    <n v="1"/>
    <n v="8250000"/>
    <s v="2008-01-01"/>
    <s v="2008-10-27"/>
    <s v="2008-10-27"/>
    <m/>
    <m/>
    <s v="'212-929-0900"/>
    <s v="https://www.crunchbase.com/organization/crispy-gamer"/>
    <m/>
    <m/>
    <s v="4973adce-e207-5d1e-917a-b2f432f91a85"/>
  </r>
  <r>
    <x v="70227"/>
    <s v="joongel.com"/>
    <s v="ISR"/>
    <m/>
    <s v="Tel Aviv"/>
    <s v="Ramat Hasharon"/>
    <x v="3"/>
    <s v="Joongel is a vertical search engine that displays results based on the user's location and traffic ranking."/>
    <s v="browser extensions|search engine"/>
    <x v="146"/>
    <x v="1"/>
    <n v="1"/>
    <n v="100000"/>
    <s v="2007-01-01"/>
    <s v="2008-10-27"/>
    <s v="2008-10-27"/>
    <m/>
    <s v="contact@joongel.com"/>
    <m/>
    <s v="https://www.crunchbase.com/organization/joongel"/>
    <m/>
    <m/>
    <s v="cfa43778-6d0d-7b98-151e-7ec2836a8cc9"/>
  </r>
  <r>
    <x v="70228"/>
    <s v="labroots.com"/>
    <s v="USA"/>
    <s v="CA"/>
    <s v="Ontario - Inland Empire"/>
    <s v="Yorba Linda"/>
    <x v="0"/>
    <s v="Professional Science Network &amp; Resource"/>
    <s v="biotechnology|employment"/>
    <x v="3589"/>
    <x v="0"/>
    <n v="1"/>
    <n v="25000"/>
    <s v="2008-01-04"/>
    <s v="2008-10-27"/>
    <s v="2008-10-27"/>
    <m/>
    <s v="Greg.cruikshank@labroots.com"/>
    <s v="(714) 463-4673"/>
    <s v="https://www.crunchbase.com/organization/labroots"/>
    <s v="https://www.twitter.com/labroots"/>
    <s v="http://www.facebook.com/labrootspage"/>
    <s v="40c778cf-e6f6-f398-647f-c791d2493acc"/>
  </r>
  <r>
    <x v="70229"/>
    <s v="mechatronic.at"/>
    <s v="AUT"/>
    <m/>
    <s v="AUT - Other"/>
    <s v="Villach"/>
    <x v="0"/>
    <s v="Mechatronic Systemtechnik is an Austria-based company developing and manufacturing equipment for the semiconductor industry."/>
    <s v="electronics|manufacturing|semiconductor"/>
    <x v="11"/>
    <x v="0"/>
    <n v="1"/>
    <n v="3240000"/>
    <s v="1998-01-01"/>
    <s v="2008-10-27"/>
    <s v="2008-10-27"/>
    <m/>
    <s v="office@mechatronic.at"/>
    <s v="43 4242 33 999 0"/>
    <s v="https://www.crunchbase.com/organization/mechatronic-systemtechnik"/>
    <m/>
    <m/>
    <s v="6e31fb67-5f55-d251-031d-ccaa85999e3b"/>
  </r>
  <r>
    <x v="70230"/>
    <s v="netviewer.com"/>
    <s v="DEU"/>
    <m/>
    <s v="Frankfurt"/>
    <s v="Karlsruhe"/>
    <x v="2"/>
    <s v="Netviewer manufactures and provides web conferencing solutions for users to view and edit documents jointly on the internet."/>
    <s v="internet|manufacturing|software"/>
    <x v="1165"/>
    <x v="2"/>
    <n v="3"/>
    <n v="23980000"/>
    <s v="2001-06-01"/>
    <s v="2005-06-13"/>
    <s v="2008-10-27"/>
    <m/>
    <s v="info@netviewer.com"/>
    <s v="49 721 35 44 99 0"/>
    <s v="https://www.crunchbase.com/organization/netviewer"/>
    <s v="https://www.twitter.com/netviewer"/>
    <m/>
    <s v="a7ab8fdf-949b-e3c6-9c52-a2bdaec464a6"/>
  </r>
  <r>
    <x v="70231"/>
    <s v="tunecore.com"/>
    <s v="USA"/>
    <s v="NY"/>
    <s v="New York City"/>
    <s v="Brooklyn"/>
    <x v="2"/>
    <s v="TuneCore is a digital music distribution platform for artists to sell their music on iTunes, Amazon, Spotify and Rdio."/>
    <s v="music"/>
    <x v="223"/>
    <x v="6"/>
    <n v="1"/>
    <n v="7000000"/>
    <s v="2005-11-01"/>
    <s v="2008-10-26"/>
    <s v="2008-10-26"/>
    <m/>
    <s v="support@tunecore.com"/>
    <s v="'646-651-1060"/>
    <s v="https://www.crunchbase.com/organization/tunecore"/>
    <s v="https://www.twitter.com/tunecore"/>
    <s v="https://www.facebook.com/tunecore"/>
    <s v="ba9c4595-4953-a50e-ea21-1c8fdcdc35db"/>
  </r>
  <r>
    <x v="70232"/>
    <s v="deskom.com"/>
    <s v="FRA"/>
    <m/>
    <s v="Paris"/>
    <s v="Paris"/>
    <x v="2"/>
    <s v="Deskom provides electronic invoicing solutions to companies."/>
    <s v="software"/>
    <x v="10"/>
    <x v="2"/>
    <n v="2"/>
    <n v="4156680"/>
    <m/>
    <s v="2005-01-01"/>
    <s v="2008-10-24"/>
    <m/>
    <m/>
    <s v="'+33 (0)1 53 05 34 62"/>
    <s v="https://www.crunchbase.com/organization/deskom"/>
    <m/>
    <m/>
    <s v="056e7309-9bef-9711-7ccd-d17a89116125"/>
  </r>
  <r>
    <x v="70233"/>
    <s v="ionlogix.com"/>
    <s v="USA"/>
    <s v="TX"/>
    <s v="Austin"/>
    <s v="Waco"/>
    <x v="3"/>
    <s v="IonLogix Systems is a SaaS-based platform developing applications that run on the Asterisk open source PBX platform."/>
    <s v="software|voip"/>
    <x v="453"/>
    <x v="1"/>
    <n v="1"/>
    <n v="30000"/>
    <s v="2007-12-11"/>
    <s v="2008-10-24"/>
    <s v="2008-10-24"/>
    <s v="2011-02-02"/>
    <s v="sales@ionlogix.com"/>
    <s v="(254) 220-4063"/>
    <s v="https://www.crunchbase.com/organization/ionlogix-systems"/>
    <m/>
    <m/>
    <s v="1a439309-6121-9833-9f6f-5cbc7db608b8"/>
  </r>
  <r>
    <x v="70234"/>
    <s v="secu4.com"/>
    <s v="CHE"/>
    <m/>
    <s v="CHE - Other"/>
    <s v="Sierre"/>
    <x v="0"/>
    <s v="SECU4 develops and commercializes mass market mobile phone accessories designed for electronic protection of objects, people and animals."/>
    <s v="electronics|hardware|information technology|mobile|security|software"/>
    <x v="2517"/>
    <x v="1"/>
    <n v="4"/>
    <n v="1096589"/>
    <s v="2007-02-26"/>
    <s v="2007-02-26"/>
    <s v="2008-10-24"/>
    <m/>
    <s v="ralph.rimet@secu4.com"/>
    <s v="41 27 456 79 31"/>
    <s v="https://www.crunchbase.com/organization/secu4"/>
    <s v="https://www.twitter.com/secu4"/>
    <s v="http://www.facebook.com/pages/secu4/29006235559"/>
    <s v="61ac2231-b856-9540-3f2f-f25ceb75ad9a"/>
  </r>
  <r>
    <x v="70235"/>
    <s v="shopit.com"/>
    <s v="SWE"/>
    <m/>
    <s v="SWE - Other"/>
    <s v="Växjö"/>
    <x v="2"/>
    <s v="Shopit is an e-commerce service that facilitates sharing, publishing and selling products and information online in multiple platforms."/>
    <s v="e-commerce"/>
    <x v="63"/>
    <x v="0"/>
    <n v="1"/>
    <n v="31490"/>
    <s v="2012-01-01"/>
    <s v="2008-10-24"/>
    <s v="2008-10-24"/>
    <m/>
    <s v="contact@shopit.com"/>
    <n v="46470590000"/>
    <s v="https://www.crunchbase.com/organization/shopit"/>
    <s v="https://www.twitter.com/shopit"/>
    <s v="https://www.facebook.com/pages/shopit/412374078793358"/>
    <s v="da1689ae-c18d-af33-9b90-9372a1a8b4da"/>
  </r>
  <r>
    <x v="70236"/>
    <m/>
    <s v="CHN"/>
    <m/>
    <s v="Beijing"/>
    <s v="Beijing"/>
    <x v="0"/>
    <s v="Beijing Taishi Xinguang Technology is a technical innovation company established on the basis of learning-research-production cooperation."/>
    <s v="enterprise|information services|information technology"/>
    <x v="59"/>
    <x v="2"/>
    <n v="1"/>
    <n v="30000000"/>
    <m/>
    <s v="2008-10-23"/>
    <s v="2008-10-23"/>
    <m/>
    <m/>
    <m/>
    <s v="https://www.crunchbase.com/organization/beijing-taishi-xinguang-technology"/>
    <m/>
    <m/>
    <s v="6187d394-8faf-7ba2-70ae-0210a23e1d37"/>
  </r>
  <r>
    <x v="70237"/>
    <s v="linguastat.com"/>
    <s v="USA"/>
    <s v="CA"/>
    <s v="SF Bay Area"/>
    <s v="San Francisco"/>
    <x v="0"/>
    <s v="Linguastat automatically transforms data into optimized, monetized product descriptions and stories for the omni-channel"/>
    <s v="software"/>
    <x v="10"/>
    <x v="1"/>
    <n v="1"/>
    <n v="427985"/>
    <s v="2005-12-01"/>
    <s v="2008-10-22"/>
    <s v="2008-10-22"/>
    <m/>
    <m/>
    <n v="4198187061"/>
    <s v="https://www.crunchbase.com/organization/linguastat"/>
    <s v="https://www.twitter.com/linguastat"/>
    <m/>
    <s v="b820746c-0d1c-2731-be56-5a6016c6b507"/>
  </r>
  <r>
    <x v="70238"/>
    <s v="phokki.com"/>
    <m/>
    <m/>
    <m/>
    <m/>
    <x v="3"/>
    <s v="Phokki builds a social marketplace for digital artists to share their portfolio and offer their talent to internet consumers."/>
    <s v="art|curated web|photography"/>
    <x v="398"/>
    <x v="1"/>
    <n v="1"/>
    <n v="45000"/>
    <s v="2008-06-01"/>
    <s v="2008-10-22"/>
    <s v="2008-10-22"/>
    <s v="2013-07-04"/>
    <s v="sean@phokki.com"/>
    <s v="'+65 96471471"/>
    <s v="https://www.crunchbase.com/organization/phokki"/>
    <s v="https://www.twitter.com/phokki"/>
    <m/>
    <s v="9fb38472-efe6-d646-c2bc-791479cb28f9"/>
  </r>
  <r>
    <x v="70239"/>
    <s v="siliconhive.com"/>
    <s v="NLD"/>
    <m/>
    <s v="Eindhoven"/>
    <s v="Eindhoven"/>
    <x v="2"/>
    <s v="Silicon Hive develops and licenses application-specific system solutions for consumer electronics and mobile terminal applications."/>
    <s v="consumer|consumer electronics|mobile"/>
    <x v="879"/>
    <x v="2"/>
    <n v="2"/>
    <n v="17000000"/>
    <s v="2003-01-01"/>
    <s v="2007-04-16"/>
    <s v="2008-10-22"/>
    <m/>
    <m/>
    <n v="31402774242"/>
    <s v="https://www.crunchbase.com/organization/silicon-hive"/>
    <m/>
    <m/>
    <s v="671688c9-253e-68f1-6e5f-b49e511e84bd"/>
  </r>
  <r>
    <x v="70240"/>
    <s v="sutus.com"/>
    <s v="CAN"/>
    <s v="BC"/>
    <s v="Burnaby"/>
    <s v="Burnaby"/>
    <x v="3"/>
    <s v="Sutus provides businesses and individuals with small business communication and IT services."/>
    <s v="web hosting"/>
    <x v="28"/>
    <x v="0"/>
    <n v="3"/>
    <n v="9470000"/>
    <s v="2002-01-01"/>
    <s v="2008-06-02"/>
    <s v="2008-10-22"/>
    <s v="2013-05-20"/>
    <m/>
    <s v="'778-371-5286"/>
    <s v="https://www.crunchbase.com/organization/sutus"/>
    <m/>
    <m/>
    <s v="ed308112-c34a-a9e5-d5f2-c141f7498de5"/>
  </r>
  <r>
    <x v="70241"/>
    <s v="ambow.com"/>
    <s v="CHN"/>
    <m/>
    <s v="Beijing"/>
    <s v="Beijing"/>
    <x v="1"/>
    <s v="Ambow Education provides personalized learning and career enhancement services in China."/>
    <s v="career planning|customer service|edtech|education"/>
    <x v="1191"/>
    <x v="9"/>
    <n v="3"/>
    <n v="167000000"/>
    <s v="2000-01-01"/>
    <s v="2006-04-01"/>
    <s v="2008-10-21"/>
    <m/>
    <s v="enquiries@ambow.com"/>
    <s v="(8610) 62068000"/>
    <s v="https://www.crunchbase.com/organization/ambow-education"/>
    <m/>
    <m/>
    <s v="b78575ab-5523-945c-34c2-8ed9f206401b"/>
  </r>
  <r>
    <x v="70242"/>
    <s v="antenova-m2m.com"/>
    <s v="GBR"/>
    <m/>
    <s v="GBR - Other"/>
    <s v="Stow Cum Quy"/>
    <x v="0"/>
    <s v="Antenova develops and supplies standard and custom antennas, and radio frequency antenna modules."/>
    <s v="consumer electronics|hardware|software"/>
    <x v="148"/>
    <x v="0"/>
    <n v="4"/>
    <n v="37900000"/>
    <s v="1999-01-01"/>
    <s v="2002-08-01"/>
    <s v="2008-10-21"/>
    <m/>
    <s v="info@antenova.com"/>
    <s v="'+44 1223 810600"/>
    <s v="https://www.crunchbase.com/organization/antenova"/>
    <s v="https://www.twitter.com/antenova_m2m"/>
    <m/>
    <s v="87e4bcbb-6bf9-c68e-8a00-7fb2350f913f"/>
  </r>
  <r>
    <x v="70243"/>
    <s v="async.ie"/>
    <s v="IRL"/>
    <m/>
    <s v="IRL - Other"/>
    <s v="Ennis"/>
    <x v="0"/>
    <s v="Async Technologies provides tyre management solutions for tyre manufacturers, fleet operators and dealers."/>
    <s v="enterprise software|web development"/>
    <x v="10"/>
    <x v="2"/>
    <n v="1"/>
    <n v="3160000"/>
    <s v="2004-01-01"/>
    <s v="2008-10-21"/>
    <s v="2008-10-21"/>
    <m/>
    <m/>
    <s v="353 65 689 5120"/>
    <s v="https://www.crunchbase.com/organization/async-technologies"/>
    <m/>
    <s v="http://www.facebook.com/abc-beauty-ltd/108129802575700"/>
    <s v="c27e49f8-a56a-7e5e-c334-8008bd842e4e"/>
  </r>
  <r>
    <x v="70244"/>
    <s v="brightstorm.com"/>
    <s v="USA"/>
    <s v="CA"/>
    <s v="SF Bay Area"/>
    <s v="San Francisco"/>
    <x v="0"/>
    <s v="Brightstorm provides online video tutoring lessons that help students complete their homework or prepare for tests."/>
    <s v="education|video"/>
    <x v="4335"/>
    <x v="0"/>
    <n v="1"/>
    <n v="6000000"/>
    <s v="2008-04-01"/>
    <s v="2008-10-21"/>
    <s v="2008-10-21"/>
    <m/>
    <s v="support@brightstorm.com"/>
    <s v="'415-512-7288"/>
    <s v="https://www.crunchbase.com/organization/brightstorm"/>
    <s v="https://www.twitter.com/brightstorm_"/>
    <s v="http://www.facebook.com/brightstorm"/>
    <s v="41e59e13-e269-03ba-35d3-9d5211cdc767"/>
  </r>
  <r>
    <x v="70245"/>
    <s v="flasma.com"/>
    <s v="GBR"/>
    <m/>
    <s v="Liverpool"/>
    <s v="Southport"/>
    <x v="0"/>
    <s v="Flasma offers a digital product that shows moving images in the floor."/>
    <s v="hardware|software"/>
    <x v="136"/>
    <x v="2"/>
    <n v="1"/>
    <n v="593873"/>
    <s v="2002-01-01"/>
    <s v="2008-10-21"/>
    <s v="2008-10-21"/>
    <m/>
    <s v="info@flasma.com"/>
    <s v="'44-01704-537060"/>
    <s v="https://www.crunchbase.com/organization/flasma"/>
    <m/>
    <m/>
    <s v="609caf07-f85a-f151-afe6-93853c3476f0"/>
  </r>
  <r>
    <x v="70246"/>
    <s v="corp.mail.com"/>
    <s v="USA"/>
    <s v="CA"/>
    <s v="Los Angeles"/>
    <s v="Los Angeles"/>
    <x v="3"/>
    <s v="Mail.com, a web portal and web-based email service, offers news articles and videos and a free webmail application with unlimited storage."/>
    <s v="curated web|email|video"/>
    <x v="1757"/>
    <x v="0"/>
    <n v="1"/>
    <n v="35000000"/>
    <s v="2004-01-01"/>
    <s v="2008-10-21"/>
    <s v="2008-10-21"/>
    <m/>
    <s v="techsupport@mail.com"/>
    <m/>
    <s v="https://www.crunchbase.com/organization/mail-com-media-corporation"/>
    <m/>
    <m/>
    <s v="686600ae-bea1-9bdf-2641-6a2ffbb8c4ba"/>
  </r>
  <r>
    <x v="70247"/>
    <s v="partner.nobexradio.com"/>
    <m/>
    <m/>
    <m/>
    <m/>
    <x v="0"/>
    <s v="Nobex is a mobile application that allows you to listen to streams of radio stations."/>
    <s v="mobile|telecommunications"/>
    <x v="259"/>
    <x v="1"/>
    <n v="1"/>
    <n v="120000"/>
    <s v="2007-01-01"/>
    <s v="2008-10-21"/>
    <s v="2008-10-21"/>
    <m/>
    <m/>
    <m/>
    <s v="https://www.crunchbase.com/organization/nobex-radio"/>
    <s v="https://www.twitter.com/nobex"/>
    <s v="http://www.facebook.com/nobexradio"/>
    <s v="01b460c7-580b-5475-15f4-22d78e6c3209"/>
  </r>
  <r>
    <x v="70248"/>
    <s v="nobexrc.com"/>
    <s v="USA"/>
    <s v="CA"/>
    <s v="SF Bay Area"/>
    <s v="Santa Cruz"/>
    <x v="0"/>
    <s v="Nobex Technologies provides applications that enable individuals to listen to the radio on their mobile devices."/>
    <s v="mobile"/>
    <x v="15"/>
    <x v="0"/>
    <n v="1"/>
    <n v="123000"/>
    <s v="2007-01-01"/>
    <s v="2008-10-21"/>
    <s v="2008-10-21"/>
    <m/>
    <s v="info@nobexinc.com"/>
    <m/>
    <s v="https://www.crunchbase.com/organization/nobex-technologies"/>
    <s v="https://www.twitter.com/nobex"/>
    <s v="http://www.facebook.com/nobexradio"/>
    <s v="b8ac67c3-b80d-9cab-95c5-b73621678343"/>
  </r>
  <r>
    <x v="70249"/>
    <m/>
    <m/>
    <m/>
    <m/>
    <m/>
    <x v="0"/>
    <s v="Noir.Illuminati"/>
    <m/>
    <x v="5"/>
    <x v="2"/>
    <n v="1"/>
    <m/>
    <m/>
    <s v="2008-10-21"/>
    <s v="2008-10-21"/>
    <m/>
    <m/>
    <m/>
    <s v="https://www.crunchbase.com/organization/noir-illuminati"/>
    <m/>
    <m/>
    <s v="f1a15bb4-5fc0-bead-60ba-6cc00060e39a"/>
  </r>
  <r>
    <x v="70250"/>
    <s v="playcrafter.com"/>
    <m/>
    <m/>
    <m/>
    <m/>
    <x v="3"/>
    <s v="PlayCrafter offers a flash-based website that enables its users to create and share games."/>
    <m/>
    <x v="5"/>
    <x v="2"/>
    <n v="1"/>
    <m/>
    <m/>
    <s v="2008-10-21"/>
    <s v="2008-10-21"/>
    <s v="2011-12-05"/>
    <s v="info@playcrafter.com"/>
    <m/>
    <s v="https://www.crunchbase.com/organization/playcrafter"/>
    <s v="https://www.twitter.com/playcrafter"/>
    <m/>
    <s v="2613d75d-9cd8-ac81-fa18-bfe72a8373ce"/>
  </r>
  <r>
    <x v="70251"/>
    <s v="point2propertymanager.com"/>
    <s v="USA"/>
    <s v="OH"/>
    <s v="Cleveland"/>
    <s v="Cleveland"/>
    <x v="0"/>
    <s v="Point2 Property Manager is a complete online property management system for owners and property management companies."/>
    <s v="real estate"/>
    <x v="76"/>
    <x v="2"/>
    <n v="1"/>
    <n v="400000"/>
    <m/>
    <s v="2008-10-21"/>
    <s v="2008-10-21"/>
    <m/>
    <s v="sales@point2propertymanager.com"/>
    <s v="'866-602-9007"/>
    <s v="https://www.crunchbase.com/organization/point2-property-manager"/>
    <s v="https://www.twitter.com/p2propertymgr"/>
    <s v="http://www.facebook.com/point2propertymanager"/>
    <s v="07235e04-6c41-dd3b-ccbd-c7bfccf1c489"/>
  </r>
  <r>
    <x v="70252"/>
    <s v="texertinc.com"/>
    <s v="USA"/>
    <s v="TX"/>
    <s v="Dallas"/>
    <s v="Dallas"/>
    <x v="3"/>
    <s v="Texert provides governance, risk, and compliance solutions for corporate enterprise customers."/>
    <s v="enterprise software"/>
    <x v="10"/>
    <x v="2"/>
    <n v="1"/>
    <n v="3000000"/>
    <s v="2007-01-01"/>
    <s v="2008-10-21"/>
    <s v="2008-10-21"/>
    <m/>
    <m/>
    <s v="'972-455-2821"/>
    <s v="https://www.crunchbase.com/organization/texert"/>
    <m/>
    <m/>
    <s v="5c1e8042-db16-8f76-3c4d-e8d54720138c"/>
  </r>
  <r>
    <x v="70253"/>
    <s v="trusteer.com"/>
    <s v="USA"/>
    <s v="MA"/>
    <s v="Boston"/>
    <s v="Boston"/>
    <x v="2"/>
    <s v="Trusteer helps online banks, brokerages and retailers secure the consumer desktop from financial malware attacks and fraudulent websites."/>
    <s v="banking|fraud detection|network security"/>
    <x v="8187"/>
    <x v="5"/>
    <n v="2"/>
    <n v="10100000"/>
    <s v="2006-12-01"/>
    <s v="2006-11-01"/>
    <s v="2008-10-21"/>
    <m/>
    <s v="info@trusteer.com"/>
    <s v="'617-606-7755"/>
    <s v="https://www.crunchbase.com/organization/trusteer"/>
    <s v="https://www.twitter.com/trusteer"/>
    <m/>
    <s v="2db66467-ef7e-6bbc-9850-9802c862e280"/>
  </r>
  <r>
    <x v="70254"/>
    <s v="ansals.com"/>
    <s v="IND"/>
    <m/>
    <s v="New Delhi"/>
    <s v="New Delhi"/>
    <x v="0"/>
    <s v="Ansal Housing, it is their mission to design, build &amp; market residential and commercial complexes of international quality."/>
    <s v="real estate"/>
    <x v="76"/>
    <x v="7"/>
    <n v="1"/>
    <m/>
    <s v="1983-01-01"/>
    <s v="2008-10-20"/>
    <s v="2008-10-20"/>
    <m/>
    <s v="ahcl@ansals.com"/>
    <n v="911139913100"/>
    <s v="https://www.crunchbase.com/organization/ansal-housing"/>
    <m/>
    <s v="https://www.facebook.com/ansalshousing"/>
    <s v="c77eaffe-d4de-d6ec-6ee3-7bf2b2a37b02"/>
  </r>
  <r>
    <x v="70255"/>
    <s v="metrixlab.com"/>
    <s v="USA"/>
    <s v="CA"/>
    <s v="SF Bay Area"/>
    <s v="San Francisco"/>
    <x v="2"/>
    <s v="marketing analytics &amp; research"/>
    <s v="analytics"/>
    <x v="178"/>
    <x v="2"/>
    <n v="1"/>
    <m/>
    <s v="1999-07-01"/>
    <s v="2008-10-20"/>
    <s v="2008-10-20"/>
    <m/>
    <s v="info@metrixlab.com"/>
    <m/>
    <s v="https://www.crunchbase.com/organization/metrixlab"/>
    <s v="https://www.twitter.com/metrixlab"/>
    <m/>
    <s v="daab869a-88e0-531c-8e96-020b065fe871"/>
  </r>
  <r>
    <x v="70256"/>
    <s v="welltek.com.tw"/>
    <s v="USA"/>
    <s v="FL"/>
    <s v="Orlando"/>
    <s v="Orlando"/>
    <x v="0"/>
    <s v="WellTek Incorporated operates as a health, fitness, and wellness company that provides solutions to address obesity, and chronic neck and"/>
    <s v="fitness|health care"/>
    <x v="541"/>
    <x v="0"/>
    <n v="1"/>
    <n v="4055860"/>
    <s v="2003-01-01"/>
    <s v="2008-10-17"/>
    <s v="2008-10-17"/>
    <m/>
    <m/>
    <m/>
    <s v="https://www.crunchbase.com/organization/welltek"/>
    <m/>
    <m/>
    <s v="8d72803e-0592-6f4b-c55b-92902a12c08a"/>
  </r>
  <r>
    <x v="70257"/>
    <s v="cleanscapes.com"/>
    <s v="USA"/>
    <s v="WA"/>
    <s v="Seattle"/>
    <s v="Seattle"/>
    <x v="0"/>
    <s v="CleanScapes provides streetscape maintenance and solid waste collection solutions in Seattle, Shoreline, Portland, and San Francisco."/>
    <s v="customer service|waste management"/>
    <x v="705"/>
    <x v="5"/>
    <n v="1"/>
    <n v="1600000"/>
    <s v="1997-10-01"/>
    <s v="2008-10-16"/>
    <s v="2008-10-16"/>
    <m/>
    <s v="seattle@cleanscapes.com"/>
    <s v="'206-859-6700"/>
    <s v="https://www.crunchbase.com/organization/cleanscapes"/>
    <s v="https://www.twitter.com/cleanscapes"/>
    <s v="http://www.facebook.com/cleanscapes"/>
    <s v="1748e661-4ea9-46fa-0878-d7de44c6d8ba"/>
  </r>
  <r>
    <x v="70258"/>
    <s v="guroo.co.uk"/>
    <s v="GBR"/>
    <m/>
    <s v="GBR - Other"/>
    <s v="Houghton Le Spring"/>
    <x v="0"/>
    <s v="Guroo is a web-based education platform with online and offline learning resources to engage students in learning tasks."/>
    <s v="education"/>
    <x v="38"/>
    <x v="2"/>
    <n v="1"/>
    <n v="759353"/>
    <s v="2006-01-01"/>
    <s v="2008-10-16"/>
    <s v="2008-10-16"/>
    <m/>
    <s v="info@guroo.co.uk"/>
    <s v="0191 305 5045"/>
    <s v="https://www.crunchbase.com/organization/guroo"/>
    <s v="https://www.twitter.com/guroofs"/>
    <s v="https://www.facebook.com/guroofs"/>
    <s v="84ea4ac7-88e1-961c-5ebd-bcc4cd454094"/>
  </r>
  <r>
    <x v="70259"/>
    <s v="jalbum.net"/>
    <s v="SWE"/>
    <m/>
    <s v="Stockholm"/>
    <s v="Stockholm"/>
    <x v="0"/>
    <s v="Jalbum let users download the photo album software Jalbum for free and let users interact with each other on the community site jalbum.net"/>
    <s v="file sharing|photography|software"/>
    <x v="858"/>
    <x v="1"/>
    <n v="1"/>
    <m/>
    <s v="2006-01-01"/>
    <s v="2008-10-16"/>
    <s v="2008-10-16"/>
    <m/>
    <s v="david@jalbum.net"/>
    <s v="46 7 04 86 77 38"/>
    <s v="https://www.crunchbase.com/organization/jalbum"/>
    <s v="https://www.twitter.com/jalbumfrog"/>
    <s v="https://www.facebook.com/photo.php"/>
    <s v="cb525304-99c9-2791-dd9c-52f81eed4200"/>
  </r>
  <r>
    <x v="70260"/>
    <s v="signicat.com"/>
    <s v="NOR"/>
    <m/>
    <s v="Trondheim"/>
    <s v="Trondheim"/>
    <x v="0"/>
    <s v="Signicat is a privately held company specializing in identity-as-a-service and digital signature on demand."/>
    <s v="security"/>
    <x v="175"/>
    <x v="0"/>
    <n v="2"/>
    <n v="1934000"/>
    <s v="2006-02-17"/>
    <s v="2007-08-15"/>
    <s v="2008-10-16"/>
    <m/>
    <s v="info@signicat.com"/>
    <s v="47 93 06 04 08"/>
    <s v="https://www.crunchbase.com/organization/signicat"/>
    <s v="https://www.twitter.com/signicat"/>
    <m/>
    <s v="d95fb9e3-9699-556c-f619-f45314b5d098"/>
  </r>
  <r>
    <x v="70261"/>
    <s v="digitaldandelion.net"/>
    <s v="USA"/>
    <s v="CA"/>
    <s v="Los Angeles"/>
    <s v="Los Angeles"/>
    <x v="3"/>
    <s v="Digital Dandelion creates social and mobile apps that enable users to compare wine products with friends on social media."/>
    <s v="android|apps|curated web|ios|mobile"/>
    <x v="2936"/>
    <x v="1"/>
    <n v="1"/>
    <n v="25000"/>
    <s v="2008-10-01"/>
    <s v="2008-10-15"/>
    <s v="2008-10-15"/>
    <s v="2012-09-19"/>
    <s v="gardener@digitaldandelion.net"/>
    <s v="'818-660-1551"/>
    <s v="https://www.crunchbase.com/organization/bottle-rocket"/>
    <s v="https://www.twitter.com/dgtldndln"/>
    <m/>
    <s v="b43d6a48-0868-5c94-ce99-3eb83128abad"/>
  </r>
  <r>
    <x v="70262"/>
    <s v="encompass.tv"/>
    <s v="USA"/>
    <s v="CO"/>
    <s v="Denver"/>
    <s v="Greenwood Village"/>
    <x v="0"/>
    <s v="Encompass Media is an Orlando-based company providing communication and media services."/>
    <s v="communications infrastructure|news"/>
    <x v="5031"/>
    <x v="2"/>
    <n v="1"/>
    <n v="300000"/>
    <m/>
    <s v="2008-10-15"/>
    <s v="2008-10-15"/>
    <m/>
    <m/>
    <m/>
    <s v="https://www.crunchbase.com/organization/encompass-media"/>
    <m/>
    <m/>
    <s v="476c1472-59cb-e9c7-2f2f-92d5db0ce2d6"/>
  </r>
  <r>
    <x v="70263"/>
    <s v="evcarco.com"/>
    <s v="USA"/>
    <s v="TX"/>
    <s v="Dallas"/>
    <s v="Fort Worth"/>
    <x v="0"/>
    <s v="EVCARCO, Inc. operates as a new car franchised dealership company. The company engages in the sale of environmentally conscious"/>
    <s v="automotive"/>
    <x v="114"/>
    <x v="0"/>
    <n v="1"/>
    <n v="245250"/>
    <s v="2008-01-01"/>
    <s v="2008-10-15"/>
    <s v="2008-10-15"/>
    <m/>
    <s v="info@evcarco.com"/>
    <s v="'817-595-0710"/>
    <s v="https://www.crunchbase.com/organization/evcarco"/>
    <s v="https://www.twitter.com/evcarco"/>
    <s v="http://www.facebook.com/evcarco.evca"/>
    <s v="2f0429d5-2007-04fc-d001-e581ffc47c94"/>
  </r>
  <r>
    <x v="70264"/>
    <s v="eventful.com"/>
    <s v="USA"/>
    <s v="CA"/>
    <s v="San Diego"/>
    <s v="San Diego"/>
    <x v="2"/>
    <s v="Eventful is a digital media company that powers the online ecosystem of local events and entertainment."/>
    <s v="curated web|events|local|search engine|social media"/>
    <x v="80"/>
    <x v="2"/>
    <n v="3"/>
    <n v="19600000"/>
    <s v="2004-01-01"/>
    <s v="2005-03-01"/>
    <s v="2008-10-15"/>
    <m/>
    <s v="inquiries@eventful.com"/>
    <m/>
    <s v="https://www.crunchbase.com/organization/eventful"/>
    <s v="https://www.twitter.com/eventful"/>
    <s v="http://www.facebook.com/eventful"/>
    <s v="79296148-4e31-f01b-cf06-881fa75047a3"/>
  </r>
  <r>
    <x v="70265"/>
    <s v="fattail.com"/>
    <s v="USA"/>
    <s v="CA"/>
    <s v="Los Angeles"/>
    <s v="Woodland Hills"/>
    <x v="0"/>
    <s v="FatTail enables online publishers to price, plan and sell premium guaranteed software."/>
    <s v="finance"/>
    <x v="24"/>
    <x v="0"/>
    <n v="1"/>
    <n v="3500000"/>
    <s v="2001-01-01"/>
    <s v="2008-10-15"/>
    <s v="2008-10-15"/>
    <m/>
    <s v="info@fattail.com"/>
    <s v="'818-615-0380"/>
    <s v="https://www.crunchbase.com/organization/fattail"/>
    <s v="https://www.twitter.com/fattailinc"/>
    <s v="https://www.facebook.com/fattailinc/"/>
    <s v="c61f88ab-4ae9-d109-790d-682bcb6518c2"/>
  </r>
  <r>
    <x v="70266"/>
    <s v="fireflyenergy.com"/>
    <s v="USA"/>
    <s v="IL"/>
    <s v="Peoria"/>
    <s v="Peoria Heights"/>
    <x v="0"/>
    <s v="Firefly Energy is a developer of lead-acid battery technologies."/>
    <s v="battery|cleantech|energy"/>
    <x v="9"/>
    <x v="0"/>
    <n v="4"/>
    <n v="31000000"/>
    <s v="2003-05-01"/>
    <s v="2004-10-14"/>
    <s v="2008-10-15"/>
    <m/>
    <s v="Admin@fireflyenergy.com"/>
    <s v="'+1.309.222.2600"/>
    <s v="https://www.crunchbase.com/organization/firefly-energy"/>
    <m/>
    <s v="https://www.facebook.com/fireflyint"/>
    <s v="d5579d65-c621-e2ef-eb43-39781fbd6225"/>
  </r>
  <r>
    <x v="70267"/>
    <s v="fortnox.se"/>
    <s v="SWE"/>
    <m/>
    <s v="SWE - Other"/>
    <s v="Växjö"/>
    <x v="0"/>
    <s v="Fortnox provides internet-based software for various business processes and functions."/>
    <s v="software"/>
    <x v="10"/>
    <x v="6"/>
    <n v="1"/>
    <n v="817326"/>
    <s v="1993-01-01"/>
    <s v="2008-10-15"/>
    <s v="2008-10-15"/>
    <m/>
    <s v="info@fortnox.se"/>
    <s v="46 4 70 78 50 00"/>
    <s v="https://www.crunchbase.com/organization/fortnox"/>
    <s v="https://www.twitter.com/fortnoxab"/>
    <s v="http://www.facebook.com/pages/fortnox/115945841778758"/>
    <s v="2227d372-e345-5a32-1695-45e520b6b73f"/>
  </r>
  <r>
    <x v="70268"/>
    <s v="foryourimagination.com"/>
    <s v="USA"/>
    <s v="NY"/>
    <s v="New York City"/>
    <s v="New York"/>
    <x v="3"/>
    <s v="For Your Imagination develops original web video series and video networks, turning concept into reality for brands and content creators."/>
    <s v="video"/>
    <x v="236"/>
    <x v="1"/>
    <n v="1"/>
    <n v="1300000"/>
    <s v="2007-01-15"/>
    <s v="2008-10-15"/>
    <s v="2008-10-15"/>
    <s v="2010-02-03"/>
    <s v="info@foryourimagination.com"/>
    <s v="'+63 916 218 5241"/>
    <s v="https://www.crunchbase.com/organization/for-your-imagination"/>
    <m/>
    <s v="https://www.facebook.com/930142720357494"/>
    <s v="c28822ce-c207-7ab5-460e-fe204f180bee"/>
  </r>
  <r>
    <x v="70269"/>
    <s v="geo-me.com"/>
    <s v="ESP"/>
    <m/>
    <s v="Barcelona"/>
    <s v="Barcelona"/>
    <x v="0"/>
    <s v="Geome enables users to leave a digital Post-it note from mobile phones in a specific location addressing another individual or a community."/>
    <s v="location based services|mobile"/>
    <x v="1129"/>
    <x v="0"/>
    <n v="1"/>
    <n v="408750"/>
    <s v="2007-01-01"/>
    <s v="2008-10-15"/>
    <s v="2008-10-15"/>
    <m/>
    <s v="info@geo-me.com"/>
    <s v="'+34 93 4155 334"/>
    <s v="https://www.crunchbase.com/organization/geome"/>
    <m/>
    <m/>
    <s v="3d597456-6239-7396-1c41-b165d803aed9"/>
  </r>
  <r>
    <x v="70270"/>
    <s v="ibtgames.com"/>
    <s v="BGD"/>
    <m/>
    <s v="Dhaka"/>
    <s v="Dhaka"/>
    <x v="0"/>
    <s v="IBTgames is a gaming platform developing casual games for social networks such as Facebook, Myspace, Bebo, Friendster, Orkut, and Hi5."/>
    <s v="mobile|sports"/>
    <x v="234"/>
    <x v="0"/>
    <n v="1"/>
    <n v="25000"/>
    <s v="2008-01-01"/>
    <s v="2008-10-15"/>
    <s v="2008-10-15"/>
    <m/>
    <s v="info@bluebd.com"/>
    <s v="+880 2-9880777 ext. 102"/>
    <s v="https://www.crunchbase.com/organization/ibtgames"/>
    <s v="https://www.twitter.com/ibtgames"/>
    <s v="http://www.facebook.com/ibtbd"/>
    <s v="e86adba0-3f48-c7ef-961a-429133ad6fef"/>
  </r>
  <r>
    <x v="70271"/>
    <m/>
    <m/>
    <m/>
    <m/>
    <m/>
    <x v="0"/>
    <s v="Die ILIAS-medical GmbH entwickelt die kleinste mobile, künstliche Lunge der Welt"/>
    <m/>
    <x v="5"/>
    <x v="2"/>
    <n v="1"/>
    <m/>
    <s v="2007-01-01"/>
    <s v="2008-10-15"/>
    <s v="2008-10-15"/>
    <m/>
    <m/>
    <m/>
    <s v="https://www.crunchbase.com/organization/ilias-medical-gmbh"/>
    <m/>
    <m/>
    <s v="16574874-2c27-e313-1ed6-4aa0cc7c36a1"/>
  </r>
  <r>
    <x v="70272"/>
    <m/>
    <s v="USA"/>
    <s v="TX"/>
    <s v="Houston"/>
    <s v="Houston"/>
    <x v="0"/>
    <s v="Interstate Data USA, Inc. operates in the consumer travel market. The company focuses on providing online custom trip planning with"/>
    <s v="hospitality"/>
    <x v="22"/>
    <x v="2"/>
    <n v="1"/>
    <n v="1075000"/>
    <s v="1999-01-01"/>
    <s v="2008-10-15"/>
    <s v="2008-10-15"/>
    <m/>
    <m/>
    <m/>
    <s v="https://www.crunchbase.com/organization/interstate-data-usa"/>
    <m/>
    <m/>
    <s v="4b39cfc0-9e2c-eea6-b5eb-a13021c0a24e"/>
  </r>
  <r>
    <x v="70273"/>
    <s v="remotv.com"/>
    <s v="USA"/>
    <s v="CT"/>
    <s v="Hartford"/>
    <s v="New Haven"/>
    <x v="3"/>
    <s v="REMOTV is an online platform that enables users to stream media from the internet."/>
    <s v="file sharing|mobile|music|photography|social media|video|video streaming"/>
    <x v="7911"/>
    <x v="1"/>
    <n v="3"/>
    <n v="2700000"/>
    <s v="2007-02-10"/>
    <s v="2007-05-01"/>
    <s v="2008-10-15"/>
    <s v="2011-09-03"/>
    <s v="info@remotv.com"/>
    <s v="'203-668-3873"/>
    <s v="https://www.crunchbase.com/organization/remotv"/>
    <s v="https://www.twitter.com/remotv"/>
    <m/>
    <s v="2eee5c1d-e0c0-4b24-4ac9-87b8dc263d73"/>
  </r>
  <r>
    <x v="70274"/>
    <s v="thegamecreators.com"/>
    <s v="GBR"/>
    <m/>
    <s v="Macclesfield"/>
    <s v="Macclesfield"/>
    <x v="0"/>
    <s v="The Game Creators develops and publishes gaming tools and applications such as Dark Basic Professional, FPS Creator, and Social Arcade."/>
    <s v="gaming|productivity tools|web development"/>
    <x v="488"/>
    <x v="0"/>
    <n v="1"/>
    <n v="25000"/>
    <s v="1999-11-01"/>
    <s v="2008-10-15"/>
    <s v="2008-10-15"/>
    <m/>
    <s v="rick@thegamecreators.com"/>
    <n v="441625574407"/>
    <s v="https://www.crunchbase.com/organization/the-game-creators"/>
    <s v="https://www.twitter.com/thegamecreators"/>
    <s v="http://www.facebook.com/pages/the-game-creators-ltd/7256614177"/>
    <s v="bb1f502e-2e59-a6f2-68c5-83ab15d288a6"/>
  </r>
  <r>
    <x v="70275"/>
    <s v="apreso.com"/>
    <s v="USA"/>
    <s v="VA"/>
    <s v="Washington, D.C."/>
    <s v="Dulles"/>
    <x v="3"/>
    <s v="Apreso Classroom is an automated lecture capture and web publishing system that produces online classroom experience for student review."/>
    <s v="edtech|education|internet"/>
    <x v="288"/>
    <x v="1"/>
    <n v="1"/>
    <n v="15000000"/>
    <m/>
    <s v="2008-10-14"/>
    <s v="2008-10-14"/>
    <s v="2011-01-28"/>
    <m/>
    <s v="'1.703.667.7500"/>
    <s v="https://www.crunchbase.com/organization/apreso-classroom"/>
    <m/>
    <m/>
    <s v="6d9cd5d5-bf94-385a-6445-5c848200bc1f"/>
  </r>
  <r>
    <x v="70276"/>
    <s v="art-exchange.com"/>
    <s v="USA"/>
    <s v="AR"/>
    <s v="Little Rock"/>
    <s v="Hot Springs National Park"/>
    <x v="0"/>
    <s v="Art-Exchange owns Timothy's Fine Art and plans to complete an e-business model similar to Auto Trader serving the sell side and buy."/>
    <s v="art"/>
    <x v="631"/>
    <x v="0"/>
    <n v="1"/>
    <m/>
    <s v="1994-07-15"/>
    <s v="2008-10-14"/>
    <s v="2008-10-14"/>
    <m/>
    <m/>
    <m/>
    <s v="https://www.crunchbase.com/organization/art-exchange-com-inc"/>
    <s v="https://www.twitter.com/artexchange1"/>
    <m/>
    <s v="4fd186c2-134e-9c39-0d48-337630b23f78"/>
  </r>
  <r>
    <x v="70277"/>
    <s v="lelutinrouge.com"/>
    <m/>
    <m/>
    <m/>
    <m/>
    <x v="0"/>
    <s v="Le Lutin rouge.com is an online store that offers toys and related products."/>
    <s v="curated web"/>
    <x v="28"/>
    <x v="2"/>
    <n v="1"/>
    <n v="4950720"/>
    <m/>
    <s v="2008-10-14"/>
    <s v="2008-10-14"/>
    <m/>
    <m/>
    <m/>
    <s v="https://www.crunchbase.com/organization/le-lutin-rouge-com"/>
    <m/>
    <m/>
    <s v="e2fb63e0-21bb-18e5-be89-3de658eca944"/>
  </r>
  <r>
    <x v="70278"/>
    <s v="truaxis.com"/>
    <s v="USA"/>
    <s v="CA"/>
    <s v="SF Bay Area"/>
    <s v="Redwood City"/>
    <x v="2"/>
    <s v="Truaxis is a provider of loyalty rewards and personalized statement solutions."/>
    <s v="curated web|e-commerce"/>
    <x v="314"/>
    <x v="2"/>
    <n v="2"/>
    <n v="9000000"/>
    <s v="2007-01-01"/>
    <s v="2007-07-01"/>
    <s v="2008-10-14"/>
    <m/>
    <m/>
    <m/>
    <s v="https://www.crunchbase.com/organization/truaxis"/>
    <s v="https://www.twitter.com/billshrink"/>
    <m/>
    <s v="05aeea6a-1544-5160-5d98-8a0b577b2815"/>
  </r>
  <r>
    <x v="70279"/>
    <s v="nimsoft.com"/>
    <s v="GBR"/>
    <m/>
    <s v="GBR - Other"/>
    <s v="Chertsey"/>
    <x v="2"/>
    <s v="Nimsoft provides SaaS-based IT monitoring and service desk software and services for companies and service providers."/>
    <s v="cloud computing|cloud management|enterprise software|saas|virtualization"/>
    <x v="651"/>
    <x v="3"/>
    <n v="2"/>
    <n v="22300000"/>
    <s v="2002-01-01"/>
    <s v="2007-01-10"/>
    <s v="2008-10-13"/>
    <m/>
    <s v="info@nimsoft.com"/>
    <n v="4087963499"/>
    <s v="https://www.crunchbase.com/organization/nimsoft"/>
    <s v="https://www.twitter.com/daveh_nimsoft"/>
    <s v="https://www.facebook.com/catechnologies"/>
    <s v="2d04e829-d973-6b03-7825-4fd8aeda058b"/>
  </r>
  <r>
    <x v="70280"/>
    <s v="transbiodiesel.com"/>
    <s v="ISR"/>
    <m/>
    <m/>
    <m/>
    <x v="0"/>
    <s v="TransBiodiesel is a start-up company focused on developing biocatalyst substitutes used for the production of biodiesel fuels."/>
    <s v="biotechnology"/>
    <x v="36"/>
    <x v="0"/>
    <n v="1"/>
    <n v="1500000"/>
    <s v="2007-01-01"/>
    <s v="2008-10-13"/>
    <s v="2008-10-13"/>
    <m/>
    <m/>
    <s v="972 4 950 4523"/>
    <s v="https://www.crunchbase.com/organization/transbiodiesel"/>
    <m/>
    <s v="http://www.facebook.com/trans-biodiesel-laboratory/1544519"/>
    <s v="dad8c6cc-516c-8cbb-baa4-53f4513f9e8a"/>
  </r>
  <r>
    <x v="70281"/>
    <s v="redingtongulf.com"/>
    <s v="ARE"/>
    <m/>
    <s v="Dubai"/>
    <s v="Dubai"/>
    <x v="0"/>
    <s v="Redington operates a website that provides information regarding investment opportunities for investors."/>
    <s v="information technology|sales|software"/>
    <x v="95"/>
    <x v="2"/>
    <n v="1"/>
    <n v="65000000"/>
    <s v="1997-01-01"/>
    <s v="2008-10-12"/>
    <s v="2008-10-12"/>
    <m/>
    <m/>
    <s v="'+971 4 3590555"/>
    <s v="https://www.crunchbase.com/organization/redington"/>
    <m/>
    <m/>
    <s v="99da02e6-81a4-f0af-1465-113774add600"/>
  </r>
  <r>
    <x v="70282"/>
    <s v="maduramicrofinance.co.in"/>
    <s v="IND"/>
    <m/>
    <s v="Chennai"/>
    <s v="Chennai"/>
    <x v="0"/>
    <s v="To deliver viable credit to microentrepreneurs with the greatest potential to create scalable enterprise and economic value."/>
    <s v="finance"/>
    <x v="24"/>
    <x v="2"/>
    <n v="1"/>
    <n v="3307000"/>
    <m/>
    <s v="2008-10-11"/>
    <s v="2008-10-11"/>
    <m/>
    <s v="contact@mmfl.in"/>
    <n v="4442054369"/>
    <s v="https://www.crunchbase.com/organization/madura-microfinance"/>
    <s v="https://www.twitter.com/maduramf"/>
    <s v="https://www.facebook.com/maduramicrofinance/"/>
    <s v="5a47f3c3-9dee-c29f-6e25-f04cf13ecbf4"/>
  </r>
  <r>
    <x v="70283"/>
    <s v="playturf.net"/>
    <s v="USA"/>
    <s v="CA"/>
    <s v="SF Bay Area"/>
    <s v="San Francisco"/>
    <x v="3"/>
    <s v="Kirkland North is an Oakland-based online gaming startup."/>
    <s v="risk management"/>
    <x v="5"/>
    <x v="2"/>
    <n v="2"/>
    <n v="225000"/>
    <m/>
    <s v="2008-01-01"/>
    <s v="2008-10-10"/>
    <s v="2009-06-04"/>
    <s v="info@playturf.net"/>
    <m/>
    <s v="https://www.crunchbase.com/organization/kirkland-north"/>
    <m/>
    <m/>
    <s v="5e157c07-2688-cac2-ba00-22406f3c1dab"/>
  </r>
  <r>
    <x v="70284"/>
    <s v="twofish.com"/>
    <s v="USA"/>
    <s v="CA"/>
    <s v="SF Bay Area"/>
    <s v="Redwood City"/>
    <x v="2"/>
    <s v="TwoFish develops data platforms that manage virtual economies for social, gaming and entertainment markets."/>
    <s v="e-commerce"/>
    <x v="63"/>
    <x v="2"/>
    <n v="2"/>
    <n v="9500000"/>
    <s v="2006-01-01"/>
    <s v="2006-12-01"/>
    <s v="2008-10-10"/>
    <m/>
    <s v="bizdev@twofish.com"/>
    <m/>
    <s v="https://www.crunchbase.com/organization/twofish"/>
    <m/>
    <m/>
    <s v="fb85b42e-a25f-13d7-17a7-2800b0a014ff"/>
  </r>
  <r>
    <x v="70285"/>
    <s v="21net.com"/>
    <s v="BEL"/>
    <m/>
    <s v="BEL - Other"/>
    <s v="Hever"/>
    <x v="0"/>
    <s v="21Net Ltd. provides on-board broadband, multimedia, and connectivity solutions to railway companies."/>
    <m/>
    <x v="5"/>
    <x v="0"/>
    <n v="1"/>
    <n v="382717409.58301198"/>
    <s v="2001-01-01"/>
    <s v="2008-10-09"/>
    <s v="2008-10-09"/>
    <m/>
    <m/>
    <s v="(321)561-8870"/>
    <s v="https://www.crunchbase.com/organization/21net"/>
    <m/>
    <m/>
    <s v="fb29da78-a0ca-bdc7-7cb2-5fd28a56f6c7"/>
  </r>
  <r>
    <x v="70286"/>
    <s v="abizinabox.com"/>
    <s v="USA"/>
    <s v="IL"/>
    <s v="Chicago"/>
    <s v="Evanston"/>
    <x v="0"/>
    <s v="aBIZinaBOX is a business back office application that helps users solve a multitude of support functions."/>
    <s v="accounting|consulting|crm|marketing automation|project management"/>
    <x v="5479"/>
    <x v="0"/>
    <n v="1"/>
    <n v="500000"/>
    <s v="1998-08-17"/>
    <s v="2008-10-08"/>
    <s v="2008-10-08"/>
    <m/>
    <s v="marketing@abizinabox.com"/>
    <s v="(866) 448-2907"/>
    <s v="https://www.crunchbase.com/organization/abizinabox"/>
    <s v="https://www.twitter.com/abizinabox"/>
    <s v="http://www.facebook.com/abizinaboxinc"/>
    <s v="a31d4b4e-74d2-aeda-957f-2f9c38a597ed"/>
  </r>
  <r>
    <x v="70287"/>
    <s v="collegewikis.com"/>
    <m/>
    <m/>
    <m/>
    <m/>
    <x v="3"/>
    <s v="CollegeWikis is a group messaging and information platform for students."/>
    <s v="developer tools|education|information technology|messaging|social media|universities"/>
    <x v="8188"/>
    <x v="2"/>
    <n v="1"/>
    <n v="2000000"/>
    <m/>
    <s v="2008-10-08"/>
    <s v="2008-10-08"/>
    <s v="2012-11-30"/>
    <m/>
    <m/>
    <s v="https://www.crunchbase.com/organization/collegewikis"/>
    <m/>
    <m/>
    <s v="c68b5bc7-37ed-41c0-a06c-a398f7cb1ff6"/>
  </r>
  <r>
    <x v="70288"/>
    <s v="oceanlinx.com"/>
    <s v="AUS"/>
    <m/>
    <s v="AUS - Other"/>
    <s v="Botany"/>
    <x v="0"/>
    <s v="Oceanlinx is a company in the field of wave energy which uses the renewable energy of ocean waves to generate electricity."/>
    <s v="cleantech|energy|water"/>
    <x v="165"/>
    <x v="0"/>
    <n v="1"/>
    <m/>
    <m/>
    <s v="2008-10-08"/>
    <s v="2008-10-08"/>
    <m/>
    <s v="info@oceanlinx.com"/>
    <n v="61295496399"/>
    <s v="https://www.crunchbase.com/organization/oceanlinx"/>
    <m/>
    <s v="http://www.facebook.com/oceanlinx"/>
    <s v="2c85d2ec-fa2e-47e7-e0a8-5de5efa37814"/>
  </r>
  <r>
    <x v="70289"/>
    <s v="thecloud.net"/>
    <s v="GBR"/>
    <m/>
    <s v="London"/>
    <s v="Saint Albans"/>
    <x v="0"/>
    <s v="The Cloud provides fast, reliable and easy to use WiFi to over four million users per week and leads the charge for public WiFi innovation."/>
    <s v="mobile|social network|wireless"/>
    <x v="261"/>
    <x v="3"/>
    <n v="1"/>
    <n v="20600000"/>
    <s v="2003-01-01"/>
    <s v="2008-10-08"/>
    <s v="2008-10-08"/>
    <m/>
    <m/>
    <n v="3332020931"/>
    <s v="https://www.crunchbase.com/organization/the-cloud-networks"/>
    <s v="https://www.twitter.com/thecloudwifi"/>
    <s v="https://www.facebook.com/thecloudnetworks"/>
    <s v="168170bc-46bc-d07e-9025-3b2ebd17ddf2"/>
  </r>
  <r>
    <x v="70290"/>
    <s v="andel.co.uk"/>
    <s v="GBR"/>
    <m/>
    <s v="Huddersfield"/>
    <s v="Huddersfield"/>
    <x v="0"/>
    <s v="Andel is a company engaged in the design, development and application of specialized leak detection and environmental protection systems."/>
    <s v="hardware|software"/>
    <x v="136"/>
    <x v="6"/>
    <n v="1"/>
    <n v="1140000"/>
    <s v="1992-01-01"/>
    <s v="2008-10-07"/>
    <s v="2008-10-07"/>
    <m/>
    <m/>
    <s v="'+44 1484 845000"/>
    <s v="https://www.crunchbase.com/organization/andel"/>
    <s v="https://www.twitter.com/andelltd"/>
    <s v="http://www.facebook.com/andellimited"/>
    <s v="90bbc804-4258-b491-b76f-6fa29e2d14c2"/>
  </r>
  <r>
    <x v="70291"/>
    <s v="artvalue.com"/>
    <s v="LUX"/>
    <m/>
    <s v="Luxemburg"/>
    <s v="Luxembourg"/>
    <x v="0"/>
    <s v="Artvalue.com provides free information and data on the art market."/>
    <s v="classifieds|e-commerce"/>
    <x v="63"/>
    <x v="1"/>
    <n v="1"/>
    <n v="124690"/>
    <s v="2002-01-01"/>
    <s v="2008-10-07"/>
    <s v="2008-10-07"/>
    <m/>
    <s v="retour@artvalue.com"/>
    <m/>
    <s v="https://www.crunchbase.com/organization/artvalue-com"/>
    <s v="https://www.twitter.com/artvalue"/>
    <m/>
    <s v="b39d1edf-86c0-757e-35c6-422f665dada5"/>
  </r>
  <r>
    <x v="70292"/>
    <s v="delinejy.com"/>
    <s v="KOR"/>
    <m/>
    <s v="Seoul"/>
    <s v="Seoul"/>
    <x v="3"/>
    <s v="Deline.JY is a Korea-based tech startup that offers technology consultation and supportive web services."/>
    <s v="curated web|internet|messaging|mobile|sms|sns"/>
    <x v="664"/>
    <x v="2"/>
    <n v="1"/>
    <n v="100000"/>
    <s v="2008-10-01"/>
    <s v="2008-10-07"/>
    <s v="2008-10-07"/>
    <m/>
    <s v="delinejy@gmail.com"/>
    <s v="'+82-3782-4931"/>
    <s v="https://www.crunchbase.com/organization/deline-jy-inc"/>
    <m/>
    <m/>
    <s v="2dc24f1f-3f7b-a181-dd88-2643a4081698"/>
  </r>
  <r>
    <x v="70293"/>
    <s v="eminorinc.com"/>
    <s v="USA"/>
    <s v="NC"/>
    <s v="Raleigh"/>
    <s v="Durham"/>
    <x v="3"/>
    <s v="eMinor is an online music community providing networking and music-discovery tools for artists and fans."/>
    <s v="software"/>
    <x v="10"/>
    <x v="6"/>
    <n v="2"/>
    <n v="5000000"/>
    <s v="2006-10-01"/>
    <s v="2006-08-01"/>
    <s v="2008-10-07"/>
    <s v="2012-02-17"/>
    <s v="info@eminorinc.com"/>
    <s v="'919-321-2268"/>
    <s v="https://www.crunchbase.com/organization/eminor"/>
    <s v="https://www.twitter.com/reverbnation"/>
    <s v="http://www.facebook.com/reverbnation"/>
    <s v="e373d6ea-86e3-121d-4d3a-c521aabc869f"/>
  </r>
  <r>
    <x v="70294"/>
    <s v="e-rewardsinc.com"/>
    <s v="USA"/>
    <s v="TX"/>
    <s v="Dallas"/>
    <s v="Plano"/>
    <x v="0"/>
    <s v="e-Rewards is a permission-based digital data collector and reporter."/>
    <s v="market research|mobile|social media"/>
    <x v="6410"/>
    <x v="9"/>
    <n v="2"/>
    <n v="75000000"/>
    <s v="1999-01-01"/>
    <s v="1999-01-01"/>
    <s v="2008-10-07"/>
    <m/>
    <s v="info@researchnow.com"/>
    <n v="12143655000"/>
    <s v="https://www.crunchbase.com/organization/e-rewards"/>
    <s v="https://www.twitter.com/erewards"/>
    <s v="http://www.facebook.com/researchnowus"/>
    <s v="e9c43408-4e31-61ea-d70b-4e424dcd1bcc"/>
  </r>
  <r>
    <x v="70295"/>
    <s v="ethicalsuperstore.com"/>
    <s v="GBR"/>
    <m/>
    <s v="Gateshead"/>
    <s v="Gateshead"/>
    <x v="0"/>
    <s v="EthicalSuperstore.com is an online store that offers fair trade, eco-friendly, and organic products."/>
    <s v="e-commerce"/>
    <x v="63"/>
    <x v="0"/>
    <n v="1"/>
    <n v="1365691.1079851999"/>
    <s v="2003-01-01"/>
    <s v="2008-10-07"/>
    <s v="2008-10-07"/>
    <m/>
    <s v="enquiries@ethicalsuperstore.com"/>
    <s v="'+44 333 400 0464"/>
    <s v="https://www.crunchbase.com/organization/ethicalsuperstore-com"/>
    <s v="https://www.twitter.com/ethicalstore"/>
    <s v="http://www.facebook.com/ethicalsuperstore"/>
    <s v="90eb57b6-e49a-856f-8b26-4d089774a763"/>
  </r>
  <r>
    <x v="70296"/>
    <s v="lxsix.com"/>
    <s v="CAN"/>
    <s v="QC"/>
    <s v="Quebec City"/>
    <s v="Quebec"/>
    <x v="0"/>
    <s v="LxDATA creates reliable photonic solutions that help reservoir and production engineering teams acquire critical sub-surface data."/>
    <s v="energy|marketplace|oil and gas"/>
    <x v="1344"/>
    <x v="2"/>
    <n v="4"/>
    <n v="24180000"/>
    <m/>
    <s v="2002-11-15"/>
    <s v="2008-10-07"/>
    <m/>
    <s v="info@lxsix.com"/>
    <s v="'514-599-5714"/>
    <s v="https://www.crunchbase.com/organization/lxdata"/>
    <m/>
    <m/>
    <s v="cbc473cb-90c4-675d-d642-4557cbae9979"/>
  </r>
  <r>
    <x v="70297"/>
    <s v="mindfusegames.com"/>
    <s v="USA"/>
    <s v="CA"/>
    <s v="SF Bay Area"/>
    <s v="Berkeley"/>
    <x v="3"/>
    <s v="Mindfuse produces massively multiplayer online games (MMOG) such as Gatheryn, a steampunk MMO for casual gamers."/>
    <s v="casual games|gaming|mmo games"/>
    <x v="616"/>
    <x v="0"/>
    <n v="1"/>
    <n v="1000000"/>
    <s v="2006-01-01"/>
    <s v="2008-10-07"/>
    <s v="2008-10-07"/>
    <m/>
    <s v="info@mindfusegames.com"/>
    <s v="'510-649-1100"/>
    <s v="https://www.crunchbase.com/organization/mindfuse"/>
    <m/>
    <m/>
    <s v="89681443-68ba-289e-f87b-c8e592f2ad89"/>
  </r>
  <r>
    <x v="70298"/>
    <s v="norwesco.com"/>
    <s v="USA"/>
    <s v="MN"/>
    <s v="MN - Other"/>
    <s v="Saint Bonifacius"/>
    <x v="2"/>
    <s v="Norwesco, Inc. is North America's leading manufacturer of proprietary rotationally molded polyethylene tanks for agricultural, water, etc."/>
    <s v="agriculture|manufacturing|water"/>
    <x v="8189"/>
    <x v="6"/>
    <n v="1"/>
    <n v="40600000"/>
    <s v="1939-01-01"/>
    <s v="2008-10-07"/>
    <s v="2008-10-07"/>
    <m/>
    <m/>
    <n v="8003283420"/>
    <s v="https://www.crunchbase.com/organization/norwesco"/>
    <m/>
    <m/>
    <s v="0a24b107-a2cb-1c19-1e0f-2c6a1665f5d9"/>
  </r>
  <r>
    <x v="70299"/>
    <m/>
    <s v="USA"/>
    <s v="CA"/>
    <s v="SF Bay Area"/>
    <s v="Sunnyvale"/>
    <x v="2"/>
    <s v="Radiance develops the technology to facilitate the movement of digital video files for the advertising and enterprise sectors."/>
    <s v="advertising|video|web hosting"/>
    <x v="467"/>
    <x v="2"/>
    <n v="1"/>
    <n v="26000000"/>
    <m/>
    <s v="2008-10-07"/>
    <s v="2008-10-07"/>
    <m/>
    <m/>
    <m/>
    <s v="https://www.crunchbase.com/organization/radiance"/>
    <m/>
    <m/>
    <s v="73cad3f3-6302-d0e7-f858-933490e9dd68"/>
  </r>
  <r>
    <x v="70300"/>
    <s v="cacaotv.com"/>
    <s v="FRA"/>
    <m/>
    <s v="Paris"/>
    <s v="Paris"/>
    <x v="3"/>
    <s v="cacaoTV is software that enables users to view streaming audio video media based on peer-to-peer technology."/>
    <s v="internet|software"/>
    <x v="146"/>
    <x v="2"/>
    <n v="1"/>
    <n v="886210"/>
    <s v="2008-10-12"/>
    <s v="2008-10-06"/>
    <s v="2008-10-06"/>
    <s v="2011-01-28"/>
    <s v="contact@cacaotv.com"/>
    <n v="33954578008"/>
    <s v="https://www.crunchbase.com/organization/cacaotv"/>
    <s v="https://www.twitter.com/cacaotv"/>
    <m/>
    <s v="146be136-feac-fb3f-af7b-d7a1c5600d7d"/>
  </r>
  <r>
    <x v="70301"/>
    <s v="carwale.com"/>
    <s v="IND"/>
    <m/>
    <s v="Mumbai"/>
    <s v="Mumbai"/>
    <x v="2"/>
    <s v="CarWale offers a consumer-focused site that includes content and tools for exhaustive research, pricing and marketplace information."/>
    <s v="e-commerce"/>
    <x v="63"/>
    <x v="7"/>
    <n v="2"/>
    <n v="7000000"/>
    <s v="2005-01-01"/>
    <s v="2006-12-14"/>
    <s v="2008-10-06"/>
    <m/>
    <s v="contact@carwale.com"/>
    <s v="(022) 6739 8888"/>
    <s v="https://www.crunchbase.com/organization/carwale"/>
    <s v="https://www.twitter.com/carwale"/>
    <s v="https://www.facebook.com/carwale"/>
    <s v="77a5eafe-efbe-5993-547f-fbdbaee1ccba"/>
  </r>
  <r>
    <x v="70302"/>
    <m/>
    <s v="USA"/>
    <s v="RI"/>
    <s v="Providence"/>
    <s v="Providence"/>
    <x v="0"/>
    <s v="WaveSyndicate, a digital media analysis company, develops software for bloggers and website operators to attract and retain online visitors."/>
    <s v="software"/>
    <x v="10"/>
    <x v="2"/>
    <n v="1"/>
    <n v="350000"/>
    <m/>
    <s v="2008-10-06"/>
    <s v="2008-10-06"/>
    <m/>
    <m/>
    <m/>
    <s v="https://www.crunchbase.com/organization/wavesyndicate"/>
    <m/>
    <m/>
    <s v="e9c20c8c-f95a-b9c8-17ef-c03557fde798"/>
  </r>
  <r>
    <x v="70303"/>
    <s v="bitwine.com"/>
    <s v="USA"/>
    <s v="NJ"/>
    <s v="Newark"/>
    <s v="Tenafly"/>
    <x v="0"/>
    <s v="BitWine operates a psychic and spiritual network offering users with tarot readings, spiritual coaching and connection with the deceased."/>
    <s v="content|messaging|service industry"/>
    <x v="3141"/>
    <x v="0"/>
    <n v="2"/>
    <n v="22500000"/>
    <s v="2005-12-01"/>
    <s v="2006-01-01"/>
    <s v="2008-10-05"/>
    <m/>
    <s v="info@bitwine.com"/>
    <s v="'201-338-5019"/>
    <s v="https://www.crunchbase.com/organization/bitwineinc"/>
    <s v="https://www.twitter.com/bitwine"/>
    <s v="https://www.facebook.com/bitwine"/>
    <s v="43e6ec1b-09ec-94dc-4f76-f009a62fcbd3"/>
  </r>
  <r>
    <x v="70304"/>
    <s v="ciceronetworks.com"/>
    <s v="IRL"/>
    <m/>
    <s v="DÃºn Laoghaire"/>
    <s v="Dún Laoghaire"/>
    <x v="0"/>
    <s v="Cicero Networks develops solutions for the delivery of voice over wireless IP."/>
    <s v="apps|mobile|voip|web development"/>
    <x v="618"/>
    <x v="0"/>
    <n v="1"/>
    <n v="1936760"/>
    <s v="2002-01-01"/>
    <s v="2008-10-05"/>
    <s v="2008-10-05"/>
    <m/>
    <m/>
    <s v="353 1 663 6510"/>
    <s v="https://www.crunchbase.com/organization/cicero-networks"/>
    <m/>
    <m/>
    <s v="e4724023-43d3-b65a-1cba-de77dd5279a8"/>
  </r>
  <r>
    <x v="70305"/>
    <s v="inspirationalstores.com"/>
    <s v="FRA"/>
    <m/>
    <s v="Paris"/>
    <s v="Paris"/>
    <x v="0"/>
    <s v="Inspirational Stores provides total e-commerce solutions to brands that have no online retail activity."/>
    <s v="e-commerce|e-commerce platforms|retail"/>
    <x v="314"/>
    <x v="0"/>
    <n v="2"/>
    <n v="11470000"/>
    <s v="2007-01-01"/>
    <s v="2007-12-01"/>
    <s v="2008-10-05"/>
    <m/>
    <m/>
    <s v="33 6 07 03 20 40"/>
    <s v="https://www.crunchbase.com/organization/inspirational-stores"/>
    <m/>
    <m/>
    <s v="5809f68e-c2df-dce2-e8d8-ec68aa9104d4"/>
  </r>
  <r>
    <x v="70306"/>
    <s v="mnlakeplace.com"/>
    <s v="USA"/>
    <s v="MN"/>
    <s v="Minneapolis"/>
    <s v="Saint Paul"/>
    <x v="0"/>
    <s v="Mnlakeplace offers buying and selling information on the Minnesota real-estate market with information on fishing, lake, and camping homes."/>
    <s v="real estate"/>
    <x v="76"/>
    <x v="1"/>
    <n v="1"/>
    <n v="1000000"/>
    <s v="2008-07-01"/>
    <s v="2008-10-04"/>
    <s v="2008-10-04"/>
    <m/>
    <s v="vemanns@yahoo.com"/>
    <s v="'651-334-8312"/>
    <s v="https://www.crunchbase.com/organization/mnlakeplace-com"/>
    <s v="https://www.twitter.com/mnlakeplace"/>
    <s v="http://www.facebook.com/saint-paul-mn/mnlakeplacecom/60577"/>
    <s v="63d0f406-e7aa-d296-71e5-b9aa3add5d26"/>
  </r>
  <r>
    <x v="70307"/>
    <s v="ampex.com"/>
    <s v="USA"/>
    <s v="CA"/>
    <s v="SF Bay Area"/>
    <s v="Redwood City"/>
    <x v="0"/>
    <s v="Ampex Corporation, together with its subsidiaries, engages in the development and licensing of visual information technology products."/>
    <s v="hardware|software"/>
    <x v="136"/>
    <x v="3"/>
    <n v="1"/>
    <n v="5000000"/>
    <s v="1944-01-01"/>
    <s v="2008-10-03"/>
    <s v="2008-10-03"/>
    <m/>
    <s v="linda_nuti@ampex.com"/>
    <s v="(165) 036-7201"/>
    <s v="https://www.crunchbase.com/organization/ampex"/>
    <s v="https://www.twitter.com/ampexdata"/>
    <s v="http://www.facebook.com/pages/ampex-data-systems/155915464459294"/>
    <s v="a7e1a71d-134a-e2a6-3239-e4fc3e528ad3"/>
  </r>
  <r>
    <x v="70308"/>
    <s v="tungle.me"/>
    <s v="CAN"/>
    <s v="QC"/>
    <s v="Montreal"/>
    <s v="Montréal"/>
    <x v="2"/>
    <s v="Tungle.me enables users to schedule meetings across organizations, calendar systems, and time zones."/>
    <s v="enterprise software|meeting software|task management"/>
    <x v="4182"/>
    <x v="0"/>
    <n v="2"/>
    <n v="6360000"/>
    <s v="2006-01-01"/>
    <s v="2007-05-08"/>
    <s v="2008-10-03"/>
    <m/>
    <m/>
    <s v="'514-678-9181"/>
    <s v="https://www.crunchbase.com/organization/tungle"/>
    <s v="https://www.twitter.com/tunglerocks"/>
    <m/>
    <s v="3d332165-0fde-d6cb-0a31-54f71d8ff77b"/>
  </r>
  <r>
    <x v="70309"/>
    <s v="accupal.com"/>
    <s v="USA"/>
    <s v="AR"/>
    <s v="Little Rock"/>
    <s v="Little Rock"/>
    <x v="0"/>
    <s v="The company specializes in the manufacture and distribution of a unique device that benefits the dental and medical profession."/>
    <s v="medical"/>
    <x v="3"/>
    <x v="2"/>
    <n v="1"/>
    <m/>
    <s v="2008-01-01"/>
    <s v="2008-10-02"/>
    <s v="2008-10-02"/>
    <m/>
    <s v="service@accupal.com"/>
    <s v="'+1 (501) 975-1700"/>
    <s v="https://www.crunchbase.com/organization/accupal"/>
    <m/>
    <s v="http://www.facebook.com/accupal"/>
    <s v="826cbfe0-f92b-48b6-ddaa-f6d7a5317cef"/>
  </r>
  <r>
    <x v="70310"/>
    <s v="dexterra.com"/>
    <s v="USA"/>
    <s v="WA"/>
    <s v="Seattle"/>
    <s v="Bothell"/>
    <x v="2"/>
    <s v="Dexterra provides mobile platforms and apps that enable organizations to manage and optimize their mobile workforces."/>
    <s v="enterprise software|mobile|mobile apps"/>
    <x v="45"/>
    <x v="1"/>
    <n v="6"/>
    <n v="108500000"/>
    <s v="2000-01-01"/>
    <s v="2002-12-02"/>
    <s v="2008-10-02"/>
    <m/>
    <s v="info@dexterra.com"/>
    <s v="'425-939-3100"/>
    <s v="https://www.crunchbase.com/organization/dexterra"/>
    <m/>
    <m/>
    <s v="40a8be40-493b-fb5d-508d-9f657646b77d"/>
  </r>
  <r>
    <x v="70311"/>
    <s v="scimarketview.com"/>
    <s v="TUR"/>
    <m/>
    <s v="Ã‡an"/>
    <s v="Çan"/>
    <x v="0"/>
    <s v="SCI Marketview develops the SCI ResponseDRIVER, a user-friendly lead management tool designed to help marketers prioritize sales strategies."/>
    <s v="advertising|lead management|marketing|software"/>
    <x v="142"/>
    <x v="6"/>
    <n v="1"/>
    <n v="12000000"/>
    <s v="1994-01-01"/>
    <s v="2008-10-02"/>
    <s v="2008-10-02"/>
    <m/>
    <m/>
    <s v="'905-479-1595"/>
    <s v="https://www.crunchbase.com/organization/sci-marketview"/>
    <s v="https://www.twitter.com/scimarketview"/>
    <s v="http://www.facebook.com/pages/sci-marketview/189520837738486"/>
    <s v="71aa1381-ed3c-68af-0d63-c9abd50c9fde"/>
  </r>
  <r>
    <x v="70312"/>
    <s v="znode.com"/>
    <s v="USA"/>
    <s v="OH"/>
    <s v="Columbus, Ohio"/>
    <s v="Columbus"/>
    <x v="2"/>
    <s v="Enterprise .NET Eommerce Software"/>
    <s v="e-commerce|software|web development"/>
    <x v="141"/>
    <x v="6"/>
    <n v="1"/>
    <n v="1700000"/>
    <s v="2001-01-01"/>
    <s v="2008-10-02"/>
    <s v="2008-10-02"/>
    <m/>
    <m/>
    <s v="'614-768-1150"/>
    <s v="https://www.crunchbase.com/organization/znode"/>
    <s v="https://www.twitter.com/znode"/>
    <s v="http://www.facebook.com/znode"/>
    <s v="e7efafd4-987d-bf3b-88be-74484e74c527"/>
  </r>
  <r>
    <x v="70313"/>
    <s v="vark.com"/>
    <s v="USA"/>
    <s v="CA"/>
    <s v="SF Bay Area"/>
    <s v="San Francisco"/>
    <x v="2"/>
    <s v="Aardvark is a social search engine that allows users to ask questions and receive answers from their extended network."/>
    <s v="internet|search engine|social"/>
    <x v="28"/>
    <x v="0"/>
    <n v="2"/>
    <n v="6000000"/>
    <s v="2007-07-01"/>
    <s v="2007-01-01"/>
    <s v="2008-10-01"/>
    <m/>
    <s v="info@aardvarkteam.com"/>
    <m/>
    <s v="https://www.crunchbase.com/organization/aardvark"/>
    <s v="https://www.twitter.com/vark"/>
    <m/>
    <s v="61463e9d-a99a-e510-0207-95f6b37b0b92"/>
  </r>
  <r>
    <x v="70314"/>
    <s v="academicearth.org"/>
    <s v="USA"/>
    <s v="CA"/>
    <s v="SF Bay Area"/>
    <s v="San Francisco"/>
    <x v="2"/>
    <s v="Academic Earth offers a comprehensive collection of online courses from universities such as Harvard, Yale, Stanford, and MIT."/>
    <s v="edtech|education|video"/>
    <x v="1322"/>
    <x v="1"/>
    <n v="1"/>
    <m/>
    <s v="2008-01-01"/>
    <s v="2008-10-01"/>
    <s v="2008-10-01"/>
    <m/>
    <s v="hello@academicearth.org"/>
    <s v="(281) 846-3073"/>
    <s v="https://www.crunchbase.com/organization/academic-earth"/>
    <s v="https://www.twitter.com/academicearth"/>
    <s v="https://www.facebook.com/academicearth"/>
    <s v="155ed801-63f0-e5af-9106-e24069af9930"/>
  </r>
  <r>
    <x v="70315"/>
    <s v="appliedidentity.com"/>
    <s v="USA"/>
    <s v="CA"/>
    <s v="SF Bay Area"/>
    <s v="San Francisco"/>
    <x v="3"/>
    <s v="Applied Identity develops identity-aware network security solutions."/>
    <s v="advertising|real time|security"/>
    <x v="7504"/>
    <x v="0"/>
    <n v="3"/>
    <n v="30300000"/>
    <s v="2002-01-01"/>
    <s v="2005-01-13"/>
    <s v="2008-10-01"/>
    <m/>
    <m/>
    <s v="'415-593-2100"/>
    <s v="https://www.crunchbase.com/organization/applied-identity"/>
    <s v="https://www.twitter.com/allevate"/>
    <m/>
    <s v="aee174c3-db65-7c28-de6a-6cb6418bb4b4"/>
  </r>
  <r>
    <x v="70316"/>
    <m/>
    <s v="IND"/>
    <m/>
    <s v="Mumbai"/>
    <s v="Mumbai"/>
    <x v="0"/>
    <s v="Austral Coke and Projects"/>
    <m/>
    <x v="5"/>
    <x v="2"/>
    <n v="1"/>
    <m/>
    <m/>
    <s v="2008-10-01"/>
    <s v="2008-10-01"/>
    <m/>
    <m/>
    <m/>
    <s v="https://www.crunchbase.com/organization/austral-coke-and-projects"/>
    <m/>
    <m/>
    <s v="6a2df5e4-a54a-f8ad-a3d7-76913eb328af"/>
  </r>
  <r>
    <x v="70317"/>
    <s v="chemclin.com"/>
    <s v="CHN"/>
    <m/>
    <s v="Beijing"/>
    <s v="Beijing"/>
    <x v="0"/>
    <s v="Chemclin Biotech is a Chinese provider that is focused on in-vitro diagnostic instruments and auxiliary reagents for clinical diagnosis."/>
    <s v="biotechnology|health care|health diagnostics"/>
    <x v="44"/>
    <x v="6"/>
    <n v="2"/>
    <n v="21500000"/>
    <s v="1999-01-01"/>
    <s v="2007-05-07"/>
    <s v="2008-10-01"/>
    <m/>
    <s v="BD@chemclin.com"/>
    <s v="86 10 5871 7511"/>
    <s v="https://www.crunchbase.com/organization/chemclin"/>
    <m/>
    <m/>
    <s v="89a92083-dd4a-c600-ad48-3b6d815f0f5a"/>
  </r>
  <r>
    <x v="70318"/>
    <s v="chmbinc.com"/>
    <s v="USA"/>
    <s v="CA"/>
    <s v="San Diego"/>
    <s v="Escondido"/>
    <x v="0"/>
    <s v="CHMB offers advanced technology and business services to optimize healthcare performance."/>
    <s v="health care"/>
    <x v="3"/>
    <x v="5"/>
    <n v="1"/>
    <m/>
    <s v="1995-01-01"/>
    <s v="2008-10-01"/>
    <s v="2008-10-01"/>
    <m/>
    <s v="sales@chmbinc.com"/>
    <s v="(760)520-1400"/>
    <s v="https://www.crunchbase.com/organization/chmb"/>
    <s v="https://www.twitter.com/chmbinc"/>
    <s v="https://www.facebook.com/chmbinc"/>
    <s v="e987dccf-2b03-7cd0-61e3-502b7efe9aba"/>
  </r>
  <r>
    <x v="70319"/>
    <s v="qisoe.com"/>
    <s v="CHN"/>
    <m/>
    <s v="Chongqing"/>
    <s v="Chongqing"/>
    <x v="0"/>
    <s v="Chongqing Jielai Communication focuses on the development and research of wireless communication and IP communication network technologies."/>
    <s v="communications infrastructure"/>
    <x v="338"/>
    <x v="2"/>
    <n v="1"/>
    <n v="438382"/>
    <s v="2005-01-01"/>
    <s v="2008-10-01"/>
    <s v="2008-10-01"/>
    <m/>
    <m/>
    <m/>
    <s v="https://www.crunchbase.com/organization/chongqing-jielai-communication-co-ltd"/>
    <m/>
    <m/>
    <s v="9844ddc3-518c-5ee8-270c-e0757ea65d20"/>
  </r>
  <r>
    <x v="70320"/>
    <s v="comat.com"/>
    <s v="IND"/>
    <m/>
    <s v="Bangalore"/>
    <s v="Bangalore"/>
    <x v="3"/>
    <s v="Comat empowers rural citizens by creating local economies and giving them access to information and services."/>
    <s v="information services|information technology|sharing economy"/>
    <x v="59"/>
    <x v="9"/>
    <n v="3"/>
    <n v="25000000"/>
    <s v="1996-01-01"/>
    <s v="2007-03-10"/>
    <s v="2008-10-01"/>
    <m/>
    <s v="info@comat.com"/>
    <s v="'91-80-30786700"/>
    <s v="https://www.crunchbase.com/organization/comat-technologies"/>
    <s v="https://www.twitter.com/comat"/>
    <m/>
    <s v="c6c62081-9eae-4006-2a73-8cecbe6267f0"/>
  </r>
  <r>
    <x v="70321"/>
    <m/>
    <s v="IND"/>
    <m/>
    <s v="Mumbai"/>
    <s v="Mumbai"/>
    <x v="0"/>
    <s v="Credo Brands Marketing Manufacture of wearing apparel, except fur apparel."/>
    <m/>
    <x v="5"/>
    <x v="2"/>
    <n v="1"/>
    <m/>
    <m/>
    <s v="2008-10-01"/>
    <s v="2008-10-01"/>
    <m/>
    <m/>
    <m/>
    <s v="https://www.crunchbase.com/organization/credo-brands-marketing"/>
    <m/>
    <m/>
    <s v="5453503b-eb88-c70a-d59c-1f4c8d095bd3"/>
  </r>
  <r>
    <x v="70322"/>
    <s v="cyrba.com"/>
    <s v="SWE"/>
    <m/>
    <m/>
    <m/>
    <x v="0"/>
    <s v="Cyrba is a supplier of complete whirlpool systems and bath-and-steam shower components developed and manufactured in Sweden."/>
    <s v="innovation management|manufacturing"/>
    <x v="41"/>
    <x v="2"/>
    <n v="1"/>
    <n v="2880000"/>
    <m/>
    <s v="2008-10-01"/>
    <s v="2008-10-01"/>
    <m/>
    <s v="info@cyrba.com"/>
    <s v="46 31 28 65 64"/>
    <s v="https://www.crunchbase.com/organization/cyrba"/>
    <m/>
    <m/>
    <s v="fdf84300-107f-83a6-8bf3-16ea7bfd61d2"/>
  </r>
  <r>
    <x v="70323"/>
    <s v="devver.net"/>
    <s v="USA"/>
    <s v="CO"/>
    <s v="Denver"/>
    <s v="Boulder"/>
    <x v="3"/>
    <s v="Devver is a service that turns developers’ existing desktop tools into cloud-based services."/>
    <s v="cloud computing|enterprise software|finance|web development"/>
    <x v="2340"/>
    <x v="1"/>
    <n v="2"/>
    <n v="515000"/>
    <s v="2008-01-01"/>
    <s v="2008-05-01"/>
    <s v="2008-10-01"/>
    <s v="2010-04-01"/>
    <s v="contact@devver.net"/>
    <m/>
    <s v="https://www.crunchbase.com/organization/devver"/>
    <s v="https://www.twitter.com/devver"/>
    <m/>
    <s v="c116422a-0225-5dbf-2dde-1fd9e9eb6f14"/>
  </r>
  <r>
    <x v="70324"/>
    <s v="digipix.com.br"/>
    <m/>
    <m/>
    <m/>
    <m/>
    <x v="0"/>
    <s v="Leading Brazilian ecommerce of customized on demand digital printing"/>
    <m/>
    <x v="5"/>
    <x v="6"/>
    <n v="1"/>
    <m/>
    <s v="2004-01-01"/>
    <s v="2008-10-01"/>
    <s v="2008-10-01"/>
    <m/>
    <m/>
    <s v="55 11 3612 5725"/>
    <s v="https://www.crunchbase.com/organization/digipix"/>
    <s v="https://www.twitter.com/digipix"/>
    <s v="https://www.facebook.com/fotolivro"/>
    <s v="f2b2599f-d6a9-7674-6f20-561947df13c3"/>
  </r>
  <r>
    <x v="70325"/>
    <s v="digitalreefinc.com"/>
    <s v="USA"/>
    <s v="MA"/>
    <s v="Boston"/>
    <s v="Boxborough"/>
    <x v="2"/>
    <s v="Digital Reef provides an open platform for e-discovery services and digital information governance apps for corporate and law firm clients."/>
    <s v="ediscovery|legal|software"/>
    <x v="608"/>
    <x v="6"/>
    <n v="2"/>
    <n v="20000000"/>
    <s v="2006-01-01"/>
    <s v="2006-01-01"/>
    <s v="2008-10-01"/>
    <m/>
    <s v="info@digitalreefinc.com"/>
    <n v="19788931050"/>
    <s v="https://www.crunchbase.com/organization/digital-reef"/>
    <s v="https://www.twitter.com/digitalreef"/>
    <m/>
    <s v="99a290ba-8ace-2bb5-5b5f-fbece8479d41"/>
  </r>
  <r>
    <x v="70326"/>
    <s v="earthclassmail.com"/>
    <s v="USA"/>
    <s v="OR"/>
    <s v="Portland, Oregon"/>
    <s v="Beaverton"/>
    <x v="0"/>
    <s v="Earth Class Mail bring your snail mail to the cloud, giving you instant access 24/7 &amp; connecting to the tools you use everyday."/>
    <s v="email|internet|messaging|virtualization"/>
    <x v="2002"/>
    <x v="0"/>
    <n v="4"/>
    <n v="28800000"/>
    <s v="2004-01-01"/>
    <s v="2006-01-01"/>
    <s v="2008-10-01"/>
    <m/>
    <s v="media@earthclassmail.com"/>
    <s v="1(855)572-8900"/>
    <s v="https://www.crunchbase.com/organization/earthclassmail"/>
    <s v="https://www.twitter.com/earthclassmail"/>
    <s v="http://www.facebook.com/earthclassmail"/>
    <s v="095e458e-b098-6ca9-51c8-00d1ecf351e5"/>
  </r>
  <r>
    <x v="70327"/>
    <s v="fangjia.com"/>
    <s v="CHN"/>
    <m/>
    <s v="Shanghai"/>
    <s v="Shanghai"/>
    <x v="0"/>
    <s v="Shanghai Gujia Network Technology is focused on offering real estate information through core technology and e-commerce."/>
    <s v="e-commerce"/>
    <x v="63"/>
    <x v="2"/>
    <n v="1"/>
    <n v="280000"/>
    <m/>
    <s v="2008-10-01"/>
    <s v="2008-10-01"/>
    <m/>
    <m/>
    <m/>
    <s v="https://www.crunchbase.com/organization/shanghai-gujia-network-technology-co-ltd"/>
    <m/>
    <m/>
    <s v="b3ac4c53-0917-14e7-de32-8977bd231954"/>
  </r>
  <r>
    <x v="70328"/>
    <s v="gonogging.com"/>
    <m/>
    <m/>
    <m/>
    <m/>
    <x v="3"/>
    <s v="GoNogging is a one-stop online marketplace that provides customized digital content."/>
    <s v="e-commerce"/>
    <x v="63"/>
    <x v="1"/>
    <n v="1"/>
    <n v="150000"/>
    <s v="2007-01-01"/>
    <s v="2008-10-01"/>
    <s v="2008-10-01"/>
    <m/>
    <s v="ggooch@GoNogging.com"/>
    <m/>
    <s v="https://www.crunchbase.com/organization/gonogging"/>
    <m/>
    <m/>
    <s v="a550a6e5-8029-aa24-9560-8f050329418f"/>
  </r>
  <r>
    <x v="70329"/>
    <s v="huineng.net"/>
    <m/>
    <m/>
    <m/>
    <m/>
    <x v="0"/>
    <s v="Metech is a high-tech enterprise focused on IT service management, information security, software development, and system integration."/>
    <s v="enterprise software"/>
    <x v="10"/>
    <x v="2"/>
    <n v="1"/>
    <n v="1000000"/>
    <m/>
    <s v="2008-10-01"/>
    <s v="2008-10-01"/>
    <m/>
    <m/>
    <m/>
    <s v="https://www.crunchbase.com/organization/guangzhou-metech"/>
    <m/>
    <m/>
    <s v="8a2ec064-b74c-d5ef-5626-8ce64a849ab7"/>
  </r>
  <r>
    <x v="70330"/>
    <s v="hong-lin.com.cn"/>
    <s v="CHN"/>
    <m/>
    <s v="CHN - Other"/>
    <s v="Weihai"/>
    <x v="0"/>
    <s v="HL Technology Group provides cable assembling and related solutions for the fields of computer, consumer electronics, and communication."/>
    <s v="manufacturing"/>
    <x v="41"/>
    <x v="4"/>
    <n v="2"/>
    <n v="10000000"/>
    <s v="1997-01-01"/>
    <s v="2008-04-01"/>
    <s v="2008-10-01"/>
    <m/>
    <m/>
    <m/>
    <s v="https://www.crunchbase.com/organization/honglin-technology-group-limited"/>
    <m/>
    <m/>
    <s v="f437fe5a-e7ff-d07b-f4dd-cf3dd087c86b"/>
  </r>
  <r>
    <x v="70331"/>
    <s v="internations.org"/>
    <s v="DEU"/>
    <m/>
    <s v="Munich"/>
    <s v="München"/>
    <x v="0"/>
    <s v="InterNations GmbH is an expatriate network that enables users to interact with other global minds that share similar interests and needs."/>
    <s v="curated web|events"/>
    <x v="80"/>
    <x v="6"/>
    <n v="1"/>
    <m/>
    <s v="2007-09-01"/>
    <s v="2008-10-01"/>
    <s v="2008-10-01"/>
    <m/>
    <s v="info@internations.org"/>
    <n v="4989461332499"/>
    <s v="https://www.crunchbase.com/organization/internations-gmbh"/>
    <s v="https://www.twitter.com/internationsorg"/>
    <m/>
    <s v="efd72e8f-fb9c-70d0-88e5-64dba007eeb5"/>
  </r>
  <r>
    <x v="70332"/>
    <s v="jacked.com"/>
    <s v="USA"/>
    <s v="CA"/>
    <s v="Los Angeles"/>
    <s v="Santa Monica"/>
    <x v="2"/>
    <s v="Jacked, a venture-backed application service provider, offers real-time search with broadcast television and on-demand media."/>
    <s v="advertising|developer tools|news|photography|search engine|sports|video|web development"/>
    <x v="8190"/>
    <x v="2"/>
    <n v="3"/>
    <n v="9000000"/>
    <s v="2006-06-01"/>
    <s v="2006-09-01"/>
    <s v="2008-10-01"/>
    <m/>
    <m/>
    <m/>
    <s v="https://www.crunchbase.com/organization/jacked"/>
    <m/>
    <m/>
    <s v="79b72e58-2fbb-8df5-b126-99ebf7fcd3c8"/>
  </r>
  <r>
    <x v="70333"/>
    <s v="lareunionvirtuelle.com"/>
    <m/>
    <m/>
    <m/>
    <m/>
    <x v="0"/>
    <s v="La Reunion Virtuelle offers online services for internet communication, administration, and distribution of geospatial data."/>
    <s v="3d technology|analytics|geospatial"/>
    <x v="5972"/>
    <x v="2"/>
    <n v="2"/>
    <n v="146240"/>
    <s v="2008-06-01"/>
    <s v="2008-03-01"/>
    <s v="2008-10-01"/>
    <m/>
    <s v="contact@LaReunionVirtuelle.com"/>
    <n v="262692682266"/>
    <s v="https://www.crunchbase.com/organization/la-reunion-virtuelle"/>
    <m/>
    <m/>
    <s v="18a350fc-a81e-8d8d-b3e2-2b0ce49b8463"/>
  </r>
  <r>
    <x v="70334"/>
    <s v="magnamed.com.br"/>
    <s v="BRA"/>
    <m/>
    <s v="Sao Paulo"/>
    <s v="São Paulo"/>
    <x v="0"/>
    <s v="Magnamed Lung ventilators for next generation focusing on emerging countries market needs."/>
    <s v="health care"/>
    <x v="3"/>
    <x v="6"/>
    <n v="1"/>
    <n v="1460869.56521739"/>
    <s v="1996-01-01"/>
    <s v="2008-10-01"/>
    <s v="2008-10-01"/>
    <m/>
    <m/>
    <s v="55 11 5081 4115"/>
    <s v="https://www.crunchbase.com/organization/magnamed"/>
    <s v="https://www.twitter.com/magnamed"/>
    <s v="https://www.facebook.com/magnamed.profile"/>
    <s v="808f9d66-fd9f-3de8-4c6b-239568b2886c"/>
  </r>
  <r>
    <x v="70335"/>
    <s v="mailmeshirts.com"/>
    <s v="DNK"/>
    <m/>
    <s v="Copenhagen"/>
    <s v="Copenhagen"/>
    <x v="0"/>
    <s v="MailMeNetwork is an online retailer offering dress shirts, dental products, and underwear for men."/>
    <s v="e-commerce|fashion"/>
    <x v="14"/>
    <x v="2"/>
    <n v="1"/>
    <n v="350000"/>
    <s v="2008-11-01"/>
    <s v="2008-10-01"/>
    <s v="2008-10-01"/>
    <m/>
    <s v="info@mailmenetwork.com"/>
    <m/>
    <s v="https://www.crunchbase.com/organization/mailmeshirts"/>
    <m/>
    <m/>
    <s v="1a817043-66eb-2de3-a024-feff90f65b13"/>
  </r>
  <r>
    <x v="70336"/>
    <s v="micro-power.com"/>
    <s v="USA"/>
    <s v="OR"/>
    <s v="Portland, Oregon"/>
    <s v="Hillsboro"/>
    <x v="0"/>
    <s v="Micro Power Electronics has provided its customers with the highest quality, best performing and most durable power solutions."/>
    <s v="hardware|medical device"/>
    <x v="842"/>
    <x v="2"/>
    <n v="3"/>
    <n v="9000000"/>
    <m/>
    <s v="2004-05-13"/>
    <s v="2008-10-01"/>
    <m/>
    <s v="support@micro-power.com"/>
    <s v="(503)693-7600"/>
    <s v="https://www.crunchbase.com/organization/micro-power"/>
    <m/>
    <m/>
    <s v="8b6c7351-5b1b-9164-f4d9-71c4d567e478"/>
  </r>
  <r>
    <x v="70337"/>
    <s v="mobilepeople.com"/>
    <s v="DNK"/>
    <m/>
    <s v="Herlev"/>
    <s v="Herlev"/>
    <x v="0"/>
    <s v="mobilePeople provides local mobile search solutions for the directory publisher and media industry."/>
    <s v="mobile"/>
    <x v="15"/>
    <x v="0"/>
    <n v="1"/>
    <n v="7520000"/>
    <s v="2002-01-01"/>
    <s v="2008-10-01"/>
    <s v="2008-10-01"/>
    <m/>
    <s v="info@mobilepeople.com"/>
    <s v="'+45 70 13 13 70"/>
    <s v="https://www.crunchbase.com/organization/mobilepeople"/>
    <s v="https://www.twitter.com/mobilepeoplecom"/>
    <s v="http://www.facebook.com/mobilepeople"/>
    <s v="9a2a2b2e-f46a-d152-af70-3bb64a591484"/>
  </r>
  <r>
    <x v="70338"/>
    <s v="mobimanage.com"/>
    <s v="USA"/>
    <s v="AZ"/>
    <s v="Phoenix"/>
    <s v="Scottsdale"/>
    <x v="0"/>
    <s v="mobiManage is a developer of mobile web solutions for websites, CMSs, CRMs, and databases in businesses."/>
    <s v="mobile"/>
    <x v="15"/>
    <x v="0"/>
    <n v="1"/>
    <n v="350000"/>
    <s v="2008-05-01"/>
    <s v="2008-10-01"/>
    <s v="2008-10-01"/>
    <m/>
    <s v="info@mobimanage.com"/>
    <s v="'1.888.355.6624"/>
    <s v="https://www.crunchbase.com/organization/mobimanage"/>
    <s v="https://www.twitter.com/mobimanage"/>
    <s v="http://www.facebook.com/mobimanage"/>
    <s v="6586a654-bff1-4064-cbe0-a155369ddaa7"/>
  </r>
  <r>
    <x v="70339"/>
    <s v="moviestorm.co.uk"/>
    <s v="GBR"/>
    <m/>
    <s v="London"/>
    <s v="Cambridge"/>
    <x v="0"/>
    <s v="Moviestorm is a digital animated movie software tool that operates as a virtual movie studio."/>
    <s v="software"/>
    <x v="10"/>
    <x v="1"/>
    <n v="3"/>
    <n v="5500559"/>
    <s v="2005-06-01"/>
    <s v="2005-06-01"/>
    <s v="2008-10-01"/>
    <m/>
    <s v="info@moviestorm.co.uk"/>
    <m/>
    <s v="https://www.crunchbase.com/organization/moviestorm"/>
    <s v="https://www.twitter.com/moviestorm"/>
    <s v="http://www.facebook.com/moviestorm"/>
    <s v="2b09e444-5129-0338-9725-6baaa5bb9060"/>
  </r>
  <r>
    <x v="70340"/>
    <s v="nanakproperties.in"/>
    <s v="IND"/>
    <m/>
    <s v="Mumbai"/>
    <s v="Mumbai"/>
    <x v="0"/>
    <s v="Nanak Properties was built with an indomitable spirit to develop luxury homes and provide world-class lifestyle."/>
    <s v="real estate"/>
    <x v="76"/>
    <x v="2"/>
    <n v="1"/>
    <m/>
    <s v="1988-01-01"/>
    <s v="2008-10-01"/>
    <s v="2008-10-01"/>
    <m/>
    <s v="nanakproperties@gmail.com"/>
    <n v="2240405252"/>
    <s v="https://www.crunchbase.com/organization/nanak-properties"/>
    <m/>
    <s v="https://www.facebook.com/nanakproperties/"/>
    <s v="063e099b-528c-e9a9-14f8-d4607ee71903"/>
  </r>
  <r>
    <x v="70341"/>
    <s v="aznypdpizza.com"/>
    <s v="USA"/>
    <s v="AZ"/>
    <s v="Phoenix"/>
    <s v="Phoenix"/>
    <x v="0"/>
    <s v="A New York-themed pizzeria and Italian restaurant with locations across the Phoenix metro area."/>
    <s v="hospitality"/>
    <x v="22"/>
    <x v="0"/>
    <n v="1"/>
    <m/>
    <s v="1996-01-01"/>
    <s v="2008-10-01"/>
    <s v="2008-10-01"/>
    <m/>
    <s v="mail@azNYPDpizza.com"/>
    <s v="'480-922-0545"/>
    <s v="https://www.crunchbase.com/organization/new-york-pizza-department"/>
    <s v="https://www.twitter.com/nypd_pizza"/>
    <s v="https://www.facebook.com/newyorkpizzadepartment"/>
    <s v="e32d262b-6f5a-ee7b-bc31-d9534df8f66d"/>
  </r>
  <r>
    <x v="70342"/>
    <m/>
    <s v="CHN"/>
    <m/>
    <s v="Shanghai"/>
    <s v="Shanghai"/>
    <x v="0"/>
    <s v="Penstar Technologies develops SOC products, LCD drivers, SIM cards, and related hardware and software products and services."/>
    <s v="hardware|software"/>
    <x v="136"/>
    <x v="2"/>
    <n v="1"/>
    <n v="6000000"/>
    <m/>
    <s v="2008-10-01"/>
    <s v="2008-10-01"/>
    <m/>
    <m/>
    <m/>
    <s v="https://www.crunchbase.com/organization/penstar-technologies"/>
    <m/>
    <m/>
    <s v="3f15ad8d-b325-5964-4ccc-e49635b4e36e"/>
  </r>
  <r>
    <x v="70343"/>
    <s v="popjam.com"/>
    <s v="GBR"/>
    <m/>
    <s v="London"/>
    <s v="London"/>
    <x v="3"/>
    <s v="PopJam is an online news aggregation platform that allows users to discover and share funny content."/>
    <s v="blogging platforms|curated web"/>
    <x v="398"/>
    <x v="2"/>
    <n v="1"/>
    <m/>
    <s v="2008-07-01"/>
    <s v="2008-10-01"/>
    <s v="2008-10-01"/>
    <m/>
    <s v="info@popjam.com"/>
    <m/>
    <s v="https://www.crunchbase.com/organization/popjam"/>
    <s v="https://www.twitter.com/popjam"/>
    <s v="http://facebook.com/popjamapp"/>
    <s v="a76ce457-1e73-e14d-17a6-6e96fad80854"/>
  </r>
  <r>
    <x v="70344"/>
    <s v="portwise.com"/>
    <s v="SWE"/>
    <m/>
    <s v="Stockholm"/>
    <s v="Kista"/>
    <x v="2"/>
    <s v="PortWise AB is a provider of security software for identity and access management."/>
    <s v="business information systems|software"/>
    <x v="184"/>
    <x v="5"/>
    <n v="2"/>
    <n v="8000000"/>
    <s v="2000-01-01"/>
    <s v="2003-10-21"/>
    <s v="2008-10-01"/>
    <m/>
    <s v="contact@nexusgroup.com"/>
    <n v="46856291400"/>
    <s v="https://www.crunchbase.com/organization/portwise"/>
    <s v="https://www.twitter.com/technologynexus"/>
    <s v="https://www.facebook.com/technologynexus"/>
    <s v="ca894c2a-93a4-c580-7868-43a540cb56bf"/>
  </r>
  <r>
    <x v="70345"/>
    <s v="proledge.com"/>
    <s v="USA"/>
    <s v="TX"/>
    <s v="Dallas"/>
    <s v="Dallas"/>
    <x v="0"/>
    <s v="Bookkeeping services firm focused on small businesses from 0 to 100 employees. We deliver bookkeeping services across the US."/>
    <s v="accounting|consulting"/>
    <x v="491"/>
    <x v="0"/>
    <n v="1"/>
    <m/>
    <m/>
    <s v="2008-10-01"/>
    <s v="2008-10-01"/>
    <m/>
    <s v="info@proledge.com"/>
    <s v="(713) 489-8133"/>
    <s v="https://www.crunchbase.com/organization/proledge-bookkeeping-services"/>
    <s v="https://www.twitter.com/proledge"/>
    <m/>
    <s v="aed00525-3187-7a24-be40-063caf8d2f3d"/>
  </r>
  <r>
    <x v="70346"/>
    <s v="qstartlabs.com"/>
    <s v="USA"/>
    <s v="OH"/>
    <s v="Columbus, Ohio"/>
    <s v="Columbus"/>
    <x v="0"/>
    <s v="QStart Labs is a web development company that helps startups and their investors reduce the risks associated with launching new ventures."/>
    <s v="communities|e-commerce|software|web design|web development"/>
    <x v="7006"/>
    <x v="0"/>
    <n v="1"/>
    <m/>
    <s v="2008-01-01"/>
    <s v="2008-10-01"/>
    <s v="2008-10-01"/>
    <m/>
    <s v="kevin@qstartlabs.com"/>
    <n v="6144461548"/>
    <s v="https://www.crunchbase.com/organization/qstart-labs"/>
    <m/>
    <m/>
    <s v="7d55dba1-9572-38ba-750a-a3c72dee0cb3"/>
  </r>
  <r>
    <x v="70347"/>
    <s v="ramamia.com"/>
    <s v="USA"/>
    <s v="FL"/>
    <s v="Miami"/>
    <s v="Miami"/>
    <x v="0"/>
    <s v="Ramania is a company allowing users to share photos, videos, messages, events, birthdays and more."/>
    <s v="curated web"/>
    <x v="28"/>
    <x v="1"/>
    <n v="1"/>
    <m/>
    <s v="1996-12-17"/>
    <s v="2008-10-01"/>
    <s v="2008-10-01"/>
    <m/>
    <s v="founders@ramamia.com"/>
    <s v="'772.801.1058"/>
    <s v="https://www.crunchbase.com/organization/ramamia"/>
    <s v="https://www.twitter.com/ramamia"/>
    <m/>
    <s v="38f9f6b2-b429-4a6f-5e0d-373268ef2227"/>
  </r>
  <r>
    <x v="70348"/>
    <m/>
    <s v="USA"/>
    <s v="NY"/>
    <s v="New York City"/>
    <s v="New York"/>
    <x v="0"/>
    <s v="SAHARA MEDIA, INC., a corporation formed pursuant to the laws of the State of Delaware and having an office for business located at 75"/>
    <s v="lifestyle|publishing"/>
    <x v="1513"/>
    <x v="2"/>
    <n v="1"/>
    <n v="8157678"/>
    <m/>
    <s v="2008-10-01"/>
    <s v="2008-10-01"/>
    <m/>
    <m/>
    <m/>
    <s v="https://www.crunchbase.com/organization/sahara-media-holdings"/>
    <m/>
    <m/>
    <s v="27a93635-9e7d-148f-04c8-94e0a5d07acf"/>
  </r>
  <r>
    <x v="70349"/>
    <s v="myonlinetoolbox.com"/>
    <s v="USA"/>
    <s v="FL"/>
    <s v="Ft. Lauderdale"/>
    <s v="Pompano Beach"/>
    <x v="0"/>
    <s v="ServusXchange offers MyOnlineToolBox, a business process and work flow collaboration software solution for contractors."/>
    <s v="software"/>
    <x v="10"/>
    <x v="1"/>
    <n v="1"/>
    <n v="1950000"/>
    <s v="2005-12-01"/>
    <s v="2008-10-01"/>
    <s v="2008-10-01"/>
    <m/>
    <s v="bjaveline@actinc.com"/>
    <s v="'954-786-0883"/>
    <s v="https://www.crunchbase.com/organization/servusxchange-llc"/>
    <m/>
    <m/>
    <s v="79b9dea5-657e-9c09-9e72-8267c4a295d5"/>
  </r>
  <r>
    <x v="70350"/>
    <s v="socialbrowse.com"/>
    <m/>
    <m/>
    <m/>
    <m/>
    <x v="3"/>
    <s v="SocialBrowse is a Firefox extension for sharing links. It has been described as a Twitter for links."/>
    <s v="curated web"/>
    <x v="28"/>
    <x v="1"/>
    <n v="1"/>
    <m/>
    <s v="2008-01-01"/>
    <s v="2008-10-01"/>
    <s v="2008-10-01"/>
    <m/>
    <s v="support@socialbrowse.com"/>
    <m/>
    <s v="https://www.crunchbase.com/organization/socialbrowse"/>
    <s v="https://www.twitter.com/socialbrowse"/>
    <m/>
    <s v="3e962669-10eb-86ae-54de-da9ac9161345"/>
  </r>
  <r>
    <x v="70351"/>
    <s v="solavista.com"/>
    <s v="USA"/>
    <s v="AZ"/>
    <s v="Phoenix"/>
    <s v="Scottsdale"/>
    <x v="0"/>
    <s v="Solavista provides internet-based consumer and social research services."/>
    <s v="advertising|analytics|curated web|market research|web development"/>
    <x v="3367"/>
    <x v="0"/>
    <n v="1"/>
    <n v="250000"/>
    <s v="2000-01-02"/>
    <s v="2008-10-01"/>
    <s v="2008-10-01"/>
    <m/>
    <s v="team@solavista.com"/>
    <s v="'602-903-3565"/>
    <s v="https://www.crunchbase.com/organization/solavista"/>
    <s v="https://www.twitter.com/solavista"/>
    <s v="http://www.facebook.com/pages/solavista/114481821921881"/>
    <s v="d82f236e-d98c-fe52-7921-cdd7b9f086be"/>
  </r>
  <r>
    <x v="70352"/>
    <s v="soup.io"/>
    <s v="AUT"/>
    <m/>
    <s v="Vienna"/>
    <s v="Vienna"/>
    <x v="0"/>
    <s v="Soup is a tumblelog, a super-easy blog that can do more than just text."/>
    <s v="blogging platforms|curated web|social media"/>
    <x v="398"/>
    <x v="2"/>
    <n v="2"/>
    <n v="111520"/>
    <m/>
    <s v="2007-09-01"/>
    <s v="2008-10-01"/>
    <m/>
    <m/>
    <m/>
    <s v="https://www.crunchbase.com/organization/soup-io"/>
    <s v="https://www.twitter.com/soup_io"/>
    <m/>
    <s v="8976a143-4c12-516b-0d55-b36b02277d06"/>
  </r>
  <r>
    <x v="70353"/>
    <s v="spaceadventures.com"/>
    <s v="USA"/>
    <s v="VA"/>
    <s v="Washington, D.C."/>
    <s v="Vienna"/>
    <x v="0"/>
    <s v="Space Adventures has arranged all eight of the spaceflights completed by private citizens to date."/>
    <s v="adventure travel|aerospace|space travel|travel"/>
    <x v="1364"/>
    <x v="0"/>
    <n v="1"/>
    <m/>
    <s v="1998-01-01"/>
    <s v="2008-10-01"/>
    <s v="2008-10-01"/>
    <m/>
    <s v="info@spaceadventures.com"/>
    <s v="(703) 524-7172"/>
    <s v="https://www.crunchbase.com/organization/space-adventures"/>
    <s v="https://www.twitter.com/spaceadventures"/>
    <s v="http://www.facebook.com/spaceadv"/>
    <s v="9670c2ba-52a0-2c76-63d6-7655b108e564"/>
  </r>
  <r>
    <x v="70354"/>
    <s v="spectrumk12.com"/>
    <s v="USA"/>
    <s v="MD"/>
    <s v="Baltimore"/>
    <s v="Towson"/>
    <x v="2"/>
    <s v="Spectrum K12 School Solutions provides response to intervention and special education IEP software for K-12 students in the U.S."/>
    <s v="education|internet|software"/>
    <x v="288"/>
    <x v="6"/>
    <n v="2"/>
    <n v="13100000"/>
    <s v="1996-01-01"/>
    <s v="2007-09-11"/>
    <s v="2008-10-01"/>
    <m/>
    <s v="info@spectrumk12.com"/>
    <m/>
    <s v="https://www.crunchbase.com/organization/spectrum-k12-school-solutions"/>
    <s v="https://www.twitter.com/spectrumk12"/>
    <m/>
    <s v="dfd2a33d-e9d3-e4cb-3d32-0c86c2bbcf7f"/>
  </r>
  <r>
    <x v="70355"/>
    <s v="veebox.com"/>
    <s v="USA"/>
    <s v="CA"/>
    <s v="Los Angeles"/>
    <s v="Santa Monica"/>
    <x v="3"/>
    <s v="Veebox is an online conversation platform allowing users to debate, discuss or rant on topics they are passionate about."/>
    <s v="curated web|messaging"/>
    <x v="201"/>
    <x v="2"/>
    <n v="1"/>
    <n v="100000"/>
    <s v="2008-10-01"/>
    <s v="2008-10-01"/>
    <s v="2008-10-01"/>
    <s v="2011-02-02"/>
    <s v="emmanuel@veebox.com"/>
    <m/>
    <s v="https://www.crunchbase.com/organization/veebox"/>
    <s v="https://www.twitter.com/veebox"/>
    <m/>
    <s v="d61c73a1-ef70-ef36-f968-51822df93f7b"/>
  </r>
  <r>
    <x v="70356"/>
    <s v="vi.ai"/>
    <s v="CHE"/>
    <m/>
    <s v="Zurich"/>
    <s v="Zürich"/>
    <x v="0"/>
    <s v="vi is a predictive mobile marketing platform. Its mission is to captivate consumers with relevant marketing messages."/>
    <s v="digital marketing|mobile advertising|video|video on demand"/>
    <x v="143"/>
    <x v="6"/>
    <n v="2"/>
    <n v="3500000"/>
    <s v="2008-01-01"/>
    <s v="2008-04-01"/>
    <s v="2008-10-01"/>
    <m/>
    <m/>
    <m/>
    <s v="https://www.crunchbase.com/organization/viewster"/>
    <s v="https://www.twitter.com/meet_vi"/>
    <s v="https://www.facebook.com/videointelligence/"/>
    <s v="be6eba22-a0f8-0116-a3f9-b19c33609573"/>
  </r>
  <r>
    <x v="70357"/>
    <s v="viewhigh.com"/>
    <s v="CHN"/>
    <m/>
    <s v="Beijing"/>
    <s v="Beijing"/>
    <x v="0"/>
    <s v="Viewhigh Technology is focused on R&amp;D, and services of application software in Chinese medical health industry."/>
    <s v="health care"/>
    <x v="3"/>
    <x v="2"/>
    <n v="2"/>
    <m/>
    <m/>
    <s v="2007-12-01"/>
    <s v="2008-10-01"/>
    <m/>
    <m/>
    <s v="86 10 6641 0808"/>
    <s v="https://www.crunchbase.com/organization/beijing-viewhigh-technology-co-ltd"/>
    <m/>
    <m/>
    <s v="6699ee43-9197-7b17-f893-60aa05e72f96"/>
  </r>
  <r>
    <x v="70358"/>
    <s v="voxound.com"/>
    <m/>
    <m/>
    <m/>
    <m/>
    <x v="3"/>
    <s v="Voxound.com puts you up to date with technological developments in the world to live forever and feel the evolution."/>
    <s v="advertising platforms|software"/>
    <x v="3745"/>
    <x v="1"/>
    <n v="1"/>
    <n v="75000"/>
    <s v="2008-10-01"/>
    <s v="2008-10-01"/>
    <s v="2008-10-01"/>
    <s v="2012-10-17"/>
    <s v="contact@voxound.com"/>
    <n v="5628818025"/>
    <s v="https://www.crunchbase.com/organization/voxound"/>
    <s v="https://www.twitter.com/voxound"/>
    <m/>
    <s v="32794d03-92a5-e533-bb33-67d656300f59"/>
  </r>
  <r>
    <x v="70359"/>
    <s v="easybuy.com.cn"/>
    <s v="CHN"/>
    <m/>
    <s v="Beijing"/>
    <s v="Beijing"/>
    <x v="0"/>
    <s v="YiBai-shopping is a shopping platform providing products based on credit card installments."/>
    <s v="finance|fintech"/>
    <x v="24"/>
    <x v="2"/>
    <n v="1"/>
    <n v="5000000"/>
    <s v="2007-12-01"/>
    <s v="2008-10-01"/>
    <s v="2008-10-01"/>
    <m/>
    <m/>
    <m/>
    <s v="https://www.crunchbase.com/organization/yibai-shopping"/>
    <m/>
    <m/>
    <s v="4bbe5fe9-e27b-ba65-e3e9-c28f7b0ca90b"/>
  </r>
  <r>
    <x v="70360"/>
    <s v="zerogwireless.com"/>
    <s v="USA"/>
    <s v="CA"/>
    <s v="SF Bay Area"/>
    <s v="Sunnyvale"/>
    <x v="2"/>
    <s v="ZeroG develops Wi-Fi chips that enable the 4th age of wireless by using low-power, integrated design and embedded systems."/>
    <s v="hardware|semiconductor|software|wireless"/>
    <x v="2121"/>
    <x v="0"/>
    <n v="2"/>
    <n v="30000000"/>
    <s v="2004-01-01"/>
    <s v="2007-06-06"/>
    <s v="2008-10-01"/>
    <m/>
    <s v="info@zerogwireless.com"/>
    <s v="'408-738-7600"/>
    <s v="https://www.crunchbase.com/organization/zerog-wireless"/>
    <m/>
    <m/>
    <s v="b22f5e0c-cef2-4cdf-d9a6-a91267a7255a"/>
  </r>
  <r>
    <x v="70361"/>
    <s v="aptbio.com"/>
    <s v="USA"/>
    <s v="CA"/>
    <s v="SF Bay Area"/>
    <s v="Burlingame"/>
    <x v="3"/>
    <s v="APT Pharmaceuticals is a drug-development company focused on treatments for significant unmet medical needs."/>
    <s v="biotechnology|health care|medical"/>
    <x v="44"/>
    <x v="0"/>
    <n v="2"/>
    <n v="54000000"/>
    <s v="2005-01-01"/>
    <s v="2007-10-05"/>
    <s v="2008-09-30"/>
    <m/>
    <s v="info@aptbio.com"/>
    <s v="'650-931-1666"/>
    <s v="https://www.crunchbase.com/organization/apt-pharmaceuticals"/>
    <m/>
    <m/>
    <s v="035743da-4a50-05c7-73f3-f11d7927f129"/>
  </r>
  <r>
    <x v="70362"/>
    <s v="bvgindia.com"/>
    <s v="IND"/>
    <m/>
    <s v="Pune"/>
    <s v="Pune"/>
    <x v="0"/>
    <s v="BVG India is an outsourcing company."/>
    <s v="consulting"/>
    <x v="5"/>
    <x v="4"/>
    <n v="1"/>
    <m/>
    <s v="1997-01-01"/>
    <s v="2008-09-30"/>
    <s v="2008-09-30"/>
    <m/>
    <s v="info@bvgindia.com"/>
    <n v="91204260308"/>
    <s v="https://www.crunchbase.com/organization/bvg-india"/>
    <m/>
    <s v="https://www.facebook.com/bvgforhumanity"/>
    <s v="da83e1ae-21f7-6619-9797-d2b19954a815"/>
  </r>
  <r>
    <x v="70363"/>
    <s v="carsala.com"/>
    <s v="USA"/>
    <s v="CA"/>
    <s v="SF Bay Area"/>
    <s v="Berkeley"/>
    <x v="3"/>
    <s v="Carsala is an online used car service that supports buyers in the car research and purchase process."/>
    <s v="automotive|curated web"/>
    <x v="29"/>
    <x v="1"/>
    <n v="1"/>
    <n v="300000"/>
    <s v="2009-07-27"/>
    <s v="2008-09-30"/>
    <s v="2008-09-30"/>
    <m/>
    <s v="tyler@carsala.com"/>
    <s v="'888-855-8258"/>
    <s v="https://www.crunchbase.com/organization/carsala"/>
    <s v="https://www.twitter.com/carsala"/>
    <m/>
    <s v="d9965218-e4e3-c771-ca3d-ae4590f2aecc"/>
  </r>
  <r>
    <x v="70364"/>
    <s v="comqi.com"/>
    <s v="USA"/>
    <s v="NY"/>
    <s v="New York City"/>
    <s v="New York"/>
    <x v="0"/>
    <s v="ComQi develops hardware and software products for the digital signage industry, including server software, player software, and more."/>
    <s v="cloud computing|digital signage|enterprise software"/>
    <x v="1130"/>
    <x v="6"/>
    <n v="2"/>
    <n v="28000000"/>
    <s v="2005-01-01"/>
    <s v="2007-10-09"/>
    <s v="2008-09-30"/>
    <m/>
    <s v="ssonesh@comqi.com"/>
    <s v="44 20 7529 1353"/>
    <s v="https://www.crunchbase.com/organization/enqii"/>
    <s v="https://www.twitter.com/comqi"/>
    <s v="http://www.facebook.com/comqi"/>
    <s v="eb49a99e-3066-7db2-9aa7-f883449bd023"/>
  </r>
  <r>
    <x v="70365"/>
    <s v="mingyang.com.cn"/>
    <m/>
    <m/>
    <m/>
    <m/>
    <x v="0"/>
    <s v="Guangdong Mingyang Electric Group is engages in the research and development, manufacture, and marketing of power products."/>
    <m/>
    <x v="5"/>
    <x v="2"/>
    <n v="1"/>
    <m/>
    <s v="1993-01-01"/>
    <s v="2008-09-30"/>
    <s v="2008-09-30"/>
    <m/>
    <m/>
    <s v="86 760 8531 3262"/>
    <s v="https://www.crunchbase.com/organization/guangdong-mingyang-electric-group"/>
    <m/>
    <m/>
    <s v="8d03d8ad-de02-fbe0-0637-13a01f2d33da"/>
  </r>
  <r>
    <x v="70366"/>
    <s v="sleep.fm"/>
    <s v="USA"/>
    <s v="PA"/>
    <s v="Philadelphia"/>
    <s v="Philadelphia"/>
    <x v="0"/>
    <s v="Sleep.FM offers an online social alarm clock triggered by personalized messages and media sent by friends, weather reports, and others."/>
    <s v="hardware|software"/>
    <x v="136"/>
    <x v="2"/>
    <n v="1"/>
    <n v="15000"/>
    <s v="2006-11-01"/>
    <s v="2008-09-30"/>
    <s v="2008-09-30"/>
    <m/>
    <s v="ryanspahn@comcast.net"/>
    <m/>
    <s v="https://www.crunchbase.com/organization/sleep-fm"/>
    <s v="https://www.twitter.com/sleepfm"/>
    <s v="http://www.facebook.com/pages/sleepfm-the-social-alarm-clock/106"/>
    <s v="38f0c8bb-ce7f-4393-a95c-e41e635cef60"/>
  </r>
  <r>
    <x v="70367"/>
    <s v="tendercorp.com"/>
    <s v="USA"/>
    <s v="NH"/>
    <s v="Manchester, New Hampshire"/>
    <s v="Littleton"/>
    <x v="0"/>
    <s v="Tender Corporation headquarters is located in the heart of the White Mountains in Littleton, New Hampshire."/>
    <m/>
    <x v="5"/>
    <x v="6"/>
    <n v="2"/>
    <m/>
    <s v="1975-01-01"/>
    <s v="2008-09-30"/>
    <s v="2008-09-30"/>
    <m/>
    <m/>
    <s v="(603) 444-6735"/>
    <s v="https://www.crunchbase.com/organization/tender-products-corporation"/>
    <s v="https://www.twitter.com/afterbite"/>
    <s v="https://www.facebook.com/theitcheraser"/>
    <s v="a3b169cb-19a9-ecf8-b1ce-100e35403a12"/>
  </r>
  <r>
    <x v="70368"/>
    <s v="wingsinfo.net"/>
    <s v="IND"/>
    <m/>
    <s v="Hyderabad"/>
    <s v="Hyderabad"/>
    <x v="0"/>
    <s v="Wings Infonet Ltd. develops and sells Web-based and offline business software products to small and medium businesses worldwide."/>
    <s v="software"/>
    <x v="10"/>
    <x v="6"/>
    <n v="1"/>
    <m/>
    <s v="1992-01-01"/>
    <s v="2008-09-30"/>
    <s v="2008-09-30"/>
    <m/>
    <s v="info@wingsinfo.net"/>
    <n v="914066360000"/>
    <s v="https://www.crunchbase.com/organization/wings-infonet"/>
    <s v="https://www.twitter.com/wingsinfonet"/>
    <s v="https://www.facebook.com/wingsinfonet"/>
    <s v="f6f40312-78be-40c5-b6fb-d432c2721c42"/>
  </r>
  <r>
    <x v="70369"/>
    <s v="awselectronicsgroup.com"/>
    <s v="GBR"/>
    <m/>
    <m/>
    <m/>
    <x v="0"/>
    <s v="The AWS Electronics Group ia a specialist electronics manufacturing services provider, offering whole product life cycle services."/>
    <s v="manufacturing"/>
    <x v="41"/>
    <x v="6"/>
    <n v="1"/>
    <n v="9915755"/>
    <s v="1974-01-01"/>
    <s v="2008-09-29"/>
    <s v="2008-09-29"/>
    <m/>
    <s v="sales@awselectronicsgroup.com"/>
    <s v="44-(0)-1782-753200"/>
    <s v="https://www.crunchbase.com/organization/aws-electronics"/>
    <m/>
    <m/>
    <s v="abacb8fc-5259-453f-d1e1-2333449f434b"/>
  </r>
  <r>
    <x v="70370"/>
    <s v="c4mprod.com"/>
    <s v="FRA"/>
    <m/>
    <s v="Marseille"/>
    <s v="Marseille"/>
    <x v="0"/>
    <s v="C4M develops mobile games. Past titles are Playtomo (2008), Tekken Card (2013), Busy Shapes (2014), Battleplans (2015)"/>
    <s v="apps|ios|mobile|social media"/>
    <x v="981"/>
    <x v="1"/>
    <n v="2"/>
    <n v="3587250"/>
    <s v="2004-02-01"/>
    <s v="2006-09-01"/>
    <s v="2008-09-29"/>
    <m/>
    <s v="info@c4mprod.com"/>
    <s v="'+33 4 91 05 50 51"/>
    <s v="https://www.crunchbase.com/organization/c4m"/>
    <m/>
    <s v="http://www.facebook.com/c4mprod"/>
    <s v="842188f6-e549-5927-973e-916fd46dd707"/>
  </r>
  <r>
    <x v="70371"/>
    <s v="gigatrust.com"/>
    <s v="USA"/>
    <s v="VA"/>
    <s v="Washington, D.C."/>
    <s v="Herndon"/>
    <x v="0"/>
    <s v="GigaTrust provides content security software solutions to reduce risks associated with data / intellectual property loss"/>
    <s v="cloud security|cyber security|enterprise software|mobile|security"/>
    <x v="1662"/>
    <x v="6"/>
    <n v="2"/>
    <n v="26174320"/>
    <s v="2001-01-01"/>
    <s v="2007-10-25"/>
    <s v="2008-09-29"/>
    <m/>
    <s v="marketing@gigatrust.com"/>
    <s v="(703) 467-3740"/>
    <s v="https://www.crunchbase.com/organization/gigatrust"/>
    <m/>
    <m/>
    <s v="9867a81c-000a-9d9b-8abd-3f74ac4546a7"/>
  </r>
  <r>
    <x v="70372"/>
    <s v="kaliteukash.com"/>
    <s v="GBR"/>
    <m/>
    <s v="London"/>
    <s v="London"/>
    <x v="0"/>
    <s v="KaliteUKASH is an e-money network company providing online cash payment service."/>
    <s v="e-commerce|finance|payments"/>
    <x v="1061"/>
    <x v="2"/>
    <n v="1"/>
    <n v="14400000"/>
    <s v="2001-01-01"/>
    <s v="2008-09-29"/>
    <s v="2008-09-29"/>
    <m/>
    <m/>
    <m/>
    <s v="https://www.crunchbase.com/organization/ukash"/>
    <s v="https://www.twitter.com/paywithukash"/>
    <s v="http://www.facebook.com/paywithukash"/>
    <s v="5e648670-c9b5-4d99-d436-383940d00861"/>
  </r>
  <r>
    <x v="70373"/>
    <s v="sendwordnow.com"/>
    <s v="USA"/>
    <s v="NY"/>
    <s v="New York City"/>
    <s v="New York"/>
    <x v="0"/>
    <s v="Send Word Now provides on-demand emergency notification and incident management services."/>
    <s v="collaboration|messaging|mobile"/>
    <x v="374"/>
    <x v="6"/>
    <n v="3"/>
    <n v="33000000"/>
    <s v="2001-01-01"/>
    <s v="2006-08-07"/>
    <s v="2008-09-29"/>
    <m/>
    <s v="info@sendwordnow.com"/>
    <n v="442033183862"/>
    <s v="https://www.crunchbase.com/organization/sendwordnow"/>
    <s v="https://www.twitter.com/sendwordnow"/>
    <s v="https://www.facebook.com/sendwordnow"/>
    <s v="4da973a8-e5bc-741b-e956-a496bbd3cd27"/>
  </r>
  <r>
    <x v="70374"/>
    <s v="skydeck.com"/>
    <s v="USA"/>
    <s v="CA"/>
    <s v="SF Bay Area"/>
    <s v="Palo Alto"/>
    <x v="0"/>
    <s v="Skydeck is a social community platform for individuals who are interested in photography."/>
    <s v="android|messaging|mobile|photography|photo sharing"/>
    <x v="8191"/>
    <x v="1"/>
    <n v="2"/>
    <n v="4000000"/>
    <s v="2007-01-01"/>
    <s v="2008-02-01"/>
    <s v="2008-09-29"/>
    <m/>
    <s v="support@skydeck.com"/>
    <m/>
    <s v="https://www.crunchbase.com/organization/skydeck"/>
    <s v="https://www.twitter.com/skydeck"/>
    <m/>
    <s v="6ddefc12-c2d1-2b39-ab1e-1393b4f482a3"/>
  </r>
  <r>
    <x v="70375"/>
    <s v="urbasolar.com"/>
    <s v="FRA"/>
    <m/>
    <s v="Montpellier"/>
    <s v="Montpellier"/>
    <x v="0"/>
    <s v="Urbasolar designs and operates solar and photovoltaic plants for commercial, industrial and residential purposes."/>
    <s v="industrial|renewable energy|solar"/>
    <x v="165"/>
    <x v="6"/>
    <n v="1"/>
    <n v="5739600"/>
    <s v="2006-01-01"/>
    <s v="2008-09-29"/>
    <s v="2008-09-29"/>
    <m/>
    <s v="Contact@urbasolar.com"/>
    <s v="'+33 4 67 64 46 44"/>
    <s v="https://www.crunchbase.com/organization/urbasolar"/>
    <m/>
    <s v="http://www.facebook.com/pages/urbasolar/160502300634189"/>
    <s v="ed19206f-cbb8-7a19-40f3-c2149b6faeb3"/>
  </r>
  <r>
    <x v="70376"/>
    <s v="en.uitv.com"/>
    <s v="CHN"/>
    <m/>
    <s v="Beijing"/>
    <s v="Beijing"/>
    <x v="0"/>
    <s v="Beijing UiTV is an online video operation service provider in China."/>
    <s v="internet|mobile|tv"/>
    <x v="3727"/>
    <x v="2"/>
    <n v="2"/>
    <n v="15000000"/>
    <m/>
    <s v="2006-12-01"/>
    <s v="2008-09-28"/>
    <m/>
    <m/>
    <m/>
    <s v="https://www.crunchbase.com/organization/uitv"/>
    <m/>
    <m/>
    <s v="ccf34bc5-0ab5-9fbd-88a1-34eacc4f91f6"/>
  </r>
  <r>
    <x v="70377"/>
    <s v="artistworks.com"/>
    <s v="USA"/>
    <s v="CA"/>
    <s v="Napa Valley"/>
    <s v="Napa"/>
    <x v="0"/>
    <s v="Online Music Instruction Company"/>
    <s v="edtech|education|internet|music|video"/>
    <x v="8192"/>
    <x v="0"/>
    <n v="1"/>
    <n v="5500000"/>
    <s v="2008-09-25"/>
    <s v="2008-09-25"/>
    <s v="2008-09-25"/>
    <m/>
    <s v="info@artistworks.com"/>
    <s v="(707)255-1840"/>
    <s v="https://www.crunchbase.com/organization/artistworks"/>
    <s v="https://www.twitter.com/artistworks"/>
    <s v="http://www.facebook.com/artistworks"/>
    <s v="dcde55b6-c84e-bc34-57b1-bb8d1cba8764"/>
  </r>
  <r>
    <x v="70378"/>
    <s v="utopy.com"/>
    <s v="USA"/>
    <s v="CA"/>
    <s v="SF Bay Area"/>
    <s v="San Francisco"/>
    <x v="2"/>
    <s v="UTOPY provides a speech analytics solution for contact center performance management."/>
    <s v="enterprise software"/>
    <x v="10"/>
    <x v="0"/>
    <n v="1"/>
    <n v="7500000"/>
    <s v="1999-01-01"/>
    <s v="2008-09-25"/>
    <s v="2008-09-25"/>
    <m/>
    <m/>
    <s v="'415-621-5700"/>
    <s v="https://www.crunchbase.com/organization/utopy"/>
    <s v="https://www.twitter.com/genesys"/>
    <s v="https://www.facebook.com/genesys"/>
    <s v="8954ec5e-3992-8de0-9533-0e93f6b78fda"/>
  </r>
  <r>
    <x v="70379"/>
    <s v="whitewire.no"/>
    <m/>
    <m/>
    <m/>
    <m/>
    <x v="0"/>
    <s v="Whitewire is a developer and manufacturer of tie self locking nylon strap."/>
    <m/>
    <x v="5"/>
    <x v="2"/>
    <n v="1"/>
    <m/>
    <m/>
    <s v="2008-09-25"/>
    <s v="2008-09-25"/>
    <m/>
    <m/>
    <m/>
    <s v="https://www.crunchbase.com/organization/whitewire"/>
    <m/>
    <s v="https://www.facebook.com/whitewireno"/>
    <s v="5b48244e-399e-f964-468f-18100b4da6a3"/>
  </r>
  <r>
    <x v="70380"/>
    <s v="americanhometec.com"/>
    <s v="USA"/>
    <s v="DE"/>
    <s v="Wilmington, Delaware"/>
    <s v="Wilmington"/>
    <x v="3"/>
    <s v="American Hometec designs, manufactures, and sells electric tankless hot water heaters based on a novel heating technology."/>
    <s v="electronics|manufacturing|sales"/>
    <x v="6092"/>
    <x v="0"/>
    <n v="1"/>
    <n v="250000"/>
    <s v="2006-01-01"/>
    <s v="2008-09-24"/>
    <s v="2008-09-24"/>
    <s v="2012-01-17"/>
    <m/>
    <s v="'800-854-5806"/>
    <s v="https://www.crunchbase.com/organization/american-hometec"/>
    <m/>
    <m/>
    <s v="e77e9e48-2b5e-ff7b-44fb-1cb5750f59ce"/>
  </r>
  <r>
    <x v="70381"/>
    <s v="confluencesolar.com"/>
    <s v="USA"/>
    <s v="MO"/>
    <s v="St. Louis"/>
    <s v="Hazelwood"/>
    <x v="2"/>
    <s v="Confluence Solar provides crystal growth equipment and solutions for the global solar, LED and electronics industries."/>
    <s v="lighting|marketplace|solar"/>
    <x v="8193"/>
    <x v="5"/>
    <n v="1"/>
    <n v="12700000"/>
    <m/>
    <s v="2008-09-24"/>
    <s v="2008-09-24"/>
    <m/>
    <s v="contact@confluencesolar.com"/>
    <m/>
    <s v="https://www.crunchbase.com/organization/confluence-solar"/>
    <s v="https://www.twitter.com/gtatcorp"/>
    <s v="https://www.facebook.com/gtadvancedtechnologies"/>
    <s v="acc09f5c-25b1-e83d-d2a0-271d1f1d1049"/>
  </r>
  <r>
    <x v="70382"/>
    <s v="gradebeam.com"/>
    <s v="USA"/>
    <s v="IL"/>
    <s v="Chicago"/>
    <s v="Deerfield"/>
    <x v="2"/>
    <s v="Construction Communication Network"/>
    <s v="communications infrastructure|construction|information technology|software"/>
    <x v="569"/>
    <x v="7"/>
    <n v="1"/>
    <m/>
    <s v="2000-01-01"/>
    <s v="2008-09-24"/>
    <s v="2008-09-24"/>
    <m/>
    <m/>
    <m/>
    <s v="https://www.crunchbase.com/organization/gradebeam"/>
    <s v="https://www.twitter.com/gradebeam"/>
    <m/>
    <s v="8b2ba023-21be-c127-1bff-6de3ead59fde"/>
  </r>
  <r>
    <x v="70383"/>
    <m/>
    <s v="USA"/>
    <s v="AR"/>
    <s v="Little Rock"/>
    <s v="North Little Rock"/>
    <x v="0"/>
    <s v="Matone Cooper Mobile Dentistry is a dental service company providing on site dental care."/>
    <s v="medical"/>
    <x v="3"/>
    <x v="2"/>
    <n v="1"/>
    <m/>
    <s v="2007-01-01"/>
    <s v="2008-09-24"/>
    <s v="2008-09-24"/>
    <m/>
    <m/>
    <m/>
    <s v="https://www.crunchbase.com/organization/matone-cooper-mobile-dentistry"/>
    <m/>
    <m/>
    <s v="5ec33214-871b-b8d8-0647-310fcafe7d1d"/>
  </r>
  <r>
    <x v="70384"/>
    <s v="predect.se"/>
    <s v="SWE"/>
    <m/>
    <s v="SWE - Other"/>
    <s v="Huddinge"/>
    <x v="0"/>
    <s v="Predect is a Swedish-based environmental protection agency focusing on the sea."/>
    <m/>
    <x v="5"/>
    <x v="1"/>
    <n v="1"/>
    <m/>
    <s v="2006-01-01"/>
    <s v="2008-09-24"/>
    <s v="2008-09-24"/>
    <m/>
    <s v="lennart@almstedt.nu"/>
    <s v="46-(0)70-545-60-88"/>
    <s v="https://www.crunchbase.com/organization/predect"/>
    <m/>
    <m/>
    <s v="db16c947-7486-4bf9-a54b-7a75bea60595"/>
  </r>
  <r>
    <x v="70385"/>
    <s v="tipjoy.com"/>
    <s v="USA"/>
    <s v="MA"/>
    <s v="MA - Other"/>
    <s v="Arlington Heights"/>
    <x v="3"/>
    <s v="Tipjoy is a social payments engine that allows merchants to sell digital content to raise money for causes and individuals to lend money."/>
    <s v="charity|payments"/>
    <x v="197"/>
    <x v="1"/>
    <n v="2"/>
    <n v="1000000"/>
    <s v="2008-01-01"/>
    <s v="2008-01-01"/>
    <s v="2008-09-24"/>
    <s v="2009-08-20"/>
    <s v="founders@tipjoy.com"/>
    <s v="'617-777-4317"/>
    <s v="https://www.crunchbase.com/organization/tipjoy"/>
    <m/>
    <m/>
    <s v="bc5011dc-2ec9-3f84-d351-a6d8af34db24"/>
  </r>
  <r>
    <x v="70386"/>
    <s v="toobla.com"/>
    <s v="USA"/>
    <s v="OH"/>
    <s v="Columbus, Ohio"/>
    <s v="Columbus"/>
    <x v="0"/>
    <s v="Toobla is a visual bookmarking tool that makes it easy to collect, enjoy, and share stuff from the web."/>
    <m/>
    <x v="5"/>
    <x v="1"/>
    <n v="1"/>
    <m/>
    <m/>
    <s v="2008-09-24"/>
    <s v="2008-09-24"/>
    <m/>
    <m/>
    <n v="5124849604"/>
    <s v="https://www.crunchbase.com/organization/toobla"/>
    <m/>
    <m/>
    <s v="150025c6-bfb3-2475-e9da-e09a9444d4f7"/>
  </r>
  <r>
    <x v="70387"/>
    <s v="aricent.com"/>
    <s v="USA"/>
    <s v="CA"/>
    <s v="SF Bay Area"/>
    <s v="Redwood City"/>
    <x v="2"/>
    <s v="Aricent, a tech and outsourcing company, provides communication services to app, infrastructure and service providers operating globally."/>
    <s v="apps|communications infrastructure|outsourcing"/>
    <x v="8194"/>
    <x v="4"/>
    <n v="2"/>
    <n v="64700000"/>
    <s v="1991-10-01"/>
    <s v="2008-02-11"/>
    <s v="2008-09-23"/>
    <m/>
    <s v="info@aricent.com"/>
    <s v="'+1 732 837 1200"/>
    <s v="https://www.crunchbase.com/organization/aricent"/>
    <s v="https://www.twitter.com/aricent"/>
    <s v="http://www.facebook.com/aricent"/>
    <s v="98965c7c-64cb-6bef-5684-b5f0f0c86a75"/>
  </r>
  <r>
    <x v="70388"/>
    <s v="calabrio.com"/>
    <s v="USA"/>
    <s v="MN"/>
    <s v="Minneapolis"/>
    <s v="Minneapolis"/>
    <x v="2"/>
    <s v="Calabrio provides an easy to use workforce optimization suite for contact centers."/>
    <s v="software"/>
    <x v="10"/>
    <x v="6"/>
    <n v="2"/>
    <n v="9000000"/>
    <s v="1995-01-01"/>
    <s v="2007-11-27"/>
    <s v="2008-09-23"/>
    <m/>
    <m/>
    <s v="'763-592-4600"/>
    <s v="https://www.crunchbase.com/organization/calabrio"/>
    <s v="https://www.twitter.com/calabrio"/>
    <s v="http://www.facebook.com/pages/calabrio/312159772174664"/>
    <s v="6ae02d24-52ff-6b0f-5c2f-65279f3dd63f"/>
  </r>
  <r>
    <x v="70389"/>
    <s v="connectivasystems.com"/>
    <s v="USA"/>
    <s v="NY"/>
    <s v="New York City"/>
    <s v="New York"/>
    <x v="0"/>
    <s v="Connectiva Systems is a revenue chain management software company providing solutions for telecom operators to improve business performance."/>
    <s v="business development|software|supply chain management"/>
    <x v="281"/>
    <x v="7"/>
    <n v="1"/>
    <n v="17000000"/>
    <s v="2000-01-01"/>
    <s v="2008-09-23"/>
    <s v="2008-09-23"/>
    <m/>
    <s v="northam_sales@connectivasystems.com"/>
    <n v="913323577563"/>
    <s v="https://www.crunchbase.com/organization/connectiva-systems"/>
    <s v="https://www.twitter.com/connectiva"/>
    <m/>
    <s v="e4e309d5-d0a6-9e7a-9df7-859a192e17a4"/>
  </r>
  <r>
    <x v="70390"/>
    <s v="hapila.de"/>
    <m/>
    <m/>
    <m/>
    <m/>
    <x v="0"/>
    <s v="Start-up aus Gera bietet hocheffizientes Verfahren zur Aufreinigung pharmazeutischer Wirkstoffe"/>
    <m/>
    <x v="5"/>
    <x v="1"/>
    <n v="1"/>
    <m/>
    <s v="2007-01-01"/>
    <s v="2008-09-23"/>
    <s v="2008-09-23"/>
    <m/>
    <m/>
    <s v="49 365 20 58 69 10"/>
    <s v="https://www.crunchbase.com/organization/hapila-gmbh"/>
    <m/>
    <m/>
    <s v="9de8d305-89ca-0bc5-8f85-abd5738f0e04"/>
  </r>
  <r>
    <x v="70391"/>
    <s v="olive.us"/>
    <s v="USA"/>
    <s v="CA"/>
    <s v="SF Bay Area"/>
    <s v="San Francisco"/>
    <x v="0"/>
    <s v="Olive Media is a Music company."/>
    <s v="music"/>
    <x v="223"/>
    <x v="0"/>
    <n v="1"/>
    <m/>
    <m/>
    <s v="2008-09-23"/>
    <s v="2008-09-23"/>
    <m/>
    <m/>
    <s v="'415-908-3870"/>
    <s v="https://www.crunchbase.com/organization/olive"/>
    <m/>
    <m/>
    <s v="4a84c042-7f4c-ce84-d508-b715ed75570c"/>
  </r>
  <r>
    <x v="70392"/>
    <s v="oslo-software.com"/>
    <s v="FRA"/>
    <m/>
    <m/>
    <m/>
    <x v="3"/>
    <s v="Oslo Software provides workplace management software for improved business efficiency solutions."/>
    <s v="software"/>
    <x v="10"/>
    <x v="0"/>
    <n v="2"/>
    <n v="5540000"/>
    <s v="2001-01-01"/>
    <s v="2006-08-31"/>
    <s v="2008-09-23"/>
    <s v="2011-02-02"/>
    <s v="info@oslo-software.com"/>
    <s v="33 4 37 48 43 63"/>
    <s v="https://www.crunchbase.com/organization/oslo-software"/>
    <m/>
    <m/>
    <s v="6caf2c77-ca51-5b2d-a05e-695215bf399e"/>
  </r>
  <r>
    <x v="70393"/>
    <s v="radialpoint.com"/>
    <s v="CAN"/>
    <s v="QC"/>
    <s v="Montreal"/>
    <s v="Montréal"/>
    <x v="2"/>
    <s v="RadialPoint provides connected home services solutions for brands to solve consumers’ frustration with their devices and technologies."/>
    <s v="internet|privacy|security"/>
    <x v="2453"/>
    <x v="5"/>
    <n v="3"/>
    <n v="145000000"/>
    <s v="1997-01-01"/>
    <s v="2000-01-13"/>
    <s v="2008-09-23"/>
    <m/>
    <s v="pr@radialpoint.com"/>
    <n v="15142860558"/>
    <s v="https://www.crunchbase.com/organization/radialpoint"/>
    <s v="https://www.twitter.com/radialpoint"/>
    <m/>
    <s v="35ed9283-2864-9d4a-32ab-36e4645feea0"/>
  </r>
  <r>
    <x v="70394"/>
    <s v="right90.com"/>
    <s v="USA"/>
    <s v="CA"/>
    <s v="SF Bay Area"/>
    <s v="Foster City"/>
    <x v="2"/>
    <s v="Right90 offers on-demand SaaS forecasting and revenue performance management solutions for enterprises."/>
    <s v="advanced materials|application performance management|software"/>
    <x v="1660"/>
    <x v="0"/>
    <n v="3"/>
    <n v="22000000"/>
    <s v="2003-01-01"/>
    <s v="2005-02-28"/>
    <s v="2008-09-23"/>
    <m/>
    <s v="info@right90.com"/>
    <s v="'650-638-9090"/>
    <s v="https://www.crunchbase.com/organization/right90"/>
    <m/>
    <m/>
    <s v="2fbc9c7f-78bc-32bf-d4f1-cb85838f45d2"/>
  </r>
  <r>
    <x v="70395"/>
    <s v="3leafsystems.com"/>
    <s v="USA"/>
    <s v="CA"/>
    <s v="SF Bay Area"/>
    <s v="Santa Clara"/>
    <x v="3"/>
    <s v="3Leaf offers server virtualization solutions for data center initiatives such as power management and architectural support."/>
    <s v="data center|virtualization|web hosting"/>
    <x v="651"/>
    <x v="1"/>
    <n v="3"/>
    <n v="65000000"/>
    <s v="2004-06-01"/>
    <s v="2005-01-01"/>
    <s v="2008-09-22"/>
    <m/>
    <s v="information@3leafsystems.com"/>
    <s v="(408) 572-5900"/>
    <s v="https://www.crunchbase.com/organization/3leaf"/>
    <s v="https://www.twitter.com/3leafsystems"/>
    <m/>
    <s v="595e4d78-7322-c295-6797-9aba95ab880b"/>
  </r>
  <r>
    <x v="70396"/>
    <s v="authoritylabs.com"/>
    <s v="USA"/>
    <s v="AZ"/>
    <s v="Phoenix"/>
    <s v="Chandler"/>
    <x v="0"/>
    <s v="AuthorityLabs is a search engine rank monitoring service for SMBs, web development shops, and internet marketing consultants and agencies."/>
    <s v="search engine|seo"/>
    <x v="158"/>
    <x v="0"/>
    <n v="1"/>
    <n v="15000"/>
    <s v="2008-09-22"/>
    <s v="2008-09-22"/>
    <s v="2008-09-22"/>
    <m/>
    <s v="info@authoritylabs.com"/>
    <m/>
    <s v="https://www.crunchbase.com/organization/authoritylabs"/>
    <s v="https://www.twitter.com/authoritylabs"/>
    <s v="http://www.facebook.com/authoritylabs"/>
    <s v="41e6b081-5870-c81f-fe29-29ad98d1022b"/>
  </r>
  <r>
    <x v="70397"/>
    <s v="primitivemakeup.com"/>
    <s v="USA"/>
    <s v="NY"/>
    <s v="NY - Other"/>
    <s v="West Hurley"/>
    <x v="0"/>
    <s v="Primitive Makeup, Inc. provides lipsticks. The company offers its products through stores and spas. Primitive Makeup, Inc. is based in"/>
    <s v="beauty|cosmetics|wellness"/>
    <x v="334"/>
    <x v="0"/>
    <n v="1"/>
    <n v="57500"/>
    <m/>
    <s v="2008-09-21"/>
    <s v="2008-09-21"/>
    <m/>
    <s v="info@primitivemakeup.com"/>
    <s v="'845-679-2264"/>
    <s v="https://www.crunchbase.com/organization/primitive-makeup"/>
    <m/>
    <s v="http://www.facebook.com/pages/primitive-makeup/158181359433"/>
    <s v="f9cb2e30-b714-3199-36e4-4534706477c4"/>
  </r>
  <r>
    <x v="70398"/>
    <s v="atoneplace.com"/>
    <s v="IND"/>
    <m/>
    <s v="New Delhi"/>
    <s v="Noida"/>
    <x v="2"/>
    <s v="atOnePlace.com is an online real estate marketplace offering Indian properties to worldwide clients."/>
    <s v="real estate"/>
    <x v="76"/>
    <x v="6"/>
    <n v="1"/>
    <n v="250000"/>
    <s v="2006-06-26"/>
    <s v="2008-09-20"/>
    <s v="2008-09-20"/>
    <m/>
    <s v="info@atoneplace.com"/>
    <s v="'+91-120-4750500"/>
    <s v="https://www.crunchbase.com/organization/atoneplace"/>
    <s v="https://www.twitter.com/atoneplace"/>
    <m/>
    <s v="6f017ac1-ccb7-5734-739f-06e54796b19b"/>
  </r>
  <r>
    <x v="70399"/>
    <s v="infima-compression.com"/>
    <s v="ISR"/>
    <m/>
    <s v="Tel Aviv"/>
    <s v="Herzliya"/>
    <x v="3"/>
    <s v="Infima Technologies develops network configuration management technologies."/>
    <s v="software|web hosting"/>
    <x v="146"/>
    <x v="1"/>
    <n v="2"/>
    <n v="630000"/>
    <s v="2006-04-24"/>
    <s v="2006-04-26"/>
    <s v="2008-09-20"/>
    <s v="2009-01-01"/>
    <s v="info@infima-compression.com"/>
    <s v="'972-77-5542848"/>
    <s v="https://www.crunchbase.com/organization/infima-technologies"/>
    <m/>
    <m/>
    <s v="e9100887-f4d9-c990-b30c-1a6067573b84"/>
  </r>
  <r>
    <x v="70400"/>
    <s v="biginjap.com"/>
    <s v="USA"/>
    <s v="TX"/>
    <s v="Dallas"/>
    <s v="Dallas"/>
    <x v="0"/>
    <s v="Big in Japan is an online shopping store where customers can get all the information about the products."/>
    <s v="android|augmented reality|coupons|data visualization|developer tools|ios|mobile|qr codes"/>
    <x v="8195"/>
    <x v="1"/>
    <n v="1"/>
    <n v="700000"/>
    <s v="2008-07-01"/>
    <s v="2008-09-18"/>
    <s v="2008-09-18"/>
    <m/>
    <m/>
    <s v="'214-550-2003"/>
    <s v="https://www.crunchbase.com/organization/big-in-japan"/>
    <s v="https://www.twitter.com/shopsavvy"/>
    <m/>
    <s v="0f84da83-00c7-7062-ad03-579ff85524e3"/>
  </r>
  <r>
    <x v="70401"/>
    <s v="myhollywood.com"/>
    <s v="USA"/>
    <s v="CA"/>
    <s v="Los Angeles"/>
    <s v="Los Angeles"/>
    <x v="3"/>
    <s v="Hollywood Interactive Group is a privately held company that operates primarily through MyHollywood."/>
    <s v="curated web"/>
    <x v="28"/>
    <x v="2"/>
    <n v="1"/>
    <n v="5000000"/>
    <m/>
    <s v="2008-09-18"/>
    <s v="2008-09-18"/>
    <s v="2008-10-11"/>
    <s v="inquiry@myhollywood.com"/>
    <m/>
    <s v="https://www.crunchbase.com/organization/hollywood-interactive-group"/>
    <m/>
    <m/>
    <s v="5118e2a3-3519-58dd-ec03-d564fa88513f"/>
  </r>
  <r>
    <x v="70402"/>
    <s v="excelindia.com"/>
    <s v="IND"/>
    <m/>
    <s v="Mysore"/>
    <s v="Mysore"/>
    <x v="0"/>
    <s v="Excelsoft offers value added products and services in the e-Learning domain serving the interests of educational publishers."/>
    <s v="edtech|education"/>
    <x v="283"/>
    <x v="7"/>
    <n v="1"/>
    <n v="8620000"/>
    <s v="1999-01-01"/>
    <s v="2008-09-17"/>
    <s v="2008-09-17"/>
    <m/>
    <s v="info@excelindia.com"/>
    <s v="'+91 821 428 2000"/>
    <s v="https://www.crunchbase.com/organization/excelsoft"/>
    <m/>
    <s v="https://www.facebook.com/277542272275339"/>
    <s v="b5cc1b1a-dab4-e1c9-7fc4-4236df3c6fc7"/>
  </r>
  <r>
    <x v="70403"/>
    <s v="leapfrogonline.com"/>
    <s v="USA"/>
    <s v="IL"/>
    <s v="Chicago"/>
    <s v="Evanston"/>
    <x v="0"/>
    <s v="Leapfrog Online is a digital direct marketing firm developing programs for Fortune 500 marketers that find and monetize the right customers."/>
    <s v="advertising|automotive|marketing"/>
    <x v="1659"/>
    <x v="6"/>
    <n v="1"/>
    <n v="30000000"/>
    <s v="1995-01-01"/>
    <s v="2008-09-17"/>
    <s v="2008-09-17"/>
    <m/>
    <m/>
    <s v="'847-492-1968"/>
    <s v="https://www.crunchbase.com/organization/leapfrog-on-line"/>
    <s v="https://www.twitter.com/leapfrogonline"/>
    <s v="http://www.facebook.com/leapfrogonline"/>
    <s v="abf19c90-e403-a93b-72b9-eb9296654b5b"/>
  </r>
  <r>
    <x v="70404"/>
    <s v="marktend.com"/>
    <s v="USA"/>
    <s v="CA"/>
    <s v="Sacramento"/>
    <s v="Sacramento"/>
    <x v="0"/>
    <s v="MarkTend provides monitoring and calendaring systems for law firms."/>
    <s v="identity management|law enforcement|legal|saas"/>
    <x v="913"/>
    <x v="0"/>
    <n v="1"/>
    <n v="150000"/>
    <s v="2008-04-01"/>
    <s v="2008-09-17"/>
    <s v="2008-09-17"/>
    <m/>
    <s v="mkassing@marktend.com"/>
    <s v="'916-595-0008"/>
    <s v="https://www.crunchbase.com/organization/marktend"/>
    <s v="https://www.twitter.com/tundralogic"/>
    <s v="http://www.facebook.com/tundralogic"/>
    <s v="0cbeb101-dbcc-9e30-148f-17324944da6e"/>
  </r>
  <r>
    <x v="70405"/>
    <s v="picapp.com"/>
    <s v="USA"/>
    <s v="CA"/>
    <s v="SF Bay Area"/>
    <s v="San Francisco"/>
    <x v="2"/>
    <s v="Picapp is a widget which online publishers can use to transform static images into a user engaging visual experience."/>
    <s v="blogging platforms|celebrity|content|curated web|news|photography|sports"/>
    <x v="5223"/>
    <x v="0"/>
    <n v="1"/>
    <n v="3200000"/>
    <s v="2008-01-01"/>
    <s v="2008-09-17"/>
    <s v="2008-09-17"/>
    <m/>
    <s v="discover@picapp.com"/>
    <m/>
    <s v="https://www.crunchbase.com/organization/picapp"/>
    <s v="https://www.twitter.com/picapp"/>
    <m/>
    <s v="7be7c3b7-5ebf-df44-9f45-5ced3baea011"/>
  </r>
  <r>
    <x v="70406"/>
    <s v="webook.com"/>
    <s v="USA"/>
    <s v="NY"/>
    <s v="New York City"/>
    <s v="New York"/>
    <x v="0"/>
    <s v="WEbook is an online community for writers to share work, and give and receive feedback from other writers and readers."/>
    <s v="publishing|social media"/>
    <x v="398"/>
    <x v="0"/>
    <n v="2"/>
    <n v="5000000"/>
    <s v="2007-01-01"/>
    <s v="2007-05-01"/>
    <s v="2008-09-17"/>
    <m/>
    <s v="info@webook.com"/>
    <s v="'646-453-8575"/>
    <s v="https://www.crunchbase.com/organization/webook"/>
    <s v="https://www.twitter.com/webook"/>
    <s v="http://www.facebook.com/webook.community"/>
    <s v="755a57d2-0ee5-83ce-0938-c9782e5f02a7"/>
  </r>
  <r>
    <x v="70407"/>
    <s v="ambientdevices.com"/>
    <s v="USA"/>
    <s v="MA"/>
    <s v="Boston"/>
    <s v="Cambridge"/>
    <x v="0"/>
    <s v="Ambient Devices provides a complete solution to offer wireless products to consumers that make tangible interfaces to digital information."/>
    <s v="information services|mobile|wireless"/>
    <x v="1022"/>
    <x v="0"/>
    <n v="5"/>
    <n v="10257000"/>
    <s v="2001-01-01"/>
    <s v="2006-01-01"/>
    <s v="2008-09-16"/>
    <m/>
    <m/>
    <m/>
    <s v="https://www.crunchbase.com/organization/ambient-devices"/>
    <m/>
    <m/>
    <s v="263cda0e-3101-06b5-30a5-ad002f7edd8b"/>
  </r>
  <r>
    <x v="70408"/>
    <s v="biopetroclean.com"/>
    <s v="ISR"/>
    <m/>
    <s v="Tel Aviv"/>
    <s v="Petah Tiqva"/>
    <x v="0"/>
    <s v="BioPetroClean™ is a cleantech company specializing in biological wastewater treatment."/>
    <s v="clean energy|oil and gas|waste management"/>
    <x v="165"/>
    <x v="0"/>
    <n v="2"/>
    <n v="8000000"/>
    <s v="2005-01-01"/>
    <s v="2006-12-06"/>
    <s v="2008-09-16"/>
    <m/>
    <m/>
    <s v="972 3 921 4564"/>
    <s v="https://www.crunchbase.com/organization/biopetroclean"/>
    <s v="https://www.twitter.com/biopetroclean"/>
    <m/>
    <s v="6827da7c-57f7-cbbe-78b5-8753adfe7b75"/>
  </r>
  <r>
    <x v="70409"/>
    <s v="bittorrent.com"/>
    <s v="USA"/>
    <s v="CA"/>
    <s v="SF Bay Area"/>
    <s v="San Francisco"/>
    <x v="0"/>
    <s v="BitTorrent is a protocol that creates advanced technologies to efficiently move large files across the internet."/>
    <s v="apps|internet|peer to peer|social network"/>
    <x v="428"/>
    <x v="2"/>
    <n v="3"/>
    <n v="35750000"/>
    <s v="2004-09-01"/>
    <s v="2005-09-01"/>
    <s v="2008-09-16"/>
    <m/>
    <s v="press@bittorrent.com"/>
    <m/>
    <s v="https://www.crunchbase.com/organization/bittorrent"/>
    <s v="https://www.twitter.com/bittorrent"/>
    <s v="http://www.facebook.com/bittorrent"/>
    <s v="7066da9d-c52d-a95a-c34f-937f7667efc9"/>
  </r>
  <r>
    <x v="70410"/>
    <s v="gb-environmental.com"/>
    <s v="GBR"/>
    <m/>
    <s v="London"/>
    <s v="Chelmsford"/>
    <x v="3"/>
    <s v="GB Environmental provides UV technology systems for air and water disinfection."/>
    <s v="cleantech|water|water purification"/>
    <x v="412"/>
    <x v="2"/>
    <n v="1"/>
    <n v="1320000"/>
    <m/>
    <s v="2008-09-16"/>
    <s v="2008-09-16"/>
    <s v="2011-09-02"/>
    <s v="info@gb-environmental.com"/>
    <s v="'01245-352277"/>
    <s v="https://www.crunchbase.com/organization/gb-environmental"/>
    <m/>
    <m/>
    <s v="3482901f-5074-aacf-18e4-228574329048"/>
  </r>
  <r>
    <x v="70411"/>
    <s v="ouncelabs.com"/>
    <s v="USA"/>
    <s v="MA"/>
    <s v="Boston"/>
    <s v="Waltham"/>
    <x v="2"/>
    <s v="Ounce Labs delivers source code vulnerability analysis solutions to eliminate business risk caused by software security vulnerabilities."/>
    <s v="analytics|enterprise software|security"/>
    <x v="624"/>
    <x v="6"/>
    <n v="3"/>
    <n v="23500000"/>
    <s v="2002-10-01"/>
    <s v="2004-12-20"/>
    <s v="2008-09-16"/>
    <m/>
    <s v="sales@ouncelabs.com"/>
    <s v="'781.290.5333"/>
    <s v="https://www.crunchbase.com/organization/ounce-labs"/>
    <m/>
    <m/>
    <s v="85ce1304-1631-b9e0-95d6-21f68493fce5"/>
  </r>
  <r>
    <x v="70412"/>
    <s v="robotgalaxy.com"/>
    <s v="USA"/>
    <s v="NY"/>
    <s v="New York City"/>
    <s v="New York"/>
    <x v="3"/>
    <s v="Robot Galaxy is a mall-based retail and entertainment company allowing children to build their own personalized robots."/>
    <s v="media and entertainment|retail|robotics"/>
    <x v="8196"/>
    <x v="2"/>
    <n v="2"/>
    <n v="12000000"/>
    <s v="2006-01-01"/>
    <s v="2007-01-01"/>
    <s v="2008-09-16"/>
    <m/>
    <m/>
    <s v="'877-784-7464"/>
    <s v="https://www.crunchbase.com/organization/robotgalaxy"/>
    <m/>
    <m/>
    <s v="e6532f44-6d9e-e13a-e6a1-40c29f0abfbd"/>
  </r>
  <r>
    <x v="70413"/>
    <s v="anagran.com"/>
    <s v="USA"/>
    <s v="CA"/>
    <s v="SF Bay Area"/>
    <s v="Sunnyvale"/>
    <x v="3"/>
    <s v="Anagran offers flow-based traffic management products that eliminate the effects of network congestion."/>
    <s v="apps|video|web hosting|wireless"/>
    <x v="8197"/>
    <x v="6"/>
    <n v="3"/>
    <n v="34600000"/>
    <s v="2004-01-01"/>
    <s v="2005-11-16"/>
    <s v="2008-09-15"/>
    <m/>
    <s v="info@anagran.com"/>
    <s v="'408-701-0880"/>
    <s v="https://www.crunchbase.com/organization/anagran-inc"/>
    <m/>
    <m/>
    <s v="8015015f-84dc-7a7b-0d3b-71f4a0664133"/>
  </r>
  <r>
    <x v="70414"/>
    <s v="galaxyadvisors.com"/>
    <s v="USA"/>
    <s v="MA"/>
    <s v="Boston"/>
    <s v="Cambridge"/>
    <x v="0"/>
    <s v="galaxyadvisors provides social networks-based trend prediction, market studies, and target group analytics."/>
    <s v="analytics|business intelligence"/>
    <x v="178"/>
    <x v="2"/>
    <n v="1"/>
    <n v="600000"/>
    <s v="2007-04-01"/>
    <s v="2008-09-15"/>
    <s v="2008-09-15"/>
    <m/>
    <s v="info@galaxyadvisors.com"/>
    <m/>
    <s v="https://www.crunchbase.com/organization/galaxyadvisors"/>
    <m/>
    <m/>
    <s v="2cf06515-ad91-522a-d343-51069bd14058"/>
  </r>
  <r>
    <x v="70415"/>
    <s v="qpyn.com"/>
    <s v="GBR"/>
    <m/>
    <s v="London"/>
    <s v="London"/>
    <x v="3"/>
    <s v="Qpyn provides solutions to connect offline media content with online content."/>
    <s v="mobile"/>
    <x v="15"/>
    <x v="2"/>
    <n v="1"/>
    <n v="891177"/>
    <s v="2003-01-01"/>
    <s v="2008-09-15"/>
    <s v="2008-09-15"/>
    <m/>
    <m/>
    <n v="7810101810"/>
    <s v="https://www.crunchbase.com/organization/qpyn"/>
    <m/>
    <m/>
    <s v="16b6a1e4-dc29-7e49-832b-e24e9cdf279d"/>
  </r>
  <r>
    <x v="70416"/>
    <s v="dopplr.com"/>
    <s v="GBR"/>
    <m/>
    <s v="London"/>
    <s v="London"/>
    <x v="2"/>
    <s v="Dopplr is a social networking service enabling frequent travelers to create itineraries of their travel plans and share them with friends."/>
    <s v="private social networking|travel"/>
    <x v="351"/>
    <x v="2"/>
    <n v="3"/>
    <m/>
    <m/>
    <s v="2007-01-01"/>
    <s v="2008-09-14"/>
    <m/>
    <s v="travellers@dopplr.com"/>
    <m/>
    <s v="https://www.crunchbase.com/organization/dopplr"/>
    <s v="https://www.twitter.com/dopplrhq"/>
    <s v="https://www.facebook.com/pages/dopplr/107724625923704"/>
    <s v="2e0914df-d565-6056-c42f-9c01ce48472d"/>
  </r>
  <r>
    <x v="70417"/>
    <s v="enymotion.com"/>
    <s v="DEU"/>
    <m/>
    <s v="Heilbronn"/>
    <s v="Heilbronn"/>
    <x v="0"/>
    <s v="enymotion manufactures and sells gas-powered fuel cell systems called enyware for industrial and leisure sectors."/>
    <m/>
    <x v="5"/>
    <x v="0"/>
    <n v="1"/>
    <m/>
    <m/>
    <s v="2008-09-12"/>
    <s v="2008-09-12"/>
    <m/>
    <s v="dominic.schluessel@enymotion.com"/>
    <s v="'49-7131-123-3890"/>
    <s v="https://www.crunchbase.com/organization/enymotion"/>
    <s v="https://www.twitter.com/enymotion"/>
    <s v="https://www.facebook.com/157300177659608"/>
    <s v="8b74e203-03e3-3809-4b25-e1387da17ccb"/>
  </r>
  <r>
    <x v="70418"/>
    <s v="quietcaresystems.com"/>
    <s v="USA"/>
    <s v="NY"/>
    <s v="New York City"/>
    <s v="New York"/>
    <x v="0"/>
    <s v="Living Independently Group, Inc. develops and provides telecare and passive monitoring systems to assist in caring seniors. The company"/>
    <s v="assisted living|elder care|health care"/>
    <x v="3"/>
    <x v="0"/>
    <n v="1"/>
    <n v="8498347"/>
    <s v="2002-01-01"/>
    <s v="2008-09-12"/>
    <s v="2008-09-12"/>
    <m/>
    <m/>
    <s v="'212-759-3588"/>
    <s v="https://www.crunchbase.com/organization/living-independently-group"/>
    <m/>
    <m/>
    <s v="3de160e9-3ea6-b9e6-d4e5-bf3d68b5fc9d"/>
  </r>
  <r>
    <x v="70419"/>
    <s v="samiah.co.in"/>
    <s v="IND"/>
    <m/>
    <s v="New Delhi"/>
    <s v="New Delhi"/>
    <x v="0"/>
    <s v="Samiah International Builders Pvt. Ltd is a reputed name in the real estate industry."/>
    <s v="real estate"/>
    <x v="76"/>
    <x v="2"/>
    <n v="1"/>
    <m/>
    <m/>
    <s v="2008-09-12"/>
    <s v="2008-09-12"/>
    <m/>
    <s v="feedback@samiahinternational.com"/>
    <n v="919873579932"/>
    <s v="https://www.crunchbase.com/organization/samiah-international-builders"/>
    <s v="https://www.twitter.com/samiahbuilder"/>
    <s v="https://www.facebook.com/samiahinternationalbuilderspvtltd/"/>
    <s v="11e276f4-9ae6-f9ce-0bf9-25794b4a8336"/>
  </r>
  <r>
    <x v="70420"/>
    <s v="texthub.com"/>
    <s v="USA"/>
    <s v="IL"/>
    <s v="Chicago"/>
    <s v="Chicago"/>
    <x v="0"/>
    <s v="Keep In Touch With Your Customers, Fans and Colleagues."/>
    <s v="public relations"/>
    <x v="208"/>
    <x v="1"/>
    <n v="1"/>
    <m/>
    <s v="2008-05-01"/>
    <s v="2008-09-11"/>
    <s v="2008-09-11"/>
    <m/>
    <m/>
    <n v="13252000007"/>
    <s v="https://www.crunchbase.com/organization/texthub"/>
    <s v="https://www.twitter.com/texthubcom"/>
    <s v="http://www.facebook.com/texthub"/>
    <s v="28ebb697-15ac-8882-3d8c-d19be5b74b1d"/>
  </r>
  <r>
    <x v="70421"/>
    <m/>
    <m/>
    <m/>
    <m/>
    <m/>
    <x v="3"/>
    <s v="Arterain Medical, Inc."/>
    <m/>
    <x v="5"/>
    <x v="2"/>
    <n v="1"/>
    <m/>
    <m/>
    <s v="2008-09-10"/>
    <s v="2008-09-10"/>
    <s v="2011-08-01"/>
    <m/>
    <m/>
    <s v="https://www.crunchbase.com/organization/arterain-medical"/>
    <m/>
    <m/>
    <s v="36037ad7-646c-a870-a928-a7ffa66ece16"/>
  </r>
  <r>
    <x v="70422"/>
    <s v="criticalblue.com"/>
    <s v="GBR"/>
    <m/>
    <s v="Edinburgh"/>
    <s v="Edinburgh"/>
    <x v="0"/>
    <s v="CriticalBluea™ develops and distributes coprocessor synthesis and multicore software analysis technologies."/>
    <s v="analytics|enterprise software|information technology"/>
    <x v="192"/>
    <x v="0"/>
    <n v="3"/>
    <n v="9700000"/>
    <s v="2003-08-01"/>
    <s v="2003-10-01"/>
    <s v="2008-09-10"/>
    <m/>
    <s v="enquiries@criticalblue.com"/>
    <s v="44 13 1655 1500"/>
    <s v="https://www.crunchbase.com/organization/criticalblue"/>
    <s v="https://www.twitter.com/critblue"/>
    <m/>
    <s v="28dd914b-0b80-ff35-d0b0-0f9d2075200a"/>
  </r>
  <r>
    <x v="70423"/>
    <s v="mygridline.com"/>
    <s v="USA"/>
    <s v="TX"/>
    <s v="Dallas"/>
    <s v="Frisco"/>
    <x v="0"/>
    <s v="Gridline Communications provides broadband communications and associated content to residential and small business users."/>
    <s v="customer service|telecommunications|web hosting"/>
    <x v="516"/>
    <x v="1"/>
    <n v="1"/>
    <n v="200000000"/>
    <s v="2003-01-01"/>
    <s v="2008-09-10"/>
    <s v="2008-09-10"/>
    <m/>
    <s v="info@gridlinecommunications.com"/>
    <s v="'469-522-3001"/>
    <s v="https://www.crunchbase.com/organization/gridline-communications"/>
    <m/>
    <s v="http://www.facebook.com/gridline.communications"/>
    <s v="a5b1ac39-43be-2445-4b61-1f1dd6df5e1e"/>
  </r>
  <r>
    <x v="70424"/>
    <s v="omnisens.ch"/>
    <s v="GBR"/>
    <m/>
    <m/>
    <m/>
    <x v="0"/>
    <s v="Omnisens develops optical metrology and photonics-based instruments and systems."/>
    <s v="electronics|manufacturing|optical communication"/>
    <x v="637"/>
    <x v="0"/>
    <n v="1"/>
    <n v="5320000"/>
    <s v="1999-01-01"/>
    <s v="2008-09-10"/>
    <s v="2008-09-10"/>
    <m/>
    <s v="info@omnisens.ch"/>
    <s v="'+41 21 510 21 21"/>
    <s v="https://www.crunchbase.com/organization/omnisens"/>
    <m/>
    <m/>
    <s v="7ab27cdb-fa6a-96b9-a39f-d4270670c8e3"/>
  </r>
  <r>
    <x v="70425"/>
    <s v="softswitch.com"/>
    <s v="USA"/>
    <s v="WI"/>
    <s v="Madison"/>
    <s v="Middleton"/>
    <x v="2"/>
    <s v="SoftSwitching Technologies provides power quality and monitoring solutions for the semiconductor, automotive, and pharmaceutical industries."/>
    <s v="hardware|semiconductor|software"/>
    <x v="286"/>
    <x v="4"/>
    <n v="2"/>
    <n v="19000000"/>
    <m/>
    <s v="2002-03-20"/>
    <s v="2008-09-10"/>
    <m/>
    <s v="info@softswitch.com"/>
    <n v="6086627204"/>
    <s v="https://www.crunchbase.com/organization/softswitching-technologies"/>
    <s v="https://www.twitter.com/rokautomation"/>
    <s v="https://www.facebook.com/rokautomation"/>
    <s v="e22d2b66-d31e-7644-a8e2-e5e295119843"/>
  </r>
  <r>
    <x v="70426"/>
    <s v="tivix.com"/>
    <s v="USA"/>
    <s v="CA"/>
    <s v="SF Bay Area"/>
    <s v="San Francisco"/>
    <x v="0"/>
    <s v="Tivix is a software consulting firm focusing mainly on the agile development of web, cloud, and mobile applications."/>
    <s v="finance|mobile|software|web development"/>
    <x v="3603"/>
    <x v="0"/>
    <n v="2"/>
    <n v="5550000"/>
    <s v="1999-01-01"/>
    <s v="2000-06-12"/>
    <s v="2008-09-10"/>
    <m/>
    <s v="connect@tivix.com"/>
    <m/>
    <s v="https://www.crunchbase.com/organization/tivix"/>
    <s v="https://www.twitter.com/tivix"/>
    <s v="http://www.facebook.com/tivix"/>
    <s v="29fdddae-5b61-6651-8c03-807ef7bf9777"/>
  </r>
  <r>
    <x v="70427"/>
    <s v="zipcodemailer.com"/>
    <s v="USA"/>
    <s v="AZ"/>
    <s v="Phoenix"/>
    <s v="Peoria"/>
    <x v="3"/>
    <s v="ZipCodeMailer.com enables businesses to implement direct mail strategies that give them full control over their marketing programs."/>
    <s v="public relations"/>
    <x v="208"/>
    <x v="1"/>
    <n v="1"/>
    <n v="15000"/>
    <s v="2008-10-11"/>
    <s v="2008-09-10"/>
    <s v="2008-09-10"/>
    <s v="2013-10-01"/>
    <s v="Aaron@zipcodemailer.com"/>
    <s v="'623-707-8741"/>
    <s v="https://www.crunchbase.com/organization/zipcodemailer-com"/>
    <m/>
    <m/>
    <s v="9289eba0-8634-f7d3-f8cd-43fa122528f2"/>
  </r>
  <r>
    <x v="70428"/>
    <s v="alittleworld.com"/>
    <s v="IND"/>
    <m/>
    <s v="Mumbai"/>
    <s v="Mumbai"/>
    <x v="0"/>
    <s v="A Little World develops ZERO, an Indian domestic payment system that can be used in lowest available communication infrastructure."/>
    <s v="finance"/>
    <x v="24"/>
    <x v="6"/>
    <n v="1"/>
    <n v="6410000"/>
    <s v="2000-03-02"/>
    <s v="2008-09-09"/>
    <s v="2008-09-09"/>
    <m/>
    <s v="ceo@alittleworld.com"/>
    <m/>
    <s v="https://www.crunchbase.com/organization/a-little-world"/>
    <m/>
    <m/>
    <s v="52d539e0-cc1c-5cdb-efae-40924c45cd29"/>
  </r>
  <r>
    <x v="70429"/>
    <s v="mafiamob.com"/>
    <s v="USA"/>
    <s v="NJ"/>
    <s v="Newark"/>
    <s v="Lyndhurst"/>
    <x v="0"/>
    <s v="MafiaMob.com is a media production company behind a series of entertainment projects."/>
    <s v="computer|internet|video games"/>
    <x v="1794"/>
    <x v="0"/>
    <n v="1"/>
    <n v="83000"/>
    <s v="1999-03-01"/>
    <s v="2008-09-09"/>
    <s v="2008-09-09"/>
    <m/>
    <s v="MafiaMob@aol.com"/>
    <m/>
    <s v="https://www.crunchbase.com/organization/groove-club"/>
    <m/>
    <s v="http://www.facebook.com/group.php?gid=14457387647"/>
    <s v="bbf8e157-0050-88cc-fc8f-73eaa073be30"/>
  </r>
  <r>
    <x v="70430"/>
    <s v="mtdm.tv"/>
    <s v="GBR"/>
    <m/>
    <s v="Brentford"/>
    <s v="Brentford"/>
    <x v="0"/>
    <s v="MT Digital Media enables converged broadcast and broadband entertainment on TV via a smart TV services platform."/>
    <s v="broadcasting|curated web|digital media|media and entertainment"/>
    <x v="561"/>
    <x v="0"/>
    <n v="1"/>
    <n v="32000000"/>
    <s v="2006-01-01"/>
    <s v="2008-09-09"/>
    <s v="2008-09-09"/>
    <m/>
    <m/>
    <s v="'+44 (0)20 8232 2020"/>
    <s v="https://www.crunchbase.com/organization/mt-digital-media"/>
    <m/>
    <m/>
    <s v="edd15ccf-99b0-267a-11cb-e0d4cb35c0a4"/>
  </r>
  <r>
    <x v="70431"/>
    <s v="percello.com"/>
    <s v="ISR"/>
    <m/>
    <s v="Tel Aviv"/>
    <s v="Ra'anana"/>
    <x v="2"/>
    <s v="Percello is a fabless semiconductor company providing energy-efficient Femtocell architecture facilitating high broadband connectivity."/>
    <s v="energy|semiconductor|wireless"/>
    <x v="8198"/>
    <x v="0"/>
    <n v="1"/>
    <n v="12000000"/>
    <s v="2007-01-01"/>
    <s v="2008-09-09"/>
    <s v="2008-09-09"/>
    <m/>
    <s v="info@percello.com"/>
    <s v="'972-9-7751000"/>
    <s v="https://www.crunchbase.com/organization/percello"/>
    <m/>
    <m/>
    <s v="9f861573-fbc1-ed4f-7f71-954dbf372fe1"/>
  </r>
  <r>
    <x v="70432"/>
    <s v="pyronsolar.com"/>
    <s v="USA"/>
    <s v="CA"/>
    <s v="San Diego"/>
    <s v="San Diego"/>
    <x v="0"/>
    <s v="Pyron Solar, Inc. manufactures The Pyron Solar Triad, a patented and powerful solar concentrator that harnesses the sunâ€™s energy with"/>
    <m/>
    <x v="5"/>
    <x v="1"/>
    <n v="1"/>
    <m/>
    <s v="2004-01-01"/>
    <s v="2008-09-09"/>
    <s v="2008-09-09"/>
    <m/>
    <s v="info@pyronsolar.com"/>
    <n v="7605995101"/>
    <s v="https://www.crunchbase.com/organization/pyron-solar"/>
    <m/>
    <m/>
    <s v="be760b20-e730-2729-49bd-11bc8f56d00b"/>
  </r>
  <r>
    <x v="70433"/>
    <s v="sportgenic.com"/>
    <s v="USA"/>
    <s v="CA"/>
    <s v="SF Bay Area"/>
    <s v="San Francisco"/>
    <x v="2"/>
    <s v="Sportgenic, an online media and tech company, connects sport enthusiasts with products and information to fulfill their passion for sport."/>
    <s v="ad targeting|advertising|social media|sports"/>
    <x v="8199"/>
    <x v="0"/>
    <n v="3"/>
    <n v="11489687"/>
    <s v="2005-09-01"/>
    <s v="2007-01-01"/>
    <s v="2008-09-09"/>
    <m/>
    <s v="tkelly@sportgenic.com"/>
    <s v="'415-983-2300"/>
    <s v="https://www.crunchbase.com/organization/sportgenic"/>
    <m/>
    <m/>
    <s v="775dd92b-54e7-dbcd-ef8b-593040a4e321"/>
  </r>
  <r>
    <x v="70434"/>
    <s v="updown.com"/>
    <s v="USA"/>
    <s v="MA"/>
    <s v="Boston"/>
    <s v="Cambridge"/>
    <x v="0"/>
    <s v="UpDown, a virtual investing platform, allows investors to improve their skills through collaboration, competition and aggregated knowledge."/>
    <s v="social media"/>
    <x v="87"/>
    <x v="2"/>
    <n v="3"/>
    <n v="1750000"/>
    <s v="2007-03-12"/>
    <s v="2007-07-01"/>
    <s v="2008-09-09"/>
    <m/>
    <m/>
    <m/>
    <s v="https://www.crunchbase.com/organization/updown"/>
    <s v="https://www.twitter.com/theupdown"/>
    <m/>
    <s v="c7b79c3d-cb65-9841-0c46-ae6220be87a4"/>
  </r>
  <r>
    <x v="70435"/>
    <s v="active-circle.com"/>
    <s v="FRA"/>
    <m/>
    <s v="FRA - Other"/>
    <s v="Jouy-en-josas"/>
    <x v="0"/>
    <s v="Active Circle provides software solutions for preserving and sharing large flows of digital assets in the Media, Science and Imaging sector."/>
    <s v="energy storage|software|video"/>
    <x v="8200"/>
    <x v="2"/>
    <n v="2"/>
    <n v="13360000"/>
    <s v="2004-01-01"/>
    <s v="2005-11-07"/>
    <s v="2008-09-08"/>
    <m/>
    <m/>
    <m/>
    <s v="https://www.crunchbase.com/organization/active-circle"/>
    <s v="https://www.twitter.com/active_circle"/>
    <s v="http://www.facebook.com/activecirclesa"/>
    <s v="056711ee-489b-79d5-dbf9-402a9394cade"/>
  </r>
  <r>
    <x v="70436"/>
    <s v="clicktosee.com"/>
    <s v="CHN"/>
    <m/>
    <s v="Shanghai"/>
    <s v="Shanghai"/>
    <x v="0"/>
    <s v="CTS Media is an instream online video advertising network serving ads at the beginning, middle or end of any video."/>
    <s v="advertising|video|video advertising"/>
    <x v="143"/>
    <x v="2"/>
    <n v="4"/>
    <n v="13000000"/>
    <s v="2005-12-01"/>
    <s v="2006-01-01"/>
    <s v="2008-09-08"/>
    <m/>
    <m/>
    <m/>
    <s v="https://www.crunchbase.com/organization/ctsmedia"/>
    <s v="https://www.twitter.com/buydomains"/>
    <s v="http://www.facebook.com/waltham-ma/buydomainscom/477519113"/>
    <s v="e19c5cfc-b3c3-2b42-c586-16f98faa141f"/>
  </r>
  <r>
    <x v="70437"/>
    <s v="icontracts.com"/>
    <s v="USA"/>
    <s v="NJ"/>
    <s v="Newark"/>
    <s v="Bridgewater"/>
    <x v="0"/>
    <s v="IContracts provides cloud-based contract, compliance and revenue management software for multiple industries."/>
    <s v="software"/>
    <x v="10"/>
    <x v="6"/>
    <n v="1"/>
    <n v="4000000"/>
    <s v="2007-01-01"/>
    <s v="2008-09-08"/>
    <s v="2008-09-08"/>
    <m/>
    <s v="esieverding@icontracts.com"/>
    <s v="(908) 393-9550"/>
    <s v="https://www.crunchbase.com/organization/icontracts"/>
    <s v="https://www.twitter.com/icontracts"/>
    <s v="http://www.facebook.com/icontracts"/>
    <s v="e9121d6f-a4f7-aa83-1d97-707ec7a57c43"/>
  </r>
  <r>
    <x v="70438"/>
    <s v="inlethd.com"/>
    <s v="USA"/>
    <s v="NC"/>
    <s v="Raleigh"/>
    <s v="Raleigh"/>
    <x v="2"/>
    <s v="Inlet Technologies offers advanced encoding solutions that deliver videos."/>
    <s v="information technology|internet|web hosting"/>
    <x v="180"/>
    <x v="6"/>
    <n v="5"/>
    <n v="23500000"/>
    <s v="2003-01-01"/>
    <s v="2004-09-04"/>
    <s v="2008-09-08"/>
    <m/>
    <s v="sales@inlethd.com"/>
    <s v="'919-856-1080"/>
    <s v="https://www.crunchbase.com/organization/inlet-technologies"/>
    <m/>
    <m/>
    <s v="a18c20f0-f4b8-344f-66ec-553b8ef7eaf4"/>
  </r>
  <r>
    <x v="70439"/>
    <s v="istspine.com"/>
    <s v="USA"/>
    <s v="TX"/>
    <s v="Dallas"/>
    <s v="Plano"/>
    <x v="3"/>
    <s v="Innovative Spinal Technologies, a biotech company, develops motion preservation and minimally-invasive treatments for spinal disorders."/>
    <s v="biotechnology|health care|medical device"/>
    <x v="44"/>
    <x v="0"/>
    <n v="4"/>
    <n v="63200000"/>
    <s v="2002-01-01"/>
    <s v="2003-01-01"/>
    <s v="2008-09-08"/>
    <s v="2009-01-26"/>
    <m/>
    <s v="'972-403-5544"/>
    <s v="https://www.crunchbase.com/organization/innovative-spinal-technologies"/>
    <m/>
    <m/>
    <s v="d1875ddd-aa12-7c0d-3bf8-5fb700c2c603"/>
  </r>
  <r>
    <x v="70440"/>
    <s v="mediameeting.fr"/>
    <s v="FRA"/>
    <m/>
    <s v="Paris"/>
    <s v="Paris"/>
    <x v="0"/>
    <s v="Mediameeting is a site that allows users to create their own radio programs."/>
    <s v="broadcasting"/>
    <x v="236"/>
    <x v="6"/>
    <n v="1"/>
    <n v="1420676.5261617601"/>
    <s v="2004-01-01"/>
    <s v="2008-09-08"/>
    <s v="2008-09-08"/>
    <m/>
    <m/>
    <s v="'+33 5 34 44 19 44"/>
    <s v="https://www.crunchbase.com/organization/mediameeting"/>
    <s v="https://www.twitter.com/mediameeting_"/>
    <s v="https://www.facebook.com/113576342013316"/>
    <s v="80de268c-75c4-91fe-4d23-f4ba08e2f9bc"/>
  </r>
  <r>
    <x v="70441"/>
    <s v="peopleadmin.com"/>
    <s v="USA"/>
    <s v="TX"/>
    <s v="Austin"/>
    <s v="Austin"/>
    <x v="2"/>
    <s v="PeopleAdmin is a recognized leader in Talent Management solutions specifically designed for Higher Education and Government."/>
    <s v="education|software"/>
    <x v="283"/>
    <x v="6"/>
    <n v="1"/>
    <m/>
    <s v="2000-01-01"/>
    <s v="2008-09-08"/>
    <s v="2008-09-08"/>
    <m/>
    <s v="info@peopleadmin.com"/>
    <s v="'877-637-5800"/>
    <s v="https://www.crunchbase.com/organization/peopleadmin"/>
    <s v="https://www.twitter.com/peopleadmn"/>
    <s v="http://www.facebook.com/peopleadmin"/>
    <s v="e6a2ac45-3bb8-4d95-ea8e-f7ef5947446a"/>
  </r>
  <r>
    <x v="70442"/>
    <s v="sparkwords.com"/>
    <s v="USA"/>
    <s v="WA"/>
    <s v="Seattle"/>
    <s v="Seattle"/>
    <x v="0"/>
    <s v="SparkWords is a discussion and debate platform that enables users to start new discussion threads on any buzzword."/>
    <s v="curated web"/>
    <x v="28"/>
    <x v="1"/>
    <n v="1"/>
    <n v="5000000"/>
    <m/>
    <s v="2008-09-08"/>
    <s v="2008-09-08"/>
    <m/>
    <s v="contact@sparkwords.com"/>
    <s v="'206-274-7497"/>
    <s v="https://www.crunchbase.com/organization/sparkwords"/>
    <s v="https://www.twitter.com/sparkwordz"/>
    <s v="http://www.facebook.com/pages/sparkwords/1416698798591554"/>
    <s v="0698eb31-d812-0841-eeb2-29e8992ead60"/>
  </r>
  <r>
    <x v="70443"/>
    <s v="wb-hsm.com"/>
    <s v="GBR"/>
    <m/>
    <s v="London"/>
    <s v="London"/>
    <x v="0"/>
    <s v="Watson Brown HSM Limited develops and supplies polymer recycling technologies based on the principles of Mechanochemistry."/>
    <s v="chemical|manufacturing|recycling"/>
    <x v="1441"/>
    <x v="2"/>
    <n v="1"/>
    <n v="6393044.3677279102"/>
    <s v="1997-01-01"/>
    <s v="2008-09-08"/>
    <s v="2008-09-08"/>
    <m/>
    <s v="sales@wb-hsm.com"/>
    <s v="49 3379 342292"/>
    <s v="https://www.crunchbase.com/organization/watson-brown"/>
    <m/>
    <m/>
    <s v="41e89434-e4d2-f0e7-7d5f-de91ff9aecf3"/>
  </r>
  <r>
    <x v="70444"/>
    <s v="xumii.com"/>
    <s v="USA"/>
    <s v="CA"/>
    <s v="SF Bay Area"/>
    <s v="San Mateo"/>
    <x v="2"/>
    <s v="Xumii is a mobile phone enabled social network helping users to connect and share their contacts with others."/>
    <s v="ios|messaging|mobile"/>
    <x v="5065"/>
    <x v="2"/>
    <n v="3"/>
    <n v="12800000"/>
    <s v="2006-01-01"/>
    <s v="2005-12-12"/>
    <s v="2008-09-08"/>
    <m/>
    <s v="info@xumii.com"/>
    <m/>
    <s v="https://www.crunchbase.com/organization/xumii"/>
    <s v="https://www.twitter.com/xumii"/>
    <m/>
    <s v="8ba20d16-67e8-68a8-bcf6-1a3cdd999ce5"/>
  </r>
  <r>
    <x v="70445"/>
    <s v="studentbox.com"/>
    <s v="GBR"/>
    <m/>
    <s v="London"/>
    <s v="London"/>
    <x v="0"/>
    <s v="Studentbox is a company that offer services to Students, Educational Institutes and Companies."/>
    <s v="education"/>
    <x v="38"/>
    <x v="0"/>
    <n v="1"/>
    <m/>
    <s v="2008-01-01"/>
    <s v="2008-09-07"/>
    <s v="2008-09-07"/>
    <m/>
    <s v="info@studentbox.com"/>
    <n v="2070999899"/>
    <s v="https://www.crunchbase.com/organization/studentbox"/>
    <m/>
    <m/>
    <s v="59edee0b-cbf3-2086-f2f0-26b03c59bab5"/>
  </r>
  <r>
    <x v="70446"/>
    <s v="afrigator.biz"/>
    <s v="ZAF"/>
    <m/>
    <s v="Cape Town"/>
    <s v="Cape Town"/>
    <x v="0"/>
    <s v="Blog Search Engine and Ad Network"/>
    <s v="advertising|search engine|social media|software"/>
    <x v="699"/>
    <x v="1"/>
    <n v="1"/>
    <m/>
    <s v="2007-04-03"/>
    <s v="2008-09-05"/>
    <s v="2008-09-05"/>
    <m/>
    <s v="dudes@afrigator.com"/>
    <n v="27215251072"/>
    <s v="https://www.crunchbase.com/organization/afrigator-internet"/>
    <s v="https://www.twitter.com/afrigator"/>
    <m/>
    <s v="201cff0b-f977-f9ee-eafc-17d58a80e0f4"/>
  </r>
  <r>
    <x v="70447"/>
    <s v="channeladvisor.com"/>
    <s v="USA"/>
    <s v="NC"/>
    <s v="Raleigh"/>
    <s v="Morrisville"/>
    <x v="1"/>
    <s v="ChannelAdvisor offers cloud-based e-commerce solutions that enable retailers to integrate, manage and optimize their sales activities."/>
    <s v="analytics|e-commerce|marketplace|saas|search engine"/>
    <x v="1534"/>
    <x v="2"/>
    <n v="4"/>
    <n v="75000000"/>
    <s v="2001-07-01"/>
    <s v="2004-01-22"/>
    <s v="2008-09-05"/>
    <m/>
    <s v="info@channeladvisor.com"/>
    <s v="(866) 264-8594"/>
    <s v="https://www.crunchbase.com/organization/channeladvisor"/>
    <s v="https://www.twitter.com/channeladvisor"/>
    <s v="http://www.facebook.com/channeladvisor"/>
    <s v="c209f6cc-c393-2610-4a18-8404e40dab1b"/>
  </r>
  <r>
    <x v="70448"/>
    <s v="jbmi.com"/>
    <s v="GBR"/>
    <m/>
    <m/>
    <m/>
    <x v="0"/>
    <s v="JBM International, based in Staffordshire, is focused on fulfilling a commitment to innovative and sustainable waste management."/>
    <s v="innovation management|sustainability|waste management"/>
    <x v="705"/>
    <x v="0"/>
    <n v="1"/>
    <n v="17604102"/>
    <s v="1979-01-01"/>
    <s v="2008-09-05"/>
    <s v="2008-09-05"/>
    <m/>
    <m/>
    <s v="44 18 8927 1491"/>
    <s v="https://www.crunchbase.com/organization/jbm-international"/>
    <m/>
    <m/>
    <s v="4c5fd85d-fc3f-f7ba-7848-3326d1989be0"/>
  </r>
  <r>
    <x v="70449"/>
    <s v="lolapps.com"/>
    <s v="USA"/>
    <s v="CA"/>
    <s v="SF Bay Area"/>
    <s v="San Francisco"/>
    <x v="2"/>
    <s v="Lolapps develops and publishes social games and apps on social networks and mobile platforms."/>
    <s v="apps|content|social media|virtual goods"/>
    <x v="3105"/>
    <x v="6"/>
    <n v="1"/>
    <n v="4000000"/>
    <s v="2008-01-01"/>
    <s v="2008-09-05"/>
    <s v="2008-09-05"/>
    <m/>
    <m/>
    <n v="10000000"/>
    <s v="https://www.crunchbase.com/organization/lolapps"/>
    <s v="https://www.twitter.com/lolapps"/>
    <s v="https://www.facebook.com/6waves"/>
    <s v="ecf602ad-b2f5-df8b-6c07-1eb075657d0b"/>
  </r>
  <r>
    <x v="70450"/>
    <s v="semantinet.com"/>
    <s v="ISR"/>
    <m/>
    <s v="Tel Aviv"/>
    <s v="Herzliya"/>
    <x v="0"/>
    <s v="SemantiNet is a startup based in Tel Aviv, Israel."/>
    <s v="internet|news"/>
    <x v="398"/>
    <x v="2"/>
    <n v="1"/>
    <n v="3400000"/>
    <m/>
    <s v="2008-09-05"/>
    <s v="2008-09-05"/>
    <m/>
    <m/>
    <m/>
    <s v="https://www.crunchbase.com/organization/semantinet"/>
    <m/>
    <m/>
    <s v="1bca6c93-b0ef-8d9e-d58f-958b25369a22"/>
  </r>
  <r>
    <x v="70451"/>
    <s v="solannex.com"/>
    <s v="USA"/>
    <s v="CA"/>
    <s v="SF Bay Area"/>
    <s v="San Jose"/>
    <x v="0"/>
    <s v="Solannex manufactures thin film solar modules using a roll-to-roll lamination process."/>
    <m/>
    <x v="5"/>
    <x v="1"/>
    <n v="1"/>
    <n v="3000000"/>
    <m/>
    <s v="2008-09-05"/>
    <s v="2008-09-05"/>
    <m/>
    <s v="info@solannex.com"/>
    <s v="'408-225-9500"/>
    <s v="https://www.crunchbase.com/organization/solannex"/>
    <m/>
    <m/>
    <s v="7bb8e5c6-cd52-c706-f750-d9002999d2e8"/>
  </r>
  <r>
    <x v="70452"/>
    <s v="tangoe.com"/>
    <s v="USA"/>
    <s v="CT"/>
    <s v="Hartford"/>
    <s v="Orange"/>
    <x v="1"/>
    <s v="Tangoe provides connection lifecycle management software and related services to enterprises and service providers worldwide."/>
    <s v="communications infrastructure|service industry|software"/>
    <x v="136"/>
    <x v="8"/>
    <n v="4"/>
    <n v="25950000"/>
    <s v="2000-01-01"/>
    <s v="2005-03-30"/>
    <s v="2008-09-05"/>
    <m/>
    <s v="info@tangoe.com"/>
    <s v="(120) 385-9930"/>
    <s v="https://www.crunchbase.com/organization/tangoe"/>
    <s v="https://www.twitter.com/tangoe"/>
    <s v="http://www.facebook.com/tangoe/127854516864"/>
    <s v="99b9c84b-881a-3e6a-f54f-94ec79f22e93"/>
  </r>
  <r>
    <x v="70453"/>
    <s v="adextent.com"/>
    <s v="USA"/>
    <s v="NY"/>
    <s v="New York City"/>
    <s v="New York"/>
    <x v="0"/>
    <s v="AdExtent is proud to provide cutting edge ReTargeting solution to advertisers and agencies."/>
    <s v="ad targeting|advertising"/>
    <x v="296"/>
    <x v="2"/>
    <n v="2"/>
    <n v="5100000"/>
    <m/>
    <s v="2008-01-01"/>
    <s v="2008-09-04"/>
    <m/>
    <s v="info@adextent.com"/>
    <m/>
    <s v="https://www.crunchbase.com/organization/adextent"/>
    <m/>
    <s v="https://www.facebook.com/adextent/"/>
    <s v="5eaa7c65-2d7e-3112-7a6b-5f0baf53d135"/>
  </r>
  <r>
    <x v="70454"/>
    <s v="analiza.com"/>
    <s v="USA"/>
    <s v="OH"/>
    <s v="Cleveland"/>
    <s v="Cleveland"/>
    <x v="0"/>
    <s v="Analiza is a privately held corporation dedicated to discovering, developing, and commercializing new technologies for the life sciences."/>
    <s v="biotechnology|health diagnostics"/>
    <x v="44"/>
    <x v="0"/>
    <n v="2"/>
    <n v="600000"/>
    <m/>
    <s v="2007-08-22"/>
    <s v="2008-09-04"/>
    <m/>
    <m/>
    <s v="(216) 432-9050"/>
    <s v="https://www.crunchbase.com/organization/analiza"/>
    <m/>
    <m/>
    <s v="341bf170-40df-d8e2-e6b4-0b39313231b1"/>
  </r>
  <r>
    <x v="70455"/>
    <s v="aprius.com"/>
    <s v="USA"/>
    <s v="DC"/>
    <s v="Washington, D.C."/>
    <s v="Washington"/>
    <x v="0"/>
    <s v="Aprius is a venture funded company developing shared I/O gateway systems for data centers."/>
    <s v="education|enterprise software|hardware"/>
    <x v="922"/>
    <x v="0"/>
    <n v="3"/>
    <n v="33000000"/>
    <s v="2006-06-01"/>
    <s v="2006-01-01"/>
    <s v="2008-09-04"/>
    <m/>
    <s v="info@aprius.com"/>
    <s v="'408-524-3160"/>
    <s v="https://www.crunchbase.com/organization/aprius"/>
    <s v="https://www.twitter.com/apriusfeed"/>
    <m/>
    <s v="7b053b0b-0271-321b-3355-3cff81b6fd16"/>
  </r>
  <r>
    <x v="70456"/>
    <s v="earnix.com"/>
    <s v="ISR"/>
    <m/>
    <s v="Tel Aviv"/>
    <s v="Ramat Gan"/>
    <x v="0"/>
    <s v="Earnix is a software platform for pricing analytics and optimization used by insurance and retail banking organizations."/>
    <s v="analytics|banking|finance|financial services|insurance|price comparison"/>
    <x v="4150"/>
    <x v="6"/>
    <n v="2"/>
    <n v="10000000"/>
    <s v="2001-01-01"/>
    <s v="2005-09-13"/>
    <s v="2008-09-04"/>
    <m/>
    <s v="info@earnix.com"/>
    <s v="972 3 753 8292"/>
    <s v="https://www.crunchbase.com/organization/earnix"/>
    <s v="https://www.twitter.com/earnix_inc"/>
    <s v="https://www.facebook.com/earnix"/>
    <s v="ac59dd05-6512-57ce-b897-06cdde9bc230"/>
  </r>
  <r>
    <x v="70457"/>
    <s v="lookery.com"/>
    <s v="USA"/>
    <s v="CA"/>
    <s v="SF Bay Area"/>
    <s v="San Francisco"/>
    <x v="3"/>
    <s v="Lookery provides demographic marketing services that enable social networks to distribute their data as targeting information."/>
    <s v="advertising|marketing|social network"/>
    <x v="71"/>
    <x v="1"/>
    <n v="2"/>
    <n v="3150000"/>
    <s v="2007-08-01"/>
    <s v="2008-02-07"/>
    <s v="2008-09-04"/>
    <s v="2009-08-01"/>
    <s v="info@lookery.com"/>
    <s v="+1 (888) 482-7768 ext. 1"/>
    <s v="https://www.crunchbase.com/organization/lookery"/>
    <s v="https://www.twitter.com/lookery"/>
    <s v="https://www.facebook.com/hubspot"/>
    <s v="50801841-45d2-5027-329d-fc63a12a0b62"/>
  </r>
  <r>
    <x v="70458"/>
    <s v="moserbaersolar.com"/>
    <s v="IND"/>
    <m/>
    <s v="New Delhi"/>
    <s v="New Delhi"/>
    <x v="0"/>
    <s v="Moser Baer Solar is a technology company developing optical storage media."/>
    <s v="electronics|manufacturing|renewable energy|solar"/>
    <x v="1933"/>
    <x v="2"/>
    <n v="1"/>
    <n v="92500000"/>
    <m/>
    <s v="2008-09-04"/>
    <s v="2008-09-04"/>
    <m/>
    <m/>
    <s v="'+91-11-40594444"/>
    <s v="https://www.crunchbase.com/organization/moser-bear-solar"/>
    <m/>
    <m/>
    <s v="414e1c99-2ef7-8a54-3f84-f85fceda26f9"/>
  </r>
  <r>
    <x v="70459"/>
    <s v="pressmart.com"/>
    <s v="USA"/>
    <s v="CA"/>
    <s v="Anaheim"/>
    <s v="Irvine"/>
    <x v="0"/>
    <s v="Pressmart offers solutions to publish electronic editions of journals, newspapers and magazines on multiple distribution channels."/>
    <s v="curated web|publishing"/>
    <x v="398"/>
    <x v="7"/>
    <n v="1"/>
    <n v="6000000"/>
    <m/>
    <s v="2008-09-04"/>
    <s v="2008-09-04"/>
    <m/>
    <s v="info@pressmart.com"/>
    <s v="'040-66124000"/>
    <s v="https://www.crunchbase.com/organization/pressmart"/>
    <s v="https://www.twitter.com/pressmart"/>
    <s v="http://www.facebook.com/pressmart-media-limited/1126181031"/>
    <s v="a8492280-884d-0460-1a0c-ff010e65935b"/>
  </r>
  <r>
    <x v="70460"/>
    <s v="fima.lt"/>
    <s v="LTU"/>
    <m/>
    <s v="Vilnius"/>
    <s v="Vilnius"/>
    <x v="0"/>
    <s v="Fima develops intelligent engineering, security, automation, and telecommunications systems customized for customer needs."/>
    <s v="security|service industry|telecommunications"/>
    <x v="278"/>
    <x v="7"/>
    <n v="1"/>
    <n v="28100000"/>
    <s v="1992-01-01"/>
    <s v="2008-09-04"/>
    <s v="2008-09-04"/>
    <m/>
    <s v="info@fima.lt"/>
    <s v="'+375 17 200-59-99"/>
    <s v="https://www.crunchbase.com/organization/uab-fima"/>
    <m/>
    <s v="http://www.facebook.com/pages/fima-intelligent-engineering/18199"/>
    <s v="e2de704b-5a7d-26af-66f1-20a107c5765d"/>
  </r>
  <r>
    <x v="70461"/>
    <s v="conject.com"/>
    <s v="DEU"/>
    <m/>
    <s v="Munich"/>
    <s v="Munich"/>
    <x v="2"/>
    <s v="Conject provides an infrastructure lifecycle management (ILM) solution that combines all real estate processes."/>
    <s v="real estate"/>
    <x v="76"/>
    <x v="6"/>
    <n v="1"/>
    <n v="7270999.8594273403"/>
    <s v="2000-01-01"/>
    <s v="2008-09-03"/>
    <s v="2008-09-03"/>
    <m/>
    <s v="info@conject.com"/>
    <s v="'+44 1483 712620"/>
    <s v="https://www.crunchbase.com/organization/conject"/>
    <s v="https://www.twitter.com/conject"/>
    <s v="http://www.facebook.com/pages/conject/46284781696"/>
    <s v="c4eabafb-8ab4-8fbb-ef7f-052002e4f118"/>
  </r>
  <r>
    <x v="70462"/>
    <m/>
    <m/>
    <m/>
    <m/>
    <m/>
    <x v="0"/>
    <s v="DiaKine Therapeutics was added in 2013."/>
    <m/>
    <x v="5"/>
    <x v="2"/>
    <n v="1"/>
    <m/>
    <m/>
    <s v="2008-09-03"/>
    <s v="2008-09-03"/>
    <m/>
    <m/>
    <m/>
    <s v="https://www.crunchbase.com/organization/diakine-therapeutics"/>
    <m/>
    <m/>
    <s v="a1223075-9535-43bc-0365-9897e975d92a"/>
  </r>
  <r>
    <x v="70463"/>
    <s v="digimeld.com"/>
    <s v="USA"/>
    <s v="NY"/>
    <s v="New York City"/>
    <s v="New York"/>
    <x v="3"/>
    <s v="DigiMeld provides video streaming solutions that can be integrated with content delivery networks."/>
    <s v="curated web"/>
    <x v="28"/>
    <x v="1"/>
    <n v="1"/>
    <n v="2000000"/>
    <m/>
    <s v="2008-09-03"/>
    <s v="2008-09-03"/>
    <s v="2011-11-23"/>
    <s v="info@digimeld.com"/>
    <s v="'212-564-1624"/>
    <s v="https://www.crunchbase.com/organization/digimeld"/>
    <m/>
    <m/>
    <s v="b9b3c47e-6cee-ba14-4b97-6348ce5e20c3"/>
  </r>
  <r>
    <x v="70464"/>
    <s v="mobilesnack.com"/>
    <s v="ESP"/>
    <m/>
    <s v="Madrid"/>
    <s v="Madrid"/>
    <x v="0"/>
    <s v="MobileSnack develops entertainment, games, graphic design, animation, and other content for a range of platforms, including mobile handsets."/>
    <s v="mobile"/>
    <x v="15"/>
    <x v="0"/>
    <n v="1"/>
    <n v="2888200"/>
    <m/>
    <s v="2008-09-03"/>
    <s v="2008-09-03"/>
    <m/>
    <s v="info@mobilesnack.com"/>
    <s v="'34-91-357-33-08"/>
    <s v="https://www.crunchbase.com/organization/mobilesnack"/>
    <m/>
    <m/>
    <s v="87c6627a-8bec-1372-ba8b-f4e42bbf4b04"/>
  </r>
  <r>
    <x v="70465"/>
    <s v="primedic.com"/>
    <s v="DEU"/>
    <m/>
    <s v="DEU - Other"/>
    <s v="Rottweil"/>
    <x v="0"/>
    <s v="Primedic provides healthcare services for the base of the pyramids in Mexico."/>
    <s v="health care"/>
    <x v="3"/>
    <x v="0"/>
    <n v="1"/>
    <n v="6000000"/>
    <m/>
    <s v="2008-09-03"/>
    <s v="2008-09-03"/>
    <m/>
    <m/>
    <m/>
    <s v="https://www.crunchbase.com/organization/primedic"/>
    <m/>
    <m/>
    <s v="bb26e50f-d174-ba0a-ed63-4ea1059579d5"/>
  </r>
  <r>
    <x v="70466"/>
    <s v="quotientbioresearch.com"/>
    <s v="GBR"/>
    <m/>
    <s v="Nottingham"/>
    <s v="Nottingham"/>
    <x v="2"/>
    <s v="Quotient Bioresearch is a leading provider of early stage and specialist drug development services to life science clients worldwide."/>
    <s v="biotechnology|life science|pharmaceutical"/>
    <x v="44"/>
    <x v="2"/>
    <n v="1"/>
    <n v="62661128.6164423"/>
    <m/>
    <s v="2008-09-03"/>
    <s v="2008-09-03"/>
    <m/>
    <m/>
    <m/>
    <s v="https://www.crunchbase.com/organization/quotient-clinical"/>
    <m/>
    <m/>
    <s v="9be405e6-4cd9-0769-ea63-a9ef635dbd94"/>
  </r>
  <r>
    <x v="70467"/>
    <s v="runcom.com"/>
    <s v="ISR"/>
    <m/>
    <s v="Tel Aviv"/>
    <s v="Rishon Le Zion"/>
    <x v="0"/>
    <s v="Runcom Technologies develops and markets a range of operator-grade equipment and systems that power 4G wireless communications networks."/>
    <s v="mobile|telecommunications|wireless"/>
    <x v="259"/>
    <x v="6"/>
    <n v="1"/>
    <n v="10000000"/>
    <s v="1997-01-01"/>
    <s v="2008-09-03"/>
    <s v="2008-09-03"/>
    <m/>
    <s v="info@runcom.com"/>
    <s v="(972) 394-2888"/>
    <s v="https://www.crunchbase.com/organization/runcom"/>
    <s v="https://www.twitter.com/runcom_4g"/>
    <m/>
    <s v="fd6b28f6-b295-f16e-7eac-f4e680c1bcad"/>
  </r>
  <r>
    <x v="70468"/>
    <s v="visup.it"/>
    <s v="ITA"/>
    <m/>
    <s v="Milan"/>
    <s v="Milan"/>
    <x v="0"/>
    <s v="VISup is an Italian company specialized in data visualization, user experience design, and software development."/>
    <s v="software"/>
    <x v="10"/>
    <x v="1"/>
    <n v="1"/>
    <n v="50543"/>
    <s v="2007-11-19"/>
    <s v="2008-09-03"/>
    <s v="2008-09-03"/>
    <m/>
    <s v="info@visup.it"/>
    <s v="'+39 02 91 43 30 86"/>
    <s v="https://www.crunchbase.com/organization/visup"/>
    <s v="https://www.twitter.com/visup"/>
    <m/>
    <s v="4a1b9753-56a4-64ee-9e1f-33960b4aae36"/>
  </r>
  <r>
    <x v="70469"/>
    <s v="wildblue.com"/>
    <s v="USA"/>
    <s v="CO"/>
    <s v="Denver"/>
    <s v="Englewood"/>
    <x v="2"/>
    <s v="WildBlue offers high-speed internet access via satellite for home or small businesses in rural America."/>
    <s v="internet|web hosting|wireless"/>
    <x v="261"/>
    <x v="8"/>
    <n v="6"/>
    <n v="693000000"/>
    <s v="1999-01-01"/>
    <s v="2000-03-28"/>
    <s v="2008-09-03"/>
    <m/>
    <m/>
    <s v="'720-493-6000"/>
    <s v="https://www.crunchbase.com/organization/wildblue"/>
    <m/>
    <s v="https://www.facebook.com/exedebroadband"/>
    <s v="fae7030b-722f-c98d-403c-e4e5dbe31335"/>
  </r>
  <r>
    <x v="70470"/>
    <s v="digitalchina.com.hk"/>
    <s v="CHN"/>
    <m/>
    <s v="Beijing"/>
    <s v="Beijing"/>
    <x v="1"/>
    <s v="Digital China Information Services Limited, Digital China’s subsidiary, was listed in 2014."/>
    <s v="apps|enterprise software|information technology"/>
    <x v="1692"/>
    <x v="9"/>
    <n v="1"/>
    <n v="73140000"/>
    <s v="2001-01-01"/>
    <s v="2008-09-02"/>
    <s v="2008-09-02"/>
    <m/>
    <m/>
    <s v="852 3416 8000"/>
    <s v="https://www.crunchbase.com/organization/digital-china-information-technology-services-company"/>
    <m/>
    <m/>
    <s v="d26395be-1f10-09b4-a858-fc9eb0df0b44"/>
  </r>
  <r>
    <x v="70471"/>
    <s v="fleetone.com"/>
    <s v="USA"/>
    <s v="TN"/>
    <s v="Nashville"/>
    <s v="Antioch"/>
    <x v="2"/>
    <s v="Fleet One is a leading provider of fuel charge cards and management information services to vehicle fleet operators."/>
    <s v="financial services"/>
    <x v="24"/>
    <x v="5"/>
    <n v="1"/>
    <m/>
    <s v="1997-01-01"/>
    <s v="2008-09-02"/>
    <s v="2008-09-02"/>
    <m/>
    <s v="Info@FleetOne.com"/>
    <s v="(800) 359-7587"/>
    <s v="https://www.crunchbase.com/organization/fleet-one"/>
    <s v="https://www.twitter.com/fleet_one"/>
    <s v="https://www.facebook.com/fleetonefuelcards"/>
    <s v="b916cd77-815d-04d0-73c1-f1cbdd982ee5"/>
  </r>
  <r>
    <x v="70472"/>
    <s v="aliensgroup.in"/>
    <s v="IND"/>
    <m/>
    <s v="Hyderabad"/>
    <s v="Hyderabad"/>
    <x v="0"/>
    <s v="The Aliens Group is a leading real estate and property development firm that has pioneered the 'Intelligent Living' concept in India."/>
    <s v="real estate"/>
    <x v="76"/>
    <x v="2"/>
    <n v="1"/>
    <m/>
    <m/>
    <s v="2008-09-01"/>
    <s v="2008-09-01"/>
    <m/>
    <s v="sales@aliensgroup.in"/>
    <n v="919966234444"/>
    <s v="https://www.crunchbase.com/organization/aliens-group"/>
    <s v="https://www.twitter.com/alienss1"/>
    <s v="https://www.facebook.com/aliensdevelopers"/>
    <s v="5b1f7a33-f8a5-8a07-b9aa-d006630ccec7"/>
  </r>
  <r>
    <x v="70473"/>
    <s v="anthillz.com"/>
    <s v="USA"/>
    <s v="PA"/>
    <s v="Philadelphia"/>
    <s v="Philadelphia"/>
    <x v="3"/>
    <s v="Anthillz is a business network focused on trusted business relationships."/>
    <s v="reputation|social media"/>
    <x v="119"/>
    <x v="1"/>
    <n v="1"/>
    <m/>
    <s v="2008-03-29"/>
    <s v="2008-09-01"/>
    <s v="2008-09-01"/>
    <m/>
    <s v="info@anthillz.com"/>
    <m/>
    <s v="https://www.crunchbase.com/organization/anthillz"/>
    <m/>
    <m/>
    <s v="2c168e29-2f77-645e-01f7-0679f926ff8f"/>
  </r>
  <r>
    <x v="70474"/>
    <s v="beanstockd.com"/>
    <s v="USA"/>
    <s v="NY"/>
    <s v="New York City"/>
    <s v="New York"/>
    <x v="3"/>
    <s v="Green Media Company"/>
    <s v="curated web"/>
    <x v="28"/>
    <x v="1"/>
    <n v="1"/>
    <m/>
    <s v="2007-01-01"/>
    <s v="2008-09-01"/>
    <s v="2008-09-01"/>
    <s v="2011-12-07"/>
    <m/>
    <m/>
    <s v="https://www.crunchbase.com/organization/beanstockd"/>
    <m/>
    <m/>
    <s v="924aa792-639a-1366-9983-7e49f8dc903f"/>
  </r>
  <r>
    <x v="70475"/>
    <s v="brightdoor.com"/>
    <s v="USA"/>
    <s v="NC"/>
    <s v="Raleigh"/>
    <s v="Cary"/>
    <x v="0"/>
    <s v="BrightDoor Systems is a sales and marketing platform for residential builders and developers."/>
    <s v="internet|real estate|saas"/>
    <x v="441"/>
    <x v="0"/>
    <n v="2"/>
    <n v="2200000"/>
    <s v="2005-01-01"/>
    <s v="2007-04-13"/>
    <s v="2008-09-01"/>
    <m/>
    <s v="deven@brightdoor.com"/>
    <n v="19196789940"/>
    <s v="https://www.crunchbase.com/organization/brightdoor-systems"/>
    <s v="https://www.twitter.com/brightdoor"/>
    <s v="http://www.facebook.com/brightdoor"/>
    <s v="2ce47600-ec91-1618-709b-649fa0bb2db1"/>
  </r>
  <r>
    <x v="70476"/>
    <s v="brozengo.com"/>
    <s v="FRA"/>
    <m/>
    <s v="Paris"/>
    <s v="Paris"/>
    <x v="3"/>
    <s v="Brozengo is a French search engine and was wound up in 2009."/>
    <s v="coupons|curated web|local|shopping"/>
    <x v="314"/>
    <x v="1"/>
    <n v="2"/>
    <n v="1073497"/>
    <s v="2008-02-01"/>
    <s v="2008-02-01"/>
    <s v="2008-09-01"/>
    <s v="2009-07-31"/>
    <s v="contact@brozengo.com"/>
    <s v="33 1 49 70 91 69"/>
    <s v="https://www.crunchbase.com/organization/brozengo"/>
    <m/>
    <m/>
    <s v="8b091de3-92ff-8b74-ff53-af792b783cca"/>
  </r>
  <r>
    <x v="70477"/>
    <s v="bunkersofa.com"/>
    <s v="JPN"/>
    <m/>
    <s v="Tokyo"/>
    <s v="Tokyo"/>
    <x v="0"/>
    <s v="Bunkersofa is a Japanese technology company developing products based on disruptive concepts."/>
    <s v="search engine|semantic web|software"/>
    <x v="146"/>
    <x v="1"/>
    <n v="1"/>
    <n v="20000"/>
    <s v="2009-01-01"/>
    <s v="2008-09-01"/>
    <s v="2008-09-01"/>
    <m/>
    <s v="paskal@bunkersofa.com"/>
    <s v="'+81 03-6452-4129"/>
    <s v="https://www.crunchbase.com/organization/bunkersofa"/>
    <s v="https://www.twitter.com/bunkersofa"/>
    <m/>
    <s v="cd5a784c-04c0-8956-45bc-0b4c159d2de0"/>
  </r>
  <r>
    <x v="70478"/>
    <s v="c12energy.com"/>
    <s v="USA"/>
    <s v="CA"/>
    <s v="SF Bay Area"/>
    <s v="Berkeley"/>
    <x v="0"/>
    <s v="C12 Energy develops geologic assets for geologic carbon dioxide storage and enhanced oil recovery."/>
    <s v="energy|energy storage|oil and gas"/>
    <x v="89"/>
    <x v="0"/>
    <n v="1"/>
    <n v="4500000"/>
    <s v="2008-01-01"/>
    <s v="2008-09-01"/>
    <s v="2008-09-01"/>
    <m/>
    <m/>
    <s v="'617-674-2478"/>
    <s v="https://www.crunchbase.com/organization/c12-energy"/>
    <m/>
    <m/>
    <s v="2e7a695a-0e9a-8e79-cd81-434051abfb22"/>
  </r>
  <r>
    <x v="70479"/>
    <s v="challengegames.com"/>
    <s v="USA"/>
    <s v="TX"/>
    <s v="Austin"/>
    <s v="Austin"/>
    <x v="2"/>
    <s v="Challenge Games creates online social games and helps people play with and against friends."/>
    <s v="casual games|fantasy sports|mmo games|sports"/>
    <x v="235"/>
    <x v="1"/>
    <n v="2"/>
    <n v="14500000"/>
    <s v="2006-01-01"/>
    <s v="2008-07-10"/>
    <s v="2008-09-01"/>
    <m/>
    <s v="support@challengegames.com"/>
    <m/>
    <s v="https://www.crunchbase.com/organization/challenge-games"/>
    <s v="https://www.twitter.com/challengegames"/>
    <m/>
    <s v="501d6981-1999-a34e-1f05-cb1599d3a0a6"/>
  </r>
  <r>
    <x v="70480"/>
    <s v="chamate.cn"/>
    <s v="TWN"/>
    <m/>
    <m/>
    <m/>
    <x v="0"/>
    <s v="Chamate is a modern metropolitan tea catering service provider focused on promoting Taiwanese cuisine and tea."/>
    <s v="health care|service industry|tea"/>
    <x v="1618"/>
    <x v="2"/>
    <n v="3"/>
    <n v="30500000"/>
    <s v="2001-01-01"/>
    <s v="2005-10-01"/>
    <s v="2008-09-01"/>
    <m/>
    <m/>
    <s v="86 21 5241 3600"/>
    <s v="https://www.crunchbase.com/organization/chamate"/>
    <m/>
    <m/>
    <s v="15d3849a-8555-1950-2a4f-176ddee48ca4"/>
  </r>
  <r>
    <x v="70481"/>
    <s v="codasystem.com"/>
    <s v="FRA"/>
    <m/>
    <s v="Boulogne"/>
    <s v="Boulogne"/>
    <x v="0"/>
    <s v="Codasystem, a France-based start-up, offers a real time monitoring tool, allowing users to take digital photographs with a mobile telephone."/>
    <s v="software"/>
    <x v="10"/>
    <x v="0"/>
    <n v="3"/>
    <n v="7623300"/>
    <s v="2001-01-01"/>
    <s v="2005-01-01"/>
    <s v="2008-09-01"/>
    <m/>
    <s v="contact@codasystem.com"/>
    <s v="'33-1-55-18-74-00"/>
    <s v="https://www.crunchbase.com/organization/coda-system"/>
    <s v="https://www.twitter.com/codasystemfr"/>
    <m/>
    <s v="3e9e5e93-bfe9-82df-9202-1679f1c1f8bd"/>
  </r>
  <r>
    <x v="70482"/>
    <s v="critical-links.com"/>
    <s v="USA"/>
    <s v="NJ"/>
    <s v="Newark"/>
    <s v="Fairfield"/>
    <x v="0"/>
    <s v="Critical Links provides networking and communication equipment for use in the small and medium enterprise IT infrastructure and for schools."/>
    <s v="charter schools|edtech|education|software"/>
    <x v="283"/>
    <x v="5"/>
    <n v="2"/>
    <n v="11400000"/>
    <s v="2006-11-01"/>
    <s v="2007-10-30"/>
    <s v="2008-09-01"/>
    <m/>
    <m/>
    <m/>
    <s v="https://www.crunchbase.com/organization/critical-links-solutions"/>
    <m/>
    <m/>
    <s v="e1e96d06-c1b8-8961-741a-33a338440860"/>
  </r>
  <r>
    <x v="70483"/>
    <s v="devtap.com"/>
    <s v="USA"/>
    <s v="CA"/>
    <s v="SF Bay Area"/>
    <s v="Menlo Park"/>
    <x v="3"/>
    <s v="Devtap is focused on developing a semantic search engine."/>
    <s v="search engine"/>
    <x v="28"/>
    <x v="1"/>
    <n v="1"/>
    <n v="2600000"/>
    <s v="2008-01-01"/>
    <s v="2008-09-01"/>
    <s v="2008-09-01"/>
    <m/>
    <s v="info@devtap.com"/>
    <n v="16504884869"/>
    <s v="https://www.crunchbase.com/organization/devtap"/>
    <m/>
    <m/>
    <s v="28a5107b-1fbf-84ed-b848-80872fd8ce9a"/>
  </r>
  <r>
    <x v="70484"/>
    <s v="dialadealer.com"/>
    <s v="GBR"/>
    <m/>
    <s v="London"/>
    <s v="London"/>
    <x v="3"/>
    <s v="Dial a Dealer is a worldwide network of professional poker and casino dealers."/>
    <s v="gambling"/>
    <x v="616"/>
    <x v="2"/>
    <n v="1"/>
    <n v="140000"/>
    <s v="2006-01-01"/>
    <s v="2008-09-01"/>
    <s v="2008-09-01"/>
    <m/>
    <s v="theteam@dialadealer.com"/>
    <s v="0044 (0) 7786833375"/>
    <s v="https://www.crunchbase.com/organization/dial-a-dealer"/>
    <m/>
    <m/>
    <s v="69b8d02c-2397-d267-3c40-43031c3d2905"/>
  </r>
  <r>
    <x v="70485"/>
    <s v="ebillme.com"/>
    <s v="USA"/>
    <s v="NY"/>
    <s v="New York City"/>
    <s v="Rye"/>
    <x v="3"/>
    <s v="eBillme is an online payments solution that extends online banking to the merchant’s checkout process."/>
    <s v="banking|e-commerce|internet"/>
    <x v="765"/>
    <x v="1"/>
    <n v="2"/>
    <n v="23000000"/>
    <s v="2004-10-01"/>
    <s v="2006-09-20"/>
    <s v="2008-09-01"/>
    <s v="2012-06-15"/>
    <s v="info@eBillme.com"/>
    <s v="'866-365-6632"/>
    <s v="https://www.crunchbase.com/organization/ebillme"/>
    <m/>
    <m/>
    <s v="e2e0ecb3-8ef5-0892-79fb-94b4ddcb6f71"/>
  </r>
  <r>
    <x v="70486"/>
    <s v="evidentsoftware.com"/>
    <s v="USA"/>
    <s v="NJ"/>
    <s v="Newark"/>
    <s v="Newark"/>
    <x v="3"/>
    <s v="Evident Software's IT Service Intelligence platform helps drive IT value."/>
    <s v="information services|service industry|software"/>
    <x v="184"/>
    <x v="0"/>
    <n v="3"/>
    <n v="16800000"/>
    <s v="1996-01-01"/>
    <s v="2003-07-28"/>
    <s v="2008-09-01"/>
    <m/>
    <s v="sbarnett@evidentsoftware.com"/>
    <s v="'973-622-5656"/>
    <s v="https://www.crunchbase.com/organization/evident-software"/>
    <s v="https://www.twitter.com/evidentsoftware"/>
    <s v="https://www.facebook.com/evident-software-144531952267082/"/>
    <s v="f870df8e-ef59-e5ad-a108-228885128287"/>
  </r>
  <r>
    <x v="70487"/>
    <s v="gds-services.com"/>
    <s v="CHN"/>
    <m/>
    <s v="Beijing"/>
    <s v="Beijing"/>
    <x v="0"/>
    <s v="GDS Services is a disaster recovery service provider focused on the development of IT outsourcing services."/>
    <s v="data center|e-commerce|information technology|private social networking"/>
    <x v="8201"/>
    <x v="7"/>
    <n v="2"/>
    <n v="75000000"/>
    <s v="2000-01-01"/>
    <s v="2007-03-01"/>
    <s v="2008-09-01"/>
    <m/>
    <m/>
    <n v="8601058695065"/>
    <s v="https://www.crunchbase.com/organization/global-data-solutions"/>
    <m/>
    <m/>
    <s v="1aa03803-65f5-6da6-9afd-2eba7efa5dc3"/>
  </r>
  <r>
    <x v="70488"/>
    <s v="griffid.com"/>
    <s v="NLD"/>
    <m/>
    <s v="Amsterdam"/>
    <s v="Almere"/>
    <x v="0"/>
    <s v="Griffid is a fast growing organization focused on the development of hardware independent open management software for video and events."/>
    <s v="cyber security"/>
    <x v="25"/>
    <x v="0"/>
    <n v="1"/>
    <m/>
    <s v="2002-01-01"/>
    <s v="2008-09-01"/>
    <s v="2008-09-01"/>
    <m/>
    <s v="info@griffid.com"/>
    <n v="310365216828"/>
    <s v="https://www.crunchbase.com/organization/griffid"/>
    <m/>
    <s v="https://www.facebook.com/griffid"/>
    <s v="8a66dce3-5e47-0c67-f656-1c388ef59d11"/>
  </r>
  <r>
    <x v="70489"/>
    <s v="bj-klws.com"/>
    <s v="CHN"/>
    <m/>
    <s v="Beijing"/>
    <s v="Beijing"/>
    <x v="0"/>
    <s v="Beijing Health Guard Biotechnology engaged in the research and development of recombinant protein drugs."/>
    <s v="biotechnology"/>
    <x v="36"/>
    <x v="2"/>
    <n v="1"/>
    <n v="2194051"/>
    <m/>
    <s v="2008-09-01"/>
    <s v="2008-09-01"/>
    <m/>
    <m/>
    <m/>
    <s v="https://www.crunchbase.com/organization/beijing-health-guard-biotechnology-co-ltd"/>
    <m/>
    <m/>
    <s v="6590a288-60e6-3821-50bc-3721bcc4351f"/>
  </r>
  <r>
    <x v="70490"/>
    <s v="hitsystems.com"/>
    <s v="USA"/>
    <s v="FL"/>
    <s v="Orlando"/>
    <s v="Altamonte Springs"/>
    <x v="3"/>
    <s v="Hit Systems is a hosted IT company that provides IT systems and support for small- and medium-sized businesses."/>
    <s v="cloud computing|enterprise software|information services|saas|virtualization"/>
    <x v="651"/>
    <x v="1"/>
    <n v="1"/>
    <n v="125000"/>
    <s v="2008-09-01"/>
    <s v="2008-09-01"/>
    <s v="2008-09-01"/>
    <s v="2013-01-10"/>
    <s v="info@hitsystems.com"/>
    <s v="877-HIT-SYSTEMS"/>
    <s v="https://www.crunchbase.com/organization/hit-systems"/>
    <m/>
    <m/>
    <s v="3508b24b-5fd1-a0a4-a777-d835fbbdaa94"/>
  </r>
  <r>
    <x v="70491"/>
    <s v="hooplomedia.com"/>
    <m/>
    <m/>
    <m/>
    <m/>
    <x v="0"/>
    <s v="Hooplo Media is a leading social games developer and publisher based in London and also provides product management support."/>
    <m/>
    <x v="5"/>
    <x v="2"/>
    <n v="1"/>
    <m/>
    <m/>
    <s v="2008-09-01"/>
    <s v="2008-09-01"/>
    <m/>
    <m/>
    <m/>
    <s v="https://www.crunchbase.com/organization/hooplo-media"/>
    <m/>
    <m/>
    <s v="fe01eaae-5322-3af6-8937-4f3d1e223588"/>
  </r>
  <r>
    <x v="70492"/>
    <s v="parkwaygroup.in"/>
    <s v="IND"/>
    <m/>
    <s v="Bangalore"/>
    <s v="Bangalore"/>
    <x v="0"/>
    <s v="IDEB Parkway Holdings is a property development and marketing company."/>
    <m/>
    <x v="5"/>
    <x v="2"/>
    <n v="1"/>
    <m/>
    <m/>
    <s v="2008-09-01"/>
    <s v="2008-09-01"/>
    <m/>
    <m/>
    <m/>
    <s v="https://www.crunchbase.com/organization/ideb-parkway-holdings"/>
    <m/>
    <m/>
    <s v="3cd906d9-5498-2285-113e-0185f490c950"/>
  </r>
  <r>
    <x v="70493"/>
    <s v="igea.it"/>
    <m/>
    <m/>
    <m/>
    <m/>
    <x v="0"/>
    <s v="Since 1980, IGEA has been working to provide innovative and effective therapies to patients."/>
    <s v="biotechnology"/>
    <x v="36"/>
    <x v="6"/>
    <n v="1"/>
    <m/>
    <s v="1980-01-01"/>
    <s v="2008-09-01"/>
    <s v="2008-09-01"/>
    <m/>
    <s v="info.de@igeamedical.com"/>
    <s v="39 059 699600"/>
    <s v="https://www.crunchbase.com/organization/igea"/>
    <m/>
    <m/>
    <s v="52695625-0396-8071-7e56-755877cb716c"/>
  </r>
  <r>
    <x v="70494"/>
    <s v="casaspremin.com.mx"/>
    <m/>
    <m/>
    <m/>
    <m/>
    <x v="0"/>
    <s v="Extension of a successful housing development in Chiapas, which enables higher supply of affordable housing to the BoP."/>
    <m/>
    <x v="5"/>
    <x v="2"/>
    <n v="1"/>
    <m/>
    <m/>
    <s v="2008-09-01"/>
    <s v="2008-09-01"/>
    <m/>
    <m/>
    <m/>
    <s v="https://www.crunchbase.com/organization/ignia-bienes-raíces"/>
    <m/>
    <m/>
    <s v="e0ecabad-d285-451f-a9e9-a1b0af011c5c"/>
  </r>
  <r>
    <x v="70495"/>
    <s v="interviewbest.com"/>
    <s v="USA"/>
    <s v="PA"/>
    <s v="Philadelphia"/>
    <s v="Plymouth Meeting"/>
    <x v="0"/>
    <s v="InterviewBest is a company that provides advice for job seekers."/>
    <s v="consulting|search engine"/>
    <x v="28"/>
    <x v="2"/>
    <n v="1"/>
    <m/>
    <s v="2008-01-01"/>
    <s v="2008-09-01"/>
    <s v="2008-09-01"/>
    <m/>
    <s v="ekramer@interviewbest.com"/>
    <m/>
    <s v="https://www.crunchbase.com/organization/interviewbest"/>
    <s v="https://www.twitter.com/interviewbest"/>
    <s v="http://www.facebook.com/interviewbest"/>
    <s v="8902b836-b273-a11c-4094-9d3722a96f7a"/>
  </r>
  <r>
    <x v="70496"/>
    <s v="jinkosolar.com"/>
    <s v="CHN"/>
    <m/>
    <s v="Shanghai"/>
    <s v="Shanghai"/>
    <x v="0"/>
    <s v="Jinko Solar is a Chinese solar energy photovoltaics company producing silicon ingots, wafers, cells, and single polycrystalline components."/>
    <s v="clean energy|energy|solar"/>
    <x v="165"/>
    <x v="2"/>
    <n v="2"/>
    <n v="23200000"/>
    <m/>
    <s v="2008-05-01"/>
    <s v="2008-09-01"/>
    <m/>
    <m/>
    <m/>
    <s v="https://www.crunchbase.com/organization/jinko-solar-holding-co-ltd"/>
    <s v="https://www.twitter.com/jinkosolarcoltd"/>
    <s v="http://www.facebook.com/pages/jinko-solar/439664686151652"/>
    <s v="f26a784f-380c-4dc0-fa02-22847de18f24"/>
  </r>
  <r>
    <x v="70497"/>
    <m/>
    <m/>
    <m/>
    <m/>
    <m/>
    <x v="0"/>
    <s v="LaoBaiXing is China's first discount pharmacy superstore chain."/>
    <m/>
    <x v="5"/>
    <x v="2"/>
    <n v="1"/>
    <m/>
    <s v="2001-01-01"/>
    <s v="2008-09-01"/>
    <s v="2008-09-01"/>
    <m/>
    <m/>
    <m/>
    <s v="https://www.crunchbase.com/organization/laobaixing"/>
    <m/>
    <m/>
    <s v="e8543f6c-be39-ba50-09a1-80b067ca1c08"/>
  </r>
  <r>
    <x v="70498"/>
    <s v="lgl-latinmedios.com"/>
    <s v="COL"/>
    <m/>
    <s v="Bogota"/>
    <s v="Bogotá"/>
    <x v="0"/>
    <s v="LatinMedios is a digital marketing agency servicing multinational clients in Colombia and Latin America."/>
    <s v="advertising|app marketing|digital media|semantic search|seo|social media|social media marketing"/>
    <x v="711"/>
    <x v="2"/>
    <n v="1"/>
    <n v="75000"/>
    <s v="2008-08-26"/>
    <s v="2008-09-01"/>
    <s v="2008-09-01"/>
    <m/>
    <s v="luisg@lgl-latinmedios.com"/>
    <s v="'+57 305 4663830"/>
    <s v="https://www.crunchbase.com/organization/lgl-latinmedios"/>
    <m/>
    <m/>
    <s v="5cd70c8d-bdda-bea5-4daa-ddc2c54c6657"/>
  </r>
  <r>
    <x v="70499"/>
    <s v="livewell.com"/>
    <s v="USA"/>
    <s v="VA"/>
    <s v="Richmond"/>
    <s v="Richmond"/>
    <x v="0"/>
    <s v="Live Well Financial: Reverse Mortgage"/>
    <m/>
    <x v="5"/>
    <x v="6"/>
    <n v="1"/>
    <m/>
    <s v="2005-01-01"/>
    <s v="2008-09-01"/>
    <s v="2008-09-01"/>
    <m/>
    <s v="glenhaddock@livewellfinancial.com"/>
    <s v="'+1 (800) 991-4613"/>
    <s v="https://www.crunchbase.com/organization/live-well-financial"/>
    <s v="https://www.twitter.com/livewellfin"/>
    <s v="http://www.facebook.com/profile.php?id=100000075170960"/>
    <s v="bd08302f-c4c7-a122-c713-775c2c265500"/>
  </r>
  <r>
    <x v="70500"/>
    <s v="mobclix.com"/>
    <s v="USA"/>
    <s v="CA"/>
    <s v="SF Bay Area"/>
    <s v="Palo Alto"/>
    <x v="2"/>
    <s v="Mobclix, a mobile ad exchange network, offers an open marketplace platform and account management solutions for app developers."/>
    <s v="advertising|analytics|android|consumer electronics|ios|mobile"/>
    <x v="8202"/>
    <x v="2"/>
    <n v="1"/>
    <m/>
    <s v="2008-03-01"/>
    <s v="2008-09-01"/>
    <s v="2008-09-01"/>
    <m/>
    <s v="info@mobclix.com"/>
    <m/>
    <s v="https://www.crunchbase.com/organization/mobclix"/>
    <m/>
    <m/>
    <s v="004202e5-8e63-8af7-6271-f100e4943b0f"/>
  </r>
  <r>
    <x v="70501"/>
    <s v="nyxinteractive.com"/>
    <s v="SWE"/>
    <m/>
    <s v="Stockholm"/>
    <s v="Stockholm"/>
    <x v="1"/>
    <s v="NYX Interactive is a supplier of systems for digitally-distributed gaming entertainment."/>
    <s v="gambling|sports"/>
    <x v="235"/>
    <x v="6"/>
    <n v="1"/>
    <n v="7338551.8590997998"/>
    <s v="2006-01-01"/>
    <s v="2008-09-01"/>
    <s v="2008-09-01"/>
    <m/>
    <s v="info@nyxinteractive.com"/>
    <s v="46 8 58 61 21 00"/>
    <s v="https://www.crunchbase.com/organization/nyx-interactive"/>
    <s v="https://www.twitter.com/nyxgg"/>
    <s v="https://www.facebook.com/nyxgg"/>
    <s v="c05b3aa7-16e8-48a6-e470-c12a95fb8512"/>
  </r>
  <r>
    <x v="70502"/>
    <s v="pelikon.com"/>
    <s v="GBR"/>
    <m/>
    <s v="GBR - Other"/>
    <s v="Bar Hill"/>
    <x v="0"/>
    <s v="Pelikon provides morphing keypad solutions offering animated backlites, and display products."/>
    <s v="consumer electronics|electronics|retail"/>
    <x v="150"/>
    <x v="0"/>
    <n v="4"/>
    <n v="18088836.8890495"/>
    <m/>
    <s v="2001-11-13"/>
    <s v="2008-09-01"/>
    <m/>
    <m/>
    <s v="44 1954 783 650"/>
    <s v="https://www.crunchbase.com/organization/pelikon"/>
    <m/>
    <m/>
    <s v="dfb99b15-5a42-ea94-3e0f-4b8001e0f808"/>
  </r>
  <r>
    <x v="70503"/>
    <s v="phrazit.com"/>
    <m/>
    <m/>
    <m/>
    <m/>
    <x v="3"/>
    <s v="Summaries on various topics"/>
    <s v="curated web"/>
    <x v="28"/>
    <x v="1"/>
    <n v="1"/>
    <m/>
    <s v="2008-07-01"/>
    <s v="2008-09-01"/>
    <s v="2008-09-01"/>
    <m/>
    <s v="support@phrazit.com"/>
    <m/>
    <s v="https://www.crunchbase.com/organization/phrazit"/>
    <m/>
    <m/>
    <s v="65990820-1510-81ef-30a6-1afa11912560"/>
  </r>
  <r>
    <x v="70504"/>
    <s v="quietrevolution.com"/>
    <s v="GBR"/>
    <m/>
    <s v="London"/>
    <s v="London"/>
    <x v="2"/>
    <s v="quietrevolution develops renewable energy solutions such as small wind products, optimized for use at the point of energy demand."/>
    <s v="energy|renewable energy|wind energy"/>
    <x v="165"/>
    <x v="1"/>
    <n v="1"/>
    <n v="10234700"/>
    <s v="2005-05-01"/>
    <s v="2008-09-01"/>
    <s v="2008-09-01"/>
    <m/>
    <m/>
    <n v="442070143388"/>
    <s v="https://www.crunchbase.com/organization/quietrevolution"/>
    <s v="https://www.twitter.com/quiet_rev"/>
    <m/>
    <s v="366dcb19-096a-3134-8c23-5a5700707372"/>
  </r>
  <r>
    <x v="70505"/>
    <s v="radrounds.com"/>
    <s v="USA"/>
    <s v="NY"/>
    <s v="New York City"/>
    <s v="New York"/>
    <x v="0"/>
    <s v="An online platform for networking, learning, sharing cases, and job searches for medical imaging professionals including radiologists"/>
    <s v="curated web|health care|medical"/>
    <x v="309"/>
    <x v="1"/>
    <n v="1"/>
    <m/>
    <s v="2007-12-31"/>
    <s v="2008-09-01"/>
    <s v="2008-09-01"/>
    <m/>
    <s v="information@radrounds.com"/>
    <s v="(888) 306-8603"/>
    <s v="https://www.crunchbase.com/organization/radrounds"/>
    <s v="https://www.twitter.com/radrounds"/>
    <s v="http://www.facebook.com/radrounds"/>
    <s v="b6ab2798-0f46-fd58-ae46-2b585f176b64"/>
  </r>
  <r>
    <x v="70506"/>
    <s v="rescuetime.com"/>
    <s v="USA"/>
    <s v="WA"/>
    <s v="Seattle"/>
    <s v="Seattle"/>
    <x v="0"/>
    <s v="RescueTime is a web-based time management tool that tracks the activities and duration of a users' computer usage."/>
    <s v="curated web|saas"/>
    <x v="28"/>
    <x v="1"/>
    <n v="2"/>
    <n v="920000"/>
    <s v="2007-04-01"/>
    <s v="2007-10-14"/>
    <s v="2008-09-01"/>
    <m/>
    <s v="team@rescuetime.com"/>
    <s v="(888) 215-8635"/>
    <s v="https://www.crunchbase.com/organization/rescuetime"/>
    <s v="https://www.twitter.com/rescuetime"/>
    <s v="http://www.facebook.com/rescuetime"/>
    <s v="71bd10b9-0c85-445c-da1f-f914e35f620c"/>
  </r>
  <r>
    <x v="70507"/>
    <s v="rightsignature.com"/>
    <s v="USA"/>
    <s v="CA"/>
    <s v="Santa Barbara"/>
    <s v="Santa Barbara"/>
    <x v="2"/>
    <s v="RightSignature is a company offering a SaaS-based solution that enables businesses to securely get documents signed online"/>
    <s v="document management|legal|software"/>
    <x v="339"/>
    <x v="4"/>
    <n v="1"/>
    <m/>
    <s v="2009-01-01"/>
    <s v="2008-09-01"/>
    <s v="2008-09-01"/>
    <m/>
    <s v="support@rightsignature.com"/>
    <s v="'1-800-921-4250"/>
    <s v="https://www.crunchbase.com/organization/rightsignature"/>
    <s v="https://www.twitter.com/rightsignature"/>
    <s v="http://www.facebook.com/rightsignature"/>
    <s v="c9b05a26-9276-d345-eaa5-50a20f2608e1"/>
  </r>
  <r>
    <x v="70508"/>
    <s v="screentoaster.com"/>
    <s v="FRA"/>
    <m/>
    <s v="Paris"/>
    <s v="Paris"/>
    <x v="2"/>
    <s v="Screen Toaster is an online screen recorder that allows users to create video screen captures without any additional software."/>
    <s v="software"/>
    <x v="10"/>
    <x v="1"/>
    <n v="1"/>
    <m/>
    <s v="2008-01-01"/>
    <s v="2008-09-01"/>
    <s v="2008-09-01"/>
    <m/>
    <m/>
    <m/>
    <s v="https://www.crunchbase.com/organization/screentoaster"/>
    <s v="https://www.twitter.com/screentoaster"/>
    <m/>
    <s v="175c632f-1493-165f-3ee9-1661bf6844c0"/>
  </r>
  <r>
    <x v="70509"/>
    <s v="sfckoenig.com"/>
    <s v="CHE"/>
    <m/>
    <s v="Zurich"/>
    <s v="Zürich"/>
    <x v="2"/>
    <s v="SFC KOENIG is the global leader in high-quality, special sealing technology &amp; flow control applications."/>
    <s v="automotive"/>
    <x v="114"/>
    <x v="5"/>
    <n v="1"/>
    <m/>
    <s v="1927-01-01"/>
    <s v="2008-09-01"/>
    <s v="2008-09-01"/>
    <m/>
    <s v="info-ch@sfckoenig.com"/>
    <s v="41 44 743 46 00"/>
    <s v="https://www.crunchbase.com/organization/sfc-koenig"/>
    <s v="https://www.twitter.com/sfc_koenig"/>
    <s v="https://www.facebook.com/pages/sfc-koenig/1408410992758766"/>
    <s v="72c6b42a-035e-d044-550e-49669d76e29a"/>
  </r>
  <r>
    <x v="70510"/>
    <s v="skillpodmedia.com"/>
    <s v="ZAF"/>
    <m/>
    <s v="Johannesburg"/>
    <s v="Centurion"/>
    <x v="0"/>
    <s v="SkillPod Media offers localized white label platforms and third party premium game solutions to publishers and game developers."/>
    <s v="android|mobile|web development"/>
    <x v="462"/>
    <x v="0"/>
    <n v="1"/>
    <n v="500000"/>
    <s v="2007-07-01"/>
    <s v="2008-09-01"/>
    <s v="2008-09-01"/>
    <m/>
    <s v="info@skillpodmedia.com"/>
    <s v="VANMARK68"/>
    <s v="https://www.crunchbase.com/organization/skillpod-media-pty-ltd"/>
    <s v="https://www.twitter.com/skillpod"/>
    <s v="https://www.facebook.com/skillpodmedia"/>
    <s v="bf0852a8-ebf3-ebc0-44a7-336ee63af37a"/>
  </r>
  <r>
    <x v="70511"/>
    <s v="sky-mobi.com"/>
    <s v="CHN"/>
    <m/>
    <s v="Hangzhou"/>
    <s v="Hangzhou"/>
    <x v="1"/>
    <s v="SkyMobi a leading mobile application platform and mobile game publisher in China."/>
    <s v="apps|curated web|internet|mobile|software|wireless"/>
    <x v="2706"/>
    <x v="7"/>
    <n v="2"/>
    <n v="4000000"/>
    <s v="2005-01-01"/>
    <s v="2007-08-02"/>
    <s v="2008-09-01"/>
    <m/>
    <s v="william.heathershaw@sky-mobi.com"/>
    <s v="'+86 571 8777 0978"/>
    <s v="https://www.crunchbase.com/organization/skymobi"/>
    <m/>
    <m/>
    <s v="7c3088d5-aaff-978f-355c-16da39ed3fff"/>
  </r>
  <r>
    <x v="70512"/>
    <s v="smartshare.dk"/>
    <s v="DNK"/>
    <m/>
    <s v="DNK - Other"/>
    <s v="Skovlunde"/>
    <x v="0"/>
    <s v="SmartShare Systems is a leading and innovative supplier of WAN Optimization Appliances."/>
    <m/>
    <x v="5"/>
    <x v="2"/>
    <n v="1"/>
    <m/>
    <m/>
    <s v="2008-09-01"/>
    <s v="2008-09-01"/>
    <m/>
    <s v="sales@smartsharesystems.com"/>
    <m/>
    <s v="https://www.crunchbase.com/organization/smartshare-systems"/>
    <m/>
    <m/>
    <s v="1f0a91d1-0a3d-dcfe-94c0-4d91d7d7d1ab"/>
  </r>
  <r>
    <x v="70513"/>
    <s v="snackfeed.com"/>
    <m/>
    <m/>
    <m/>
    <m/>
    <x v="0"/>
    <s v="SnackFeed is a video recommendation site that aggregates and recommends videos based on the user's personal preferences."/>
    <s v="politics|video"/>
    <x v="5345"/>
    <x v="1"/>
    <n v="1"/>
    <m/>
    <s v="2008-09-01"/>
    <s v="2008-09-01"/>
    <s v="2008-09-01"/>
    <m/>
    <s v="hello@snackfeed.com"/>
    <m/>
    <s v="https://www.crunchbase.com/organization/snackfeed"/>
    <m/>
    <m/>
    <s v="5200d69a-b9d6-613e-cbf7-d16409fbf2c5"/>
  </r>
  <r>
    <x v="70514"/>
    <s v="spicecsm.com"/>
    <s v="USA"/>
    <s v="NY"/>
    <s v="NY - Other"/>
    <s v="Potsdam"/>
    <x v="0"/>
    <s v="SpiceCSM enables the features of a next generation contact center with your existing applications. One desktop and so much more!"/>
    <s v="call center|cloud computing|customer service|paas|saas|software"/>
    <x v="3467"/>
    <x v="0"/>
    <n v="1"/>
    <n v="1000000"/>
    <s v="2008-09-25"/>
    <s v="2008-09-01"/>
    <s v="2008-09-01"/>
    <m/>
    <s v="sales@spicecsm.com"/>
    <s v="(866) 331-1276"/>
    <s v="https://www.crunchbase.com/organization/spicecsm"/>
    <s v="https://www.twitter.com/spicecsm"/>
    <s v="http://www.facebook.com/spicecsm"/>
    <s v="9df8cb13-9306-0126-54ed-ef9a47a114dc"/>
  </r>
  <r>
    <x v="70515"/>
    <s v="stickapps.com"/>
    <s v="DEU"/>
    <m/>
    <s v="Berlin"/>
    <s v="Berlin"/>
    <x v="2"/>
    <s v="IM Solutions for Web Services"/>
    <s v="curated web|messaging"/>
    <x v="201"/>
    <x v="1"/>
    <n v="1"/>
    <m/>
    <s v="2007-09-01"/>
    <s v="2008-09-01"/>
    <s v="2008-09-01"/>
    <m/>
    <s v="info@stickapps.com"/>
    <s v="49 331 581 38 70"/>
    <s v="https://www.crunchbase.com/organization/toksta"/>
    <m/>
    <m/>
    <s v="dbfd0040-e10e-2899-c0ad-f7cfd3f0b8d9"/>
  </r>
  <r>
    <x v="70516"/>
    <s v="tapinko.com"/>
    <s v="USA"/>
    <s v="PA"/>
    <s v="Philadelphia"/>
    <s v="Philadelphia"/>
    <x v="0"/>
    <s v="Marketplace for Offline Ad Space"/>
    <s v="advertising|curated web"/>
    <x v="71"/>
    <x v="1"/>
    <n v="1"/>
    <m/>
    <m/>
    <s v="2008-09-01"/>
    <s v="2008-09-01"/>
    <m/>
    <m/>
    <m/>
    <s v="https://www.crunchbase.com/organization/tapinko"/>
    <s v="https://www.twitter.com/tapinko"/>
    <m/>
    <s v="17f35fb6-9022-cd84-0d48-07e628ee0287"/>
  </r>
  <r>
    <x v="70517"/>
    <s v="theblogtv.it"/>
    <s v="ITA"/>
    <m/>
    <s v="Rome"/>
    <s v="Roma"/>
    <x v="0"/>
    <s v="TheBlogTV is a media company providing social media marketing solutions by creating and managing online communities for business customers."/>
    <s v="crowdsourcing|marketing|social media"/>
    <x v="943"/>
    <x v="2"/>
    <n v="4"/>
    <n v="13308556"/>
    <s v="2006-12-01"/>
    <s v="2006-11-01"/>
    <s v="2008-09-01"/>
    <m/>
    <s v="business@theblogtv.it"/>
    <m/>
    <s v="https://www.crunchbase.com/organization/theblogtv"/>
    <s v="https://www.twitter.com/theblogtv_ita"/>
    <s v="http://www.facebook.com/theblogtv"/>
    <s v="94a926d8-f655-71dc-c0a5-0a367900d6e8"/>
  </r>
  <r>
    <x v="70518"/>
    <s v="tizra.com"/>
    <s v="USA"/>
    <s v="RI"/>
    <s v="Providence"/>
    <s v="Providence"/>
    <x v="0"/>
    <s v="Tizra offers an agile digital publishing platform with powerful content curation, search, sales and delivery capabilities."/>
    <s v="digital media|ebooks|e-commerce platforms|e-learning|publishing|saas|security|software"/>
    <x v="8203"/>
    <x v="2"/>
    <n v="2"/>
    <n v="850000"/>
    <s v="2006-03-01"/>
    <s v="2007-05-01"/>
    <s v="2008-09-01"/>
    <m/>
    <s v="info@tizra.com"/>
    <m/>
    <s v="https://www.crunchbase.com/organization/tizra"/>
    <s v="https://www.twitter.com/tizra"/>
    <s v="http://www.facebook.com/tizra"/>
    <s v="216afab8-07d0-6809-9aab-08885220a175"/>
  </r>
  <r>
    <x v="70519"/>
    <s v="trendient.com"/>
    <m/>
    <m/>
    <m/>
    <m/>
    <x v="3"/>
    <s v="Analytics"/>
    <s v="curated web|e-commerce"/>
    <x v="314"/>
    <x v="1"/>
    <n v="1"/>
    <m/>
    <s v="2008-01-01"/>
    <s v="2008-09-01"/>
    <s v="2008-09-01"/>
    <m/>
    <m/>
    <m/>
    <s v="https://www.crunchbase.com/organization/trendient"/>
    <m/>
    <m/>
    <s v="addd5121-b987-643f-8cce-1f4e610f064b"/>
  </r>
  <r>
    <x v="70520"/>
    <s v="universal-robots.com"/>
    <s v="DNK"/>
    <m/>
    <s v="Odense"/>
    <s v="Odense"/>
    <x v="2"/>
    <s v="Universal Robots — making robot automation accessible to all levels of industry."/>
    <s v="robotics"/>
    <x v="286"/>
    <x v="7"/>
    <n v="1"/>
    <m/>
    <s v="2005-01-01"/>
    <s v="2008-09-01"/>
    <s v="2008-09-01"/>
    <m/>
    <s v="sales@universal-robots.com"/>
    <s v="'+45 89 93 89 89"/>
    <s v="https://www.crunchbase.com/organization/universal-robots"/>
    <s v="https://www.twitter.com/universal_robot"/>
    <s v="http://www.facebook.com/universalrobots"/>
    <s v="ecb48c8a-55be-1851-7993-59613391ae8c"/>
  </r>
  <r>
    <x v="70521"/>
    <s v="useradgents.com"/>
    <s v="FRA"/>
    <m/>
    <s v="Paris"/>
    <s v="Paris"/>
    <x v="0"/>
    <s v="userADgents is a media agency that provides mobile advertising and marketing campaigns across wireless devices."/>
    <s v="advertising|app marketing|mobile|sms"/>
    <x v="7626"/>
    <x v="0"/>
    <n v="1"/>
    <n v="500000"/>
    <s v="2008-09-01"/>
    <s v="2008-09-01"/>
    <s v="2008-09-01"/>
    <m/>
    <s v="uainfo@useradgents.com"/>
    <s v="'+33 1 77 75 65 90"/>
    <s v="https://www.crunchbase.com/organization/useradgents"/>
    <s v="https://www.twitter.com/rmenerat"/>
    <s v="http://www.facebook.com/pages/useradgents/148287868546094"/>
    <s v="eb8751d2-d173-20ea-f5a9-c429ac5f8c3e"/>
  </r>
  <r>
    <x v="70522"/>
    <s v="intellisysin.com"/>
    <s v="IND"/>
    <m/>
    <s v="Kolkata"/>
    <s v="Kolkata"/>
    <x v="0"/>
    <s v="Vennfer is a high-end global research and development company."/>
    <s v="software"/>
    <x v="10"/>
    <x v="2"/>
    <n v="1"/>
    <m/>
    <m/>
    <s v="2008-09-01"/>
    <s v="2008-09-01"/>
    <m/>
    <s v="sales@intellisysin.com"/>
    <n v="9122231468"/>
    <s v="https://www.crunchbase.com/organization/intellisys-2"/>
    <m/>
    <m/>
    <s v="1ca7dac1-b23b-da5f-c548-80d7bc329788"/>
  </r>
  <r>
    <x v="4113"/>
    <s v="workhound.co.uk"/>
    <s v="GBR"/>
    <m/>
    <s v="London"/>
    <s v="London"/>
    <x v="0"/>
    <s v="WorkHound is specialized in vertical search solutions that deliver search results and build open platforms to develop custom solutions."/>
    <s v="recruiting|search engine"/>
    <x v="356"/>
    <x v="2"/>
    <n v="1"/>
    <n v="950000"/>
    <s v="2007-02-01"/>
    <s v="2008-09-01"/>
    <s v="2008-09-01"/>
    <m/>
    <s v="bill@workdigital.co.uk"/>
    <m/>
    <s v="https://www.crunchbase.com/organization/workhound-co-uk"/>
    <m/>
    <m/>
    <s v="a6c2ad01-f3cc-421c-49cf-049e7556a7aa"/>
  </r>
  <r>
    <x v="70523"/>
    <s v="youngsseafood.co.uk"/>
    <s v="GBR"/>
    <m/>
    <s v="GBR - Other"/>
    <s v="Grimsby"/>
    <x v="0"/>
    <s v="Young’s Seafood Limited is fish and seafood processor, providing frozen and chilled, branded and retailer branded fish."/>
    <m/>
    <x v="5"/>
    <x v="8"/>
    <n v="1"/>
    <m/>
    <s v="1805-01-01"/>
    <s v="2008-09-01"/>
    <s v="2008-09-01"/>
    <m/>
    <m/>
    <s v="44 1472 585858"/>
    <s v="https://www.crunchbase.com/organization/young-s-seafood"/>
    <s v="https://www.twitter.com/youngsseafood"/>
    <s v="https://www.facebook.com/youngsseafood"/>
    <s v="1b0c1f1a-a322-74fe-f84c-111f72ddb8c6"/>
  </r>
  <r>
    <x v="70524"/>
    <s v="zentact.com"/>
    <s v="USA"/>
    <s v="CA"/>
    <s v="SF Bay Area"/>
    <s v="San Francisco"/>
    <x v="3"/>
    <s v="Zentact is a browser plug-in that helps users stay better connected with their contacts."/>
    <s v="contact management|web hosting"/>
    <x v="662"/>
    <x v="1"/>
    <n v="1"/>
    <n v="250000"/>
    <s v="2008-09-01"/>
    <s v="2008-09-01"/>
    <s v="2008-09-01"/>
    <s v="2012-01-01"/>
    <s v="info@zentact.com"/>
    <m/>
    <s v="https://www.crunchbase.com/organization/zentact"/>
    <m/>
    <m/>
    <s v="f6f494f9-904b-1985-e682-4735cb40bb20"/>
  </r>
  <r>
    <x v="70525"/>
    <s v="zeropex.com"/>
    <s v="GBR"/>
    <m/>
    <m/>
    <m/>
    <x v="0"/>
    <s v="Zeropex has developed a technology that makes it possible to generate clean energy from pressure drops in fluid process systems."/>
    <m/>
    <x v="5"/>
    <x v="0"/>
    <n v="1"/>
    <m/>
    <s v="2006-01-01"/>
    <s v="2008-09-01"/>
    <s v="2008-09-01"/>
    <m/>
    <s v="info@zeropex.com"/>
    <s v="47 92 17 17 00"/>
    <s v="https://www.crunchbase.com/organization/zeropex"/>
    <m/>
    <m/>
    <s v="92164624-0d5f-9f9d-0515-3b91692c2c59"/>
  </r>
  <r>
    <x v="70526"/>
    <s v="embio.ae"/>
    <m/>
    <m/>
    <m/>
    <m/>
    <x v="3"/>
    <s v="Biodiesel"/>
    <m/>
    <x v="5"/>
    <x v="2"/>
    <n v="1"/>
    <m/>
    <s v="2008-01-01"/>
    <s v="2008-08-31"/>
    <s v="2008-08-31"/>
    <s v="2011-08-05"/>
    <s v="info@embio.ae"/>
    <m/>
    <s v="https://www.crunchbase.com/organization/emirates-biodiesel"/>
    <m/>
    <m/>
    <s v="8b3e8370-a8f7-81c8-5a87-01923a27937a"/>
  </r>
  <r>
    <x v="70527"/>
    <s v="united-rotary.com"/>
    <s v="USA"/>
    <s v="KS"/>
    <s v="Kansas City"/>
    <s v="Lenexa"/>
    <x v="2"/>
    <s v="URB is North America’s largest manufacturer of brushes for street, road, and airport maintenance."/>
    <m/>
    <x v="5"/>
    <x v="7"/>
    <n v="1"/>
    <m/>
    <s v="1990-01-01"/>
    <s v="2008-08-31"/>
    <s v="2008-08-31"/>
    <m/>
    <m/>
    <n v="9135418310"/>
    <s v="https://www.crunchbase.com/organization/united-rotary"/>
    <m/>
    <m/>
    <s v="ab8bb7fb-304d-3a32-b141-a3af7ffa7ace"/>
  </r>
  <r>
    <x v="70528"/>
    <s v="keegy.com"/>
    <s v="ARG"/>
    <m/>
    <s v="Buenos Aires"/>
    <s v="Buenos Aires"/>
    <x v="0"/>
    <s v="Keegy is a personalized and geo-localized portal that automatically extracts information from different blog and news sources."/>
    <s v="advertising|content"/>
    <x v="414"/>
    <x v="2"/>
    <n v="1"/>
    <n v="450000"/>
    <s v="2007-01-01"/>
    <s v="2008-08-30"/>
    <s v="2008-08-30"/>
    <m/>
    <s v="investors@keegy.com"/>
    <m/>
    <s v="https://www.crunchbase.com/organization/keegy"/>
    <m/>
    <m/>
    <s v="5cd3dd46-8f43-2180-3478-fefa736f3c2b"/>
  </r>
  <r>
    <x v="70529"/>
    <m/>
    <s v="USA"/>
    <s v="AR"/>
    <s v="Fayetteville"/>
    <s v="Fayetteville"/>
    <x v="0"/>
    <s v="Green Graphix offers complete professional printing services ."/>
    <s v="photography|video"/>
    <x v="21"/>
    <x v="2"/>
    <n v="1"/>
    <m/>
    <s v="2008-08-29"/>
    <s v="2008-08-29"/>
    <s v="2008-08-29"/>
    <m/>
    <m/>
    <m/>
    <s v="https://www.crunchbase.com/organization/green-graphix"/>
    <m/>
    <m/>
    <s v="f96a1894-8f67-3970-302e-98457a588ac0"/>
  </r>
  <r>
    <x v="70530"/>
    <s v="lifeio.com"/>
    <s v="USA"/>
    <s v="NY"/>
    <s v="New York City"/>
    <s v="New York"/>
    <x v="3"/>
    <s v="lifeIO is a personal content aggregation platform that integrates all the elements of a user’s daily online life in a single browser window."/>
    <s v="curated web"/>
    <x v="28"/>
    <x v="1"/>
    <n v="1"/>
    <n v="500000"/>
    <s v="2006-08-29"/>
    <s v="2008-08-29"/>
    <s v="2008-08-29"/>
    <s v="2012-03-03"/>
    <s v="support@lifeio.com"/>
    <n v="2129253111"/>
    <s v="https://www.crunchbase.com/organization/lifeio"/>
    <s v="https://www.twitter.com/lifeio"/>
    <m/>
    <s v="645949ba-346f-cd0c-ed52-c894a35969a0"/>
  </r>
  <r>
    <x v="70531"/>
    <s v="radioframenetworks.com"/>
    <s v="USA"/>
    <s v="WA"/>
    <s v="Seattle"/>
    <s v="Redmond"/>
    <x v="3"/>
    <s v="RadioFrame Networks is a supplier of targeted base-transceiver station solutions."/>
    <s v="mobile|telecommunications|wireless"/>
    <x v="259"/>
    <x v="6"/>
    <n v="7"/>
    <n v="114369999"/>
    <s v="1999-01-01"/>
    <s v="2001-06-20"/>
    <s v="2008-08-29"/>
    <m/>
    <s v="usinfo@radioframenetworks.com"/>
    <s v="'425-278-2780"/>
    <s v="https://www.crunchbase.com/organization/radioframe"/>
    <m/>
    <m/>
    <s v="3e1c95d5-f8aa-fb7f-b065-4653c6ad355d"/>
  </r>
  <r>
    <x v="70532"/>
    <s v="safetool.se"/>
    <s v="SWE"/>
    <m/>
    <m/>
    <m/>
    <x v="3"/>
    <s v="SafeTool develops security devices and security systems for construction sites."/>
    <s v="security"/>
    <x v="175"/>
    <x v="0"/>
    <n v="1"/>
    <n v="4660000"/>
    <m/>
    <s v="2008-08-29"/>
    <s v="2008-08-29"/>
    <s v="2011-09-30"/>
    <s v="info@safetool.se"/>
    <s v="'+46 36 34 03 02"/>
    <s v="https://www.crunchbase.com/organization/safetool"/>
    <s v="https://www.twitter.com/infobric_se"/>
    <m/>
    <s v="900801da-be2c-64d5-b6de-2fab0f70b070"/>
  </r>
  <r>
    <x v="70533"/>
    <s v="xunlight.com"/>
    <s v="USA"/>
    <s v="OH"/>
    <s v="Toledo"/>
    <s v="Toledo"/>
    <x v="3"/>
    <s v="Xunlight is a technology company that offers mechanically-flexible photovoltaic modules."/>
    <s v="cleantech|manufacturing|semiconductor"/>
    <x v="5193"/>
    <x v="6"/>
    <n v="3"/>
    <n v="40000000"/>
    <s v="2006-01-01"/>
    <s v="2007-07-12"/>
    <s v="2008-08-29"/>
    <s v="2014-07-11"/>
    <m/>
    <n v="4194698601"/>
    <s v="https://www.crunchbase.com/organization/xunlight"/>
    <m/>
    <s v="http://www.facebook.com/pages/xunlight-corporation/336762956421938"/>
    <s v="7b048787-cee3-0353-a8e4-82832bff8d8e"/>
  </r>
  <r>
    <x v="70534"/>
    <s v="aeat.co.uk"/>
    <s v="GBR"/>
    <m/>
    <m/>
    <m/>
    <x v="2"/>
    <s v="AEA Technology is a energy and climate change consultancy firm, delivering integrated environmental solutions."/>
    <s v="consulting|energy|environmental engineering"/>
    <x v="1927"/>
    <x v="2"/>
    <n v="1"/>
    <n v="6500000"/>
    <m/>
    <s v="2008-08-28"/>
    <s v="2008-08-28"/>
    <m/>
    <s v="enquiry@aeat.co.uk"/>
    <s v="44-(0)870-190-8109"/>
    <s v="https://www.crunchbase.com/organization/aea-technology"/>
    <s v="https://www.twitter.com/ricardo_aea"/>
    <m/>
    <s v="0c47be81-339b-c26b-7564-d8ea706368d5"/>
  </r>
  <r>
    <x v="70535"/>
    <s v="profex.com"/>
    <s v="CHN"/>
    <m/>
    <s v="CHN - Other"/>
    <s v="Zhongxin"/>
    <x v="0"/>
    <s v="Profex is an international dermatology company, distributing dermatological drugs to Chinese dermatologists, patients and consumers."/>
    <s v="biotechnology|health diagnostics|pharmaceutical"/>
    <x v="44"/>
    <x v="7"/>
    <n v="1"/>
    <n v="15500000"/>
    <s v="2001-01-01"/>
    <s v="2008-08-28"/>
    <s v="2008-08-28"/>
    <m/>
    <m/>
    <s v="86 21 6288 0088"/>
    <s v="https://www.crunchbase.com/organization/profex"/>
    <m/>
    <m/>
    <s v="270058e3-543f-b0cd-1ecf-eb834982df8e"/>
  </r>
  <r>
    <x v="70536"/>
    <s v="vectorcityracers.com"/>
    <s v="USA"/>
    <s v="CA"/>
    <s v="SF Bay Area"/>
    <s v="San Rafael"/>
    <x v="3"/>
    <s v="Vector City Racers is an online gaming site."/>
    <s v="gaming|internet|online games"/>
    <x v="849"/>
    <x v="1"/>
    <n v="1"/>
    <n v="4000000"/>
    <s v="2007-01-01"/>
    <s v="2008-08-28"/>
    <s v="2008-08-28"/>
    <s v="2010-06-12"/>
    <m/>
    <s v="'415-479-4812"/>
    <s v="https://www.crunchbase.com/organization/webcarzz"/>
    <s v="https://www.twitter.com/vastusdomains"/>
    <m/>
    <s v="26ed97e0-d09d-7c8d-f0c7-bce97d07c5b8"/>
  </r>
  <r>
    <x v="70537"/>
    <s v="exigeninsurance.com"/>
    <s v="USA"/>
    <s v="CA"/>
    <s v="SF Bay Area"/>
    <s v="San Francisco"/>
    <x v="0"/>
    <s v="Exigen Insurance Solutions provides a modular suite of end-to-end core solutions to insurers."/>
    <s v="cloud computing|finance|insurance"/>
    <x v="2340"/>
    <x v="7"/>
    <n v="1"/>
    <n v="10000000"/>
    <s v="2001-01-01"/>
    <s v="2008-08-27"/>
    <s v="2008-08-27"/>
    <m/>
    <s v="info@exigeninsurance.com"/>
    <s v="'1-415-402-2622"/>
    <s v="https://www.crunchbase.com/organization/exigen-insurance-solutions"/>
    <s v="https://www.twitter.com/eisgroupltd"/>
    <m/>
    <s v="82571c81-c412-4939-1b64-e1643e2380d8"/>
  </r>
  <r>
    <x v="70538"/>
    <s v="iweb.com"/>
    <s v="CAN"/>
    <s v="QC"/>
    <s v="Montreal"/>
    <s v="Montréal"/>
    <x v="2"/>
    <s v="iWeb is a hosting and IaaS-based company providing cloud services, dedicated server hosting and advanced IT infrastructure solutions."/>
    <s v="cloud data services|it infrastructure|web hosting"/>
    <x v="180"/>
    <x v="2"/>
    <n v="7"/>
    <n v="36521971"/>
    <s v="1996-10-01"/>
    <s v="1999-09-01"/>
    <s v="2008-08-27"/>
    <m/>
    <s v="leclair@iweb.com"/>
    <m/>
    <s v="https://www.crunchbase.com/organization/iweb-technologies"/>
    <s v="https://www.twitter.com/iweb"/>
    <m/>
    <s v="d6a68816-c544-70e0-f464-876c96bca065"/>
  </r>
  <r>
    <x v="70539"/>
    <s v="naturalcleaners.us"/>
    <s v="USA"/>
    <s v="CO"/>
    <s v="Vail"/>
    <s v="Avon"/>
    <x v="3"/>
    <s v="Natural Cleaners Colorado provides dry and wet cleaning services using carbon dioxide and green earth cleaning technologies."/>
    <s v="service industry"/>
    <x v="5"/>
    <x v="1"/>
    <n v="1"/>
    <n v="1900000"/>
    <s v="2005-01-01"/>
    <s v="2008-08-27"/>
    <s v="2008-08-27"/>
    <m/>
    <m/>
    <s v="'970-949-1787"/>
    <s v="https://www.crunchbase.com/organization/natural-cleaners-colorado"/>
    <m/>
    <s v="https://www.facebook.com/000"/>
    <s v="a2974e37-91a8-cec7-fe91-3b3e7e6a2b09"/>
  </r>
  <r>
    <x v="70540"/>
    <s v="spiralcat.com"/>
    <s v="USA"/>
    <s v="MD"/>
    <s v="Baltimore"/>
    <s v="Elkton"/>
    <x v="0"/>
    <s v="Spiralcat recovers water and biofuel using harvesting systems that transform waste into valuable energy and water resources."/>
    <s v="biofuel|waste management|water"/>
    <x v="165"/>
    <x v="1"/>
    <n v="1"/>
    <n v="80000"/>
    <m/>
    <s v="2008-08-27"/>
    <s v="2008-08-27"/>
    <m/>
    <s v="info@spiralcat.com"/>
    <s v="'443-945-3533"/>
    <s v="https://www.crunchbase.com/organization/spiralcat"/>
    <m/>
    <m/>
    <s v="9c208f58-656a-a9c2-433f-2719315922e0"/>
  </r>
  <r>
    <x v="70541"/>
    <s v="zapoint.com"/>
    <s v="USA"/>
    <s v="MA"/>
    <s v="Boston"/>
    <s v="Brookline"/>
    <x v="0"/>
    <s v="Zapoint develops a career planning and learning technology to help companies build partnerships between their employees and HR department."/>
    <s v="consulting|education|software"/>
    <x v="283"/>
    <x v="0"/>
    <n v="1"/>
    <m/>
    <s v="2006-03-01"/>
    <s v="2008-08-27"/>
    <s v="2008-08-27"/>
    <m/>
    <s v="info@zapoint.com"/>
    <n v="118559276468"/>
    <s v="https://www.crunchbase.com/organization/zapoint"/>
    <s v="https://www.twitter.com/zapointer"/>
    <s v="http://www.facebook.com/pages/zapoint-inc/95883941980"/>
    <s v="d340702b-177f-8ea5-47d0-fa436e85e873"/>
  </r>
  <r>
    <x v="70542"/>
    <s v="dizzywood.com"/>
    <s v="USA"/>
    <s v="CA"/>
    <s v="CA - Other"/>
    <s v="Lucerne Valley"/>
    <x v="0"/>
    <s v="Dizzywood is a virtual world where kids can collaborate and discover new adventures in a safe place."/>
    <s v="gaming|media and entertainment|social media"/>
    <x v="1033"/>
    <x v="2"/>
    <n v="2"/>
    <n v="2000000"/>
    <s v="2007-11-01"/>
    <s v="2008-02-07"/>
    <s v="2008-08-26"/>
    <m/>
    <m/>
    <m/>
    <s v="https://www.crunchbase.com/organization/dizzywood"/>
    <s v="https://www.twitter.com/dizzywood"/>
    <s v="http://www.facebook.com/dizzywood"/>
    <s v="7753ab58-500e-e1ed-f22f-64e83d4379d6"/>
  </r>
  <r>
    <x v="70543"/>
    <s v="energreen.no"/>
    <s v="NOR"/>
    <m/>
    <s v="Sandnes"/>
    <s v="Sandnes"/>
    <x v="0"/>
    <s v="Energreen develops technologies to reduce pressure in fluid flows so that clean energy will be produced."/>
    <s v="clean energy|developer platform|information technology"/>
    <x v="840"/>
    <x v="0"/>
    <n v="1"/>
    <n v="8380000"/>
    <s v="2006-01-01"/>
    <s v="2008-08-26"/>
    <s v="2008-08-26"/>
    <m/>
    <s v="pro@energreen.no"/>
    <s v="47 90 97 64 15"/>
    <s v="https://www.crunchbase.com/organization/energreen"/>
    <m/>
    <m/>
    <s v="ae4132d2-e85e-0db5-ffe9-3a06978f2782"/>
  </r>
  <r>
    <x v="70544"/>
    <s v="expand.com"/>
    <s v="USA"/>
    <s v="NJ"/>
    <s v="Newark"/>
    <s v="Roseland"/>
    <x v="2"/>
    <s v="Expand Networks, a technology company involved in the Wide Area Network optimization market, provides virtual proximity solutions over WAN."/>
    <s v="computer|hardware|information technology|software"/>
    <x v="379"/>
    <x v="6"/>
    <n v="4"/>
    <n v="63500000"/>
    <m/>
    <s v="2000-10-11"/>
    <s v="2008-08-26"/>
    <m/>
    <m/>
    <s v="'+1 (415) 247-8800"/>
    <s v="https://www.crunchbase.com/organization/expand-networks"/>
    <s v="https://www.twitter.com/riverbed"/>
    <s v="https://www.facebook.com/riverbed"/>
    <s v="9714b297-a2b5-45b6-6706-8f6a64261303"/>
  </r>
  <r>
    <x v="70545"/>
    <s v="readspeaker.com"/>
    <s v="NLD"/>
    <m/>
    <s v="NLD - Other"/>
    <s v="Huis Ter Heide"/>
    <x v="0"/>
    <s v="Readspeaker is a developer of text-to-speech technologies for companies to use in their content and products."/>
    <s v="software"/>
    <x v="10"/>
    <x v="6"/>
    <n v="1"/>
    <m/>
    <s v="1999-01-01"/>
    <s v="2008-08-26"/>
    <s v="2008-08-26"/>
    <m/>
    <s v="info@readspeaker.com"/>
    <n v="7036577801"/>
    <s v="https://www.crunchbase.com/organization/readspeaker"/>
    <s v="https://www.twitter.com/readspeaker"/>
    <s v="http://www.facebook.com/readspeaker"/>
    <s v="2f65c4fc-aaac-b4fe-9cb8-18dba530a62f"/>
  </r>
  <r>
    <x v="70546"/>
    <s v="agistix.com"/>
    <s v="USA"/>
    <s v="CA"/>
    <s v="SF Bay Area"/>
    <s v="Redwood City"/>
    <x v="0"/>
    <s v="Agistix is the first vendor to deliver on a new vision for enterprise-class global transportation solutions: Logistics Management"/>
    <s v="software"/>
    <x v="10"/>
    <x v="0"/>
    <n v="1"/>
    <n v="2000000"/>
    <s v="2003-01-01"/>
    <s v="2008-08-25"/>
    <s v="2008-08-25"/>
    <m/>
    <s v="sales@agistix.com"/>
    <n v="6507809948"/>
    <s v="https://www.crunchbase.com/organization/agistix"/>
    <m/>
    <m/>
    <s v="30b443bc-8fc5-a88d-61f6-627297cd0a36"/>
  </r>
  <r>
    <x v="70547"/>
    <s v="directsitters.co.uk"/>
    <s v="GBR"/>
    <m/>
    <s v="London"/>
    <s v="London"/>
    <x v="0"/>
    <s v="Direct Sitters is an online web platform that enables users to find short-term house sitting services."/>
    <s v="curated web"/>
    <x v="28"/>
    <x v="1"/>
    <n v="1"/>
    <n v="5005"/>
    <s v="2009-03-31"/>
    <s v="2008-08-25"/>
    <s v="2008-08-25"/>
    <m/>
    <s v="info@directsitters.co.uk"/>
    <n v="2075010037"/>
    <s v="https://www.crunchbase.com/organization/direct-sitters"/>
    <s v="https://www.twitter.com/directsitters"/>
    <m/>
    <s v="8056246e-992c-f85a-1971-2b92690b5315"/>
  </r>
  <r>
    <x v="70548"/>
    <s v="fohboh.com"/>
    <s v="USA"/>
    <s v="CA"/>
    <s v="SF Bay Area"/>
    <s v="San Jose"/>
    <x v="0"/>
    <s v="FohBoh is a social business community for the restaurant and foodservice industry."/>
    <s v="social media"/>
    <x v="87"/>
    <x v="0"/>
    <n v="1"/>
    <n v="750000"/>
    <s v="2007-11-01"/>
    <s v="2008-08-25"/>
    <s v="2008-08-25"/>
    <m/>
    <s v="info@fohboh.net"/>
    <s v="'408-728-9243"/>
    <s v="https://www.crunchbase.com/organization/fohboh"/>
    <s v="https://www.twitter.com/fohboh"/>
    <s v="http://www.facebook.com/fohboh"/>
    <s v="7d7db04f-8a94-a6d0-1ca9-6d5385ab9440"/>
  </r>
  <r>
    <x v="70549"/>
    <s v="luzernsolutions.com"/>
    <s v="IRL"/>
    <m/>
    <s v="IRL - Other"/>
    <s v="Blanchardstown"/>
    <x v="0"/>
    <s v="Luzern offers eCommerce technology platform &amp; services that allows Brands and Distributors to maximise their on-line sales globally."/>
    <s v="e-commerce|web development"/>
    <x v="141"/>
    <x v="6"/>
    <n v="1"/>
    <n v="3696329.2985845502"/>
    <s v="2002-09-24"/>
    <s v="2008-08-25"/>
    <s v="2008-08-25"/>
    <m/>
    <m/>
    <s v="353 1 811 9080"/>
    <s v="https://www.crunchbase.com/organization/luzern-solutions"/>
    <s v="https://www.twitter.com/luzernoutlet"/>
    <m/>
    <s v="4b74412b-c1b1-8448-ea4f-37761261c4fb"/>
  </r>
  <r>
    <x v="70550"/>
    <s v="picateers.com"/>
    <s v="USA"/>
    <s v="CA"/>
    <s v="SF Bay Area"/>
    <s v="San Mateo"/>
    <x v="3"/>
    <s v="Picateers is a portrait company that enables schools, teams and organizations to run their own portrait programs."/>
    <s v="curated web|education|photography"/>
    <x v="3948"/>
    <x v="0"/>
    <n v="2"/>
    <n v="12100000"/>
    <s v="2005-01-01"/>
    <s v="2006-01-01"/>
    <s v="2008-08-25"/>
    <m/>
    <s v="feedback@picateers.com"/>
    <s v="'650-331-2999"/>
    <s v="https://www.crunchbase.com/organization/picateers"/>
    <m/>
    <m/>
    <s v="db11ed9d-a65b-31e6-cc88-830c5745631a"/>
  </r>
  <r>
    <x v="70551"/>
    <s v="telerik.com"/>
    <s v="BGR"/>
    <m/>
    <s v="Sofia"/>
    <s v="Sofia"/>
    <x v="2"/>
    <s v="More than 1,000,000 developers depend on Telerik to create compelling app experiences across any screen."/>
    <s v="cloud data services|developer tools|mobile|software"/>
    <x v="1083"/>
    <x v="2"/>
    <n v="1"/>
    <m/>
    <s v="2002-01-01"/>
    <s v="2008-08-25"/>
    <s v="2008-08-25"/>
    <m/>
    <s v="sales@telerik.com"/>
    <m/>
    <s v="https://www.crunchbase.com/organization/telerik"/>
    <s v="https://www.twitter.com/telerik"/>
    <s v="http://www.facebook.com/telerik"/>
    <s v="5a032fe9-2cb4-7004-8269-4e4a99e1bd9a"/>
  </r>
  <r>
    <x v="70552"/>
    <s v="envotherm.com"/>
    <s v="DNK"/>
    <m/>
    <s v="DNK - Other"/>
    <s v="Haderslev"/>
    <x v="0"/>
    <s v="Envotherm is a leader in technology and resource-saving solutions."/>
    <m/>
    <x v="5"/>
    <x v="2"/>
    <n v="1"/>
    <m/>
    <m/>
    <s v="2008-08-24"/>
    <s v="2008-08-24"/>
    <m/>
    <s v="sales@envotherm.com"/>
    <m/>
    <s v="https://www.crunchbase.com/organization/envotherm"/>
    <m/>
    <m/>
    <s v="370e5f4a-ba78-54df-844d-c88113f34650"/>
  </r>
  <r>
    <x v="70553"/>
    <s v="viddix.com"/>
    <s v="NLD"/>
    <m/>
    <s v="Utrecht"/>
    <s v="Utrecht"/>
    <x v="0"/>
    <s v="VIDDIX"/>
    <s v="presentations|video"/>
    <x v="171"/>
    <x v="1"/>
    <n v="1"/>
    <n v="148080"/>
    <s v="2007-03-01"/>
    <s v="2008-08-24"/>
    <s v="2008-08-24"/>
    <m/>
    <s v="contact@viddix.com"/>
    <s v="31 30 7116276"/>
    <s v="https://www.crunchbase.com/organization/viddix"/>
    <s v="https://www.twitter.com/viddix"/>
    <m/>
    <s v="c28d09c8-0c04-bb52-3009-d9aa464fc4c6"/>
  </r>
  <r>
    <x v="70554"/>
    <s v="makanipower.com"/>
    <s v="USA"/>
    <s v="CA"/>
    <s v="SF Bay Area"/>
    <s v="Alameda"/>
    <x v="2"/>
    <s v="Makani Power is an Alameda, California-based company developing airborne wind turbines."/>
    <s v="energy|energy efficiency|wind energy"/>
    <x v="165"/>
    <x v="0"/>
    <n v="1"/>
    <n v="5000000"/>
    <s v="2006-01-01"/>
    <s v="2008-08-23"/>
    <s v="2008-08-23"/>
    <m/>
    <s v="info@makanipower.com"/>
    <s v="'510-629-4316"/>
    <s v="https://www.crunchbase.com/organization/makani-power"/>
    <s v="https://www.twitter.com/makanipower"/>
    <m/>
    <s v="7fec93f0-875f-a452-f3d8-8210d71a8270"/>
  </r>
  <r>
    <x v="70555"/>
    <s v="simplerobb.com"/>
    <s v="USA"/>
    <s v="NY"/>
    <s v="NY - Other"/>
    <s v="Rosedale"/>
    <x v="0"/>
    <s v="Simplerobb is a conglomerate corporation with interest in media and entertainment, internet, technology, private equity, and marketing."/>
    <s v="curated web"/>
    <x v="28"/>
    <x v="1"/>
    <n v="1"/>
    <n v="5600"/>
    <s v="2008-08-23"/>
    <s v="2008-08-23"/>
    <s v="2008-08-23"/>
    <m/>
    <s v="simplerobb@gmail.com"/>
    <s v="'516-244-1582"/>
    <s v="https://www.crunchbase.com/organization/simplerobb"/>
    <s v="https://www.twitter.com/simplerobb"/>
    <m/>
    <s v="2907af8a-75be-7605-32dd-b8d16c45a319"/>
  </r>
  <r>
    <x v="70556"/>
    <m/>
    <m/>
    <m/>
    <m/>
    <m/>
    <x v="0"/>
    <s v="CariSal is a global manufacturing company specializing in calcium chloride, caustic soda and other specialty chemicals."/>
    <s v="chemical|manufacturing|marketing"/>
    <x v="1954"/>
    <x v="2"/>
    <n v="1"/>
    <n v="50000000"/>
    <s v="2005-01-01"/>
    <s v="2008-08-21"/>
    <s v="2008-08-21"/>
    <m/>
    <m/>
    <m/>
    <s v="https://www.crunchbase.com/organization/carisal"/>
    <m/>
    <m/>
    <s v="faf4e096-5f4b-726e-1805-e14ec7a018d5"/>
  </r>
  <r>
    <x v="70557"/>
    <s v="spepharm.com"/>
    <s v="NLD"/>
    <m/>
    <m/>
    <m/>
    <x v="0"/>
    <s v="SpePharm is a pharmaceutical company focused on acquiring, registering and marketing medicines throughout Europe."/>
    <s v="health care|marketing|pharmaceutical"/>
    <x v="1877"/>
    <x v="0"/>
    <n v="1"/>
    <n v="38431786.043349102"/>
    <s v="2006-09-01"/>
    <s v="2008-08-21"/>
    <s v="2008-08-21"/>
    <m/>
    <s v="info@spepharm.com"/>
    <s v="31 88 007 4501"/>
    <s v="https://www.crunchbase.com/organization/spepharm"/>
    <m/>
    <m/>
    <s v="cccc91ab-b00c-6bff-797b-0c7f82e96d81"/>
  </r>
  <r>
    <x v="70558"/>
    <s v="altarockenergy.com"/>
    <s v="USA"/>
    <s v="WA"/>
    <s v="Seattle"/>
    <s v="Seattle"/>
    <x v="0"/>
    <s v="AltaRock Energy focuses on the development of geothermal energy resources and Enhanced Geothermal Systems (EGS)."/>
    <s v="cleantech|energy|natural resources"/>
    <x v="165"/>
    <x v="0"/>
    <n v="2"/>
    <n v="32500000"/>
    <s v="2007-01-01"/>
    <s v="2008-08-01"/>
    <s v="2008-08-20"/>
    <m/>
    <s v="info@altarockenergy.com"/>
    <n v="12067292402"/>
    <s v="https://www.crunchbase.com/organization/altarock-energy"/>
    <s v="https://www.twitter.com/newberryegs"/>
    <s v="http://www.facebook.com/altarockenergy"/>
    <s v="b5d8f13f-d9ba-2260-ee35-e77e2fd0e8ff"/>
  </r>
  <r>
    <x v="70559"/>
    <s v="flipkey.com"/>
    <s v="USA"/>
    <s v="MA"/>
    <s v="Boston"/>
    <s v="Boston"/>
    <x v="2"/>
    <s v="FlipKey is a vacation rental marketplace that enables users to find and book a place to stay through its web platform."/>
    <s v="travel"/>
    <x v="22"/>
    <x v="1"/>
    <n v="2"/>
    <n v="500000"/>
    <s v="2007-01-01"/>
    <s v="2007-12-01"/>
    <s v="2008-08-20"/>
    <m/>
    <s v="info@flipkey.com"/>
    <s v="'877-354-7539"/>
    <s v="https://www.crunchbase.com/organization/flipkey"/>
    <s v="https://www.twitter.com/flipkey"/>
    <s v="https://www.facebook.com/flipkey"/>
    <s v="99673ec9-3f72-1c00-fb73-38ea816f427b"/>
  </r>
  <r>
    <x v="70560"/>
    <s v="linktrigger.com"/>
    <s v="USA"/>
    <s v="FL"/>
    <s v="Ft. Lauderdale"/>
    <s v="Fort Lauderdale"/>
    <x v="0"/>
    <s v="LinkTrigger gives people a convenient mode of access to websites and files on their computers via internet browsing tools."/>
    <s v="internet|navigation|search engine|social bookmarking|software"/>
    <x v="2710"/>
    <x v="2"/>
    <n v="2"/>
    <n v="760237"/>
    <s v="2008-06-10"/>
    <s v="2008-06-10"/>
    <s v="2008-08-20"/>
    <m/>
    <s v="feedback@link-trigger.com"/>
    <m/>
    <s v="https://www.crunchbase.com/organization/link-trigger"/>
    <m/>
    <m/>
    <s v="5d50ac63-858e-eed4-d225-4f1d07e5837b"/>
  </r>
  <r>
    <x v="70561"/>
    <m/>
    <s v="USA"/>
    <s v="NY"/>
    <s v="New York City"/>
    <s v="New York"/>
    <x v="3"/>
    <s v="Verified Identity Pass is the largest RT program in the nation operating out of 20 airports with about 200,000 members."/>
    <s v="tourism|travel"/>
    <x v="22"/>
    <x v="2"/>
    <n v="2"/>
    <n v="60000000"/>
    <s v="2003-01-01"/>
    <s v="2006-02-15"/>
    <s v="2008-08-20"/>
    <s v="2009-06-22"/>
    <m/>
    <m/>
    <s v="https://www.crunchbase.com/organization/verified-identity-pass-2"/>
    <m/>
    <m/>
    <s v="a2878426-d2c4-69f7-cc6a-f5728045b109"/>
  </r>
  <r>
    <x v="70562"/>
    <s v="bioimagene.com"/>
    <s v="USA"/>
    <s v="CA"/>
    <s v="SF Bay Area"/>
    <s v="Sunnyvale"/>
    <x v="2"/>
    <s v="BioImagene offers tissue-based integrated hardware and software solutions for clinical diagnostics and drug discovery applications."/>
    <s v="biotechnology|health care|health diagnostics"/>
    <x v="44"/>
    <x v="6"/>
    <n v="1"/>
    <n v="26000000"/>
    <s v="2003-01-01"/>
    <s v="2008-08-19"/>
    <s v="2008-08-19"/>
    <m/>
    <s v="info@bioimagene.com"/>
    <s v="'408-207-4200"/>
    <s v="https://www.crunchbase.com/organization/bioimagene"/>
    <m/>
    <m/>
    <s v="447a36be-fa8c-ad85-0d15-14321c540e4a"/>
  </r>
  <r>
    <x v="70563"/>
    <s v="ghgworks.com"/>
    <s v="USA"/>
    <s v="UT"/>
    <s v="Salt Lake City"/>
    <s v="Salt Lake City"/>
    <x v="0"/>
    <s v="Blue Source is a carbon offset developer and marketer."/>
    <m/>
    <x v="5"/>
    <x v="0"/>
    <n v="1"/>
    <m/>
    <s v="2001-01-01"/>
    <s v="2008-08-19"/>
    <s v="2008-08-19"/>
    <m/>
    <m/>
    <s v="'801-322-4750"/>
    <s v="https://www.crunchbase.com/organization/blue-source"/>
    <m/>
    <m/>
    <s v="4717967a-20b3-06fe-d0e7-eae3ba7d4d66"/>
  </r>
  <r>
    <x v="70564"/>
    <s v="peplin.com"/>
    <m/>
    <m/>
    <m/>
    <m/>
    <x v="2"/>
    <s v="Peplin is a specialty pharmaceutical company focused on advancing and commercializing medical dermatology products."/>
    <s v="health care|health diagnostics|pharmaceutical"/>
    <x v="3"/>
    <x v="2"/>
    <n v="1"/>
    <n v="24000000"/>
    <m/>
    <s v="2008-08-19"/>
    <s v="2008-08-19"/>
    <m/>
    <m/>
    <m/>
    <s v="https://www.crunchbase.com/organization/peplin"/>
    <m/>
    <m/>
    <s v="a9ea3b1a-a75a-7360-2c3a-fe56c02ee7c6"/>
  </r>
  <r>
    <x v="70565"/>
    <s v="potterdrilling.com"/>
    <s v="USA"/>
    <s v="CA"/>
    <s v="SF Bay Area"/>
    <s v="Redwood City"/>
    <x v="0"/>
    <s v="Potter Drilling, Inc. develops technology for drilling in crystalline hard rock environments."/>
    <m/>
    <x v="5"/>
    <x v="0"/>
    <n v="1"/>
    <n v="4000000"/>
    <s v="2004-01-01"/>
    <s v="2008-08-19"/>
    <s v="2008-08-19"/>
    <m/>
    <m/>
    <s v="'650-701-1737"/>
    <s v="https://www.crunchbase.com/organization/potter-drilling"/>
    <m/>
    <m/>
    <s v="e544caa5-0c2b-6f30-cc57-6f28c07f6c78"/>
  </r>
  <r>
    <x v="70566"/>
    <s v="protolabs.com"/>
    <s v="USA"/>
    <s v="MN"/>
    <s v="MN - Other"/>
    <s v="Maple Plain"/>
    <x v="1"/>
    <s v="Proto Labs is a company that provides rapid manufacturing of low-volume CNC-machined and injection-molded custom parts"/>
    <s v="3d printing|information services|information technology|manufacturing"/>
    <x v="1264"/>
    <x v="9"/>
    <n v="2"/>
    <n v="54500000"/>
    <s v="1999-01-01"/>
    <s v="2005-06-23"/>
    <s v="2008-08-19"/>
    <m/>
    <m/>
    <n v="7634796738"/>
    <s v="https://www.crunchbase.com/organization/proto-labs"/>
    <s v="https://www.twitter.com/protolabs"/>
    <s v="http://www.facebook.com/protolabs"/>
    <s v="34e85f1f-fd6d-0239-72cf-79c9160062ad"/>
  </r>
  <r>
    <x v="70567"/>
    <s v="collegewingman.com"/>
    <m/>
    <m/>
    <m/>
    <m/>
    <x v="0"/>
    <s v="A website for college students that allows users to review local restaurants, bars, and clubs."/>
    <s v="education|restaurants"/>
    <x v="5543"/>
    <x v="1"/>
    <n v="1"/>
    <n v="10000"/>
    <s v="2008-01-01"/>
    <s v="2008-08-18"/>
    <s v="2008-08-18"/>
    <m/>
    <m/>
    <m/>
    <s v="https://www.crunchbase.com/organization/college-wingman"/>
    <m/>
    <m/>
    <s v="0f28121c-6f02-9f2a-9659-d48ef17a9f0d"/>
  </r>
  <r>
    <x v="70568"/>
    <s v="focal-energy.com"/>
    <s v="AUS"/>
    <m/>
    <s v="AUS - Other"/>
    <s v="Lidsdale"/>
    <x v="0"/>
    <s v="To invest in and own a portfolio of income generating assets in the clean energy and infrastructure sector."/>
    <s v="clean energy|infrastructure|renewable energy"/>
    <x v="9"/>
    <x v="0"/>
    <n v="1"/>
    <n v="35000000"/>
    <s v="2008-01-01"/>
    <s v="2008-08-18"/>
    <s v="2008-08-18"/>
    <m/>
    <s v="info@focal-energy.com"/>
    <s v="'617-232-2857"/>
    <s v="https://www.crunchbase.com/organization/focal-energy"/>
    <s v="https://www.twitter.com/focalenergyhl"/>
    <m/>
    <s v="09d7754f-802c-51b9-95a0-821df25b0cc1"/>
  </r>
  <r>
    <x v="70569"/>
    <s v="ffg.com.tw"/>
    <s v="TWN"/>
    <m/>
    <s v="Taiwan"/>
    <s v="Taipei"/>
    <x v="0"/>
    <s v="Fulltech Fiber Glass is company that manufactures fiber glass materials, including fiber yarn."/>
    <s v="industrial|industrial automation|manufacturing"/>
    <x v="222"/>
    <x v="2"/>
    <n v="1"/>
    <n v="30000000"/>
    <s v="1999-01-01"/>
    <s v="2008-08-18"/>
    <s v="2008-08-18"/>
    <m/>
    <m/>
    <s v="886 2 2735 7658"/>
    <s v="https://www.crunchbase.com/organization/fulltech-fiber-glass"/>
    <m/>
    <m/>
    <s v="30a2bf78-2d09-6b6a-7f89-e034eb3a2e8a"/>
  </r>
  <r>
    <x v="70570"/>
    <s v="ipanematech.com"/>
    <s v="FRA"/>
    <m/>
    <s v="FRA - Other"/>
    <s v="Courceboeufs"/>
    <x v="2"/>
    <s v="Ipanema Technologies helps enterprises guarantee application performance of all their users, regardless of IT complexity."/>
    <s v="enterprise software"/>
    <x v="10"/>
    <x v="2"/>
    <n v="2"/>
    <n v="7000000"/>
    <s v="1999-01-01"/>
    <s v="2002-02-01"/>
    <s v="2008-08-18"/>
    <m/>
    <s v="marketing@ipanematech.com"/>
    <m/>
    <s v="https://www.crunchbase.com/organization/ipanema-technologies"/>
    <s v="https://www.twitter.com/ipanematech"/>
    <m/>
    <s v="e9139008-e206-31a0-90ed-b9e091eafc95"/>
  </r>
  <r>
    <x v="70571"/>
    <s v="theflip.com"/>
    <s v="USA"/>
    <s v="CA"/>
    <s v="SF Bay Area"/>
    <s v="San Francisco"/>
    <x v="2"/>
    <s v="Pure Digital Technologies provides imaging solutions for the mass market, including the Flip Video series of digital camcorders."/>
    <s v="enterprise software|hardware|video|video streaming"/>
    <x v="3956"/>
    <x v="2"/>
    <n v="6"/>
    <n v="68200000"/>
    <s v="2001-09-01"/>
    <s v="2002-09-23"/>
    <s v="2008-08-18"/>
    <m/>
    <s v="tellus@puredigitalinc.com"/>
    <m/>
    <s v="https://www.crunchbase.com/organization/pure-digital-technologies"/>
    <s v="https://www.twitter.com/flipvideobrand"/>
    <m/>
    <s v="9c2217b3-344c-aef6-3372-63bd96a496c4"/>
  </r>
  <r>
    <x v="70572"/>
    <s v="replaysolutions.com"/>
    <s v="USA"/>
    <s v="CA"/>
    <s v="SF Bay Area"/>
    <s v="Redwood City"/>
    <x v="0"/>
    <s v="Replay Solutions creates software to help software developers get their products done on time, with as few bugs as possible."/>
    <s v="developer platform|developer tools|software"/>
    <x v="10"/>
    <x v="0"/>
    <n v="2"/>
    <n v="15200000"/>
    <s v="2004-01-01"/>
    <s v="2006-12-05"/>
    <s v="2008-08-18"/>
    <m/>
    <s v="info@replaysolutions.com"/>
    <s v="(877) 400-7444"/>
    <s v="https://www.crunchbase.com/organization/replay-solutions"/>
    <s v="https://www.twitter.com/replaysolutions"/>
    <m/>
    <s v="ced68fcd-853c-9bf4-e9fd-a85d6d4530ac"/>
  </r>
  <r>
    <x v="70573"/>
    <s v="siliconalley-media.com"/>
    <m/>
    <m/>
    <m/>
    <m/>
    <x v="0"/>
    <s v="Silicon Alley Media is a boutique agency operating at the intersection of media and technology."/>
    <m/>
    <x v="5"/>
    <x v="1"/>
    <n v="1"/>
    <m/>
    <s v="2013-01-01"/>
    <s v="2008-08-18"/>
    <s v="2008-08-18"/>
    <m/>
    <m/>
    <m/>
    <s v="https://www.crunchbase.com/organization/silicon-alley-media"/>
    <m/>
    <m/>
    <s v="203ca204-3039-40ef-1f77-4f0af46c4700"/>
  </r>
  <r>
    <x v="70574"/>
    <s v="aktino.com"/>
    <s v="USA"/>
    <s v="CA"/>
    <s v="Anaheim"/>
    <s v="Irvine"/>
    <x v="2"/>
    <s v="Aktino manufactures networking and broadband management equipment for the IT and telecommunication industries."/>
    <s v="manufacturing|telecommunications|web hosting"/>
    <x v="1084"/>
    <x v="6"/>
    <n v="2"/>
    <n v="30200000"/>
    <s v="2003-01-01"/>
    <s v="2005-05-12"/>
    <s v="2008-08-17"/>
    <m/>
    <s v="info@aktino.com"/>
    <n v="15143452271"/>
    <s v="https://www.crunchbase.com/organization/aktino"/>
    <s v="https://www.twitter.com/positroninc"/>
    <s v="https://www.facebook.com/192035967477648"/>
    <s v="ff2f3dce-927f-d475-bda2-a683ae4b2ba9"/>
  </r>
  <r>
    <x v="70575"/>
    <m/>
    <m/>
    <m/>
    <m/>
    <m/>
    <x v="0"/>
    <s v="Allopartis develops enzymes to convert biomass into sugar for cellulosic biofuel production and industrial biotechnology."/>
    <m/>
    <x v="5"/>
    <x v="2"/>
    <n v="1"/>
    <m/>
    <m/>
    <s v="2008-08-16"/>
    <s v="2008-08-16"/>
    <m/>
    <m/>
    <m/>
    <s v="https://www.crunchbase.com/organization/aliopartis"/>
    <m/>
    <m/>
    <s v="345f63d8-f68f-0fce-713e-ef6a975bf173"/>
  </r>
  <r>
    <x v="70576"/>
    <s v="basisnote.com"/>
    <s v="CHE"/>
    <m/>
    <s v="Bern"/>
    <s v="Bern"/>
    <x v="0"/>
    <s v="Basisnote is a biotech company developing test procedures that establish the specific scent profile for individuals."/>
    <s v="biotechnology"/>
    <x v="36"/>
    <x v="1"/>
    <n v="1"/>
    <n v="911000"/>
    <m/>
    <s v="2008-08-15"/>
    <s v="2008-08-15"/>
    <m/>
    <m/>
    <m/>
    <s v="https://www.crunchbase.com/organization/basisnote-ag"/>
    <m/>
    <m/>
    <s v="4cd88900-a19f-3aeb-9fb8-5076570660f7"/>
  </r>
  <r>
    <x v="70577"/>
    <s v="cyclomedia.com"/>
    <s v="NLD"/>
    <m/>
    <s v="NLD - Other"/>
    <s v="Waardenburg"/>
    <x v="0"/>
    <s v="CycloMedia produces large-scale visualizations of the environment using 360 degree panoramic photographs (cycloramas)."/>
    <s v="information technology|photography|software"/>
    <x v="3292"/>
    <x v="6"/>
    <n v="1"/>
    <n v="29360000"/>
    <s v="1980-01-01"/>
    <s v="2008-08-15"/>
    <s v="2008-08-15"/>
    <m/>
    <s v="info@cyclomedia.com"/>
    <s v="'+31 418 556 100"/>
    <s v="https://www.crunchbase.com/organization/cyclomedia-technology"/>
    <s v="https://www.twitter.com/cyclomedia"/>
    <m/>
    <s v="32990af8-7fc0-a638-d839-313e0319f22c"/>
  </r>
  <r>
    <x v="70578"/>
    <s v="gamelogic.com"/>
    <s v="USA"/>
    <s v="MA"/>
    <s v="Boston"/>
    <s v="Waltham"/>
    <x v="2"/>
    <s v="GameLogic offers games, promotions and marketing interfaces to help casino operators reach their clients even when they are off-site."/>
    <s v="gambling|gaming|marketing"/>
    <x v="8204"/>
    <x v="2"/>
    <n v="3"/>
    <n v="31600000"/>
    <s v="2002-01-01"/>
    <s v="2006-02-08"/>
    <s v="2008-08-15"/>
    <m/>
    <s v="info@gamelogic.com"/>
    <s v="'781-693-4400"/>
    <s v="https://www.crunchbase.com/organization/gamelogic"/>
    <m/>
    <m/>
    <s v="55f6f43e-a06f-a44b-cae0-4c9b6c95d6da"/>
  </r>
  <r>
    <x v="70579"/>
    <s v="netgraviton.com"/>
    <s v="USA"/>
    <s v="MA"/>
    <s v="Boston"/>
    <s v="Cambridge"/>
    <x v="0"/>
    <s v="Provider of search engine marketing and optimization solutions."/>
    <s v="seo"/>
    <x v="158"/>
    <x v="1"/>
    <n v="1"/>
    <n v="4000000"/>
    <m/>
    <s v="2008-08-15"/>
    <s v="2008-08-15"/>
    <m/>
    <m/>
    <s v="'617-959-3967"/>
    <s v="https://www.crunchbase.com/organization/netgraviton"/>
    <m/>
    <m/>
    <s v="085c9728-6360-d418-c913-c1d788aed708"/>
  </r>
  <r>
    <x v="70580"/>
    <m/>
    <s v="USA"/>
    <s v="OR"/>
    <s v="Portland, Oregon"/>
    <s v="Portland"/>
    <x v="0"/>
    <s v="Neutral Space is a computer systems design company operating in the United States."/>
    <s v="fitness|health care|software"/>
    <x v="2927"/>
    <x v="2"/>
    <n v="1"/>
    <n v="400420"/>
    <m/>
    <s v="2008-08-15"/>
    <s v="2008-08-15"/>
    <m/>
    <m/>
    <m/>
    <s v="https://www.crunchbase.com/organization/neutral-space"/>
    <m/>
    <m/>
    <s v="f70e2621-f595-7617-b862-f2100bc4f52b"/>
  </r>
  <r>
    <x v="70581"/>
    <s v="rymatech.com"/>
    <s v="CAN"/>
    <s v="QC"/>
    <s v="Montreal"/>
    <s v="Montréal"/>
    <x v="3"/>
    <s v="Ryma Technology Solutions delivers product management solutions that develop and sell processes, expertise and tools."/>
    <s v="software"/>
    <x v="10"/>
    <x v="2"/>
    <n v="2"/>
    <n v="10000000"/>
    <s v="2000-06-01"/>
    <s v="2005-11-02"/>
    <s v="2008-08-15"/>
    <s v="2013-04-04"/>
    <s v="sales@rymatech.com"/>
    <m/>
    <s v="https://www.crunchbase.com/organization/ryma"/>
    <s v="https://www.twitter.com/rymatech"/>
    <m/>
    <s v="93186819-595c-44cb-bf84-e36c0f3de2c9"/>
  </r>
  <r>
    <x v="70582"/>
    <s v="salesconx.com"/>
    <s v="USA"/>
    <s v="NY"/>
    <s v="New York City"/>
    <s v="New York"/>
    <x v="2"/>
    <s v="Salesconx is an online marketplace and network for business referrals."/>
    <s v="b2b|e-commerce|enterprise software|internet|lead generation"/>
    <x v="5587"/>
    <x v="0"/>
    <n v="1"/>
    <n v="1300000"/>
    <s v="2008-01-01"/>
    <s v="2008-08-15"/>
    <s v="2008-08-15"/>
    <m/>
    <s v="info@salesconx.com"/>
    <s v="'212-453-9880"/>
    <s v="https://www.crunchbase.com/organization/salesconx"/>
    <m/>
    <m/>
    <s v="11861ba1-cf02-517c-95c2-cffb330daba7"/>
  </r>
  <r>
    <x v="70583"/>
    <s v="spineology.com"/>
    <s v="USA"/>
    <s v="MN"/>
    <s v="MN - Other"/>
    <s v="Saint Paul Park"/>
    <x v="0"/>
    <s v="A St. Paul, Minn.-based developer of minimally-invasive spinal surgery devices"/>
    <s v="health care|medical"/>
    <x v="3"/>
    <x v="6"/>
    <n v="1"/>
    <n v="1500000"/>
    <s v="1997-01-01"/>
    <s v="2008-08-15"/>
    <s v="2008-08-15"/>
    <m/>
    <m/>
    <n v="6512568506"/>
    <s v="https://www.crunchbase.com/organization/spineology"/>
    <m/>
    <m/>
    <s v="5c55be23-9132-098f-46ed-256a4e350ff8"/>
  </r>
  <r>
    <x v="70584"/>
    <s v="jobsyndicate.com"/>
    <m/>
    <m/>
    <m/>
    <m/>
    <x v="3"/>
    <s v="JobSyndicate is a job posting portal designed to connect companies with qualified candidates."/>
    <s v="consulting|recruiting"/>
    <x v="407"/>
    <x v="1"/>
    <n v="1"/>
    <m/>
    <m/>
    <s v="2008-08-14"/>
    <s v="2008-08-14"/>
    <s v="2011-02-07"/>
    <m/>
    <m/>
    <s v="https://www.crunchbase.com/organization/jobsyndicate"/>
    <m/>
    <m/>
    <s v="d4743e13-7823-048f-60a0-2b08927d46c8"/>
  </r>
  <r>
    <x v="70585"/>
    <s v="lifeblob.com"/>
    <s v="IND"/>
    <m/>
    <s v="Bangalore"/>
    <s v="Bangalore"/>
    <x v="2"/>
    <s v="Lifeblob is a social timeline service that allows users to create a timeline that shows events in their life on a time scale."/>
    <s v="photo sharing|social media"/>
    <x v="398"/>
    <x v="1"/>
    <n v="1"/>
    <n v="1000000"/>
    <s v="2007-01-01"/>
    <s v="2008-08-14"/>
    <s v="2008-08-14"/>
    <m/>
    <m/>
    <m/>
    <s v="https://www.crunchbase.com/organization/lifeblob"/>
    <s v="https://www.twitter.com/lifeblob"/>
    <m/>
    <s v="57cd1f1d-20e7-3b85-67e5-590a46e4c2c8"/>
  </r>
  <r>
    <x v="70586"/>
    <s v="publicpost.com"/>
    <m/>
    <m/>
    <m/>
    <m/>
    <x v="0"/>
    <s v="Public Post is a news aggregation startup."/>
    <m/>
    <x v="5"/>
    <x v="2"/>
    <n v="1"/>
    <m/>
    <m/>
    <s v="2008-08-14"/>
    <s v="2008-08-14"/>
    <m/>
    <m/>
    <m/>
    <s v="https://www.crunchbase.com/organization/public-post"/>
    <m/>
    <m/>
    <s v="051a7618-1dd7-00d6-67df-4e34db270826"/>
  </r>
  <r>
    <x v="70587"/>
    <s v="rytway.com"/>
    <s v="USA"/>
    <s v="MN"/>
    <s v="Minneapolis"/>
    <s v="Lakeville"/>
    <x v="2"/>
    <s v="Ryt-way Industries is a leading dry-food contract packager in North America."/>
    <s v="consumer|food delivery|food processing"/>
    <x v="126"/>
    <x v="8"/>
    <n v="1"/>
    <n v="40000000"/>
    <s v="1965-01-01"/>
    <s v="2008-08-14"/>
    <s v="2008-08-14"/>
    <m/>
    <m/>
    <s v="'952-469-1417"/>
    <s v="https://www.crunchbase.com/organization/ryt-way-industries"/>
    <m/>
    <m/>
    <s v="d7f36423-809a-ffde-66a2-36796566666d"/>
  </r>
  <r>
    <x v="70588"/>
    <m/>
    <m/>
    <m/>
    <m/>
    <m/>
    <x v="0"/>
    <s v="Universe Media Holdings is a chinese advertising and media firm."/>
    <s v="advertising|media and entertainment|social media"/>
    <x v="711"/>
    <x v="2"/>
    <n v="1"/>
    <n v="58000000"/>
    <m/>
    <s v="2008-08-14"/>
    <s v="2008-08-14"/>
    <m/>
    <m/>
    <m/>
    <s v="https://www.crunchbase.com/organization/universe-media-holdings"/>
    <m/>
    <m/>
    <s v="fac5452e-058a-231e-51bd-b4ff7db9d248"/>
  </r>
  <r>
    <x v="70589"/>
    <s v="xelerated.com"/>
    <s v="USA"/>
    <s v="CA"/>
    <s v="SF Bay Area"/>
    <s v="Santa Clara"/>
    <x v="2"/>
    <s v="Xelerated is a fabless semiconductor company proving HX devices that offer wire speed performance and other related services."/>
    <s v="product design|semiconductor|software"/>
    <x v="1608"/>
    <x v="9"/>
    <n v="5"/>
    <n v="75000000"/>
    <s v="2000-01-01"/>
    <s v="2001-10-16"/>
    <s v="2008-08-14"/>
    <m/>
    <s v="sales@xelerated.com"/>
    <s v="'+46 4082222500"/>
    <s v="https://www.crunchbase.com/organization/xelerated"/>
    <s v="https://www.twitter.com/marvellsemi"/>
    <s v="https://www.facebook.com/96462647125"/>
    <s v="1969f7c8-ac55-eca5-1067-77d373b9bec9"/>
  </r>
  <r>
    <x v="70590"/>
    <m/>
    <s v="USA"/>
    <s v="FL"/>
    <s v="Palm Beaches"/>
    <s v="Palm Beach Gardens"/>
    <x v="0"/>
    <s v="Fringe Cosmetics is a company offering cosmetics and perfume retail services."/>
    <s v="cosmetics|retail|retail technology"/>
    <x v="8205"/>
    <x v="2"/>
    <n v="1"/>
    <n v="135000"/>
    <m/>
    <s v="2008-08-13"/>
    <s v="2008-08-13"/>
    <m/>
    <m/>
    <m/>
    <s v="https://www.crunchbase.com/organization/fringe-cosmetics"/>
    <m/>
    <m/>
    <s v="c2a4e179-bf9c-7040-a5c9-e88549795463"/>
  </r>
  <r>
    <x v="70591"/>
    <s v="netadminsystems.com"/>
    <s v="SWE"/>
    <m/>
    <s v="Linkoping"/>
    <s v="Linköping"/>
    <x v="0"/>
    <s v="Netadmin Systems develops the OSS system NETadmin, which is a software automating operational and business processes in broadband networks."/>
    <s v="information technology|internet|software"/>
    <x v="662"/>
    <x v="0"/>
    <n v="2"/>
    <n v="12420000"/>
    <s v="2004-12-02"/>
    <s v="2006-09-20"/>
    <s v="2008-08-13"/>
    <m/>
    <s v="info@netadminsystems.com"/>
    <s v="(461) 320-0000"/>
    <s v="https://www.crunchbase.com/organization/netadmin"/>
    <m/>
    <m/>
    <s v="a82b9176-9267-6b59-daa2-21c89df4eeec"/>
  </r>
  <r>
    <x v="70592"/>
    <s v="resteel.nl"/>
    <s v="NLD"/>
    <m/>
    <s v="NLD - Other"/>
    <s v="Sliedrecht"/>
    <x v="0"/>
    <s v="ReSteel International develops leading technological solutions for the steel scrap recycling industry."/>
    <m/>
    <x v="5"/>
    <x v="1"/>
    <n v="1"/>
    <m/>
    <m/>
    <s v="2008-08-13"/>
    <s v="2008-08-13"/>
    <m/>
    <m/>
    <s v="31 65 329 1279"/>
    <s v="https://www.crunchbase.com/organization/resteel"/>
    <m/>
    <m/>
    <s v="5694df38-ba48-0d4d-55a6-8ee33f294747"/>
  </r>
  <r>
    <x v="70593"/>
    <s v="scancafe.com"/>
    <s v="USA"/>
    <s v="CA"/>
    <s v="SF Bay Area"/>
    <s v="Burlingame"/>
    <x v="0"/>
    <s v="ScanCafe offers photo scanning, slide scanning, negative scanning, video transfer and photo restoration services."/>
    <s v="curated web"/>
    <x v="28"/>
    <x v="7"/>
    <n v="1"/>
    <n v="4000000"/>
    <s v="2006-05-01"/>
    <s v="2008-08-13"/>
    <s v="2008-08-13"/>
    <m/>
    <s v="admin@scancafe.com"/>
    <n v="6504503882"/>
    <s v="https://www.crunchbase.com/organization/scancafe"/>
    <s v="https://www.twitter.com/scancafe"/>
    <s v="http://www.facebook.com/pages/scancafe/345031578563"/>
    <s v="ff5126e2-38df-b3c8-9480-53170330882f"/>
  </r>
  <r>
    <x v="70594"/>
    <m/>
    <s v="USA"/>
    <s v="NY"/>
    <s v="New York City"/>
    <s v="Goshen"/>
    <x v="0"/>
    <s v="Skinprint is a manufacturer of cosmetic products and equipment to the professional and retail medical spa channels."/>
    <m/>
    <x v="5"/>
    <x v="2"/>
    <n v="1"/>
    <m/>
    <s v="2008-09-01"/>
    <s v="2008-08-13"/>
    <s v="2008-08-13"/>
    <m/>
    <m/>
    <m/>
    <s v="https://www.crunchbase.com/organization/skiin-fundementals"/>
    <m/>
    <m/>
    <s v="2d4936bb-6f9f-57b1-ed90-c8be32e6205a"/>
  </r>
  <r>
    <x v="70595"/>
    <s v="1cast.com"/>
    <s v="USA"/>
    <s v="WA"/>
    <s v="Seattle"/>
    <s v="Kirkland"/>
    <x v="3"/>
    <s v="1Cast is a broadcast news and information delivery platform distributing professionally produced content in a personally relevant format."/>
    <s v="content|lifestyle|news|video"/>
    <x v="5569"/>
    <x v="0"/>
    <n v="1"/>
    <m/>
    <s v="2006-06-01"/>
    <s v="2008-08-12"/>
    <s v="2008-08-12"/>
    <s v="2012-09-17"/>
    <s v="info@1cast.com"/>
    <s v="'425-828-8057"/>
    <s v="https://www.crunchbase.com/organization/1cast"/>
    <s v="https://www.twitter.com/1cast"/>
    <m/>
    <s v="1e7be74d-7c3f-c2f0-2971-107087fb90c5"/>
  </r>
  <r>
    <x v="70596"/>
    <s v="eldr.com"/>
    <s v="USA"/>
    <s v="CA"/>
    <s v="SF Bay Area"/>
    <s v="Corte Madera"/>
    <x v="0"/>
    <s v="ELDR Media is a provider of inspirational entertainment solutions for senior citizens."/>
    <s v="curated web"/>
    <x v="28"/>
    <x v="2"/>
    <n v="1"/>
    <n v="1250000"/>
    <s v="2006-04-01"/>
    <s v="2008-08-12"/>
    <s v="2008-08-12"/>
    <m/>
    <s v="chad@eldr.com"/>
    <m/>
    <s v="https://www.crunchbase.com/organization/eldr-media"/>
    <m/>
    <m/>
    <s v="5809d9b8-83fb-aa6c-fd0b-1f81db5b2554"/>
  </r>
  <r>
    <x v="70597"/>
    <s v="electropetroleum.com"/>
    <s v="USA"/>
    <s v="PA"/>
    <s v="Philadelphia"/>
    <s v="Wayne"/>
    <x v="0"/>
    <s v="Electro-Petroleum offers Electrically Enhanced Oil Recovery, a patented technology that optimizes the heavy oil recovery process."/>
    <s v="energy management|natural resources|oil and gas"/>
    <x v="165"/>
    <x v="1"/>
    <n v="1"/>
    <n v="3000000"/>
    <m/>
    <s v="2008-08-12"/>
    <s v="2008-08-12"/>
    <m/>
    <s v="pbell@electropetroleum.com"/>
    <s v="'1-610-687-9070"/>
    <s v="https://www.crunchbase.com/organization/electro-petroleum"/>
    <m/>
    <m/>
    <s v="d2923195-8531-7d37-4740-00df3206ee2e"/>
  </r>
  <r>
    <x v="70598"/>
    <s v="hyperpot.com"/>
    <s v="USA"/>
    <s v="NY"/>
    <s v="New York City"/>
    <s v="New York"/>
    <x v="0"/>
    <s v="Hyperpot is a software development company offering analysis services for designing, sending, and analyzing direct marketing communications."/>
    <s v="software"/>
    <x v="10"/>
    <x v="2"/>
    <n v="2"/>
    <n v="550000"/>
    <s v="2008-12-05"/>
    <s v="2008-06-03"/>
    <s v="2008-08-12"/>
    <m/>
    <s v="info@hyperpot.com"/>
    <m/>
    <s v="https://www.crunchbase.com/organization/hyperpot"/>
    <s v="https://www.twitter.com/hyperpot"/>
    <m/>
    <s v="69b8d067-5e7c-fe29-f3d3-b78538a4a233"/>
  </r>
  <r>
    <x v="70599"/>
    <s v="al-keetab.com"/>
    <m/>
    <m/>
    <m/>
    <m/>
    <x v="0"/>
    <s v="Keetab is an informational website offering users lectures, commentary and instruction in the practice of Islam."/>
    <m/>
    <x v="5"/>
    <x v="2"/>
    <n v="1"/>
    <m/>
    <m/>
    <s v="2008-08-12"/>
    <s v="2008-08-12"/>
    <m/>
    <m/>
    <m/>
    <s v="https://www.crunchbase.com/organization/keetab"/>
    <m/>
    <m/>
    <s v="957b94f2-23c4-1f97-fd86-f03d39e64031"/>
  </r>
  <r>
    <x v="70600"/>
    <s v="magnify360.com"/>
    <s v="USA"/>
    <s v="CA"/>
    <s v="Los Angeles"/>
    <s v="Los Angeles"/>
    <x v="2"/>
    <s v="magnify360 is a technology platform for optimizing traffic and paid media campaigns."/>
    <s v="ad targeting|advertising|crm|lead generation|personalization"/>
    <x v="269"/>
    <x v="0"/>
    <n v="1"/>
    <n v="2500000"/>
    <s v="2005-01-01"/>
    <s v="2008-08-12"/>
    <s v="2008-08-12"/>
    <m/>
    <s v="info@magnify360.com"/>
    <n v="13108618878"/>
    <s v="https://www.crunchbase.com/organization/magnify360"/>
    <s v="https://www.twitter.com/magnify360"/>
    <m/>
    <s v="f009d2cf-b6f7-ff1b-10e1-c26d6209eccb"/>
  </r>
  <r>
    <x v="70601"/>
    <s v="meihuagrp.com"/>
    <s v="CHN"/>
    <m/>
    <s v="CHN - Other"/>
    <s v="Hebei"/>
    <x v="1"/>
    <s v="Large-scale joint venture integrating research, development and production"/>
    <m/>
    <x v="5"/>
    <x v="4"/>
    <n v="1"/>
    <m/>
    <s v="2002-01-01"/>
    <s v="2008-08-12"/>
    <s v="2008-08-12"/>
    <m/>
    <m/>
    <m/>
    <s v="https://www.crunchbase.com/organization/meihua"/>
    <m/>
    <m/>
    <s v="735634f6-3aa8-e801-1474-1999a9849baf"/>
  </r>
  <r>
    <x v="70602"/>
    <s v="aquusenergy.com"/>
    <s v="USA"/>
    <s v="NY"/>
    <s v="New York City"/>
    <s v="Port Chester"/>
    <x v="2"/>
    <s v="Mercury Solar Systems provides solar energy services for commercial, industrial, institutional, non-profit and public clients."/>
    <m/>
    <x v="5"/>
    <x v="6"/>
    <n v="1"/>
    <m/>
    <s v="2006-01-01"/>
    <s v="2008-08-12"/>
    <s v="2008-08-12"/>
    <m/>
    <s v="facebook@mercurysolarsystems.com"/>
    <s v="(914) 637-9713"/>
    <s v="https://www.crunchbase.com/organization/mercury-solar-systems"/>
    <s v="https://www.twitter.com/mercurysolar"/>
    <m/>
    <s v="484172f6-eb57-7aaf-c165-8d97bac99ceb"/>
  </r>
  <r>
    <x v="70603"/>
    <s v="nanosemi.co.uk"/>
    <s v="GBR"/>
    <m/>
    <s v="Bristol"/>
    <s v="Bristol"/>
    <x v="0"/>
    <s v="Nanotech Semiconductor manufactures driver and receiver ICs for the fiber optic communications industry."/>
    <s v="manufacturing|nanotechnology|semiconductor"/>
    <x v="578"/>
    <x v="2"/>
    <n v="3"/>
    <n v="13500000"/>
    <s v="2003-05-01"/>
    <s v="2005-05-25"/>
    <s v="2008-08-12"/>
    <m/>
    <s v="sales@nanosemi.co.uk"/>
    <s v="44 1454 462 200"/>
    <s v="https://www.crunchbase.com/organization/nanotech-semiconductor"/>
    <m/>
    <m/>
    <s v="0e74c736-2978-63ce-de1d-8a80bb130051"/>
  </r>
  <r>
    <x v="70604"/>
    <s v="quippoworld.com"/>
    <s v="IND"/>
    <m/>
    <s v="New Delhi"/>
    <s v="New Delhi"/>
    <x v="0"/>
    <s v="Quippo Infrastructure is an equipment rental company servicing the high growth verticals of construction, telecom, energy, and oil and gas."/>
    <s v="construction|energy|oil and gas|rental|telecommunications"/>
    <x v="8206"/>
    <x v="5"/>
    <n v="1"/>
    <n v="184998026.05605999"/>
    <s v="2007-01-01"/>
    <s v="2008-08-12"/>
    <s v="2008-08-12"/>
    <m/>
    <s v="info@quippoworld.com"/>
    <s v="91 33 6606 7854"/>
    <s v="https://www.crunchbase.com/organization/quippo-infrastructure"/>
    <m/>
    <m/>
    <s v="8308932f-cbb8-25da-4603-a000f0e5ea65"/>
  </r>
  <r>
    <x v="70605"/>
    <s v="redmangousa.com"/>
    <s v="USA"/>
    <s v="TX"/>
    <s v="Dallas"/>
    <s v="Dallas"/>
    <x v="0"/>
    <s v="Red Mango is a retailer of non-fat frozen yogurt and fruit smoothies."/>
    <s v="food and beverage|nutrition|restaurants"/>
    <x v="1618"/>
    <x v="8"/>
    <n v="1"/>
    <n v="12000000"/>
    <s v="2002-01-01"/>
    <s v="2008-08-12"/>
    <s v="2008-08-12"/>
    <m/>
    <s v="feedback@redmangousa.com"/>
    <s v="'214-302-5910"/>
    <s v="https://www.crunchbase.com/organization/red-mango"/>
    <s v="https://www.twitter.com/redmango"/>
    <s v="http://www.facebook.com/redmango"/>
    <s v="c6507f5d-b998-2b17-ecab-2da429cfcbae"/>
  </r>
  <r>
    <x v="70606"/>
    <m/>
    <m/>
    <m/>
    <m/>
    <m/>
    <x v="3"/>
    <s v="Retalika Limited provides end-to-end solutions that enable retailers and mobile virtual network."/>
    <m/>
    <x v="5"/>
    <x v="2"/>
    <n v="1"/>
    <m/>
    <m/>
    <s v="2008-08-12"/>
    <s v="2008-08-12"/>
    <m/>
    <m/>
    <m/>
    <s v="https://www.crunchbase.com/organization/retalika"/>
    <m/>
    <m/>
    <s v="61e7e9c0-84af-adf7-5662-9d5a830d2ad2"/>
  </r>
  <r>
    <x v="70607"/>
    <s v="rfnano.com"/>
    <s v="USA"/>
    <s v="CA"/>
    <s v="Anaheim"/>
    <s v="Newport Beach"/>
    <x v="0"/>
    <s v="RF Nano is a CMOS compatible suite of carbon nanotubes-based, discrete, wafer and integrated circuit products."/>
    <s v="nanotechnology"/>
    <x v="485"/>
    <x v="1"/>
    <n v="2"/>
    <n v="9500000"/>
    <s v="2005-01-01"/>
    <s v="2006-11-07"/>
    <s v="2008-08-12"/>
    <m/>
    <s v="info@rfnano.com"/>
    <s v="'949-955-1441"/>
    <s v="https://www.crunchbase.com/organization/rf-nano"/>
    <m/>
    <m/>
    <s v="cc28af36-f22c-ee8d-a91b-7d49cabc55cf"/>
  </r>
  <r>
    <x v="70608"/>
    <s v="royaltyshare.com"/>
    <s v="USA"/>
    <s v="CA"/>
    <s v="San Diego"/>
    <s v="San Diego"/>
    <x v="3"/>
    <s v="RoyaltyShare provides web-based royalty processing and reporting solutions for the global entertainment industry."/>
    <s v="digital entertainment|saas|software|web apps|web development"/>
    <x v="2098"/>
    <x v="6"/>
    <n v="4"/>
    <n v="11500000"/>
    <s v="2005-01-01"/>
    <s v="2006-07-31"/>
    <s v="2008-08-12"/>
    <m/>
    <m/>
    <s v="'858-784-5400"/>
    <s v="https://www.crunchbase.com/organization/royaltyshare"/>
    <s v="https://www.twitter.com/royaltyshare"/>
    <m/>
    <s v="3a1834a9-aba4-0802-59d9-e7892a63cc77"/>
  </r>
  <r>
    <x v="70609"/>
    <s v="serentis-pharma.com"/>
    <s v="GBR"/>
    <m/>
    <s v="London"/>
    <s v="Cambridge"/>
    <x v="0"/>
    <s v="Serentis develops medical products and drugs."/>
    <s v="biopharma|medical|pharmaceutical"/>
    <x v="44"/>
    <x v="0"/>
    <n v="2"/>
    <n v="30603972.389705401"/>
    <m/>
    <s v="2007-06-27"/>
    <s v="2008-08-12"/>
    <m/>
    <m/>
    <m/>
    <s v="https://www.crunchbase.com/organization/serentis-ltd"/>
    <m/>
    <m/>
    <s v="c4ef3f98-4aa3-de91-8f16-08775ab9ad9f"/>
  </r>
  <r>
    <x v="70610"/>
    <s v="spicejet.com"/>
    <s v="IND"/>
    <m/>
    <s v="Haryana"/>
    <s v="Haryana"/>
    <x v="0"/>
    <s v="SpiceJet is India’s preferred airline, with 18.5% market share in Indian domestic market, delivering the lowest air fares with the highest"/>
    <s v="aerospace|transportation|travel"/>
    <x v="1364"/>
    <x v="9"/>
    <n v="1"/>
    <n v="100000000"/>
    <s v="2005-01-01"/>
    <s v="2008-08-12"/>
    <s v="2008-08-12"/>
    <m/>
    <s v="custrelations@spicejet.com"/>
    <s v="'+91 98 71 803333"/>
    <s v="https://www.crunchbase.com/organization/spicejet-limited"/>
    <s v="https://www.twitter.com/flyspicejet"/>
    <s v="http://www.facebook.com/flyspicejet"/>
    <s v="377ae6f2-fc27-18ab-7ce6-148f31e463c5"/>
  </r>
  <r>
    <x v="70611"/>
    <s v="mobileaware.com"/>
    <s v="USA"/>
    <s v="MA"/>
    <s v="Boston"/>
    <s v="Boston"/>
    <x v="0"/>
    <s v="MobileAware helps mobile network operators enhance the customer experience by building mobile engagement channels."/>
    <s v="internet|mobile|software"/>
    <x v="945"/>
    <x v="6"/>
    <n v="2"/>
    <n v="6960000"/>
    <s v="2000-01-01"/>
    <s v="2006-05-17"/>
    <s v="2008-08-11"/>
    <m/>
    <s v="info@MobileAware.com"/>
    <s v="(161) 798-6506"/>
    <s v="https://www.crunchbase.com/organization/mobileaware"/>
    <s v="https://www.twitter.com/mobileaware"/>
    <s v="http://www.facebook.com/mobileaware"/>
    <s v="691ae9ff-751c-770a-288f-b81fc3debbd6"/>
  </r>
  <r>
    <x v="70612"/>
    <s v="snap.tv"/>
    <s v="NOR"/>
    <m/>
    <s v="Fornebu"/>
    <s v="Fornebu"/>
    <x v="0"/>
    <s v="SnapTV develops, builds, operates and maintains advanced digital infotainment systems."/>
    <m/>
    <x v="5"/>
    <x v="0"/>
    <n v="1"/>
    <m/>
    <s v="2005-01-01"/>
    <s v="2008-08-11"/>
    <s v="2008-08-11"/>
    <m/>
    <s v="support@snap.tv"/>
    <s v="(479)320-0222"/>
    <s v="https://www.crunchbase.com/organization/snaptv"/>
    <s v="https://www.twitter.com/snaptv"/>
    <m/>
    <s v="7463dd5b-89c2-e4d6-855e-18179f1e2648"/>
  </r>
  <r>
    <x v="70613"/>
    <s v="solusbiosystems.com"/>
    <s v="USA"/>
    <s v="CA"/>
    <s v="SF Bay Area"/>
    <s v="Palo Alto"/>
    <x v="3"/>
    <s v="Solus Biosystems develops a state-of-the-art platform for the measurement of changes in protein conformation."/>
    <s v="biotechnology"/>
    <x v="36"/>
    <x v="1"/>
    <n v="1"/>
    <n v="800000"/>
    <s v="2001-01-01"/>
    <s v="2008-08-11"/>
    <s v="2008-08-11"/>
    <s v="2011-10-10"/>
    <s v="info@solusbiosystems.com"/>
    <s v="'650-251-9832"/>
    <s v="https://www.crunchbase.com/organization/solus-biosystems"/>
    <m/>
    <m/>
    <s v="0428e009-d0da-a494-7825-e24059b0a990"/>
  </r>
  <r>
    <x v="70614"/>
    <m/>
    <s v="USA"/>
    <s v="MI"/>
    <s v="Detroit"/>
    <s v="Allen Park"/>
    <x v="2"/>
    <s v="VPG is working with General Motors through its on-highway integrator Powertrain Integration LLC."/>
    <s v="automotive|manufacturing|mobile"/>
    <x v="8207"/>
    <x v="2"/>
    <n v="1"/>
    <n v="160000000"/>
    <m/>
    <s v="2008-08-11"/>
    <s v="2008-08-11"/>
    <m/>
    <m/>
    <m/>
    <s v="https://www.crunchbase.com/organization/vehicle-production-group"/>
    <m/>
    <m/>
    <s v="fe26cff7-23d6-8915-82d9-3992555c9fbf"/>
  </r>
  <r>
    <x v="70615"/>
    <s v="omnibalm.com"/>
    <s v="USA"/>
    <s v="AR"/>
    <s v="Little Rock"/>
    <s v="Little Rock"/>
    <x v="0"/>
    <s v="BI is a provider of innovative, effective natural healthcare products."/>
    <s v="health care|product design"/>
    <x v="2431"/>
    <x v="1"/>
    <n v="1"/>
    <m/>
    <s v="2004-08-10"/>
    <s v="2008-08-10"/>
    <s v="2008-08-10"/>
    <m/>
    <m/>
    <s v="'501-255-1562"/>
    <s v="https://www.crunchbase.com/organization/balm-innovations-llc"/>
    <s v="https://www.twitter.com/omnibalm"/>
    <m/>
    <s v="0ddce76e-4fef-2224-5f7d-91861183c077"/>
  </r>
  <r>
    <x v="70616"/>
    <s v="inplace.tv"/>
    <s v="ITA"/>
    <m/>
    <s v="Milan"/>
    <s v="Milan"/>
    <x v="3"/>
    <s v="InPlace offers full-service interactive corporate communication solutions to its customers."/>
    <s v="advertising"/>
    <x v="296"/>
    <x v="1"/>
    <n v="1"/>
    <n v="1507400"/>
    <m/>
    <s v="2008-08-10"/>
    <s v="2008-08-10"/>
    <s v="2010-05-27"/>
    <s v="info@inplace.tv"/>
    <s v="39 02 26 71 71 40"/>
    <s v="https://www.crunchbase.com/organization/inplace"/>
    <m/>
    <m/>
    <s v="18e99ac5-c87f-915a-7fe5-ec3fdbcd9452"/>
  </r>
  <r>
    <x v="70617"/>
    <m/>
    <m/>
    <m/>
    <m/>
    <m/>
    <x v="0"/>
    <s v="Sense Inside entwickelt ein einzigartiges Diagnose- und Therapiegerät für Bruxismus (krankhaftes Zähneknirschen)."/>
    <m/>
    <x v="5"/>
    <x v="2"/>
    <n v="1"/>
    <m/>
    <m/>
    <s v="2008-08-10"/>
    <s v="2008-08-10"/>
    <m/>
    <m/>
    <m/>
    <s v="https://www.crunchbase.com/organization/sense-inside-gmbh"/>
    <m/>
    <m/>
    <s v="316d9488-e370-647d-0543-e8fdefcd6562"/>
  </r>
  <r>
    <x v="70618"/>
    <s v="fivestar-painting.com"/>
    <s v="USA"/>
    <s v="NV"/>
    <s v="Las Vegas"/>
    <s v="Las Vegas"/>
    <x v="0"/>
    <s v="Five Star Painting operates as a painting contractor in North America. It offers interior and exterior painting services."/>
    <s v="home and garden|home renovation|interior design"/>
    <x v="128"/>
    <x v="6"/>
    <n v="1"/>
    <n v="300000"/>
    <s v="2001-01-01"/>
    <s v="2008-08-08"/>
    <s v="2008-08-08"/>
    <m/>
    <s v="reservations@fivestarpainting.com"/>
    <n v="8553208547"/>
    <s v="https://www.crunchbase.com/organization/five-star-painting"/>
    <s v="https://www.twitter.com/5star_painting"/>
    <s v="https://www.facebook.com/fivestarpaintinginc"/>
    <s v="50dece5e-ea74-a0e1-92a9-4f6807753859"/>
  </r>
  <r>
    <x v="70619"/>
    <s v="glenroseinstruments.com"/>
    <s v="USA"/>
    <s v="MA"/>
    <s v="Boston"/>
    <s v="Waltham"/>
    <x v="3"/>
    <s v="GlenRose Instruments provides radiological services and operates an analytical laboratory network in the United States."/>
    <s v="analytics|biopharma|biotechnology"/>
    <x v="8"/>
    <x v="5"/>
    <n v="1"/>
    <n v="14880000"/>
    <s v="2005-01-01"/>
    <s v="2008-08-08"/>
    <s v="2008-08-08"/>
    <m/>
    <s v="info@glenroseinstruments.com"/>
    <s v="'781-622-1120"/>
    <s v="https://www.crunchbase.com/organization/glenrose-instruments"/>
    <m/>
    <m/>
    <s v="b18ec3c2-5010-f9c0-f92a-030bc559d4b6"/>
  </r>
  <r>
    <x v="70620"/>
    <s v="hdbiosciences.com"/>
    <s v="CHN"/>
    <m/>
    <s v="Shanghai"/>
    <s v="Shanghai"/>
    <x v="0"/>
    <s v="Drug discovery contract research"/>
    <s v="biotechnology"/>
    <x v="36"/>
    <x v="5"/>
    <n v="1"/>
    <m/>
    <s v="2002-01-01"/>
    <s v="2008-08-08"/>
    <s v="2008-08-08"/>
    <m/>
    <s v="Operation@hdbiosciences.com"/>
    <s v="86 21 5116 3700"/>
    <s v="https://www.crunchbase.com/organization/hd-biosciences"/>
    <m/>
    <m/>
    <s v="dcabe476-08f1-1883-f2db-b5e58e40f8c1"/>
  </r>
  <r>
    <x v="70621"/>
    <s v="italiapellets.com"/>
    <s v="CZE"/>
    <m/>
    <m/>
    <m/>
    <x v="0"/>
    <s v="BioMass Fueling"/>
    <m/>
    <x v="5"/>
    <x v="2"/>
    <n v="1"/>
    <m/>
    <m/>
    <s v="2008-08-08"/>
    <s v="2008-08-08"/>
    <m/>
    <s v="info@italiapellets.com"/>
    <s v="'39-075-528-7714"/>
    <s v="https://www.crunchbase.com/organization/italia-pellets"/>
    <m/>
    <m/>
    <s v="599cbc6e-e9c6-9f95-8a72-3998f48ac649"/>
  </r>
  <r>
    <x v="70622"/>
    <s v="lushtech.org"/>
    <s v="USA"/>
    <s v="NV"/>
    <s v="Las Vegas"/>
    <s v="Las Vegas"/>
    <x v="0"/>
    <s v="Lush Technologies provides renewable energy-powered digital data services."/>
    <s v="digital media|document management|greentech|saas|video"/>
    <x v="8208"/>
    <x v="1"/>
    <n v="1"/>
    <n v="2000000"/>
    <s v="2008-08-08"/>
    <s v="2008-08-08"/>
    <s v="2008-08-08"/>
    <m/>
    <m/>
    <m/>
    <s v="https://www.crunchbase.com/organization/lush-technologies"/>
    <m/>
    <m/>
    <s v="1ef2c364-a1bc-4027-f720-cdc254dadf3e"/>
  </r>
  <r>
    <x v="70623"/>
    <s v="neuron.ee"/>
    <s v="EST"/>
    <m/>
    <m/>
    <m/>
    <x v="0"/>
    <s v="Neuron Systems is a mass-based drug developer for the treatment of retinal diseases."/>
    <s v="biotechnology"/>
    <x v="36"/>
    <x v="0"/>
    <n v="1"/>
    <n v="8960000"/>
    <s v="1997-01-01"/>
    <s v="2008-08-08"/>
    <s v="2008-08-08"/>
    <m/>
    <m/>
    <m/>
    <s v="https://www.crunchbase.com/organization/neuron-systems"/>
    <s v="https://www.twitter.com/neuronsys"/>
    <m/>
    <s v="f91dde3e-bed1-aac5-548f-1ca19406101b"/>
  </r>
  <r>
    <x v="70624"/>
    <m/>
    <s v="USA"/>
    <s v="CA"/>
    <s v="SF Bay Area"/>
    <s v="Santa Clara"/>
    <x v="0"/>
    <s v="Nokeena Networks provides application architecture, networking, storage system, system management, and video processing services."/>
    <s v="delivery|video"/>
    <x v="8209"/>
    <x v="2"/>
    <n v="1"/>
    <n v="8700000"/>
    <m/>
    <s v="2008-08-08"/>
    <s v="2008-08-08"/>
    <m/>
    <m/>
    <m/>
    <s v="https://www.crunchbase.com/organization/nokeena-networks"/>
    <m/>
    <m/>
    <s v="56d9185c-578e-d241-ddb3-cb2987322878"/>
  </r>
  <r>
    <x v="70625"/>
    <s v="realtravel.com"/>
    <s v="USA"/>
    <s v="CA"/>
    <s v="SF Bay Area"/>
    <s v="Los Altos"/>
    <x v="2"/>
    <s v="RealTravel is an online community of frequent travelers who share experiences and provide recommendations via blogs, forums and photos."/>
    <s v="travel"/>
    <x v="22"/>
    <x v="1"/>
    <n v="2"/>
    <n v="1800000"/>
    <s v="2005-01-01"/>
    <s v="2005-11-15"/>
    <s v="2008-08-08"/>
    <m/>
    <m/>
    <s v="'650-694-4970"/>
    <s v="https://www.crunchbase.com/organization/realtravel"/>
    <m/>
    <m/>
    <s v="2aba4bb7-3bfc-6a01-568f-da3c2bf61acb"/>
  </r>
  <r>
    <x v="70626"/>
    <s v="slicex.com"/>
    <s v="USA"/>
    <s v="CA"/>
    <s v="SF Bay Area"/>
    <s v="San Jose"/>
    <x v="0"/>
    <s v="SliceX is a provider of high performance, low power, analog, and mixed signal ICs and IP services."/>
    <s v="enterprise software|information technology|software"/>
    <x v="184"/>
    <x v="1"/>
    <n v="1"/>
    <n v="15000000"/>
    <s v="1996-01-01"/>
    <s v="2008-08-08"/>
    <s v="2008-08-08"/>
    <m/>
    <s v="sales@slicex.com"/>
    <s v="'408-441-0303"/>
    <s v="https://www.crunchbase.com/organization/slicex"/>
    <m/>
    <m/>
    <s v="100341d0-6df4-ece2-a514-0adb2def8e9a"/>
  </r>
  <r>
    <x v="70627"/>
    <s v="solidcore.com"/>
    <s v="USA"/>
    <s v="CA"/>
    <s v="SF Bay Area"/>
    <s v="Cupertino"/>
    <x v="2"/>
    <s v="Solidcore Systems offers change audit and configuration control solutions for information technology infrastructures."/>
    <s v="information technology|it infrastructure|software"/>
    <x v="184"/>
    <x v="6"/>
    <n v="5"/>
    <n v="60950000"/>
    <s v="2002-01-01"/>
    <s v="2003-11-21"/>
    <s v="2008-08-08"/>
    <m/>
    <m/>
    <m/>
    <s v="https://www.crunchbase.com/organization/solidcore-systems"/>
    <s v="https://www.twitter.com/solidcoresystem"/>
    <m/>
    <s v="28ee499f-34d2-6fab-577d-bd206c571627"/>
  </r>
  <r>
    <x v="70628"/>
    <s v="ed4u.com"/>
    <s v="USA"/>
    <s v="AR"/>
    <s v="Little Rock"/>
    <s v="Little Rock"/>
    <x v="0"/>
    <s v="Ed4U’s mission is to produce sophisticated presentation tools to be marketed to business and education."/>
    <s v="edtech|education|software"/>
    <x v="283"/>
    <x v="1"/>
    <n v="1"/>
    <m/>
    <s v="2003-01-01"/>
    <s v="2008-08-07"/>
    <s v="2008-08-07"/>
    <m/>
    <m/>
    <n v="14257320300"/>
    <s v="https://www.crunchbase.com/organization/ed4u"/>
    <m/>
    <m/>
    <s v="4ab5eb05-4742-c636-2f9a-b04d2bbe42b8"/>
  </r>
  <r>
    <x v="70629"/>
    <s v="esbatech.com"/>
    <s v="GBR"/>
    <m/>
    <m/>
    <m/>
    <x v="2"/>
    <s v="ESBATech develops fully human antibody fragments for therapeutic applications, applying the single-chain antibody framework."/>
    <s v="biotechnology|health care|therapeutics"/>
    <x v="44"/>
    <x v="6"/>
    <n v="2"/>
    <n v="63000000"/>
    <s v="1998-01-01"/>
    <s v="2006-08-02"/>
    <s v="2008-08-07"/>
    <m/>
    <s v="info@esbatech.com"/>
    <n v="41447334990"/>
    <s v="https://www.crunchbase.com/organization/esbatech"/>
    <m/>
    <m/>
    <s v="16ea8d61-e33c-2faf-e01c-e6c4e8d55a52"/>
  </r>
  <r>
    <x v="70630"/>
    <s v="wasteitalia.it"/>
    <s v="ITA"/>
    <m/>
    <s v="Milan"/>
    <s v="Milan"/>
    <x v="0"/>
    <s v="Gruppo Waste Italia helps companies manage their waste in environmentally friendly ways."/>
    <m/>
    <x v="5"/>
    <x v="6"/>
    <n v="1"/>
    <m/>
    <s v="2000-01-01"/>
    <s v="2008-08-07"/>
    <s v="2008-08-07"/>
    <m/>
    <s v="infogruppo@wasteitalia.it"/>
    <s v="39 02 413051"/>
    <s v="https://www.crunchbase.com/organization/gruppo-waste-italia"/>
    <s v="https://www.twitter.com/gruppo_waste"/>
    <m/>
    <s v="ed767e00-aa99-6e3a-1c7e-c9e5a8b5d265"/>
  </r>
  <r>
    <x v="70631"/>
    <s v="myfrontsteps.com"/>
    <s v="CAN"/>
    <s v="MB"/>
    <s v="Saskatoon"/>
    <s v="Saskatoon"/>
    <x v="3"/>
    <s v="MyFrontSteps develops enterprise-level software systems for large companies."/>
    <s v="curated web|real estate|social media"/>
    <x v="1741"/>
    <x v="6"/>
    <n v="1"/>
    <n v="3000000"/>
    <s v="2008-01-15"/>
    <s v="2008-08-07"/>
    <s v="2008-08-07"/>
    <s v="2013-06-14"/>
    <s v="info-001@myfrontsteps.com"/>
    <s v="'306-955-5512"/>
    <s v="https://www.crunchbase.com/organization/myfrontsteps"/>
    <s v="https://www.twitter.com/vendasta"/>
    <s v="https://www.facebook.com/vendasta"/>
    <s v="7008ee0d-02c5-7579-c675-f07aede41506"/>
  </r>
  <r>
    <x v="70632"/>
    <s v="sodastream.com"/>
    <s v="ISR"/>
    <m/>
    <s v="Tel Aviv"/>
    <s v="Lod"/>
    <x v="1"/>
    <s v="SodaStream manufactures home beverage carbonation systems that enable consumers to transform tap water into carbonated soft drinks and more."/>
    <s v="consumer electronics|hardware|health care|software"/>
    <x v="1629"/>
    <x v="8"/>
    <n v="2"/>
    <n v="9300000"/>
    <s v="1991-01-01"/>
    <s v="2007-03-01"/>
    <s v="2008-08-07"/>
    <m/>
    <m/>
    <s v="(188) 876-3225"/>
    <s v="https://www.crunchbase.com/organization/sodastream"/>
    <s v="https://www.twitter.com/sodastream"/>
    <s v="http://www.facebook.com/sodastream"/>
    <s v="c4895906-01e8-f386-474c-8c013b09ca4c"/>
  </r>
  <r>
    <x v="70633"/>
    <s v="conenersys.com"/>
    <s v="USA"/>
    <s v="UT"/>
    <s v="Salt Lake City"/>
    <s v="Salt Lake City"/>
    <x v="0"/>
    <s v="Consolidated Energy is a Utah-based energy business developing eco-friendly opportunity fuels from non-food related crops."/>
    <s v="clean energy|energy|fuel"/>
    <x v="9"/>
    <x v="1"/>
    <n v="1"/>
    <n v="200000"/>
    <m/>
    <s v="2008-08-06"/>
    <s v="2008-08-06"/>
    <m/>
    <s v="info@conenersys.com"/>
    <m/>
    <s v="https://www.crunchbase.com/organization/consolidated-energy"/>
    <m/>
    <m/>
    <s v="17f3c242-d075-97a8-4e44-d34a41caf240"/>
  </r>
  <r>
    <x v="70634"/>
    <s v="enigmatec.com"/>
    <s v="GBR"/>
    <m/>
    <s v="London"/>
    <s v="London"/>
    <x v="3"/>
    <s v="Enigmatec Corporation offers automation solutions for physical and virtual resource management."/>
    <s v="cloud computing|enterprise software|physical security|virtualization"/>
    <x v="8210"/>
    <x v="6"/>
    <n v="3"/>
    <n v="32500000"/>
    <s v="2002-04-01"/>
    <s v="2004-09-20"/>
    <s v="2008-08-06"/>
    <s v="2011-01-28"/>
    <s v="sales@enigmatec.com"/>
    <s v="646 233 2990"/>
    <s v="https://www.crunchbase.com/organization/enigmatic"/>
    <m/>
    <m/>
    <s v="f7f1a1b0-a345-2b77-26bb-2ed4b8b8cf6b"/>
  </r>
  <r>
    <x v="70635"/>
    <s v="meetwise.de"/>
    <s v="DEU"/>
    <m/>
    <s v="Chemnitz"/>
    <s v="Chemnitz"/>
    <x v="0"/>
    <s v="The company located in Chemnitz commercializes remote management solutions for enterprises (machine control, projection screens, meeting"/>
    <s v="public relations"/>
    <x v="208"/>
    <x v="1"/>
    <n v="1"/>
    <m/>
    <s v="2008-01-01"/>
    <s v="2008-08-06"/>
    <s v="2008-08-06"/>
    <m/>
    <s v="info@meetwise.de"/>
    <s v="'+49 371 83441240"/>
    <s v="https://www.crunchbase.com/organization/meetwise"/>
    <m/>
    <m/>
    <s v="6b7ae1f5-9b56-7679-d8b5-e30bc5e4f699"/>
  </r>
  <r>
    <x v="70636"/>
    <s v="skygrid.com"/>
    <s v="USA"/>
    <s v="CA"/>
    <s v="SF Bay Area"/>
    <s v="Sunnyvale"/>
    <x v="3"/>
    <s v="SkyGrid offers a platform that provides web-scale infrastructure to help people connect with things they are passionate about."/>
    <s v="content|ediscovery|file sharing|news|real time"/>
    <x v="425"/>
    <x v="0"/>
    <n v="2"/>
    <n v="13250000"/>
    <s v="2005-03-01"/>
    <s v="2006-01-01"/>
    <s v="2008-08-06"/>
    <m/>
    <s v="pr@skygrid.com"/>
    <n v="14087319580"/>
    <s v="https://www.crunchbase.com/organization/skygrid"/>
    <s v="https://www.twitter.com/skygrid"/>
    <s v="https://www.facebook.com/skygrid/"/>
    <s v="ad43937b-1795-8491-02f1-de8985eeb61c"/>
  </r>
  <r>
    <x v="70637"/>
    <s v="videonext.com"/>
    <s v="USA"/>
    <s v="VA"/>
    <s v="Washington, D.C."/>
    <s v="Chantilly"/>
    <x v="0"/>
    <s v="videoNEXT Network Solutions designs, develops, and deploys video management and PSIM solutions for defense, homeland security, and more."/>
    <s v="security"/>
    <x v="175"/>
    <x v="0"/>
    <n v="3"/>
    <n v="7400000"/>
    <s v="2002-01-01"/>
    <s v="2005-12-02"/>
    <s v="2008-08-06"/>
    <m/>
    <s v="info@videonext.com"/>
    <n v="7033787892"/>
    <s v="https://www.crunchbase.com/organization/videonext"/>
    <s v="https://www.twitter.com/videonextnow"/>
    <s v="http://www.facebook.com/pages/videonext/81808498810"/>
    <s v="727c210a-9511-408c-e61c-98e3f37cbebb"/>
  </r>
  <r>
    <x v="70638"/>
    <s v="elastra.com"/>
    <s v="USA"/>
    <s v="CA"/>
    <s v="SF Bay Area"/>
    <s v="San Francisco"/>
    <x v="3"/>
    <s v="Elastra provides cloud configuration services that allow companies to build public and private clouds."/>
    <s v="cloud data services|enterprise software|service industry"/>
    <x v="662"/>
    <x v="0"/>
    <n v="2"/>
    <n v="14449995"/>
    <s v="2007-01-01"/>
    <s v="2007-08-15"/>
    <s v="2008-08-05"/>
    <m/>
    <s v="support@elastra.com"/>
    <s v="'415-651-0100"/>
    <s v="https://www.crunchbase.com/organization/elastra"/>
    <s v="https://www.twitter.com/elastra"/>
    <m/>
    <s v="52e624ac-e23c-580a-c914-81cfe5881e1a"/>
  </r>
  <r>
    <x v="70639"/>
    <s v="elcogen.com"/>
    <s v="EST"/>
    <m/>
    <m/>
    <m/>
    <x v="0"/>
    <s v="Manufacturer and developer of high-performance"/>
    <s v="environmental engineering|manufacturing"/>
    <x v="1441"/>
    <x v="0"/>
    <n v="1"/>
    <n v="3884138.7310777698"/>
    <s v="2001-01-01"/>
    <s v="2008-08-05"/>
    <s v="2008-08-05"/>
    <m/>
    <m/>
    <s v="372 6 278 866"/>
    <s v="https://www.crunchbase.com/organization/elcogen"/>
    <m/>
    <m/>
    <s v="4ffde03b-1f55-4caf-59c9-b0e9ba028038"/>
  </r>
  <r>
    <x v="70640"/>
    <s v="friendster.com"/>
    <s v="MYS"/>
    <m/>
    <s v="Kuala Lumpur"/>
    <s v="Kuala Lumpur"/>
    <x v="2"/>
    <s v="Friendster is a social gaming site focused on providing users with entertainment and fun."/>
    <s v="digital entertainment|gaming|private social networking|social media"/>
    <x v="8211"/>
    <x v="4"/>
    <n v="5"/>
    <n v="48500000"/>
    <s v="2001-01-03"/>
    <s v="2002-12-01"/>
    <s v="2008-08-05"/>
    <m/>
    <s v="NOPERIYANTOSAPUTRA@friendster.com"/>
    <m/>
    <s v="https://www.crunchbase.com/organization/friendster"/>
    <s v="https://www.twitter.com/friendster"/>
    <s v="http://www.facebook.com/friendster/info"/>
    <s v="2a5fa1db-4075-04fb-d76c-372158a3a2c8"/>
  </r>
  <r>
    <x v="70641"/>
    <s v="goodbelly.com"/>
    <s v="USA"/>
    <s v="CO"/>
    <s v="Denver"/>
    <s v="Boulder"/>
    <x v="0"/>
    <s v="GoodBelly offers a vegan, dairy-free and soy-free drink with live and active probiotic cultures for digestive health."/>
    <s v="biotechnology|fitness|food and beverage"/>
    <x v="3808"/>
    <x v="0"/>
    <n v="1"/>
    <n v="16000000"/>
    <s v="2006-01-01"/>
    <s v="2008-08-05"/>
    <s v="2008-08-05"/>
    <m/>
    <s v="info@goodbelly.com"/>
    <n v="3034422152"/>
    <s v="https://www.crunchbase.com/organization/goodbelly"/>
    <s v="https://www.twitter.com/goodbellydrink"/>
    <s v="http://www.facebook.com/goodbelly"/>
    <s v="e5ebe42a-0fca-c68a-1ef4-c5b1e2070409"/>
  </r>
  <r>
    <x v="70642"/>
    <s v="handylab.com"/>
    <s v="USA"/>
    <s v="MI"/>
    <s v="Detroit"/>
    <s v="Ann Arbor"/>
    <x v="2"/>
    <s v="HandyLab is a business that provides the world with research into medical technology."/>
    <s v="biotechnology|clinical trials|health diagnostics"/>
    <x v="44"/>
    <x v="9"/>
    <n v="3"/>
    <n v="23600000"/>
    <s v="2000-01-01"/>
    <s v="2000-11-22"/>
    <s v="2008-08-05"/>
    <m/>
    <m/>
    <s v="'734-663-4719"/>
    <s v="https://www.crunchbase.com/organization/handylab"/>
    <s v="https://www.twitter.com/bdandco"/>
    <s v="https://www.facebook.com/bectondickinsonandco"/>
    <s v="e406a4cf-9183-1c97-b4da-6d60a206349b"/>
  </r>
  <r>
    <x v="70643"/>
    <s v="weplay.com"/>
    <s v="USA"/>
    <s v="NY"/>
    <s v="New York City"/>
    <s v="New York"/>
    <x v="2"/>
    <s v="WePlay is an online community for youth athletes, their parents and coaches, that allows them share relevant information and stay connected."/>
    <s v="communities|social media|sports"/>
    <x v="4387"/>
    <x v="2"/>
    <n v="2"/>
    <n v="13100000"/>
    <s v="2007-01-01"/>
    <s v="2007-07-01"/>
    <s v="2008-08-05"/>
    <m/>
    <s v="support@weplay.com"/>
    <m/>
    <s v="https://www.crunchbase.com/organization/weplay"/>
    <s v="https://www.twitter.com/weplay"/>
    <m/>
    <s v="fabe9561-05d8-3f24-9d84-4fa4e3b0966b"/>
  </r>
  <r>
    <x v="70644"/>
    <m/>
    <m/>
    <m/>
    <m/>
    <m/>
    <x v="3"/>
    <s v="Emtek"/>
    <m/>
    <x v="5"/>
    <x v="2"/>
    <n v="1"/>
    <m/>
    <m/>
    <s v="2008-08-04"/>
    <s v="2008-08-04"/>
    <s v="2014-12-31"/>
    <m/>
    <m/>
    <s v="https://www.crunchbase.com/organization/emtek-2"/>
    <m/>
    <m/>
    <s v="51d31635-ff58-77e2-e2c4-183a87b062d8"/>
  </r>
  <r>
    <x v="70645"/>
    <s v="innolume.com"/>
    <s v="DEU"/>
    <m/>
    <s v="DEU - Other"/>
    <s v="Deutsch"/>
    <x v="0"/>
    <s v="Innolume is a manufacturer of 'quantum dot'-based diode lasers and laser modules."/>
    <s v="guides|manufacturing|telecommunications"/>
    <x v="8212"/>
    <x v="0"/>
    <n v="2"/>
    <n v="22346760"/>
    <s v="2002-01-01"/>
    <s v="2006-06-15"/>
    <s v="2008-08-04"/>
    <m/>
    <s v="info@innolume.com"/>
    <s v="49 231 47 73 02 00"/>
    <s v="https://www.crunchbase.com/organization/innolume"/>
    <m/>
    <m/>
    <s v="3cfb8082-c47d-8cab-dd81-4999b0a2471c"/>
  </r>
  <r>
    <x v="70646"/>
    <s v="plasticlogic.com"/>
    <s v="DEU"/>
    <m/>
    <s v="Dresden"/>
    <s v="Dresden"/>
    <x v="0"/>
    <s v="Plastic Logic Germany leads the way in developing, manufacturing and commercializing flexible electrophoretic displays (EPD)."/>
    <s v="electronics|manufacturing|product design"/>
    <x v="1879"/>
    <x v="5"/>
    <n v="5"/>
    <n v="195700000"/>
    <s v="2000-01-01"/>
    <s v="2002-04-20"/>
    <s v="2008-08-04"/>
    <m/>
    <s v="info@plasticlogic.com"/>
    <n v="49351883440"/>
    <s v="https://www.crunchbase.com/organization/plastic-logic"/>
    <s v="https://www.twitter.com/plastic_logic"/>
    <s v="http://www.facebook.com/plasticlogic"/>
    <s v="444a8eb5-c2ad-491c-d717-bb3742b7acb1"/>
  </r>
  <r>
    <x v="70647"/>
    <s v="awesomehighlighter.com"/>
    <m/>
    <m/>
    <m/>
    <m/>
    <x v="3"/>
    <s v="Awesome Highlighter is a tool for highlighting text on web pages, enabling users to save and share them with other users."/>
    <s v="curated web|information technology|social media"/>
    <x v="119"/>
    <x v="1"/>
    <n v="1"/>
    <m/>
    <m/>
    <s v="2008-08-02"/>
    <s v="2008-08-02"/>
    <s v="2012-09-15"/>
    <m/>
    <m/>
    <s v="https://www.crunchbase.com/organization/awesome-highlighter"/>
    <m/>
    <m/>
    <s v="89269fe1-4115-83de-3cc2-af39f1edbed4"/>
  </r>
  <r>
    <x v="70648"/>
    <s v="contestmachine.com"/>
    <s v="USA"/>
    <s v="MI"/>
    <s v="Detroit"/>
    <s v="Southfield"/>
    <x v="0"/>
    <s v="ContestMachine is a web service that makes running promotions from any website easy. The service allows clients to run a contest or"/>
    <s v="gambling|public relations"/>
    <x v="8204"/>
    <x v="1"/>
    <n v="1"/>
    <m/>
    <s v="2008-01-01"/>
    <s v="2008-08-02"/>
    <s v="2008-08-02"/>
    <m/>
    <s v="info@contestmachine.com"/>
    <m/>
    <s v="https://www.crunchbase.com/organization/contestmachine"/>
    <m/>
    <m/>
    <s v="01aa2e7c-cd43-f4dc-7701-555ca087b9c1"/>
  </r>
  <r>
    <x v="70649"/>
    <s v="popcuts.com"/>
    <s v="USA"/>
    <s v="CA"/>
    <s v="CA - Other"/>
    <s v="Lucerne Valley"/>
    <x v="3"/>
    <s v="Popcuts is a unique online music store. DRM-free songs are sold for 99cents, but every time a song you bought sells, you get a cut of the"/>
    <s v="ediscovery|music"/>
    <x v="796"/>
    <x v="1"/>
    <n v="1"/>
    <m/>
    <m/>
    <s v="2008-08-02"/>
    <s v="2008-08-02"/>
    <s v="2012-05-17"/>
    <s v="feedback@popcuts.com"/>
    <s v="(360) 639-6969"/>
    <s v="https://www.crunchbase.com/organization/popcuts"/>
    <s v="https://www.twitter.com/popcuts"/>
    <s v="http://www.facebook.com/popcuts/17129288653"/>
    <s v="50eaf643-71f7-2f71-8995-2f848652030c"/>
  </r>
  <r>
    <x v="70650"/>
    <m/>
    <s v="USA"/>
    <s v="DE"/>
    <s v="Wilmington, Delaware"/>
    <s v="Wilmington"/>
    <x v="0"/>
    <s v="Precognate, Inc is a startup company that was incorporated in DE. This company profile was created to provide more information about"/>
    <m/>
    <x v="5"/>
    <x v="2"/>
    <n v="1"/>
    <m/>
    <m/>
    <s v="2008-08-02"/>
    <s v="2008-08-02"/>
    <m/>
    <m/>
    <m/>
    <s v="https://www.crunchbase.com/organization/precognate"/>
    <m/>
    <m/>
    <s v="66703ed0-c46c-daa5-a872-4a5c5f0ede72"/>
  </r>
  <r>
    <x v="70651"/>
    <m/>
    <m/>
    <m/>
    <m/>
    <m/>
    <x v="0"/>
    <s v="UrbanTakeover was added in 2013."/>
    <m/>
    <x v="5"/>
    <x v="2"/>
    <n v="1"/>
    <m/>
    <m/>
    <s v="2008-08-02"/>
    <s v="2008-08-02"/>
    <m/>
    <m/>
    <m/>
    <s v="https://www.crunchbase.com/organization/urbantakeover"/>
    <m/>
    <m/>
    <s v="4a956227-6e36-1865-ea1b-ae477face40d"/>
  </r>
  <r>
    <x v="70652"/>
    <s v="adnectar.com"/>
    <s v="USA"/>
    <s v="CA"/>
    <s v="SF Bay Area"/>
    <s v="Palo Alto"/>
    <x v="0"/>
    <s v="AdNectar is a virtual goods deployment system allowing social networking sites and applications to monetize their virtual goods inventory."/>
    <s v="advertising|virtual goods"/>
    <x v="1147"/>
    <x v="0"/>
    <n v="1"/>
    <m/>
    <s v="2008-01-19"/>
    <s v="2008-08-01"/>
    <s v="2008-08-01"/>
    <m/>
    <s v="info@adnectar.com"/>
    <m/>
    <s v="https://www.crunchbase.com/organization/adnectar"/>
    <s v="https://www.twitter.com/adnectar"/>
    <m/>
    <s v="b1c5b55c-49e7-de17-934e-8d9a68e0e9ce"/>
  </r>
  <r>
    <x v="70653"/>
    <m/>
    <s v="IND"/>
    <m/>
    <s v="Delhi"/>
    <s v="Delhi"/>
    <x v="0"/>
    <s v="A N Buildwell Real estate activities with own or leased property."/>
    <m/>
    <x v="5"/>
    <x v="2"/>
    <n v="1"/>
    <m/>
    <m/>
    <s v="2008-08-01"/>
    <s v="2008-08-01"/>
    <m/>
    <m/>
    <m/>
    <s v="https://www.crunchbase.com/organization/a-n-buildwell"/>
    <m/>
    <m/>
    <s v="52af6a0e-55e6-6d7c-2eaa-06e8acc4571e"/>
  </r>
  <r>
    <x v="70654"/>
    <s v="bitgravity.com"/>
    <s v="USA"/>
    <s v="CA"/>
    <s v="SF Bay Area"/>
    <s v="Burlingame"/>
    <x v="0"/>
    <s v="BitGravity is a content delivery network optimized for on-demand video delivery and HD live streaming."/>
    <s v="content delivery network|video on demand|video streaming|web hosting"/>
    <x v="147"/>
    <x v="2"/>
    <n v="1"/>
    <n v="2500000"/>
    <s v="2006-02-01"/>
    <s v="2008-08-01"/>
    <s v="2008-08-01"/>
    <m/>
    <s v="sales@bitgravity.com"/>
    <m/>
    <s v="https://www.crunchbase.com/organization/bitgravity"/>
    <s v="https://www.twitter.com/bitgravity"/>
    <s v="http://www.facebook.com/bitgravity"/>
    <s v="7abbe1e6-5363-222c-f614-9820d2a6a5e3"/>
  </r>
  <r>
    <x v="70655"/>
    <s v="boardevals.com"/>
    <s v="USA"/>
    <s v="CA"/>
    <s v="Sacramento"/>
    <s v="El Dorado Hills"/>
    <x v="0"/>
    <s v="BoardEvals designs and develops web-based board evaluation tools to improve corporate and non-profit governance practices."/>
    <s v="non profit"/>
    <x v="5"/>
    <x v="0"/>
    <n v="1"/>
    <n v="100000"/>
    <s v="2008-08-19"/>
    <s v="2008-08-01"/>
    <s v="2008-08-01"/>
    <m/>
    <s v="info@boardevals.com"/>
    <s v="'916-673-6694"/>
    <s v="https://www.crunchbase.com/organization/boardevals"/>
    <s v="https://www.twitter.com/boardevals"/>
    <m/>
    <s v="46d8d9a4-7da0-1bcf-c783-ffff7b0ed66c"/>
  </r>
  <r>
    <x v="70656"/>
    <s v="brandamericainc.com"/>
    <s v="USA"/>
    <s v="CA"/>
    <s v="San Diego"/>
    <s v="San Diego"/>
    <x v="0"/>
    <s v="BrandAmerica, Inc. specializes in expanding leading brands into new markets."/>
    <m/>
    <x v="5"/>
    <x v="0"/>
    <n v="1"/>
    <m/>
    <s v="2002-01-01"/>
    <s v="2008-08-01"/>
    <s v="2008-08-01"/>
    <m/>
    <m/>
    <s v="'619-528-2953"/>
    <s v="https://www.crunchbase.com/organization/brandamerica"/>
    <m/>
    <m/>
    <s v="f22f0d1f-ecb5-1f81-957a-db8a6d86e57d"/>
  </r>
  <r>
    <x v="70657"/>
    <s v="centrix.co.jp"/>
    <s v="JPN"/>
    <m/>
    <s v="Tokyo"/>
    <s v="Tokyo"/>
    <x v="0"/>
    <s v="Movie contents distribution service for mobile phones"/>
    <m/>
    <x v="5"/>
    <x v="2"/>
    <n v="1"/>
    <m/>
    <s v="2006-01-01"/>
    <s v="2008-08-01"/>
    <s v="2008-08-01"/>
    <m/>
    <s v="crx_info@centrix.co.jlp"/>
    <s v="'+81 3-6868-7200"/>
    <s v="https://www.crunchbase.com/organization/centrix-2"/>
    <m/>
    <s v="http://www.facebook.com/centrix.co.jp"/>
    <s v="6360e631-700b-ea61-6f4e-18f5e5a0f508"/>
  </r>
  <r>
    <x v="70658"/>
    <s v="chictini.com"/>
    <s v="USA"/>
    <s v="NY"/>
    <s v="New York City"/>
    <s v="New York"/>
    <x v="0"/>
    <s v="Chictini is a shopping-discovery site where people can submit fashionable items (clothes, accessories, art, electronics, or even"/>
    <s v="curated web|fashion"/>
    <x v="2721"/>
    <x v="2"/>
    <n v="1"/>
    <m/>
    <s v="2007-07-01"/>
    <s v="2008-08-01"/>
    <s v="2008-08-01"/>
    <m/>
    <s v="info@chictini.com"/>
    <m/>
    <s v="https://www.crunchbase.com/organization/chictini"/>
    <m/>
    <m/>
    <s v="7d358fdc-64ff-7f92-3fdd-6b8ccdc77a8a"/>
  </r>
  <r>
    <x v="70659"/>
    <s v="directlaw.com"/>
    <s v="USA"/>
    <s v="FL"/>
    <s v="Palm Beaches"/>
    <s v="Palm Beach Gardens"/>
    <x v="0"/>
    <s v="DirectLaw provides a virtual law platform that enables law firms to offer online legal services."/>
    <s v="legal"/>
    <x v="407"/>
    <x v="1"/>
    <n v="1"/>
    <n v="300000"/>
    <s v="2010-06-01"/>
    <s v="2008-08-01"/>
    <s v="2008-08-01"/>
    <m/>
    <s v="richard@directlaw.com"/>
    <s v="1(561)214-1306"/>
    <s v="https://www.crunchbase.com/organization/directlaw"/>
    <s v="https://www.twitter.com/rgranat"/>
    <m/>
    <s v="fbca7b56-c55d-00aa-e2ea-4bb0433a5c13"/>
  </r>
  <r>
    <x v="70660"/>
    <s v="dostirealty.com"/>
    <s v="IND"/>
    <m/>
    <s v="Mumbai"/>
    <s v="Mumbai"/>
    <x v="0"/>
    <s v="Dosti Realty was established in 1980 with the motto of not becoming a stereotype construction company."/>
    <s v="construction"/>
    <x v="76"/>
    <x v="7"/>
    <n v="1"/>
    <m/>
    <s v="1980-01-01"/>
    <s v="2008-08-01"/>
    <s v="2008-08-01"/>
    <m/>
    <s v="info@dostirealty.com"/>
    <n v="2222198500"/>
    <s v="https://www.crunchbase.com/organization/dosti-realty"/>
    <s v="https://www.twitter.com/dostirealty"/>
    <s v="https://www.facebook.com/dostirealty"/>
    <s v="ba091041-eccf-68ae-afa1-839089e6e84d"/>
  </r>
  <r>
    <x v="70661"/>
    <s v="entone.com"/>
    <s v="USA"/>
    <s v="CA"/>
    <s v="SF Bay Area"/>
    <s v="Cupertino"/>
    <x v="2"/>
    <s v="Entone Technologies provides solutions that integrate TV, whole-home DVR, web media services, media sharing and place shifting."/>
    <s v="hardware|media and entertainment|software"/>
    <x v="683"/>
    <x v="2"/>
    <n v="3"/>
    <n v="40000000"/>
    <s v="1999-01-01"/>
    <s v="2003-05-02"/>
    <s v="2008-08-01"/>
    <m/>
    <m/>
    <m/>
    <s v="https://www.crunchbase.com/organization/entone-technologies"/>
    <m/>
    <m/>
    <s v="07cbfab5-7cd7-6b41-b4c8-bfcce4193704"/>
  </r>
  <r>
    <x v="70662"/>
    <s v="evolver.com"/>
    <s v="USA"/>
    <s v="CA"/>
    <s v="Anaheim"/>
    <s v="Aliso Viejo"/>
    <x v="2"/>
    <s v="Evolver provides a central portal to design, manage and transport 3D digital avatars across applications."/>
    <s v="animation|gaming|virtual world"/>
    <x v="8213"/>
    <x v="2"/>
    <n v="1"/>
    <n v="800000"/>
    <s v="2004-08-01"/>
    <s v="2008-08-01"/>
    <s v="2008-08-01"/>
    <m/>
    <s v="dna@evolver.com"/>
    <m/>
    <s v="https://www.crunchbase.com/organization/evolver"/>
    <s v="https://www.twitter.com/autodesk"/>
    <m/>
    <s v="9be2312b-abec-3757-babe-120199bed589"/>
  </r>
  <r>
    <x v="70663"/>
    <s v="exendis.com"/>
    <s v="NLD"/>
    <m/>
    <m/>
    <m/>
    <x v="0"/>
    <s v="EXENDIS is a worldwide active company, which designs and manufactures energy conversion equipment for applications for the market segments"/>
    <m/>
    <x v="5"/>
    <x v="6"/>
    <n v="1"/>
    <m/>
    <s v="2002-01-01"/>
    <s v="2008-08-01"/>
    <s v="2008-08-01"/>
    <m/>
    <s v="info@exendis.com"/>
    <s v="'+31 36 549 3400"/>
    <s v="https://www.crunchbase.com/organization/exendis"/>
    <s v="https://www.twitter.com/alfenbv"/>
    <s v="http://www.facebook.com/alfenbv"/>
    <s v="5429bf20-1b62-ee56-d1a0-82b4c22538ed"/>
  </r>
  <r>
    <x v="70664"/>
    <s v="geotracinternational.com"/>
    <s v="USA"/>
    <s v="AR"/>
    <s v="Fayetteville"/>
    <s v="Fayetteville"/>
    <x v="0"/>
    <s v="GeoTrac focuses on the ability to enhance business by blending off the shelf hardware with aggressively flexible software."/>
    <s v="business development|enterprise software|software"/>
    <x v="10"/>
    <x v="2"/>
    <n v="1"/>
    <m/>
    <s v="2008-01-27"/>
    <s v="2008-08-01"/>
    <s v="2008-08-01"/>
    <m/>
    <m/>
    <m/>
    <s v="https://www.crunchbase.com/organization/geotrac-inc"/>
    <m/>
    <m/>
    <s v="b34d49b7-100d-744e-5b97-ae5d94b52f5b"/>
  </r>
  <r>
    <x v="70665"/>
    <s v="haware.com"/>
    <s v="IND"/>
    <m/>
    <s v="Mumbai"/>
    <s v="Mumbai"/>
    <x v="0"/>
    <s v="Haware Engineers &amp; Builders is a privately owned real estate development, construction and marketing company with offices in Navi Mumbai."/>
    <s v="real estate"/>
    <x v="76"/>
    <x v="2"/>
    <n v="1"/>
    <m/>
    <m/>
    <s v="2008-08-01"/>
    <s v="2008-08-01"/>
    <m/>
    <s v="marketing@haware.com"/>
    <n v="912267919800"/>
    <s v="https://www.crunchbase.com/organization/haware-engineers-builders"/>
    <s v="https://www.twitter.com/hawarebuilder"/>
    <s v="https://www.facebook.com/hawareengineersandbuilderspvtltd/"/>
    <s v="959b1509-8cd2-8e16-2ad1-f3310d076f43"/>
  </r>
  <r>
    <x v="70666"/>
    <s v="higherone.com"/>
    <s v="USA"/>
    <s v="CT"/>
    <s v="Hartford"/>
    <s v="New Haven"/>
    <x v="2"/>
    <s v="Higher One provides financial services and data analytics for higher education institutions and their students."/>
    <s v="analytics|edtech|education|financial services"/>
    <x v="2703"/>
    <x v="7"/>
    <n v="3"/>
    <m/>
    <s v="2000-01-01"/>
    <s v="2003-02-17"/>
    <s v="2008-08-01"/>
    <m/>
    <m/>
    <s v="'+1 203-776-7776"/>
    <s v="https://www.crunchbase.com/organization/higher-one"/>
    <s v="https://www.twitter.com/higherone"/>
    <m/>
    <s v="0ff725dd-62b6-5240-8fde-cfacd71a51d7"/>
  </r>
  <r>
    <x v="70667"/>
    <s v="hitviews.com"/>
    <s v="USA"/>
    <s v="NY"/>
    <s v="New York City"/>
    <s v="New York"/>
    <x v="0"/>
    <s v="HITVIEWS is a marketplace enabling brands to place their messages within the top online video producers and performers."/>
    <s v="video"/>
    <x v="236"/>
    <x v="0"/>
    <n v="3"/>
    <n v="2285000"/>
    <s v="2007-11-14"/>
    <s v="2007-11-29"/>
    <s v="2008-08-01"/>
    <m/>
    <s v="DAVID@HITVIEWS.COM"/>
    <s v="877 HITVIEW"/>
    <s v="https://www.crunchbase.com/organization/hitviews"/>
    <s v="https://www.twitter.com/hitviews"/>
    <m/>
    <s v="9789293e-26a3-035d-6a3f-54437515dcca"/>
  </r>
  <r>
    <x v="70668"/>
    <s v="icurrent.com"/>
    <s v="USA"/>
    <s v="CA"/>
    <s v="SF Bay Area"/>
    <s v="South San Francisco"/>
    <x v="2"/>
    <s v="iCurrent is a personalized news and information service that enables consumers to stay current across their various interests."/>
    <s v="news"/>
    <x v="233"/>
    <x v="0"/>
    <n v="1"/>
    <n v="3000000"/>
    <s v="2006-01-01"/>
    <s v="2008-08-01"/>
    <s v="2008-08-01"/>
    <m/>
    <s v="info@icurrent.com"/>
    <s v="650 225 9500"/>
    <s v="https://www.crunchbase.com/organization/icurrent"/>
    <s v="https://www.twitter.com/icurrent"/>
    <m/>
    <s v="6ba98834-bf52-bbea-a0ab-772b71129b17"/>
  </r>
  <r>
    <x v="70669"/>
    <s v="zazhub.com"/>
    <s v="USA"/>
    <s v="MO"/>
    <s v="St. Louis"/>
    <s v="St. Charles"/>
    <x v="0"/>
    <s v="Vehicle Enthusiast Social Network"/>
    <s v="automotive|social media"/>
    <x v="3847"/>
    <x v="2"/>
    <n v="1"/>
    <m/>
    <s v="2008-04-01"/>
    <s v="2008-08-01"/>
    <s v="2008-08-01"/>
    <m/>
    <s v="joel@zazhub.com"/>
    <m/>
    <s v="https://www.crunchbase.com/organization/idenive"/>
    <s v="https://www.twitter.com/zazhub"/>
    <m/>
    <s v="8dacb916-d22f-295a-14ac-26a61df75cc2"/>
  </r>
  <r>
    <x v="70670"/>
    <s v="ididwork.com"/>
    <s v="USA"/>
    <s v="CA"/>
    <s v="SF Bay Area"/>
    <s v="San Francisco"/>
    <x v="3"/>
    <s v="ididwork is an online tool enabling employees to keep track of the work they do over time."/>
    <s v="curated web|employment"/>
    <x v="356"/>
    <x v="1"/>
    <n v="1"/>
    <m/>
    <s v="2008-08-05"/>
    <s v="2008-08-01"/>
    <s v="2008-08-01"/>
    <s v="2012-11-14"/>
    <s v="feedback@ididwork.com"/>
    <m/>
    <s v="https://www.crunchbase.com/organization/ididwork"/>
    <s v="https://www.twitter.com/ididwork"/>
    <m/>
    <s v="0b68fc49-6fb2-9938-0efc-4620a4c3999b"/>
  </r>
  <r>
    <x v="70671"/>
    <s v="ilist.com"/>
    <s v="SWE"/>
    <m/>
    <s v="SWE - Other"/>
    <s v="Uppland"/>
    <x v="2"/>
    <s v="iList is a social classifieds service enabling users to promote their listings via social networks."/>
    <s v="classifieds|e-commerce"/>
    <x v="63"/>
    <x v="0"/>
    <n v="1"/>
    <n v="1500000"/>
    <m/>
    <s v="2008-08-01"/>
    <s v="2008-08-01"/>
    <m/>
    <m/>
    <m/>
    <s v="https://www.crunchbase.com/organization/ilist"/>
    <m/>
    <m/>
    <s v="35cf49b2-ee93-18a5-a4b5-647485f08c31"/>
  </r>
  <r>
    <x v="70672"/>
    <s v="ibinc.com"/>
    <s v="USA"/>
    <s v="CA"/>
    <s v="Los Angeles"/>
    <s v="El Segundo"/>
    <x v="0"/>
    <s v="Intelligent Beauty is an internet brand incubator that operates businesses in the personal care, beauty and fashion spaces."/>
    <s v="beauty|e-commerce|fashion"/>
    <x v="867"/>
    <x v="2"/>
    <n v="2"/>
    <n v="43000000"/>
    <s v="2006-01-01"/>
    <s v="2007-09-18"/>
    <s v="2008-08-01"/>
    <m/>
    <m/>
    <m/>
    <s v="https://www.crunchbase.com/organization/intelligent-beauty"/>
    <s v="https://www.twitter.com/ibinc"/>
    <m/>
    <s v="de171902-9dc3-8aed-be59-1f05e8fb5ea4"/>
  </r>
  <r>
    <x v="70673"/>
    <s v="itibia.com.cn"/>
    <s v="CHN"/>
    <m/>
    <s v="Shanghai"/>
    <s v="Suzhou"/>
    <x v="0"/>
    <s v="Itibia Technologies is the provider of solutions for enterprise network integration system."/>
    <s v="enterprise software"/>
    <x v="10"/>
    <x v="2"/>
    <n v="1"/>
    <m/>
    <m/>
    <s v="2008-08-01"/>
    <s v="2008-08-01"/>
    <m/>
    <m/>
    <m/>
    <s v="https://www.crunchbase.com/organization/itibia-technologies"/>
    <m/>
    <m/>
    <s v="75576d00-91a0-2771-1f7a-726d40096553"/>
  </r>
  <r>
    <x v="70674"/>
    <s v="jobulous.com"/>
    <s v="USA"/>
    <s v="NY"/>
    <s v="New York City"/>
    <s v="New York"/>
    <x v="3"/>
    <s v="Jobulous is an online job board and social network designed to help job seekers know more about potential employers."/>
    <s v="career planning|commercial real estate|consulting|employment|human resources"/>
    <x v="1433"/>
    <x v="1"/>
    <n v="1"/>
    <n v="200000"/>
    <s v="2008-07-10"/>
    <s v="2008-08-01"/>
    <s v="2008-08-01"/>
    <s v="2010-01-01"/>
    <s v="Info@Jobulous.com"/>
    <n v="9178625171"/>
    <s v="https://www.crunchbase.com/organization/jobulous"/>
    <m/>
    <m/>
    <s v="10766b31-c68b-a4e2-a352-dc2cec99fff6"/>
  </r>
  <r>
    <x v="70675"/>
    <s v="kaeuferportal.de"/>
    <s v="DEU"/>
    <m/>
    <s v="Berlin"/>
    <s v="Berlin"/>
    <x v="0"/>
    <s v="Kaeuferportal is a B2B Lead Generation platform targeting the German market for SMEs. Kaeuferportal facilitates business purchasing of"/>
    <s v="b2b|enterprise software|lead generation|small and medium businesses"/>
    <x v="124"/>
    <x v="0"/>
    <n v="1"/>
    <m/>
    <s v="2008-07-01"/>
    <s v="2008-08-01"/>
    <s v="2008-08-01"/>
    <m/>
    <s v="info@kaeuferportal.de"/>
    <n v="493029045535"/>
    <s v="https://www.crunchbase.com/organization/kaeuferportal"/>
    <s v="https://www.twitter.com/kaeuferportal"/>
    <s v="http://www.facebook.com/kaeuferportal"/>
    <s v="7536d9ad-7f6d-5ff6-f6da-805f80180cea"/>
  </r>
  <r>
    <x v="70676"/>
    <s v="kanakia.com"/>
    <s v="IND"/>
    <m/>
    <s v="Mumbai"/>
    <s v="Mumbai"/>
    <x v="0"/>
    <s v="Established in 1986, Kanakia Spaces Pvt. Ltd. is Kanakia Group’s flagship real estate company."/>
    <s v="real estate"/>
    <x v="76"/>
    <x v="7"/>
    <n v="1"/>
    <m/>
    <s v="1986-01-01"/>
    <s v="2008-08-01"/>
    <s v="2008-08-01"/>
    <m/>
    <s v="customercare@kanakia.com"/>
    <n v="912267266666"/>
    <s v="https://www.crunchbase.com/organization/kanakia-spaces"/>
    <m/>
    <s v="https://www.facebook.com/kanakiagroup"/>
    <s v="bc64da5f-2bb7-d420-0756-d900533791bc"/>
  </r>
  <r>
    <x v="70677"/>
    <s v="kwiclick.com"/>
    <s v="USA"/>
    <s v="NY"/>
    <s v="New York City"/>
    <s v="New York"/>
    <x v="3"/>
    <s v="Firefox addon"/>
    <s v="curated web|web browsers"/>
    <x v="146"/>
    <x v="1"/>
    <n v="1"/>
    <m/>
    <s v="2008-10-15"/>
    <s v="2008-08-01"/>
    <s v="2008-08-01"/>
    <s v="2013-05-15"/>
    <m/>
    <m/>
    <s v="https://www.crunchbase.com/organization/kwiclick"/>
    <s v="https://www.twitter.com/kwiclick"/>
    <s v="http://www.facebook.com/group.php?gid=28627470815"/>
    <s v="1612cf87-4a09-9025-df9d-08398d0de3b9"/>
  </r>
  <r>
    <x v="70678"/>
    <s v="like.com"/>
    <s v="USA"/>
    <s v="CA"/>
    <s v="SF Bay Area"/>
    <s v="San Mateo"/>
    <x v="3"/>
    <s v="Like.com is a visual search engine that allows users to find similar products on the web and compare their prices."/>
    <s v="internet|search engine|shopping"/>
    <x v="314"/>
    <x v="9"/>
    <n v="3"/>
    <n v="47300000"/>
    <s v="1986-06-18"/>
    <s v="2005-05-31"/>
    <s v="2008-08-01"/>
    <m/>
    <s v="talbi_brahime@hotmail.fr"/>
    <m/>
    <s v="https://www.crunchbase.com/organization/like"/>
    <m/>
    <s v="https://www.facebook.com/likecom-10135411332/"/>
    <s v="47bc5903-2481-8add-5e3d-6afc98ebfc40"/>
  </r>
  <r>
    <x v="70679"/>
    <s v="lumetriclighting.com"/>
    <s v="USA"/>
    <s v="TN"/>
    <s v="Knoxville"/>
    <s v="Oak Ridge"/>
    <x v="0"/>
    <s v="Lumetric Lighting is a technology company developing advanced, large area intelligent lighting and controls systems."/>
    <s v="developer platform|innovation management|lighting"/>
    <x v="136"/>
    <x v="0"/>
    <n v="1"/>
    <n v="4500000"/>
    <s v="2007-01-01"/>
    <s v="2008-08-01"/>
    <s v="2008-08-01"/>
    <m/>
    <s v="info@lumetriclighting.com"/>
    <n v="15083746439"/>
    <s v="https://www.crunchbase.com/organization/lumetric-lighting"/>
    <m/>
    <m/>
    <s v="3c83cf3f-d4e4-d0ca-31b5-157c2febde63"/>
  </r>
  <r>
    <x v="70680"/>
    <s v="mashuparts.com"/>
    <s v="CAN"/>
    <s v="NS"/>
    <s v="Halifax"/>
    <s v="Halifax"/>
    <x v="0"/>
    <s v="Mashup Arts enables social networkers to share video and photo e-cards by remixing their personal content with free internet content."/>
    <s v="content|gift card|messaging|music|photography|social media"/>
    <x v="8214"/>
    <x v="1"/>
    <n v="2"/>
    <n v="1580000"/>
    <s v="2007-08-01"/>
    <s v="2008-01-01"/>
    <s v="2008-08-01"/>
    <m/>
    <s v="shaun.macdonald@mashuparts.com"/>
    <s v="'416-865-1025"/>
    <s v="https://www.crunchbase.com/organization/mashup-arts"/>
    <m/>
    <m/>
    <s v="c9ea13dc-59bb-21b6-9092-19633b411ee9"/>
  </r>
  <r>
    <x v="70681"/>
    <s v="alksolutions.com"/>
    <s v="DEU"/>
    <m/>
    <s v="Munich"/>
    <s v="Munich"/>
    <x v="0"/>
    <s v="ALK Solutions is a software company specializing in Microsoft technologies to provide mobile, enterprise, and UX/multitouch solutions."/>
    <s v="software|web development"/>
    <x v="10"/>
    <x v="2"/>
    <n v="1"/>
    <n v="109018"/>
    <s v="2008-04-01"/>
    <s v="2008-08-01"/>
    <s v="2008-08-01"/>
    <m/>
    <s v="info@alksolutions.com"/>
    <n v="498978797101"/>
    <s v="https://www.crunchbase.com/organization/moozey"/>
    <s v="https://www.twitter.com/alksolutions"/>
    <m/>
    <s v="6fcac343-0239-1301-3e1a-899885c708ea"/>
  </r>
  <r>
    <x v="70682"/>
    <s v="mydeco.com"/>
    <s v="GBR"/>
    <m/>
    <s v="London"/>
    <s v="London"/>
    <x v="2"/>
    <s v="mydeco is an e-commerce site that provides a curated collection of designer furniture and home accessories from boutiques in Europe."/>
    <s v="3d technology|curated web|e-commerce"/>
    <x v="2972"/>
    <x v="0"/>
    <n v="2"/>
    <n v="19679275"/>
    <s v="2007-02-01"/>
    <s v="2007-01-01"/>
    <s v="2008-08-01"/>
    <m/>
    <s v="press@mydeco.com"/>
    <s v="44 20 3384 1337"/>
    <s v="https://www.crunchbase.com/organization/mydeco"/>
    <s v="https://www.twitter.com/mydeco"/>
    <m/>
    <s v="0a393386-3f82-66fc-1634-8800e913b551"/>
  </r>
  <r>
    <x v="70683"/>
    <s v="myotherdrive.com"/>
    <s v="USA"/>
    <s v="OH"/>
    <s v="Dayton"/>
    <s v="Dayton"/>
    <x v="0"/>
    <s v="MyOtherDrive offers tools for online backup and filesharing, enabling users to back up their computers online, and share and search files."/>
    <s v="file sharing|photo sharing|video|web hosting"/>
    <x v="2287"/>
    <x v="1"/>
    <n v="1"/>
    <n v="1000000"/>
    <s v="2005-07-01"/>
    <s v="2008-08-01"/>
    <s v="2008-08-01"/>
    <m/>
    <s v="jdereg@myotherdrive.com"/>
    <s v="'866-798-3862"/>
    <s v="https://www.crunchbase.com/organization/myotherdrive"/>
    <s v="https://www.twitter.com/myotherdrive"/>
    <m/>
    <s v="5b6fa613-9d2d-a1fb-d5e4-5a04ce1a4767"/>
  </r>
  <r>
    <x v="70684"/>
    <s v="nooked.com"/>
    <s v="IRL"/>
    <m/>
    <s v="Sligo"/>
    <s v="Sligo"/>
    <x v="0"/>
    <s v="nooked is a platform that offers shopping deals to consumers, sales and referral tracking widgets, and tools for building shopping widgets."/>
    <s v="developer tools|e-commerce|shopping|web development"/>
    <x v="141"/>
    <x v="2"/>
    <n v="1"/>
    <n v="1557400"/>
    <m/>
    <s v="2008-08-01"/>
    <s v="2008-08-01"/>
    <m/>
    <s v="fergus.burns@nooked.com"/>
    <m/>
    <s v="https://www.crunchbase.com/organization/nooked"/>
    <m/>
    <m/>
    <s v="8f9897a2-ef40-41cd-2ae5-49a40dcec2d2"/>
  </r>
  <r>
    <x v="70685"/>
    <s v="novadrill.com"/>
    <m/>
    <m/>
    <m/>
    <m/>
    <x v="0"/>
    <s v="NovaDrill is developing next generation Rotary Steering Tools, MWD/LWD Tools and PDC Bits."/>
    <m/>
    <x v="5"/>
    <x v="0"/>
    <n v="1"/>
    <m/>
    <m/>
    <s v="2008-08-01"/>
    <s v="2008-08-01"/>
    <m/>
    <m/>
    <m/>
    <s v="https://www.crunchbase.com/organization/novadrill"/>
    <m/>
    <m/>
    <s v="00c265b6-3144-b492-108b-9c3721aae295"/>
  </r>
  <r>
    <x v="70686"/>
    <s v="nvc-lighting.com.cn"/>
    <s v="CHN"/>
    <m/>
    <s v="CHN - Other"/>
    <s v="Huizhou"/>
    <x v="0"/>
    <s v="NVC Lighting is a professional Chinese lighting enterprise providing lighting products and application solutions."/>
    <s v="cleantech|energy efficiency|enterprise software"/>
    <x v="1372"/>
    <x v="5"/>
    <n v="2"/>
    <n v="41000000"/>
    <s v="1998-01-01"/>
    <s v="2006-08-01"/>
    <s v="2008-08-01"/>
    <m/>
    <m/>
    <m/>
    <s v="https://www.crunchbase.com/organization/nvc-lighting"/>
    <m/>
    <m/>
    <s v="295ca72c-9167-9199-042b-fa8f2cd2da36"/>
  </r>
  <r>
    <x v="70687"/>
    <s v="onecubicle.com"/>
    <s v="USA"/>
    <s v="CA"/>
    <s v="Los Angeles"/>
    <s v="Santa Monica"/>
    <x v="0"/>
    <s v="OneCubicle, a social business network, provides a platform for new people on the workforce to make connections and build their own brands."/>
    <s v="advice|career planning|communities|curated web|education|employment|identity management"/>
    <x v="8215"/>
    <x v="2"/>
    <n v="1"/>
    <n v="450000"/>
    <s v="2008-02-20"/>
    <s v="2008-08-01"/>
    <s v="2008-08-01"/>
    <m/>
    <s v="champion@onecubicle.com"/>
    <s v="310 752 0242"/>
    <s v="https://www.crunchbase.com/organization/onecubicle"/>
    <s v="https://www.twitter.com/onecubicle"/>
    <m/>
    <s v="6f20db05-e3f3-bb92-b7ea-2562651908f9"/>
  </r>
  <r>
    <x v="70688"/>
    <s v="paymo.com"/>
    <s v="USA"/>
    <s v="CA"/>
    <s v="SF Bay Area"/>
    <s v="San Francisco"/>
    <x v="2"/>
    <s v="Paymo is a payments network allowing consumers to buy and pay through their mobile phone."/>
    <s v="mobile|mobile payments|payments"/>
    <x v="34"/>
    <x v="2"/>
    <n v="1"/>
    <n v="5000000"/>
    <m/>
    <s v="2008-08-01"/>
    <s v="2008-08-01"/>
    <m/>
    <s v="info@paymo.com"/>
    <m/>
    <s v="https://www.crunchbase.com/organization/paymo"/>
    <m/>
    <m/>
    <s v="1fc18075-2e39-1f66-88b9-01945418e640"/>
  </r>
  <r>
    <x v="70689"/>
    <s v="personalwine.com"/>
    <s v="USA"/>
    <s v="TX"/>
    <s v="Austin"/>
    <s v="Austin"/>
    <x v="0"/>
    <s v="Personal Wine was founded in late 1999 by Alex Andrawes and Aaron Bulkley."/>
    <s v="customer service|lifestyle|wine and spirits"/>
    <x v="1038"/>
    <x v="0"/>
    <n v="2"/>
    <n v="439280"/>
    <s v="1999-01-01"/>
    <s v="2007-05-01"/>
    <s v="2008-08-01"/>
    <m/>
    <s v="support@personalwine.com"/>
    <s v="(512) 476-9463"/>
    <s v="https://www.crunchbase.com/organization/personal-wine"/>
    <s v="https://www.twitter.com/personalwine"/>
    <s v="https://www.facebook.com/personalwine"/>
    <s v="faf66eb0-b4dc-3d4b-5209-a07260108f6a"/>
  </r>
  <r>
    <x v="70690"/>
    <s v="uniturm.de"/>
    <s v="DEU"/>
    <m/>
    <s v="Leipzig"/>
    <s v="Leipzig"/>
    <x v="0"/>
    <s v="The Leipzig-based company operates two portals: uniturm.de (management of lecture materials) and unideal.de (deals for students)."/>
    <s v="curated web"/>
    <x v="28"/>
    <x v="0"/>
    <n v="1"/>
    <m/>
    <s v="2007-01-01"/>
    <s v="2008-08-01"/>
    <s v="2008-08-01"/>
    <m/>
    <s v="info@uniturm.de"/>
    <s v="49 341-308 474 0"/>
    <s v="https://www.crunchbase.com/organization/pharetis"/>
    <s v="https://www.twitter.com/uniturm"/>
    <m/>
    <s v="27d2ea89-fe76-6e5a-0a0e-5ec8829fe2b3"/>
  </r>
  <r>
    <x v="70691"/>
    <s v="photoshipone.com"/>
    <s v="USA"/>
    <s v="AZ"/>
    <s v="AZ - Other"/>
    <s v="Arizona City"/>
    <x v="0"/>
    <s v="PhotoShip One offers various products for aerial photography."/>
    <s v="manufacturing"/>
    <x v="41"/>
    <x v="2"/>
    <n v="1"/>
    <n v="50000"/>
    <m/>
    <s v="2008-08-01"/>
    <s v="2008-08-01"/>
    <m/>
    <s v="design@photoshipone.com"/>
    <s v="(602)743-5768"/>
    <s v="https://www.crunchbase.com/organization/photoship-one"/>
    <m/>
    <s v="https://www.facebook.com/photoshipone/info?tab=page_info"/>
    <s v="2cca4857-938b-b420-1f34-324f9a800139"/>
  </r>
  <r>
    <x v="70692"/>
    <s v="pickpark.com"/>
    <s v="DEU"/>
    <m/>
    <s v="DEU - Other"/>
    <s v="Würzberg"/>
    <x v="3"/>
    <s v="PickPark enables businesses to create partnerships, post advertisements, and share deals with other members."/>
    <s v="software"/>
    <x v="10"/>
    <x v="1"/>
    <n v="1"/>
    <n v="15574"/>
    <s v="2008-08-02"/>
    <s v="2008-08-01"/>
    <s v="2008-08-01"/>
    <s v="2009-08-22"/>
    <m/>
    <m/>
    <s v="https://www.crunchbase.com/organization/pickpark"/>
    <m/>
    <m/>
    <s v="327295ac-eceb-e725-f80b-fc2bc0f24518"/>
  </r>
  <r>
    <x v="70693"/>
    <s v="purewire.com"/>
    <s v="USA"/>
    <s v="GA"/>
    <s v="Atlanta"/>
    <s v="Atlanta"/>
    <x v="2"/>
    <s v="Purewire is a SaaS-based web security application designed for securing business and social interactions on the web."/>
    <s v="enterprise software|reputation|saas|security"/>
    <x v="130"/>
    <x v="6"/>
    <n v="3"/>
    <n v="4750000"/>
    <s v="2007-11-01"/>
    <s v="2007-11-01"/>
    <s v="2008-08-01"/>
    <m/>
    <s v="info@purewire.com"/>
    <s v="'800-212-2808"/>
    <s v="https://www.crunchbase.com/organization/purewire"/>
    <s v="https://www.twitter.com/purewire"/>
    <m/>
    <s v="fa259b67-6273-5ce1-93f0-df1f35f5a452"/>
  </r>
  <r>
    <x v="70694"/>
    <s v="realimage.com"/>
    <s v="IND"/>
    <m/>
    <s v="Chennai"/>
    <s v="Chennai"/>
    <x v="0"/>
    <s v="Real Image Media Technologies is a provider of technology solutions for the film, video and audio domains."/>
    <s v="film production|hardware|software"/>
    <x v="358"/>
    <x v="7"/>
    <n v="2"/>
    <n v="18080000"/>
    <s v="1986-01-01"/>
    <s v="2004-12-01"/>
    <s v="2008-08-01"/>
    <m/>
    <m/>
    <s v="'91-44-4204-1505"/>
    <s v="https://www.crunchbase.com/organization/real-image-media-technologies"/>
    <m/>
    <m/>
    <s v="d064a05c-71f7-1095-75a6-691c69dc0f86"/>
  </r>
  <r>
    <x v="70695"/>
    <s v="rentabilisense.com"/>
    <s v="ESP"/>
    <m/>
    <s v="Las Palmas"/>
    <s v="Las Palmas"/>
    <x v="0"/>
    <s v="Online agency specialising in the development of internet projects that aim to bring together the interests of both consumers and merchants."/>
    <s v="marketing"/>
    <x v="208"/>
    <x v="0"/>
    <n v="1"/>
    <m/>
    <s v="2008-08-01"/>
    <s v="2008-08-01"/>
    <s v="2008-08-01"/>
    <m/>
    <m/>
    <m/>
    <s v="https://www.crunchbase.com/organization/rentabilisense-sl"/>
    <m/>
    <m/>
    <s v="4f92db91-fa5b-5074-d5d3-cea1667eb934"/>
  </r>
  <r>
    <x v="70696"/>
    <s v="risen-solar.com"/>
    <s v="CHN"/>
    <m/>
    <m/>
    <m/>
    <x v="0"/>
    <s v="Risen Energy is engaged in the research and manufacture of crystalline silicon solar lamps, batteries, photovoltaic products, and more."/>
    <s v="energy|manufacturing|solar"/>
    <x v="74"/>
    <x v="2"/>
    <n v="1"/>
    <n v="19024390"/>
    <m/>
    <s v="2008-08-01"/>
    <s v="2008-08-01"/>
    <m/>
    <m/>
    <m/>
    <s v="https://www.crunchbase.com/organization/risen-energy-co-ltd"/>
    <m/>
    <m/>
    <s v="21c40e44-380b-b946-d00f-2b3c6df74ba0"/>
  </r>
  <r>
    <x v="70697"/>
    <s v="saltlicklabs.com"/>
    <s v="USA"/>
    <s v="TX"/>
    <s v="Austin"/>
    <s v="Austin"/>
    <x v="3"/>
    <s v="Saltlick Labs provides lifestyle-based mobile and web applications and publishing services."/>
    <s v="android|ios|mobile"/>
    <x v="462"/>
    <x v="2"/>
    <n v="1"/>
    <n v="15000"/>
    <s v="2008-08-01"/>
    <s v="2008-08-01"/>
    <s v="2008-08-01"/>
    <s v="2013-10-01"/>
    <s v="rodeo@saltlicklabs.com"/>
    <m/>
    <s v="https://www.crunchbase.com/organization/saltlick-labs"/>
    <m/>
    <m/>
    <s v="3ead72ec-537d-a5f1-8dc0-4b526ef3a9f5"/>
  </r>
  <r>
    <x v="70698"/>
    <s v="scaledb.com"/>
    <s v="USA"/>
    <s v="CA"/>
    <s v="SF Bay Area"/>
    <s v="Menlo Park"/>
    <x v="0"/>
    <s v="ScaleDB, a software platform, transforms MySQL into a cluster of database servers and storage nodes that manage big data."/>
    <s v="cloud computing|software"/>
    <x v="146"/>
    <x v="1"/>
    <n v="1"/>
    <n v="2100000"/>
    <s v="2005-01-01"/>
    <s v="2008-08-01"/>
    <s v="2008-08-01"/>
    <m/>
    <s v="info@scaledb.com"/>
    <s v="'650-587-8787"/>
    <s v="https://www.crunchbase.com/organization/scaledb"/>
    <s v="https://www.twitter.com/scaledb"/>
    <m/>
    <s v="acaf666f-8824-12b5-c624-7c63f1015206"/>
  </r>
  <r>
    <x v="70699"/>
    <s v="testfreaksdata.com"/>
    <s v="SWE"/>
    <m/>
    <s v="Stockholm"/>
    <s v="Stockholm"/>
    <x v="0"/>
    <s v="TestFreaks is an impartial and trusted source for enabling product and seller review content for leading e-commerce web sites."/>
    <s v="e-commerce"/>
    <x v="63"/>
    <x v="0"/>
    <n v="2"/>
    <n v="5800000"/>
    <s v="2006-01-01"/>
    <s v="2007-05-01"/>
    <s v="2008-08-01"/>
    <m/>
    <s v="info@testfreaks.com"/>
    <s v="'+46 8 21 66 30"/>
    <s v="https://www.crunchbase.com/organization/testfreaks"/>
    <s v="https://www.twitter.com/testfreaksdata"/>
    <s v="https://www.facebook.com/testfreaks"/>
    <s v="97a755c0-53fb-1e67-d9a4-fa95e6c5d102"/>
  </r>
  <r>
    <x v="70700"/>
    <s v="transitionworkssoftware.com"/>
    <s v="USA"/>
    <s v="NC"/>
    <s v="Greensboro"/>
    <s v="High Point"/>
    <x v="0"/>
    <s v="TransitionWorks Software delivers innovative solutions that allow warehouse, field service, and sales operations."/>
    <m/>
    <x v="5"/>
    <x v="0"/>
    <n v="1"/>
    <m/>
    <s v="1997-01-01"/>
    <s v="2008-08-01"/>
    <s v="2008-08-01"/>
    <m/>
    <m/>
    <n v="8884199465"/>
    <s v="https://www.crunchbase.com/organization/transitionworks"/>
    <s v="https://www.twitter.com/transitionworks"/>
    <s v="https://www.facebook.com/pages/transitionworks-software/284852146209"/>
    <s v="a0678057-5bb6-9ddd-1b5b-2506c62d76e9"/>
  </r>
  <r>
    <x v="70701"/>
    <s v="tsavo.com"/>
    <s v="USA"/>
    <s v="CA"/>
    <s v="Los Angeles"/>
    <s v="Santa Monica"/>
    <x v="2"/>
    <s v="Tsavo Media is an edge digital media company featuring online properties."/>
    <s v="curated web"/>
    <x v="28"/>
    <x v="6"/>
    <n v="1"/>
    <m/>
    <s v="2008-08-01"/>
    <s v="2008-08-01"/>
    <s v="2008-08-01"/>
    <m/>
    <m/>
    <m/>
    <s v="https://www.crunchbase.com/organization/tsavo"/>
    <s v="https://www.twitter.com/tsavomedia"/>
    <s v="https://www.facebook.com/rebellionmediagroup"/>
    <s v="09fa5904-9805-865b-7f0c-4ccddad42644"/>
  </r>
  <r>
    <x v="70702"/>
    <s v="unboundtech.com"/>
    <s v="USA"/>
    <s v="CA"/>
    <s v="SF Bay Area"/>
    <s v="Palo Alto"/>
    <x v="0"/>
    <s v="UNBOUND Technologies offers a platform that allows users to identify, target and analyze social media users, communities and influencers."/>
    <s v="advertising"/>
    <x v="296"/>
    <x v="0"/>
    <n v="1"/>
    <m/>
    <s v="1999-01-01"/>
    <s v="2008-08-01"/>
    <s v="2008-08-01"/>
    <m/>
    <m/>
    <s v="'888-377-1264"/>
    <s v="https://www.crunchbase.com/organization/unbound-technologies"/>
    <s v="https://www.twitter.com/unboundtech"/>
    <m/>
    <s v="73ff676e-1246-4281-016e-4686037734e3"/>
  </r>
  <r>
    <x v="70703"/>
    <s v="varickmm.com"/>
    <s v="USA"/>
    <s v="NY"/>
    <s v="New York City"/>
    <s v="New York"/>
    <x v="0"/>
    <s v="Varick Media is a programmatic advertising company servicing brands and agencies with proprietary campaign management software, Alveo."/>
    <s v="advertising|news"/>
    <x v="844"/>
    <x v="6"/>
    <n v="1"/>
    <m/>
    <s v="2008-01-01"/>
    <s v="2008-08-01"/>
    <s v="2008-08-01"/>
    <m/>
    <s v="marketing@varickmm.com"/>
    <s v="'212-243-8200"/>
    <s v="https://www.crunchbase.com/organization/varick-media-management"/>
    <s v="https://www.twitter.com/varickmedia"/>
    <s v="http://www.facebook.com/bvarick-media-management/106695793"/>
    <s v="39c8a5fe-9d3d-f37e-1144-7ab5be17be3d"/>
  </r>
  <r>
    <x v="70704"/>
    <s v="veedda.com"/>
    <s v="ISR"/>
    <m/>
    <s v="Tel Aviv"/>
    <s v="Tel Aviv"/>
    <x v="3"/>
    <s v="Veedda is a content consumption alternative."/>
    <s v="content|curated web|personalization|semantic web"/>
    <x v="87"/>
    <x v="2"/>
    <n v="1"/>
    <m/>
    <s v="2007-10-01"/>
    <s v="2008-08-01"/>
    <s v="2008-08-01"/>
    <s v="2010-04-21"/>
    <s v="lior@veedda.com"/>
    <m/>
    <s v="https://www.crunchbase.com/organization/veeda"/>
    <m/>
    <m/>
    <s v="1c9ad5b5-f138-40a9-19c4-5ee6c3f4d159"/>
  </r>
  <r>
    <x v="70705"/>
    <s v="weare.us"/>
    <s v="USA"/>
    <s v="CA"/>
    <s v="SF Bay Area"/>
    <s v="San Francisco"/>
    <x v="3"/>
    <s v="WeAre.Us is a California-based IT company providing a social support network."/>
    <s v="advertising|health care|information technology|internet|social media"/>
    <x v="8216"/>
    <x v="1"/>
    <n v="1"/>
    <n v="50000"/>
    <s v="2007-12-01"/>
    <s v="2008-08-01"/>
    <s v="2008-08-01"/>
    <s v="2012-04-23"/>
    <s v="info@weare.us"/>
    <s v="1 415 578 3363"/>
    <s v="https://www.crunchbase.com/organization/weare-us"/>
    <m/>
    <m/>
    <s v="838dea94-c287-d009-6a7a-e566af327d51"/>
  </r>
  <r>
    <x v="70706"/>
    <s v="web2media.sk"/>
    <s v="SVK"/>
    <m/>
    <s v="Bratislava"/>
    <s v="Bratislava"/>
    <x v="0"/>
    <s v="web2media is a Slovakia-based company that creates banner advertising networks for small and medium websites."/>
    <s v="advertising platforms"/>
    <x v="1492"/>
    <x v="1"/>
    <n v="1"/>
    <m/>
    <s v="2008-07-18"/>
    <s v="2008-08-01"/>
    <s v="2008-08-01"/>
    <m/>
    <s v="info@web2media.sk"/>
    <s v="'+421 903 218 915"/>
    <s v="https://www.crunchbase.com/organization/web2media-sk"/>
    <m/>
    <s v="http://www.facebook.com/pages/web2media/112998280595"/>
    <s v="722d38e4-25ec-2243-8d2a-1067c98f465b"/>
  </r>
  <r>
    <x v="70707"/>
    <s v="webbynode.com"/>
    <s v="USA"/>
    <s v="FL"/>
    <s v="Miami"/>
    <s v="Miami"/>
    <x v="0"/>
    <s v="Webbynode is an application hosting platform designed for developers who want to promote their apps online."/>
    <s v="cloud computing|web development|web hosting"/>
    <x v="146"/>
    <x v="0"/>
    <n v="1"/>
    <n v="500000"/>
    <s v="2008-08-01"/>
    <s v="2008-08-01"/>
    <s v="2008-08-01"/>
    <m/>
    <s v="service@webbynode.com"/>
    <n v="8002874767"/>
    <s v="https://www.crunchbase.com/organization/webbynode"/>
    <s v="https://www.twitter.com/webbynode"/>
    <m/>
    <s v="f7e0e023-e59f-f02a-286e-51a06b1d5ad2"/>
  </r>
  <r>
    <x v="70708"/>
    <s v="zj-mro.com"/>
    <s v="CHN"/>
    <m/>
    <s v="Shanghai"/>
    <s v="Shanghai"/>
    <x v="0"/>
    <s v="Zhongjia MRO Company is a Chinese high-tech enterprise that professionally maintains airplane avionic electronic equipment."/>
    <s v="enterprise software"/>
    <x v="10"/>
    <x v="1"/>
    <n v="1"/>
    <n v="1463414"/>
    <m/>
    <s v="2008-08-01"/>
    <s v="2008-08-01"/>
    <m/>
    <m/>
    <m/>
    <s v="https://www.crunchbase.com/organization/shanghai-zhongjia-mro-company"/>
    <m/>
    <m/>
    <s v="e44277a8-e785-6eca-9f45-f59e2b4c8a80"/>
  </r>
  <r>
    <x v="70709"/>
    <s v="ceros.com"/>
    <s v="USA"/>
    <s v="NY"/>
    <s v="New York City"/>
    <s v="New York"/>
    <x v="0"/>
    <s v="Crowd Fusion is a cloud-native publishing platform and CMS that media brands use to create content."/>
    <s v="internet|software"/>
    <x v="146"/>
    <x v="2"/>
    <n v="1"/>
    <n v="3000000"/>
    <s v="2007-06-01"/>
    <s v="2008-07-31"/>
    <s v="2008-07-31"/>
    <m/>
    <s v="info@ceros.com"/>
    <m/>
    <s v="https://www.crunchbase.com/organization/crowd-fusion"/>
    <s v="https://www.twitter.com/cerosdotcom"/>
    <m/>
    <s v="9c069e1b-673c-2bec-990a-c323dd93e61f"/>
  </r>
  <r>
    <x v="70710"/>
    <s v="cyriumtechnologies.com"/>
    <s v="CAN"/>
    <s v="ON"/>
    <s v="Ottawa"/>
    <s v="Ottawa"/>
    <x v="3"/>
    <s v="Cyrium Technologies is a fabless Concentrator Photovoltaic (CPV) cell manufacturer"/>
    <s v="manufacturing|solar"/>
    <x v="74"/>
    <x v="6"/>
    <n v="2"/>
    <n v="17606421.643725298"/>
    <s v="2002-01-01"/>
    <s v="2005-12-14"/>
    <s v="2008-07-31"/>
    <m/>
    <m/>
    <m/>
    <s v="https://www.crunchbase.com/organization/cyrium-technologies"/>
    <s v="https://www.twitter.com/cyrium"/>
    <m/>
    <s v="323901aa-cadb-8edb-0171-f288ea5140cf"/>
  </r>
  <r>
    <x v="70711"/>
    <m/>
    <s v="USA"/>
    <s v="CA"/>
    <s v="SF Bay Area"/>
    <s v="Santa Clara"/>
    <x v="3"/>
    <s v="Kickfire is an analytic database appliance manufacturer for the MySQL data warehouse market."/>
    <s v="analytics|database|manufacturing"/>
    <x v="515"/>
    <x v="2"/>
    <n v="2"/>
    <n v="20000000"/>
    <s v="2006-01-01"/>
    <s v="2001-02-20"/>
    <s v="2008-07-31"/>
    <s v="2006-01-01"/>
    <m/>
    <m/>
    <s v="https://www.crunchbase.com/organization/kickfire-analytics"/>
    <m/>
    <m/>
    <s v="efb20f8b-5520-7d07-3c20-c6cc47b8c1c1"/>
  </r>
  <r>
    <x v="70712"/>
    <s v="netmovie.com"/>
    <s v="CHN"/>
    <m/>
    <s v="Beijing"/>
    <s v="Beijing"/>
    <x v="0"/>
    <s v="NetMovie is a foreign website company where you can buy to stream movies."/>
    <m/>
    <x v="5"/>
    <x v="1"/>
    <n v="2"/>
    <m/>
    <s v="2004-01-01"/>
    <s v="2007-07-05"/>
    <s v="2008-07-31"/>
    <m/>
    <m/>
    <s v="86 10 6418 2202"/>
    <s v="https://www.crunchbase.com/organization/netmovie"/>
    <m/>
    <m/>
    <s v="ace6b3f4-9be2-d87b-04aa-edf983083253"/>
  </r>
  <r>
    <x v="70713"/>
    <s v="nitolsolar.com"/>
    <s v="RUS"/>
    <m/>
    <s v="Moscow"/>
    <s v="Moscow"/>
    <x v="0"/>
    <s v="Nitol Solar is a vertically-integrated company focused on scientific development and manufacture of products used to generate solar energy."/>
    <s v="energy|manufacturing|solar"/>
    <x v="74"/>
    <x v="9"/>
    <n v="1"/>
    <n v="50000000"/>
    <s v="2006-01-01"/>
    <s v="2008-07-31"/>
    <s v="2008-07-31"/>
    <m/>
    <s v="info@nitolsolar.com"/>
    <s v="7 495 741 7000"/>
    <s v="https://www.crunchbase.com/organization/nitol-solar"/>
    <m/>
    <m/>
    <s v="df8eaa57-0ba2-be49-c909-d99b41f1fd1e"/>
  </r>
  <r>
    <x v="70714"/>
    <m/>
    <s v="USA"/>
    <s v="OH"/>
    <s v="Cleveland"/>
    <s v="Solon"/>
    <x v="0"/>
    <s v="RSP Tooling is a new technology in the tool and mold making industry."/>
    <s v="industrial|industrial design|industrial engineering"/>
    <x v="3389"/>
    <x v="2"/>
    <n v="1"/>
    <n v="350000"/>
    <m/>
    <s v="2008-07-31"/>
    <s v="2008-07-31"/>
    <m/>
    <m/>
    <m/>
    <s v="https://www.crunchbase.com/organization/rsp-tooling"/>
    <m/>
    <m/>
    <s v="7f390a57-b476-6bb0-a6a3-5696e844c28a"/>
  </r>
  <r>
    <x v="70715"/>
    <s v="stribe.com"/>
    <s v="FRA"/>
    <m/>
    <s v="Paris"/>
    <s v="Paris"/>
    <x v="3"/>
    <s v="Stribe offers a plug-and-play service that enables users to create social networks on other websites."/>
    <s v="curated web"/>
    <x v="28"/>
    <x v="1"/>
    <n v="1"/>
    <n v="600000"/>
    <s v="2008-01-01"/>
    <s v="2008-07-31"/>
    <s v="2008-07-31"/>
    <m/>
    <s v="kamel@stribe.com"/>
    <s v="'1-415-230-2357"/>
    <s v="https://www.crunchbase.com/organization/stribe"/>
    <s v="https://www.twitter.com/stribe"/>
    <m/>
    <s v="206b7bb4-6072-d3b0-acbf-49ca69d9a412"/>
  </r>
  <r>
    <x v="70716"/>
    <s v="your-energy.co.uk"/>
    <s v="GBR"/>
    <m/>
    <s v="London"/>
    <s v="London"/>
    <x v="3"/>
    <s v="Your Energy is a renewable energy company specialized in wind projects in the UK."/>
    <s v="energy|energy management|renewable energy"/>
    <x v="9"/>
    <x v="1"/>
    <n v="1"/>
    <n v="53030000"/>
    <m/>
    <s v="2008-07-31"/>
    <s v="2008-07-31"/>
    <s v="2012-05-09"/>
    <s v="info@your-energy.co.uk"/>
    <s v="'020-7563-4747"/>
    <s v="https://www.crunchbase.com/organization/your-energy"/>
    <m/>
    <m/>
    <s v="5738d916-6431-a614-b93b-8c7761c17818"/>
  </r>
  <r>
    <x v="70717"/>
    <s v="bigincusa.com"/>
    <s v="USA"/>
    <s v="AR"/>
    <s v="Fayetteville"/>
    <s v="Bentonville"/>
    <x v="0"/>
    <s v="BIGViz, the Company’s core solution suite, is innovative software which will change the way the world collects and manages real-time."/>
    <s v="consulting|software"/>
    <x v="10"/>
    <x v="2"/>
    <n v="1"/>
    <m/>
    <s v="2007-05-01"/>
    <s v="2008-07-30"/>
    <s v="2008-07-30"/>
    <m/>
    <m/>
    <m/>
    <s v="https://www.crunchbase.com/organization/bentonville-international-group-inc"/>
    <m/>
    <m/>
    <s v="e240f596-3801-bfa5-6bf9-1d2a237e18c8"/>
  </r>
  <r>
    <x v="70718"/>
    <s v="cytochroma.com"/>
    <s v="USA"/>
    <s v="IL"/>
    <s v="Chicago"/>
    <s v="Deerfield"/>
    <x v="2"/>
    <s v="Cytochroma is a clinical stage specialty pharmaceutical company that designs, develops and commercializes prescription products to treat"/>
    <s v="biotechnology|clinical trials|pharmaceutical"/>
    <x v="44"/>
    <x v="6"/>
    <n v="4"/>
    <n v="68470098.007541493"/>
    <s v="1996-01-01"/>
    <s v="2001-12-18"/>
    <s v="2008-07-30"/>
    <m/>
    <m/>
    <s v="'847-236-7707"/>
    <s v="https://www.crunchbase.com/organization/cytochroma"/>
    <m/>
    <m/>
    <s v="ee29d03e-7edb-64ee-1cc9-ab25136a165f"/>
  </r>
  <r>
    <x v="70719"/>
    <s v="domin-8.com"/>
    <s v="USA"/>
    <s v="OH"/>
    <s v="Cincinnati"/>
    <s v="Mason"/>
    <x v="0"/>
    <s v="Domin-8 Enterprise Solutions, LLC provides software solutions for property management companies, including conventional, commercial,"/>
    <s v="software"/>
    <x v="10"/>
    <x v="2"/>
    <n v="1"/>
    <n v="8918813"/>
    <m/>
    <s v="2008-07-30"/>
    <s v="2008-07-30"/>
    <m/>
    <m/>
    <s v="'513-492-5800"/>
    <s v="https://www.crunchbase.com/organization/domin-8-enterprise-solutions"/>
    <s v="https://www.twitter.com/propertyware"/>
    <s v="http://www.facebook.com/propertyware"/>
    <s v="77e73f61-1623-c460-a7f8-bfc2f833fad7"/>
  </r>
  <r>
    <x v="70720"/>
    <s v="localmarketers.com"/>
    <s v="USA"/>
    <s v="WA"/>
    <s v="Seattle"/>
    <s v="Seattle"/>
    <x v="3"/>
    <s v="Local Marketers provides advertising services to small and medium companies."/>
    <s v="advertising"/>
    <x v="296"/>
    <x v="0"/>
    <n v="2"/>
    <n v="4699999"/>
    <s v="2005-01-01"/>
    <s v="2006-12-19"/>
    <s v="2008-07-30"/>
    <m/>
    <s v="clientservice@localmarketers.com"/>
    <s v="1 (800) 506-1527"/>
    <s v="https://www.crunchbase.com/organization/local-marketers"/>
    <s v="https://www.twitter.com/alltreatment"/>
    <s v="https://www.facebook.com/alltreatment"/>
    <s v="6dd0c2bc-596d-c05c-6284-7166cc428c14"/>
  </r>
  <r>
    <x v="70721"/>
    <s v="mkd-arc.com"/>
    <s v="JPN"/>
    <m/>
    <s v="Tokyo"/>
    <s v="Tokyo"/>
    <x v="0"/>
    <s v="Michelle Kaufmann Designs is a full service architectural design firm that specializes in sustainable, innovative, high quality design."/>
    <s v="real estate"/>
    <x v="76"/>
    <x v="0"/>
    <n v="1"/>
    <n v="5000000"/>
    <m/>
    <s v="2008-07-30"/>
    <s v="2008-07-30"/>
    <m/>
    <m/>
    <s v="'+1 510-271-8010"/>
    <s v="https://www.crunchbase.com/organization/michelle-kaufmann-designs"/>
    <m/>
    <m/>
    <s v="a0c3de16-b203-44bc-67da-711ac3420ac6"/>
  </r>
  <r>
    <x v="70722"/>
    <s v="steek.com"/>
    <m/>
    <m/>
    <m/>
    <m/>
    <x v="2"/>
    <s v="Steek supports telecom operators by supplying online data storage facilities for the residential market."/>
    <s v="data storage|software|telecommunications"/>
    <x v="136"/>
    <x v="2"/>
    <n v="2"/>
    <n v="12000000"/>
    <s v="2002-02-01"/>
    <s v="2006-01-01"/>
    <s v="2008-07-30"/>
    <m/>
    <m/>
    <m/>
    <s v="https://www.crunchbase.com/organization/steek-sa"/>
    <s v="https://www.twitter.com/steek"/>
    <m/>
    <s v="07715068-1678-1717-cd28-e9bac7197b19"/>
  </r>
  <r>
    <x v="70723"/>
    <s v="biggerboat.com"/>
    <s v="USA"/>
    <s v="CA"/>
    <s v="Los Angeles"/>
    <s v="Los Angeles"/>
    <x v="3"/>
    <s v="BiggerBoat is an online advertising network focused on advertising online through entertainment."/>
    <s v="advertising"/>
    <x v="296"/>
    <x v="0"/>
    <n v="2"/>
    <n v="7000000"/>
    <s v="2003-01-01"/>
    <s v="2006-11-29"/>
    <s v="2008-07-29"/>
    <s v="2013-06-15"/>
    <m/>
    <s v="'310-442-6900"/>
    <s v="https://www.crunchbase.com/organization/biggerboat"/>
    <m/>
    <m/>
    <s v="1eabbf59-fb5e-2d86-1dce-656219230cfb"/>
  </r>
  <r>
    <x v="70724"/>
    <s v="evi.com"/>
    <s v="GBR"/>
    <m/>
    <s v="London"/>
    <s v="Cambridge"/>
    <x v="2"/>
    <s v="Evi is a technology company focused on knowledge base and semantic search engine software."/>
    <s v="mobile|search engine"/>
    <x v="82"/>
    <x v="2"/>
    <n v="2"/>
    <n v="5190128"/>
    <s v="2005-08-01"/>
    <s v="2007-09-01"/>
    <s v="2008-07-29"/>
    <m/>
    <s v="info@evi.com"/>
    <m/>
    <s v="https://www.crunchbase.com/organization/evi"/>
    <s v="https://www.twitter.com/eviknows"/>
    <m/>
    <s v="99ce389b-5bee-c7e6-d14e-894f7d975325"/>
  </r>
  <r>
    <x v="70725"/>
    <s v="jmbenergie.com"/>
    <s v="FRA"/>
    <m/>
    <s v="FRA - Other"/>
    <s v="Villeneuve-lès-béziers"/>
    <x v="0"/>
    <s v="Wind and Solar Electricity conversion"/>
    <m/>
    <x v="5"/>
    <x v="2"/>
    <n v="1"/>
    <m/>
    <m/>
    <s v="2008-07-29"/>
    <s v="2008-07-29"/>
    <m/>
    <s v="contact@jmbenergie.com"/>
    <s v="'04-67-26-61-28"/>
    <s v="https://www.crunchbase.com/organization/jmb-energie"/>
    <m/>
    <m/>
    <s v="23f5a79c-f1b7-6731-c4c5-848a66abdbe3"/>
  </r>
  <r>
    <x v="70726"/>
    <s v="medeanalytics.com"/>
    <s v="USA"/>
    <s v="CA"/>
    <s v="SF Bay Area"/>
    <s v="Emeryville"/>
    <x v="2"/>
    <s v="MedeAnalytics delivers performance management solutions across the healthcare system to improve financial, operational and clinical outcome."/>
    <s v="analytics|clinical trials|health care"/>
    <x v="418"/>
    <x v="5"/>
    <n v="2"/>
    <n v="57000000"/>
    <s v="1994-01-01"/>
    <s v="2004-04-01"/>
    <s v="2008-07-29"/>
    <m/>
    <s v="info@medeanalytics.com"/>
    <s v="'510-379-3300"/>
    <s v="https://www.crunchbase.com/organization/medeanalytics"/>
    <s v="https://www.twitter.com/medeanalytics"/>
    <s v="http://www.facebook.com/pages/medeanalytics/236727949693423"/>
    <s v="94b8cce7-c384-a231-2499-4dc6215f76b3"/>
  </r>
  <r>
    <x v="70727"/>
    <s v="meetme.com"/>
    <s v="USA"/>
    <s v="PA"/>
    <s v="Philadelphia"/>
    <s v="New Hope"/>
    <x v="2"/>
    <s v="MeetMe® is a social networking service providing members the opportunity to meet and interact with new people."/>
    <s v="apps|social media|social network"/>
    <x v="1706"/>
    <x v="2"/>
    <n v="2"/>
    <n v="17099999"/>
    <s v="2005-04-01"/>
    <s v="2007-01-25"/>
    <s v="2008-07-29"/>
    <m/>
    <s v="robin@meetme.com"/>
    <m/>
    <s v="https://www.crunchbase.com/organization/myyearbook"/>
    <s v="https://www.twitter.com/meetmecorp"/>
    <s v="https://www.facebook.com/meetme-21931227129/"/>
    <s v="34a67d31-61d1-12b7-4aa9-84545dbace02"/>
  </r>
  <r>
    <x v="70728"/>
    <s v="dayak.com"/>
    <s v="USA"/>
    <s v="CA"/>
    <s v="San Diego"/>
    <s v="Carlsbad"/>
    <x v="0"/>
    <s v="Dayak is a recruiting marketplace connecting employers with a network of recruiters in order to fill jobs faster and more efficiently."/>
    <s v="curated web"/>
    <x v="28"/>
    <x v="0"/>
    <n v="1"/>
    <n v="1000000"/>
    <s v="2007-01-01"/>
    <s v="2008-07-28"/>
    <s v="2008-07-28"/>
    <m/>
    <m/>
    <m/>
    <s v="https://www.crunchbase.com/organization/dayak"/>
    <m/>
    <m/>
    <s v="14b32896-dd54-2d8f-dc6c-886b1654fc13"/>
  </r>
  <r>
    <x v="70729"/>
    <s v="ecoplasticsltd.com"/>
    <s v="GBR"/>
    <m/>
    <s v="Newcastle"/>
    <s v="Newcastle Upon Tyne"/>
    <x v="0"/>
    <s v="ECO Plastics is a reprocessor of recyclable materials sourced from waste contractors and local authorities in the UK and Ireland."/>
    <s v="building material|recycling|waste management"/>
    <x v="2020"/>
    <x v="6"/>
    <n v="2"/>
    <n v="15915862"/>
    <s v="2000-01-01"/>
    <s v="2008-01-07"/>
    <s v="2008-07-28"/>
    <m/>
    <s v="info@ecoplasticsltd.com"/>
    <s v="44 8456 784 500"/>
    <s v="https://www.crunchbase.com/organization/eco-plastics"/>
    <m/>
    <m/>
    <s v="47e238e0-84eb-7184-3bb8-fd284a78886f"/>
  </r>
  <r>
    <x v="70730"/>
    <s v="popularmedia.com"/>
    <s v="USA"/>
    <s v="CA"/>
    <s v="SF Bay Area"/>
    <s v="San Francisco"/>
    <x v="2"/>
    <s v="PopularMedia provides social media marketing services to help advertisers and publishers multiply the impact of their online ad campaigns."/>
    <s v="advertising|marketing|social media"/>
    <x v="711"/>
    <x v="6"/>
    <n v="2"/>
    <n v="12250000"/>
    <s v="2003-01-01"/>
    <s v="2007-02-01"/>
    <s v="2008-07-28"/>
    <m/>
    <s v="info@popularmedia.com"/>
    <s v="'415.318.7040"/>
    <s v="https://www.crunchbase.com/organization/popularmedia"/>
    <s v="https://www.twitter.com/strongview"/>
    <s v="https://www.facebook.com/strongviewinc"/>
    <s v="9e5d8be9-5d9d-e2ea-efe3-db1eeb1d8162"/>
  </r>
  <r>
    <x v="70731"/>
    <m/>
    <s v="USA"/>
    <s v="CA"/>
    <s v="SF Bay Area"/>
    <s v="Palo Alto"/>
    <x v="0"/>
    <s v="Sieraa Surgical develops minimally-invasive surgical systems based on female sterilization technologies."/>
    <s v="biotechnology|health care|medical device"/>
    <x v="44"/>
    <x v="2"/>
    <n v="2"/>
    <n v="21600000"/>
    <m/>
    <s v="2007-08-15"/>
    <s v="2008-07-27"/>
    <m/>
    <m/>
    <m/>
    <s v="https://www.crunchbase.com/organization/sierra-surgical"/>
    <m/>
    <m/>
    <s v="6daa046b-9527-60e2-5804-af44e9e46437"/>
  </r>
  <r>
    <x v="70732"/>
    <s v="wasteremedies.com"/>
    <s v="USA"/>
    <s v="MO"/>
    <s v="St. Louis"/>
    <s v="St Louis"/>
    <x v="0"/>
    <s v="Waste Remedies, a waste management consulting firm, develops a business model that customizes waste removal."/>
    <s v="consulting"/>
    <x v="5"/>
    <x v="6"/>
    <n v="1"/>
    <n v="7500000"/>
    <s v="1995-01-01"/>
    <s v="2008-07-26"/>
    <s v="2008-07-26"/>
    <m/>
    <s v="info@wasteremedies.com"/>
    <s v="'314-732-0194"/>
    <s v="https://www.crunchbase.com/organization/waste-remedies"/>
    <m/>
    <m/>
    <s v="54949b71-5a22-627e-11c4-56f51d50f20a"/>
  </r>
  <r>
    <x v="3821"/>
    <s v="digitalbridge.com"/>
    <s v="USA"/>
    <s v="UT"/>
    <s v="Salt Lake City"/>
    <s v="Orem"/>
    <x v="0"/>
    <s v="DigitalBridge, the leading provider of digital ecosystem technology, has developed solutions that empower digital ecosystem transactions."/>
    <m/>
    <x v="5"/>
    <x v="2"/>
    <n v="1"/>
    <m/>
    <s v="2004-01-01"/>
    <s v="2008-07-25"/>
    <s v="2008-07-25"/>
    <m/>
    <m/>
    <m/>
    <s v="https://www.crunchbase.com/organization/digitalbridge-2"/>
    <m/>
    <m/>
    <s v="e4abb047-8f58-67ad-85d7-8733a7e921d0"/>
  </r>
  <r>
    <x v="70733"/>
    <s v="genomicvision.com"/>
    <s v="FRA"/>
    <m/>
    <s v="Paris"/>
    <s v="Paris"/>
    <x v="0"/>
    <s v="Genomic Vision is a biotechnology company developing genetic tests and research tools for the life sciences sector."/>
    <s v="biotechnology"/>
    <x v="36"/>
    <x v="6"/>
    <n v="2"/>
    <n v="8674903.5233583301"/>
    <s v="2005-01-01"/>
    <s v="2005-12-19"/>
    <s v="2008-07-25"/>
    <m/>
    <m/>
    <s v="33(0)155-422-929"/>
    <s v="https://www.crunchbase.com/organization/genomic-vision"/>
    <m/>
    <m/>
    <s v="c25a6ef9-9128-fffe-5a73-a5ba9e87fcc1"/>
  </r>
  <r>
    <x v="70734"/>
    <s v="historyfile.net"/>
    <s v="IND"/>
    <m/>
    <s v="Kochi"/>
    <s v="Kochi"/>
    <x v="0"/>
    <s v="HistoryFile is an employment history database providing job postings for individuals in the hospitality industry."/>
    <s v="hospitality"/>
    <x v="22"/>
    <x v="2"/>
    <n v="1"/>
    <n v="6000"/>
    <s v="2008-07-01"/>
    <s v="2008-07-25"/>
    <s v="2008-07-25"/>
    <m/>
    <s v="johnmathe@yahoo.com"/>
    <s v="'+91-484-3925683"/>
    <s v="https://www.crunchbase.com/organization/historyfile"/>
    <m/>
    <m/>
    <s v="011703ff-a0d7-8a62-0544-02598687881b"/>
  </r>
  <r>
    <x v="70735"/>
    <s v="rosamexicano.com"/>
    <s v="USA"/>
    <s v="NY"/>
    <s v="New York City"/>
    <s v="New York"/>
    <x v="0"/>
    <s v="Operator of an upscale Mexican restaurant chain and marketer of Mexican food products"/>
    <m/>
    <x v="5"/>
    <x v="8"/>
    <n v="1"/>
    <m/>
    <s v="1984-01-01"/>
    <s v="2008-07-25"/>
    <s v="2008-07-25"/>
    <m/>
    <m/>
    <s v="'213-397-0666"/>
    <s v="https://www.crunchbase.com/organization/rosa-mexicano"/>
    <s v="https://www.twitter.com/rosamexicano"/>
    <s v="https://www.facebook.com/rosamexicano"/>
    <s v="c4555b88-d848-965f-68ef-0bafc2379afa"/>
  </r>
  <r>
    <x v="70736"/>
    <s v="broncus.com"/>
    <s v="USA"/>
    <s v="CA"/>
    <s v="SF Bay Area"/>
    <s v="Mountain View"/>
    <x v="0"/>
    <s v="Broncus Technologies is a medical technology company developing minimally-invasive medical devices for emphysema and other lung diseases."/>
    <s v="health care"/>
    <x v="3"/>
    <x v="6"/>
    <n v="1"/>
    <m/>
    <s v="1997-01-01"/>
    <s v="2008-07-24"/>
    <s v="2008-07-24"/>
    <m/>
    <s v="info@broncus.com"/>
    <s v="'650-428-1600"/>
    <s v="https://www.crunchbase.com/organization/broncus-technologies-inc"/>
    <m/>
    <m/>
    <s v="4d6674d3-b0c3-1d35-b040-dd8aeeee3f4a"/>
  </r>
  <r>
    <x v="70737"/>
    <s v="dcwafers.com"/>
    <s v="ESP"/>
    <m/>
    <s v="ESP - Other"/>
    <s v="Valdelafuente"/>
    <x v="3"/>
    <s v="DCWafers develops polycrystalline silicon wafers for the photovoltaic industry."/>
    <s v="chemical|chemical engineering|electronics"/>
    <x v="1127"/>
    <x v="2"/>
    <n v="1"/>
    <n v="4700000"/>
    <s v="2005-01-01"/>
    <s v="2008-07-24"/>
    <s v="2008-07-24"/>
    <s v="2012-10-16"/>
    <s v="info@dcwafers.com"/>
    <s v="34 987 21 96 62"/>
    <s v="https://www.crunchbase.com/organization/dcwafers"/>
    <m/>
    <m/>
    <s v="21edfd07-158a-8970-524b-f27a0d7e721e"/>
  </r>
  <r>
    <x v="70738"/>
    <s v="movieset.com"/>
    <s v="CAN"/>
    <s v="BC"/>
    <s v="Vancouver"/>
    <s v="Vancouver"/>
    <x v="3"/>
    <s v="MovieSet is a web portal that provides movie fans with behind-the-scenes access."/>
    <s v="curated web"/>
    <x v="28"/>
    <x v="1"/>
    <n v="2"/>
    <n v="6500000"/>
    <s v="2007-01-01"/>
    <s v="2008-06-10"/>
    <s v="2008-07-24"/>
    <m/>
    <m/>
    <s v="'604-732-7677"/>
    <s v="https://www.crunchbase.com/organization/movieset"/>
    <s v="https://www.twitter.com/movieset"/>
    <m/>
    <s v="95affbaf-9b11-43c2-3a06-d8d9fbfeecf6"/>
  </r>
  <r>
    <x v="70739"/>
    <s v="vantageoncology.com"/>
    <s v="USA"/>
    <s v="CA"/>
    <s v="Los Angeles"/>
    <s v="Manhattan Beach"/>
    <x v="2"/>
    <s v="Vantage Oncology, Inc., offers a comprehensive development, implementation and management solution for radiation oncology."/>
    <s v="biotechnology|health care|health diagnostics"/>
    <x v="44"/>
    <x v="7"/>
    <n v="3"/>
    <n v="37500000"/>
    <s v="2002-05-01"/>
    <s v="2004-06-23"/>
    <s v="2008-07-24"/>
    <m/>
    <m/>
    <s v="'310-335-4000"/>
    <s v="https://www.crunchbase.com/organization/vantage-oncology"/>
    <m/>
    <m/>
    <s v="767611b6-0315-bb26-f144-03e0e5cbf6f4"/>
  </r>
  <r>
    <x v="70740"/>
    <s v="athenixcorp.com"/>
    <s v="USA"/>
    <s v="NC"/>
    <s v="Raleigh"/>
    <s v="Raleigh"/>
    <x v="2"/>
    <s v="Athenix is a crop science company focused on the areas of seeds, crop protection and non-agricultural pest control."/>
    <s v="agriculture|biotechnology|chemical"/>
    <x v="946"/>
    <x v="1"/>
    <n v="4"/>
    <n v="43500000"/>
    <s v="1863-01-01"/>
    <s v="2001-09-10"/>
    <s v="2008-07-23"/>
    <m/>
    <s v="info@athenixcorp.com"/>
    <s v="'919-328-4100"/>
    <s v="https://www.crunchbase.com/organization/athenix"/>
    <s v="https://www.twitter.com/bayer4crops"/>
    <m/>
    <s v="8d8b8ca4-4a3a-6574-1de4-5ac9ce74c495"/>
  </r>
  <r>
    <x v="70741"/>
    <s v="conformia.com"/>
    <s v="USA"/>
    <s v="CA"/>
    <s v="SF Bay Area"/>
    <s v="Sunnyvale"/>
    <x v="2"/>
    <s v="Conformia is the provider of product and process lifecycle management solutions for the pharmaceutical Industry."/>
    <s v="knowledge management|pharmaceutical|software"/>
    <x v="247"/>
    <x v="6"/>
    <n v="5"/>
    <n v="34250000"/>
    <s v="2000-01-01"/>
    <s v="2002-11-26"/>
    <s v="2008-07-23"/>
    <m/>
    <m/>
    <m/>
    <s v="https://www.crunchbase.com/organization/conformia-software"/>
    <m/>
    <m/>
    <s v="c7935699-c236-af92-df26-87d9af802bcd"/>
  </r>
  <r>
    <x v="70742"/>
    <s v="docverse.com"/>
    <s v="USA"/>
    <s v="CA"/>
    <s v="SF Bay Area"/>
    <s v="San Francisco"/>
    <x v="2"/>
    <s v="DocVerse offers a plug-in for MS Word, PowerPoint and Excel that turns these apps into full-fledged, web-enabled, collaboration tools."/>
    <s v="curated web"/>
    <x v="28"/>
    <x v="1"/>
    <n v="1"/>
    <n v="1300000"/>
    <s v="2007-09-01"/>
    <s v="2008-07-23"/>
    <s v="2008-07-23"/>
    <m/>
    <s v="info@docverse.com"/>
    <m/>
    <s v="https://www.crunchbase.com/organization/docverse"/>
    <s v="https://www.twitter.com/google"/>
    <s v="https://www.facebook.com/google"/>
    <s v="fd430a26-c76b-fa48-c0c7-23869a1f429f"/>
  </r>
  <r>
    <x v="70743"/>
    <s v="livedome.com"/>
    <m/>
    <m/>
    <m/>
    <m/>
    <x v="0"/>
    <s v="livedome bietet Live- und on-demand-Streaming von Konzerten u.a. Veranstaltungen über Internetportale und andere digitalen Kanälen."/>
    <m/>
    <x v="5"/>
    <x v="1"/>
    <n v="1"/>
    <m/>
    <s v="2007-01-01"/>
    <s v="2008-07-23"/>
    <s v="2008-07-23"/>
    <m/>
    <m/>
    <s v="49 89 85 63 27"/>
    <s v="https://www.crunchbase.com/organization/livedome-gmbh"/>
    <m/>
    <m/>
    <s v="6fed81d4-e76e-ab2b-4c49-285695cd1de8"/>
  </r>
  <r>
    <x v="70744"/>
    <s v="telnic.org"/>
    <s v="GBR"/>
    <m/>
    <s v="London"/>
    <s v="London"/>
    <x v="0"/>
    <s v="Telnic is an England-based company that acts as the registry operator and sponsoring organization for the .tel top level domain."/>
    <s v="ediscovery|messaging|search engine"/>
    <x v="201"/>
    <x v="0"/>
    <n v="1"/>
    <n v="35000000"/>
    <s v="2000-01-01"/>
    <s v="2008-07-23"/>
    <s v="2008-07-23"/>
    <m/>
    <s v="jhayward@telnic.org"/>
    <s v="44 20 7467 6450"/>
    <s v="https://www.crunchbase.com/organization/telnic"/>
    <s v="https://www.twitter.com/dottel"/>
    <s v="http://www.facebook.com/telnic-limited/188039574557349"/>
    <s v="96c8d4ab-1c39-da62-6ad0-fb5c3494aaa1"/>
  </r>
  <r>
    <x v="70745"/>
    <s v="chipx.com"/>
    <s v="USA"/>
    <s v="CA"/>
    <s v="SF Bay Area"/>
    <s v="Santa Clara"/>
    <x v="2"/>
    <s v="ChipX is a mixed-signal ASIC company that designs and manufactures application-specific integrated circuit solutions."/>
    <s v="electronics|manufacturing|semiconductor"/>
    <x v="11"/>
    <x v="2"/>
    <n v="2"/>
    <n v="16000000"/>
    <s v="1985-01-01"/>
    <s v="2004-03-22"/>
    <s v="2008-07-22"/>
    <m/>
    <m/>
    <m/>
    <s v="https://www.crunchbase.com/organization/chipx"/>
    <s v="https://www.twitter.com/gigoptix"/>
    <m/>
    <s v="008771ea-9bbb-8ac5-a9bb-51d40b807582"/>
  </r>
  <r>
    <x v="70746"/>
    <s v="mediaocean.com"/>
    <s v="USA"/>
    <s v="NY"/>
    <s v="New York City"/>
    <s v="New York"/>
    <x v="2"/>
    <s v="Mediaocean provides software platforms for the advertising community."/>
    <s v="advertising|analytics|enterprise software"/>
    <x v="277"/>
    <x v="7"/>
    <n v="3"/>
    <n v="40500000"/>
    <s v="2006-01-01"/>
    <s v="2007-07-23"/>
    <s v="2008-07-22"/>
    <m/>
    <s v="info@mediaocean.com"/>
    <n v="442072557171"/>
    <s v="https://www.crunchbase.com/organization/mediabank"/>
    <s v="https://www.twitter.com/media_ocean"/>
    <s v="http://www.facebook.com/team.mediaocean"/>
    <s v="8f1c281e-afcb-a0c0-13c4-70e563addda6"/>
  </r>
  <r>
    <x v="70747"/>
    <s v="mytoons.com"/>
    <s v="USA"/>
    <s v="TX"/>
    <s v="San Antonio"/>
    <s v="San Antonio"/>
    <x v="3"/>
    <s v="MyToons is an online animation community enabling global content creators to share their artwork, animations and games with others."/>
    <s v="film|video"/>
    <x v="236"/>
    <x v="2"/>
    <n v="2"/>
    <m/>
    <m/>
    <s v="2007-01-01"/>
    <s v="2008-07-22"/>
    <s v="2009-01-01"/>
    <m/>
    <m/>
    <s v="https://www.crunchbase.com/organization/mytoons"/>
    <m/>
    <m/>
    <s v="e86deec4-291e-b090-047d-f36887045d1a"/>
  </r>
  <r>
    <x v="70748"/>
    <s v="performanceplants.com"/>
    <s v="CAN"/>
    <s v="ON"/>
    <s v="Ottawa"/>
    <s v="Kingston"/>
    <x v="0"/>
    <s v="Performance Plants Inc. is a global leader in agricultural and biofuel biotechnology."/>
    <s v="agriculture|biofuel|biotechnology"/>
    <x v="8217"/>
    <x v="0"/>
    <n v="1"/>
    <n v="13000000"/>
    <s v="1995-01-01"/>
    <s v="2008-07-22"/>
    <s v="2008-07-22"/>
    <m/>
    <s v="info@performanceplants.com"/>
    <s v="1(613)545-0390"/>
    <s v="https://www.crunchbase.com/organization/performance-plants"/>
    <s v="https://www.twitter.com/perfplants"/>
    <m/>
    <s v="b9ade74d-ff6b-b6e3-1e8b-0d7bf1228243"/>
  </r>
  <r>
    <x v="70749"/>
    <s v="semantra.com"/>
    <s v="USA"/>
    <s v="TX"/>
    <s v="Dallas"/>
    <s v="Addison"/>
    <x v="3"/>
    <s v="Semantra provides software-related to CRM, BI and ERP solutions."/>
    <s v="analytics|business intelligence|enterprise software|search engine"/>
    <x v="43"/>
    <x v="0"/>
    <n v="3"/>
    <n v="9100000"/>
    <s v="2003-01-01"/>
    <s v="2006-09-01"/>
    <s v="2008-07-22"/>
    <m/>
    <s v="sales@semantra.com"/>
    <s v="'214-445-2901"/>
    <s v="https://www.crunchbase.com/organization/semantra"/>
    <m/>
    <m/>
    <s v="a4df4690-9051-ce0e-aacb-ddc0abcd4be7"/>
  </r>
  <r>
    <x v="70750"/>
    <s v="deerpathenergy.com"/>
    <s v="USA"/>
    <s v="MA"/>
    <s v="Boston"/>
    <s v="Marblehead"/>
    <x v="2"/>
    <s v="Deerpath Energy provides micro-wind energy systems, creating renewable energy projects that positively impact the local environment."/>
    <s v="cleantech|renewable energy|wind energy"/>
    <x v="165"/>
    <x v="1"/>
    <n v="1"/>
    <n v="3500000"/>
    <s v="2008-01-01"/>
    <s v="2008-07-21"/>
    <s v="2008-07-21"/>
    <m/>
    <s v="info@deerpathenergy.com"/>
    <s v="'781-631-4700"/>
    <s v="https://www.crunchbase.com/organization/deerpath-energy"/>
    <m/>
    <m/>
    <s v="78198ef1-3c01-d719-bd2f-a567623f5e00"/>
  </r>
  <r>
    <x v="70751"/>
    <s v="oligo.de"/>
    <s v="DEU"/>
    <m/>
    <s v="DEU - Other"/>
    <s v="Hennef"/>
    <x v="0"/>
    <s v="OLIGO Lichttechnik GmbH has meant innovative luminaires and lighting systems for residential living as well as design-oriented project."/>
    <s v="manufacturing"/>
    <x v="41"/>
    <x v="0"/>
    <n v="2"/>
    <m/>
    <m/>
    <s v="2005-06-27"/>
    <s v="2008-07-21"/>
    <m/>
    <s v="info@oligo.de"/>
    <n v="490224287020"/>
    <s v="https://www.crunchbase.com/organization/oligo"/>
    <s v="https://www.twitter.com/oligo_lighting"/>
    <s v="https://www.facebook.com/oligo.lichttechnik"/>
    <s v="ad26f26b-ba35-509a-016a-bdd2eff6078f"/>
  </r>
  <r>
    <x v="70752"/>
    <s v="ordermotion.com"/>
    <s v="USA"/>
    <s v="MA"/>
    <s v="Boston"/>
    <s v="Burlington"/>
    <x v="2"/>
    <s v="OrderMotion is a web-based software platform facilitating order management, order processing and inventory management for e-businesses."/>
    <s v="developer platform|e-commerce|saas|software"/>
    <x v="141"/>
    <x v="0"/>
    <n v="3"/>
    <n v="12400000"/>
    <s v="1994-01-01"/>
    <s v="2006-09-06"/>
    <s v="2008-07-21"/>
    <m/>
    <s v="info@ordermotion.com"/>
    <s v="'617-904-9082"/>
    <s v="https://www.crunchbase.com/organization/ordermotion"/>
    <s v="https://www.twitter.com/ordermotiontech"/>
    <s v="https://www.facebook.com/netsuite"/>
    <s v="bbc049c6-503e-adf5-1110-bb33f631439a"/>
  </r>
  <r>
    <x v="70753"/>
    <s v="rohati.com"/>
    <s v="USA"/>
    <s v="CA"/>
    <s v="SF Bay Area"/>
    <s v="Sunnyvale"/>
    <x v="2"/>
    <s v="Rohati Systems provides transaction level policy enforcement solutions for securing data center resources."/>
    <s v="data center|security|software"/>
    <x v="60"/>
    <x v="6"/>
    <n v="2"/>
    <n v="23000000"/>
    <s v="2006-01-01"/>
    <s v="2007-03-05"/>
    <s v="2008-07-21"/>
    <m/>
    <s v="info@rohati.com"/>
    <s v="'1.408.747.1100"/>
    <s v="https://www.crunchbase.com/organization/rohati-systems"/>
    <m/>
    <m/>
    <s v="f65420bd-2399-76d1-f8ca-126290daf17f"/>
  </r>
  <r>
    <x v="70754"/>
    <s v="axsionics.ch"/>
    <s v="GBR"/>
    <m/>
    <m/>
    <m/>
    <x v="3"/>
    <s v="AXSionics provides internet security solutions that enable the mutual authentication of identities and verification of online transactions."/>
    <s v="fraud detection|network security"/>
    <x v="4267"/>
    <x v="0"/>
    <n v="1"/>
    <n v="9780000"/>
    <m/>
    <s v="2008-07-20"/>
    <s v="2008-07-20"/>
    <s v="2013-05-01"/>
    <s v="info@axsionics.com"/>
    <s v="'41-32-321-60-00"/>
    <s v="https://www.crunchbase.com/organization/axsionics"/>
    <s v="https://www.twitter.com/icsl_comsec"/>
    <s v="http://www.facebook.com/pages/icsl/606320229379548"/>
    <s v="9c01d884-8a4e-cb5d-16ad-bdfe9d38da1e"/>
  </r>
  <r>
    <x v="70755"/>
    <m/>
    <s v="USA"/>
    <s v="NY"/>
    <s v="New York City"/>
    <s v="New York"/>
    <x v="0"/>
    <s v="Biosocia developer of online communities that are structured like games."/>
    <s v="communities|internet"/>
    <x v="323"/>
    <x v="2"/>
    <n v="1"/>
    <n v="1500000"/>
    <m/>
    <s v="2008-07-20"/>
    <s v="2008-07-20"/>
    <m/>
    <m/>
    <m/>
    <s v="https://www.crunchbase.com/organization/biosocia"/>
    <m/>
    <m/>
    <s v="f8108181-cb33-c8fc-268e-68a2263ae753"/>
  </r>
  <r>
    <x v="70756"/>
    <s v="etsolar.com"/>
    <s v="CHN"/>
    <m/>
    <s v="Nanjing"/>
    <s v="Nanjing"/>
    <x v="0"/>
    <s v="ET Solar Group is a Chinese photovoltaic company providing solar modules and related photovoltaic solutions worldwide."/>
    <s v="energy|energy efficiency|solar"/>
    <x v="165"/>
    <x v="0"/>
    <n v="1"/>
    <n v="50000000"/>
    <s v="2005-01-01"/>
    <s v="2008-07-20"/>
    <s v="2008-07-20"/>
    <m/>
    <s v="sales@etsolar.com"/>
    <s v="86 25 8689 8098"/>
    <s v="https://www.crunchbase.com/organization/et-solar-group"/>
    <s v="https://www.twitter.com/etsolar"/>
    <s v="http://www.facebook.com/etsolar"/>
    <s v="c0bccd47-9259-c17b-b736-f667265dc8e9"/>
  </r>
  <r>
    <x v="70757"/>
    <s v="xorp.org"/>
    <s v="USA"/>
    <s v="CA"/>
    <s v="SF Bay Area"/>
    <s v="Santa Clara"/>
    <x v="0"/>
    <s v="XORPsource developer of open-source, open-platform routing software."/>
    <s v="open source|software"/>
    <x v="10"/>
    <x v="2"/>
    <n v="1"/>
    <n v="5000000"/>
    <m/>
    <s v="2008-07-20"/>
    <s v="2008-07-20"/>
    <m/>
    <m/>
    <m/>
    <s v="https://www.crunchbase.com/organization/xorpsource"/>
    <m/>
    <m/>
    <s v="0e0b84b4-23ad-737a-0d4d-3e05c12864c4"/>
  </r>
  <r>
    <x v="70758"/>
    <s v="delver.com"/>
    <s v="ISR"/>
    <m/>
    <s v="Tel Aviv"/>
    <s v="Herzliya"/>
    <x v="2"/>
    <s v="Delver is an intelligent social search engine that enables users to access crowdsourced information."/>
    <s v="search engine"/>
    <x v="28"/>
    <x v="2"/>
    <n v="2"/>
    <n v="4000000"/>
    <s v="2007-01-01"/>
    <s v="2007-06-01"/>
    <s v="2008-07-19"/>
    <m/>
    <s v="info@delver.com"/>
    <m/>
    <s v="https://www.crunchbase.com/organization/delver"/>
    <m/>
    <m/>
    <s v="d6ccac27-97ef-e13e-a6d1-cbac2e8bc1bb"/>
  </r>
  <r>
    <x v="70759"/>
    <s v="pressflip.com"/>
    <s v="USA"/>
    <s v="CA"/>
    <s v="CA - Other"/>
    <s v="Lucerne Valley"/>
    <x v="3"/>
    <s v="Pressflip offers an internet search service that regularly delivers articles on topics preferred by users."/>
    <s v="artificial intelligence|curated web"/>
    <x v="228"/>
    <x v="1"/>
    <n v="1"/>
    <n v="110000"/>
    <s v="2007-06-05"/>
    <s v="2008-07-19"/>
    <s v="2008-07-19"/>
    <s v="2012-01-01"/>
    <s v="kyle@persai.com"/>
    <m/>
    <s v="https://www.crunchbase.com/organization/pressflip"/>
    <s v="https://www.twitter.com/pressflip"/>
    <m/>
    <s v="b1b46f54-7c91-35c6-3c5a-fc2756702677"/>
  </r>
  <r>
    <x v="70760"/>
    <s v="austinlogistics.com"/>
    <s v="USA"/>
    <s v="TX"/>
    <s v="Austin"/>
    <s v="Austin"/>
    <x v="2"/>
    <s v="Austin Logistics is a provider of next-generation predictive analytic and business intelligence software solutions."/>
    <s v="analytics|business intelligence|software"/>
    <x v="123"/>
    <x v="2"/>
    <n v="3"/>
    <n v="20500000"/>
    <s v="1992-01-01"/>
    <s v="2004-02-10"/>
    <s v="2008-07-18"/>
    <m/>
    <m/>
    <m/>
    <s v="https://www.crunchbase.com/organization/austin-logistics-incorporated"/>
    <m/>
    <m/>
    <s v="5e6923d2-dca3-91bf-7e0e-9af4c6dc761a"/>
  </r>
  <r>
    <x v="70761"/>
    <s v="celunite.net"/>
    <s v="USA"/>
    <s v="CA"/>
    <s v="SF Bay Area"/>
    <s v="Sunnyvale"/>
    <x v="3"/>
    <s v="Azingo is a software vendor offering a Linux-based open mobile platform."/>
    <s v="internet|mobile|wireless"/>
    <x v="261"/>
    <x v="1"/>
    <n v="2"/>
    <n v="80000000"/>
    <s v="2005-01-01"/>
    <s v="2006-10-01"/>
    <s v="2008-07-18"/>
    <m/>
    <s v="info@azingo.com"/>
    <s v="'408.747.9797"/>
    <s v="https://www.crunchbase.com/organization/azingo"/>
    <s v="https://www.twitter.com/azingo"/>
    <m/>
    <s v="512d0e28-ecbd-56e8-8220-de97be3a6233"/>
  </r>
  <r>
    <x v="70762"/>
    <s v="h2i-technologies.eu"/>
    <s v="FRA"/>
    <m/>
    <m/>
    <m/>
    <x v="3"/>
    <s v="h2i technologies offers a range of virtual human-machine interfaces (HMI) based on patented optoelectronic technologies."/>
    <s v="hardware|software"/>
    <x v="136"/>
    <x v="2"/>
    <n v="1"/>
    <n v="3959810.5626626802"/>
    <m/>
    <s v="2008-07-18"/>
    <s v="2008-07-18"/>
    <s v="2012-09-10"/>
    <s v="contact@h2ieurope.eu"/>
    <s v="'33-466-366-600"/>
    <s v="https://www.crunchbase.com/organization/h2i-technologies"/>
    <m/>
    <m/>
    <s v="f700cd75-4424-c643-723c-97768456e60f"/>
  </r>
  <r>
    <x v="70763"/>
    <s v="somanetworks.com"/>
    <s v="USA"/>
    <s v="CA"/>
    <s v="SF Bay Area"/>
    <s v="San Francisco"/>
    <x v="0"/>
    <s v="SOMA Networks is a broadband wireless access company that offers all-IP solutions for world-class service providers."/>
    <s v="infrastructure|video|wireless"/>
    <x v="3760"/>
    <x v="1"/>
    <n v="2"/>
    <n v="74560000"/>
    <s v="1999-01-01"/>
    <s v="2005-06-09"/>
    <s v="2008-07-18"/>
    <m/>
    <s v="info@somanetworks.com"/>
    <n v="14169771505"/>
    <s v="https://www.crunchbase.com/organization/soma-networks"/>
    <m/>
    <m/>
    <s v="9c020de3-9abd-c58f-3fd5-6085684be891"/>
  </r>
  <r>
    <x v="70764"/>
    <s v="become.com"/>
    <s v="USA"/>
    <s v="CA"/>
    <s v="SF Bay Area"/>
    <s v="Sunnyvale"/>
    <x v="2"/>
    <s v="Become is a large syndication network for Product Ads. Become helps online merchants increase sales and publishers monetize their traffic."/>
    <s v="advertising platforms|e-commerce platforms|price comparison|search engine|shopping"/>
    <x v="8218"/>
    <x v="6"/>
    <n v="4"/>
    <n v="37200000"/>
    <s v="2004-01-01"/>
    <s v="2004-09-01"/>
    <s v="2008-07-17"/>
    <m/>
    <s v="info@become.com"/>
    <n v="14082154777"/>
    <s v="https://www.crunchbase.com/organization/become"/>
    <s v="https://www.twitter.com/become"/>
    <s v="http://www.facebook.com/becomecom"/>
    <s v="dd2b7323-e5c3-d61b-38f0-42c043a180ef"/>
  </r>
  <r>
    <x v="70765"/>
    <s v="genarts.com"/>
    <s v="USA"/>
    <s v="MA"/>
    <s v="Boston"/>
    <s v="Cambridge"/>
    <x v="2"/>
    <s v="GenArts provides specialized visual effects formatting software for the film, broadcasting and video industries."/>
    <s v="advanced materials|broadcasting|software"/>
    <x v="8219"/>
    <x v="0"/>
    <n v="2"/>
    <n v="22400000"/>
    <s v="1996-01-01"/>
    <s v="2008-01-01"/>
    <s v="2008-07-17"/>
    <m/>
    <s v="info@genarts.com"/>
    <s v="'617-492-2888"/>
    <s v="https://www.crunchbase.com/organization/genarts"/>
    <s v="https://www.twitter.com/genartsinc"/>
    <s v="http://www.facebook.com/pages/genarts/138746246150"/>
    <s v="ba2be637-b0ef-7e93-5c52-127bee283922"/>
  </r>
  <r>
    <x v="70766"/>
    <s v="juliusfinance.com"/>
    <s v="USA"/>
    <s v="NY"/>
    <s v="New York City"/>
    <s v="New York"/>
    <x v="0"/>
    <s v="Julius Finance the model fusion specialist, a venture funded startup that has produced breakthrough research."/>
    <s v="finance"/>
    <x v="24"/>
    <x v="2"/>
    <n v="1"/>
    <n v="1000000"/>
    <m/>
    <s v="2008-07-17"/>
    <s v="2008-07-17"/>
    <m/>
    <m/>
    <m/>
    <s v="https://www.crunchbase.com/organization/julius-finance"/>
    <m/>
    <m/>
    <s v="93e47e57-7a7b-8e85-d9dd-c241ca65b43c"/>
  </r>
  <r>
    <x v="70767"/>
    <s v="linkua.com"/>
    <s v="ESP"/>
    <m/>
    <s v="Barcelona"/>
    <s v="Barcelona"/>
    <x v="3"/>
    <s v="Linkua is a platform for people interested in teaching and learning languages."/>
    <s v="education|language learning"/>
    <x v="38"/>
    <x v="2"/>
    <n v="1"/>
    <n v="31723.539924075001"/>
    <s v="2007-02-07"/>
    <s v="2008-07-17"/>
    <s v="2008-07-17"/>
    <s v="2013-08-21"/>
    <s v="contact@linkua.com"/>
    <n v="34932955348"/>
    <s v="https://www.crunchbase.com/organization/linkua"/>
    <m/>
    <m/>
    <s v="c0b5f771-3da4-e892-e2e3-ec4abe82e7c9"/>
  </r>
  <r>
    <x v="70768"/>
    <s v="mimixbroadband.com"/>
    <s v="USA"/>
    <s v="MA"/>
    <s v="Boston"/>
    <s v="Lowell"/>
    <x v="2"/>
    <s v="Mimix Broadband manufactures gallium arsenide semi-conductors for microwave and millimeter-wave applications."/>
    <s v="manufacturing|semiconductor|telecommunications"/>
    <x v="578"/>
    <x v="1"/>
    <n v="5"/>
    <n v="34000000"/>
    <m/>
    <s v="2001-12-11"/>
    <s v="2008-07-17"/>
    <m/>
    <s v="orderentry@mimixbroadband.com"/>
    <s v="'281-988-4600"/>
    <s v="https://www.crunchbase.com/organization/mimix-broadband"/>
    <s v="https://www.twitter.com/macomtweets"/>
    <m/>
    <s v="079de62c-9204-8c10-24c7-75fc387aff47"/>
  </r>
  <r>
    <x v="70769"/>
    <s v="ogplanet.com"/>
    <s v="USA"/>
    <s v="CA"/>
    <s v="Los Angeles"/>
    <s v="El Segundo"/>
    <x v="0"/>
    <s v="OGPlanet is a global publisher of free-to-play multiplayer online games."/>
    <s v="gaming|online games|video games"/>
    <x v="616"/>
    <x v="6"/>
    <n v="2"/>
    <n v="1500000"/>
    <s v="2005-01-01"/>
    <s v="2006-10-30"/>
    <s v="2008-07-17"/>
    <m/>
    <m/>
    <s v="'310-844-7243"/>
    <s v="https://www.crunchbase.com/organization/ogplanet"/>
    <s v="https://www.twitter.com/ogp_latale"/>
    <s v="http://www.facebook.com/pages/ogplanet/563688857015708"/>
    <s v="e46c0b98-efd6-5e82-be68-f99f3d41e80f"/>
  </r>
  <r>
    <x v="70770"/>
    <s v="peptimmune.com"/>
    <s v="USA"/>
    <s v="MA"/>
    <s v="Boston"/>
    <s v="Cambridge"/>
    <x v="3"/>
    <s v="Peptimmune is a drug company focused on the rare skin disease pemphigus vulgaris."/>
    <s v="biotechnology|medical|pharmaceutical"/>
    <x v="44"/>
    <x v="1"/>
    <n v="3"/>
    <n v="70500000"/>
    <m/>
    <s v="2003-03-12"/>
    <s v="2008-07-17"/>
    <m/>
    <m/>
    <n v="16172527977"/>
    <s v="https://www.crunchbase.com/organization/peptimmune"/>
    <m/>
    <m/>
    <s v="83d38323-3165-2cd2-9cf4-edb344d0fb4b"/>
  </r>
  <r>
    <x v="70771"/>
    <s v="slingbox.com"/>
    <s v="USA"/>
    <s v="CA"/>
    <s v="SF Bay Area"/>
    <s v="Foster City"/>
    <x v="0"/>
    <s v="Slingbox is a browser extension that enables users to discover and share web content in real time."/>
    <s v="software"/>
    <x v="10"/>
    <x v="1"/>
    <n v="2"/>
    <n v="4500000"/>
    <s v="2007-08-01"/>
    <s v="2007-12-01"/>
    <s v="2008-07-17"/>
    <m/>
    <s v="info@slingpage.com"/>
    <m/>
    <s v="https://www.crunchbase.com/organization/slingpage"/>
    <s v="https://www.twitter.com/slingbox"/>
    <s v="http://www.facebook.com/slingboxus"/>
    <s v="08cef3b1-bbe5-79ff-ae1a-aa46a71bda85"/>
  </r>
  <r>
    <x v="70772"/>
    <s v="recurrentenergy.com"/>
    <s v="USA"/>
    <s v="CA"/>
    <s v="SF Bay Area"/>
    <s v="San Francisco"/>
    <x v="2"/>
    <s v="Recurrent Energy provides distributed solar power that makes renewable energy a practical choice for large scale energy users."/>
    <s v="energy|renewable energy|solar"/>
    <x v="165"/>
    <x v="6"/>
    <n v="2"/>
    <n v="85000000"/>
    <s v="2006-01-01"/>
    <s v="2007-06-22"/>
    <s v="2008-07-16"/>
    <m/>
    <s v="info@recurrentenergy.com"/>
    <n v="14156751501"/>
    <s v="https://www.crunchbase.com/organization/recurrent-energy"/>
    <s v="https://www.twitter.com/recurrentenergy"/>
    <m/>
    <s v="c459b6df-9e3c-c02f-b96d-a577c1e6da4a"/>
  </r>
  <r>
    <x v="70773"/>
    <s v="biontis.de"/>
    <s v="DEU"/>
    <m/>
    <s v="DEU - Other"/>
    <s v="Geesthacht"/>
    <x v="0"/>
    <s v="Biontis develops automated processes for biochemical analysis of complex liquid mixtures. It also makes laboratory equipment."/>
    <m/>
    <x v="5"/>
    <x v="1"/>
    <n v="1"/>
    <m/>
    <s v="2002-01-01"/>
    <s v="2008-07-15"/>
    <s v="2008-07-15"/>
    <m/>
    <m/>
    <n v="494152889285"/>
    <s v="https://www.crunchbase.com/organization/biontis"/>
    <m/>
    <m/>
    <s v="3e7192f9-9596-0061-d951-4cf7d44e0745"/>
  </r>
  <r>
    <x v="70774"/>
    <s v="brightree.com"/>
    <s v="USA"/>
    <s v="GA"/>
    <s v="Atlanta"/>
    <s v="Lawrenceville"/>
    <x v="2"/>
    <s v="Brightree is the provider of billing and business management software solutions for home medical equipment (HME) providers,"/>
    <s v="health care|hospital|information technology|software"/>
    <x v="486"/>
    <x v="7"/>
    <n v="1"/>
    <m/>
    <s v="2002-01-01"/>
    <s v="2008-07-15"/>
    <s v="2008-07-15"/>
    <m/>
    <s v="info@brightree.com"/>
    <s v="(678)243-1800"/>
    <s v="https://www.crunchbase.com/organization/brightree"/>
    <s v="https://www.twitter.com/brightree"/>
    <s v="http://www.facebook.com/brightreellc"/>
    <s v="5ecb26b6-7d47-82f1-82d1-e3c35bbcb4f5"/>
  </r>
  <r>
    <x v="70775"/>
    <s v="ggg.com.vn"/>
    <s v="VNM"/>
    <m/>
    <s v="Hanoi"/>
    <s v="Hanoi"/>
    <x v="0"/>
    <s v="Golden Gate JSC operates a chain of restaurants in Vietnam."/>
    <s v="restaurants"/>
    <x v="7"/>
    <x v="5"/>
    <n v="1"/>
    <n v="2600000"/>
    <s v="2005-01-01"/>
    <s v="2008-07-15"/>
    <s v="2008-07-15"/>
    <m/>
    <m/>
    <s v="84 4 3722 6354"/>
    <s v="https://www.crunchbase.com/organization/golden-gate-jsc"/>
    <s v="https://www.twitter.com/goldengatevn"/>
    <s v="https://www.facebook.com/goldengaterestaurantgroup"/>
    <s v="47b18c96-f8e6-ad48-bd5c-b4548c5b3cf0"/>
  </r>
  <r>
    <x v="70776"/>
    <s v="hkfs.cn"/>
    <s v="CHN"/>
    <m/>
    <s v="Guangzhou"/>
    <s v="Guangzhou"/>
    <x v="0"/>
    <s v="Hua Kang is a domestic investment enterprise of insurance and finance intermediary agencies in China."/>
    <s v="fashion|finance|insurance"/>
    <x v="1759"/>
    <x v="2"/>
    <n v="2"/>
    <n v="55000000"/>
    <s v="2006-07-01"/>
    <s v="2007-10-01"/>
    <s v="2008-07-15"/>
    <m/>
    <m/>
    <s v="86 22 3828 45"/>
    <s v="https://www.crunchbase.com/organization/hua-kang"/>
    <m/>
    <m/>
    <s v="dac0c9e4-049d-c30c-c4e9-47b732471543"/>
  </r>
  <r>
    <x v="70777"/>
    <s v="hubculture.com"/>
    <s v="GBR"/>
    <m/>
    <s v="London"/>
    <s v="London"/>
    <x v="0"/>
    <s v="Hub Culture is a global collaboration platform focused on digital currency and identity, knowledge brokerage and community services."/>
    <s v="collaboration|identity management|knowledge management|professional networking|real estate|social media|virtual currency"/>
    <x v="8220"/>
    <x v="2"/>
    <n v="1"/>
    <n v="1500000"/>
    <s v="2002-11-01"/>
    <s v="2008-07-15"/>
    <s v="2008-07-15"/>
    <m/>
    <s v="info@hubculture.com"/>
    <m/>
    <s v="https://www.crunchbase.com/organization/hub-culture"/>
    <s v="https://www.twitter.com/hubculture"/>
    <s v="https://www.facebook.com/hubculture"/>
    <s v="5da68293-27e5-8c03-e06f-c134c0ad3a16"/>
  </r>
  <r>
    <x v="70778"/>
    <m/>
    <s v="USA"/>
    <s v="GA"/>
    <s v="Atlanta"/>
    <s v="Atlanta"/>
    <x v="2"/>
    <s v="Jacket Micro Devices provides services and solutions for wireless modules."/>
    <s v="mobile|mobile devices|wireless"/>
    <x v="879"/>
    <x v="2"/>
    <n v="4"/>
    <n v="12000000"/>
    <s v="2004-01-01"/>
    <s v="2004-06-30"/>
    <s v="2008-07-15"/>
    <m/>
    <m/>
    <m/>
    <s v="https://www.crunchbase.com/organization/jacket-micro-devices"/>
    <m/>
    <m/>
    <s v="620864ed-5977-ad4a-76c1-58ae9c3caca9"/>
  </r>
  <r>
    <x v="70779"/>
    <s v="muzu.tv"/>
    <s v="IRL"/>
    <m/>
    <s v="Dublin"/>
    <s v="Dublin"/>
    <x v="0"/>
    <s v="MUZU TV is a interactive music platform that provides a large catalogue of videos in various categories."/>
    <s v="curated web|music|video|web development"/>
    <x v="6418"/>
    <x v="0"/>
    <n v="1"/>
    <n v="8000000"/>
    <s v="2006-01-01"/>
    <s v="2008-07-15"/>
    <s v="2008-07-15"/>
    <m/>
    <s v="info@muzu.tv"/>
    <s v="353 487 7740"/>
    <s v="https://www.crunchbase.com/organization/muzu-tv"/>
    <s v="https://www.twitter.com/muzutv"/>
    <s v="http://www.facebook.com/muzutv"/>
    <s v="ca8af9e9-8c07-9d2b-f89a-f97ced70a814"/>
  </r>
  <r>
    <x v="70780"/>
    <s v="snadec.fr"/>
    <s v="FRA"/>
    <m/>
    <s v="Nice"/>
    <s v="Cagnes-sur-mer"/>
    <x v="0"/>
    <s v="Waste Management and Recycling"/>
    <m/>
    <x v="5"/>
    <x v="7"/>
    <n v="1"/>
    <m/>
    <m/>
    <s v="2008-07-15"/>
    <s v="2008-07-15"/>
    <m/>
    <s v="contact@snadec.fr"/>
    <s v="'04-93-07-27-00"/>
    <s v="https://www.crunchbase.com/organization/snadec"/>
    <m/>
    <m/>
    <s v="81b2032c-6950-a9d3-58e6-3305f740e08d"/>
  </r>
  <r>
    <x v="70781"/>
    <s v="stellar-ray.com"/>
    <s v="USA"/>
    <s v="TX"/>
    <s v="Austin"/>
    <s v="Austin"/>
    <x v="0"/>
    <s v="Stellarray develops and manufactures flat panel radiation sources and systems to solve problems in irradiation and imaging."/>
    <s v="manufacturing"/>
    <x v="41"/>
    <x v="1"/>
    <n v="1"/>
    <n v="750000"/>
    <s v="2007-09-07"/>
    <s v="2008-07-15"/>
    <s v="2008-07-15"/>
    <m/>
    <s v="eaton@stellar-ray.com"/>
    <n v="5129977789"/>
    <s v="https://www.crunchbase.com/organization/stellarray"/>
    <m/>
    <m/>
    <s v="2c576d5a-be30-cb54-ae83-d76fa34ebd65"/>
  </r>
  <r>
    <x v="70782"/>
    <s v="swoodoo.com"/>
    <s v="DEU"/>
    <m/>
    <s v="Munich"/>
    <s v="Munich"/>
    <x v="2"/>
    <s v="Swoodoo is an online search engine that enables users to find and book flights and hotels around Europe."/>
    <s v="search engine|travel"/>
    <x v="0"/>
    <x v="0"/>
    <n v="1"/>
    <m/>
    <s v="2006-01-01"/>
    <s v="2008-07-15"/>
    <s v="2008-07-15"/>
    <m/>
    <s v="info@swoodoo.com"/>
    <s v="49 89 38 15 64 75 2"/>
    <s v="https://www.crunchbase.com/organization/swoodoo"/>
    <s v="https://www.twitter.com/flugsuche"/>
    <s v="http://www.facebook.com/swoodoo"/>
    <s v="412f0ba3-e7a7-12ed-468c-4ce79f2020a8"/>
  </r>
  <r>
    <x v="70783"/>
    <s v="thingmagic.com"/>
    <s v="USA"/>
    <s v="MA"/>
    <s v="Boston"/>
    <s v="Cambridge"/>
    <x v="2"/>
    <s v="ThingMagic offers radio frequency identification reader engines, development platforms and design services."/>
    <s v="hardware|rfid|wireless"/>
    <x v="259"/>
    <x v="8"/>
    <n v="3"/>
    <n v="40500000"/>
    <s v="2000-01-01"/>
    <s v="2005-09-01"/>
    <s v="2008-07-15"/>
    <m/>
    <s v="salesteam@thingmagic.com"/>
    <s v="'617-499-4090"/>
    <s v="https://www.crunchbase.com/organization/thingmagic"/>
    <s v="https://www.twitter.com/thingmagic"/>
    <s v="https://www.facebook.com/trimblerfid"/>
    <s v="33f23348-2b2d-2d10-0c88-76c302171550"/>
  </r>
  <r>
    <x v="70784"/>
    <s v="vericept.com"/>
    <s v="USA"/>
    <s v="CO"/>
    <s v="Denver"/>
    <s v="Denver"/>
    <x v="2"/>
    <s v="Vericept is a software development company specializing in compliance and data loss prevention software."/>
    <s v="enterprise|enterprise software|information technology"/>
    <x v="184"/>
    <x v="9"/>
    <n v="2"/>
    <n v="20500000"/>
    <s v="1999-01-01"/>
    <s v="2005-02-09"/>
    <s v="2008-07-15"/>
    <m/>
    <s v="support@vericept.com"/>
    <s v="'303-798-1568"/>
    <s v="https://www.crunchbase.com/organization/vericept"/>
    <s v="https://www.twitter.com/trustwave"/>
    <m/>
    <s v="93ff908d-afe7-0f4d-1473-1f318c23f3a0"/>
  </r>
  <r>
    <x v="70785"/>
    <s v="fantasymoguls.com"/>
    <s v="USA"/>
    <s v="WA"/>
    <s v="Seattle"/>
    <s v="Seattle"/>
    <x v="0"/>
    <s v="Atomic Moguls produces a web and mobile-based brand of social fantasy sports games on multiple platforms."/>
    <s v="fantasy sports|gaming|mobile"/>
    <x v="2805"/>
    <x v="0"/>
    <n v="2"/>
    <n v="2050000"/>
    <s v="2007-01-01"/>
    <s v="2007-02-26"/>
    <s v="2008-07-14"/>
    <m/>
    <s v="sales@fantasymoguls.com"/>
    <s v="'206-262-9104"/>
    <s v="https://www.crunchbase.com/organization/atomic-moguls"/>
    <s v="https://www.twitter.com/fantasymoguls"/>
    <s v="https://www.facebook.com/franchise-football"/>
    <s v="83386997-e690-b463-fa03-53e33034ae40"/>
  </r>
  <r>
    <x v="70786"/>
    <s v="clickability.com"/>
    <s v="USA"/>
    <s v="CA"/>
    <s v="SF Bay Area"/>
    <s v="San Francisco"/>
    <x v="2"/>
    <s v="Clickability is an on-demand web content management solution that combines SaaS and IaaS-based support to complete content lifecycle."/>
    <s v="content|enterprise software|saas"/>
    <x v="551"/>
    <x v="2"/>
    <n v="2"/>
    <n v="11500000"/>
    <s v="1999-01-01"/>
    <s v="2008-02-04"/>
    <s v="2008-07-14"/>
    <m/>
    <s v="info@clickability.com"/>
    <m/>
    <s v="https://www.crunchbase.com/organization/clickability"/>
    <m/>
    <m/>
    <s v="ba2dd206-4713-8054-40ea-4ebb09211c76"/>
  </r>
  <r>
    <x v="70787"/>
    <s v="gaiainteractive.com"/>
    <s v="USA"/>
    <s v="CA"/>
    <s v="SF Bay Area"/>
    <s v="San Jose"/>
    <x v="0"/>
    <s v="Gaia Interactive owns and operates online gaming platforms, and designs, develops, and markets mobile games."/>
    <s v="gaming|mmo games|online games"/>
    <x v="616"/>
    <x v="6"/>
    <n v="4"/>
    <n v="31930000"/>
    <s v="2003-02-01"/>
    <s v="2006-06-01"/>
    <s v="2008-07-14"/>
    <m/>
    <m/>
    <n v="14085739800"/>
    <s v="https://www.crunchbase.com/organization/gaia"/>
    <s v="https://www.twitter.com/gaiainteractive"/>
    <s v="http://www.facebook.com/gaiainteractive"/>
    <s v="8c57c3c2-e65b-e45b-c754-89dc9f85580a"/>
  </r>
  <r>
    <x v="70788"/>
    <s v="montecristogames.com"/>
    <m/>
    <m/>
    <m/>
    <m/>
    <x v="3"/>
    <s v="Monte Cristo is a French PC and console game producer."/>
    <s v="mmo games"/>
    <x v="616"/>
    <x v="0"/>
    <n v="1"/>
    <n v="7000000"/>
    <m/>
    <s v="2008-07-14"/>
    <s v="2008-07-14"/>
    <m/>
    <m/>
    <m/>
    <s v="https://www.crunchbase.com/organization/monte-cristo"/>
    <s v="https://www.twitter.com/talentedpeople"/>
    <m/>
    <s v="0b4f9ea9-3ac2-1968-ecdf-e9a10ccd1d73"/>
  </r>
  <r>
    <x v="70789"/>
    <s v="touristr.com"/>
    <m/>
    <m/>
    <m/>
    <m/>
    <x v="3"/>
    <s v="TouristR is a website that enables users to plan, find and share travels with other enthusiasts."/>
    <s v="travel"/>
    <x v="22"/>
    <x v="1"/>
    <n v="1"/>
    <n v="158762.919332561"/>
    <s v="2006-05-01"/>
    <s v="2008-07-14"/>
    <s v="2008-07-14"/>
    <s v="2011-08-06"/>
    <s v="jan@touristr.com"/>
    <n v="353877521916"/>
    <s v="https://www.crunchbase.com/organization/touristr"/>
    <s v="https://www.twitter.com/touristr"/>
    <m/>
    <s v="686e1b5e-610c-fe0e-63ff-ef434d4b711b"/>
  </r>
  <r>
    <x v="70790"/>
    <s v="zhaopin.com"/>
    <s v="CHN"/>
    <m/>
    <s v="Beijing"/>
    <s v="Beijing"/>
    <x v="0"/>
    <s v="Zhaopin.com is a Chinese online recruitment services provider."/>
    <s v="curated web|human resources|internet|recruiting"/>
    <x v="356"/>
    <x v="5"/>
    <n v="2"/>
    <n v="114500000"/>
    <s v="1997-01-01"/>
    <s v="2002-01-01"/>
    <s v="2008-07-13"/>
    <m/>
    <s v="hao.liu@zhaopin.com.cn"/>
    <s v="'+86 10 5863 5888"/>
    <s v="https://www.crunchbase.com/organization/zhaopin"/>
    <m/>
    <m/>
    <s v="cbf25eb9-ef54-1c01-f4f7-5ad8bfae797d"/>
  </r>
  <r>
    <x v="70791"/>
    <s v="byteshield.net"/>
    <s v="USA"/>
    <s v="CA"/>
    <s v="SF Bay Area"/>
    <s v="San Francisco"/>
    <x v="3"/>
    <s v="Mission: Protect PC games from illegal usage without impacting paying gamers. Breakthrough DRM! ByteShield's unique approach to DRM and"/>
    <s v="software"/>
    <x v="10"/>
    <x v="0"/>
    <n v="1"/>
    <m/>
    <s v="2004-09-01"/>
    <s v="2008-07-11"/>
    <s v="2008-07-11"/>
    <s v="2012-09-13"/>
    <s v="info@byteshield.net"/>
    <s v="'415-420-6636"/>
    <s v="https://www.crunchbase.com/organization/byteshield"/>
    <m/>
    <m/>
    <s v="5a2d2610-43e6-25cb-b02e-1326324047e5"/>
  </r>
  <r>
    <x v="70792"/>
    <s v="hycrete.com"/>
    <s v="USA"/>
    <s v="NJ"/>
    <s v="Newark"/>
    <s v="Carlstadt"/>
    <x v="2"/>
    <s v="Hycrete products make concrete waterproof, by reducing absorption of water and dissolved salts into the concrete."/>
    <s v="building material|construction|water"/>
    <x v="8221"/>
    <x v="6"/>
    <n v="1"/>
    <n v="15000000"/>
    <s v="2003-01-01"/>
    <s v="2008-07-11"/>
    <s v="2008-07-11"/>
    <m/>
    <m/>
    <s v="(866) 492-7383"/>
    <s v="https://www.crunchbase.com/organization/hycrete-2"/>
    <m/>
    <m/>
    <s v="87f4f2e1-05e2-2c18-657c-063d0aa33811"/>
  </r>
  <r>
    <x v="70793"/>
    <s v="lockon.co.jp"/>
    <s v="JPN"/>
    <m/>
    <s v="Osaka"/>
    <s v="Osaka"/>
    <x v="1"/>
    <s v="LOCKON, a Japanese software design company, offers EC-CUBE, a complete shopping cart suite adopted by most Japanese online stores."/>
    <s v="software"/>
    <x v="10"/>
    <x v="6"/>
    <n v="1"/>
    <n v="2100000"/>
    <s v="2001-06-06"/>
    <s v="2008-07-11"/>
    <s v="2008-07-11"/>
    <m/>
    <s v="info@lockon.co.jp"/>
    <n v="81647957500"/>
    <s v="https://www.crunchbase.com/organization/lockon-co-ltd"/>
    <s v="https://www.twitter.com/lockon_info"/>
    <s v="http://www.facebook.com/lockon.fanpage"/>
    <s v="e1a9628a-67f1-6e66-2ef7-fbc33c59e08a"/>
  </r>
  <r>
    <x v="70794"/>
    <s v="rajoilmillsltd.com"/>
    <s v="IND"/>
    <m/>
    <s v="Mumbai"/>
    <s v="Mumbai"/>
    <x v="0"/>
    <s v="Raj Oil Mills Ltd. is one of the front runners when it comes to offering a wide variety of pure quality oils."/>
    <m/>
    <x v="5"/>
    <x v="2"/>
    <n v="1"/>
    <m/>
    <s v="1943-01-01"/>
    <s v="2008-07-11"/>
    <s v="2008-07-11"/>
    <m/>
    <s v="contact@rajoilmillsltd.com"/>
    <n v="910222302199698"/>
    <s v="https://www.crunchbase.com/organization/raj-oil-mills"/>
    <m/>
    <m/>
    <s v="86bffe48-159a-34dc-b8e4-cbd6272f9380"/>
  </r>
  <r>
    <x v="70795"/>
    <m/>
    <m/>
    <m/>
    <m/>
    <m/>
    <x v="0"/>
    <s v="awenydd analysiert genotypische Patienten-Analysen und potentielle Wechselwirkungen mit anderen Medikamenten"/>
    <m/>
    <x v="5"/>
    <x v="2"/>
    <n v="2"/>
    <m/>
    <s v="2006-01-01"/>
    <s v="2006-01-01"/>
    <s v="2008-07-10"/>
    <m/>
    <m/>
    <m/>
    <s v="https://www.crunchbase.com/organization/awenydd-diagnostics-gmbh"/>
    <m/>
    <m/>
    <s v="f1f07496-93cd-1a48-afe3-6eefa4a1f6d9"/>
  </r>
  <r>
    <x v="70796"/>
    <m/>
    <s v="USA"/>
    <s v="TX"/>
    <s v="Austin"/>
    <s v="Austin"/>
    <x v="0"/>
    <s v="Challenge Online"/>
    <m/>
    <x v="5"/>
    <x v="2"/>
    <n v="1"/>
    <n v="4500000"/>
    <m/>
    <s v="2008-07-10"/>
    <s v="2008-07-10"/>
    <m/>
    <m/>
    <m/>
    <s v="https://www.crunchbase.com/organization/challenge-online"/>
    <m/>
    <m/>
    <s v="9d485fb3-d4ab-73a7-fec7-7af8383ba4ab"/>
  </r>
  <r>
    <x v="70797"/>
    <s v="graspr.com"/>
    <s v="USA"/>
    <s v="CA"/>
    <s v="SF Bay Area"/>
    <s v="Mountain View"/>
    <x v="0"/>
    <s v="Graspr is an online video community that allows users to share and annotate instructional videos."/>
    <s v="social media|video"/>
    <x v="561"/>
    <x v="2"/>
    <n v="1"/>
    <n v="2500000"/>
    <m/>
    <s v="2008-07-10"/>
    <s v="2008-07-10"/>
    <m/>
    <m/>
    <m/>
    <s v="https://www.crunchbase.com/organization/graspr"/>
    <m/>
    <m/>
    <s v="20726a2a-90e5-9368-812c-1518b41f62d1"/>
  </r>
  <r>
    <x v="70798"/>
    <s v="secerno.com"/>
    <s v="GBR"/>
    <m/>
    <s v="London"/>
    <s v="Oxford"/>
    <x v="2"/>
    <s v="Secerno offers database activity monitoring, database policy enforcement and database compliance auditing solutions."/>
    <s v="database|hardware|information technology"/>
    <x v="2096"/>
    <x v="4"/>
    <n v="2"/>
    <n v="19800000"/>
    <s v="2003-01-01"/>
    <s v="2006-03-01"/>
    <s v="2008-07-10"/>
    <m/>
    <s v="enquiries@secerno.com"/>
    <s v="44-(0)845-450-9460"/>
    <s v="https://www.crunchbase.com/organization/secerno"/>
    <s v="https://www.twitter.com/secerno"/>
    <s v="https://www.facebook.com/oracle"/>
    <s v="b06ce805-2876-b46d-629b-b4a47f84613f"/>
  </r>
  <r>
    <x v="70799"/>
    <s v="silexmicrosystems.com"/>
    <s v="SWE"/>
    <m/>
    <m/>
    <m/>
    <x v="0"/>
    <s v="Silex Microsystems develops customized micro electro mechanical systems for the biotech, telecommunications and automotive industries."/>
    <s v="manufacturing|semiconductor|software"/>
    <x v="162"/>
    <x v="6"/>
    <n v="2"/>
    <n v="30710000"/>
    <s v="2000-01-01"/>
    <s v="2006-12-14"/>
    <s v="2008-07-10"/>
    <m/>
    <s v="info@silexmicrosystems.com"/>
    <s v="46 8 58 02 49 00"/>
    <s v="https://www.crunchbase.com/organization/silex-microsystems"/>
    <s v="https://www.twitter.com/silexmicro"/>
    <m/>
    <s v="8b972323-565d-fc5d-ca6d-5c81250c1a69"/>
  </r>
  <r>
    <x v="70800"/>
    <s v="arianapharma.com"/>
    <s v="FRA"/>
    <m/>
    <s v="Paris"/>
    <s v="Paris"/>
    <x v="0"/>
    <s v="Ariana Pharma is a premium provider of advanced, clinical and biomarker data analytics technology."/>
    <s v="data mining"/>
    <x v="930"/>
    <x v="0"/>
    <n v="1"/>
    <n v="2300000"/>
    <s v="2003-01-01"/>
    <s v="2008-07-09"/>
    <s v="2008-07-09"/>
    <m/>
    <s v="info@arianapharma.com"/>
    <n v="33144371700"/>
    <s v="https://www.crunchbase.com/organization/ariana-pharma"/>
    <m/>
    <m/>
    <s v="7fdaa47e-cccb-46a6-923a-1bdecb326dc3"/>
  </r>
  <r>
    <x v="70801"/>
    <s v="corvil.com"/>
    <s v="USA"/>
    <s v="NY"/>
    <s v="New York City"/>
    <s v="New York"/>
    <x v="0"/>
    <s v="Corvil provides monitoring and risk mitigation solutions for IT industry."/>
    <s v="analytics|enterprise software|information technology"/>
    <x v="192"/>
    <x v="3"/>
    <n v="2"/>
    <n v="31480000"/>
    <s v="2000-01-01"/>
    <s v="2005-02-04"/>
    <s v="2008-07-09"/>
    <m/>
    <s v="webinfo@corvil.com"/>
    <m/>
    <s v="https://www.crunchbase.com/organization/corvil"/>
    <s v="https://www.twitter.com/corvilinc"/>
    <s v="http://www.facebook.com/corvilinc"/>
    <s v="6dedd5a5-dad5-7f43-f2d4-121c5b377727"/>
  </r>
  <r>
    <x v="70802"/>
    <s v="qiro.de"/>
    <s v="DEU"/>
    <m/>
    <s v="Berlin"/>
    <s v="Berlin"/>
    <x v="0"/>
    <s v="Qiro operates a mobile and online community."/>
    <s v="mobile"/>
    <x v="15"/>
    <x v="2"/>
    <n v="3"/>
    <m/>
    <s v="2006-11-30"/>
    <s v="2007-06-06"/>
    <s v="2008-07-09"/>
    <m/>
    <s v="info@qiro-gmbh.de"/>
    <s v="'+49 30 20654903"/>
    <s v="https://www.crunchbase.com/organization/qiro"/>
    <m/>
    <m/>
    <s v="3263ea65-6a40-fdfa-070b-9d5f5125201e"/>
  </r>
  <r>
    <x v="70803"/>
    <s v="tagoo.ru"/>
    <s v="RUS"/>
    <m/>
    <s v="Moscow"/>
    <s v="Moscow"/>
    <x v="0"/>
    <s v="Tagoo, a media search engine, offers indexed songs, videos and software allowing users to create playlists and upload photo albums."/>
    <s v="audio|blogging platforms|cloud data services|music|photography|search engine|video"/>
    <x v="8222"/>
    <x v="1"/>
    <n v="2"/>
    <n v="1030000"/>
    <s v="2007-12-25"/>
    <s v="2008-01-17"/>
    <s v="2008-07-09"/>
    <m/>
    <s v="support@tagoo.ru"/>
    <m/>
    <s v="https://www.crunchbase.com/organization/tagoo"/>
    <s v="https://www.twitter.com/tagoo_ru"/>
    <m/>
    <s v="f5ed2355-5d95-08be-f94f-37eb01df8d6b"/>
  </r>
  <r>
    <x v="70804"/>
    <s v="feedroom.com"/>
    <s v="USA"/>
    <s v="NY"/>
    <s v="New York City"/>
    <s v="New York"/>
    <x v="2"/>
    <s v="The FeedRoom provides online video communications, streaming and digital asset management services."/>
    <s v="public relations|video conferencing|video streaming"/>
    <x v="8223"/>
    <x v="6"/>
    <n v="8"/>
    <n v="69700000"/>
    <s v="1999-09-01"/>
    <s v="2000-01-25"/>
    <s v="2008-07-09"/>
    <m/>
    <s v="info@feedroom.com"/>
    <s v="(212)219-0343"/>
    <s v="https://www.crunchbase.com/organization/the-feedroom"/>
    <m/>
    <s v="https://www.facebook.com/pikselinc"/>
    <s v="05d59fb6-529d-37dd-c338-8e1c6c059d98"/>
  </r>
  <r>
    <x v="70805"/>
    <s v="corefino.com"/>
    <s v="USA"/>
    <s v="CA"/>
    <s v="SF Bay Area"/>
    <s v="Sunnyvale"/>
    <x v="0"/>
    <s v="Corefino delivers comprehensive outsourced accounting and finance solutions to a wide range of organizations."/>
    <s v="finance|service industry|software"/>
    <x v="307"/>
    <x v="0"/>
    <n v="1"/>
    <n v="13600000"/>
    <s v="2004-01-01"/>
    <s v="2008-07-08"/>
    <s v="2008-07-08"/>
    <m/>
    <m/>
    <s v="'650-762-5621"/>
    <s v="https://www.crunchbase.com/organization/corefino"/>
    <m/>
    <m/>
    <s v="833c81cc-6b0b-0b1d-b032-a736783073fa"/>
  </r>
  <r>
    <x v="70806"/>
    <s v="ntractive.com"/>
    <s v="USA"/>
    <s v="ND"/>
    <s v="Fargo"/>
    <s v="Grand Forks"/>
    <x v="0"/>
    <s v="Ntractive is a cloud-based software development company providing customer relationship management (CRM) applications."/>
    <s v="cloud computing|consumer electronics|crm|enterprise software|saas"/>
    <x v="4266"/>
    <x v="2"/>
    <n v="1"/>
    <n v="570000"/>
    <s v="2006-01-20"/>
    <s v="2008-07-08"/>
    <s v="2008-07-08"/>
    <m/>
    <s v="sales@ntractive.com"/>
    <m/>
    <s v="https://www.crunchbase.com/organization/ntractive"/>
    <s v="https://www.twitter.com/ntractive"/>
    <s v="http://www.facebook.com/ntractive"/>
    <s v="3c5ac490-0fca-721a-c489-b02c364d6d38"/>
  </r>
  <r>
    <x v="70807"/>
    <m/>
    <s v="PHL"/>
    <m/>
    <s v="PHL - Other"/>
    <s v="Australia"/>
    <x v="0"/>
    <s v="SOAK is an agriculture software platform that provides advanced farm management solutions for farmers."/>
    <s v="sustainability"/>
    <x v="705"/>
    <x v="2"/>
    <n v="1"/>
    <n v="25000"/>
    <s v="2008-02-10"/>
    <s v="2008-07-08"/>
    <s v="2008-07-08"/>
    <m/>
    <m/>
    <m/>
    <s v="https://www.crunchbase.com/organization/soak-smart-operational-agricultural-toolkit"/>
    <m/>
    <m/>
    <s v="e9537613-0c36-cc71-e4b3-fdaab7aa5aa4"/>
  </r>
  <r>
    <x v="21528"/>
    <m/>
    <s v="USA"/>
    <s v="MA"/>
    <s v="Boston"/>
    <s v="Boston"/>
    <x v="2"/>
    <s v="Spire operates a social networking website that blends lifestyle content with members' perspectives."/>
    <s v="web hosting"/>
    <x v="28"/>
    <x v="2"/>
    <n v="1"/>
    <n v="9000000"/>
    <m/>
    <s v="2008-07-08"/>
    <s v="2008-07-08"/>
    <m/>
    <s v="inquiries@spire.com"/>
    <m/>
    <s v="https://www.crunchbase.com/organization/spire"/>
    <m/>
    <m/>
    <s v="3682fe31-5eab-ff7e-af93-20287d9eb028"/>
  </r>
  <r>
    <x v="70808"/>
    <s v="squareclock.com"/>
    <m/>
    <m/>
    <m/>
    <m/>
    <x v="0"/>
    <s v="SquareClock develops 3D applications that enable its users to design and style their houses on a virtual platform."/>
    <s v="3d technology|curated web|fashion"/>
    <x v="3161"/>
    <x v="1"/>
    <n v="1"/>
    <n v="1250000"/>
    <s v="2007-12-14"/>
    <s v="2008-07-08"/>
    <s v="2008-07-08"/>
    <m/>
    <s v="info@squareclock.com"/>
    <n v="330000000000"/>
    <s v="https://www.crunchbase.com/organization/squareclock"/>
    <s v="https://www.twitter.com/dassault3ds"/>
    <s v="https://www.facebook.com/dassaultsystemes"/>
    <s v="c698d80a-5bd8-dac2-f028-7b56a6098dd5"/>
  </r>
  <r>
    <x v="70809"/>
    <s v="weltonstreet.com"/>
    <s v="USA"/>
    <s v="CO"/>
    <s v="Denver"/>
    <s v="Denver"/>
    <x v="0"/>
    <s v="Welton Street offers a broad array of Investment Products and Services all focused on providing tax-efficient exit solutions."/>
    <s v="finance|real estate|service industry"/>
    <x v="301"/>
    <x v="0"/>
    <n v="1"/>
    <n v="14400000"/>
    <s v="2004-01-01"/>
    <s v="2008-07-08"/>
    <s v="2008-07-08"/>
    <m/>
    <s v="info@WeltonStreet.com"/>
    <s v="1(888)569-1031"/>
    <s v="https://www.crunchbase.com/organization/welton-street"/>
    <m/>
    <m/>
    <s v="520943fa-cea4-7a21-8c4f-aab37f4804c1"/>
  </r>
  <r>
    <x v="70810"/>
    <s v="milestonesys.com"/>
    <s v="DNK"/>
    <m/>
    <s v="DNK - Other"/>
    <s v="Brøndby Strand"/>
    <x v="2"/>
    <s v="Milestone Systems develops open platform IP video management software, delivering easy-to-manage surveillance solutions for enterprises."/>
    <s v="software|training|video"/>
    <x v="1322"/>
    <x v="7"/>
    <n v="1"/>
    <n v="27000000"/>
    <s v="1998-01-01"/>
    <s v="2008-07-07"/>
    <s v="2008-07-07"/>
    <m/>
    <s v="info@milestonesys.com"/>
    <s v="'+45 88 30 03 00"/>
    <s v="https://www.crunchbase.com/organization/milestone-systems"/>
    <s v="https://www.twitter.com/milestonesys"/>
    <s v="https://www.facebook.com/milestonesys"/>
    <s v="41169be9-6547-632f-5139-b8cca3bd8bb7"/>
  </r>
  <r>
    <x v="70811"/>
    <s v="topspinmedia.com"/>
    <s v="USA"/>
    <s v="CA"/>
    <s v="Los Angeles"/>
    <s v="Santa Monica"/>
    <x v="2"/>
    <s v="Topspin Media provides marketing software and services for artists and creative professionals."/>
    <s v="art|music|software"/>
    <x v="2045"/>
    <x v="0"/>
    <n v="2"/>
    <m/>
    <s v="2007-06-01"/>
    <s v="2007-09-01"/>
    <s v="2008-07-07"/>
    <m/>
    <m/>
    <s v="'310-421-2422"/>
    <s v="https://www.crunchbase.com/organization/topspin-media"/>
    <s v="https://www.twitter.com/topspinmedia"/>
    <s v="https://www.facebook.com/topspinmedia"/>
    <s v="27dbc2c2-4f8f-8d26-74a2-d97278c6d630"/>
  </r>
  <r>
    <x v="70812"/>
    <s v="indoor.io"/>
    <m/>
    <m/>
    <m/>
    <m/>
    <x v="0"/>
    <s v="Indoor.io is an indoor mapping platform consolidating years of investment and experience building indoor maps."/>
    <m/>
    <x v="5"/>
    <x v="2"/>
    <n v="1"/>
    <m/>
    <s v="2007-02-15"/>
    <s v="2008-07-05"/>
    <s v="2008-07-05"/>
    <m/>
    <m/>
    <m/>
    <s v="https://www.crunchbase.com/organization/indoor-io"/>
    <m/>
    <m/>
    <s v="625f8fc6-5114-541a-bbfb-14a599eeaad8"/>
  </r>
  <r>
    <x v="70813"/>
    <s v="2020mobile.com"/>
    <s v="IRL"/>
    <m/>
    <s v="IRL - Other"/>
    <s v="Cree"/>
    <x v="0"/>
    <s v="20:20 Mobile distributes mobile accessories and develops services for the mobile supply chain process."/>
    <s v="mobile|mobile devices|supply chain management"/>
    <x v="2043"/>
    <x v="9"/>
    <n v="1"/>
    <n v="29750000"/>
    <s v="2006-09-01"/>
    <s v="2008-07-04"/>
    <s v="2008-07-04"/>
    <m/>
    <s v="marketing@2020mobile.com"/>
    <s v="'+ 44 (0)1270 412020"/>
    <s v="https://www.crunchbase.com/organization/20-20-mobile"/>
    <s v="https://www.twitter.com/brightstar"/>
    <m/>
    <s v="c891b62e-09c0-4c13-f790-0f8fa3fc8175"/>
  </r>
  <r>
    <x v="70814"/>
    <m/>
    <m/>
    <m/>
    <m/>
    <m/>
    <x v="0"/>
    <s v="Aktant"/>
    <m/>
    <x v="5"/>
    <x v="2"/>
    <n v="1"/>
    <m/>
    <m/>
    <s v="2008-07-04"/>
    <s v="2008-07-04"/>
    <m/>
    <m/>
    <m/>
    <s v="https://www.crunchbase.com/organization/aktant"/>
    <m/>
    <m/>
    <s v="8903ffad-1684-3cc3-a75c-b3ee9e9630e6"/>
  </r>
  <r>
    <x v="70815"/>
    <s v="blenderhouse.com"/>
    <s v="USA"/>
    <s v="PA"/>
    <s v="Pittsburgh"/>
    <s v="Pittsburgh"/>
    <x v="0"/>
    <s v="BlenderHouse is a software development company providing data analytics and decision-based social media applications."/>
    <s v="enterprise software|internet|software"/>
    <x v="146"/>
    <x v="0"/>
    <n v="1"/>
    <n v="25000"/>
    <s v="2008-01-01"/>
    <s v="2008-07-04"/>
    <s v="2008-07-04"/>
    <m/>
    <m/>
    <s v="'412-609-1220"/>
    <s v="https://www.crunchbase.com/organization/blenderhouse"/>
    <m/>
    <m/>
    <s v="001a1846-f2b2-c3e4-196d-9cfb2892360c"/>
  </r>
  <r>
    <x v="70816"/>
    <s v="opendrive.com"/>
    <s v="USA"/>
    <s v="CA"/>
    <s v="SF Bay Area"/>
    <s v="Palo Alto"/>
    <x v="0"/>
    <s v="OpenDrive provides unlimited online storage, backup and cloud content management services."/>
    <s v="enterprise software|flash storage|web hosting"/>
    <x v="432"/>
    <x v="0"/>
    <n v="1"/>
    <m/>
    <s v="2008-07-04"/>
    <s v="2008-07-04"/>
    <s v="2008-07-04"/>
    <m/>
    <s v="info@opendrive.com"/>
    <n v="14153585527"/>
    <s v="https://www.crunchbase.com/organization/opendrive-inc"/>
    <s v="https://www.twitter.com/opendrive"/>
    <s v="https://www.facebook.com/opendrive"/>
    <s v="97c5dd64-3941-3711-b57d-02bf16afb698"/>
  </r>
  <r>
    <x v="70817"/>
    <s v="accruit.com"/>
    <s v="USA"/>
    <s v="CO"/>
    <s v="Denver"/>
    <s v="Denver"/>
    <x v="0"/>
    <s v="Accruit is a personal property qualified intermediary that facilitates real estate, reverse, build-to-suit, single and program exchanges."/>
    <s v="software"/>
    <x v="10"/>
    <x v="0"/>
    <n v="1"/>
    <n v="3315000"/>
    <s v="2000-01-01"/>
    <s v="2008-07-03"/>
    <s v="2008-07-03"/>
    <m/>
    <s v="info@accruit.com"/>
    <n v="13038657399"/>
    <s v="https://www.crunchbase.com/organization/accruit"/>
    <s v="https://www.twitter.com/accruit"/>
    <m/>
    <s v="04e000f0-b32c-e7ab-ebe2-92885dd13cbb"/>
  </r>
  <r>
    <x v="70818"/>
    <s v="gameduell.com"/>
    <s v="DEU"/>
    <m/>
    <s v="Berlin"/>
    <s v="Berlin"/>
    <x v="0"/>
    <s v="GameDuell is a cross-platform games community, developing games for its website as well as for social networks and mobile devices."/>
    <s v="gaming|online games|social media"/>
    <x v="1033"/>
    <x v="3"/>
    <n v="3"/>
    <n v="17000000"/>
    <s v="2003-12-01"/>
    <s v="2003-01-01"/>
    <s v="2008-07-03"/>
    <m/>
    <s v="press@gameduell.com"/>
    <m/>
    <s v="https://www.crunchbase.com/organization/gameduell"/>
    <s v="https://www.twitter.com/gameduell"/>
    <s v="http://www.facebook.com/gameduell"/>
    <s v="a16f588a-b817-661a-994c-8d74cfda728e"/>
  </r>
  <r>
    <x v="70819"/>
    <s v="ideacts.com"/>
    <s v="IND"/>
    <m/>
    <s v="Mumbai"/>
    <s v="Mumbai"/>
    <x v="0"/>
    <s v="Ideacts Innovations is an India-based internet media company that provides web advertising platforms for brands."/>
    <s v="advertising"/>
    <x v="296"/>
    <x v="6"/>
    <n v="1"/>
    <n v="5000000"/>
    <s v="2007-01-01"/>
    <s v="2008-07-03"/>
    <s v="2008-07-03"/>
    <m/>
    <s v="anjan@ideacts.com"/>
    <s v="91 22 4082 0700"/>
    <s v="https://www.crunchbase.com/organization/ideacts-innovations"/>
    <m/>
    <m/>
    <s v="8aab5bd8-1fbf-3a09-5a20-03a6e444bb8a"/>
  </r>
  <r>
    <x v="70820"/>
    <s v="mosnaps.com"/>
    <s v="USA"/>
    <s v="NE"/>
    <s v="Omaha"/>
    <s v="Omaha"/>
    <x v="3"/>
    <s v="Mosnaps is a Blackberry photo upload application designed for individual users, bloggers, and mobile journalists."/>
    <s v="apps|mobile"/>
    <x v="45"/>
    <x v="1"/>
    <n v="1"/>
    <n v="25000"/>
    <s v="2007-08-01"/>
    <s v="2008-07-03"/>
    <s v="2008-07-03"/>
    <s v="2011-02-24"/>
    <s v="harish@mosnaps.com"/>
    <n v="4022030143"/>
    <s v="https://www.crunchbase.com/organization/maufait"/>
    <m/>
    <m/>
    <s v="a3acbe3e-b335-a3c9-8073-33b05d9fd93c"/>
  </r>
  <r>
    <x v="70821"/>
    <s v="blogo.it"/>
    <s v="ITA"/>
    <m/>
    <s v="Milan"/>
    <s v="Milan"/>
    <x v="2"/>
    <s v="Blogo.it is a popular vertical blog network in Italy with more than 10 million unique users a month and 45 niche blogs."/>
    <s v="curated web"/>
    <x v="28"/>
    <x v="6"/>
    <n v="2"/>
    <n v="3474608"/>
    <s v="2004-11-25"/>
    <s v="2007-02-24"/>
    <s v="2008-07-02"/>
    <m/>
    <s v="info@blogo.it"/>
    <s v="39 02 54 02 77 24"/>
    <s v="https://www.crunchbase.com/organization/e-box-blogo-it"/>
    <s v="https://www.twitter.com/blogoit"/>
    <s v="https://www.facebook.com/blogonews"/>
    <s v="21cf79e5-0cb0-3561-1df7-1395cd520e69"/>
  </r>
  <r>
    <x v="70822"/>
    <s v="kango.com"/>
    <s v="USA"/>
    <s v="CA"/>
    <s v="SF Bay Area"/>
    <s v="Palo Alto"/>
    <x v="3"/>
    <s v="A Palo Alto, Calif.-based operator of travel review operator Kango.com"/>
    <s v="tourism|travel"/>
    <x v="22"/>
    <x v="2"/>
    <n v="1"/>
    <n v="3950000"/>
    <m/>
    <s v="2008-07-02"/>
    <s v="2008-07-02"/>
    <m/>
    <m/>
    <m/>
    <s v="https://www.crunchbase.com/organization/kango-com"/>
    <s v="https://www.twitter.com/kango"/>
    <m/>
    <s v="3a0a8f54-8cd4-5018-0181-97bbb282e3ef"/>
  </r>
  <r>
    <x v="70823"/>
    <s v="packetexchange.net"/>
    <s v="GBR"/>
    <m/>
    <s v="London"/>
    <s v="London"/>
    <x v="2"/>
    <s v="Global network services provider"/>
    <s v="cloud computing|internet|real time"/>
    <x v="146"/>
    <x v="0"/>
    <n v="2"/>
    <n v="15000000"/>
    <s v="2001-01-01"/>
    <s v="2004-11-01"/>
    <s v="2008-07-02"/>
    <m/>
    <m/>
    <s v="'44-20-7377-4130"/>
    <s v="https://www.crunchbase.com/organization/packetexchange"/>
    <m/>
    <m/>
    <s v="492ca138-66e0-e0cb-aca9-731b87b6e92a"/>
  </r>
  <r>
    <x v="70824"/>
    <s v="pfsw.com"/>
    <s v="SWE"/>
    <m/>
    <s v="Stockholm"/>
    <s v="Stockholm"/>
    <x v="0"/>
    <s v="PacketFront Software is a young software company with a well-proven solution."/>
    <s v="internet|manufacturing|software"/>
    <x v="1165"/>
    <x v="0"/>
    <n v="2"/>
    <n v="59494306.6900291"/>
    <s v="2001-01-01"/>
    <s v="2004-06-08"/>
    <s v="2008-07-02"/>
    <m/>
    <s v="sales@pfsw.com"/>
    <s v="(468)633-1990"/>
    <s v="https://www.crunchbase.com/organization/packetfront"/>
    <m/>
    <m/>
    <s v="3ec18487-0564-f901-df96-b16ea013e06f"/>
  </r>
  <r>
    <x v="70825"/>
    <s v="silvigen.co.uk"/>
    <s v="GBR"/>
    <m/>
    <m/>
    <m/>
    <x v="3"/>
    <s v="Silvigen is a UK-based producer and supplier of biomass fuels for use in the power industry."/>
    <s v="biofuel|biomass energy|industrial"/>
    <x v="165"/>
    <x v="2"/>
    <n v="1"/>
    <n v="3478433"/>
    <m/>
    <s v="2008-07-02"/>
    <s v="2008-07-02"/>
    <s v="2012-07-04"/>
    <s v="john.h@silvigen.co.uk"/>
    <s v="'01405-782-446"/>
    <s v="https://www.crunchbase.com/organization/silvigen"/>
    <m/>
    <m/>
    <s v="a4c96a47-6ccd-81db-aa56-dd11d15a032d"/>
  </r>
  <r>
    <x v="70826"/>
    <s v="xpdmedia.com"/>
    <s v="CHN"/>
    <m/>
    <s v="Beijing"/>
    <s v="Beijing"/>
    <x v="2"/>
    <s v="XPD Media is a provider of online multi-platform gaming services."/>
    <s v="enterprise|internet|mobile"/>
    <x v="82"/>
    <x v="2"/>
    <n v="1"/>
    <n v="2000000"/>
    <s v="2008-01-01"/>
    <s v="2008-07-02"/>
    <s v="2008-07-02"/>
    <m/>
    <s v="info@xpdmedia.com"/>
    <m/>
    <s v="https://www.crunchbase.com/organization/xpd-media"/>
    <m/>
    <m/>
    <s v="9d3cb7b3-1c11-64fc-2ab9-b19ba854123b"/>
  </r>
  <r>
    <x v="70827"/>
    <s v="360quan.com"/>
    <m/>
    <m/>
    <m/>
    <m/>
    <x v="0"/>
    <s v="360Quan owns and operates a social networking website for teenagers."/>
    <s v="internet|social media|social network"/>
    <x v="87"/>
    <x v="3"/>
    <n v="3"/>
    <n v="23000000"/>
    <s v="2006-03-28"/>
    <s v="2006-02-08"/>
    <s v="2008-07-01"/>
    <m/>
    <m/>
    <m/>
    <s v="https://www.crunchbase.com/organization/360quan"/>
    <m/>
    <m/>
    <s v="f0ed22e2-67ab-9d5f-647b-fb29dc11b451"/>
  </r>
  <r>
    <x v="70828"/>
    <s v="amitive.com"/>
    <s v="USA"/>
    <s v="CA"/>
    <s v="SF Bay Area"/>
    <s v="San Mateo"/>
    <x v="2"/>
    <s v="Amitive provides on demand supply chain management technology through the internet to small and medium-sized companies."/>
    <s v="software"/>
    <x v="10"/>
    <x v="6"/>
    <n v="1"/>
    <n v="10000000"/>
    <s v="2004-04-01"/>
    <s v="2008-07-01"/>
    <s v="2008-07-01"/>
    <m/>
    <s v="info@amitive.com"/>
    <n v="6507149816"/>
    <s v="https://www.crunchbase.com/organization/amitive"/>
    <s v="https://www.twitter.com/intrigosys"/>
    <m/>
    <s v="95cae0fc-fac5-2038-bb80-f9b7aac2048f"/>
  </r>
  <r>
    <x v="70829"/>
    <s v="residencedangkor.com"/>
    <s v="KHM"/>
    <m/>
    <s v="KHM - Other"/>
    <s v="Siem Reap"/>
    <x v="0"/>
    <s v="La Résidence d'Angkor, Siem Reap, Cambodia is an intimate luxury boutique hotel, 10mn away from the Angkor Wat temples."/>
    <s v="hospitality"/>
    <x v="22"/>
    <x v="4"/>
    <n v="1"/>
    <m/>
    <m/>
    <s v="2008-07-01"/>
    <s v="2008-07-01"/>
    <m/>
    <s v="info@residencedangkor.com"/>
    <s v="'+855 63 963 390"/>
    <s v="https://www.crunchbase.com/organization/angkor-residences"/>
    <s v="https://www.twitter.com/residenceangkor"/>
    <s v="http://www.facebook.com/laresidencedangkor"/>
    <s v="5f67e817-a2af-f174-9ac3-f968a434fd35"/>
  </r>
  <r>
    <x v="70830"/>
    <s v="bafnapharma.com"/>
    <s v="IND"/>
    <m/>
    <s v="Chennai"/>
    <s v="Chennai"/>
    <x v="0"/>
    <s v="Bafna Pharmaceuticals forayed into the pharmaceutical manufacturing industry."/>
    <m/>
    <x v="5"/>
    <x v="7"/>
    <n v="1"/>
    <m/>
    <s v="1981-01-01"/>
    <s v="2008-07-01"/>
    <s v="2008-07-01"/>
    <m/>
    <s v="info@bafnapharma.com"/>
    <n v="914442677555"/>
    <s v="https://www.crunchbase.com/organization/bafna"/>
    <m/>
    <m/>
    <s v="bd3c8d0b-dea1-f81c-0f5f-672c667e1a92"/>
  </r>
  <r>
    <x v="70831"/>
    <s v="bagtech.net"/>
    <m/>
    <m/>
    <m/>
    <m/>
    <x v="0"/>
    <s v="Bag Tech develops, designs, and manufactures a variety of bags."/>
    <s v="e-commerce|lifestyle|retail"/>
    <x v="131"/>
    <x v="2"/>
    <n v="4"/>
    <n v="21908173"/>
    <m/>
    <s v="2003-07-01"/>
    <s v="2008-07-01"/>
    <m/>
    <m/>
    <m/>
    <s v="https://www.crunchbase.com/organization/bag-tech"/>
    <m/>
    <m/>
    <s v="5b6f0a38-8a92-eb96-0262-0a2302fefa06"/>
  </r>
  <r>
    <x v="70832"/>
    <s v="boomi.com"/>
    <s v="USA"/>
    <s v="PA"/>
    <s v="Philadelphia"/>
    <s v="Berwyn"/>
    <x v="2"/>
    <s v="Boomi provides cloud integration solutions via a SaaS-based AtomSphere platform for providers to stay connected with their consumers."/>
    <s v="cloud computing|enterprise software|paas|saas"/>
    <x v="146"/>
    <x v="3"/>
    <n v="2"/>
    <n v="4900000"/>
    <s v="2000-03-01"/>
    <s v="2002-01-01"/>
    <s v="2008-07-01"/>
    <m/>
    <m/>
    <s v="1(800)732-3602"/>
    <s v="https://www.crunchbase.com/organization/boomi"/>
    <s v="https://www.twitter.com/boomi"/>
    <m/>
    <s v="86ced1f6-3520-a85d-0e62-0041e67b3900"/>
  </r>
  <r>
    <x v="70833"/>
    <s v="carbonetworks.com"/>
    <s v="USA"/>
    <s v="CA"/>
    <s v="SF Bay Area"/>
    <s v="San Francisco"/>
    <x v="3"/>
    <s v="Carbonetworks helps organizations manage their carbon inventories and create effective greenhouse gas emissions strategies."/>
    <s v="cleantech|greentech|impact investing"/>
    <x v="380"/>
    <x v="0"/>
    <n v="1"/>
    <n v="5000000"/>
    <s v="2005-01-01"/>
    <s v="2008-07-01"/>
    <s v="2008-07-01"/>
    <m/>
    <s v="info@carbonetworks.com"/>
    <s v="'1-800-571-0694"/>
    <s v="https://www.crunchbase.com/organization/carbonetworks"/>
    <m/>
    <m/>
    <s v="f94b47de-ade1-2bd8-3a6f-208c2f3a1fca"/>
  </r>
  <r>
    <x v="70834"/>
    <s v="cinemaki.com"/>
    <s v="ARG"/>
    <m/>
    <s v="Buenos Aires"/>
    <s v="Buenos Aires"/>
    <x v="3"/>
    <s v="Bienvenido a Cinefis, elige tu país. Disfruta de las novedades de cine, información de películas, estrenos y horarios en tu cine favorito"/>
    <m/>
    <x v="5"/>
    <x v="2"/>
    <n v="1"/>
    <m/>
    <s v="2008-07-01"/>
    <s v="2008-07-01"/>
    <s v="2008-07-01"/>
    <s v="2013-05-31"/>
    <s v="info@cinemaki.com"/>
    <s v="'+54 911 5508-3159"/>
    <s v="https://www.crunchbase.com/organization/cinemaki"/>
    <s v="https://www.twitter.com/cinemaki"/>
    <m/>
    <s v="c09c8714-6a9e-619c-d1e3-35cff2e92345"/>
  </r>
  <r>
    <x v="70835"/>
    <s v="cognifit.com"/>
    <s v="USA"/>
    <s v="NY"/>
    <s v="New York City"/>
    <s v="New York"/>
    <x v="0"/>
    <s v="Cognifit is a healthcare company developing online cognitive assessments and brain training computer programs."/>
    <s v="health care"/>
    <x v="3"/>
    <x v="2"/>
    <n v="1"/>
    <n v="5000000"/>
    <s v="1999-01-01"/>
    <s v="2008-07-01"/>
    <s v="2008-07-01"/>
    <m/>
    <s v="support@cognifit.com"/>
    <m/>
    <s v="https://www.crunchbase.com/organization/cognifit"/>
    <s v="https://www.twitter.com/cognifit"/>
    <s v="https://www.facebook.com/cognifit"/>
    <s v="e13a23ef-473f-b4e9-abdf-6f1129999de5"/>
  </r>
  <r>
    <x v="70836"/>
    <s v="collegetonightinc.com"/>
    <s v="USA"/>
    <s v="CA"/>
    <s v="Los Angeles"/>
    <s v="Los Angeles"/>
    <x v="3"/>
    <s v="College Tonight is a social media company that develops and operates various properties focused on the college demographic."/>
    <s v="mobile|universities"/>
    <x v="15"/>
    <x v="1"/>
    <n v="2"/>
    <n v="2244500"/>
    <m/>
    <s v="2007-07-01"/>
    <s v="2008-07-01"/>
    <s v="2013-06-01"/>
    <s v="info@collegetonight.com"/>
    <s v="'323-966-5800"/>
    <s v="https://www.crunchbase.com/organization/collegetonight"/>
    <m/>
    <m/>
    <s v="bf9c82c0-6e30-171c-0ec0-7f549502f07b"/>
  </r>
  <r>
    <x v="70837"/>
    <s v="condit.com"/>
    <s v="USA"/>
    <s v="CO"/>
    <s v="Denver"/>
    <s v="Denver"/>
    <x v="0"/>
    <s v="Condit specializes in creating custom event and trade show booths, museum displays, and temporary structures for clients."/>
    <s v="advertising"/>
    <x v="296"/>
    <x v="6"/>
    <n v="1"/>
    <m/>
    <s v="1945-01-01"/>
    <s v="2008-07-01"/>
    <s v="2008-07-01"/>
    <m/>
    <s v="info@condit.com"/>
    <s v="(800)541-6308"/>
    <s v="https://www.crunchbase.com/organization/condit-exhibits"/>
    <s v="https://www.twitter.com/conditglobal"/>
    <s v="https://www.facebook.com/condit-exhibits-196205637463/"/>
    <s v="f20c44af-fc47-7e31-ac42-c0f072946757"/>
  </r>
  <r>
    <x v="70838"/>
    <s v="creativelogicmedia.com"/>
    <s v="USA"/>
    <s v="TN"/>
    <s v="Nashville"/>
    <s v="Cookeville"/>
    <x v="3"/>
    <s v="Creative Logic Media designs brochures, websites, illustrations, and advertising artwork."/>
    <s v="consulting|web design"/>
    <x v="350"/>
    <x v="1"/>
    <n v="1"/>
    <n v="50000"/>
    <s v="2006-01-01"/>
    <s v="2008-07-01"/>
    <s v="2008-07-01"/>
    <m/>
    <m/>
    <s v="(800) 909 7098"/>
    <s v="https://www.crunchbase.com/organization/creative-logic-media"/>
    <s v="https://www.twitter.com/clmpwnz"/>
    <m/>
    <s v="44357d0e-6064-ed90-96f0-4d75eae72bac"/>
  </r>
  <r>
    <x v="70839"/>
    <s v="mycrono.com"/>
    <s v="USA"/>
    <s v="PA"/>
    <s v="Pittsburgh"/>
    <s v="Pittsburgh"/>
    <x v="3"/>
    <s v="Crono is a software development company focused on time management software."/>
    <s v="software"/>
    <x v="10"/>
    <x v="1"/>
    <n v="1"/>
    <n v="25000"/>
    <s v="2008-01-01"/>
    <s v="2008-07-01"/>
    <s v="2008-07-01"/>
    <m/>
    <s v="info@mycrono.com"/>
    <s v="'412-535-8282"/>
    <s v="https://www.crunchbase.com/organization/crono"/>
    <m/>
    <m/>
    <s v="f5ca9ffc-9278-1073-d993-f321c241ca54"/>
  </r>
  <r>
    <x v="70840"/>
    <s v="dimdim.com"/>
    <s v="USA"/>
    <s v="MA"/>
    <s v="Boston"/>
    <s v="Lowell"/>
    <x v="2"/>
    <s v="Dimdim offers a browser-based web conferencing service based on an open source platform."/>
    <s v="curated web"/>
    <x v="28"/>
    <x v="6"/>
    <n v="2"/>
    <n v="8400000"/>
    <s v="2006-01-01"/>
    <s v="2007-02-01"/>
    <s v="2008-07-01"/>
    <m/>
    <m/>
    <m/>
    <s v="https://www.crunchbase.com/organization/dimdim"/>
    <s v="https://www.twitter.com/dimdim"/>
    <m/>
    <s v="beb8eedf-5851-e099-e213-ab99c33678a8"/>
  </r>
  <r>
    <x v="70841"/>
    <s v="doubleencore.com"/>
    <s v="USA"/>
    <s v="CO"/>
    <s v="Denver"/>
    <s v="Denver"/>
    <x v="0"/>
    <s v="Double Encore develops iOS and Android mobile applications for various brands."/>
    <s v="consulting"/>
    <x v="5"/>
    <x v="8"/>
    <n v="1"/>
    <n v="25000"/>
    <s v="2008-07-15"/>
    <s v="2008-07-01"/>
    <s v="2008-07-01"/>
    <m/>
    <s v="info@doubleencore.com"/>
    <s v="'303-495-3344"/>
    <s v="https://www.crunchbase.com/organization/double-encore"/>
    <s v="https://www.twitter.com/doubleencore"/>
    <s v="http://www.facebook.com/doubleencore"/>
    <s v="8ebd07d9-96c2-93bc-376b-9bba169df1ab"/>
  </r>
  <r>
    <x v="70842"/>
    <s v="ekasystems.com"/>
    <s v="USA"/>
    <s v="MD"/>
    <s v="Washington, D.C."/>
    <s v="Germantown"/>
    <x v="2"/>
    <s v="Eka Systems offers wireless smart networks, smart grid networking and AMI solutions for the energy management and utility operations areas."/>
    <s v="energy management|manufacturing|wireless"/>
    <x v="8224"/>
    <x v="6"/>
    <n v="3"/>
    <n v="52500000"/>
    <s v="2000-01-01"/>
    <s v="2006-01-01"/>
    <s v="2008-07-01"/>
    <m/>
    <s v="info@ekasystems.com"/>
    <s v="301 515-7118"/>
    <s v="https://www.crunchbase.com/organization/eka-systems"/>
    <s v="https://www.twitter.com/etn_electrical"/>
    <s v="https://www.facebook.com/eatonelectrical"/>
    <s v="746155b1-3dcf-92c9-3f52-efa0144be54c"/>
  </r>
  <r>
    <x v="70843"/>
    <s v="genieo.com"/>
    <s v="ISR"/>
    <m/>
    <s v="Tel Aviv"/>
    <s v="Herzliya"/>
    <x v="2"/>
    <s v="Genieo Innovation provides a generic personalization framework for content and application providers."/>
    <s v="ad targeting|crm|internet|news|personalization|privacy|web design"/>
    <x v="8225"/>
    <x v="0"/>
    <n v="1"/>
    <n v="3000000"/>
    <s v="2008-04-01"/>
    <s v="2008-07-01"/>
    <s v="2008-07-01"/>
    <m/>
    <s v="info@genieo.com"/>
    <m/>
    <s v="https://www.crunchbase.com/organization/genieo"/>
    <s v="https://www.twitter.com/genieotweets"/>
    <s v="http://www.facebook.com/mygenieo"/>
    <s v="88500448-8619-5071-40a2-00b8e832c7f2"/>
  </r>
  <r>
    <x v="70844"/>
    <s v="healthyhumans.com"/>
    <s v="USA"/>
    <s v="PA"/>
    <s v="Philadelphia"/>
    <s v="Wayne"/>
    <x v="0"/>
    <s v="Healthy Humans offers eHub, a patient-empowering medical online platform that provides services to improve the quality of care of patients."/>
    <s v="diabetes|health care|medical|nutrition"/>
    <x v="3"/>
    <x v="0"/>
    <n v="1"/>
    <n v="150000"/>
    <s v="2006-01-01"/>
    <s v="2008-07-01"/>
    <s v="2008-07-01"/>
    <m/>
    <s v="info@healthyhumans.com"/>
    <s v="'610-989-0995"/>
    <s v="https://www.crunchbase.com/organization/healthy-humans"/>
    <s v="https://www.twitter.com/healthyhumans"/>
    <s v="http://www.facebook.com/thehealthyhumans"/>
    <s v="c322a883-5136-2b24-2e13-eaaaada77813"/>
  </r>
  <r>
    <x v="70845"/>
    <s v="helphive.com"/>
    <s v="USA"/>
    <s v="WA"/>
    <s v="Seattle"/>
    <s v="Shoreline"/>
    <x v="3"/>
    <s v="HelpHive is an online marketplace that connects homeowners and home service providers."/>
    <s v="curated web|local"/>
    <x v="28"/>
    <x v="1"/>
    <n v="1"/>
    <n v="250000"/>
    <s v="2008-01-01"/>
    <s v="2008-07-01"/>
    <s v="2008-07-01"/>
    <m/>
    <s v="info@helphive.com"/>
    <s v="(206) 414-9644"/>
    <s v="https://www.crunchbase.com/organization/helphive"/>
    <s v="https://www.twitter.com/helphive"/>
    <m/>
    <s v="d1630a18-91f3-e3ff-04ef-2df16cafb4d0"/>
  </r>
  <r>
    <x v="70846"/>
    <s v="hillcrestlaminating.com"/>
    <s v="USA"/>
    <s v="PA"/>
    <s v="Scranton"/>
    <s v="Danville"/>
    <x v="0"/>
    <s v="Develop a comprehensive marketing plan and financial strategy to help this contract laminator expand."/>
    <m/>
    <x v="5"/>
    <x v="1"/>
    <n v="1"/>
    <m/>
    <s v="2007-01-01"/>
    <s v="2008-07-01"/>
    <s v="2008-07-01"/>
    <m/>
    <m/>
    <s v="(570) 437-3527"/>
    <s v="https://www.crunchbase.com/organization/hill-crest-laminating"/>
    <m/>
    <m/>
    <s v="c399c4ca-6cba-d2bc-4c31-c8ce6847684d"/>
  </r>
  <r>
    <x v="70847"/>
    <s v="icondial.com"/>
    <s v="AUS"/>
    <m/>
    <s v="Sydney"/>
    <s v="Sydney"/>
    <x v="3"/>
    <s v="iconDial provides Flash-based, zero registration, free and instant telephony services."/>
    <s v="public relations"/>
    <x v="208"/>
    <x v="2"/>
    <n v="1"/>
    <n v="50000"/>
    <s v="2008-07-01"/>
    <s v="2008-07-01"/>
    <s v="2008-07-01"/>
    <s v="2011-09-04"/>
    <s v="ashod@apakian.com"/>
    <s v="'+1 408 844 4935"/>
    <s v="https://www.crunchbase.com/organization/icondial"/>
    <m/>
    <m/>
    <s v="6c43e9d8-fec4-3f9a-482d-290bd7fdb4af"/>
  </r>
  <r>
    <x v="70848"/>
    <s v="kidcareyears.com"/>
    <s v="USA"/>
    <s v="TX"/>
    <s v="Houston"/>
    <s v="Houston"/>
    <x v="3"/>
    <s v="Daycare Watchdog Services"/>
    <s v="curated web"/>
    <x v="28"/>
    <x v="1"/>
    <n v="1"/>
    <m/>
    <s v="2008-05-01"/>
    <s v="2008-07-01"/>
    <s v="2008-07-01"/>
    <s v="2010-09-30"/>
    <s v="creichard@kidcareyears.com"/>
    <m/>
    <s v="https://www.crunchbase.com/organization/kid-care-years"/>
    <s v="https://www.twitter.com/kidcareyears"/>
    <m/>
    <s v="44c038a8-90ec-50a9-0b7b-e44157dab984"/>
  </r>
  <r>
    <x v="70849"/>
    <s v="mindmeister.com"/>
    <s v="DEU"/>
    <m/>
    <s v="Munich"/>
    <s v="Munich"/>
    <x v="0"/>
    <s v="MeisterLabs develops and provides web-based productivity tools focusing on simplicity, usability and easy collaboration."/>
    <s v="collaboration|commercial real estate|file sharing|project management|software"/>
    <x v="27"/>
    <x v="2"/>
    <n v="1"/>
    <m/>
    <s v="2007-02-05"/>
    <s v="2008-07-01"/>
    <s v="2008-07-01"/>
    <m/>
    <s v="info@mindmeister.com"/>
    <m/>
    <s v="https://www.crunchbase.com/organization/mindmeister"/>
    <s v="https://www.twitter.com/mindmeister"/>
    <m/>
    <s v="e86b76f1-4817-d0e6-3008-c1befb872c0c"/>
  </r>
  <r>
    <x v="70850"/>
    <s v="nimbuzz.com"/>
    <s v="NLD"/>
    <m/>
    <s v="NLD - Other"/>
    <s v="'s-gravenhage"/>
    <x v="2"/>
    <s v="Nimbuzz is a free instant mobile messenger and calling app for Windows PC, Mac smartphones, and other mobile devices."/>
    <s v="messaging|mobile|voip"/>
    <x v="374"/>
    <x v="6"/>
    <n v="3"/>
    <n v="25000000"/>
    <s v="2006-05-05"/>
    <s v="2005-12-01"/>
    <s v="2008-07-01"/>
    <m/>
    <s v="news@nimbuzz.com"/>
    <m/>
    <s v="https://www.crunchbase.com/organization/nimbuzz"/>
    <s v="https://www.twitter.com/nimbuzz"/>
    <s v="http://www.facebook.com/nimbuzz"/>
    <s v="96e3d539-f920-139c-0436-7d5fe9af9098"/>
  </r>
  <r>
    <x v="70851"/>
    <s v="oesia.com"/>
    <s v="ESP"/>
    <m/>
    <s v="Madrid"/>
    <s v="Madrid"/>
    <x v="0"/>
    <s v="Oesia is a multinational consultancy specialized in technology, developing projects for customers in Europe, America and Asia."/>
    <s v="enterprise|information services|information technology"/>
    <x v="59"/>
    <x v="8"/>
    <n v="1"/>
    <n v="56130000"/>
    <s v="2000-01-01"/>
    <s v="2008-07-01"/>
    <s v="2008-07-01"/>
    <m/>
    <s v="marketing@oesia.com"/>
    <s v="34 91 309 86 00"/>
    <s v="https://www.crunchbase.com/organization/oesia"/>
    <s v="https://www.twitter.com/grupo_oesia"/>
    <s v="https://www.facebook.com/grupo.oesia"/>
    <s v="2a0a6e66-e6da-b12a-485b-4e0b28bf7bac"/>
  </r>
  <r>
    <x v="70852"/>
    <s v="bmc.com"/>
    <s v="USA"/>
    <s v="TX"/>
    <s v="Austin"/>
    <s v="Austin"/>
    <x v="2"/>
    <s v="Phurnace Software automates web application deployment in physical environments, virtual images and cloud computing providers."/>
    <s v="software"/>
    <x v="10"/>
    <x v="2"/>
    <n v="2"/>
    <n v="10000000"/>
    <s v="2007-01-01"/>
    <s v="2007-09-11"/>
    <s v="2008-07-01"/>
    <m/>
    <s v="info@phurnace.com"/>
    <m/>
    <s v="https://www.crunchbase.com/organization/phurnace-software"/>
    <m/>
    <m/>
    <s v="915fb34c-0777-be20-c932-6fe13e742f15"/>
  </r>
  <r>
    <x v="70853"/>
    <s v="populis.com"/>
    <s v="IRL"/>
    <m/>
    <s v="Dublin"/>
    <s v="Dublin"/>
    <x v="0"/>
    <s v="Populis is a digital media company producing vertical content for web users."/>
    <s v="advertising|content|digital media"/>
    <x v="414"/>
    <x v="3"/>
    <n v="1"/>
    <n v="18141250"/>
    <s v="2004-08-01"/>
    <s v="2008-07-01"/>
    <s v="2008-07-01"/>
    <m/>
    <m/>
    <m/>
    <s v="https://www.crunchbase.com/organization/populis"/>
    <s v="https://www.twitter.com/populismedia"/>
    <m/>
    <s v="22b6fcba-f960-4ef8-c931-d688a868a859"/>
  </r>
  <r>
    <x v="70854"/>
    <s v="pushbuttonlabs.com"/>
    <s v="USA"/>
    <s v="OR"/>
    <s v="Eugene"/>
    <s v="Eugene"/>
    <x v="3"/>
    <s v="PushButton Labs develops interactive flash and social games for social networks and mobile devices."/>
    <s v="social media|software|video games"/>
    <x v="6147"/>
    <x v="1"/>
    <n v="1"/>
    <m/>
    <s v="2008-01-01"/>
    <s v="2008-07-01"/>
    <s v="2008-07-01"/>
    <s v="2012-02-24"/>
    <s v="webmaster@pushbuttonlabs.com"/>
    <m/>
    <s v="https://www.crunchbase.com/organization/pushbutton-labs"/>
    <m/>
    <m/>
    <s v="0156b142-9a24-8389-de2b-7f82a50afda1"/>
  </r>
  <r>
    <x v="70855"/>
    <m/>
    <s v="USA"/>
    <s v="VT"/>
    <s v="VT - Other"/>
    <s v="Brattleboro"/>
    <x v="0"/>
    <s v="A Brattleboro, Vt.-based natural pasta maker"/>
    <s v="food and beverage|food processing|organic food"/>
    <x v="7"/>
    <x v="2"/>
    <n v="1"/>
    <n v="2350000"/>
    <m/>
    <s v="2008-07-01"/>
    <s v="2008-07-01"/>
    <m/>
    <m/>
    <m/>
    <s v="https://www.crunchbase.com/organization/putney-pasta"/>
    <m/>
    <m/>
    <s v="dcda3fe2-d03d-763f-f769-fb72d52336a5"/>
  </r>
  <r>
    <x v="70856"/>
    <s v="searchles.com"/>
    <s v="USA"/>
    <s v="DC"/>
    <s v="Washington, D.C."/>
    <s v="Washington"/>
    <x v="0"/>
    <s v="Searchles is a scalable social search platform with social bookmarking and social networking features that enables users to share stories."/>
    <s v="social media"/>
    <x v="87"/>
    <x v="1"/>
    <n v="1"/>
    <n v="2000000"/>
    <s v="2006-01-01"/>
    <s v="2008-07-01"/>
    <s v="2008-07-01"/>
    <m/>
    <s v="info@searchles.com"/>
    <s v="'202-903-2413"/>
    <s v="https://www.crunchbase.com/organization/searchles"/>
    <s v="https://www.twitter.com/twicsy"/>
    <s v="http://www.facebook.com/twicsy"/>
    <s v="ccca7e01-4dba-9d3e-d24e-5db230caf3ef"/>
  </r>
  <r>
    <x v="70857"/>
    <s v="sendmehome.com"/>
    <s v="USA"/>
    <s v="CA"/>
    <s v="Santa Barbara"/>
    <s v="Santa Barbara"/>
    <x v="3"/>
    <s v="SendMeHome is a free web-based application that generates unique ID tags for their items."/>
    <s v="blogging platforms"/>
    <x v="233"/>
    <x v="1"/>
    <n v="1"/>
    <n v="50000"/>
    <s v="2008-07-01"/>
    <s v="2008-07-01"/>
    <s v="2008-07-01"/>
    <s v="2012-06-04"/>
    <s v="press@sendmehome.com"/>
    <s v="'805-687-2364"/>
    <s v="https://www.crunchbase.com/organization/sendmehome-com"/>
    <m/>
    <m/>
    <s v="76d61785-557c-d184-291d-34a87c7a4eb7"/>
  </r>
  <r>
    <x v="70858"/>
    <s v="sgestates.in"/>
    <s v="IND"/>
    <m/>
    <s v="New Delhi"/>
    <s v="New Delhi"/>
    <x v="0"/>
    <s v="The company is in the Construction Business for the last 27 years and has been providing Space solutions to people in different segments."/>
    <s v="real estate"/>
    <x v="76"/>
    <x v="6"/>
    <n v="1"/>
    <m/>
    <s v="1986-01-01"/>
    <s v="2008-07-01"/>
    <s v="2008-07-01"/>
    <m/>
    <s v="info@sgestates.in"/>
    <n v="1142323230"/>
    <s v="https://www.crunchbase.com/organization/sg-estates"/>
    <s v="https://www.twitter.com/sgestatesltd"/>
    <s v="https://www.facebook.com/sgestate"/>
    <s v="6571e007-e9de-e317-e28b-cadff9570332"/>
  </r>
  <r>
    <x v="70859"/>
    <s v="shopflick.com"/>
    <s v="USA"/>
    <s v="CA"/>
    <s v="Los Angeles"/>
    <s v="Los Angeles"/>
    <x v="2"/>
    <s v="Shopflick is a direct-to-consumer online shopping marketplace that offers video store-fronts and embeddable video widgets for buyers."/>
    <s v="brand marketing|e-commerce|fashion|shopping|video|video streaming"/>
    <x v="8226"/>
    <x v="1"/>
    <n v="2"/>
    <n v="8000000"/>
    <s v="2007-07-01"/>
    <s v="2008-03-15"/>
    <s v="2008-07-01"/>
    <m/>
    <s v="info@shopflick.com"/>
    <s v="'424-832-7415"/>
    <s v="https://www.crunchbase.com/organization/shopflick"/>
    <m/>
    <m/>
    <s v="668bb8b7-88b7-d75c-d017-3af9e968bc0e"/>
  </r>
  <r>
    <x v="70860"/>
    <s v="shrinktheweb.com"/>
    <s v="USA"/>
    <s v="GA"/>
    <s v="Atlanta"/>
    <s v="Atlanta"/>
    <x v="0"/>
    <s v="ShrinkTheWeb provides automated website screenshot solutions."/>
    <s v="curated web|internet"/>
    <x v="28"/>
    <x v="0"/>
    <n v="1"/>
    <n v="150000"/>
    <s v="2008-06-05"/>
    <s v="2008-07-01"/>
    <s v="2008-07-01"/>
    <m/>
    <s v="tc@shrinktheweb.com"/>
    <s v="'888-763-6797"/>
    <s v="https://www.crunchbase.com/organization/shrinktheweb"/>
    <s v="https://www.twitter.com/shrinktheweb"/>
    <m/>
    <s v="106e6625-a5d8-810e-9888-3de656610676"/>
  </r>
  <r>
    <x v="70861"/>
    <s v="snagsta.com"/>
    <s v="GBR"/>
    <m/>
    <s v="London"/>
    <s v="London"/>
    <x v="0"/>
    <s v="Snagsta is a recommendation site that enables users to share and find things, places, and services they want."/>
    <s v="search engine|social media"/>
    <x v="87"/>
    <x v="2"/>
    <n v="2"/>
    <n v="210907"/>
    <s v="2007-07-01"/>
    <s v="2007-10-01"/>
    <s v="2008-07-01"/>
    <m/>
    <s v="phil.hofmeyr@snagsta.com"/>
    <m/>
    <s v="https://www.crunchbase.com/organization/snagsta"/>
    <m/>
    <m/>
    <s v="02e7dc28-4fc9-f5d2-fe21-2dbe3f7292fc"/>
  </r>
  <r>
    <x v="70862"/>
    <s v="spinetix.com"/>
    <s v="CHE"/>
    <m/>
    <s v="CHE - Other"/>
    <s v="Hergiswil"/>
    <x v="0"/>
    <s v="Spinetix is an information technology and services, specialties in digital signage hardware, software etc."/>
    <m/>
    <x v="5"/>
    <x v="0"/>
    <n v="1"/>
    <m/>
    <s v="2006-01-01"/>
    <s v="2008-07-01"/>
    <s v="2008-07-01"/>
    <m/>
    <s v="info@spinetix.com"/>
    <n v="41213411956"/>
    <s v="https://www.crunchbase.com/organization/spinetix"/>
    <s v="https://www.twitter.com/spinetix"/>
    <s v="https://www.facebook.com/spinetix"/>
    <s v="c510bc9c-185c-53b6-fc8a-759f2f025311"/>
  </r>
  <r>
    <x v="70863"/>
    <s v="stylehop.com"/>
    <s v="USA"/>
    <s v="NJ"/>
    <s v="Newark"/>
    <s v="Maplewood"/>
    <x v="0"/>
    <s v="StyleHop offers a consumer-driven forecasting tool for fashion retailers to make better assortment decisions."/>
    <s v="crowdsourcing|fashion|news"/>
    <x v="125"/>
    <x v="0"/>
    <n v="1"/>
    <n v="570000"/>
    <s v="2008-02-01"/>
    <s v="2008-07-01"/>
    <s v="2008-07-01"/>
    <m/>
    <s v="dreinke@stylehop.com"/>
    <m/>
    <s v="https://www.crunchbase.com/organization/stylehop"/>
    <s v="https://www.twitter.com/stylehop"/>
    <m/>
    <s v="deec694b-8219-0470-c763-ee86c104d7c2"/>
  </r>
  <r>
    <x v="70864"/>
    <s v="tsong.cn"/>
    <s v="CHN"/>
    <m/>
    <s v="Shanghai"/>
    <s v="Shanghai"/>
    <x v="0"/>
    <s v="Tang Song is a Chinese provider of interactive entertainment experiences and applications."/>
    <m/>
    <x v="5"/>
    <x v="2"/>
    <n v="2"/>
    <m/>
    <s v="2004-01-01"/>
    <s v="2007-09-01"/>
    <s v="2008-07-01"/>
    <m/>
    <m/>
    <s v="86 21 6280 5076"/>
    <s v="https://www.crunchbase.com/organization/tang-song"/>
    <m/>
    <m/>
    <s v="bc679abd-2a1e-7d13-0388-6c3d6c786f76"/>
  </r>
  <r>
    <x v="70865"/>
    <s v="twones.com"/>
    <s v="NLD"/>
    <m/>
    <s v="Amsterdam"/>
    <s v="Amsterdam"/>
    <x v="3"/>
    <s v="Twones"/>
    <s v="music|software|video streaming"/>
    <x v="3352"/>
    <x v="1"/>
    <n v="1"/>
    <n v="500000"/>
    <s v="2008-07-01"/>
    <s v="2008-07-01"/>
    <s v="2008-07-01"/>
    <s v="2010-07-09"/>
    <s v="info@twones.com"/>
    <s v="31 61 921 2072"/>
    <s v="https://www.crunchbase.com/organization/twones"/>
    <m/>
    <m/>
    <s v="78c3f032-cf6d-5ed4-42f0-9a5cd9ff6f46"/>
  </r>
  <r>
    <x v="70866"/>
    <s v="ulyfe.com"/>
    <s v="USA"/>
    <s v="FL"/>
    <s v="Ft. Lauderdale"/>
    <s v="Fort Lauderdale"/>
    <x v="3"/>
    <s v="UniversityLyfe is a collegiate application that allows friends and students to study, share, and collaborate on projects."/>
    <s v="education|news|seo|software|web hosting"/>
    <x v="8227"/>
    <x v="0"/>
    <n v="1"/>
    <n v="500000"/>
    <s v="2008-01-01"/>
    <s v="2008-07-01"/>
    <s v="2008-07-01"/>
    <m/>
    <s v="support@ulyfe.com"/>
    <n v="8773808511"/>
    <s v="https://www.crunchbase.com/organization/universitylyfe"/>
    <s v="https://www.twitter.com/universitylyfe"/>
    <m/>
    <s v="9632dd30-ddc8-8b20-c2e6-5cd66b422875"/>
  </r>
  <r>
    <x v="70867"/>
    <s v="xcelaero.com"/>
    <s v="USA"/>
    <s v="CA"/>
    <s v="San Luis Obispo"/>
    <s v="San Luis Obispo"/>
    <x v="0"/>
    <s v="Xcelaero develops and markets air handling systems designed to reduce the energy required to operate modern thermal management systems."/>
    <s v="energy|manufacturing|marketing"/>
    <x v="7276"/>
    <x v="0"/>
    <n v="1"/>
    <n v="11140000"/>
    <s v="2005-01-01"/>
    <s v="2008-07-01"/>
    <s v="2008-07-01"/>
    <m/>
    <m/>
    <n v="8055472661"/>
    <s v="https://www.crunchbase.com/organization/xcelaero"/>
    <m/>
    <m/>
    <s v="ee9638c2-e0a7-16f4-84e8-e1c62aa88995"/>
  </r>
  <r>
    <x v="70868"/>
    <s v="1daymakeover.com"/>
    <s v="USA"/>
    <s v="CA"/>
    <s v="Orange County, California"/>
    <s v="Santa Ana"/>
    <x v="3"/>
    <s v="1DayMakeover assembles hair stylists, makeup artists, and wardrobe experts to offer makeover services for customers."/>
    <s v="cosmetics|e-commerce|fashion|lifestyle|personal health|shopping"/>
    <x v="8228"/>
    <x v="1"/>
    <n v="1"/>
    <n v="50000"/>
    <s v="2008-06-30"/>
    <s v="2008-06-30"/>
    <s v="2008-06-30"/>
    <s v="2010-08-19"/>
    <s v="ian@1daymakeover.com"/>
    <s v="(310) 384-6665"/>
    <s v="https://www.crunchbase.com/organization/1daymakeover"/>
    <m/>
    <m/>
    <s v="2cd81a45-a84e-c89f-c699-0c8bd373ec95"/>
  </r>
  <r>
    <x v="70869"/>
    <s v="adaptiveozone.com"/>
    <s v="USA"/>
    <s v="KS"/>
    <s v="Kansas City"/>
    <s v="Lenexa"/>
    <x v="3"/>
    <s v="Adaptive Ozone Solutions designs and integrates ozone and oxygen systems for various applications."/>
    <s v="manufacturing|oil and gas"/>
    <x v="164"/>
    <x v="1"/>
    <n v="1"/>
    <n v="3750000"/>
    <s v="2008-01-01"/>
    <s v="2008-06-30"/>
    <s v="2008-06-30"/>
    <s v="2012-05-25"/>
    <s v="info@adaptiveozone.com"/>
    <s v="'913-780-6762"/>
    <s v="https://www.crunchbase.com/organization/adaptive-ozone-solutions"/>
    <m/>
    <m/>
    <s v="bc57b3d4-cb7d-279b-0a1e-d8e027cde8c9"/>
  </r>
  <r>
    <x v="70870"/>
    <s v="agitonetworks.com"/>
    <s v="USA"/>
    <s v="CA"/>
    <s v="SF Bay Area"/>
    <s v="Santa Clara"/>
    <x v="2"/>
    <s v="Agito Networks offers an enterprise fixed mobile convergence platform that enables companies to extend unified communications to mobiles."/>
    <s v="enterprise software|mobile|software"/>
    <x v="245"/>
    <x v="0"/>
    <n v="2"/>
    <n v="22000000"/>
    <s v="2006-01-01"/>
    <s v="2007-10-15"/>
    <s v="2008-06-30"/>
    <m/>
    <m/>
    <s v="'408-548-8000"/>
    <s v="https://www.crunchbase.com/organization/agito-networks"/>
    <m/>
    <m/>
    <s v="a2df2cb9-4a83-f598-31e5-ab6a26140648"/>
  </r>
  <r>
    <x v="70871"/>
    <m/>
    <m/>
    <m/>
    <m/>
    <m/>
    <x v="0"/>
    <s v="Artinnet"/>
    <m/>
    <x v="5"/>
    <x v="2"/>
    <n v="1"/>
    <m/>
    <m/>
    <s v="2008-06-30"/>
    <s v="2008-06-30"/>
    <m/>
    <m/>
    <m/>
    <s v="https://www.crunchbase.com/organization/artinnet"/>
    <m/>
    <m/>
    <s v="e22b78cc-f57f-2b96-ccc8-a161c39377aa"/>
  </r>
  <r>
    <x v="70872"/>
    <s v="biocardia.com"/>
    <s v="USA"/>
    <s v="CA"/>
    <s v="SF Bay Area"/>
    <s v="San Carlos"/>
    <x v="1"/>
    <s v="BioCardia is a clinical-stage regenerative medicine company"/>
    <s v="alternative medicine|medical|therapeutics"/>
    <x v="3"/>
    <x v="0"/>
    <n v="1"/>
    <n v="7400000"/>
    <s v="1999-01-01"/>
    <s v="2008-06-30"/>
    <s v="2008-06-30"/>
    <m/>
    <m/>
    <n v="6506313731"/>
    <s v="https://www.crunchbase.com/organization/biocardia"/>
    <m/>
    <m/>
    <s v="3a5b24d7-492a-96b4-18e6-edc58e27e2f6"/>
  </r>
  <r>
    <x v="70873"/>
    <s v="biomonitor.dk"/>
    <s v="DNK"/>
    <m/>
    <s v="Copenhagen"/>
    <s v="Copenhagen"/>
    <x v="0"/>
    <s v="Biomonitor offers biopharmaceutical development services for pharma and biotech companies."/>
    <s v="biotechnology"/>
    <x v="36"/>
    <x v="2"/>
    <n v="1"/>
    <n v="4640000"/>
    <s v="2003-01-01"/>
    <s v="2008-06-30"/>
    <s v="2008-06-30"/>
    <m/>
    <s v="info@biomon.ie"/>
    <s v="45 39 17 97 05"/>
    <s v="https://www.crunchbase.com/organization/biomonitor"/>
    <m/>
    <m/>
    <s v="12977a40-8db3-0f80-1dbb-95d7440ab107"/>
  </r>
  <r>
    <x v="70874"/>
    <s v="commontime.com"/>
    <s v="GBR"/>
    <m/>
    <s v="Derby"/>
    <s v="Derby"/>
    <x v="0"/>
    <s v="ommonTime delivers mobile and wireless solutions for organizations worldwide."/>
    <s v="mobile|software|wireless"/>
    <x v="1317"/>
    <x v="6"/>
    <n v="1"/>
    <n v="1000000"/>
    <s v="1994-01-01"/>
    <s v="2008-06-30"/>
    <s v="2008-06-30"/>
    <m/>
    <s v="sales@commontime.com"/>
    <n v="2083301314"/>
    <s v="https://www.crunchbase.com/organization/commontime"/>
    <s v="https://www.twitter.com/commontime"/>
    <s v="http://www.facebook.com/commontimeltd"/>
    <s v="9136b6c2-80eb-f215-1904-69cec340347d"/>
  </r>
  <r>
    <x v="70875"/>
    <m/>
    <s v="USA"/>
    <s v="TX"/>
    <s v="Dallas"/>
    <s v="Dallas"/>
    <x v="0"/>
    <s v="DRI Corporation is a digital communications provider serving the global public and private mass transportation and transit security market."/>
    <s v="information technology"/>
    <x v="59"/>
    <x v="2"/>
    <n v="1"/>
    <n v="5000000"/>
    <s v="1983-01-01"/>
    <s v="2008-06-30"/>
    <s v="2008-06-30"/>
    <m/>
    <m/>
    <m/>
    <s v="https://www.crunchbase.com/organization/dri-corporation"/>
    <m/>
    <m/>
    <s v="42cba225-61bb-f682-0e94-f4e7b1ef784d"/>
  </r>
  <r>
    <x v="70876"/>
    <s v="epam.com"/>
    <s v="USA"/>
    <s v="PA"/>
    <s v="Philadelphia"/>
    <s v="Newtown"/>
    <x v="1"/>
    <s v="EPAM Systems provides software engineering outsourcing services in technology consulting and custom software development."/>
    <s v="consulting|outsourcing|software"/>
    <x v="410"/>
    <x v="4"/>
    <n v="1"/>
    <n v="50000000"/>
    <s v="1993-01-01"/>
    <s v="2008-06-30"/>
    <s v="2008-06-30"/>
    <m/>
    <s v="info@epam.com"/>
    <n v="12677599000"/>
    <s v="https://www.crunchbase.com/organization/epam-systems"/>
    <s v="https://www.twitter.com/epamsystems"/>
    <s v="http://www.facebook.com/epam.systems"/>
    <s v="76f88257-18f8-d913-5e1b-0664ee7ba940"/>
  </r>
  <r>
    <x v="70877"/>
    <s v="gatekeepersystems.com"/>
    <s v="USA"/>
    <s v="CA"/>
    <s v="Anaheim"/>
    <s v="Irvine"/>
    <x v="0"/>
    <s v="Gatekeeper System offers shopping cart management systems for traditional brick-and-mortar retailers."/>
    <s v="hardware|software"/>
    <x v="136"/>
    <x v="6"/>
    <n v="1"/>
    <n v="2000000"/>
    <s v="1997-01-01"/>
    <s v="2008-06-30"/>
    <s v="2008-06-30"/>
    <m/>
    <s v="info@gatekeepersystems.com"/>
    <n v="6264401742"/>
    <s v="https://www.crunchbase.com/organization/gatekeeper-system"/>
    <s v="https://www.twitter.com/gatekeepergsi"/>
    <s v="http://www.facebook.com/gatekeepersystems"/>
    <s v="5b441df6-0268-f6d7-1566-7ef0b636037b"/>
  </r>
  <r>
    <x v="70878"/>
    <s v="gz.com"/>
    <s v="CHN"/>
    <m/>
    <s v="Guangzhou"/>
    <s v="Guangzhou"/>
    <x v="0"/>
    <s v="GZ.com offers online branding, domain name, interactive entertainment and direct marketing services."/>
    <s v="advertising"/>
    <x v="296"/>
    <x v="2"/>
    <n v="1"/>
    <n v="2000000"/>
    <m/>
    <s v="2008-06-30"/>
    <s v="2008-06-30"/>
    <m/>
    <s v="info@gz.com"/>
    <s v="86 20 8556 3616"/>
    <s v="https://www.crunchbase.com/organization/gz-com"/>
    <m/>
    <m/>
    <s v="f868dc61-abcf-0bcb-7564-69f06c37520a"/>
  </r>
  <r>
    <x v="70879"/>
    <s v="hydrobolt.co.uk"/>
    <s v="GBR"/>
    <m/>
    <s v="Wolverhampton"/>
    <s v="Wolverhampton"/>
    <x v="2"/>
    <s v="Hydrobolt manufactures quality and safety critical products to be used in hostile environments."/>
    <m/>
    <x v="5"/>
    <x v="2"/>
    <n v="1"/>
    <m/>
    <s v="1991-01-01"/>
    <s v="2008-06-30"/>
    <s v="2008-06-30"/>
    <m/>
    <s v="sales@hydrobolt.co.uk"/>
    <s v="44 1902 878000"/>
    <s v="https://www.crunchbase.com/organization/hydrobolt"/>
    <m/>
    <s v="http://www.facebook.com/pages/hydrobolt-group/242959539078291"/>
    <s v="16386275-0709-0924-c744-fdae194a875a"/>
  </r>
  <r>
    <x v="70880"/>
    <s v="mediaboost.com"/>
    <s v="ISR"/>
    <m/>
    <s v="Tel Aviv"/>
    <s v="Or Yehuda"/>
    <x v="0"/>
    <s v="MediaBoost is a platform and marketplace for direct response online marketing."/>
    <s v="advertising"/>
    <x v="296"/>
    <x v="0"/>
    <n v="2"/>
    <n v="6200000"/>
    <s v="2005-01-01"/>
    <s v="2007-08-19"/>
    <s v="2008-06-30"/>
    <m/>
    <s v="contact@mediaboost.com"/>
    <n v="14089844844"/>
    <s v="https://www.crunchbase.com/organization/mediaboost"/>
    <m/>
    <m/>
    <s v="6d3187b3-78e4-2044-f4f6-fe88f4e4d6c2"/>
  </r>
  <r>
    <x v="70881"/>
    <s v="omnipv.com"/>
    <s v="USA"/>
    <s v="CA"/>
    <s v="SF Bay Area"/>
    <s v="Belmont"/>
    <x v="0"/>
    <s v="OmniPV is an Energy company."/>
    <s v="energy|solar"/>
    <x v="165"/>
    <x v="1"/>
    <n v="1"/>
    <n v="5000000"/>
    <s v="2000-01-01"/>
    <s v="2008-06-30"/>
    <s v="2008-06-30"/>
    <m/>
    <m/>
    <s v="'650-326-1465"/>
    <s v="https://www.crunchbase.com/organization/omnipv"/>
    <m/>
    <m/>
    <s v="6017f18d-939c-a2c2-4305-0fd3bfce877b"/>
  </r>
  <r>
    <x v="70882"/>
    <s v="pixpalace.com"/>
    <s v="FRA"/>
    <m/>
    <s v="Paris"/>
    <s v="Paris"/>
    <x v="0"/>
    <s v="PixWays connects professional photo agencies, collectives, and stock illustration distributors with all types of media."/>
    <s v="photography"/>
    <x v="233"/>
    <x v="0"/>
    <n v="1"/>
    <n v="1576400"/>
    <s v="2004-01-01"/>
    <s v="2008-06-30"/>
    <s v="2008-06-30"/>
    <m/>
    <s v="info@pixpalace.com"/>
    <s v="'+33 1 53 69 02 36"/>
    <s v="https://www.crunchbase.com/organization/pixways"/>
    <s v="https://www.twitter.com/pixpalace"/>
    <s v="https://www.facebook.com/135698186599733"/>
    <s v="d425a6e2-972f-28ef-301a-a0ea89025a67"/>
  </r>
  <r>
    <x v="70883"/>
    <s v="soloingles.com"/>
    <s v="ARG"/>
    <m/>
    <s v="Buenos Aires"/>
    <s v="Buenos Aires"/>
    <x v="0"/>
    <s v="Soloingles.com Internacional is a web platform that allows users to learn English online."/>
    <s v="education|language learning"/>
    <x v="38"/>
    <x v="0"/>
    <n v="1"/>
    <n v="250000"/>
    <s v="2002-08-13"/>
    <s v="2008-06-30"/>
    <s v="2008-06-30"/>
    <m/>
    <s v="info@soloingles.com"/>
    <m/>
    <s v="https://www.crunchbase.com/organization/soloingles-com-internacional"/>
    <s v="https://www.twitter.com/soloenglish"/>
    <m/>
    <s v="4413e3dc-8ef0-936a-3018-8d1c54d03c0f"/>
  </r>
  <r>
    <x v="70884"/>
    <s v="visysglobal.com"/>
    <s v="BEL"/>
    <m/>
    <s v="Brussels"/>
    <s v="Hasselt"/>
    <x v="0"/>
    <s v="Visys is a provider of digital automated sorting solutions for the global food and non-food processing industries."/>
    <s v="hospitality"/>
    <x v="22"/>
    <x v="6"/>
    <n v="4"/>
    <n v="4607432"/>
    <s v="2004-10-07"/>
    <s v="2004-10-07"/>
    <s v="2008-06-30"/>
    <m/>
    <s v="info@visysglobal.com"/>
    <n v="3211249191"/>
    <s v="https://www.crunchbase.com/organization/visys"/>
    <m/>
    <m/>
    <s v="ce3916b5-188d-6f33-ebcf-617f2063e795"/>
  </r>
  <r>
    <x v="70885"/>
    <s v="batiweb.com"/>
    <s v="FRA"/>
    <m/>
    <m/>
    <m/>
    <x v="0"/>
    <s v="Batiweb.com is a business-to-business web portal for the housing and construction sectors."/>
    <s v="curated web"/>
    <x v="28"/>
    <x v="0"/>
    <n v="1"/>
    <n v="2340000"/>
    <s v="1996-01-01"/>
    <s v="2008-06-27"/>
    <s v="2008-06-27"/>
    <m/>
    <m/>
    <s v="33 1 77 78 10 00"/>
    <s v="https://www.crunchbase.com/organization/batiweb-com"/>
    <s v="https://www.twitter.com/batiweb"/>
    <s v="https://www.facebook.com/batiweb"/>
    <s v="f86fae70-c508-1a2d-be0d-63f56849a818"/>
  </r>
  <r>
    <x v="70886"/>
    <s v="greenbiz.com"/>
    <s v="USA"/>
    <s v="CA"/>
    <s v="SF Bay Area"/>
    <s v="Oakland"/>
    <x v="0"/>
    <s v="The group for sustainability professionals interested in aligning environmental responsibility with business success."/>
    <s v="news"/>
    <x v="233"/>
    <x v="0"/>
    <n v="1"/>
    <n v="1400000"/>
    <s v="2000-06-21"/>
    <s v="2008-06-27"/>
    <s v="2008-06-27"/>
    <m/>
    <s v="info@greenbiz.com"/>
    <s v="(510)550-8285"/>
    <s v="https://www.crunchbase.com/organization/greener-world-media"/>
    <s v="https://www.twitter.com/greenbiz"/>
    <s v="http://www.facebook.com/greenbiz"/>
    <s v="719ddfcf-9c67-2a09-82e8-ae5d7be1e6c9"/>
  </r>
  <r>
    <x v="70887"/>
    <m/>
    <s v="SWE"/>
    <m/>
    <s v="Stockholm"/>
    <s v="Uppsala"/>
    <x v="2"/>
    <s v="Isconova AB"/>
    <s v="health care|health diagnostics|pharmaceutical"/>
    <x v="3"/>
    <x v="2"/>
    <n v="1"/>
    <n v="5000000"/>
    <m/>
    <s v="2008-06-27"/>
    <s v="2008-06-27"/>
    <m/>
    <m/>
    <m/>
    <s v="https://www.crunchbase.com/organization/isconova-ab"/>
    <m/>
    <m/>
    <s v="4b62b67f-3216-5be1-b8e7-a137d038617d"/>
  </r>
  <r>
    <x v="70888"/>
    <s v="novavax.com"/>
    <s v="USA"/>
    <s v="MD"/>
    <m/>
    <m/>
    <x v="0"/>
    <s v="Novavax creates recombinant protein nanoparticle vaccines to address a broad range of infectious diseases."/>
    <s v="biotechnology|health care|manufacturing"/>
    <x v="285"/>
    <x v="0"/>
    <n v="1"/>
    <n v="5020000"/>
    <s v="1999-01-01"/>
    <s v="2008-06-27"/>
    <s v="2008-06-27"/>
    <m/>
    <s v="abisco@isconova.com"/>
    <n v="2402682115"/>
    <s v="https://www.crunchbase.com/organization/novavax-ab"/>
    <s v="https://www.twitter.com/novavaxinc"/>
    <m/>
    <s v="b63a0a8c-a70a-6585-ecae-270449faa08f"/>
  </r>
  <r>
    <x v="70889"/>
    <s v="regfuel.com"/>
    <s v="USA"/>
    <s v="IA"/>
    <s v="Des Moines"/>
    <s v="Ames"/>
    <x v="1"/>
    <s v="Renewable Energy Group is a marketer and supplier of biodiesel in the United States."/>
    <s v="biotechnology|environmental engineering|renewable energy"/>
    <x v="798"/>
    <x v="5"/>
    <n v="1"/>
    <n v="198730677"/>
    <s v="1996-01-01"/>
    <s v="2008-06-27"/>
    <s v="2008-06-27"/>
    <m/>
    <s v="alicia.clancy@regfuel.com"/>
    <s v="(515)239-8000"/>
    <s v="https://www.crunchbase.com/organization/renewable-energy-group"/>
    <s v="https://www.twitter.com/regbiofuels"/>
    <s v="http://www.facebook.com/renewableenergygroup"/>
    <s v="1fe70f1a-cfd5-7b88-e28f-25c4aae816fd"/>
  </r>
  <r>
    <x v="70890"/>
    <m/>
    <s v="USA"/>
    <s v="CA"/>
    <s v="SF Bay Area"/>
    <s v="Milpitas"/>
    <x v="0"/>
    <s v="Helix Micro manufactures cell batteries. It offers power management services."/>
    <s v="electrical distribution|electronics|manufacturing"/>
    <x v="248"/>
    <x v="2"/>
    <n v="1"/>
    <n v="12300000"/>
    <m/>
    <s v="2008-06-26"/>
    <s v="2008-06-26"/>
    <m/>
    <m/>
    <m/>
    <s v="https://www.crunchbase.com/organization/helix-micro"/>
    <m/>
    <m/>
    <s v="a8fd8105-720a-0568-7858-71f41faa4044"/>
  </r>
  <r>
    <x v="70891"/>
    <s v="realself.com"/>
    <s v="USA"/>
    <s v="WA"/>
    <s v="Seattle"/>
    <s v="Seattle"/>
    <x v="0"/>
    <s v="RealSelf is a community that brings transparency to the $30B medical aesthetics market—from simple skin treatments to cosmetic surgery."/>
    <s v="beauty|cosmetic surgery|dental|health care|lifestyle|medical|q&amp;a|social media"/>
    <x v="8229"/>
    <x v="2"/>
    <n v="2"/>
    <n v="1950000"/>
    <s v="2006-10-01"/>
    <s v="2007-04-23"/>
    <s v="2008-06-26"/>
    <m/>
    <s v="contactus@realself.com"/>
    <m/>
    <s v="https://www.crunchbase.com/organization/realself"/>
    <s v="https://www.twitter.com/realself"/>
    <s v="http://www.facebook.com/realself"/>
    <s v="0131c0b9-f013-50f6-e33e-7d0067e80f71"/>
  </r>
  <r>
    <x v="70892"/>
    <s v="stellarissolar.com"/>
    <s v="USA"/>
    <s v="MA"/>
    <s v="Boston"/>
    <s v="North Billerica"/>
    <x v="0"/>
    <s v="Stellaris is a solar-based module manufacturer offering technologies that accelerate the mass adoption of renewable energy."/>
    <s v="cleantech|manufacturing|renewable energy"/>
    <x v="885"/>
    <x v="0"/>
    <n v="2"/>
    <n v="7450000"/>
    <s v="2005-01-01"/>
    <s v="2007-12-01"/>
    <s v="2008-06-26"/>
    <m/>
    <m/>
    <s v="'978-670-1400"/>
    <s v="https://www.crunchbase.com/organization/stellaris"/>
    <s v="https://www.twitter.com/stellarissolar"/>
    <s v="http://www.facebook.com/stellarissolar"/>
    <s v="ced580b4-d528-fa8e-1047-f0f36f702e3b"/>
  </r>
  <r>
    <x v="70893"/>
    <s v="talkshoe.com"/>
    <s v="USA"/>
    <s v="PA"/>
    <s v="Pittsburgh"/>
    <s v="Wexford"/>
    <x v="2"/>
    <s v="TalkShoe operates a website that offers talk shows and conversations through telephones, mobile phones, and chat for like-minded people."/>
    <s v="digital media|messaging"/>
    <x v="3141"/>
    <x v="2"/>
    <n v="1"/>
    <n v="1130000"/>
    <s v="2005-04-01"/>
    <s v="2008-06-26"/>
    <s v="2008-06-26"/>
    <m/>
    <s v="info@talkshoe.com"/>
    <m/>
    <s v="https://www.crunchbase.com/organization/talkshoe"/>
    <s v="https://www.twitter.com/talkshoe"/>
    <m/>
    <s v="caac86b0-97ef-f621-5781-529f3ec49d26"/>
  </r>
  <r>
    <x v="70894"/>
    <s v="thekeyrevolution.com"/>
    <s v="GBR"/>
    <m/>
    <s v="Newbury"/>
    <s v="Newbury"/>
    <x v="0"/>
    <s v="The Key Revolution offers services for internet users to securely authenticate themselves and encrypt their data."/>
    <s v="security"/>
    <x v="175"/>
    <x v="1"/>
    <n v="1"/>
    <n v="2460000"/>
    <m/>
    <s v="2008-06-26"/>
    <s v="2008-06-26"/>
    <m/>
    <s v="enquiries@thekeyrevolution.com"/>
    <s v="'01635-898313"/>
    <s v="https://www.crunchbase.com/organization/the-key-revolution"/>
    <m/>
    <m/>
    <s v="fa68ade9-4662-28d8-64cb-d4b1ead30a8e"/>
  </r>
  <r>
    <x v="70895"/>
    <s v="tingz.net"/>
    <s v="USA"/>
    <s v="TN"/>
    <s v="Knoxville"/>
    <s v="Knoxville"/>
    <x v="3"/>
    <s v="Tingz offers multiplatform tools that enable users to gather web content and distribute it across digital devices and social networks."/>
    <s v="developer tools|social media|software"/>
    <x v="266"/>
    <x v="1"/>
    <n v="1"/>
    <n v="280000"/>
    <s v="2007-04-27"/>
    <s v="2008-06-26"/>
    <s v="2008-06-26"/>
    <m/>
    <s v="info@tingz.net"/>
    <s v="'865-622-2144"/>
    <s v="https://www.crunchbase.com/organization/tingz"/>
    <m/>
    <m/>
    <s v="260fe98f-e19b-3c2a-a928-c7688920b12a"/>
  </r>
  <r>
    <x v="70896"/>
    <s v="valentiabiopharma.com"/>
    <s v="ESP"/>
    <m/>
    <s v="Paterna De Rivera"/>
    <s v="Paterna De Rivera"/>
    <x v="0"/>
    <s v="Biopharmaceuticals"/>
    <s v="biotechnology"/>
    <x v="36"/>
    <x v="0"/>
    <n v="1"/>
    <m/>
    <s v="2006-08-01"/>
    <s v="2008-06-26"/>
    <s v="2008-06-26"/>
    <m/>
    <s v="info@valentiabiopharma.com"/>
    <s v="'+34 963 54 38 42"/>
    <s v="https://www.crunchbase.com/organization/valentia-biopharma"/>
    <s v="https://www.twitter.com/valentiabio"/>
    <s v="http://www.facebook.com/vltbiopharma"/>
    <s v="93235b38-0546-705f-93c4-aa98c750af1b"/>
  </r>
  <r>
    <x v="70897"/>
    <s v="immediad.com"/>
    <s v="DNK"/>
    <m/>
    <s v="DNK - Other"/>
    <s v="Københoved"/>
    <x v="0"/>
    <s v="Immediad Group started in 2010 as a new business concept for our group members."/>
    <m/>
    <x v="5"/>
    <x v="0"/>
    <n v="1"/>
    <m/>
    <s v="2002-01-01"/>
    <s v="2008-06-25"/>
    <s v="2008-06-25"/>
    <m/>
    <s v="info@immediad.com"/>
    <s v="'+45 70 20 99 15"/>
    <s v="https://www.crunchbase.com/organization/immediad"/>
    <s v="https://www.twitter.com/immediad"/>
    <s v="http://www.facebook.com/immediad"/>
    <s v="cc4bf1fe-98d2-5741-c78b-976e3fc3c89b"/>
  </r>
  <r>
    <x v="70898"/>
    <s v="motionbeat.com"/>
    <s v="JPN"/>
    <m/>
    <s v="Tokyo"/>
    <s v="Tokyo"/>
    <x v="0"/>
    <s v="UNITED is a Japan-based holding company mainly engaged in internet-related business."/>
    <s v="advertising|internet|mobile"/>
    <x v="3452"/>
    <x v="6"/>
    <n v="1"/>
    <n v="15700000"/>
    <s v="1998-02-20"/>
    <s v="2008-06-25"/>
    <s v="2008-06-25"/>
    <m/>
    <s v="int-member@motionbeat.com"/>
    <s v="'+81-3-6821-0000"/>
    <s v="https://www.crunchbase.com/organization/motionbeat"/>
    <s v="https://www.twitter.com/motionbeatinc"/>
    <s v="https://www.facebook.com/united.jp.inc"/>
    <s v="3bc10b41-4634-8e78-2f0d-2d125721388e"/>
  </r>
  <r>
    <x v="70899"/>
    <s v="press-sense.com"/>
    <s v="ISR"/>
    <m/>
    <s v="ISR - Other"/>
    <s v="Or Akiva"/>
    <x v="2"/>
    <s v="Press-sense develops automated business flow solutions for the printing industry."/>
    <s v="printing|service industry|software|web hosting"/>
    <x v="425"/>
    <x v="2"/>
    <n v="3"/>
    <n v="14000000"/>
    <s v="2001-01-01"/>
    <s v="2005-06-06"/>
    <s v="2008-06-25"/>
    <m/>
    <s v="USinfo@press-sense.com"/>
    <s v="'+972 6175208500"/>
    <s v="https://www.crunchbase.com/organization/press-sense"/>
    <m/>
    <m/>
    <s v="36a84957-7de8-7562-e30b-4b1daa60fd60"/>
  </r>
  <r>
    <x v="70900"/>
    <s v="rateitall.com"/>
    <s v="USA"/>
    <s v="CA"/>
    <s v="SF Bay Area"/>
    <s v="San Francisco"/>
    <x v="0"/>
    <s v="RateItAll is a consumer-review website that incorporates social networking through reviews on products and services."/>
    <s v="curated web"/>
    <x v="28"/>
    <x v="0"/>
    <n v="1"/>
    <n v="1400000"/>
    <s v="1999-01-01"/>
    <s v="2008-06-25"/>
    <s v="2008-06-25"/>
    <m/>
    <s v="info@rateitall.com"/>
    <s v="'415-626-6645"/>
    <s v="https://www.crunchbase.com/organization/rateitall"/>
    <s v="https://www.twitter.com/rateitall"/>
    <m/>
    <s v="62fb67b9-4f0c-6723-f1d1-1603ced35e25"/>
  </r>
  <r>
    <x v="70901"/>
    <s v="sodahead.com"/>
    <s v="USA"/>
    <s v="CA"/>
    <s v="Los Angeles"/>
    <s v="Encino"/>
    <x v="2"/>
    <s v="SodaHead has closed log in access to all of it's former members. It is now run by staff members only."/>
    <s v="content|news|social media"/>
    <x v="398"/>
    <x v="6"/>
    <n v="3"/>
    <n v="12650000"/>
    <s v="2006-07-04"/>
    <s v="2006-09-01"/>
    <s v="2008-06-25"/>
    <m/>
    <s v="support@sodahead.com"/>
    <s v="(818)981-8476"/>
    <s v="https://www.crunchbase.com/organization/sodahead"/>
    <s v="https://www.twitter.com/sodahead"/>
    <s v="http://www.facebook.com/sodahead"/>
    <s v="ab953126-0de3-ff97-9678-cc4fbd89d73d"/>
  </r>
  <r>
    <x v="70902"/>
    <s v="green-way.co.il"/>
    <s v="ISR"/>
    <m/>
    <m/>
    <m/>
    <x v="0"/>
    <s v="The Green Way is an Israel-based environmental management company with operations in Cyprus, Turkey and in the United States."/>
    <s v="environmental engineering|waste management|water"/>
    <x v="2873"/>
    <x v="2"/>
    <n v="2"/>
    <n v="17500000"/>
    <s v="1997-01-01"/>
    <s v="2008-05-01"/>
    <s v="2008-06-25"/>
    <m/>
    <s v="gway@green-way.co.il"/>
    <s v="972 8 933 3305"/>
    <s v="https://www.crunchbase.com/organization/the-green-way"/>
    <m/>
    <m/>
    <s v="91010f7d-8572-deba-533b-2849339e7e84"/>
  </r>
  <r>
    <x v="70903"/>
    <s v="vigilix.com"/>
    <s v="USA"/>
    <s v="SC"/>
    <s v="Greenville - Spartanburg"/>
    <s v="Greenville"/>
    <x v="0"/>
    <s v="Vigilix develops technologies that enable companies to manage critical business resources and information at the point-of-sale (POS) level."/>
    <s v="software"/>
    <x v="10"/>
    <x v="0"/>
    <n v="1"/>
    <n v="120000"/>
    <s v="2003-01-01"/>
    <s v="2008-06-25"/>
    <s v="2008-06-25"/>
    <m/>
    <s v="support@vigilix.com"/>
    <s v="'864-421-9256"/>
    <s v="https://www.crunchbase.com/organization/vigilix"/>
    <m/>
    <m/>
    <s v="6c310b23-adde-4ceb-8f35-31bc3332045a"/>
  </r>
  <r>
    <x v="70904"/>
    <s v="redambiental.com.mx"/>
    <s v="MEX"/>
    <m/>
    <s v="Mexico City"/>
    <s v="Mexico City"/>
    <x v="0"/>
    <s v="Red Ambiental is a Mexican clean technology company specializing in the management of hazardous waste products."/>
    <s v="cleantech|service industry|waste management"/>
    <x v="705"/>
    <x v="8"/>
    <n v="1"/>
    <n v="20000000"/>
    <s v="1997-01-01"/>
    <s v="2008-06-24"/>
    <s v="2008-06-24"/>
    <m/>
    <s v="ventas@redambiental.com.mx"/>
    <n v="528181747474"/>
    <s v="https://www.crunchbase.com/organization/red-ambiental"/>
    <s v="https://www.twitter.com/redambiental"/>
    <s v="https://www.facebook.com/redambientalnl"/>
    <s v="c671e23a-3b56-d65c-02cd-adb1ce4caaca"/>
  </r>
  <r>
    <x v="70905"/>
    <m/>
    <s v="USA"/>
    <s v="MA"/>
    <s v="Boston"/>
    <s v="Boston"/>
    <x v="0"/>
    <s v="Tradual is a social media company focused on the foreign currency exchange marketplace."/>
    <s v="e-commerce"/>
    <x v="63"/>
    <x v="2"/>
    <n v="1"/>
    <n v="2600000"/>
    <m/>
    <s v="2008-06-24"/>
    <s v="2008-06-24"/>
    <m/>
    <m/>
    <m/>
    <s v="https://www.crunchbase.com/organization/tradual-inc"/>
    <m/>
    <m/>
    <s v="33e6cae0-9bb4-97c4-9165-2db452e2b30d"/>
  </r>
  <r>
    <x v="70906"/>
    <m/>
    <s v="USA"/>
    <s v="UT"/>
    <s v="Salt Lake City"/>
    <s v="Park City"/>
    <x v="0"/>
    <s v="ATCOR Holdings is a digital media vehicle."/>
    <s v="curated web|digital media|news"/>
    <x v="398"/>
    <x v="2"/>
    <n v="1"/>
    <n v="50000000"/>
    <m/>
    <s v="2008-06-23"/>
    <s v="2008-06-23"/>
    <m/>
    <m/>
    <m/>
    <s v="https://www.crunchbase.com/organization/atcor-holdings"/>
    <m/>
    <m/>
    <s v="58e19a64-e909-4272-ba52-3b13bf62dc0b"/>
  </r>
  <r>
    <x v="70907"/>
    <s v="eyecyte.com"/>
    <s v="USA"/>
    <s v="CA"/>
    <s v="San Diego"/>
    <s v="La Jolla"/>
    <x v="0"/>
    <s v="EyeCyte is engaged in the development of therapeutics for the treatment of neovascular and degenerative retinal diseases."/>
    <s v="biotechnology"/>
    <x v="36"/>
    <x v="1"/>
    <n v="1"/>
    <n v="3000000"/>
    <s v="2005-01-01"/>
    <s v="2008-06-23"/>
    <s v="2008-06-23"/>
    <m/>
    <s v="swaymire@eyecyte.com"/>
    <s v="'858-453-5800"/>
    <s v="https://www.crunchbase.com/organization/eyecyte"/>
    <m/>
    <m/>
    <s v="1e3f824d-12ad-af6f-409a-82d5f1045671"/>
  </r>
  <r>
    <x v="70908"/>
    <s v="infoflow.co.uk"/>
    <s v="GBR"/>
    <m/>
    <s v="Sheffield"/>
    <s v="Sheffield"/>
    <x v="3"/>
    <s v="Infoflow offers enterprise information delivery solutions that are deployed in various corporate organizations in Europe."/>
    <s v="software"/>
    <x v="10"/>
    <x v="1"/>
    <n v="2"/>
    <n v="457000"/>
    <s v="2006-01-01"/>
    <s v="2007-05-10"/>
    <s v="2008-06-23"/>
    <m/>
    <s v="enquiries@infoflow.co.uk"/>
    <s v="44 87 0116 2500"/>
    <s v="https://www.crunchbase.com/organization/infoflow"/>
    <s v="https://www.twitter.com/uggaustralia"/>
    <s v="https://www.facebook.com/uggaustralia"/>
    <s v="f2194d20-b1a5-cb06-c5b1-d4e915f1742e"/>
  </r>
  <r>
    <x v="70909"/>
    <s v="jaxtr.com"/>
    <s v="USA"/>
    <s v="CA"/>
    <s v="SF Bay Area"/>
    <s v="Menlo Park"/>
    <x v="2"/>
    <s v="Jaxtr enables users to receive calls from their friends through a VOIP connection and keep their personal phone numbers private."/>
    <s v="mobile|voip|wireless"/>
    <x v="2199"/>
    <x v="2"/>
    <n v="4"/>
    <n v="22500000"/>
    <s v="2005-10-01"/>
    <s v="2006-12-15"/>
    <s v="2008-06-23"/>
    <m/>
    <s v="webmaster@jaxtr.com"/>
    <m/>
    <s v="https://www.crunchbase.com/organization/jaxtr"/>
    <m/>
    <m/>
    <s v="edbfbb52-4487-1d7c-1960-7d95f2e6809e"/>
  </r>
  <r>
    <x v="70910"/>
    <s v="nanotron.com"/>
    <s v="DEU"/>
    <m/>
    <s v="Berlin"/>
    <s v="Berlin"/>
    <x v="0"/>
    <s v="Nanotron Technologies is a developer of wireless products that combine high speed data transmission and location information."/>
    <s v="communications infrastructure|mobile|semiconductor|wireless"/>
    <x v="1042"/>
    <x v="0"/>
    <n v="2"/>
    <n v="27730000"/>
    <s v="1991-01-01"/>
    <s v="2007-07-09"/>
    <s v="2008-06-23"/>
    <m/>
    <s v="info@nanotron.com"/>
    <s v="49 30 399 954 0"/>
    <s v="https://www.crunchbase.com/organization/nanotron-technologies"/>
    <m/>
    <m/>
    <s v="8c2a6e95-468b-840c-75bc-7ebe3ec36914"/>
  </r>
  <r>
    <x v="70911"/>
    <s v="parascale.com"/>
    <s v="USA"/>
    <s v="CA"/>
    <s v="SF Bay Area"/>
    <s v="Cupertino"/>
    <x v="2"/>
    <s v="ParaScale is a cloud storage software platform that clusters servers to act as one file repository."/>
    <s v="cloud computing|cloud storage|enterprise software"/>
    <x v="146"/>
    <x v="4"/>
    <n v="1"/>
    <n v="11370000"/>
    <s v="2005-01-01"/>
    <s v="2008-06-23"/>
    <s v="2008-06-23"/>
    <m/>
    <s v="support@parascale.com"/>
    <s v="'408-716-7010"/>
    <s v="https://www.crunchbase.com/organization/parascale"/>
    <s v="https://www.twitter.com/parascale"/>
    <s v="https://www.facebook.com/hitachidatasystems"/>
    <s v="0f36e897-46d3-1b50-2104-2283ed77e655"/>
  </r>
  <r>
    <x v="70912"/>
    <s v="warwickwarp.co.uk"/>
    <s v="GBR"/>
    <m/>
    <s v="Coventry"/>
    <s v="Coventry"/>
    <x v="0"/>
    <s v="Warwick Warp is a software company specialized in the development of algorithms for biometric systems."/>
    <s v="software"/>
    <x v="10"/>
    <x v="0"/>
    <n v="1"/>
    <n v="1190000"/>
    <s v="2005-01-01"/>
    <s v="2008-06-23"/>
    <s v="2008-06-23"/>
    <m/>
    <s v="info@warwickwarp.com"/>
    <s v="44 8458 386 186"/>
    <s v="https://www.crunchbase.com/organization/warwick-warp"/>
    <s v="https://www.twitter.com/warwickwarp"/>
    <m/>
    <s v="0c7ff508-ba7f-46bc-4041-127fb7886c1e"/>
  </r>
  <r>
    <x v="70913"/>
    <s v="wx-ql.com"/>
    <s v="CHN"/>
    <m/>
    <s v="Wuxi"/>
    <s v="Wuxi"/>
    <x v="0"/>
    <s v="Wuxi Qiaolian is specialized in the research, design manufacture processes and sales of CNC machine tools and general-purpose machine tools."/>
    <s v="industrial|manufacturing|productivity tools"/>
    <x v="1619"/>
    <x v="5"/>
    <n v="1"/>
    <n v="70000000"/>
    <s v="2006-01-01"/>
    <s v="2008-06-23"/>
    <s v="2008-06-23"/>
    <m/>
    <s v="sales@wx-ql.com"/>
    <s v="86 510 8332 2509"/>
    <s v="https://www.crunchbase.com/organization/wuxi-qiaolian-wind-power-technology"/>
    <m/>
    <m/>
    <s v="cf099ec4-26ad-9ff0-98de-ff8f0d41644f"/>
  </r>
  <r>
    <x v="70914"/>
    <s v="align-alytics.com"/>
    <s v="USA"/>
    <s v="PA"/>
    <s v="Philadelphia"/>
    <s v="Wayne"/>
    <x v="0"/>
    <s v="AlignAlytics is a company that provides applications, services and analytics to solve business problems solutions."/>
    <s v="analytics"/>
    <x v="178"/>
    <x v="6"/>
    <n v="1"/>
    <m/>
    <s v="1995-01-01"/>
    <s v="2008-06-20"/>
    <s v="2008-06-20"/>
    <m/>
    <s v="info@alignanalytics.com"/>
    <m/>
    <s v="https://www.crunchbase.com/organization/alignalytics"/>
    <s v="https://www.twitter.com/alignalytics"/>
    <m/>
    <s v="65747e96-9d50-0e88-65b7-83a8502174a8"/>
  </r>
  <r>
    <x v="70915"/>
    <s v="breeze-tech.co.uk"/>
    <s v="GBR"/>
    <m/>
    <s v="London"/>
    <s v="London"/>
    <x v="3"/>
    <s v="Breeze Tech provides enterprise-grade Bluetooth marketing solutions enabling businesses to centrally manage large Bluetooth media networks."/>
    <s v="enterprise software"/>
    <x v="10"/>
    <x v="2"/>
    <n v="1"/>
    <n v="1580000"/>
    <s v="2003-01-01"/>
    <s v="2008-06-20"/>
    <s v="2008-06-20"/>
    <s v="2012-02-07"/>
    <s v="gisbister@breeze-tech.co.uk"/>
    <s v="44 20 7421 2592"/>
    <s v="https://www.crunchbase.com/organization/breeze-tech"/>
    <m/>
    <m/>
    <s v="d73a3f8a-56f1-857e-2fac-32435f322320"/>
  </r>
  <r>
    <x v="70916"/>
    <s v="exploredge.com"/>
    <s v="FRA"/>
    <m/>
    <m/>
    <m/>
    <x v="0"/>
    <s v="Exploredge is a France-based company developing search engine software."/>
    <s v="search engine"/>
    <x v="28"/>
    <x v="1"/>
    <n v="1"/>
    <n v="233000"/>
    <s v="2006-01-01"/>
    <s v="2008-06-20"/>
    <s v="2008-06-20"/>
    <m/>
    <s v="jlbesset@exploredge.com"/>
    <s v="33 6 60 12 13 33"/>
    <s v="https://www.crunchbase.com/organization/exploredge"/>
    <m/>
    <m/>
    <s v="6b1c303e-f65b-85e3-4d46-bec8e82b610a"/>
  </r>
  <r>
    <x v="70917"/>
    <s v="faisonsaffaire.com"/>
    <s v="FRA"/>
    <m/>
    <s v="Paris"/>
    <s v="Paris"/>
    <x v="0"/>
    <s v="FaisonsAffaire.com operates as a web-based meeting platform for entrepreneurs and investors."/>
    <s v="meeting software"/>
    <x v="4182"/>
    <x v="2"/>
    <n v="1"/>
    <n v="466306"/>
    <s v="2008-06-15"/>
    <s v="2008-06-20"/>
    <s v="2008-06-20"/>
    <m/>
    <m/>
    <m/>
    <s v="https://www.crunchbase.com/organization/faisonsaffaire-com"/>
    <s v="https://www.twitter.com/faisonsaffaire"/>
    <m/>
    <s v="ab8273e4-eada-d9f8-1945-71999d3a235c"/>
  </r>
  <r>
    <x v="70918"/>
    <s v="powerspan.com"/>
    <s v="USA"/>
    <s v="NH"/>
    <s v="Portsmouth"/>
    <s v="Portsmouth"/>
    <x v="0"/>
    <s v="Powerspan develops a proprietary, multi-pollutant control and carbon dioxide capture technology for electric power plants."/>
    <s v="cleantech|energy|fossil fuels"/>
    <x v="165"/>
    <x v="6"/>
    <n v="1"/>
    <n v="50000000"/>
    <s v="1994-01-01"/>
    <s v="2008-06-20"/>
    <s v="2008-06-20"/>
    <m/>
    <s v="info@powerspan.com"/>
    <s v="'603-570-3000"/>
    <s v="https://www.crunchbase.com/organization/power-span"/>
    <m/>
    <m/>
    <s v="31050100-65b2-8f63-8a13-6873fa4766ca"/>
  </r>
  <r>
    <x v="70919"/>
    <s v="2minutes.fr"/>
    <s v="FRA"/>
    <m/>
    <s v="Paris"/>
    <s v="Paris"/>
    <x v="0"/>
    <s v="2 Minutes is a digital technology company focused on designing and developing graphic animations for TV series and movies."/>
    <s v="animation|graphic design|media and entertainment"/>
    <x v="3117"/>
    <x v="3"/>
    <n v="1"/>
    <n v="1660000"/>
    <s v="2000-10-01"/>
    <s v="2008-06-19"/>
    <s v="2008-06-19"/>
    <m/>
    <s v="contact@2minutes.fr"/>
    <s v="33 1 53 17 37 00"/>
    <s v="https://www.crunchbase.com/organization/2-minutes"/>
    <m/>
    <m/>
    <s v="89f6dfa3-a435-b4c7-9632-ed960c4868d3"/>
  </r>
  <r>
    <x v="70920"/>
    <s v="epyon.nl"/>
    <s v="NLD"/>
    <m/>
    <m/>
    <m/>
    <x v="2"/>
    <s v="Electric Vehicle Charging Products"/>
    <s v="automotive"/>
    <x v="114"/>
    <x v="1"/>
    <n v="1"/>
    <m/>
    <m/>
    <s v="2008-06-19"/>
    <s v="2008-06-19"/>
    <m/>
    <s v="welcome@epyon.nl"/>
    <s v="31(0)-70-307-62-00"/>
    <s v="https://www.crunchbase.com/organization/epyon"/>
    <m/>
    <s v="https://www.facebook.com/elektrischrijden"/>
    <s v="ac217567-7698-92f3-ad93-9af6671f5439"/>
  </r>
  <r>
    <x v="70921"/>
    <s v="impathnetworks.com"/>
    <s v="CAN"/>
    <s v="NS"/>
    <s v="Halifax"/>
    <s v="Halifax"/>
    <x v="0"/>
    <s v="iMPath Networks develops video over internet protocol solutions."/>
    <s v="web hosting"/>
    <x v="28"/>
    <x v="0"/>
    <n v="1"/>
    <n v="3020000"/>
    <s v="1977-01-01"/>
    <s v="2008-06-19"/>
    <s v="2008-06-19"/>
    <m/>
    <s v="support@impathnetworks.com"/>
    <n v="9024681044"/>
    <s v="https://www.crunchbase.com/organization/impath-networks"/>
    <m/>
    <s v="https://www.facebook.com/852749041483045"/>
    <s v="4110bede-6c40-10ee-e712-cffc4d758dc8"/>
  </r>
  <r>
    <x v="70922"/>
    <s v="sprigtoys.com"/>
    <s v="USA"/>
    <s v="CO"/>
    <s v="Fort Collins"/>
    <s v="Fort Collins"/>
    <x v="2"/>
    <s v="Sprig Toys utilizes eco-friendly materials for the production of a range of children's toys."/>
    <s v="toys"/>
    <x v="366"/>
    <x v="1"/>
    <n v="1"/>
    <n v="2300000"/>
    <s v="2007-01-01"/>
    <s v="2008-06-19"/>
    <s v="2008-06-19"/>
    <m/>
    <s v="info@sprigtoys.com"/>
    <s v="'970-472-0321"/>
    <s v="https://www.crunchbase.com/organization/sprig-toys"/>
    <s v="https://www.twitter.com/sprigtoys"/>
    <s v="http://www.facebook.com/sprig-toys/63431773874"/>
    <s v="aeea22a5-b3cc-65c8-f340-5db135512aba"/>
  </r>
  <r>
    <x v="70923"/>
    <s v="arcot.com"/>
    <s v="USA"/>
    <s v="CA"/>
    <s v="SF Bay Area"/>
    <s v="Sunnyvale"/>
    <x v="2"/>
    <s v="Arcot Systems offers authentication and digital signing solutions to protect and verify the digital identity of card holders and merchants."/>
    <s v="mobile apps|saas|security"/>
    <x v="936"/>
    <x v="6"/>
    <n v="5"/>
    <n v="74500000"/>
    <s v="1997-01-01"/>
    <s v="2000-02-16"/>
    <s v="2008-06-18"/>
    <m/>
    <m/>
    <s v="'408-969-6100"/>
    <s v="https://www.crunchbase.com/organization/arcot-systems"/>
    <s v="https://www.twitter.com/arcotsystems"/>
    <s v="https://www.facebook.com/catechnologies"/>
    <s v="fc5b2866-4a2b-95c5-88c4-bd3de962323f"/>
  </r>
  <r>
    <x v="70924"/>
    <s v="dynapumpinc.com"/>
    <s v="USA"/>
    <s v="TX"/>
    <s v="Houston"/>
    <s v="Houston"/>
    <x v="3"/>
    <s v="DynaPump manufactures surface mounted lift systems for the oil and gas industries to optimize the production of oil and gas wells."/>
    <s v="energy|manufacturing|oil and gas"/>
    <x v="164"/>
    <x v="0"/>
    <n v="2"/>
    <n v="18000000"/>
    <s v="1992-01-01"/>
    <s v="2007-07-16"/>
    <s v="2008-06-18"/>
    <m/>
    <s v="info@DynaPumpInc.com"/>
    <s v="'281-973-0050"/>
    <s v="https://www.crunchbase.com/organization/dynapump"/>
    <m/>
    <m/>
    <s v="68802747-d5ac-81a5-bb94-b9ad0011192f"/>
  </r>
  <r>
    <x v="70925"/>
    <s v="ldl-technology.com"/>
    <s v="FRA"/>
    <m/>
    <s v="FRA - Other"/>
    <s v="Ramonville-saint-agne"/>
    <x v="0"/>
    <s v="LDL Technology develops and commercializes wireless embedded electronic systems."/>
    <s v="mobile"/>
    <x v="15"/>
    <x v="0"/>
    <n v="1"/>
    <n v="3120000"/>
    <s v="2004-01-01"/>
    <s v="2008-06-18"/>
    <s v="2008-06-18"/>
    <m/>
    <s v="laurent.guilloteau@ldl-technology.com"/>
    <s v="33 5 34 50 40 92"/>
    <s v="https://www.crunchbase.com/organization/ldl-technology"/>
    <m/>
    <m/>
    <s v="a8b37d9c-d938-5cbe-a570-a32f99ad5dc8"/>
  </r>
  <r>
    <x v="70926"/>
    <s v="mochimedia.com"/>
    <s v="USA"/>
    <s v="CA"/>
    <s v="SF Bay Area"/>
    <s v="San Francisco"/>
    <x v="3"/>
    <s v="Mochi Media is a browser-based ad network that allows developers to monetize and distribute online games."/>
    <s v="advertising|internet|media and entertainment"/>
    <x v="711"/>
    <x v="0"/>
    <n v="4"/>
    <n v="14000000"/>
    <s v="2005-01-01"/>
    <s v="2005-02-28"/>
    <s v="2008-06-18"/>
    <s v="2014-03-01"/>
    <s v="team@mochimedia.com"/>
    <n v="4153078920"/>
    <s v="https://www.crunchbase.com/organization/mochimedia"/>
    <s v="https://www.twitter.com/mochimedia"/>
    <m/>
    <s v="caa1bd06-aaa5-82df-0a8e-37e7f58c48d4"/>
  </r>
  <r>
    <x v="70927"/>
    <s v="mypronostic.com"/>
    <s v="FRA"/>
    <m/>
    <s v="Paris"/>
    <s v="Paris"/>
    <x v="3"/>
    <s v="MyPronostic is a prediction gaming site and collective intelligence tool for punters and professionals."/>
    <s v="public relations"/>
    <x v="208"/>
    <x v="1"/>
    <n v="1"/>
    <n v="852115"/>
    <s v="2007-08-14"/>
    <s v="2008-06-18"/>
    <s v="2008-06-18"/>
    <s v="2011-10-15"/>
    <s v="pronosteam@mypronostic.com"/>
    <s v="'+33.6.12.65.28.31"/>
    <s v="https://www.crunchbase.com/organization/mypronostic"/>
    <m/>
    <m/>
    <s v="301f7d11-4171-617d-3496-2891469637b4"/>
  </r>
  <r>
    <x v="70928"/>
    <s v="purvanchalconstruction.com"/>
    <s v="IND"/>
    <m/>
    <s v="New Delhi"/>
    <s v="Noida"/>
    <x v="0"/>
    <s v="Purvanchal Group started construction in Delhi 1994 and rapidly rose to be a premiere construction company."/>
    <s v="real estate"/>
    <x v="76"/>
    <x v="0"/>
    <n v="1"/>
    <m/>
    <m/>
    <s v="2008-06-18"/>
    <s v="2008-06-18"/>
    <m/>
    <m/>
    <n v="911204637700"/>
    <s v="https://www.crunchbase.com/organization/purvanchal-group"/>
    <m/>
    <m/>
    <s v="9bcc8c15-2688-f1cc-4321-bb051c3615eb"/>
  </r>
  <r>
    <x v="70929"/>
    <s v="sevenload.com"/>
    <s v="DEU"/>
    <m/>
    <s v="Cologne"/>
    <s v="Cologne"/>
    <x v="0"/>
    <s v="sevenload is a global social media platform providing photos, videos, interactive show formats and user generated content."/>
    <s v="file sharing|photography|social media|video"/>
    <x v="2287"/>
    <x v="6"/>
    <n v="2"/>
    <n v="38732500"/>
    <s v="2006-04-26"/>
    <s v="2006-04-01"/>
    <s v="2008-06-18"/>
    <m/>
    <s v="info@sevenload.com"/>
    <s v="'+40 31 410 1911"/>
    <s v="https://www.crunchbase.com/organization/sevenload"/>
    <s v="https://www.twitter.com/sevenload"/>
    <s v="http://www.facebook.com/myvideo"/>
    <s v="493c0eeb-aa9e-ca4f-3afe-4e86219e4e82"/>
  </r>
  <r>
    <x v="70930"/>
    <s v="textualanalytics.com"/>
    <s v="IND"/>
    <m/>
    <s v="Bangalore"/>
    <s v="Bangalore"/>
    <x v="0"/>
    <s v="Textual Analytics Solutions provides text analytics and natural language processing services."/>
    <s v="analytics"/>
    <x v="178"/>
    <x v="2"/>
    <n v="1"/>
    <n v="250000"/>
    <s v="2004-01-01"/>
    <s v="2008-06-18"/>
    <s v="2008-06-18"/>
    <m/>
    <s v="info@textualanalytics.com"/>
    <s v="91 80 2521 1343"/>
    <s v="https://www.crunchbase.com/organization/textual-analytics-solutions"/>
    <m/>
    <m/>
    <s v="855750cb-3bc9-f037-fcfa-6217ff9c7bba"/>
  </r>
  <r>
    <x v="70931"/>
    <s v="wazoosports.com"/>
    <s v="USA"/>
    <s v="KY"/>
    <s v="Lexington"/>
    <s v="London"/>
    <x v="3"/>
    <s v="Wazoo Sports is a high school sports broadcast network that delivers live coverage of high school sports over the internet."/>
    <s v="sports"/>
    <x v="153"/>
    <x v="0"/>
    <n v="1"/>
    <n v="2000000"/>
    <s v="2007-01-01"/>
    <s v="2008-06-18"/>
    <s v="2008-06-18"/>
    <s v="2012-01-10"/>
    <m/>
    <s v="'606-682-0283"/>
    <s v="https://www.crunchbase.com/organization/wazoo-sports"/>
    <m/>
    <m/>
    <s v="64dfc5e1-e58d-b6b5-143c-1519d859158a"/>
  </r>
  <r>
    <x v="70932"/>
    <s v="ameibo.com"/>
    <s v="SWE"/>
    <m/>
    <m/>
    <m/>
    <x v="0"/>
    <s v="Ameibo is an online video rental and purchase company that allows users to earn money from sharing movies legally."/>
    <s v="e-commerce"/>
    <x v="63"/>
    <x v="0"/>
    <n v="1"/>
    <n v="1680000"/>
    <m/>
    <s v="2008-06-17"/>
    <s v="2008-06-17"/>
    <m/>
    <s v="info@ameibo.com"/>
    <m/>
    <s v="https://www.crunchbase.com/organization/ameibo"/>
    <m/>
    <m/>
    <s v="b752021c-1157-d7b5-7c0c-068274bb6963"/>
  </r>
  <r>
    <x v="70933"/>
    <s v="datallegro.com"/>
    <s v="USA"/>
    <s v="CA"/>
    <s v="Anaheim"/>
    <s v="Aliso Viejo"/>
    <x v="2"/>
    <s v="DATAllegro provides integrated data warehousing services."/>
    <s v="data mining|marketplace|web hosting"/>
    <x v="3530"/>
    <x v="1"/>
    <n v="4"/>
    <n v="63100000"/>
    <s v="2003-01-01"/>
    <s v="2004-08-09"/>
    <s v="2008-06-17"/>
    <m/>
    <s v="info@datallegro.com"/>
    <s v="(949) 680-3000"/>
    <s v="https://www.crunchbase.com/organization/datallegro"/>
    <m/>
    <m/>
    <s v="dc14f5fb-6664-c627-1865-44bfe75a0e6f"/>
  </r>
  <r>
    <x v="70934"/>
    <s v="ku6.com"/>
    <s v="CHN"/>
    <m/>
    <s v="Beijing"/>
    <s v="Beijing"/>
    <x v="2"/>
    <s v="Ku6 is a Chinese online video portal providing users with an array of video-related content."/>
    <s v="online portals|video|video streaming"/>
    <x v="147"/>
    <x v="7"/>
    <n v="3"/>
    <n v="40000000"/>
    <m/>
    <s v="2003-06-16"/>
    <s v="2008-06-17"/>
    <m/>
    <s v="webmaster@ku6.com"/>
    <s v="'+86 10 5758 6666"/>
    <s v="https://www.crunchbase.com/organization/ku6"/>
    <m/>
    <s v="http://www.facebook.com/pages/ku6com/168241956544155"/>
    <s v="85a77db0-9a1a-7447-8a8a-598d50d66670"/>
  </r>
  <r>
    <x v="70935"/>
    <s v="mcommstv.com"/>
    <s v="AUS"/>
    <m/>
    <s v="Melbourne"/>
    <s v="Melbourne"/>
    <x v="0"/>
    <s v="MComms TV specializes in live video stream transcoding, monitoring, and ad insertion for the web, broadcast, and mobile networks."/>
    <s v="software"/>
    <x v="10"/>
    <x v="0"/>
    <n v="1"/>
    <n v="285000"/>
    <s v="2006-03-26"/>
    <s v="2008-06-17"/>
    <s v="2008-06-17"/>
    <m/>
    <s v="sales@mcommstv.com"/>
    <m/>
    <s v="https://www.crunchbase.com/organization/mcomms-tv"/>
    <s v="https://www.twitter.com/mcommstv"/>
    <s v="http://www.facebook.com/mcommstv"/>
    <s v="aa6fc1fc-6699-2065-382a-1866ee1f3e56"/>
  </r>
  <r>
    <x v="70936"/>
    <s v="medplastgroup.com"/>
    <s v="USA"/>
    <s v="AZ"/>
    <s v="Phoenix"/>
    <s v="Tempe"/>
    <x v="0"/>
    <s v="MedPlast is a manufacturer of precision molded plastic and rubber components."/>
    <s v="cosmetic surgery|health care|medical"/>
    <x v="3"/>
    <x v="6"/>
    <n v="1"/>
    <m/>
    <s v="2007-01-01"/>
    <s v="2008-06-17"/>
    <s v="2008-06-17"/>
    <m/>
    <s v="medplasts@gmail.com"/>
    <s v="'480-553-6400"/>
    <s v="https://www.crunchbase.com/organization/medplasts"/>
    <m/>
    <m/>
    <s v="dbf8df14-f612-c88e-000b-5aa3efa34632"/>
  </r>
  <r>
    <x v="70937"/>
    <s v="my-hammer.de"/>
    <s v="DEU"/>
    <m/>
    <s v="Berlin"/>
    <s v="Berlin"/>
    <x v="0"/>
    <s v="MyHammer is an online marketplace and directory enabling homeowners to find tradesmen, and builders to find quality job leads."/>
    <s v="curated web|professional services"/>
    <x v="28"/>
    <x v="6"/>
    <n v="1"/>
    <n v="3200000"/>
    <s v="2005-01-01"/>
    <s v="2008-06-17"/>
    <s v="2008-06-17"/>
    <m/>
    <s v="presse@myhammer.de"/>
    <s v="49 2131 5606 10"/>
    <s v="https://www.crunchbase.com/organization/my-hammer"/>
    <s v="https://www.twitter.com/myhammer_de"/>
    <m/>
    <s v="22678e94-18a0-0aa6-7b7b-31519fbbeb44"/>
  </r>
  <r>
    <x v="70938"/>
    <s v="home.novint.com"/>
    <s v="USA"/>
    <s v="NM"/>
    <s v="Albuquerque"/>
    <s v="Albuquerque"/>
    <x v="0"/>
    <s v="3D touch technology"/>
    <s v="3d technology|hardware|software"/>
    <x v="136"/>
    <x v="2"/>
    <n v="1"/>
    <n v="5200000"/>
    <m/>
    <s v="2008-06-17"/>
    <s v="2008-06-17"/>
    <m/>
    <s v="info@novint.com"/>
    <m/>
    <s v="https://www.crunchbase.com/organization/novint"/>
    <m/>
    <m/>
    <s v="4c0435ee-7a02-5d9c-bf4c-665d88a52e75"/>
  </r>
  <r>
    <x v="70939"/>
    <s v="textic.com"/>
    <s v="GBR"/>
    <m/>
    <s v="London"/>
    <s v="Maidenhead"/>
    <x v="2"/>
    <s v="Textic provides text-to-speech services to automatically convert typed words on websites into audible speech."/>
    <s v="mobile|software"/>
    <x v="245"/>
    <x v="2"/>
    <n v="1"/>
    <n v="389652"/>
    <s v="2005-01-01"/>
    <s v="2008-06-17"/>
    <s v="2008-06-17"/>
    <m/>
    <s v="sales@textic.com"/>
    <m/>
    <s v="https://www.crunchbase.com/organization/textic"/>
    <m/>
    <m/>
    <s v="89ad1e31-9aa3-4d52-15a5-912a95413db7"/>
  </r>
  <r>
    <x v="70940"/>
    <s v="ultreo.com"/>
    <s v="USA"/>
    <s v="WA"/>
    <s v="Seattle"/>
    <s v="Redmond"/>
    <x v="3"/>
    <s v="Ultreo is a U.S.-based company that designs, develops, and manufactures power toothbrushes for consumers."/>
    <s v="dental|health care"/>
    <x v="3"/>
    <x v="0"/>
    <n v="2"/>
    <n v="33193296"/>
    <s v="2010-01-01"/>
    <s v="2007-12-27"/>
    <s v="2008-06-17"/>
    <m/>
    <m/>
    <m/>
    <s v="https://www.crunchbase.com/organization/ultreo"/>
    <m/>
    <m/>
    <s v="b74157ea-17e6-1fee-5959-dbe6001f05b1"/>
  </r>
  <r>
    <x v="70941"/>
    <s v="verticalsondemand.com"/>
    <s v="USA"/>
    <s v="CA"/>
    <s v="SF Bay Area"/>
    <s v="Pleasanton"/>
    <x v="0"/>
    <s v="Verticals onDemand is the leading provider of Software-as-a-Service CRM applications to the pharmaceutical and biotechnology industry."/>
    <s v="saas"/>
    <x v="5"/>
    <x v="2"/>
    <n v="2"/>
    <n v="4000000"/>
    <m/>
    <s v="2007-03-27"/>
    <s v="2008-06-17"/>
    <m/>
    <m/>
    <m/>
    <s v="https://www.crunchbase.com/organization/verticals-ondemand"/>
    <m/>
    <m/>
    <s v="1e1f7f08-75bb-9212-8b42-90c237da7bd9"/>
  </r>
  <r>
    <x v="70942"/>
    <s v="cellvir.com"/>
    <s v="FRA"/>
    <m/>
    <s v="Ã‰vry"/>
    <s v="Évry"/>
    <x v="0"/>
    <s v="CellVir develops anti-retrovirals treatments focused on HIV-1 and the viral replication in infected cells."/>
    <s v="biotechnology"/>
    <x v="36"/>
    <x v="2"/>
    <n v="1"/>
    <n v="387000"/>
    <s v="2006-03-01"/>
    <s v="2008-06-16"/>
    <s v="2008-06-16"/>
    <m/>
    <s v="richard.platford@cellvir.com"/>
    <s v="33 1 60 87 89 00"/>
    <s v="https://www.crunchbase.com/organization/cellvir"/>
    <m/>
    <m/>
    <s v="d0afb3be-0414-a5e0-6a48-aef593848c04"/>
  </r>
  <r>
    <x v="70943"/>
    <s v="fairwaymed.com"/>
    <s v="USA"/>
    <s v="TX"/>
    <s v="Houston"/>
    <s v="Houston"/>
    <x v="0"/>
    <s v="Fairway Medical Technologies designs, develops, manufactures, and commercializes medical devices and technologies."/>
    <s v="biotechnology|health care|medical"/>
    <x v="44"/>
    <x v="0"/>
    <n v="1"/>
    <n v="185000"/>
    <s v="1992-01-01"/>
    <s v="2008-06-16"/>
    <s v="2008-06-16"/>
    <m/>
    <m/>
    <s v="'713-772-7867"/>
    <s v="https://www.crunchbase.com/organization/fairway-medical-technologies"/>
    <m/>
    <m/>
    <s v="c407ab68-1824-79c9-af38-fef2a39f0be3"/>
  </r>
  <r>
    <x v="70944"/>
    <s v="fulcrumcomposites.com"/>
    <s v="USA"/>
    <s v="MI"/>
    <s v="Flint"/>
    <s v="Midland"/>
    <x v="0"/>
    <s v="Fulcrum Composites™ utilizes advanced materials and fabrication techniques to produce furniture, furniture components."/>
    <m/>
    <x v="5"/>
    <x v="1"/>
    <n v="1"/>
    <m/>
    <s v="2004-01-01"/>
    <s v="2008-06-16"/>
    <s v="2008-06-16"/>
    <m/>
    <m/>
    <n v="9898371566"/>
    <s v="https://www.crunchbase.com/organization/fulcrum-composites"/>
    <m/>
    <s v="https://www.facebook.com/curvecorners"/>
    <s v="99c41626-7977-b149-2634-7db26a9e63c5"/>
  </r>
  <r>
    <x v="70945"/>
    <s v="grosolar.com"/>
    <s v="USA"/>
    <s v="VT"/>
    <s v="VT - Other"/>
    <s v="White River Junction"/>
    <x v="2"/>
    <s v="groSolar has consistently been one of the nation’s leading solar firms."/>
    <s v="construction|product design|solar"/>
    <x v="8230"/>
    <x v="6"/>
    <n v="2"/>
    <n v="12500000"/>
    <s v="1998-01-01"/>
    <s v="2007-12-18"/>
    <s v="2008-06-16"/>
    <m/>
    <s v="info@groSolar.com"/>
    <s v="(802)295-4415"/>
    <s v="https://www.crunchbase.com/organization/grosolar"/>
    <s v="https://www.twitter.com/grosolar"/>
    <s v="http://www.facebook.com/grosolarenergysolutions"/>
    <s v="08348c31-4bca-c690-dab8-2d534eeb3a67"/>
  </r>
  <r>
    <x v="70946"/>
    <s v="i2we.com"/>
    <s v="USA"/>
    <s v="CA"/>
    <s v="SF Bay Area"/>
    <s v="Berkeley"/>
    <x v="3"/>
    <s v="i2we is a social networking startup developing social internet applications."/>
    <s v="social media"/>
    <x v="87"/>
    <x v="0"/>
    <n v="1"/>
    <n v="750000"/>
    <s v="2007-01-01"/>
    <s v="2008-06-16"/>
    <s v="2008-06-16"/>
    <m/>
    <s v="careers@i2we.com"/>
    <s v="'510-872-0987"/>
    <s v="https://www.crunchbase.com/organization/i2we"/>
    <m/>
    <m/>
    <s v="1b2349c6-2675-bcab-1058-24b1ea484fb5"/>
  </r>
  <r>
    <x v="70947"/>
    <s v="ksk.co.in"/>
    <s v="IND"/>
    <m/>
    <s v="Hyderabad"/>
    <s v="Hyderabad"/>
    <x v="0"/>
    <s v="KSK Power Venture is a power project development company operating multiple power plants in India."/>
    <s v="developer platform|energy|energy management"/>
    <x v="3714"/>
    <x v="8"/>
    <n v="1"/>
    <n v="97430000"/>
    <m/>
    <s v="2008-06-16"/>
    <s v="2008-06-16"/>
    <m/>
    <s v="info@ksk.co.in"/>
    <m/>
    <s v="https://www.crunchbase.com/organization/ksk-power-venture"/>
    <m/>
    <m/>
    <s v="049553c3-9bbf-0cbb-fae5-b5aaf624026e"/>
  </r>
  <r>
    <x v="70948"/>
    <s v="sarvamail.com"/>
    <s v="USA"/>
    <s v="CA"/>
    <s v="SF Bay Area"/>
    <s v="Mountain View"/>
    <x v="3"/>
    <s v="Sarvamail is an email platform that allows users to expire email content."/>
    <s v="email|messaging"/>
    <x v="201"/>
    <x v="1"/>
    <n v="1"/>
    <n v="250000"/>
    <m/>
    <s v="2008-06-16"/>
    <s v="2008-06-16"/>
    <s v="2009-01-01"/>
    <s v="sarvamail@tincubate.com"/>
    <s v="(404) 200 7337"/>
    <s v="https://www.crunchbase.com/organization/sarvamail"/>
    <m/>
    <m/>
    <s v="a0fbc972-7c0b-f662-458c-c75df68d4b54"/>
  </r>
  <r>
    <x v="70949"/>
    <s v="pss-systems.com"/>
    <s v="USA"/>
    <s v="CA"/>
    <s v="SF Bay Area"/>
    <s v="Mountain View"/>
    <x v="2"/>
    <s v="PSS Systems provides enterprise discovery management software solutions for legal holds and collections markets."/>
    <s v="ediscovery|enterprise software|legal"/>
    <x v="608"/>
    <x v="6"/>
    <n v="2"/>
    <n v="23000000"/>
    <s v="2004-01-01"/>
    <s v="2007-03-01"/>
    <s v="2008-06-15"/>
    <m/>
    <m/>
    <s v="'+1 (877) 426-3774"/>
    <s v="https://www.crunchbase.com/organization/pss-systems"/>
    <m/>
    <m/>
    <s v="22f8c0d1-f48c-d159-6dbf-22add454afb1"/>
  </r>
  <r>
    <x v="70950"/>
    <s v="empora.com"/>
    <s v="GBR"/>
    <m/>
    <s v="London"/>
    <s v="London"/>
    <x v="0"/>
    <s v="Pixsta is a visual search engine analyzing the image pixel level to identify contextual displays of similar product images for e-commerce."/>
    <s v="search engine"/>
    <x v="28"/>
    <x v="2"/>
    <n v="2"/>
    <n v="5835986"/>
    <s v="2006-01-01"/>
    <s v="2007-01-01"/>
    <s v="2008-06-14"/>
    <m/>
    <s v="info@pixsta.com"/>
    <m/>
    <s v="https://www.crunchbase.com/organization/pixsta"/>
    <s v="https://www.twitter.com/stevedukes"/>
    <m/>
    <s v="36888bbf-3c82-eb24-2288-f16bee2d9645"/>
  </r>
  <r>
    <x v="70951"/>
    <s v="5thfinger.com"/>
    <s v="USA"/>
    <s v="CA"/>
    <s v="SF Bay Area"/>
    <s v="San Francisco"/>
    <x v="2"/>
    <s v="5th Finger is a mobile solutions provider for retailers"/>
    <s v="mobile"/>
    <x v="15"/>
    <x v="0"/>
    <n v="1"/>
    <n v="7000000"/>
    <s v="1999-01-01"/>
    <s v="2008-06-13"/>
    <s v="2008-06-13"/>
    <m/>
    <s v="newbiz@5thfinger.com"/>
    <m/>
    <s v="https://www.crunchbase.com/organization/5th-finger"/>
    <m/>
    <s v="http://www.facebook.com/5thfinger"/>
    <s v="fe4503e7-f547-208a-0590-e1943e59054c"/>
  </r>
  <r>
    <x v="70952"/>
    <s v="delphi.com"/>
    <s v="GBR"/>
    <m/>
    <s v="London"/>
    <s v="Gillingham"/>
    <x v="1"/>
    <s v="Delphi is a supplier of electronics and technologies for automotive, commercial vehicle and other market segments."/>
    <s v="automotive|customer service"/>
    <x v="114"/>
    <x v="4"/>
    <n v="1"/>
    <n v="8000000"/>
    <s v="1994-01-01"/>
    <s v="2008-06-13"/>
    <s v="2008-06-13"/>
    <m/>
    <m/>
    <s v="'+44 1634 234422"/>
    <s v="https://www.crunchbase.com/organization/delphi"/>
    <s v="https://www.twitter.com/delphiauto"/>
    <s v="http://www.facebook.com/delphi"/>
    <s v="40097404-7f6a-dd2c-113c-29929b0f0f67"/>
  </r>
  <r>
    <x v="70953"/>
    <s v="pnmsoft.com"/>
    <s v="GBR"/>
    <m/>
    <s v="Watford"/>
    <s v="Watford"/>
    <x v="2"/>
    <s v="PNMsoft, a software company, develops and supports business process management, case management, and work optimization software."/>
    <s v="business development|software"/>
    <x v="10"/>
    <x v="3"/>
    <n v="1"/>
    <n v="3300000"/>
    <s v="1996-01-01"/>
    <s v="2008-06-13"/>
    <s v="2008-06-13"/>
    <m/>
    <s v="info@pnmsoft.com"/>
    <n v="118007661404"/>
    <s v="https://www.crunchbase.com/organization/pnmsoft"/>
    <s v="https://www.twitter.com/pnmsoft"/>
    <s v="http://www.facebook.com/pages/pnmsoft-business-processes-in-motion/224190007608032"/>
    <s v="baf5b737-461b-4c13-f4bc-b7ddf608e795"/>
  </r>
  <r>
    <x v="70954"/>
    <s v="syntensia.com"/>
    <s v="SWE"/>
    <m/>
    <s v="Stockholm"/>
    <s v="Stockholm"/>
    <x v="2"/>
    <s v="Syntensia provides security-on-demand solutions on a subscription basis."/>
    <s v="software"/>
    <x v="10"/>
    <x v="0"/>
    <n v="1"/>
    <n v="3500000"/>
    <s v="2005-01-01"/>
    <s v="2008-06-13"/>
    <s v="2008-06-13"/>
    <m/>
    <s v="info@syntensia.com"/>
    <s v="46 8 55 92 67 86"/>
    <s v="https://www.crunchbase.com/organization/syntensia"/>
    <m/>
    <m/>
    <s v="56b8d97f-a62e-d343-8e31-6f87be6bcb86"/>
  </r>
  <r>
    <x v="70955"/>
    <s v="vibrantenergy.co.uk"/>
    <s v="GBR"/>
    <m/>
    <s v="London"/>
    <s v="London"/>
    <x v="0"/>
    <s v="Vibrant Energy Surveys is an independent energy services company dedicated to providing advice on the energy efficiency of properties."/>
    <s v="energy|energy management|service industry"/>
    <x v="300"/>
    <x v="6"/>
    <n v="1"/>
    <n v="2920000"/>
    <s v="2007-01-01"/>
    <s v="2008-06-13"/>
    <s v="2008-06-13"/>
    <m/>
    <s v="enquiries@vibrantenergyuk.com"/>
    <s v="'+44 845 094 5192"/>
    <s v="https://www.crunchbase.com/organization/vibrant-energy"/>
    <m/>
    <s v="http://www.facebook.com/vibrantenergymatters"/>
    <s v="67280993-5705-d1c3-8845-4d818e009516"/>
  </r>
  <r>
    <x v="70956"/>
    <s v="bioprotect.co.il"/>
    <s v="ISR"/>
    <m/>
    <s v="Tel Aviv"/>
    <s v="Lod"/>
    <x v="0"/>
    <s v="BioProtect is an Israel-based medical equipment company engaged in designing and developing medical equipment for the healthcare industry."/>
    <s v="health care"/>
    <x v="3"/>
    <x v="2"/>
    <n v="1"/>
    <n v="1650000"/>
    <s v="2004-01-01"/>
    <s v="2008-06-12"/>
    <s v="2008-06-12"/>
    <m/>
    <s v="marketing@bioprotect.co.il"/>
    <s v="972 8 681 1761"/>
    <s v="https://www.crunchbase.com/organization/bioprotect"/>
    <m/>
    <m/>
    <s v="6f6a61b7-181e-1ffb-6e4b-4b6f2b8e147a"/>
  </r>
  <r>
    <x v="70957"/>
    <s v="greenvs.com"/>
    <s v="ISR"/>
    <m/>
    <s v="Tel Aviv"/>
    <s v="Tel Aviv"/>
    <x v="0"/>
    <s v="Green Vision Systems develops a comprehensive product suite for tracking biochemical contamination sources such as city air pollution."/>
    <s v="chemical|manufacturing|product research"/>
    <x v="8231"/>
    <x v="2"/>
    <n v="1"/>
    <n v="5400000"/>
    <s v="1996-01-01"/>
    <s v="2008-06-12"/>
    <s v="2008-06-12"/>
    <m/>
    <m/>
    <s v="972 3 649 5664"/>
    <s v="https://www.crunchbase.com/organization/green-vision-systems"/>
    <m/>
    <m/>
    <s v="20d8b371-2505-2c53-93b1-98d64e3685c5"/>
  </r>
  <r>
    <x v="70958"/>
    <s v="vocab.se"/>
    <s v="SWE"/>
    <m/>
    <s v="Stockholm"/>
    <s v="Stockholm"/>
    <x v="3"/>
    <s v="Vocab is a mobile and web-based language learning tool and software designer based in Stockholm, Sweden."/>
    <s v="software"/>
    <x v="10"/>
    <x v="2"/>
    <n v="1"/>
    <n v="331465"/>
    <s v="2002-01-01"/>
    <s v="2008-06-12"/>
    <s v="2008-06-12"/>
    <m/>
    <s v="support@vocab.se"/>
    <s v="'46-8-752-95-50"/>
    <s v="https://www.crunchbase.com/organization/vocab"/>
    <m/>
    <m/>
    <s v="5c851eca-264e-569a-4d38-ed186293296f"/>
  </r>
  <r>
    <x v="70959"/>
    <s v="woome.com"/>
    <s v="USA"/>
    <s v="CA"/>
    <s v="SF Bay Area"/>
    <s v="San Francisco"/>
    <x v="2"/>
    <s v="WooMe is an online dating app that connects people who have common ground."/>
    <s v="curated web|dating|internet"/>
    <x v="323"/>
    <x v="2"/>
    <n v="3"/>
    <n v="17400000"/>
    <s v="2000-12-01"/>
    <s v="2007-04-01"/>
    <s v="2008-06-12"/>
    <m/>
    <s v="feedback@woome.com"/>
    <m/>
    <s v="https://www.crunchbase.com/organization/woome"/>
    <s v="https://www.twitter.com/woome"/>
    <m/>
    <s v="c733b167-c05c-a6e5-c6c4-b800ef190677"/>
  </r>
  <r>
    <x v="70960"/>
    <s v="adcentricity.com"/>
    <s v="CAN"/>
    <s v="ON"/>
    <s v="Toronto"/>
    <s v="Toronto"/>
    <x v="2"/>
    <s v="ADCentricity offers a technology platform enabling clients to access digital media assets for campaign planning, purchasing and deployment."/>
    <s v="advertising|developer tools|location based services|mobile|news"/>
    <x v="8232"/>
    <x v="1"/>
    <n v="1"/>
    <n v="2940000"/>
    <s v="2007-03-01"/>
    <s v="2008-06-11"/>
    <s v="2008-06-11"/>
    <m/>
    <s v="info@adcentricity.com"/>
    <s v="'866-568-3142"/>
    <s v="https://www.crunchbase.com/organization/adcentricity"/>
    <s v="https://www.twitter.com/adcentricity"/>
    <m/>
    <s v="1ffd7fbd-efe9-647e-3318-3b9a6cbe12f2"/>
  </r>
  <r>
    <x v="70961"/>
    <s v="associaonline.com"/>
    <s v="USA"/>
    <s v="TX"/>
    <s v="Dallas"/>
    <s v="Dallas"/>
    <x v="0"/>
    <s v="Associa provides management and consultancy services."/>
    <m/>
    <x v="5"/>
    <x v="4"/>
    <n v="1"/>
    <m/>
    <s v="1979-01-01"/>
    <s v="2008-06-11"/>
    <s v="2008-06-11"/>
    <m/>
    <s v="info@associaonline.com"/>
    <s v="'919-787-9000"/>
    <s v="https://www.crunchbase.com/organization/associa"/>
    <s v="https://www.twitter.com/associa"/>
    <s v="http://www.facebook.com/associa"/>
    <s v="4c5b7bea-ec9e-ec63-2ea1-a159493dd246"/>
  </r>
  <r>
    <x v="70962"/>
    <s v="capzles.com"/>
    <s v="USA"/>
    <s v="CA"/>
    <s v="Los Angeles"/>
    <s v="Culver City"/>
    <x v="0"/>
    <s v="Capzles allows users to combine blogs, mp3’s, videos and photos into multimedia story lines."/>
    <s v="curated web"/>
    <x v="28"/>
    <x v="0"/>
    <n v="1"/>
    <m/>
    <s v="2008-06-01"/>
    <s v="2008-06-11"/>
    <s v="2008-06-11"/>
    <m/>
    <m/>
    <s v="'310-926-7662"/>
    <s v="https://www.crunchbase.com/organization/capzles"/>
    <s v="https://www.twitter.com/capzles"/>
    <m/>
    <s v="2a2ab00b-8567-ceb8-2627-c41b507e1649"/>
  </r>
  <r>
    <x v="70963"/>
    <s v="51give.org"/>
    <s v="CHN"/>
    <m/>
    <s v="Beijing"/>
    <s v="Beijing"/>
    <x v="0"/>
    <s v="51give.org is an online donation platform providing tools and processing services for charities around China and rest of the world."/>
    <s v="greentech|non profit"/>
    <x v="705"/>
    <x v="0"/>
    <n v="1"/>
    <m/>
    <s v="2007-09-01"/>
    <s v="2008-06-10"/>
    <s v="2008-06-10"/>
    <m/>
    <m/>
    <m/>
    <s v="https://www.crunchbase.com/organization/51-give"/>
    <s v="https://www.twitter.com/51give"/>
    <m/>
    <s v="79b18e96-7c8d-7e26-980c-a0a4ef0c17df"/>
  </r>
  <r>
    <x v="70964"/>
    <s v="ads-click.com"/>
    <s v="CHE"/>
    <m/>
    <s v="Geneva"/>
    <s v="Geneva"/>
    <x v="0"/>
    <s v="Ads-Click is a provider of search and contextual advertising customized to suit advertisers' varying needs."/>
    <s v="advertising"/>
    <x v="296"/>
    <x v="2"/>
    <n v="2"/>
    <n v="6950000"/>
    <s v="2004-01-01"/>
    <s v="2007-03-01"/>
    <s v="2008-06-10"/>
    <m/>
    <m/>
    <m/>
    <s v="https://www.crunchbase.com/organization/adsclick"/>
    <s v="https://www.twitter.com/adsclick"/>
    <m/>
    <s v="c2cc52c9-3a0a-c313-e5c6-f77a769db8fd"/>
  </r>
  <r>
    <x v="70965"/>
    <s v="aruspex.com"/>
    <s v="USA"/>
    <s v="CA"/>
    <s v="SF Bay Area"/>
    <s v="San Francisco"/>
    <x v="0"/>
    <s v="Aruspex helps the world’s leading organizations by providing strategic workforce planning solutions."/>
    <s v="career planning|software"/>
    <x v="410"/>
    <x v="0"/>
    <n v="1"/>
    <n v="3770000"/>
    <s v="2003-12-17"/>
    <s v="2008-06-10"/>
    <s v="2008-06-10"/>
    <m/>
    <s v="aruspex@aruspex.com"/>
    <m/>
    <s v="https://www.crunchbase.com/organization/aruspex"/>
    <s v="https://www.twitter.com/aruspex"/>
    <m/>
    <s v="11ecf574-8795-0ab3-1c8f-722b75f508ba"/>
  </r>
  <r>
    <x v="70966"/>
    <s v="classifeye.com"/>
    <s v="ISR"/>
    <m/>
    <s v="Tel Aviv"/>
    <s v="Jerusalem"/>
    <x v="3"/>
    <s v="ClassifEye develops fingerprint authentication technology, providing identity management solutions for mobile markets."/>
    <s v="software"/>
    <x v="10"/>
    <x v="1"/>
    <n v="2"/>
    <n v="1530000"/>
    <s v="2003-12-01"/>
    <s v="2006-06-19"/>
    <s v="2008-06-10"/>
    <s v="2011-09-03"/>
    <m/>
    <s v="972 2 581 1828"/>
    <s v="https://www.crunchbase.com/organization/classifeye"/>
    <m/>
    <m/>
    <s v="f82dd3fc-9e29-1e63-3cb3-b333c09b2336"/>
  </r>
  <r>
    <x v="70967"/>
    <s v="nangate.com"/>
    <s v="USA"/>
    <s v="CA"/>
    <s v="SF Bay Area"/>
    <s v="Santa Clara"/>
    <x v="0"/>
    <s v="NanGate Library Creation Platform™ is an integrated and easy-to-use solution for the creation and optimization of digital cell libraries."/>
    <s v="electronics|product design|semiconductor"/>
    <x v="3015"/>
    <x v="0"/>
    <n v="3"/>
    <n v="35000000"/>
    <s v="2004-10-01"/>
    <s v="2006-04-05"/>
    <s v="2008-06-10"/>
    <m/>
    <s v="sales@nangate.com"/>
    <s v="'+1 (408) 475-7501"/>
    <s v="https://www.crunchbase.com/organization/nangate"/>
    <m/>
    <m/>
    <s v="ef74d46e-1565-508f-158f-6b8ec730816f"/>
  </r>
  <r>
    <x v="70968"/>
    <s v="soliant-energy.com"/>
    <s v="USA"/>
    <s v="CA"/>
    <s v="Los Angeles"/>
    <s v="Monrovia"/>
    <x v="2"/>
    <s v="Soliant Energy designs and manufactures concentrating photovoltaic modules."/>
    <s v="energy|manufacturing|solar"/>
    <x v="74"/>
    <x v="1"/>
    <n v="1"/>
    <n v="18000000"/>
    <s v="2005-01-01"/>
    <s v="2008-06-10"/>
    <s v="2008-06-10"/>
    <m/>
    <m/>
    <s v="'626-239-3500"/>
    <s v="https://www.crunchbase.com/organization/soliant-energy"/>
    <m/>
    <m/>
    <s v="53b89842-bc6f-9d38-8395-9958567d55c6"/>
  </r>
  <r>
    <x v="70969"/>
    <s v="tengaged.com"/>
    <s v="ESP"/>
    <m/>
    <s v="Barcelona"/>
    <s v="Barcelona"/>
    <x v="0"/>
    <s v="Tengaged is a reality social network that provides multiplayer games for an international user base."/>
    <s v="gaming|online games|social network"/>
    <x v="849"/>
    <x v="1"/>
    <n v="1"/>
    <n v="15000"/>
    <s v="2008-01-01"/>
    <s v="2008-06-10"/>
    <s v="2008-06-10"/>
    <m/>
    <s v="admin@tengaged.com"/>
    <m/>
    <s v="https://www.crunchbase.com/organization/tengaged"/>
    <s v="https://www.twitter.com/tengaged"/>
    <m/>
    <s v="943e550b-daef-9965-964d-147bc95b09fa"/>
  </r>
  <r>
    <x v="70970"/>
    <s v="topchalks.com"/>
    <s v="USA"/>
    <s v="CA"/>
    <s v="SF Bay Area"/>
    <s v="Santa Clara"/>
    <x v="0"/>
    <s v="TopChalks is a company focused on creating revolutionary solutions to educate the masses without compromising instructor-led techniques."/>
    <s v="software"/>
    <x v="10"/>
    <x v="6"/>
    <n v="1"/>
    <n v="3800000"/>
    <m/>
    <s v="2008-06-10"/>
    <s v="2008-06-10"/>
    <m/>
    <s v="info@caturasystems.com"/>
    <s v="'408-986-8933"/>
    <s v="https://www.crunchbase.com/organization/topchalks"/>
    <m/>
    <m/>
    <s v="b72b070d-7ec5-a2f8-5b30-7b7b3741f667"/>
  </r>
  <r>
    <x v="70971"/>
    <s v="pleoworld.com"/>
    <s v="USA"/>
    <s v="ID"/>
    <s v="ID - Other"/>
    <s v="Eagle"/>
    <x v="3"/>
    <s v="Ugobe is the developer of Pleo, a lifelike Camarasaurus robot that displays emotional and developmental behaviors."/>
    <s v="enterprise software|hardware|robotics|toys"/>
    <x v="8233"/>
    <x v="2"/>
    <n v="3"/>
    <n v="23250000"/>
    <m/>
    <s v="2006-05-01"/>
    <s v="2008-06-10"/>
    <s v="2009-04-22"/>
    <s v="support@ugobe.com"/>
    <m/>
    <s v="https://www.crunchbase.com/organization/ugobe"/>
    <m/>
    <m/>
    <s v="19ddd65e-51a1-c5c5-78da-a94689bbf2b6"/>
  </r>
  <r>
    <x v="70972"/>
    <s v="virginplay.es"/>
    <s v="ESP"/>
    <m/>
    <s v="Madrid"/>
    <s v="Madrid"/>
    <x v="3"/>
    <s v="Virgin Play is a wholesaler and retailer of video games."/>
    <s v="retail|video games|wholesale"/>
    <x v="1508"/>
    <x v="0"/>
    <n v="1"/>
    <n v="3860000"/>
    <s v="1995-01-01"/>
    <s v="2008-06-10"/>
    <s v="2008-06-10"/>
    <m/>
    <m/>
    <s v="'+ 91 789 35 50"/>
    <s v="https://www.crunchbase.com/organization/virgin-play"/>
    <m/>
    <m/>
    <s v="d0cb9f18-6241-2a2d-1048-b544e08a3f78"/>
  </r>
  <r>
    <x v="70973"/>
    <s v="wakondatech.com"/>
    <s v="USA"/>
    <s v="MA"/>
    <s v="Boston"/>
    <s v="Woburn"/>
    <x v="3"/>
    <s v="Wakonda Technologies is engaged in the development and marketing of solar electric technology."/>
    <s v="electronics|marketing|solar"/>
    <x v="8234"/>
    <x v="0"/>
    <n v="1"/>
    <n v="3160000"/>
    <s v="2005-01-01"/>
    <s v="2008-06-10"/>
    <s v="2008-06-10"/>
    <m/>
    <s v="info@wakondatech.com"/>
    <s v="'781-460-2200"/>
    <s v="https://www.crunchbase.com/organization/wakonda-technologies"/>
    <s v="https://www.twitter.com/wakondatech"/>
    <s v="http://www.facebook.com/wakonda-tech/616906721674445"/>
    <s v="fdf3f488-4b16-cfeb-a1fd-9f95c963fddc"/>
  </r>
  <r>
    <x v="70974"/>
    <s v="ahamobile.com"/>
    <s v="USA"/>
    <s v="CA"/>
    <s v="SF Bay Area"/>
    <s v="Palo Alto"/>
    <x v="2"/>
    <s v="Aha Mobile is a connected back-end platform that provides relevant location-based information to drivers."/>
    <s v="mobile"/>
    <x v="15"/>
    <x v="1"/>
    <n v="1"/>
    <n v="3000000"/>
    <s v="2008-01-01"/>
    <s v="2008-06-09"/>
    <s v="2008-06-09"/>
    <m/>
    <m/>
    <s v="'415-309-5061"/>
    <s v="https://www.crunchbase.com/organization/aha-mobile"/>
    <s v="https://www.twitter.com/ahamobile"/>
    <m/>
    <s v="7e804afd-b370-e85d-b0d5-722e83dfcd39"/>
  </r>
  <r>
    <x v="70975"/>
    <s v="alliedresourcecorp.com"/>
    <s v="USA"/>
    <s v="PA"/>
    <s v="Philadelphia"/>
    <s v="Wayne"/>
    <x v="0"/>
    <s v="Allied Resource Corporation is a clean energy technology company servicing and operating energy-related businesses worldwide."/>
    <s v="clean energy|cleantech|energy"/>
    <x v="9"/>
    <x v="0"/>
    <n v="1"/>
    <n v="53000000"/>
    <s v="1994-01-01"/>
    <s v="2008-06-09"/>
    <s v="2008-06-09"/>
    <m/>
    <s v="info@alliedclimate.com"/>
    <s v="'610-254-4100"/>
    <s v="https://www.crunchbase.com/organization/allied-resource-corporation"/>
    <m/>
    <m/>
    <s v="d15c11df-8fc2-3880-f6f9-efe8d3520f74"/>
  </r>
  <r>
    <x v="70976"/>
    <s v="bihu.com"/>
    <s v="CHN"/>
    <m/>
    <s v="Beijing"/>
    <s v="Beijing"/>
    <x v="3"/>
    <s v="Bihu.com delivers in-game advertising, in-game value added services and instant messaging services."/>
    <s v="advertising"/>
    <x v="296"/>
    <x v="2"/>
    <n v="1"/>
    <n v="10000000"/>
    <m/>
    <s v="2008-06-09"/>
    <s v="2008-06-09"/>
    <s v="2013-06-10"/>
    <m/>
    <m/>
    <s v="https://www.crunchbase.com/organization/bihu-com"/>
    <m/>
    <m/>
    <s v="b5221178-27f1-0313-b0d8-786135ddd04f"/>
  </r>
  <r>
    <x v="70977"/>
    <s v="bpatech.com"/>
    <s v="USA"/>
    <s v="CA"/>
    <s v="SF Bay Area"/>
    <s v="Pleasanton"/>
    <x v="0"/>
    <s v="A global technology services firm delivering Enterprise Content Management (ECM), Portal, Collaboration and Comprehensive QA Solutions"/>
    <m/>
    <x v="5"/>
    <x v="0"/>
    <n v="1"/>
    <m/>
    <s v="2004-10-20"/>
    <s v="2008-06-09"/>
    <s v="2008-06-09"/>
    <m/>
    <m/>
    <s v="'925-600-1012"/>
    <s v="https://www.crunchbase.com/organization/bpa-technologies-inc"/>
    <m/>
    <m/>
    <s v="8dec510d-2144-8896-c901-b74b07c3845e"/>
  </r>
  <r>
    <x v="70978"/>
    <s v="mobileum.com"/>
    <s v="USA"/>
    <s v="CA"/>
    <s v="SF Bay Area"/>
    <s v="San Jose"/>
    <x v="0"/>
    <s v="Roamware provides voice and data roaming solutions and mobile financial services."/>
    <s v="financial services|mobile|voip"/>
    <x v="7756"/>
    <x v="5"/>
    <n v="2"/>
    <n v="14000000"/>
    <s v="2002-01-01"/>
    <s v="2005-10-15"/>
    <s v="2008-06-09"/>
    <m/>
    <s v="info@mobileum.com"/>
    <s v="'408-844-6600"/>
    <s v="https://www.crunchbase.com/organization/mobileum"/>
    <s v="https://www.twitter.com/mobileuminc"/>
    <s v="http://www.facebook.com/roamwareroaming"/>
    <s v="5fc4a790-9f65-4562-6e9b-8af46a8aa1dd"/>
  </r>
  <r>
    <x v="70979"/>
    <m/>
    <m/>
    <m/>
    <m/>
    <m/>
    <x v="3"/>
    <s v="Spark IP"/>
    <m/>
    <x v="5"/>
    <x v="2"/>
    <n v="2"/>
    <m/>
    <m/>
    <s v="2007-12-13"/>
    <s v="2008-06-09"/>
    <s v="2010-09-01"/>
    <m/>
    <m/>
    <s v="https://www.crunchbase.com/organization/spark-ip"/>
    <m/>
    <m/>
    <s v="f39d5d7f-d028-424f-ea77-594c521f52be"/>
  </r>
  <r>
    <x v="70980"/>
    <s v="transic.com"/>
    <s v="SWE"/>
    <m/>
    <s v="Stockholm"/>
    <s v="Kista"/>
    <x v="3"/>
    <s v="TranSiC provides bipolar junction transistors in silicon carbide for cleantech power electronic systems."/>
    <s v="cleantech|electronics|energy"/>
    <x v="950"/>
    <x v="2"/>
    <n v="2"/>
    <n v="565000"/>
    <s v="2005-01-01"/>
    <s v="2006-11-10"/>
    <s v="2008-06-09"/>
    <m/>
    <s v="sales@transic.com"/>
    <s v="46 7 07 41 26 22"/>
    <s v="https://www.crunchbase.com/organization/transic"/>
    <m/>
    <m/>
    <s v="14eb73f2-81e5-0a7a-d5cb-bb4c4b96c2e5"/>
  </r>
  <r>
    <x v="70981"/>
    <s v="odysii.com"/>
    <s v="ISR"/>
    <m/>
    <s v="Tel Aviv"/>
    <s v="Herzliya"/>
    <x v="2"/>
    <s v="Odysii provides retailers, banks and other consumer-oriented companies with marketing management technology and proactive sales."/>
    <s v="banking|digital signage|software"/>
    <x v="3114"/>
    <x v="7"/>
    <n v="1"/>
    <n v="20000000"/>
    <s v="2004-01-01"/>
    <s v="2008-06-07"/>
    <s v="2008-06-07"/>
    <m/>
    <s v="Elad.Halperin@odysii.com"/>
    <n v="972737136366"/>
    <s v="https://www.crunchbase.com/organization/odysii"/>
    <m/>
    <m/>
    <s v="079034fa-00b6-1afb-a9bb-51599704b62e"/>
  </r>
  <r>
    <x v="70982"/>
    <s v="actimis.com"/>
    <s v="USA"/>
    <s v="CA"/>
    <s v="San Diego"/>
    <s v="San Diego"/>
    <x v="2"/>
    <s v="Actimis Pharmaceuticals is a biopharmaceutical company developing small molecule therapeutics for respiratory and inflammatory disorders."/>
    <s v="biotechnology|medical|pharmaceutical"/>
    <x v="44"/>
    <x v="2"/>
    <n v="2"/>
    <n v="15600000"/>
    <s v="2004-01-01"/>
    <s v="2005-04-28"/>
    <s v="2008-06-06"/>
    <m/>
    <m/>
    <s v="'858-458-1890"/>
    <s v="https://www.crunchbase.com/organization/actimis-pharmaceuticals"/>
    <m/>
    <m/>
    <s v="ca79651f-3a89-72dc-a4c7-f633e80cab97"/>
  </r>
  <r>
    <x v="70983"/>
    <s v="eco2plastics.com"/>
    <s v="USA"/>
    <s v="CA"/>
    <s v="CA - Other"/>
    <s v="Riverbank"/>
    <x v="0"/>
    <s v="ECO2 Plastics employs a proprietary recycling technology for the processing of waste plastic."/>
    <s v="natural resources|recycling|waste management"/>
    <x v="412"/>
    <x v="0"/>
    <n v="1"/>
    <n v="6500000"/>
    <s v="2000-01-01"/>
    <s v="2008-06-06"/>
    <s v="2008-06-06"/>
    <m/>
    <s v="sales@eco2plastics.com"/>
    <s v="'415-829-6000"/>
    <s v="https://www.crunchbase.com/organization/eco2-plastics"/>
    <m/>
    <m/>
    <s v="b1d3e153-857e-798a-0460-95c561a10753"/>
  </r>
  <r>
    <x v="70984"/>
    <s v="bitblinder.com"/>
    <s v="USA"/>
    <s v="PA"/>
    <s v="Pittsburgh"/>
    <s v="Pittsburgh"/>
    <x v="0"/>
    <s v="InnomiNet offers BitBlinder, an online privacy platform that facilitates anonymous browsing and internet use."/>
    <s v="security"/>
    <x v="175"/>
    <x v="1"/>
    <n v="1"/>
    <n v="25000"/>
    <s v="2008-01-01"/>
    <s v="2008-06-06"/>
    <s v="2008-06-06"/>
    <m/>
    <s v="jash@bitblinder.com"/>
    <m/>
    <s v="https://www.crunchbase.com/organization/innominet"/>
    <m/>
    <m/>
    <s v="baeb9ae3-d002-dbec-8407-8bd802b4c8e9"/>
  </r>
  <r>
    <x v="70985"/>
    <s v="procartabio.com"/>
    <s v="GBR"/>
    <m/>
    <s v="London"/>
    <s v="Norwich"/>
    <x v="0"/>
    <s v="Procarta Biosystems develops antibacterials through an adaptable DNA-based platform to counter the rise of drug-resistant bacterial strains."/>
    <s v="biotechnology"/>
    <x v="36"/>
    <x v="0"/>
    <n v="2"/>
    <n v="2141777"/>
    <s v="2007-01-01"/>
    <s v="2007-11-12"/>
    <s v="2008-06-06"/>
    <m/>
    <s v="info@procartabio.com"/>
    <s v="44 1603 456 500"/>
    <s v="https://www.crunchbase.com/organization/procarta-biosystems"/>
    <s v="https://www.twitter.com/procarta"/>
    <m/>
    <s v="fa5200a2-f63a-2e83-bd1b-4eb636ea4cb5"/>
  </r>
  <r>
    <x v="70986"/>
    <s v="yoolinkpro.com"/>
    <s v="FRA"/>
    <m/>
    <s v="Paris"/>
    <s v="Paris"/>
    <x v="0"/>
    <s v="Yoolink, a corporate social network, enables users to build communities of interest and distribute corporate information internally."/>
    <s v="information services|social bookmarking|social media"/>
    <x v="119"/>
    <x v="1"/>
    <n v="1"/>
    <n v="779850"/>
    <m/>
    <s v="2008-06-06"/>
    <s v="2008-06-06"/>
    <m/>
    <s v="sebastien@yoolinkpro.com"/>
    <m/>
    <s v="https://www.crunchbase.com/organization/yoolink"/>
    <s v="https://www.twitter.com/yoolink"/>
    <m/>
    <s v="4575a770-e7e1-29d1-8934-330363efcda3"/>
  </r>
  <r>
    <x v="70987"/>
    <s v="asteres.com"/>
    <s v="USA"/>
    <s v="CA"/>
    <s v="San Diego"/>
    <s v="San Diego"/>
    <x v="0"/>
    <s v="Asteres is a biotech company commercializing a system to store and deliver finished prescriptions to consumers in retail pharmacy."/>
    <s v="biotechnology"/>
    <x v="36"/>
    <x v="0"/>
    <n v="4"/>
    <n v="8000000"/>
    <s v="2003-01-01"/>
    <s v="2003-09-23"/>
    <s v="2008-06-05"/>
    <m/>
    <s v="info@asteres.com"/>
    <n v="8588660669"/>
    <s v="https://www.crunchbase.com/organization/asteres"/>
    <m/>
    <s v="http://www.facebook.com/asteres"/>
    <s v="d7cebeb4-c411-0c7a-9e04-cab9b261514d"/>
  </r>
  <r>
    <x v="70988"/>
    <s v="landvchina.com"/>
    <s v="CHN"/>
    <m/>
    <s v="Shenzhen"/>
    <s v="Shenzhen"/>
    <x v="0"/>
    <s v="China LiNong International, Ltd. produces green vegetables."/>
    <s v="farming"/>
    <x v="213"/>
    <x v="2"/>
    <n v="1"/>
    <m/>
    <s v="2004-01-01"/>
    <s v="2008-06-05"/>
    <s v="2008-06-05"/>
    <m/>
    <m/>
    <s v="(867)558-473"/>
    <s v="https://www.crunchbase.com/organization/china-linong-international"/>
    <m/>
    <m/>
    <s v="368575f4-0bc2-d582-a7d9-bd25e9f1484a"/>
  </r>
  <r>
    <x v="70989"/>
    <s v="ecommo.com"/>
    <s v="GBR"/>
    <m/>
    <s v="GBR - Other"/>
    <s v="Montrose"/>
    <x v="3"/>
    <s v="Ecommo provides holiday accommodation owners with websites for selling online without setup fees."/>
    <s v="e-commerce|small and medium businesses"/>
    <x v="63"/>
    <x v="2"/>
    <n v="1"/>
    <n v="58510"/>
    <s v="2008-06-05"/>
    <s v="2008-06-05"/>
    <s v="2008-06-05"/>
    <s v="2011-07-11"/>
    <s v="a.barton@ecommo.com"/>
    <n v="1674671211"/>
    <s v="https://www.crunchbase.com/organization/ecommo"/>
    <m/>
    <m/>
    <s v="cc567de4-6c9f-090f-2208-0ea607539fec"/>
  </r>
  <r>
    <x v="70990"/>
    <s v="externautics.com"/>
    <s v="ITA"/>
    <m/>
    <s v="ITA - Other"/>
    <s v="Siena"/>
    <x v="0"/>
    <s v="Externautics is a biotech company exploiting possibilities for the identification and development of diagnostics for oncology applications."/>
    <s v="biotechnology"/>
    <x v="36"/>
    <x v="0"/>
    <n v="1"/>
    <n v="3890000"/>
    <s v="2007-01-01"/>
    <s v="2008-06-05"/>
    <s v="2008-06-05"/>
    <m/>
    <s v="info@externautics.com"/>
    <s v="'+39 0577 1916275"/>
    <s v="https://www.crunchbase.com/organization/externautics"/>
    <m/>
    <m/>
    <s v="cc9fd790-e49b-30e9-ada9-e05112f01694"/>
  </r>
  <r>
    <x v="70991"/>
    <s v="innovationfuels.com"/>
    <s v="USA"/>
    <s v="CT"/>
    <s v="Hartford"/>
    <s v="New Haven"/>
    <x v="0"/>
    <s v="Innovation Fuels is a biodiesel company developing and operating state-of-the-art biodiesel processing plants in the US."/>
    <s v="biotechnology|fuel|oil and gas"/>
    <x v="2688"/>
    <x v="2"/>
    <n v="1"/>
    <n v="15500000"/>
    <m/>
    <s v="2008-06-05"/>
    <s v="2008-06-05"/>
    <m/>
    <s v="newhaven@innovationfuels.com"/>
    <n v="109033677191"/>
    <s v="https://www.crunchbase.com/organization/innovation-fuels"/>
    <m/>
    <m/>
    <s v="13079ade-685b-4403-23ad-7fbab41aca2d"/>
  </r>
  <r>
    <x v="70992"/>
    <s v="kiptronic.com"/>
    <s v="USA"/>
    <s v="CA"/>
    <s v="SF Bay Area"/>
    <s v="San Francisco"/>
    <x v="2"/>
    <s v="Kiptronic offers a platform for inserting video and audio ads into digital media for consumption on any device."/>
    <s v="advertising|audio|content|digital media|video"/>
    <x v="2332"/>
    <x v="2"/>
    <n v="3"/>
    <n v="7300000"/>
    <s v="2005-05-01"/>
    <s v="2005-11-01"/>
    <s v="2008-06-05"/>
    <m/>
    <s v="marketing@kiptronic.com"/>
    <m/>
    <s v="https://www.crunchbase.com/organization/kiptronic"/>
    <m/>
    <m/>
    <s v="0fc2d002-8102-1ecc-59dc-06ef55f6c7f0"/>
  </r>
  <r>
    <x v="70993"/>
    <s v="lightningpoker.net"/>
    <s v="USA"/>
    <s v="PA"/>
    <s v="PA - Other"/>
    <s v="Marcus Hook"/>
    <x v="0"/>
    <s v="Lightning Gaming designs and develops, gaming and slot machines for casinos and entertainment venues."/>
    <s v="digital entertainment|gambling|gaming"/>
    <x v="472"/>
    <x v="0"/>
    <n v="1"/>
    <n v="4000000"/>
    <s v="2004-01-01"/>
    <s v="2008-06-05"/>
    <s v="2008-06-05"/>
    <m/>
    <s v="info@lightningpoker.net"/>
    <s v="'610-494-5534"/>
    <s v="https://www.crunchbase.com/organization/lightning-gaming"/>
    <m/>
    <s v="http://www.facebook.com/lightning-gaming-inc/1788002888394"/>
    <s v="5b76586d-dabb-8066-bf42-4c6169f98cb8"/>
  </r>
  <r>
    <x v="70994"/>
    <s v="marketcetera.com"/>
    <s v="USA"/>
    <s v="CA"/>
    <s v="SF Bay Area"/>
    <s v="San Francisco"/>
    <x v="0"/>
    <s v="Marketcetera is a financial software company developing a platform for the development of automated trading systems."/>
    <s v="software"/>
    <x v="10"/>
    <x v="0"/>
    <n v="1"/>
    <n v="4000000"/>
    <s v="2006-01-01"/>
    <s v="2008-06-05"/>
    <s v="2008-06-05"/>
    <m/>
    <m/>
    <s v="'415-398-2644"/>
    <s v="https://www.crunchbase.com/organization/marketcetera"/>
    <s v="https://www.twitter.com/marketcetera"/>
    <m/>
    <s v="f7c15816-d42b-94d2-1b3f-95970826dd1c"/>
  </r>
  <r>
    <x v="70995"/>
    <s v="sinexusinc.com"/>
    <s v="USA"/>
    <s v="CA"/>
    <s v="SF Bay Area"/>
    <s v="Palo Alto"/>
    <x v="0"/>
    <s v="Sinexus, Inc. is a medical device company that is pioneering novel therapies for Ear, Nose &amp; Throat."/>
    <s v="biopharma|health care|medical device"/>
    <x v="44"/>
    <x v="2"/>
    <n v="1"/>
    <n v="20000000"/>
    <m/>
    <s v="2008-06-05"/>
    <s v="2008-06-05"/>
    <m/>
    <m/>
    <m/>
    <s v="https://www.crunchbase.com/organization/sinexus"/>
    <m/>
    <m/>
    <s v="aca1259f-942c-971c-fc8a-b744bd61e7dc"/>
  </r>
  <r>
    <x v="70996"/>
    <s v="stockcastr.com"/>
    <s v="USA"/>
    <s v="PA"/>
    <s v="Pittsburgh"/>
    <s v="Pittsburgh"/>
    <x v="3"/>
    <s v="StockCastr offers an investing content sharing platform that enables amateur investors to share their views on investments."/>
    <s v="finance|video"/>
    <x v="5517"/>
    <x v="1"/>
    <n v="1"/>
    <n v="25000"/>
    <m/>
    <s v="2008-06-05"/>
    <s v="2008-06-05"/>
    <s v="2011-02-08"/>
    <s v="info@stockcastr.com"/>
    <m/>
    <s v="https://www.crunchbase.com/organization/stockcastr"/>
    <s v="https://www.twitter.com/stockcastr"/>
    <m/>
    <s v="504c53f2-e0a3-df3a-dbb4-453a0d8198e3"/>
  </r>
  <r>
    <x v="70997"/>
    <s v="veeva.com"/>
    <s v="USA"/>
    <s v="CA"/>
    <s v="SF Bay Area"/>
    <s v="Pleasanton"/>
    <x v="1"/>
    <s v="Veeva Systems is a provider of cloud-based business solutions for the global life sciences industry."/>
    <s v="content|crm|enterprise software|software"/>
    <x v="3625"/>
    <x v="8"/>
    <n v="1"/>
    <n v="4000000"/>
    <s v="2007-02-06"/>
    <s v="2008-06-05"/>
    <s v="2008-06-05"/>
    <m/>
    <s v="info@veevasystems.com"/>
    <s v="(925)452-6500"/>
    <s v="https://www.crunchbase.com/organization/veeva"/>
    <s v="https://www.twitter.com/veevasystems"/>
    <s v="http://www.facebook.com/veevasystems"/>
    <s v="476cdc24-e4c3-14c4-9b92-97032674e2da"/>
  </r>
  <r>
    <x v="70998"/>
    <s v="ajaxstreet.com"/>
    <s v="USA"/>
    <s v="PA"/>
    <s v="Pittsburgh"/>
    <s v="Pittsburgh"/>
    <x v="0"/>
    <s v="AJAX Street offers ExactBrand, web-based document creation software that helps companies manage their brand messages."/>
    <s v="software"/>
    <x v="10"/>
    <x v="1"/>
    <n v="1"/>
    <n v="25000"/>
    <m/>
    <s v="2008-06-04"/>
    <s v="2008-06-04"/>
    <m/>
    <m/>
    <s v="412-535-8282 ext. 209"/>
    <s v="https://www.crunchbase.com/organization/ajax-street"/>
    <m/>
    <m/>
    <s v="eadae584-a4f6-b827-31db-9f496f5a54bf"/>
  </r>
  <r>
    <x v="70999"/>
    <m/>
    <s v="CHN"/>
    <m/>
    <s v="Shanghai"/>
    <s v="Shanghai"/>
    <x v="0"/>
    <s v="China Medicine On-Line provides telemedicine services in China."/>
    <s v="medical"/>
    <x v="3"/>
    <x v="2"/>
    <n v="1"/>
    <n v="8000000"/>
    <s v="1997-01-01"/>
    <s v="2008-06-04"/>
    <s v="2008-06-04"/>
    <m/>
    <m/>
    <m/>
    <s v="https://www.crunchbase.com/organization/china-medicine-on-line"/>
    <m/>
    <m/>
    <s v="acda853d-6c8c-bfe2-fe2b-900006f1a585"/>
  </r>
  <r>
    <x v="71000"/>
    <s v="lumiy.com"/>
    <s v="USA"/>
    <s v="CA"/>
    <s v="SF Bay Area"/>
    <s v="San Francisco"/>
    <x v="0"/>
    <s v="Lumiy sells desk lamps and other office light sources and fixtures at reasonable and affordable prices."/>
    <s v="hardware|software"/>
    <x v="136"/>
    <x v="2"/>
    <n v="1"/>
    <m/>
    <m/>
    <s v="2008-06-04"/>
    <s v="2008-06-04"/>
    <m/>
    <s v="press@lumiy.com"/>
    <m/>
    <s v="https://www.crunchbase.com/organization/lumiy"/>
    <s v="https://www.twitter.com/lumiydesign"/>
    <m/>
    <s v="01358ae0-6b02-0c17-3ce0-d82ada864ec1"/>
  </r>
  <r>
    <x v="71001"/>
    <s v="nell-one.com"/>
    <s v="USA"/>
    <s v="TN"/>
    <s v="Knoxville"/>
    <s v="Knoxville"/>
    <x v="0"/>
    <s v="NellOne Therapeutics develops Nell1 protein therapeutics for restoring tissue mass and function in patients recovering from heart attacks."/>
    <s v="biotechnology"/>
    <x v="36"/>
    <x v="1"/>
    <n v="1"/>
    <n v="1500000"/>
    <s v="2007-01-01"/>
    <s v="2008-06-04"/>
    <s v="2008-06-04"/>
    <m/>
    <s v="info@nell-one.com"/>
    <s v="'865-777-1414"/>
    <s v="https://www.crunchbase.com/organization/nellone-therapeutics"/>
    <m/>
    <m/>
    <s v="188ab704-072e-0c08-cfc4-baf016b3eba7"/>
  </r>
  <r>
    <x v="71002"/>
    <s v="slrconsulting.com"/>
    <s v="GBR"/>
    <m/>
    <s v="London"/>
    <s v="Slough"/>
    <x v="0"/>
    <s v="SLR is an environmental consultancy providing advice and support on a wide range of strategic and site-specific environmental issues."/>
    <s v="consulting|energy|industrial|waste management"/>
    <x v="9"/>
    <x v="7"/>
    <n v="1"/>
    <n v="64420000"/>
    <s v="1994-01-01"/>
    <s v="2008-06-04"/>
    <s v="2008-06-04"/>
    <m/>
    <m/>
    <s v="44 1844 337 380"/>
    <s v="https://www.crunchbase.com/organization/slr-consulting"/>
    <m/>
    <m/>
    <s v="e7f71f0e-bf1f-7e2e-5ff0-2701e16a5fb6"/>
  </r>
  <r>
    <x v="71003"/>
    <s v="yieldsoftware.com"/>
    <s v="USA"/>
    <s v="CA"/>
    <s v="SF Bay Area"/>
    <s v="San Mateo"/>
    <x v="2"/>
    <s v="Yield Software offers a web marketing suite that leverages natural search, paid search, and landing page optimization."/>
    <s v="semantic search|seo|software"/>
    <x v="1130"/>
    <x v="2"/>
    <n v="1"/>
    <n v="6000000"/>
    <s v="2007-01-01"/>
    <s v="2008-06-04"/>
    <s v="2008-06-04"/>
    <m/>
    <s v="info@yieldsoftware.com"/>
    <m/>
    <s v="https://www.crunchbase.com/organization/yield-software"/>
    <s v="https://www.twitter.com/yieldsoftware"/>
    <m/>
    <s v="0740db0a-005b-4961-d28b-cff376df3957"/>
  </r>
  <r>
    <x v="71004"/>
    <s v="3dvista.com"/>
    <s v="ESP"/>
    <m/>
    <s v="Granada"/>
    <s v="Granada"/>
    <x v="0"/>
    <s v="3DVista is an online platform offering professional virtual tour services."/>
    <s v="curated web"/>
    <x v="28"/>
    <x v="1"/>
    <n v="1"/>
    <n v="475000"/>
    <s v="1999-01-01"/>
    <s v="2008-06-03"/>
    <s v="2008-06-03"/>
    <m/>
    <s v="info@3dvista.com"/>
    <s v="34 958 08 30 45"/>
    <s v="https://www.crunchbase.com/organization/3dvista"/>
    <s v="https://www.twitter.com/3dvista"/>
    <s v="https://www.facebook.com/3dvista"/>
    <s v="d5d1f1ce-7bd6-ef7f-6077-726e3d2de5f3"/>
  </r>
  <r>
    <x v="71005"/>
    <s v="allwebleads.com"/>
    <s v="USA"/>
    <s v="TX"/>
    <s v="Austin"/>
    <s v="Austin"/>
    <x v="2"/>
    <s v="Online lead generation company that sells the highest-quality sales leads to top insurance producers"/>
    <s v="e-commerce|insurance|lead management|price comparison"/>
    <x v="1340"/>
    <x v="5"/>
    <n v="1"/>
    <n v="5000000"/>
    <s v="2005-01-01"/>
    <s v="2008-06-03"/>
    <s v="2008-06-03"/>
    <m/>
    <m/>
    <s v="'512-349-7900"/>
    <s v="https://www.crunchbase.com/organization/all-web-leads-inc"/>
    <s v="https://www.twitter.com/allwebleads"/>
    <s v="http://www.facebook.com/allwebleads"/>
    <s v="d32dc53c-7e53-449e-9fb4-38b7403e2995"/>
  </r>
  <r>
    <x v="71006"/>
    <s v="copark.de"/>
    <m/>
    <m/>
    <m/>
    <m/>
    <x v="0"/>
    <s v="Mit der copark-Technologie lassen sich Kfz-Stellflächen effizienter bewirtschaften."/>
    <m/>
    <x v="5"/>
    <x v="2"/>
    <n v="1"/>
    <m/>
    <m/>
    <s v="2008-06-03"/>
    <s v="2008-06-03"/>
    <m/>
    <m/>
    <m/>
    <s v="https://www.crunchbase.com/organization/copark-gmbh"/>
    <m/>
    <m/>
    <s v="7d43c81d-648b-316d-2474-2e0a4b2e1c4d"/>
  </r>
  <r>
    <x v="71007"/>
    <s v="cpmbraxis.com"/>
    <s v="BRA"/>
    <m/>
    <s v="Sao Paulo"/>
    <s v="São Paulo"/>
    <x v="2"/>
    <s v="CPM Braxis is a Brazilian IT services and outsourcing company."/>
    <s v="consulting|digital entertainment|it management"/>
    <x v="370"/>
    <x v="2"/>
    <n v="1"/>
    <n v="100000000"/>
    <s v="1982-01-01"/>
    <s v="2008-06-03"/>
    <s v="2008-06-03"/>
    <m/>
    <m/>
    <n v="551137089199"/>
    <s v="https://www.crunchbase.com/organization/cpm-braxis"/>
    <m/>
    <m/>
    <s v="17fe3a16-3a3c-91ec-304a-01d95379e123"/>
  </r>
  <r>
    <x v="71008"/>
    <s v="genomed.pl"/>
    <s v="POL"/>
    <m/>
    <s v="Warsaw"/>
    <s v="Warszawa"/>
    <x v="0"/>
    <s v="Genomed markets protocols to prevent kidney failure due to high blood pressure and diabetes, and to delay the progression of emphysema."/>
    <s v="biotechnology|health diagnostics"/>
    <x v="44"/>
    <x v="2"/>
    <n v="1"/>
    <n v="389000"/>
    <m/>
    <s v="2008-06-03"/>
    <s v="2008-06-03"/>
    <m/>
    <s v="info@genomed.pl"/>
    <s v="'48-22-498-2-498"/>
    <s v="https://www.crunchbase.com/organization/genomed"/>
    <m/>
    <s v="http://www.facebook.com/genomedpl/147239515303594"/>
    <s v="c69df836-b514-8120-1ecf-8998cfeacc9b"/>
  </r>
  <r>
    <x v="71009"/>
    <s v="mall.cz"/>
    <s v="CZE"/>
    <m/>
    <s v="Prague"/>
    <s v="Praha"/>
    <x v="0"/>
    <s v="Internet Mall is an online retailer based in the Czech Republic."/>
    <s v="e-commerce|internet|retail"/>
    <x v="314"/>
    <x v="5"/>
    <n v="2"/>
    <n v="88615600"/>
    <s v="2000-01-01"/>
    <s v="2008-05-19"/>
    <s v="2008-06-03"/>
    <m/>
    <m/>
    <s v="420 2 3470 3255"/>
    <s v="https://www.crunchbase.com/organization/internet-mall"/>
    <s v="https://www.twitter.com/mallcz"/>
    <s v="http://www.facebook.com/mallcz"/>
    <s v="f8f1cc33-f071-6a45-a8f5-ccde00cb269f"/>
  </r>
  <r>
    <x v="71010"/>
    <s v="itwixie.com"/>
    <s v="USA"/>
    <s v="PA"/>
    <s v="Pittsburgh"/>
    <s v="Pittsburgh"/>
    <x v="0"/>
    <s v="iTwixie is a social network that enables tween girls worldwide to get to know one another."/>
    <s v="social media"/>
    <x v="87"/>
    <x v="1"/>
    <n v="1"/>
    <n v="25000"/>
    <s v="2008-01-01"/>
    <s v="2008-06-03"/>
    <s v="2008-06-03"/>
    <m/>
    <s v="info@itwixie.com"/>
    <m/>
    <s v="https://www.crunchbase.com/organization/itwixie"/>
    <s v="https://www.twitter.com/itwixie"/>
    <m/>
    <s v="42e03891-bf9d-7219-8517-e66c50a55185"/>
  </r>
  <r>
    <x v="71011"/>
    <s v="spinealignmedical.com"/>
    <s v="USA"/>
    <s v="CA"/>
    <s v="SF Bay Area"/>
    <s v="San Jose"/>
    <x v="0"/>
    <s v="SpineAlign Medical is a medical device company dedicated to developing products to treat the disorders of the spine."/>
    <s v="health care"/>
    <x v="3"/>
    <x v="0"/>
    <n v="1"/>
    <n v="8800000"/>
    <s v="2005-01-01"/>
    <s v="2008-06-03"/>
    <s v="2008-06-03"/>
    <m/>
    <s v="hsharkey@spinealignmedical.com"/>
    <s v="(650) 704-8382"/>
    <s v="https://www.crunchbase.com/organization/spinealign-medical"/>
    <m/>
    <m/>
    <s v="76809d89-e919-7bae-0ccd-ade935f78b93"/>
  </r>
  <r>
    <x v="71012"/>
    <s v="telinet.co.uk"/>
    <s v="GBR"/>
    <m/>
    <s v="London"/>
    <s v="London"/>
    <x v="2"/>
    <s v="Telinet is a provider of communications and IT infrastructure solutions."/>
    <s v="communications infrastructure|information technology|web hosting"/>
    <x v="520"/>
    <x v="8"/>
    <n v="1"/>
    <n v="21720000"/>
    <s v="1968-01-01"/>
    <s v="2008-06-03"/>
    <s v="2008-06-03"/>
    <m/>
    <m/>
    <s v="0800 082 7001"/>
    <s v="https://www.crunchbase.com/organization/telinet"/>
    <s v="https://www.twitter.com/daisy_groupplc"/>
    <m/>
    <s v="7511983f-3242-715c-7284-7f73981c8e49"/>
  </r>
  <r>
    <x v="71013"/>
    <s v="veoh.com"/>
    <s v="USA"/>
    <s v="CA"/>
    <s v="San Diego"/>
    <s v="San Diego"/>
    <x v="2"/>
    <s v="Veoh is an Internet TV service enabling viewers to discover, watch and personalize their online viewing experience."/>
    <s v="content|internet|video"/>
    <x v="561"/>
    <x v="2"/>
    <n v="4"/>
    <n v="70750000"/>
    <s v="2004-01-01"/>
    <s v="2005-07-01"/>
    <s v="2008-06-03"/>
    <m/>
    <s v="pr@veoh.com"/>
    <m/>
    <s v="https://www.crunchbase.com/organization/veoh"/>
    <s v="https://www.twitter.com/veoh"/>
    <m/>
    <s v="f0c65c5c-30f9-896e-f6d7-acd6026acd2e"/>
  </r>
  <r>
    <x v="71014"/>
    <s v="vglnt.com"/>
    <s v="ISR"/>
    <m/>
    <s v="Tel Aviv"/>
    <s v="Tel Aviv"/>
    <x v="2"/>
    <s v="Vigilant Technology provides intelligent IP-based digital video and audio solutions for high-end CCTV security and surveillance markets."/>
    <s v="hardware|software"/>
    <x v="136"/>
    <x v="6"/>
    <n v="1"/>
    <n v="394000"/>
    <s v="1999-01-01"/>
    <s v="2008-06-03"/>
    <s v="2008-06-03"/>
    <m/>
    <s v="sales@vglnt.com"/>
    <s v="972 3 6491110"/>
    <s v="https://www.crunchbase.com/organization/vigilant-technology"/>
    <s v="https://www.twitter.com/vglnt"/>
    <m/>
    <s v="bcacbd1b-df35-a034-39e4-4f1017521e6f"/>
  </r>
  <r>
    <x v="71015"/>
    <s v="ejamming.com"/>
    <s v="USA"/>
    <s v="FL"/>
    <s v="Palm Beaches"/>
    <s v="Boca Raton"/>
    <x v="0"/>
    <s v="eJamming is an online collaborative network enabling musicians located anywhere to get together for jam sessions in real time."/>
    <s v="music"/>
    <x v="223"/>
    <x v="0"/>
    <n v="2"/>
    <n v="1840000"/>
    <s v="2001-01-01"/>
    <s v="2005-10-02"/>
    <s v="2008-06-02"/>
    <m/>
    <s v="info@ejamming.com"/>
    <n v="18632565224"/>
    <s v="https://www.crunchbase.com/organization/ejamming"/>
    <m/>
    <s v="http://www.facebook.com/pages/ejamming/368668856036"/>
    <s v="77b6b9a5-966a-fe39-b517-cb0d864e8b37"/>
  </r>
  <r>
    <x v="71016"/>
    <s v="erthinc.com"/>
    <s v="USA"/>
    <s v="CO"/>
    <s v="Denver"/>
    <s v="Longmont"/>
    <x v="3"/>
    <s v="ERTH Technologies develops and commercializes technologies for the wastewater treatment and destruction markets."/>
    <s v="building material|waste management|water"/>
    <x v="6324"/>
    <x v="1"/>
    <n v="1"/>
    <n v="2000000"/>
    <s v="2002-01-01"/>
    <s v="2008-06-02"/>
    <s v="2008-06-02"/>
    <m/>
    <s v="erthinc@erthinc.com"/>
    <s v="'303-652-3199"/>
    <s v="https://www.crunchbase.com/organization/erth-technologies"/>
    <s v="https://www.twitter.com/erthcoverings"/>
    <s v="http://www.facebook.com/pages/erthcoverings/164039696988137"/>
    <s v="035d5f74-7012-6aad-1a4b-f5592d0fc4ff"/>
  </r>
  <r>
    <x v="71017"/>
    <s v="gosim.com"/>
    <s v="GBR"/>
    <m/>
    <m/>
    <m/>
    <x v="0"/>
    <s v="GO-SIM provides a range of global SIM packs that enable users to reduce mobile phone call charges when they are overseas."/>
    <s v="messaging"/>
    <x v="201"/>
    <x v="2"/>
    <n v="1"/>
    <n v="494000"/>
    <s v="1995-01-01"/>
    <s v="2008-06-02"/>
    <s v="2008-06-02"/>
    <m/>
    <s v="info@gosim.com"/>
    <s v="44 8456 583 410"/>
    <s v="https://www.crunchbase.com/organization/go-sim"/>
    <s v="https://www.twitter.com/mygosim"/>
    <m/>
    <s v="0da685ae-38bc-4c67-4470-04d314f30c20"/>
  </r>
  <r>
    <x v="71018"/>
    <s v="inimexpharma.com"/>
    <s v="CAN"/>
    <s v="BC"/>
    <s v="Burnaby"/>
    <s v="Burnaby"/>
    <x v="3"/>
    <s v="Inimex Pharmaceuticals is a clinical-stage company focused on the development and commercialization of innate defense regulators."/>
    <s v="biotechnology|medical|pharmaceutical"/>
    <x v="44"/>
    <x v="0"/>
    <n v="3"/>
    <n v="28155227"/>
    <s v="2001-01-01"/>
    <s v="2004-07-06"/>
    <s v="2008-06-02"/>
    <m/>
    <s v="info@inimexpharma.com"/>
    <s v="'604-225-2251"/>
    <s v="https://www.crunchbase.com/organization/inimex-pharmaceuticals"/>
    <m/>
    <m/>
    <s v="68bcbddd-87f5-0f14-694a-2d53ded273cb"/>
  </r>
  <r>
    <x v="71019"/>
    <s v="wakoopa.com"/>
    <s v="NLD"/>
    <m/>
    <s v="Amsterdam"/>
    <s v="Amsterdam"/>
    <x v="2"/>
    <s v="Wakoopa develops multi-device passive metering technology which collects behavioural data from research participants."/>
    <s v="apps|big data|software"/>
    <x v="870"/>
    <x v="2"/>
    <n v="1"/>
    <n v="1000000"/>
    <s v="2007-01-01"/>
    <s v="2008-06-02"/>
    <s v="2008-06-02"/>
    <m/>
    <s v="info@wakoopa.com"/>
    <m/>
    <s v="https://www.crunchbase.com/organization/wakoopa"/>
    <s v="https://www.twitter.com/wakoopa"/>
    <s v="http://www.facebook.com/wakoopa"/>
    <s v="230539f5-835a-6d06-81b2-561ee6130560"/>
  </r>
  <r>
    <x v="71020"/>
    <m/>
    <s v="CHN"/>
    <m/>
    <s v="Nanjing"/>
    <s v="Nanjing"/>
    <x v="0"/>
    <s v="Yeong Guan Energy is a casting components supplier to the wind power generator industry, with manufacturing facilities in Taiwan and China."/>
    <s v="energy|manufacturing|wind energy"/>
    <x v="74"/>
    <x v="2"/>
    <n v="1"/>
    <n v="30000000"/>
    <m/>
    <s v="2008-06-02"/>
    <s v="2008-06-02"/>
    <m/>
    <m/>
    <m/>
    <s v="https://www.crunchbase.com/organization/yeong-guan-energy"/>
    <m/>
    <m/>
    <s v="d3a89597-5c5b-c8a0-4c59-e5f320f6898a"/>
  </r>
  <r>
    <x v="71021"/>
    <s v="zannel.com"/>
    <s v="USA"/>
    <s v="CA"/>
    <s v="SF Bay Area"/>
    <s v="San Francisco"/>
    <x v="2"/>
    <s v="Zannel develops an instant media network that allows people to instantly and visually communicate across the web and mobile."/>
    <s v="messaging|video|wireless"/>
    <x v="8235"/>
    <x v="0"/>
    <n v="2"/>
    <n v="16000000"/>
    <m/>
    <s v="2006-10-04"/>
    <s v="2008-06-02"/>
    <m/>
    <m/>
    <m/>
    <s v="https://www.crunchbase.com/organization/zannel"/>
    <s v="https://www.twitter.com/zannel"/>
    <m/>
    <s v="ade2e53a-0f13-ee8d-69c4-f1c919bc90f2"/>
  </r>
  <r>
    <x v="71022"/>
    <s v="2threads.com"/>
    <s v="AUS"/>
    <m/>
    <s v="Sydney"/>
    <s v="Sydney"/>
    <x v="0"/>
    <s v="2threads is a fashion-focused social network based in Sydney, Australia."/>
    <s v="art|beauty|fashion|lifestyle|music|social media"/>
    <x v="8236"/>
    <x v="2"/>
    <n v="2"/>
    <n v="300000"/>
    <s v="2004-05-01"/>
    <s v="2007-08-01"/>
    <s v="2008-06-01"/>
    <m/>
    <s v="riley@2threads.com"/>
    <m/>
    <s v="https://www.crunchbase.com/organization/2threads"/>
    <s v="https://www.twitter.com/2threads"/>
    <m/>
    <s v="1f7f6928-4b43-9105-ab04-4715725e164d"/>
  </r>
  <r>
    <x v="71023"/>
    <s v="51auto.cn"/>
    <s v="CHN"/>
    <m/>
    <s v="Shanghai"/>
    <s v="Shanghai"/>
    <x v="3"/>
    <s v="51Auto offers an online web site and offline magazine that provides car information listings."/>
    <s v="automotive"/>
    <x v="114"/>
    <x v="2"/>
    <n v="1"/>
    <n v="4500000"/>
    <m/>
    <s v="2008-06-01"/>
    <s v="2008-06-01"/>
    <s v="2012-01-27"/>
    <m/>
    <s v="86 21 5439 9777"/>
    <s v="https://www.crunchbase.com/organization/51-auto"/>
    <m/>
    <m/>
    <s v="babc5c59-f616-38dd-27a9-a5929dcaad7c"/>
  </r>
  <r>
    <x v="71024"/>
    <s v="aniboom.com"/>
    <s v="ISR"/>
    <m/>
    <m/>
    <m/>
    <x v="0"/>
    <s v="Aniboom is an online production studio that produces animation through its database of creators worldwide."/>
    <s v="collaboration|internet|video"/>
    <x v="561"/>
    <x v="2"/>
    <n v="2"/>
    <n v="14500000"/>
    <s v="2006-01-01"/>
    <s v="2007-02-01"/>
    <s v="2008-06-01"/>
    <m/>
    <s v="info@aniboom.com"/>
    <m/>
    <s v="https://www.crunchbase.com/organization/aniboom"/>
    <s v="https://www.twitter.com/aniboom"/>
    <m/>
    <s v="427ad1b8-60ba-9b7a-6e1e-a8a9ea0a38f4"/>
  </r>
  <r>
    <x v="71025"/>
    <s v="anyvite.com"/>
    <s v="USA"/>
    <s v="MD"/>
    <s v="Baltimore"/>
    <s v="Columbia"/>
    <x v="0"/>
    <s v="Anyvite is a free site allowing users to create event invitations and organize groups for parties."/>
    <s v="curated web|events"/>
    <x v="80"/>
    <x v="1"/>
    <n v="1"/>
    <m/>
    <s v="2008-06-01"/>
    <s v="2008-06-01"/>
    <s v="2008-06-01"/>
    <m/>
    <s v="support@anyvite.com"/>
    <s v="'650-353-7070"/>
    <s v="https://www.crunchbase.com/organization/anyvite"/>
    <s v="https://www.twitter.com/anyvite"/>
    <m/>
    <s v="5611558f-de1d-bd6d-969f-9b2a833411dd"/>
  </r>
  <r>
    <x v="71026"/>
    <s v="avensus.nl"/>
    <s v="NLD"/>
    <m/>
    <s v="Amsterdam"/>
    <s v="Almere"/>
    <x v="3"/>
    <s v="Avensus is seen by the customer as the partner for manageable and reliable, secure IT solutions."/>
    <s v="information technology"/>
    <x v="59"/>
    <x v="6"/>
    <n v="1"/>
    <m/>
    <s v="2000-01-01"/>
    <s v="2008-06-01"/>
    <s v="2008-06-01"/>
    <m/>
    <s v="info@avensus.nl"/>
    <n v="310365393100"/>
    <s v="https://www.crunchbase.com/organization/avensus"/>
    <m/>
    <s v="https://www.facebook.com/pages/avensus-nederland-bv/217003378451846"/>
    <s v="917402d1-3d76-6253-851c-c3abf8d6ef0c"/>
  </r>
  <r>
    <x v="71027"/>
    <s v="avigasystems.com"/>
    <s v="USA"/>
    <s v="CA"/>
    <s v="SF Bay Area"/>
    <s v="Campbell"/>
    <x v="3"/>
    <s v="Aviga Systems provides a cloud-based, white-label service for media companies and content aggregators."/>
    <s v="enterprise software"/>
    <x v="10"/>
    <x v="1"/>
    <n v="1"/>
    <n v="750000"/>
    <s v="2008-06-01"/>
    <s v="2008-06-01"/>
    <s v="2008-06-01"/>
    <s v="2010-12-12"/>
    <s v="leo@avigasystems.com"/>
    <s v="'650-464-0700"/>
    <s v="https://www.crunchbase.com/organization/aviga-systems"/>
    <m/>
    <m/>
    <s v="171f29e3-1de4-1884-6d9c-97c4f03d36d6"/>
  </r>
  <r>
    <x v="71028"/>
    <s v="bloggersbase.com"/>
    <s v="ISR"/>
    <m/>
    <s v="Tel Aviv"/>
    <s v="Herzliya"/>
    <x v="0"/>
    <s v="BloggersBase offers a UGC discovery and delivery platform for media companies including newspapers, magazines, blogs and broadcast networks."/>
    <s v="blogging platforms|curated web|journalism"/>
    <x v="398"/>
    <x v="2"/>
    <n v="1"/>
    <n v="125000"/>
    <s v="2008-06-01"/>
    <s v="2008-06-01"/>
    <s v="2008-06-01"/>
    <m/>
    <s v="dan@bloggersbase.com"/>
    <m/>
    <s v="https://www.crunchbase.com/organization/bloggersbase"/>
    <s v="https://www.twitter.com/bloggersbase"/>
    <m/>
    <s v="6531d9fc-68f4-4cc7-c95b-89d5f5d5371d"/>
  </r>
  <r>
    <x v="71029"/>
    <s v="bookioo.com"/>
    <s v="ESP"/>
    <m/>
    <s v="Madrid"/>
    <s v="Madrid"/>
    <x v="3"/>
    <s v="Bookioo is a women-focused online dating site that enables users to find friends and socialize."/>
    <s v="internet|social media"/>
    <x v="87"/>
    <x v="1"/>
    <n v="1"/>
    <n v="387700"/>
    <s v="2008-04-11"/>
    <s v="2008-06-01"/>
    <s v="2008-06-01"/>
    <s v="2013-10-01"/>
    <s v="soporte@bookioo.com"/>
    <m/>
    <s v="https://www.crunchbase.com/organization/bookioo"/>
    <s v="https://www.twitter.com/bookioo"/>
    <m/>
    <s v="a792c25c-dc48-59ef-4d24-82f659f12dd3"/>
  </r>
  <r>
    <x v="71030"/>
    <s v="chogger.com"/>
    <s v="USA"/>
    <s v="PA"/>
    <s v="Pittsburgh"/>
    <s v="Pittsburgh"/>
    <x v="0"/>
    <s v="Chogger is a tool to allow students to creatively tell stories while not alienating either those who are or aren't artistically skilled."/>
    <s v="comics|curated web|file sharing"/>
    <x v="7803"/>
    <x v="1"/>
    <n v="1"/>
    <n v="25000"/>
    <s v="2008-09-01"/>
    <s v="2008-06-01"/>
    <s v="2008-06-01"/>
    <m/>
    <s v="info@chogger.com"/>
    <m/>
    <s v="https://www.crunchbase.com/organization/chogger"/>
    <s v="https://www.twitter.com/chogger"/>
    <m/>
    <s v="ba584438-d918-bab9-a350-8989aba095cd"/>
  </r>
  <r>
    <x v="71031"/>
    <s v="closetcouture.com"/>
    <s v="USA"/>
    <s v="CA"/>
    <s v="CA - Other"/>
    <s v="Pacific Palisades"/>
    <x v="3"/>
    <s v="Closet Couture is an online fashion community that connects members, retailers and stylists, and helps them promote their brands."/>
    <s v="fashion|lifestyle|shopping"/>
    <x v="48"/>
    <x v="1"/>
    <n v="1"/>
    <n v="475000"/>
    <s v="2007-09-01"/>
    <s v="2008-06-01"/>
    <s v="2008-06-01"/>
    <s v="2013-12-31"/>
    <s v="chris@closetcouture.com"/>
    <m/>
    <s v="https://www.crunchbase.com/organization/closet-couture"/>
    <s v="https://www.twitter.com/closetcouture"/>
    <m/>
    <s v="74722674-3d83-a6db-5a66-5658fff20932"/>
  </r>
  <r>
    <x v="71032"/>
    <s v="co2stats.com"/>
    <s v="USA"/>
    <s v="MA"/>
    <s v="Boston"/>
    <s v="Cambridge"/>
    <x v="3"/>
    <s v="CO2Stats provides advisory services, certificates, and environmental statistics that promote green websites."/>
    <s v="analytics|clean energy|greentech|internet|skill assessment"/>
    <x v="8237"/>
    <x v="2"/>
    <n v="1"/>
    <m/>
    <s v="2008-01-01"/>
    <s v="2008-06-01"/>
    <s v="2008-06-01"/>
    <m/>
    <s v="info@co2stats.com"/>
    <m/>
    <s v="https://www.crunchbase.com/organization/co2stats"/>
    <s v="https://www.twitter.com/co2stats"/>
    <m/>
    <s v="33a9e609-294f-6b5e-7edc-b2cab105c891"/>
  </r>
  <r>
    <x v="71033"/>
    <s v="ecodirect.com"/>
    <s v="USA"/>
    <s v="CA"/>
    <s v="San Diego"/>
    <s v="Vista"/>
    <x v="0"/>
    <s v="EcoDirect is a supplier of clean energy products and solutions to reduce energy consumption."/>
    <s v="greentech|solar"/>
    <x v="165"/>
    <x v="0"/>
    <n v="1"/>
    <n v="100000"/>
    <s v="2008-06-01"/>
    <s v="2008-06-01"/>
    <s v="2008-06-01"/>
    <m/>
    <s v="info@ecodirect.com"/>
    <n v="8882156374"/>
    <s v="https://www.crunchbase.com/organization/ecodirect"/>
    <s v="https://www.twitter.com/ecodirect_com"/>
    <s v="http://www.facebook.com/ecodirect"/>
    <s v="155406ce-840f-cd59-c038-5f17a5afaa29"/>
  </r>
  <r>
    <x v="71034"/>
    <s v="edgewareanalytics.com"/>
    <s v="USA"/>
    <s v="CA"/>
    <s v="San Diego"/>
    <s v="La Jolla"/>
    <x v="0"/>
    <s v="Edgeware Analytics, Inc. provides a range of technology products and services to the business lending markets."/>
    <m/>
    <x v="5"/>
    <x v="1"/>
    <n v="1"/>
    <m/>
    <s v="2003-01-01"/>
    <s v="2008-06-01"/>
    <s v="2008-06-01"/>
    <m/>
    <m/>
    <s v="'888-672-6730"/>
    <s v="https://www.crunchbase.com/organization/edgeware-analytics"/>
    <s v="https://www.twitter.com/boeflyllc"/>
    <s v="https://www.facebook.com/413876133974"/>
    <s v="45fe285e-9700-5b98-c91a-5c4c267f6bfa"/>
  </r>
  <r>
    <x v="71035"/>
    <s v="epitiro.com"/>
    <s v="GBR"/>
    <m/>
    <s v="Cardiff"/>
    <s v="Cardiff"/>
    <x v="2"/>
    <s v="Epitiro provides wireless quality and service assurance tools for mobile devices."/>
    <s v="internet|test and measurement|web hosting"/>
    <x v="670"/>
    <x v="0"/>
    <n v="1"/>
    <n v="2000000"/>
    <s v="2000-01-01"/>
    <s v="2008-06-01"/>
    <s v="2008-06-01"/>
    <m/>
    <s v="info@epitiro.com"/>
    <n v="442920488226"/>
    <s v="https://www.crunchbase.com/organization/epitiro"/>
    <s v="https://www.twitter.com/epitiro"/>
    <m/>
    <s v="be05fa14-f590-6dfb-8caa-00c870e7c221"/>
  </r>
  <r>
    <x v="71036"/>
    <s v="executiveintermediary.com"/>
    <s v="USA"/>
    <s v="NY"/>
    <s v="New York City"/>
    <s v="New York"/>
    <x v="3"/>
    <s v="Executive Intermediary is an investment firm providing businesses with first line funding."/>
    <s v="finance|fintech|venture capital"/>
    <x v="39"/>
    <x v="1"/>
    <n v="1"/>
    <n v="1000"/>
    <s v="2007-07-07"/>
    <s v="2008-06-01"/>
    <s v="2008-06-01"/>
    <s v="2011-02-02"/>
    <s v="jpolon@executiveintermediary.com"/>
    <n v="9178224976"/>
    <s v="https://www.crunchbase.com/organization/executive-intermediary"/>
    <s v="https://www.twitter.com/thejpol"/>
    <m/>
    <s v="db102c54-0938-628c-2e1f-7ffb7911001e"/>
  </r>
  <r>
    <x v="71037"/>
    <s v="fanzanimal.com"/>
    <m/>
    <m/>
    <m/>
    <m/>
    <x v="3"/>
    <s v="FanZanimal designs, manufactures, and distributes sports-themed stuffed animals."/>
    <m/>
    <x v="5"/>
    <x v="1"/>
    <n v="1"/>
    <m/>
    <m/>
    <s v="2008-06-01"/>
    <s v="2008-06-01"/>
    <m/>
    <m/>
    <m/>
    <s v="https://www.crunchbase.com/organization/fanzanimal"/>
    <m/>
    <m/>
    <s v="2f133ca9-4f20-efb6-e968-4222306d218c"/>
  </r>
  <r>
    <x v="71038"/>
    <s v="fashionfreax.net"/>
    <s v="DEU"/>
    <m/>
    <s v="DEU - Other"/>
    <s v="Wächtersbach"/>
    <x v="2"/>
    <s v="FashionFreaxGmbH is a mobile application for users to follow creative fashion bloggers."/>
    <s v="fashion"/>
    <x v="350"/>
    <x v="0"/>
    <n v="1"/>
    <m/>
    <s v="2008-06-01"/>
    <s v="2008-06-01"/>
    <s v="2008-06-01"/>
    <m/>
    <s v="info@fashionfreax.net"/>
    <s v="49 30 240 83 173"/>
    <s v="https://www.crunchbase.com/organization/fashionfreax-gmbh"/>
    <s v="https://www.twitter.com/fashionfreax"/>
    <s v="https://www.facebook.com/fashionfreax"/>
    <s v="cfad60a9-d5e1-9ea3-7681-5d11ade4aa45"/>
  </r>
  <r>
    <x v="71039"/>
    <s v="fonemesh.com"/>
    <s v="USA"/>
    <s v="CA"/>
    <s v="SF Bay Area"/>
    <s v="San Francisco"/>
    <x v="3"/>
    <s v="Fonemesh is a peer-to-peer network company that provides efficiency within mobile networks."/>
    <s v="mobile"/>
    <x v="15"/>
    <x v="1"/>
    <n v="2"/>
    <n v="250000"/>
    <s v="2008-04-01"/>
    <s v="2008-05-01"/>
    <s v="2008-06-01"/>
    <s v="2012-01-01"/>
    <s v="contact@fonemesh.com"/>
    <m/>
    <s v="https://www.crunchbase.com/organization/fonemesh"/>
    <m/>
    <m/>
    <s v="9c044112-48c0-6907-6507-d07cd292dac0"/>
  </r>
  <r>
    <x v="71040"/>
    <s v="frogmetrics.com"/>
    <s v="USA"/>
    <s v="NY"/>
    <s v="New York City"/>
    <s v="Brooklyn"/>
    <x v="3"/>
    <s v="Frogmetrics offers a touchscreen mobile device to gather customer feedback, enabling companies and researchers to capture data in real-time."/>
    <s v="analytics"/>
    <x v="178"/>
    <x v="1"/>
    <n v="1"/>
    <m/>
    <s v="2008-01-01"/>
    <s v="2008-06-01"/>
    <s v="2008-06-01"/>
    <m/>
    <s v="hello@frogmetrics.com"/>
    <s v="'800-950-3764"/>
    <s v="https://www.crunchbase.com/organization/frogmetrics"/>
    <s v="https://www.twitter.com/frogmetrics"/>
    <m/>
    <s v="9a1628c3-7d8e-f6e4-e5f7-b197d8616c75"/>
  </r>
  <r>
    <x v="71041"/>
    <s v="gamehuddle.com"/>
    <s v="USA"/>
    <s v="PA"/>
    <s v="Pittsburgh"/>
    <s v="Pittsburgh"/>
    <x v="0"/>
    <s v="GameHuddle is an online community-driven gaming platform that provides information on latest releases and updates."/>
    <s v="social media"/>
    <x v="87"/>
    <x v="0"/>
    <n v="1"/>
    <n v="25000"/>
    <s v="2011-01-01"/>
    <s v="2008-06-01"/>
    <s v="2008-06-01"/>
    <m/>
    <s v="support@gamehuddle.com"/>
    <m/>
    <s v="https://www.crunchbase.com/organization/gamehuddle"/>
    <s v="https://www.twitter.com/gamehuddle"/>
    <s v="http://www.facebook.com/gamehuddle"/>
    <s v="586650e3-cf83-ed9f-d001-2a4b9c853668"/>
  </r>
  <r>
    <x v="71042"/>
    <s v="gamelayers.com"/>
    <s v="USA"/>
    <s v="CA"/>
    <s v="SF Bay Area"/>
    <s v="San Francisco"/>
    <x v="3"/>
    <s v="GameLayers develops massively multiplayer online games (MMOG) integrated with web surfing."/>
    <s v="browser extensions|web browsers"/>
    <x v="146"/>
    <x v="1"/>
    <n v="2"/>
    <n v="2000000"/>
    <s v="2007-07-01"/>
    <s v="2007-10-01"/>
    <s v="2008-06-01"/>
    <s v="2009-01-01"/>
    <m/>
    <s v="'415-284-9545"/>
    <s v="https://www.crunchbase.com/organization/gamelayers"/>
    <s v="https://www.twitter.com/gamelayers"/>
    <m/>
    <s v="968f3508-fdb9-9f50-5e80-a277c68386ea"/>
  </r>
  <r>
    <x v="71043"/>
    <s v="glomera.com"/>
    <s v="ITA"/>
    <m/>
    <s v="Turin"/>
    <s v="Turin"/>
    <x v="3"/>
    <s v="Glomera offers internet software and services for users to create personalized internet directories."/>
    <s v="internet|software"/>
    <x v="146"/>
    <x v="2"/>
    <n v="1"/>
    <n v="465240"/>
    <m/>
    <s v="2008-06-01"/>
    <s v="2008-06-01"/>
    <s v="2012-07-12"/>
    <s v="info@glomera.com"/>
    <m/>
    <s v="https://www.crunchbase.com/organization/glomera"/>
    <s v="https://www.twitter.com/nleads"/>
    <m/>
    <s v="cbae1360-60e2-4fd0-6273-6ef681bdf848"/>
  </r>
  <r>
    <x v="71044"/>
    <s v="groupspeak.com"/>
    <s v="USA"/>
    <s v="MA"/>
    <s v="Boston"/>
    <s v="Cambridge"/>
    <x v="0"/>
    <s v="Groupspeak is a provider of chat-filtering and live updating services."/>
    <s v="messaging"/>
    <x v="201"/>
    <x v="1"/>
    <n v="1"/>
    <n v="15000"/>
    <s v="2007-08-30"/>
    <s v="2008-06-01"/>
    <s v="2008-06-01"/>
    <m/>
    <s v="info@groupspeak.com"/>
    <m/>
    <s v="https://www.crunchbase.com/organization/groupspeak"/>
    <m/>
    <m/>
    <s v="8e71ea6e-7ae2-7dd2-9448-d5c44a19ac67"/>
  </r>
  <r>
    <x v="71045"/>
    <s v="hangernetwork.com"/>
    <s v="USA"/>
    <s v="NY"/>
    <s v="New York City"/>
    <s v="New York"/>
    <x v="0"/>
    <s v="Hanger Network uses EcoHangers with HangerADZ™, which are hangers with advertising messages used by dry cleaners and sent to affluent homes."/>
    <s v="advertising|marketing|messaging"/>
    <x v="4231"/>
    <x v="0"/>
    <n v="2"/>
    <n v="18000000"/>
    <s v="2005-01-01"/>
    <s v="2007-02-05"/>
    <s v="2008-06-01"/>
    <m/>
    <s v="tonyscanlan@hangernetworkeurope.com"/>
    <m/>
    <s v="https://www.crunchbase.com/organization/hanger-network-in-home-media"/>
    <m/>
    <m/>
    <s v="ada6b466-10e5-6a80-b768-7339ee672011"/>
  </r>
  <r>
    <x v="71046"/>
    <s v="imninc.com"/>
    <s v="USA"/>
    <s v="MA"/>
    <s v="Boston"/>
    <s v="Waltham"/>
    <x v="2"/>
    <s v="IMN is a company that offers digital marketing services with content."/>
    <s v="automotive|banking|email marketing|software"/>
    <x v="8238"/>
    <x v="6"/>
    <n v="2"/>
    <m/>
    <s v="1999-01-01"/>
    <s v="2000-01-01"/>
    <s v="2008-06-01"/>
    <m/>
    <m/>
    <s v="'781-487-4600"/>
    <s v="https://www.crunchbase.com/organization/imn"/>
    <s v="https://www.twitter.com/loyaltydriver"/>
    <s v="http://www.facebook.com/imninc"/>
    <s v="55ce7edf-2f0d-eeae-c72c-8598669505c5"/>
  </r>
  <r>
    <x v="71047"/>
    <s v="inkerwang.com"/>
    <s v="CHN"/>
    <m/>
    <s v="Beijing"/>
    <s v="Beijing"/>
    <x v="0"/>
    <s v="Inkerwang is a website focused on small-scale customization of special printed products, presents and commercial printed products."/>
    <s v="e-commerce"/>
    <x v="63"/>
    <x v="2"/>
    <n v="1"/>
    <n v="1760000"/>
    <m/>
    <s v="2008-06-01"/>
    <s v="2008-06-01"/>
    <m/>
    <m/>
    <m/>
    <s v="https://www.crunchbase.com/organization/inkerwang"/>
    <m/>
    <m/>
    <s v="f515bfc0-36ca-5e6c-07cb-cd69e584d048"/>
  </r>
  <r>
    <x v="71048"/>
    <s v="iq-browser.en.malavida.com"/>
    <m/>
    <m/>
    <m/>
    <m/>
    <x v="0"/>
    <s v="iQ Browser is a web browser that offers browsing by means of tabs, an online bookmark system, support for plug-ins, and more."/>
    <s v="browser extensions|internet|web browsers"/>
    <x v="146"/>
    <x v="1"/>
    <n v="1"/>
    <n v="15000000"/>
    <m/>
    <s v="2008-06-01"/>
    <s v="2008-06-01"/>
    <m/>
    <m/>
    <m/>
    <s v="https://www.crunchbase.com/organization/iq-browser"/>
    <s v="https://www.twitter.com/malavida_en"/>
    <s v="http://www.facebook.com/malavidaen"/>
    <s v="61ac8861-f5a0-7e5f-89dc-84c49235c9d8"/>
  </r>
  <r>
    <x v="71049"/>
    <s v="jazzdphone.com"/>
    <s v="USA"/>
    <s v="PA"/>
    <s v="Harrisburg"/>
    <s v="Ephrata"/>
    <x v="3"/>
    <s v="JazzD Markets, an online directory using VoIP technology, provides calling, voice mail messaging through e-mail and more telephony services."/>
    <s v="messaging"/>
    <x v="201"/>
    <x v="4"/>
    <n v="1"/>
    <n v="8000000"/>
    <m/>
    <s v="2008-06-01"/>
    <s v="2008-06-01"/>
    <s v="2010-08-12"/>
    <s v="info@jazzdphone.com"/>
    <s v="'1-877-905-2993"/>
    <s v="https://www.crunchbase.com/organization/jazzd-markets"/>
    <s v="https://www.twitter.com/win_connects"/>
    <s v="http://www.facebook.com/windstreamconnects"/>
    <s v="8e89cb32-a1b0-978a-46dc-30a8c99411e9"/>
  </r>
  <r>
    <x v="71050"/>
    <s v="kappaprime.com"/>
    <s v="GBR"/>
    <m/>
    <s v="London"/>
    <s v="London"/>
    <x v="3"/>
    <s v="Collaborative Bibiliography Management"/>
    <s v="collaboration|curated web"/>
    <x v="28"/>
    <x v="1"/>
    <n v="1"/>
    <m/>
    <s v="2008-02-01"/>
    <s v="2008-06-01"/>
    <s v="2008-06-01"/>
    <s v="2012-03-19"/>
    <s v="evgeny.shadchnev@gmail.com"/>
    <m/>
    <s v="https://www.crunchbase.com/organization/kappa-prime"/>
    <m/>
    <m/>
    <s v="eb7a0df2-d7c8-1c2a-ba7d-741c96dc4cf0"/>
  </r>
  <r>
    <x v="71051"/>
    <s v="kenzei.com"/>
    <s v="USA"/>
    <s v="CA"/>
    <s v="SF Bay Area"/>
    <s v="San Francisco"/>
    <x v="2"/>
    <s v="Kenzei is a CRM platform and services company enabling advertisers and marketers to mail relevant, engaging emails to consumers."/>
    <s v="accounting|advertising|crm|e-commerce|email marketing|lead generation"/>
    <x v="8239"/>
    <x v="2"/>
    <n v="1"/>
    <n v="400000"/>
    <s v="2008-01-02"/>
    <s v="2008-06-01"/>
    <s v="2008-06-01"/>
    <m/>
    <s v="mike@kenzei.com"/>
    <m/>
    <s v="https://www.crunchbase.com/organization/kenzei"/>
    <s v="https://www.twitter.com/symfony"/>
    <m/>
    <s v="f77aa935-6b53-025b-f75c-e1a6ba2d8824"/>
  </r>
  <r>
    <x v="71052"/>
    <s v="kodiaknetworks.com"/>
    <s v="USA"/>
    <s v="TX"/>
    <s v="Dallas"/>
    <s v="Plano"/>
    <x v="0"/>
    <s v="Kodiak Networks provides wireless operators with mobile solutions that promote community-based communication."/>
    <s v="messaging|mobile|telecommunications|wireless"/>
    <x v="2199"/>
    <x v="5"/>
    <n v="2"/>
    <n v="15000000"/>
    <s v="2001-01-01"/>
    <s v="2005-10-01"/>
    <s v="2008-06-01"/>
    <m/>
    <s v="info@kodiaknetworks.com"/>
    <s v="'972-665-0200"/>
    <s v="https://www.crunchbase.com/organization/kodiak-networks"/>
    <s v="https://www.twitter.com/kodiaknetworks"/>
    <m/>
    <s v="aef9489c-e3ba-9642-6f59-2a3a824a5043"/>
  </r>
  <r>
    <x v="71053"/>
    <s v="kreedagames.com"/>
    <s v="IND"/>
    <m/>
    <s v="Chennai"/>
    <s v="Chennai"/>
    <x v="0"/>
    <s v="Kreeda Games is a game developer and publisher in Mumbai India. Our primary business is to design and build multiplayer Social games and"/>
    <s v="gaming|social media|web design"/>
    <x v="3418"/>
    <x v="0"/>
    <n v="2"/>
    <n v="1500000"/>
    <s v="2006-11-01"/>
    <s v="2007-06-21"/>
    <s v="2008-06-01"/>
    <m/>
    <m/>
    <n v="914464622111"/>
    <s v="https://www.crunchbase.com/organization/kreeda-games"/>
    <m/>
    <s v="http://www.facebook.com/pages/kreeda/146261422050612"/>
    <s v="77acf84c-7fe2-d9f4-65f1-f523aa36cae3"/>
  </r>
  <r>
    <x v="71054"/>
    <s v="labpixies.com"/>
    <s v="ISR"/>
    <m/>
    <s v="Tel Aviv"/>
    <s v="Tel Aviv"/>
    <x v="2"/>
    <s v="LabPixies develops personalized web gadgets, including entertainment gadgets such as games and music, and utilities such as search tools."/>
    <s v="curated web|developer tools"/>
    <x v="146"/>
    <x v="1"/>
    <n v="1"/>
    <n v="1000000"/>
    <s v="2006-03-01"/>
    <s v="2008-06-01"/>
    <s v="2008-06-01"/>
    <m/>
    <m/>
    <m/>
    <s v="https://www.crunchbase.com/organization/labpixies"/>
    <m/>
    <s v="https://twitter.com/labpixies"/>
    <s v="e1b701eb-79c4-866b-f481-d8faf8f78a52"/>
  </r>
  <r>
    <x v="71055"/>
    <s v="ladieswholaunch.com"/>
    <s v="USA"/>
    <s v="NY"/>
    <s v="New York City"/>
    <s v="New York"/>
    <x v="0"/>
    <s v="The resource and community for women in business."/>
    <s v="social media"/>
    <x v="87"/>
    <x v="0"/>
    <n v="1"/>
    <m/>
    <s v="2008-01-10"/>
    <s v="2008-06-01"/>
    <s v="2008-06-01"/>
    <m/>
    <s v="info@ladieswholaunch.com"/>
    <s v="'866-411-5234"/>
    <s v="https://www.crunchbase.com/organization/ladies-who-launch"/>
    <s v="https://www.twitter.com/ladieswholaunch"/>
    <s v="http://www.facebook.com/ladieswholaunch"/>
    <s v="34e96d70-03b4-329d-2360-6c6713586878"/>
  </r>
  <r>
    <x v="71056"/>
    <s v="lambstire.com"/>
    <s v="USA"/>
    <s v="TX"/>
    <s v="Austin"/>
    <s v="Austin"/>
    <x v="0"/>
    <s v="Owns and operates fifteen Goodyear tire retail and automotive repair centers in and around Austin, Texas."/>
    <s v="automotive"/>
    <x v="114"/>
    <x v="6"/>
    <n v="1"/>
    <m/>
    <s v="1987-01-01"/>
    <s v="2008-06-01"/>
    <s v="2008-06-01"/>
    <m/>
    <s v="lambs07@lambstire.com"/>
    <s v="(512)583-1440"/>
    <s v="https://www.crunchbase.com/organization/lamb-s-tire-and-automotive-centers"/>
    <s v="https://www.twitter.com/lambstire"/>
    <s v="https://www.facebook.com/lambstireauto"/>
    <s v="e2e3dcc5-7c77-7abe-fcac-b8a7811ad4e4"/>
  </r>
  <r>
    <x v="71057"/>
    <s v="roquette.com"/>
    <m/>
    <m/>
    <m/>
    <m/>
    <x v="0"/>
    <s v="Roquette is a French company located in Europe, Asia, and America that produces starch-based grain and vegetable products."/>
    <m/>
    <x v="5"/>
    <x v="4"/>
    <n v="1"/>
    <m/>
    <s v="1933-01-01"/>
    <s v="2008-06-01"/>
    <s v="2008-06-01"/>
    <m/>
    <m/>
    <s v="33 3 21 63 36 00"/>
    <s v="https://www.crunchbase.com/organization/la-roquette"/>
    <m/>
    <m/>
    <s v="c04a3b2c-cc30-715b-21fa-428ae0192689"/>
  </r>
  <r>
    <x v="71058"/>
    <s v="libersy.com"/>
    <s v="NLD"/>
    <m/>
    <s v="Amsterdam"/>
    <s v="Almere"/>
    <x v="0"/>
    <s v="Libersy provides online bookings and payment solutions for small businesses."/>
    <s v="e-commerce"/>
    <x v="63"/>
    <x v="2"/>
    <n v="3"/>
    <n v="2236975.2415974098"/>
    <s v="2006-08-29"/>
    <s v="2006-01-01"/>
    <s v="2008-06-01"/>
    <m/>
    <s v="info@libersy.com"/>
    <m/>
    <s v="https://www.crunchbase.com/organization/libersy"/>
    <s v="https://www.twitter.com/libersy"/>
    <m/>
    <s v="c48dbc08-92c1-e30a-2c8b-f8a8720d8f3b"/>
  </r>
  <r>
    <x v="71059"/>
    <s v="maxscend.com"/>
    <s v="CHN"/>
    <m/>
    <s v="Shanghai"/>
    <s v="Shanghai"/>
    <x v="0"/>
    <s v="Maxscend Technologies is a Chinese company engaged in the R&amp;D and sales of digital television and receiver chips for mobile digital TV."/>
    <s v="manufacturing|mobile|tv"/>
    <x v="8240"/>
    <x v="0"/>
    <n v="2"/>
    <n v="11000000"/>
    <s v="2006-04-01"/>
    <s v="2006-10-01"/>
    <s v="2008-06-01"/>
    <m/>
    <s v="info@maxscend.com"/>
    <s v="86 21 6100 6488"/>
    <s v="https://www.crunchbase.com/organization/maxscend-technologies"/>
    <m/>
    <m/>
    <s v="a5802f2e-e0f0-9ce9-3075-a2c424ce9adb"/>
  </r>
  <r>
    <x v="71060"/>
    <s v="live-task.com"/>
    <s v="FRA"/>
    <m/>
    <s v="FRA - Other"/>
    <s v="Octeville-sur-mer"/>
    <x v="0"/>
    <s v="Mobile Tracing Services provides mobile planning and tracking tools for field teams, subcontractors, and transport companies."/>
    <s v="enterprise software|mobile|task management|web development"/>
    <x v="245"/>
    <x v="2"/>
    <n v="1"/>
    <n v="558288"/>
    <s v="2007-06-01"/>
    <s v="2008-06-01"/>
    <s v="2008-06-01"/>
    <m/>
    <s v="info@live-task.com"/>
    <m/>
    <s v="https://www.crunchbase.com/organization/mobile-tracing-services"/>
    <m/>
    <m/>
    <s v="d61bb8b3-7285-f033-f563-30553a7d4689"/>
  </r>
  <r>
    <x v="71061"/>
    <s v="myadbox.com"/>
    <s v="USA"/>
    <s v="MD"/>
    <s v="Baltimore"/>
    <s v="Baltimore"/>
    <x v="0"/>
    <s v="My Ad Box offers a messaging system with a disposable phone number and email address that collects responses related to advertisements."/>
    <s v="advertising"/>
    <x v="296"/>
    <x v="1"/>
    <n v="1"/>
    <n v="50000"/>
    <s v="2005-06-01"/>
    <s v="2008-06-01"/>
    <s v="2008-06-01"/>
    <m/>
    <m/>
    <s v="'410-327-4086"/>
    <s v="https://www.crunchbase.com/organization/my-ad-box"/>
    <m/>
    <m/>
    <s v="ad575e0d-a075-45e8-a32e-3b6607c42628"/>
  </r>
  <r>
    <x v="71062"/>
    <s v="nonoba.com"/>
    <s v="DNK"/>
    <m/>
    <s v="Copenhagen"/>
    <s v="Copenhagen"/>
    <x v="3"/>
    <s v="Casual game community and developer platform for flash game developers"/>
    <s v="messaging"/>
    <x v="201"/>
    <x v="4"/>
    <n v="1"/>
    <m/>
    <s v="2008-01-01"/>
    <s v="2008-06-01"/>
    <s v="2008-06-01"/>
    <m/>
    <s v="eric@vscconsulting.com"/>
    <s v="45 32 10 00 01"/>
    <s v="https://www.crunchbase.com/organization/nonoba"/>
    <s v="https://www.twitter.com/nonoba"/>
    <s v="https://www.facebook.com/yahoo"/>
    <s v="d6f56cdc-fae2-0b34-0045-09ef24688af4"/>
  </r>
  <r>
    <x v="71063"/>
    <s v="ntrglobal.com"/>
    <s v="ESP"/>
    <m/>
    <s v="Barcelona"/>
    <s v="Barcelona"/>
    <x v="2"/>
    <s v="NTRglobal provides SaaS-based remote management solutions for the help desk and ITSM."/>
    <s v="cloud data services|enterprise software|saas"/>
    <x v="662"/>
    <x v="2"/>
    <n v="1"/>
    <n v="34000000"/>
    <s v="2000-01-01"/>
    <s v="2008-06-01"/>
    <s v="2008-06-01"/>
    <m/>
    <s v="info@ntrglobal.com"/>
    <s v="(180) 035-4357"/>
    <s v="https://www.crunchbase.com/organization/ntr-global"/>
    <s v="https://www.twitter.com/ntrglobal"/>
    <m/>
    <s v="4bd66836-77f2-5ffc-79cf-6b8dd7c07f00"/>
  </r>
  <r>
    <x v="71064"/>
    <s v="gopaymate.com"/>
    <s v="IND"/>
    <m/>
    <s v="Mumbai"/>
    <s v="Mumbai"/>
    <x v="0"/>
    <s v="Cloud based B2B payments for Small business and Enterprises."/>
    <s v="e-commerce|fintech|mobile"/>
    <x v="2226"/>
    <x v="6"/>
    <n v="2"/>
    <n v="14000000"/>
    <s v="2006-01-01"/>
    <s v="2006-07-01"/>
    <s v="2008-06-01"/>
    <m/>
    <s v="contact@gopaymate.com"/>
    <n v="912226616170"/>
    <s v="https://www.crunchbase.com/organization/paymate-india"/>
    <s v="https://www.twitter.com/gopaymate"/>
    <s v="https://www.facebook.com/paymate"/>
    <s v="eac6c0cf-5406-99e3-b5cf-b1a6c6af6630"/>
  </r>
  <r>
    <x v="71065"/>
    <s v="projecteinstein.com"/>
    <s v="USA"/>
    <s v="CA"/>
    <s v="SF Bay Area"/>
    <s v="Menlo Park"/>
    <x v="3"/>
    <s v="Project Einstein is the group hosting his catalog."/>
    <s v="curated web"/>
    <x v="28"/>
    <x v="2"/>
    <n v="1"/>
    <m/>
    <m/>
    <s v="2008-06-01"/>
    <s v="2008-06-01"/>
    <m/>
    <s v="team@projecteinstein.com"/>
    <m/>
    <s v="https://www.crunchbase.com/organization/project-einstein"/>
    <m/>
    <m/>
    <s v="caed701e-5d3c-e6a0-2e1b-7c8ae01dfdb4"/>
  </r>
  <r>
    <x v="71066"/>
    <s v="qmcodes.com"/>
    <s v="AUS"/>
    <m/>
    <s v="Melbourne"/>
    <s v="Melbourne"/>
    <x v="3"/>
    <s v="QMCODES is a mobile-focused content management system and customer relationship management platform."/>
    <s v="crm|mobile|publishing|qr codes"/>
    <x v="8241"/>
    <x v="1"/>
    <n v="2"/>
    <n v="300000"/>
    <s v="2007-05-01"/>
    <s v="2007-05-01"/>
    <s v="2008-06-01"/>
    <s v="2013-10-01"/>
    <s v="info@qmcodes.com"/>
    <m/>
    <s v="https://www.crunchbase.com/organization/qmcodes"/>
    <m/>
    <m/>
    <s v="de86f8b6-46f4-8872-ff4f-1bef797e79df"/>
  </r>
  <r>
    <x v="71067"/>
    <s v="radicalstudios.com"/>
    <s v="USA"/>
    <s v="CA"/>
    <s v="Los Angeles"/>
    <s v="Los Angeles"/>
    <x v="0"/>
    <s v="Radical Studios is an American multimedia studio focused on generating revenue streams across media channels."/>
    <s v="advertising"/>
    <x v="296"/>
    <x v="0"/>
    <n v="1"/>
    <n v="5300000"/>
    <s v="2008-06-01"/>
    <s v="2008-06-01"/>
    <s v="2008-06-01"/>
    <m/>
    <s v="info@radicalstudios.com"/>
    <s v="'+1 (323) 874-4400"/>
    <s v="https://www.crunchbase.com/organization/radical-studios"/>
    <s v="https://www.twitter.com/radicalstudios"/>
    <m/>
    <s v="c6dfc6c6-6c81-f98c-4814-b42949df898d"/>
  </r>
  <r>
    <x v="71068"/>
    <s v="reologica.se"/>
    <s v="SWE"/>
    <m/>
    <m/>
    <m/>
    <x v="0"/>
    <s v="Reologica Instruments designs, manufactures, and supplies research level rheometers, viscometers, and other medical instruments."/>
    <s v="curated web"/>
    <x v="28"/>
    <x v="0"/>
    <n v="1"/>
    <n v="496000"/>
    <m/>
    <s v="2008-06-01"/>
    <s v="2008-06-01"/>
    <m/>
    <s v="firstname.lastname@reologica.se"/>
    <s v="46-(0)-46-12-77-60"/>
    <s v="https://www.crunchbase.com/organization/reologica-instruments"/>
    <m/>
    <m/>
    <s v="9d443bb5-9ecf-2999-7de5-a30acf7e669b"/>
  </r>
  <r>
    <x v="71069"/>
    <s v="shark-solutions.com"/>
    <s v="DNK"/>
    <m/>
    <s v="DNK - Other"/>
    <s v="Vipperød"/>
    <x v="0"/>
    <s v="Shark Solutions A/S is a Danish based innovative cleantech market leader."/>
    <m/>
    <x v="5"/>
    <x v="0"/>
    <n v="1"/>
    <m/>
    <s v="2005-01-01"/>
    <s v="2008-06-01"/>
    <s v="2008-06-01"/>
    <m/>
    <s v="partner@shark-solutions.com"/>
    <s v="45 59 26 15 90"/>
    <s v="https://www.crunchbase.com/organization/shark-solutions"/>
    <m/>
    <m/>
    <s v="a220a9a1-f899-988e-a26b-75e0ffc738bc"/>
  </r>
  <r>
    <x v="71070"/>
    <s v="sidestripe.com"/>
    <s v="USA"/>
    <s v="CA"/>
    <s v="SF Bay Area"/>
    <s v="San Francisco"/>
    <x v="0"/>
    <s v="SideStripe is a social interactive network search engine that provides information from other users."/>
    <s v="apps|search engine|social media"/>
    <x v="1706"/>
    <x v="0"/>
    <n v="1"/>
    <n v="250000"/>
    <m/>
    <s v="2008-06-01"/>
    <s v="2008-06-01"/>
    <m/>
    <m/>
    <m/>
    <s v="https://www.crunchbase.com/organization/sidestripe"/>
    <m/>
    <s v="https://www.facebook.com/sidestripe"/>
    <s v="f49c337b-8430-b103-caa1-1619fcd46d64"/>
  </r>
  <r>
    <x v="71071"/>
    <s v="slinkset.com"/>
    <s v="USA"/>
    <s v="CA"/>
    <s v="SF Bay Area"/>
    <s v="San Francisco"/>
    <x v="2"/>
    <s v="Slinkset is a free online tool that allows users to create their own message board sites in real-time."/>
    <s v="news|social media"/>
    <x v="398"/>
    <x v="1"/>
    <n v="1"/>
    <n v="15000"/>
    <m/>
    <s v="2008-06-01"/>
    <s v="2008-06-01"/>
    <m/>
    <s v="contact@slinkset.com"/>
    <m/>
    <s v="https://www.crunchbase.com/organization/slinkset"/>
    <m/>
    <m/>
    <s v="d563608f-94af-820e-aa8f-96174bf621bd"/>
  </r>
  <r>
    <x v="71072"/>
    <s v="snipd.com"/>
    <s v="USA"/>
    <s v="CA"/>
    <s v="SF Bay Area"/>
    <s v="Palo Alto"/>
    <x v="3"/>
    <s v="Snipd is a web-based application that enables users to save and share online content as they surf."/>
    <s v="curated web|image recognition|video"/>
    <x v="6241"/>
    <x v="1"/>
    <n v="1"/>
    <n v="15000"/>
    <s v="2008-06-01"/>
    <s v="2008-06-01"/>
    <s v="2008-06-01"/>
    <m/>
    <s v="founders@snipd.com"/>
    <n v="8009898942"/>
    <s v="https://www.crunchbase.com/organization/snipd"/>
    <m/>
    <m/>
    <s v="67e88d25-a66d-c143-5ab6-0d03ce7bb040"/>
  </r>
  <r>
    <x v="71073"/>
    <s v="sonyalabs.com"/>
    <s v="USA"/>
    <s v="PA"/>
    <s v="Pittsburgh"/>
    <s v="Pittsburgh"/>
    <x v="3"/>
    <s v="Sonya Labs is a web-based platform offering comprehensive online legal research solutions."/>
    <s v="legal"/>
    <x v="407"/>
    <x v="1"/>
    <n v="1"/>
    <n v="25000"/>
    <s v="2008-06-01"/>
    <s v="2008-06-01"/>
    <s v="2008-06-01"/>
    <s v="2009-03-30"/>
    <s v="founders@sonyalabs.com"/>
    <m/>
    <s v="https://www.crunchbase.com/organization/sonya-labs"/>
    <m/>
    <m/>
    <s v="e4c67761-c7d9-6551-bb7e-d8ce5253f01c"/>
  </r>
  <r>
    <x v="5196"/>
    <s v="spoonfed.co.uk"/>
    <s v="GBR"/>
    <m/>
    <s v="London"/>
    <s v="London"/>
    <x v="0"/>
    <s v="Spoonfed is a web and mobile guide to London-based events, with reviews by critics, artists, musicians, and performers."/>
    <s v="career planning|events|local|mobile|search engine|social media"/>
    <x v="8242"/>
    <x v="0"/>
    <n v="2"/>
    <n v="949605"/>
    <s v="2006-04-01"/>
    <s v="2007-11-01"/>
    <s v="2008-06-01"/>
    <m/>
    <m/>
    <m/>
    <s v="https://www.crunchbase.com/organization/spoonfed"/>
    <s v="https://www.twitter.com/spoonfed"/>
    <m/>
    <s v="7d44b188-7e67-5908-467c-0d9c4b600ee8"/>
  </r>
  <r>
    <x v="71074"/>
    <s v="staaff.fr"/>
    <m/>
    <m/>
    <m/>
    <m/>
    <x v="3"/>
    <s v="Staaff is an online marketplace connecting buyers and sellers of home services."/>
    <s v="curated web"/>
    <x v="28"/>
    <x v="2"/>
    <n v="1"/>
    <n v="547000"/>
    <s v="2007-01-01"/>
    <s v="2008-06-01"/>
    <s v="2008-06-01"/>
    <m/>
    <s v="service.clients@staaff.fr"/>
    <s v="33 8 70 40 34 55"/>
    <s v="https://www.crunchbase.com/organization/staaff"/>
    <m/>
    <m/>
    <s v="db304b99-c10f-22fc-d03b-d507534ac48e"/>
  </r>
  <r>
    <x v="71075"/>
    <s v="startuply.com"/>
    <s v="USA"/>
    <s v="CA"/>
    <s v="SF Bay Area"/>
    <s v="San Francisco"/>
    <x v="3"/>
    <s v="Startuply was a free job listings marketplace for startups."/>
    <s v="curated web|employment|marketplace"/>
    <x v="3050"/>
    <x v="2"/>
    <n v="1"/>
    <m/>
    <s v="2008-01-01"/>
    <s v="2008-06-01"/>
    <s v="2008-06-01"/>
    <s v="2014-01-01"/>
    <m/>
    <m/>
    <s v="https://www.crunchbase.com/organization/startuply"/>
    <s v="https://www.twitter.com/startuplyjobs"/>
    <m/>
    <s v="13f739a3-6a7e-8695-f10b-ff4faaef39a0"/>
  </r>
  <r>
    <x v="71076"/>
    <s v="streamfile.com"/>
    <s v="SWE"/>
    <m/>
    <s v="Stockholm"/>
    <s v="Stockholm"/>
    <x v="0"/>
    <s v="Streamfile is a digital courier service enabling users to transfer large data files."/>
    <s v="curated web|file sharing|video streaming|web hosting"/>
    <x v="2287"/>
    <x v="1"/>
    <n v="1"/>
    <n v="35000"/>
    <s v="2007-12-01"/>
    <s v="2008-06-01"/>
    <s v="2008-06-01"/>
    <m/>
    <s v="info@streamfile.com"/>
    <s v="'+46 8 120 422 00"/>
    <s v="https://www.crunchbase.com/organization/streamfile"/>
    <s v="https://www.twitter.com/streamfile"/>
    <s v="https://www.facebook.com/streamfile"/>
    <s v="87ead64d-0f85-ee4b-ee46-6348fe4ddba0"/>
  </r>
  <r>
    <x v="71077"/>
    <s v="gcl-solar.cn"/>
    <m/>
    <m/>
    <m/>
    <m/>
    <x v="0"/>
    <s v="Suzhou Xiexin Photovoltaic Technology is a provider of silicon products for the photovaltic and solar power industry."/>
    <s v="energy|greentech|solar"/>
    <x v="165"/>
    <x v="2"/>
    <n v="1"/>
    <n v="260000000"/>
    <s v="2009-01-01"/>
    <s v="2008-06-01"/>
    <s v="2008-06-01"/>
    <m/>
    <m/>
    <s v="86 25 8696 9439"/>
    <s v="https://www.crunchbase.com/organization/suzhou-xiexin-photovoltaic-technology-co-ltd"/>
    <m/>
    <m/>
    <s v="4306046c-d8b0-ca20-5045-4f9570ea778e"/>
  </r>
  <r>
    <x v="71078"/>
    <s v="teamapart.com"/>
    <m/>
    <m/>
    <m/>
    <m/>
    <x v="3"/>
    <s v="Team Apart is a free real-time online group collaboration tool. Team Apart is the next generation in web collaboration. Go ahead and try it"/>
    <s v="collaboration|information technology|software"/>
    <x v="184"/>
    <x v="1"/>
    <n v="1"/>
    <m/>
    <s v="2008-08-01"/>
    <s v="2008-06-01"/>
    <s v="2008-06-01"/>
    <s v="2010-11-01"/>
    <m/>
    <m/>
    <s v="https://www.crunchbase.com/organization/team-apart"/>
    <s v="https://www.twitter.com/teamapart"/>
    <m/>
    <s v="ddc1bc12-d521-2ba8-467e-3a468b8d2181"/>
  </r>
  <r>
    <x v="71079"/>
    <s v="theofficialboard.com"/>
    <s v="FRA"/>
    <m/>
    <s v="Paris"/>
    <s v="Saint-cloud"/>
    <x v="0"/>
    <s v="The Official Board is a database of company executives from about thirty five thousand companies around the world."/>
    <s v="contact management|curated web|developer tools"/>
    <x v="662"/>
    <x v="0"/>
    <n v="1"/>
    <n v="150000"/>
    <s v="2008-06-01"/>
    <s v="2008-06-01"/>
    <s v="2008-06-01"/>
    <m/>
    <s v="contact@theofficialboard.com"/>
    <m/>
    <s v="https://www.crunchbase.com/organization/theofficialboard"/>
    <s v="https://www.twitter.com/official_board"/>
    <s v="http://www.facebook.com/theofficialboard"/>
    <s v="ebdea34e-9b13-37ae-887f-b7848c823517"/>
  </r>
  <r>
    <x v="71080"/>
    <s v="thesociety.com"/>
    <s v="USA"/>
    <s v="CO"/>
    <s v="Denver"/>
    <s v="Lakewood"/>
    <x v="3"/>
    <s v="The Society offers a large online network of hand-selected vacation rental homes and villas."/>
    <s v="hospitality|lifestyle|travel"/>
    <x v="351"/>
    <x v="1"/>
    <n v="2"/>
    <n v="1500000"/>
    <s v="2007-01-01"/>
    <s v="2007-01-01"/>
    <s v="2008-06-01"/>
    <m/>
    <s v="mike@thesociety.com"/>
    <s v="'866-789-8222"/>
    <s v="https://www.crunchbase.com/organization/the-society"/>
    <m/>
    <m/>
    <s v="ab4ceef3-872b-0ac9-d9f2-323db4c8b5f1"/>
  </r>
  <r>
    <x v="71081"/>
    <s v="ticketstumbler.com"/>
    <s v="USA"/>
    <s v="MA"/>
    <s v="Boston"/>
    <s v="Boston"/>
    <x v="3"/>
    <s v="TicketStumbler is a search engine and comparison website for the secondary ticket market."/>
    <s v="concerts|e-commerce|hardware|search engine|sports|ticketing"/>
    <x v="8243"/>
    <x v="1"/>
    <n v="1"/>
    <n v="15000"/>
    <m/>
    <s v="2008-06-01"/>
    <s v="2008-06-01"/>
    <s v="2011-01-31"/>
    <s v="feedback@ticketstumbler.com"/>
    <m/>
    <s v="https://www.crunchbase.com/organization/ticketstumbler"/>
    <m/>
    <m/>
    <s v="a3f5ab19-1ab5-bab1-97e9-50874b397f0c"/>
  </r>
  <r>
    <x v="71082"/>
    <s v="toutabo.com"/>
    <m/>
    <m/>
    <m/>
    <m/>
    <x v="0"/>
    <s v="Toutabo offers subscriptions and digital press paper via the Internet."/>
    <m/>
    <x v="5"/>
    <x v="0"/>
    <n v="1"/>
    <n v="3651411.8792599798"/>
    <s v="2005-01-01"/>
    <s v="2008-06-01"/>
    <s v="2008-06-01"/>
    <m/>
    <m/>
    <s v="33 1 40 10 43 27"/>
    <s v="https://www.crunchbase.com/organization/toutabo"/>
    <s v="https://www.twitter.com/toutabo_com"/>
    <s v="https://www.facebook.com/toutabo-abonnements-presse-"/>
    <s v="d034091e-307b-71e8-c925-838530f34158"/>
  </r>
  <r>
    <x v="71083"/>
    <s v="transaq.ru"/>
    <m/>
    <m/>
    <m/>
    <m/>
    <x v="0"/>
    <s v="Brokerage software developer"/>
    <s v="hardware|software"/>
    <x v="136"/>
    <x v="2"/>
    <n v="1"/>
    <m/>
    <s v="2007-01-01"/>
    <s v="2008-06-01"/>
    <s v="2008-06-01"/>
    <m/>
    <s v="support@transaq.ru"/>
    <m/>
    <s v="https://www.crunchbase.com/organization/transaq"/>
    <m/>
    <m/>
    <s v="725534fe-029c-677f-8334-faaf7e6263ec"/>
  </r>
  <r>
    <x v="71084"/>
    <s v="twentyfour6.com"/>
    <s v="USA"/>
    <s v="IL"/>
    <s v="Chicago"/>
    <s v="Chicago"/>
    <x v="3"/>
    <s v="TwentyFour6 is a location-based advertising platform that integrates with third party websites and applications."/>
    <s v="advertising"/>
    <x v="296"/>
    <x v="0"/>
    <n v="1"/>
    <n v="465000"/>
    <s v="2008-01-01"/>
    <s v="2008-06-01"/>
    <s v="2008-06-01"/>
    <s v="2010-01-01"/>
    <m/>
    <s v="'312.720.3793"/>
    <s v="https://www.crunchbase.com/organization/twentyfour6"/>
    <m/>
    <m/>
    <s v="5a0d5df8-f9d5-49eb-00ed-5087f423eba0"/>
  </r>
  <r>
    <x v="71085"/>
    <s v="verteego.com"/>
    <s v="FRA"/>
    <m/>
    <s v="Paris"/>
    <s v="Paris"/>
    <x v="0"/>
    <s v="Verteego is an environmental management software technology designed to enhance the operational performance of businesses."/>
    <s v="communities|internet|risk management|social media"/>
    <x v="311"/>
    <x v="2"/>
    <n v="2"/>
    <n v="155379"/>
    <s v="2008-05-15"/>
    <s v="2007-12-22"/>
    <s v="2008-06-01"/>
    <m/>
    <s v="info@verteego.com"/>
    <m/>
    <s v="https://www.crunchbase.com/organization/verteego"/>
    <s v="https://www.twitter.com/verteego_en"/>
    <m/>
    <s v="7328fb1f-a1c6-d6c4-9dca-13126984b45a"/>
  </r>
  <r>
    <x v="71086"/>
    <s v="mutchs.hd.free.fr"/>
    <s v="FRA"/>
    <m/>
    <s v="Paris"/>
    <s v="Paris"/>
    <x v="3"/>
    <s v="Wizzgo offers a network TV recorder for internet-connected devices such as smartphones, computers, and TV boxes."/>
    <s v="computer|internet|mobile"/>
    <x v="1519"/>
    <x v="0"/>
    <n v="2"/>
    <n v="2500000"/>
    <s v="2006-07-01"/>
    <s v="2007-12-01"/>
    <s v="2008-06-01"/>
    <s v="2009-01-01"/>
    <m/>
    <m/>
    <s v="https://www.crunchbase.com/organization/wizzgo"/>
    <m/>
    <m/>
    <s v="d3ef15fb-bd08-4f3d-023f-48e261b53aa8"/>
  </r>
  <r>
    <x v="71087"/>
    <s v="yingyang.com"/>
    <s v="USA"/>
    <s v="NY"/>
    <s v="Albany, New York"/>
    <s v="Latham"/>
    <x v="0"/>
    <s v="YingYang is a crowd-sourced personal inventory management application that helps its users with the process of cataloging."/>
    <s v="social media"/>
    <x v="87"/>
    <x v="1"/>
    <n v="1"/>
    <m/>
    <s v="2007-12-01"/>
    <s v="2008-06-01"/>
    <s v="2008-06-01"/>
    <m/>
    <m/>
    <m/>
    <s v="https://www.crunchbase.com/organization/yingyang"/>
    <m/>
    <m/>
    <s v="b1666bb3-1690-344a-7c43-c9856d476dc6"/>
  </r>
  <r>
    <x v="71088"/>
    <s v="yolia.com"/>
    <s v="USA"/>
    <s v="CA"/>
    <s v="San Diego"/>
    <s v="San Diego"/>
    <x v="0"/>
    <s v="Yolia Health developed The True Vision Treatment or TVT, the 'Invisalign' for the eyes."/>
    <s v="education|health care"/>
    <x v="108"/>
    <x v="1"/>
    <n v="1"/>
    <n v="2000000"/>
    <s v="2004-11-01"/>
    <s v="2008-06-01"/>
    <s v="2008-06-01"/>
    <m/>
    <s v="alberto.osio@yolia.com"/>
    <s v="52 5 540 2989"/>
    <s v="https://www.crunchbase.com/organization/yolia-health"/>
    <s v="https://www.twitter.com/yoliahealth"/>
    <m/>
    <s v="2e0b2aeb-2b1d-710c-243e-a8500a818b47"/>
  </r>
  <r>
    <x v="71089"/>
    <s v="zoomorama.com"/>
    <s v="FRA"/>
    <m/>
    <s v="Paris"/>
    <s v="Paris"/>
    <x v="3"/>
    <s v="Zoomorama allows users to create their own online magazines, called Zoomazines™, by pasting images, texts, and videos."/>
    <s v="curated web"/>
    <x v="28"/>
    <x v="0"/>
    <n v="2"/>
    <n v="2150110"/>
    <m/>
    <s v="2007-04-01"/>
    <s v="2008-06-01"/>
    <s v="2010-04-29"/>
    <s v="contact@zoomorama.com"/>
    <s v="33 1 40 13 53 90"/>
    <s v="https://www.crunchbase.com/organization/zoomorama"/>
    <m/>
    <m/>
    <s v="e148861e-ecf4-d03a-24a4-f1a3b12d046e"/>
  </r>
  <r>
    <x v="71090"/>
    <s v="greengas.net"/>
    <s v="GBR"/>
    <m/>
    <s v="GBR - Other"/>
    <s v="Richmond Upon Thames"/>
    <x v="0"/>
    <s v="Green Gas International converts methane emissions from coal mines and landfill sites into clean energy and valuable carbon credits."/>
    <s v="chemical|clean energy|fossil fuels"/>
    <x v="1178"/>
    <x v="7"/>
    <n v="1"/>
    <n v="780000"/>
    <s v="2007-01-01"/>
    <s v="2008-05-31"/>
    <s v="2008-05-31"/>
    <m/>
    <s v="info@greengas.net"/>
    <s v="44-(0)-208-614-7310"/>
    <s v="https://www.crunchbase.com/organization/green-gas-international"/>
    <m/>
    <s v="https://www.facebook.com/greengasinternational"/>
    <s v="f6a9e52c-797c-0154-7621-d760d7e17e22"/>
  </r>
  <r>
    <x v="71091"/>
    <s v="morganeverett.com"/>
    <s v="GBR"/>
    <m/>
    <m/>
    <m/>
    <x v="3"/>
    <s v="Morgan Everett manufactures technology methods for pain relief systems, high-speed production lines, and lighting systems."/>
    <s v="industrial|internet|manufacturing"/>
    <x v="1489"/>
    <x v="1"/>
    <n v="1"/>
    <n v="930000"/>
    <s v="2002-01-01"/>
    <s v="2008-05-31"/>
    <s v="2008-05-31"/>
    <m/>
    <s v="info@morganeverett.co.uk"/>
    <s v="44-(0)-1730-895-900"/>
    <s v="https://www.crunchbase.com/organization/morgan-everett"/>
    <m/>
    <m/>
    <s v="8bea5b69-67b8-f98c-70e8-6a044c959887"/>
  </r>
  <r>
    <x v="71092"/>
    <s v="schneiderpower.com"/>
    <m/>
    <m/>
    <m/>
    <m/>
    <x v="1"/>
    <s v="Leading Renewable Energy Developer and Licensed Electricity Generator"/>
    <m/>
    <x v="5"/>
    <x v="0"/>
    <n v="4"/>
    <n v="7850000"/>
    <s v="2004-04-15"/>
    <s v="2004-04-16"/>
    <s v="2008-05-31"/>
    <m/>
    <m/>
    <s v="'416-847-3724"/>
    <s v="https://www.crunchbase.com/organization/schneider-power"/>
    <m/>
    <m/>
    <s v="69d6780f-84b0-12e3-9194-b428628fbb79"/>
  </r>
  <r>
    <x v="71093"/>
    <s v="bullhorn.com"/>
    <s v="USA"/>
    <s v="MA"/>
    <s v="Boston"/>
    <s v="Boston"/>
    <x v="0"/>
    <s v="Bullhorn provides cloud-based CRM solutions for companies in business services industries."/>
    <s v="crm|paas|saas|service industry|software"/>
    <x v="95"/>
    <x v="5"/>
    <n v="2"/>
    <n v="27500000"/>
    <s v="1999-01-01"/>
    <s v="2006-06-08"/>
    <s v="2008-05-30"/>
    <m/>
    <s v="sales@bullhorn.com"/>
    <s v="(617) 478-9100"/>
    <s v="https://www.crunchbase.com/organization/bullhorn"/>
    <s v="https://www.twitter.com/bullhorn"/>
    <s v="http://www.facebook.com/bullhorn"/>
    <s v="4d27f888-9df7-7b57-3bff-a9966ce2443d"/>
  </r>
  <r>
    <x v="71094"/>
    <s v="cpv.com"/>
    <s v="USA"/>
    <s v="MD"/>
    <s v="Washington, D.C."/>
    <s v="Silver Spring"/>
    <x v="0"/>
    <s v="Competitive Power Ventures is an electric power generation development and asset management company that creates clean energy supplies."/>
    <s v="asset management|cleantech|electrical distribution|energy"/>
    <x v="666"/>
    <x v="6"/>
    <n v="1"/>
    <n v="19460000"/>
    <s v="1999-01-01"/>
    <s v="2008-05-30"/>
    <s v="2008-05-30"/>
    <m/>
    <s v="info@cpv.com"/>
    <s v="'240-723-2300"/>
    <s v="https://www.crunchbase.com/organization/competitive-power-ventures"/>
    <s v="https://www.twitter.com/cpvenergy"/>
    <m/>
    <s v="e15f1e7a-d34a-fec1-912c-c7a428b0b675"/>
  </r>
  <r>
    <x v="71095"/>
    <s v="factonomy.com"/>
    <s v="GBR"/>
    <m/>
    <s v="GBR - Other"/>
    <s v="Musselburgh"/>
    <x v="0"/>
    <s v="Factonomy offers a technology framework for companies to reduce the time and cost it takes to develop applications."/>
    <s v="software"/>
    <x v="10"/>
    <x v="2"/>
    <n v="2"/>
    <n v="2072000"/>
    <s v="2003-01-01"/>
    <s v="2006-08-08"/>
    <s v="2008-05-30"/>
    <m/>
    <s v="info@factonomy.com"/>
    <m/>
    <s v="https://www.crunchbase.com/organization/factonomy"/>
    <s v="https://www.twitter.com/factonomy"/>
    <m/>
    <s v="ff20afe0-8344-e56c-2410-fd6ff7696155"/>
  </r>
  <r>
    <x v="71096"/>
    <s v="gcpay.com"/>
    <s v="USA"/>
    <s v="VA"/>
    <s v="Richmond"/>
    <s v="Richmond"/>
    <x v="0"/>
    <s v="GCPay is the first internet-based construction billing system."/>
    <s v="billing"/>
    <x v="2823"/>
    <x v="0"/>
    <n v="1"/>
    <m/>
    <s v="2002-01-01"/>
    <s v="2008-05-30"/>
    <s v="2008-05-30"/>
    <m/>
    <m/>
    <s v="(877) 447-2584"/>
    <s v="https://www.crunchbase.com/organization/gcpay-com"/>
    <m/>
    <m/>
    <s v="561c51fe-320a-5f46-5542-35addbbed5c0"/>
  </r>
  <r>
    <x v="71097"/>
    <s v="xchar.de"/>
    <s v="DEU"/>
    <m/>
    <s v="Cologne"/>
    <s v="Cologne"/>
    <x v="3"/>
    <s v="Xchar is a social community for all computer gamers focused on online games."/>
    <s v="social media"/>
    <x v="87"/>
    <x v="1"/>
    <n v="3"/>
    <n v="1204795"/>
    <s v="2007-04-01"/>
    <s v="2007-05-10"/>
    <s v="2008-05-30"/>
    <s v="2012-01-01"/>
    <s v="info@xchar.de"/>
    <m/>
    <s v="https://www.crunchbase.com/organization/karo-internet"/>
    <s v="https://www.twitter.com/wow_community"/>
    <m/>
    <s v="66702c7f-6702-8f1a-71c3-7cc10a79db15"/>
  </r>
  <r>
    <x v="71098"/>
    <s v="mmicsolutions.com"/>
    <s v="GBR"/>
    <m/>
    <s v="GBR - Other"/>
    <s v="Ledbury"/>
    <x v="0"/>
    <s v="MMIC Solutions develops technology for millimeter wave bands to operate between a frequency range of 50GHz to 250GHz."/>
    <s v="commercial|information technology|manufacturing"/>
    <x v="1264"/>
    <x v="0"/>
    <n v="2"/>
    <n v="7149177"/>
    <s v="2005-07-21"/>
    <s v="2006-10-31"/>
    <s v="2008-05-30"/>
    <m/>
    <s v="info@mmicsolutions.com"/>
    <s v="44 1531 651 235"/>
    <s v="https://www.crunchbase.com/organization/mmic-solutions"/>
    <m/>
    <m/>
    <s v="4cf09468-c146-a0dd-33e8-4cb35f59b3f1"/>
  </r>
  <r>
    <x v="71099"/>
    <s v="neterion.com"/>
    <s v="USA"/>
    <s v="CA"/>
    <s v="SF Bay Area"/>
    <s v="Cupertino"/>
    <x v="2"/>
    <s v="Neterion is a provider of 10 gigabit Ethernet hardware and software solutions that solve networking problems."/>
    <s v="hardware|network security|software"/>
    <x v="60"/>
    <x v="1"/>
    <n v="4"/>
    <n v="57680000"/>
    <s v="2001-01-01"/>
    <s v="2003-01-10"/>
    <s v="2008-05-30"/>
    <m/>
    <s v="info@neterion.com"/>
    <s v="'408-366-4600"/>
    <s v="https://www.crunchbase.com/organization/neterion"/>
    <m/>
    <m/>
    <s v="0743fe0e-4744-e642-6cf4-de26fbbbe04c"/>
  </r>
  <r>
    <x v="71100"/>
    <s v="otraces.net"/>
    <s v="USA"/>
    <s v="MD"/>
    <s v="Washington, D.C."/>
    <s v="Rockville"/>
    <x v="0"/>
    <s v="OTraces Inc. is a provider of advanced oncology diagnostic systems."/>
    <s v="manufacturing"/>
    <x v="41"/>
    <x v="1"/>
    <n v="1"/>
    <m/>
    <m/>
    <s v="2008-05-30"/>
    <s v="2008-05-30"/>
    <m/>
    <s v="Sales@OTraces.com"/>
    <s v="(301) 529-3824"/>
    <s v="https://www.crunchbase.com/organization/otraces"/>
    <m/>
    <m/>
    <s v="04df5d21-ad41-fb3f-0751-e96e853f0a9f"/>
  </r>
  <r>
    <x v="71101"/>
    <s v="scs4me.com"/>
    <s v="GBR"/>
    <m/>
    <s v="Warwick"/>
    <s v="Warwick"/>
    <x v="0"/>
    <s v="Streamline Computing provides computing clusters and services in the United Kingdom."/>
    <s v="data visualization|hardware|software"/>
    <x v="1431"/>
    <x v="2"/>
    <n v="2"/>
    <n v="5145960"/>
    <s v="2000-01-01"/>
    <s v="2006-10-23"/>
    <s v="2008-05-30"/>
    <m/>
    <m/>
    <m/>
    <s v="https://www.crunchbase.com/organization/streamline-computing"/>
    <m/>
    <s v="https://www.facebook.com/streamlinecomputing"/>
    <s v="962b66b9-0488-eb31-5a89-796b66024805"/>
  </r>
  <r>
    <x v="71102"/>
    <s v="elantisystems.com"/>
    <s v="USA"/>
    <s v="NJ"/>
    <s v="Newark"/>
    <s v="Somerset"/>
    <x v="3"/>
    <s v="Elanti Systems offers holistic service experience management and event-triggered intelligent routing solutions."/>
    <s v="software"/>
    <x v="10"/>
    <x v="0"/>
    <n v="1"/>
    <n v="5500000"/>
    <s v="2007-01-01"/>
    <s v="2008-05-29"/>
    <s v="2008-05-29"/>
    <m/>
    <s v="busdev@elantisystems.com"/>
    <s v="'732-469-7825"/>
    <s v="https://www.crunchbase.com/organization/elanti-systems"/>
    <m/>
    <m/>
    <s v="0b6cc64a-576e-292b-2e96-73063cff7c41"/>
  </r>
  <r>
    <x v="71103"/>
    <s v="flowtraders.com"/>
    <s v="NLD"/>
    <m/>
    <s v="Amsterdam"/>
    <s v="Amsterdam"/>
    <x v="0"/>
    <s v="Flow Traders, named “ETF Market Marker Europe by the Annual Global ETF Awards for the last six consecutive years is an international"/>
    <m/>
    <x v="5"/>
    <x v="3"/>
    <n v="1"/>
    <m/>
    <s v="2004-01-01"/>
    <s v="2008-05-29"/>
    <s v="2008-05-29"/>
    <m/>
    <m/>
    <n v="31207996780"/>
    <s v="https://www.crunchbase.com/organization/flow-traders"/>
    <s v="https://www.twitter.com/flowtraders"/>
    <m/>
    <s v="5cb515c0-f009-7868-600a-4165f16ed27a"/>
  </r>
  <r>
    <x v="71104"/>
    <s v="g.ho.st"/>
    <s v="ISR"/>
    <m/>
    <s v="Tel Aviv"/>
    <s v="Jerusalem"/>
    <x v="3"/>
    <s v="G.ho.st offers a free virtual computer that hosts all the users' data and applications on the web, making it accessible via any platform."/>
    <s v="cloud computing|web hosting"/>
    <x v="146"/>
    <x v="2"/>
    <n v="1"/>
    <n v="3000000"/>
    <s v="2006-01-01"/>
    <s v="2008-05-29"/>
    <s v="2008-05-29"/>
    <m/>
    <s v="info@G.ho.st"/>
    <m/>
    <s v="https://www.crunchbase.com/organization/g-ho-st"/>
    <s v="https://www.twitter.com/ghostvc"/>
    <m/>
    <s v="484b3556-34a1-8d45-179d-112e231371d5"/>
  </r>
  <r>
    <x v="71105"/>
    <s v="dataart.com"/>
    <s v="USA"/>
    <s v="NY"/>
    <s v="New York City"/>
    <s v="New York"/>
    <x v="0"/>
    <s v="DataArt is a provider of high-end software development services for financial, telecommunications, media, and travel industries."/>
    <s v="software"/>
    <x v="10"/>
    <x v="9"/>
    <n v="1"/>
    <n v="4000000"/>
    <s v="1997-01-01"/>
    <s v="2008-05-28"/>
    <s v="2008-05-28"/>
    <m/>
    <s v="info@dataart.com"/>
    <s v="'+44 20 7099 9464"/>
    <s v="https://www.crunchbase.com/organization/dataart"/>
    <s v="https://www.twitter.com/dataart"/>
    <s v="http://www.facebook.com/dataart"/>
    <s v="1c6eab56-515a-a092-cc26-00a00ae35220"/>
  </r>
  <r>
    <x v="71106"/>
    <s v="enzymerx.com"/>
    <s v="USA"/>
    <s v="NJ"/>
    <s v="Newark"/>
    <s v="Paramus"/>
    <x v="0"/>
    <s v="EnzymeRx is a biotechnology company developing uricase-PEG 20 for the treatment of resistant and refractory gout and related indications."/>
    <s v="biotechnology|health diagnostics|therapeutics"/>
    <x v="44"/>
    <x v="1"/>
    <n v="1"/>
    <n v="14000000"/>
    <s v="2008-01-01"/>
    <s v="2008-05-28"/>
    <s v="2008-05-28"/>
    <m/>
    <s v="info@enzymerx.com"/>
    <s v="'201-843-4424"/>
    <s v="https://www.crunchbase.com/organization/enzymerx"/>
    <m/>
    <m/>
    <s v="2177e4e4-c2a3-1658-6136-d0dc63325dc8"/>
  </r>
  <r>
    <x v="71107"/>
    <s v="isend.com"/>
    <s v="USA"/>
    <s v="CT"/>
    <s v="CT - Other"/>
    <s v="Middlebury"/>
    <x v="2"/>
    <s v="iSend global electronic payment network enables people living or working abroad to provide support to friends and family back home."/>
    <m/>
    <x v="5"/>
    <x v="6"/>
    <n v="1"/>
    <m/>
    <s v="2007-01-01"/>
    <s v="2008-05-28"/>
    <s v="2008-05-28"/>
    <m/>
    <s v="support@isendonline.com"/>
    <s v="'860-945-8799"/>
    <s v="https://www.crunchbase.com/organization/isend-llc"/>
    <s v="https://www.twitter.com/isendworldwide"/>
    <s v="https://www.facebook.com/isendworldwide"/>
    <s v="8aa9a21d-1651-6864-9438-bda9a55b8c3c"/>
  </r>
  <r>
    <x v="71108"/>
    <s v="polleverywhere.com"/>
    <s v="USA"/>
    <s v="CA"/>
    <s v="SF Bay Area"/>
    <s v="San Francisco"/>
    <x v="0"/>
    <s v="Poll Everywhere is a web, SMS, and Twitter polling service that allows users to submit votes or comments to a PowerPoint or Keynote slide."/>
    <s v="events|market research|messaging|public relations|real time|sms"/>
    <x v="8244"/>
    <x v="2"/>
    <n v="1"/>
    <n v="20000"/>
    <s v="2008-06-01"/>
    <s v="2008-05-28"/>
    <s v="2008-05-28"/>
    <m/>
    <s v="questions@polleverywhere.com"/>
    <m/>
    <s v="https://www.crunchbase.com/organization/poll-everywhere"/>
    <s v="https://www.twitter.com/polleverywhere"/>
    <s v="http://www.facebook.com/polleverywhere"/>
    <s v="5d696d2d-c4a5-6b6d-dd6e-552f3220ec14"/>
  </r>
  <r>
    <x v="71109"/>
    <s v="skydata.com"/>
    <s v="USA"/>
    <s v="CA"/>
    <s v="SF Bay Area"/>
    <s v="San Mateo"/>
    <x v="3"/>
    <s v="SkyData Systems delivers a mobile application providing unified access to personal and business contacts."/>
    <s v="mobile"/>
    <x v="15"/>
    <x v="4"/>
    <n v="1"/>
    <n v="4000000"/>
    <m/>
    <s v="2008-05-28"/>
    <s v="2008-05-28"/>
    <s v="2013-07-18"/>
    <m/>
    <s v="'+49 6227 747474"/>
    <s v="https://www.crunchbase.com/organization/skydata-systems"/>
    <s v="https://www.twitter.com/sap"/>
    <s v="https://www.facebook.com/sap"/>
    <s v="0e25dc93-62ae-3555-e3b6-eb62d7c37e3b"/>
  </r>
  <r>
    <x v="71110"/>
    <s v="xtract.com"/>
    <s v="FIN"/>
    <m/>
    <s v="Helsinki"/>
    <s v="Espoo"/>
    <x v="2"/>
    <s v="Xtract is a social marketing and advertising intelligence firm offering services for mobile and media companies."/>
    <s v="advertising"/>
    <x v="296"/>
    <x v="0"/>
    <n v="1"/>
    <n v="5479600"/>
    <s v="2001-01-01"/>
    <s v="2008-05-28"/>
    <s v="2008-05-28"/>
    <m/>
    <s v="info@xtract.com"/>
    <s v="358 9700 1131"/>
    <s v="https://www.crunchbase.com/organization/xtract"/>
    <m/>
    <m/>
    <s v="9aa73e08-7651-0cc6-e821-64e03b51fa21"/>
  </r>
  <r>
    <x v="71111"/>
    <s v="blueroads.com"/>
    <s v="USA"/>
    <s v="CA"/>
    <s v="SF Bay Area"/>
    <s v="San Mateo"/>
    <x v="2"/>
    <s v="BlueRoads provides a closed-loop system with built-in methodology enabling vendors and partners to collaborate."/>
    <s v="curated web|enterprise software|sales"/>
    <x v="1130"/>
    <x v="6"/>
    <n v="3"/>
    <n v="20300000"/>
    <s v="2001-03-15"/>
    <s v="2004-03-02"/>
    <s v="2008-05-27"/>
    <m/>
    <s v="info@blueroads.com"/>
    <s v="(415) 656-8700"/>
    <s v="https://www.crunchbase.com/organization/blueroads"/>
    <m/>
    <m/>
    <s v="53cd3d53-2837-6e36-16ba-cc84e4880f1e"/>
  </r>
  <r>
    <x v="71112"/>
    <s v="brightqube.com"/>
    <s v="USA"/>
    <s v="CA"/>
    <s v="San Diego"/>
    <s v="Carlsbad"/>
    <x v="3"/>
    <s v="BrightQube is an image marketplace with image viewing tools that are optimized for browsing large collections of photos."/>
    <s v="curated web|e-commerce|image recognition|internet|photography|search engine|stock exchanges|web development"/>
    <x v="8245"/>
    <x v="2"/>
    <n v="2"/>
    <n v="850000"/>
    <s v="2006-10-01"/>
    <s v="2007-05-01"/>
    <s v="2008-05-27"/>
    <s v="2009-10-01"/>
    <s v="info@brightqube.com"/>
    <m/>
    <s v="https://www.crunchbase.com/organization/brightqube"/>
    <m/>
    <m/>
    <s v="655ebec9-71d5-24cb-fc12-28f364d80dd6"/>
  </r>
  <r>
    <x v="71113"/>
    <s v="eflowglobal.com"/>
    <s v="GBR"/>
    <m/>
    <s v="London"/>
    <s v="London"/>
    <x v="0"/>
    <s v="Virtway is a developer of enterprise solutions using 3D technologies, video games for promotions, education, and entertainment."/>
    <s v="enterprise software"/>
    <x v="10"/>
    <x v="0"/>
    <n v="1"/>
    <n v="649000"/>
    <s v="2004-01-01"/>
    <s v="2008-05-27"/>
    <s v="2008-05-27"/>
    <m/>
    <s v="Enquiries@eflowglobal.com"/>
    <s v="44-(0)-203-206-1190"/>
    <s v="https://www.crunchbase.com/organization/eflow"/>
    <m/>
    <m/>
    <s v="960f632f-19ff-9fcb-c0c0-07f7d89642bb"/>
  </r>
  <r>
    <x v="71114"/>
    <s v="palamida.com"/>
    <s v="USA"/>
    <s v="CA"/>
    <s v="SF Bay Area"/>
    <s v="San Francisco"/>
    <x v="0"/>
    <s v="Palamida provides application security solutions for open-source software."/>
    <s v="open source|security|software"/>
    <x v="2529"/>
    <x v="0"/>
    <n v="3"/>
    <n v="18500000"/>
    <s v="2004-12-01"/>
    <s v="2005-02-15"/>
    <s v="2008-05-27"/>
    <m/>
    <s v="info@palamida.com"/>
    <s v="'415-777-9400"/>
    <s v="https://www.crunchbase.com/organization/palamida"/>
    <s v="https://www.twitter.com/palamida_inc"/>
    <m/>
    <s v="20910b43-0179-3394-a77c-0360efc153d5"/>
  </r>
  <r>
    <x v="71115"/>
    <s v="pelago.com"/>
    <s v="USA"/>
    <s v="WA"/>
    <s v="Seattle"/>
    <s v="Seattle"/>
    <x v="2"/>
    <s v="Pelago offers Whrrl v2.0, an app that enables people to capture and share moments, as they happen, in story form."/>
    <s v="mobile|shopping|software"/>
    <x v="786"/>
    <x v="2"/>
    <n v="3"/>
    <n v="22400000"/>
    <s v="2005-12-01"/>
    <s v="2006-11-01"/>
    <s v="2008-05-27"/>
    <m/>
    <s v="info@pelago.com"/>
    <m/>
    <s v="https://www.crunchbase.com/organization/pelago"/>
    <m/>
    <m/>
    <s v="3703d342-8a9f-b658-cd3e-346a4a3474f9"/>
  </r>
  <r>
    <x v="71116"/>
    <s v="tk20.com"/>
    <s v="USA"/>
    <s v="TX"/>
    <s v="Austin"/>
    <s v="Austin"/>
    <x v="0"/>
    <s v="Comprehensive assessment solutions"/>
    <s v="collaboration|enterprise software|skill assessment"/>
    <x v="283"/>
    <x v="6"/>
    <n v="2"/>
    <n v="1001193"/>
    <m/>
    <s v="2007-02-13"/>
    <s v="2008-05-27"/>
    <m/>
    <s v="support@tk20.com"/>
    <s v="'512-401-2000"/>
    <s v="https://www.crunchbase.com/organization/tk20"/>
    <s v="https://www.twitter.com/tk20solutions"/>
    <m/>
    <s v="1b2499e0-785e-19e2-322a-4dc6b85b148b"/>
  </r>
  <r>
    <x v="71117"/>
    <s v="xplane.com"/>
    <s v="USA"/>
    <s v="OR"/>
    <s v="Portland, Oregon"/>
    <s v="Portland"/>
    <x v="0"/>
    <s v="XPLANE is a Business Design Consultancy that helps large organizations clarify, communicate, and achieve their goals."/>
    <s v="consulting"/>
    <x v="5"/>
    <x v="6"/>
    <n v="1"/>
    <m/>
    <s v="1993-01-01"/>
    <s v="2008-05-27"/>
    <s v="2008-05-27"/>
    <m/>
    <m/>
    <n v="5035480368"/>
    <s v="https://www.crunchbase.com/organization/xplane"/>
    <s v="https://www.twitter.com/xplane"/>
    <s v="http://www.facebook.com/pages/xplane-the-visual-thinking-company/316812360693"/>
    <s v="1d3a8293-d0ae-f372-ae1f-e4e9bb2ff2e2"/>
  </r>
  <r>
    <x v="71118"/>
    <s v="aegonreligare.com"/>
    <s v="IND"/>
    <m/>
    <s v="Mumbai"/>
    <s v="Mumbai"/>
    <x v="0"/>
    <s v="AEGON, an international provider of life insurance, pensions and asset management, Religare, holding company"/>
    <m/>
    <x v="5"/>
    <x v="9"/>
    <n v="1"/>
    <m/>
    <s v="2007-01-01"/>
    <s v="2008-05-26"/>
    <s v="2008-05-26"/>
    <m/>
    <m/>
    <s v="'+1 (800) 120-1234"/>
    <s v="https://www.crunchbase.com/organization/aegon-religare"/>
    <s v="https://www.twitter.com/aegonlife"/>
    <s v="https://www.facebook.com/aegonlifeinsurance"/>
    <s v="35e653c0-9d03-62da-4533-18589fbf76d8"/>
  </r>
  <r>
    <x v="71119"/>
    <s v="ontotext.com"/>
    <s v="BGR"/>
    <m/>
    <s v="Sofia"/>
    <s v="Sofia"/>
    <x v="0"/>
    <s v="Ontotext is a technology company specializes in semantic platforms that identify meaning across unstructured data."/>
    <s v="data integration|software"/>
    <x v="192"/>
    <x v="6"/>
    <n v="1"/>
    <m/>
    <s v="2000-11-01"/>
    <s v="2008-05-26"/>
    <s v="2008-05-26"/>
    <m/>
    <s v="info@ontotext.com"/>
    <m/>
    <s v="https://www.crunchbase.com/organization/ontotext"/>
    <s v="https://www.twitter.com/ontotext"/>
    <s v="http://www.facebook.com/ontotext"/>
    <s v="85d338b8-c1d2-96b8-4c6e-57c960854878"/>
  </r>
  <r>
    <x v="71120"/>
    <s v="zinkotek.com"/>
    <s v="USA"/>
    <s v="CA"/>
    <s v="SF Bay Area"/>
    <s v="San Rafael"/>
    <x v="3"/>
    <s v="ZinkoTek develops and commercializes toy systems for children."/>
    <s v="curated web"/>
    <x v="28"/>
    <x v="1"/>
    <n v="1"/>
    <n v="2000000"/>
    <s v="2007-04-01"/>
    <s v="2008-05-26"/>
    <s v="2008-05-26"/>
    <s v="2010-04-16"/>
    <m/>
    <s v="'415-491-1405"/>
    <s v="https://www.crunchbase.com/organization/zinkotek"/>
    <m/>
    <m/>
    <s v="25b397c0-1ad2-fc6f-abcc-324da4ef80e2"/>
  </r>
  <r>
    <x v="71121"/>
    <s v="ilogon.com"/>
    <s v="SGP"/>
    <m/>
    <s v="Singapore"/>
    <s v="Singapore"/>
    <x v="0"/>
    <s v="iLogon is an internet portal focused on aggregating premium content and services on the web."/>
    <s v="curated web|freemium|internet|subscription service"/>
    <x v="28"/>
    <x v="0"/>
    <n v="1"/>
    <n v="50000"/>
    <s v="2008-04-05"/>
    <s v="2008-05-25"/>
    <s v="2008-05-25"/>
    <m/>
    <s v="aa@ilogon.com"/>
    <s v="'480-209-8418"/>
    <s v="https://www.crunchbase.com/organization/ilogon"/>
    <m/>
    <m/>
    <s v="6666dbd2-66e1-0436-5aea-f21433cb941b"/>
  </r>
  <r>
    <x v="71122"/>
    <s v="crowdspring.com"/>
    <s v="USA"/>
    <s v="IL"/>
    <s v="Chicago"/>
    <s v="Chicago"/>
    <x v="0"/>
    <s v="crowdSPRING is an online marketplace for crowdsourced logo design, web design, graphic design, industrial design and writing services."/>
    <s v="curated web"/>
    <x v="28"/>
    <x v="0"/>
    <n v="1"/>
    <n v="3000000"/>
    <s v="2007-05-15"/>
    <s v="2008-05-23"/>
    <s v="2008-05-23"/>
    <m/>
    <s v="support@crowdspring.com"/>
    <s v="'312-962-7701"/>
    <s v="https://www.crunchbase.com/organization/crowdspring"/>
    <s v="https://www.twitter.com/crowdspring"/>
    <s v="http://www.facebook.com/crowdspring"/>
    <s v="a0784114-75ae-c4dc-9c12-34550e228cca"/>
  </r>
  <r>
    <x v="71123"/>
    <s v="uplaystudios.com"/>
    <s v="ESP"/>
    <m/>
    <s v="Barcelona"/>
    <s v="Barcelona"/>
    <x v="0"/>
    <s v="ImmunoPhotonics is a biotech company that develops immunotherapy-based treatments for cancers."/>
    <s v="digital media|software|sports"/>
    <x v="3978"/>
    <x v="1"/>
    <n v="1"/>
    <n v="651000"/>
    <s v="2004-01-01"/>
    <s v="2008-05-23"/>
    <s v="2008-05-23"/>
    <m/>
    <s v="info@uplaystudios.com"/>
    <s v="34 93 309 13 98"/>
    <s v="https://www.crunchbase.com/organization/u-play-studios"/>
    <s v="https://www.twitter.com/uplaystudios"/>
    <s v="https://www.facebook.com/uplaystudios"/>
    <s v="ad3f5773-11ea-2153-b258-01a6bf6f3ba8"/>
  </r>
  <r>
    <x v="71124"/>
    <m/>
    <s v="JPN"/>
    <m/>
    <m/>
    <m/>
    <x v="0"/>
    <s v="Brightcove K.K. is a provider of web video streaming and distribution services for a Japanese customer base."/>
    <s v="video"/>
    <x v="236"/>
    <x v="2"/>
    <n v="1"/>
    <n v="4900000"/>
    <s v="2008-05-22"/>
    <s v="2008-05-22"/>
    <s v="2008-05-22"/>
    <m/>
    <m/>
    <m/>
    <s v="https://www.crunchbase.com/organization/brightcove-k-k"/>
    <m/>
    <m/>
    <s v="5f65e7ac-a4c7-f752-8b30-cb790af7f6e3"/>
  </r>
  <r>
    <x v="71125"/>
    <s v="entermedia.ru"/>
    <s v="RUS"/>
    <m/>
    <s v="Moscow"/>
    <s v="Moscow"/>
    <x v="3"/>
    <s v="EnterMedia is an in-game advertising company offering technology that places ads in both online and offline games in Russia."/>
    <s v="advertising"/>
    <x v="296"/>
    <x v="2"/>
    <n v="1"/>
    <n v="1000000"/>
    <s v="2005-01-01"/>
    <s v="2008-05-22"/>
    <s v="2008-05-22"/>
    <m/>
    <s v="info@entermedia.ru"/>
    <s v="(495) 721-30-34"/>
    <s v="https://www.crunchbase.com/organization/entermedia"/>
    <m/>
    <m/>
    <s v="2c3d7ec0-ea20-f03c-a274-1a2675e88cce"/>
  </r>
  <r>
    <x v="20811"/>
    <s v="flock.com"/>
    <s v="USA"/>
    <s v="CA"/>
    <s v="SF Bay Area"/>
    <s v="Menlo Park"/>
    <x v="2"/>
    <s v="Flock is a web browser providing social networking and Web 2.0 facilities."/>
    <s v="browser extensions|social media|software"/>
    <x v="266"/>
    <x v="2"/>
    <n v="5"/>
    <n v="28300000"/>
    <s v="2005-01-01"/>
    <s v="2005-01-01"/>
    <s v="2008-05-22"/>
    <m/>
    <s v="flock@kfcomm.com"/>
    <m/>
    <s v="https://www.crunchbase.com/organization/flock"/>
    <s v="https://www.twitter.com/flock"/>
    <m/>
    <s v="886dac3f-800a-9b51-c221-9df4133586fa"/>
  </r>
  <r>
    <x v="71126"/>
    <s v="oncodesign.com"/>
    <s v="FRA"/>
    <m/>
    <m/>
    <m/>
    <x v="0"/>
    <s v="Oncodesign develops anticancer therapies for the treatment of patients with cancer."/>
    <s v="biotechnology"/>
    <x v="36"/>
    <x v="6"/>
    <n v="1"/>
    <n v="4710000"/>
    <s v="1995-01-01"/>
    <s v="2008-05-22"/>
    <s v="2008-05-22"/>
    <m/>
    <s v="contact@oncodesign.com"/>
    <s v="'+33 (0)3.80.78.82.60"/>
    <s v="https://www.crunchbase.com/organization/oncodesign"/>
    <s v="https://www.twitter.com/oncodesignsa"/>
    <m/>
    <s v="56e84a35-88f3-fd60-f305-b952e9d9f167"/>
  </r>
  <r>
    <x v="71127"/>
    <s v="scarabdigital.com"/>
    <s v="USA"/>
    <s v="TX"/>
    <s v="Houston"/>
    <s v="Houston"/>
    <x v="0"/>
    <s v="Scarab Digital Imaging, headquartered in Houston, TX, provides litigation support, electronic discovery solutions and services."/>
    <s v="intellectual property"/>
    <x v="407"/>
    <x v="1"/>
    <n v="1"/>
    <n v="5000000"/>
    <s v="1998-01-01"/>
    <s v="2008-05-22"/>
    <s v="2008-05-22"/>
    <m/>
    <m/>
    <m/>
    <s v="https://www.crunchbase.com/organization/scarab-digital-imaging"/>
    <s v="https://www.twitter.com/scarabdigital"/>
    <m/>
    <s v="2539fba0-a57f-53c7-8d08-c29f830d08b0"/>
  </r>
  <r>
    <x v="71128"/>
    <s v="qualilife.com"/>
    <m/>
    <m/>
    <m/>
    <m/>
    <x v="3"/>
    <s v="QualiLife is a software company engaged in the research and development of assistive technologies."/>
    <s v="software"/>
    <x v="10"/>
    <x v="2"/>
    <n v="1"/>
    <n v="692000"/>
    <m/>
    <s v="2008-05-21"/>
    <s v="2008-05-21"/>
    <s v="2012-10-14"/>
    <s v="info@qualilife.com"/>
    <s v="41-(0)-91-980-09-51"/>
    <s v="https://www.crunchbase.com/organization/qualilife"/>
    <m/>
    <m/>
    <s v="cd57063c-62de-8ce4-4991-81a4996168d1"/>
  </r>
  <r>
    <x v="71129"/>
    <s v="appassure.com"/>
    <s v="USA"/>
    <s v="VA"/>
    <s v="Washington, D.C."/>
    <s v="Reston"/>
    <x v="2"/>
    <s v="AppAssure is software that delivers backup, replication and recovery solutions for virtual, physical and cloud infrastructures."/>
    <s v="flash storage|homeland security|software"/>
    <x v="279"/>
    <x v="5"/>
    <n v="1"/>
    <n v="6000000"/>
    <s v="2006-01-01"/>
    <s v="2008-05-20"/>
    <s v="2008-05-20"/>
    <m/>
    <s v="info@appassure.com"/>
    <s v="'703-547-8686"/>
    <s v="https://www.crunchbase.com/organization/appassure-software"/>
    <s v="https://www.twitter.com/appassuredev"/>
    <s v="https://www.facebook.com/dellsoftware"/>
    <s v="2e2068da-2dee-fa28-7723-e80ea3576044"/>
  </r>
  <r>
    <x v="71130"/>
    <s v="aragoncg.com"/>
    <s v="USA"/>
    <s v="CA"/>
    <s v="SF Bay Area"/>
    <s v="Redwood City"/>
    <x v="0"/>
    <s v="Aragon Consulting Group is a provider of e-marketing and e-business consulting services."/>
    <s v="consulting|enterprise software|marketing"/>
    <x v="124"/>
    <x v="6"/>
    <n v="1"/>
    <n v="2500000"/>
    <s v="2005-12-01"/>
    <s v="2008-05-20"/>
    <s v="2008-05-20"/>
    <m/>
    <s v="info@aragoncg.com"/>
    <s v="'415.869.8818"/>
    <s v="https://www.crunchbase.com/organization/aragon"/>
    <m/>
    <s v="http://www.facebook.com/pages/krugle/104035259631553"/>
    <s v="020a4fec-4cf7-531d-29d9-f490b9462d44"/>
  </r>
  <r>
    <x v="71131"/>
    <s v="cheapflightsfinder.com"/>
    <s v="GBR"/>
    <m/>
    <s v="London"/>
    <s v="London"/>
    <x v="0"/>
    <s v="Cheapflightsfinder is a web search engine that enables users to compare and find best flight deals online."/>
    <s v="travel"/>
    <x v="22"/>
    <x v="1"/>
    <n v="1"/>
    <n v="30000"/>
    <s v="2008-08-05"/>
    <s v="2008-05-20"/>
    <s v="2008-05-20"/>
    <m/>
    <s v="admin@cheapflightsfinder.com"/>
    <s v="0800 542 4611"/>
    <s v="https://www.crunchbase.com/organization/cheap-flights-finder"/>
    <s v="https://www.twitter.com/flightsfinder"/>
    <s v="http://www.facebook.com/cheapflightsfinder"/>
    <s v="3dcab705-0821-28e1-f0b7-7c9b028c261b"/>
  </r>
  <r>
    <x v="71132"/>
    <s v="ecoreintl.com"/>
    <s v="USA"/>
    <s v="PA"/>
    <s v="Harrisburg"/>
    <s v="Lancaster"/>
    <x v="0"/>
    <s v="ECORE recycles scrap tire rubber and converts pliable treads into durable products."/>
    <s v="cleantech|recycling|renewable energy"/>
    <x v="9"/>
    <x v="5"/>
    <n v="1"/>
    <n v="29000000"/>
    <s v="1989-01-01"/>
    <s v="2008-05-20"/>
    <s v="2008-05-20"/>
    <m/>
    <s v="ecoresocialnetwork@ecoreintl.com"/>
    <s v="(717) 633-9505"/>
    <s v="https://www.crunchbase.com/organization/ecore-international"/>
    <s v="https://www.twitter.com/ecoreintl"/>
    <s v="http://www.facebook.com/pages/ecore-international/13103125024122"/>
    <s v="7f7376e9-e1f6-b60f-ba34-dc8a6f1bb6f4"/>
  </r>
  <r>
    <x v="71133"/>
    <s v="gridnetworks.com"/>
    <s v="USA"/>
    <s v="WA"/>
    <s v="Seattle"/>
    <s v="Seattle"/>
    <x v="3"/>
    <s v="GridNetworks is an internet television provider, delivering internet video content for TVs and computers with no additional hardware."/>
    <s v="content delivery network|internet|video streaming"/>
    <x v="147"/>
    <x v="0"/>
    <n v="3"/>
    <n v="20500000"/>
    <s v="2004-01-01"/>
    <s v="2006-01-01"/>
    <s v="2008-05-20"/>
    <m/>
    <s v="sales@gridnetworks.com"/>
    <s v="'888-946-4743"/>
    <s v="https://www.crunchbase.com/organization/gridnetworks"/>
    <s v="https://www.twitter.com/gridnetworks"/>
    <m/>
    <s v="5744e5dd-f862-d0fb-f53b-050508d02b5f"/>
  </r>
  <r>
    <x v="71134"/>
    <s v="ibizsoftinc.com"/>
    <s v="USA"/>
    <s v="TX"/>
    <s v="Dallas"/>
    <s v="Dallas"/>
    <x v="0"/>
    <s v="iBiz is an OS X time-tracking and invoicing application for freelancers, consultants, contract workers, and small businesses."/>
    <s v="cloud data services|consulting|e-commerce platforms|payments"/>
    <x v="8246"/>
    <x v="6"/>
    <n v="1"/>
    <n v="250000"/>
    <s v="2001-06-22"/>
    <s v="2008-05-20"/>
    <s v="2008-05-20"/>
    <m/>
    <s v="skuttiyatur@ibizsoftinc.com"/>
    <n v="2145298801"/>
    <s v="https://www.crunchbase.com/organization/ibiz-software"/>
    <s v="https://www.twitter.com/ibizsoft"/>
    <s v="http://www.facebook.com/ibizsoftwareinc"/>
    <s v="b8b58620-9214-7439-6445-85ea0cd34d94"/>
  </r>
  <r>
    <x v="71135"/>
    <s v="senergendevices.com"/>
    <s v="USA"/>
    <s v="CA"/>
    <s v="SF Bay Area"/>
    <s v="Fremont"/>
    <x v="3"/>
    <s v="Senergen Devices is a solar startup developing technologies for silicon-based photovoltaic cells."/>
    <s v="developer tools|information technology|solar"/>
    <x v="4321"/>
    <x v="1"/>
    <n v="1"/>
    <n v="2500000"/>
    <s v="2007-01-01"/>
    <s v="2008-05-20"/>
    <s v="2008-05-20"/>
    <m/>
    <s v="pravin@senergendevices.com"/>
    <s v="'510-683-9556"/>
    <s v="https://www.crunchbase.com/organization/senergen-devices"/>
    <m/>
    <m/>
    <s v="9e92b742-8089-4108-da3b-591f3a260587"/>
  </r>
  <r>
    <x v="71136"/>
    <s v="khipusystems.com"/>
    <s v="NZL"/>
    <m/>
    <s v="Wellington"/>
    <s v="Hamilton Bay"/>
    <x v="3"/>
    <s v="Khipu Systems is a software company offering iCalibra Predictive Modeling, a platform that automatically learns from the data it processes."/>
    <s v="software"/>
    <x v="10"/>
    <x v="2"/>
    <n v="1"/>
    <n v="786000"/>
    <m/>
    <s v="2008-05-19"/>
    <s v="2008-05-19"/>
    <s v="2013-06-03"/>
    <m/>
    <s v="'+64 21 854 592"/>
    <s v="https://www.crunchbase.com/organization/khipu-systems"/>
    <m/>
    <m/>
    <s v="7af3a4f6-adb0-3b71-f1c6-c7d9af05ebc1"/>
  </r>
  <r>
    <x v="71137"/>
    <m/>
    <s v="CHN"/>
    <m/>
    <s v="Shanghai"/>
    <s v="Shanghai"/>
    <x v="0"/>
    <s v="Magic Tech Network, an online game company based in Shanghai, China."/>
    <s v="gaming|industrial|online games"/>
    <x v="616"/>
    <x v="2"/>
    <n v="1"/>
    <n v="7800000"/>
    <s v="2006-01-01"/>
    <s v="2008-05-19"/>
    <s v="2008-05-19"/>
    <m/>
    <m/>
    <m/>
    <s v="https://www.crunchbase.com/organization/magic-tech-network"/>
    <m/>
    <m/>
    <s v="fe362780-5059-8bd1-9722-a1854b2af404"/>
  </r>
  <r>
    <x v="71138"/>
    <s v="mudynamics.com"/>
    <s v="USA"/>
    <s v="CA"/>
    <s v="SF Bay Area"/>
    <s v="Sunnyvale"/>
    <x v="2"/>
    <s v="Mu Dynamics offers in-app awareness networks that enable service providers to manage network traffic for better performance and security."/>
    <s v="apps|security|web hosting"/>
    <x v="5162"/>
    <x v="9"/>
    <n v="3"/>
    <n v="24000000"/>
    <s v="2005-01-01"/>
    <s v="2005-01-01"/>
    <s v="2008-05-19"/>
    <m/>
    <s v="socialmedia@spirent.com"/>
    <s v="'408-329-6330"/>
    <s v="https://www.crunchbase.com/organization/mu-dynamics"/>
    <m/>
    <s v="https://www.facebook.com/spirent"/>
    <s v="2e28069d-7019-3dba-c50f-b7dbd5a9eb12"/>
  </r>
  <r>
    <x v="71139"/>
    <s v="wetpaint.com"/>
    <s v="USA"/>
    <s v="NY"/>
    <s v="New York City"/>
    <s v="New York"/>
    <x v="2"/>
    <s v="Wetpaint offers an online social publishing platform that helps digital publishers grow their customer base."/>
    <s v="curated web|developer tools|publishing"/>
    <x v="425"/>
    <x v="6"/>
    <n v="3"/>
    <n v="39750000"/>
    <s v="2005-10-17"/>
    <s v="2005-10-01"/>
    <s v="2008-05-19"/>
    <m/>
    <s v="info@wetpaint.com"/>
    <s v="'206-859-6300"/>
    <s v="https://www.crunchbase.com/organization/wetpaint"/>
    <s v="https://www.twitter.com/wetpainttv"/>
    <s v="https://www.facebook.com/wetpaint"/>
    <s v="e1393508-30ea-8a36-3f96-dd3226033abd"/>
  </r>
  <r>
    <x v="71140"/>
    <s v="carticipate.com"/>
    <s v="USA"/>
    <s v="CA"/>
    <s v="SF Bay Area"/>
    <s v="San Francisco"/>
    <x v="3"/>
    <s v="Carticipate offers a location-based mobile social network for sharing rides and carpooling."/>
    <s v="mobile|navigation|oil and gas|transportation"/>
    <x v="8247"/>
    <x v="2"/>
    <n v="1"/>
    <n v="130000"/>
    <s v="2008-05-22"/>
    <s v="2008-05-18"/>
    <s v="2008-05-18"/>
    <s v="2012-08-15"/>
    <s v="REMOVECAPScrunchDOT.baseAT@carticipateDOT.com"/>
    <m/>
    <s v="https://www.crunchbase.com/organization/carticipate"/>
    <s v="https://www.twitter.com/carticipate"/>
    <s v="http://apps.facebook.com/carticipate"/>
    <s v="13d934a5-589a-cad2-5a4d-372879f39703"/>
  </r>
  <r>
    <x v="71141"/>
    <s v="engineeringideas.co.za"/>
    <s v="ZAF"/>
    <m/>
    <s v="Johannesburg"/>
    <s v="Johannesburg"/>
    <x v="3"/>
    <s v="Engineering Ideas serves the technology and intellectual capital needs of small- and medium-sized business clients in Africa."/>
    <s v="apps|consulting"/>
    <x v="50"/>
    <x v="2"/>
    <n v="1"/>
    <n v="60000"/>
    <s v="2008-05-14"/>
    <s v="2008-05-18"/>
    <s v="2008-05-18"/>
    <s v="2012-01-21"/>
    <s v="nyasha.mutsekwa@engineeringideas.co.za"/>
    <s v="'+27 82 882 8582"/>
    <s v="https://www.crunchbase.com/organization/engineering-ideas"/>
    <m/>
    <m/>
    <s v="fd4f6b90-eedd-3aaf-f2d4-723551a8aa9d"/>
  </r>
  <r>
    <x v="71142"/>
    <s v="agilissystems.com"/>
    <s v="USA"/>
    <s v="MO"/>
    <s v="St. Louis"/>
    <s v="Chesterfield"/>
    <x v="0"/>
    <s v="Agilis Systems is a SaaS-based company providing fleet, asset and workflow management solutions for corporate enterprises."/>
    <s v="software"/>
    <x v="10"/>
    <x v="6"/>
    <n v="1"/>
    <n v="5000000"/>
    <s v="2004-09-01"/>
    <s v="2008-05-16"/>
    <s v="2008-05-16"/>
    <m/>
    <s v="sales@agilissystems.com"/>
    <s v="(314)732-4925"/>
    <s v="https://www.crunchbase.com/organization/agilis-systems"/>
    <m/>
    <m/>
    <s v="4fae561b-f3b5-b647-023a-fb403466849c"/>
  </r>
  <r>
    <x v="71143"/>
    <s v="chipvision.com"/>
    <s v="DEU"/>
    <m/>
    <s v="Hamburg"/>
    <s v="Oldenburg In Holstein"/>
    <x v="3"/>
    <s v="ChipVision Design Systems is a supplier of low-power system-level EDA software tools and services."/>
    <s v="electronics|semiconductor|software"/>
    <x v="797"/>
    <x v="2"/>
    <n v="2"/>
    <n v="10900000"/>
    <s v="2002-01-01"/>
    <s v="2006-10-11"/>
    <s v="2008-05-16"/>
    <m/>
    <m/>
    <s v="49 441 35042 400"/>
    <s v="https://www.crunchbase.com/organization/chipvision-design"/>
    <m/>
    <m/>
    <s v="76e88cde-360d-6847-e489-338cb9cf1215"/>
  </r>
  <r>
    <x v="71144"/>
    <s v="jellycloud.com"/>
    <s v="USA"/>
    <s v="CA"/>
    <s v="SF Bay Area"/>
    <s v="Redwood City"/>
    <x v="3"/>
    <s v="JellyCloud is an advertisement network providing online advertisement, behavioral targeting and web analytics services."/>
    <s v="advertising|analytics"/>
    <x v="977"/>
    <x v="0"/>
    <n v="1"/>
    <n v="6600000"/>
    <m/>
    <s v="2008-05-16"/>
    <s v="2008-05-16"/>
    <s v="2008-10-04"/>
    <s v="contact@jellycloud.com"/>
    <s v="'650-716-5000"/>
    <s v="https://www.crunchbase.com/organization/jellycloud"/>
    <s v="https://www.twitter.com/venturebeat"/>
    <s v="http://www.facebook.com/venturebeat"/>
    <s v="b5519290-8b86-1197-4ca4-74a53ee771e8"/>
  </r>
  <r>
    <x v="71145"/>
    <s v="novasyshealth.com"/>
    <s v="USA"/>
    <s v="AR"/>
    <s v="Little Rock"/>
    <s v="Little Rock"/>
    <x v="3"/>
    <s v="NovaSys is a contracted healthcare provider."/>
    <s v="biotechnology|health care|medical"/>
    <x v="44"/>
    <x v="6"/>
    <n v="1"/>
    <n v="49500000"/>
    <s v="1996-01-01"/>
    <s v="2008-05-16"/>
    <s v="2008-05-16"/>
    <s v="2014-02-25"/>
    <m/>
    <s v="'501-219-4444"/>
    <s v="https://www.crunchbase.com/organization/novasys"/>
    <m/>
    <m/>
    <s v="4d105bb5-36a9-cf1a-160c-e71fd4162544"/>
  </r>
  <r>
    <x v="71146"/>
    <s v="novelpolymers.com"/>
    <s v="GBR"/>
    <m/>
    <s v="Tewkesbury"/>
    <s v="Tewkesbury"/>
    <x v="0"/>
    <s v="NPS designs and develops polymers for the environmental age."/>
    <s v="chemical|chemical engineering|product design"/>
    <x v="93"/>
    <x v="0"/>
    <n v="1"/>
    <n v="9700000"/>
    <s v="2003-11-01"/>
    <s v="2008-05-16"/>
    <s v="2008-05-16"/>
    <m/>
    <s v="info@novelpolymers.com"/>
    <s v="44 1684 853 750"/>
    <s v="https://www.crunchbase.com/organization/nps"/>
    <m/>
    <m/>
    <s v="6342091e-0d81-a189-afdc-d0d80839ea7a"/>
  </r>
  <r>
    <x v="71147"/>
    <s v="paylocity.com"/>
    <s v="USA"/>
    <s v="IL"/>
    <s v="Chicago"/>
    <s v="Arlington Heights"/>
    <x v="1"/>
    <s v="Paylocity provides innovative payroll services and human resource software solutions for employees and businesses across America."/>
    <s v="software"/>
    <x v="10"/>
    <x v="9"/>
    <n v="1"/>
    <n v="10000000"/>
    <s v="1997-01-01"/>
    <s v="2008-05-16"/>
    <s v="2008-05-16"/>
    <m/>
    <m/>
    <s v="'847-463-3200"/>
    <s v="https://www.crunchbase.com/organization/paylocity"/>
    <s v="https://www.twitter.com/paylocity"/>
    <s v="http://www.facebook.com/pages/paylocity/117322344977252"/>
    <s v="24e6eeda-4708-d7b8-78f4-3ab6a846a845"/>
  </r>
  <r>
    <x v="71148"/>
    <s v="americanbiomass.net"/>
    <s v="USA"/>
    <s v="NH"/>
    <s v="Manchester, New Hampshire"/>
    <s v="Goffstown"/>
    <x v="0"/>
    <s v="American Biomass is a provider of biomass fuels in the form of wood pellets."/>
    <s v="biofuel|energy|renewable energy"/>
    <x v="165"/>
    <x v="1"/>
    <n v="1"/>
    <n v="4030000"/>
    <m/>
    <s v="2008-05-15"/>
    <s v="2008-05-15"/>
    <m/>
    <s v="info@AmericanBiomass.net"/>
    <s v="'603-623-1150"/>
    <s v="https://www.crunchbase.com/organization/american-biomass"/>
    <m/>
    <m/>
    <s v="cb7b0b24-c123-368f-57a0-c4c84883d21c"/>
  </r>
  <r>
    <x v="71149"/>
    <s v="displax.com"/>
    <s v="PRT"/>
    <m/>
    <s v="Porto"/>
    <s v="Braga"/>
    <x v="0"/>
    <s v="In 2004, believing that it was possible to invent the future, Edigma.com, SA started an R&amp;D program in interactive technologies with"/>
    <s v="software"/>
    <x v="10"/>
    <x v="6"/>
    <n v="1"/>
    <m/>
    <s v="2004-01-01"/>
    <s v="2008-05-15"/>
    <s v="2008-05-15"/>
    <m/>
    <s v="displax@displax.com"/>
    <s v="00351 253265506"/>
    <s v="https://www.crunchbase.com/organization/displax"/>
    <s v="https://www.twitter.com/displax"/>
    <s v="http://www.facebook.com/displax"/>
    <s v="805f43cb-b5ca-97e2-1dee-57af1b37da5e"/>
  </r>
  <r>
    <x v="71150"/>
    <s v="firmex.com"/>
    <s v="CAN"/>
    <s v="ON"/>
    <s v="Toronto"/>
    <s v="Toronto"/>
    <x v="0"/>
    <s v="Firmex provides a SaaS-based virtual data room solution for sharing confidential data with financial due diligence and compliance."/>
    <s v="cyber security|fintech|legal|software"/>
    <x v="2957"/>
    <x v="2"/>
    <n v="2"/>
    <n v="4450000"/>
    <s v="2006-10-01"/>
    <s v="2007-04-15"/>
    <s v="2008-05-15"/>
    <m/>
    <s v="media@firmex.com"/>
    <m/>
    <s v="https://www.crunchbase.com/organization/firmex"/>
    <s v="https://www.twitter.com/firmex"/>
    <s v="http://www.facebook.com/firmex"/>
    <s v="7cb15f08-66ed-6447-1d95-f2407d32c831"/>
  </r>
  <r>
    <x v="71151"/>
    <s v="agencefresh.com"/>
    <s v="FRA"/>
    <m/>
    <s v="Boulogne"/>
    <s v="Boulogne"/>
    <x v="0"/>
    <s v="Fresh! is a French web agency specialized in developing all-in-one dashboard intelligence platforms."/>
    <s v="consulting|developer tools|e-commerce|electronics|mobile"/>
    <x v="8248"/>
    <x v="1"/>
    <n v="1"/>
    <n v="100000"/>
    <s v="2008-05-15"/>
    <s v="2008-05-15"/>
    <s v="2008-05-15"/>
    <m/>
    <s v="sofresh@agencefresh.com"/>
    <m/>
    <s v="https://www.crunchbase.com/organization/fresh"/>
    <m/>
    <m/>
    <s v="3d5d34c2-6b99-26e1-43be-d1182928c0bc"/>
  </r>
  <r>
    <x v="71152"/>
    <s v="hujelabs.com"/>
    <s v="PAK"/>
    <m/>
    <s v="Karachi"/>
    <s v="Karachi"/>
    <x v="3"/>
    <s v="HuJe Labs is a Pakistani web development firm engaged in the development of mobile applications and online marketing solutions."/>
    <s v="developer tools|internet|mobile|seo|software"/>
    <x v="2771"/>
    <x v="1"/>
    <n v="1"/>
    <n v="25000"/>
    <s v="2006-01-10"/>
    <s v="2008-05-15"/>
    <s v="2008-05-15"/>
    <s v="2011-09-03"/>
    <s v="ceo@hujelabs.com"/>
    <n v="923453024296"/>
    <s v="https://www.crunchbase.com/organization/huje-labs"/>
    <s v="https://www.twitter.com/hujelabs"/>
    <m/>
    <s v="578e1527-9940-cc49-9775-d794e49a4685"/>
  </r>
  <r>
    <x v="71153"/>
    <s v="msilicaweb.com"/>
    <s v="USA"/>
    <s v="CA"/>
    <s v="SF Bay Area"/>
    <s v="Santa Clara"/>
    <x v="0"/>
    <s v="Smart mixed-signal integrated circuits"/>
    <s v="curated web"/>
    <x v="28"/>
    <x v="1"/>
    <n v="1"/>
    <n v="13200000"/>
    <m/>
    <s v="2008-05-15"/>
    <s v="2008-05-15"/>
    <m/>
    <s v="info@msilica.com"/>
    <s v="(408)654-7680"/>
    <s v="https://www.crunchbase.com/organization/msilica"/>
    <m/>
    <m/>
    <s v="0d277546-891e-1b21-f578-3a4b6cfe6d5e"/>
  </r>
  <r>
    <x v="71154"/>
    <s v="stack.com"/>
    <s v="USA"/>
    <s v="OH"/>
    <s v="Cleveland"/>
    <s v="Cleveland"/>
    <x v="0"/>
    <s v="STACK exists to inspire and empower the next generation of athletes."/>
    <s v="fitness|social media|sports"/>
    <x v="2071"/>
    <x v="2"/>
    <n v="1"/>
    <n v="250000"/>
    <s v="2005-01-01"/>
    <s v="2008-05-15"/>
    <s v="2008-05-15"/>
    <m/>
    <s v="letters@stack.com"/>
    <s v="(216) 861-7000"/>
    <s v="https://www.crunchbase.com/organization/stack-media"/>
    <s v="https://www.twitter.com/stackmedia"/>
    <s v="http://www.facebook.com/stack"/>
    <s v="499ccafd-2fd0-6c18-3395-5214c6cd959b"/>
  </r>
  <r>
    <x v="71155"/>
    <s v="uniteam.fr"/>
    <s v="FRA"/>
    <m/>
    <s v="Paris"/>
    <s v="Paris"/>
    <x v="0"/>
    <s v="Uniteam Communication is a French digital communications agency offering strategy, brand content, operational marketing, and other services."/>
    <s v="social media"/>
    <x v="87"/>
    <x v="6"/>
    <n v="1"/>
    <n v="1750000"/>
    <s v="1987-01-01"/>
    <s v="2008-05-15"/>
    <s v="2008-05-15"/>
    <m/>
    <s v="contact@uniteam.fr"/>
    <s v="'+33 1 53 58 36 19"/>
    <s v="https://www.crunchbase.com/organization/uniteam-communication"/>
    <s v="https://www.twitter.com/uniteam_paris"/>
    <s v="http://www.facebook.com/thuasne"/>
    <s v="5161ce81-936b-cb0c-d438-81619d80ee1c"/>
  </r>
  <r>
    <x v="71156"/>
    <s v="wi-chi.com"/>
    <s v="USA"/>
    <s v="OR"/>
    <s v="Portland, Oregon"/>
    <s v="Tualatin"/>
    <x v="3"/>
    <s v="Wi-Chi develops and manufacturers effective nano inverters for solar photovoltaic systems."/>
    <s v="nanotechnology|solar"/>
    <x v="1178"/>
    <x v="1"/>
    <n v="1"/>
    <n v="7000000"/>
    <s v="2008-01-01"/>
    <s v="2008-05-15"/>
    <s v="2008-05-15"/>
    <m/>
    <s v="info@wi-chi.com"/>
    <s v="'650-854-9499"/>
    <s v="https://www.crunchbase.com/organization/wi-chi"/>
    <m/>
    <m/>
    <s v="d631c65c-a755-fe23-1f53-dff6ab415939"/>
  </r>
  <r>
    <x v="71157"/>
    <s v="amt-mat.com"/>
    <s v="USA"/>
    <s v="OH"/>
    <s v="Cleveland"/>
    <s v="Cleveland"/>
    <x v="0"/>
    <s v="Advanced Materials Technology International is developing and commercializing a line of high-tech, energy-curable."/>
    <s v="advanced materials|nanotechnology"/>
    <x v="222"/>
    <x v="2"/>
    <n v="1"/>
    <n v="210000"/>
    <s v="1990-01-01"/>
    <s v="2008-05-14"/>
    <s v="2008-05-14"/>
    <m/>
    <m/>
    <s v="65 6863 6551"/>
    <s v="https://www.crunchbase.com/organization/advanced-materials-technology-international"/>
    <m/>
    <m/>
    <s v="872770b1-263e-9713-2002-0743188d14ca"/>
  </r>
  <r>
    <x v="71158"/>
    <s v="beamexpress.com"/>
    <s v="CHE"/>
    <m/>
    <s v="Lausanne"/>
    <s v="Lausanne"/>
    <x v="0"/>
    <s v="BeamExpress develops vertical cavity surface emitting laser for high-speed optical communications and spectrometry."/>
    <s v="enterprise software|information technology|laser"/>
    <x v="1786"/>
    <x v="0"/>
    <n v="1"/>
    <n v="1300000"/>
    <s v="2006-01-01"/>
    <s v="2008-05-14"/>
    <s v="2008-05-14"/>
    <m/>
    <s v="infoch@beamexpress.com"/>
    <n v="41216938751"/>
    <s v="https://www.crunchbase.com/organization/beam-express"/>
    <m/>
    <m/>
    <s v="e1201272-9cf7-e688-d869-7cb7dfb151e8"/>
  </r>
  <r>
    <x v="71159"/>
    <s v="netsonda.pt"/>
    <s v="PRT"/>
    <m/>
    <s v="Lisbon"/>
    <s v="Lisbon"/>
    <x v="0"/>
    <s v="Netsonda delivers a set of services to assist market research and data gathering."/>
    <s v="software"/>
    <x v="10"/>
    <x v="1"/>
    <n v="1"/>
    <n v="794000"/>
    <s v="2000-01-01"/>
    <s v="2008-05-14"/>
    <s v="2008-05-14"/>
    <m/>
    <s v="geral@netsonda.pt"/>
    <s v="'+351 21 446 0392"/>
    <s v="https://www.crunchbase.com/organization/netsonda-research"/>
    <s v="https://www.twitter.com/netsonda"/>
    <s v="http://www.facebook.com/netsonda"/>
    <s v="5281b368-854d-2494-bac6-2cbf3db60a92"/>
  </r>
  <r>
    <x v="71160"/>
    <s v="neumedics.com"/>
    <s v="USA"/>
    <s v="WA"/>
    <s v="Seattle"/>
    <s v="Seattle"/>
    <x v="0"/>
    <s v="NeuMedics was founded in Washington State in 2008. It is a development stage biopharmaceutical company focused on the rapid development of"/>
    <s v="biotechnology"/>
    <x v="36"/>
    <x v="1"/>
    <n v="1"/>
    <n v="87950"/>
    <m/>
    <s v="2008-05-14"/>
    <s v="2008-05-14"/>
    <m/>
    <m/>
    <s v="'206.352.9668"/>
    <s v="https://www.crunchbase.com/organization/neumedics"/>
    <m/>
    <m/>
    <s v="8df5ea39-0b20-6134-55a4-00fdc2c9ae64"/>
  </r>
  <r>
    <x v="71161"/>
    <s v="satnavtechnologies.com"/>
    <s v="IND"/>
    <m/>
    <s v="Hyderabad"/>
    <s v="Hyderabad"/>
    <x v="3"/>
    <s v="SatNav Technologies offers cloud-based map products such as GPS maps and navigation tools."/>
    <s v="public transportation"/>
    <x v="114"/>
    <x v="0"/>
    <n v="1"/>
    <n v="7000000"/>
    <s v="2004-01-01"/>
    <s v="2008-05-14"/>
    <s v="2008-05-14"/>
    <m/>
    <s v="sales@satnavtech.com"/>
    <s v="1(949) 873-5100"/>
    <s v="https://www.crunchbase.com/organization/satnav-technologies"/>
    <s v="https://www.twitter.com/satguideclub"/>
    <s v="https://www.facebook.com/satnavtech"/>
    <s v="bc49ea0c-d339-1daf-9166-f25d0302cb98"/>
  </r>
  <r>
    <x v="71162"/>
    <s v="trubates.com"/>
    <m/>
    <m/>
    <m/>
    <m/>
    <x v="3"/>
    <s v="Trubates is an online marketplace enabling local merchants to sell excess capacity as prepaid discount coupons."/>
    <s v="curated web"/>
    <x v="28"/>
    <x v="1"/>
    <n v="1"/>
    <m/>
    <m/>
    <s v="2008-05-14"/>
    <s v="2008-05-14"/>
    <s v="2012-06-01"/>
    <s v="inquiries@trubates.com"/>
    <m/>
    <s v="https://www.crunchbase.com/organization/trubates"/>
    <s v="https://www.twitter.com/trubates"/>
    <m/>
    <s v="43cd1b9b-0244-4732-6fdc-e1c098a07561"/>
  </r>
  <r>
    <x v="71163"/>
    <s v="locr.com"/>
    <s v="DEU"/>
    <m/>
    <s v="Braunschweig"/>
    <s v="Braunschweig"/>
    <x v="0"/>
    <s v="Locr is an online platform and mobile app that offers geo-enhanced photo sharing services for its users."/>
    <s v="curated web|file sharing|photography"/>
    <x v="425"/>
    <x v="1"/>
    <n v="2"/>
    <n v="2559510"/>
    <s v="2006-09-07"/>
    <s v="2006-12-23"/>
    <s v="2008-05-13"/>
    <m/>
    <s v="info@locr.com"/>
    <n v="4953148269321"/>
    <s v="https://www.crunchbase.com/organization/locr"/>
    <s v="https://www.twitter.com/locrmaps"/>
    <m/>
    <s v="95cac2b0-f87f-abbd-2130-69cd6e6d3e87"/>
  </r>
  <r>
    <x v="71164"/>
    <s v="mycomputerworks.com"/>
    <s v="USA"/>
    <s v="AZ"/>
    <s v="Phoenix"/>
    <s v="Scottsdale"/>
    <x v="0"/>
    <s v="My Computer Works is a U.S. based provider of personal computer (and peripherals)help desk support for the consumer."/>
    <s v="consulting"/>
    <x v="5"/>
    <x v="1"/>
    <n v="1"/>
    <m/>
    <s v="2004-11-15"/>
    <s v="2008-05-13"/>
    <s v="2008-05-13"/>
    <m/>
    <s v="info@mycomputerworks.com"/>
    <n v="4809982147"/>
    <s v="https://www.crunchbase.com/organization/my-computer-works"/>
    <s v="https://www.twitter.com/mycompworks"/>
    <s v="http://www.facebook.com/mycomputerworks"/>
    <s v="4b690732-9b35-2927-fe72-09337262dd1a"/>
  </r>
  <r>
    <x v="71165"/>
    <s v="mymission2.com"/>
    <s v="GBR"/>
    <m/>
    <s v="London"/>
    <s v="London"/>
    <x v="3"/>
    <s v="mymission2 is an aspirational social network that helps users achieve their goals in life."/>
    <s v="curated web|internet|social media"/>
    <x v="87"/>
    <x v="2"/>
    <n v="2"/>
    <n v="292384"/>
    <s v="2008-04-01"/>
    <s v="2008-01-01"/>
    <s v="2008-05-13"/>
    <s v="2010-08-23"/>
    <s v="david@mymission2.com"/>
    <s v="'+44 (0)20 7736 3318"/>
    <s v="https://www.crunchbase.com/organization/mymission2"/>
    <m/>
    <m/>
    <s v="cd6fbada-1313-9d77-596b-b85a671a93e1"/>
  </r>
  <r>
    <x v="71166"/>
    <s v="oceanoutdoor.com"/>
    <s v="GBR"/>
    <m/>
    <s v="London"/>
    <s v="London"/>
    <x v="0"/>
    <s v="Ocean is a media advertising company specialized in designing iconic landmark large-format digital banners in super-premium locations."/>
    <s v="advertising|digital media|enterprise software|marketing|outdoor advertising"/>
    <x v="1348"/>
    <x v="6"/>
    <n v="1"/>
    <n v="11597927"/>
    <s v="2007-01-01"/>
    <s v="2008-05-13"/>
    <s v="2008-05-13"/>
    <m/>
    <s v="info@oceanoutdoor.com"/>
    <n v="4402072926161"/>
    <s v="https://www.crunchbase.com/organization/ocean-outdoor"/>
    <s v="https://www.twitter.com/oceanoutdooruk"/>
    <m/>
    <s v="5f30ca2e-3143-63cc-bcbc-eb12262976e6"/>
  </r>
  <r>
    <x v="71167"/>
    <s v="biz360.com"/>
    <s v="USA"/>
    <s v="CA"/>
    <s v="SF Bay Area"/>
    <s v="Redwood City"/>
    <x v="2"/>
    <s v="Biz360 provides technology to analyze consumer opinions supporting businesses to better understand their target audiences."/>
    <s v="analytics|information services|social media"/>
    <x v="5064"/>
    <x v="6"/>
    <n v="3"/>
    <n v="24300000"/>
    <s v="2000-01-01"/>
    <s v="2003-05-20"/>
    <s v="2008-05-12"/>
    <m/>
    <s v="bizinfo@biz360.com"/>
    <s v="'1-650-832-6300"/>
    <s v="https://www.crunchbase.com/organization/biz360"/>
    <s v="https://www.twitter.com/biz360"/>
    <m/>
    <s v="16b0f50f-e2f6-a3d3-2d74-432edee537b8"/>
  </r>
  <r>
    <x v="71168"/>
    <s v="citizenhawk.com"/>
    <s v="USA"/>
    <s v="CA"/>
    <s v="Anaheim"/>
    <s v="Aliso Viejo"/>
    <x v="2"/>
    <s v="CitizenHawk offers brand management solutions for companies to register, monitor, protect, and enforce proper use of their brands online."/>
    <s v="public relations"/>
    <x v="208"/>
    <x v="0"/>
    <n v="1"/>
    <n v="3000000"/>
    <s v="2006-01-01"/>
    <s v="2008-05-12"/>
    <s v="2008-05-12"/>
    <m/>
    <m/>
    <s v="'949-825-8174"/>
    <s v="https://www.crunchbase.com/organization/citizenhawk"/>
    <s v="https://www.twitter.com/myhawkworld"/>
    <s v="https://www.facebook.com/117813878281494"/>
    <s v="f5edf8e0-1d5e-58a3-be0a-d4d37c31c7ca"/>
  </r>
  <r>
    <x v="71169"/>
    <s v="compufirst.com"/>
    <s v="FRA"/>
    <m/>
    <s v="Montpellier"/>
    <s v="Montpellier"/>
    <x v="0"/>
    <s v="Compufirst is an online marketplace for computer-related hardware, providing business IT solutions for SMEs."/>
    <s v="e-commerce"/>
    <x v="63"/>
    <x v="0"/>
    <n v="1"/>
    <n v="1560000"/>
    <s v="2006-01-01"/>
    <s v="2008-05-12"/>
    <s v="2008-05-12"/>
    <m/>
    <s v="direction@compufirst.com"/>
    <s v="'+33 825 12 04 95"/>
    <s v="https://www.crunchbase.com/organization/compufirst"/>
    <s v="https://www.twitter.com/compufirst"/>
    <s v="https://www.facebook.com/compufirst"/>
    <s v="b559442b-de3b-a568-78a6-e3ce1b1892a6"/>
  </r>
  <r>
    <x v="71170"/>
    <s v="iscopia.com"/>
    <s v="CAN"/>
    <s v="QC"/>
    <s v="Montreal"/>
    <s v="Montréal"/>
    <x v="3"/>
    <s v="Iscopia Software is a provider of advanced qualification management systems for HR professionals."/>
    <s v="human resources|recruiting|software"/>
    <x v="410"/>
    <x v="0"/>
    <n v="2"/>
    <n v="9533642.3841059599"/>
    <s v="1993-01-01"/>
    <s v="2007-03-26"/>
    <s v="2008-05-12"/>
    <s v="2014-01-01"/>
    <m/>
    <s v="'+1 800 747-4828"/>
    <s v="https://www.crunchbase.com/organization/iscopia-software"/>
    <s v="https://www.twitter.com/iscopia"/>
    <s v="http://www.facebook.com/iscopiasoftware"/>
    <s v="6202ee9d-d4b7-2071-5d3b-71b71b2f16a9"/>
  </r>
  <r>
    <x v="71171"/>
    <s v="octopart.com"/>
    <s v="USA"/>
    <s v="NY"/>
    <s v="New York City"/>
    <s v="New York"/>
    <x v="0"/>
    <s v="Octopart is a vertical search engine enabling users to discover, compare prices and view the specifications of electronic components."/>
    <s v="search engine"/>
    <x v="28"/>
    <x v="2"/>
    <n v="2"/>
    <n v="374999"/>
    <s v="2006-12-01"/>
    <s v="2007-03-05"/>
    <s v="2008-05-12"/>
    <m/>
    <m/>
    <m/>
    <s v="https://www.crunchbase.com/organization/octopart"/>
    <s v="https://www.twitter.com/octopart"/>
    <s v="http://www.facebook.com/octopart"/>
    <s v="bca0d605-7fdf-4fac-a146-8bde349273a5"/>
  </r>
  <r>
    <x v="71172"/>
    <s v="veodia.com"/>
    <s v="USA"/>
    <s v="CA"/>
    <s v="SF Bay Area"/>
    <s v="San Mateo"/>
    <x v="0"/>
    <s v="Veodia is an online entertainment and financial blog enabling business environments to process with video and screen recording capabilities."/>
    <s v="software|video|video streaming"/>
    <x v="740"/>
    <x v="2"/>
    <n v="1"/>
    <n v="8300000"/>
    <s v="2006-01-01"/>
    <s v="2008-05-12"/>
    <s v="2008-05-12"/>
    <m/>
    <s v="info@veodia.com"/>
    <m/>
    <s v="https://www.crunchbase.com/organization/veodia"/>
    <s v="https://www.twitter.com/veodia"/>
    <m/>
    <s v="55b8e4dc-a246-d2b8-1b8a-e3332277b098"/>
  </r>
  <r>
    <x v="71173"/>
    <s v="multiwavephotonics.com"/>
    <s v="PRT"/>
    <m/>
    <s v="Porto"/>
    <s v="Maia"/>
    <x v="3"/>
    <s v="Multiwave offers fiber-optic technologies-based optical sources, product design, product development and engineering services."/>
    <s v="hardware|software"/>
    <x v="136"/>
    <x v="0"/>
    <n v="1"/>
    <n v="7720000"/>
    <s v="2003-01-01"/>
    <s v="2008-05-11"/>
    <s v="2008-05-11"/>
    <s v="2012-06-01"/>
    <s v="sales@multiwavephotonics.com"/>
    <s v="351 22 940 8260"/>
    <s v="https://www.crunchbase.com/organization/multiwave-photonics"/>
    <m/>
    <m/>
    <s v="e32df6f8-78f3-fcc3-ff79-b07fa7841dba"/>
  </r>
  <r>
    <x v="71174"/>
    <s v="mportico.com"/>
    <s v="ISR"/>
    <m/>
    <s v="Tel Aviv"/>
    <s v="Herzliya"/>
    <x v="3"/>
    <s v="mPortico focuses on simplifying the delivery of mobile-rich content by utilizing memory cards for mobile phones as a means of distribution."/>
    <s v="logistics|mobile"/>
    <x v="205"/>
    <x v="2"/>
    <n v="5"/>
    <n v="3750000"/>
    <s v="2006-10-01"/>
    <s v="2006-10-23"/>
    <s v="2008-05-10"/>
    <s v="2012-10-22"/>
    <s v="info@mportico.com"/>
    <m/>
    <s v="https://www.crunchbase.com/organization/mportico"/>
    <m/>
    <m/>
    <s v="7786170c-6fe5-95db-e259-697a37d626f5"/>
  </r>
  <r>
    <x v="71175"/>
    <s v="ratesurfer.com"/>
    <s v="USA"/>
    <s v="CA"/>
    <s v="Santa Barbara"/>
    <s v="Goleta"/>
    <x v="3"/>
    <s v="My Best Interest offers Rate Surfer, a desktop application for consumers and small businesses to manage credit card accounts."/>
    <s v="software"/>
    <x v="10"/>
    <x v="2"/>
    <n v="1"/>
    <n v="375000"/>
    <s v="2006-11-05"/>
    <s v="2008-05-10"/>
    <s v="2008-05-10"/>
    <s v="2009-04-30"/>
    <s v="info@mybestinterest.com"/>
    <m/>
    <s v="https://www.crunchbase.com/organization/my-best-interest"/>
    <m/>
    <m/>
    <s v="a65343a7-543a-6803-6bd7-59b71ee6afb4"/>
  </r>
  <r>
    <x v="71176"/>
    <s v="ifdaq.com"/>
    <m/>
    <m/>
    <m/>
    <m/>
    <x v="0"/>
    <s v="The IFDAQ is a powerful AI-system that provides infinite insight into the real market and benchmark value of the fashion industry."/>
    <s v="fashion|market research"/>
    <x v="681"/>
    <x v="0"/>
    <n v="1"/>
    <m/>
    <s v="2008-06-14"/>
    <s v="2008-05-09"/>
    <s v="2008-05-09"/>
    <m/>
    <m/>
    <n v="431233900"/>
    <s v="https://www.crunchbase.com/organization/ifdaq"/>
    <m/>
    <m/>
    <s v="69862529-f1f9-d94c-56b9-feb80adea309"/>
  </r>
  <r>
    <x v="71177"/>
    <s v="tsumobi.com"/>
    <s v="USA"/>
    <s v="MA"/>
    <s v="Boston"/>
    <s v="Cambridge"/>
    <x v="0"/>
    <s v="tsumobi is developing a j2me compatible programming language to download mobile apps via the URL for tsumobi-enabled websites."/>
    <s v="mobile|software"/>
    <x v="245"/>
    <x v="1"/>
    <n v="3"/>
    <m/>
    <s v="2007-03-09"/>
    <s v="2007-01-01"/>
    <s v="2008-05-09"/>
    <m/>
    <s v="info@tsumobi.com"/>
    <m/>
    <s v="https://www.crunchbase.com/organization/tsumobi"/>
    <m/>
    <s v="https://www.facebook.com/173017386091132"/>
    <s v="5bb342d3-6064-e671-3bc2-06c20ff88fca"/>
  </r>
  <r>
    <x v="71178"/>
    <m/>
    <m/>
    <m/>
    <m/>
    <m/>
    <x v="0"/>
    <s v="Element Works is a developer of desalination technologies for the production of clean water using ultra-low power."/>
    <s v="developer platform|information technology|water"/>
    <x v="8249"/>
    <x v="2"/>
    <n v="1"/>
    <n v="35000"/>
    <s v="2008-02-17"/>
    <s v="2008-05-08"/>
    <s v="2008-05-08"/>
    <m/>
    <m/>
    <m/>
    <s v="https://www.crunchbase.com/organization/element-works"/>
    <m/>
    <m/>
    <s v="ecd53c4d-a514-6f36-2a8b-62eec17be72c"/>
  </r>
  <r>
    <x v="71179"/>
    <s v="giantrealm.com"/>
    <s v="USA"/>
    <s v="NY"/>
    <s v="New York City"/>
    <s v="New York"/>
    <x v="2"/>
    <s v="Giant Realm offers web content and videos related to gaming, music, entertainment and lifestyle for young men."/>
    <s v="news"/>
    <x v="233"/>
    <x v="0"/>
    <n v="2"/>
    <n v="5500000"/>
    <s v="2007-01-01"/>
    <s v="2008-03-01"/>
    <s v="2008-05-08"/>
    <m/>
    <s v="marketing@giantrealm.com"/>
    <s v="'212-488-1740"/>
    <s v="https://www.crunchbase.com/organization/giant-realm"/>
    <s v="https://www.twitter.com/giantrealm"/>
    <m/>
    <s v="26868be8-77f4-705f-37b0-e66901d883fb"/>
  </r>
  <r>
    <x v="71180"/>
    <s v="kitd.com"/>
    <s v="CZE"/>
    <m/>
    <s v="Prague"/>
    <s v="Prague"/>
    <x v="1"/>
    <s v="KIT digital is a video management software and services company providing end-to-end video management software and services."/>
    <s v="internet|software|video"/>
    <x v="640"/>
    <x v="8"/>
    <n v="2"/>
    <n v="20000000"/>
    <s v="2008-01-01"/>
    <s v="2008-04-18"/>
    <s v="2008-05-08"/>
    <m/>
    <s v="info@kitd.com"/>
    <s v="'+420 271742112"/>
    <s v="https://www.crunchbase.com/organization/kit-digital"/>
    <s v="https://www.twitter.com/kitdigital"/>
    <s v="http://www.facebook.com/pikselinc"/>
    <s v="5173de36-e971-e5d0-afd9-b70bb038a34a"/>
  </r>
  <r>
    <x v="71181"/>
    <s v="metistec.com"/>
    <s v="ISR"/>
    <m/>
    <s v="Netanya"/>
    <s v="Netanya"/>
    <x v="0"/>
    <s v="Metis Technologies is a management and technology team focused on networking, virtualization, enterprise applications and data services."/>
    <s v="enterprise software"/>
    <x v="10"/>
    <x v="4"/>
    <n v="1"/>
    <n v="8000000"/>
    <m/>
    <s v="2008-05-08"/>
    <s v="2008-05-08"/>
    <m/>
    <s v="sales@metistec.com"/>
    <s v="'972-9-835-3635"/>
    <s v="https://www.crunchbase.com/organization/metis-technologies"/>
    <s v="https://www.twitter.com/vmware"/>
    <s v="http://www.facebook.com/vmware"/>
    <s v="ef945fd4-91a4-e1ad-2287-5ab50a998822"/>
  </r>
  <r>
    <x v="71182"/>
    <s v="miyowa.com"/>
    <s v="USA"/>
    <s v="CA"/>
    <s v="SF Bay Area"/>
    <s v="San Francisco"/>
    <x v="2"/>
    <s v="Miyowa is an Android-based application that provides messaging and social networking solutions."/>
    <s v="android|messaging|social network"/>
    <x v="5065"/>
    <x v="6"/>
    <n v="2"/>
    <n v="11720448.5772592"/>
    <s v="2003-04-14"/>
    <s v="2006-09-04"/>
    <s v="2008-05-08"/>
    <m/>
    <s v="headoffice@miyowa.com"/>
    <n v="33491955021"/>
    <s v="https://www.crunchbase.com/organization/miyowa"/>
    <s v="https://www.twitter.com/miyowa"/>
    <m/>
    <s v="bdafa3d1-50b2-9382-a783-491071b9143e"/>
  </r>
  <r>
    <x v="71183"/>
    <s v="ni2.com"/>
    <m/>
    <m/>
    <m/>
    <m/>
    <x v="0"/>
    <s v="NI2 is a company that works to provide software solutions to service providers."/>
    <m/>
    <x v="5"/>
    <x v="2"/>
    <n v="1"/>
    <m/>
    <m/>
    <s v="2008-05-08"/>
    <s v="2008-05-08"/>
    <m/>
    <m/>
    <m/>
    <s v="https://www.crunchbase.com/organization/ni2"/>
    <m/>
    <m/>
    <s v="bdbdd8bf-c435-1bad-2760-efb469c19fde"/>
  </r>
  <r>
    <x v="71184"/>
    <s v="voipshield.com"/>
    <s v="CAN"/>
    <s v="ON"/>
    <s v="Ottawa"/>
    <s v="Ottawa"/>
    <x v="0"/>
    <s v="VoIPshield Systems develops products to protect VoIP networks from security threats and exploits."/>
    <s v="analytics|network security|voip"/>
    <x v="8250"/>
    <x v="0"/>
    <n v="3"/>
    <n v="11570000"/>
    <s v="2004-01-01"/>
    <s v="2005-04-19"/>
    <s v="2008-05-08"/>
    <m/>
    <s v="info@voipshield.com"/>
    <s v="(613)224-4443"/>
    <s v="https://www.crunchbase.com/organization/voipshield-systems"/>
    <m/>
    <m/>
    <s v="624779d7-f908-9c0d-7260-9901d1567b37"/>
  </r>
  <r>
    <x v="71185"/>
    <s v="chilsemi.com"/>
    <s v="USA"/>
    <s v="CA"/>
    <s v="Los Angeles"/>
    <s v="El Segundo"/>
    <x v="2"/>
    <s v="CHiL Semiconductor designs, develops and markets intelligent mixed-signal products using digital power techniques."/>
    <s v="developer tools|marketplace|web design"/>
    <x v="2399"/>
    <x v="4"/>
    <n v="3"/>
    <n v="22487000"/>
    <s v="2006-01-01"/>
    <s v="2006-01-01"/>
    <s v="2008-05-07"/>
    <m/>
    <m/>
    <s v="'+49 89 23425649"/>
    <s v="https://www.crunchbase.com/organization/chil-semiconductor"/>
    <s v="https://www.twitter.com/infineon"/>
    <s v="https://www.facebook.com/infineon"/>
    <s v="08a7a5b7-cc25-1ffe-ddbe-95e1ca7d7116"/>
  </r>
  <r>
    <x v="71186"/>
    <s v="leflochdepollution.com"/>
    <s v="FRA"/>
    <m/>
    <s v="FRA - Other"/>
    <s v="Saint-martin-des-champs"/>
    <x v="0"/>
    <s v="Le Floch Depollution specializes in the treatment of oil sludge, clean-up, and waste management activity of soils and waters."/>
    <s v="oil and gas|waste management|water"/>
    <x v="165"/>
    <x v="2"/>
    <n v="1"/>
    <n v="15530000"/>
    <s v="1998-01-01"/>
    <s v="2008-05-07"/>
    <s v="2008-05-07"/>
    <m/>
    <s v="contact@leflochdepollution.com"/>
    <s v="33 2 98 15 11 13"/>
    <s v="https://www.crunchbase.com/organization/le-floch-depollution"/>
    <m/>
    <m/>
    <s v="9ca4a9df-7033-5f91-4cac-d2a13c0e098e"/>
  </r>
  <r>
    <x v="71187"/>
    <s v="slideshare.net"/>
    <s v="USA"/>
    <s v="CA"/>
    <s v="SF Bay Area"/>
    <s v="San Francisco"/>
    <x v="2"/>
    <s v="SlideShare is an online community that allows users to upload and share PowerPoint presentations, documents, and infographics."/>
    <s v="communities|curated web|file sharing"/>
    <x v="4992"/>
    <x v="2"/>
    <n v="2"/>
    <n v="3000000"/>
    <s v="2006-10-04"/>
    <s v="2008-01-01"/>
    <s v="2008-05-07"/>
    <m/>
    <m/>
    <m/>
    <s v="https://www.crunchbase.com/organization/slideshare"/>
    <s v="https://www.twitter.com/slideshare"/>
    <s v="http://www.facebook.com/slideshare"/>
    <s v="21d1a828-dc91-36fa-1bab-edbef7ba3474"/>
  </r>
  <r>
    <x v="71188"/>
    <s v="relevategroup.com"/>
    <s v="USA"/>
    <s v="VA"/>
    <s v="VA - Other"/>
    <s v="Springfield"/>
    <x v="2"/>
    <s v="Relevate® is a leading marketing information services provider."/>
    <m/>
    <x v="5"/>
    <x v="6"/>
    <n v="1"/>
    <m/>
    <s v="1980-01-01"/>
    <s v="2008-05-07"/>
    <s v="2008-05-07"/>
    <m/>
    <m/>
    <s v="(800)523-7346"/>
    <s v="https://www.crunchbase.com/organization/relevate"/>
    <s v="https://www.twitter.com/relevategroup"/>
    <m/>
    <s v="3a056bae-28a3-2214-493c-3d5f49ed955c"/>
  </r>
  <r>
    <x v="71189"/>
    <s v="salespush.com"/>
    <s v="GBR"/>
    <m/>
    <s v="London"/>
    <s v="London"/>
    <x v="3"/>
    <s v="SalesPush is a sales process-driven CRM solution that helps businesses manage sales processes."/>
    <s v="automotive|crm|enterprise software|saas"/>
    <x v="2036"/>
    <x v="2"/>
    <n v="2"/>
    <n v="290000"/>
    <s v="2008-04-01"/>
    <s v="2008-03-01"/>
    <s v="2008-05-07"/>
    <s v="2012-06-30"/>
    <s v="support@salespush.com"/>
    <s v="44 20 8816 7864"/>
    <s v="https://www.crunchbase.com/organization/salespush-com"/>
    <m/>
    <m/>
    <s v="93b86008-5bc5-f034-2b3b-276593ad445d"/>
  </r>
  <r>
    <x v="71190"/>
    <s v="spotrunner.com"/>
    <s v="USA"/>
    <s v="CA"/>
    <s v="Los Angeles"/>
    <s v="Los Angeles"/>
    <x v="0"/>
    <s v="Spot Runner, an internet-based advertising services company, transforms the way advertising is created, targeted, bought and sold on TV."/>
    <s v="advertising|internet|service industry"/>
    <x v="71"/>
    <x v="2"/>
    <n v="3"/>
    <n v="101000000"/>
    <s v="2004-01-01"/>
    <s v="2006-01-01"/>
    <s v="2008-05-07"/>
    <m/>
    <s v="support@spotrunner.com"/>
    <m/>
    <s v="https://www.crunchbase.com/organization/spotrunner"/>
    <s v="https://www.twitter.com/spotrunner"/>
    <m/>
    <s v="d5ecc455-7570-1f3f-a8a3-8b8417679c1b"/>
  </r>
  <r>
    <x v="71191"/>
    <s v="prover.com"/>
    <m/>
    <m/>
    <m/>
    <m/>
    <x v="0"/>
    <s v="Prover delivers proof engines that enable safety critical systems engineers to achieve 100% exhaustive verification coverage."/>
    <s v="security"/>
    <x v="175"/>
    <x v="0"/>
    <n v="2"/>
    <m/>
    <s v="1989-01-01"/>
    <s v="2000-06-26"/>
    <s v="2008-05-06"/>
    <m/>
    <m/>
    <s v="46 86 17 68 00"/>
    <s v="https://www.crunchbase.com/organization/prover-technology"/>
    <m/>
    <m/>
    <s v="4d03dc90-07fa-22ec-f1b7-fbf94a216a87"/>
  </r>
  <r>
    <x v="71192"/>
    <s v="securefortress.com"/>
    <s v="USA"/>
    <s v="NY"/>
    <s v="New York City"/>
    <s v="New York"/>
    <x v="3"/>
    <s v="Secure Fortress is a secure communications firm offering services for the protection of vital information systems for international clients."/>
    <s v="security"/>
    <x v="175"/>
    <x v="0"/>
    <n v="1"/>
    <n v="982000"/>
    <m/>
    <s v="2008-05-06"/>
    <s v="2008-05-06"/>
    <s v="2008-12-06"/>
    <s v="london@securefortress.com"/>
    <s v="(212) 581-5150"/>
    <s v="https://www.crunchbase.com/organization/secure-fortress"/>
    <m/>
    <m/>
    <s v="2f34fceb-f7d8-0146-861a-fb837288e2e1"/>
  </r>
  <r>
    <x v="71193"/>
    <s v="zenbe.com"/>
    <s v="USA"/>
    <s v="NY"/>
    <s v="New York City"/>
    <s v="New York"/>
    <x v="2"/>
    <s v="Zenbe is a mobile and web apps developer allowing users to share contextually-specific information with a select group of people."/>
    <s v="curated web|email"/>
    <x v="201"/>
    <x v="0"/>
    <n v="1"/>
    <m/>
    <s v="2006-01-01"/>
    <s v="2008-05-06"/>
    <s v="2008-05-06"/>
    <m/>
    <s v="feedback@zenbe.com"/>
    <s v="'646-257-3726"/>
    <s v="https://www.crunchbase.com/organization/zenbe"/>
    <m/>
    <m/>
    <s v="a5da4c80-019f-e2d5-2b64-3450930bd403"/>
  </r>
  <r>
    <x v="71194"/>
    <m/>
    <s v="USA"/>
    <s v="CA"/>
    <s v="SF Bay Area"/>
    <s v="Cupertino"/>
    <x v="0"/>
    <s v="Iamba Networks provides gigabit passive optical networks solutions for telecommunications equipment manufacturers."/>
    <s v="public relations|social network|telecommunications"/>
    <x v="2103"/>
    <x v="2"/>
    <n v="2"/>
    <n v="15000000"/>
    <s v="2000-01-01"/>
    <s v="2006-08-22"/>
    <s v="2008-05-05"/>
    <m/>
    <m/>
    <m/>
    <s v="https://www.crunchbase.com/organization/iamba-networks"/>
    <m/>
    <m/>
    <s v="e94f6d8a-65a2-d66f-aa6f-50438b0bae99"/>
  </r>
  <r>
    <x v="71195"/>
    <s v="marketlive.com"/>
    <s v="USA"/>
    <s v="CA"/>
    <s v="Napa Valley"/>
    <s v="Petaluma"/>
    <x v="2"/>
    <s v="MarketLive, an e-commerce retail technology platform, helps fast-growing companies sell goods and services across multiple channels."/>
    <s v="e-commerce|internet|retail technology"/>
    <x v="2972"/>
    <x v="3"/>
    <n v="1"/>
    <n v="20000000"/>
    <s v="1995-01-01"/>
    <s v="2008-05-05"/>
    <s v="2008-05-05"/>
    <m/>
    <s v="info@marketlive.com"/>
    <s v="(187) 734-1572"/>
    <s v="https://www.crunchbase.com/organization/marketlive"/>
    <s v="https://www.twitter.com/marketliveinc"/>
    <s v="http://www.facebook.com/marketlive"/>
    <s v="d4ea068c-90ed-d35d-0266-b6b2bf2a5d98"/>
  </r>
  <r>
    <x v="71196"/>
    <s v="sohu.com"/>
    <s v="CHN"/>
    <m/>
    <s v="Beijing"/>
    <s v="Beijing"/>
    <x v="1"/>
    <s v="Sohu offers a network of web properties and community-based products and services for Chinese users."/>
    <s v="curated web|internet|search engine"/>
    <x v="28"/>
    <x v="9"/>
    <n v="3"/>
    <n v="25000000"/>
    <s v="1995-11-01"/>
    <s v="1998-04-01"/>
    <s v="2008-05-05"/>
    <m/>
    <m/>
    <s v="'+86 10 6272 6666"/>
    <s v="https://www.crunchbase.com/organization/sohu"/>
    <s v="https://www.twitter.com/sohu_news"/>
    <m/>
    <s v="a20aab2a-7124-34ca-f26a-322eb9ee92bc"/>
  </r>
  <r>
    <x v="71197"/>
    <s v="vusion.com"/>
    <s v="USA"/>
    <s v="CA"/>
    <s v="SF Bay Area"/>
    <s v="Milpitas"/>
    <x v="2"/>
    <s v="Vusion provides full-screen and HD video streaming services."/>
    <s v="video|video streaming"/>
    <x v="21"/>
    <x v="0"/>
    <n v="1"/>
    <m/>
    <s v="2006-01-01"/>
    <s v="2008-05-05"/>
    <s v="2008-05-05"/>
    <m/>
    <s v="info@vusion.com"/>
    <s v="'623-806-8825"/>
    <s v="https://www.crunchbase.com/organization/vusion"/>
    <s v="https://www.twitter.com/vusionhd"/>
    <m/>
    <s v="256d8b51-5d08-5bf3-9acb-b3aadc543447"/>
  </r>
  <r>
    <x v="71198"/>
    <s v="winbox.ag"/>
    <s v="DEU"/>
    <m/>
    <s v="DEU - Other"/>
    <s v="Furtwangen"/>
    <x v="3"/>
    <s v="Winbox Technologies is a provider of connected-TV solutions for OEM customers and service providers."/>
    <s v="hardware|software"/>
    <x v="136"/>
    <x v="2"/>
    <n v="1"/>
    <n v="1560000"/>
    <s v="2003-01-01"/>
    <s v="2008-05-05"/>
    <s v="2008-05-05"/>
    <s v="2012-08-28"/>
    <s v="sales@winbox.ag"/>
    <s v="'+49 7723 505820"/>
    <s v="https://www.crunchbase.com/organization/winbox-technologies"/>
    <s v="https://www.twitter.com/ip4tv"/>
    <s v="http://www.facebook.com/pages/ip4tv-gmbh/613440452015634"/>
    <s v="6e300f34-b632-ea05-616b-a1b58ce140a2"/>
  </r>
  <r>
    <x v="71199"/>
    <s v="zeevee.com"/>
    <s v="USA"/>
    <s v="MA"/>
    <s v="Boston"/>
    <s v="Littleton"/>
    <x v="0"/>
    <s v="Localcasting Hardware and Software"/>
    <s v="hardware|software"/>
    <x v="136"/>
    <x v="0"/>
    <n v="1"/>
    <m/>
    <s v="2006-01-01"/>
    <s v="2008-05-05"/>
    <s v="2008-05-05"/>
    <m/>
    <s v="marketing@zeevee.com"/>
    <s v="'978-467-1395"/>
    <s v="https://www.crunchbase.com/organization/zeevee"/>
    <s v="https://www.twitter.com/zeeveeinc"/>
    <s v="http://www.facebook.com/hdovercoax"/>
    <s v="18573ef4-7cb0-f724-a77b-b560ab55b22b"/>
  </r>
  <r>
    <x v="71200"/>
    <s v="buzzd.com"/>
    <s v="USA"/>
    <s v="NY"/>
    <s v="New York City"/>
    <s v="New York"/>
    <x v="0"/>
    <s v="Buzzd, an application, aggregates real-time, social media content to provide local tools which bridge consumers, merchants, and brands."/>
    <s v="internet|location based services"/>
    <x v="1941"/>
    <x v="1"/>
    <n v="1"/>
    <n v="3000000"/>
    <s v="2007-01-01"/>
    <s v="2008-05-04"/>
    <s v="2008-05-04"/>
    <m/>
    <m/>
    <n v="16467234657"/>
    <s v="https://www.crunchbase.com/organization/buzzd-local-response"/>
    <s v="https://www.twitter.com/buzzd"/>
    <m/>
    <s v="1e24b3e2-978d-aa9d-a90b-46bdfb95f66e"/>
  </r>
  <r>
    <x v="71201"/>
    <s v="godtube.com"/>
    <s v="USA"/>
    <s v="TX"/>
    <s v="Dallas"/>
    <s v="Plano"/>
    <x v="0"/>
    <s v="GodTube is a video-driven Christian social network connecting users with friends, family, co-workers, testimonies and ministries."/>
    <s v="religion|social network|video"/>
    <x v="7941"/>
    <x v="2"/>
    <n v="2"/>
    <n v="32500000"/>
    <s v="2007-01-01"/>
    <s v="2007-01-01"/>
    <s v="2008-05-04"/>
    <m/>
    <s v="notifications-support@godtube.zendesk.com"/>
    <m/>
    <s v="https://www.crunchbase.com/organization/godtube"/>
    <s v="https://www.twitter.com/dailygodtube"/>
    <s v="http://www.facebook.com/godtubecom"/>
    <s v="a3934940-cb26-103a-58d0-37dce09c1ede"/>
  </r>
  <r>
    <x v="71202"/>
    <s v="3isinc.com"/>
    <m/>
    <m/>
    <m/>
    <m/>
    <x v="0"/>
    <s v="The 3IS navigation structure is configured specifically for the automotive electronics industry."/>
    <m/>
    <x v="5"/>
    <x v="2"/>
    <n v="1"/>
    <m/>
    <m/>
    <s v="2008-05-02"/>
    <s v="2008-05-02"/>
    <m/>
    <s v="info@3isinc.com"/>
    <m/>
    <s v="https://www.crunchbase.com/organization/3is"/>
    <m/>
    <m/>
    <s v="7f8f0bda-0068-3178-8515-ff48aff58a25"/>
  </r>
  <r>
    <x v="71203"/>
    <s v="a-la-mobile.com"/>
    <s v="USA"/>
    <s v="CA"/>
    <s v="SF Bay Area"/>
    <s v="San Ramon"/>
    <x v="0"/>
    <s v="A la Mobile is an open Linux system platform and open source technology provider for mobile handsets."/>
    <s v="mobile|open source|wireless"/>
    <x v="1317"/>
    <x v="1"/>
    <n v="3"/>
    <n v="14300000"/>
    <s v="2005-06-01"/>
    <s v="2005-07-01"/>
    <s v="2008-05-02"/>
    <m/>
    <m/>
    <s v="'925-242-2562"/>
    <s v="https://www.crunchbase.com/organization/a-la-mobile"/>
    <m/>
    <m/>
    <s v="3e728cd8-f927-5189-e0b9-cad329014775"/>
  </r>
  <r>
    <x v="71204"/>
    <s v="handipoints.com"/>
    <s v="USA"/>
    <s v="CA"/>
    <s v="SF Bay Area"/>
    <s v="Oakland"/>
    <x v="0"/>
    <s v="Handipoints is a website with a chore chart component and a virtual world containing a range of online games and activities for children."/>
    <s v="curated web"/>
    <x v="28"/>
    <x v="0"/>
    <n v="2"/>
    <n v="800000"/>
    <s v="2007-01-01"/>
    <s v="2007-05-02"/>
    <s v="2008-05-02"/>
    <m/>
    <s v="info@handipoints.com"/>
    <s v="'510-373-7903"/>
    <s v="https://www.crunchbase.com/organization/handipoints"/>
    <s v="https://www.twitter.com/handipoints"/>
    <m/>
    <s v="bc8dbe77-e2d6-343e-7e13-4fd3fc921627"/>
  </r>
  <r>
    <x v="71205"/>
    <s v="idhasoft.com"/>
    <s v="USA"/>
    <s v="GA"/>
    <s v="Atlanta"/>
    <s v="Norcross"/>
    <x v="0"/>
    <s v="Idhasoft is a software products and IT services provider serving enterprise customers in the United States, Europe and Asia."/>
    <s v="enterprise software|information technology|service industry"/>
    <x v="184"/>
    <x v="9"/>
    <n v="1"/>
    <n v="30000000"/>
    <s v="2006-01-01"/>
    <s v="2008-05-02"/>
    <s v="2008-05-02"/>
    <m/>
    <s v="info@idhasoft.com"/>
    <s v="'+91 22 6723 2900"/>
    <s v="https://www.crunchbase.com/organization/idhasoft"/>
    <s v="https://www.twitter.com/idhasoft_ltd"/>
    <s v="http://www.facebook.com/idhasoft"/>
    <s v="efe1bbb2-e27e-aa16-6f95-836d938cba85"/>
  </r>
  <r>
    <x v="71206"/>
    <s v="inuknetworks.com"/>
    <s v="GBR"/>
    <m/>
    <s v="GBR - Other"/>
    <s v="Abercynon"/>
    <x v="2"/>
    <s v="Inuk is an internet protocol television (IPTV) provider that supplies broadcast quality TV via the internet to closed IP-based networks."/>
    <s v="internet|software|tv"/>
    <x v="640"/>
    <x v="2"/>
    <n v="2"/>
    <n v="18560000"/>
    <s v="2003-01-01"/>
    <s v="2006-01-01"/>
    <s v="2008-05-02"/>
    <m/>
    <s v="info@inuknetworks.com"/>
    <m/>
    <s v="https://www.crunchbase.com/organization/inuk-networks"/>
    <m/>
    <m/>
    <s v="6ddbbb81-0740-eba8-fa67-82de5ae2b193"/>
  </r>
  <r>
    <x v="71207"/>
    <s v="mergeoptics.com"/>
    <s v="DEU"/>
    <m/>
    <s v="Berlin"/>
    <s v="Berlin"/>
    <x v="2"/>
    <s v="FCI Electronics designs and manufactures hi-tech connector solutions for various market applications, including medical instrumentation."/>
    <s v="hardware|software"/>
    <x v="136"/>
    <x v="8"/>
    <n v="1"/>
    <n v="8260000"/>
    <s v="2000-09-01"/>
    <s v="2008-05-02"/>
    <s v="2008-05-02"/>
    <m/>
    <s v="info@mergeoptics.com"/>
    <s v="49 30 43038204"/>
    <s v="https://www.crunchbase.com/organization/mergeoptics"/>
    <m/>
    <m/>
    <s v="f9459c4f-8db7-f7e8-82a2-923e05636841"/>
  </r>
  <r>
    <x v="71208"/>
    <s v="novxsystems.com"/>
    <s v="CAN"/>
    <s v="ON"/>
    <s v="Toronto"/>
    <s v="Markham"/>
    <x v="0"/>
    <s v="Point-of-collection drug screening"/>
    <s v="biotechnology"/>
    <x v="36"/>
    <x v="2"/>
    <n v="1"/>
    <n v="7800000"/>
    <s v="2001-01-01"/>
    <s v="2008-05-02"/>
    <s v="2008-05-02"/>
    <m/>
    <s v="novxinfo@novxsystems.com"/>
    <s v="'905-474-5051"/>
    <s v="https://www.crunchbase.com/organization/novx"/>
    <s v="https://www.twitter.com/novxsystems"/>
    <m/>
    <s v="4d92964e-3bc6-e4d4-4526-b8a8cf3a92fa"/>
  </r>
  <r>
    <x v="71209"/>
    <s v="theoceanaire.com"/>
    <s v="USA"/>
    <s v="MN"/>
    <s v="Minneapolis"/>
    <s v="Minneapolis"/>
    <x v="0"/>
    <s v="The Oceanaire provides the perfect setting to enjoy the freshest seafood flown in daily from around the world."/>
    <s v="food processing"/>
    <x v="7"/>
    <x v="5"/>
    <n v="1"/>
    <n v="4250000"/>
    <s v="1998-01-01"/>
    <s v="2008-05-02"/>
    <s v="2008-05-02"/>
    <m/>
    <m/>
    <s v="'612-333-2277"/>
    <s v="https://www.crunchbase.com/organization/the-oceanaire"/>
    <s v="https://www.twitter.com/oceanaire"/>
    <s v="https://www.facebook.com/oceanaireseafoodroom"/>
    <s v="59f7e80e-732f-f4ee-086d-c39da465a558"/>
  </r>
  <r>
    <x v="71210"/>
    <s v="goodmedia.cn"/>
    <s v="CHN"/>
    <m/>
    <m/>
    <m/>
    <x v="0"/>
    <s v="Active Media is focused on providing advertising, communication, and integrated marketing services for fitness clubs of companies."/>
    <s v="advertising|fitness|marketing"/>
    <x v="1665"/>
    <x v="7"/>
    <n v="2"/>
    <n v="11500000"/>
    <s v="2005-01-01"/>
    <s v="2005-01-01"/>
    <s v="2008-05-01"/>
    <m/>
    <m/>
    <s v="86 10 8586 7898"/>
    <s v="https://www.crunchbase.com/organization/active-media"/>
    <m/>
    <m/>
    <s v="af81f529-657e-67db-b299-458d4cc1861f"/>
  </r>
  <r>
    <x v="71211"/>
    <s v="adventuredrop.com"/>
    <s v="USA"/>
    <s v="CA"/>
    <s v="SF Bay Area"/>
    <s v="San Jose"/>
    <x v="0"/>
    <s v="AdventureDrop is a wiki-based travel portal focused on providing an easy way to find adventure travel by location and activity."/>
    <s v="adventure travel|curated web|outdoors|travel"/>
    <x v="7066"/>
    <x v="0"/>
    <n v="1"/>
    <n v="100000"/>
    <s v="2008-01-01"/>
    <s v="2008-05-01"/>
    <s v="2008-05-01"/>
    <m/>
    <s v="staff@adventuredrop.com"/>
    <s v="'408-832-8536"/>
    <s v="https://www.crunchbase.com/organization/adventuredrop"/>
    <m/>
    <m/>
    <s v="1624629c-2804-a5bd-4fb7-651e1375ca0c"/>
  </r>
  <r>
    <x v="71212"/>
    <s v="asoyia.com"/>
    <s v="USA"/>
    <s v="IA"/>
    <s v="IA - Other"/>
    <s v="Winfield"/>
    <x v="0"/>
    <s v="Asoyia, LLC produces soybeans and soybean oil."/>
    <s v="fitness"/>
    <x v="153"/>
    <x v="0"/>
    <n v="1"/>
    <n v="4000000"/>
    <s v="2004-01-01"/>
    <s v="2008-05-01"/>
    <s v="2008-05-01"/>
    <m/>
    <m/>
    <m/>
    <s v="https://www.crunchbase.com/organization/asoyia"/>
    <m/>
    <m/>
    <s v="f2845d21-ee89-7a55-71ad-c50973ee5bb7"/>
  </r>
  <r>
    <x v="71213"/>
    <s v="brownbook.net"/>
    <s v="GBR"/>
    <m/>
    <s v="London"/>
    <s v="Winchester"/>
    <x v="0"/>
    <s v="Brownbook is the crowd-sourced global business listings database, with more than 35 million businesses listed in over 200 countries."/>
    <s v="curated web|developer tools|local|open source|search engine"/>
    <x v="146"/>
    <x v="1"/>
    <n v="1"/>
    <n v="1976375.72220063"/>
    <s v="2008-05-01"/>
    <s v="2008-05-01"/>
    <s v="2008-05-01"/>
    <m/>
    <s v="marc@brownbook.net"/>
    <m/>
    <s v="https://www.crunchbase.com/organization/brownbook-net"/>
    <s v="https://www.twitter.com/marc_lyne"/>
    <m/>
    <s v="e3cb7a86-3b57-dd5b-d90f-a42da152687b"/>
  </r>
  <r>
    <x v="71214"/>
    <s v="bumptop.com"/>
    <s v="CAN"/>
    <s v="ON"/>
    <s v="Toronto"/>
    <s v="Toronto"/>
    <x v="2"/>
    <s v="BumpTop provides users with a personalized desktop interface allowing users to customize their screens in a 3D environment."/>
    <s v="software"/>
    <x v="10"/>
    <x v="0"/>
    <n v="1"/>
    <n v="1650000"/>
    <s v="2007-02-24"/>
    <s v="2008-05-01"/>
    <s v="2008-05-01"/>
    <m/>
    <s v="hello@bumptop.com"/>
    <m/>
    <s v="https://www.crunchbase.com/organization/bumptop"/>
    <s v="https://www.twitter.com/bumptop"/>
    <s v="https://www.facebook.com/bumptop/"/>
    <s v="8742e7d3-0d02-27ca-1fc2-f24062a41a65"/>
  </r>
  <r>
    <x v="71215"/>
    <s v="buyplaywin.com"/>
    <s v="USA"/>
    <s v="CO"/>
    <s v="Denver"/>
    <s v="Boulder"/>
    <x v="3"/>
    <s v="BuyPlayWin combines online shopping with tournament games. Buy products, play games, win a refund for the product. Every shopper gets a"/>
    <s v="curated web|finance"/>
    <x v="436"/>
    <x v="1"/>
    <n v="1"/>
    <m/>
    <m/>
    <s v="2008-05-01"/>
    <s v="2008-05-01"/>
    <m/>
    <m/>
    <m/>
    <s v="https://www.crunchbase.com/organization/buyplaywin"/>
    <s v="https://www.twitter.com/buyplaywin"/>
    <m/>
    <s v="9522042e-d0b8-a754-9cb3-e6e880a2e5fa"/>
  </r>
  <r>
    <x v="71216"/>
    <s v="carzen.com"/>
    <s v="USA"/>
    <s v="NY"/>
    <s v="New York City"/>
    <s v="New York"/>
    <x v="2"/>
    <s v="CarZen is an iPad app that helps users research and buy new cars."/>
    <s v="automotive|curated web"/>
    <x v="29"/>
    <x v="1"/>
    <n v="1"/>
    <n v="350000"/>
    <s v="2008-05-01"/>
    <s v="2008-05-01"/>
    <s v="2008-05-01"/>
    <m/>
    <s v="info@carzen.com"/>
    <m/>
    <s v="https://www.crunchbase.com/organization/carzen"/>
    <s v="https://www.twitter.com/carzen"/>
    <m/>
    <s v="7c735a02-e802-e1e7-7e1a-b092a66a4c02"/>
  </r>
  <r>
    <x v="71217"/>
    <s v="cdeledu.com"/>
    <s v="CHN"/>
    <m/>
    <s v="Beijing"/>
    <s v="Beijing"/>
    <x v="1"/>
    <s v="China Distance Education Holdings Limited is a leading provider of online education in China focusing on professional education."/>
    <s v="customer service|education"/>
    <x v="38"/>
    <x v="7"/>
    <n v="2"/>
    <m/>
    <s v="2000-07-01"/>
    <s v="2007-03-01"/>
    <s v="2008-05-01"/>
    <m/>
    <m/>
    <s v="'+86 10 8231 9999"/>
    <s v="https://www.crunchbase.com/organization/cdel"/>
    <m/>
    <m/>
    <s v="996df444-dd61-f94f-ae83-5fb5af72aab8"/>
  </r>
  <r>
    <x v="71218"/>
    <s v="celsias.com"/>
    <s v="NZL"/>
    <m/>
    <s v="Wellington"/>
    <s v="Wellington"/>
    <x v="0"/>
    <s v="Celsias helps individuals, companies and organizations combat climate change through practical solutions."/>
    <s v="developer tools|greentech|web development"/>
    <x v="4652"/>
    <x v="6"/>
    <n v="1"/>
    <n v="500000"/>
    <s v="2006-11-01"/>
    <s v="2008-05-01"/>
    <s v="2008-05-01"/>
    <m/>
    <s v="info@celsias.com"/>
    <s v="64 4 473 6923"/>
    <s v="https://www.crunchbase.com/organization/celsias"/>
    <m/>
    <m/>
    <s v="a6f3ff53-4dab-ed79-36c0-aa4557a425d5"/>
  </r>
  <r>
    <x v="71219"/>
    <s v="chinawebedu.com"/>
    <s v="CHN"/>
    <m/>
    <s v="Beijing"/>
    <s v="Beijing"/>
    <x v="0"/>
    <s v="Network Home offers a global education network platform, enabling users to experience real-time institutional training online."/>
    <s v="edtech|education"/>
    <x v="283"/>
    <x v="2"/>
    <n v="2"/>
    <m/>
    <m/>
    <s v="2005-01-01"/>
    <s v="2008-05-01"/>
    <m/>
    <m/>
    <m/>
    <s v="https://www.crunchbase.com/organization/network-home"/>
    <m/>
    <m/>
    <s v="86b60d96-27a5-07ab-520e-5c31b89b9683"/>
  </r>
  <r>
    <x v="71220"/>
    <s v="creat-da.com.cn"/>
    <s v="CHN"/>
    <m/>
    <s v="Beijing"/>
    <s v="Beijing"/>
    <x v="0"/>
    <s v="CREAT develops power distribution equipment and techniques for power supply enterprises in China."/>
    <s v="enterprise software"/>
    <x v="10"/>
    <x v="2"/>
    <n v="1"/>
    <n v="4000000"/>
    <s v="1988-01-01"/>
    <s v="2008-05-01"/>
    <s v="2008-05-01"/>
    <m/>
    <m/>
    <s v="86 10 6298 1321"/>
    <s v="https://www.crunchbase.com/organization/creat"/>
    <m/>
    <m/>
    <s v="8feffff7-2ff7-dbb1-1cfd-9bba7599c8d9"/>
  </r>
  <r>
    <x v="71221"/>
    <s v="digisynd.com"/>
    <s v="USA"/>
    <s v="CA"/>
    <s v="Los Angeles"/>
    <s v="Burbank"/>
    <x v="0"/>
    <s v="DigiSynd offers outsourced packaging, syndication and marketing solutions for digital studios and other content creators."/>
    <s v="public relations"/>
    <x v="208"/>
    <x v="0"/>
    <n v="1"/>
    <m/>
    <s v="2007-06-01"/>
    <s v="2008-05-01"/>
    <s v="2008-05-01"/>
    <m/>
    <s v="info@digisynd.com"/>
    <s v="'818-572-8300"/>
    <s v="https://www.crunchbase.com/organization/digisynd"/>
    <s v="https://www.twitter.com/digisynd"/>
    <m/>
    <s v="98e823bd-d6b0-6d6b-50c1-7054abb38781"/>
  </r>
  <r>
    <x v="71222"/>
    <s v="dindong.com"/>
    <s v="BRA"/>
    <m/>
    <s v="Sao Paulo"/>
    <s v="São Paulo"/>
    <x v="3"/>
    <s v="Dindong is a Brazilian-based online invitation and event management website with customizable email invitations, event web pages, and more."/>
    <s v="curated web|event management|events"/>
    <x v="80"/>
    <x v="2"/>
    <n v="1"/>
    <n v="250000"/>
    <s v="2008-12-01"/>
    <s v="2008-05-01"/>
    <s v="2008-05-01"/>
    <s v="2013-05-01"/>
    <m/>
    <s v="'+55 (11) 3078-9290"/>
    <s v="https://www.crunchbase.com/organization/dindong"/>
    <s v="https://www.twitter.com/dindongbr"/>
    <m/>
    <s v="9ed2109f-d1ff-26ee-ffb2-26f6a1762214"/>
  </r>
  <r>
    <x v="71223"/>
    <s v="dixero.com"/>
    <s v="CHE"/>
    <m/>
    <s v="Lugano"/>
    <s v="Lugano"/>
    <x v="0"/>
    <s v="Dixero International offers media strategy, technology, UX Design, programming, content licensing, and media curation services."/>
    <s v="audio|curated web|video streaming"/>
    <x v="1328"/>
    <x v="0"/>
    <n v="2"/>
    <n v="3000000"/>
    <s v="2007-01-01"/>
    <s v="2007-04-01"/>
    <s v="2008-05-01"/>
    <m/>
    <s v="info@dixero.com"/>
    <s v="41 91 921 14 46"/>
    <s v="https://www.crunchbase.com/organization/dixero"/>
    <m/>
    <m/>
    <s v="736d9da8-570c-edd3-33fb-355b5318894e"/>
  </r>
  <r>
    <x v="71224"/>
    <s v="exabre.com"/>
    <s v="GBR"/>
    <m/>
    <s v="Bath"/>
    <s v="Bath"/>
    <x v="3"/>
    <s v="Exabre is a software developer providing recommendation solutions for entertainment and retail marketplaces."/>
    <s v="developer platform|personalization|software"/>
    <x v="10"/>
    <x v="2"/>
    <n v="2"/>
    <n v="13460000"/>
    <s v="2005-01-01"/>
    <s v="2007-08-20"/>
    <s v="2008-05-01"/>
    <m/>
    <s v="office@thefilter.com"/>
    <s v="44 12 2558 8001"/>
    <s v="https://www.crunchbase.com/organization/exabre"/>
    <s v="https://www.twitter.com/thefilter"/>
    <m/>
    <s v="07a67051-3600-5687-8b99-28a4d19ba761"/>
  </r>
  <r>
    <x v="71225"/>
    <s v="fora.tv"/>
    <s v="USA"/>
    <s v="CA"/>
    <s v="SF Bay Area"/>
    <s v="San Francisco"/>
    <x v="0"/>
    <s v="FORA.tv contains videos of live events, lectures, interviews and debates from universities, public forums, think tanks and conferences."/>
    <s v="events|photography|politics|video|video streaming"/>
    <x v="8251"/>
    <x v="2"/>
    <n v="2"/>
    <n v="8000000"/>
    <s v="2005-01-01"/>
    <s v="2007-10-01"/>
    <s v="2008-05-01"/>
    <m/>
    <s v="support@fora.tv"/>
    <m/>
    <s v="https://www.crunchbase.com/organization/fora-tv"/>
    <s v="https://www.twitter.com/foratv"/>
    <s v="http://www.facebook.com/foratv"/>
    <s v="d6076360-2037-88c7-026b-f4dc6385d93b"/>
  </r>
  <r>
    <x v="71226"/>
    <s v="greenfuelonline.com"/>
    <m/>
    <m/>
    <m/>
    <m/>
    <x v="3"/>
    <s v="GreenFuel develops systems to recycle carbon dioxide emissions, and produce biofuel from algae."/>
    <s v="biofuel|energy|fuel|recycling|solar"/>
    <x v="165"/>
    <x v="0"/>
    <n v="3"/>
    <n v="24900000"/>
    <m/>
    <s v="2004-04-13"/>
    <s v="2008-05-01"/>
    <s v="2009-05-01"/>
    <m/>
    <m/>
    <s v="https://www.crunchbase.com/organization/greenfuel"/>
    <m/>
    <m/>
    <s v="cfa38b93-78be-7e2f-ec66-e80e4728055b"/>
  </r>
  <r>
    <x v="71227"/>
    <s v="imindi.com"/>
    <s v="USA"/>
    <s v="CA"/>
    <s v="SF Bay Area"/>
    <s v="Palo Alto"/>
    <x v="3"/>
    <s v="Imindi is a thought engine that helps people collect their thoughts and share them with like minded people on the web."/>
    <s v="curated web|semantic web"/>
    <x v="28"/>
    <x v="1"/>
    <n v="2"/>
    <n v="500000"/>
    <s v="2008-09-01"/>
    <s v="2007-01-01"/>
    <s v="2008-05-01"/>
    <m/>
    <s v="adlin@imindi.com"/>
    <s v="'415-271-1892"/>
    <s v="https://www.crunchbase.com/organization/imindi"/>
    <m/>
    <m/>
    <s v="b897a382-bc7e-dc27-2507-72a35658e3c4"/>
  </r>
  <r>
    <x v="71228"/>
    <s v="increosolutions.com"/>
    <s v="USA"/>
    <s v="CA"/>
    <s v="SF Bay Area"/>
    <s v="Mountain View"/>
    <x v="0"/>
    <s v="Increo Solutions is a cloud storage and document sharing startup providing solutions for browser-viewable web documents."/>
    <s v="software"/>
    <x v="10"/>
    <x v="0"/>
    <n v="1"/>
    <n v="500000"/>
    <s v="2008-03-01"/>
    <s v="2008-05-01"/>
    <s v="2008-05-01"/>
    <m/>
    <s v="info@increosolutions.com"/>
    <m/>
    <s v="https://www.crunchbase.com/organization/increo-solutions"/>
    <m/>
    <m/>
    <s v="89780774-bfe2-8a0a-e330-4845035baf6e"/>
  </r>
  <r>
    <x v="71229"/>
    <s v="inspivia.com"/>
    <s v="USA"/>
    <s v="TN"/>
    <s v="Nashville"/>
    <s v="Nashville"/>
    <x v="0"/>
    <s v="Inspivia is a social network that enables users to share, trade, and inspire creativity in real time."/>
    <s v="curated web|news"/>
    <x v="398"/>
    <x v="1"/>
    <n v="1"/>
    <n v="30000"/>
    <s v="2008-06-01"/>
    <s v="2008-05-01"/>
    <s v="2008-05-01"/>
    <m/>
    <s v="info@inspivia.com"/>
    <s v="'615-713-2428"/>
    <s v="https://www.crunchbase.com/organization/inspivia"/>
    <s v="https://www.twitter.com/inspivia"/>
    <s v="http://www.facebook.com/sheg-aranmolate/19625936426"/>
    <s v="2679384a-c872-22dc-49c0-497793584fb8"/>
  </r>
  <r>
    <x v="71230"/>
    <s v="instablogs.com"/>
    <s v="USA"/>
    <s v="NY"/>
    <s v="New York City"/>
    <s v="New York"/>
    <x v="2"/>
    <s v="Conversational platform based on news"/>
    <s v="curated web|journalism|news"/>
    <x v="398"/>
    <x v="0"/>
    <n v="1"/>
    <m/>
    <s v="2005-10-05"/>
    <s v="2008-05-01"/>
    <s v="2008-05-01"/>
    <m/>
    <s v="info@instamedia.com"/>
    <s v="'+91 177 6450126"/>
    <s v="https://www.crunchbase.com/organization/instablogs"/>
    <s v="https://www.twitter.com/instablogs"/>
    <s v="https://www.facebook.com/drpremjagyasi"/>
    <s v="aaecc1b5-fd38-0eea-a463-452c89337f80"/>
  </r>
  <r>
    <x v="71231"/>
    <s v="jogli.com"/>
    <s v="ISR"/>
    <m/>
    <s v="Tel Aviv"/>
    <s v="Tel Aviv"/>
    <x v="3"/>
    <s v="Jogli is a music search engine that allows users to discover and stream music from an extensive song database."/>
    <s v="music"/>
    <x v="223"/>
    <x v="1"/>
    <n v="2"/>
    <n v="950000"/>
    <s v="2007-01-01"/>
    <s v="2007-03-01"/>
    <s v="2008-05-01"/>
    <m/>
    <s v="info@jogli.com"/>
    <m/>
    <s v="https://www.crunchbase.com/organization/jogli"/>
    <m/>
    <m/>
    <s v="1e12d0d6-e9bb-d1b9-43bf-08119cd6e607"/>
  </r>
  <r>
    <x v="71232"/>
    <s v="kuwo.cn"/>
    <s v="CHN"/>
    <m/>
    <s v="Beijing"/>
    <s v="Beijing"/>
    <x v="0"/>
    <s v="Kuwo Science and Technology is a Chinese company developing music-based digital entertainment services for internet users."/>
    <s v="music"/>
    <x v="223"/>
    <x v="2"/>
    <n v="2"/>
    <n v="5500000"/>
    <m/>
    <s v="2006-11-01"/>
    <s v="2008-05-01"/>
    <m/>
    <m/>
    <m/>
    <s v="https://www.crunchbase.com/organization/kuwo-science-and-technology"/>
    <m/>
    <m/>
    <s v="c6afd99e-693b-2029-a635-77679d48ecaf"/>
  </r>
  <r>
    <x v="71233"/>
    <s v="labmeeting.com"/>
    <s v="USA"/>
    <s v="CA"/>
    <s v="CA - Other"/>
    <s v="Lucerne Valley"/>
    <x v="3"/>
    <s v="Labmeeting is a social network for scientists, designed as a document-sharing service for scientific papers and protocols."/>
    <s v="curated web"/>
    <x v="28"/>
    <x v="2"/>
    <n v="1"/>
    <n v="500000"/>
    <s v="2007-07-01"/>
    <s v="2008-05-01"/>
    <s v="2008-05-01"/>
    <s v="2011-01-01"/>
    <m/>
    <m/>
    <s v="https://www.crunchbase.com/organization/labmeeting"/>
    <m/>
    <m/>
    <s v="e2a44b02-665b-0c57-a580-2b1cbeac97a9"/>
  </r>
  <r>
    <x v="71234"/>
    <s v="longmaster.com.cn"/>
    <s v="CHN"/>
    <m/>
    <s v="CHN - Other"/>
    <s v="Guiyang"/>
    <x v="0"/>
    <s v="Lang Ma is a national-level high-tech enterprise with a principal mission to lead software development in China."/>
    <s v="software"/>
    <x v="10"/>
    <x v="1"/>
    <n v="3"/>
    <n v="3999396"/>
    <s v="1998-01-01"/>
    <s v="2001-02-01"/>
    <s v="2008-05-01"/>
    <m/>
    <m/>
    <s v="86 85 1384 2119"/>
    <s v="https://www.crunchbase.com/organization/lang-ma"/>
    <m/>
    <m/>
    <s v="f47c50f6-ffff-6cc6-f337-61558ccb1c19"/>
  </r>
  <r>
    <x v="71235"/>
    <s v="libcast.com"/>
    <s v="FRA"/>
    <m/>
    <s v="Bordeaux"/>
    <s v="Bordeaux"/>
    <x v="0"/>
    <s v="Libcast is the cloud-based service for live streaming and on demand videos built on a customizable publication platform."/>
    <s v="enterprise software|video|video streaming"/>
    <x v="740"/>
    <x v="0"/>
    <n v="1"/>
    <n v="450000"/>
    <s v="2006-07-24"/>
    <s v="2008-05-01"/>
    <s v="2008-05-01"/>
    <m/>
    <s v="hello@libcast.com"/>
    <m/>
    <s v="https://www.crunchbase.com/organization/libcast-sas"/>
    <s v="https://www.twitter.com/libcast"/>
    <s v="http://www.facebook.com/libcast"/>
    <s v="c2129ec2-3cd4-5262-641b-a31eb56f4121"/>
  </r>
  <r>
    <x v="71236"/>
    <s v="livemag.ro"/>
    <s v="ROM"/>
    <m/>
    <s v="Bucharest"/>
    <s v="Bucharest"/>
    <x v="3"/>
    <s v="liveMag.ro is a Romanian online store."/>
    <s v="e-commerce|shopping"/>
    <x v="63"/>
    <x v="2"/>
    <n v="1"/>
    <n v="233100"/>
    <s v="2008-01-01"/>
    <s v="2008-05-01"/>
    <s v="2008-05-01"/>
    <s v="2011-11-01"/>
    <s v="office@livemag.ro"/>
    <n v="213321121"/>
    <s v="https://www.crunchbase.com/organization/livemag-ro"/>
    <s v="https://www.twitter.com/livemag"/>
    <s v="http://www.facebook.com/livemagro/69685832684"/>
    <s v="7caee9f0-e982-6b91-1d66-c910d7aba21b"/>
  </r>
  <r>
    <x v="71237"/>
    <s v="muzui.com"/>
    <m/>
    <m/>
    <m/>
    <m/>
    <x v="3"/>
    <s v="Muzui is a developer of a variety of mobile games."/>
    <s v="casual games|online auctions|social network"/>
    <x v="4920"/>
    <x v="1"/>
    <n v="1"/>
    <m/>
    <m/>
    <s v="2008-05-01"/>
    <s v="2008-05-01"/>
    <s v="2013-10-01"/>
    <s v="contact@muzui.com"/>
    <m/>
    <s v="https://www.crunchbase.com/organization/muzui"/>
    <m/>
    <m/>
    <s v="9b56ce92-4e04-763f-e0bf-44ff4705122b"/>
  </r>
  <r>
    <x v="71238"/>
    <s v="northxsouth.com"/>
    <s v="USA"/>
    <s v="CA"/>
    <s v="SF Bay Area"/>
    <s v="San Francisco"/>
    <x v="3"/>
    <s v="Open source near-shoring"/>
    <s v="content|developer tools|linux|mobile|open source|software|web design"/>
    <x v="8252"/>
    <x v="0"/>
    <n v="1"/>
    <m/>
    <s v="2007-01-01"/>
    <s v="2008-05-01"/>
    <s v="2008-05-01"/>
    <m/>
    <s v="sf@northxsouth.com"/>
    <s v="'415-887-7690"/>
    <s v="https://www.crunchbase.com/organization/north-by-south"/>
    <m/>
    <m/>
    <s v="5d64a4c4-bc5e-aad9-1e71-bcc0288c1fd1"/>
  </r>
  <r>
    <x v="71239"/>
    <s v="dfjq.com.cn"/>
    <s v="CHN"/>
    <m/>
    <s v="Beijing"/>
    <s v="Beijing"/>
    <x v="0"/>
    <s v="Oriental Cambridge Education Group is a Chinese education entity providing higher, basic, preschool, and vocational education services."/>
    <s v="education"/>
    <x v="38"/>
    <x v="1"/>
    <n v="1"/>
    <n v="1000000"/>
    <m/>
    <s v="2008-05-01"/>
    <s v="2008-05-01"/>
    <m/>
    <m/>
    <m/>
    <s v="https://www.crunchbase.com/organization/oriental-cambridge-education-group"/>
    <m/>
    <m/>
    <s v="ad0da436-8a84-ce3e-0b60-e0aa894eac27"/>
  </r>
  <r>
    <x v="71240"/>
    <s v="paymate.com"/>
    <s v="AUS"/>
    <m/>
    <s v="AUS - Other"/>
    <s v="Saint Leonards"/>
    <x v="0"/>
    <s v="Paymate provides secure, internet-based payment services in 57 countries around the world."/>
    <s v="curated web|payments"/>
    <x v="305"/>
    <x v="2"/>
    <n v="1"/>
    <n v="9000000"/>
    <s v="2000-07-01"/>
    <s v="2008-05-01"/>
    <s v="2008-05-01"/>
    <m/>
    <s v="feedback@paymate.com.au"/>
    <m/>
    <s v="https://www.crunchbase.com/organization/paymate"/>
    <s v="https://www.twitter.com/paymatedotcom"/>
    <s v="http://www.facebook.com/paymatedotcom"/>
    <s v="27e52281-be5c-91f0-304e-9e109cf5fd9b"/>
  </r>
  <r>
    <x v="71241"/>
    <s v="pipit.com"/>
    <s v="USA"/>
    <s v="CA"/>
    <s v="Los Angeles"/>
    <s v="Los Angeles"/>
    <x v="0"/>
    <s v="Pipit Saas increases retail ecommerce revenue by giving customers the ability to create, shop, and share custom product collections."/>
    <s v="collaboration|data visualization|e-commerce|enterprise software|real time|retail technology|saas"/>
    <x v="5440"/>
    <x v="1"/>
    <n v="1"/>
    <n v="900000"/>
    <s v="2008-09-01"/>
    <s v="2008-05-01"/>
    <s v="2008-05-01"/>
    <m/>
    <s v="david@pipit.com"/>
    <m/>
    <s v="https://www.crunchbase.com/organization/pipit-interactive"/>
    <s v="https://www.twitter.com/pipitretail"/>
    <m/>
    <s v="fda75cf1-be66-dc1d-c371-bf7eeb149f78"/>
  </r>
  <r>
    <x v="71242"/>
    <s v="pluraprocessing.com"/>
    <s v="USA"/>
    <s v="TX"/>
    <s v="Houston"/>
    <s v="Houston"/>
    <x v="3"/>
    <s v="Plura Processing offers internet technology- and grid computing-based solutions for computational and distributed bandwidth problems."/>
    <s v="cloud computing|web hosting"/>
    <x v="146"/>
    <x v="1"/>
    <n v="1"/>
    <n v="750000"/>
    <s v="2007-09-01"/>
    <s v="2008-05-01"/>
    <s v="2008-05-01"/>
    <s v="2013-10-01"/>
    <s v="support@pluraprocessing.com"/>
    <s v="'713-868-5300"/>
    <s v="https://www.crunchbase.com/organization/plura-processing"/>
    <m/>
    <m/>
    <s v="e037a506-8fe9-660e-a9dd-a4bc9b66e0dc"/>
  </r>
  <r>
    <x v="71243"/>
    <s v="plusmo.com"/>
    <s v="USA"/>
    <s v="CA"/>
    <s v="SF Bay Area"/>
    <s v="Santa Clara"/>
    <x v="2"/>
    <s v="Plusmo offers Widget Engine, a microbrowser with JavaScript and a framework to install, provision, render and manage mobile mini apps."/>
    <s v="mobile"/>
    <x v="15"/>
    <x v="1"/>
    <n v="1"/>
    <n v="4410000"/>
    <s v="2006-06-01"/>
    <s v="2008-05-01"/>
    <s v="2008-05-01"/>
    <m/>
    <s v="bizdev@plusmo.com"/>
    <s v="'408-420-4038"/>
    <s v="https://www.crunchbase.com/organization/plusmo"/>
    <m/>
    <m/>
    <s v="165f3382-6ea3-80f2-7376-bdb6b4b4e027"/>
  </r>
  <r>
    <x v="71244"/>
    <s v="prospectnow.com"/>
    <s v="USA"/>
    <s v="CA"/>
    <s v="SF Bay Area"/>
    <s v="Los Altos"/>
    <x v="0"/>
    <s v="Real Estate Information Provider"/>
    <s v="commercial real estate|real estate"/>
    <x v="76"/>
    <x v="0"/>
    <n v="1"/>
    <m/>
    <s v="2008-05-01"/>
    <s v="2008-05-01"/>
    <s v="2008-05-01"/>
    <m/>
    <s v="contact@prospectnow.com"/>
    <s v="(888) 956-9998"/>
    <s v="https://www.crunchbase.com/organization/prospectnow"/>
    <s v="https://www.twitter.com/prospectnow"/>
    <s v="http://www.facebook.com/prospectnow"/>
    <s v="9c75f32d-ed14-637a-9331-2c179e82f6e4"/>
  </r>
  <r>
    <x v="71245"/>
    <s v="royalhygienecare.tradeindia.com"/>
    <s v="IND"/>
    <m/>
    <s v="Mumbai"/>
    <s v="Mumbai"/>
    <x v="0"/>
    <s v="A company that aims to provide women with that special care that they require, especially during menstruation."/>
    <s v="women's"/>
    <x v="5"/>
    <x v="8"/>
    <n v="1"/>
    <m/>
    <m/>
    <s v="2008-05-01"/>
    <s v="2008-05-01"/>
    <m/>
    <m/>
    <m/>
    <s v="https://www.crunchbase.com/organization/royal-hygiene"/>
    <s v="https://www.twitter.com/tradeindia"/>
    <s v="https://www.facebook.com/tradeindia"/>
    <s v="24620080-1468-e086-b0f1-1a9179ccdd7e"/>
  </r>
  <r>
    <x v="71246"/>
    <s v="selahtechnologies.com"/>
    <s v="USA"/>
    <s v="SC"/>
    <s v="Greenville - Spartanburg"/>
    <s v="Pendleton"/>
    <x v="2"/>
    <s v="materials manufacturing company"/>
    <s v="manufacturing|nanotechnology"/>
    <x v="222"/>
    <x v="1"/>
    <n v="1"/>
    <n v="1600000"/>
    <s v="2006-01-01"/>
    <s v="2008-05-01"/>
    <s v="2008-05-01"/>
    <m/>
    <s v="info@selahtechnologies.com"/>
    <s v="'+1-864-646-5888"/>
    <s v="https://www.crunchbase.com/organization/selah-technologies"/>
    <m/>
    <m/>
    <s v="f28d0fb7-f167-38eb-9927-254df6f89ebd"/>
  </r>
  <r>
    <x v="71247"/>
    <s v="socruise.com"/>
    <s v="GBR"/>
    <m/>
    <s v="Kent"/>
    <s v="Kent"/>
    <x v="0"/>
    <s v="Socruise is a cruise holiday provider specializing in cruise deals, reviews, latest news, and ship guides."/>
    <s v="curated web"/>
    <x v="28"/>
    <x v="1"/>
    <n v="1"/>
    <n v="388500"/>
    <s v="2008-05-09"/>
    <s v="2008-05-01"/>
    <s v="2008-05-01"/>
    <m/>
    <s v="info@socruise.com"/>
    <s v="0844 418 0002"/>
    <s v="https://www.crunchbase.com/organization/socruise"/>
    <m/>
    <m/>
    <s v="97b47f95-5cb7-49a5-82f5-fc098152db58"/>
  </r>
  <r>
    <x v="10266"/>
    <s v="sproutinc.com"/>
    <s v="USA"/>
    <s v="CA"/>
    <s v="SF Bay Area"/>
    <s v="San Francisco"/>
    <x v="2"/>
    <s v="Sprout provides a platform integrated with mobile ad networks and publishers, enabling professionals to create media HTML5 ads."/>
    <s v="advertising|web development"/>
    <x v="142"/>
    <x v="2"/>
    <n v="2"/>
    <n v="8300000"/>
    <s v="2006-01-01"/>
    <s v="2007-05-31"/>
    <s v="2008-05-01"/>
    <m/>
    <s v="info@sproutinc.com"/>
    <m/>
    <s v="https://www.crunchbase.com/organization/sprout"/>
    <s v="https://www.twitter.com/sprout"/>
    <m/>
    <s v="2ea13f8a-d532-cbde-f18b-7372f610adf0"/>
  </r>
  <r>
    <x v="71248"/>
    <s v="studdex.com"/>
    <s v="DEU"/>
    <m/>
    <s v="Berlin"/>
    <s v="Berlin"/>
    <x v="0"/>
    <s v="studdex is an online platform that enables universities to market themselves and recruit international students."/>
    <s v="education|universities"/>
    <x v="38"/>
    <x v="0"/>
    <n v="1"/>
    <n v="279876"/>
    <s v="2008-05-01"/>
    <s v="2008-05-01"/>
    <s v="2008-05-01"/>
    <m/>
    <s v="info@studdex.com"/>
    <n v="493044673833"/>
    <s v="https://www.crunchbase.com/organization/studdex"/>
    <m/>
    <m/>
    <s v="eecb8f5c-b354-a27e-1d1b-28e59856178f"/>
  </r>
  <r>
    <x v="71249"/>
    <s v="suksh.com"/>
    <s v="IND"/>
    <m/>
    <s v="Bangalore"/>
    <s v="Bangalore"/>
    <x v="0"/>
    <s v="Suksh Tech is an e-commerce company focused on launching online shopping websites for a global lifestyle with vibrant offers and deals."/>
    <s v="real estate|software"/>
    <x v="27"/>
    <x v="0"/>
    <n v="1"/>
    <n v="1500000"/>
    <s v="2008-05-01"/>
    <s v="2008-05-01"/>
    <s v="2008-05-01"/>
    <m/>
    <s v="info@suksh.com"/>
    <n v="918028440689"/>
    <s v="https://www.crunchbase.com/organization/suksh-tech"/>
    <s v="https://www.twitter.com/techsuksh"/>
    <s v="http://www.facebook.com/100bestbuy"/>
    <s v="a93c751d-e571-93fe-d6bd-ddc38216b158"/>
  </r>
  <r>
    <x v="71250"/>
    <s v="tagito.com"/>
    <s v="USA"/>
    <s v="CA"/>
    <s v="Anaheim"/>
    <s v="Aliso Viejo"/>
    <x v="3"/>
    <s v="Tagito is a web platform that allows users to sell their downloadable content from their blogs, sites, or social networks."/>
    <s v="cloud data services|curated web|payments|social media"/>
    <x v="8253"/>
    <x v="1"/>
    <n v="1"/>
    <n v="320000"/>
    <s v="2008-05-01"/>
    <s v="2008-05-01"/>
    <s v="2008-05-01"/>
    <s v="2012-01-01"/>
    <s v="info@tagito.com"/>
    <s v="'949-395-2309"/>
    <s v="https://www.crunchbase.com/organization/tagito"/>
    <s v="https://www.twitter.com/tagitodotcom"/>
    <m/>
    <s v="1a8920b4-d4ef-52dc-06ce-b2177aee91b2"/>
  </r>
  <r>
    <x v="71251"/>
    <s v="tagmore.com"/>
    <s v="ESP"/>
    <m/>
    <s v="Madrid"/>
    <s v="Madrid"/>
    <x v="0"/>
    <s v="Tagmore Solutions is a mobile marketing technology company that offers mobile electronic ticketing, couponing, and smart shopping solutions."/>
    <s v="ios|mobile|nfc|rfid"/>
    <x v="1296"/>
    <x v="1"/>
    <n v="1"/>
    <n v="388500"/>
    <s v="2007-09-01"/>
    <s v="2008-05-01"/>
    <s v="2008-05-01"/>
    <m/>
    <s v="info@tagmore.com"/>
    <n v="34675833545"/>
    <s v="https://www.crunchbase.com/organization/tagmore-solutions"/>
    <s v="https://www.twitter.com/albertonaranjo"/>
    <m/>
    <s v="ff27260d-b6f8-f327-0664-17c1f49fca5d"/>
  </r>
  <r>
    <x v="71252"/>
    <s v="thehighwaygirl.com"/>
    <s v="USA"/>
    <s v="GA"/>
    <s v="Atlanta"/>
    <s v="Atlanta"/>
    <x v="0"/>
    <s v="The Highway Girl is a traveling music TV show, authentic clothing and product mall and a lifestyle community for artists and travelers."/>
    <s v="curated web|finance|music|travel"/>
    <x v="8254"/>
    <x v="0"/>
    <n v="1"/>
    <m/>
    <s v="2005-02-01"/>
    <s v="2008-05-01"/>
    <s v="2008-05-01"/>
    <m/>
    <s v="sm@thehighwaygirl.com"/>
    <m/>
    <s v="https://www.crunchbase.com/organization/the-highway-girl"/>
    <s v="https://www.twitter.com/thehighwaygirl"/>
    <s v="http://www.facebook.com/thehighwaygirl"/>
    <s v="b32bd686-c86f-ca5a-8ac5-8d425ace2b2e"/>
  </r>
  <r>
    <x v="71253"/>
    <s v="tweegee.com"/>
    <s v="ISR"/>
    <m/>
    <s v="Tel Aviv"/>
    <s v="Ramat Gan"/>
    <x v="0"/>
    <s v="Tweegee is a social network and activities platform for kids in Latin America and Europe."/>
    <s v="children|social|social network"/>
    <x v="28"/>
    <x v="0"/>
    <n v="1"/>
    <n v="3000000"/>
    <s v="2008-01-01"/>
    <s v="2008-05-01"/>
    <s v="2008-05-01"/>
    <m/>
    <s v="shay@tweegee.com"/>
    <m/>
    <s v="https://www.crunchbase.com/organization/tweegee"/>
    <m/>
    <m/>
    <s v="26922cea-86b9-e639-47ef-d6c19dc948af"/>
  </r>
  <r>
    <x v="71254"/>
    <s v="verterra.com"/>
    <s v="USA"/>
    <s v="NY"/>
    <s v="New York City"/>
    <s v="Long Island City"/>
    <x v="0"/>
    <s v="The impressively versatile, stylishly sustainable, chemical-free, compostable, disposable dinnerware from fallen leaves."/>
    <m/>
    <x v="5"/>
    <x v="0"/>
    <n v="1"/>
    <n v="100000"/>
    <s v="2007-01-01"/>
    <s v="2008-05-01"/>
    <s v="2008-05-01"/>
    <m/>
    <m/>
    <s v="'718-383-3333"/>
    <s v="https://www.crunchbase.com/organization/verterra-dinnerware"/>
    <m/>
    <m/>
    <s v="ffd71c33-a721-885a-0311-395eb5b5a3e4"/>
  </r>
  <r>
    <x v="71255"/>
    <s v="viigo.com"/>
    <s v="CAN"/>
    <s v="ON"/>
    <s v="Toronto"/>
    <s v="Toronto"/>
    <x v="2"/>
    <s v="Viigo offers a gateway to a vast array of up-to-the-minute content and useful services on user requests."/>
    <s v="mobile|news|sports"/>
    <x v="6706"/>
    <x v="0"/>
    <n v="2"/>
    <n v="7861607"/>
    <s v="2004-01-05"/>
    <s v="2007-12-18"/>
    <s v="2008-05-01"/>
    <m/>
    <m/>
    <s v="'416-703-2246"/>
    <s v="https://www.crunchbase.com/organization/viigo"/>
    <s v="https://www.twitter.com/viigo"/>
    <m/>
    <s v="57123624-f6b3-4777-69ee-96615ad897ca"/>
  </r>
  <r>
    <x v="71256"/>
    <s v="myawireless.com"/>
    <s v="USA"/>
    <s v="TN"/>
    <s v="Nashville"/>
    <s v="Franklin"/>
    <x v="0"/>
    <s v="Brainwave Studios is a social gaming company that develops causal games, virtual worlds, and massively multiplayer online (MMO) games."/>
    <s v="social media"/>
    <x v="87"/>
    <x v="8"/>
    <n v="1"/>
    <n v="1250000"/>
    <s v="2006-03-10"/>
    <s v="2008-05-01"/>
    <s v="2008-05-01"/>
    <m/>
    <s v="wirelesstech@techie.com"/>
    <s v="'252-317-0388"/>
    <s v="https://www.crunchbase.com/organization/brainwave-studios"/>
    <s v="https://www.twitter.com/myawireless"/>
    <s v="https://www.facebook.com/myawireless"/>
    <s v="5ff40f24-6757-221a-ee37-11fab7b86a1a"/>
  </r>
  <r>
    <x v="71257"/>
    <s v="yoono.com"/>
    <s v="USA"/>
    <s v="CA"/>
    <s v="SF Bay Area"/>
    <s v="San Francisco"/>
    <x v="0"/>
    <s v="Yoono offers software that allows users to connect and share with their social networks and instant messaging services."/>
    <s v="social media"/>
    <x v="87"/>
    <x v="0"/>
    <n v="2"/>
    <n v="5450000"/>
    <s v="2006-01-01"/>
    <s v="2006-08-01"/>
    <s v="2008-05-01"/>
    <m/>
    <s v="press@yoono.com"/>
    <n v="4155068418"/>
    <s v="https://www.crunchbase.com/organization/yoono"/>
    <s v="https://www.twitter.com/yoono"/>
    <m/>
    <s v="44da8c6b-de6c-3642-4f6f-14fd43e5cbc8"/>
  </r>
  <r>
    <x v="71258"/>
    <s v="zebra.com"/>
    <m/>
    <m/>
    <m/>
    <m/>
    <x v="0"/>
    <s v="ZebraMobile specializes in helping newspapers develop and deploy a successful mobile strategy."/>
    <m/>
    <x v="5"/>
    <x v="2"/>
    <n v="1"/>
    <m/>
    <m/>
    <s v="2008-05-01"/>
    <s v="2008-05-01"/>
    <m/>
    <m/>
    <m/>
    <s v="https://www.crunchbase.com/organization/zebra-mobile"/>
    <m/>
    <m/>
    <s v="a1c27de6-1250-09f4-97ab-64d1a6bef090"/>
  </r>
  <r>
    <x v="71259"/>
    <s v="zenring.com"/>
    <s v="USA"/>
    <s v="CA"/>
    <s v="SF Bay Area"/>
    <s v="Palo Alto"/>
    <x v="3"/>
    <s v="Zenring is a VoIP service provider that offers international mobile-to-mobile calls for the price of a local call."/>
    <s v="mobile"/>
    <x v="15"/>
    <x v="1"/>
    <n v="1"/>
    <n v="500000"/>
    <s v="2008-03-19"/>
    <s v="2008-05-01"/>
    <s v="2008-05-01"/>
    <s v="2012-08-13"/>
    <s v="sandip.chattopadhya@gmail.com"/>
    <s v="'925-216-2193"/>
    <s v="https://www.crunchbase.com/organization/zenring"/>
    <m/>
    <m/>
    <s v="285a7989-5da1-d7a5-3606-8ec51814d166"/>
  </r>
  <r>
    <x v="71260"/>
    <s v="zubican.com"/>
    <s v="USA"/>
    <s v="CA"/>
    <s v="Santa Barbara"/>
    <s v="Moorpark"/>
    <x v="2"/>
    <s v="Zubican is an online business community, devoted to connecting business-to-business buyers and sellers."/>
    <s v="b2b|curated web|procurement"/>
    <x v="29"/>
    <x v="0"/>
    <n v="1"/>
    <m/>
    <s v="2006-12-01"/>
    <s v="2008-05-01"/>
    <s v="2008-05-01"/>
    <m/>
    <s v="info@zubican.com"/>
    <s v="'310-929-7001"/>
    <s v="https://www.crunchbase.com/organization/zubican"/>
    <m/>
    <m/>
    <s v="3ad9f7be-2828-87dc-606f-c8a431b530c1"/>
  </r>
  <r>
    <x v="71261"/>
    <s v="adyounet.com"/>
    <s v="USA"/>
    <s v="CA"/>
    <s v="SF Bay Area"/>
    <s v="Palo Alto"/>
    <x v="3"/>
    <s v="AdYouNet provides online advertising services for internet, enterprise software, media, and high technology companies."/>
    <s v="advertising"/>
    <x v="296"/>
    <x v="2"/>
    <n v="2"/>
    <n v="1400000"/>
    <s v="2006-01-01"/>
    <s v="2007-05-01"/>
    <s v="2008-04-30"/>
    <m/>
    <m/>
    <s v="972 2 695 4600"/>
    <s v="https://www.crunchbase.com/organization/adyounet"/>
    <m/>
    <m/>
    <s v="7c831fc8-dbdb-95fd-582b-d3526aa5e621"/>
  </r>
  <r>
    <x v="71262"/>
    <s v="ajtech.fr"/>
    <s v="FRA"/>
    <m/>
    <s v="FRA - Other"/>
    <s v="Guérande"/>
    <x v="0"/>
    <s v="AJ Tech develops and manufactures geothermal and aero thermal generators that can change temperatures to suit both winter and summer."/>
    <s v="information technology|manufacturing|technical support"/>
    <x v="1264"/>
    <x v="6"/>
    <n v="1"/>
    <n v="1250000"/>
    <s v="2001-01-01"/>
    <s v="2008-04-30"/>
    <s v="2008-04-30"/>
    <m/>
    <m/>
    <s v="33 2 40 62 55 40"/>
    <s v="https://www.crunchbase.com/organization/aj-tech"/>
    <m/>
    <m/>
    <s v="47713ffd-d22f-b949-e4b8-2892434d27ba"/>
  </r>
  <r>
    <x v="71263"/>
    <s v="gimahhot.de"/>
    <s v="DEU"/>
    <m/>
    <s v="Hamburg"/>
    <s v="Hamburg"/>
    <x v="0"/>
    <s v="Gimahhot operates an online business-to-customer shopping platform for trading products."/>
    <s v="auctions|e-commerce|price comparison|retail|shopping"/>
    <x v="63"/>
    <x v="0"/>
    <n v="3"/>
    <n v="1951712"/>
    <s v="2006-08-01"/>
    <s v="2006-01-01"/>
    <s v="2008-04-30"/>
    <m/>
    <s v="promny@gimahhot.de"/>
    <s v="49 40 696593526"/>
    <s v="https://www.crunchbase.com/organization/gimahhot-gmbh"/>
    <m/>
    <m/>
    <s v="aa4fdf20-014a-1cf9-10c1-58333d47c667"/>
  </r>
  <r>
    <x v="71264"/>
    <s v="im-sense.com"/>
    <m/>
    <m/>
    <m/>
    <m/>
    <x v="3"/>
    <s v="IM-Sense is a software company that provides color imaging and image enhancement technologies."/>
    <s v="software"/>
    <x v="10"/>
    <x v="1"/>
    <n v="1"/>
    <n v="1960000"/>
    <m/>
    <s v="2008-04-30"/>
    <s v="2008-04-30"/>
    <s v="2009-12-15"/>
    <s v="roger.barker@im-sense.com"/>
    <s v="'+44 7768 474891"/>
    <s v="https://www.crunchbase.com/organization/im-sense"/>
    <m/>
    <m/>
    <s v="2591f34d-2894-1796-0d0d-9efbbe0fe880"/>
  </r>
  <r>
    <x v="71265"/>
    <s v="laurusenergy.com"/>
    <s v="USA"/>
    <s v="TX"/>
    <s v="Houston"/>
    <s v="Houston"/>
    <x v="0"/>
    <s v="Laurus Energy develops underground coal gasification projects throughout North America using the Exergy UCG Technology."/>
    <s v="energy|greentech|information technology"/>
    <x v="2176"/>
    <x v="0"/>
    <n v="1"/>
    <n v="9000000"/>
    <m/>
    <s v="2008-04-30"/>
    <s v="2008-04-30"/>
    <m/>
    <s v="info@laurusenergy.com"/>
    <m/>
    <s v="https://www.crunchbase.com/organization/laurus-energy"/>
    <m/>
    <m/>
    <s v="0f3a14ac-217a-58d2-a5a7-b5391e244dea"/>
  </r>
  <r>
    <x v="71266"/>
    <s v="medserve.com"/>
    <s v="USA"/>
    <s v="TX"/>
    <s v="Houston"/>
    <s v="Bellaire"/>
    <x v="2"/>
    <s v="MedServe, healthcare and waste-management professionals, is focused on catering the waste management needs of healthcare companies."/>
    <s v="health care"/>
    <x v="3"/>
    <x v="7"/>
    <n v="1"/>
    <n v="8000000"/>
    <s v="2003-01-01"/>
    <s v="2008-04-30"/>
    <s v="2008-04-30"/>
    <m/>
    <s v="info@medserve.com"/>
    <s v="'713-580-4000"/>
    <s v="https://www.crunchbase.com/organization/medserve"/>
    <s v="https://www.twitter.com/stericycle_inc"/>
    <s v="https://www.facebook.com/stericycle"/>
    <s v="6ae323a9-ae67-b40e-c390-2b55971eb453"/>
  </r>
  <r>
    <x v="71267"/>
    <s v="moncv.com"/>
    <s v="FRA"/>
    <m/>
    <s v="Neuilly-sur-seine"/>
    <s v="Neuilly-sur-seine"/>
    <x v="0"/>
    <s v="MonCV.com is a web application that allows users to create and spread their CV easily."/>
    <s v="curated web|developer tools|employment|human resources"/>
    <x v="608"/>
    <x v="1"/>
    <n v="2"/>
    <m/>
    <s v="2006-08-24"/>
    <s v="2006-11-01"/>
    <s v="2008-04-30"/>
    <m/>
    <s v="contact@inoveum.com"/>
    <n v="33140169342"/>
    <s v="https://www.crunchbase.com/organization/moncv-com"/>
    <m/>
    <s v="http://www.facebook.com/moncv"/>
    <s v="ebc8f71c-4f5a-198a-8117-9c8eb88fd71a"/>
  </r>
  <r>
    <x v="71268"/>
    <s v="navarik.com"/>
    <s v="CAN"/>
    <s v="BC"/>
    <s v="Vancouver"/>
    <s v="Vancouver"/>
    <x v="0"/>
    <s v="Navarik is a software service provider to the petroleum supply and trading industry."/>
    <s v="software"/>
    <x v="10"/>
    <x v="0"/>
    <n v="1"/>
    <n v="1000000"/>
    <s v="2000-01-01"/>
    <s v="2008-04-30"/>
    <s v="2008-04-30"/>
    <m/>
    <s v="sales@navarik.com"/>
    <n v="16046330019"/>
    <s v="https://www.crunchbase.com/organization/navarik"/>
    <s v="https://www.twitter.com/navarikcorp"/>
    <m/>
    <s v="c3d03169-d77e-4833-1eb7-6ed2ea1292e9"/>
  </r>
  <r>
    <x v="71269"/>
    <s v="renren-inc.com"/>
    <s v="CHN"/>
    <m/>
    <s v="CHN - Other"/>
    <s v="Chaoyang"/>
    <x v="1"/>
    <s v="Renren.com is an online social network service that offers an extensive interactive communication platform for Chinese users."/>
    <s v="curated web|internet|social network"/>
    <x v="28"/>
    <x v="8"/>
    <n v="2"/>
    <n v="478000000"/>
    <s v="2002-01-01"/>
    <s v="2006-03-11"/>
    <s v="2008-04-30"/>
    <m/>
    <m/>
    <m/>
    <s v="https://www.crunchbase.com/organization/renren-inc"/>
    <m/>
    <m/>
    <s v="c7420cf5-8369-0c9f-1483-c111c04fa1c7"/>
  </r>
  <r>
    <x v="71270"/>
    <s v="sage-quest.com"/>
    <s v="USA"/>
    <s v="OH"/>
    <s v="Cleveland"/>
    <s v="Solon"/>
    <x v="0"/>
    <s v="SageQuest provides real-time GPS fleet-tracking and management solutions, improving the efficiency and productivity of mobile workforces."/>
    <s v="software"/>
    <x v="10"/>
    <x v="2"/>
    <n v="3"/>
    <n v="7720000"/>
    <s v="2003-01-01"/>
    <s v="2005-12-19"/>
    <s v="2008-04-30"/>
    <m/>
    <s v="info@sage-quest.com"/>
    <m/>
    <s v="https://www.crunchbase.com/organization/sagequest"/>
    <m/>
    <m/>
    <s v="2aabb9ae-e3fb-249b-e5b9-ce85c792b6fb"/>
  </r>
  <r>
    <x v="71271"/>
    <s v="scintellasolutions.com"/>
    <s v="USA"/>
    <s v="GA"/>
    <s v="Atlanta"/>
    <s v="Atlanta"/>
    <x v="0"/>
    <s v="Scintella Solutions offers web-based software for the optimization of labor resources in environments with variable staffing requirements."/>
    <s v="enterprise software"/>
    <x v="10"/>
    <x v="0"/>
    <n v="1"/>
    <n v="10000"/>
    <s v="2008-04-30"/>
    <s v="2008-04-30"/>
    <s v="2008-04-30"/>
    <m/>
    <s v="clexmond@scintellasolutions.com"/>
    <s v="(404) 444-7895"/>
    <s v="https://www.crunchbase.com/organization/scintella-solutions"/>
    <m/>
    <m/>
    <s v="1e3a69fd-3b0c-9eec-b927-b8f96776f849"/>
  </r>
  <r>
    <x v="71272"/>
    <s v="spiralgateway.com"/>
    <m/>
    <m/>
    <m/>
    <m/>
    <x v="3"/>
    <s v="Spiral Gateway is a fabless semiconductor chip vendor offering products for the image signal processing market."/>
    <s v="isp|manufacturing|semiconductor"/>
    <x v="1959"/>
    <x v="1"/>
    <n v="1"/>
    <n v="1450000"/>
    <m/>
    <s v="2008-04-30"/>
    <s v="2008-04-30"/>
    <m/>
    <s v="sales.enquiries@spiralgateway.com"/>
    <m/>
    <s v="https://www.crunchbase.com/organization/spiral-gateway"/>
    <m/>
    <m/>
    <s v="4e1fd92c-9deb-f05a-f72c-632185f07fa1"/>
  </r>
  <r>
    <x v="71273"/>
    <s v="worklight.com"/>
    <s v="USA"/>
    <s v="NY"/>
    <s v="New York City"/>
    <s v="New York"/>
    <x v="2"/>
    <s v="Worklight is a mobile application platform developing tools and software for smartphones and tablets."/>
    <s v="apps|mobile|mobile apps"/>
    <x v="45"/>
    <x v="2"/>
    <n v="3"/>
    <n v="17600000"/>
    <s v="2006-02-01"/>
    <s v="2006-02-19"/>
    <s v="2008-04-30"/>
    <m/>
    <s v="info@worklight.com"/>
    <n v="97299525600"/>
    <s v="https://www.crunchbase.com/organization/worklight"/>
    <s v="https://www.twitter.com/worklight"/>
    <m/>
    <s v="bd2ec3f2-5a39-4de0-01c6-95bb81d1bd92"/>
  </r>
  <r>
    <x v="71274"/>
    <s v="allclearid.com"/>
    <s v="USA"/>
    <s v="TX"/>
    <s v="Austin"/>
    <s v="Austin"/>
    <x v="0"/>
    <s v="AllClear ID is the leader in customer security, helping business prepare for, respond to, and recover from data breach events."/>
    <s v="enterprise|enterprise software|security"/>
    <x v="2529"/>
    <x v="5"/>
    <n v="1"/>
    <n v="9300000"/>
    <s v="2004-01-01"/>
    <s v="2008-04-29"/>
    <s v="2008-04-29"/>
    <m/>
    <s v="press@allclearid.com"/>
    <m/>
    <s v="https://www.crunchbase.com/organization/allclear-id"/>
    <s v="https://www.twitter.com/allclearid"/>
    <s v="http://www.facebook.com/allclearid"/>
    <s v="43070b63-87a0-2d7f-2b59-af8c63e48487"/>
  </r>
  <r>
    <x v="71275"/>
    <s v="aursos.com"/>
    <s v="USA"/>
    <s v="MI"/>
    <s v="Kalamazoo"/>
    <s v="Kalamazoo"/>
    <x v="0"/>
    <s v="Aursos, Inc., a biotechnology company, develops drugs for the treatment of bone loss. It develops black bear PTH (BB-PTH) 1-34 for the"/>
    <s v="biotechnology"/>
    <x v="36"/>
    <x v="1"/>
    <n v="1"/>
    <n v="560000"/>
    <m/>
    <s v="2008-04-29"/>
    <s v="2008-04-29"/>
    <m/>
    <m/>
    <s v="'269-349-8999"/>
    <s v="https://www.crunchbase.com/organization/aursos"/>
    <m/>
    <m/>
    <s v="925471b9-fd78-7283-d2dd-99238f5ad002"/>
  </r>
  <r>
    <x v="71276"/>
    <s v="dympol.net"/>
    <s v="USA"/>
    <s v="VT"/>
    <s v="VT - Other"/>
    <s v="Waitsfield"/>
    <x v="0"/>
    <s v="Dympol is a cause marketing agency that enables companies to launch branded charitable giving programs."/>
    <s v="advertising|brand marketing|music|sponsorship"/>
    <x v="1118"/>
    <x v="1"/>
    <n v="1"/>
    <n v="402500"/>
    <s v="2008-04-29"/>
    <s v="2008-04-29"/>
    <s v="2008-04-29"/>
    <m/>
    <s v="support@dympol.com"/>
    <s v="'877-396-7650"/>
    <s v="https://www.crunchbase.com/organization/dympol"/>
    <s v="https://www.twitter.com/dympol"/>
    <m/>
    <s v="c0062c3e-30d8-f1d3-5fc0-525b27fd21fe"/>
  </r>
  <r>
    <x v="71277"/>
    <s v="hmpcommunications.com"/>
    <s v="USA"/>
    <s v="PA"/>
    <s v="Philadelphia"/>
    <s v="Malvern"/>
    <x v="0"/>
    <s v="Healthcare communications and educations specialists."/>
    <m/>
    <x v="5"/>
    <x v="6"/>
    <n v="1"/>
    <m/>
    <s v="1985-01-01"/>
    <s v="2008-04-29"/>
    <s v="2008-04-29"/>
    <m/>
    <m/>
    <s v="'610-560-0500"/>
    <s v="https://www.crunchbase.com/organization/hmp-communications"/>
    <m/>
    <m/>
    <s v="e37d1c6b-cccb-933d-2a73-a3933564ba0b"/>
  </r>
  <r>
    <x v="71278"/>
    <s v="wigix.com"/>
    <m/>
    <m/>
    <m/>
    <m/>
    <x v="0"/>
    <s v="Wigix offers an online marketplace for buying and selling."/>
    <s v="auctions|e-commerce|retail|shopping"/>
    <x v="63"/>
    <x v="2"/>
    <n v="1"/>
    <n v="5340000"/>
    <s v="2007-05-01"/>
    <s v="2008-04-29"/>
    <s v="2008-04-29"/>
    <m/>
    <m/>
    <s v="'415-229-3299"/>
    <s v="https://www.crunchbase.com/organization/wigix"/>
    <m/>
    <m/>
    <s v="fca91005-e22c-d173-f0be-57b6ae629bd9"/>
  </r>
  <r>
    <x v="71279"/>
    <s v="wishpot.com"/>
    <s v="USA"/>
    <s v="WA"/>
    <s v="Seattle"/>
    <s v="Seattle"/>
    <x v="2"/>
    <s v="Wishpot is a free shop-all-over wish list and registry service!"/>
    <s v="e-commerce|shopping|social media"/>
    <x v="244"/>
    <x v="1"/>
    <n v="3"/>
    <n v="1395100"/>
    <s v="2006-11-09"/>
    <s v="2006-01-01"/>
    <s v="2008-04-29"/>
    <m/>
    <s v="bizdev@wishpot.com"/>
    <s v="(888)763-3169"/>
    <s v="https://www.crunchbase.com/organization/wishpot"/>
    <s v="https://www.twitter.com/wishpot"/>
    <s v="https://www.facebook.com/wishpot/"/>
    <s v="8f94d3e1-d746-1c63-5efd-609aa914d70e"/>
  </r>
  <r>
    <x v="71280"/>
    <m/>
    <s v="USA"/>
    <s v="CA"/>
    <s v="Anaheim"/>
    <s v="Newport Beach"/>
    <x v="0"/>
    <s v="Affinity Financial provides private label financial products and services to affinity groups, employers, and financial institutions."/>
    <s v="finance|financial services|service industry"/>
    <x v="24"/>
    <x v="2"/>
    <n v="2"/>
    <n v="11000000"/>
    <s v="1996-01-01"/>
    <s v="2006-02-16"/>
    <s v="2008-04-28"/>
    <m/>
    <m/>
    <m/>
    <s v="https://www.crunchbase.com/organization/affinity-financial-corporation"/>
    <m/>
    <m/>
    <s v="5b0bc397-a7d4-d6c8-b1c6-ff548a2201bd"/>
  </r>
  <r>
    <x v="71281"/>
    <s v="akoha.com"/>
    <s v="CAN"/>
    <s v="QC"/>
    <s v="Montreal"/>
    <s v="Montréal"/>
    <x v="3"/>
    <s v="Akoha develops online and offline social multiplayer games."/>
    <s v="gaming|internet|social"/>
    <x v="849"/>
    <x v="1"/>
    <n v="1"/>
    <n v="1900000"/>
    <s v="2006-12-01"/>
    <s v="2008-04-28"/>
    <s v="2008-04-28"/>
    <s v="2011-08-14"/>
    <s v="info@akoha.com"/>
    <s v="'514-315-3626"/>
    <s v="https://www.crunchbase.com/organization/akoha"/>
    <m/>
    <m/>
    <s v="d9730262-223c-9856-454e-00ea90dbcc00"/>
  </r>
  <r>
    <x v="71282"/>
    <s v="dixoninfo.com"/>
    <s v="IND"/>
    <m/>
    <s v="New Delhi"/>
    <s v="Noida"/>
    <x v="0"/>
    <s v="Dixon is an electronics manufacturing services provider that delivers solutions for lighting, consumer electronics and home appliances."/>
    <s v="hardware|software"/>
    <x v="136"/>
    <x v="2"/>
    <n v="1"/>
    <n v="9350000"/>
    <s v="1993-01-01"/>
    <s v="2008-04-28"/>
    <s v="2008-04-28"/>
    <m/>
    <s v="atullall@dixoninfo.com"/>
    <s v="91 12 0473 7200"/>
    <s v="https://www.crunchbase.com/organization/dixon-technologies"/>
    <s v="https://www.twitter.com/infodixon"/>
    <m/>
    <s v="1653a8e0-0c51-4d08-b707-941248b2f66f"/>
  </r>
  <r>
    <x v="71283"/>
    <s v="docstoc.com"/>
    <s v="USA"/>
    <s v="CA"/>
    <s v="Los Angeles"/>
    <s v="Santa Monica"/>
    <x v="3"/>
    <s v="Docstoc Academy offers lesson plans, articles, interactive tools and quizzes, and tutorials to help restaurateurs grow their business."/>
    <s v="curated web"/>
    <x v="28"/>
    <x v="2"/>
    <n v="2"/>
    <n v="4000000"/>
    <s v="2007-08-01"/>
    <s v="2007-11-01"/>
    <s v="2008-04-28"/>
    <m/>
    <s v="info@docstoc.com"/>
    <m/>
    <s v="https://www.crunchbase.com/organization/docstoc"/>
    <s v="https://www.twitter.com/docstoc"/>
    <s v="https://www.facebook.com/docstocfb/"/>
    <s v="81b90a49-f365-6529-ad55-9253a68731d4"/>
  </r>
  <r>
    <x v="71284"/>
    <s v="invensense.com"/>
    <s v="USA"/>
    <s v="CA"/>
    <s v="SF Bay Area"/>
    <s v="San Jose"/>
    <x v="1"/>
    <s v="InvenSense provides motion-tracking devices for consumer electronic products such as smartphones, tablets, game controllers, and others."/>
    <s v="consumer electronics|mobile|semiconductor"/>
    <x v="457"/>
    <x v="7"/>
    <n v="3"/>
    <n v="38000000"/>
    <s v="2003-01-01"/>
    <s v="2004-01-01"/>
    <s v="2008-04-28"/>
    <m/>
    <m/>
    <n v="4089888104"/>
    <s v="https://www.crunchbase.com/organization/invensense"/>
    <s v="https://www.twitter.com/invensense"/>
    <s v="http://www.facebook.com/pages/invensense-inc/102598609779885"/>
    <s v="b05c932e-a37b-d90c-ff1a-e87b2a97b16a"/>
  </r>
  <r>
    <x v="71285"/>
    <s v="leadpoint.com"/>
    <s v="USA"/>
    <s v="CA"/>
    <s v="Los Angeles"/>
    <s v="Los Angeles"/>
    <x v="0"/>
    <s v="Leadpoint is an IT company offering a lead generation marketplace for data and voice leads."/>
    <s v="information technology|marketing|marketplace"/>
    <x v="6708"/>
    <x v="2"/>
    <n v="4"/>
    <n v="12500000"/>
    <s v="2004-02-29"/>
    <s v="2006-02-23"/>
    <s v="2008-04-28"/>
    <m/>
    <m/>
    <m/>
    <s v="https://www.crunchbase.com/organization/leadpoint"/>
    <s v="https://www.twitter.com/leadpointuk"/>
    <m/>
    <s v="13b3e24a-7e68-310c-68bf-59b36adf087a"/>
  </r>
  <r>
    <x v="71286"/>
    <s v="prospectvision.net"/>
    <s v="GBR"/>
    <m/>
    <s v="London"/>
    <s v="Reading"/>
    <x v="0"/>
    <s v="Prospectvision is a U.K.-based company that specializes in the development of website tracking and marketing automation tools."/>
    <s v="brand marketing|business development|crm|lead generation|saas|software"/>
    <x v="95"/>
    <x v="2"/>
    <n v="1"/>
    <n v="139411"/>
    <s v="2008-05-01"/>
    <s v="2008-04-28"/>
    <s v="2008-04-28"/>
    <m/>
    <s v="leads@prospectvision.net"/>
    <m/>
    <s v="https://www.crunchbase.com/organization/prospectvision"/>
    <s v="https://www.twitter.com/prospectvision"/>
    <m/>
    <s v="baf34b07-0431-8d90-2e43-296cf3b96f94"/>
  </r>
  <r>
    <x v="71287"/>
    <s v="tswind.com"/>
    <s v="USA"/>
    <s v="NY"/>
    <s v="New York City"/>
    <s v="New York"/>
    <x v="0"/>
    <s v="TechnoSpin, a manufacturer of wind-based energy systems, offers TechnoSpin, a next-generation small wind turbine."/>
    <s v="energy|manufacturing|wind energy"/>
    <x v="74"/>
    <x v="1"/>
    <n v="1"/>
    <n v="8000000"/>
    <s v="2004-01-01"/>
    <s v="2008-04-27"/>
    <s v="2008-04-27"/>
    <m/>
    <s v="info@tswind.com"/>
    <n v="12126561444"/>
    <s v="https://www.crunchbase.com/organization/technospin"/>
    <s v="https://www.twitter.com/technospinwind"/>
    <m/>
    <s v="7ba24934-615e-e9dd-765e-e1037b7b4421"/>
  </r>
  <r>
    <x v="71288"/>
    <s v="amprice.de"/>
    <s v="DEU"/>
    <m/>
    <s v="Hanover"/>
    <s v="Hanover"/>
    <x v="3"/>
    <s v="Amprice is an internet-based trade community operating auction sites in Germany."/>
    <s v="curated web"/>
    <x v="28"/>
    <x v="2"/>
    <n v="1"/>
    <n v="467880"/>
    <s v="2005-05-25"/>
    <s v="2008-04-25"/>
    <s v="2008-04-25"/>
    <s v="2010-07-17"/>
    <s v="info@amprice.de"/>
    <n v="49511410445111"/>
    <s v="https://www.crunchbase.com/organization/amprice"/>
    <s v="https://www.twitter.com/amprice_de"/>
    <m/>
    <s v="a2047efb-8f2d-047f-038c-552f1172ac36"/>
  </r>
  <r>
    <x v="71289"/>
    <s v="jobster.com"/>
    <s v="USA"/>
    <s v="WA"/>
    <s v="Seattle"/>
    <s v="Seattle"/>
    <x v="2"/>
    <s v="Jobster is a metasearch engine with personalizable search criteria that matches individuals with suitable job listings."/>
    <s v="recruiting|saas|search engine|web hosting"/>
    <x v="356"/>
    <x v="2"/>
    <n v="4"/>
    <n v="52500000"/>
    <s v="2004-01-01"/>
    <s v="2005-01-01"/>
    <s v="2008-04-25"/>
    <m/>
    <m/>
    <m/>
    <s v="https://www.crunchbase.com/organization/jobster"/>
    <m/>
    <m/>
    <s v="1c87b337-8256-711a-a78f-10a90009b3c3"/>
  </r>
  <r>
    <x v="71290"/>
    <s v="seriousbusiness.com"/>
    <s v="USA"/>
    <s v="CA"/>
    <s v="SF Bay Area"/>
    <s v="San Francisco"/>
    <x v="2"/>
    <s v="Serious Business is a developer and producer of social games."/>
    <s v="apps"/>
    <x v="50"/>
    <x v="0"/>
    <n v="1"/>
    <n v="4000000"/>
    <s v="2008-02-01"/>
    <s v="2008-04-25"/>
    <s v="2008-04-25"/>
    <m/>
    <s v="ryan@weareserio.us"/>
    <n v="14156554983"/>
    <s v="https://www.crunchbase.com/organization/serious-business"/>
    <s v="https://www.twitter.com/seriousbusiness"/>
    <s v="https://www.facebook.com/squarespace"/>
    <s v="22b68a06-d0a2-6827-73cf-60d25bb336e7"/>
  </r>
  <r>
    <x v="71291"/>
    <s v="prenova.com"/>
    <s v="USA"/>
    <s v="GA"/>
    <s v="Atlanta"/>
    <s v="Atlanta"/>
    <x v="2"/>
    <s v="Prenova provides energy management solutions helping companies to control their energy spend."/>
    <s v="energy|energy efficiency|energy management"/>
    <x v="9"/>
    <x v="7"/>
    <n v="3"/>
    <n v="15650000"/>
    <s v="2002-01-01"/>
    <s v="2006-05-10"/>
    <s v="2008-04-24"/>
    <m/>
    <m/>
    <s v="'800-408-8114"/>
    <s v="https://www.crunchbase.com/organization/prenova"/>
    <s v="https://www.twitter.com/prenova"/>
    <m/>
    <s v="783232fe-07fa-dd35-bebb-1c7627298b25"/>
  </r>
  <r>
    <x v="71292"/>
    <s v="programeter.com"/>
    <s v="EST"/>
    <m/>
    <s v="Tallinn"/>
    <s v="Tallinn"/>
    <x v="3"/>
    <s v="Programeter is an analytics company offering tools for software development teams to monitor the progress of their software projects."/>
    <s v="analytics|software|test and measurement"/>
    <x v="123"/>
    <x v="1"/>
    <n v="1"/>
    <n v="315380"/>
    <s v="2006-01-01"/>
    <s v="2008-04-24"/>
    <s v="2008-04-24"/>
    <m/>
    <s v="info@programeter.com"/>
    <m/>
    <s v="https://www.crunchbase.com/organization/programeter"/>
    <s v="https://www.twitter.com/programeter"/>
    <m/>
    <s v="9e858442-81f9-88ab-ccce-01183a5aedcb"/>
  </r>
  <r>
    <x v="71293"/>
    <s v="redbend.com"/>
    <s v="USA"/>
    <s v="MA"/>
    <s v="Boston"/>
    <s v="Waltham"/>
    <x v="2"/>
    <s v="Redbend develops and markets automotive, mobile, and IoT solutions."/>
    <s v="application performance management|automotive|enterprise software|virtualization"/>
    <x v="8255"/>
    <x v="5"/>
    <n v="6"/>
    <n v="38499999"/>
    <s v="1999-01-02"/>
    <s v="2000-10-29"/>
    <s v="2008-04-24"/>
    <m/>
    <s v="yoram.salinger@redbend.com"/>
    <s v="'781-890-2090"/>
    <s v="https://www.crunchbase.com/organization/red-bend-software"/>
    <s v="https://www.twitter.com/redbend"/>
    <m/>
    <s v="0ab2ea02-b435-3c93-2a23-02c32bc58e08"/>
  </r>
  <r>
    <x v="71294"/>
    <m/>
    <s v="USA"/>
    <s v="MA"/>
    <s v="Boston"/>
    <s v="Boston"/>
    <x v="2"/>
    <s v="Retail Convergence is a portfolio of e-commerce companies that includes RueLaLa.com and SmartBargains.com."/>
    <s v="customer service|e-commerce|infrastructure"/>
    <x v="63"/>
    <x v="2"/>
    <n v="1"/>
    <n v="25000000"/>
    <s v="2008-01-01"/>
    <s v="2008-04-24"/>
    <s v="2008-04-24"/>
    <m/>
    <m/>
    <m/>
    <s v="https://www.crunchbase.com/organization/retail-convergence"/>
    <m/>
    <m/>
    <s v="c642838e-6ef8-47b3-b6a3-5f199da98766"/>
  </r>
  <r>
    <x v="71295"/>
    <s v="bfscapital.com"/>
    <s v="USA"/>
    <s v="FL"/>
    <s v="Ft. Lauderdale"/>
    <s v="Coral Springs"/>
    <x v="0"/>
    <s v="BFS Capital is experts in the working capital needs of small businesses."/>
    <m/>
    <x v="5"/>
    <x v="2"/>
    <n v="1"/>
    <n v="9000000"/>
    <m/>
    <s v="2008-04-23"/>
    <s v="2008-04-23"/>
    <m/>
    <s v="cssupport@bfscapital.com"/>
    <s v="(877)411-6691"/>
    <s v="https://www.crunchbase.com/organization/bfs-capital"/>
    <m/>
    <m/>
    <s v="d6b1f0e5-c508-30b2-01d1-d000bc66a7d7"/>
  </r>
  <r>
    <x v="71296"/>
    <s v="pulstar.com"/>
    <s v="USA"/>
    <s v="NM"/>
    <s v="Albuquerque"/>
    <s v="Albuquerque"/>
    <x v="0"/>
    <s v="Enerpulse develops environment-friendly ignition products through the application of pulsed power technology (PPT)."/>
    <s v="automotive|energy efficiency|fuel"/>
    <x v="363"/>
    <x v="0"/>
    <n v="3"/>
    <n v="12750000"/>
    <m/>
    <s v="2004-02-17"/>
    <s v="2008-04-23"/>
    <m/>
    <s v="info@enerpulse.com"/>
    <s v="'888-800-6700"/>
    <s v="https://www.crunchbase.com/organization/enerpulse"/>
    <s v="https://www.twitter.com/officialpulstar"/>
    <s v="https://www.facebook.com/followpulstar"/>
    <s v="99c8c4af-5a80-1a49-9f14-c979048b5d7b"/>
  </r>
  <r>
    <x v="71297"/>
    <s v="envionetworks.com"/>
    <s v="USA"/>
    <s v="MA"/>
    <s v="Boston"/>
    <s v="Andover"/>
    <x v="2"/>
    <s v="Envio Networks is a platform that designs and develops wireless messaging and content management solutions."/>
    <s v="e-commerce|web design|wireless"/>
    <x v="8256"/>
    <x v="0"/>
    <n v="2"/>
    <n v="17000000"/>
    <s v="2006-01-01"/>
    <s v="2006-06-22"/>
    <s v="2008-04-23"/>
    <m/>
    <s v="info@envionetworks.com"/>
    <s v="'1-978-682-0745"/>
    <s v="https://www.crunchbase.com/organization/envio-networks"/>
    <m/>
    <m/>
    <s v="790ffa30-d549-3096-af07-39acb9a31dc7"/>
  </r>
  <r>
    <x v="71298"/>
    <s v="g10korea.com"/>
    <s v="KOR"/>
    <m/>
    <s v="Seoul"/>
    <s v="Seoul"/>
    <x v="3"/>
    <s v="G10 is an entertainment company based in Korea."/>
    <s v="gaming|internet|media and entertainment"/>
    <x v="1033"/>
    <x v="0"/>
    <n v="1"/>
    <n v="38000000"/>
    <m/>
    <s v="2008-04-23"/>
    <s v="2008-04-23"/>
    <s v="2013-06-04"/>
    <m/>
    <m/>
    <s v="https://www.crunchbase.com/organization/g10-entertainment"/>
    <m/>
    <m/>
    <s v="570b7516-d818-70a3-645d-15f3dd802a52"/>
  </r>
  <r>
    <x v="71299"/>
    <s v="rapuk.com"/>
    <s v="GBR"/>
    <m/>
    <s v="London"/>
    <s v="London"/>
    <x v="0"/>
    <s v="Rapid Action Packaging offers a range of packaging systems—FFW, SLCSW, LLCSW, FFT/LLFT and Softpack Flow Wrapping Lines."/>
    <s v="manufacturing"/>
    <x v="41"/>
    <x v="0"/>
    <n v="1"/>
    <n v="7920000"/>
    <s v="1997-01-01"/>
    <s v="2008-04-23"/>
    <s v="2008-04-23"/>
    <m/>
    <m/>
    <s v="44 20 8392 8320"/>
    <s v="https://www.crunchbase.com/organization/rapid-action-packaging"/>
    <m/>
    <m/>
    <s v="07d63b85-18f3-729d-efb9-c09dbbbc6c6b"/>
  </r>
  <r>
    <x v="71300"/>
    <s v="swipe-pay.com"/>
    <m/>
    <m/>
    <m/>
    <m/>
    <x v="0"/>
    <s v="Swipe pay is a mobile payment facility for iPhone and other smartphone devices."/>
    <m/>
    <x v="5"/>
    <x v="1"/>
    <n v="1"/>
    <m/>
    <s v="2010-01-01"/>
    <s v="2008-04-23"/>
    <s v="2008-04-23"/>
    <m/>
    <m/>
    <n v="7702135880"/>
    <s v="https://www.crunchbase.com/organization/swipepay"/>
    <s v="https://www.twitter.com/swipepay"/>
    <m/>
    <s v="6bdf7649-4f76-a12d-d396-e490acf742e2"/>
  </r>
  <r>
    <x v="71301"/>
    <s v="tinyprints.com"/>
    <s v="USA"/>
    <s v="CA"/>
    <s v="SF Bay Area"/>
    <s v="Sunnyvale"/>
    <x v="2"/>
    <s v="Tiny Prints operates two e-commerce brands offering cards, invitations, personalized stationery and photo books."/>
    <s v="e-commerce|education|gift card"/>
    <x v="1506"/>
    <x v="3"/>
    <n v="1"/>
    <m/>
    <s v="2004-01-01"/>
    <s v="2008-04-23"/>
    <s v="2008-04-23"/>
    <m/>
    <s v="info@tinyprints.com"/>
    <m/>
    <s v="https://www.crunchbase.com/organization/tiny-prints"/>
    <s v="https://www.twitter.com/tinyprints"/>
    <s v="https://www.facebook.com/tinyprints/"/>
    <s v="7660e904-5f53-7e46-3fa3-dbd649e14dee"/>
  </r>
  <r>
    <x v="71302"/>
    <s v="vysr.com"/>
    <s v="USA"/>
    <s v="CA"/>
    <s v="SF Bay Area"/>
    <s v="Palo Alto"/>
    <x v="3"/>
    <s v="Vysr offers RoamAbout, a platform providing methods to add and integrate services and networks for web developers."/>
    <s v="curated web"/>
    <x v="28"/>
    <x v="1"/>
    <n v="1"/>
    <n v="2000000"/>
    <s v="2006-01-01"/>
    <s v="2008-04-23"/>
    <s v="2008-04-23"/>
    <s v="2011-10-04"/>
    <s v="info@vysr.com"/>
    <s v="'650-330-0166"/>
    <s v="https://www.crunchbase.com/organization/vysr"/>
    <m/>
    <m/>
    <s v="46ffa401-f8dd-1062-390f-eb3780dd1fd3"/>
  </r>
  <r>
    <x v="71303"/>
    <s v="exari.com"/>
    <s v="AUS"/>
    <m/>
    <s v="Melbourne"/>
    <s v="Melbourne"/>
    <x v="0"/>
    <s v="Exari Systems is an automated document assembly and contract automation software company."/>
    <s v="software"/>
    <x v="10"/>
    <x v="6"/>
    <n v="1"/>
    <n v="10000000"/>
    <s v="1999-01-01"/>
    <s v="2008-04-22"/>
    <s v="2008-04-22"/>
    <m/>
    <s v="info@exari.com"/>
    <s v="'617-938-3777"/>
    <s v="https://www.crunchbase.com/organization/exari-systems"/>
    <s v="https://www.twitter.com/exari"/>
    <s v="http://www.facebook.com/exari"/>
    <s v="bd4432cd-504b-d3f3-1938-d888ac27d943"/>
  </r>
  <r>
    <x v="71304"/>
    <s v="prepchamps.com"/>
    <s v="USA"/>
    <s v="GA"/>
    <s v="Jacksonville"/>
    <s v="Waverly"/>
    <x v="3"/>
    <s v="PrepChamps.com is an online social recruiting community for high school sports."/>
    <s v="curated web|social recruiting"/>
    <x v="356"/>
    <x v="1"/>
    <n v="1"/>
    <n v="1200000"/>
    <s v="2007-02-01"/>
    <s v="2008-04-22"/>
    <s v="2008-04-22"/>
    <s v="2012-01-01"/>
    <s v="hfischer@prepchamps.com"/>
    <s v="'800-781-1816"/>
    <s v="https://www.crunchbase.com/organization/prepchamps"/>
    <s v="https://www.twitter.com/prepchamps"/>
    <m/>
    <s v="c1c27184-387c-f3e4-cb32-ac193ceb6fe4"/>
  </r>
  <r>
    <x v="71305"/>
    <s v="solarone.net"/>
    <s v="USA"/>
    <s v="MA"/>
    <s v="Boston"/>
    <s v="Framingham"/>
    <x v="0"/>
    <s v="SolarOne Solutions deploys lighting and harvester systems to college campuses, government laboratories, and municipalities."/>
    <s v="cleantech|renewable energy|solar"/>
    <x v="165"/>
    <x v="0"/>
    <n v="2"/>
    <n v="1500000"/>
    <s v="2004-01-01"/>
    <s v="2008-04-04"/>
    <s v="2008-04-22"/>
    <m/>
    <s v="info@solarone.net"/>
    <n v="3392254539"/>
    <s v="https://www.crunchbase.com/organization/solarone-solutions"/>
    <m/>
    <m/>
    <s v="e5b0ae27-5a7b-a30d-a6fb-e8b1588a9eb7"/>
  </r>
  <r>
    <x v="71306"/>
    <s v="channelm.com"/>
    <s v="USA"/>
    <s v="CA"/>
    <s v="Los Angeles"/>
    <s v="Sherman Oaks"/>
    <x v="3"/>
    <s v="Content and advertising for home video"/>
    <s v="advertising"/>
    <x v="296"/>
    <x v="0"/>
    <n v="1"/>
    <n v="6000000"/>
    <s v="1989-01-01"/>
    <s v="2008-04-21"/>
    <s v="2008-04-21"/>
    <s v="2011-02-02"/>
    <m/>
    <s v="'310-231-5124"/>
    <s v="https://www.crunchbase.com/organization/channel-m"/>
    <m/>
    <m/>
    <s v="da0e291b-ef55-35cc-73ab-6cb5911c6aa3"/>
  </r>
  <r>
    <x v="71307"/>
    <s v="sales.etix.com"/>
    <s v="USA"/>
    <s v="NC"/>
    <s v="Raleigh"/>
    <s v="Morrisville"/>
    <x v="0"/>
    <s v="Etix is an international web-based ticketing service provider for the entertainment, travel and sports industries."/>
    <s v="e-commerce|events|music venues|sports|ticketing"/>
    <x v="1156"/>
    <x v="6"/>
    <n v="1"/>
    <n v="1000000"/>
    <s v="1999-01-01"/>
    <s v="2008-04-21"/>
    <s v="2008-04-21"/>
    <m/>
    <s v="sales@etix.com"/>
    <s v="'919-782-5010"/>
    <s v="https://www.crunchbase.com/organization/etix"/>
    <s v="https://www.twitter.com/etixworld"/>
    <s v="http://www.facebook.com/etixworld"/>
    <s v="43d1a1c2-2e2b-39d8-1234-3115ab683818"/>
  </r>
  <r>
    <x v="71308"/>
    <s v="healthplanone.com"/>
    <s v="USA"/>
    <s v="CT"/>
    <s v="Hartford"/>
    <s v="Shelton"/>
    <x v="0"/>
    <s v="Health Plan One is an online health insurance marketplace serving individuals, families, small groups and Medicare recipients."/>
    <s v="finance"/>
    <x v="24"/>
    <x v="5"/>
    <n v="1"/>
    <n v="6500000"/>
    <s v="2006-01-01"/>
    <s v="2008-04-21"/>
    <s v="2008-04-21"/>
    <m/>
    <m/>
    <s v="'203-256-9068"/>
    <s v="https://www.crunchbase.com/organization/health-plan-one"/>
    <s v="https://www.twitter.com/healthplanone"/>
    <s v="https://www.facebook.com/healthplanone1"/>
    <s v="641b906c-ede5-8304-462d-fdb9fd41abd2"/>
  </r>
  <r>
    <x v="71309"/>
    <s v="hopstop.com"/>
    <s v="USA"/>
    <s v="NY"/>
    <s v="New York City"/>
    <s v="New York"/>
    <x v="2"/>
    <s v="HopStop.com is a web platform offering door-to-door online transit-navigation services."/>
    <s v="android|curated web|ios|navigation"/>
    <x v="8257"/>
    <x v="0"/>
    <n v="2"/>
    <n v="2000000"/>
    <s v="2005-01-01"/>
    <s v="2007-07-01"/>
    <s v="2008-04-21"/>
    <m/>
    <s v="contact@hopstop.com"/>
    <s v="'646-558-1900"/>
    <s v="https://www.crunchbase.com/organization/hopstop-com"/>
    <s v="https://www.twitter.com/hopstop"/>
    <m/>
    <s v="78d66d47-b228-f61f-30a3-a51eedf4e9c8"/>
  </r>
  <r>
    <x v="71310"/>
    <s v="guodianland.com"/>
    <s v="CHN"/>
    <m/>
    <s v="Shandong"/>
    <s v="Qingdao Shi"/>
    <x v="0"/>
    <s v="Qingdao Land of State Power Environment Engineering develops turbines, water recycling and gas desulphurization equipment."/>
    <s v="project management|recycling|water"/>
    <x v="412"/>
    <x v="2"/>
    <n v="1"/>
    <n v="10000000"/>
    <s v="2001-04-01"/>
    <s v="2008-04-21"/>
    <s v="2008-04-21"/>
    <m/>
    <s v="guodianland@vip.163.com"/>
    <s v="'0532-83862071"/>
    <s v="https://www.crunchbase.com/organization/qingdao-land-of-state-power-environment-engineering"/>
    <m/>
    <m/>
    <s v="f414dd3c-fb1c-2ecc-7240-1c4b3b1c6beb"/>
  </r>
  <r>
    <x v="71311"/>
    <s v="rangefuels.com"/>
    <s v="USA"/>
    <s v="CO"/>
    <s v="Denver"/>
    <s v="Broomfield"/>
    <x v="3"/>
    <s v="Range Fuels is a venture capital firm focusing on alternative, clean energy systems."/>
    <s v="clean energy|cleantech|energy"/>
    <x v="9"/>
    <x v="1"/>
    <n v="2"/>
    <n v="128190000"/>
    <s v="2006-01-01"/>
    <s v="2008-03-01"/>
    <s v="2008-04-21"/>
    <m/>
    <s v="info@rangefuels.com"/>
    <s v="'303-410-2100"/>
    <s v="https://www.crunchbase.com/organization/range-fuels"/>
    <m/>
    <m/>
    <s v="8314e482-dbb6-2efa-819f-c4769530447e"/>
  </r>
  <r>
    <x v="71312"/>
    <s v="mystore.com"/>
    <s v="USA"/>
    <s v="TX"/>
    <s v="Dallas"/>
    <s v="Southlake"/>
    <x v="0"/>
    <s v="Record, Tag &amp; Sell or Watch &amp; Buy. MyStore is marketplace and application for buying and selling online using shoppable videos."/>
    <s v="classifieds|e-commerce|mobile"/>
    <x v="440"/>
    <x v="1"/>
    <n v="3"/>
    <n v="1120000"/>
    <s v="2006-01-01"/>
    <s v="2006-02-08"/>
    <s v="2008-04-20"/>
    <m/>
    <s v="corp@mystore.com"/>
    <s v="'817-380-5933"/>
    <s v="https://www.crunchbase.com/organization/mystore"/>
    <s v="https://www.twitter.com/mystore"/>
    <s v="http://www.facebook.com/mystore"/>
    <s v="9b75649f-2b27-93ef-399f-7b6606225a63"/>
  </r>
  <r>
    <x v="71313"/>
    <s v="secusmart.com"/>
    <s v="DEU"/>
    <m/>
    <s v="Dusseldrof"/>
    <s v="Düsseldorf"/>
    <x v="2"/>
    <s v="Secusmart has successfully driven forward the importance of secure communications"/>
    <s v="mobile|security"/>
    <x v="611"/>
    <x v="0"/>
    <n v="2"/>
    <m/>
    <s v="2007-01-01"/>
    <s v="2007-11-30"/>
    <s v="2008-04-20"/>
    <m/>
    <m/>
    <n v="49211447396249"/>
    <s v="https://www.crunchbase.com/organization/secusmart"/>
    <s v="https://www.twitter.com/swenjakremer"/>
    <m/>
    <s v="61070597-87de-d567-85c5-17ebbf7fe44f"/>
  </r>
  <r>
    <x v="71314"/>
    <s v="neteffect.com"/>
    <s v="USA"/>
    <s v="TX"/>
    <s v="Austin"/>
    <s v="Austin"/>
    <x v="2"/>
    <s v="A leading fabless InfiniBand semiconductor company"/>
    <s v="internet|professional networking|semiconductor|web hosting"/>
    <x v="8258"/>
    <x v="0"/>
    <n v="4"/>
    <n v="58030000"/>
    <s v="1999-01-01"/>
    <s v="2000-08-01"/>
    <s v="2008-04-18"/>
    <m/>
    <s v="grp_highperformancemessaging@intel.com"/>
    <s v="(702)318-7700"/>
    <s v="https://www.crunchbase.com/organization/banderacom-2"/>
    <s v="https://www.twitter.com/neteffectlv"/>
    <s v="https://www.facebook.com/neteffect"/>
    <s v="98408c81-de3e-ce58-ae64-3f57a0fa603e"/>
  </r>
  <r>
    <x v="71315"/>
    <s v="gamerdna.com"/>
    <s v="USA"/>
    <s v="MA"/>
    <s v="Boston"/>
    <s v="Cambridge"/>
    <x v="2"/>
    <s v="GamerDNA is a social network for online gamers and the massively multiplayer online roleplaying games community."/>
    <s v="online games|social|social network"/>
    <x v="849"/>
    <x v="2"/>
    <n v="2"/>
    <n v="3000000"/>
    <s v="2006-10-01"/>
    <s v="2007-07-01"/>
    <s v="2008-04-18"/>
    <m/>
    <s v="community@gamerdna.com"/>
    <m/>
    <s v="https://www.crunchbase.com/organization/gamerdna"/>
    <s v="https://www.twitter.com/gamerdna"/>
    <m/>
    <s v="97b3d616-9955-41a1-8ad6-d6f9696ae19c"/>
  </r>
  <r>
    <x v="71316"/>
    <s v="thermasource.com"/>
    <s v="USA"/>
    <s v="CA"/>
    <s v="Napa Valley"/>
    <s v="Santa Rosa"/>
    <x v="0"/>
    <s v="ThermaSource provides geothermal drilling and consulting services worldwide."/>
    <s v="cleantech|energy|energy storage"/>
    <x v="9"/>
    <x v="6"/>
    <n v="1"/>
    <n v="41500000"/>
    <s v="1980-01-01"/>
    <s v="2008-04-18"/>
    <s v="2008-04-18"/>
    <m/>
    <s v="info@thermasource.com"/>
    <s v="'707-523-2960"/>
    <s v="https://www.crunchbase.com/organization/thermasource"/>
    <m/>
    <m/>
    <s v="ba5584b1-452c-ce06-a83c-64b7f0e7d63e"/>
  </r>
  <r>
    <x v="71317"/>
    <s v="kerlink.com"/>
    <s v="FRA"/>
    <m/>
    <s v="Rennes"/>
    <s v="Rennes"/>
    <x v="0"/>
    <s v="Kerlink offers complete network solutions to professionals wishing to connect and manage remote, fixed or mobile equipment."/>
    <s v="mobile"/>
    <x v="15"/>
    <x v="0"/>
    <n v="1"/>
    <n v="1010000"/>
    <s v="2004-01-01"/>
    <s v="2008-04-17"/>
    <s v="2008-04-17"/>
    <m/>
    <s v="contact@kerlink.fr"/>
    <n v="33299122911"/>
    <s v="https://www.crunchbase.com/organization/kerlink"/>
    <s v="https://www.twitter.com/kerlink_news"/>
    <m/>
    <s v="2c66872f-cf9b-815c-6ee6-018f19d1fd27"/>
  </r>
  <r>
    <x v="71318"/>
    <s v="mediascrape.com"/>
    <s v="CAN"/>
    <s v="QC"/>
    <s v="Montreal"/>
    <s v="Montréal"/>
    <x v="3"/>
    <s v="MediaScrape, an online broadcast news network, repackages video news aggregated from news agencies and broadcasters."/>
    <s v="news"/>
    <x v="233"/>
    <x v="1"/>
    <n v="3"/>
    <n v="5200000"/>
    <s v="2006-05-01"/>
    <s v="2006-01-01"/>
    <s v="2008-04-17"/>
    <s v="2009-11-30"/>
    <s v="mhogben@mediascrape.com"/>
    <s v="514 313 6397"/>
    <s v="https://www.crunchbase.com/organization/mediascrape"/>
    <m/>
    <m/>
    <s v="3a604229-b0f2-292a-76f6-d025cde7ddff"/>
  </r>
  <r>
    <x v="71319"/>
    <s v="numedeon.com"/>
    <s v="USA"/>
    <s v="CA"/>
    <s v="Anaheim"/>
    <s v="Brea"/>
    <x v="0"/>
    <s v="Numedeon creates virtual worlds such as Whyville, an educational virtual world for children ages 8 to 15."/>
    <s v="children|education|virtual world"/>
    <x v="8093"/>
    <x v="0"/>
    <n v="1"/>
    <n v="1000000"/>
    <m/>
    <s v="2008-04-17"/>
    <s v="2008-04-17"/>
    <m/>
    <s v="jen@numedeon.com"/>
    <s v="(626)683-3129"/>
    <s v="https://www.crunchbase.com/organization/numedeon"/>
    <s v="https://www.twitter.com/whyvillenews"/>
    <m/>
    <s v="4feaf867-7943-8d84-3253-6205fb5be8e8"/>
  </r>
  <r>
    <x v="71320"/>
    <s v="scn.com"/>
    <s v="GBR"/>
    <m/>
    <s v="London"/>
    <s v="London"/>
    <x v="0"/>
    <s v="Software Cellular Networks is the company behind Truphone, the developer of mobile telecommunication applications."/>
    <s v="mobile|telecommunications|wireless"/>
    <x v="259"/>
    <x v="7"/>
    <n v="2"/>
    <n v="56170000"/>
    <s v="2007-07-01"/>
    <s v="2007-01-08"/>
    <s v="2008-04-17"/>
    <m/>
    <s v="info@scn.com"/>
    <s v="'+44 20 3006 4300"/>
    <s v="https://www.crunchbase.com/organization/softwarecellularnetwork"/>
    <s v="https://www.twitter.com/truphone"/>
    <s v="https://www.facebook.com/truphone"/>
    <s v="2eb3210d-2152-cb57-b9bf-acea6a41f771"/>
  </r>
  <r>
    <x v="71321"/>
    <s v="truphone.com"/>
    <s v="GBR"/>
    <m/>
    <s v="London"/>
    <s v="London"/>
    <x v="0"/>
    <s v="Truphone develops mobile apps that allow people to make free and low cost international calls on their mobile phones via the internet."/>
    <s v="android|apps|ios|mobile|voip"/>
    <x v="2818"/>
    <x v="2"/>
    <n v="2"/>
    <n v="56796093.6476219"/>
    <s v="2006-01-01"/>
    <s v="2007-01-09"/>
    <s v="2008-04-17"/>
    <m/>
    <s v="hello@truphone.com"/>
    <m/>
    <s v="https://www.crunchbase.com/organization/truphone"/>
    <s v="https://www.twitter.com/truphone"/>
    <s v="http://www.facebook.com/truphone"/>
    <s v="939e8601-7147-7f2f-f0c0-49c26d48b9bc"/>
  </r>
  <r>
    <x v="71322"/>
    <s v="azaleanet.com"/>
    <s v="USA"/>
    <s v="CA"/>
    <s v="SF Bay Area"/>
    <s v="Milpitas"/>
    <x v="2"/>
    <s v="Azalea develops wireless mesh solutions to provide a powerful seamless scalable network with high speed access."/>
    <s v="developer platform|mobile|wireless"/>
    <x v="1317"/>
    <x v="6"/>
    <n v="1"/>
    <n v="15000000"/>
    <s v="2005-01-01"/>
    <s v="2008-04-16"/>
    <s v="2008-04-16"/>
    <m/>
    <m/>
    <m/>
    <s v="https://www.crunchbase.com/organization/azalea-networks"/>
    <s v="https://www.twitter.com/arubanetworks"/>
    <m/>
    <s v="0363ff65-cdff-0c66-06c5-3474204a8d91"/>
  </r>
  <r>
    <x v="71323"/>
    <s v="centraldesktop.com"/>
    <s v="USA"/>
    <s v="CA"/>
    <s v="Los Angeles"/>
    <s v="Pasadena"/>
    <x v="2"/>
    <s v="Central Desktop provides collaboration software and online business management solutions for small and medium-sized businesses."/>
    <s v="collaboration|project management|software"/>
    <x v="10"/>
    <x v="2"/>
    <n v="1"/>
    <n v="7000000"/>
    <s v="2005-05-01"/>
    <s v="2008-04-16"/>
    <s v="2008-04-16"/>
    <m/>
    <s v="info@centraldesktop.com"/>
    <m/>
    <s v="https://www.crunchbase.com/organization/central-desktop"/>
    <s v="https://www.twitter.com/centraldesktop"/>
    <s v="http://www.facebook.com/centraldesktop"/>
    <s v="a98539e6-4bde-261f-b46e-5ed0cd298f23"/>
  </r>
  <r>
    <x v="71324"/>
    <s v="openbravo.com"/>
    <s v="ESP"/>
    <m/>
    <s v="Pamplona"/>
    <s v="Pamplona"/>
    <x v="0"/>
    <s v="Openbravo is an open source independent software vendor providing business management applications."/>
    <s v="enterprise software|open source|point of sale"/>
    <x v="141"/>
    <x v="6"/>
    <n v="2"/>
    <n v="18034000"/>
    <s v="2006-01-19"/>
    <s v="2006-01-20"/>
    <s v="2008-04-16"/>
    <m/>
    <s v="info@openbravo.com"/>
    <s v="'+52 1 55 2506 1878"/>
    <s v="https://www.crunchbase.com/organization/openbravo"/>
    <s v="https://www.twitter.com/openbravo"/>
    <s v="http://www.facebook.com/clutterpad"/>
    <s v="1efd7ec0-368f-1146-749b-1b06499973b5"/>
  </r>
  <r>
    <x v="71325"/>
    <s v="tangenergy.com"/>
    <s v="USA"/>
    <s v="TX"/>
    <s v="Dallas"/>
    <s v="Dallas"/>
    <x v="0"/>
    <s v="Tang Wind Energy is a Chinese clean energy projects company."/>
    <s v="clean energy|energy|wind energy"/>
    <x v="165"/>
    <x v="1"/>
    <n v="1"/>
    <n v="6800000"/>
    <s v="1996-01-01"/>
    <s v="2008-04-16"/>
    <s v="2008-04-16"/>
    <m/>
    <m/>
    <s v="'1-214-368-0894"/>
    <s v="https://www.crunchbase.com/organization/tang-wind-energy"/>
    <m/>
    <m/>
    <s v="5afe93c7-6390-4952-3276-35b2cb678817"/>
  </r>
  <r>
    <x v="71326"/>
    <s v="apnacircle.com"/>
    <s v="IND"/>
    <m/>
    <s v="New Delhi"/>
    <s v="New Delhi"/>
    <x v="0"/>
    <s v="ApnaCircle Infotech owns and operates a social and professional networking site that enables people to share social."/>
    <s v="internet"/>
    <x v="28"/>
    <x v="0"/>
    <n v="1"/>
    <m/>
    <s v="2007-01-01"/>
    <s v="2008-04-15"/>
    <s v="2008-04-15"/>
    <m/>
    <m/>
    <m/>
    <s v="https://www.crunchbase.com/organization/apnacircle-infotech"/>
    <s v="https://www.twitter.com/apnacircle"/>
    <m/>
    <s v="450fd656-e0a3-da68-b006-a241fb5733dd"/>
  </r>
  <r>
    <x v="71327"/>
    <s v="cuil.com"/>
    <s v="USA"/>
    <s v="CA"/>
    <s v="SF Bay Area"/>
    <s v="Menlo Park"/>
    <x v="3"/>
    <s v="Cuil is a search engine that organizes web pages by content and displays long entries along with thumbnail pictures for many results."/>
    <s v="content|internet|search engine"/>
    <x v="87"/>
    <x v="2"/>
    <n v="2"/>
    <n v="33000000"/>
    <s v="2005-01-01"/>
    <s v="2007-03-01"/>
    <s v="2008-04-15"/>
    <m/>
    <m/>
    <m/>
    <s v="https://www.crunchbase.com/organization/cuil"/>
    <s v="https://www.twitter.com/cuil"/>
    <s v="http://www.facebook.com/techcrunch"/>
    <s v="cd589737-edd9-e4d4-8cce-118460d25fc0"/>
  </r>
  <r>
    <x v="71328"/>
    <m/>
    <s v="USA"/>
    <s v="AZ"/>
    <s v="Phoenix"/>
    <s v="Mesa"/>
    <x v="0"/>
    <s v="Empact is a advertising service that maps products or services to content displayed in media."/>
    <s v="advertising|news"/>
    <x v="844"/>
    <x v="1"/>
    <n v="1"/>
    <m/>
    <s v="2006-12-01"/>
    <s v="2008-04-15"/>
    <s v="2008-04-15"/>
    <m/>
    <m/>
    <m/>
    <s v="https://www.crunchbase.com/organization/empact-interactive-media-inc"/>
    <m/>
    <m/>
    <s v="8e5f4463-f3f0-d059-af38-3d5c9c2c182e"/>
  </r>
  <r>
    <x v="71329"/>
    <s v="heritagepharma.com"/>
    <s v="USA"/>
    <s v="NJ"/>
    <s v="Newark"/>
    <s v="Edison"/>
    <x v="0"/>
    <s v="Heritage Pharmaceuticals a generic pharmaceutical company, engages in the acquisition, development, marketing, licensing, sale."/>
    <s v="health care|supply chain management"/>
    <x v="1333"/>
    <x v="0"/>
    <n v="1"/>
    <n v="10000000"/>
    <s v="2005-01-01"/>
    <s v="2008-04-15"/>
    <s v="2008-04-15"/>
    <m/>
    <m/>
    <n v="7324291001"/>
    <s v="https://www.crunchbase.com/organization/heritage-pharmaceuticals"/>
    <m/>
    <m/>
    <s v="96b6ab8f-f286-10aa-3baf-c65229193e9b"/>
  </r>
  <r>
    <x v="71330"/>
    <s v="mainstreamenergy.com"/>
    <s v="USA"/>
    <s v="CA"/>
    <s v="San Luis Obispo"/>
    <s v="San Luis Obispo"/>
    <x v="0"/>
    <s v="Mainstream Energy offers integrated solar solutions to develop clean and secure solar energy sources."/>
    <s v="cleantech|renewable energy|solar"/>
    <x v="165"/>
    <x v="7"/>
    <n v="1"/>
    <n v="40000000"/>
    <s v="1997-11-17"/>
    <s v="2008-04-15"/>
    <s v="2008-04-15"/>
    <m/>
    <s v="info@mainstreamenergy.com"/>
    <s v="'805-547-2619"/>
    <s v="https://www.crunchbase.com/organization/mainstream-energy"/>
    <s v="https://www.twitter.com/recsolar"/>
    <s v="http://www.facebook.com/recsolar"/>
    <s v="4804b92c-8bc9-d173-3a96-7cf316f9c286"/>
  </r>
  <r>
    <x v="71331"/>
    <s v="metabacus.com"/>
    <s v="CAN"/>
    <s v="ON"/>
    <s v="Toronto"/>
    <s v="Toronto"/>
    <x v="0"/>
    <s v="Metabacus is a software company that provides system level electronic design automation solutions for semiconductor and systems companies."/>
    <s v="electronics|industrial automation|software"/>
    <x v="3472"/>
    <x v="0"/>
    <n v="1"/>
    <n v="500000"/>
    <s v="2008-01-01"/>
    <s v="2008-04-15"/>
    <s v="2008-04-15"/>
    <m/>
    <s v="info@metabacus.com"/>
    <s v="'416-920-4283"/>
    <s v="https://www.crunchbase.com/organization/metabacus"/>
    <m/>
    <m/>
    <s v="1953a435-5086-d069-d1ca-c5255004d4e3"/>
  </r>
  <r>
    <x v="71332"/>
    <s v="owlient.eu"/>
    <s v="FRA"/>
    <m/>
    <s v="Paris"/>
    <s v="Paris"/>
    <x v="0"/>
    <s v="Owlient is a community-based browser game company enabling users to play horse breeding games."/>
    <s v="browser extensions|leisure|virtual goods"/>
    <x v="6661"/>
    <x v="0"/>
    <n v="1"/>
    <n v="4748400"/>
    <s v="2005-09-13"/>
    <s v="2008-04-15"/>
    <s v="2008-04-15"/>
    <m/>
    <s v="info@owlient.eu"/>
    <s v="33 1 55 76 56 20"/>
    <s v="https://www.crunchbase.com/organization/owlient"/>
    <s v="https://www.twitter.com/owlient"/>
    <s v="http://www.facebook.com/owlient"/>
    <s v="57cbf3a4-06af-ca39-c96b-7ad8e22f4032"/>
  </r>
  <r>
    <x v="71333"/>
    <s v="pluggedin.com"/>
    <s v="USA"/>
    <s v="CA"/>
    <s v="Los Angeles"/>
    <s v="Santa Monica"/>
    <x v="3"/>
    <s v="PluggedIn is a family entertainment website providing information and commentary on movies, music, television, video games, and culture."/>
    <s v="music|video"/>
    <x v="1092"/>
    <x v="2"/>
    <n v="1"/>
    <n v="2000000"/>
    <s v="2006-08-01"/>
    <s v="2008-04-15"/>
    <s v="2008-04-15"/>
    <s v="2009-03-04"/>
    <s v="info@pluggedinco.com"/>
    <s v="'+1 (800) 232-6459"/>
    <s v="https://www.crunchbase.com/organization/pluggedin"/>
    <s v="https://www.twitter.com/pluggedinco"/>
    <s v="http://www.facebook.com/pluggedin"/>
    <s v="4eb1bacd-ff5d-e27d-4032-b9ba19821ae9"/>
  </r>
  <r>
    <x v="71334"/>
    <m/>
    <s v="USA"/>
    <s v="CA"/>
    <s v="SF Bay Area"/>
    <s v="Mountain View"/>
    <x v="0"/>
    <s v="Rosum provides a navigation technology that is an alternative to GPS."/>
    <s v="gps|navigation|public transportation"/>
    <x v="1173"/>
    <x v="2"/>
    <n v="4"/>
    <n v="31000000"/>
    <m/>
    <s v="2003-05-16"/>
    <s v="2008-04-15"/>
    <m/>
    <s v="info@rosum.com"/>
    <m/>
    <s v="https://www.crunchbase.com/organization/rosum"/>
    <m/>
    <m/>
    <s v="822174a5-2e18-9981-6d2c-b17c231e96e3"/>
  </r>
  <r>
    <x v="71335"/>
    <s v="texthog.com"/>
    <s v="USA"/>
    <s v="IL"/>
    <s v="Chicago"/>
    <s v="Chicago"/>
    <x v="0"/>
    <s v="TextHog provides an online platform that helps users track their budgets and expenses."/>
    <s v="messaging|personal finance"/>
    <x v="7537"/>
    <x v="1"/>
    <n v="1"/>
    <n v="50000"/>
    <s v="2008-04-15"/>
    <s v="2008-04-15"/>
    <s v="2008-04-15"/>
    <m/>
    <m/>
    <m/>
    <s v="https://www.crunchbase.com/organization/texthog"/>
    <s v="https://www.twitter.com/texthog"/>
    <m/>
    <s v="8f757234-8315-3e93-c4c1-ce96a92e9d5a"/>
  </r>
  <r>
    <x v="71336"/>
    <s v="bilende.com"/>
    <s v="TUR"/>
    <m/>
    <s v="Istanbul"/>
    <s v="Istanbul"/>
    <x v="0"/>
    <s v="Bilende is a strategic design consultancy studio based in Istanbul."/>
    <s v="b2b|consulting|location based services|mobile|software|web development"/>
    <x v="513"/>
    <x v="2"/>
    <n v="1"/>
    <n v="100000"/>
    <s v="2008-03-01"/>
    <s v="2008-04-14"/>
    <s v="2008-04-14"/>
    <m/>
    <s v="info@bilende.com"/>
    <m/>
    <s v="https://www.crunchbase.com/organization/bilende-technologies"/>
    <s v="https://www.twitter.com/bilende"/>
    <s v="http://www.facebook.com/bilende"/>
    <s v="5d7d52fd-bac4-5fd5-089e-91b20396eb8c"/>
  </r>
  <r>
    <x v="71337"/>
    <s v="eglue.com"/>
    <s v="USA"/>
    <s v="NJ"/>
    <s v="Newark"/>
    <s v="Hoboken"/>
    <x v="2"/>
    <s v="Eglue Business Technologies offers real-time customer interaction management solutions that help enterprises increase customer loyalty."/>
    <s v="customer service|real time|software"/>
    <x v="10"/>
    <x v="6"/>
    <n v="3"/>
    <n v="27000000"/>
    <s v="2001-01-01"/>
    <s v="2006-07-02"/>
    <s v="2008-04-14"/>
    <m/>
    <s v="info@eglue.com"/>
    <s v="'+972 9-775-3777"/>
    <s v="https://www.crunchbase.com/organization/eglue-business-technologies"/>
    <s v="https://www.twitter.com/nice_systems"/>
    <s v="https://www.facebook.com/officialnicesystems"/>
    <s v="8d36e391-5417-9c61-cc35-a2efe4e0f02b"/>
  </r>
  <r>
    <x v="71338"/>
    <s v="smcindiaonline.com"/>
    <s v="IND"/>
    <m/>
    <s v="New Delhi"/>
    <s v="New Delhi"/>
    <x v="0"/>
    <s v="SMC Global offers financial solutions to suit the needs of Individuals and Institutions."/>
    <s v="financial services"/>
    <x v="24"/>
    <x v="9"/>
    <n v="1"/>
    <m/>
    <s v="1994-01-01"/>
    <s v="2008-04-14"/>
    <s v="2008-04-14"/>
    <m/>
    <s v="smc@smcindiaonline.com"/>
    <n v="911130111000"/>
    <s v="https://www.crunchbase.com/organization/smc-2"/>
    <s v="https://www.twitter.com/smcglobal"/>
    <s v="https://www.facebook.com/smcglobalsecuritieslimited/"/>
    <s v="dc70c8bf-b572-f2ec-bb11-fd8e78f7defb"/>
  </r>
  <r>
    <x v="71339"/>
    <s v="visibleworld.com"/>
    <s v="USA"/>
    <s v="NY"/>
    <s v="New York City"/>
    <s v="New York"/>
    <x v="2"/>
    <s v="Visible World provides targeted television advertising solutions for brands and agencies."/>
    <s v="advertising|marketing|tv"/>
    <x v="143"/>
    <x v="2"/>
    <n v="2"/>
    <n v="33000000"/>
    <s v="2000-02-01"/>
    <s v="2003-11-17"/>
    <s v="2008-04-14"/>
    <m/>
    <s v="info@visibleworld.com"/>
    <s v="(212) 739-1900"/>
    <s v="https://www.crunchbase.com/organization/visible-world"/>
    <s v="https://www.twitter.com/visible_world"/>
    <s v="http://www.facebook.com/visibleworldtv"/>
    <s v="33546495-2613-3aa7-87f0-8679c27c01cd"/>
  </r>
  <r>
    <x v="71340"/>
    <s v="watchfrog.fr"/>
    <s v="FRA"/>
    <m/>
    <s v="Ã‰vry"/>
    <s v="Évry"/>
    <x v="0"/>
    <s v="WatchFrog is a company that offers industrial tests of water quality to measure and monitor endocrine disruptors."/>
    <s v="biotechnology"/>
    <x v="36"/>
    <x v="0"/>
    <n v="1"/>
    <m/>
    <s v="2005-01-01"/>
    <s v="2008-04-14"/>
    <s v="2008-04-14"/>
    <m/>
    <s v="info@watchfrog.fr"/>
    <s v="33 1 40 79 36 10"/>
    <s v="https://www.crunchbase.com/organization/watchfrog"/>
    <m/>
    <m/>
    <s v="2f02dea1-82b5-9d7f-e985-2f877d47104e"/>
  </r>
  <r>
    <x v="71341"/>
    <m/>
    <m/>
    <m/>
    <m/>
    <m/>
    <x v="0"/>
    <s v="Game development"/>
    <m/>
    <x v="5"/>
    <x v="2"/>
    <n v="1"/>
    <m/>
    <s v="2008-01-08"/>
    <s v="2008-04-13"/>
    <s v="2008-04-13"/>
    <m/>
    <m/>
    <m/>
    <s v="https://www.crunchbase.com/organization/futuremark-games"/>
    <m/>
    <m/>
    <s v="94007900-f951-1205-994c-c84953aede47"/>
  </r>
  <r>
    <x v="71342"/>
    <s v="pageflakes.com"/>
    <s v="USA"/>
    <s v="CA"/>
    <s v="SF Bay Area"/>
    <s v="San Francisco"/>
    <x v="2"/>
    <s v="Pageflakes is an Ajax-based start-page and personal web portal allowing users to create their own customized homepage for the web."/>
    <s v="curated web|web design|web development"/>
    <x v="481"/>
    <x v="2"/>
    <n v="2"/>
    <n v="4100000"/>
    <s v="2006-01-01"/>
    <s v="2006-05-01"/>
    <s v="2008-04-13"/>
    <m/>
    <s v="info@pageflakes.com"/>
    <m/>
    <s v="https://www.crunchbase.com/organization/pageflakes"/>
    <s v="https://www.twitter.com/pageflakes"/>
    <m/>
    <s v="6293e606-09d2-e1d1-2de7-7072b76cafeb"/>
  </r>
  <r>
    <x v="71343"/>
    <s v="splendia.com"/>
    <s v="ESP"/>
    <m/>
    <s v="Barcelona"/>
    <s v="Barcelona"/>
    <x v="0"/>
    <s v="Splendia is an online travel site offering discovery, booking and recommendations services for the luxury travel market."/>
    <s v="travel"/>
    <x v="22"/>
    <x v="6"/>
    <n v="1"/>
    <n v="4749900"/>
    <s v="2004-01-01"/>
    <s v="2008-04-12"/>
    <s v="2008-04-12"/>
    <m/>
    <s v="reservations@splendia.com"/>
    <m/>
    <s v="https://www.crunchbase.com/organization/splendia"/>
    <s v="https://www.twitter.com/splendiahotels"/>
    <s v="http://www.facebook.com/splendia"/>
    <s v="e953da0c-f0b3-22d1-420c-52249f5d45f0"/>
  </r>
  <r>
    <x v="71344"/>
    <s v="evolgen.com"/>
    <s v="USA"/>
    <s v="CO"/>
    <s v="Denver"/>
    <s v="Lafayette"/>
    <x v="0"/>
    <s v="Evolutionary Genomics is a research company focusing on identification and validation of genes."/>
    <s v="biotechnology"/>
    <x v="36"/>
    <x v="1"/>
    <n v="1"/>
    <m/>
    <s v="2000-05-01"/>
    <s v="2008-04-11"/>
    <s v="2008-04-11"/>
    <m/>
    <m/>
    <s v="'303-862-3222"/>
    <s v="https://www.crunchbase.com/organization/evolutionary-genomics"/>
    <m/>
    <m/>
    <s v="4f517614-8af2-ace3-bb97-4b8184717689"/>
  </r>
  <r>
    <x v="71345"/>
    <s v="mpayy.com"/>
    <s v="USA"/>
    <s v="IL"/>
    <s v="Chicago"/>
    <s v="Chicago"/>
    <x v="2"/>
    <s v="Mpayy is a multichannel payment processor for individuals, small businesses, charities, political parties, e-commerce retailers."/>
    <s v="billing|e-commerce|mobile payments|payments"/>
    <x v="344"/>
    <x v="2"/>
    <n v="1"/>
    <m/>
    <s v="2007-06-01"/>
    <s v="2008-04-11"/>
    <s v="2008-04-11"/>
    <m/>
    <s v="tjohnson@mpayy.com"/>
    <m/>
    <s v="https://www.crunchbase.com/organization/mpayy"/>
    <m/>
    <m/>
    <s v="e97e9efa-f7df-5d48-0e6f-a648e68e2260"/>
  </r>
  <r>
    <x v="71346"/>
    <s v="optisolar.com"/>
    <s v="USA"/>
    <s v="CA"/>
    <s v="SF Bay Area"/>
    <s v="Hayward"/>
    <x v="2"/>
    <s v="OptiSolar R&amp;D utilizes a proprietary thin-film amorphous silicon technology to develop and manufacture photovoltaic solar panels."/>
    <s v="manufacturing|semiconductor|solar"/>
    <x v="1131"/>
    <x v="6"/>
    <n v="1"/>
    <n v="132000000"/>
    <s v="2002-01-01"/>
    <s v="2008-04-11"/>
    <s v="2008-04-11"/>
    <m/>
    <s v="corporatecommunications@optisolar.com"/>
    <s v="'510.401.5800"/>
    <s v="https://www.crunchbase.com/organization/optisolar"/>
    <m/>
    <m/>
    <s v="fb2fd87c-09f9-a400-fd40-52238c4edf97"/>
  </r>
  <r>
    <x v="71347"/>
    <s v="adeze.com"/>
    <s v="USA"/>
    <s v="CA"/>
    <s v="SF Bay Area"/>
    <s v="San Francisco"/>
    <x v="0"/>
    <s v="Adeze provides an advertising platform for automotive, entertainment, retail, and real estate sectors."/>
    <s v="advertising"/>
    <x v="296"/>
    <x v="1"/>
    <n v="2"/>
    <n v="5500000"/>
    <s v="2005-01-01"/>
    <s v="2006-06-21"/>
    <s v="2008-04-10"/>
    <m/>
    <m/>
    <s v="'415-546-2140"/>
    <s v="https://www.crunchbase.com/organization/adeze"/>
    <m/>
    <m/>
    <s v="56c4c48a-40ff-48ad-9917-60cb7a02cace"/>
  </r>
  <r>
    <x v="71348"/>
    <m/>
    <s v="USA"/>
    <s v="MI"/>
    <s v="Lansing"/>
    <s v="Lansing"/>
    <x v="0"/>
    <s v="Afid Therapeutics, Inc. develops chemical and biochemical technologies and strategies."/>
    <m/>
    <x v="5"/>
    <x v="2"/>
    <n v="1"/>
    <m/>
    <s v="2003-01-01"/>
    <s v="2008-04-10"/>
    <s v="2008-04-10"/>
    <m/>
    <m/>
    <s v="(517) 336-4663"/>
    <s v="https://www.crunchbase.com/organization/afid-therapeutics"/>
    <m/>
    <m/>
    <s v="df426202-f03c-4297-f0f1-0da91a9195e6"/>
  </r>
  <r>
    <x v="71349"/>
    <s v="buyyourfriendadrink.com"/>
    <s v="ESP"/>
    <m/>
    <s v="Palma De Mallorca"/>
    <s v="Palma De Mallorca"/>
    <x v="2"/>
    <s v="BuyYourFriendADrink.com is an e-commerce site that allows users to buy gift certificates for friends from bars within the network."/>
    <s v="e-commerce"/>
    <x v="63"/>
    <x v="1"/>
    <n v="1"/>
    <n v="625000"/>
    <s v="2005-06-01"/>
    <s v="2008-04-10"/>
    <s v="2008-04-10"/>
    <m/>
    <m/>
    <m/>
    <s v="https://www.crunchbase.com/organization/buyyourfriendadrink-com"/>
    <m/>
    <m/>
    <s v="7bdf5ad1-06fc-cef2-4655-33f66da76f18"/>
  </r>
  <r>
    <x v="71350"/>
    <s v="escapeer.com"/>
    <s v="USA"/>
    <s v="NY"/>
    <s v="New York City"/>
    <s v="New York"/>
    <x v="0"/>
    <s v="Escapeer.com is an online network for leisure and adventure activities that helps users find and book activities online in real time."/>
    <s v="adventure travel|curated web|sports"/>
    <x v="7066"/>
    <x v="1"/>
    <n v="1"/>
    <n v="250000"/>
    <s v="2008-03-01"/>
    <s v="2008-04-10"/>
    <s v="2008-04-10"/>
    <m/>
    <s v="contact@escapeer.com"/>
    <n v="2122030463"/>
    <s v="https://www.crunchbase.com/organization/escapeer-com"/>
    <s v="https://www.twitter.com/escapeercom"/>
    <s v="http://www.facebook.com/escapeer"/>
    <s v="2ed3a267-a503-a024-6f6c-8c3f35097e85"/>
  </r>
  <r>
    <x v="71351"/>
    <s v="ribecplc.com"/>
    <s v="IND"/>
    <m/>
    <s v="Hyderabad"/>
    <s v="Hyderabad"/>
    <x v="0"/>
    <s v="Roshini International Bio Energy is involved in the bio-energy value chain from plantations to refining and trading."/>
    <s v="energy|energy efficiency|greentech"/>
    <x v="9"/>
    <x v="2"/>
    <n v="1"/>
    <n v="1040000"/>
    <s v="1996-01-01"/>
    <s v="2008-04-10"/>
    <s v="2008-04-10"/>
    <m/>
    <s v="contact@roshinibio.com"/>
    <s v="91 98 4834 5722"/>
    <s v="https://www.crunchbase.com/organization/roshini-international-bio-energy"/>
    <m/>
    <m/>
    <s v="53196a04-423e-cdcc-e1bd-dabb7ba81e48"/>
  </r>
  <r>
    <x v="71352"/>
    <s v="vator.tv"/>
    <s v="USA"/>
    <s v="CA"/>
    <s v="SF Bay Area"/>
    <s v="San Francisco"/>
    <x v="0"/>
    <s v="Vator, Inc. is the leading professional resource marketplace that aims to be the premiere knowledge sharing community for entrepreneurship"/>
    <s v="social media"/>
    <x v="87"/>
    <x v="2"/>
    <n v="2"/>
    <m/>
    <m/>
    <s v="2008-03-01"/>
    <s v="2008-04-10"/>
    <m/>
    <m/>
    <m/>
    <s v="https://www.crunchbase.com/organization/vator-inc"/>
    <s v="https://www.twitter.com/vatortv"/>
    <m/>
    <s v="e5385c89-ad9a-7f5a-eecb-e8d28e8eedf7"/>
  </r>
  <r>
    <x v="71353"/>
    <s v="irlconnect.com"/>
    <s v="NLD"/>
    <m/>
    <s v="Amsterdam"/>
    <s v="Amsterdam"/>
    <x v="3"/>
    <s v="IRL Connect offers a visual social network that enables users to meet up and communicate with friends from other social networks."/>
    <s v="location based services|social media|software"/>
    <x v="1592"/>
    <x v="1"/>
    <n v="1"/>
    <n v="157260"/>
    <s v="2008-04-09"/>
    <s v="2008-04-09"/>
    <s v="2008-04-09"/>
    <s v="2012-11-12"/>
    <s v="felix@irlconnect.com"/>
    <m/>
    <s v="https://www.crunchbase.com/organization/irl"/>
    <m/>
    <m/>
    <s v="29f0defe-fd9e-4441-121b-f746b4503ae6"/>
  </r>
  <r>
    <x v="71354"/>
    <s v="modelinia.com"/>
    <s v="USA"/>
    <s v="NY"/>
    <s v="New York City"/>
    <s v="New York"/>
    <x v="0"/>
    <s v="Modelinia is a global media platform where supermodels share their fashion, beauty, and lifestyle secrets."/>
    <s v="curated web|fashion"/>
    <x v="2721"/>
    <x v="0"/>
    <n v="1"/>
    <n v="5000000"/>
    <s v="2008-01-01"/>
    <s v="2008-04-09"/>
    <s v="2008-04-09"/>
    <m/>
    <m/>
    <m/>
    <s v="https://www.crunchbase.com/organization/modelinia"/>
    <s v="https://www.twitter.com/modelinia"/>
    <s v="https://www.facebook.com/modelinia"/>
    <s v="1221901f-82e8-9556-b9e9-25aba457770d"/>
  </r>
  <r>
    <x v="71355"/>
    <s v="nakaya-md.co.jp"/>
    <m/>
    <m/>
    <m/>
    <m/>
    <x v="3"/>
    <s v="Nakaya Microdevices is engaged in the assembly and testing of LSI chips for the semiconductor industry in Japan."/>
    <s v="electronics|manufacturing|semiconductor"/>
    <x v="11"/>
    <x v="2"/>
    <n v="1"/>
    <n v="14360000"/>
    <s v="1970-01-01"/>
    <s v="2008-04-09"/>
    <s v="2008-04-09"/>
    <m/>
    <m/>
    <s v="'+81 972 63 1390"/>
    <s v="https://www.crunchbase.com/organization/nakaya-microdevices"/>
    <m/>
    <m/>
    <s v="24255dd4-6b66-5806-32b9-6b2d9faeb229"/>
  </r>
  <r>
    <x v="71356"/>
    <m/>
    <s v="USA"/>
    <s v="NJ"/>
    <s v="Newark"/>
    <s v="Princeton"/>
    <x v="0"/>
    <s v="This health business specializes in engineering medical machines"/>
    <s v="medical device"/>
    <x v="3"/>
    <x v="2"/>
    <n v="1"/>
    <n v="14600000"/>
    <s v="2003-09-02"/>
    <s v="2008-04-09"/>
    <s v="2008-04-09"/>
    <m/>
    <m/>
    <m/>
    <s v="https://www.crunchbase.com/organization/new-cardio-inc"/>
    <m/>
    <m/>
    <s v="39d50aa2-2563-ffe1-c2e8-38a302a50155"/>
  </r>
  <r>
    <x v="71357"/>
    <s v="preedo.se"/>
    <s v="SWE"/>
    <m/>
    <m/>
    <m/>
    <x v="3"/>
    <s v="Preedo develops a computerized software system to measure an individual’s contribution to the overall productivity of a company."/>
    <s v="software"/>
    <x v="10"/>
    <x v="2"/>
    <n v="1"/>
    <n v="50000"/>
    <s v="2008-01-01"/>
    <s v="2008-04-09"/>
    <s v="2008-04-09"/>
    <m/>
    <s v="info@preedo.com"/>
    <s v="46 31 87 85 50"/>
    <s v="https://www.crunchbase.com/organization/preedo"/>
    <m/>
    <m/>
    <s v="7673f873-e9c2-871d-2e81-288fbef8a779"/>
  </r>
  <r>
    <x v="71358"/>
    <s v="c-lecta.com"/>
    <s v="DEU"/>
    <m/>
    <s v="Leipzig"/>
    <s v="Leipzig"/>
    <x v="0"/>
    <s v="c-LEcta is a white biotechnology company that focuses on the industrial use of biological processes."/>
    <s v="biotechnology"/>
    <x v="36"/>
    <x v="6"/>
    <n v="2"/>
    <n v="726000"/>
    <s v="2003-10-01"/>
    <s v="2006-01-20"/>
    <s v="2008-04-08"/>
    <m/>
    <s v="kontakt@c-LEcta.com"/>
    <n v="4934135521433"/>
    <s v="https://www.crunchbase.com/organization/c-lecta"/>
    <m/>
    <s v="http://www.facebook.com/pages/c-lecta-gmbh/160314370699540"/>
    <s v="a8931ddd-2903-fe5b-10b7-09c5b11d412d"/>
  </r>
  <r>
    <x v="71359"/>
    <s v="imprivata.com"/>
    <s v="USA"/>
    <s v="MA"/>
    <s v="Boston"/>
    <s v="Lexington"/>
    <x v="2"/>
    <s v="Imprivata helps health organizations secure their networks, and provides single sign-on solutions for health information access."/>
    <s v="health care|information services|security"/>
    <x v="1655"/>
    <x v="7"/>
    <n v="2"/>
    <n v="23910000"/>
    <s v="2002-01-01"/>
    <s v="2006-02-06"/>
    <s v="2008-04-08"/>
    <m/>
    <s v="sales@imprivata.com"/>
    <s v="'1-408-987-6072"/>
    <s v="https://www.crunchbase.com/organization/imprivata"/>
    <s v="https://www.twitter.com/imprivata"/>
    <s v="http://www.facebook.com/imprivata"/>
    <s v="f40992a4-4b6c-a8ea-aff9-aa99fcda5bb1"/>
  </r>
  <r>
    <x v="71360"/>
    <s v="scalemp.com"/>
    <s v="USA"/>
    <s v="CA"/>
    <s v="SF Bay Area"/>
    <s v="Cupertino"/>
    <x v="0"/>
    <s v="ScaleMP, a virtualization for high-end computing, provides higher performance and lower TCO via its vSMP architecture."/>
    <s v="software"/>
    <x v="10"/>
    <x v="0"/>
    <n v="1"/>
    <n v="8000000"/>
    <s v="2003-01-01"/>
    <s v="2008-04-08"/>
    <s v="2008-04-08"/>
    <m/>
    <m/>
    <n v="15016474113"/>
    <s v="https://www.crunchbase.com/organization/scalemp"/>
    <s v="https://www.twitter.com/scalemp"/>
    <s v="http://www.facebook.com/pages/scalemp/173639712672029"/>
    <s v="7b0a7403-b2b0-9512-687b-02182a262f1a"/>
  </r>
  <r>
    <x v="71361"/>
    <s v="sellaband.com"/>
    <m/>
    <m/>
    <m/>
    <m/>
    <x v="3"/>
    <s v="SellaBand is an online platform that coordinates and executes recording sessions and fan funded music projects for artists."/>
    <s v="music"/>
    <x v="223"/>
    <x v="2"/>
    <n v="1"/>
    <n v="5000000"/>
    <s v="2006-08-01"/>
    <s v="2008-04-08"/>
    <s v="2008-04-08"/>
    <s v="2010-02-23"/>
    <s v="press@sellaband.com"/>
    <n v="49089124139338"/>
    <s v="https://www.crunchbase.com/organization/sellaband"/>
    <s v="https://www.twitter.com/sellaband"/>
    <s v="http://www.facebook.com/pages/sellaband/20096949208"/>
    <s v="60e4d93d-4e79-7579-a496-d5d0fb680105"/>
  </r>
  <r>
    <x v="71362"/>
    <s v="tideway.com"/>
    <s v="GBR"/>
    <m/>
    <s v="London"/>
    <s v="London"/>
    <x v="2"/>
    <s v="Tideway Systems is a software company offering data centre optimization solutions for enterprises to make informed decisions."/>
    <s v="data center|enterprise|software"/>
    <x v="117"/>
    <x v="0"/>
    <n v="4"/>
    <n v="32800000"/>
    <s v="2002-01-01"/>
    <s v="2002-12-01"/>
    <s v="2008-04-08"/>
    <m/>
    <s v="support@tideway.com"/>
    <m/>
    <s v="https://www.crunchbase.com/organization/tideway"/>
    <m/>
    <m/>
    <s v="d527602d-0197-ef77-7868-1b2570a8c0f8"/>
  </r>
  <r>
    <x v="71363"/>
    <s v="itpreneurs.nl"/>
    <s v="NLD"/>
    <m/>
    <s v="Rotterdam"/>
    <s v="Rotterdam"/>
    <x v="0"/>
    <s v="ITpreneurs provides training content, instructors, learning infrastructure, and services to IT training providers."/>
    <s v="information technology"/>
    <x v="59"/>
    <x v="6"/>
    <n v="1"/>
    <m/>
    <s v="2001-01-01"/>
    <s v="2008-04-07"/>
    <s v="2008-04-07"/>
    <m/>
    <s v="info@itpreneurs.nl"/>
    <s v="'+31 10 711 0260"/>
    <s v="https://www.crunchbase.com/organization/itpreneurs"/>
    <s v="https://www.twitter.com/itpreneurs_csi"/>
    <s v="https://www.facebook.com/itpreneurs"/>
    <s v="46df74d7-912f-8fc5-6229-0794ba4c6678"/>
  </r>
  <r>
    <x v="71364"/>
    <s v="peridrome.com"/>
    <s v="USA"/>
    <s v="NY"/>
    <s v="New York City"/>
    <s v="Brooklyn"/>
    <x v="0"/>
    <s v="Peridrome Corporation offers services for wealth management, technical analysis, software development, and project management."/>
    <s v="software"/>
    <x v="10"/>
    <x v="1"/>
    <n v="1"/>
    <n v="1100000"/>
    <s v="2007-01-01"/>
    <s v="2008-04-07"/>
    <s v="2008-04-07"/>
    <m/>
    <m/>
    <s v="'877-363-7770"/>
    <s v="https://www.crunchbase.com/organization/peridrome-corporation"/>
    <m/>
    <m/>
    <s v="430e558c-9676-3d58-f8c0-6d0ef18909a6"/>
  </r>
  <r>
    <x v="71365"/>
    <s v="spikesource.com"/>
    <s v="USA"/>
    <s v="CA"/>
    <s v="SF Bay Area"/>
    <s v="Mountain View"/>
    <x v="2"/>
    <s v="SpikeSource is an open source software certification company providing ISVs with resources that ensure interoperability and performance."/>
    <s v="enterprise software|information services|information technology"/>
    <x v="184"/>
    <x v="6"/>
    <n v="3"/>
    <n v="56000000"/>
    <s v="2004-01-01"/>
    <s v="2005-05-26"/>
    <s v="2008-04-07"/>
    <m/>
    <s v="info@spikesource.com"/>
    <s v="'650-249-4140"/>
    <s v="https://www.crunchbase.com/organization/spikesource"/>
    <m/>
    <m/>
    <s v="91e490e1-d16c-c229-af9d-034895b41f95"/>
  </r>
  <r>
    <x v="71366"/>
    <s v="emergent-ventures.com"/>
    <s v="IND"/>
    <m/>
    <s v="New Delhi"/>
    <s v="Gurgaon"/>
    <x v="0"/>
    <s v="Emergent Ventures India is a consulting and finance firm focused on providing services to mitigate climate change."/>
    <s v="clean energy|consulting|finance"/>
    <x v="666"/>
    <x v="6"/>
    <n v="1"/>
    <n v="10040000"/>
    <s v="1999-01-01"/>
    <s v="2008-04-06"/>
    <s v="2008-04-06"/>
    <m/>
    <s v="contact@emergent-ventures.com"/>
    <s v="91 12 4431 9500"/>
    <s v="https://www.crunchbase.com/organization/emergent-ventures-india"/>
    <s v="https://www.twitter.com/evitweets"/>
    <s v="https://www.facebook.com/577250735715415"/>
    <s v="0e010d87-53f0-1ac0-408a-ca5de33157ce"/>
  </r>
  <r>
    <x v="71367"/>
    <s v="groundlink.com"/>
    <s v="USA"/>
    <s v="NY"/>
    <s v="New York City"/>
    <s v="New York"/>
    <x v="0"/>
    <s v="GroundLink is a car service where users can order a car and schedule a future ride online or through its mobile phone app."/>
    <s v="apps|internet|travel"/>
    <x v="3906"/>
    <x v="6"/>
    <n v="1"/>
    <n v="20000000"/>
    <s v="2004-07-10"/>
    <s v="2008-04-05"/>
    <s v="2008-04-05"/>
    <m/>
    <s v="seth@groundlink.com"/>
    <s v="'212-527-7487"/>
    <s v="https://www.crunchbase.com/organization/groundlink"/>
    <s v="https://www.twitter.com/groundlink"/>
    <s v="http://www.facebook.com/groundlink"/>
    <s v="01eda286-ae1b-f88c-46e1-1f6895445118"/>
  </r>
  <r>
    <x v="71368"/>
    <s v="1calendar.com"/>
    <s v="DNK"/>
    <m/>
    <s v="Copenhagen"/>
    <s v="Copenhagen"/>
    <x v="0"/>
    <s v="1calendar offers a web and mobile calendar application that includes private activities, tasks, Facebook, and school timetables."/>
    <s v="advertising|education|internet|mobile"/>
    <x v="1066"/>
    <x v="0"/>
    <n v="1"/>
    <n v="40000"/>
    <s v="2009-01-19"/>
    <s v="2008-04-04"/>
    <s v="2008-04-04"/>
    <m/>
    <s v="info@1calendar.com"/>
    <s v="'+45 29478146"/>
    <s v="https://www.crunchbase.com/organization/1calendar"/>
    <s v="https://www.twitter.com/1calendar"/>
    <s v="http://www.facebook.com/onecalendar"/>
    <s v="8c5b2cf8-8390-a6e6-423d-a2a03a2a78d0"/>
  </r>
  <r>
    <x v="71369"/>
    <s v="coremetrics.com"/>
    <s v="USA"/>
    <s v="CA"/>
    <s v="SF Bay Area"/>
    <s v="San Mateo"/>
    <x v="2"/>
    <s v="Coremetrics provides digital marketing optimization and web analytics solutions for online marketing investments."/>
    <s v="advertising|analytics|digital marketing"/>
    <x v="977"/>
    <x v="4"/>
    <n v="4"/>
    <n v="137000000"/>
    <s v="1999-01-01"/>
    <s v="2000-03-21"/>
    <s v="2008-04-04"/>
    <m/>
    <s v="info@coremetrics.com"/>
    <s v="'650.762.1400"/>
    <s v="https://www.crunchbase.com/organization/coremetrics"/>
    <s v="https://www.twitter.com/ibm_coremetrics"/>
    <m/>
    <s v="3a8cf069-24f9-486f-4d0a-9ed20639c984"/>
  </r>
  <r>
    <x v="71370"/>
    <s v="datacore.com"/>
    <s v="USA"/>
    <s v="FL"/>
    <s v="Ft. Lauderdale"/>
    <s v="Fort Lauderdale"/>
    <x v="0"/>
    <s v="DataCore Software is a vendor specializing in storage virtualization, storage management and storage networking."/>
    <s v="cloud storage|software|virtual desktop"/>
    <x v="146"/>
    <x v="2"/>
    <n v="3"/>
    <n v="95000000"/>
    <s v="1988-01-01"/>
    <s v="2000-07-31"/>
    <s v="2008-04-04"/>
    <m/>
    <s v="info@datacore.com"/>
    <m/>
    <s v="https://www.crunchbase.com/organization/datacore-software"/>
    <s v="https://www.twitter.com/datacore"/>
    <s v="http://www.facebook.com/datacoresoftware"/>
    <s v="45e167a4-d0fb-93bd-3c04-880980f62093"/>
  </r>
  <r>
    <x v="71371"/>
    <s v="flixster.com"/>
    <s v="USA"/>
    <s v="CA"/>
    <s v="SF Bay Area"/>
    <s v="San Francisco"/>
    <x v="2"/>
    <s v="Flixster is a movie social networking site for discovering and learning about movies, and meeting others with similar tastes in movies."/>
    <s v="social media|video streaming"/>
    <x v="147"/>
    <x v="2"/>
    <n v="3"/>
    <n v="7175000"/>
    <s v="2006-01-20"/>
    <s v="2006-02-01"/>
    <s v="2008-04-04"/>
    <m/>
    <s v="biz@flixster.com"/>
    <m/>
    <s v="https://www.crunchbase.com/organization/flixster"/>
    <s v="https://www.twitter.com/flixster"/>
    <m/>
    <s v="c3772a88-7696-a8eb-d690-36fa52e58be9"/>
  </r>
  <r>
    <x v="71372"/>
    <s v="gridstoneresearch.com"/>
    <s v="USA"/>
    <s v="CA"/>
    <s v="SF Bay Area"/>
    <s v="San Mateo"/>
    <x v="3"/>
    <s v="Gridstone Research is an analysis and modeling platform that helps investment professionals make better investment decisions."/>
    <s v="finance"/>
    <x v="24"/>
    <x v="6"/>
    <n v="2"/>
    <n v="10000000"/>
    <s v="2005-01-01"/>
    <s v="2006-03-03"/>
    <s v="2008-04-04"/>
    <s v="2010-04-15"/>
    <m/>
    <s v="'+1 (650) 349-0400"/>
    <s v="https://www.crunchbase.com/organization/gridstone-research"/>
    <m/>
    <m/>
    <s v="5816b4b9-16f3-fa59-b0f3-9fa4e75f36cb"/>
  </r>
  <r>
    <x v="71373"/>
    <s v="metrixlab.com"/>
    <s v="USA"/>
    <s v="CA"/>
    <s v="SF Bay Area"/>
    <s v="San Francisco"/>
    <x v="2"/>
    <s v="MarketTools provides services and software for market research."/>
    <s v="internet|marketplace|software"/>
    <x v="1287"/>
    <x v="2"/>
    <n v="2"/>
    <n v="83000000"/>
    <s v="1997-01-01"/>
    <s v="2007-01-01"/>
    <s v="2008-04-04"/>
    <m/>
    <m/>
    <m/>
    <s v="https://www.crunchbase.com/organization/markettools"/>
    <s v="https://www.twitter.com/markettools"/>
    <m/>
    <s v="49f3c0dc-8eba-d3d5-2e70-052f2494d867"/>
  </r>
  <r>
    <x v="71374"/>
    <m/>
    <m/>
    <m/>
    <m/>
    <m/>
    <x v="0"/>
    <s v="Anbieter innovativer Netzwerk-Lösungen für die Gebäude- und Prozessautomation"/>
    <m/>
    <x v="5"/>
    <x v="2"/>
    <n v="1"/>
    <m/>
    <m/>
    <s v="2008-04-04"/>
    <s v="2008-04-04"/>
    <m/>
    <m/>
    <m/>
    <s v="https://www.crunchbase.com/organization/micronet-automation-gmbh"/>
    <m/>
    <m/>
    <s v="7b500943-ae73-f173-92ac-e55ec9ebf6ac"/>
  </r>
  <r>
    <x v="71375"/>
    <s v="shezoom.com"/>
    <s v="USA"/>
    <s v="NY"/>
    <s v="New York City"/>
    <s v="New York"/>
    <x v="0"/>
    <s v="SheZoom is a video website providing women with partner- and user-generated content."/>
    <s v="web hosting"/>
    <x v="28"/>
    <x v="1"/>
    <n v="1"/>
    <n v="2000000"/>
    <s v="2007-01-01"/>
    <s v="2008-04-04"/>
    <s v="2008-04-04"/>
    <m/>
    <m/>
    <m/>
    <s v="https://www.crunchbase.com/organization/shezoom"/>
    <m/>
    <m/>
    <s v="ce45f8d3-52b7-80ad-6e97-d86da08e888b"/>
  </r>
  <r>
    <x v="71376"/>
    <s v="fighters.com"/>
    <s v="THA"/>
    <m/>
    <s v="Phuket"/>
    <s v="Phuket"/>
    <x v="0"/>
    <s v="Fighters is a web platform and community for martial arts."/>
    <s v="sports"/>
    <x v="153"/>
    <x v="0"/>
    <n v="1"/>
    <n v="250000"/>
    <m/>
    <s v="2008-04-03"/>
    <s v="2008-04-03"/>
    <m/>
    <s v="info@fighters.com"/>
    <s v="'+66 61 172 6107"/>
    <s v="https://www.crunchbase.com/organization/fighters"/>
    <s v="https://www.twitter.com/fightersmma"/>
    <s v="http://www.facebook.com/fighters"/>
    <s v="01f28b8c-e379-627f-9ed7-f38b7a5c7021"/>
  </r>
  <r>
    <x v="71377"/>
    <s v="fix8.com"/>
    <s v="USA"/>
    <s v="CA"/>
    <s v="Los Angeles"/>
    <s v="Sherman Oaks"/>
    <x v="0"/>
    <s v="Fix8 is a communication application that allows people to customize their on-screen virtual appearance in real time using avatar technology."/>
    <s v="messaging|software|video"/>
    <x v="6266"/>
    <x v="2"/>
    <n v="2"/>
    <n v="5000000"/>
    <m/>
    <s v="2007-10-01"/>
    <s v="2008-04-03"/>
    <m/>
    <s v="customerservice@fix8.com"/>
    <s v="'818-905-8987"/>
    <s v="https://www.crunchbase.com/organization/fix8"/>
    <m/>
    <m/>
    <s v="e921a178-7099-061e-f4cb-ef9c726dafba"/>
  </r>
  <r>
    <x v="71378"/>
    <s v="jalindia.com"/>
    <s v="IND"/>
    <m/>
    <s v="New Delhi"/>
    <s v="Noida"/>
    <x v="0"/>
    <s v="Jaypee Group well diversified infrastructural industrial conglomerate in India."/>
    <m/>
    <x v="5"/>
    <x v="4"/>
    <n v="1"/>
    <m/>
    <s v="1979-01-01"/>
    <s v="2008-04-03"/>
    <s v="2008-04-03"/>
    <m/>
    <s v="Jaypee@jalindia.co.in"/>
    <s v="91 12 0460 9000"/>
    <s v="https://www.crunchbase.com/organization/jaypee-group"/>
    <s v="https://www.twitter.com/jaypeeassltd"/>
    <s v="https://www.facebook.com/jaypeegroup/"/>
    <s v="10ee5dec-dd63-ebb2-8dcd-0263f1ee1941"/>
  </r>
  <r>
    <x v="71379"/>
    <s v="cissoid.com"/>
    <s v="BEL"/>
    <m/>
    <s v="Brussels"/>
    <s v="Mont-saint-guibert"/>
    <x v="0"/>
    <s v="CISSOID is a semiconductor company, developing integrated circuits designed for the highest reliability in the widest range of temperatures."/>
    <s v="electronics|hardware|semiconductor"/>
    <x v="1127"/>
    <x v="0"/>
    <n v="1"/>
    <n v="1550000"/>
    <s v="2000-01-01"/>
    <s v="2008-04-02"/>
    <s v="2008-04-02"/>
    <m/>
    <s v="sales@cissoid.com"/>
    <n v="3210889875"/>
    <s v="https://www.crunchbase.com/organization/cissoid"/>
    <m/>
    <m/>
    <s v="1a46bd0b-3991-431c-d68c-9876a7fdd6f1"/>
  </r>
  <r>
    <x v="71380"/>
    <s v="collegefanz.com"/>
    <m/>
    <m/>
    <m/>
    <m/>
    <x v="0"/>
    <s v="CollegeFanz is a social networking site that enables users to interact with sports fans, create forums, and post content on college sports."/>
    <s v="social media|sports"/>
    <x v="2071"/>
    <x v="2"/>
    <n v="2"/>
    <n v="2500000"/>
    <s v="2007-09-01"/>
    <s v="2007-09-02"/>
    <s v="2008-04-02"/>
    <m/>
    <s v="fanz@collegefanz.com"/>
    <m/>
    <s v="https://www.crunchbase.com/organization/collegefanz"/>
    <m/>
    <m/>
    <s v="9229962b-6ffd-cdf0-733f-387a6f73dc60"/>
  </r>
  <r>
    <x v="71381"/>
    <s v="dermagen.se"/>
    <s v="SWE"/>
    <m/>
    <s v="Malmo"/>
    <s v="Lund"/>
    <x v="3"/>
    <s v="A Valuable contribution to dermatology"/>
    <s v="biotechnology"/>
    <x v="36"/>
    <x v="1"/>
    <n v="1"/>
    <m/>
    <s v="2004-05-01"/>
    <s v="2008-04-02"/>
    <s v="2008-04-02"/>
    <s v="2011-09-07"/>
    <s v="info@dermagen.se"/>
    <s v="'+46 46 192 197"/>
    <s v="https://www.crunchbase.com/organization/dermagen"/>
    <m/>
    <m/>
    <s v="fd4d9726-deec-84f6-5197-a39153f7a696"/>
  </r>
  <r>
    <x v="71382"/>
    <s v="kleer.com"/>
    <s v="USA"/>
    <s v="CA"/>
    <s v="SF Bay Area"/>
    <s v="Cupertino"/>
    <x v="2"/>
    <s v="Kheer is a wireless audio technology provider for consumer electronics companies including Sennheiser, RCA, DigiFi, Cy-Fi and Sleek Audio."/>
    <s v="hardware|software|wireless"/>
    <x v="1317"/>
    <x v="0"/>
    <n v="1"/>
    <n v="28000000"/>
    <m/>
    <s v="2008-04-02"/>
    <s v="2008-04-02"/>
    <m/>
    <m/>
    <m/>
    <s v="https://www.crunchbase.com/organization/kleer"/>
    <m/>
    <m/>
    <s v="985ff9f7-6b1e-03cd-a62d-a2aa8f96cfc3"/>
  </r>
  <r>
    <x v="71383"/>
    <s v="pg40.com"/>
    <s v="DEU"/>
    <m/>
    <s v="Leipzig"/>
    <s v="Leipzig"/>
    <x v="0"/>
    <s v="pg40 Consulting Group is a provider of business consulting, strategy implementation, IT management, technology, and innovation services."/>
    <s v="automotive|consulting|innovation management"/>
    <x v="114"/>
    <x v="0"/>
    <n v="1"/>
    <n v="39080"/>
    <s v="2008-01-01"/>
    <s v="2008-04-02"/>
    <s v="2008-04-02"/>
    <m/>
    <s v="info@pg40.com"/>
    <s v="'786-797-4762"/>
    <s v="https://www.crunchbase.com/organization/pg40-consulting-group"/>
    <m/>
    <m/>
    <s v="54da7917-9583-b6f9-63f7-4cdc782f9521"/>
  </r>
  <r>
    <x v="71384"/>
    <s v="sampa.com"/>
    <s v="USA"/>
    <s v="WA"/>
    <s v="Seattle"/>
    <s v="Redmond"/>
    <x v="3"/>
    <s v="Sampa is a web platform for families and friends to share stories, photos, events and milestones."/>
    <s v="curated web|photo sharing|social network"/>
    <x v="398"/>
    <x v="2"/>
    <n v="2"/>
    <n v="1310000"/>
    <s v="2005-03-01"/>
    <s v="2007-08-01"/>
    <s v="2008-04-02"/>
    <s v="2009-07-01"/>
    <s v="sampa@sampa.com"/>
    <m/>
    <s v="https://www.crunchbase.com/organization/sampa"/>
    <m/>
    <m/>
    <s v="b2940b68-3e4a-b6bc-6764-3d18228f1dda"/>
  </r>
  <r>
    <x v="71385"/>
    <s v="schoolofeverything.com"/>
    <s v="GBR"/>
    <m/>
    <s v="London"/>
    <s v="London"/>
    <x v="0"/>
    <s v="School of Everything is an online education community that connects individuals with learning needs with local people providing them."/>
    <s v="education"/>
    <x v="38"/>
    <x v="2"/>
    <n v="1"/>
    <n v="693874"/>
    <s v="2007-01-01"/>
    <s v="2008-04-02"/>
    <s v="2008-04-02"/>
    <m/>
    <s v="hello@schoolofeverything.com"/>
    <m/>
    <s v="https://www.crunchbase.com/organization/school-of-everything"/>
    <s v="https://www.twitter.com/everythinghq"/>
    <m/>
    <s v="1d9e013d-6d1a-2152-96c2-ab2f10acc84a"/>
  </r>
  <r>
    <x v="71386"/>
    <s v="storwize.com"/>
    <s v="USA"/>
    <s v="MA"/>
    <s v="Boston"/>
    <s v="Marlborough"/>
    <x v="2"/>
    <s v="Storwize is a provider of real-time data compression solutions that boost storage space on network storage environments."/>
    <s v="data center|data storage|real time"/>
    <x v="117"/>
    <x v="6"/>
    <n v="2"/>
    <n v="28000000"/>
    <s v="2004-01-01"/>
    <s v="2007-06-06"/>
    <s v="2008-04-02"/>
    <m/>
    <s v="info@storwize.com"/>
    <s v="'1-888-978-6794"/>
    <s v="https://www.crunchbase.com/organization/storwize"/>
    <s v="https://www.twitter.com/storwize"/>
    <m/>
    <s v="4679b940-d52a-07c5-a4d6-8cb3a0214491"/>
  </r>
  <r>
    <x v="71387"/>
    <s v="xoopit.com"/>
    <s v="USA"/>
    <s v="CA"/>
    <s v="SF Bay Area"/>
    <s v="San Francisco"/>
    <x v="2"/>
    <s v="Xoopit is an email organizational tool that enables users to retrieve meaningful content from their archived email."/>
    <s v="curated web|email|photo sharing|search engine"/>
    <x v="2926"/>
    <x v="2"/>
    <n v="2"/>
    <n v="6500000"/>
    <s v="2004-01-01"/>
    <s v="2006-12-01"/>
    <s v="2008-04-02"/>
    <m/>
    <s v="feedback@xoopit.com"/>
    <m/>
    <s v="https://www.crunchbase.com/organization/xoopit"/>
    <s v="https://www.twitter.com/xoopit"/>
    <m/>
    <s v="4fd993db-96f7-b30f-b4d4-384c8facbb21"/>
  </r>
  <r>
    <x v="71388"/>
    <s v="adadyn.com"/>
    <s v="USA"/>
    <s v="CA"/>
    <s v="SF Bay Area"/>
    <s v="San Francisco"/>
    <x v="0"/>
    <s v="Adadyn is a global advertising technology platform that facilitates end-to-end campaign management."/>
    <s v="ad targeting|advertising|advertising platforms|curated web|e-commerce|internet|marketing automation|mobile advertising|multi-level marketing|real time|retail technology"/>
    <x v="4260"/>
    <x v="6"/>
    <n v="1"/>
    <n v="2300000"/>
    <s v="2006-01-01"/>
    <s v="2008-04-01"/>
    <s v="2008-04-01"/>
    <m/>
    <s v="sales@adadyn.com"/>
    <s v="(415) 277-5403"/>
    <s v="https://www.crunchbase.com/organization/adadyn"/>
    <s v="https://www.twitter.com/adadyn"/>
    <s v="https://www.facebook.com/adadynplatform"/>
    <s v="e2c8d792-c4af-37ee-9a9a-dafa9a78bfdb"/>
  </r>
  <r>
    <x v="71389"/>
    <s v="exponential.com"/>
    <s v="USA"/>
    <s v="NY"/>
    <s v="New York City"/>
    <s v="New York"/>
    <x v="2"/>
    <s v="AdoTube is an in-stream video advertising solution for publishers and advertisers to target and optimize their campaigns."/>
    <s v="advertising|video"/>
    <x v="143"/>
    <x v="2"/>
    <n v="2"/>
    <n v="1230000"/>
    <s v="2007-02-26"/>
    <s v="2007-07-31"/>
    <s v="2008-04-01"/>
    <m/>
    <s v="info@adotube.com"/>
    <m/>
    <s v="https://www.crunchbase.com/organization/adotube"/>
    <s v="https://www.twitter.com/adotube"/>
    <s v="http://www.facebook.com/exponential-interactive/3849139649"/>
    <s v="447b139f-ea08-2277-7762-d9ecc5df1f06"/>
  </r>
  <r>
    <x v="71390"/>
    <s v="akshoptifibre.com"/>
    <s v="IND"/>
    <m/>
    <s v="New Delhi"/>
    <s v="New Delhi"/>
    <x v="0"/>
    <s v="Aksh Optifibre manufacturing of optical fibre and optical fibre cables."/>
    <s v="manufacturing|network hardware|optical communication"/>
    <x v="596"/>
    <x v="2"/>
    <n v="1"/>
    <m/>
    <s v="1994-01-01"/>
    <s v="2008-04-01"/>
    <s v="2008-04-01"/>
    <m/>
    <s v="aksh@akshoptifibre.com"/>
    <n v="91112699150809"/>
    <s v="https://www.crunchbase.com/organization/aksh-optifibre"/>
    <m/>
    <s v="https://www.facebook.com/aksh-optifibre-limited-217404944975302/"/>
    <s v="4cd00574-4588-eaff-a073-9644f1f0985f"/>
  </r>
  <r>
    <x v="71391"/>
    <s v="bluepointenergy.com"/>
    <s v="USA"/>
    <s v="CA"/>
    <s v="Sacramento"/>
    <s v="El Dorado Hills"/>
    <x v="0"/>
    <s v="BluePoint Energy is an energy management company providing demand response and ultra-clean combined heat and power solutions."/>
    <s v="clean energy|energy|energy management"/>
    <x v="9"/>
    <x v="0"/>
    <n v="1"/>
    <n v="700000"/>
    <m/>
    <s v="2008-04-01"/>
    <s v="2008-04-01"/>
    <m/>
    <m/>
    <s v="'916-939-8700"/>
    <s v="https://www.crunchbase.com/organization/chapeau"/>
    <m/>
    <m/>
    <s v="cf208263-a126-e4a4-d542-69d46ee3fb1e"/>
  </r>
  <r>
    <x v="71392"/>
    <s v="boomdizzle.com"/>
    <s v="USA"/>
    <s v="CA"/>
    <s v="Los Angeles"/>
    <s v="Los Angeles"/>
    <x v="0"/>
    <s v="Boomdizzle Networks is a social networking music website that offers production, distribution, and promotional services."/>
    <s v="collaboration|curated web|music"/>
    <x v="796"/>
    <x v="0"/>
    <n v="1"/>
    <n v="300000"/>
    <s v="2008-09-01"/>
    <s v="2008-04-01"/>
    <s v="2008-04-01"/>
    <m/>
    <s v="llcoolj@boomdizzle.com"/>
    <m/>
    <s v="https://www.crunchbase.com/organization/boomdizzle-networks"/>
    <s v="https://www.twitter.com/llcoolj"/>
    <s v="http://www.facebook.com/pages/boomdizzlecom/60580345708"/>
    <s v="d5fc6bc2-bf46-05dc-69da-6026473877e9"/>
  </r>
  <r>
    <x v="71393"/>
    <m/>
    <s v="CHN"/>
    <m/>
    <s v="Beijing"/>
    <s v="Beijing"/>
    <x v="0"/>
    <s v="China InterActive is an interactive entertainment group in China offering entertainment portals, mobile value-added services, and more."/>
    <s v="digital entertainment|mobile|service industry"/>
    <x v="2062"/>
    <x v="2"/>
    <n v="1"/>
    <n v="43000000"/>
    <s v="2002-01-01"/>
    <s v="2008-04-01"/>
    <s v="2008-04-01"/>
    <m/>
    <m/>
    <m/>
    <s v="https://www.crunchbase.com/organization/china-interactive-corp"/>
    <m/>
    <m/>
    <s v="986012bb-2cbb-2005-3997-27c5f705b1c3"/>
  </r>
  <r>
    <x v="71394"/>
    <s v="chunnel.tv"/>
    <s v="ESP"/>
    <m/>
    <s v="Madrid"/>
    <s v="Madrid"/>
    <x v="0"/>
    <s v="Chunnel.TV provides information on online gambling industry, including news on the latest online pokies available to players."/>
    <s v="video streaming"/>
    <x v="21"/>
    <x v="1"/>
    <n v="1"/>
    <n v="500000"/>
    <s v="2008-10-17"/>
    <s v="2008-04-01"/>
    <s v="2008-04-01"/>
    <m/>
    <s v="matt@chunnel.tv"/>
    <m/>
    <s v="https://www.crunchbase.com/organization/chunnel-tv"/>
    <m/>
    <m/>
    <s v="f7d31455-5d4f-498f-669b-a43568821b99"/>
  </r>
  <r>
    <x v="71395"/>
    <s v="coreoptics.com"/>
    <s v="DEU"/>
    <m/>
    <s v="Nuremberg"/>
    <s v="Nuremberg"/>
    <x v="2"/>
    <s v="CoreOptics designs and develops digital signal processing solutions for high-speed optical networking applications."/>
    <s v="optical communication|professional networking|web hosting"/>
    <x v="7888"/>
    <x v="6"/>
    <n v="4"/>
    <n v="89500000"/>
    <s v="2001-01-01"/>
    <s v="2002-09-11"/>
    <s v="2008-04-01"/>
    <m/>
    <s v="info@coreoptics.com"/>
    <s v="'+49 (911) 941 516"/>
    <s v="https://www.crunchbase.com/organization/coreoptics"/>
    <m/>
    <m/>
    <s v="12ac68f6-ce50-2f52-8629-bd89bddaf562"/>
  </r>
  <r>
    <x v="71396"/>
    <s v="domainapps.com"/>
    <s v="USA"/>
    <s v="LA"/>
    <s v="New Orleans"/>
    <s v="Metairie"/>
    <x v="0"/>
    <s v="Domain Apps develops customized solutions to manage the monetization of domains."/>
    <s v="curated web"/>
    <x v="28"/>
    <x v="1"/>
    <n v="1"/>
    <n v="230000"/>
    <s v="2006-03-01"/>
    <s v="2008-04-01"/>
    <s v="2008-04-01"/>
    <m/>
    <s v="info@domainapps.com"/>
    <s v="'440-269-8850"/>
    <s v="https://www.crunchbase.com/organization/domain-apps"/>
    <m/>
    <m/>
    <s v="a4167c6f-dc90-1530-247c-f8503725869f"/>
  </r>
  <r>
    <x v="71397"/>
    <s v="emotionmedia.com"/>
    <s v="USA"/>
    <s v="OK"/>
    <s v="Tulsa"/>
    <s v="Tulsa"/>
    <x v="0"/>
    <s v="Emotion Media creates high-end slideshows and videos for professional photographers and other businesses."/>
    <s v="photography|presentations|social media|video"/>
    <x v="2287"/>
    <x v="0"/>
    <n v="1"/>
    <n v="750000"/>
    <s v="2005-05-01"/>
    <s v="2008-04-01"/>
    <s v="2008-04-01"/>
    <m/>
    <s v="info@emoitonmedia.com"/>
    <s v="'918-392-0888"/>
    <s v="https://www.crunchbase.com/organization/emotion-media"/>
    <s v="https://www.twitter.com/emotionmedia"/>
    <s v="http://www.facebook.com/emotionmedia"/>
    <s v="49e7137a-357e-54f9-e23d-dfd4c7097f76"/>
  </r>
  <r>
    <x v="71398"/>
    <s v="exsafe.net"/>
    <s v="IRL"/>
    <m/>
    <s v="Dublin"/>
    <s v="Dublin"/>
    <x v="3"/>
    <s v="ExSafe enables users to edit and share excel spreadsheets, word documents, and presentations across multiple devices."/>
    <s v="cloud computing|mobile|security|software"/>
    <x v="3192"/>
    <x v="2"/>
    <n v="1"/>
    <n v="1200000"/>
    <s v="2006-01-01"/>
    <s v="2008-04-01"/>
    <s v="2008-04-01"/>
    <m/>
    <s v="tony@exsafe.net"/>
    <s v="'+353-86-8250111"/>
    <s v="https://www.crunchbase.com/organization/exsafe"/>
    <s v="https://www.twitter.com/exsafe"/>
    <m/>
    <s v="50cfc1ed-aff8-7985-0f73-b0eb29df3b50"/>
  </r>
  <r>
    <x v="71399"/>
    <s v="federatedmedia.net"/>
    <s v="USA"/>
    <s v="CA"/>
    <s v="SF Bay Area"/>
    <s v="San Francisco"/>
    <x v="0"/>
    <s v="Federated Media is an integrated media company that pairs the nation’s leading brands with the top independent influencers in digital media."/>
    <s v="advertising|brand marketing|business development|content|digital media|publishing"/>
    <x v="844"/>
    <x v="3"/>
    <n v="4"/>
    <n v="57450000"/>
    <s v="2005-01-01"/>
    <s v="2005-06-16"/>
    <s v="2008-04-01"/>
    <m/>
    <m/>
    <s v="(415)332-6955"/>
    <s v="https://www.crunchbase.com/organization/federatedmedia"/>
    <s v="https://www.twitter.com/fmp"/>
    <s v="http://www.facebook.com/federatedmedia"/>
    <s v="14bceed4-cc09-fbec-5b0c-cbf7cbc7b27a"/>
  </r>
  <r>
    <x v="71400"/>
    <s v="frontstream.com"/>
    <s v="USA"/>
    <s v="VA"/>
    <s v="Washington, D.C."/>
    <s v="Reston"/>
    <x v="0"/>
    <s v="FrontStream: The complete solution for nonprofit, education, and corporate philanthropy."/>
    <s v="education|non profit|software"/>
    <x v="283"/>
    <x v="7"/>
    <n v="1"/>
    <n v="16000000"/>
    <s v="2007-02-23"/>
    <s v="2008-04-01"/>
    <s v="2008-04-01"/>
    <m/>
    <m/>
    <s v="(800)687-8505"/>
    <s v="https://www.crunchbase.com/organization/front-stream-payments"/>
    <s v="https://www.twitter.com/frontstream"/>
    <s v="https://www.facebook.com/frontstreamintl"/>
    <s v="baf04220-5cc4-5088-48d9-50198cacb58b"/>
  </r>
  <r>
    <x v="71401"/>
    <m/>
    <s v="BRA"/>
    <m/>
    <s v="Fortaleza"/>
    <s v="Florianópolis"/>
    <x v="0"/>
    <s v="Global Experiences is a provider of customized international internship programs for university students and graduates."/>
    <s v="advertising"/>
    <x v="296"/>
    <x v="2"/>
    <n v="1"/>
    <n v="50000"/>
    <s v="2008-04-01"/>
    <s v="2008-04-01"/>
    <s v="2008-04-01"/>
    <m/>
    <s v="andre@globalexperience.com.br"/>
    <m/>
    <s v="https://www.crunchbase.com/organization/global-experience"/>
    <s v="https://www.twitter.com/globalexp"/>
    <m/>
    <s v="8c294a0d-c08b-b390-bc1c-ac75e8ed7094"/>
  </r>
  <r>
    <x v="71402"/>
    <s v="globalprintsystems.net"/>
    <s v="USA"/>
    <s v="NJ"/>
    <s v="NJ - Other"/>
    <s v="Marlton"/>
    <x v="3"/>
    <s v="GlobalPrint Systems is a provider of on-demand printing services for businesses and consumers."/>
    <s v="hardware|printing|software"/>
    <x v="1338"/>
    <x v="1"/>
    <n v="1"/>
    <n v="200000"/>
    <s v="2005-01-01"/>
    <s v="2008-04-01"/>
    <s v="2008-04-01"/>
    <m/>
    <s v="bbard@globalprintsystems.net"/>
    <s v="(888) 777-1875"/>
    <s v="https://www.crunchbase.com/organization/globalprint-systems"/>
    <m/>
    <m/>
    <s v="b960ebfa-5b79-d698-d235-4660b1375abf"/>
  </r>
  <r>
    <x v="71403"/>
    <s v="gohome.hr"/>
    <s v="HRV"/>
    <m/>
    <s v="Zagreb"/>
    <s v="Zagreb"/>
    <x v="0"/>
    <s v="Gohome is a vertical search engine for real estate listings in Croatia, Slovenia, Italy, Germany, Czech Republic, Serbia and Slovakia."/>
    <s v="property management|real estate|search engine"/>
    <x v="441"/>
    <x v="0"/>
    <n v="1"/>
    <n v="1331100"/>
    <s v="2007-10-01"/>
    <s v="2008-04-01"/>
    <s v="2008-04-01"/>
    <m/>
    <s v="dulijano.nola@gohome.hr"/>
    <m/>
    <s v="https://www.crunchbase.com/organization/gohome"/>
    <s v="https://www.twitter.com/gohomehr"/>
    <s v="https://www.facebook.com/gohome.hr"/>
    <s v="71636f5a-8d03-a9d1-984f-be2215713ba2"/>
  </r>
  <r>
    <x v="71404"/>
    <s v="gotgame.com"/>
    <s v="USA"/>
    <s v="CA"/>
    <s v="SF Bay Area"/>
    <s v="San Francisco"/>
    <x v="0"/>
    <s v="Got Game is a developer and publisher of video games that enable access to in-game social media."/>
    <s v="messaging|news|video|video games"/>
    <x v="8259"/>
    <x v="1"/>
    <n v="2"/>
    <n v="1000000"/>
    <s v="2006-03-01"/>
    <s v="2007-03-15"/>
    <s v="2008-04-01"/>
    <m/>
    <s v="media@gotgame.com"/>
    <s v="(415)829-3713"/>
    <s v="https://www.crunchbase.com/organization/gotgame"/>
    <s v="https://www.twitter.com/gotgame"/>
    <s v="http://www.facebook.com/gotgameshows"/>
    <s v="714f3e5f-6cba-b158-25ca-494e5ea69bfc"/>
  </r>
  <r>
    <x v="71405"/>
    <s v="cga.com.cn"/>
    <s v="CHN"/>
    <m/>
    <s v="Shanghai"/>
    <s v="Shanghai"/>
    <x v="0"/>
    <s v="Haofang Online Information Technology is focused on providing online gaming platforms, game information, gaming communities, and more."/>
    <m/>
    <x v="5"/>
    <x v="2"/>
    <n v="1"/>
    <m/>
    <s v="2002-09-01"/>
    <s v="2008-04-01"/>
    <s v="2008-04-01"/>
    <m/>
    <m/>
    <m/>
    <s v="https://www.crunchbase.com/organization/shanghai-haofang-online-information-technology-co-ltd"/>
    <m/>
    <m/>
    <s v="003477df-dd76-c6b5-4a47-ad959e0cc4fc"/>
  </r>
  <r>
    <x v="71406"/>
    <s v="heekya.com"/>
    <m/>
    <m/>
    <m/>
    <m/>
    <x v="3"/>
    <s v="Heekya is a social storytelling platform that allows users to integrate images, videos, sounds and words together to create stories."/>
    <s v="apps|photo sharing|semantic search|social media|video streaming"/>
    <x v="1553"/>
    <x v="1"/>
    <n v="1"/>
    <m/>
    <s v="2008-05-08"/>
    <s v="2008-04-01"/>
    <s v="2008-04-01"/>
    <s v="2012-05-02"/>
    <m/>
    <s v="'814-769-3900"/>
    <s v="https://www.crunchbase.com/organization/heekya"/>
    <m/>
    <m/>
    <s v="0c9be7a0-00e8-6363-59ab-61fa038e57bd"/>
  </r>
  <r>
    <x v="71407"/>
    <s v="jobpartners.com"/>
    <s v="GBR"/>
    <m/>
    <s v="London"/>
    <s v="London"/>
    <x v="2"/>
    <s v="Jobpartners.com provides software solutions for people relationship management."/>
    <s v="human resources|recruiting|software"/>
    <x v="410"/>
    <x v="6"/>
    <n v="3"/>
    <n v="28762500"/>
    <s v="2000-01-01"/>
    <s v="2000-01-01"/>
    <s v="2008-04-01"/>
    <m/>
    <m/>
    <m/>
    <s v="https://www.crunchbase.com/organization/jobpartners"/>
    <m/>
    <m/>
    <s v="5f08da99-8bd8-c2ca-9e8c-301ab08ec4cb"/>
  </r>
  <r>
    <x v="71408"/>
    <s v="livebuzz.com"/>
    <s v="USA"/>
    <s v="NV"/>
    <s v="Las Vegas"/>
    <s v="Las Vegas"/>
    <x v="0"/>
    <s v="LiveBuzz is focused on developing and providing social networking services for mobile devices."/>
    <s v="ios|location based services|mobile"/>
    <x v="4872"/>
    <x v="2"/>
    <n v="1"/>
    <n v="50000"/>
    <s v="2008-04-01"/>
    <s v="2008-04-01"/>
    <s v="2008-04-01"/>
    <m/>
    <s v="info@livebuzz.com"/>
    <m/>
    <s v="https://www.crunchbase.com/organization/livebuzz-inc"/>
    <m/>
    <m/>
    <s v="60680edc-3a5e-59fc-ac8c-69c31eec4bc6"/>
  </r>
  <r>
    <x v="71409"/>
    <s v="mbeat.com"/>
    <s v="USA"/>
    <s v="VA"/>
    <s v="Washington, D.C."/>
    <s v="Reston"/>
    <x v="3"/>
    <s v="mBeat Media is a digital media solutions provider offering SMS mobile content aggregation and distribution services to the urban market."/>
    <s v="mobile"/>
    <x v="15"/>
    <x v="1"/>
    <n v="1"/>
    <n v="1500000"/>
    <s v="2008-01-01"/>
    <s v="2008-04-01"/>
    <s v="2008-04-01"/>
    <m/>
    <s v="info@mbeat.com"/>
    <s v="(703) 860-5700 â€“ office"/>
    <s v="https://www.crunchbase.com/organization/mbeat-media"/>
    <m/>
    <m/>
    <s v="87d37aa0-52b5-0c9f-d56d-fb55d43a7464"/>
  </r>
  <r>
    <x v="71410"/>
    <s v="mediaxstream.tv"/>
    <s v="USA"/>
    <s v="NJ"/>
    <s v="Newark"/>
    <s v="Summit"/>
    <x v="2"/>
    <s v="Despite the excitement around HD programming, traditional production and broadcasting needs for quality SD program delivery still keep the"/>
    <s v="broadcasting|delivery"/>
    <x v="8209"/>
    <x v="2"/>
    <n v="1"/>
    <n v="10000000"/>
    <s v="2008-01-01"/>
    <s v="2008-04-01"/>
    <s v="2008-04-01"/>
    <m/>
    <s v="sales@mediaxstream.tv"/>
    <s v="'908-516-4790"/>
    <s v="https://www.crunchbase.com/organization/mediaxstream"/>
    <m/>
    <m/>
    <s v="aec96b43-8e65-c111-e0ff-2ae66c0b2edf"/>
  </r>
  <r>
    <x v="71411"/>
    <s v="4konverta.com"/>
    <s v="AUS"/>
    <m/>
    <s v="Sydney"/>
    <s v="Neutral Bay"/>
    <x v="0"/>
    <s v="MK2Media is an online platform that enables its users to track and manage their home budgets."/>
    <s v="finance|personal finance"/>
    <x v="24"/>
    <x v="2"/>
    <n v="1"/>
    <m/>
    <s v="2008-04-24"/>
    <s v="2008-04-01"/>
    <s v="2008-04-01"/>
    <m/>
    <s v="legal@mk2media.com"/>
    <n v="61432420844"/>
    <s v="https://www.crunchbase.com/organization/mk2media"/>
    <m/>
    <m/>
    <s v="46a00631-37b9-bbc0-1884-b57bd8785374"/>
  </r>
  <r>
    <x v="71412"/>
    <s v="nrdl.in"/>
    <s v="IND"/>
    <m/>
    <s v="Mumbai"/>
    <s v="Mumbai"/>
    <x v="0"/>
    <s v="The basic necessity to the masses, across India and globally. And, in short span of time the company has scaled the height of success."/>
    <s v="real estate"/>
    <x v="76"/>
    <x v="2"/>
    <n v="1"/>
    <m/>
    <m/>
    <s v="2008-04-01"/>
    <s v="2008-04-01"/>
    <m/>
    <s v="info@nirmanrealtors.com"/>
    <n v="912261485900"/>
    <s v="https://www.crunchbase.com/organization/nrdl"/>
    <s v="https://www.twitter.com/nirmanrealtors"/>
    <s v="https://www.facebook.com/nrdl.nirman"/>
    <s v="863ad861-9d87-abe0-20ca-bfbfca7b7105"/>
  </r>
  <r>
    <x v="71413"/>
    <s v="omicranes.com"/>
    <s v="USA"/>
    <s v="TX"/>
    <s v="TX - Other"/>
    <s v="Royse City"/>
    <x v="0"/>
    <s v="OMi Cranes Systems (OMi) designs, manufactures, and installs overhead material handling equipment."/>
    <s v="manufacturing"/>
    <x v="41"/>
    <x v="6"/>
    <n v="1"/>
    <m/>
    <s v="1969-01-01"/>
    <s v="2008-04-01"/>
    <s v="2008-04-01"/>
    <m/>
    <s v="sales@omicranes.com"/>
    <n v="9726363004"/>
    <s v="https://www.crunchbase.com/organization/omi-crane-systems"/>
    <m/>
    <m/>
    <s v="869a0c31-4a4f-f441-8d97-017c1f87c9bc"/>
  </r>
  <r>
    <x v="71414"/>
    <s v="putplace.com"/>
    <s v="IRL"/>
    <m/>
    <s v="Dublin"/>
    <s v="Dublin"/>
    <x v="3"/>
    <s v="PutPlace provides intelligent cloud storage solutions enabling users to save their files on Amazon S3 or their own cloud storage services."/>
    <s v="curated web|web development"/>
    <x v="146"/>
    <x v="2"/>
    <n v="1"/>
    <n v="1566000"/>
    <s v="2006-01-01"/>
    <s v="2008-04-01"/>
    <s v="2008-04-01"/>
    <m/>
    <s v="info@putplace.com"/>
    <s v="353 1 542 4134"/>
    <s v="https://www.crunchbase.com/organization/putplace"/>
    <m/>
    <m/>
    <s v="5eb09218-8371-483c-395f-83017cdf6a47"/>
  </r>
  <r>
    <x v="71415"/>
    <s v="raffstar.com"/>
    <s v="USA"/>
    <s v="OK"/>
    <s v="Tulsa"/>
    <s v="Tulsa"/>
    <x v="3"/>
    <s v="Online prize winning site"/>
    <s v="curated web"/>
    <x v="28"/>
    <x v="1"/>
    <n v="1"/>
    <m/>
    <s v="2008-08-01"/>
    <s v="2008-04-01"/>
    <s v="2008-04-01"/>
    <s v="2013-03-17"/>
    <s v="info@raffstar.com"/>
    <m/>
    <s v="https://www.crunchbase.com/organization/raffstar"/>
    <m/>
    <m/>
    <s v="874c163a-704e-fa4c-2893-f051a9addfd9"/>
  </r>
  <r>
    <x v="71416"/>
    <s v="razume.com"/>
    <s v="USA"/>
    <s v="DC"/>
    <s v="Washington, D.C."/>
    <s v="Washington"/>
    <x v="0"/>
    <s v="Razume operates a website that provides jobseekers with online guidance on the job search process."/>
    <s v="curated web"/>
    <x v="28"/>
    <x v="1"/>
    <n v="1"/>
    <m/>
    <s v="2008-01-01"/>
    <s v="2008-04-01"/>
    <s v="2008-04-01"/>
    <m/>
    <s v="contact@razume.com"/>
    <s v="'202-742-6865"/>
    <s v="https://www.crunchbase.com/organization/razume"/>
    <s v="https://www.twitter.com/razume"/>
    <m/>
    <s v="a052bba1-798c-bd67-d3b5-21f998d88322"/>
  </r>
  <r>
    <x v="71417"/>
    <s v="seeqpod.com"/>
    <s v="USA"/>
    <s v="CA"/>
    <s v="SF Bay Area"/>
    <s v="Emeryville"/>
    <x v="2"/>
    <s v="Seeqpod is an embeddable music search engine."/>
    <s v="music|search engine"/>
    <x v="796"/>
    <x v="2"/>
    <n v="1"/>
    <n v="7000000"/>
    <s v="2005-05-01"/>
    <s v="2008-04-01"/>
    <s v="2008-04-01"/>
    <m/>
    <s v="podbin@seeqpod.com"/>
    <m/>
    <s v="https://www.crunchbase.com/organization/seeqpod"/>
    <m/>
    <m/>
    <s v="29a89659-3da0-3c9b-9fbf-eb3c3d764532"/>
  </r>
  <r>
    <x v="71418"/>
    <s v="sharememe.com"/>
    <m/>
    <m/>
    <m/>
    <m/>
    <x v="0"/>
    <s v="ShareMeme provides messaging API."/>
    <s v="apps|messaging"/>
    <x v="495"/>
    <x v="0"/>
    <n v="1"/>
    <m/>
    <m/>
    <s v="2008-04-01"/>
    <s v="2008-04-01"/>
    <m/>
    <m/>
    <m/>
    <s v="https://www.crunchbase.com/organization/sharememe"/>
    <m/>
    <m/>
    <s v="f5cc35a9-dcfe-4e20-d97d-0789a22f540c"/>
  </r>
  <r>
    <x v="71419"/>
    <s v="sien.com"/>
    <s v="FRA"/>
    <m/>
    <s v="Paris"/>
    <s v="Paris"/>
    <x v="0"/>
    <s v="Adapting the web to people. We develop adaptive technology to create a highly personalized web experience for each person."/>
    <s v="ad targeting|advertising platforms|android|email marketing|mobile advertising|web browsers"/>
    <x v="6056"/>
    <x v="6"/>
    <n v="2"/>
    <n v="7777728"/>
    <s v="2007-01-01"/>
    <s v="2007-04-01"/>
    <s v="2008-04-01"/>
    <m/>
    <m/>
    <s v="33 1 71 18 26 50"/>
    <s v="https://www.crunchbase.com/organization/sien"/>
    <s v="https://www.twitter.com/sien_solutions"/>
    <m/>
    <s v="7f96164d-2147-12f4-0ed7-2dd27c5684a7"/>
  </r>
  <r>
    <x v="71420"/>
    <s v="signaldemand.com"/>
    <s v="USA"/>
    <s v="CA"/>
    <s v="SF Bay Area"/>
    <s v="San Francisco"/>
    <x v="2"/>
    <s v="SignalDemand provides on-demand software and services that offer predictive analytics and optimization for manufacturers."/>
    <s v="manufacturing|predictive analytics|software"/>
    <x v="515"/>
    <x v="6"/>
    <n v="3"/>
    <n v="37500000"/>
    <s v="2004-01-01"/>
    <s v="2005-12-01"/>
    <s v="2008-04-01"/>
    <m/>
    <s v="info@signaldemand.com"/>
    <s v="'415-283-3000"/>
    <s v="https://www.crunchbase.com/organization/signaldemand"/>
    <s v="https://www.twitter.com/pros_inc"/>
    <s v="https://www.facebook.com/prosinc"/>
    <s v="3a5c360e-d4dc-0e0a-b69e-0a6ff2e4b84d"/>
  </r>
  <r>
    <x v="71421"/>
    <s v="skyfuel.com"/>
    <s v="USA"/>
    <s v="CO"/>
    <s v="Denver"/>
    <s v="Arvada"/>
    <x v="0"/>
    <s v="SkyFuel designs and manufactures innovative parabolic trough concentrating solar collectors."/>
    <s v="energy|renewable energy|solar"/>
    <x v="165"/>
    <x v="0"/>
    <n v="2"/>
    <n v="18600000"/>
    <s v="2007-01-01"/>
    <s v="2007-07-08"/>
    <s v="2008-04-01"/>
    <m/>
    <s v="info@skyfuel.com"/>
    <n v="8664221292"/>
    <s v="https://www.crunchbase.com/organization/skyfuel"/>
    <s v="https://www.twitter.com/skyfuelsolar"/>
    <m/>
    <s v="a713b265-d673-33f6-9dd3-69f187f10555"/>
  </r>
  <r>
    <x v="71422"/>
    <s v="skypilot.com"/>
    <s v="USA"/>
    <s v="CA"/>
    <s v="SF Bay Area"/>
    <s v="Santa Clara"/>
    <x v="2"/>
    <s v="SkyPilot Networks is a provider of carrier-class broadband wireless equipment and networking, wireless VoIP and other wireless applications."/>
    <s v="voip|web hosting|wireless"/>
    <x v="2199"/>
    <x v="5"/>
    <n v="4"/>
    <n v="63800000"/>
    <s v="2000-01-01"/>
    <s v="2001-12-05"/>
    <s v="2008-04-01"/>
    <m/>
    <s v="info@skypilot.com"/>
    <s v="'408-764-8000"/>
    <s v="https://www.crunchbase.com/organization/skypilot-networks"/>
    <s v="https://www.twitter.com/trilliant"/>
    <s v="https://www.facebook.com/269907191433"/>
    <s v="50c0a094-f250-738e-fe5b-b0671d670370"/>
  </r>
  <r>
    <x v="71423"/>
    <s v="smgbb.cn"/>
    <s v="CHN"/>
    <m/>
    <s v="Shanghai"/>
    <s v="Shanghai"/>
    <x v="0"/>
    <s v="SMGBB is a Chinese company offering comprehensive online live broadcasting and on-demand services of video and audio programs."/>
    <s v="broadcasting|news|video"/>
    <x v="21"/>
    <x v="1"/>
    <n v="1"/>
    <n v="12000000"/>
    <s v="2004-01-01"/>
    <s v="2008-04-01"/>
    <s v="2008-04-01"/>
    <m/>
    <m/>
    <m/>
    <s v="https://www.crunchbase.com/organization/smgbb"/>
    <m/>
    <m/>
    <s v="e049a317-1984-3b60-7f91-9a73dc4f90b6"/>
  </r>
  <r>
    <x v="71424"/>
    <s v="solidcactus.com"/>
    <s v="USA"/>
    <s v="PA"/>
    <s v="Scranton"/>
    <s v="Drums"/>
    <x v="2"/>
    <s v="Store design and internet marketing"/>
    <s v="public relations"/>
    <x v="208"/>
    <x v="6"/>
    <n v="3"/>
    <m/>
    <s v="2001-01-01"/>
    <s v="2006-02-01"/>
    <s v="2008-04-01"/>
    <m/>
    <s v="info@solidcactus.com"/>
    <s v="(888)361-9814"/>
    <s v="https://www.crunchbase.com/organization/solid-cactus"/>
    <s v="https://www.twitter.com/solidcactus"/>
    <s v="https://www.facebook.com/8491467863"/>
    <s v="a7128782-bf68-2161-e884-7b6aafce8e20"/>
  </r>
  <r>
    <x v="71425"/>
    <s v="someecards.com"/>
    <s v="USA"/>
    <s v="NY"/>
    <s v="New York City"/>
    <s v="New York"/>
    <x v="0"/>
    <s v="Someecards is a web portal that offers free online greeting cards for all occasions."/>
    <s v="curated web"/>
    <x v="28"/>
    <x v="2"/>
    <n v="1"/>
    <n v="350000"/>
    <s v="2007-04-01"/>
    <s v="2008-04-01"/>
    <s v="2008-04-01"/>
    <m/>
    <s v="feedback@someecards.com"/>
    <m/>
    <s v="https://www.crunchbase.com/organization/someecards"/>
    <s v="https://www.twitter.com/someecardscom"/>
    <s v="http://www.facebook.com/someecards"/>
    <s v="b60c6a2d-4d5f-ecf9-a12b-bac61947f9e1"/>
  </r>
  <r>
    <x v="71426"/>
    <s v="surveygizmo.com"/>
    <s v="USA"/>
    <s v="CO"/>
    <s v="Denver"/>
    <s v="Boulder"/>
    <x v="0"/>
    <s v="SurveyGizmo is an exceptionally powerful survey tool designed to make even the most advanced survey projects fun, easy &amp; affordable."/>
    <s v="market research|software"/>
    <x v="355"/>
    <x v="6"/>
    <n v="1"/>
    <m/>
    <s v="2006-01-01"/>
    <s v="2008-04-01"/>
    <s v="2008-04-01"/>
    <m/>
    <s v="sales@sgizmo.com"/>
    <s v="'+1 720-496-2990"/>
    <s v="https://www.crunchbase.com/organization/surveygizmo"/>
    <s v="https://www.twitter.com/surveygizmo"/>
    <s v="http://www.facebook.com/surveygizmo"/>
    <s v="1a44187a-1a8a-754c-aff3-332baeef267f"/>
  </r>
  <r>
    <x v="71427"/>
    <s v="therosteon.com"/>
    <s v="NLD"/>
    <m/>
    <s v="Rotterdam"/>
    <s v="Rotterdam"/>
    <x v="3"/>
    <s v="Approaches towards Bone diseases"/>
    <s v="biotechnology"/>
    <x v="36"/>
    <x v="1"/>
    <n v="1"/>
    <m/>
    <s v="2008-01-01"/>
    <s v="2008-04-01"/>
    <s v="2008-04-01"/>
    <m/>
    <m/>
    <m/>
    <s v="https://www.crunchbase.com/organization/therosteon"/>
    <m/>
    <m/>
    <s v="06c608cb-3609-8783-0bfa-9cd76816f497"/>
  </r>
  <r>
    <x v="71428"/>
    <s v="weatherzone.com.au"/>
    <s v="AUS"/>
    <m/>
    <s v="Sydney"/>
    <s v="North Sydney"/>
    <x v="0"/>
    <s v="The Weather Company is recognized as Australia’s leading commercial weather information provider to media."/>
    <s v="publishing"/>
    <x v="233"/>
    <x v="0"/>
    <n v="1"/>
    <m/>
    <m/>
    <s v="2008-04-01"/>
    <s v="2008-04-01"/>
    <m/>
    <m/>
    <m/>
    <s v="https://www.crunchbase.com/organization/weatherzone"/>
    <s v="https://www.twitter.com/weatherzone"/>
    <s v="https://www.facebook.com/weatherzone"/>
    <s v="b084b963-5980-0995-5460-87a06300fc40"/>
  </r>
  <r>
    <x v="71429"/>
    <s v="woodlandbiofuels.com"/>
    <s v="CAN"/>
    <s v="ON"/>
    <s v="Toronto"/>
    <s v="Toronto"/>
    <x v="0"/>
    <s v="To produce cellulosic ethanol from waste biomass, such as wood chips and agricultural waste."/>
    <s v="energy"/>
    <x v="300"/>
    <x v="1"/>
    <n v="1"/>
    <n v="1218184"/>
    <s v="2000-01-01"/>
    <s v="2008-04-01"/>
    <s v="2008-04-01"/>
    <m/>
    <s v="gnuttall@woodlandbiofuels.com"/>
    <s v="(905)670-5502"/>
    <s v="https://www.crunchbase.com/organization/woodland-biofuels"/>
    <m/>
    <m/>
    <s v="790cf5fc-0b05-2fca-394a-10c114bedd54"/>
  </r>
  <r>
    <x v="71430"/>
    <s v="yourpolicymanager.co.uk"/>
    <m/>
    <m/>
    <m/>
    <m/>
    <x v="0"/>
    <s v="Your Policy Manager provides an online data store for users to keep track of their insurance policies."/>
    <s v="finance|insurance|personal finance"/>
    <x v="24"/>
    <x v="1"/>
    <n v="1"/>
    <n v="234900"/>
    <s v="2008-06-01"/>
    <s v="2008-04-01"/>
    <s v="2008-04-01"/>
    <m/>
    <s v="business@yourpolicymanager.co.uk"/>
    <n v="442086940559"/>
    <s v="https://www.crunchbase.com/organization/your-policy-manager"/>
    <m/>
    <m/>
    <s v="be4541b2-e1e0-629f-c896-5fe16ddf8a7a"/>
  </r>
  <r>
    <x v="71431"/>
    <s v="zadby.com"/>
    <s v="USA"/>
    <s v="VA"/>
    <s v="Washington, D.C."/>
    <s v="Reston"/>
    <x v="3"/>
    <s v="Zadby is an online marketplace where advertisers, marketers, and brand managers can connect with freelance video producers to create"/>
    <s v="video"/>
    <x v="236"/>
    <x v="1"/>
    <n v="1"/>
    <m/>
    <s v="2002-01-01"/>
    <s v="2008-04-01"/>
    <s v="2008-04-01"/>
    <m/>
    <s v="info@siteworx.com"/>
    <s v="'703-657-1300"/>
    <s v="https://www.crunchbase.com/organization/zadby"/>
    <s v="https://www.twitter.com/siteworx"/>
    <m/>
    <s v="7ab3bbd3-4807-e3c1-f256-5a694b2ff636"/>
  </r>
  <r>
    <x v="71432"/>
    <s v="zexsports.com"/>
    <s v="USA"/>
    <s v="CA"/>
    <s v="Los Angeles"/>
    <s v="Santa Monica"/>
    <x v="0"/>
    <s v="Your Action Sports event noticed. Post your event on all major networks in under 30 seconds with your personalized digital flyer."/>
    <s v="events|sports"/>
    <x v="1378"/>
    <x v="0"/>
    <n v="1"/>
    <m/>
    <m/>
    <s v="2008-04-01"/>
    <s v="2008-04-01"/>
    <m/>
    <s v="info@zexsports.com"/>
    <s v="(310) 683-0734"/>
    <s v="https://www.crunchbase.com/organization/zexsports-com"/>
    <s v="https://www.twitter.com/zexsports"/>
    <m/>
    <s v="f009228b-de93-a47c-adf1-d65d8db786bb"/>
  </r>
  <r>
    <x v="71433"/>
    <s v="zintin.com"/>
    <s v="USA"/>
    <s v="CA"/>
    <s v="SF Bay Area"/>
    <s v="Menlo Park"/>
    <x v="0"/>
    <s v="Zintin is an iPhone app and social network centered around location and shared media. Zintin lets users share pictures on their phone with"/>
    <s v="ios|mobile|photography|social media"/>
    <x v="5706"/>
    <x v="1"/>
    <n v="1"/>
    <m/>
    <s v="2007-12-01"/>
    <s v="2008-04-01"/>
    <s v="2008-04-01"/>
    <m/>
    <s v="john@zintin.com"/>
    <m/>
    <s v="https://www.crunchbase.com/organization/zintin"/>
    <s v="https://www.twitter.com/zintin"/>
    <m/>
    <s v="25274d81-02aa-107b-415b-fdb3e2300d8f"/>
  </r>
  <r>
    <x v="71434"/>
    <s v="zumelife.com"/>
    <s v="USA"/>
    <s v="CA"/>
    <s v="SF Bay Area"/>
    <s v="San Jose"/>
    <x v="3"/>
    <s v="Zume Life provides a health management system to improve the health of people coping with chronic disease."/>
    <s v="health care|ios|mobile"/>
    <x v="940"/>
    <x v="1"/>
    <n v="2"/>
    <n v="1700000"/>
    <s v="2006-07-25"/>
    <s v="2007-01-01"/>
    <s v="2008-04-01"/>
    <s v="2013-06-01"/>
    <s v="info@zumelife.com"/>
    <s v="'408-878-6089"/>
    <s v="https://www.crunchbase.com/organization/zume-life"/>
    <m/>
    <m/>
    <s v="f8db6375-907c-bc87-3bc3-01de97630792"/>
  </r>
  <r>
    <x v="71435"/>
    <s v="2adpro.com"/>
    <s v="IND"/>
    <m/>
    <s v="Bangalore"/>
    <s v="Bangalore"/>
    <x v="0"/>
    <s v="Advertising design and production"/>
    <s v="ad targeting|advertising|advertising platforms|analytics|digital media|marketing automation|mobile advertising|social media marketing"/>
    <x v="94"/>
    <x v="8"/>
    <n v="1"/>
    <m/>
    <s v="2006-09-01"/>
    <s v="2008-03-31"/>
    <s v="2008-03-31"/>
    <m/>
    <s v="solutions@2adpro.com"/>
    <s v="91 80 2659 3621"/>
    <s v="https://www.crunchbase.com/organization/2adpro-media-solutions"/>
    <s v="https://www.twitter.com/2adprodesign"/>
    <s v="https://www.facebook.com/pages/2adpro/835325459885343"/>
    <s v="b62060b9-5311-1034-a728-6d0f24ca6353"/>
  </r>
  <r>
    <x v="71436"/>
    <s v="aryancoal.com"/>
    <s v="IND"/>
    <m/>
    <s v="New Delhi"/>
    <s v="Gurgaon"/>
    <x v="0"/>
    <s v="Aryan Coal Benefications operates coal washing plants and wind power generation units in India."/>
    <s v="energy|natural resources|wind energy"/>
    <x v="165"/>
    <x v="5"/>
    <n v="1"/>
    <n v="25090000"/>
    <s v="1997-01-01"/>
    <s v="2008-03-31"/>
    <s v="2008-03-31"/>
    <m/>
    <m/>
    <s v="91 12 4271 9000"/>
    <s v="https://www.crunchbase.com/organization/acb-india-limited"/>
    <m/>
    <m/>
    <s v="037e7fd4-ce3b-eac3-1162-030e142a83a5"/>
  </r>
  <r>
    <x v="71437"/>
    <s v="cardiomind.com"/>
    <s v="USA"/>
    <s v="CA"/>
    <s v="SF Bay Area"/>
    <s v="Sunnyvale"/>
    <x v="3"/>
    <s v="CardioMind manufactures therapeutic devices for cardiovascular and neurological diseases."/>
    <s v="biotechnology|manufacturing|neuroscience|therapeutics"/>
    <x v="285"/>
    <x v="1"/>
    <n v="2"/>
    <n v="55000000"/>
    <s v="2003-01-01"/>
    <s v="2007-07-03"/>
    <s v="2008-03-31"/>
    <m/>
    <s v="contact@cardiomind.com"/>
    <s v="'408-329-5200"/>
    <s v="https://www.crunchbase.com/organization/cardiomind"/>
    <m/>
    <m/>
    <s v="540f9a7a-18d7-659a-a6d3-9abe42123df3"/>
  </r>
  <r>
    <x v="71438"/>
    <s v="chumby.com"/>
    <s v="USA"/>
    <s v="CA"/>
    <s v="San Diego"/>
    <s v="San Diego"/>
    <x v="0"/>
    <s v="Chumbi is a San Diego-based company developing compact devices for internet and LAN access via Wi-Fi connections"/>
    <s v="developer tools|hardware|software"/>
    <x v="136"/>
    <x v="2"/>
    <n v="2"/>
    <n v="17500000"/>
    <s v="2005-01-01"/>
    <s v="2006-12-01"/>
    <s v="2008-03-31"/>
    <m/>
    <s v="termsofuse@chumby.com"/>
    <m/>
    <s v="https://www.crunchbase.com/organization/chumby"/>
    <s v="https://www.twitter.com/chumby"/>
    <s v="http://www.facebook.com/chumby"/>
    <s v="b540b035-603b-5e9f-f3cd-68607b41ec0b"/>
  </r>
  <r>
    <x v="71439"/>
    <s v="digitalunioncorp.com"/>
    <s v="USA"/>
    <s v="CA"/>
    <s v="Los Angeles"/>
    <s v="Toluca Lake"/>
    <x v="3"/>
    <s v="Digital Union creates specialized, collaborative informatics solutions for the healthcare, education, and entertainment industries."/>
    <s v="software"/>
    <x v="10"/>
    <x v="1"/>
    <n v="1"/>
    <n v="1700000"/>
    <m/>
    <s v="2008-03-31"/>
    <s v="2008-03-31"/>
    <s v="2009-08-15"/>
    <s v="support@digitalunioncorp.com"/>
    <s v="'323-664-1939"/>
    <s v="https://www.crunchbase.com/organization/digital-union"/>
    <m/>
    <m/>
    <s v="7b124632-2b98-bddd-3d58-83ad9adc2d1a"/>
  </r>
  <r>
    <x v="71440"/>
    <s v="einstruction.com"/>
    <s v="USA"/>
    <s v="OH"/>
    <s v="Youngstown"/>
    <s v="Youngstown"/>
    <x v="2"/>
    <s v="einstruction designs, manufactures and markets teaching and assessment tools."/>
    <s v="enterprise software|hardware|manufacturing"/>
    <x v="422"/>
    <x v="7"/>
    <n v="2"/>
    <n v="49600000"/>
    <s v="1980-01-01"/>
    <s v="2007-10-01"/>
    <s v="2008-03-31"/>
    <m/>
    <m/>
    <n v="9405650959"/>
    <s v="https://www.crunchbase.com/organization/einstruction"/>
    <s v="https://www.twitter.com/einstruction"/>
    <s v="https://www.facebook.com/turningtechnologies"/>
    <s v="1ecd6ec0-2b5c-04d8-f74b-6aa953c1db8e"/>
  </r>
  <r>
    <x v="71441"/>
    <s v="epacst.com"/>
    <s v="USA"/>
    <s v="RI"/>
    <s v="Providence"/>
    <s v="East Greenwich"/>
    <x v="0"/>
    <s v="EPAC Software Technologies provides computerized maintenance management system (CMMS) and enterprise asset management (EAM) services."/>
    <s v="asset management|information technology|software"/>
    <x v="607"/>
    <x v="0"/>
    <n v="1"/>
    <n v="20000000"/>
    <s v="1999-01-01"/>
    <s v="2008-03-31"/>
    <s v="2008-03-31"/>
    <m/>
    <s v="sales@epacst.com"/>
    <n v="4018845576"/>
    <s v="https://www.crunchbase.com/organization/epac-software-technologies"/>
    <s v="https://www.twitter.com/epacsoftware"/>
    <m/>
    <s v="decb05d3-d458-6750-1420-3e762e9a6d0d"/>
  </r>
  <r>
    <x v="71442"/>
    <s v="loudclick.net"/>
    <s v="USA"/>
    <s v="MN"/>
    <s v="Minneapolis"/>
    <s v="Saint Paul"/>
    <x v="0"/>
    <s v="LoudClick provides strategic services to maximize the effectiveness of website networks."/>
    <s v="advertising|internet"/>
    <x v="71"/>
    <x v="0"/>
    <n v="1"/>
    <n v="600000"/>
    <s v="2006-07-01"/>
    <s v="2008-03-31"/>
    <s v="2008-03-31"/>
    <m/>
    <s v="support@loudclick.net"/>
    <m/>
    <s v="https://www.crunchbase.com/organization/loudclick"/>
    <s v="https://www.twitter.com/loudclick"/>
    <m/>
    <s v="f5696a06-44cc-dc89-7649-4937ebd96a96"/>
  </r>
  <r>
    <x v="71443"/>
    <s v="metaboli.co.uk"/>
    <s v="FRA"/>
    <m/>
    <s v="Paris"/>
    <s v="Paris"/>
    <x v="0"/>
    <s v="Metaboli provides an on-demand, subscription-based, self-downloadable, games platform."/>
    <s v="gaming|online games|sports"/>
    <x v="235"/>
    <x v="6"/>
    <n v="1"/>
    <n v="7910000"/>
    <s v="2001-08-04"/>
    <s v="2008-03-31"/>
    <s v="2008-03-31"/>
    <m/>
    <s v="business@metaboli.com"/>
    <s v="33 1 44 90 80 99"/>
    <s v="https://www.crunchbase.com/organization/metaboli"/>
    <s v="https://www.twitter.com/metaboli"/>
    <s v="http://www.facebook.com/metaboli"/>
    <s v="031a9f11-fa7d-91ce-b7eb-a91adf60843e"/>
  </r>
  <r>
    <x v="71444"/>
    <s v="mobango.com"/>
    <s v="GBR"/>
    <m/>
    <s v="London"/>
    <s v="London"/>
    <x v="2"/>
    <s v="MOBANGO is a mobile community enabling mobile users to publish, convert and share user generated content with others."/>
    <s v="content|mobile"/>
    <x v="2062"/>
    <x v="6"/>
    <n v="2"/>
    <n v="8297672.4854530301"/>
    <s v="2006-01-01"/>
    <s v="2007-01-10"/>
    <s v="2008-03-31"/>
    <m/>
    <s v="support@mobango.com"/>
    <n v="442087324555"/>
    <s v="https://www.crunchbase.com/organization/mobango"/>
    <s v="https://www.twitter.com/mobango"/>
    <s v="http://www.facebook.com/mobango"/>
    <s v="14abf2dc-a597-bb38-fd7b-6274ccc74f8d"/>
  </r>
  <r>
    <x v="71445"/>
    <s v="mobilizationlabs.com"/>
    <s v="USA"/>
    <s v="GA"/>
    <s v="Atlanta"/>
    <s v="Atlanta"/>
    <x v="0"/>
    <s v="Mobilization Labs provides social mobilization software and services."/>
    <s v="non profit|saas|software"/>
    <x v="10"/>
    <x v="1"/>
    <n v="5"/>
    <n v="3051520"/>
    <s v="2005-01-07"/>
    <s v="2005-03-03"/>
    <s v="2008-03-31"/>
    <m/>
    <s v="info@mobilizationlabs.com"/>
    <n v="14048413913"/>
    <s v="https://www.crunchbase.com/organization/mobilization-labs"/>
    <s v="https://www.twitter.com/mlabsv3"/>
    <m/>
    <s v="21809800-6e45-862a-5d3e-c3ea396de913"/>
  </r>
  <r>
    <x v="71446"/>
    <s v="mobitx.com"/>
    <s v="USA"/>
    <s v="TX"/>
    <s v="Austin"/>
    <s v="Austin"/>
    <x v="0"/>
    <s v="Ad-supported Mobile bill paying"/>
    <s v="mobile"/>
    <x v="15"/>
    <x v="2"/>
    <n v="1"/>
    <m/>
    <s v="2007-09-07"/>
    <s v="2008-03-31"/>
    <s v="2008-03-31"/>
    <m/>
    <s v="info@mobitx.com"/>
    <m/>
    <s v="https://www.crunchbase.com/organization/mobitx"/>
    <m/>
    <m/>
    <s v="3a022b02-e951-fb0f-a01f-3844e5a4ecd7"/>
  </r>
  <r>
    <x v="71447"/>
    <s v="moneyexpert.com"/>
    <s v="GBR"/>
    <m/>
    <s v="Newton-le-willows"/>
    <s v="Newton-le-willows"/>
    <x v="0"/>
    <s v="MoneyExpert is a financial products comparison site that provides details on products from major providers in the market."/>
    <s v="banking|finance|financial services"/>
    <x v="39"/>
    <x v="2"/>
    <n v="1"/>
    <n v="49673284"/>
    <m/>
    <s v="2008-03-31"/>
    <s v="2008-03-31"/>
    <m/>
    <s v="marketing@moneyexpert.com"/>
    <m/>
    <s v="https://www.crunchbase.com/organization/moneyexpert"/>
    <m/>
    <s v="http://www.facebook.com/moneyexpertltd"/>
    <s v="7ece6695-6bc5-9fbe-337f-9b5da558b2eb"/>
  </r>
  <r>
    <x v="71448"/>
    <s v="nanovasc.com"/>
    <s v="USA"/>
    <s v="CA"/>
    <s v="SF Bay Area"/>
    <s v="Lafayette"/>
    <x v="0"/>
    <s v="NanoVasc is focused on developing medical devices."/>
    <s v="health care"/>
    <x v="3"/>
    <x v="0"/>
    <n v="1"/>
    <n v="4700000"/>
    <s v="2006-01-01"/>
    <s v="2008-03-31"/>
    <s v="2008-03-31"/>
    <m/>
    <s v="info@nanovasc.com"/>
    <s v="'510-521-0100"/>
    <s v="https://www.crunchbase.com/organization/nanovasc"/>
    <m/>
    <m/>
    <s v="30256756-b19d-8906-7ecd-0f99849fb4c7"/>
  </r>
  <r>
    <x v="71449"/>
    <s v="numonyx.com"/>
    <s v="CHE"/>
    <m/>
    <s v="CHE - Other"/>
    <s v="Rolle"/>
    <x v="2"/>
    <s v="Numonyx is a semiconductor company creating a non-volatile memory design for consumer and industrial devices."/>
    <s v="industrial|manufacturing|semiconductor"/>
    <x v="578"/>
    <x v="4"/>
    <n v="1"/>
    <n v="150000000"/>
    <s v="2008-03-01"/>
    <s v="2008-03-31"/>
    <s v="2008-03-31"/>
    <m/>
    <m/>
    <s v="'208-368-4000"/>
    <s v="https://www.crunchbase.com/organization/numonyx"/>
    <s v="https://www.twitter.com/numonyxismicron"/>
    <s v="https://www.facebook.com/292546827466138"/>
    <s v="3b81318c-bbc8-bc84-5e45-807fff6b487e"/>
  </r>
  <r>
    <x v="71450"/>
    <s v="nuscalepower.com"/>
    <s v="USA"/>
    <s v="OR"/>
    <s v="Salem, Oregon"/>
    <s v="Corvallis"/>
    <x v="0"/>
    <s v="NuScale Power develops modular and scalable small nuclear power systems."/>
    <s v="energy|oil and gas|project management"/>
    <x v="89"/>
    <x v="7"/>
    <n v="1"/>
    <n v="2649900"/>
    <s v="2007-01-01"/>
    <s v="2008-03-31"/>
    <s v="2008-03-31"/>
    <m/>
    <m/>
    <n v="5412073928"/>
    <s v="https://www.crunchbase.com/organization/nuscale-power"/>
    <s v="https://www.twitter.com/nuscale_power"/>
    <m/>
    <s v="21074635-9ad7-27ae-d212-e496a12d23a9"/>
  </r>
  <r>
    <x v="71451"/>
    <s v="onzo.com"/>
    <s v="GBR"/>
    <m/>
    <s v="London"/>
    <s v="London"/>
    <x v="0"/>
    <s v="Onzo captures and analyzes energy usage, providing insights that allow consumers to reduce energy consumption and lower their energy bills."/>
    <s v="big data|energy|power grid"/>
    <x v="2148"/>
    <x v="0"/>
    <n v="1"/>
    <n v="3970000"/>
    <s v="2007-01-01"/>
    <s v="2008-03-31"/>
    <s v="2008-03-31"/>
    <m/>
    <s v="info@onzo.com"/>
    <n v="4402030513270"/>
    <s v="https://www.crunchbase.com/organization/onzo"/>
    <s v="https://www.twitter.com/onzohq"/>
    <m/>
    <s v="1aee5d0d-015a-57b4-5187-4cd2f5136d76"/>
  </r>
  <r>
    <x v="71452"/>
    <s v="realitydigital.com"/>
    <s v="USA"/>
    <s v="CA"/>
    <s v="SF Bay Area"/>
    <s v="Berkeley"/>
    <x v="0"/>
    <s v="Reality Digital is a white-label social networking platform that enables media sites to create their own user-generated stickiness."/>
    <s v="content|social media"/>
    <x v="87"/>
    <x v="2"/>
    <n v="2"/>
    <n v="8300000"/>
    <s v="2003-01-01"/>
    <s v="2005-11-01"/>
    <s v="2008-03-31"/>
    <m/>
    <s v="sales@realitydigital.com"/>
    <m/>
    <s v="https://www.crunchbase.com/organization/reality-digital"/>
    <s v="https://www.twitter.com/realitydigital"/>
    <m/>
    <s v="67893cd6-2300-dd3c-9b76-a9697283921e"/>
  </r>
  <r>
    <x v="71453"/>
    <s v="simmersionholdings.com"/>
    <s v="AUS"/>
    <m/>
    <s v="Canberra"/>
    <s v="Canberra"/>
    <x v="0"/>
    <s v="Simmersion Holdings provides 3D simulation solutions and services in Australia."/>
    <s v="simulation|software"/>
    <x v="10"/>
    <x v="0"/>
    <n v="2"/>
    <n v="2642000"/>
    <s v="2002-01-01"/>
    <s v="2006-06-06"/>
    <s v="2008-03-31"/>
    <m/>
    <s v="info@simurban.com"/>
    <n v="262024899"/>
    <s v="https://www.crunchbase.com/organization/simmesion-holdings"/>
    <m/>
    <m/>
    <s v="d6543876-96b7-b71a-de0a-88f6fc118bbd"/>
  </r>
  <r>
    <x v="71454"/>
    <s v="undertone.com"/>
    <s v="USA"/>
    <s v="NY"/>
    <s v="New York City"/>
    <s v="New York"/>
    <x v="2"/>
    <s v="Undertone develops high impact, cross-screen digital advertising experiences for brands."/>
    <s v="advertising|digital media|mobile|video"/>
    <x v="4363"/>
    <x v="7"/>
    <n v="1"/>
    <n v="40000000"/>
    <s v="2002-01-01"/>
    <s v="2008-03-31"/>
    <s v="2008-03-31"/>
    <m/>
    <s v="info@undertone.com"/>
    <s v="'646-393-3921"/>
    <s v="https://www.crunchbase.com/organization/undertone"/>
    <s v="https://www.twitter.com/accessundertone"/>
    <s v="http://www.facebook.com/accessundertone"/>
    <s v="cebf7175-ac5a-6f5c-e08f-cba027ec1ccd"/>
  </r>
  <r>
    <x v="71455"/>
    <s v="medialantern.com"/>
    <s v="USA"/>
    <s v="CT"/>
    <s v="Hartford"/>
    <s v="New London"/>
    <x v="0"/>
    <s v="Media Lantern provides content management and e-commerce products and services for marketing firms and advertising agencies."/>
    <s v="advertising"/>
    <x v="296"/>
    <x v="1"/>
    <n v="1"/>
    <n v="250000"/>
    <s v="2008-03-30"/>
    <s v="2008-03-30"/>
    <s v="2008-03-30"/>
    <m/>
    <s v="info@medialantern.com"/>
    <s v="'860-367-8701"/>
    <s v="https://www.crunchbase.com/organization/media-lantern"/>
    <s v="https://www.twitter.com/medialantern"/>
    <m/>
    <s v="69d1179b-669c-a952-7188-d0570f32dd4a"/>
  </r>
  <r>
    <x v="71456"/>
    <s v="mixandmeet.com"/>
    <s v="USA"/>
    <s v="MA"/>
    <s v="Boston"/>
    <s v="Cambridge"/>
    <x v="3"/>
    <s v="Mix &amp; Meet, a real world social networking service, coordinates same-day live gatherings for forming new business or personal relationships."/>
    <s v="social media"/>
    <x v="87"/>
    <x v="1"/>
    <n v="1"/>
    <n v="400000"/>
    <s v="2006-02-01"/>
    <s v="2008-03-29"/>
    <s v="2008-03-29"/>
    <s v="2011-12-23"/>
    <s v="bfranco@mixandmeet.com"/>
    <n v="17033462975"/>
    <s v="https://www.crunchbase.com/organization/mixandmeet"/>
    <m/>
    <m/>
    <s v="e6f0bc75-7b90-5bae-d5a1-cd76d19cb77e"/>
  </r>
  <r>
    <x v="71457"/>
    <m/>
    <s v="USA"/>
    <s v="GA"/>
    <s v="Atlanta"/>
    <s v="Atlanta"/>
    <x v="0"/>
    <s v="AxoTect, an emerging biotech company grown from research at Emory University &amp; Georgia."/>
    <m/>
    <x v="5"/>
    <x v="2"/>
    <n v="3"/>
    <m/>
    <m/>
    <s v="2005-11-07"/>
    <s v="2008-03-28"/>
    <m/>
    <m/>
    <m/>
    <s v="https://www.crunchbase.com/organization/axotect"/>
    <m/>
    <m/>
    <s v="7697c8c1-57e7-9901-93c4-837cf17dbc48"/>
  </r>
  <r>
    <x v="71458"/>
    <s v="filaomobile.com"/>
    <s v="FRA"/>
    <m/>
    <s v="Paris"/>
    <s v="Paris"/>
    <x v="3"/>
    <s v="Filao develops and distributes java-based mobile games and gaming technologies for mass market mobile devices."/>
    <s v="gaming|mobile|software"/>
    <x v="1046"/>
    <x v="2"/>
    <n v="3"/>
    <n v="10900000"/>
    <s v="2000-01-01"/>
    <s v="2005-03-01"/>
    <s v="2008-03-28"/>
    <m/>
    <m/>
    <s v="33 1 70 08 69 20"/>
    <s v="https://www.crunchbase.com/organization/filao"/>
    <m/>
    <m/>
    <s v="de794262-b80a-9558-999b-37c1fce3e9ec"/>
  </r>
  <r>
    <x v="71459"/>
    <s v="guidewire.com"/>
    <s v="USA"/>
    <s v="CA"/>
    <s v="SF Bay Area"/>
    <s v="San Mateo"/>
    <x v="1"/>
    <s v="Guidewire Software provides core back-end systems software to the global property, casual and worker's compensation insurance industry."/>
    <s v="software"/>
    <x v="10"/>
    <x v="9"/>
    <n v="2"/>
    <n v="24750000"/>
    <s v="2001-01-01"/>
    <s v="2007-09-20"/>
    <s v="2008-03-28"/>
    <m/>
    <s v="info@guidewire.com"/>
    <s v="(650) 357-9100"/>
    <s v="https://www.crunchbase.com/organization/guidewire-software"/>
    <s v="https://www.twitter.com/guidewire_pandc"/>
    <s v="https://www.facebook.com/guidewiresoftware"/>
    <s v="bb5cca0c-5ae8-1cf5-df75-c4296dbfb450"/>
  </r>
  <r>
    <x v="71460"/>
    <s v="gomdm.com"/>
    <s v="USA"/>
    <s v="CA"/>
    <s v="SF Bay Area"/>
    <s v="Mountain View"/>
    <x v="2"/>
    <s v="Mobile Digital Media offers software that runs games and other applications on mobile devices."/>
    <s v="software"/>
    <x v="10"/>
    <x v="1"/>
    <n v="1"/>
    <n v="2000000"/>
    <m/>
    <s v="2008-03-28"/>
    <s v="2008-03-28"/>
    <m/>
    <m/>
    <m/>
    <s v="https://www.crunchbase.com/organization/mobile-digital-media"/>
    <m/>
    <m/>
    <s v="d9f369d6-b0b2-72ae-accd-6d2d63b3901d"/>
  </r>
  <r>
    <x v="71461"/>
    <s v="opax.com"/>
    <s v="NOR"/>
    <m/>
    <s v="NOR - Other"/>
    <s v="Lillestrøm"/>
    <x v="0"/>
    <s v="OPAX provides high-end security and surveillance software that converts passive CCTV systems to an active security infrastructure."/>
    <s v="security"/>
    <x v="175"/>
    <x v="1"/>
    <n v="1"/>
    <n v="3360000"/>
    <m/>
    <s v="2008-03-28"/>
    <s v="2008-03-28"/>
    <m/>
    <m/>
    <m/>
    <s v="https://www.crunchbase.com/organization/opax"/>
    <s v="https://www.twitter.com/opaxguvenlik"/>
    <s v="https://www.facebook.com/opaxguvenlik"/>
    <s v="1c3fe992-a829-bb1a-ba22-04cc958059e9"/>
  </r>
  <r>
    <x v="71462"/>
    <s v="penthouse.com"/>
    <s v="USA"/>
    <s v="CA"/>
    <s v="Los Angeles"/>
    <s v="Pasadena"/>
    <x v="0"/>
    <s v="Penthouse Media Group is an international, multimedia entertainment company."/>
    <m/>
    <x v="5"/>
    <x v="2"/>
    <n v="1"/>
    <n v="48000000"/>
    <s v="1965-01-01"/>
    <s v="2008-03-28"/>
    <s v="2008-03-28"/>
    <m/>
    <m/>
    <m/>
    <s v="https://www.crunchbase.com/organization/penthouse-media-group-inc"/>
    <s v="https://www.twitter.com/penthouse"/>
    <s v="https://www.facebook.com/penthouse"/>
    <s v="240c613a-f46d-073d-ec0a-394f4bc86ea2"/>
  </r>
  <r>
    <x v="71463"/>
    <s v="promotioninmotion.com"/>
    <s v="USA"/>
    <s v="NJ"/>
    <s v="Newark"/>
    <s v="Allendale"/>
    <x v="0"/>
    <s v="PIM is one of North America’s leading manufacturers and marketers of popular brand name confections, fruit snacks and other fine foods."/>
    <s v="food processing"/>
    <x v="7"/>
    <x v="7"/>
    <n v="1"/>
    <n v="3000000"/>
    <s v="1979-01-01"/>
    <s v="2008-03-28"/>
    <s v="2008-03-28"/>
    <m/>
    <s v="mail@promotioninmotion.com"/>
    <n v="12017841010"/>
    <s v="https://www.crunchbase.com/organization/promotion-in-motion"/>
    <m/>
    <m/>
    <s v="31573c16-9e66-294b-23dd-8f69f1e0ffd0"/>
  </r>
  <r>
    <x v="71464"/>
    <s v="revealimaging.com"/>
    <s v="USA"/>
    <s v="MA"/>
    <s v="Boston"/>
    <s v="Bedford"/>
    <x v="2"/>
    <s v="Reveal Imaging Technologies provides threat detection products and parcel screening solutions for airports, facilities and public events."/>
    <s v="collaborative consumption|events|transportation"/>
    <x v="2149"/>
    <x v="4"/>
    <n v="4"/>
    <n v="37600000"/>
    <s v="2002-10-01"/>
    <s v="2003-10-10"/>
    <s v="2008-03-28"/>
    <m/>
    <s v="sales@revealimaging.com"/>
    <s v="'781-276-8400"/>
    <s v="https://www.crunchbase.com/organization/reveal-imaging-technologies"/>
    <s v="https://www.twitter.com/leidosinc"/>
    <s v="https://www.facebook.com/leidosinc"/>
    <s v="c866b112-6333-9ff7-5954-09cb24c9e87c"/>
  </r>
  <r>
    <x v="71465"/>
    <s v="akamedia.net"/>
    <s v="FRA"/>
    <m/>
    <s v="Clermont-ferrand"/>
    <s v="Clermont-ferrand"/>
    <x v="0"/>
    <s v="Akamedia is a media company that provides premium content and advanced distribution solutions for all screens."/>
    <s v="broadcasting|news"/>
    <x v="21"/>
    <x v="0"/>
    <n v="1"/>
    <n v="2000000"/>
    <s v="2003-04-07"/>
    <s v="2008-03-27"/>
    <s v="2008-03-27"/>
    <m/>
    <s v="contact@akamedia.net"/>
    <s v="33 1 46 06 40 40"/>
    <s v="https://www.crunchbase.com/organization/akamedia"/>
    <s v="https://www.twitter.com/akamedia"/>
    <m/>
    <s v="c936b750-6aea-7013-abf3-399f89c7fae9"/>
  </r>
  <r>
    <x v="71466"/>
    <s v="edserv.in"/>
    <s v="IND"/>
    <m/>
    <s v="Chennai"/>
    <s v="Chennai"/>
    <x v="3"/>
    <s v="Edserv Softsystems is an education company that uses technology to synchronize manpower demand and supply from development to deployment."/>
    <s v="edtech|education"/>
    <x v="283"/>
    <x v="7"/>
    <n v="1"/>
    <n v="964000"/>
    <s v="2001-01-01"/>
    <s v="2008-03-27"/>
    <s v="2008-03-27"/>
    <m/>
    <s v="info@edserv.in"/>
    <s v="91 44 2372 4088"/>
    <s v="https://www.crunchbase.com/organization/edserv-softsystems"/>
    <m/>
    <m/>
    <s v="f8ee5779-8b49-9bec-0a8e-4f069563494c"/>
  </r>
  <r>
    <x v="71467"/>
    <s v="ekoscorp.com"/>
    <s v="USA"/>
    <s v="WA"/>
    <s v="Seattle"/>
    <s v="Bothell"/>
    <x v="2"/>
    <s v="EKOS Corporation provides a system for the treatment of vascular thrombosis."/>
    <s v="health care|medical|medical device"/>
    <x v="3"/>
    <x v="5"/>
    <n v="3"/>
    <n v="49000000"/>
    <s v="1995-01-01"/>
    <s v="2005-02-18"/>
    <s v="2008-03-27"/>
    <m/>
    <s v="Ekosmarketing@ekoscorp.com"/>
    <n v="4254153102"/>
    <s v="https://www.crunchbase.com/organization/ekos-corporation"/>
    <m/>
    <m/>
    <s v="2f2c3db5-2e10-6cad-ada1-5b7dcfd29081"/>
  </r>
  <r>
    <x v="71468"/>
    <s v="fishbowl.com"/>
    <s v="USA"/>
    <s v="VA"/>
    <s v="Alexandria"/>
    <s v="Alexandria"/>
    <x v="0"/>
    <s v="Fishbowl is a provider of one-to-one guest-marketing products and services for the restaurant industry."/>
    <s v="advertising|intelligent systems|marketing"/>
    <x v="8260"/>
    <x v="6"/>
    <n v="2"/>
    <n v="19000000"/>
    <s v="2000-01-01"/>
    <s v="2007-04-20"/>
    <s v="2008-03-27"/>
    <m/>
    <s v="clientsupport@fishbowl.com"/>
    <s v="(800) 836-2818"/>
    <s v="https://www.crunchbase.com/organization/fishbowl"/>
    <s v="https://www.twitter.com/fishbowlinc"/>
    <s v="http://www.facebook.com/fishbowlmarketing"/>
    <s v="037fc52e-cbd0-3120-e2f1-1dd531dc2f63"/>
  </r>
  <r>
    <x v="71469"/>
    <s v="futuretec-ltd.com"/>
    <s v="GBR"/>
    <m/>
    <s v="Aberdeen"/>
    <s v="Aberdeen"/>
    <x v="3"/>
    <s v="FutureTec delivers content/knowledge management solutions unique to every business needs."/>
    <s v="finance"/>
    <x v="24"/>
    <x v="2"/>
    <n v="1"/>
    <n v="8065397"/>
    <s v="2005-01-01"/>
    <s v="2008-03-27"/>
    <s v="2008-03-27"/>
    <m/>
    <s v="sales@futuretec-ltd.com"/>
    <s v="'+44 (0)1224 572070"/>
    <s v="https://www.crunchbase.com/organization/futuretec"/>
    <m/>
    <m/>
    <s v="99b0778d-fc2f-f2fa-9677-5e563b8dc6fb"/>
  </r>
  <r>
    <x v="71470"/>
    <m/>
    <s v="SWE"/>
    <m/>
    <s v="Stockholm"/>
    <s v="Stockholm"/>
    <x v="0"/>
    <s v="Hyper Urban Level User Sweden manufactures and supplies WiMAX, mass-market subscriber units, notebook PCs, digital TVs, and VoIP phones."/>
    <s v="manufacturing"/>
    <x v="41"/>
    <x v="2"/>
    <n v="1"/>
    <n v="336000"/>
    <s v="2004-01-01"/>
    <s v="2008-03-27"/>
    <s v="2008-03-27"/>
    <m/>
    <m/>
    <m/>
    <s v="https://www.crunchbase.com/organization/hyper-urban-level-user-sweden"/>
    <m/>
    <m/>
    <s v="0f913b99-f9b7-0223-b865-3f0d6d6512f4"/>
  </r>
  <r>
    <x v="71471"/>
    <s v="intelligentbiosystems.com"/>
    <s v="USA"/>
    <s v="MA"/>
    <s v="Boston"/>
    <s v="Waltham"/>
    <x v="2"/>
    <s v="Intelligent Bio-Systems was founded in 2005 by Drs. Steven J. Gordon and Jingyue Ju to commercialize an advanced DNA sequencing system. Dr."/>
    <s v="biotechnology|health care|medical"/>
    <x v="44"/>
    <x v="0"/>
    <n v="1"/>
    <n v="353000"/>
    <s v="2005-01-01"/>
    <s v="2008-03-27"/>
    <s v="2008-03-27"/>
    <m/>
    <s v="info@intelligentbiosystems.com"/>
    <s v="'781-466-8050"/>
    <s v="https://www.crunchbase.com/organization/intelligent-bio-systems"/>
    <m/>
    <m/>
    <s v="92957ca0-86e1-4f1d-3cb6-eb20b895eb41"/>
  </r>
  <r>
    <x v="71472"/>
    <s v="xtellus.com"/>
    <s v="USA"/>
    <s v="NJ"/>
    <s v="Newark"/>
    <s v="Morris Plains"/>
    <x v="2"/>
    <s v="Xtellus provides reconfigurable optical add/drop multiplexers technology and dynamic optical modules for agile optical networking systems."/>
    <s v="hardware|optical communication|software"/>
    <x v="136"/>
    <x v="1"/>
    <n v="2"/>
    <n v="16300000"/>
    <s v="2000-01-01"/>
    <s v="2002-02-28"/>
    <s v="2008-03-27"/>
    <m/>
    <m/>
    <s v="'973-326-1100"/>
    <s v="https://www.crunchbase.com/organization/xtellus"/>
    <m/>
    <m/>
    <s v="ebc12896-5b15-d193-d339-6293bc624dce"/>
  </r>
  <r>
    <x v="71473"/>
    <s v="complinet.com"/>
    <s v="GBR"/>
    <m/>
    <s v="London"/>
    <s v="London"/>
    <x v="2"/>
    <s v="Complinet provides risk and compliance solutions for the financial services industry."/>
    <s v="software"/>
    <x v="10"/>
    <x v="4"/>
    <n v="1"/>
    <n v="18500000"/>
    <s v="1996-01-01"/>
    <s v="2008-03-26"/>
    <s v="2008-03-26"/>
    <m/>
    <s v="clientsupport@complinet.com"/>
    <n v="4408700426405"/>
    <s v="https://www.crunchbase.com/organization/complinet"/>
    <s v="https://www.twitter.com/thomsonreuters"/>
    <s v="https://www.facebook.com/thomsonreuters"/>
    <s v="11d6677d-6ba6-6119-8ed7-d5c05d24d3c5"/>
  </r>
  <r>
    <x v="71474"/>
    <s v="gear6.com"/>
    <s v="USA"/>
    <s v="CA"/>
    <s v="SF Bay Area"/>
    <s v="Mountain View"/>
    <x v="2"/>
    <s v="Gear6 provides centralized caching solutions for improving application performance."/>
    <s v="database|infrastructure|web apps|web hosting"/>
    <x v="2686"/>
    <x v="2"/>
    <n v="2"/>
    <n v="20000000"/>
    <s v="2006-08-01"/>
    <s v="2006-07-11"/>
    <s v="2008-03-26"/>
    <m/>
    <s v="contact2@gear6.com"/>
    <m/>
    <s v="https://www.crunchbase.com/organization/gear6"/>
    <s v="https://www.twitter.com/g6memcached"/>
    <m/>
    <s v="89afed6f-288a-b2e3-834e-5cac98797714"/>
  </r>
  <r>
    <x v="71475"/>
    <s v="logmatrix.com"/>
    <s v="USA"/>
    <s v="MA"/>
    <s v="Boston"/>
    <s v="Marlborough"/>
    <x v="2"/>
    <s v="LogMatrix offers a unique Network and System management solution that enables customers to meet difficult requirements, and adapt quickly"/>
    <s v="software"/>
    <x v="10"/>
    <x v="0"/>
    <n v="1"/>
    <m/>
    <s v="1994-01-01"/>
    <s v="2008-03-26"/>
    <s v="2008-03-26"/>
    <m/>
    <s v="info@LogMatrix.com"/>
    <s v="'508-597-5300"/>
    <s v="https://www.crunchbase.com/organization/logmatrix"/>
    <s v="https://www.twitter.com/nervecenter"/>
    <s v="https://www.facebook.com/logmatrix"/>
    <s v="24bb60e2-2097-2425-cbc0-6a9f011fcfc2"/>
  </r>
  <r>
    <x v="71476"/>
    <s v="ntirety.com"/>
    <s v="USA"/>
    <s v="MA"/>
    <s v="Boston"/>
    <s v="Dedham"/>
    <x v="2"/>
    <s v="Ntriety is a database services company providing solutions for database administration and maintenance."/>
    <s v="analytics"/>
    <x v="178"/>
    <x v="0"/>
    <n v="1"/>
    <n v="1000000"/>
    <s v="2001-01-01"/>
    <s v="2008-03-26"/>
    <s v="2008-03-26"/>
    <m/>
    <m/>
    <s v="'781-474-7700"/>
    <s v="https://www.crunchbase.com/organization/ntirety"/>
    <s v="https://www.twitter.com/ntirety"/>
    <s v="https://www.facebook.com/154239277996230"/>
    <s v="e00af79b-6dd0-54cd-703e-8f8f19d808b0"/>
  </r>
  <r>
    <x v="71477"/>
    <m/>
    <s v="USA"/>
    <s v="CA"/>
    <s v="Anaheim"/>
    <s v="Newport Beach"/>
    <x v="0"/>
    <s v="Retention Education is engaged in the development and distribution of educational solutions such as the Sed de Saber product line."/>
    <s v="education"/>
    <x v="38"/>
    <x v="2"/>
    <n v="1"/>
    <n v="1000000"/>
    <m/>
    <s v="2008-03-26"/>
    <s v="2008-03-26"/>
    <m/>
    <m/>
    <m/>
    <s v="https://www.crunchbase.com/organization/retention-education"/>
    <m/>
    <m/>
    <s v="8e56d4d4-67d0-2090-4086-ac0e83601ca4"/>
  </r>
  <r>
    <x v="71478"/>
    <s v="urotec.de"/>
    <s v="DEU"/>
    <m/>
    <s v="Dresden"/>
    <s v="Dresden"/>
    <x v="2"/>
    <s v="UroTec GmbH is a tissue engineering company, focusing on the reconstruction of lower urinary tract organs."/>
    <s v="biotechnology"/>
    <x v="36"/>
    <x v="2"/>
    <n v="1"/>
    <m/>
    <s v="2005-01-01"/>
    <s v="2008-03-26"/>
    <s v="2008-03-26"/>
    <m/>
    <s v="info@urotec.de"/>
    <s v="'49-351-438-32-999"/>
    <s v="https://www.crunchbase.com/organization/urotec"/>
    <m/>
    <m/>
    <s v="a05b0c8e-cdb1-b04a-2004-0665dbfcd7cd"/>
  </r>
  <r>
    <x v="71479"/>
    <s v="chapinst.com"/>
    <s v="USA"/>
    <s v="NY"/>
    <s v="Rochester, New York"/>
    <s v="Rochester"/>
    <x v="0"/>
    <s v="Chapman Instruments offers laser-based surface profilers for wafer industry process and quality control."/>
    <s v="hardware|software"/>
    <x v="136"/>
    <x v="1"/>
    <n v="1"/>
    <n v="600000"/>
    <s v="1989-01-01"/>
    <s v="2008-03-25"/>
    <s v="2008-03-25"/>
    <m/>
    <s v="Sales@chapinst.com"/>
    <s v="'585-272-9994"/>
    <s v="https://www.crunchbase.com/organization/chapman-instruments"/>
    <m/>
    <m/>
    <s v="ea6444aa-394b-d8db-8147-cf617fed1002"/>
  </r>
  <r>
    <x v="71480"/>
    <s v="predictify.com"/>
    <s v="USA"/>
    <s v="CA"/>
    <s v="SF Bay Area"/>
    <s v="Redwood City"/>
    <x v="3"/>
    <s v="Predictify is a prediction platform for users to predict the future and build a reputation based on the accuracy of them."/>
    <s v="advertising"/>
    <x v="296"/>
    <x v="2"/>
    <n v="1"/>
    <n v="4300000"/>
    <s v="2007-03-01"/>
    <s v="2008-03-25"/>
    <s v="2008-03-25"/>
    <s v="2009-08-01"/>
    <s v="info@predictify.com"/>
    <m/>
    <s v="https://www.crunchbase.com/organization/predictify"/>
    <m/>
    <s v="http://www.facebook.com/techcrunch"/>
    <s v="2d015321-2e38-4a1c-f9e5-b5257e974c16"/>
  </r>
  <r>
    <x v="71481"/>
    <s v="satorisinc.com"/>
    <s v="USA"/>
    <s v="CA"/>
    <s v="SF Bay Area"/>
    <s v="Redwood City"/>
    <x v="3"/>
    <s v="Satoris develops tests for neurological diseases such as Alzheimerâ€™s, Parkinsonâ€™s, Multiple Sclerosis, and Diabetic Neuropathy."/>
    <s v="biotechnology"/>
    <x v="36"/>
    <x v="0"/>
    <n v="1"/>
    <n v="5200000"/>
    <s v="2003-01-01"/>
    <s v="2008-03-25"/>
    <s v="2008-03-25"/>
    <s v="2014-01-01"/>
    <s v="info@satorisinc.com"/>
    <s v="'650-474-8420"/>
    <s v="https://www.crunchbase.com/organization/satoris"/>
    <m/>
    <m/>
    <s v="e958696c-ed7c-49b5-2bda-8da0f605189b"/>
  </r>
  <r>
    <x v="71482"/>
    <s v="tapiocamobile.com"/>
    <s v="USA"/>
    <s v="CA"/>
    <s v="San Diego"/>
    <s v="San Diego"/>
    <x v="3"/>
    <s v="Tapioca Mobile helps content providers move their digital assets from servers onto mobile phones."/>
    <s v="mobile"/>
    <x v="15"/>
    <x v="0"/>
    <n v="2"/>
    <n v="5000000"/>
    <s v="2007-01-01"/>
    <s v="2007-09-01"/>
    <s v="2008-03-25"/>
    <m/>
    <m/>
    <s v="(858)547-4455"/>
    <s v="https://www.crunchbase.com/organization/tapioca-mobile"/>
    <m/>
    <m/>
    <s v="5f9292d1-12b1-b40b-c840-f75608555592"/>
  </r>
  <r>
    <x v="71483"/>
    <s v="vivavision.com"/>
    <s v="USA"/>
    <s v="CA"/>
    <s v="San Diego"/>
    <s v="San Diego"/>
    <x v="3"/>
    <s v="Viva Vision provides user-generated visual entertainment programming services for mobile devices."/>
    <s v="curated web|hardware|wireless"/>
    <x v="261"/>
    <x v="0"/>
    <n v="3"/>
    <n v="19500000"/>
    <s v="1999-01-01"/>
    <s v="2005-11-07"/>
    <s v="2008-03-25"/>
    <m/>
    <s v="CustomerService@VivaVision.com"/>
    <s v="1(858) 812-7855"/>
    <s v="https://www.crunchbase.com/organization/viva-vision"/>
    <s v="https://www.twitter.com/viva_vision"/>
    <m/>
    <s v="33be4b5a-8fbc-5b64-ac18-73ee21f77e0c"/>
  </r>
  <r>
    <x v="71484"/>
    <s v="yaolan.com"/>
    <s v="CHN"/>
    <m/>
    <s v="Beijing"/>
    <s v="Beijing"/>
    <x v="0"/>
    <s v="Yaolan.com is an online parent education portal in China."/>
    <s v="curated web|education|parenting"/>
    <x v="2875"/>
    <x v="6"/>
    <n v="1"/>
    <n v="17700000"/>
    <s v="1999-01-01"/>
    <s v="2008-03-25"/>
    <s v="2008-03-25"/>
    <m/>
    <s v="marketing@yaolan.com"/>
    <s v="86 10 6418 5566"/>
    <s v="https://www.crunchbase.com/organization/yaolan-com"/>
    <m/>
    <m/>
    <s v="0ccb4936-7cc9-dab2-eaba-35e2be12d29a"/>
  </r>
  <r>
    <x v="71485"/>
    <s v="zen-sys.com"/>
    <s v="USA"/>
    <s v="CA"/>
    <s v="SF Bay Area"/>
    <s v="Fremont"/>
    <x v="3"/>
    <s v="Zensys is a developer of the Z-Wave wireless mesh networking technology."/>
    <s v="network hardware|security|software|wireless"/>
    <x v="1151"/>
    <x v="7"/>
    <n v="3"/>
    <n v="15000000"/>
    <s v="1999-01-01"/>
    <s v="2001-05-14"/>
    <s v="2008-03-25"/>
    <m/>
    <m/>
    <s v="(510)744-2100"/>
    <s v="https://www.crunchbase.com/organization/zensys"/>
    <m/>
    <m/>
    <s v="f8b3aaad-a61d-d802-478e-978b85d7e9d5"/>
  </r>
  <r>
    <x v="71486"/>
    <s v="z-wavealliance.org"/>
    <s v="USA"/>
    <s v="CA"/>
    <s v="SF Bay Area"/>
    <s v="Milpitas"/>
    <x v="0"/>
    <s v="The Z-Wave Alliance is a consortium of over 250 leading manufacturers and service providers worldwide ."/>
    <s v="manufacturing"/>
    <x v="41"/>
    <x v="7"/>
    <n v="1"/>
    <m/>
    <s v="2005-01-01"/>
    <s v="2008-03-25"/>
    <s v="2008-03-25"/>
    <m/>
    <m/>
    <s v="'408-262-9003"/>
    <s v="https://www.crunchbase.com/organization/z-wave"/>
    <s v="https://www.twitter.com/zwave_alliance"/>
    <s v="http://www.facebook.com/zwavealliance"/>
    <s v="c3dadba4-cea8-a320-4600-3ac938c6be05"/>
  </r>
  <r>
    <x v="71487"/>
    <s v="gssinfotech.com"/>
    <s v="IND"/>
    <m/>
    <s v="Hyderabad"/>
    <s v="Hyderabad"/>
    <x v="0"/>
    <s v="GSS Infotech aims to provide an efficient and flexible infrastructure management structure to integrate multiple solutions."/>
    <m/>
    <x v="5"/>
    <x v="4"/>
    <n v="1"/>
    <m/>
    <s v="1999-01-01"/>
    <s v="2008-03-24"/>
    <s v="2008-03-24"/>
    <m/>
    <m/>
    <n v="914044556600"/>
    <s v="https://www.crunchbase.com/organization/gss-infotech"/>
    <s v="https://www.twitter.com/gss_infotech"/>
    <s v="https://www.facebook.com/teamgss"/>
    <s v="ae47824e-109a-21ab-3eef-872c724f5d96"/>
  </r>
  <r>
    <x v="71488"/>
    <s v="proteindiscovery.com"/>
    <s v="USA"/>
    <s v="TN"/>
    <s v="Knoxville"/>
    <s v="Knoxville"/>
    <x v="0"/>
    <s v="Healthcare"/>
    <s v="health care|medical"/>
    <x v="3"/>
    <x v="1"/>
    <n v="1"/>
    <n v="10000000"/>
    <s v="2001-01-01"/>
    <s v="2008-03-24"/>
    <s v="2008-03-24"/>
    <m/>
    <s v="sales@proteindiscovery.com"/>
    <s v="'865.521.7400"/>
    <s v="https://www.crunchbase.com/organization/protein-discovery"/>
    <m/>
    <m/>
    <s v="f3b4d39e-3bf4-cb70-673d-4eabb0509f26"/>
  </r>
  <r>
    <x v="71489"/>
    <s v="provasculon.com"/>
    <s v="USA"/>
    <s v="MA"/>
    <s v="Boston"/>
    <s v="Cambridge"/>
    <x v="0"/>
    <s v="Provasculon develops novel forms of stromal cell-derived factor-1 for the treatment of cardiovascular diseases and diabetic ulcers."/>
    <s v="health care"/>
    <x v="3"/>
    <x v="1"/>
    <n v="1"/>
    <n v="6000000"/>
    <s v="2007-01-01"/>
    <s v="2008-03-24"/>
    <s v="2008-03-24"/>
    <m/>
    <m/>
    <s v="'617-914-0763"/>
    <s v="https://www.crunchbase.com/organization/provasculon"/>
    <m/>
    <m/>
    <s v="1c2fe0dc-9500-db82-dd99-04ee92acf86a"/>
  </r>
  <r>
    <x v="71490"/>
    <s v="folkstr.com"/>
    <m/>
    <m/>
    <m/>
    <m/>
    <x v="3"/>
    <s v="Folkstr provides agile social network software built using PHP and MySQL."/>
    <s v="social media"/>
    <x v="87"/>
    <x v="1"/>
    <n v="1"/>
    <n v="250000"/>
    <s v="2007-10-10"/>
    <s v="2008-03-23"/>
    <s v="2008-03-23"/>
    <s v="2008-04-07"/>
    <s v="support@folkstr.com"/>
    <m/>
    <s v="https://www.crunchbase.com/organization/folkstr"/>
    <m/>
    <m/>
    <s v="39c180c7-bd64-7c54-7a29-8f48af448310"/>
  </r>
  <r>
    <x v="71491"/>
    <s v="playlogicgames.com"/>
    <s v="NLD"/>
    <m/>
    <s v="Amsterdam"/>
    <s v="Amsterdam"/>
    <x v="0"/>
    <s v="Playlogic publishes games such as Xyanide Resurrection on the PC, Dragon Hunters on the Nintendo DS, and Obscure 2 for the Wii."/>
    <s v="pc games|publishing|video games"/>
    <x v="778"/>
    <x v="6"/>
    <n v="2"/>
    <n v="19300000"/>
    <s v="2002-01-01"/>
    <s v="2007-11-01"/>
    <s v="2008-03-21"/>
    <m/>
    <m/>
    <m/>
    <s v="https://www.crunchbase.com/organization/playlogic"/>
    <m/>
    <s v="https://www.facebook.com/playlogicgames"/>
    <s v="391a7517-93bf-ec58-5bbf-59f2600af89f"/>
  </r>
  <r>
    <x v="71492"/>
    <m/>
    <m/>
    <m/>
    <m/>
    <m/>
    <x v="2"/>
    <s v="Scentric"/>
    <s v="database|hardware|software"/>
    <x v="120"/>
    <x v="2"/>
    <n v="8"/>
    <n v="23000000"/>
    <s v="2004-01-01"/>
    <s v="2004-07-28"/>
    <s v="2008-03-21"/>
    <m/>
    <m/>
    <m/>
    <s v="https://www.crunchbase.com/organization/scentric"/>
    <m/>
    <m/>
    <s v="9d6cff29-0e9a-a897-d324-522f3444e712"/>
  </r>
  <r>
    <x v="71493"/>
    <s v="spongefish.com"/>
    <s v="USA"/>
    <s v="CA"/>
    <s v="SF Bay Area"/>
    <s v="San Francisco"/>
    <x v="3"/>
    <s v="SpongeFish operates an online community that enables users to interact and share knowledge."/>
    <s v="curated web"/>
    <x v="28"/>
    <x v="1"/>
    <n v="1"/>
    <n v="2000000"/>
    <m/>
    <s v="2008-03-21"/>
    <s v="2008-03-21"/>
    <s v="2003-10-05"/>
    <m/>
    <m/>
    <s v="https://www.crunchbase.com/organization/spongefish"/>
    <m/>
    <m/>
    <s v="edc2c016-dbac-0907-5a47-ce04326c4a32"/>
  </r>
  <r>
    <x v="71494"/>
    <s v="9you.com"/>
    <s v="CHN"/>
    <m/>
    <s v="Shanghai"/>
    <s v="Shanghai"/>
    <x v="0"/>
    <s v="9You is a community of interactive entertainment portal sites providing online game services."/>
    <s v="communities|internet|online games"/>
    <x v="6959"/>
    <x v="7"/>
    <n v="1"/>
    <n v="100000000"/>
    <s v="1999-01-01"/>
    <s v="2008-03-20"/>
    <s v="2008-03-20"/>
    <m/>
    <m/>
    <s v="86 21 6351 7280"/>
    <s v="https://www.crunchbase.com/organization/9you"/>
    <s v="https://www.twitter.com/9you"/>
    <m/>
    <s v="1e49e25d-3abe-7c22-4514-fa506e98460a"/>
  </r>
  <r>
    <x v="71495"/>
    <s v="kwiry.com"/>
    <s v="USA"/>
    <s v="CA"/>
    <s v="SF Bay Area"/>
    <s v="San Francisco"/>
    <x v="3"/>
    <s v="kwiry is a text-based reminder service that turns text messages into reminders which users can retrieve online."/>
    <s v="content|mobile|search engine|sms"/>
    <x v="8261"/>
    <x v="0"/>
    <n v="2"/>
    <n v="2000000"/>
    <s v="2006-01-01"/>
    <s v="2007-03-17"/>
    <s v="2008-03-20"/>
    <m/>
    <s v="info@kwiry.com"/>
    <m/>
    <s v="https://www.crunchbase.com/organization/kwiry"/>
    <s v="https://www.twitter.com/kwiry"/>
    <m/>
    <s v="f6ed5ea3-664f-90b5-6979-3c1d9eba417e"/>
  </r>
  <r>
    <x v="71496"/>
    <s v="retrevo.com"/>
    <s v="USA"/>
    <s v="CA"/>
    <s v="SF Bay Area"/>
    <s v="Sunnyvale"/>
    <x v="2"/>
    <s v="Retrevo is a consumer product discovery and eCommerce company recognized by Time Magazine as the Best Shopping Website of 2011."/>
    <s v="blogging platforms|consumer electronics|electronics|hardware|search engine|semantic web|shopping|software"/>
    <x v="8262"/>
    <x v="2"/>
    <n v="4"/>
    <n v="15100000"/>
    <s v="2006-01-01"/>
    <s v="2006-02-01"/>
    <s v="2008-03-20"/>
    <m/>
    <s v="customerservice@retrevo.com"/>
    <s v="(408) 524-1594"/>
    <s v="https://www.crunchbase.com/organization/retrevo"/>
    <s v="https://www.twitter.com/retrevo"/>
    <s v="https://www.facebook.com/retrevo"/>
    <s v="8a43e1cb-4958-3ef9-b471-38cc872cef96"/>
  </r>
  <r>
    <x v="71497"/>
    <s v="splashcast.net"/>
    <m/>
    <m/>
    <m/>
    <m/>
    <x v="3"/>
    <s v="SplashCast offers a service for users to watch their favorite TV shows via Facebook and MySpace."/>
    <s v="advertising|social media|video"/>
    <x v="467"/>
    <x v="6"/>
    <n v="1"/>
    <n v="4000000"/>
    <s v="2005-06-11"/>
    <s v="2008-03-20"/>
    <s v="2008-03-20"/>
    <s v="2009-06-04"/>
    <s v="tips@techcrunch.com"/>
    <s v="'503-222-5645"/>
    <s v="https://www.crunchbase.com/organization/splashcast"/>
    <m/>
    <s v="http://www.facebook.com/techcrunch"/>
    <s v="a666c204-570e-192c-d70e-2acaaa098c95"/>
  </r>
  <r>
    <x v="71498"/>
    <s v="0-6.com"/>
    <s v="CHN"/>
    <m/>
    <s v="Beijing"/>
    <s v="Beijing"/>
    <x v="0"/>
    <s v="0-6.com is an online baby education community that allows parents to share their experiences in baby upbringing."/>
    <s v="curated web"/>
    <x v="28"/>
    <x v="0"/>
    <n v="1"/>
    <n v="2000000"/>
    <s v="2007-01-01"/>
    <s v="2008-03-19"/>
    <s v="2008-03-19"/>
    <m/>
    <m/>
    <s v="86 10 6440 8997"/>
    <s v="https://www.crunchbase.com/organization/0-6-com"/>
    <m/>
    <m/>
    <s v="3f81cb99-b07a-38e3-dcd8-814404c10322"/>
  </r>
  <r>
    <x v="71499"/>
    <s v="cafemom.com"/>
    <s v="USA"/>
    <s v="NY"/>
    <s v="New York City"/>
    <s v="New York"/>
    <x v="0"/>
    <s v="CafeMom is social networking site targeted at mothers and mothers-to-be offering a host of contents from pregnancy, relationships and more."/>
    <s v="curated web|parenting|social network"/>
    <x v="323"/>
    <x v="2"/>
    <n v="2"/>
    <n v="17000000"/>
    <s v="2006-01-01"/>
    <s v="2007-08-22"/>
    <s v="2008-03-19"/>
    <m/>
    <m/>
    <m/>
    <s v="https://www.crunchbase.com/organization/cafemom"/>
    <s v="https://www.twitter.com/cafemom"/>
    <s v="http://www.facebook.com/cafemom"/>
    <s v="65a508de-58a0-c060-f025-3eeee66a1ae8"/>
  </r>
  <r>
    <x v="71500"/>
    <s v="cleanfish.com"/>
    <s v="USA"/>
    <s v="CA"/>
    <s v="SF Bay Area"/>
    <s v="San Francisco"/>
    <x v="0"/>
    <s v="CleanFish connects consumers and commercial buyers with safe and sustainable fishermen."/>
    <s v="commercial|consumer|supply chain management"/>
    <x v="114"/>
    <x v="0"/>
    <n v="2"/>
    <n v="6300000"/>
    <s v="2004-01-01"/>
    <s v="2007-06-08"/>
    <s v="2008-03-19"/>
    <m/>
    <m/>
    <n v="14156262505"/>
    <s v="https://www.crunchbase.com/organization/cleanfish"/>
    <m/>
    <s v="http://www.facebook.com/cleanfishalliance"/>
    <s v="c0af5673-d538-fe71-ae7e-c2f1bdb26aad"/>
  </r>
  <r>
    <x v="71501"/>
    <m/>
    <s v="USA"/>
    <s v="TN"/>
    <s v="Nashville"/>
    <s v="Franklin"/>
    <x v="0"/>
    <s v="CyberVision Text’s mission is to develop, produce, and distribute high quality technology-based textbooks for K-12 schools."/>
    <s v="public relations"/>
    <x v="208"/>
    <x v="2"/>
    <n v="1"/>
    <m/>
    <s v="2007-11-01"/>
    <s v="2008-03-19"/>
    <s v="2008-03-19"/>
    <m/>
    <m/>
    <m/>
    <s v="https://www.crunchbase.com/organization/cybervision-text"/>
    <m/>
    <m/>
    <s v="d32a1673-4db8-607d-ec26-f09f1cfe0e03"/>
  </r>
  <r>
    <x v="71502"/>
    <s v="klikki.com"/>
    <s v="SWE"/>
    <m/>
    <s v="Stockholm"/>
    <s v="Stockholm"/>
    <x v="2"/>
    <s v="KliKKi is a fast growing Nordic Digital Marketing Agency with offices in Helsinki."/>
    <s v="software"/>
    <x v="10"/>
    <x v="3"/>
    <n v="1"/>
    <m/>
    <s v="2002-01-01"/>
    <s v="2008-03-19"/>
    <s v="2008-03-19"/>
    <m/>
    <s v="info@klikki.com"/>
    <n v="46733460006"/>
    <s v="https://www.crunchbase.com/organization/klikki-2"/>
    <s v="https://www.twitter.com/klikkicom"/>
    <s v="https://www.facebook.com/klikkicom"/>
    <s v="4d48b498-f250-568e-c79a-2572643cc806"/>
  </r>
  <r>
    <x v="71503"/>
    <s v="mefeedia.com"/>
    <s v="USA"/>
    <s v="CA"/>
    <s v="Los Angeles"/>
    <s v="Burbank"/>
    <x v="0"/>
    <s v="MeFeedia is a media search website featuring videos, TV shows, movies and music."/>
    <s v="apps|celebrity|digital media|ediscovery|jewelry|mobile|music|news|video"/>
    <x v="8263"/>
    <x v="0"/>
    <n v="1"/>
    <n v="250000"/>
    <s v="2007-01-01"/>
    <s v="2008-03-19"/>
    <s v="2008-03-19"/>
    <m/>
    <s v="info@mefeedia.com"/>
    <m/>
    <s v="https://www.crunchbase.com/organization/mefeedia"/>
    <s v="https://www.twitter.com/mefeedia"/>
    <m/>
    <s v="022f1917-03bc-3cf7-4c1f-a0ced121eb59"/>
  </r>
  <r>
    <x v="71504"/>
    <s v="smallworldlabs.com"/>
    <s v="USA"/>
    <s v="TX"/>
    <s v="Austin"/>
    <s v="Austin"/>
    <x v="2"/>
    <s v="Small World Labs provides white-label social networking solutions for nonprofits and member-based organizations."/>
    <s v="communities|enterprise software|social media management"/>
    <x v="8264"/>
    <x v="2"/>
    <n v="1"/>
    <n v="1000000"/>
    <s v="2005-06-01"/>
    <s v="2008-03-19"/>
    <s v="2008-03-19"/>
    <m/>
    <s v="info@smallworldlabs.com"/>
    <m/>
    <s v="https://www.crunchbase.com/organization/small-world-labs"/>
    <s v="https://www.twitter.com/smallworldlabs"/>
    <s v="http://www.facebook.com/smallworldlabs"/>
    <s v="5c4ab5da-4d32-f65a-0e73-d8b7be8be91b"/>
  </r>
  <r>
    <x v="71505"/>
    <s v="advancedpowerprojects.com"/>
    <s v="USA"/>
    <s v="CA"/>
    <s v="SF Bay Area"/>
    <s v="Fremont"/>
    <x v="3"/>
    <s v="Advanced Power Projects is focused on developing clean power plants by increasing plant output and efficiency."/>
    <s v="clean energy|electronics|energy"/>
    <x v="950"/>
    <x v="1"/>
    <n v="1"/>
    <n v="13000000"/>
    <s v="2008-01-01"/>
    <s v="2008-03-18"/>
    <s v="2008-03-18"/>
    <m/>
    <s v="info@powerpi.com"/>
    <s v="(510)651-7500"/>
    <s v="https://www.crunchbase.com/organization/advanced-power-projects"/>
    <m/>
    <m/>
    <s v="c25fa81d-857d-1af7-264d-b3641ebaf383"/>
  </r>
  <r>
    <x v="71506"/>
    <s v="fixya.com"/>
    <s v="USA"/>
    <s v="CA"/>
    <s v="SF Bay Area"/>
    <s v="San Mateo"/>
    <x v="0"/>
    <s v="Fixya is a community-based trouble-shooting resource that allows individuals to ask and answer questions about tech consumer products."/>
    <s v="crowdsourcing|curated web|customer service|diy|professional services"/>
    <x v="3616"/>
    <x v="2"/>
    <n v="2"/>
    <n v="8000000"/>
    <s v="2005-01-01"/>
    <s v="2007-01-01"/>
    <s v="2008-03-18"/>
    <m/>
    <s v="support@fixya.com"/>
    <m/>
    <s v="https://www.crunchbase.com/organization/fixya"/>
    <s v="https://www.twitter.com/mualiyu"/>
    <s v="http://www.facebook.com/pages/fixya/315217715293"/>
    <s v="980fd95d-fea2-fd58-6e07-22376fd07e9c"/>
  </r>
  <r>
    <x v="71507"/>
    <s v="fourieredu.com"/>
    <s v="USA"/>
    <s v="IL"/>
    <s v="Chicago"/>
    <s v="Orland Park"/>
    <x v="0"/>
    <s v="Fourier Education is an educational platform providing cost-effective computerized science laboratories and support solutions for students."/>
    <s v="edtech|education"/>
    <x v="283"/>
    <x v="0"/>
    <n v="1"/>
    <n v="3500000"/>
    <s v="1989-01-01"/>
    <s v="2008-03-18"/>
    <s v="2008-03-18"/>
    <m/>
    <m/>
    <s v="'877-266-4066"/>
    <s v="https://www.crunchbase.com/organization/fourier-education"/>
    <m/>
    <s v="http://www.facebook.com/fouriereducation"/>
    <s v="7aa1fcb7-8824-f8e3-5369-3296cc03b68a"/>
  </r>
  <r>
    <x v="71508"/>
    <s v="geiglobal.com"/>
    <s v="USA"/>
    <s v="MI"/>
    <s v="Flint"/>
    <s v="Flint"/>
    <x v="0"/>
    <s v="Global Energy Innovations Inc. provides alternate energy services."/>
    <m/>
    <x v="5"/>
    <x v="1"/>
    <n v="1"/>
    <m/>
    <m/>
    <s v="2008-03-18"/>
    <s v="2008-03-18"/>
    <m/>
    <s v="sales@geifuelcells.com"/>
    <m/>
    <s v="https://www.crunchbase.com/organization/global-energy-innovation"/>
    <m/>
    <m/>
    <s v="1e007b96-1fb2-37c2-8ba2-125f62006d99"/>
  </r>
  <r>
    <x v="71509"/>
    <s v="norstel.com"/>
    <s v="SWE"/>
    <m/>
    <s v="Norrkoping"/>
    <s v="Norrköping"/>
    <x v="0"/>
    <s v="Norstel AB develops wide bandgap semiconductor materials including silicon carbide wafers and epitaxial layers."/>
    <s v="electrical distribution|manufacturing|semiconductor"/>
    <x v="4835"/>
    <x v="0"/>
    <n v="2"/>
    <n v="41806500"/>
    <s v="2005-01-01"/>
    <s v="2005-02-15"/>
    <s v="2008-03-18"/>
    <m/>
    <s v="info@norstel.com"/>
    <s v="'+46 11 21 17 41"/>
    <s v="https://www.crunchbase.com/organization/norstel"/>
    <m/>
    <m/>
    <s v="f78eb54e-9c52-04cb-e83c-4a26cbac6711"/>
  </r>
  <r>
    <x v="71510"/>
    <s v="porticolearning.com"/>
    <s v="USA"/>
    <s v="LA"/>
    <s v="Baton Rouge"/>
    <s v="Baton Rouge"/>
    <x v="2"/>
    <s v="Portico specializes in courseware management and custom e-learning courseware development for government and corporate entities."/>
    <s v="software"/>
    <x v="10"/>
    <x v="1"/>
    <n v="2"/>
    <n v="3400000"/>
    <s v="1998-01-01"/>
    <s v="2006-12-07"/>
    <s v="2008-03-18"/>
    <m/>
    <m/>
    <s v="'225-752-8339"/>
    <s v="https://www.crunchbase.com/organization/portico-learning-solutions"/>
    <s v="https://www.twitter.com/nexlearn"/>
    <s v="https://www.facebook.com/nexlearn"/>
    <s v="9ba1b9cd-c9dc-ec06-ae91-6f515fd76a12"/>
  </r>
  <r>
    <x v="71511"/>
    <s v="saveonenergy.com"/>
    <s v="USA"/>
    <s v="TX"/>
    <s v="Dallas"/>
    <s v="Plano"/>
    <x v="0"/>
    <s v="SaveOnEnergy.com provides electricity and natural gas plans and information for residential and commercial consumers."/>
    <s v="energy"/>
    <x v="300"/>
    <x v="6"/>
    <n v="1"/>
    <n v="2400000"/>
    <s v="2003-07-01"/>
    <s v="2008-03-18"/>
    <s v="2008-03-18"/>
    <m/>
    <s v="help@email.saveonenergy.com"/>
    <s v="(800)279-5230"/>
    <s v="https://www.crunchbase.com/organization/saveonenergy-com"/>
    <s v="https://www.twitter.com/saveonenergycom"/>
    <s v="http://www.facebook.com/saveonenergycom"/>
    <s v="9eb03d27-0afa-7ea5-0e6e-a321737bd887"/>
  </r>
  <r>
    <x v="71512"/>
    <s v="sparkroom.com"/>
    <s v="USA"/>
    <s v="NJ"/>
    <s v="Newark"/>
    <s v="Paramus"/>
    <x v="2"/>
    <s v="Sparkroom is the leader in higher education performance marketing"/>
    <s v="analytics|email marketing|lead management|marketing automation|mobile advertising|social media marketing"/>
    <x v="277"/>
    <x v="6"/>
    <n v="1"/>
    <n v="4000000"/>
    <s v="2007-01-01"/>
    <s v="2008-03-18"/>
    <s v="2008-03-18"/>
    <m/>
    <s v="sales@sparkroom.com"/>
    <s v="(877) 423-1366"/>
    <s v="https://www.crunchbase.com/organization/sparkroom"/>
    <s v="https://www.twitter.com/sparkroom"/>
    <m/>
    <s v="73791a62-2b90-058b-ccfb-8fb1f1acceee"/>
  </r>
  <r>
    <x v="71513"/>
    <s v="ueeeu.com"/>
    <s v="SGP"/>
    <m/>
    <s v="Singapore"/>
    <s v="Singapore"/>
    <x v="3"/>
    <s v="UeeeU.com is a Singapore-based company operating as a travel search, booking, and e-commerce platform."/>
    <s v="e-commerce"/>
    <x v="63"/>
    <x v="6"/>
    <n v="1"/>
    <n v="727000"/>
    <m/>
    <s v="2008-03-18"/>
    <s v="2008-03-18"/>
    <s v="2010-08-03"/>
    <m/>
    <m/>
    <s v="https://www.crunchbase.com/organization/ueeeu-com"/>
    <m/>
    <m/>
    <s v="020964c6-3ba9-b83a-d2c6-f34440cacc2b"/>
  </r>
  <r>
    <x v="71514"/>
    <s v="volomedia.com"/>
    <s v="USA"/>
    <s v="CA"/>
    <s v="SF Bay Area"/>
    <s v="Sunnyvale"/>
    <x v="3"/>
    <s v="VoloMedia is a provider of advertising and reporting solutions for downloadable media."/>
    <s v="advertising|social media|video"/>
    <x v="467"/>
    <x v="0"/>
    <n v="2"/>
    <n v="12000000"/>
    <s v="2005-01-01"/>
    <s v="2007-04-20"/>
    <s v="2008-03-18"/>
    <m/>
    <s v="info@volomedia.com"/>
    <s v="'408-732-8656"/>
    <s v="https://www.crunchbase.com/organization/volomedia"/>
    <s v="https://www.twitter.com/volomedia"/>
    <m/>
    <s v="fd21a7ca-f990-d797-d2f4-ca4b382f00f8"/>
  </r>
  <r>
    <x v="71515"/>
    <m/>
    <m/>
    <m/>
    <m/>
    <m/>
    <x v="0"/>
    <s v="Annhagen"/>
    <m/>
    <x v="5"/>
    <x v="2"/>
    <n v="1"/>
    <m/>
    <m/>
    <s v="2008-03-17"/>
    <s v="2008-03-17"/>
    <m/>
    <m/>
    <m/>
    <s v="https://www.crunchbase.com/organization/annhagen"/>
    <m/>
    <m/>
    <s v="8ab6517c-2a10-1a8b-d0b5-e793d83ea281"/>
  </r>
  <r>
    <x v="71516"/>
    <s v="caradvisorynetwork.com"/>
    <s v="USA"/>
    <s v="CA"/>
    <s v="SF Bay Area"/>
    <s v="Palo Alto"/>
    <x v="0"/>
    <s v="Car Advisory Network provides users with a portal for comprehensive automotive insights and information."/>
    <s v="automotive"/>
    <x v="114"/>
    <x v="1"/>
    <n v="1"/>
    <n v="6500000"/>
    <m/>
    <s v="2008-03-17"/>
    <s v="2008-03-17"/>
    <m/>
    <m/>
    <m/>
    <s v="https://www.crunchbase.com/organization/car-advisory-network"/>
    <m/>
    <m/>
    <s v="c1f07055-ce2e-724b-c835-69d096530030"/>
  </r>
  <r>
    <x v="71517"/>
    <s v="fooooo.com"/>
    <s v="CAN"/>
    <s v="NS"/>
    <s v="Halifax"/>
    <s v="Halifax"/>
    <x v="0"/>
    <s v="Fooooo is a Japanese video aggregator."/>
    <s v="search engine"/>
    <x v="28"/>
    <x v="1"/>
    <n v="1"/>
    <n v="1000000"/>
    <m/>
    <s v="2008-03-17"/>
    <s v="2008-03-17"/>
    <m/>
    <s v="info@boi.jp"/>
    <m/>
    <s v="https://www.crunchbase.com/organization/fooooo"/>
    <m/>
    <m/>
    <s v="d97608ec-f030-7dde-d7bc-96e9b7af6b50"/>
  </r>
  <r>
    <x v="71518"/>
    <s v="moksha-yug.in"/>
    <s v="IND"/>
    <m/>
    <s v="Bangalore"/>
    <s v="Bangalore"/>
    <x v="0"/>
    <s v="MYA is harnessing the phenomenal economic growth in urban India to focus on wealth creation and create prosperity in rural India."/>
    <s v="supply chain management"/>
    <x v="114"/>
    <x v="2"/>
    <n v="1"/>
    <n v="2000000"/>
    <s v="2006-01-01"/>
    <s v="2008-03-17"/>
    <s v="2008-03-17"/>
    <m/>
    <m/>
    <m/>
    <s v="https://www.crunchbase.com/organization/mokshayug-access-mya"/>
    <m/>
    <s v="https://www.facebook.com/468993419863883"/>
    <s v="6b88bb5b-c041-5281-125c-15391be9519c"/>
  </r>
  <r>
    <x v="71519"/>
    <s v="vivisimo.com"/>
    <s v="USA"/>
    <s v="PA"/>
    <s v="Pittsburgh"/>
    <s v="Pittsburgh"/>
    <x v="2"/>
    <s v="Vivisimo offers enterprises search solutions that enable collaboration, application control, security management, and quick deployment."/>
    <s v="enterprise software"/>
    <x v="10"/>
    <x v="4"/>
    <n v="5"/>
    <n v="5660000"/>
    <s v="2000-01-01"/>
    <s v="2000-06-01"/>
    <s v="2008-03-17"/>
    <m/>
    <m/>
    <s v="(412)422-2499"/>
    <s v="https://www.crunchbase.com/organization/vivsimo"/>
    <s v="https://www.twitter.com/vivisimosupport"/>
    <m/>
    <s v="b86e2028-85c3-72ec-0378-a28b6af8899b"/>
  </r>
  <r>
    <x v="71520"/>
    <s v="voice2insight.com"/>
    <s v="USA"/>
    <s v="UT"/>
    <s v="Salt Lake City"/>
    <s v="Draper"/>
    <x v="0"/>
    <s v="Have been in business for fourteen years. We have clients like 3M, Proctor and Gamble, Boeing, and growing."/>
    <s v="consulting|software"/>
    <x v="10"/>
    <x v="0"/>
    <n v="1"/>
    <m/>
    <s v="1994-01-01"/>
    <s v="2008-03-17"/>
    <s v="2008-03-17"/>
    <m/>
    <s v="sales@voice2insight.com"/>
    <s v="'800.665.6803"/>
    <s v="https://www.crunchbase.com/organization/voice2insight"/>
    <s v="https://www.twitter.com/voice2insight"/>
    <s v="http://www.facebook.com/voice2insight"/>
    <s v="fab8c5d1-de47-0532-e39c-ecf7728548ea"/>
  </r>
  <r>
    <x v="71521"/>
    <s v="gamook.com"/>
    <s v="USA"/>
    <s v="CA"/>
    <s v="SF Bay Area"/>
    <s v="Menlo Park"/>
    <x v="3"/>
    <s v="Gamook is a platform enabling people to play and share online casual games."/>
    <s v="casual games|gaming|internet"/>
    <x v="849"/>
    <x v="1"/>
    <n v="1"/>
    <n v="1500000"/>
    <s v="2008-01-01"/>
    <s v="2008-03-16"/>
    <s v="2008-03-16"/>
    <m/>
    <s v="inquiries@gamook.com"/>
    <m/>
    <s v="https://www.crunchbase.com/organization/gamook"/>
    <m/>
    <m/>
    <s v="64a6a950-ae32-3046-295f-b0f1a03c68a8"/>
  </r>
  <r>
    <x v="71522"/>
    <s v="zeronines.com"/>
    <s v="USA"/>
    <s v="CO"/>
    <s v="Denver"/>
    <s v="Greenwood Village"/>
    <x v="0"/>
    <s v="ZeroNines Technology develops and deploys information security and availability solutions to enterprises, businesses, and consumers."/>
    <s v="software"/>
    <x v="10"/>
    <x v="0"/>
    <n v="1"/>
    <n v="3486110"/>
    <s v="2000-01-01"/>
    <s v="2008-03-16"/>
    <s v="2008-03-16"/>
    <m/>
    <s v="sales@zeronines.com"/>
    <s v="(303) 814-8121"/>
    <s v="https://www.crunchbase.com/organization/zeronines-technology"/>
    <m/>
    <m/>
    <s v="8fb94241-1931-bd1a-ab92-f92cb3fd99f1"/>
  </r>
  <r>
    <x v="71523"/>
    <s v="arubanetworks.com"/>
    <s v="USA"/>
    <s v="CA"/>
    <s v="SF Bay Area"/>
    <s v="Santa Clara"/>
    <x v="2"/>
    <s v="Avenda Systems develops network access security products partnered with Cisco, Microsoft and top wireless vendors."/>
    <s v="security"/>
    <x v="175"/>
    <x v="2"/>
    <n v="1"/>
    <n v="5000000"/>
    <s v="2006-01-01"/>
    <s v="2008-03-15"/>
    <s v="2008-03-15"/>
    <m/>
    <s v="trent@avendasys.com"/>
    <m/>
    <s v="https://www.crunchbase.com/organization/avenda-systems"/>
    <m/>
    <m/>
    <s v="383fba33-fce0-cecb-5b6c-92ee3a3a489f"/>
  </r>
  <r>
    <x v="71524"/>
    <s v="chestnutmedical.com"/>
    <s v="USA"/>
    <s v="CA"/>
    <s v="SF Bay Area"/>
    <s v="Menlo Park"/>
    <x v="0"/>
    <s v="Chestnut Medical offers minimally invasive therapies to improve outcomes and reduce complications of neurovascular disease treatments."/>
    <s v="health care"/>
    <x v="3"/>
    <x v="2"/>
    <n v="1"/>
    <n v="7800000"/>
    <m/>
    <s v="2008-03-15"/>
    <s v="2008-03-15"/>
    <m/>
    <m/>
    <s v="'650-566-0057"/>
    <s v="https://www.crunchbase.com/organization/chestnut-medical"/>
    <m/>
    <m/>
    <s v="3080bb4c-9bd6-f70f-a4e9-fb55a6c98400"/>
  </r>
  <r>
    <x v="71525"/>
    <s v="nellix.com"/>
    <s v="USA"/>
    <s v="CA"/>
    <s v="SF Bay Area"/>
    <s v="Palo Alto"/>
    <x v="2"/>
    <s v="Nellix is a developer of medical devices intended for the minimally invasive treatment of aortic aneurysms."/>
    <s v="health care"/>
    <x v="3"/>
    <x v="0"/>
    <n v="1"/>
    <n v="6500000"/>
    <s v="2001-01-01"/>
    <s v="2008-03-15"/>
    <s v="2008-03-15"/>
    <m/>
    <s v="info@nellix.com"/>
    <s v="'650-213-8700"/>
    <s v="https://www.crunchbase.com/organization/nellix"/>
    <m/>
    <m/>
    <s v="4350683c-c4e0-af04-97a8-77bddfdf5df0"/>
  </r>
  <r>
    <x v="71526"/>
    <s v="quaero.org"/>
    <s v="FRA"/>
    <m/>
    <s v="Paris"/>
    <s v="Paris"/>
    <x v="3"/>
    <s v="Quaero is an interactive media and entertainment company providing marketing and customer engagement agency services."/>
    <s v="digital media|marketing|media and entertainment"/>
    <x v="1495"/>
    <x v="0"/>
    <n v="1"/>
    <n v="154053900"/>
    <s v="2006-02-01"/>
    <s v="2008-03-15"/>
    <s v="2008-03-15"/>
    <s v="2013-01-01"/>
    <m/>
    <m/>
    <s v="https://www.crunchbase.com/organization/quaero"/>
    <s v="https://www.twitter.com/quaerotechday"/>
    <m/>
    <s v="8b79e2fa-e781-7bb9-8712-01b2753a2ce2"/>
  </r>
  <r>
    <x v="71527"/>
    <s v="wyplay.com"/>
    <s v="FRA"/>
    <m/>
    <s v="FRA - Other"/>
    <s v="Allauch"/>
    <x v="0"/>
    <s v="Wyplay provides software solutions to Operators for innovative TV experiences"/>
    <s v="broadcasting|hardware|internet|software|telecommunications"/>
    <x v="1462"/>
    <x v="3"/>
    <n v="1"/>
    <n v="15608659"/>
    <s v="2006-01-01"/>
    <s v="2008-03-15"/>
    <s v="2008-03-15"/>
    <m/>
    <m/>
    <m/>
    <s v="https://www.crunchbase.com/organization/wyplay"/>
    <m/>
    <m/>
    <s v="26684620-4fdb-e97b-bc30-63dce89fadfa"/>
  </r>
  <r>
    <x v="71528"/>
    <s v="bungeelabs.com"/>
    <s v="USA"/>
    <s v="UT"/>
    <s v="Salt Lake City"/>
    <s v="Orem"/>
    <x v="0"/>
    <s v="Bungee Labs creates interactive web applications, and automates SOAP and REST-based web services."/>
    <s v="application performance management|enterprise software|small and medium businesses"/>
    <x v="123"/>
    <x v="1"/>
    <n v="3"/>
    <n v="23470000"/>
    <s v="2002-01-01"/>
    <s v="2005-09-02"/>
    <s v="2008-03-14"/>
    <m/>
    <s v="info@bungeelabs.com"/>
    <s v="'801-225-1003"/>
    <s v="https://www.crunchbase.com/organization/bungee-labs"/>
    <s v="https://www.twitter.com/bungeelabs"/>
    <m/>
    <s v="7f6bed0a-9921-c4cb-5ba7-b656ab91e496"/>
  </r>
  <r>
    <x v="71529"/>
    <s v="cantimer.com"/>
    <s v="USA"/>
    <s v="CA"/>
    <s v="SF Bay Area"/>
    <s v="Menlo Park"/>
    <x v="0"/>
    <s v="Cantimer develops applications for sensor technology platforms based on microelectromechanical systems (MEMS) and polymer chemistry."/>
    <s v="health care"/>
    <x v="3"/>
    <x v="0"/>
    <n v="1"/>
    <n v="2000000"/>
    <s v="2006-01-01"/>
    <s v="2008-03-14"/>
    <s v="2008-03-14"/>
    <m/>
    <s v="info@cantimer.com"/>
    <s v="'650-474-0500"/>
    <s v="https://www.crunchbase.com/organization/cantimer"/>
    <m/>
    <m/>
    <s v="6b3391c1-b193-648c-d49a-0452737c00d4"/>
  </r>
  <r>
    <x v="71530"/>
    <s v="latherm.de"/>
    <s v="DEU"/>
    <m/>
    <s v="DEU - Other"/>
    <s v="Deutsch"/>
    <x v="0"/>
    <s v="LaTherm uses latent heat storage containers to collect waste heat, transport it, and use it for other large heat consumers."/>
    <s v="hospital|real estate|water"/>
    <x v="8265"/>
    <x v="2"/>
    <n v="1"/>
    <n v="3894250"/>
    <s v="2007-01-01"/>
    <s v="2008-03-13"/>
    <s v="2008-03-13"/>
    <m/>
    <s v="info@latherm.de"/>
    <s v="49 173-5136090"/>
    <s v="https://www.crunchbase.com/organization/latherm"/>
    <m/>
    <m/>
    <s v="7f924d1c-6473-c29e-6469-967280a699cd"/>
  </r>
  <r>
    <x v="71531"/>
    <s v="mydish.co.uk"/>
    <s v="GBR"/>
    <m/>
    <s v="London"/>
    <s v="London"/>
    <x v="0"/>
    <s v="Mydish is a recipe sharing website with thousands of homemade family favorite recipes."/>
    <s v="curated web"/>
    <x v="28"/>
    <x v="1"/>
    <n v="1"/>
    <n v="771000"/>
    <s v="2007-03-01"/>
    <s v="2008-03-13"/>
    <s v="2008-03-13"/>
    <m/>
    <s v="support@mydish.co.uk"/>
    <s v="0203 051 7931"/>
    <s v="https://www.crunchbase.com/organization/mydish"/>
    <s v="https://www.twitter.com/mydish"/>
    <m/>
    <s v="47b3d22c-5b41-a8dc-851d-4e91054c684d"/>
  </r>
  <r>
    <x v="71532"/>
    <s v="abeomecorp.com"/>
    <s v="USA"/>
    <s v="GA"/>
    <s v="Athens, Georgia"/>
    <s v="Athens"/>
    <x v="0"/>
    <s v="Abeome is a antibody discovery company focused on selection, analysis and synthesis of monoclonal antibodies."/>
    <m/>
    <x v="5"/>
    <x v="0"/>
    <n v="2"/>
    <m/>
    <s v="2000-01-01"/>
    <s v="2007-06-21"/>
    <s v="2008-03-12"/>
    <m/>
    <m/>
    <n v="7065830778"/>
    <s v="https://www.crunchbase.com/organization/abeome-corporation"/>
    <m/>
    <m/>
    <s v="60f0ffb0-d53c-1306-e8e9-7b9765774153"/>
  </r>
  <r>
    <x v="71533"/>
    <s v="estrategiasdeinversion.com"/>
    <m/>
    <m/>
    <m/>
    <m/>
    <x v="0"/>
    <s v="Estrategias de Inversión Analysis and recommendations to invest."/>
    <m/>
    <x v="5"/>
    <x v="0"/>
    <n v="1"/>
    <m/>
    <m/>
    <s v="2008-03-12"/>
    <s v="2008-03-12"/>
    <m/>
    <m/>
    <s v="34 915 74 72 22"/>
    <s v="https://www.crunchbase.com/organization/estrategias-de-inversión"/>
    <s v="https://www.twitter.com/estrategiastv"/>
    <s v="https://www.facebook.com/estrategiasdeinversion"/>
    <s v="d53cb71f-2494-a9f5-8d6e-dc4713615b16"/>
  </r>
  <r>
    <x v="71534"/>
    <s v="fluidentertainment.com"/>
    <s v="USA"/>
    <s v="CA"/>
    <s v="SF Bay Area"/>
    <s v="Mill Valley"/>
    <x v="0"/>
    <s v="Fluid Entertainment is an independent children’s interactive entertainment developer."/>
    <s v="children|gaming|virtual world"/>
    <x v="7132"/>
    <x v="0"/>
    <n v="1"/>
    <n v="3200000"/>
    <s v="1998-01-01"/>
    <s v="2008-03-12"/>
    <s v="2008-03-12"/>
    <m/>
    <s v="info@fluidentertainment.com"/>
    <s v="'415-384-0533"/>
    <s v="https://www.crunchbase.com/organization/fluid-entertainment"/>
    <m/>
    <m/>
    <s v="98b351a0-88bf-127f-f367-022de69ed528"/>
  </r>
  <r>
    <x v="71535"/>
    <s v="gridedgenetworks.com"/>
    <s v="USA"/>
    <s v="MA"/>
    <s v="Boston"/>
    <s v="Lawrence"/>
    <x v="0"/>
    <s v="GridEdge Networks develops and sells advanced communications solutions to electric utilities, focusing on the photovoltaic industry."/>
    <s v="logistics|power grid|web hosting"/>
    <x v="3881"/>
    <x v="0"/>
    <n v="3"/>
    <n v="25400000"/>
    <s v="2001-01-01"/>
    <s v="2001-06-18"/>
    <s v="2008-03-12"/>
    <m/>
    <s v="info@gridedgenetworks.com"/>
    <s v="(978) 569-2000"/>
    <s v="https://www.crunchbase.com/organization/amperion"/>
    <s v="https://www.twitter.com/gridedgenet"/>
    <s v="http://www.facebook.com/gridedgenet"/>
    <s v="20a60061-74e3-71c4-a586-92bf36b12a82"/>
  </r>
  <r>
    <x v="71536"/>
    <s v="jcrpharm.co.jp"/>
    <s v="JPN"/>
    <m/>
    <s v="JPN - Other"/>
    <s v="Hyogo"/>
    <x v="0"/>
    <s v="JCR has been proactively engaged in research and development (R&amp;D) of biopharmaceuticals based on recombinant DNA technologies."/>
    <m/>
    <x v="5"/>
    <x v="5"/>
    <n v="1"/>
    <m/>
    <s v="1975-01-01"/>
    <s v="2008-03-12"/>
    <s v="2008-03-12"/>
    <m/>
    <m/>
    <n v="810797328591"/>
    <s v="https://www.crunchbase.com/organization/jcr-pharmaceuticals"/>
    <m/>
    <m/>
    <s v="961a9192-c7fd-8154-4305-ea0dd98fb472"/>
  </r>
  <r>
    <x v="71537"/>
    <s v="nyheter24gruppen.se"/>
    <s v="SWE"/>
    <m/>
    <s v="Stockholm"/>
    <s v="Stockholm"/>
    <x v="0"/>
    <s v="Nyheter24 Group is Sweden's fastest growing media house and turn to those who have grown up with the Internet and digital media."/>
    <s v="digital media|internet|social media"/>
    <x v="87"/>
    <x v="6"/>
    <n v="1"/>
    <m/>
    <s v="2008-01-01"/>
    <s v="2008-03-12"/>
    <s v="2008-03-12"/>
    <m/>
    <m/>
    <s v="(086) 787-700"/>
    <s v="https://www.crunchbase.com/organization/nyheter24-gruppen"/>
    <m/>
    <s v="https://www.facebook.com/nyheter24gruppen?fref=ts"/>
    <s v="f69d099f-4f22-f973-9b74-783c5860647f"/>
  </r>
  <r>
    <x v="71538"/>
    <m/>
    <m/>
    <m/>
    <m/>
    <m/>
    <x v="0"/>
    <s v="Die StageSpace AG entwickelt und vermarktet 3D-Lösungen für Agenturen und Communities"/>
    <m/>
    <x v="5"/>
    <x v="2"/>
    <n v="1"/>
    <m/>
    <m/>
    <s v="2008-03-12"/>
    <s v="2008-03-12"/>
    <m/>
    <m/>
    <m/>
    <s v="https://www.crunchbase.com/organization/stagespace-ag"/>
    <m/>
    <m/>
    <s v="778c400f-6d7a-951c-bf46-17a4dc2618e2"/>
  </r>
  <r>
    <x v="71539"/>
    <s v="fuegonation.com"/>
    <s v="USA"/>
    <s v="CA"/>
    <s v="SF Bay Area"/>
    <s v="San Francisco"/>
    <x v="3"/>
    <s v="Fuego Nation is a social networking solutions company providing next-generation web interfaces to large and targeted social communities."/>
    <s v="social media"/>
    <x v="87"/>
    <x v="1"/>
    <n v="1"/>
    <n v="1500000"/>
    <s v="2007-01-01"/>
    <s v="2008-03-11"/>
    <s v="2008-03-11"/>
    <m/>
    <s v="info@fuegonation.com"/>
    <s v="'415-848-8000"/>
    <s v="https://www.crunchbase.com/organization/fuego-nation"/>
    <m/>
    <m/>
    <s v="a839e19a-0111-2ba3-7b14-26b4a3ce2af5"/>
  </r>
  <r>
    <x v="71540"/>
    <s v="lifemasters.com"/>
    <s v="USA"/>
    <s v="CA"/>
    <s v="Anaheim"/>
    <s v="Irvine"/>
    <x v="0"/>
    <s v="LifeMasters Supported SelfCare is a disease management company which provides programs and services that create health."/>
    <s v="health care|medical|medical device"/>
    <x v="3"/>
    <x v="7"/>
    <n v="1"/>
    <n v="15000000"/>
    <s v="1994-01-01"/>
    <s v="2008-03-11"/>
    <s v="2008-03-11"/>
    <m/>
    <m/>
    <m/>
    <s v="https://www.crunchbase.com/organization/lifemasters-supported-selfcare"/>
    <m/>
    <m/>
    <s v="df471584-716a-6879-a2a5-d9c1ea9652cd"/>
  </r>
  <r>
    <x v="71541"/>
    <s v="maxxathlete.com"/>
    <s v="USA"/>
    <s v="CA"/>
    <s v="Los Angeles"/>
    <s v="Manhattan Beach"/>
    <x v="3"/>
    <s v="MaxxAthlete is an online media company offering services for the grassroots sports marketplace."/>
    <s v="curated web"/>
    <x v="28"/>
    <x v="1"/>
    <n v="1"/>
    <n v="3000000"/>
    <s v="2007-01-01"/>
    <s v="2008-03-11"/>
    <s v="2008-03-11"/>
    <s v="2010-02-01"/>
    <m/>
    <s v="'310-376-6946"/>
    <s v="https://www.crunchbase.com/organization/maxxathlete"/>
    <m/>
    <m/>
    <s v="67038094-28a7-a4c4-070c-a3b9f81f7c4c"/>
  </r>
  <r>
    <x v="71542"/>
    <s v="oncorp.com"/>
    <s v="CAN"/>
    <s v="ON"/>
    <s v="Toronto"/>
    <s v="Toronto"/>
    <x v="0"/>
    <s v="OnCorp Direct provides online search and registration services for Canada and the U.S."/>
    <s v="politics"/>
    <x v="1082"/>
    <x v="0"/>
    <n v="1"/>
    <n v="6840000"/>
    <s v="1978-01-01"/>
    <s v="2008-03-11"/>
    <s v="2008-03-11"/>
    <m/>
    <s v="info@oncorp.com"/>
    <n v="14169643975"/>
    <s v="https://www.crunchbase.com/organization/oncorp-direct"/>
    <m/>
    <m/>
    <s v="ec684026-d52f-7b97-e97c-761731c037a4"/>
  </r>
  <r>
    <x v="71543"/>
    <s v="industrysearch.com.au"/>
    <m/>
    <m/>
    <m/>
    <m/>
    <x v="0"/>
    <s v="A marketplace for industrial machinery and equipment"/>
    <s v="industrial|industrial manufacturing|marketplace"/>
    <x v="333"/>
    <x v="0"/>
    <n v="1"/>
    <m/>
    <s v="1998-06-07"/>
    <s v="2008-03-10"/>
    <s v="2008-03-10"/>
    <m/>
    <m/>
    <m/>
    <s v="https://www.crunchbase.com/organization/industrysearch-com-au"/>
    <s v="https://www.twitter.com/isearch_au"/>
    <m/>
    <s v="a7cf2f6d-c3c8-1e57-6594-bdee8a2a4f68"/>
  </r>
  <r>
    <x v="71544"/>
    <s v="ifhinc.ca"/>
    <s v="CAN"/>
    <s v="AB"/>
    <s v="Calgary"/>
    <s v="Calgary"/>
    <x v="2"/>
    <s v="International Fitness Holdings Inc. (IFH) has been inspiring Albertans to live a healthy and active lifestyle for over 30 years."/>
    <s v="fitness|health care"/>
    <x v="541"/>
    <x v="7"/>
    <n v="1"/>
    <m/>
    <s v="1993-01-01"/>
    <s v="2008-03-10"/>
    <s v="2008-03-10"/>
    <m/>
    <m/>
    <s v="'403-278-2499"/>
    <s v="https://www.crunchbase.com/organization/international-fitness-holdings"/>
    <m/>
    <m/>
    <s v="72c2c88f-ea77-e0a1-a8af-f80bf5c13b5a"/>
  </r>
  <r>
    <x v="71545"/>
    <s v="momentumenergy.com.au"/>
    <s v="AUS"/>
    <m/>
    <s v="Melbourne"/>
    <s v="Melbourne"/>
    <x v="0"/>
    <s v="Momentum Energy is a specialist business energy provider that provides energy solutions to businesses tailored to their needs."/>
    <s v="clean energy|customer service|energy"/>
    <x v="9"/>
    <x v="7"/>
    <n v="1"/>
    <n v="3150000"/>
    <s v="2004-01-01"/>
    <s v="2008-03-10"/>
    <s v="2008-03-10"/>
    <m/>
    <s v="info@momentumenergy.com.au"/>
    <s v="'+61 18007948"/>
    <s v="https://www.crunchbase.com/organization/momentum-energy"/>
    <s v="https://www.twitter.com/momentumenergy"/>
    <s v="https://www.facebook.com/momentumenergy"/>
    <s v="cd230019-5bc1-f467-d12d-4db6a0ec5f48"/>
  </r>
  <r>
    <x v="71546"/>
    <s v="solarpower.co.il"/>
    <s v="ISR"/>
    <m/>
    <s v="Netanya"/>
    <s v="Netanya"/>
    <x v="0"/>
    <s v="SolarPower Israel provides alternative energy solutions such as solar power for local and international customers."/>
    <s v="energy|renewable energy|solar"/>
    <x v="165"/>
    <x v="6"/>
    <n v="1"/>
    <n v="1100000"/>
    <s v="2003-01-01"/>
    <s v="2008-03-10"/>
    <s v="2008-03-10"/>
    <m/>
    <s v="info@solarpower.co.il"/>
    <s v="972 9 865 4904"/>
    <s v="https://www.crunchbase.com/organization/solarpower-israel"/>
    <m/>
    <m/>
    <s v="3096abc9-8d9a-e5a1-d85b-43a29d306f95"/>
  </r>
  <r>
    <x v="71547"/>
    <s v="universal-ad.com"/>
    <s v="ISR"/>
    <m/>
    <s v="ISR - Other"/>
    <s v="Bene Beraq"/>
    <x v="3"/>
    <s v="Universal Ad offers a comprehensive retail promotions software system for planning, managing and creating profitable promotional campaigns."/>
    <s v="advertising|marketing|retail"/>
    <x v="627"/>
    <x v="0"/>
    <n v="2"/>
    <n v="11000000"/>
    <s v="2003-01-01"/>
    <s v="2005-04-07"/>
    <s v="2008-03-10"/>
    <m/>
    <s v="ericsherbacow@gmail.com"/>
    <s v="972 73 799 7700"/>
    <s v="https://www.crunchbase.com/organization/universal-ad"/>
    <m/>
    <m/>
    <s v="c5ccb806-f42d-427a-1edd-faffb97d7996"/>
  </r>
  <r>
    <x v="71548"/>
    <s v="rementerprise.co.uk"/>
    <s v="GBR"/>
    <m/>
    <s v="GBR - Other"/>
    <s v="Shipley"/>
    <x v="0"/>
    <s v="REM ENTERPRISE transforms the monitoring, measurement and reporting of environmental factors in data centers and communication estates."/>
    <s v="hardware|software"/>
    <x v="136"/>
    <x v="2"/>
    <n v="1"/>
    <n v="1990000"/>
    <s v="2006-01-01"/>
    <s v="2008-03-09"/>
    <s v="2008-03-09"/>
    <m/>
    <s v="info@rementerprise.co.uk"/>
    <s v="44 1252 352 280"/>
    <s v="https://www.crunchbase.com/organization/rem-enterprise"/>
    <m/>
    <m/>
    <s v="fbf7466f-13a1-67b3-efb0-9709ab09004c"/>
  </r>
  <r>
    <x v="71549"/>
    <s v="catchtheeye.no"/>
    <s v="NOR"/>
    <m/>
    <s v="NOR - Other"/>
    <s v="Asker"/>
    <x v="3"/>
    <s v="CatchTheEye is a media company offering media triad connection services for marketers to interact with consumers."/>
    <s v="advertising|news|social media"/>
    <x v="2577"/>
    <x v="1"/>
    <n v="2"/>
    <n v="2600000"/>
    <s v="2008-02-07"/>
    <s v="2008-03-03"/>
    <s v="2008-03-08"/>
    <s v="2011-04-03"/>
    <s v="torolav@catchtheeye.no"/>
    <n v="4799229290"/>
    <s v="https://www.crunchbase.com/organization/catchtheeye"/>
    <s v="https://www.twitter.com/catchtorolav"/>
    <m/>
    <s v="bc233010-c4e8-79ad-58a1-3d5b0c336b31"/>
  </r>
  <r>
    <x v="71550"/>
    <s v="intelligenesis.net"/>
    <m/>
    <m/>
    <m/>
    <m/>
    <x v="0"/>
    <s v="Intelligenesis' core technology, Webmind, is a revolutionary artificial intelligence system."/>
    <m/>
    <x v="5"/>
    <x v="2"/>
    <n v="1"/>
    <m/>
    <m/>
    <s v="2008-03-08"/>
    <s v="2008-03-08"/>
    <m/>
    <m/>
    <m/>
    <s v="https://www.crunchbase.com/organization/intelligenesis-corp"/>
    <m/>
    <m/>
    <s v="fac2af30-d93e-3662-950a-5bb3a840db13"/>
  </r>
  <r>
    <x v="71551"/>
    <s v="taltopia.com"/>
    <s v="USA"/>
    <s v="CA"/>
    <s v="Los Angeles"/>
    <s v="Los Angeles"/>
    <x v="0"/>
    <s v="Taltopia is an online marketplace that enable aspiring musicians, actors, and other artists to showcase themselves."/>
    <s v="art|career planning|curated web|fashion|music|video"/>
    <x v="8266"/>
    <x v="2"/>
    <n v="1"/>
    <n v="800000"/>
    <s v="2007-03-01"/>
    <s v="2008-03-08"/>
    <s v="2008-03-08"/>
    <m/>
    <m/>
    <m/>
    <s v="https://www.crunchbase.com/organization/taltopia"/>
    <s v="https://www.twitter.com/taltopia"/>
    <s v="http://www.facebook.com/taltopia"/>
    <s v="7630cbda-0a10-b2b9-08cb-c7954f6b679e"/>
  </r>
  <r>
    <x v="71552"/>
    <s v="zivity.com"/>
    <s v="USA"/>
    <s v="CA"/>
    <s v="SF Bay Area"/>
    <s v="San Francisco"/>
    <x v="0"/>
    <s v="A social art patronage platform for pinup photography."/>
    <s v="art|content|crowdfunding|fashion|photography"/>
    <x v="8267"/>
    <x v="2"/>
    <n v="2"/>
    <n v="8000000"/>
    <s v="2007-01-01"/>
    <s v="2007-08-01"/>
    <s v="2008-03-08"/>
    <m/>
    <s v="info@zivity.com"/>
    <m/>
    <s v="https://www.crunchbase.com/organization/zivity"/>
    <s v="https://www.twitter.com/zivity"/>
    <s v="http://www.facebook.com/zivity"/>
    <s v="60eb7215-061c-03cd-fdc5-b64a2bddbf5a"/>
  </r>
  <r>
    <x v="71553"/>
    <s v="epropertydata.com"/>
    <s v="USA"/>
    <s v="WA"/>
    <s v="Seattle"/>
    <s v="Gig Harbor"/>
    <x v="2"/>
    <s v="ePropertyData, owned by Second Century Ventures, the venture capital arm of the National Association of REALTORSÂ®, is a leader in"/>
    <s v="finance|fintech"/>
    <x v="24"/>
    <x v="0"/>
    <n v="1"/>
    <m/>
    <s v="1998-01-01"/>
    <s v="2008-03-07"/>
    <s v="2008-03-07"/>
    <m/>
    <s v="info@epropertydata.com"/>
    <s v="'253-851-0366"/>
    <s v="https://www.crunchbase.com/organization/epropertydata"/>
    <m/>
    <m/>
    <s v="b720135e-1b00-a628-4183-b2ba4a13c4cf"/>
  </r>
  <r>
    <x v="71554"/>
    <s v="impactgames.com"/>
    <s v="USA"/>
    <s v="PA"/>
    <s v="Pittsburgh"/>
    <s v="Pittsburgh"/>
    <x v="2"/>
    <s v="Impact Games is a game development company specialized in creating interactive experiences around current events."/>
    <s v="gaming|software|web development"/>
    <x v="488"/>
    <x v="1"/>
    <n v="2"/>
    <n v="250000"/>
    <m/>
    <s v="2007-10-25"/>
    <s v="2008-03-07"/>
    <m/>
    <m/>
    <s v="'412-281-7106"/>
    <s v="https://www.crunchbase.com/organization/impactgames"/>
    <s v="https://www.twitter.com/impactgamespgh"/>
    <m/>
    <s v="b71a5a9c-2cb3-aea4-c93a-5dd74f204d74"/>
  </r>
  <r>
    <x v="71555"/>
    <s v="socialmedian.com"/>
    <s v="USA"/>
    <s v="NY"/>
    <s v="New York City"/>
    <s v="New York"/>
    <x v="2"/>
    <s v="Socialmedian is a social news site enabling users to create and join contemporary “news networks” on any topic."/>
    <s v="curated web"/>
    <x v="28"/>
    <x v="1"/>
    <n v="1"/>
    <n v="560000"/>
    <m/>
    <s v="2008-03-07"/>
    <s v="2008-03-07"/>
    <m/>
    <s v="info@socialmedian.com"/>
    <m/>
    <s v="https://www.crunchbase.com/organization/social-median"/>
    <m/>
    <m/>
    <s v="821eff99-1713-3f9b-5fe7-76590660e538"/>
  </r>
  <r>
    <x v="71556"/>
    <s v="focus.com"/>
    <s v="USA"/>
    <s v="CA"/>
    <s v="SF Bay Area"/>
    <s v="San Francisco"/>
    <x v="3"/>
    <s v="Focus is a business research and media company providing analyst support and advisory services to business and technology professionals."/>
    <s v="business development|finance|fintech"/>
    <x v="24"/>
    <x v="0"/>
    <n v="1"/>
    <n v="12170000"/>
    <s v="2005-08-01"/>
    <s v="2008-03-06"/>
    <s v="2008-03-06"/>
    <s v="2012-09-15"/>
    <m/>
    <s v="'202-785-9404"/>
    <s v="https://www.crunchbase.com/organization/focus"/>
    <s v="https://www.twitter.com/focus"/>
    <m/>
    <s v="a86f5aff-faea-96bc-4c25-6536f4b2fe83"/>
  </r>
  <r>
    <x v="71557"/>
    <s v="inewit.be"/>
    <s v="BEL"/>
    <m/>
    <s v="Brussels"/>
    <s v="Mechelen-bovelingen"/>
    <x v="3"/>
    <s v="iNEWiT is a Belgium-based engineering company developing applications and devices for the mobile market."/>
    <s v="hardware|software"/>
    <x v="136"/>
    <x v="2"/>
    <n v="3"/>
    <n v="5765000"/>
    <s v="2005-01-01"/>
    <s v="2006-09-14"/>
    <s v="2008-03-06"/>
    <m/>
    <m/>
    <s v="32 1 527 23 04"/>
    <s v="https://www.crunchbase.com/organization/inewit"/>
    <m/>
    <m/>
    <s v="cb062780-825e-c41e-c39e-f670f3219743"/>
  </r>
  <r>
    <x v="71558"/>
    <s v="rapid-mobile.com"/>
    <s v="GBR"/>
    <m/>
    <s v="Edinburgh"/>
    <s v="Edinburgh"/>
    <x v="3"/>
    <s v="Rapid Mobile is engaged in the development of mobile applications, advertisements and other digital content."/>
    <s v="mobile"/>
    <x v="15"/>
    <x v="0"/>
    <n v="2"/>
    <n v="4183800"/>
    <s v="2004-02-01"/>
    <s v="2005-12-01"/>
    <s v="2008-03-06"/>
    <s v="2013-10-01"/>
    <s v="press@rapid-mobile.com"/>
    <m/>
    <s v="https://www.crunchbase.com/organization/rapid-mobile"/>
    <m/>
    <m/>
    <s v="cc36a9a9-736b-850b-b341-967695b59866"/>
  </r>
  <r>
    <x v="71559"/>
    <s v="rapid-mobile.com"/>
    <s v="GBR"/>
    <m/>
    <s v="Edinburgh"/>
    <s v="Edinburgh"/>
    <x v="0"/>
    <s v="Rapid Mobile Media provides mobile application and service delivery software platforms."/>
    <m/>
    <x v="5"/>
    <x v="2"/>
    <n v="2"/>
    <n v="3986896.40049703"/>
    <s v="2004-01-01"/>
    <s v="2005-12-01"/>
    <s v="2008-03-06"/>
    <m/>
    <m/>
    <n v="441312432502"/>
    <s v="https://www.crunchbase.com/organization/rapid-mobile-media"/>
    <m/>
    <m/>
    <s v="fd06de41-bbba-33e8-7d08-eface7269e12"/>
  </r>
  <r>
    <x v="71560"/>
    <s v="reqall.com"/>
    <s v="IND"/>
    <m/>
    <s v="Hyderabad"/>
    <s v="Hyderabad"/>
    <x v="0"/>
    <s v="reQall, a voice-enabled personal productivity software, integrates phone, email, text messaging and IM into a mobile memory aid."/>
    <s v="hardware|mobile"/>
    <x v="259"/>
    <x v="2"/>
    <n v="1"/>
    <n v="2500000"/>
    <s v="2007-01-01"/>
    <s v="2008-03-06"/>
    <s v="2008-03-06"/>
    <m/>
    <s v="info@reqall.com"/>
    <m/>
    <s v="https://www.crunchbase.com/organization/qtech"/>
    <s v="https://www.twitter.com/reqall"/>
    <s v="http://www.facebook.com/reqallable"/>
    <s v="9ba0e89f-940f-d1eb-e2b4-48734e9a8cc7"/>
  </r>
  <r>
    <x v="71561"/>
    <s v="jaree.com"/>
    <s v="CHE"/>
    <m/>
    <s v="Zurich"/>
    <s v="Zürich"/>
    <x v="0"/>
    <s v="Jaree provides measurement software solutions and services for businesses to improve their marketing impact."/>
    <s v="software"/>
    <x v="10"/>
    <x v="2"/>
    <n v="1"/>
    <n v="463000"/>
    <s v="2005-01-01"/>
    <s v="2008-03-05"/>
    <s v="2008-03-05"/>
    <m/>
    <s v="info@jaree.com"/>
    <s v="41 43 268 55 60"/>
    <s v="https://www.crunchbase.com/organization/jaree"/>
    <m/>
    <m/>
    <s v="82332c8e-67f3-21f3-c304-bf8f291eb484"/>
  </r>
  <r>
    <x v="71562"/>
    <s v="maniatv.com"/>
    <s v="USA"/>
    <s v="CA"/>
    <s v="Los Angeles"/>
    <s v="West Hollywood"/>
    <x v="0"/>
    <s v="maniaTV is a network of original pop culture TV shows."/>
    <s v="tv|video|video streaming"/>
    <x v="21"/>
    <x v="0"/>
    <n v="4"/>
    <n v="24100000"/>
    <s v="2004-01-01"/>
    <s v="2004-10-01"/>
    <s v="2008-03-05"/>
    <m/>
    <m/>
    <s v="'323-930-9480"/>
    <s v="https://www.crunchbase.com/organization/maniatv"/>
    <s v="https://www.twitter.com/maniatv"/>
    <s v="http://www.facebook.com/maniatv"/>
    <s v="a4510d00-0971-9f66-9c13-b4ee7e114fe5"/>
  </r>
  <r>
    <x v="71563"/>
    <s v="meusonic.com"/>
    <s v="FRA"/>
    <m/>
    <s v="Malakoff"/>
    <s v="Malakoff"/>
    <x v="0"/>
    <s v="Meusonic, part of the Arelis group, specializes in the field of digital and analog electronics and power conversion."/>
    <s v="hardware|software"/>
    <x v="136"/>
    <x v="2"/>
    <n v="1"/>
    <n v="1070000"/>
    <s v="1979-01-01"/>
    <s v="2008-03-05"/>
    <s v="2008-03-05"/>
    <m/>
    <m/>
    <s v="'+33 1 34 90 31 00"/>
    <s v="https://www.crunchbase.com/organization/meusonic"/>
    <s v="https://www.twitter.com/groupe_arelis"/>
    <s v="http://www.facebook.com/groupe.arelis"/>
    <s v="35e69d2e-68b4-2b5f-f568-9bf061882ec2"/>
  </r>
  <r>
    <x v="71564"/>
    <s v="skyrider.com"/>
    <s v="USA"/>
    <s v="CA"/>
    <s v="SF Bay Area"/>
    <s v="Mountain View"/>
    <x v="3"/>
    <s v="Skyrider develops P2P networking solutions that enable online content delivery and publishing, data analysis, and online advertising."/>
    <s v="advertising|information technology|internet"/>
    <x v="3083"/>
    <x v="0"/>
    <n v="2"/>
    <n v="17000000"/>
    <s v="2003-01-01"/>
    <s v="2006-10-23"/>
    <s v="2008-03-05"/>
    <m/>
    <s v="tips@venturebeat.com"/>
    <s v="'650-353-5000"/>
    <s v="https://www.crunchbase.com/organization/skyrider"/>
    <s v="https://www.twitter.com/venturebeat"/>
    <s v="http://www.facebook.com/venturebeat"/>
    <s v="6c2d8e54-35d2-6038-71ab-606264de7dad"/>
  </r>
  <r>
    <x v="71565"/>
    <s v="allmacedoniahotels.com"/>
    <s v="MKD"/>
    <m/>
    <s v="Skopje"/>
    <s v="Skopje"/>
    <x v="3"/>
    <s v="Macedonia Travel Portal"/>
    <s v="curated web|travel"/>
    <x v="0"/>
    <x v="2"/>
    <n v="1"/>
    <m/>
    <s v="2007-03-18"/>
    <s v="2008-03-05"/>
    <s v="2008-03-05"/>
    <s v="2012-04-01"/>
    <s v="contact@allmacedoniahotels.com"/>
    <s v="00389 75 466 920"/>
    <s v="https://www.crunchbase.com/organization/toria"/>
    <m/>
    <m/>
    <s v="01cad6ee-c737-b4d2-10d7-8b2040368afc"/>
  </r>
  <r>
    <x v="71566"/>
    <s v="cdsm.co.uk"/>
    <s v="GBR"/>
    <m/>
    <s v="Swansea"/>
    <s v="Swansea"/>
    <x v="0"/>
    <s v="CDSM Interactive Solutions offers educational consultancy, content, design, and technical development services for web-based projects."/>
    <s v="software"/>
    <x v="10"/>
    <x v="0"/>
    <n v="1"/>
    <n v="199000"/>
    <s v="1998-01-01"/>
    <s v="2008-03-04"/>
    <s v="2008-03-04"/>
    <m/>
    <s v="office@cdsm.co.uk"/>
    <s v="44 87 0904 1666"/>
    <s v="https://www.crunchbase.com/organization/cdsm-interactive-solutions"/>
    <s v="https://www.twitter.com/cdsmtalktous"/>
    <s v="https://www.facebook.com/327550657417914"/>
    <s v="df8cb2f6-cc25-891a-4794-f50945c3ad8d"/>
  </r>
  <r>
    <x v="71567"/>
    <s v="chapatiz.com"/>
    <s v="FRA"/>
    <m/>
    <s v="Paris"/>
    <s v="Paris"/>
    <x v="0"/>
    <s v="Chapatiz is a France-based developer of online virtual worlds that enable teens to chat and interact with other users."/>
    <s v="teenagers"/>
    <x v="5"/>
    <x v="1"/>
    <n v="1"/>
    <n v="530000"/>
    <s v="2002-10-01"/>
    <s v="2008-03-04"/>
    <s v="2008-03-04"/>
    <m/>
    <s v="arno@chapatiz.com"/>
    <s v="33 1 70 01 89 67"/>
    <s v="https://www.crunchbase.com/organization/chapatiz"/>
    <s v="https://www.twitter.com/chapatiz"/>
    <m/>
    <s v="7159f68a-66a5-11e5-5b4d-15a9c80f1a92"/>
  </r>
  <r>
    <x v="71568"/>
    <s v="dragonfly.com"/>
    <s v="USA"/>
    <s v="NY"/>
    <s v="New York City"/>
    <s v="New York"/>
    <x v="0"/>
    <s v="Dragonfly is a provider of multimedia content delivery networks."/>
    <s v="news"/>
    <x v="233"/>
    <x v="6"/>
    <n v="1"/>
    <n v="3000000"/>
    <s v="2006-01-01"/>
    <s v="2008-03-04"/>
    <s v="2008-03-04"/>
    <m/>
    <m/>
    <s v="'888-346-3598"/>
    <s v="https://www.crunchbase.com/organization/dragonfly"/>
    <m/>
    <m/>
    <s v="acbd707d-fe24-1b09-4f99-b1107ba1e1d1"/>
  </r>
  <r>
    <x v="71569"/>
    <s v="emiliem.com"/>
    <s v="USA"/>
    <s v="CA"/>
    <s v="SF Bay Area"/>
    <s v="Berkeley"/>
    <x v="0"/>
    <s v="Emiliem, Inc is a private biotechnology company."/>
    <s v="biotechnology|medical"/>
    <x v="44"/>
    <x v="1"/>
    <n v="1"/>
    <m/>
    <s v="2005-01-01"/>
    <s v="2008-03-04"/>
    <s v="2008-03-04"/>
    <m/>
    <s v="info@emiliem.com"/>
    <s v="(415) 421-0222"/>
    <s v="https://www.crunchbase.com/organization/emiliem"/>
    <m/>
    <m/>
    <s v="11e04ee9-9e2d-fa7d-a88b-00c3afe0e079"/>
  </r>
  <r>
    <x v="71570"/>
    <s v="finggers.com"/>
    <m/>
    <m/>
    <m/>
    <m/>
    <x v="3"/>
    <s v="Finggers enables users to share their favorite apps for iPhone, iPad, and Android; and discover apps recommended by their friends."/>
    <s v="apps|mobile"/>
    <x v="45"/>
    <x v="1"/>
    <n v="1"/>
    <n v="50000"/>
    <s v="2008-01-01"/>
    <s v="2008-03-04"/>
    <s v="2008-03-04"/>
    <m/>
    <s v="contac@finggers.com"/>
    <s v="'877.887.6397"/>
    <s v="https://www.crunchbase.com/organization/finggers"/>
    <m/>
    <m/>
    <s v="f6bb7275-d417-dcb2-bae0-ee4c84bc2ecd"/>
  </r>
  <r>
    <x v="71571"/>
    <s v="mysourcebox.com"/>
    <s v="USA"/>
    <s v="NY"/>
    <s v="New York City"/>
    <s v="New York"/>
    <x v="3"/>
    <s v="Sourcing utility"/>
    <s v="content|visual search"/>
    <x v="87"/>
    <x v="1"/>
    <n v="1"/>
    <m/>
    <m/>
    <s v="2008-03-04"/>
    <s v="2008-03-04"/>
    <m/>
    <m/>
    <m/>
    <s v="https://www.crunchbase.com/organization/my-sourcebox"/>
    <m/>
    <m/>
    <s v="b5563dcd-958e-6237-208f-b7f0e482e0e7"/>
  </r>
  <r>
    <x v="71572"/>
    <s v="paxstreamline.com"/>
    <s v="USA"/>
    <s v="CA"/>
    <s v="SF Bay Area"/>
    <s v="Novato"/>
    <x v="3"/>
    <s v="PAX Streamline designs industrial equipment to reduce the amount of energy waste during the mechanical and productive processes."/>
    <s v="energy|industrial|mechanical engineering"/>
    <x v="944"/>
    <x v="0"/>
    <n v="1"/>
    <n v="6000000"/>
    <s v="2008-01-01"/>
    <s v="2008-03-04"/>
    <s v="2008-03-04"/>
    <s v="2011-09-17"/>
    <s v="info@paxstreamline.com"/>
    <s v="'415-883-2300"/>
    <s v="https://www.crunchbase.com/organization/pax-streamline"/>
    <m/>
    <m/>
    <s v="2a80fee5-ae85-8203-9789-627f621452c9"/>
  </r>
  <r>
    <x v="71573"/>
    <s v="stormexchange.com"/>
    <s v="USA"/>
    <s v="NY"/>
    <s v="New York City"/>
    <s v="New York"/>
    <x v="3"/>
    <s v="Storm Exchange provides a technology platform to manage weather risk situations."/>
    <s v="enterprise software|publishing|risk management"/>
    <x v="858"/>
    <x v="0"/>
    <n v="2"/>
    <n v="10800000"/>
    <s v="2006-04-01"/>
    <s v="2006-12-01"/>
    <s v="2008-03-04"/>
    <s v="2009-03-12"/>
    <s v="techsupport@stormexchange.com"/>
    <s v="'646-237-5370"/>
    <s v="https://www.crunchbase.com/organization/storm-exchange"/>
    <m/>
    <m/>
    <s v="4e4c369c-159f-88e6-1c18-d18c3c510b36"/>
  </r>
  <r>
    <x v="71574"/>
    <s v="ebdsoft.com"/>
    <s v="USA"/>
    <s v="FL"/>
    <s v="Miami"/>
    <s v="Miami"/>
    <x v="0"/>
    <s v="EBDSoft offers a platform for web application development and professional consulting services."/>
    <s v="software"/>
    <x v="10"/>
    <x v="6"/>
    <n v="1"/>
    <n v="4550000"/>
    <s v="1997-01-01"/>
    <s v="2008-03-03"/>
    <s v="2008-03-03"/>
    <m/>
    <s v="info.sanfrancisco@ebdsoft.com"/>
    <s v="'305-448-2148"/>
    <s v="https://www.crunchbase.com/organization/ebdsoft"/>
    <s v="https://www.twitter.com/ebdsoft"/>
    <m/>
    <s v="21ccde1a-0ab0-4ed1-af43-6ebc1fbbd168"/>
  </r>
  <r>
    <x v="71575"/>
    <s v="hubpages.com"/>
    <s v="USA"/>
    <s v="CA"/>
    <s v="SF Bay Area"/>
    <s v="San Francisco"/>
    <x v="0"/>
    <s v="HubPages is an open community of passionate individuals asking questions, finding answers, and sharing words, pictures and videos."/>
    <s v="crowdsourcing|curated web|journalism"/>
    <x v="398"/>
    <x v="2"/>
    <n v="2"/>
    <n v="8000000"/>
    <s v="2006-08-05"/>
    <s v="2007-08-05"/>
    <s v="2008-03-03"/>
    <m/>
    <s v="team@hubpages.com"/>
    <m/>
    <s v="https://www.crunchbase.com/organization/hubpages"/>
    <s v="https://www.twitter.com/hubpagesdotcom"/>
    <s v="http://www.facebook.com/pages/hubpages/8824080753"/>
    <s v="af526929-433a-53d7-1fb8-7aa162b172de"/>
  </r>
  <r>
    <x v="71576"/>
    <s v="lightpole.net"/>
    <m/>
    <m/>
    <m/>
    <m/>
    <x v="3"/>
    <s v="LightPole is designed to answer the most probable questions in the shortest amount of time and with the least amount of interaction."/>
    <s v="mobile"/>
    <x v="15"/>
    <x v="1"/>
    <n v="2"/>
    <n v="2100000"/>
    <m/>
    <s v="2007-06-01"/>
    <s v="2008-03-03"/>
    <s v="2009-11-28"/>
    <m/>
    <m/>
    <s v="https://www.crunchbase.com/organization/lightpole"/>
    <m/>
    <m/>
    <s v="6b15a118-2071-14b5-a1e0-2a2d080cfa95"/>
  </r>
  <r>
    <x v="71577"/>
    <s v="orecon.com"/>
    <s v="GBR"/>
    <m/>
    <m/>
    <m/>
    <x v="0"/>
    <s v="Orecon develops a robust wave energy device using reliable and pre-tested components."/>
    <s v="clean energy|electronics|energy"/>
    <x v="950"/>
    <x v="0"/>
    <n v="1"/>
    <n v="24000000"/>
    <s v="2002-01-01"/>
    <s v="2008-03-03"/>
    <s v="2008-03-03"/>
    <m/>
    <s v="contact@orecon.com"/>
    <s v="44 1208 269 374"/>
    <s v="https://www.crunchbase.com/organization/orecon"/>
    <m/>
    <m/>
    <s v="27534f85-e720-da31-a42d-1464cd8997f9"/>
  </r>
  <r>
    <x v="71578"/>
    <s v="pikum.com"/>
    <s v="GBR"/>
    <m/>
    <s v="London"/>
    <s v="London"/>
    <x v="3"/>
    <s v="Pikum is an online betting game that enables players to compete for fun or money."/>
    <s v="gambling|sports|web development"/>
    <x v="8268"/>
    <x v="2"/>
    <n v="2"/>
    <n v="5920000"/>
    <s v="2007-01-01"/>
    <s v="2007-03-01"/>
    <s v="2008-03-03"/>
    <m/>
    <s v="sean@pikumteam.com"/>
    <s v="011 44 07527 553 980"/>
    <s v="https://www.crunchbase.com/organization/pikum"/>
    <m/>
    <s v="http://www.facebook.com/pikum/9936048177"/>
    <s v="d0dcebde-c8ca-3bb6-56af-0cdd1c2187a0"/>
  </r>
  <r>
    <x v="71579"/>
    <s v="thoora.com"/>
    <s v="CAN"/>
    <s v="ON"/>
    <s v="Toronto"/>
    <s v="Toronto"/>
    <x v="3"/>
    <s v="Thoora is a service enabling people to find, curate and publish content on the web."/>
    <s v="crowdsourcing|curated web"/>
    <x v="28"/>
    <x v="2"/>
    <n v="1"/>
    <n v="4169942"/>
    <s v="2008-03-01"/>
    <s v="2008-03-03"/>
    <s v="2008-03-03"/>
    <s v="2012-01-01"/>
    <s v="info@thoora.com"/>
    <s v="'510-508-4034"/>
    <s v="https://www.crunchbase.com/organization/thoora"/>
    <s v="https://www.twitter.com/thoora"/>
    <m/>
    <s v="5d34d668-de16-e821-f022-f89929f21436"/>
  </r>
  <r>
    <x v="71580"/>
    <s v="threerings.net"/>
    <s v="USA"/>
    <s v="CA"/>
    <s v="SF Bay Area"/>
    <s v="San Francisco"/>
    <x v="2"/>
    <s v="Three Rings is a self-contained game development studio focused on creating online games."/>
    <s v="gaming|internet|online games"/>
    <x v="849"/>
    <x v="6"/>
    <n v="3"/>
    <n v="7000000"/>
    <s v="2001-03-30"/>
    <s v="2006-06-26"/>
    <s v="2008-03-03"/>
    <m/>
    <s v="billing@threerings.net"/>
    <s v="'415-615-9596"/>
    <s v="https://www.crunchbase.com/organization/three-rings"/>
    <s v="https://www.twitter.com/threerings"/>
    <s v="https://www.facebook.com/everythinggame"/>
    <s v="c5e90574-af36-af7a-79c3-6418c5cac2f8"/>
  </r>
  <r>
    <x v="71581"/>
    <s v="tzti.com"/>
    <s v="USA"/>
    <s v="CA"/>
    <s v="SF Bay Area"/>
    <s v="Sunnyvale"/>
    <x v="2"/>
    <s v="TZero Technologies is a developer and marketer of wireless networking semiconductor products."/>
    <s v="semiconductor|wireless"/>
    <x v="1042"/>
    <x v="1"/>
    <n v="2"/>
    <n v="43500000"/>
    <s v="2003-01-01"/>
    <s v="2006-06-26"/>
    <s v="2008-03-03"/>
    <m/>
    <m/>
    <s v="(408)790-9800"/>
    <s v="https://www.crunchbase.com/organization/tzero-technologies"/>
    <m/>
    <m/>
    <s v="ac532783-b04e-7026-06ae-5413c78f528d"/>
  </r>
  <r>
    <x v="71582"/>
    <s v="8aweek.com"/>
    <m/>
    <m/>
    <m/>
    <m/>
    <x v="0"/>
    <s v="8aweek calculates the time users spend in the internet by monitoring their surfing behavior."/>
    <s v="curated web|task management"/>
    <x v="146"/>
    <x v="1"/>
    <n v="1"/>
    <m/>
    <s v="2008-01-01"/>
    <s v="2008-03-02"/>
    <s v="2008-03-02"/>
    <m/>
    <m/>
    <m/>
    <s v="https://www.crunchbase.com/organization/8aweek"/>
    <m/>
    <m/>
    <s v="d850be31-30a1-cd53-c378-3cee15f7d45e"/>
  </r>
  <r>
    <x v="71583"/>
    <s v="280north.com"/>
    <s v="USA"/>
    <s v="CA"/>
    <s v="SF Bay Area"/>
    <s v="San Francisco"/>
    <x v="2"/>
    <s v="280 North is a web software development platform enabling users to build applications through its proprietary tech toolkit, Cappuccino."/>
    <s v="presentations|software"/>
    <x v="10"/>
    <x v="0"/>
    <n v="2"/>
    <n v="250000"/>
    <m/>
    <s v="2008-01-01"/>
    <s v="2008-03-01"/>
    <m/>
    <m/>
    <m/>
    <s v="https://www.crunchbase.com/organization/280-north"/>
    <s v="https://www.twitter.com/cappuccino"/>
    <m/>
    <s v="7f30271b-f8a3-e123-56b5-320934f8511b"/>
  </r>
  <r>
    <x v="71584"/>
    <s v="accountnow.com"/>
    <s v="USA"/>
    <s v="CA"/>
    <s v="SF Bay Area"/>
    <s v="San Ramon"/>
    <x v="0"/>
    <s v="AccountNow is a financial services company offering MasterCard and Visa prepaid accounts for people who have been turned away by banks."/>
    <s v="credit|finance|financial services|personal finance"/>
    <x v="39"/>
    <x v="6"/>
    <n v="4"/>
    <n v="34072000"/>
    <s v="2003-01-01"/>
    <s v="2004-08-09"/>
    <s v="2008-03-01"/>
    <m/>
    <s v="CustomerService@accountnow.com"/>
    <s v="(866) 925-2036"/>
    <s v="https://www.crunchbase.com/organization/accountnow"/>
    <s v="https://www.twitter.com/accountnow"/>
    <s v="http://www.facebook.com/accountnow"/>
    <s v="8b514862-2515-9a9a-768c-7f144a790863"/>
  </r>
  <r>
    <x v="71585"/>
    <s v="adjug.com"/>
    <s v="GBR"/>
    <m/>
    <s v="London"/>
    <s v="London"/>
    <x v="2"/>
    <s v="Adjug is an online banner exchange marketplace connecting advertisement buyers with sellers."/>
    <s v="advertising|internet|publishing"/>
    <x v="2577"/>
    <x v="6"/>
    <n v="2"/>
    <n v="8500000"/>
    <s v="2007-01-01"/>
    <s v="2007-07-03"/>
    <s v="2008-03-01"/>
    <m/>
    <m/>
    <s v="44 2036 976 600"/>
    <s v="https://www.crunchbase.com/organization/adjug"/>
    <s v="https://www.twitter.com/adjug"/>
    <m/>
    <s v="5b626988-b378-2803-5571-fbf222bab82b"/>
  </r>
  <r>
    <x v="71586"/>
    <s v="amiando.com"/>
    <s v="DEU"/>
    <m/>
    <s v="Munich"/>
    <s v="Munich"/>
    <x v="2"/>
    <s v="amiando offers SaaS-based online event registration and ticketing services for business and entertainment events."/>
    <s v="curated web|events|ticketing"/>
    <x v="80"/>
    <x v="2"/>
    <n v="2"/>
    <m/>
    <s v="2006-12-13"/>
    <s v="2007-01-01"/>
    <s v="2008-03-01"/>
    <m/>
    <s v="support@amiando.com"/>
    <m/>
    <s v="https://www.crunchbase.com/organization/amiando"/>
    <s v="https://www.twitter.com/amiando"/>
    <m/>
    <s v="60533e18-fe18-7375-dc72-32f59b787e71"/>
  </r>
  <r>
    <x v="71587"/>
    <s v="businesspromotion.com"/>
    <s v="USA"/>
    <s v="UT"/>
    <s v="Salt Lake City"/>
    <s v="American Fork"/>
    <x v="0"/>
    <s v="Business Promotion delivers complete online business solutions with unparalleled expertise and experience."/>
    <s v="brand marketing"/>
    <x v="208"/>
    <x v="3"/>
    <n v="1"/>
    <m/>
    <s v="2008-03-01"/>
    <s v="2008-03-01"/>
    <s v="2008-03-01"/>
    <m/>
    <s v="contact@businesspromotion.com"/>
    <n v="8666645216"/>
    <s v="https://www.crunchbase.com/organization/business-promotion"/>
    <s v="https://www.twitter.com/bpwebdesigners"/>
    <s v="https://www.facebook.com/businesspromotionwebdesign"/>
    <s v="218b4cfb-5bee-3b9b-2626-cd8f35208769"/>
  </r>
  <r>
    <x v="71588"/>
    <s v="but.fr"/>
    <s v="FRA"/>
    <m/>
    <s v="FRA - Other"/>
    <s v="Émerainville"/>
    <x v="2"/>
    <s v="BUT SAS is the home equipment retailer."/>
    <s v="home services|retail"/>
    <x v="767"/>
    <x v="4"/>
    <n v="1"/>
    <m/>
    <s v="1972-01-01"/>
    <s v="2008-03-01"/>
    <s v="2008-03-01"/>
    <m/>
    <m/>
    <n v="33164612626"/>
    <s v="https://www.crunchbase.com/organization/but-sas"/>
    <s v="https://www.twitter.com/but"/>
    <s v="https://www.facebook.com/but"/>
    <s v="8fd5f478-2e5b-94f5-be28-7737960a1e3b"/>
  </r>
  <r>
    <x v="71589"/>
    <s v="diagonal-view.com"/>
    <s v="GBR"/>
    <m/>
    <s v="London"/>
    <s v="London"/>
    <x v="0"/>
    <s v="Diagonal View creates entertaining video content that reaches mass audiences."/>
    <s v="media and entertainment|social media|video"/>
    <x v="561"/>
    <x v="0"/>
    <n v="1"/>
    <n v="1000000"/>
    <s v="2008-03-01"/>
    <s v="2008-03-01"/>
    <s v="2008-03-01"/>
    <m/>
    <s v="matt@diagonal-view.com"/>
    <m/>
    <s v="https://www.crunchbase.com/organization/diagonal-view"/>
    <s v="https://www.twitter.com/dvproductionsuk"/>
    <s v="https://www.facebook.com/alltimeconspiracies"/>
    <s v="53487360-128c-c781-fd79-6a07a8a1df1c"/>
  </r>
  <r>
    <x v="71590"/>
    <s v="firststring.com"/>
    <s v="USA"/>
    <s v="CA"/>
    <s v="Los Angeles"/>
    <s v="Los Angeles"/>
    <x v="0"/>
    <s v="FirstString is a startup helping high school athletes share their sports information and ideas."/>
    <s v="soccer|sports"/>
    <x v="153"/>
    <x v="0"/>
    <n v="1"/>
    <n v="200000"/>
    <s v="2008-01-01"/>
    <s v="2008-03-01"/>
    <s v="2008-03-01"/>
    <m/>
    <m/>
    <m/>
    <s v="https://www.crunchbase.com/organization/firststring"/>
    <s v="https://www.twitter.com/firststring"/>
    <s v="https://www.facebook.com/firststring"/>
    <s v="6c61a12c-f097-a069-9733-aea642264e5c"/>
  </r>
  <r>
    <x v="71591"/>
    <s v="fragegg.com"/>
    <s v="GBR"/>
    <m/>
    <s v="London"/>
    <s v="London"/>
    <x v="0"/>
    <s v="Fragegg is a web-based social gaming portal for the massively multiplayer online games (MMOG) community."/>
    <s v="casual games|mmo games"/>
    <x v="616"/>
    <x v="2"/>
    <n v="1"/>
    <n v="227505"/>
    <s v="2008-03-01"/>
    <s v="2008-03-01"/>
    <s v="2008-03-01"/>
    <m/>
    <m/>
    <s v="43 699 113 22300"/>
    <s v="https://www.crunchbase.com/organization/fragegg"/>
    <m/>
    <m/>
    <s v="b32ca462-137b-58b4-ad67-4b81bad0afe0"/>
  </r>
  <r>
    <x v="71592"/>
    <s v="gatr.com"/>
    <s v="USA"/>
    <s v="AL"/>
    <s v="Huntsville"/>
    <s v="Huntsville"/>
    <x v="2"/>
    <s v="GATR Technologies develops and markets deployable, inflatable Satellite Communication antennas and systems that provide for quick"/>
    <s v="software"/>
    <x v="10"/>
    <x v="6"/>
    <n v="1"/>
    <m/>
    <s v="2004-06-18"/>
    <s v="2008-03-01"/>
    <s v="2008-03-01"/>
    <m/>
    <s v="info@gatr.com"/>
    <n v="2563821336"/>
    <s v="https://www.crunchbase.com/organization/gatr-technologies"/>
    <s v="https://www.twitter.com/gatr_antenna"/>
    <s v="http://www.facebook.com/gatrtech"/>
    <s v="32d22ac6-4c13-bc49-017c-80f09e11571e"/>
  </r>
  <r>
    <x v="71593"/>
    <s v="bihuart.com"/>
    <s v="CHN"/>
    <m/>
    <s v="Shenzhen"/>
    <s v="Shenzhen"/>
    <x v="0"/>
    <s v="Gecko TV is a Chinese provider of terminals that connect televisions with the internet."/>
    <s v="software"/>
    <x v="10"/>
    <x v="2"/>
    <n v="1"/>
    <n v="10000000"/>
    <m/>
    <s v="2008-03-01"/>
    <s v="2008-03-01"/>
    <m/>
    <m/>
    <m/>
    <s v="https://www.crunchbase.com/organization/gecko-tv"/>
    <m/>
    <m/>
    <s v="d274c1e8-c5a4-ea5e-6194-95d2261f9303"/>
  </r>
  <r>
    <x v="71594"/>
    <s v="glidetechnologies.com"/>
    <s v="GBR"/>
    <m/>
    <s v="London"/>
    <s v="London"/>
    <x v="2"/>
    <s v="Glide Technologies is a real-time, web-based solution catering to the needs of PR and communications teams in the digital age."/>
    <s v="public relations"/>
    <x v="208"/>
    <x v="0"/>
    <n v="1"/>
    <n v="1990000"/>
    <s v="2003-01-01"/>
    <s v="2008-03-01"/>
    <s v="2008-03-01"/>
    <m/>
    <m/>
    <s v="44 20 7033 7565"/>
    <s v="https://www.crunchbase.com/organization/glide-technologies"/>
    <s v="https://www.twitter.com/nasdaqomx"/>
    <s v="https://www.facebook.com/wnlive"/>
    <s v="7d13c3aa-1d51-05fc-ca37-ee6adad802d0"/>
  </r>
  <r>
    <x v="71595"/>
    <s v="goyodeo.com"/>
    <s v="USA"/>
    <s v="TN"/>
    <s v="Nashville"/>
    <s v="Nashville"/>
    <x v="3"/>
    <s v="GoYoDeo"/>
    <s v="document management|file sharing|photography|publishing|video"/>
    <x v="8269"/>
    <x v="1"/>
    <n v="1"/>
    <n v="150000"/>
    <s v="2007-08-07"/>
    <s v="2008-03-01"/>
    <s v="2008-03-01"/>
    <s v="2010-04-13"/>
    <s v="dreamcatcher@dreamteamarts.com"/>
    <m/>
    <s v="https://www.crunchbase.com/organization/goyodeo"/>
    <m/>
    <m/>
    <s v="73d1ceb4-f3ac-9030-dee6-f803f712ee57"/>
  </r>
  <r>
    <x v="71596"/>
    <s v="greenlineindustries.com"/>
    <s v="USA"/>
    <s v="CA"/>
    <s v="SF Bay Area"/>
    <s v="Larkspur"/>
    <x v="0"/>
    <s v="Greenline Industries is a provider of biodiesel production technology."/>
    <s v="clean energy|energy efficiency|renewable energy"/>
    <x v="9"/>
    <x v="2"/>
    <n v="1"/>
    <n v="20000000"/>
    <s v="2005-01-01"/>
    <s v="2008-03-01"/>
    <s v="2008-03-01"/>
    <m/>
    <m/>
    <s v="'415-526-7600"/>
    <s v="https://www.crunchbase.com/organization/greenline-industries"/>
    <m/>
    <m/>
    <s v="8d1a75f8-c088-5c05-1c5f-8c5ef99304cf"/>
  </r>
  <r>
    <x v="71597"/>
    <s v="ingamenow.com"/>
    <s v="USA"/>
    <s v="CA"/>
    <s v="SF Bay Area"/>
    <s v="San Francisco"/>
    <x v="3"/>
    <s v="InGameNow is an online platform for sports enthusiasts to interact and share sports-related gossip and analytics."/>
    <s v="curated web"/>
    <x v="28"/>
    <x v="1"/>
    <n v="1"/>
    <m/>
    <s v="2008-03-01"/>
    <s v="2008-03-01"/>
    <s v="2008-03-01"/>
    <s v="2010-01-01"/>
    <m/>
    <m/>
    <s v="https://www.crunchbase.com/organization/ingamenow"/>
    <m/>
    <m/>
    <s v="435af21d-dcd6-7c05-1157-8e50f179b626"/>
  </r>
  <r>
    <x v="71598"/>
    <s v="innov-analysis.com"/>
    <s v="FRA"/>
    <m/>
    <s v="FRA - Other"/>
    <s v="Issoudun"/>
    <x v="0"/>
    <s v="Innov Analysis Systems develops state-of-the-art analyzers and sampling systems for oil and gas industry-related applications."/>
    <s v="manufacturing|oil and gas"/>
    <x v="164"/>
    <x v="0"/>
    <n v="1"/>
    <n v="53000"/>
    <m/>
    <s v="2008-03-01"/>
    <s v="2008-03-01"/>
    <m/>
    <m/>
    <s v="33 2 54 03 19 61"/>
    <s v="https://www.crunchbase.com/organization/innov-analysis-systems"/>
    <m/>
    <m/>
    <s v="82ae1984-f455-8d69-8160-392634d37353"/>
  </r>
  <r>
    <x v="71599"/>
    <s v="irise.com"/>
    <s v="USA"/>
    <s v="CA"/>
    <s v="Los Angeles"/>
    <s v="El Segundo"/>
    <x v="0"/>
    <s v="iRise offers enterprise visualization software that enables users to create and review high-fidelity prototypes of apps."/>
    <s v="data visualization|enterprise software|product design"/>
    <x v="302"/>
    <x v="6"/>
    <n v="2"/>
    <n v="35800000"/>
    <s v="1997-01-01"/>
    <s v="2005-01-19"/>
    <s v="2008-03-01"/>
    <m/>
    <s v="info@irise.com"/>
    <n v="3103563509"/>
    <s v="https://www.crunchbase.com/organization/irise"/>
    <s v="https://www.twitter.com/iriseteam"/>
    <s v="http://www.facebook.com/irisecommunity"/>
    <s v="f003caf3-0460-04d1-8634-516de47a1183"/>
  </r>
  <r>
    <x v="71600"/>
    <s v="isango.com"/>
    <s v="GBR"/>
    <m/>
    <s v="London"/>
    <s v="London"/>
    <x v="0"/>
    <s v="isango! provides consumers with an online resource for planning and booking holiday tours, sightseeing and activities worldwide."/>
    <s v="content|ticketing|tourism|travel"/>
    <x v="529"/>
    <x v="0"/>
    <n v="1"/>
    <n v="8000000"/>
    <s v="2006-01-13"/>
    <s v="2008-03-01"/>
    <s v="2008-03-01"/>
    <m/>
    <s v="info@isango.com"/>
    <n v="911244148173"/>
    <s v="https://www.crunchbase.com/organization/isango"/>
    <s v="https://www.twitter.com/isango"/>
    <s v="http://www.facebook.com/isangotravel"/>
    <s v="97cef021-bd6e-69de-287a-68d33d82023c"/>
  </r>
  <r>
    <x v="71601"/>
    <s v="ispeak.cn"/>
    <s v="CHN"/>
    <m/>
    <m/>
    <m/>
    <x v="0"/>
    <s v="ISpeak is a voice chat software-based Chinese company that operates as a VOIP service provider for online games."/>
    <s v="social media"/>
    <x v="87"/>
    <x v="2"/>
    <n v="1"/>
    <m/>
    <m/>
    <s v="2008-03-01"/>
    <s v="2008-03-01"/>
    <m/>
    <m/>
    <m/>
    <s v="https://www.crunchbase.com/organization/ispeak"/>
    <m/>
    <m/>
    <s v="73f2d265-f5ca-3574-46f8-d433c6de2e74"/>
  </r>
  <r>
    <x v="71602"/>
    <s v="soft78.com"/>
    <s v="CHN"/>
    <m/>
    <s v="Beijing"/>
    <s v="Beijing"/>
    <x v="0"/>
    <s v="KKeYe is a Chinese search marketing service provider."/>
    <s v="advertising"/>
    <x v="296"/>
    <x v="2"/>
    <n v="2"/>
    <m/>
    <s v="2007-01-01"/>
    <s v="2007-06-01"/>
    <s v="2008-03-01"/>
    <m/>
    <m/>
    <m/>
    <s v="https://www.crunchbase.com/organization/jingshi-wanwei"/>
    <m/>
    <m/>
    <s v="e82c5868-d2c2-dd02-0be2-2c08232951ca"/>
  </r>
  <r>
    <x v="71603"/>
    <s v="launchboxdigital.com"/>
    <s v="USA"/>
    <s v="NC"/>
    <s v="Raleigh"/>
    <s v="Durham"/>
    <x v="0"/>
    <s v="LaunchBox Digital is a North Carolina-based venture capital firm specializing in angel, seed, and early-stage investments since 2007."/>
    <m/>
    <x v="5"/>
    <x v="2"/>
    <n v="1"/>
    <m/>
    <s v="2007-01-01"/>
    <s v="2008-03-01"/>
    <s v="2008-03-01"/>
    <m/>
    <m/>
    <m/>
    <s v="https://www.crunchbase.com/organization/launchbox-digital"/>
    <s v="https://www.twitter.com/launchboxdig"/>
    <m/>
    <s v="a4566a90-4b63-0c10-a7d0-0fba8ef7a0fe"/>
  </r>
  <r>
    <x v="71604"/>
    <s v="mckinstryreklaim.com"/>
    <s v="USA"/>
    <s v="WA"/>
    <s v="Seattle"/>
    <s v="Seattle"/>
    <x v="0"/>
    <s v="McKinstry develops systems to recover oil, carbon, steel and non-condensable gases from discarded tires."/>
    <s v="internet"/>
    <x v="28"/>
    <x v="0"/>
    <n v="2"/>
    <n v="9800000"/>
    <s v="2003-01-01"/>
    <s v="2007-08-29"/>
    <s v="2008-03-01"/>
    <m/>
    <s v="info@mckinstryreklaim.com"/>
    <s v="'206-547-9557"/>
    <s v="https://www.crunchbase.com/organization/mckinstry-reklaim"/>
    <m/>
    <m/>
    <s v="af2fc12b-af70-d3ae-6428-55e61a59b4c4"/>
  </r>
  <r>
    <x v="71605"/>
    <s v="m18.com"/>
    <s v="CHN"/>
    <m/>
    <s v="Shanghai"/>
    <s v="Shanghai"/>
    <x v="1"/>
    <s v="Mecox Lane is a China-based, foreign-invested mail order company offering apparel and accessories, home products, and more."/>
    <s v="e-commerce"/>
    <x v="63"/>
    <x v="8"/>
    <n v="3"/>
    <m/>
    <s v="1996-01-08"/>
    <s v="1996-01-01"/>
    <s v="2008-03-01"/>
    <m/>
    <m/>
    <s v="86 21 6495 0500"/>
    <s v="https://www.crunchbase.com/organization/mecox-lane"/>
    <m/>
    <m/>
    <s v="dc327d2d-1801-eb65-8465-654fabc78bea"/>
  </r>
  <r>
    <x v="71606"/>
    <s v="mirego.com"/>
    <s v="CAN"/>
    <s v="QC"/>
    <s v="Quebec City"/>
    <s v="Quebec"/>
    <x v="0"/>
    <s v="Mirego is an internet technology company that provides solutions for people to improve their business."/>
    <s v="android|ios|mobile"/>
    <x v="462"/>
    <x v="6"/>
    <n v="1"/>
    <m/>
    <s v="2007-12-07"/>
    <s v="2008-03-01"/>
    <s v="2008-03-01"/>
    <m/>
    <s v="info@mirego.com"/>
    <n v="18884374258"/>
    <s v="https://www.crunchbase.com/organization/mirego"/>
    <s v="https://www.twitter.com/mirego"/>
    <s v="http://www.facebook.com/mirego"/>
    <s v="403c0449-e7b4-b6f3-b536-a2b126fe428f"/>
  </r>
  <r>
    <x v="71607"/>
    <s v="mmchannel.com"/>
    <s v="ESP"/>
    <m/>
    <s v="Pozuelo De Alarcon"/>
    <s v="Pozuelo De Alarcón"/>
    <x v="3"/>
    <s v="mmCHANNEL offers multimedia enablement that provides next generation digital entertainment products and services."/>
    <s v="content"/>
    <x v="631"/>
    <x v="2"/>
    <n v="2"/>
    <n v="2977800"/>
    <s v="2003-05-01"/>
    <s v="2008-02-01"/>
    <s v="2008-03-01"/>
    <s v="2010-01-01"/>
    <s v="info@mmchannel.com"/>
    <m/>
    <s v="https://www.crunchbase.com/organization/mmchannel"/>
    <s v="https://www.twitter.com/mmchannel"/>
    <m/>
    <s v="3af95038-0b50-c287-9dd7-2ccc111d7792"/>
  </r>
  <r>
    <x v="71608"/>
    <s v="mobileo.de"/>
    <s v="DEU"/>
    <m/>
    <s v="Hamburg"/>
    <s v="Hamburg"/>
    <x v="3"/>
    <s v="Content distribution, LBS, mobile"/>
    <s v="location based services|mobile"/>
    <x v="1129"/>
    <x v="2"/>
    <n v="1"/>
    <n v="3791750"/>
    <s v="2008-03-01"/>
    <s v="2008-03-01"/>
    <s v="2008-03-01"/>
    <s v="2009-09-25"/>
    <m/>
    <m/>
    <s v="https://www.crunchbase.com/organization/mobileo"/>
    <m/>
    <m/>
    <s v="7dbb9067-f299-388c-35cd-fcc6f40cc7a4"/>
  </r>
  <r>
    <x v="71609"/>
    <s v="mob.ly"/>
    <s v="USA"/>
    <s v="CA"/>
    <s v="SF Bay Area"/>
    <s v="San Francisco"/>
    <x v="2"/>
    <s v="Mob.ly is a mobile and online recommendations service providing actionable suggestions from friends and trusted sources."/>
    <s v="blogging platforms|location based services|mobile|search engine"/>
    <x v="5438"/>
    <x v="1"/>
    <n v="1"/>
    <n v="1100000"/>
    <s v="2007-10-01"/>
    <s v="2008-03-01"/>
    <s v="2008-03-01"/>
    <m/>
    <s v="info@mob.ly"/>
    <s v="'415-512-7123"/>
    <s v="https://www.crunchbase.com/organization/mob-ly"/>
    <m/>
    <m/>
    <s v="8f05d31b-73a0-da1b-18af-d6f375548912"/>
  </r>
  <r>
    <x v="71610"/>
    <s v="net-marketing.co.jp"/>
    <s v="JPN"/>
    <m/>
    <s v="Tokyo"/>
    <s v="Tokyo"/>
    <x v="0"/>
    <s v="Net Marketing Company offers marketing services for business professionals."/>
    <s v="advertising"/>
    <x v="296"/>
    <x v="2"/>
    <n v="1"/>
    <m/>
    <s v="2004-01-01"/>
    <s v="2008-03-01"/>
    <s v="2008-03-01"/>
    <m/>
    <m/>
    <s v="81 3 5778 4144"/>
    <s v="https://www.crunchbase.com/organization/net-marketing-corporation"/>
    <m/>
    <s v="http://www.facebook.com/%e6%a0%aa%e5%bc%8f%e4%bc%9a%e7%a4%"/>
    <s v="65a013d2-22d8-1c95-313e-cfd816e58bd2"/>
  </r>
  <r>
    <x v="71611"/>
    <s v="nozasearch.com"/>
    <s v="USA"/>
    <s v="CA"/>
    <s v="Santa Barbara"/>
    <s v="Santa Barbara"/>
    <x v="2"/>
    <s v="OZA is, a non-profit tech platform, converts unstructured and semi-structured data from the web into industry-specific relational databases."/>
    <s v="humanitarian|non profit|vertical search"/>
    <x v="323"/>
    <x v="0"/>
    <n v="3"/>
    <n v="2800000"/>
    <s v="2006-01-01"/>
    <s v="2006-06-01"/>
    <s v="2008-03-01"/>
    <m/>
    <s v="craig@nozasearch.com"/>
    <s v="'805-964-9600"/>
    <s v="https://www.crunchbase.com/organization/noza"/>
    <s v="https://www.twitter.com/noza_inc"/>
    <m/>
    <s v="ba6e1825-679c-ec04-620c-225a1045e399"/>
  </r>
  <r>
    <x v="71612"/>
    <s v="openzine.com"/>
    <s v="USA"/>
    <s v="FL"/>
    <s v="Miami"/>
    <s v="Coral Gables"/>
    <x v="0"/>
    <s v="Quickly create an online magazine and collaborate with friends."/>
    <s v="blogging platforms|news|social media"/>
    <x v="398"/>
    <x v="0"/>
    <n v="1"/>
    <m/>
    <s v="2008-03-01"/>
    <s v="2008-03-01"/>
    <s v="2008-03-01"/>
    <m/>
    <m/>
    <m/>
    <s v="https://www.crunchbase.com/organization/openzine"/>
    <m/>
    <m/>
    <s v="5e550986-5f30-a160-831d-511e91771c83"/>
  </r>
  <r>
    <x v="71613"/>
    <s v="pibidi.com"/>
    <s v="GBR"/>
    <m/>
    <s v="London"/>
    <s v="London"/>
    <x v="0"/>
    <s v="Pibidi is an online personal organizer allowing users to connect with family and friends."/>
    <s v="career planning|events|internet|meeting software|software"/>
    <x v="8270"/>
    <x v="1"/>
    <n v="1"/>
    <n v="1000000"/>
    <s v="2008-03-01"/>
    <s v="2008-03-01"/>
    <s v="2008-03-01"/>
    <m/>
    <s v="joshua.tyler@pibidi.com"/>
    <n v="7904205521"/>
    <s v="https://www.crunchbase.com/organization/pibidi-ltd"/>
    <s v="https://www.twitter.com/pibidi"/>
    <m/>
    <s v="a9777e42-a280-812a-55e1-3e240d935524"/>
  </r>
  <r>
    <x v="71614"/>
    <s v="popjax.com"/>
    <s v="USA"/>
    <s v="CA"/>
    <s v="SF Bay Area"/>
    <s v="San Francisco"/>
    <x v="0"/>
    <s v="PopJax offers online video games that are combined with video clips and trivia questions."/>
    <s v="curated web"/>
    <x v="28"/>
    <x v="2"/>
    <n v="1"/>
    <n v="4700000"/>
    <m/>
    <s v="2008-03-01"/>
    <s v="2008-03-01"/>
    <m/>
    <s v="marketingpeeps@popjax.com"/>
    <m/>
    <s v="https://www.crunchbase.com/organization/popjax"/>
    <m/>
    <s v="http://www.facebook.com/popjax.com"/>
    <s v="344f0d4a-c35e-8df4-cc45-5ee57c335069"/>
  </r>
  <r>
    <x v="71615"/>
    <s v="publish2.com"/>
    <s v="USA"/>
    <s v="PA"/>
    <s v="Philadelphia"/>
    <s v="Lansdowne"/>
    <x v="0"/>
    <s v="Publish2 allows users to share and distribute news for print and web media."/>
    <s v="news"/>
    <x v="233"/>
    <x v="0"/>
    <n v="1"/>
    <n v="2750000"/>
    <s v="2007-01-01"/>
    <s v="2008-03-01"/>
    <s v="2008-03-01"/>
    <m/>
    <s v="contact@publish2.com"/>
    <s v="'703-723-7633"/>
    <s v="https://www.crunchbase.com/organization/publish2"/>
    <s v="https://www.twitter.com/publish2"/>
    <m/>
    <s v="e9516a9b-a1b5-9147-245c-504662769a7e"/>
  </r>
  <r>
    <x v="71616"/>
    <s v="qpondirect.com"/>
    <s v="USA"/>
    <s v="PA"/>
    <s v="Pittsburgh"/>
    <s v="Pittsburgh"/>
    <x v="3"/>
    <s v="QponDirect is a marketing services and software development company providing digital services for manufacturers, retailers, and consumers."/>
    <s v="curated web"/>
    <x v="28"/>
    <x v="1"/>
    <n v="1"/>
    <n v="300000"/>
    <s v="2006-12-01"/>
    <s v="2008-03-01"/>
    <s v="2008-03-01"/>
    <s v="2011-08-04"/>
    <s v="joe.marnell@qpondirect.com"/>
    <s v="'412-393-2856"/>
    <s v="https://www.crunchbase.com/organization/qpondirect"/>
    <m/>
    <m/>
    <s v="9e4af12d-422c-152b-0da0-6c5de2f32847"/>
  </r>
  <r>
    <x v="71617"/>
    <s v="realtimeworlds.com"/>
    <s v="GBR"/>
    <m/>
    <s v="Dundee"/>
    <s v="Dundee"/>
    <x v="0"/>
    <s v="Realtime Worlds is a software technology company developing action and community games for the entertainment sector."/>
    <s v="communities|computer|media and entertainment|video games"/>
    <x v="8271"/>
    <x v="6"/>
    <n v="3"/>
    <n v="82750000"/>
    <s v="2002-01-01"/>
    <s v="2004-05-13"/>
    <s v="2008-03-01"/>
    <m/>
    <m/>
    <m/>
    <s v="https://www.crunchbase.com/organization/realtime-worlds"/>
    <s v="https://www.twitter.com/realtimeworlds"/>
    <s v="http://www.facebook.com/gamersfirst"/>
    <s v="6059d198-f3ed-071b-5e13-f4a54e7dd06d"/>
  </r>
  <r>
    <x v="71618"/>
    <s v="ridemakerz.com"/>
    <s v="USA"/>
    <s v="MO"/>
    <s v="St. Louis"/>
    <s v="Saint Louis"/>
    <x v="0"/>
    <s v="Ridemakerz manufactures customizable toy cars, targeting boys from 6 to 12 years of age."/>
    <s v="consumer|gaming|toys"/>
    <x v="4978"/>
    <x v="7"/>
    <n v="3"/>
    <n v="23000000"/>
    <s v="2006-06-01"/>
    <s v="2006-06-01"/>
    <s v="2008-03-01"/>
    <m/>
    <m/>
    <m/>
    <s v="https://www.crunchbase.com/organization/ridemakerz"/>
    <s v="https://www.twitter.com/ridemakerz"/>
    <s v="http://www.facebook.com/ridemakerz"/>
    <s v="5b1a3905-d93d-c8af-2c17-b1ca470324c5"/>
  </r>
  <r>
    <x v="71619"/>
    <s v="riverwired.com"/>
    <s v="USA"/>
    <s v="NY"/>
    <s v="New York City"/>
    <s v="New York"/>
    <x v="0"/>
    <s v="RiverWired is a content and social networking community for the eco-friendly audience."/>
    <s v="social media"/>
    <x v="87"/>
    <x v="0"/>
    <n v="1"/>
    <n v="1500000"/>
    <s v="2006-01-01"/>
    <s v="2008-03-01"/>
    <s v="2008-03-01"/>
    <m/>
    <m/>
    <m/>
    <s v="https://www.crunchbase.com/organization/riverwired"/>
    <m/>
    <m/>
    <s v="70c98249-192c-0dbd-bcd6-35ea57829451"/>
  </r>
  <r>
    <x v="71620"/>
    <s v="smallaa.com"/>
    <s v="USA"/>
    <s v="CA"/>
    <s v="SF Bay Area"/>
    <s v="San Jose"/>
    <x v="3"/>
    <s v="Smallaa is a startup that aims to help people sort and categorize their social news streams by interests."/>
    <s v="apps|social media"/>
    <x v="1706"/>
    <x v="1"/>
    <n v="1"/>
    <n v="3000000"/>
    <s v="2008-01-01"/>
    <s v="2008-03-01"/>
    <s v="2008-03-01"/>
    <m/>
    <s v="tim.lai@smallaa.com"/>
    <n v="4089449420"/>
    <s v="https://www.crunchbase.com/organization/smallaa"/>
    <m/>
    <m/>
    <s v="2ffd683e-e820-801b-94dd-832a35f37fd2"/>
  </r>
  <r>
    <x v="7143"/>
    <s v="teachable.net"/>
    <s v="GBR"/>
    <m/>
    <s v="London"/>
    <s v="Basingstoke"/>
    <x v="0"/>
    <s v="Teachable offers original lesson plans and other learning materials on various topics provided by teachers, educators, and publishers."/>
    <s v="education"/>
    <x v="38"/>
    <x v="1"/>
    <n v="1"/>
    <n v="158567"/>
    <s v="2007-09-01"/>
    <s v="2008-03-01"/>
    <s v="2008-03-01"/>
    <m/>
    <s v="edward@teachable.net"/>
    <s v="'+44 1256 636200"/>
    <s v="https://www.crunchbase.com/organization/teachable"/>
    <s v="https://www.twitter.com/teachablenet"/>
    <s v="http://www.facebook.com/teachablenet"/>
    <s v="d05b3fdd-4b49-3766-9e8a-5bafd6788b91"/>
  </r>
  <r>
    <x v="71621"/>
    <s v="tipzu.com"/>
    <m/>
    <m/>
    <m/>
    <m/>
    <x v="2"/>
    <s v="Tipzu provides templates, wizards, and marketing modules that help users transform a passion, hobby, or idea to start an online business."/>
    <s v="e-commerce"/>
    <x v="63"/>
    <x v="1"/>
    <n v="1"/>
    <n v="70000"/>
    <s v="2007-01-01"/>
    <s v="2008-03-01"/>
    <s v="2008-03-01"/>
    <m/>
    <s v="chad@tipzu.com"/>
    <s v="212/245-4714"/>
    <s v="https://www.crunchbase.com/organization/tipzu"/>
    <m/>
    <m/>
    <s v="b2f2ee21-2297-0624-fca3-3d5fda19b3ff"/>
  </r>
  <r>
    <x v="71622"/>
    <s v="tournease.com"/>
    <s v="USA"/>
    <s v="FL"/>
    <s v="Tampa"/>
    <s v="Lakeland"/>
    <x v="0"/>
    <s v="TournEase provides a web-based suite offered as a free service to plan and execute golf events."/>
    <s v="e-commerce|non profit|software|sports"/>
    <x v="2691"/>
    <x v="1"/>
    <n v="2"/>
    <n v="3500000"/>
    <s v="2006-04-16"/>
    <s v="2006-04-01"/>
    <s v="2008-03-01"/>
    <m/>
    <s v="info@TournEase.com"/>
    <s v="'800-686-9703"/>
    <s v="https://www.crunchbase.com/organization/tournease"/>
    <m/>
    <m/>
    <s v="86852481-992b-6de2-42a7-f8aece8dd360"/>
  </r>
  <r>
    <x v="71623"/>
    <s v="tula-tech.com"/>
    <s v="USA"/>
    <s v="CA"/>
    <s v="SF Bay Area"/>
    <s v="San Jose"/>
    <x v="0"/>
    <s v="Tula Technology develops digital signal processing and combustion control technology for internal combustion engines."/>
    <s v="automotive|software"/>
    <x v="281"/>
    <x v="6"/>
    <n v="1"/>
    <m/>
    <s v="2008-01-01"/>
    <s v="2008-03-01"/>
    <s v="2008-03-01"/>
    <m/>
    <m/>
    <n v="4087087501"/>
    <s v="https://www.crunchbase.com/organization/tula-technology"/>
    <m/>
    <m/>
    <s v="de94cff3-36b0-2061-eaca-632ebae2e15f"/>
  </r>
  <r>
    <x v="71624"/>
    <s v="vtion.de"/>
    <s v="DEU"/>
    <m/>
    <s v="Frankfurt"/>
    <s v="Frankfurt"/>
    <x v="0"/>
    <s v="Vtion Wireless Technologies is a provider of wireless data card solutions for mobile computing over wide area networks."/>
    <s v="customer service|mobile|wireless"/>
    <x v="259"/>
    <x v="5"/>
    <n v="1"/>
    <n v="21000000"/>
    <s v="2002-01-01"/>
    <s v="2008-03-01"/>
    <s v="2008-03-01"/>
    <m/>
    <m/>
    <s v="'+49 69 710456249"/>
    <s v="https://www.crunchbase.com/organization/vtion-wireless-technology"/>
    <m/>
    <m/>
    <s v="3faf88a6-b36e-db72-8d9a-001850db8303"/>
  </r>
  <r>
    <x v="71625"/>
    <s v="wegame.com"/>
    <s v="USA"/>
    <s v="CA"/>
    <s v="SF Bay Area"/>
    <s v="San Francisco"/>
    <x v="2"/>
    <s v="WeGame is a social platform for gamers, allowing them to build a gamer-social-and-interest graph through other users' recommendations."/>
    <s v="social media"/>
    <x v="87"/>
    <x v="2"/>
    <n v="2"/>
    <n v="3500000"/>
    <s v="2007-01-01"/>
    <s v="2007-10-08"/>
    <s v="2008-03-01"/>
    <m/>
    <s v="team@wegame.com"/>
    <m/>
    <s v="https://www.crunchbase.com/organization/wegame"/>
    <m/>
    <m/>
    <s v="70561b7d-0746-3309-c3df-51a8a04b4d7b"/>
  </r>
  <r>
    <x v="71626"/>
    <s v="xueda.com"/>
    <s v="CHN"/>
    <m/>
    <s v="CHN - Other"/>
    <s v="Chaoyang"/>
    <x v="1"/>
    <s v="Xueda is a national provider of tutoring services for primary and secondary school students in China."/>
    <s v="education|e-learning|tutoring"/>
    <x v="283"/>
    <x v="4"/>
    <n v="1"/>
    <n v="20000000"/>
    <s v="2001-09-01"/>
    <s v="2008-03-01"/>
    <s v="2008-03-01"/>
    <m/>
    <m/>
    <s v="'+86 10 6427 8899"/>
    <s v="https://www.crunchbase.com/organization/xueda-education-group"/>
    <m/>
    <m/>
    <s v="9aeeb65e-5e56-e885-6a79-ee1f30368a2e"/>
  </r>
  <r>
    <x v="71627"/>
    <s v="koaladatabank.com"/>
    <s v="USA"/>
    <s v="CA"/>
    <s v="Anaheim"/>
    <s v="Irvine"/>
    <x v="3"/>
    <s v="Koala Databank provides comprehensive services that help individuals and businesses digitally archive their paper documents."/>
    <s v="document management|hardware|web hosting"/>
    <x v="651"/>
    <x v="1"/>
    <n v="1"/>
    <n v="20000"/>
    <s v="2006-01-01"/>
    <s v="2008-02-29"/>
    <s v="2008-02-29"/>
    <m/>
    <s v="imarouf@koaladatabank.com"/>
    <n v="9493793257"/>
    <s v="https://www.crunchbase.com/organization/koala-databank"/>
    <m/>
    <m/>
    <s v="65e362d0-ceb9-2538-4eaa-984b1b1a309b"/>
  </r>
  <r>
    <x v="71628"/>
    <s v="vudu.com"/>
    <s v="USA"/>
    <s v="CA"/>
    <s v="SF Bay Area"/>
    <s v="Santa Clara"/>
    <x v="2"/>
    <s v="Vudu is a content delivery and interactive media technology company distributing movies over the internet to television."/>
    <s v="content delivery network|film distribution|media and entertainment"/>
    <x v="21"/>
    <x v="2"/>
    <n v="3"/>
    <n v="36000000"/>
    <s v="2004-01-01"/>
    <s v="2005-06-01"/>
    <s v="2008-02-29"/>
    <m/>
    <m/>
    <m/>
    <s v="https://www.crunchbase.com/organization/vudu"/>
    <s v="https://www.twitter.com/vudufans"/>
    <s v="https://www.facebook.com/vudufans"/>
    <s v="0211e5cb-0f47-7275-0e73-bc0f5628615a"/>
  </r>
  <r>
    <x v="71629"/>
    <s v="celestialsemi.cn"/>
    <s v="USA"/>
    <s v="CA"/>
    <s v="SF Bay Area"/>
    <s v="San Jose"/>
    <x v="2"/>
    <s v="Celestial Semiconductor offers SOC and software solutions for digital television and internet protocol television applications."/>
    <s v="digital entertainment|semiconductor|software"/>
    <x v="8272"/>
    <x v="1"/>
    <n v="1"/>
    <n v="2000000"/>
    <s v="2004-01-01"/>
    <s v="2008-02-28"/>
    <s v="2008-02-28"/>
    <m/>
    <m/>
    <s v="'1408-980-4600"/>
    <s v="https://www.crunchbase.com/organization/celestial-semiconductor"/>
    <m/>
    <m/>
    <s v="22cd5f4c-b212-966b-3ce8-d458cf6412a7"/>
  </r>
  <r>
    <x v="71630"/>
    <s v="fuzefit.com"/>
    <s v="USA"/>
    <s v="CA"/>
    <s v="SF Bay Area"/>
    <s v="Los Gatos"/>
    <x v="0"/>
    <s v="FUZE Fit For A Kid! is a state-of-the-art fitness center fused with traditional exercising methods."/>
    <s v="fitness"/>
    <x v="153"/>
    <x v="0"/>
    <n v="1"/>
    <n v="500000"/>
    <s v="2008-02-28"/>
    <s v="2008-02-28"/>
    <s v="2008-02-28"/>
    <m/>
    <s v="dave@fuzefit.com"/>
    <s v="'408-358-7529"/>
    <s v="https://www.crunchbase.com/organization/fuze-fit-for-a-kid"/>
    <s v="https://www.twitter.com/davefuze"/>
    <s v="http://www.facebook.com/fuzefit"/>
    <s v="ba23da81-b2df-5a06-7628-8168360d5af3"/>
  </r>
  <r>
    <x v="71631"/>
    <s v="helpstream.com"/>
    <s v="USA"/>
    <s v="CA"/>
    <s v="SF Bay Area"/>
    <s v="Mountain View"/>
    <x v="0"/>
    <s v="Helpstream, a social customer service and relationship management system, combines social web technologies with customer service workflows."/>
    <s v="curated web|customer service"/>
    <x v="28"/>
    <x v="0"/>
    <n v="1"/>
    <n v="8600000"/>
    <s v="2004-01-01"/>
    <s v="2008-02-28"/>
    <s v="2008-02-28"/>
    <m/>
    <s v="moreinfo@helpstream.biz"/>
    <s v="'650-605-6800"/>
    <s v="https://www.crunchbase.com/organization/helpstream"/>
    <m/>
    <m/>
    <s v="beaa006f-ecfb-f1d3-b31e-9ccdfd6c4984"/>
  </r>
  <r>
    <x v="71632"/>
    <s v="horizonfuelcell.com"/>
    <s v="SGP"/>
    <m/>
    <s v="Singapore"/>
    <s v="Singapore"/>
    <x v="0"/>
    <s v="Horizon Fuel Cell Technologies is a chain of laboratories involved in special projects in aerospace and defense."/>
    <s v="fuel|industrial|information technology"/>
    <x v="2758"/>
    <x v="6"/>
    <n v="1"/>
    <n v="8000000"/>
    <s v="2003-01-01"/>
    <s v="2008-02-28"/>
    <s v="2008-02-28"/>
    <m/>
    <s v="info@horizonfuelcell.com"/>
    <s v="65 6872 9588"/>
    <s v="https://www.crunchbase.com/organization/horizon-fuel-cell-technologies"/>
    <s v="https://www.twitter.com/horizonfuelcel"/>
    <m/>
    <s v="b39834d9-c0ae-59c5-6e9e-dc6d005cffdc"/>
  </r>
  <r>
    <x v="71633"/>
    <s v="monitoringdivision.com"/>
    <s v="AUS"/>
    <m/>
    <s v="Melbourne"/>
    <s v="Melbourne"/>
    <x v="0"/>
    <s v="Monitoring Division provides network diagnostic tools for carriers migrating from SONET to IP over Optics."/>
    <s v="social media"/>
    <x v="87"/>
    <x v="0"/>
    <n v="1"/>
    <n v="3850000"/>
    <s v="2007-01-01"/>
    <s v="2008-02-28"/>
    <s v="2008-02-28"/>
    <m/>
    <m/>
    <s v="'408-540-6390"/>
    <s v="https://www.crunchbase.com/organization/monitoring-division"/>
    <m/>
    <m/>
    <s v="3e9e7521-6992-0d74-cb03-953e77aa7c10"/>
  </r>
  <r>
    <x v="71634"/>
    <s v="privatemarkets.com"/>
    <s v="USA"/>
    <s v="MA"/>
    <s v="Boston"/>
    <s v="Boxborough"/>
    <x v="0"/>
    <s v="PrivateMarkets offers an electronic trading platform automating trade negotiations for energy commodities."/>
    <s v="software"/>
    <x v="10"/>
    <x v="1"/>
    <n v="1"/>
    <n v="3750000"/>
    <s v="2007-01-01"/>
    <s v="2008-02-28"/>
    <s v="2008-02-28"/>
    <m/>
    <s v="sanders@privatemarkes.com"/>
    <s v="'877-384-8723"/>
    <s v="https://www.crunchbase.com/organization/privatemarkets"/>
    <m/>
    <m/>
    <s v="f0e86913-2074-b88e-66c5-51c4eb943c2a"/>
  </r>
  <r>
    <x v="71635"/>
    <s v="radiowavesinc.com"/>
    <s v="USA"/>
    <s v="MA"/>
    <s v="Boston"/>
    <s v="North Billerica"/>
    <x v="0"/>
    <s v="Radio Waves develops microwave antennas and components for campuses, hospitals, ISPs, base stations, private networks, and more."/>
    <s v="hardware|software"/>
    <x v="136"/>
    <x v="0"/>
    <n v="1"/>
    <n v="99000"/>
    <s v="1983-01-01"/>
    <s v="2008-02-28"/>
    <s v="2008-02-28"/>
    <m/>
    <m/>
    <s v="'978-459-8800"/>
    <s v="https://www.crunchbase.com/organization/radio-waves"/>
    <m/>
    <m/>
    <s v="f87e5fec-fb0e-06d6-5cb3-a1053f55ce7c"/>
  </r>
  <r>
    <x v="71636"/>
    <s v="rvx.fr"/>
    <s v="FRA"/>
    <m/>
    <s v="FRA - Other"/>
    <s v="Bonneville"/>
    <x v="0"/>
    <s v="RVX operates in the industry of engineering processes that develops and implements treatment plants and recycles waste."/>
    <s v="health care|medical|medical device"/>
    <x v="3"/>
    <x v="2"/>
    <n v="1"/>
    <n v="2280000"/>
    <m/>
    <s v="2008-02-28"/>
    <s v="2008-02-28"/>
    <m/>
    <s v="labo@rvx.fr"/>
    <s v="'33-0-4-50-25-28-00"/>
    <s v="https://www.crunchbase.com/organization/rvx"/>
    <m/>
    <m/>
    <s v="034b75b4-d2d3-3547-e743-5542c26dc219"/>
  </r>
  <r>
    <x v="71637"/>
    <s v="axerra.com"/>
    <s v="ISR"/>
    <m/>
    <s v="Tel Aviv"/>
    <s v="Tel Aviv"/>
    <x v="2"/>
    <s v="Axerra Networks is a pseudo-wire company providing circuit and service emulation solutions over packet access networks."/>
    <s v="electronics|internet|mobile|wireless"/>
    <x v="1519"/>
    <x v="6"/>
    <n v="3"/>
    <n v="27650000"/>
    <s v="1999-01-01"/>
    <s v="2002-09-03"/>
    <s v="2008-02-27"/>
    <m/>
    <m/>
    <s v="972 3 765 9901"/>
    <s v="https://www.crunchbase.com/organization/axerra-networks"/>
    <m/>
    <m/>
    <s v="2dd09789-dcbe-fb4a-96fa-7ab540c51cea"/>
  </r>
  <r>
    <x v="71638"/>
    <s v="hivelive.com"/>
    <s v="USA"/>
    <s v="CO"/>
    <s v="Denver"/>
    <s v="Boulder"/>
    <x v="2"/>
    <s v="HiveLive is a B2B social networking application provider for companies to build communities with their customers, employees, or partners."/>
    <s v="b2b|blogging platforms|developer tools|social media"/>
    <x v="425"/>
    <x v="2"/>
    <n v="3"/>
    <n v="8950000"/>
    <m/>
    <s v="2006-11-02"/>
    <s v="2008-02-27"/>
    <m/>
    <m/>
    <m/>
    <s v="https://www.crunchbase.com/organization/hivelive"/>
    <m/>
    <m/>
    <s v="b8c67517-993e-cd5e-c0fd-4b2eed0c3b49"/>
  </r>
  <r>
    <x v="71639"/>
    <s v="nanostellar.com"/>
    <s v="USA"/>
    <s v="CA"/>
    <s v="SF Bay Area"/>
    <s v="Redwood City"/>
    <x v="0"/>
    <s v="Nanostellar delivers nano-material catalysts that improve emissions control, energy efficiency, and synthesis of chemicals and fuels."/>
    <s v="chemical|energy efficiency|nanotechnology"/>
    <x v="1927"/>
    <x v="1"/>
    <n v="3"/>
    <n v="13050000"/>
    <s v="2004-01-01"/>
    <s v="2004-06-24"/>
    <s v="2008-02-27"/>
    <m/>
    <s v="req_info@nanostellar.com"/>
    <s v="'650-368-1010"/>
    <s v="https://www.crunchbase.com/organization/nanostellar"/>
    <m/>
    <m/>
    <s v="a6db7e2e-760c-9b0e-908b-a8106b4aaba7"/>
  </r>
  <r>
    <x v="71640"/>
    <s v="pantherexpress.net"/>
    <s v="USA"/>
    <s v="NY"/>
    <s v="New York City"/>
    <s v="New York"/>
    <x v="2"/>
    <s v="Panther Express offers a content delivery network that enables content loading performance to internet users."/>
    <s v="audio|content delivery network|internet|video"/>
    <x v="1328"/>
    <x v="2"/>
    <n v="2"/>
    <n v="21750000"/>
    <s v="2005-01-01"/>
    <s v="2006-07-25"/>
    <s v="2008-02-27"/>
    <m/>
    <m/>
    <m/>
    <s v="https://www.crunchbase.com/organization/panther-express"/>
    <m/>
    <m/>
    <s v="78a19548-e03f-bb1e-9a70-71220bec355a"/>
  </r>
  <r>
    <x v="71641"/>
    <s v="troodo.com"/>
    <s v="CHN"/>
    <m/>
    <s v="Beijing"/>
    <s v="Beijing"/>
    <x v="0"/>
    <s v="The leading developer and operator of mobile Massive Multiplayer Online Games (MMOG) in China."/>
    <m/>
    <x v="5"/>
    <x v="2"/>
    <n v="1"/>
    <m/>
    <m/>
    <s v="2008-02-27"/>
    <s v="2008-02-27"/>
    <m/>
    <m/>
    <m/>
    <s v="https://www.crunchbase.com/organization/troodon"/>
    <m/>
    <m/>
    <s v="148089f0-afdb-bce7-b127-e2a3e03a0d64"/>
  </r>
  <r>
    <x v="71642"/>
    <s v="tdemand.com"/>
    <s v="USA"/>
    <s v="CA"/>
    <s v="SF Bay Area"/>
    <s v="Los Gatos"/>
    <x v="2"/>
    <s v="TrueDemand Software provides supply chain solutions."/>
    <s v="enterprise software|retail|supply chain management"/>
    <x v="324"/>
    <x v="0"/>
    <n v="3"/>
    <n v="16700000"/>
    <s v="2004-01-01"/>
    <s v="2005-08-02"/>
    <s v="2008-02-27"/>
    <m/>
    <m/>
    <s v="'408-399-1924"/>
    <s v="https://www.crunchbase.com/organization/truedemand-software"/>
    <m/>
    <s v="https://www.facebook.com/acostasales"/>
    <s v="dd8d317e-a7ce-aed7-0bba-2aa06b134beb"/>
  </r>
  <r>
    <x v="71643"/>
    <s v="adnavance.com"/>
    <s v="USA"/>
    <s v="CA"/>
    <s v="San Diego"/>
    <s v="San Diego"/>
    <x v="3"/>
    <s v="Adnavance Technologies develops direct detection molecular diagnostic tests for medical applications."/>
    <s v="biotechnology"/>
    <x v="36"/>
    <x v="0"/>
    <n v="2"/>
    <n v="7588201"/>
    <m/>
    <s v="2005-11-29"/>
    <s v="2008-02-26"/>
    <s v="2010-05-26"/>
    <s v="info@adnavance.com"/>
    <s v="'858-523-9250"/>
    <s v="https://www.crunchbase.com/organization/adnavance-technologies"/>
    <m/>
    <m/>
    <s v="9b1c641a-6bbc-8a15-504a-7fe51278160e"/>
  </r>
  <r>
    <x v="71644"/>
    <s v="friendfeed.com"/>
    <s v="USA"/>
    <s v="CA"/>
    <s v="SF Bay Area"/>
    <s v="Mountain View"/>
    <x v="2"/>
    <s v="FriendFeed is a feed aggregator that consolidates updates from social media, social bookmarking websites, blogs, and microblogging sites."/>
    <s v="social media"/>
    <x v="87"/>
    <x v="2"/>
    <n v="1"/>
    <n v="5000000"/>
    <s v="2007-10-01"/>
    <s v="2008-02-26"/>
    <s v="2008-02-26"/>
    <m/>
    <m/>
    <m/>
    <s v="https://www.crunchbase.com/organization/friendfeed"/>
    <s v="https://www.twitter.com/friendfeed"/>
    <m/>
    <s v="f2124486-1b64-ae29-4156-cb612ca1d177"/>
  </r>
  <r>
    <x v="71645"/>
    <s v="fusionone.com"/>
    <s v="USA"/>
    <s v="CA"/>
    <s v="SF Bay Area"/>
    <s v="San Jose"/>
    <x v="2"/>
    <s v="FusionOne, a software firm, offers synchronization products and solutions for mobile subscribers, content providers and handset developers."/>
    <s v="internet|mobile|mobile devices"/>
    <x v="1519"/>
    <x v="2"/>
    <n v="2"/>
    <n v="56000000"/>
    <s v="1998-01-01"/>
    <s v="2000-04-13"/>
    <s v="2008-02-26"/>
    <m/>
    <s v="inquiries@fusionone.com"/>
    <m/>
    <s v="https://www.crunchbase.com/organization/fusionone"/>
    <s v="https://www.twitter.com/synchronoss"/>
    <m/>
    <s v="dd778185-e4fb-5372-8f9a-93b1567b9a53"/>
  </r>
  <r>
    <x v="71646"/>
    <s v="geolearning.com"/>
    <s v="USA"/>
    <s v="IA"/>
    <s v="Des Moines"/>
    <s v="West Des Moines"/>
    <x v="2"/>
    <s v="GeoLearning is a provider of managed services and on-demand performance and learning platforms."/>
    <s v="education|e-learning|non profit"/>
    <x v="283"/>
    <x v="6"/>
    <n v="1"/>
    <n v="31000000"/>
    <s v="1997-01-01"/>
    <s v="2008-02-26"/>
    <s v="2008-02-26"/>
    <m/>
    <s v="info@geolearning.com"/>
    <n v="5152226277"/>
    <s v="https://www.crunchbase.com/organization/geolearning"/>
    <s v="https://www.twitter.com/geolearning"/>
    <m/>
    <s v="78bd02bd-91ad-9f83-0ac4-6d525087baf5"/>
  </r>
  <r>
    <x v="71647"/>
    <s v="proficiency.com"/>
    <s v="USA"/>
    <s v="MA"/>
    <s v="Boston"/>
    <s v="Marlborough"/>
    <x v="3"/>
    <s v="Proficiency is a feature-based translation solution enabling the transfer of complete design intelligence between major CAD systems."/>
    <s v="information services|manufacturing|software"/>
    <x v="4027"/>
    <x v="2"/>
    <n v="4"/>
    <n v="48650000"/>
    <s v="1998-01-01"/>
    <s v="2001-06-10"/>
    <s v="2008-02-26"/>
    <m/>
    <m/>
    <s v="'508-475-0470"/>
    <s v="https://www.crunchbase.com/organization/proficiency"/>
    <m/>
    <s v="https://www.facebook.com/iti-205743584561"/>
    <s v="0e5fa0ec-71ba-79ac-ae68-8d33c1d760b6"/>
  </r>
  <r>
    <x v="71648"/>
    <s v="proofpoint.com"/>
    <s v="USA"/>
    <s v="CA"/>
    <s v="SF Bay Area"/>
    <s v="Sunnyvale"/>
    <x v="2"/>
    <s v="Proofpoint provides cloud-based email security, e-discovery and compliance solutions for companies to protect sensitive business data."/>
    <s v="enterprise software|network security|software"/>
    <x v="130"/>
    <x v="8"/>
    <n v="5"/>
    <n v="79000000"/>
    <s v="2002-06-01"/>
    <s v="2003-10-14"/>
    <s v="2008-02-26"/>
    <m/>
    <s v="info@proofpoint.com"/>
    <n v="114085174710"/>
    <s v="https://www.crunchbase.com/organization/proofpoint"/>
    <s v="https://www.twitter.com/proofpoint"/>
    <s v="https://www.facebook.com/proofpoint"/>
    <s v="ed13bb29-8d6a-0332-bea3-c401a98df9c1"/>
  </r>
  <r>
    <x v="71649"/>
    <s v="asitisinc.com"/>
    <s v="USA"/>
    <s v="NY"/>
    <s v="Buffalo"/>
    <s v="Buffalo"/>
    <x v="0"/>
    <s v="As It Is is a property development and holding company focused on commercializing synthetic mind technologies."/>
    <s v="artificial intelligence|semantic web|web hosting"/>
    <x v="228"/>
    <x v="0"/>
    <n v="1"/>
    <n v="3000000"/>
    <s v="1999-01-01"/>
    <s v="2008-02-25"/>
    <s v="2008-02-25"/>
    <m/>
    <s v="info@asitisinc.com"/>
    <m/>
    <s v="https://www.crunchbase.com/organization/as-it-is"/>
    <m/>
    <m/>
    <s v="31729dcd-486a-7631-1644-1cfc23142dc2"/>
  </r>
  <r>
    <x v="71650"/>
    <s v="cinelan.com"/>
    <s v="USA"/>
    <s v="NY"/>
    <s v="New York City"/>
    <s v="New York"/>
    <x v="0"/>
    <s v="Cinelan is an entertainment company that produces and distributes short films."/>
    <m/>
    <x v="5"/>
    <x v="0"/>
    <n v="1"/>
    <m/>
    <m/>
    <s v="2008-02-25"/>
    <s v="2008-02-25"/>
    <m/>
    <s v="social@cinelan.com"/>
    <m/>
    <s v="https://www.crunchbase.com/organization/cinelan"/>
    <s v="https://www.twitter.com/cinelanfilms"/>
    <s v="http://www.facebook.com/cinelan"/>
    <s v="7309a97e-d09c-52ac-f51e-60aba94d922f"/>
  </r>
  <r>
    <x v="71651"/>
    <s v="cxrbiosciences.com"/>
    <s v="GBR"/>
    <m/>
    <s v="Snodland"/>
    <s v="Snodland"/>
    <x v="2"/>
    <s v="CXR Biosciences offers preclinical services in investigative toxicology, metabolism, pharmacokinetics, and exploratory/discovery toxicology."/>
    <s v="biotechnology"/>
    <x v="36"/>
    <x v="0"/>
    <n v="1"/>
    <n v="2557779.5849838699"/>
    <s v="2001-12-01"/>
    <s v="2008-02-25"/>
    <s v="2008-02-25"/>
    <m/>
    <s v="info@cxrbiosciences.com"/>
    <n v="441382432153"/>
    <s v="https://www.crunchbase.com/organization/cxr-biosciences"/>
    <m/>
    <m/>
    <s v="1f0d1a3d-0cf1-a9d2-f04e-432654615ae4"/>
  </r>
  <r>
    <x v="71652"/>
    <s v="familylink.com"/>
    <s v="USA"/>
    <s v="UT"/>
    <s v="Salt Lake City"/>
    <s v="Provo"/>
    <x v="0"/>
    <s v="FamilyLink is a social network for families to share family history content with all their relatives."/>
    <s v="social media"/>
    <x v="87"/>
    <x v="6"/>
    <n v="2"/>
    <n v="3650000"/>
    <s v="2006-06-01"/>
    <s v="2007-08-01"/>
    <s v="2008-02-25"/>
    <m/>
    <s v="yvette@familylink.com"/>
    <s v="(801) 471-4544"/>
    <s v="https://www.crunchbase.com/organization/familylink"/>
    <s v="https://www.twitter.com/familylink"/>
    <s v="http://www.facebook.com/pages/family-summer-fun-by-familylink/12"/>
    <s v="5b4c0d1e-607e-1e73-0f7b-3f0be4f30066"/>
  </r>
  <r>
    <x v="71653"/>
    <s v="circledog.com"/>
    <s v="USA"/>
    <s v="PA"/>
    <s v="Harrisburg"/>
    <s v="Lancaster"/>
    <x v="2"/>
    <s v="InnesFarm builds and supports fundraising and donor management solutions to the SOHO market and nonprofit sector."/>
    <s v="nanotechnology"/>
    <x v="485"/>
    <x v="2"/>
    <n v="2"/>
    <n v="1500000"/>
    <s v="2002-02-15"/>
    <s v="2006-11-30"/>
    <s v="2008-02-25"/>
    <m/>
    <s v="info@missionresearch.com"/>
    <n v="17174310192"/>
    <s v="https://www.crunchbase.com/organization/mission-research"/>
    <m/>
    <s v="https://www.facebook.com/giftworks"/>
    <s v="8543cfe8-b6b1-0dd8-060a-e636c28fbf89"/>
  </r>
  <r>
    <x v="71654"/>
    <s v="optasportsdata.com"/>
    <s v="GBR"/>
    <m/>
    <s v="London"/>
    <s v="London"/>
    <x v="2"/>
    <s v="Opta Sportsdata collects, compiles, stores and supplies live data and statistics on various sports."/>
    <s v="sports"/>
    <x v="153"/>
    <x v="2"/>
    <n v="1"/>
    <n v="2950000"/>
    <s v="2001-01-01"/>
    <s v="2008-02-25"/>
    <s v="2008-02-25"/>
    <m/>
    <m/>
    <s v="44 20 7902 0621"/>
    <s v="https://www.crunchbase.com/organization/opta-sportsdata"/>
    <s v="https://www.twitter.com/optajean"/>
    <s v="https://www.facebook.com/optajoe"/>
    <s v="44768c1e-6897-1d55-63e8-5f741cf1fdac"/>
  </r>
  <r>
    <x v="71655"/>
    <s v="twinlinx.com"/>
    <s v="FRA"/>
    <m/>
    <s v="Aix-en-provence"/>
    <s v="Aix-en-provence"/>
    <x v="0"/>
    <s v="TWINLINX develops solutions for electronic identification applications such as turnkey applications and RFID chips."/>
    <s v="hardware|software"/>
    <x v="136"/>
    <x v="2"/>
    <n v="1"/>
    <n v="741000"/>
    <s v="2006-01-01"/>
    <s v="2008-02-25"/>
    <s v="2008-02-25"/>
    <m/>
    <s v="investors@twinlinx.com"/>
    <s v="33 4 42 50 08 04"/>
    <s v="https://www.crunchbase.com/organization/twinlinx"/>
    <m/>
    <m/>
    <s v="93492e09-f8ce-7efa-ed66-2901f10ffa0e"/>
  </r>
  <r>
    <x v="71656"/>
    <s v="morphotech.com"/>
    <s v="USA"/>
    <s v="CA"/>
    <s v="Anaheim"/>
    <s v="Irvine"/>
    <x v="1"/>
    <s v="Morpho Technologies designs and develops ultra-digital signal processor cores, software, and multi-mode broadband wireless solutions. "/>
    <s v="semiconductor|software|wireless"/>
    <x v="2121"/>
    <x v="1"/>
    <n v="3"/>
    <n v="11540000"/>
    <s v="2000-01-01"/>
    <s v="2002-10-21"/>
    <s v="2008-02-24"/>
    <m/>
    <m/>
    <s v="'949-475-0626"/>
    <s v="https://www.crunchbase.com/organization/morpho-technologies"/>
    <m/>
    <m/>
    <s v="98de0b5d-5429-7344-4acb-8c389ad46494"/>
  </r>
  <r>
    <x v="71657"/>
    <s v="sim4tec.com"/>
    <s v="DEU"/>
    <m/>
    <s v="Dresden"/>
    <s v="Dresden"/>
    <x v="0"/>
    <s v="sim4tec provides comprehensive simulation software in the field of organic electronics for a variety of different applications."/>
    <s v="software"/>
    <x v="10"/>
    <x v="1"/>
    <n v="1"/>
    <m/>
    <s v="2007-01-01"/>
    <s v="2008-02-23"/>
    <s v="2008-02-23"/>
    <m/>
    <s v="info@sim4tec.com"/>
    <n v="4935144039520"/>
    <s v="https://www.crunchbase.com/organization/sim4tec"/>
    <m/>
    <m/>
    <s v="80df3a99-5ebf-3f89-4d3c-c8eb838fe9c5"/>
  </r>
  <r>
    <x v="71658"/>
    <s v="affomix.com"/>
    <s v="USA"/>
    <s v="CT"/>
    <s v="Hartford"/>
    <s v="Branford"/>
    <x v="0"/>
    <s v="Affomix develops technology for the automated, high-throughput selection of human monoclonal antibodies."/>
    <s v="biotechnology"/>
    <x v="36"/>
    <x v="0"/>
    <n v="1"/>
    <n v="7000000"/>
    <s v="2006-01-01"/>
    <s v="2008-02-22"/>
    <s v="2008-02-22"/>
    <m/>
    <s v="info@affomix.com"/>
    <s v="'203-481-6400"/>
    <s v="https://www.crunchbase.com/organization/affomix-corporation"/>
    <m/>
    <m/>
    <s v="71e72717-5f44-8d80-e220-0bb2678d998d"/>
  </r>
  <r>
    <x v="71659"/>
    <s v="eniram.fi"/>
    <s v="FIN"/>
    <m/>
    <s v="Helsinki"/>
    <s v="Helsinki"/>
    <x v="2"/>
    <s v="Established in 2005, Eniram provides the maritime industry with energy management technology to reduce fuel consumption and emissions."/>
    <s v="clean energy|energy|fuel"/>
    <x v="9"/>
    <x v="3"/>
    <n v="1"/>
    <n v="7424000"/>
    <s v="2005-01-01"/>
    <s v="2008-02-22"/>
    <s v="2008-02-22"/>
    <m/>
    <s v="info@eniram.fi"/>
    <n v="358108433999"/>
    <s v="https://www.crunchbase.com/organization/eniram"/>
    <m/>
    <m/>
    <s v="dc4d3af9-b668-3062-04c9-ca02733ceee6"/>
  </r>
  <r>
    <x v="71660"/>
    <s v="adbpartners.net"/>
    <s v="USA"/>
    <s v="CO"/>
    <s v="Denver"/>
    <s v="Boulder"/>
    <x v="0"/>
    <s v="Peak8 Partners provides software development services such as technical support, digital lifestyle, and networking."/>
    <s v="software"/>
    <x v="10"/>
    <x v="2"/>
    <n v="1"/>
    <n v="5000000"/>
    <s v="2004-01-01"/>
    <s v="2008-02-22"/>
    <s v="2008-02-22"/>
    <m/>
    <m/>
    <m/>
    <s v="https://www.crunchbase.com/organization/peak8-partners"/>
    <s v="https://www.twitter.com/adbpartners"/>
    <m/>
    <s v="03e511cb-6652-2c44-7f18-8f0286f94c15"/>
  </r>
  <r>
    <x v="71661"/>
    <s v="velocix.com"/>
    <s v="GBR"/>
    <m/>
    <s v="London"/>
    <s v="Cambridge"/>
    <x v="2"/>
    <s v="Velocix offers Digital Media Delivery Platforms, a CDN infrastructure solution for network service providers."/>
    <s v="content delivery network|music|video"/>
    <x v="2252"/>
    <x v="6"/>
    <n v="5"/>
    <n v="75600000"/>
    <s v="2002-01-01"/>
    <s v="2003-07-21"/>
    <s v="2008-02-22"/>
    <m/>
    <s v="info@velocix.com"/>
    <n v="441223435801"/>
    <s v="https://www.crunchbase.com/organization/velocix"/>
    <s v="https://www.twitter.com/velocix"/>
    <m/>
    <s v="ad07c844-5b53-f117-5f2f-1d97479b280f"/>
  </r>
  <r>
    <x v="71662"/>
    <s v="emar.com.cn"/>
    <s v="CHN"/>
    <m/>
    <s v="Beijing"/>
    <s v="Beijing"/>
    <x v="0"/>
    <s v="eMar is engaged in the e-commerce network marketing sector."/>
    <s v="advertising"/>
    <x v="296"/>
    <x v="7"/>
    <n v="1"/>
    <n v="10000000"/>
    <s v="2004-01-01"/>
    <s v="2008-02-21"/>
    <s v="2008-02-21"/>
    <m/>
    <m/>
    <m/>
    <s v="https://www.crunchbase.com/organization/emar"/>
    <m/>
    <m/>
    <s v="abef7f4f-87b0-4711-0de2-7acc2dd6f5e6"/>
  </r>
  <r>
    <x v="71663"/>
    <s v="onsiteert.com"/>
    <s v="USA"/>
    <s v="MI"/>
    <s v="Detroit"/>
    <s v="Ann Arbor"/>
    <x v="0"/>
    <s v="ERT Systems offers a range of solutions for emergency scene management"/>
    <s v="risk management"/>
    <x v="5"/>
    <x v="1"/>
    <n v="1"/>
    <m/>
    <s v="2005-01-01"/>
    <s v="2008-02-21"/>
    <s v="2008-02-21"/>
    <m/>
    <m/>
    <s v="'734-327-9532"/>
    <s v="https://www.crunchbase.com/organization/ert-systems"/>
    <m/>
    <m/>
    <s v="04f95b89-78cb-25c0-ca11-4059564c6736"/>
  </r>
  <r>
    <x v="71664"/>
    <s v="zero9group.com"/>
    <s v="ITA"/>
    <m/>
    <s v="Milan"/>
    <s v="Milan"/>
    <x v="3"/>
    <s v="Zero9 is a content and services provider for the web, and the B2B and B2C mobile market."/>
    <s v="advertising|blogging platforms|mobile|telecommunications"/>
    <x v="6669"/>
    <x v="6"/>
    <n v="1"/>
    <n v="44208000"/>
    <s v="2001-01-01"/>
    <s v="2008-02-21"/>
    <s v="2008-02-21"/>
    <s v="2010-11-25"/>
    <s v="toumu@zero9group.com"/>
    <s v="'+39 02 91437121"/>
    <s v="https://www.crunchbase.com/organization/zero9"/>
    <m/>
    <m/>
    <s v="8207ee9e-2b5f-323e-4847-9018b9f4dfcc"/>
  </r>
  <r>
    <x v="71665"/>
    <s v="coolearthsolar.com"/>
    <s v="USA"/>
    <s v="CA"/>
    <s v="SF Bay Area"/>
    <s v="Livermore"/>
    <x v="0"/>
    <s v="Cool Earth Solar employs its proprietary concentrated photovoltaic technology to develop and operate power plants."/>
    <s v="energy|renewable energy|solar"/>
    <x v="165"/>
    <x v="1"/>
    <n v="3"/>
    <n v="22750000"/>
    <s v="2006-01-01"/>
    <s v="2007-05-09"/>
    <s v="2008-02-20"/>
    <m/>
    <s v="jobs@coolearthsolar.com"/>
    <m/>
    <s v="https://www.crunchbase.com/organization/coolearth"/>
    <s v="https://www.twitter.com/coolearthsolar"/>
    <m/>
    <s v="d97bcf8c-49ac-dbde-aeb4-3cd785b04378"/>
  </r>
  <r>
    <x v="71666"/>
    <s v="incipient.com"/>
    <s v="USA"/>
    <s v="MA"/>
    <s v="Boston"/>
    <s v="Waltham"/>
    <x v="0"/>
    <s v="Incipient develops enterprise-class storage, SAN storage virtualization and automated data migration software solutions."/>
    <s v="enterprise software|flash storage|virtualization"/>
    <x v="117"/>
    <x v="0"/>
    <n v="5"/>
    <n v="84700000"/>
    <s v="2001-01-01"/>
    <s v="2003-03-31"/>
    <s v="2008-02-20"/>
    <m/>
    <m/>
    <s v="'781-906-3501"/>
    <s v="https://www.crunchbase.com/organization/incipient-inc"/>
    <m/>
    <m/>
    <s v="4ae18d1e-83b9-d85d-3714-ffa45e984608"/>
  </r>
  <r>
    <x v="71667"/>
    <s v="speedshape.com"/>
    <s v="USA"/>
    <s v="MI"/>
    <s v="Detroit"/>
    <s v="Franklin"/>
    <x v="3"/>
    <s v="Speedshape provides virtual environments, interactive design and programming, full post-production, and secure asset management services."/>
    <s v="advertising"/>
    <x v="296"/>
    <x v="6"/>
    <n v="1"/>
    <n v="5000000"/>
    <s v="2003-01-01"/>
    <s v="2008-02-20"/>
    <s v="2008-02-20"/>
    <m/>
    <s v="info@speedshape.com"/>
    <s v="248 282 0200"/>
    <s v="https://www.crunchbase.com/organization/speedshape"/>
    <s v="https://www.twitter.com/speedshape"/>
    <m/>
    <s v="662187be-83e4-5620-06fe-50041f25181b"/>
  </r>
  <r>
    <x v="71668"/>
    <s v="sundropfuels.com"/>
    <s v="USA"/>
    <s v="CO"/>
    <s v="Denver"/>
    <s v="Louisville"/>
    <x v="0"/>
    <s v="Sundrop Fuels is a solar gasification-based renewable energy company."/>
    <s v="energy|fuel|solar"/>
    <x v="165"/>
    <x v="6"/>
    <n v="1"/>
    <n v="21300000"/>
    <s v="2005-01-01"/>
    <s v="2008-02-20"/>
    <s v="2008-02-20"/>
    <m/>
    <s v="sundropfuels@gbsm.com"/>
    <s v="'720-890-6501"/>
    <s v="https://www.crunchbase.com/organization/sundrop-fuels"/>
    <m/>
    <m/>
    <s v="853b4680-ee8b-777f-95ca-6deb7a3ff98a"/>
  </r>
  <r>
    <x v="71669"/>
    <s v="continuuminnovation.com"/>
    <s v="USA"/>
    <s v="MA"/>
    <s v="Boston"/>
    <s v="West Newton"/>
    <x v="0"/>
    <s v="Continuum is a global innovation design consultancy that brings ideas to markets by integrating strategy, design, and engineering."/>
    <s v="consulting|innovation management|product design"/>
    <x v="350"/>
    <x v="5"/>
    <n v="1"/>
    <m/>
    <s v="1983-01-01"/>
    <s v="2008-02-19"/>
    <s v="2008-02-19"/>
    <m/>
    <m/>
    <s v="'617-969-5400"/>
    <s v="https://www.crunchbase.com/organization/continuum-llc"/>
    <s v="https://www.twitter.com/_continuum"/>
    <s v="http://www.facebook.com/west-newton-ma/continuum/457997307"/>
    <s v="09a01a18-0555-3baa-4ead-9f0d526300dc"/>
  </r>
  <r>
    <x v="71670"/>
    <s v="gimado.com"/>
    <s v="USA"/>
    <s v="NY"/>
    <s v="New York City"/>
    <s v="New York"/>
    <x v="0"/>
    <s v="Gimado"/>
    <s v="music|search engine"/>
    <x v="796"/>
    <x v="2"/>
    <n v="1"/>
    <n v="300000"/>
    <m/>
    <s v="2008-02-19"/>
    <s v="2008-02-19"/>
    <m/>
    <m/>
    <m/>
    <s v="https://www.crunchbase.com/organization/gimado"/>
    <m/>
    <m/>
    <s v="35df8cfe-dfee-3ff7-80af-b23c09a5dafd"/>
  </r>
  <r>
    <x v="71671"/>
    <s v="iptronics.com"/>
    <s v="DNK"/>
    <m/>
    <s v="DNK - Other"/>
    <s v="Roskilde"/>
    <x v="2"/>
    <s v="IPtronics is specialized in the design of optical interconnect components for digital communications."/>
    <s v="electronics|optical communication|semiconductor"/>
    <x v="1127"/>
    <x v="0"/>
    <n v="1"/>
    <n v="10380000"/>
    <s v="2003-09-01"/>
    <s v="2008-02-19"/>
    <s v="2008-02-19"/>
    <m/>
    <s v="info@iptronics.com"/>
    <m/>
    <s v="https://www.crunchbase.com/organization/iptronics-a-s"/>
    <s v="https://www.twitter.com/paralleloptics"/>
    <s v="http://www.facebook.com/iptronics"/>
    <s v="2a0a07cc-50c1-2336-04f9-86c99a94f689"/>
  </r>
  <r>
    <x v="71672"/>
    <s v="peanutlabs.com"/>
    <s v="USA"/>
    <s v="CA"/>
    <s v="SF Bay Area"/>
    <s v="San Francisco"/>
    <x v="2"/>
    <s v="Peanut Labs provides online market research, social monetization, and advertising services for publishers to maximize their earnings."/>
    <s v="social media"/>
    <x v="87"/>
    <x v="0"/>
    <n v="2"/>
    <n v="4200000"/>
    <s v="2005-01-01"/>
    <s v="2006-02-01"/>
    <s v="2008-02-19"/>
    <m/>
    <s v="info@peanutlabs.com"/>
    <s v="(415) 659-8266"/>
    <s v="https://www.crunchbase.com/organization/peanutlabs"/>
    <s v="https://www.twitter.com/peanutlabsmedia"/>
    <m/>
    <s v="64b580c2-d833-d821-6001-fac208af94ea"/>
  </r>
  <r>
    <x v="71673"/>
    <s v="safend.com"/>
    <s v="ISR"/>
    <m/>
    <s v="Tel Aviv"/>
    <s v="Tel Aviv"/>
    <x v="2"/>
    <s v="Safend is a provider of data leakage prevention solutions for enterprise endpoints."/>
    <s v="enterprise software|network security|security"/>
    <x v="130"/>
    <x v="0"/>
    <n v="3"/>
    <n v="16400000"/>
    <s v="2003-01-01"/>
    <s v="2005-03-10"/>
    <s v="2008-02-19"/>
    <m/>
    <m/>
    <s v="972 3 644 2662"/>
    <s v="https://www.crunchbase.com/organization/safend"/>
    <s v="https://www.twitter.com/safend"/>
    <s v="https://www.facebook.com/wavesystemscorp"/>
    <s v="dba09959-7cf3-7690-1c1b-fc5d2e8e32a9"/>
  </r>
  <r>
    <x v="71674"/>
    <s v="mediasurface.com"/>
    <s v="GBR"/>
    <m/>
    <s v="Bristol"/>
    <s v="Bristol"/>
    <x v="2"/>
    <s v="Mediasurface is engaged in the development and implementation of web content management software and systems."/>
    <s v="cms|content|software"/>
    <x v="2580"/>
    <x v="6"/>
    <n v="3"/>
    <n v="31760000"/>
    <m/>
    <s v="2000-05-30"/>
    <s v="2008-02-18"/>
    <m/>
    <m/>
    <s v="44 11 7970 3200"/>
    <s v="https://www.crunchbase.com/organization/mediasurface"/>
    <m/>
    <m/>
    <s v="9e0a60dd-e170-1cfa-fed7-b532d5da9d65"/>
  </r>
  <r>
    <x v="71675"/>
    <s v="pythagoras-solar.com"/>
    <s v="ISR"/>
    <m/>
    <s v="Tel Aviv"/>
    <s v="Petah Tiqva"/>
    <x v="0"/>
    <s v="Pythagoras Solar develops windows with built-in solar panels that increase energy efficiency and renewable power generation for buildings."/>
    <s v="energy efficiency|renewable energy|solar"/>
    <x v="165"/>
    <x v="0"/>
    <n v="1"/>
    <n v="10000000"/>
    <s v="2007-01-01"/>
    <s v="2008-02-18"/>
    <s v="2008-02-18"/>
    <m/>
    <m/>
    <s v="(972) 364-8277"/>
    <s v="https://www.crunchbase.com/organization/pythagoras-solar"/>
    <m/>
    <m/>
    <s v="cee9fc3b-4dd1-de85-7b57-4d173f8840d1"/>
  </r>
  <r>
    <x v="71676"/>
    <s v="searchdaimon.com"/>
    <s v="NOR"/>
    <m/>
    <s v="Oslo"/>
    <s v="Oslo"/>
    <x v="0"/>
    <s v="Searchdaimon offers Blackbox, a solution for conducting searches and getting internal business information."/>
    <s v="search engine"/>
    <x v="28"/>
    <x v="1"/>
    <n v="2"/>
    <n v="769000"/>
    <s v="2005-05-26"/>
    <s v="2006-08-14"/>
    <s v="2008-02-18"/>
    <m/>
    <s v="commerce@searchdaimon.com"/>
    <s v="47 21 55 38 00"/>
    <s v="https://www.crunchbase.com/organization/searchdaimon"/>
    <s v="https://www.twitter.com/searchdaimon"/>
    <s v="http://www.facebook.com/searchdaimon"/>
    <s v="fd1a108e-8c70-fac2-5d06-5f8c69fab10a"/>
  </r>
  <r>
    <x v="71677"/>
    <s v="trivnet.com"/>
    <s v="ISR"/>
    <m/>
    <s v="Netanya"/>
    <s v="Netanya"/>
    <x v="2"/>
    <s v="Trivnet, an e-Commerce platform, provides mobile networks and service providers with technology that enables them to create MFS systems."/>
    <s v="e-commerce|mobile|network hardware"/>
    <x v="911"/>
    <x v="6"/>
    <n v="2"/>
    <n v="18000000"/>
    <s v="1997-01-01"/>
    <s v="1999-12-10"/>
    <s v="2008-02-18"/>
    <m/>
    <m/>
    <s v="'+972 9 9602500"/>
    <s v="https://www.crunchbase.com/organization/trivnet"/>
    <s v="https://www.twitter.com/gemalto"/>
    <m/>
    <s v="79c5984a-3e43-0078-07e2-021b47cbc175"/>
  </r>
  <r>
    <x v="71678"/>
    <s v="apexconsys.com"/>
    <s v="USA"/>
    <s v="AZ"/>
    <s v="Phoenix"/>
    <s v="Phoenix"/>
    <x v="0"/>
    <s v="ApexConsys is a provider of green construction materials."/>
    <s v="construction|green building|greentech"/>
    <x v="2020"/>
    <x v="1"/>
    <n v="1"/>
    <n v="16000000"/>
    <m/>
    <s v="2008-02-15"/>
    <s v="2008-02-15"/>
    <m/>
    <s v="info@apexblock.com"/>
    <s v="'800-293-3210"/>
    <s v="https://www.crunchbase.com/organization/apex-construction"/>
    <m/>
    <m/>
    <s v="50d2ae5f-1cd6-2847-1456-73fb219df2b3"/>
  </r>
  <r>
    <x v="71679"/>
    <s v="linkedin.com"/>
    <m/>
    <m/>
    <m/>
    <m/>
    <x v="0"/>
    <s v="Cross Border Trade e-Commerce Consultancy Firm"/>
    <m/>
    <x v="5"/>
    <x v="2"/>
    <n v="1"/>
    <m/>
    <s v="2008-01-01"/>
    <s v="2008-02-15"/>
    <s v="2008-02-15"/>
    <m/>
    <m/>
    <m/>
    <s v="https://www.crunchbase.com/organization/omnino-llp"/>
    <m/>
    <m/>
    <s v="3c14b5e9-523c-7747-a146-a46f71c9d8f4"/>
  </r>
  <r>
    <x v="71680"/>
    <m/>
    <s v="USA"/>
    <s v="MA"/>
    <s v="Boston"/>
    <s v="Somerville"/>
    <x v="0"/>
    <s v="Plectix BioSystems, Inc. engages in the research and development of approaches to the protein transformations and interactions that"/>
    <s v="biotechnology"/>
    <x v="36"/>
    <x v="2"/>
    <n v="1"/>
    <n v="6916666"/>
    <m/>
    <s v="2008-02-15"/>
    <s v="2008-02-15"/>
    <m/>
    <m/>
    <m/>
    <s v="https://www.crunchbase.com/organization/plectix-biosystems"/>
    <m/>
    <m/>
    <s v="22ee00e0-de01-06f0-4559-c1ea0e4a64ba"/>
  </r>
  <r>
    <x v="71681"/>
    <s v="ribbit.com"/>
    <s v="USA"/>
    <s v="CA"/>
    <s v="SF Bay Area"/>
    <s v="Mountain View"/>
    <x v="2"/>
    <s v="Ribbit is a phone company providing voice and web services for individuals and businesses."/>
    <s v="audio|mobile|voip"/>
    <x v="4250"/>
    <x v="2"/>
    <n v="3"/>
    <n v="21000000"/>
    <s v="2005-02-23"/>
    <s v="2006-10-01"/>
    <s v="2008-02-15"/>
    <m/>
    <m/>
    <m/>
    <s v="https://www.crunchbase.com/organization/ribbit"/>
    <m/>
    <m/>
    <s v="c2b87ad1-326b-9595-3315-1bb47147984b"/>
  </r>
  <r>
    <x v="71682"/>
    <s v="vipventa.com"/>
    <s v="ESP"/>
    <m/>
    <s v="Madrid"/>
    <s v="Madrid"/>
    <x v="0"/>
    <s v="VipVenta is a Spanish company providing an e-commerce platform for fashion and luxury products."/>
    <s v="e-commerce|retail"/>
    <x v="63"/>
    <x v="0"/>
    <n v="1"/>
    <n v="4040000"/>
    <s v="2006-01-01"/>
    <s v="2008-02-15"/>
    <s v="2008-02-15"/>
    <m/>
    <m/>
    <s v="34 91 616 31 06"/>
    <s v="https://www.crunchbase.com/organization/vipventa"/>
    <s v="https://www.twitter.com/vipventa_spain"/>
    <m/>
    <s v="3b9aac36-08af-9194-4eab-bc1cb409f1e2"/>
  </r>
  <r>
    <x v="71683"/>
    <s v="contros.eu"/>
    <m/>
    <m/>
    <m/>
    <m/>
    <x v="0"/>
    <s v="CONTROS Systems &amp; Solutions GmbH is a specialist SME in measurements"/>
    <m/>
    <x v="5"/>
    <x v="0"/>
    <n v="1"/>
    <m/>
    <s v="2006-01-01"/>
    <s v="2008-02-14"/>
    <s v="2008-02-14"/>
    <m/>
    <m/>
    <s v="'+49 431 26095900"/>
    <s v="https://www.crunchbase.com/organization/contros-systems-solutions-gmbh"/>
    <m/>
    <m/>
    <s v="81788320-62bf-4698-5110-1c826785ad80"/>
  </r>
  <r>
    <x v="71684"/>
    <s v="crossbeamsystems.com"/>
    <s v="USA"/>
    <s v="MA"/>
    <s v="Boston"/>
    <s v="Boxborough"/>
    <x v="2"/>
    <s v="Crossbeam Systems provides security platforms that deploy network security apps from third-party vendors for high-performance networks."/>
    <s v="internet|network security|security|virtualization"/>
    <x v="1075"/>
    <x v="8"/>
    <n v="3"/>
    <n v="42500000"/>
    <s v="2000-01-01"/>
    <s v="2003-05-05"/>
    <s v="2008-02-14"/>
    <m/>
    <m/>
    <s v="'978-318-7500"/>
    <s v="https://www.crunchbase.com/organization/crossbeam-systems"/>
    <s v="https://www.twitter.com/bluecoat"/>
    <s v="https://www.facebook.com/bluecoatsystems"/>
    <s v="140d8c7f-15c8-8972-0b27-1ded1d32a0ff"/>
  </r>
  <r>
    <x v="71685"/>
    <s v="necn.com"/>
    <s v="USA"/>
    <s v="MA"/>
    <s v="Boston"/>
    <s v="Newton"/>
    <x v="0"/>
    <s v="New England Cable News is an England-based regional network specializing in long-form journalism and providing 24-hour access."/>
    <s v="news"/>
    <x v="233"/>
    <x v="6"/>
    <n v="1"/>
    <n v="7000000"/>
    <s v="1992-03-02"/>
    <s v="2008-02-14"/>
    <s v="2008-02-14"/>
    <m/>
    <m/>
    <s v="(617) 630-5057"/>
    <s v="https://www.crunchbase.com/organization/new-england-cable-news"/>
    <s v="https://www.twitter.com/necn"/>
    <s v="http://www.facebook.com/necntv"/>
    <s v="f7aec701-ddc4-95f7-280e-b1f5226aed85"/>
  </r>
  <r>
    <x v="71686"/>
    <s v="wengo.fr"/>
    <s v="FRA"/>
    <m/>
    <s v="Paris"/>
    <s v="Paris"/>
    <x v="0"/>
    <s v="Wengo is an online shop in Europe dedicated to expert advice with the mission to enable people to contact experts to get doubts clarified."/>
    <s v="messaging"/>
    <x v="201"/>
    <x v="6"/>
    <n v="1"/>
    <n v="8775600"/>
    <s v="2005-01-01"/>
    <s v="2008-02-14"/>
    <s v="2008-02-14"/>
    <m/>
    <m/>
    <s v="33 6 15 40 04 43"/>
    <s v="https://www.crunchbase.com/organization/wengo"/>
    <s v="https://www.twitter.com/wengo"/>
    <s v="http://www.facebook.com/wengo.conseil"/>
    <s v="54ef92cb-df02-8a82-ef04-8c9b805bb770"/>
  </r>
  <r>
    <x v="71687"/>
    <s v="bragster.com"/>
    <s v="GBR"/>
    <m/>
    <s v="London"/>
    <s v="London"/>
    <x v="2"/>
    <s v="Bragster is a global social networking and video sharing website where users dare each other to perform stunts and tasks."/>
    <s v="social media"/>
    <x v="87"/>
    <x v="2"/>
    <n v="1"/>
    <n v="3500000"/>
    <s v="2007-01-01"/>
    <s v="2008-02-13"/>
    <s v="2008-02-13"/>
    <m/>
    <m/>
    <m/>
    <s v="https://www.crunchbase.com/organization/bragster"/>
    <m/>
    <m/>
    <s v="980d2e11-9ff6-8954-842e-6042fe77363a"/>
  </r>
  <r>
    <x v="71688"/>
    <s v="optimata.com"/>
    <s v="ISR"/>
    <m/>
    <s v="Tel Aviv"/>
    <s v="Ramat Gan"/>
    <x v="0"/>
    <s v="Optimata is a privately held bio-pharmaceutical company developing Optimata Virtual Patient, a biomathematics-based predictive software."/>
    <s v="biotechnology"/>
    <x v="36"/>
    <x v="2"/>
    <n v="1"/>
    <n v="1500000"/>
    <s v="2000-01-01"/>
    <s v="2008-02-13"/>
    <s v="2008-02-13"/>
    <m/>
    <s v="info@optimata.com"/>
    <s v="972 3 751 9226"/>
    <s v="https://www.crunchbase.com/organization/optimata"/>
    <m/>
    <m/>
    <s v="b4b9d96f-46ba-7098-9c12-ec879250e686"/>
  </r>
  <r>
    <x v="71689"/>
    <s v="ordertalk.com"/>
    <s v="USA"/>
    <s v="TX"/>
    <s v="Dallas"/>
    <s v="Flower Mound"/>
    <x v="0"/>
    <s v="orderTalk offers online ordering software and call center solutions for the restaurant and hospitality industries."/>
    <s v="software"/>
    <x v="10"/>
    <x v="0"/>
    <n v="1"/>
    <n v="1170000"/>
    <s v="1998-01-01"/>
    <s v="2008-02-13"/>
    <s v="2008-02-13"/>
    <m/>
    <m/>
    <s v="'0207-993-4128"/>
    <s v="https://www.crunchbase.com/organization/ordertalk"/>
    <m/>
    <s v="http://www.facebook.com/flower-mound-tx/ordertalk/31358487"/>
    <s v="0bb1d9eb-ea94-98d1-0fc0-733751aa2d58"/>
  </r>
  <r>
    <x v="71690"/>
    <s v="qifang.cn"/>
    <s v="CHN"/>
    <m/>
    <s v="Shanghai"/>
    <s v="Shanghai"/>
    <x v="3"/>
    <s v="Qifang is a Chinese peer-to-peer lending online community focused on student loans."/>
    <s v="finance"/>
    <x v="24"/>
    <x v="1"/>
    <n v="1"/>
    <n v="200000"/>
    <s v="2007-08-01"/>
    <s v="2008-02-13"/>
    <s v="2008-02-13"/>
    <s v="2011-12-10"/>
    <m/>
    <m/>
    <s v="https://www.crunchbase.com/organization/qifang"/>
    <s v="https://www.twitter.com/qifang"/>
    <m/>
    <s v="4d0a0bae-2097-b144-7ed2-a893ab07d55a"/>
  </r>
  <r>
    <x v="71691"/>
    <s v="upspringbaby.com"/>
    <s v="USA"/>
    <s v="TX"/>
    <s v="Austin"/>
    <s v="Austin"/>
    <x v="0"/>
    <s v="UpSpring is a parenting and child consumer healthcare company delivering peace of mind products with convenient solutions for everyday life."/>
    <s v="health care"/>
    <x v="3"/>
    <x v="0"/>
    <n v="1"/>
    <n v="2600000"/>
    <s v="2005-01-01"/>
    <s v="2008-02-13"/>
    <s v="2008-02-13"/>
    <m/>
    <m/>
    <n v="15125324647"/>
    <s v="https://www.crunchbase.com/organization/upspring"/>
    <s v="https://www.twitter.com/upspring_baby"/>
    <s v="http://www.facebook.com/upspringbaby"/>
    <s v="514f14b8-fcc5-3750-2b53-1161976215a8"/>
  </r>
  <r>
    <x v="71692"/>
    <s v="banggroup.com"/>
    <s v="IND"/>
    <m/>
    <s v="Mumbai"/>
    <s v="Mumbai"/>
    <x v="0"/>
    <s v="Bang Overseas is one of the leading manufacturers and exporters of men's wear."/>
    <m/>
    <x v="5"/>
    <x v="7"/>
    <n v="1"/>
    <m/>
    <s v="1992-01-01"/>
    <s v="2008-02-12"/>
    <s v="2008-02-12"/>
    <m/>
    <s v="bol@banggroup.com"/>
    <n v="912266607965"/>
    <s v="https://www.crunchbase.com/organization/bang-overseas"/>
    <m/>
    <m/>
    <s v="79810afd-345a-db38-e54c-9fde3580ef37"/>
  </r>
  <r>
    <x v="71693"/>
    <s v="bluenog.com"/>
    <s v="USA"/>
    <s v="NJ"/>
    <s v="Newark"/>
    <s v="Somerset"/>
    <x v="0"/>
    <s v="Bluenog is an enterprise software and solutions company specializing in content management and business intelligence software."/>
    <s v="enterprise software"/>
    <x v="10"/>
    <x v="6"/>
    <n v="1"/>
    <n v="4000000"/>
    <s v="2006-01-01"/>
    <s v="2008-02-12"/>
    <s v="2008-02-12"/>
    <m/>
    <s v="info@bluenog.com"/>
    <s v="'732-584-2340"/>
    <s v="https://www.crunchbase.com/organization/bluenog"/>
    <s v="https://www.twitter.com/bluenog"/>
    <s v="http://www.facebook.com/bluenog/153911644648688"/>
    <s v="d7513fd9-02fe-1b75-d1c4-3414d3fb392a"/>
  </r>
  <r>
    <x v="71694"/>
    <s v="cogentco.com"/>
    <s v="USA"/>
    <s v="DC"/>
    <s v="Washington, D.C."/>
    <s v="Washington"/>
    <x v="1"/>
    <s v="Cogent Communications Group is a facility-based provider of internet access and internet protocol communications services."/>
    <s v="internet|service industry|telecommunications"/>
    <x v="516"/>
    <x v="2"/>
    <n v="4"/>
    <n v="157510000"/>
    <s v="1999-01-01"/>
    <s v="2000-02-08"/>
    <s v="2008-02-12"/>
    <m/>
    <s v="info@cogentco.com"/>
    <m/>
    <s v="https://www.crunchbase.com/organization/cogent"/>
    <s v="https://www.twitter.com/cogentco"/>
    <s v="http://www.facebook.com/cogentco"/>
    <s v="131bebdc-b2ff-4b34-97f4-4655d8c40333"/>
  </r>
  <r>
    <x v="71695"/>
    <s v="heyspace.com"/>
    <s v="CHN"/>
    <m/>
    <s v="Guangzhou"/>
    <s v="Guangzhou"/>
    <x v="3"/>
    <s v="HeySpace provides interactive gaming space (IGS) in China, focusing on Chinese online communities and online gaming services."/>
    <s v="gaming|internet|online games"/>
    <x v="849"/>
    <x v="6"/>
    <n v="1"/>
    <n v="20000000"/>
    <s v="2005-01-01"/>
    <s v="2008-02-12"/>
    <s v="2008-02-12"/>
    <m/>
    <s v="ir@169.net"/>
    <s v="'8620-8566-7169"/>
    <s v="https://www.crunchbase.com/organization/heyspace"/>
    <m/>
    <m/>
    <s v="4ab35ce1-38a4-c9c6-bf71-0ba4a4a8dab1"/>
  </r>
  <r>
    <x v="71696"/>
    <s v="odotech.com"/>
    <s v="CAN"/>
    <s v="QC"/>
    <s v="Montreal"/>
    <s v="Montréal"/>
    <x v="0"/>
    <s v="Odotech designs, develops, markets odor measurement and monitoring solutions and also measures, monitors, odors and predicts their impact."/>
    <s v="manufacturing|test and measurement"/>
    <x v="1697"/>
    <x v="6"/>
    <n v="1"/>
    <n v="4020000"/>
    <s v="1998-01-01"/>
    <s v="2008-02-12"/>
    <s v="2008-02-12"/>
    <m/>
    <s v="info@odotech.com"/>
    <s v="'514-340-5250"/>
    <s v="https://www.crunchbase.com/organization/odotech"/>
    <s v="https://www.twitter.com/odotech"/>
    <s v="https://www.facebook.com/odotechinc"/>
    <s v="5da985a4-b161-668f-c61e-85b92659031e"/>
  </r>
  <r>
    <x v="71697"/>
    <s v="tizor.com"/>
    <s v="USA"/>
    <s v="MA"/>
    <s v="Boston"/>
    <s v="Maynard"/>
    <x v="2"/>
    <s v="Tizor Systems provides enterprises with data auditing and protection solutions for monitoring and reporting data activity in their systems."/>
    <s v="education|enterprise software|security"/>
    <x v="3060"/>
    <x v="1"/>
    <n v="4"/>
    <n v="26300000"/>
    <s v="2002-01-01"/>
    <s v="2004-09-14"/>
    <s v="2008-02-12"/>
    <m/>
    <m/>
    <s v="'978-243-3200"/>
    <s v="https://www.crunchbase.com/organization/tizor-systems"/>
    <m/>
    <m/>
    <s v="e23f4b92-1b37-6632-38cc-6fb052f15132"/>
  </r>
  <r>
    <x v="71698"/>
    <s v="yougodo.com"/>
    <s v="ESP"/>
    <m/>
    <s v="Malaga"/>
    <s v="Málaga"/>
    <x v="0"/>
    <s v="YouGoDo is an online activity planning portal that helps users find activities of interest."/>
    <s v="curated web"/>
    <x v="28"/>
    <x v="1"/>
    <n v="1"/>
    <n v="145380"/>
    <s v="2007-03-13"/>
    <s v="2008-02-12"/>
    <s v="2008-02-12"/>
    <m/>
    <s v="sales@yougodo.com"/>
    <s v="'+34 637 521 657"/>
    <s v="https://www.crunchbase.com/organization/yougodo"/>
    <m/>
    <m/>
    <s v="32fdf1fb-412f-5cea-2168-f7eef03673aa"/>
  </r>
  <r>
    <x v="71699"/>
    <s v="axisnt.com"/>
    <s v="GBR"/>
    <m/>
    <s v="London"/>
    <s v="Harlow"/>
    <x v="2"/>
    <s v="Axis Network Technology develops reconfigurable digital radios, subsystems and IP to OEMs for deployment in WiMAX networks."/>
    <s v="mobile|music|software|wireless"/>
    <x v="7847"/>
    <x v="0"/>
    <n v="1"/>
    <n v="5843207.2715468304"/>
    <s v="2005-01-01"/>
    <s v="2008-02-11"/>
    <s v="2008-02-11"/>
    <m/>
    <s v="info@axisnt.com"/>
    <s v="'+44 (0)1296 768207"/>
    <s v="https://www.crunchbase.com/organization/axis-network-technology"/>
    <m/>
    <m/>
    <s v="c64619e6-f7c3-2d92-39cf-f371596d60c3"/>
  </r>
  <r>
    <x v="71700"/>
    <s v="digitwireless.com"/>
    <s v="USA"/>
    <s v="MA"/>
    <s v="Boston"/>
    <s v="Burlington"/>
    <x v="3"/>
    <s v="Digit Wireless offers Fastap, a keypad technology solution that enhances handheld device features."/>
    <s v="public relations"/>
    <x v="208"/>
    <x v="1"/>
    <n v="2"/>
    <n v="10000000"/>
    <s v="2000-01-01"/>
    <s v="2005-03-14"/>
    <s v="2008-02-11"/>
    <m/>
    <m/>
    <s v="'781-274-7888"/>
    <s v="https://www.crunchbase.com/organization/digit-wireless"/>
    <m/>
    <m/>
    <s v="79079177-0534-1f29-7316-303f00f759eb"/>
  </r>
  <r>
    <x v="71701"/>
    <s v="emulis.net"/>
    <s v="FRA"/>
    <m/>
    <s v="Nice"/>
    <s v="Mougins"/>
    <x v="0"/>
    <s v="Emulis, based in France, provides online services for the real estate industry."/>
    <s v="real estate"/>
    <x v="76"/>
    <x v="0"/>
    <n v="1"/>
    <n v="4350000"/>
    <s v="2002-01-01"/>
    <s v="2008-02-11"/>
    <s v="2008-02-11"/>
    <m/>
    <s v="info@imminence.fr"/>
    <s v="'+48 9733900"/>
    <s v="https://www.crunchbase.com/organization/emulis"/>
    <s v="https://www.twitter.com/imminence_immo"/>
    <s v="http://www.facebook.com/imminence.immobilier"/>
    <s v="efda9dac-f285-f60d-987d-1b5f0180a626"/>
  </r>
  <r>
    <x v="71702"/>
    <s v="energyusapropane.com"/>
    <s v="USA"/>
    <s v="MA"/>
    <s v="New Bedford"/>
    <s v="Taunton"/>
    <x v="0"/>
    <s v="EnergyUSA is a cleantech company delivering propane gas and heating services to industrial, commercial, and residential users."/>
    <s v="cleantech|energy|industrial"/>
    <x v="9"/>
    <x v="5"/>
    <n v="1"/>
    <n v="160000"/>
    <m/>
    <s v="2008-02-11"/>
    <s v="2008-02-11"/>
    <m/>
    <s v="sales@EnergyUSAPropane.com"/>
    <s v="'1-800-822-1300"/>
    <s v="https://www.crunchbase.com/organization/energyusa-propane"/>
    <m/>
    <s v="https://www.facebook.com/ostermanpropane"/>
    <s v="e5c93322-671f-0a38-473f-511d1efd9d7b"/>
  </r>
  <r>
    <x v="71703"/>
    <s v="first30days.com"/>
    <s v="USA"/>
    <s v="KY"/>
    <s v="Louisville"/>
    <s v="Louisville"/>
    <x v="0"/>
    <s v="First30days is an online portal that provides people with advice and guidance for important events in life such as marriage and divorce."/>
    <s v="advertising"/>
    <x v="296"/>
    <x v="0"/>
    <n v="2"/>
    <n v="5000000"/>
    <s v="2008-02-01"/>
    <s v="2007-01-01"/>
    <s v="2008-02-11"/>
    <m/>
    <m/>
    <s v="'646-652-6308"/>
    <s v="https://www.crunchbase.com/organization/first30days"/>
    <s v="https://www.twitter.com/clickariane"/>
    <s v="http://www.facebook.com/pages/ariane-de-bonvoisin/81716173245"/>
    <s v="265f1a43-71ca-654b-a1d2-048650864643"/>
  </r>
  <r>
    <x v="71704"/>
    <s v="itog.com"/>
    <s v="USA"/>
    <s v="MO"/>
    <s v="St. Louis"/>
    <s v="Saint Louis"/>
    <x v="3"/>
    <s v="ITOG provides tools for ratings, reviews, discussions, social networking, and recommendations across many areas of interest."/>
    <s v="web hosting"/>
    <x v="28"/>
    <x v="2"/>
    <n v="1"/>
    <n v="205000"/>
    <s v="2006-09-19"/>
    <s v="2008-02-11"/>
    <s v="2008-02-11"/>
    <s v="2010-04-16"/>
    <s v="rfeldman@itog.com"/>
    <m/>
    <s v="https://www.crunchbase.com/organization/itog-inc"/>
    <m/>
    <m/>
    <s v="fe522530-0efd-d1fc-bb79-5a8f59c96666"/>
  </r>
  <r>
    <x v="71705"/>
    <s v="merlintechcorp.com"/>
    <s v="USA"/>
    <s v="TX"/>
    <s v="Dallas"/>
    <s v="Dallas"/>
    <x v="0"/>
    <s v="Merlin Technologies Corporation provides talent acquisition services. Its services include talent development and management."/>
    <s v="employment|human resources|recruiting"/>
    <x v="407"/>
    <x v="1"/>
    <n v="1"/>
    <n v="10000000"/>
    <m/>
    <s v="2008-02-11"/>
    <s v="2008-02-11"/>
    <m/>
    <m/>
    <s v="'614-264-5006"/>
    <s v="https://www.crunchbase.com/organization/merlin-technologies"/>
    <m/>
    <m/>
    <s v="1bdafce2-68c5-bde2-f276-30185576e0d0"/>
  </r>
  <r>
    <x v="71706"/>
    <s v="topangatech.com"/>
    <s v="USA"/>
    <s v="CA"/>
    <s v="Los Angeles"/>
    <s v="Canoga Park"/>
    <x v="0"/>
    <s v="Topanga Technologies is a manufacturing company engages in the design, manufacture, and marketing of lighting products."/>
    <s v="clean energy|cleantech|energy"/>
    <x v="9"/>
    <x v="0"/>
    <n v="1"/>
    <m/>
    <s v="2005-01-01"/>
    <s v="2008-02-11"/>
    <s v="2008-02-11"/>
    <m/>
    <s v="info@topangatech.com"/>
    <s v="'818-347-1200"/>
    <s v="https://www.crunchbase.com/organization/topanga-technologies"/>
    <s v="https://www.twitter.com/topangatech"/>
    <m/>
    <s v="38f7d5fe-76fe-da64-b590-517da541783f"/>
  </r>
  <r>
    <x v="71707"/>
    <s v="traumatec.com"/>
    <s v="USA"/>
    <s v="TX"/>
    <s v="Houston"/>
    <s v="Houston"/>
    <x v="0"/>
    <s v="TraumaTec is a commercial stage medical device company that provides a leading edge technology for controlled medically."/>
    <s v="e-commerce|medical|medical device"/>
    <x v="476"/>
    <x v="1"/>
    <n v="1"/>
    <n v="150000"/>
    <s v="2007-01-01"/>
    <s v="2008-02-11"/>
    <s v="2008-02-11"/>
    <m/>
    <m/>
    <m/>
    <s v="https://www.crunchbase.com/organization/traumatec"/>
    <m/>
    <m/>
    <s v="2dd160ec-55bb-9a5f-35f5-353ec519a49c"/>
  </r>
  <r>
    <x v="71708"/>
    <s v="visualcv.com"/>
    <s v="USA"/>
    <s v="VA"/>
    <s v="Washington, D.C."/>
    <s v="Reston"/>
    <x v="0"/>
    <s v="VisualCV reinvents resumes for networking, business development, and career progression within today’s Web 2.0 environment."/>
    <s v="curated web"/>
    <x v="28"/>
    <x v="2"/>
    <n v="1"/>
    <n v="5000000"/>
    <s v="2006-12-19"/>
    <s v="2008-02-11"/>
    <s v="2008-02-11"/>
    <m/>
    <s v="info@visualcv.com"/>
    <m/>
    <s v="https://www.crunchbase.com/organization/visualcv"/>
    <s v="https://www.twitter.com/visualcv"/>
    <s v="http://www.facebook.com/yourvisualcv"/>
    <s v="83640f22-88ea-fd01-aff7-ac466a4415ce"/>
  </r>
  <r>
    <x v="71709"/>
    <s v="info.cellfire.com"/>
    <s v="USA"/>
    <s v="CA"/>
    <s v="SF Bay Area"/>
    <s v="San Jose"/>
    <x v="2"/>
    <s v="Cellfire is a provider of digital coupons in the U.S., offering easy client access to retailers and brands."/>
    <s v="coupons|digital media|mobile"/>
    <x v="5497"/>
    <x v="0"/>
    <n v="3"/>
    <n v="26000000"/>
    <s v="2005-01-01"/>
    <s v="2005-01-01"/>
    <s v="2008-02-10"/>
    <m/>
    <m/>
    <s v="'408-324-1000"/>
    <s v="https://www.crunchbase.com/organization/cellfire"/>
    <s v="https://www.twitter.com/cellfire"/>
    <s v="https://www.facebook.com/cellfirecoupons"/>
    <s v="0aa5ebbb-129e-fcfa-7814-3108a0fd3c07"/>
  </r>
  <r>
    <x v="71710"/>
    <s v="pickuppal.com"/>
    <m/>
    <m/>
    <m/>
    <m/>
    <x v="0"/>
    <s v="PickUpPal is a transportation-based platform that matches passengers with drivers traveling to a similar location through a similar route."/>
    <s v="public transportation"/>
    <x v="114"/>
    <x v="1"/>
    <n v="1"/>
    <n v="798679"/>
    <s v="2007-09-15"/>
    <s v="2008-02-10"/>
    <s v="2008-02-10"/>
    <m/>
    <s v="support@pickuppal.com"/>
    <m/>
    <s v="https://www.crunchbase.com/organization/pickuppal"/>
    <m/>
    <m/>
    <s v="7c5c32c1-d77b-2858-6e8c-4858f074cd20"/>
  </r>
  <r>
    <x v="71711"/>
    <m/>
    <s v="CHN"/>
    <m/>
    <s v="Beijing"/>
    <s v="Beijing"/>
    <x v="0"/>
    <s v="DCITS is engaged in providing software and IT services, including the provision of system integration services and app software development."/>
    <s v="information technology|service industry|web hosting"/>
    <x v="180"/>
    <x v="2"/>
    <n v="1"/>
    <n v="73000000"/>
    <m/>
    <s v="2008-02-09"/>
    <s v="2008-02-09"/>
    <m/>
    <m/>
    <m/>
    <s v="https://www.crunchbase.com/organization/dcits"/>
    <m/>
    <m/>
    <s v="14864007-5a92-79ed-98f9-2878934618b1"/>
  </r>
  <r>
    <x v="71712"/>
    <s v="ulike.net"/>
    <s v="FRA"/>
    <m/>
    <s v="Paris"/>
    <s v="Paris"/>
    <x v="0"/>
    <s v="Social cataloging and Recommendations"/>
    <s v="art|content|music|social media"/>
    <x v="796"/>
    <x v="1"/>
    <n v="1"/>
    <m/>
    <s v="2006-02-09"/>
    <s v="2008-02-09"/>
    <s v="2008-02-09"/>
    <m/>
    <s v="contact@ulike.net"/>
    <s v="33 1 43 43 97 23"/>
    <s v="https://www.crunchbase.com/organization/ulike"/>
    <s v="https://www.twitter.com/ulike"/>
    <m/>
    <s v="df268ec2-c9e1-5db4-6f5c-2c87ad73687c"/>
  </r>
  <r>
    <x v="71713"/>
    <s v="comicwonder.com"/>
    <s v="USA"/>
    <s v="WI"/>
    <s v="Milwaukee"/>
    <s v="Milwaukee"/>
    <x v="0"/>
    <s v="Comic Wonder is a web community for joke-tellers and listeners, enabling its users to perform, rate, and share audio jokes."/>
    <s v="curated web"/>
    <x v="28"/>
    <x v="1"/>
    <n v="1"/>
    <n v="750000"/>
    <s v="2007-01-01"/>
    <s v="2008-02-08"/>
    <s v="2008-02-08"/>
    <m/>
    <s v="support@comicwonder.com"/>
    <m/>
    <s v="https://www.crunchbase.com/organization/comic-wonder"/>
    <m/>
    <m/>
    <s v="70fffd0a-f080-20eb-5728-628a34a59f70"/>
  </r>
  <r>
    <x v="71714"/>
    <s v="invertironline.com"/>
    <s v="ARG"/>
    <m/>
    <s v="Buenos Aires"/>
    <s v="Buenos Aires"/>
    <x v="0"/>
    <s v="InvertirOnline.com is an online stocks trading company in Latin America."/>
    <s v="finance|financial services|stock exchanges"/>
    <x v="39"/>
    <x v="6"/>
    <n v="1"/>
    <n v="4000000"/>
    <s v="2000-01-01"/>
    <s v="2008-02-08"/>
    <s v="2008-02-08"/>
    <m/>
    <s v="fgarreton@invertirOnline.com"/>
    <s v="'+54 11 4000-1400"/>
    <s v="https://www.crunchbase.com/organization/invertironline-com"/>
    <s v="https://www.twitter.com/invertironline"/>
    <s v="http://www.facebook.com/invertironline"/>
    <s v="dde785fd-5804-13da-3180-d2f1e9bf61d5"/>
  </r>
  <r>
    <x v="71715"/>
    <s v="iskinternational.com"/>
    <s v="USA"/>
    <s v="NY"/>
    <s v="New York City"/>
    <s v="New York"/>
    <x v="0"/>
    <s v="ISK INTERNATIONAL is a multinational diverse business company."/>
    <s v="financial services|social crm"/>
    <x v="72"/>
    <x v="1"/>
    <n v="1"/>
    <n v="150000"/>
    <s v="2008-02-08"/>
    <s v="2008-02-08"/>
    <s v="2008-02-08"/>
    <m/>
    <m/>
    <n v="12123003609"/>
    <s v="https://www.crunchbase.com/organization/isk-international-inc"/>
    <m/>
    <s v="http://www.facebook.com/pages/isk-international-inc/1440129636229421"/>
    <s v="32cb6de9-0f3d-1676-c44d-ca4006d8ee12"/>
  </r>
  <r>
    <x v="71716"/>
    <s v="videofied.com"/>
    <s v="USA"/>
    <s v="MN"/>
    <s v="Minneapolis"/>
    <s v="Minneapolis"/>
    <x v="2"/>
    <s v="RSI manufactures Videofied, a wireless alarm system that sends a short video clip over 3G/4G cellular or Ethernet."/>
    <s v="security|video|wireless"/>
    <x v="8273"/>
    <x v="6"/>
    <n v="1"/>
    <n v="9453766"/>
    <s v="2000-01-01"/>
    <s v="2008-02-08"/>
    <s v="2008-02-08"/>
    <m/>
    <s v="insidesales@videofied.com"/>
    <s v="33 3 90 20 66 30"/>
    <s v="https://www.crunchbase.com/organization/rsi-video-technologies"/>
    <s v="https://www.twitter.com/videofied"/>
    <s v="http://www.facebook.com/rsivideofied"/>
    <s v="6e5ed91c-0dda-04a1-1f36-02bf4716dd7c"/>
  </r>
  <r>
    <x v="71717"/>
    <s v="stormfisher.com"/>
    <s v="CAN"/>
    <s v="ON"/>
    <s v="Toronto"/>
    <s v="Toronto"/>
    <x v="0"/>
    <s v="StormFisher Biogas is a renewable energy company that builds, owns and operates biogas plants across North America."/>
    <s v="agriculture|organic|renewable energy"/>
    <x v="1197"/>
    <x v="2"/>
    <n v="1"/>
    <n v="348837209.30232602"/>
    <s v="2006-01-01"/>
    <s v="2008-02-08"/>
    <s v="2008-02-08"/>
    <m/>
    <s v="info@stormfisher.com"/>
    <s v="'416-850-6804"/>
    <s v="https://www.crunchbase.com/organization/stormfisher-biogas"/>
    <m/>
    <m/>
    <s v="7c323af1-1f0e-5b14-523a-16197b759aa8"/>
  </r>
  <r>
    <x v="71718"/>
    <s v="sustainablebrands.com"/>
    <s v="USA"/>
    <s v="CA"/>
    <s v="SF Bay Area"/>
    <s v="San Francisco"/>
    <x v="0"/>
    <s v="Sustainable Business Social Network"/>
    <s v="advertising|consulting|marketing"/>
    <x v="296"/>
    <x v="0"/>
    <n v="1"/>
    <m/>
    <s v="2006-01-01"/>
    <s v="2008-02-08"/>
    <s v="2008-02-08"/>
    <m/>
    <s v="connect@sustainablebrands.com"/>
    <s v="'415-626-2212"/>
    <s v="https://www.crunchbase.com/organization/sustainable-life-media"/>
    <s v="https://www.twitter.com/sustainbrands"/>
    <m/>
    <s v="2f29ee78-7567-d507-1ace-e7a7d6e0c113"/>
  </r>
  <r>
    <x v="71719"/>
    <s v="tehutinetworks.net"/>
    <s v="ISR"/>
    <m/>
    <s v="Tel Aviv"/>
    <s v="Herzliya"/>
    <x v="0"/>
    <s v="Tehuti Networks is a privately held fabless semiconductor company developing a TCP/IP acceleration device."/>
    <s v="developer platform|electronics|semiconductor"/>
    <x v="797"/>
    <x v="0"/>
    <n v="2"/>
    <n v="4200000"/>
    <s v="2003-01-01"/>
    <s v="2005-06-06"/>
    <s v="2008-02-08"/>
    <m/>
    <m/>
    <s v="972 9 960 6430"/>
    <s v="https://www.crunchbase.com/organization/tehuti-networks"/>
    <m/>
    <m/>
    <s v="6a649bd5-511e-0855-4b29-e66ee5e28ab1"/>
  </r>
  <r>
    <x v="71720"/>
    <s v="tribi.com"/>
    <s v="IND"/>
    <m/>
    <s v="Bangalore"/>
    <s v="Bengaluru"/>
    <x v="0"/>
    <s v="Tribi Embedded Technologies is a manufacturer and exporter of measuring instruments and electronic products."/>
    <s v="hardware|software"/>
    <x v="136"/>
    <x v="6"/>
    <n v="1"/>
    <n v="1600000"/>
    <m/>
    <s v="2008-02-08"/>
    <s v="2008-02-08"/>
    <m/>
    <m/>
    <m/>
    <s v="https://www.crunchbase.com/organization/tribi-embedded-technologies-private"/>
    <m/>
    <m/>
    <s v="5b5cc389-d8b8-1c97-4681-2975ebdc4a6a"/>
  </r>
  <r>
    <x v="71721"/>
    <s v="umainc.com"/>
    <s v="USA"/>
    <s v="CA"/>
    <s v="Los Angeles"/>
    <s v="Compton"/>
    <x v="0"/>
    <s v="UMA is one of the largest importers and wholesalers in the Home Decor Industry with over 8000 items and 30 years of experience."/>
    <s v="home decor|wholesale"/>
    <x v="767"/>
    <x v="6"/>
    <n v="2"/>
    <n v="7000000"/>
    <s v="1979-01-01"/>
    <s v="2008-02-08"/>
    <s v="2008-02-08"/>
    <m/>
    <s v="info@umainc.com"/>
    <n v="3106311166"/>
    <s v="https://www.crunchbase.com/organization/uma-enterprises"/>
    <m/>
    <m/>
    <s v="c2fa7ff0-2d03-c1e4-4c8e-55936aa1dc3e"/>
  </r>
  <r>
    <x v="71722"/>
    <s v="1bib.com"/>
    <s v="CHN"/>
    <m/>
    <s v="Guangzhou"/>
    <s v="Guangzhou"/>
    <x v="3"/>
    <s v="chinese Car Marketplace"/>
    <s v="automotive|curated web"/>
    <x v="29"/>
    <x v="1"/>
    <n v="1"/>
    <m/>
    <s v="2006-01-01"/>
    <s v="2008-02-07"/>
    <s v="2008-02-07"/>
    <m/>
    <m/>
    <s v="86 20 3862 9072"/>
    <s v="https://www.crunchbase.com/organization/1bib"/>
    <m/>
    <m/>
    <s v="7346e9d6-1833-eb1d-82bd-5b2f565f6dc1"/>
  </r>
  <r>
    <x v="71723"/>
    <s v="ansyn.com"/>
    <s v="SWE"/>
    <m/>
    <s v="Linkoping"/>
    <s v="Linköping"/>
    <x v="3"/>
    <s v="AnSyn is a software company providing design automation software for the analog and mixed-signal integrated circuit industry."/>
    <s v="software"/>
    <x v="10"/>
    <x v="7"/>
    <n v="1"/>
    <n v="307000"/>
    <s v="2006-01-01"/>
    <s v="2008-02-07"/>
    <s v="2008-02-07"/>
    <m/>
    <s v="info@ansyn.com"/>
    <s v="46 7 07 50 92 30"/>
    <s v="https://www.crunchbase.com/organization/ansyn"/>
    <s v="https://www.twitter.com/onecom"/>
    <s v="http://www.facebook.com/onecom"/>
    <s v="4e646238-a57c-3954-8b4c-42307813aa9a"/>
  </r>
  <r>
    <x v="71724"/>
    <s v="biovascularinc.com"/>
    <s v="USA"/>
    <s v="CA"/>
    <s v="San Diego"/>
    <s v="San Diego"/>
    <x v="0"/>
    <s v="BioVascular develops and commercializes drugs and devices for the control of for platelet mediated cardiovascular diseases."/>
    <s v="biotechnology|health diagnostics|medical"/>
    <x v="44"/>
    <x v="1"/>
    <n v="1"/>
    <n v="10870000"/>
    <m/>
    <s v="2008-02-07"/>
    <s v="2008-02-07"/>
    <m/>
    <s v="info@biovascularinc.com"/>
    <s v="'858-455-5000"/>
    <s v="https://www.crunchbase.com/organization/biovascular"/>
    <m/>
    <m/>
    <s v="7539d769-643c-6c26-5339-ec52bd5b81c2"/>
  </r>
  <r>
    <x v="71725"/>
    <s v="efans.com"/>
    <s v="USA"/>
    <s v="CA"/>
    <s v="Los Angeles"/>
    <s v="Venice"/>
    <x v="0"/>
    <s v="eFans is a social sports network that connects worldwide athletes and sports teams with their fans."/>
    <s v="sports"/>
    <x v="153"/>
    <x v="2"/>
    <n v="1"/>
    <n v="50000"/>
    <s v="2007-09-13"/>
    <s v="2008-02-07"/>
    <s v="2008-02-07"/>
    <m/>
    <s v="office@efans.com"/>
    <m/>
    <s v="https://www.crunchbase.com/organization/efans"/>
    <s v="https://www.twitter.com/efans"/>
    <s v="http://www.facebook.com/efansdotcom"/>
    <s v="a3675e4f-a3a2-647e-e860-940ef7bb55e7"/>
  </r>
  <r>
    <x v="71726"/>
    <s v="kindo.com"/>
    <s v="GBR"/>
    <m/>
    <s v="London"/>
    <s v="London"/>
    <x v="2"/>
    <s v="Kindo Network is an internationally-focused web-based family networking platform that spans generations."/>
    <s v="web hosting"/>
    <x v="28"/>
    <x v="5"/>
    <n v="1"/>
    <m/>
    <s v="2007-04-01"/>
    <s v="2008-02-07"/>
    <s v="2008-02-07"/>
    <m/>
    <s v="mario@kindo.com"/>
    <s v="44 20 7610 9959"/>
    <s v="https://www.crunchbase.com/organization/kindo-network"/>
    <s v="https://www.twitter.com/myheritage"/>
    <s v="https://www.facebook.com/myheritage"/>
    <s v="e392d3a7-8272-ddf5-b936-efd8d35c3f15"/>
  </r>
  <r>
    <x v="71727"/>
    <s v="oyco.com"/>
    <s v="CAN"/>
    <s v="BC"/>
    <s v="Abbotsford"/>
    <s v="Abbotsford"/>
    <x v="3"/>
    <s v="OYCO Systems offers a web-based communication platform for users to communicate via various communication networks."/>
    <s v="curated web"/>
    <x v="28"/>
    <x v="0"/>
    <n v="1"/>
    <n v="1190000"/>
    <s v="2004-01-01"/>
    <s v="2008-02-07"/>
    <s v="2008-02-07"/>
    <s v="2012-08-22"/>
    <m/>
    <n v="7787850242"/>
    <s v="https://www.crunchbase.com/organization/oyco-systems"/>
    <m/>
    <m/>
    <s v="88eb38cd-a87d-a34c-5c24-c81d9543dd51"/>
  </r>
  <r>
    <x v="71728"/>
    <s v="alverix.com"/>
    <s v="USA"/>
    <s v="CA"/>
    <s v="SF Bay Area"/>
    <s v="San Jose"/>
    <x v="2"/>
    <s v="Alverix focuses on producing handheld reader devices with the accuracy and precision of laboratory instrumentation."/>
    <s v="finance"/>
    <x v="24"/>
    <x v="0"/>
    <n v="1"/>
    <n v="7700000"/>
    <s v="2007-01-01"/>
    <s v="2008-02-06"/>
    <s v="2008-02-06"/>
    <m/>
    <m/>
    <m/>
    <s v="https://www.crunchbase.com/organization/alverix"/>
    <m/>
    <m/>
    <s v="be3d978b-2542-9ff5-eeb9-038c720a55ae"/>
  </r>
  <r>
    <x v="71729"/>
    <s v="fortenetservices.com"/>
    <s v="FIN"/>
    <m/>
    <s v="Helsinki"/>
    <s v="Helsinki"/>
    <x v="0"/>
    <s v="networking and security systems"/>
    <s v="security"/>
    <x v="175"/>
    <x v="8"/>
    <n v="1"/>
    <n v="5120000"/>
    <s v="2000-01-01"/>
    <s v="2008-02-06"/>
    <s v="2008-02-06"/>
    <m/>
    <m/>
    <s v="'+358 44 144044"/>
    <s v="https://www.crunchbase.com/organization/forte-netservices"/>
    <s v="https://www.twitter.com/dna_fi"/>
    <s v="https://www.facebook.com/dna.fi"/>
    <s v="440a913e-00d9-ea0b-64a8-7362896ed7d5"/>
  </r>
  <r>
    <x v="71730"/>
    <s v="izt-labs.de"/>
    <s v="DEU"/>
    <m/>
    <s v="Erlangen"/>
    <s v="Erlangen"/>
    <x v="0"/>
    <s v="Innovationszentrum fur Telekommunikationstechnik designs, manufactures, and markets digital wireless transmission technologies."/>
    <s v="web hosting"/>
    <x v="28"/>
    <x v="2"/>
    <n v="2"/>
    <n v="1052000"/>
    <s v="1997-01-01"/>
    <s v="2005-04-02"/>
    <s v="2008-02-06"/>
    <m/>
    <s v="sales2009@izt-labs.de"/>
    <s v="49 9131 4800 0"/>
    <s v="https://www.crunchbase.com/organization/innovationszentrum-fr-telekommunikationstechnik"/>
    <m/>
    <m/>
    <s v="19542e57-de30-1a33-6b92-36353e3f0eff"/>
  </r>
  <r>
    <x v="71731"/>
    <s v="iopenermedia.com"/>
    <s v="DEU"/>
    <m/>
    <s v="Aachen"/>
    <s v="Aachen"/>
    <x v="0"/>
    <s v="iOpener develops systems for real-time tracking of vehicles and offers complete solutions for the automotive and motorsport sectors."/>
    <s v="automotive|developer platform|electric vehicle"/>
    <x v="281"/>
    <x v="0"/>
    <n v="2"/>
    <n v="12035610"/>
    <s v="2008-01-01"/>
    <s v="2008-01-01"/>
    <s v="2008-02-06"/>
    <m/>
    <s v="info@iopenermedia.com"/>
    <s v="49 6 1847 9999"/>
    <s v="https://www.crunchbase.com/organization/iopener"/>
    <m/>
    <m/>
    <s v="188200bd-836a-629a-235d-f79a6950dd52"/>
  </r>
  <r>
    <x v="71732"/>
    <s v="mistralsolutions.com"/>
    <s v="IND"/>
    <m/>
    <s v="Bangalore"/>
    <s v="Bangalore"/>
    <x v="0"/>
    <s v="Mistral is a technology design and system engineering company providing end-to-end services for product development and deployment."/>
    <s v="aerospace|hardware|homeland security|national security|product design"/>
    <x v="8274"/>
    <x v="7"/>
    <n v="1"/>
    <n v="6500000"/>
    <s v="1997-01-01"/>
    <s v="2008-02-06"/>
    <s v="2008-02-06"/>
    <m/>
    <s v="info@mistralsolutions.com"/>
    <n v="918025356444"/>
    <s v="https://www.crunchbase.com/organization/mistral-solutions"/>
    <s v="https://www.twitter.com/mistralsoln"/>
    <s v="http://www.facebook.com/mistralsolutions"/>
    <s v="0e8b8bd1-c089-651f-1d6d-04b12c801c47"/>
  </r>
  <r>
    <x v="71733"/>
    <s v="3pbio.com"/>
    <s v="ESP"/>
    <m/>
    <m/>
    <m/>
    <x v="0"/>
    <s v="3P Biopharmaceuticals is specialized in the development and manufacture of biologics and cell therapy products."/>
    <s v="biotechnology"/>
    <x v="36"/>
    <x v="6"/>
    <n v="2"/>
    <n v="4783500"/>
    <s v="2006-01-01"/>
    <s v="2007-06-29"/>
    <s v="2008-02-05"/>
    <m/>
    <s v="info@3pbio.com"/>
    <s v="34 948 34 64 80"/>
    <s v="https://www.crunchbase.com/organization/3p-biopharmaceuticals"/>
    <s v="https://www.twitter.com/3pbio"/>
    <m/>
    <s v="1844d47e-f9a4-6d7a-96a1-d552cac271dc"/>
  </r>
  <r>
    <x v="71734"/>
    <s v="almondy.com"/>
    <s v="GBR"/>
    <m/>
    <s v="London"/>
    <s v="London"/>
    <x v="0"/>
    <s v="Almondy is a Gothenburg-based bakery that bakes and sells frozen cakes, both in the retail, restaurant and catering."/>
    <s v="hospitality|restaurants|retail"/>
    <x v="1241"/>
    <x v="0"/>
    <n v="3"/>
    <n v="17636071"/>
    <s v="1992-01-01"/>
    <s v="1996-01-01"/>
    <s v="2008-02-05"/>
    <m/>
    <s v="uk@almondy.com"/>
    <s v="'+46 31 728 20 00"/>
    <s v="https://www.crunchbase.com/organization/almondy"/>
    <m/>
    <s v="http://www.facebook.com/almondybakery"/>
    <s v="0e2671a9-7139-e28d-3777-7f413da7fd72"/>
  </r>
  <r>
    <x v="71735"/>
    <s v="archususa.com"/>
    <s v="USA"/>
    <s v="WA"/>
    <s v="Seattle"/>
    <s v="Redmond"/>
    <x v="2"/>
    <s v="Archus Orthopedics is a developer of a reconstructive implant to treat degenerative diseases of the lumbar spine."/>
    <s v="health care|medical|medical device"/>
    <x v="3"/>
    <x v="2"/>
    <n v="2"/>
    <n v="28000000"/>
    <m/>
    <s v="2003-08-01"/>
    <s v="2008-02-05"/>
    <m/>
    <m/>
    <m/>
    <s v="https://www.crunchbase.com/organization/archus-orthopedics"/>
    <m/>
    <m/>
    <s v="69553abe-649b-002f-2398-538ee9f9aecf"/>
  </r>
  <r>
    <x v="71736"/>
    <s v="bharatmatrimony.com"/>
    <s v="IND"/>
    <m/>
    <s v="Chennai"/>
    <s v="Chennai"/>
    <x v="0"/>
    <s v="BharatMatrimony is an online marriage service that provides its clients with matchmaking services."/>
    <s v="curated web|e-commerce"/>
    <x v="314"/>
    <x v="2"/>
    <n v="1"/>
    <n v="11750000"/>
    <s v="1996-03-12"/>
    <s v="2008-02-05"/>
    <s v="2008-02-05"/>
    <m/>
    <m/>
    <m/>
    <s v="https://www.crunchbase.com/organization/bharat-matrimony"/>
    <s v="https://www.twitter.com/bharatmatrimony"/>
    <s v="http://www.facebook.com/happymarriages"/>
    <s v="ebe03be0-330a-6348-2af4-5a9e835a1a17"/>
  </r>
  <r>
    <x v="71737"/>
    <s v="ebuddy.com"/>
    <s v="USA"/>
    <s v="CA"/>
    <s v="SF Bay Area"/>
    <s v="San Francisco"/>
    <x v="0"/>
    <s v="eBuddy offers web and mobile messaging solutions."/>
    <s v="apps|messaging|mobile"/>
    <x v="618"/>
    <x v="2"/>
    <n v="2"/>
    <n v="15930093.221340699"/>
    <s v="2003-09-01"/>
    <s v="2006-10-26"/>
    <s v="2008-02-05"/>
    <m/>
    <s v="feedback@ebuddy.com"/>
    <m/>
    <s v="https://www.crunchbase.com/organization/ebuddy"/>
    <s v="https://www.twitter.com/ebuddy"/>
    <m/>
    <s v="84a47fd6-8612-e375-0101-70e9e13cb56a"/>
  </r>
  <r>
    <x v="71738"/>
    <s v="icn.tv"/>
    <s v="USA"/>
    <s v="CA"/>
    <s v="Los Angeles"/>
    <s v="Santa Monica"/>
    <x v="0"/>
    <s v="Independent comedy network (ICN) offers media distribution services."/>
    <m/>
    <x v="5"/>
    <x v="1"/>
    <n v="1"/>
    <m/>
    <s v="2007-01-01"/>
    <s v="2008-02-05"/>
    <s v="2008-02-05"/>
    <m/>
    <m/>
    <s v="'310-451-0850"/>
    <s v="https://www.crunchbase.com/organization/independent-comedy-network"/>
    <m/>
    <m/>
    <s v="9ffb16cd-ff97-1ef5-adb8-3801f5997091"/>
  </r>
  <r>
    <x v="71739"/>
    <s v="keenhi.com"/>
    <s v="CHN"/>
    <m/>
    <s v="Guangdong"/>
    <s v="Guangdong"/>
    <x v="0"/>
    <s v="Keen High Technologies manufactures and sells consumer electronic products in China."/>
    <s v="consumer electronics|manufacturing"/>
    <x v="637"/>
    <x v="9"/>
    <n v="1"/>
    <n v="10000000"/>
    <s v="1992-01-01"/>
    <s v="2008-02-05"/>
    <s v="2008-02-05"/>
    <m/>
    <m/>
    <s v="86 755 8830 9222"/>
    <s v="https://www.crunchbase.com/organization/keen-high-technologies"/>
    <m/>
    <m/>
    <s v="d1f8b3fc-30a9-59c4-b8c1-9c73908a1d84"/>
  </r>
  <r>
    <x v="71740"/>
    <s v="n4g.com"/>
    <s v="NOR"/>
    <m/>
    <s v="Oslo"/>
    <s v="Oslo"/>
    <x v="0"/>
    <s v="N4G is a blog updated for gamers."/>
    <m/>
    <x v="5"/>
    <x v="2"/>
    <n v="1"/>
    <m/>
    <s v="2006-05-24"/>
    <s v="2008-02-05"/>
    <s v="2008-02-05"/>
    <m/>
    <m/>
    <m/>
    <s v="https://www.crunchbase.com/organization/n4g-com"/>
    <s v="https://www.twitter.com/n4g"/>
    <s v="http://www.facebook.com/news4gamers"/>
    <s v="c4bc1998-6817-763f-80bb-183d61a484b1"/>
  </r>
  <r>
    <x v="71741"/>
    <s v="pacific-crest.com"/>
    <s v="USA"/>
    <s v="OR"/>
    <s v="Portland, Oregon"/>
    <s v="Portland"/>
    <x v="0"/>
    <s v="Pacific Crest Securities is the leading investment bank focused exclusively on technology."/>
    <s v="banking|finance|fintech"/>
    <x v="39"/>
    <x v="6"/>
    <n v="1"/>
    <n v="30000000"/>
    <s v="1990-01-01"/>
    <s v="2008-02-05"/>
    <s v="2008-02-05"/>
    <m/>
    <s v="info@pacific-crest.com"/>
    <s v="(216) 471-2883"/>
    <s v="https://www.crunchbase.com/organization/pacific-crest-securities"/>
    <s v="https://www.twitter.com/paccrestsec"/>
    <m/>
    <s v="21333be9-8b99-4af6-a5f1-febbf0214faa"/>
  </r>
  <r>
    <x v="71742"/>
    <s v="rebelmonkey.com"/>
    <s v="USA"/>
    <s v="NY"/>
    <s v="New York City"/>
    <s v="New York"/>
    <x v="3"/>
    <s v="Rebel Monkey is a game and entertainment company developing real-time and multiplayer social games."/>
    <s v="gaming|online games|video games"/>
    <x v="616"/>
    <x v="0"/>
    <n v="1"/>
    <n v="1000000"/>
    <s v="2007-01-01"/>
    <s v="2008-02-05"/>
    <s v="2008-02-05"/>
    <m/>
    <s v="contact@rebelmonkey.com"/>
    <m/>
    <s v="https://www.crunchbase.com/organization/rebelmonkey"/>
    <m/>
    <m/>
    <s v="b2fa2b35-cd65-a5f9-aa4c-00964ee14e8a"/>
  </r>
  <r>
    <x v="45706"/>
    <s v="yieldr.com"/>
    <m/>
    <m/>
    <m/>
    <m/>
    <x v="0"/>
    <s v="Yieldr thrives on creating programmatic software solutions for advertisers"/>
    <s v="advertising|real time"/>
    <x v="296"/>
    <x v="6"/>
    <n v="1"/>
    <m/>
    <s v="2008-02-06"/>
    <s v="2008-02-05"/>
    <s v="2008-02-05"/>
    <m/>
    <s v="info@yieldr.com"/>
    <m/>
    <s v="https://www.crunchbase.com/organization/yieldr"/>
    <s v="https://www.twitter.com/yieldr"/>
    <s v="http://www.facebook.com/worldofyd"/>
    <s v="5198bf9d-cc0c-6818-33da-10c55eea6ebe"/>
  </r>
  <r>
    <x v="71743"/>
    <s v="escreen.com"/>
    <s v="USA"/>
    <s v="KS"/>
    <s v="Kansas City"/>
    <s v="Overland Park"/>
    <x v="2"/>
    <s v="eScreen provides next-generation employment screening applications for hiring and maintaining healthy and drug-free workforces."/>
    <s v="employment|human resources|recruiting"/>
    <x v="407"/>
    <x v="7"/>
    <n v="1"/>
    <m/>
    <s v="1998-01-01"/>
    <s v="2008-02-04"/>
    <s v="2008-02-04"/>
    <m/>
    <m/>
    <s v="'913-327-5915"/>
    <s v="https://www.crunchbase.com/organization/escreen"/>
    <m/>
    <m/>
    <s v="9cbdaf10-9723-9481-d1e6-9f0853d9aaef"/>
  </r>
  <r>
    <x v="71744"/>
    <s v="flashnetworks.com"/>
    <s v="ISR"/>
    <m/>
    <s v="Tel Aviv"/>
    <s v="Herzliya"/>
    <x v="0"/>
    <s v="Flash Networks provides intelligent mobile internet solutions for mobile carriers."/>
    <s v="internet|mobile|telecommunications"/>
    <x v="261"/>
    <x v="7"/>
    <n v="5"/>
    <n v="40754216.867469899"/>
    <s v="1996-01-01"/>
    <s v="2000-05-05"/>
    <s v="2008-02-04"/>
    <m/>
    <m/>
    <s v="972 9 958 0666"/>
    <s v="https://www.crunchbase.com/organization/flash-networks"/>
    <s v="https://www.twitter.com/flashnetworks"/>
    <m/>
    <s v="d9cca4fd-260b-45ad-a219-6893a8152292"/>
  </r>
  <r>
    <x v="71745"/>
    <s v="globalscholar.com"/>
    <s v="USA"/>
    <s v="WA"/>
    <s v="Seattle"/>
    <s v="Bellevue"/>
    <x v="2"/>
    <s v="globalscholar.com is an education portal offering learning software, online tutoring and homework help."/>
    <s v="education|software|tutoring"/>
    <x v="283"/>
    <x v="8"/>
    <n v="1"/>
    <n v="27000000"/>
    <m/>
    <s v="2008-02-04"/>
    <s v="2008-02-04"/>
    <m/>
    <s v="info@globalscholar.com"/>
    <m/>
    <s v="https://www.crunchbase.com/organization/globalscholar-com"/>
    <s v="https://www.twitter.com/globalscholar"/>
    <m/>
    <s v="eef1d813-c439-6b36-6664-60c43bd471a9"/>
  </r>
  <r>
    <x v="71746"/>
    <s v="keesquare.com"/>
    <s v="ITA"/>
    <m/>
    <s v="Milan"/>
    <s v="Milan"/>
    <x v="0"/>
    <s v="Kee Square develops signal processing techniques for biometric identification, tracking, and general security applications."/>
    <s v="software"/>
    <x v="10"/>
    <x v="2"/>
    <n v="1"/>
    <n v="2520000"/>
    <m/>
    <s v="2008-02-04"/>
    <s v="2008-02-04"/>
    <m/>
    <s v="info@keesquare.com"/>
    <n v="390236533329"/>
    <s v="https://www.crunchbase.com/organization/kee-square"/>
    <m/>
    <m/>
    <s v="5300c697-3720-9122-9cc4-ba819b62e102"/>
  </r>
  <r>
    <x v="71747"/>
    <s v="larotec.com"/>
    <s v="ISR"/>
    <m/>
    <s v="Tel Aviv"/>
    <s v="Petah Tiqva"/>
    <x v="0"/>
    <s v="Larotec is a provider of advanced comprehensive solutions for the machine-to-machine market."/>
    <s v="software"/>
    <x v="10"/>
    <x v="2"/>
    <n v="1"/>
    <n v="3000000"/>
    <s v="2005-12-01"/>
    <s v="2008-02-04"/>
    <s v="2008-02-04"/>
    <m/>
    <m/>
    <s v="972 3 919 1017"/>
    <s v="https://www.crunchbase.com/organization/larotec"/>
    <m/>
    <m/>
    <s v="c35e00b2-627e-aaec-f782-8f41d4b21519"/>
  </r>
  <r>
    <x v="71748"/>
    <s v="liquidmachines.com"/>
    <s v="USA"/>
    <s v="MA"/>
    <s v="Boston"/>
    <s v="Waltham"/>
    <x v="2"/>
    <s v="Liquid Machines develops enterprise rights management software that controls electronic corporate assets."/>
    <s v="cyber security|electronics|enterprise software|intellectual property"/>
    <x v="8275"/>
    <x v="0"/>
    <n v="3"/>
    <n v="22100000"/>
    <s v="2001-01-01"/>
    <s v="2002-12-17"/>
    <s v="2008-02-04"/>
    <m/>
    <s v="info@liquidmachines.com"/>
    <s v="'781-693-3600"/>
    <s v="https://www.crunchbase.com/organization/liquid-machines"/>
    <s v="https://www.twitter.com/liquidmachines"/>
    <m/>
    <s v="6dce799a-f388-ee58-3ceb-08187fd68a7a"/>
  </r>
  <r>
    <x v="71749"/>
    <s v="mediaphy.com"/>
    <s v="USA"/>
    <s v="CA"/>
    <s v="SF Bay Area"/>
    <s v="San Jose"/>
    <x v="0"/>
    <s v="MediaPhy is a semiconductor company focused on designing and developing physical layer solutions for various Media devices."/>
    <s v="developer platform|physical security|product design"/>
    <x v="8276"/>
    <x v="1"/>
    <n v="2"/>
    <n v="13000000"/>
    <s v="2004-10-01"/>
    <s v="2006-03-24"/>
    <s v="2008-02-04"/>
    <m/>
    <m/>
    <s v="'408-404-9200"/>
    <s v="https://www.crunchbase.com/organization/mediaphy"/>
    <m/>
    <m/>
    <s v="bd9bda17-38d7-c996-ca1a-a4125bd42228"/>
  </r>
  <r>
    <x v="71750"/>
    <s v="peaksurgical.com"/>
    <s v="USA"/>
    <s v="CA"/>
    <s v="SF Bay Area"/>
    <s v="Palo Alto"/>
    <x v="2"/>
    <s v="PEAK Surgical is a medical device company providing precision surgical tools, preventing extensive collateral damage during surgeries."/>
    <s v="health care|medical|medical device"/>
    <x v="3"/>
    <x v="4"/>
    <n v="2"/>
    <n v="29000000"/>
    <m/>
    <s v="2006-09-18"/>
    <s v="2008-02-04"/>
    <m/>
    <s v="info@peaksurgical.com"/>
    <s v="888.792.PEAK"/>
    <s v="https://www.crunchbase.com/organization/peak-surgical"/>
    <s v="https://www.twitter.com/medtronic"/>
    <s v="https://www.facebook.com/medtronic"/>
    <s v="00900ed7-a826-12f8-8e56-ca20dd3b3a99"/>
  </r>
  <r>
    <x v="71751"/>
    <s v="ringleaderdigital.com"/>
    <s v="USA"/>
    <s v="NY"/>
    <s v="New York City"/>
    <s v="New York"/>
    <x v="0"/>
    <s v="Ringleader Digital is a mobile ad serving company and publisher network based in New York City."/>
    <s v="information technology|mobile"/>
    <x v="709"/>
    <x v="0"/>
    <n v="1"/>
    <n v="6000000"/>
    <s v="2005-01-01"/>
    <s v="2008-02-04"/>
    <s v="2008-02-04"/>
    <m/>
    <m/>
    <m/>
    <s v="https://www.crunchbase.com/organization/ringleader-digital"/>
    <s v="https://www.twitter.com/rldnyc"/>
    <m/>
    <s v="621e4200-ba8b-29fe-58a3-47df712aaa4d"/>
  </r>
  <r>
    <x v="71752"/>
    <s v="sevenseaswater.com"/>
    <s v="USA"/>
    <s v="FL"/>
    <s v="Tampa"/>
    <s v="Tampa"/>
    <x v="0"/>
    <s v="Seven Seas Water provides complete water and wastewater treatment services for municipal, industrial, and private clients."/>
    <s v="waste management|water|water purification"/>
    <x v="412"/>
    <x v="0"/>
    <n v="1"/>
    <n v="20000000"/>
    <s v="1997-01-01"/>
    <s v="2008-02-04"/>
    <s v="2008-02-04"/>
    <m/>
    <s v="lthomas@7seaswater.com"/>
    <n v="8138558631"/>
    <s v="https://www.crunchbase.com/organization/seven-seas-water"/>
    <m/>
    <m/>
    <s v="3b363443-5806-321f-5146-7bc5b8332ec2"/>
  </r>
  <r>
    <x v="71753"/>
    <s v="innerworkings.com"/>
    <s v="USA"/>
    <s v="CA"/>
    <s v="SF Bay Area"/>
    <s v="San Francisco"/>
    <x v="1"/>
    <s v="InnerWorkings offers a platform that supports developers and companies in building software."/>
    <s v="enterprise software|outsourcing|training"/>
    <x v="1191"/>
    <x v="0"/>
    <n v="2"/>
    <n v="12960000"/>
    <s v="2002-11-01"/>
    <s v="2005-04-18"/>
    <s v="2008-02-03"/>
    <m/>
    <s v="iw_info@innerworkings.com"/>
    <s v="'415-656-1111"/>
    <s v="https://www.crunchbase.com/organization/innerworkings"/>
    <s v="https://www.twitter.com/innerworkings"/>
    <s v="http://www.facebook.com/developertraining"/>
    <s v="99c0aeee-b5d0-11a5-cdd3-6e8decfe0448"/>
  </r>
  <r>
    <x v="71754"/>
    <s v="alamakespana.com"/>
    <s v="ESP"/>
    <m/>
    <s v="Girona"/>
    <s v="Girona"/>
    <x v="3"/>
    <s v="Alamak Espana Trade supplies recycled metals and plastics in Spain."/>
    <s v="property management|recycling"/>
    <x v="2020"/>
    <x v="6"/>
    <n v="1"/>
    <n v="6000000"/>
    <s v="1967-05-05"/>
    <s v="2008-02-02"/>
    <s v="2008-02-02"/>
    <s v="2010-01-01"/>
    <s v="alamakespanatrades.l@AlamakEspana.com"/>
    <s v="'+34 603 132 366"/>
    <s v="https://www.crunchbase.com/organization/alamak-espana-trade"/>
    <m/>
    <m/>
    <s v="df1e23fd-f0ee-439d-4410-f04b8060d7c5"/>
  </r>
  <r>
    <x v="71755"/>
    <s v="iens.nl"/>
    <s v="NLD"/>
    <m/>
    <s v="Amsterdam"/>
    <s v="Amsterdam"/>
    <x v="2"/>
    <s v="Restaurant reviews and content of 18.000 restaurants"/>
    <s v="restaurants"/>
    <x v="7"/>
    <x v="0"/>
    <n v="1"/>
    <m/>
    <s v="1998-06-01"/>
    <s v="2008-02-02"/>
    <s v="2008-02-02"/>
    <m/>
    <m/>
    <m/>
    <s v="https://www.crunchbase.com/organization/iens-independent-index"/>
    <s v="https://www.twitter.com/iensnl"/>
    <s v="https://www.facebook.com/iens"/>
    <s v="e15ef085-1cd2-3481-089e-795ccff7694e"/>
  </r>
  <r>
    <x v="71756"/>
    <s v="topnews.in"/>
    <s v="IND"/>
    <m/>
    <s v="Mohali"/>
    <s v="Mohali"/>
    <x v="0"/>
    <s v="Manas Informatic is a news and media company that offers news and latest stock market information."/>
    <s v="news"/>
    <x v="233"/>
    <x v="2"/>
    <n v="1"/>
    <n v="160000"/>
    <s v="2007-05-05"/>
    <s v="2008-02-02"/>
    <s v="2008-02-02"/>
    <m/>
    <s v="topnewsindia@gmail.com"/>
    <n v="919217826250"/>
    <s v="https://www.crunchbase.com/organization/manas-informatics"/>
    <m/>
    <m/>
    <s v="00923981-7013-7934-d71c-83525c1bc6a9"/>
  </r>
  <r>
    <x v="71757"/>
    <s v="albireopharma.com"/>
    <s v="SWE"/>
    <m/>
    <s v="Gothenburg"/>
    <s v="Gothenburg"/>
    <x v="0"/>
    <s v="Albireo, a biotechnology company, develops therapeutic drugs for gastrointestinal diseases."/>
    <s v="biotechnology|health care|therapeutics"/>
    <x v="44"/>
    <x v="1"/>
    <n v="1"/>
    <n v="40000000"/>
    <s v="2008-01-01"/>
    <s v="2008-02-01"/>
    <s v="2008-02-01"/>
    <m/>
    <m/>
    <s v="46 3 17 41 14 80"/>
    <s v="https://www.crunchbase.com/organization/albireo"/>
    <m/>
    <m/>
    <s v="5097a38a-de72-a449-aa89-390756a19973"/>
  </r>
  <r>
    <x v="71758"/>
    <s v="apomio.de"/>
    <s v="DEU"/>
    <m/>
    <s v="Nuremberg"/>
    <s v="Nuremberg"/>
    <x v="0"/>
    <s v="apomio is a German pharmacy and drug price comparison Website. Patients can submit adverse reaction and rate pharmacies."/>
    <s v="biotechnology|health care"/>
    <x v="44"/>
    <x v="1"/>
    <n v="1"/>
    <m/>
    <s v="2007-07-26"/>
    <s v="2008-02-01"/>
    <s v="2008-02-01"/>
    <m/>
    <s v="info@apomio.de"/>
    <n v="49911148707029"/>
    <s v="https://www.crunchbase.com/organization/apomio"/>
    <s v="https://www.twitter.com/apomio"/>
    <s v="http://www.facebook.com/apomio"/>
    <s v="b8eee9cb-3fb9-d6eb-181f-3366e0b8fe6e"/>
  </r>
  <r>
    <x v="71759"/>
    <s v="beamnetworks.com"/>
    <s v="ISR"/>
    <m/>
    <s v="Tel Aviv"/>
    <s v="Rehovot"/>
    <x v="0"/>
    <s v="The next generation of wireless."/>
    <s v="telecommunications|wireless"/>
    <x v="259"/>
    <x v="0"/>
    <n v="1"/>
    <m/>
    <s v="2006-01-01"/>
    <s v="2008-02-01"/>
    <s v="2008-02-01"/>
    <m/>
    <s v="info@beamnetworks.com"/>
    <n v="16478372181"/>
    <s v="https://www.crunchbase.com/organization/beam-networks"/>
    <m/>
    <m/>
    <s v="043610d1-ebef-2e10-1304-77ef54279e8d"/>
  </r>
  <r>
    <x v="71760"/>
    <s v="cadencepharm.com"/>
    <s v="USA"/>
    <s v="CA"/>
    <s v="San Diego"/>
    <s v="San Diego"/>
    <x v="2"/>
    <s v="Cadence Pharmaceuticals is a manufactures of medicines , especially pain management solutions."/>
    <s v="biotechnology"/>
    <x v="36"/>
    <x v="5"/>
    <n v="1"/>
    <m/>
    <s v="2004-01-01"/>
    <s v="2008-02-01"/>
    <s v="2008-02-01"/>
    <m/>
    <s v="info@cadencepharm.com"/>
    <n v="8584361401"/>
    <s v="https://www.crunchbase.com/organization/cadence-pharmaceuticals"/>
    <m/>
    <m/>
    <s v="82c05f4e-ac5e-5a8f-6567-21ee037b5cde"/>
  </r>
  <r>
    <x v="71761"/>
    <m/>
    <s v="USA"/>
    <s v="OH"/>
    <s v="Columbus, Ohio"/>
    <s v="Dublin"/>
    <x v="0"/>
    <s v="Caster Ventures, Inc. is a privately-held, venture capital backed company that was founded in 2008."/>
    <s v="video streaming"/>
    <x v="21"/>
    <x v="2"/>
    <n v="1"/>
    <m/>
    <s v="2008-01-01"/>
    <s v="2008-02-01"/>
    <s v="2008-02-01"/>
    <m/>
    <m/>
    <m/>
    <s v="https://www.crunchbase.com/organization/caster-ventures"/>
    <m/>
    <m/>
    <s v="37111afc-27f5-53b9-142c-40ac8184e356"/>
  </r>
  <r>
    <x v="71762"/>
    <s v="jumprdemo.com"/>
    <s v="USA"/>
    <s v="CA"/>
    <s v="SF Bay Area"/>
    <s v="Mill Valley"/>
    <x v="0"/>
    <s v="ClubJumpr ranks the most popular bars and clubs in real time by venue type, neighborhood, age, and gender."/>
    <s v="hospitality|location based services"/>
    <x v="951"/>
    <x v="1"/>
    <n v="1"/>
    <n v="120000"/>
    <s v="2008-06-01"/>
    <s v="2008-02-01"/>
    <s v="2008-02-01"/>
    <m/>
    <s v="jack@clubjumpr.com"/>
    <s v="'415-877-0063"/>
    <s v="https://www.crunchbase.com/organization/clubjumpr-com"/>
    <s v="https://www.twitter.com/jakkson"/>
    <m/>
    <s v="2345cf10-6e88-199c-267b-ad0c3aaba932"/>
  </r>
  <r>
    <x v="71763"/>
    <s v="collexpo.com"/>
    <s v="USA"/>
    <s v="VA"/>
    <s v="Richmond"/>
    <s v="Richmond"/>
    <x v="3"/>
    <s v="Collexpo is a social network that operates as a specialized online marketplace for collectibles."/>
    <s v="collectibles|curated web|leisure|sports"/>
    <x v="8277"/>
    <x v="1"/>
    <n v="1"/>
    <n v="225000"/>
    <s v="2008-02-01"/>
    <s v="2008-02-01"/>
    <s v="2008-02-01"/>
    <s v="2012-03-13"/>
    <s v="cw@collexpo.com"/>
    <s v="'804-525-5499"/>
    <s v="https://www.crunchbase.com/organization/collexpo"/>
    <m/>
    <m/>
    <s v="9c4e6d8f-0871-5c99-1b39-7abccb283ed0"/>
  </r>
  <r>
    <x v="71764"/>
    <s v="coverity.com"/>
    <s v="USA"/>
    <s v="CA"/>
    <s v="SF Bay Area"/>
    <s v="San Francisco"/>
    <x v="2"/>
    <s v="Coverty offers development testing solutions that are used to find defects and security vulnerabilities in source codes."/>
    <s v="enterprise software|open source|security"/>
    <x v="2529"/>
    <x v="5"/>
    <n v="1"/>
    <n v="22000000"/>
    <s v="2002-01-01"/>
    <s v="2008-02-01"/>
    <s v="2008-02-01"/>
    <m/>
    <s v="info@coverity.com"/>
    <s v="'415-321-5200"/>
    <s v="https://www.crunchbase.com/organization/coverity"/>
    <s v="https://www.twitter.com/coverity"/>
    <s v="https://www.facebook.com/coverity"/>
    <s v="23d1ce3e-80d6-3f94-090b-f58e7e2ac0ff"/>
  </r>
  <r>
    <x v="71765"/>
    <s v="dancejam.com"/>
    <s v="USA"/>
    <s v="CA"/>
    <s v="SF Bay Area"/>
    <s v="San Francisco"/>
    <x v="3"/>
    <s v="DanceJam is a social media destination for dance lovers to watch people dance, learn and share their dancing moves online."/>
    <s v="music|social media|video"/>
    <x v="2808"/>
    <x v="2"/>
    <n v="2"/>
    <n v="4500000"/>
    <s v="2007-04-01"/>
    <s v="2007-05-01"/>
    <s v="2008-02-01"/>
    <s v="2011-01-01"/>
    <m/>
    <m/>
    <s v="https://www.crunchbase.com/organization/dancejam"/>
    <m/>
    <m/>
    <s v="c1e6cf33-362f-a925-7463-a7955ebe0164"/>
  </r>
  <r>
    <x v="13037"/>
    <s v="dash.net"/>
    <s v="USA"/>
    <s v="TX"/>
    <s v="TX - Other"/>
    <s v="Sunnyvale"/>
    <x v="2"/>
    <s v="Dash Navigation is the developer of Dash Express, an internet-enabled personal navigation device."/>
    <s v="internet|mobile|navigation"/>
    <x v="6948"/>
    <x v="1"/>
    <n v="3"/>
    <n v="65000000"/>
    <s v="2003-01-01"/>
    <s v="2006-01-01"/>
    <s v="2008-02-01"/>
    <m/>
    <m/>
    <s v="(408) 543-2900"/>
    <s v="https://www.crunchbase.com/organization/dash"/>
    <m/>
    <m/>
    <s v="7000ca1b-6d14-6a72-3a72-24551e2c003e"/>
  </r>
  <r>
    <x v="71766"/>
    <s v="digital-legends.com"/>
    <s v="ESP"/>
    <m/>
    <s v="Barcelona"/>
    <s v="Barcelona"/>
    <x v="0"/>
    <s v="Digital Legends delivers gaming experiences to smart phones, tablets and connected TVs across all operating systems."/>
    <s v="video games"/>
    <x v="616"/>
    <x v="6"/>
    <n v="1"/>
    <m/>
    <s v="2001-01-01"/>
    <s v="2008-02-01"/>
    <s v="2008-02-01"/>
    <m/>
    <s v="info@digital-legends.com"/>
    <s v="'+34 933 94 17 77"/>
    <s v="https://www.crunchbase.com/organization/digital-legends"/>
    <s v="https://www.twitter.com/digital_legends"/>
    <s v="https://www.facebook.com/digitallegendsentertainment"/>
    <s v="2fdf2dbe-7e67-4255-3a41-4ad605f72c0e"/>
  </r>
  <r>
    <x v="71767"/>
    <s v="directdrivesystems.net"/>
    <s v="USA"/>
    <s v="CA"/>
    <s v="Los Angeles"/>
    <s v="Cerritos"/>
    <x v="2"/>
    <s v="Motor Technology"/>
    <m/>
    <x v="5"/>
    <x v="1"/>
    <n v="1"/>
    <m/>
    <s v="2004-01-01"/>
    <s v="2008-02-01"/>
    <s v="2008-02-01"/>
    <m/>
    <m/>
    <s v="(714)872-5500"/>
    <s v="https://www.crunchbase.com/organization/direct-drive-systems"/>
    <s v="https://www.twitter.com/fmc_tech"/>
    <s v="https://www.facebook.com/fmcti"/>
    <s v="6dbb6df5-8937-099b-cea8-54684b0d2e46"/>
  </r>
  <r>
    <x v="71768"/>
    <s v="ecointense.de"/>
    <s v="DEU"/>
    <m/>
    <s v="Berlin"/>
    <s v="Berlin"/>
    <x v="0"/>
    <s v="EcoIntense provides environmental management software for companies seeking to decrease their environmental footprint."/>
    <s v="software"/>
    <x v="10"/>
    <x v="0"/>
    <n v="1"/>
    <n v="909000"/>
    <s v="2007-01-01"/>
    <s v="2008-02-01"/>
    <s v="2008-02-01"/>
    <m/>
    <s v="kontakt@ecointense.de"/>
    <n v="4930921000099"/>
    <s v="https://www.crunchbase.com/organization/ecointense"/>
    <m/>
    <m/>
    <s v="2b3766f7-b0e9-8a86-e1df-18d2c6b04204"/>
  </r>
  <r>
    <x v="71769"/>
    <s v="edicy.com"/>
    <s v="EST"/>
    <m/>
    <s v="EST - Other"/>
    <s v="Tartu"/>
    <x v="0"/>
    <s v="Edicy provides easy-to-use services for customers to create mobile-optimized business websites."/>
    <s v="photo editing|public relations|web design|web development|web hosting"/>
    <x v="7021"/>
    <x v="1"/>
    <n v="1"/>
    <n v="100000"/>
    <s v="2007-11-01"/>
    <s v="2008-02-01"/>
    <s v="2008-02-01"/>
    <m/>
    <s v="support@edicy.com"/>
    <s v="'+372 746 0064"/>
    <s v="https://www.crunchbase.com/organization/edicy"/>
    <s v="https://www.twitter.com/edicy"/>
    <s v="https://www.facebook.com/govoog"/>
    <s v="2e859ee0-b960-dd70-5160-8655babd0e0d"/>
  </r>
  <r>
    <x v="71770"/>
    <s v="ethero.com"/>
    <s v="CHN"/>
    <m/>
    <s v="Shanghai"/>
    <s v="Suzhou"/>
    <x v="0"/>
    <s v="Ether Optronics is a foreign corporation engaged in the development, design, and marketing of high precision micro-optical lens services."/>
    <s v="manufacturing"/>
    <x v="41"/>
    <x v="2"/>
    <n v="4"/>
    <n v="2000000"/>
    <s v="2004-12-01"/>
    <s v="2004-12-01"/>
    <s v="2008-02-01"/>
    <m/>
    <m/>
    <s v="86 12 6283 8600"/>
    <s v="https://www.crunchbase.com/organization/ether-optronics-suzhou-co-ltd"/>
    <m/>
    <m/>
    <s v="28b7b9c1-489d-8beb-7bee-4ff5c92b36e8"/>
  </r>
  <r>
    <x v="71771"/>
    <s v="fuzz.com"/>
    <s v="USA"/>
    <s v="CA"/>
    <s v="SF Bay Area"/>
    <s v="Santa Clara"/>
    <x v="0"/>
    <s v="FUZZ is people-powered radio, enabling users to listen to and create free internet radio stations."/>
    <s v="art|music"/>
    <x v="223"/>
    <x v="1"/>
    <n v="1"/>
    <m/>
    <s v="2006-01-01"/>
    <s v="2008-02-01"/>
    <s v="2008-02-01"/>
    <m/>
    <s v="support@fuzz.com"/>
    <m/>
    <s v="https://www.crunchbase.com/organization/fuzz"/>
    <s v="https://www.twitter.com/fuzz_radio"/>
    <m/>
    <s v="f423f1f2-4e02-dcab-19cc-8d886c287e2e"/>
  </r>
  <r>
    <x v="71772"/>
    <s v="globalroaming.us"/>
    <s v="USA"/>
    <s v="FL"/>
    <s v="Miami"/>
    <s v="Miami"/>
    <x v="3"/>
    <s v="Global Roaming is a mobile virtual network operator that offers roaming solutions for corporations and leisure travelers."/>
    <s v="communications infrastructure|mobile|telecommunications"/>
    <x v="259"/>
    <x v="0"/>
    <n v="2"/>
    <n v="30500000"/>
    <s v="2006-08-01"/>
    <s v="2007-02-01"/>
    <s v="2008-02-01"/>
    <s v="2010-03-23"/>
    <s v="info@celtrek.com"/>
    <s v="'305-249-3121"/>
    <s v="https://www.crunchbase.com/organization/global-roaming"/>
    <s v="https://www.twitter.com/celtrek"/>
    <m/>
    <s v="a2b44e2f-d574-9310-622d-8740967e2f7c"/>
  </r>
  <r>
    <x v="71773"/>
    <s v="imscouting.com"/>
    <s v="ISR"/>
    <m/>
    <s v="Tel Aviv"/>
    <s v="Ramat Gan"/>
    <x v="3"/>
    <s v="IMScouting is a database providing in-depth coverage of leagues and football players worldwide."/>
    <s v="curated web|sports"/>
    <x v="1171"/>
    <x v="0"/>
    <n v="1"/>
    <m/>
    <s v="2008-03-10"/>
    <s v="2008-02-01"/>
    <s v="2008-02-01"/>
    <s v="2014-01-01"/>
    <s v="info@imscouting.com"/>
    <s v="'+972-3-6799300"/>
    <s v="https://www.crunchbase.com/organization/imscouting"/>
    <s v="https://www.twitter.com/imscouting"/>
    <m/>
    <s v="2e63025f-98d1-cafd-3fe1-3b4a9722f2ed"/>
  </r>
  <r>
    <x v="71774"/>
    <s v="intent.com"/>
    <s v="USA"/>
    <s v="CA"/>
    <s v="Los Angeles"/>
    <s v="Santa Monica"/>
    <x v="0"/>
    <s v="Intent is an online community that allows members to share their dreams and aspirations to receive support from others."/>
    <s v="curated web|fitness|health care|psychology"/>
    <x v="3628"/>
    <x v="0"/>
    <n v="1"/>
    <n v="250000"/>
    <s v="2008-02-14"/>
    <s v="2008-02-01"/>
    <s v="2008-02-01"/>
    <m/>
    <s v="press@intent.com"/>
    <m/>
    <s v="https://www.crunchbase.com/organization/intent"/>
    <s v="https://www.twitter.com/intentdotcom"/>
    <s v="https://www.facebook.com/intentdotcom"/>
    <s v="4bacf4ad-6759-b3d6-71d8-b42d8178a259"/>
  </r>
  <r>
    <x v="71775"/>
    <s v="jackpotrewards.com"/>
    <s v="USA"/>
    <s v="MA"/>
    <s v="Boston"/>
    <s v="Newton"/>
    <x v="3"/>
    <s v="JackPot Rewards is an online retail portal providing shopping and sweepstakes loyalty programs."/>
    <s v="curated web|gambling|retail"/>
    <x v="4920"/>
    <x v="2"/>
    <n v="1"/>
    <n v="16700000"/>
    <s v="2008-01-01"/>
    <s v="2008-02-01"/>
    <s v="2008-02-01"/>
    <m/>
    <m/>
    <m/>
    <s v="https://www.crunchbase.com/organization/jackpot-rewards"/>
    <s v="https://www.twitter.com/jackpotrewards"/>
    <m/>
    <s v="1e1f9f50-7b2e-db3f-4eaf-fbced67e4cfa"/>
  </r>
  <r>
    <x v="71776"/>
    <s v="jivatechnology.com"/>
    <s v="GBR"/>
    <m/>
    <s v="Bristol"/>
    <s v="Bristol"/>
    <x v="0"/>
    <s v="Jiva Technology is a provider of a microtutoring service to help students with their homework."/>
    <s v="advice|curated web"/>
    <x v="87"/>
    <x v="1"/>
    <n v="1"/>
    <n v="1000000"/>
    <s v="2007-11-01"/>
    <s v="2008-02-01"/>
    <s v="2008-02-01"/>
    <m/>
    <s v="enquiries@jivatechnology.com"/>
    <n v="441173169283"/>
    <s v="https://www.crunchbase.com/organization/jiva-technology"/>
    <m/>
    <m/>
    <s v="a2b60528-8a36-e583-486a-da0831c51323"/>
  </r>
  <r>
    <x v="71777"/>
    <s v="kissnofrog.com"/>
    <s v="DEU"/>
    <m/>
    <s v="Hamburg"/>
    <s v="Hamburg"/>
    <x v="0"/>
    <s v="Kissnofrog is a German personalized dating network that allows members to interact and date through live video chats."/>
    <s v="social media"/>
    <x v="87"/>
    <x v="2"/>
    <n v="2"/>
    <n v="881500"/>
    <s v="2007-02-01"/>
    <s v="2007-09-01"/>
    <s v="2008-02-01"/>
    <m/>
    <m/>
    <m/>
    <s v="https://www.crunchbase.com/organization/kissnofrog"/>
    <s v="https://www.twitter.com/kissnofrog"/>
    <s v="https://www.facebook.com/dialog"/>
    <s v="3f91245e-ad79-3242-0184-a885eb01fcc3"/>
  </r>
  <r>
    <x v="71778"/>
    <s v="luckypai.com"/>
    <s v="CHN"/>
    <m/>
    <s v="Shanghai"/>
    <s v="Shanghai"/>
    <x v="2"/>
    <s v="Lucky Pai is a Chinese shopping network offering home appliances, cosmetics, apparel, food, digital devices and more."/>
    <s v="cosmetics|e-commerce|jewelry|shopping"/>
    <x v="174"/>
    <x v="2"/>
    <n v="2"/>
    <n v="40000000"/>
    <s v="2006-01-01"/>
    <s v="2006-09-30"/>
    <s v="2008-02-01"/>
    <m/>
    <m/>
    <s v="86 135 0178 4994"/>
    <s v="https://www.crunchbase.com/organization/lucky-pai"/>
    <m/>
    <m/>
    <s v="261f929e-8753-7f45-f20f-f09188b376a9"/>
  </r>
  <r>
    <x v="71779"/>
    <s v="manifact.com"/>
    <s v="SWE"/>
    <m/>
    <s v="SWE - Other"/>
    <s v="Mölndal"/>
    <x v="0"/>
    <s v="Manifact provides consultancy solutions for manufacturing industries in Sweden."/>
    <s v="consulting"/>
    <x v="5"/>
    <x v="1"/>
    <n v="1"/>
    <n v="47000"/>
    <s v="2007-01-01"/>
    <s v="2008-02-01"/>
    <s v="2008-02-01"/>
    <m/>
    <s v="info@manifact.com"/>
    <s v="46 31 87 85 50"/>
    <s v="https://www.crunchbase.com/organization/manifact"/>
    <m/>
    <m/>
    <s v="9fd3666c-dcc5-92bb-9712-172ddbc7b869"/>
  </r>
  <r>
    <x v="71780"/>
    <s v="mediawheel.com"/>
    <s v="USA"/>
    <s v="GA"/>
    <s v="Atlanta"/>
    <s v="Atlanta"/>
    <x v="0"/>
    <s v="MediaWheel is to focus on creating an organized yet robust way for profile owners to associate media with their socialnetworking profiles."/>
    <s v="digital media|social media"/>
    <x v="87"/>
    <x v="1"/>
    <n v="1"/>
    <m/>
    <s v="2008-02-01"/>
    <s v="2008-02-01"/>
    <s v="2008-02-01"/>
    <m/>
    <s v="info@mediawheel.com"/>
    <m/>
    <s v="https://www.crunchbase.com/organization/mediawheel"/>
    <m/>
    <m/>
    <s v="8f74cddc-fb72-62eb-a7a6-15c863f9daad"/>
  </r>
  <r>
    <x v="71781"/>
    <s v="mixx.com"/>
    <s v="USA"/>
    <s v="VA"/>
    <s v="Washington, D.C."/>
    <s v="Mclean"/>
    <x v="2"/>
    <s v="Mixx is a user-driven social media site allowing users to submit or find content by peers based on interest and location."/>
    <s v="curated web|developer tools|social bookmarking|social media"/>
    <x v="266"/>
    <x v="2"/>
    <n v="3"/>
    <n v="3500000"/>
    <s v="2007-05-01"/>
    <s v="2007-01-01"/>
    <s v="2008-02-01"/>
    <m/>
    <s v="feedback@mixx.com"/>
    <m/>
    <s v="https://www.crunchbase.com/organization/mixx"/>
    <s v="https://www.twitter.com/mixx"/>
    <m/>
    <s v="f230a263-9949-d58f-80e0-00611953a1b6"/>
  </r>
  <r>
    <x v="63942"/>
    <s v="metalproductsinc.com"/>
    <s v="USA"/>
    <s v="KY"/>
    <s v="Lexington"/>
    <s v="Corbin"/>
    <x v="0"/>
    <s v="MPI is a leading manufacturer of custom hollow metal doors, frames and accessories."/>
    <s v="manufacturing"/>
    <x v="41"/>
    <x v="6"/>
    <n v="1"/>
    <m/>
    <s v="1980-01-01"/>
    <s v="2008-02-01"/>
    <s v="2008-02-01"/>
    <m/>
    <m/>
    <s v="(606) 528-1031"/>
    <s v="https://www.crunchbase.com/organization/mpi"/>
    <m/>
    <m/>
    <s v="0e45a3e1-777a-fe2d-6c2d-01c83b0b7ef1"/>
  </r>
  <r>
    <x v="71782"/>
    <s v="mydoodle.com"/>
    <s v="GBR"/>
    <m/>
    <s v="Peterborough"/>
    <s v="Peterborough"/>
    <x v="0"/>
    <s v="Mydoodle.com is an online brand that provides an e-commerce platform for personalized greeting cards and handmade wall art."/>
    <s v="e-commerce|retail"/>
    <x v="63"/>
    <x v="0"/>
    <n v="1"/>
    <n v="150000"/>
    <s v="2010-01-01"/>
    <s v="2008-02-01"/>
    <s v="2008-02-01"/>
    <m/>
    <s v="search@mydoodle.com"/>
    <m/>
    <s v="https://www.crunchbase.com/organization/mydoodle-com"/>
    <s v="https://www.twitter.com/mydoodletweets"/>
    <s v="http://www.facebook.com/createandcraft"/>
    <s v="7ad6fd88-7878-baca-f65a-afcc1b76bc1a"/>
  </r>
  <r>
    <x v="71783"/>
    <s v="napcosa.com"/>
    <s v="USA"/>
    <s v="TX"/>
    <s v="San Antonio"/>
    <s v="San Antonio"/>
    <x v="0"/>
    <s v="NAPCO Precast (NAPCO) is a fully integrated precast concrete company based in San Antonio, Texas."/>
    <s v="manufacturing"/>
    <x v="41"/>
    <x v="5"/>
    <n v="1"/>
    <m/>
    <s v="1994-01-01"/>
    <s v="2008-02-01"/>
    <s v="2008-02-01"/>
    <m/>
    <s v="sales@napcosa.com"/>
    <s v="(210)509-9100"/>
    <s v="https://www.crunchbase.com/organization/napco-precast"/>
    <m/>
    <m/>
    <s v="e9e4825d-5c28-b93e-c3f9-85aca5cfaeed"/>
  </r>
  <r>
    <x v="71784"/>
    <s v="nexopia.com"/>
    <s v="CAN"/>
    <s v="AB"/>
    <s v="Edmonton"/>
    <s v="Edmonton"/>
    <x v="0"/>
    <s v="Nexopia is a youth-oriented social networking site that originated in Canada."/>
    <s v="social media"/>
    <x v="87"/>
    <x v="1"/>
    <n v="1"/>
    <m/>
    <s v="2003-02-04"/>
    <s v="2008-02-01"/>
    <s v="2008-02-01"/>
    <m/>
    <s v="sales@nexopia.com"/>
    <m/>
    <s v="https://www.crunchbase.com/organization/nexopia"/>
    <s v="https://www.twitter.com/nexopia"/>
    <s v="http://www.facebook.com/pages/nexopia/198744773604560"/>
    <s v="83a29b9f-4827-e5b8-69a5-0e1d4fb55194"/>
  </r>
  <r>
    <x v="71785"/>
    <s v="nuconomy.com"/>
    <s v="USA"/>
    <s v="CA"/>
    <s v="SF Bay Area"/>
    <s v="San Francisco"/>
    <x v="2"/>
    <s v="NuConomy offers a web analytics and optimization platform that enables companies to assess website and social marketing performance."/>
    <s v="advertising|analytics"/>
    <x v="977"/>
    <x v="2"/>
    <n v="2"/>
    <n v="3300000"/>
    <s v="2006-01-01"/>
    <s v="2007-04-01"/>
    <s v="2008-02-01"/>
    <m/>
    <m/>
    <m/>
    <s v="https://www.crunchbase.com/organization/nuconomy"/>
    <m/>
    <m/>
    <s v="94509946-5c50-81ae-5119-1af281e066b4"/>
  </r>
  <r>
    <x v="71786"/>
    <s v="odersun.com"/>
    <s v="DEU"/>
    <m/>
    <s v="Frankfurt"/>
    <s v="Frankfurt An Der Oder"/>
    <x v="0"/>
    <s v="Odersun AG is a German company which develops and manufactures thin-film solar cells"/>
    <s v="manufacturing|renewable energy|solar"/>
    <x v="74"/>
    <x v="2"/>
    <n v="1"/>
    <n v="90000000"/>
    <s v="2002-11-14"/>
    <s v="2008-02-01"/>
    <s v="2008-02-01"/>
    <m/>
    <m/>
    <m/>
    <s v="https://www.crunchbase.com/organization/odersun"/>
    <m/>
    <m/>
    <s v="2f4bb1bb-3899-f93f-6826-ecd146143fcf"/>
  </r>
  <r>
    <x v="71787"/>
    <s v="offbeatguides.com"/>
    <s v="USA"/>
    <s v="CA"/>
    <s v="SF Bay Area"/>
    <s v="San Francisco"/>
    <x v="3"/>
    <s v="Offbeat Guides develops customized travel guides with up-to-date information for individuals."/>
    <s v="travel"/>
    <x v="22"/>
    <x v="1"/>
    <n v="1"/>
    <m/>
    <s v="2007-01-01"/>
    <s v="2008-02-01"/>
    <s v="2008-02-01"/>
    <m/>
    <s v="product@offbeatguides.com"/>
    <s v="'415-735-0099"/>
    <s v="https://www.crunchbase.com/organization/offbeat-guides"/>
    <s v="https://www.twitter.com/offbeatguides"/>
    <m/>
    <s v="fe0a0d80-4d03-e877-892c-298b105989d7"/>
  </r>
  <r>
    <x v="2752"/>
    <s v="okplay.in"/>
    <s v="IND"/>
    <m/>
    <s v="New Delhi"/>
    <s v="New Delhi"/>
    <x v="0"/>
    <s v="OK Play is not just another toy brand. We are a Company that takes a whole new approach towards children."/>
    <s v="education"/>
    <x v="38"/>
    <x v="6"/>
    <n v="1"/>
    <m/>
    <s v="1989-01-01"/>
    <s v="2008-02-01"/>
    <s v="2008-02-01"/>
    <m/>
    <s v="customer.care@okplay.in"/>
    <n v="1146190095"/>
    <s v="https://www.crunchbase.com/organization/ok-play"/>
    <s v="https://www.twitter.com/okplayindia"/>
    <s v="https://www.facebook.com/okplayindia"/>
    <s v="c7f9dc26-2f2f-d2ec-bdf7-49d0c400f647"/>
  </r>
  <r>
    <x v="71788"/>
    <s v="p2p-next.org"/>
    <s v="NLD"/>
    <m/>
    <m/>
    <m/>
    <x v="0"/>
    <s v="P2P Next provides open source, participatory media delivery mechanisms with social and collaborative connotations using the P2P paradigm."/>
    <s v="collaboration|open source|software"/>
    <x v="10"/>
    <x v="2"/>
    <n v="1"/>
    <n v="28204836.387207899"/>
    <s v="2008-02-01"/>
    <s v="2008-02-01"/>
    <s v="2008-02-01"/>
    <m/>
    <m/>
    <m/>
    <s v="https://www.crunchbase.com/organization/p2p-next"/>
    <m/>
    <m/>
    <s v="bc4c9597-7f1f-5f1f-4bbd-37c69bd81410"/>
  </r>
  <r>
    <x v="71789"/>
    <s v="paraengine.com"/>
    <s v="CHN"/>
    <m/>
    <s v="Shenzhen"/>
    <s v="Shenzhen"/>
    <x v="0"/>
    <s v="ParaEngine is a Chinese company dedicated to the research and development of 3D internet technologies."/>
    <m/>
    <x v="5"/>
    <x v="2"/>
    <n v="2"/>
    <m/>
    <m/>
    <s v="2007-12-01"/>
    <s v="2008-02-01"/>
    <m/>
    <m/>
    <m/>
    <s v="https://www.crunchbase.com/organization/paraengine"/>
    <m/>
    <m/>
    <s v="535e349e-9a98-2767-d8cc-e3d1125cc84a"/>
  </r>
  <r>
    <x v="71790"/>
    <s v="power.com"/>
    <s v="USA"/>
    <s v="CA"/>
    <s v="SF Bay Area"/>
    <s v="San Francisco"/>
    <x v="3"/>
    <s v="PowerCom allows users to move content from one network to another in real-time and contact people across social networks."/>
    <s v="curated web"/>
    <x v="28"/>
    <x v="7"/>
    <n v="1"/>
    <n v="6000000"/>
    <s v="2006-11-01"/>
    <s v="2008-02-01"/>
    <s v="2008-02-01"/>
    <s v="2011-04-21"/>
    <s v="customerservice@powerint.com"/>
    <s v="'+1 (408) 414-9200"/>
    <s v="https://www.crunchbase.com/organization/power-com"/>
    <s v="https://www.twitter.com/techcrunch"/>
    <s v="http://www.facebook.com/techcrunch"/>
    <s v="3299e6ba-198a-6c18-709b-5423aa0f2b9b"/>
  </r>
  <r>
    <x v="71791"/>
    <s v="renkoo.com"/>
    <s v="USA"/>
    <s v="CA"/>
    <s v="SF Bay Area"/>
    <s v="Redwood City"/>
    <x v="3"/>
    <s v="Renkoo is an app developer for social networking sites such as Facebook and MySpace."/>
    <s v="apps|events|messaging|social media"/>
    <x v="7989"/>
    <x v="2"/>
    <n v="2"/>
    <n v="9000000"/>
    <m/>
    <s v="2006-04-01"/>
    <s v="2008-02-01"/>
    <s v="2009-06-17"/>
    <m/>
    <m/>
    <s v="https://www.crunchbase.com/organization/renkoo"/>
    <m/>
    <m/>
    <s v="7fc8c67a-0e97-7d7d-4903-80605c9450fb"/>
  </r>
  <r>
    <x v="71792"/>
    <s v="rocketon.com"/>
    <s v="USA"/>
    <s v="CA"/>
    <s v="SF Bay Area"/>
    <s v="South San Francisco"/>
    <x v="3"/>
    <s v="RocketOn is a consumer-based web company developing a platform for running virtual worlds on top of any website."/>
    <s v="software"/>
    <x v="10"/>
    <x v="8"/>
    <n v="2"/>
    <n v="6300000"/>
    <s v="2007-05-01"/>
    <s v="2007-08-31"/>
    <s v="2008-02-01"/>
    <s v="2007-01-01"/>
    <m/>
    <s v="'650-589-5819"/>
    <s v="https://www.crunchbase.com/organization/rocketon"/>
    <s v="https://www.twitter.com/rocket"/>
    <s v="http://www.facebook.com/rocketsoftwareinc"/>
    <s v="1eab799c-8874-0e35-515c-c65569ea590c"/>
  </r>
  <r>
    <x v="71793"/>
    <s v="santrio.com"/>
    <s v="USA"/>
    <s v="CA"/>
    <s v="San Diego"/>
    <s v="Solana Beach"/>
    <x v="0"/>
    <s v="Santrio is an industry leader, providing targeted capabilities that are easy to get started with and easy for everyone."/>
    <m/>
    <x v="5"/>
    <x v="1"/>
    <n v="1"/>
    <m/>
    <s v="2004-01-01"/>
    <s v="2008-02-01"/>
    <s v="2008-02-01"/>
    <m/>
    <s v="info@santrio.com"/>
    <s v="1(877)740-9797"/>
    <s v="https://www.crunchbase.com/organization/santrio"/>
    <m/>
    <m/>
    <s v="e95d3abb-fd99-c4d8-cb70-feb9a040f515"/>
  </r>
  <r>
    <x v="71794"/>
    <s v="slicethepie.com"/>
    <s v="GBR"/>
    <m/>
    <m/>
    <m/>
    <x v="0"/>
    <s v="Slicethepie is a web-based artist financing engine that raises money for artists to record music albums."/>
    <s v="art|gambling|music"/>
    <x v="5353"/>
    <x v="2"/>
    <n v="3"/>
    <n v="4800000"/>
    <s v="2007-06-18"/>
    <s v="2006-06-01"/>
    <s v="2008-02-01"/>
    <m/>
    <m/>
    <m/>
    <s v="https://www.crunchbase.com/organization/slicethepie"/>
    <s v="https://www.twitter.com/slicethepie"/>
    <s v="http://www.facebook.com/slicethepie"/>
    <s v="89ba0ab2-7c95-cae7-c12e-78b0787e3c91"/>
  </r>
  <r>
    <x v="71795"/>
    <s v="suncresthealth.com"/>
    <s v="USA"/>
    <s v="TN"/>
    <s v="Nashville"/>
    <s v="Madison"/>
    <x v="2"/>
    <s v="Healthcare"/>
    <m/>
    <x v="5"/>
    <x v="9"/>
    <n v="1"/>
    <m/>
    <s v="2005-01-01"/>
    <s v="2008-02-01"/>
    <s v="2008-02-01"/>
    <m/>
    <m/>
    <s v="'615-627-9267"/>
    <s v="https://www.crunchbase.com/organization/suncrest-healthcare"/>
    <m/>
    <m/>
    <s v="a47ae197-33f4-0624-ff43-b47ac61fdbdb"/>
  </r>
  <r>
    <x v="71796"/>
    <s v="thepoint.com"/>
    <s v="USA"/>
    <s v="IL"/>
    <s v="Chicago"/>
    <s v="Chicago"/>
    <x v="3"/>
    <s v="The Point is a website helping individuals to find solutions for issues collectively."/>
    <s v="curated web"/>
    <x v="28"/>
    <x v="4"/>
    <n v="2"/>
    <n v="7300000"/>
    <s v="2007-01-01"/>
    <s v="2007-11-01"/>
    <s v="2008-02-01"/>
    <s v="2009-01-01"/>
    <s v="support@thepoint.com"/>
    <s v="'312-676-5775"/>
    <s v="https://www.crunchbase.com/organization/the-point"/>
    <s v="https://www.twitter.com/thepoint"/>
    <s v="https://www.facebook.com/groupon"/>
    <s v="06d8361d-7a75-4779-d31c-c1384dec1a8c"/>
  </r>
  <r>
    <x v="71797"/>
    <s v="tinypictures.us"/>
    <s v="USA"/>
    <s v="CA"/>
    <s v="SF Bay Area"/>
    <s v="San Francisco"/>
    <x v="2"/>
    <s v="Tiny Pictures is an online platform for users to upload, store and share photos with friends."/>
    <s v="mobile|photography|photo sharing"/>
    <x v="819"/>
    <x v="8"/>
    <n v="3"/>
    <n v="11200000"/>
    <s v="2005-08-01"/>
    <s v="2005-05-01"/>
    <s v="2008-02-01"/>
    <m/>
    <s v="info@tinypictures.us"/>
    <s v="1 415 513 5998"/>
    <s v="https://www.crunchbase.com/organization/tiny-pictures"/>
    <s v="https://www.twitter.com/shutterfly"/>
    <s v="https://www.facebook.com/shutterfly"/>
    <s v="90a27f74-ece6-c00d-5daa-ca31d5e30a1e"/>
  </r>
  <r>
    <x v="71798"/>
    <s v="tower-vision.com"/>
    <s v="IND"/>
    <m/>
    <s v="Chennai"/>
    <s v="Chennai"/>
    <x v="0"/>
    <s v="TowerVision is a tower management firm specialized in the provision of passive infrastructure to the wireless telecommunications industry."/>
    <s v="mobile|telecommunications|wireless"/>
    <x v="259"/>
    <x v="7"/>
    <n v="1"/>
    <n v="300000000"/>
    <s v="2006-01-01"/>
    <s v="2008-02-01"/>
    <s v="2008-02-01"/>
    <m/>
    <s v="info@tower-vision.com"/>
    <s v="91 12 4456 6400"/>
    <s v="https://www.crunchbase.com/organization/tower-vision"/>
    <m/>
    <m/>
    <s v="3b62494f-5dc1-6a16-e195-668877fce915"/>
  </r>
  <r>
    <x v="71799"/>
    <s v="triductor.com"/>
    <s v="CHN"/>
    <m/>
    <s v="Shanghai"/>
    <s v="Suzhou"/>
    <x v="0"/>
    <s v="Triductor Technology is focused on the research, development and manufacture of physical layer chips of high-end access network."/>
    <m/>
    <x v="5"/>
    <x v="6"/>
    <n v="1"/>
    <m/>
    <s v="2006-01-01"/>
    <s v="2008-02-01"/>
    <s v="2008-02-01"/>
    <m/>
    <m/>
    <n v="8651262887395"/>
    <s v="https://www.crunchbase.com/organization/triductor-technology-inc"/>
    <m/>
    <m/>
    <s v="cd929217-d61b-47a3-542a-89c3b3587775"/>
  </r>
  <r>
    <x v="71800"/>
    <s v="ultimatefootballnetwork.com"/>
    <m/>
    <m/>
    <m/>
    <m/>
    <x v="3"/>
    <s v="Ultimate Football Network (UFN)  aggregates, organizes and assigns credibility to NFL-related social media."/>
    <s v="curated web|fantasy sports|sports"/>
    <x v="1300"/>
    <x v="1"/>
    <n v="1"/>
    <n v="120000"/>
    <s v="2008-01-16"/>
    <s v="2008-02-01"/>
    <s v="2008-02-01"/>
    <s v="2011-07-26"/>
    <s v="jj@ultimatefootballnetwork.com"/>
    <s v="'415-378-2126"/>
    <s v="https://www.crunchbase.com/organization/ultimate-football-network"/>
    <m/>
    <m/>
    <s v="e7d68d52-b6f3-bd55-c634-2422b988f5c3"/>
  </r>
  <r>
    <x v="71801"/>
    <s v="venustech.com.cn"/>
    <s v="CHN"/>
    <m/>
    <s v="Beijing"/>
    <s v="Beijing"/>
    <x v="0"/>
    <s v="Venustech is a provider of network security products, trusted security management platforms, specialized security services, and solutions"/>
    <s v="management information systems|network security|security"/>
    <x v="25"/>
    <x v="0"/>
    <n v="2"/>
    <n v="19220000"/>
    <s v="1996-01-01"/>
    <s v="2005-12-01"/>
    <s v="2008-02-01"/>
    <m/>
    <m/>
    <s v="86 10 8277 9088"/>
    <s v="https://www.crunchbase.com/organization/venustech"/>
    <m/>
    <m/>
    <s v="ddc71f62-d7d4-0b2a-c62c-6bda7b87f3f7"/>
  </r>
  <r>
    <x v="71802"/>
    <s v="chemistrylearning.com"/>
    <s v="IND"/>
    <m/>
    <s v="New Delhi"/>
    <s v="New Delhi"/>
    <x v="0"/>
    <s v="Xamplified is an online educational resource that publishes academic articles on biology, chemistry, physics, and many other subjects."/>
    <s v="education"/>
    <x v="38"/>
    <x v="1"/>
    <n v="1"/>
    <m/>
    <s v="2009-02-01"/>
    <s v="2008-02-01"/>
    <s v="2008-02-01"/>
    <m/>
    <s v="cesc.prashant@gmail.com"/>
    <m/>
    <s v="https://www.crunchbase.com/organization/xamplified"/>
    <s v="https://www.twitter.com/xamplified"/>
    <m/>
    <s v="b7c35ff2-0541-369d-dadd-93d9fb3897b1"/>
  </r>
  <r>
    <x v="71803"/>
    <s v="yodio.com"/>
    <s v="USA"/>
    <s v="WA"/>
    <s v="Seattle"/>
    <s v="Bellevue"/>
    <x v="0"/>
    <s v="Yodio is a production engine for creating and managing content included in mobile applications and web pages."/>
    <s v="messaging"/>
    <x v="201"/>
    <x v="1"/>
    <n v="1"/>
    <n v="850000"/>
    <s v="2005-11-01"/>
    <s v="2008-02-01"/>
    <s v="2008-02-01"/>
    <m/>
    <s v="clay@yodio.com"/>
    <s v="'206.423.6553"/>
    <s v="https://www.crunchbase.com/organization/yodio"/>
    <m/>
    <m/>
    <s v="a05875b1-b86e-672c-ea40-5e2f91a8044e"/>
  </r>
  <r>
    <x v="71804"/>
    <s v="yoowalk.com"/>
    <s v="FRA"/>
    <m/>
    <s v="Paris"/>
    <s v="Paris"/>
    <x v="3"/>
    <s v="Walk around the web"/>
    <m/>
    <x v="5"/>
    <x v="2"/>
    <n v="1"/>
    <m/>
    <s v="2006-10-25"/>
    <s v="2008-02-01"/>
    <s v="2008-02-01"/>
    <s v="2013-11-01"/>
    <m/>
    <n v="33183625209"/>
    <s v="https://www.crunchbase.com/organization/yoowalk"/>
    <m/>
    <m/>
    <s v="5b751205-bdc0-3edb-de60-640668f63c7b"/>
  </r>
  <r>
    <x v="71805"/>
    <s v="youcastr.com"/>
    <s v="USA"/>
    <s v="MA"/>
    <s v="Boston"/>
    <s v="Cambridge"/>
    <x v="3"/>
    <s v="YouCastr is a web-based service that enables content owners to charge for their videos posted online."/>
    <s v="broadcasting|sports|video streaming"/>
    <x v="2409"/>
    <x v="2"/>
    <n v="1"/>
    <n v="500000"/>
    <s v="2007-06-04"/>
    <s v="2008-02-01"/>
    <s v="2008-02-01"/>
    <s v="2011-02-10"/>
    <s v="info@youcastr.com"/>
    <m/>
    <s v="https://www.crunchbase.com/organization/youcastr"/>
    <m/>
    <m/>
    <s v="d540b9da-4bbf-a818-064e-9577a600ccab"/>
  </r>
  <r>
    <x v="71806"/>
    <s v="zhongheedu.com"/>
    <s v="CHN"/>
    <m/>
    <s v="Beijing"/>
    <s v="Beijing"/>
    <x v="0"/>
    <s v="Beijing Fangyuan Zhonghe Education Technology is dedicated to the training and development of legal students in China."/>
    <s v="edtech|education|training"/>
    <x v="283"/>
    <x v="2"/>
    <n v="2"/>
    <n v="36000000"/>
    <m/>
    <s v="2006-06-01"/>
    <s v="2008-02-01"/>
    <m/>
    <m/>
    <m/>
    <s v="https://www.crunchbase.com/organization/zhongheedu"/>
    <m/>
    <m/>
    <s v="80cadedb-105e-98c6-7c12-3694887a9d06"/>
  </r>
  <r>
    <x v="71807"/>
    <s v="zigabid.com"/>
    <s v="USA"/>
    <s v="CA"/>
    <s v="Los Angeles"/>
    <s v="La Canada Flintridge"/>
    <x v="0"/>
    <s v="Zigabid is an online ticketing site that allows buyers and sellers to negotiate ticket prices for sports, theatre, or concert tickets."/>
    <s v="concerts|curated web|sports"/>
    <x v="4529"/>
    <x v="1"/>
    <n v="2"/>
    <n v="1000000"/>
    <s v="2006-12-01"/>
    <s v="2006-12-01"/>
    <s v="2008-02-01"/>
    <m/>
    <s v="hello@zigabid.com"/>
    <n v="18187901022"/>
    <s v="https://www.crunchbase.com/organization/zigabid"/>
    <s v="https://www.twitter.com/zigabid"/>
    <s v="http://www.facebook.com/zigabid"/>
    <s v="8dc19d36-14c3-bc34-b44a-0f70246f1bef"/>
  </r>
  <r>
    <x v="71808"/>
    <s v="allegrodev.com"/>
    <s v="USA"/>
    <s v="TX"/>
    <s v="Dallas"/>
    <s v="Dallas"/>
    <x v="2"/>
    <s v="Allegro provides energy trading and risk management solutions for power and gas utilities, refiners, retailers, consumers, and others."/>
    <s v="software"/>
    <x v="10"/>
    <x v="7"/>
    <n v="1"/>
    <m/>
    <s v="1984-01-01"/>
    <s v="2008-01-31"/>
    <s v="2008-01-31"/>
    <m/>
    <m/>
    <n v="12145267076"/>
    <s v="https://www.crunchbase.com/organization/allegro-development-corporation"/>
    <s v="https://www.twitter.com/allegrodev"/>
    <s v="http://www.facebook.com/allegrodev"/>
    <s v="fc8af427-e7fe-3124-33f3-5e95f0aabafb"/>
  </r>
  <r>
    <x v="71809"/>
    <s v="flowgram.com"/>
    <s v="USA"/>
    <s v="CA"/>
    <s v="SF Bay Area"/>
    <s v="San Francisco"/>
    <x v="3"/>
    <s v="Flowgram allows sharing web pages, photos, and videos in a browser-based player that acts like an interactive screencast."/>
    <s v="curated web|digital media"/>
    <x v="87"/>
    <x v="0"/>
    <n v="1"/>
    <n v="1300000"/>
    <s v="2007-06-01"/>
    <s v="2008-01-31"/>
    <s v="2008-01-31"/>
    <s v="2008-06-11"/>
    <m/>
    <m/>
    <s v="https://www.crunchbase.com/organization/flowgram"/>
    <s v="https://www.twitter.com/twitter"/>
    <s v="https://www.facebook.com/share.php"/>
    <s v="83ce39ba-dbed-37eb-e2a2-6d70cba5857f"/>
  </r>
  <r>
    <x v="71810"/>
    <s v="kace.com"/>
    <s v="USA"/>
    <s v="CA"/>
    <s v="SF Bay Area"/>
    <s v="Mountain View"/>
    <x v="2"/>
    <s v="KACE is a provider of systems management appliances for managing desktops, laptops and servers."/>
    <s v="asset management|computer|software"/>
    <x v="980"/>
    <x v="7"/>
    <n v="3"/>
    <n v="11000000"/>
    <s v="2003-01-01"/>
    <s v="2005-07-25"/>
    <s v="2008-01-31"/>
    <m/>
    <s v="support@kace.com"/>
    <s v="'877-646-8366"/>
    <s v="https://www.crunchbase.com/organization/kace"/>
    <s v="https://www.twitter.com/dellsysmgmt"/>
    <s v="http://www.facebook.com/dellsoftware"/>
    <s v="e16465e5-e67c-20b0-d1ba-d381c19b7a62"/>
  </r>
  <r>
    <x v="71811"/>
    <s v="onosys.com"/>
    <s v="USA"/>
    <s v="OH"/>
    <s v="Cleveland"/>
    <s v="Cleveland"/>
    <x v="2"/>
    <s v="ONOSYS online ordering provides users with a system to order pizza and other food items online from restaurants."/>
    <s v="e-commerce|information technology|software"/>
    <x v="1836"/>
    <x v="0"/>
    <n v="1"/>
    <n v="500000"/>
    <s v="2003-08-13"/>
    <s v="2008-01-31"/>
    <s v="2008-01-31"/>
    <m/>
    <s v="sales@onosys.com"/>
    <s v="(866)534-9149"/>
    <s v="https://www.crunchbase.com/organization/onosys-online-ordering"/>
    <s v="https://www.twitter.com/onosys"/>
    <s v="https://www.facebook.com/onosys-online-ordering-77220124810/"/>
    <s v="8f933edd-1741-5b34-f820-0f700e98ac13"/>
  </r>
  <r>
    <x v="71812"/>
    <s v="patterninsight.com"/>
    <s v="USA"/>
    <s v="CA"/>
    <s v="SF Bay Area"/>
    <s v="Mountain View"/>
    <x v="0"/>
    <s v="Pattern Insight develops search and data mining technology for the advanced real-time analysis of engineering and IT data."/>
    <s v="data mining|search engine|software"/>
    <x v="701"/>
    <x v="0"/>
    <n v="1"/>
    <n v="3000000"/>
    <s v="2006-09-01"/>
    <s v="2008-01-31"/>
    <s v="2008-01-31"/>
    <m/>
    <s v="info@patterninsight.com"/>
    <s v="'866-582-2655"/>
    <s v="https://www.crunchbase.com/organization/pattern-insight"/>
    <s v="https://www.twitter.com/patterninsight"/>
    <m/>
    <s v="1bde71d0-5632-174e-146f-3bfbaa716e39"/>
  </r>
  <r>
    <x v="71813"/>
    <m/>
    <m/>
    <m/>
    <m/>
    <m/>
    <x v="0"/>
    <s v="Physware is a provider of high-speed 3D field solutions for the high-frequency package."/>
    <m/>
    <x v="5"/>
    <x v="2"/>
    <n v="1"/>
    <n v="2500000"/>
    <m/>
    <s v="2008-01-31"/>
    <s v="2008-01-31"/>
    <m/>
    <m/>
    <m/>
    <s v="https://www.crunchbase.com/organization/physware-2"/>
    <m/>
    <m/>
    <s v="1cab5326-f69a-25ad-7e7d-43242d98d08c"/>
  </r>
  <r>
    <x v="71814"/>
    <s v="quartix.net"/>
    <s v="GBR"/>
    <m/>
    <s v="GBR - Other"/>
    <s v="Dinas Powys"/>
    <x v="0"/>
    <s v="Quartix provides vehicle tracking systems and devices for site and field services, transportation, security, and other industries."/>
    <s v="apps|fleet management|transportation"/>
    <x v="812"/>
    <x v="6"/>
    <n v="1"/>
    <n v="23865186"/>
    <s v="2001-01-01"/>
    <s v="2008-01-31"/>
    <s v="2008-01-31"/>
    <m/>
    <m/>
    <s v="'+44 870 013 6663"/>
    <s v="https://www.crunchbase.com/organization/quartix"/>
    <s v="https://www.twitter.com/quartix"/>
    <s v="https://www.facebook.com/quartixuk"/>
    <s v="51972c62-e3cf-786c-a5a1-e65de3529e3b"/>
  </r>
  <r>
    <x v="71815"/>
    <s v="sjs-cti.com"/>
    <s v="CAN"/>
    <s v="ON"/>
    <s v="Toronto"/>
    <s v="Whitby"/>
    <x v="2"/>
    <s v="SJS Control Technologies Inc. is a low cost provider of construction, maintenance and turn key electrical and process automation services."/>
    <s v="construction|industrial automation"/>
    <x v="1597"/>
    <x v="1"/>
    <n v="1"/>
    <n v="2500000"/>
    <s v="1984-01-01"/>
    <s v="2008-01-31"/>
    <s v="2008-01-31"/>
    <m/>
    <m/>
    <s v="'905-571-6667"/>
    <s v="https://www.crunchbase.com/organization/sjs"/>
    <m/>
    <m/>
    <s v="efe91eeb-1151-884c-7069-600717882736"/>
  </r>
  <r>
    <x v="71816"/>
    <s v="virtensys.com"/>
    <s v="GBR"/>
    <m/>
    <s v="GBR - Other"/>
    <s v="Cheadle"/>
    <x v="2"/>
    <s v="VirtenSys provides I/O virtualization technologies for servers and storage platforms."/>
    <s v="developer platform|infrastructure|it management"/>
    <x v="184"/>
    <x v="4"/>
    <n v="2"/>
    <n v="24000000"/>
    <s v="2005-01-01"/>
    <s v="2006-10-25"/>
    <s v="2008-01-31"/>
    <m/>
    <m/>
    <s v="'+1 208-368-4000"/>
    <s v="https://www.crunchbase.com/organization/virtensys"/>
    <s v="https://www.twitter.com/microntech"/>
    <s v="https://www.facebook.com/292546827466138"/>
    <s v="e268a12a-7b94-06d2-41ed-de52bd8f525b"/>
  </r>
  <r>
    <x v="71817"/>
    <s v="wonderhowto.com"/>
    <s v="USA"/>
    <s v="CA"/>
    <s v="Los Angeles"/>
    <s v="Santa Monica"/>
    <x v="0"/>
    <s v="WonderHowTo is a community-based instructional video guide website enabling users to search, browse and discover 'how-to' videos."/>
    <s v="video"/>
    <x v="236"/>
    <x v="2"/>
    <n v="1"/>
    <m/>
    <s v="2008-01-01"/>
    <s v="2008-01-31"/>
    <s v="2008-01-31"/>
    <m/>
    <s v="contact@wonderhowto.com"/>
    <m/>
    <s v="https://www.crunchbase.com/organization/wonderhowto"/>
    <s v="https://www.twitter.com/wonderhowto"/>
    <m/>
    <s v="951f95f9-c974-d58c-36fd-86a360646f0c"/>
  </r>
  <r>
    <x v="71818"/>
    <s v="arborsurgical.com"/>
    <s v="USA"/>
    <s v="CA"/>
    <s v="Anaheim"/>
    <s v="Irvine"/>
    <x v="0"/>
    <s v="Arbor Surgical Technologies a cardiovascular medical device company focuses on heart valve replacement market."/>
    <s v="manufacturing|medical|medical device"/>
    <x v="51"/>
    <x v="2"/>
    <n v="2"/>
    <n v="40000000"/>
    <s v="2002-01-01"/>
    <s v="2005-08-22"/>
    <s v="2008-01-30"/>
    <m/>
    <m/>
    <m/>
    <s v="https://www.crunchbase.com/organization/arbor-surgical-technologies"/>
    <m/>
    <m/>
    <s v="71862a2c-f3e9-2183-03c5-39b12a95916c"/>
  </r>
  <r>
    <x v="71819"/>
    <s v="baytalkitec.com"/>
    <s v="IND"/>
    <m/>
    <s v="Chennai"/>
    <s v="Chennai"/>
    <x v="0"/>
    <s v="Bay Talkitec (P) is specialized in the development of digitized voice application products."/>
    <s v="messaging"/>
    <x v="201"/>
    <x v="6"/>
    <n v="1"/>
    <n v="2500000"/>
    <s v="1991-01-01"/>
    <s v="2008-01-30"/>
    <s v="2008-01-30"/>
    <m/>
    <m/>
    <s v="91 44 2220 0131"/>
    <s v="https://www.crunchbase.com/organization/bay-talkitec-p"/>
    <m/>
    <m/>
    <s v="ebe36d1b-ce26-fd6c-521e-e85ab54f4f22"/>
  </r>
  <r>
    <x v="71820"/>
    <s v="bez.com"/>
    <s v="USA"/>
    <s v="MA"/>
    <s v="Boston"/>
    <s v="Boston"/>
    <x v="0"/>
    <s v="BEZ Systems provides predictive performance management (PPM) solutions for a wide range of markets."/>
    <s v="business development|enterprise software|information technology"/>
    <x v="184"/>
    <x v="0"/>
    <n v="3"/>
    <n v="13100000"/>
    <s v="1983-01-01"/>
    <s v="2005-01-05"/>
    <s v="2008-01-30"/>
    <m/>
    <s v="info@bez.com"/>
    <s v="'617-206-9610"/>
    <s v="https://www.crunchbase.com/organization/bez-systems"/>
    <m/>
    <m/>
    <s v="33e09987-3e2d-240b-46ff-2a22a3180df1"/>
  </r>
  <r>
    <x v="71821"/>
    <s v="delmardb.com"/>
    <s v="USA"/>
    <s v="CA"/>
    <s v="San Diego"/>
    <s v="San Diego"/>
    <x v="2"/>
    <s v="Del Mar Datatrac, doing business as Del Mar Database, provides mortgage lending solutions. It offers DataTrac, a technology for small to"/>
    <s v="point of sale|software"/>
    <x v="141"/>
    <x v="2"/>
    <n v="1"/>
    <n v="3500000"/>
    <s v="1991-01-01"/>
    <s v="2008-01-30"/>
    <s v="2008-01-30"/>
    <m/>
    <s v="sales@dmdinc.com"/>
    <m/>
    <s v="https://www.crunchbase.com/organization/del-mar-datatrac"/>
    <s v="https://www.twitter.com/delmardatatrac"/>
    <m/>
    <s v="dd8f0b3e-0698-4009-d8e4-64f423792410"/>
  </r>
  <r>
    <x v="71822"/>
    <s v="egeeninc.com"/>
    <s v="EST"/>
    <m/>
    <m/>
    <m/>
    <x v="0"/>
    <s v="EGeen provides clinical services to pharmaceutical and biotech companies."/>
    <s v="biotechnology|medical|pharmaceutical"/>
    <x v="44"/>
    <x v="1"/>
    <n v="1"/>
    <n v="10505134.1993904"/>
    <s v="2001-01-01"/>
    <s v="2008-01-30"/>
    <s v="2008-01-30"/>
    <m/>
    <m/>
    <s v="'650-967-5010"/>
    <s v="https://www.crunchbase.com/organization/egeen"/>
    <m/>
    <m/>
    <s v="7c32732a-bc1e-08a5-9da4-4c25d8d25441"/>
  </r>
  <r>
    <x v="71823"/>
    <s v="elementsbehavioralhealth.com"/>
    <s v="USA"/>
    <s v="CA"/>
    <s v="Orange County, California"/>
    <s v="Long Beach"/>
    <x v="0"/>
    <s v="Elements Behavioral Health operates healthcare centers that treat mental health disorders, substance abuse, eating disorders, and trauma."/>
    <s v="health care|hospital|medical device"/>
    <x v="3"/>
    <x v="9"/>
    <n v="1"/>
    <n v="62814000"/>
    <s v="2007-01-01"/>
    <s v="2008-01-30"/>
    <s v="2008-01-30"/>
    <m/>
    <m/>
    <s v="'562-741-6470"/>
    <s v="https://www.crunchbase.com/organization/elements-behavioral-health"/>
    <s v="https://www.twitter.com/elementsbhealth"/>
    <s v="http://www.facebook.com/elementsbehavioralhealth"/>
    <s v="f6ec79d2-20e9-0f6e-e3c6-d8fb35bf9805"/>
  </r>
  <r>
    <x v="71824"/>
    <s v="kcwind.com"/>
    <s v="USA"/>
    <s v="CA"/>
    <s v="San Diego"/>
    <s v="National City"/>
    <x v="2"/>
    <s v="Knight &amp; Carver Wind Group is a wind blade fabricator and service producer for utility-scale wind plants."/>
    <s v="energy|innovation management|wind energy"/>
    <x v="165"/>
    <x v="1"/>
    <n v="1"/>
    <n v="12000000"/>
    <m/>
    <s v="2008-01-30"/>
    <s v="2008-01-30"/>
    <m/>
    <s v="pwinter@kcwind.com"/>
    <s v="'619-791-1050"/>
    <s v="https://www.crunchbase.com/organization/knight-carver-wind-group"/>
    <m/>
    <m/>
    <s v="fdcfd3dd-270a-8b54-b755-28136d993b53"/>
  </r>
  <r>
    <x v="71825"/>
    <s v="road9.net"/>
    <s v="USA"/>
    <s v="CO"/>
    <s v="Denver"/>
    <s v="Greenwood Village"/>
    <x v="0"/>
    <s v="Road 9 powerful communications provider which designs, builds and operates private Fiber-to-the-Home networks."/>
    <s v="telecommunications"/>
    <x v="338"/>
    <x v="1"/>
    <n v="1"/>
    <n v="4750000"/>
    <s v="2001-01-01"/>
    <s v="2008-01-30"/>
    <s v="2008-01-30"/>
    <m/>
    <m/>
    <s v="'303-468-1829"/>
    <s v="https://www.crunchbase.com/organization/road-9"/>
    <m/>
    <m/>
    <s v="02e6605f-4ddb-9fd9-a839-d1f24a406e3a"/>
  </r>
  <r>
    <x v="71826"/>
    <s v="science4you.es"/>
    <s v="ESP"/>
    <m/>
    <s v="Madrid"/>
    <s v="Madrid"/>
    <x v="0"/>
    <s v="Science4you produces, develops and markets educational toys and conducts scientific activities for children."/>
    <m/>
    <x v="5"/>
    <x v="2"/>
    <n v="1"/>
    <m/>
    <m/>
    <s v="2008-01-30"/>
    <s v="2008-01-30"/>
    <m/>
    <s v="info@science4you.es"/>
    <s v="(912)796-342"/>
    <s v="https://www.crunchbase.com/organization/science4you-spain"/>
    <s v="https://www.twitter.com/science4you_es"/>
    <s v="https://www.facebook.com/science4you.es"/>
    <s v="f668f898-1e75-7180-0fd1-e788635f319e"/>
  </r>
  <r>
    <x v="71827"/>
    <s v="yonja.com"/>
    <s v="USA"/>
    <s v="CA"/>
    <s v="SF Bay Area"/>
    <s v="Menlo Park"/>
    <x v="0"/>
    <s v="Yonja Media Group is an internet media company operating a Turkish language social network and advertising service."/>
    <s v="apps|social media|social network"/>
    <x v="1706"/>
    <x v="2"/>
    <n v="1"/>
    <n v="12500000"/>
    <s v="2003-01-01"/>
    <s v="2008-01-30"/>
    <s v="2008-01-30"/>
    <m/>
    <s v="info@yonjamedia.com"/>
    <s v="'415-986-4040"/>
    <s v="https://www.crunchbase.com/organization/yonja"/>
    <s v="https://www.twitter.com/yonja"/>
    <s v="http://www.facebook.com/yonja"/>
    <s v="1e3d8b4d-086b-f669-dc68-b035a21bfb50"/>
  </r>
  <r>
    <x v="71828"/>
    <s v="c3l3b.com"/>
    <s v="USA"/>
    <s v="CA"/>
    <s v="Los Angeles"/>
    <s v="Calabasas"/>
    <x v="3"/>
    <s v="C3L3B Digital is a California-based developer of massively multiplayer online games (MMOG)."/>
    <s v="gaming|internet|online games"/>
    <x v="849"/>
    <x v="0"/>
    <n v="1"/>
    <n v="3000000"/>
    <m/>
    <s v="2008-01-29"/>
    <s v="2008-01-29"/>
    <s v="2009-01-01"/>
    <s v="info@dynadot.com"/>
    <s v="'+1 (650) 262-0100"/>
    <s v="https://www.crunchbase.com/organization/c3l3b-digital"/>
    <m/>
    <m/>
    <s v="7201c272-20a8-4878-f847-62d872c47559"/>
  </r>
  <r>
    <x v="71829"/>
    <m/>
    <s v="CAN"/>
    <s v="ON"/>
    <s v="Toronto"/>
    <s v="Toronto"/>
    <x v="0"/>
    <s v="NewStep Networks provides service convergence and fixed-mobile convergence software solutions."/>
    <s v="enterprise|mobile|software"/>
    <x v="245"/>
    <x v="2"/>
    <n v="3"/>
    <n v="31477853.1336108"/>
    <s v="2003-01-01"/>
    <s v="2003-03-07"/>
    <s v="2008-01-29"/>
    <m/>
    <m/>
    <m/>
    <s v="https://www.crunchbase.com/organization/newstep"/>
    <m/>
    <m/>
    <s v="63eb56c0-de5a-7b85-df3e-5bca31779690"/>
  </r>
  <r>
    <x v="71830"/>
    <s v="power-innovations.com"/>
    <s v="USA"/>
    <s v="UT"/>
    <s v="Salt Lake City"/>
    <s v="Lindon"/>
    <x v="0"/>
    <s v="Power Innovations is a London-based technology company offering solutions to generate, store, and manage alternating current (AC) power."/>
    <s v="clean energy|cleantech|electronics"/>
    <x v="950"/>
    <x v="0"/>
    <n v="1"/>
    <n v="1400000"/>
    <s v="1997-01-01"/>
    <s v="2008-01-29"/>
    <s v="2008-01-29"/>
    <m/>
    <m/>
    <n v="8017856999"/>
    <s v="https://www.crunchbase.com/organization/power-innovations"/>
    <s v="https://www.twitter.com/powrinnovations"/>
    <s v="https://www.facebook.com/power-innovations-international-inc-705702569555522"/>
    <s v="eff159ab-1c12-dc86-5039-d029621bad95"/>
  </r>
  <r>
    <x v="71831"/>
    <s v="shozu.com"/>
    <s v="GBR"/>
    <m/>
    <s v="London"/>
    <s v="London"/>
    <x v="2"/>
    <s v="ShoZu enables users to transfer content from their phone directly to content sharing sites, including YouTube and Facebook."/>
    <s v="content|facebook|mobile"/>
    <x v="8278"/>
    <x v="2"/>
    <n v="3"/>
    <n v="36000000"/>
    <s v="2001-01-01"/>
    <s v="2005-07-01"/>
    <s v="2008-01-29"/>
    <m/>
    <s v="info@shozu.com"/>
    <m/>
    <s v="https://www.crunchbase.com/organization/shozu"/>
    <m/>
    <m/>
    <s v="a7078b34-90ed-c542-899a-761e5502cbed"/>
  </r>
  <r>
    <x v="71832"/>
    <s v="virtualiron.com"/>
    <s v="USA"/>
    <s v="MA"/>
    <s v="Boston"/>
    <s v="Lowell"/>
    <x v="2"/>
    <s v="Virtual Iron Software provides enterprise-class software solutions for server virtualization and virtual infrastructure management."/>
    <s v="it infrastructure|software|virtualization"/>
    <x v="117"/>
    <x v="1"/>
    <n v="3"/>
    <n v="44500000"/>
    <s v="2003-01-01"/>
    <s v="2005-09-26"/>
    <s v="2008-01-29"/>
    <m/>
    <m/>
    <s v="'978-849-1200"/>
    <s v="https://www.crunchbase.com/organization/virtual-iron-software"/>
    <m/>
    <m/>
    <s v="e7ab84bd-2b57-1fb0-01d9-b32418a94bde"/>
  </r>
  <r>
    <x v="71833"/>
    <s v="votigo.com"/>
    <s v="IND"/>
    <m/>
    <s v="Hyderabad"/>
    <s v="Hyderabad"/>
    <x v="0"/>
    <s v="Votigo is a leading social media marketing &amp; promotions company with a SaaS platform and full-service solutions."/>
    <s v="advertising|apps|content|developer tools|enterprise software|internet|photography|social media|video"/>
    <x v="8279"/>
    <x v="0"/>
    <n v="1"/>
    <n v="1260000"/>
    <s v="2006-07-01"/>
    <s v="2008-01-29"/>
    <s v="2008-01-29"/>
    <m/>
    <s v="sales@votigo.com"/>
    <s v="1(800)519-1850"/>
    <s v="https://www.crunchbase.com/organization/votigo"/>
    <s v="https://www.twitter.com/votigo"/>
    <s v="http://www.facebook.com/votigo"/>
    <s v="cc4807ee-d8fc-4878-1f7b-0d9204744241"/>
  </r>
  <r>
    <x v="71834"/>
    <s v="arcticsilicon.com"/>
    <s v="NOR"/>
    <m/>
    <s v="NOR - Other"/>
    <s v="Tiller"/>
    <x v="2"/>
    <s v="Arctic Silicon Devices is a Norway-based fabless semiconductor company building standard components."/>
    <s v="electronics|hardware|semiconductor"/>
    <x v="1127"/>
    <x v="9"/>
    <n v="2"/>
    <n v="5294000"/>
    <s v="2007-01-01"/>
    <s v="2007-10-19"/>
    <s v="2008-01-28"/>
    <m/>
    <m/>
    <s v="(781) 329-4700"/>
    <s v="https://www.crunchbase.com/organization/arctic-silicon-devices"/>
    <s v="https://www.twitter.com/adi_news"/>
    <s v="https://www.facebook.com/analogdevicesinc"/>
    <s v="369130f2-98fb-5468-0d1f-6a2ed106923c"/>
  </r>
  <r>
    <x v="71835"/>
    <s v="hirexperience.com"/>
    <s v="USA"/>
    <s v="CA"/>
    <s v="SF Bay Area"/>
    <s v="San Francisco"/>
    <x v="0"/>
    <s v="Hirexperience is a new kind of call center recruiting and staffing solution."/>
    <s v="outsourcing|recruiting"/>
    <x v="407"/>
    <x v="2"/>
    <n v="1"/>
    <n v="3450000"/>
    <m/>
    <s v="2008-01-28"/>
    <s v="2008-01-28"/>
    <m/>
    <m/>
    <s v="(415)277-7230"/>
    <s v="https://www.crunchbase.com/organization/hirexperience"/>
    <m/>
    <m/>
    <s v="b54455ba-6288-f536-9da6-f24eeb567d43"/>
  </r>
  <r>
    <x v="71836"/>
    <s v="katalystnetwork.com"/>
    <s v="USA"/>
    <s v="CA"/>
    <s v="Los Angeles"/>
    <s v="Los Angeles"/>
    <x v="3"/>
    <s v="Katalyst Network develops television and film properties that match storytelling with competitive distribution and technology platforms."/>
    <s v="film|film distribution|tv"/>
    <x v="236"/>
    <x v="0"/>
    <n v="1"/>
    <n v="10000000"/>
    <s v="2000-01-01"/>
    <s v="2008-01-28"/>
    <s v="2008-01-28"/>
    <m/>
    <s v="info@katalystfilms.com"/>
    <m/>
    <s v="https://www.crunchbase.com/organization/katalyst-media"/>
    <s v="https://www.twitter.com/katalyst"/>
    <m/>
    <s v="daccf58b-a4ea-b9cf-1dc4-9243de8418bd"/>
  </r>
  <r>
    <x v="71837"/>
    <s v="kidthing.com"/>
    <s v="USA"/>
    <s v="CA"/>
    <s v="Los Angeles"/>
    <s v="Los Angeles"/>
    <x v="3"/>
    <s v="kidthing is a learning and entertainment platform for kids to have fun on the computer by activities like playing, learning and reading."/>
    <s v="e-commerce|education|internet|publishing|video"/>
    <x v="8280"/>
    <x v="0"/>
    <n v="1"/>
    <n v="3000000"/>
    <s v="2005-12-01"/>
    <s v="2008-01-28"/>
    <s v="2008-01-28"/>
    <s v="2012-04-18"/>
    <s v="bob@kidthing.com"/>
    <s v="'213-625-1231"/>
    <s v="https://www.crunchbase.com/organization/kidthing"/>
    <m/>
    <m/>
    <s v="03a62e77-4dfe-ffa2-8d40-19c025222c10"/>
  </r>
  <r>
    <x v="71838"/>
    <s v="livevox.com"/>
    <s v="USA"/>
    <s v="CA"/>
    <s v="SF Bay Area"/>
    <s v="San Francisco"/>
    <x v="0"/>
    <s v="LiveVox provides hosted dialer solutions for the credit and collections industry."/>
    <s v="internet|security|web hosting"/>
    <x v="2453"/>
    <x v="7"/>
    <n v="2"/>
    <n v="12100000"/>
    <s v="1999-10-01"/>
    <s v="2007-06-19"/>
    <s v="2008-01-28"/>
    <m/>
    <m/>
    <s v="'415-671-6000"/>
    <s v="https://www.crunchbase.com/organization/livevox"/>
    <s v="https://www.twitter.com/livevox"/>
    <m/>
    <s v="45fdb740-b560-728c-bea1-fd2ef21b30cb"/>
  </r>
  <r>
    <x v="71839"/>
    <s v="pnj.com.vn"/>
    <s v="VNM"/>
    <m/>
    <s v="Ho Chi Minh"/>
    <s v="Ho Chi Minh City"/>
    <x v="0"/>
    <s v="Phu Nhuan Jewelry Joint Stock Company, is engaged in manufacturing, retailing, trading, importing, and exporting gold, silver, jewelry."/>
    <s v="jewelry|manufacturing|retail"/>
    <x v="3636"/>
    <x v="9"/>
    <n v="1"/>
    <n v="13680000"/>
    <s v="1988-01-01"/>
    <s v="2008-01-28"/>
    <s v="2008-01-28"/>
    <m/>
    <m/>
    <m/>
    <s v="https://www.crunchbase.com/organization/phu-nhuan-jewelry-joint-stock-company"/>
    <m/>
    <s v="https://www.facebook.com/pnj.com.vn"/>
    <s v="4bd0361a-5319-8ce5-744a-861d96c06a4a"/>
  </r>
  <r>
    <x v="71840"/>
    <s v="standoutjobs.com"/>
    <s v="CAN"/>
    <s v="QC"/>
    <s v="Montreal"/>
    <s v="Montréal"/>
    <x v="3"/>
    <s v="Standout Jobs is a recruiting portal aimed at facilitating relationship-building between mid-sized companies and job candidates."/>
    <s v="b2b|consulting|employment|recruiting|software"/>
    <x v="410"/>
    <x v="2"/>
    <n v="1"/>
    <n v="1980198.0198019799"/>
    <s v="2007-02-01"/>
    <s v="2008-01-28"/>
    <s v="2008-01-28"/>
    <s v="2010-10-01"/>
    <s v="info@standoutjobs.com"/>
    <m/>
    <s v="https://www.crunchbase.com/organization/standoutjobs"/>
    <s v="https://www.twitter.com/byosko"/>
    <m/>
    <s v="425a8cc9-8804-4217-a446-9ebdb5819e9a"/>
  </r>
  <r>
    <x v="71841"/>
    <s v="windensity.com"/>
    <s v="USA"/>
    <s v="CA"/>
    <s v="Sacramento"/>
    <s v="Folsom"/>
    <x v="3"/>
    <s v="Marquiss Wind Power sells ducted wind turbines to business customers."/>
    <s v="cleantech|energy|wind energy"/>
    <x v="165"/>
    <x v="1"/>
    <n v="1"/>
    <n v="13000000"/>
    <s v="2006-01-01"/>
    <s v="2008-01-28"/>
    <s v="2008-01-28"/>
    <m/>
    <m/>
    <s v="'916-932-7197"/>
    <s v="https://www.crunchbase.com/organization/windensity"/>
    <m/>
    <m/>
    <s v="819d8e2b-6317-d79c-0f58-64ddf8ee1c13"/>
  </r>
  <r>
    <x v="71842"/>
    <s v="aviaradx.com"/>
    <s v="USA"/>
    <s v="CA"/>
    <s v="San Diego"/>
    <s v="San Diego"/>
    <x v="0"/>
    <s v="AviaraDx discovers, develops, and commercializes new molecular diagnostic tests in oncology."/>
    <s v="health care|health diagnostics|medical"/>
    <x v="3"/>
    <x v="1"/>
    <n v="1"/>
    <n v="8000000"/>
    <m/>
    <s v="2008-01-25"/>
    <s v="2008-01-25"/>
    <m/>
    <m/>
    <n v="19999999999"/>
    <s v="https://www.crunchbase.com/organization/aviaradx"/>
    <m/>
    <m/>
    <s v="c6444a06-3175-db32-1535-1cf1c213bf0e"/>
  </r>
  <r>
    <x v="71843"/>
    <s v="chosenlist.com"/>
    <s v="USA"/>
    <s v="AZ"/>
    <s v="Phoenix"/>
    <s v="Scottsdale"/>
    <x v="0"/>
    <s v="ChosenList.com is an internet classified advertisement website that offers listings of products, services, and jobs."/>
    <s v="advertising|video"/>
    <x v="143"/>
    <x v="0"/>
    <n v="2"/>
    <n v="373750"/>
    <s v="2006-10-01"/>
    <s v="2006-10-01"/>
    <s v="2008-01-25"/>
    <m/>
    <s v="c.peters@chosenlist.com"/>
    <s v="'623.221.5362"/>
    <s v="https://www.crunchbase.com/organization/chosenlist-com"/>
    <m/>
    <m/>
    <s v="42128098-65d1-3f6f-0408-db0912e74f4d"/>
  </r>
  <r>
    <x v="71844"/>
    <s v="cs-keys.com"/>
    <s v="USA"/>
    <s v="IN"/>
    <s v="Indianapolis"/>
    <s v="Indianapolis"/>
    <x v="3"/>
    <s v="CS-Keys is a biotechnology company discovers and develops cancer-associated biomarkers using proteomics."/>
    <s v="biotechnology"/>
    <x v="36"/>
    <x v="1"/>
    <n v="2"/>
    <n v="6535000"/>
    <s v="2006-01-01"/>
    <s v="2006-06-07"/>
    <s v="2008-01-25"/>
    <s v="2011-08-31"/>
    <s v="info@cs-keys.com"/>
    <s v="'317-241-0920"/>
    <s v="https://www.crunchbase.com/organization/cs-keys"/>
    <m/>
    <m/>
    <s v="33ff7408-7e63-f07e-3bc6-5a295d3927bb"/>
  </r>
  <r>
    <x v="71845"/>
    <s v="desihits.com"/>
    <s v="USA"/>
    <s v="NY"/>
    <s v="New York City"/>
    <s v="New York"/>
    <x v="0"/>
    <s v="Desi Hits is a multi-platform media company offering video, lifestyle and culture, music, news, and information on Desi culture."/>
    <s v="lifestyle|music|video"/>
    <x v="7004"/>
    <x v="0"/>
    <n v="2"/>
    <n v="6000000"/>
    <s v="2006-01-01"/>
    <s v="2007-02-01"/>
    <s v="2008-01-25"/>
    <m/>
    <m/>
    <s v="'+1 408 907 7472"/>
    <s v="https://www.crunchbase.com/organization/desi-hits"/>
    <s v="https://www.twitter.com/desihits"/>
    <m/>
    <s v="2e31a8ff-5a08-75e4-9f96-29a401fa6a7a"/>
  </r>
  <r>
    <x v="71846"/>
    <s v="marquisswindpower.com"/>
    <s v="USA"/>
    <s v="CA"/>
    <s v="Sacramento"/>
    <s v="Folsom"/>
    <x v="3"/>
    <s v="Marquiss Wind Power provides ducted wind turbines for use on commercial and industrial rooftops."/>
    <s v="cleantech|energy|wind energy"/>
    <x v="165"/>
    <x v="1"/>
    <n v="1"/>
    <n v="1300000"/>
    <s v="2006-01-01"/>
    <s v="2008-01-25"/>
    <s v="2008-01-25"/>
    <s v="2010-05-16"/>
    <m/>
    <s v="'916-932-7197"/>
    <s v="https://www.crunchbase.com/organization/marquiss-wind-power"/>
    <m/>
    <m/>
    <s v="f6fbdfa7-2faa-33f7-67e0-046226574520"/>
  </r>
  <r>
    <x v="71847"/>
    <s v="matrix.in"/>
    <s v="IND"/>
    <m/>
    <s v="New Delhi"/>
    <s v="New Delhi"/>
    <x v="0"/>
    <s v="Matrix Cellular offer International SIM Cards, Data cards, Forex card and Travel Insurance."/>
    <s v="telecommunications"/>
    <x v="338"/>
    <x v="2"/>
    <n v="1"/>
    <m/>
    <s v="1995-01-01"/>
    <s v="2008-01-25"/>
    <s v="2008-01-25"/>
    <m/>
    <s v="info@matrix.in"/>
    <s v="'+91 98 11 288888"/>
    <s v="https://www.crunchbase.com/organization/matrix-cellular"/>
    <s v="https://www.twitter.com/matrixcellular"/>
    <s v="https://www.facebook.com/matrixmobilesimcard"/>
    <s v="0421e129-f7b5-49b9-d140-5ca1d6ab3c3f"/>
  </r>
  <r>
    <x v="71848"/>
    <s v="nthm-tech.com"/>
    <s v="CHN"/>
    <m/>
    <s v="Beijing"/>
    <s v="Beijing"/>
    <x v="0"/>
    <s v="Nottingham Technology produces the Luxacryl™ brand of PMMA and PS sheets for the advertisement, illumination, and decoration markets."/>
    <s v="manufacturing"/>
    <x v="41"/>
    <x v="1"/>
    <n v="1"/>
    <n v="1000000"/>
    <s v="2008-02-01"/>
    <s v="2008-01-24"/>
    <s v="2008-01-24"/>
    <m/>
    <m/>
    <s v="86 10 5218 0566"/>
    <s v="https://www.crunchbase.com/organization/nottingham-technology"/>
    <m/>
    <m/>
    <s v="45000eb6-688d-8b41-ad93-f1f351236980"/>
  </r>
  <r>
    <x v="71849"/>
    <s v="pptresearch.com"/>
    <s v="USA"/>
    <s v="PA"/>
    <s v="Allentown"/>
    <s v="Allentown"/>
    <x v="3"/>
    <s v="PPT Research develops chemistry and process technologies for slurry management in the solar, semiconductor, and optical industries."/>
    <s v="optical communication|semiconductor|solar"/>
    <x v="3805"/>
    <x v="1"/>
    <n v="1"/>
    <n v="3000000"/>
    <s v="2006-01-01"/>
    <s v="2008-01-24"/>
    <s v="2008-01-24"/>
    <m/>
    <s v="info@pptresearch.com"/>
    <n v="16104354388"/>
    <s v="https://www.crunchbase.com/organization/ppt-reasearch"/>
    <m/>
    <m/>
    <s v="f332833e-c39e-9b38-1d2a-63834f0e6d72"/>
  </r>
  <r>
    <x v="71850"/>
    <m/>
    <m/>
    <m/>
    <m/>
    <m/>
    <x v="3"/>
    <s v="A Spokane, Wash.-based provider of molecular cytogenetic diagnostic services."/>
    <m/>
    <x v="5"/>
    <x v="2"/>
    <n v="1"/>
    <m/>
    <s v="2003-01-01"/>
    <s v="2008-01-24"/>
    <s v="2008-01-24"/>
    <m/>
    <m/>
    <m/>
    <s v="https://www.crunchbase.com/organization/signature-genomic-laboratories"/>
    <m/>
    <m/>
    <s v="638f1f6a-3785-6fcc-5f44-73b23c09933a"/>
  </r>
  <r>
    <x v="71851"/>
    <s v="adinfuse.com"/>
    <s v="USA"/>
    <s v="CA"/>
    <s v="SF Bay Area"/>
    <s v="San Francisco"/>
    <x v="2"/>
    <s v="Ad Infuse provides targeted mobile marketing and advertising solutions for customers in the U.S. and Europe."/>
    <s v="advertising|marketing|mobile"/>
    <x v="133"/>
    <x v="5"/>
    <n v="3"/>
    <n v="17600000"/>
    <s v="2005-11-01"/>
    <s v="2005-01-01"/>
    <s v="2008-01-23"/>
    <m/>
    <m/>
    <s v="(415) 315-3400"/>
    <s v="https://www.crunchbase.com/organization/ad-infuse"/>
    <s v="https://www.twitter.com/mgagellc"/>
    <s v="https://www.facebook.com/mgagellc"/>
    <s v="bff3add3-8cdf-5ec8-6387-6bdc1c06a4f8"/>
  </r>
  <r>
    <x v="71852"/>
    <s v="aladdinmh.com"/>
    <s v="CHN"/>
    <m/>
    <s v="Shanghai"/>
    <s v="Shanghai"/>
    <x v="0"/>
    <s v="Aladdin Media Holdings (AMH or the Group), a China-focused outdoor media investment company."/>
    <s v="digital media|innovation management|venture capital"/>
    <x v="642"/>
    <x v="2"/>
    <n v="1"/>
    <n v="30000000"/>
    <m/>
    <s v="2008-01-23"/>
    <s v="2008-01-23"/>
    <m/>
    <m/>
    <m/>
    <s v="https://www.crunchbase.com/organization/aladdin-media-holdings"/>
    <m/>
    <m/>
    <s v="36024403-cc3a-8a43-196e-c82c2130bd11"/>
  </r>
  <r>
    <x v="71853"/>
    <s v="drx.com"/>
    <s v="USA"/>
    <s v="CA"/>
    <s v="Los Angeles"/>
    <s v="Los Angeles"/>
    <x v="2"/>
    <s v="DestinationRX provides web-based healthcare comparison tools, technologies, and data in the United States."/>
    <s v="health care|information technology"/>
    <x v="66"/>
    <x v="6"/>
    <n v="1"/>
    <n v="18500000"/>
    <s v="1999-01-01"/>
    <s v="2008-01-23"/>
    <s v="2008-01-23"/>
    <m/>
    <s v="sales@drx.com"/>
    <s v="'213-384-4987"/>
    <s v="https://www.crunchbase.com/organization/destinationrx"/>
    <s v="https://www.twitter.com/drxtra"/>
    <s v="http://www.facebook.com/destinationrx"/>
    <s v="6554d2f1-33f9-e69d-4b21-347b8ed6d7db"/>
  </r>
  <r>
    <x v="71854"/>
    <s v="endeca.com"/>
    <s v="USA"/>
    <s v="MA"/>
    <s v="Boston"/>
    <s v="Cambridge"/>
    <x v="2"/>
    <s v="Endeca is a software company that sells e-commerce search, customer experience management, enterprise search and business intelligence apps."/>
    <s v="e-commerce|enterprise software|search engine"/>
    <x v="1287"/>
    <x v="4"/>
    <n v="6"/>
    <n v="80000000"/>
    <s v="1999-01-01"/>
    <s v="2001-01-01"/>
    <s v="2008-01-23"/>
    <m/>
    <s v="support@endeca.com"/>
    <m/>
    <s v="https://www.crunchbase.com/organization/endeca"/>
    <s v="https://www.twitter.com/endeca"/>
    <m/>
    <s v="fd1b78a9-582a-7a29-dccb-b2fca046b1f1"/>
  </r>
  <r>
    <x v="71855"/>
    <s v="endotis.com"/>
    <s v="FRA"/>
    <m/>
    <s v="FRA - Other"/>
    <s v="Romainville"/>
    <x v="0"/>
    <s v="Endotis discovers, develops, and manufactures cardiovascular therapeutics."/>
    <s v="biopharma|biotechnology|therapeutics"/>
    <x v="44"/>
    <x v="2"/>
    <n v="1"/>
    <n v="36395929.479246996"/>
    <m/>
    <s v="2008-01-23"/>
    <s v="2008-01-23"/>
    <m/>
    <m/>
    <m/>
    <s v="https://www.crunchbase.com/organization/endotis"/>
    <m/>
    <m/>
    <s v="70868338-a132-77ec-aca4-1c864c453492"/>
  </r>
  <r>
    <x v="71856"/>
    <s v="maunakeatech.com"/>
    <s v="FRA"/>
    <m/>
    <s v="Paris"/>
    <s v="Paris"/>
    <x v="0"/>
    <s v="A French provider of in-vivo cellular imaging."/>
    <s v="biotechnology|medical|medical device"/>
    <x v="44"/>
    <x v="6"/>
    <n v="1"/>
    <n v="30000000"/>
    <s v="2000-01-01"/>
    <s v="2008-01-23"/>
    <s v="2008-01-23"/>
    <m/>
    <m/>
    <n v="330148240345"/>
    <s v="https://www.crunchbase.com/organization/mauna-kea"/>
    <s v="https://www.twitter.com/maunakeatech"/>
    <s v="https://www.facebook.com/maunakeatech"/>
    <s v="eb5d2fa1-1290-bb43-efc7-9c3c12584bd4"/>
  </r>
  <r>
    <x v="71857"/>
    <s v="smartturn.com"/>
    <s v="USA"/>
    <s v="CA"/>
    <s v="SF Bay Area"/>
    <s v="San Francisco"/>
    <x v="0"/>
    <s v="SmartTurn, a provider of on-demand inventory and warehouse management solutions, helps increase the visibility and control of inventory."/>
    <s v="advertising"/>
    <x v="296"/>
    <x v="0"/>
    <n v="1"/>
    <n v="5000000"/>
    <s v="2004-01-01"/>
    <s v="2008-01-23"/>
    <s v="2008-01-23"/>
    <m/>
    <s v="info@smartturn.com"/>
    <s v="'1-415-685-4200"/>
    <s v="https://www.crunchbase.com/organization/smartturn"/>
    <m/>
    <m/>
    <s v="0dfa69d2-a09e-16d1-f0a1-a97d26f5340d"/>
  </r>
  <r>
    <x v="71858"/>
    <s v="adaptiveplanning.com"/>
    <s v="USA"/>
    <s v="CA"/>
    <s v="SF Bay Area"/>
    <s v="Palo Alto"/>
    <x v="0"/>
    <s v="Adaptive Insights has grown rapidly, with a singular focus on customer success."/>
    <s v="business intelligence|cloud computing|financial services"/>
    <x v="2095"/>
    <x v="5"/>
    <n v="3"/>
    <n v="22500000"/>
    <s v="2003-01-01"/>
    <s v="2005-09-16"/>
    <s v="2008-01-22"/>
    <m/>
    <m/>
    <s v="'650-528-7500"/>
    <s v="https://www.crunchbase.com/organization/adaptive-planning-2"/>
    <s v="https://www.twitter.com/adaptiveinsight"/>
    <s v="https://www.facebook.com/adaptiveinsights"/>
    <s v="5ef7ca6f-8e45-f7af-c028-e18586bddc19"/>
  </r>
  <r>
    <x v="71859"/>
    <s v="momail.com"/>
    <s v="SWE"/>
    <m/>
    <s v="Stockholm"/>
    <s v="Stockholm"/>
    <x v="0"/>
    <s v="Momail offers global e-mail services for consumer mobile devices."/>
    <s v="messaging"/>
    <x v="201"/>
    <x v="0"/>
    <n v="1"/>
    <n v="5400000"/>
    <s v="2005-01-01"/>
    <s v="2008-01-22"/>
    <s v="2008-01-22"/>
    <m/>
    <s v="honour.pearson@momail.com"/>
    <s v="46 8 41 05 57 83"/>
    <s v="https://www.crunchbase.com/organization/momail"/>
    <s v="https://www.twitter.com/momail"/>
    <m/>
    <s v="638c89cb-f509-c19e-6d08-62c63b3df750"/>
  </r>
  <r>
    <x v="71860"/>
    <s v="nanochip.com"/>
    <s v="USA"/>
    <s v="CA"/>
    <s v="SF Bay Area"/>
    <s v="Fremont"/>
    <x v="3"/>
    <s v="Nanochip develops very high capacity removable storage chips for MP3 players, digital cameras, cell phones, PDAs and computers."/>
    <s v="data storage|hardware|music"/>
    <x v="4617"/>
    <x v="2"/>
    <n v="3"/>
    <n v="44000000"/>
    <s v="1996-01-01"/>
    <s v="2004-03-08"/>
    <s v="2008-01-22"/>
    <s v="2009-05-01"/>
    <m/>
    <m/>
    <s v="https://www.crunchbase.com/organization/nanochip"/>
    <m/>
    <m/>
    <s v="0482f25e-d312-ffdd-3b36-9f0ea8964ed5"/>
  </r>
  <r>
    <x v="71861"/>
    <m/>
    <s v="USA"/>
    <s v="CA"/>
    <s v="Los Angeles"/>
    <s v="Chatsworth"/>
    <x v="0"/>
    <s v="North American Scientific is engaged in the development, manufacture, and sale of radioisotopic products for the treatment of cancer."/>
    <s v="health diagnostics|manufacturing|medical device"/>
    <x v="51"/>
    <x v="2"/>
    <n v="1"/>
    <n v="15500000"/>
    <m/>
    <s v="2008-01-22"/>
    <s v="2008-01-22"/>
    <m/>
    <m/>
    <m/>
    <s v="https://www.crunchbase.com/organization/north-american-scientific"/>
    <m/>
    <m/>
    <s v="b81933a9-8d5f-1a91-be83-6a368aed44dc"/>
  </r>
  <r>
    <x v="71862"/>
    <s v="riemser.de"/>
    <m/>
    <m/>
    <m/>
    <m/>
    <x v="0"/>
    <s v="RIEMSER Pharma GmbH, formerly RIEMSER Arzneimittel AG, are an international specialty pharmaceutical company based in Greifswald."/>
    <m/>
    <x v="5"/>
    <x v="2"/>
    <n v="1"/>
    <m/>
    <s v="1990-01-01"/>
    <s v="2008-01-22"/>
    <s v="2008-01-22"/>
    <m/>
    <m/>
    <s v="49 38 35 17 60"/>
    <s v="https://www.crunchbase.com/organization/riemser-arzneimittel"/>
    <m/>
    <m/>
    <s v="76b6ed90-bbfa-6900-40e5-f8e74936996a"/>
  </r>
  <r>
    <x v="71863"/>
    <s v="siperian.com"/>
    <s v="USA"/>
    <s v="CA"/>
    <s v="SF Bay Area"/>
    <s v="Foster City"/>
    <x v="2"/>
    <s v="Siperian is an integrated and model-driven software platform providing mobile driven management solutions for businesses."/>
    <s v="analytics|financial services|life science|mobile"/>
    <x v="8281"/>
    <x v="8"/>
    <n v="3"/>
    <n v="42000000"/>
    <s v="2000-01-01"/>
    <s v="2004-06-08"/>
    <s v="2008-01-22"/>
    <m/>
    <s v="support@siperian.com"/>
    <s v="'+1 (650) 385-5000"/>
    <s v="https://www.crunchbase.com/organization/siperian"/>
    <s v="https://www.twitter.com/informaticacorp"/>
    <s v="https://www.facebook.com/informaticallc"/>
    <s v="677b6a6f-f149-924e-815a-808f80d54d35"/>
  </r>
  <r>
    <x v="71864"/>
    <s v="trafficcast.com"/>
    <s v="USA"/>
    <s v="WI"/>
    <s v="Madison"/>
    <s v="Madison"/>
    <x v="0"/>
    <s v="TrafficCast provides technology and data analysis for real-time and predictive traffic information for location-based navigation services."/>
    <s v="analytics"/>
    <x v="178"/>
    <x v="0"/>
    <n v="2"/>
    <n v="3750000"/>
    <s v="1999-01-01"/>
    <s v="2007-01-01"/>
    <s v="2008-01-22"/>
    <m/>
    <s v="info@trafficcast.com"/>
    <s v="'608-268-3946"/>
    <s v="https://www.crunchbase.com/organization/trafficcast"/>
    <m/>
    <m/>
    <s v="0b0b4156-4c8d-da20-d968-351f1d14b935"/>
  </r>
  <r>
    <x v="71865"/>
    <s v="bdacreative.com"/>
    <s v="GBR"/>
    <m/>
    <s v="London"/>
    <s v="London"/>
    <x v="0"/>
    <s v="BDA International is a creative agency providing promotional and design services to broadcasters and corporate clients worldwide."/>
    <s v="advertising"/>
    <x v="296"/>
    <x v="6"/>
    <n v="1"/>
    <m/>
    <s v="2004-01-01"/>
    <s v="2008-01-21"/>
    <s v="2008-01-21"/>
    <m/>
    <s v="honor@bdacreative.com"/>
    <s v="49 89 122 2806 50"/>
    <s v="https://www.crunchbase.com/organization/bda"/>
    <s v="https://www.twitter.com/bdacreative"/>
    <m/>
    <s v="bda2d277-3edf-bf8d-baf5-e389d4aa04c5"/>
  </r>
  <r>
    <x v="71866"/>
    <s v="novitell.com"/>
    <s v="DNK"/>
    <m/>
    <s v="DNK - Other"/>
    <s v="Hillerød"/>
    <x v="0"/>
    <s v="Novitell provides enterprise Mobile VoIP."/>
    <s v="voip"/>
    <x v="201"/>
    <x v="1"/>
    <n v="1"/>
    <m/>
    <m/>
    <s v="2008-01-21"/>
    <s v="2008-01-21"/>
    <m/>
    <s v="info@novitell.com"/>
    <m/>
    <s v="https://www.crunchbase.com/organization/novitell"/>
    <s v="https://www.twitter.com/novitell"/>
    <m/>
    <s v="5ae73428-7009-0f9c-d640-e975e7ae9be1"/>
  </r>
  <r>
    <x v="71867"/>
    <s v="protaffin.com"/>
    <s v="AUT"/>
    <m/>
    <s v="Graz"/>
    <s v="Graz"/>
    <x v="0"/>
    <s v="ProtAffin is a biotechnology company in Austria developing a novel class of biopharmaceutical products that act by targeting cell-surface"/>
    <s v="biotechnology"/>
    <x v="36"/>
    <x v="0"/>
    <n v="3"/>
    <n v="7130238.7831960497"/>
    <s v="2005-01-01"/>
    <s v="2006-01-01"/>
    <s v="2008-01-21"/>
    <m/>
    <s v="office@protaffin.com"/>
    <s v="43 316 382 541"/>
    <s v="https://www.crunchbase.com/organization/protaffin-biotechnologie"/>
    <m/>
    <m/>
    <s v="13a9354a-7733-c6a9-46b8-9f1a470dabab"/>
  </r>
  <r>
    <x v="71868"/>
    <s v="riverglassinc.com"/>
    <s v="USA"/>
    <s v="IL"/>
    <s v="Springfield, Illinois"/>
    <s v="Champaign"/>
    <x v="3"/>
    <s v="RiverGlass provides e-discovery, information collection, data management and analysis solutions."/>
    <s v="software"/>
    <x v="10"/>
    <x v="0"/>
    <n v="2"/>
    <n v="6400000"/>
    <s v="2003-01-01"/>
    <s v="2007-02-05"/>
    <s v="2008-01-21"/>
    <m/>
    <s v="info@riverglassinc.com"/>
    <s v="'630-578-4268"/>
    <s v="https://www.crunchbase.com/organization/riverglass-inc"/>
    <m/>
    <m/>
    <s v="a3d54e44-0020-f7a5-fa01-6dd001c624f6"/>
  </r>
  <r>
    <x v="71869"/>
    <s v="bbe.com"/>
    <s v="USA"/>
    <s v="NY"/>
    <s v="New York City"/>
    <s v="New York"/>
    <x v="2"/>
    <s v="BBE, a producer and distributor of original, web-based programming solutions, offers a platform for serving, tracking and managing ads."/>
    <s v="advertising"/>
    <x v="296"/>
    <x v="0"/>
    <n v="1"/>
    <n v="10000000"/>
    <s v="2004-04-01"/>
    <s v="2008-01-18"/>
    <s v="2008-01-18"/>
    <m/>
    <s v="press@bbe.com"/>
    <s v="'646-833-2904"/>
    <s v="https://www.crunchbase.com/organization/bbe"/>
    <m/>
    <m/>
    <s v="ec2591de-5b21-a3d5-6ed8-703ed10ef696"/>
  </r>
  <r>
    <x v="71870"/>
    <s v="monavie.com"/>
    <s v="USA"/>
    <s v="UT"/>
    <s v="Salt Lake City"/>
    <s v="South Jordan"/>
    <x v="0"/>
    <s v="MonaVie blends antioxidant nutritional power with an unparalleled opportunity."/>
    <s v="health care"/>
    <x v="3"/>
    <x v="7"/>
    <n v="1"/>
    <m/>
    <s v="2005-01-01"/>
    <s v="2008-01-18"/>
    <s v="2008-01-18"/>
    <m/>
    <m/>
    <s v="(801) 748-3100"/>
    <s v="https://www.crunchbase.com/organization/monavie-2"/>
    <s v="https://www.twitter.com/monavie"/>
    <s v="https://www.facebook.com/monavie"/>
    <s v="b7a80e00-b1bd-2f43-36fa-d7fbd8e29fc5"/>
  </r>
  <r>
    <x v="71871"/>
    <s v="panosol.fr"/>
    <s v="FRA"/>
    <m/>
    <s v="Toulouse"/>
    <s v="Toulouse"/>
    <x v="0"/>
    <s v="PANOSOL provides energy saving solutions to its clients by installing photovoltaic panels and solar thermal systems."/>
    <s v="electronics|energy|solar"/>
    <x v="732"/>
    <x v="2"/>
    <n v="1"/>
    <n v="1500000"/>
    <s v="2006-01-01"/>
    <s v="2008-01-18"/>
    <s v="2008-01-18"/>
    <m/>
    <m/>
    <s v="'+33 820 20 23 02"/>
    <s v="https://www.crunchbase.com/organization/panosol"/>
    <s v="https://www.twitter.com/panosol"/>
    <s v="http://www.facebook.com/panosol"/>
    <s v="163efad3-38e8-1bc5-117e-b578acdba5e5"/>
  </r>
  <r>
    <x v="71872"/>
    <s v="divolution.com"/>
    <s v="USA"/>
    <s v="GA"/>
    <s v="GA - Other"/>
    <s v="Germany"/>
    <x v="0"/>
    <s v="Put on the only German Testing &amp; Targeting technology."/>
    <s v="software"/>
    <x v="10"/>
    <x v="6"/>
    <n v="1"/>
    <m/>
    <s v="2005-11-25"/>
    <s v="2008-01-17"/>
    <s v="2008-01-17"/>
    <m/>
    <s v="contact@divolution.com"/>
    <n v="495231301695"/>
    <s v="https://www.crunchbase.com/organization/divolution"/>
    <s v="https://www.twitter.com/divolution"/>
    <s v="http://www.facebook.com/divolution"/>
    <s v="bf8d88d9-48cc-ce24-80eb-6420b4b349cd"/>
  </r>
  <r>
    <x v="71873"/>
    <s v="getfave.com"/>
    <s v="USA"/>
    <s v="IL"/>
    <s v="Chicago"/>
    <s v="Chicago"/>
    <x v="0"/>
    <s v="Fave is a local search engine delivering organized and relevant results for any product or service on the internet."/>
    <s v="local|search engine|video"/>
    <x v="561"/>
    <x v="0"/>
    <n v="1"/>
    <n v="1600000"/>
    <s v="2006-03-01"/>
    <s v="2008-01-17"/>
    <s v="2008-01-17"/>
    <m/>
    <s v="notify@getfave.com"/>
    <s v="'773-829-4070"/>
    <s v="https://www.crunchbase.com/organization/fave-media"/>
    <s v="https://www.twitter.com/getfavedotcom"/>
    <m/>
    <s v="2abf40a8-194f-66f5-7c58-546d945a8910"/>
  </r>
  <r>
    <x v="71874"/>
    <s v="fdtek.co.uk"/>
    <s v="GBR"/>
    <m/>
    <s v="Sheffield"/>
    <s v="Sheffield"/>
    <x v="0"/>
    <s v="FDTEK provides information technology solutions for the commercial vehicle sector companies."/>
    <s v="software"/>
    <x v="10"/>
    <x v="2"/>
    <n v="1"/>
    <n v="989000"/>
    <m/>
    <s v="2008-01-17"/>
    <s v="2008-01-17"/>
    <m/>
    <m/>
    <s v="44 11 4281 0630"/>
    <s v="https://www.crunchbase.com/organization/fdtek"/>
    <s v="https://www.twitter.com/r2conline"/>
    <m/>
    <s v="2fd418b8-c454-ebb3-2d29-3a6713dc12d1"/>
  </r>
  <r>
    <x v="71875"/>
    <s v="kinkaa.com"/>
    <s v="DEU"/>
    <m/>
    <s v="Berlin"/>
    <s v="Berlin"/>
    <x v="0"/>
    <s v="Kinkaa Search Tools operates as a travel search engine enabling users to search offers on the homepages of travel-related websites."/>
    <s v="travel"/>
    <x v="22"/>
    <x v="1"/>
    <n v="1"/>
    <n v="881000"/>
    <s v="2006-01-01"/>
    <s v="2008-01-17"/>
    <s v="2008-01-17"/>
    <m/>
    <m/>
    <s v="49 69 941 75664"/>
    <s v="https://www.crunchbase.com/organization/kinkaa-search-tools"/>
    <m/>
    <m/>
    <s v="7d94fbea-f19f-3a11-bb97-64fdeb7bce94"/>
  </r>
  <r>
    <x v="71876"/>
    <s v="parentsrpeople.com"/>
    <s v="USA"/>
    <s v="NY"/>
    <s v="Long Island"/>
    <s v="Melville"/>
    <x v="3"/>
    <s v="Parents R People is a social network enabling parents to receive answers and advice from professionals in the field."/>
    <s v="parenting|social media"/>
    <x v="311"/>
    <x v="1"/>
    <n v="1"/>
    <n v="90000"/>
    <s v="2008-01-19"/>
    <s v="2008-01-17"/>
    <s v="2008-01-17"/>
    <s v="2013-07-01"/>
    <s v="mark@parentsRpeople.com"/>
    <m/>
    <s v="https://www.crunchbase.com/organization/parents-r-people"/>
    <s v="https://www.twitter.com/parentsrpeople"/>
    <m/>
    <s v="499b5ae1-3f29-eead-95ff-2798f44ad80e"/>
  </r>
  <r>
    <x v="71877"/>
    <s v="ecorpintl.com"/>
    <s v="USA"/>
    <s v="TX"/>
    <s v="Houston"/>
    <s v="Houston"/>
    <x v="0"/>
    <s v="eCORP is a Houston, Texas-based energy company."/>
    <s v="energy|natural resources|oil and gas"/>
    <x v="165"/>
    <x v="8"/>
    <n v="1"/>
    <n v="40000000"/>
    <s v="1982-01-01"/>
    <s v="2008-01-16"/>
    <s v="2008-01-16"/>
    <m/>
    <s v="webmaster@ecorpintl.com"/>
    <s v="(713)520-0993"/>
    <s v="https://www.crunchbase.com/organization/ecorp"/>
    <m/>
    <m/>
    <s v="d6a9910a-a40e-98b7-5bd2-03b2c78b635a"/>
  </r>
  <r>
    <x v="71878"/>
    <s v="freebase.com"/>
    <s v="USA"/>
    <s v="CA"/>
    <s v="SF Bay Area"/>
    <s v="San Francisco"/>
    <x v="2"/>
    <s v="Freebase is a collaborative knowledge base consisting of metadata composed by its community members."/>
    <s v="communities|curated web|database"/>
    <x v="8282"/>
    <x v="2"/>
    <n v="1"/>
    <n v="42000000"/>
    <m/>
    <s v="2008-01-16"/>
    <s v="2008-01-16"/>
    <m/>
    <m/>
    <m/>
    <s v="https://www.crunchbase.com/organization/freebase"/>
    <s v="https://www.twitter.com/fbase"/>
    <m/>
    <s v="628c51f2-06e3-865b-6eb5-bd3475e9b8fe"/>
  </r>
  <r>
    <x v="71879"/>
    <s v="globalpitch.com"/>
    <s v="USA"/>
    <s v="TX"/>
    <s v="Houston"/>
    <s v="Houston"/>
    <x v="0"/>
    <s v="Job Board"/>
    <s v="search engine"/>
    <x v="28"/>
    <x v="1"/>
    <n v="1"/>
    <n v="117500"/>
    <s v="2007-08-01"/>
    <s v="2008-01-16"/>
    <s v="2008-01-16"/>
    <m/>
    <m/>
    <s v="'713-320-9088"/>
    <s v="https://www.crunchbase.com/organization/globalpitch"/>
    <s v="https://www.twitter.com/globalpitch"/>
    <m/>
    <s v="f558e1e5-84f7-72f2-0b70-8a080a10dfac"/>
  </r>
  <r>
    <x v="71880"/>
    <s v="hrsid.com"/>
    <s v="GBR"/>
    <m/>
    <s v="Liverpool"/>
    <s v="Liverpool"/>
    <x v="0"/>
    <s v="Human Recognition Systems is technology automates identity dependent business processes to deliver efficiency, safety and security."/>
    <s v="biometrics|biotechnology"/>
    <x v="144"/>
    <x v="0"/>
    <n v="1"/>
    <n v="2000000"/>
    <s v="2001-01-01"/>
    <s v="2008-01-16"/>
    <s v="2008-01-16"/>
    <m/>
    <s v="humanrecognitionsys@gmail.com"/>
    <s v="0151 254 2888"/>
    <s v="https://www.crunchbase.com/organization/human-recognition-systems"/>
    <s v="https://www.twitter.com/hrs_biometrics"/>
    <s v="http://www.facebook.com/human-recognition-systems/41023499"/>
    <s v="4658dbcd-b699-a531-e830-c680b40e7505"/>
  </r>
  <r>
    <x v="71881"/>
    <s v="theinvisiblearmor.net"/>
    <s v="USA"/>
    <s v="TX"/>
    <s v="TX - Other"/>
    <s v="Beaumont"/>
    <x v="0"/>
    <s v="The Invisible Armor is a privately-held manufacturer focused on bringing innovative, highly unique (niche) HBC products to market."/>
    <s v="medical|retail"/>
    <x v="476"/>
    <x v="0"/>
    <n v="1"/>
    <m/>
    <s v="2003-03-03"/>
    <s v="2008-01-16"/>
    <s v="2008-01-16"/>
    <m/>
    <m/>
    <m/>
    <s v="https://www.crunchbase.com/organization/the-invisible-armor-inc"/>
    <m/>
    <m/>
    <s v="b6dcd687-4070-4d7b-e728-a8b320b18fe2"/>
  </r>
  <r>
    <x v="71882"/>
    <s v="bobbroadband.com"/>
    <s v="USA"/>
    <s v="IL"/>
    <s v="Chicago"/>
    <s v="Westmont"/>
    <x v="2"/>
    <s v="wireless broadband services"/>
    <s v="mobile"/>
    <x v="15"/>
    <x v="6"/>
    <n v="1"/>
    <m/>
    <s v="2004-01-01"/>
    <s v="2008-01-15"/>
    <s v="2008-01-15"/>
    <m/>
    <m/>
    <s v="'630-590-6000"/>
    <s v="https://www.crunchbase.com/organization/business-only-broadband"/>
    <s v="https://www.twitter.com/bobbroadband"/>
    <s v="https://www.facebook.com/windstreambusiness"/>
    <s v="db8204a5-ad23-4b23-0ab2-2f58f0395889"/>
  </r>
  <r>
    <x v="71883"/>
    <s v="copacast.com"/>
    <s v="USA"/>
    <s v="CA"/>
    <s v="SF Bay Area"/>
    <s v="Santa Clara"/>
    <x v="0"/>
    <s v="CopaCast is an advertising solution provider leveraging social media data coupled with overall internet user data."/>
    <s v="advertising|internet|publishing|social media"/>
    <x v="2577"/>
    <x v="0"/>
    <n v="1"/>
    <n v="2750000"/>
    <s v="2006-09-15"/>
    <s v="2008-01-15"/>
    <s v="2008-01-15"/>
    <m/>
    <m/>
    <m/>
    <s v="https://www.crunchbase.com/organization/copacast"/>
    <m/>
    <m/>
    <s v="6cf01600-0407-3893-f89e-1040dfe5fe9f"/>
  </r>
  <r>
    <x v="71884"/>
    <s v="crosscheckcompliance.com"/>
    <s v="USA"/>
    <s v="IL"/>
    <s v="Chicago"/>
    <s v="Chicago"/>
    <x v="0"/>
    <s v="CrossCheck Compliance is a professional services firm providing regulatory compliance, internal audit services to banks, lenders &amp; unions."/>
    <s v="professional services"/>
    <x v="5"/>
    <x v="6"/>
    <n v="1"/>
    <m/>
    <s v="2008-01-01"/>
    <s v="2008-01-15"/>
    <s v="2008-01-15"/>
    <m/>
    <s v="info@crosscheckcompliance.com"/>
    <s v="312 346 4600"/>
    <s v="https://www.crunchbase.com/organization/crosscheck-compliance"/>
    <m/>
    <m/>
    <s v="3dff2ea1-637f-66cd-025b-b9902e818436"/>
  </r>
  <r>
    <x v="71885"/>
    <s v="ecoreco.com"/>
    <s v="IND"/>
    <m/>
    <s v="Mumbai"/>
    <s v="Mumbai"/>
    <x v="0"/>
    <s v="To propagate and serve the cause of environment protection through technology and efficient management of resources."/>
    <s v="recycling|waste management"/>
    <x v="705"/>
    <x v="1"/>
    <n v="1"/>
    <m/>
    <s v="1994-01-01"/>
    <s v="2008-01-15"/>
    <s v="2008-01-15"/>
    <m/>
    <s v="info@ecoreco.com"/>
    <n v="912240052951"/>
    <s v="https://www.crunchbase.com/organization/eco-recycling"/>
    <s v="https://www.twitter.com/ecoreco_weee"/>
    <s v="https://www.facebook.com/eco-recycling-ltd-ecoreco-171608072874905/"/>
    <s v="6284750a-d6bd-0516-737e-f9590857330d"/>
  </r>
  <r>
    <x v="71886"/>
    <s v="marketriders.com"/>
    <s v="USA"/>
    <s v="CA"/>
    <s v="SF Bay Area"/>
    <s v="Palo Alto"/>
    <x v="0"/>
    <s v="MarketRiders is an online service enabling anyone to join an exchange traded fund."/>
    <s v="finance|personal finance"/>
    <x v="24"/>
    <x v="0"/>
    <n v="1"/>
    <n v="200000"/>
    <s v="2008-01-15"/>
    <s v="2008-01-15"/>
    <s v="2008-01-15"/>
    <m/>
    <s v="info@marketriders.com"/>
    <n v="16506182780"/>
    <s v="https://www.crunchbase.com/organization/marketriders"/>
    <s v="https://www.twitter.com/marketriders"/>
    <s v="http://www.facebook.com/marketriders"/>
    <s v="9ab42a6c-81bc-7406-33c7-5079348684a5"/>
  </r>
  <r>
    <x v="71887"/>
    <s v="metaweb.com"/>
    <s v="USA"/>
    <s v="CA"/>
    <s v="SF Bay Area"/>
    <s v="San Francisco"/>
    <x v="2"/>
    <s v="Metaweb Technologies develops a community-curated database and semantic data storage infrastructure for the web."/>
    <s v="curated web|database|infrastructure"/>
    <x v="43"/>
    <x v="0"/>
    <n v="2"/>
    <n v="57000000"/>
    <s v="2005-01-01"/>
    <s v="2006-03-01"/>
    <s v="2008-01-15"/>
    <m/>
    <s v="info@metaweb.com"/>
    <m/>
    <s v="https://www.crunchbase.com/organization/metawebtechnologies"/>
    <m/>
    <m/>
    <s v="993fc5a4-2e2f-7ff4-0e2f-69dc2cf1ffbf"/>
  </r>
  <r>
    <x v="71888"/>
    <s v="protecode.com"/>
    <s v="CAN"/>
    <s v="ON"/>
    <s v="Ottawa"/>
    <s v="Ottawa"/>
    <x v="2"/>
    <s v="Protecode is an innovative provider of products and services for open source licensing and security vulnerability management."/>
    <s v="intellectual property|open source|security|software"/>
    <x v="4580"/>
    <x v="0"/>
    <n v="1"/>
    <n v="4190878"/>
    <s v="2007-01-01"/>
    <s v="2008-01-15"/>
    <s v="2008-01-15"/>
    <m/>
    <s v="info@protecode.com"/>
    <s v="(613) 591-5936"/>
    <s v="https://www.crunchbase.com/organization/protecode"/>
    <s v="https://www.twitter.com/protecode"/>
    <s v="http://www.facebook.com/protecode"/>
    <s v="9cc70403-2a56-ca1e-ea0d-90d02c625b43"/>
  </r>
  <r>
    <x v="71889"/>
    <s v="rudder.com"/>
    <s v="USA"/>
    <s v="TX"/>
    <s v="Houston"/>
    <s v="Houston"/>
    <x v="3"/>
    <s v="Rudder is a financial management tool that enables users to separate and classify income and expenses."/>
    <s v="finance"/>
    <x v="24"/>
    <x v="6"/>
    <n v="1"/>
    <n v="2000000"/>
    <s v="2006-10-01"/>
    <s v="2008-01-15"/>
    <s v="2008-01-15"/>
    <s v="2010-11-05"/>
    <s v="holler@rudder.com"/>
    <s v="1 877 730-4914"/>
    <s v="https://www.crunchbase.com/organization/rudder"/>
    <s v="https://www.twitter.com/techcrunch"/>
    <s v="http://www.facebook.com/techcrunch"/>
    <s v="9119e2b3-d8c6-cf82-d6fa-3aa34cb15bb3"/>
  </r>
  <r>
    <x v="71890"/>
    <s v="thefrankfurtgroup.com"/>
    <s v="USA"/>
    <s v="TX"/>
    <s v="Dallas"/>
    <s v="Fort Worth"/>
    <x v="0"/>
    <s v="The Frankfurt Group &amp; Holdings is a firm which manages film financing, development, and distribution."/>
    <s v="film|film production|financial services"/>
    <x v="5517"/>
    <x v="1"/>
    <n v="1"/>
    <n v="390000000"/>
    <s v="2004-01-10"/>
    <s v="2008-01-15"/>
    <s v="2008-01-15"/>
    <m/>
    <s v="info@thefrankfurtgroup.com"/>
    <m/>
    <s v="https://www.crunchbase.com/organization/the-frankfurt-group-holdings"/>
    <s v="https://www.twitter.com/tfghcorp"/>
    <m/>
    <s v="faf4ce8d-4f82-afe9-3036-ca31089ca57e"/>
  </r>
  <r>
    <x v="71891"/>
    <s v="tristarworldwide.com"/>
    <s v="GBR"/>
    <m/>
    <s v="London"/>
    <s v="London"/>
    <x v="2"/>
    <s v="Tristar is a worldwide chauffeur company operating in over 80 countries."/>
    <s v="transportation"/>
    <x v="114"/>
    <x v="7"/>
    <n v="1"/>
    <m/>
    <s v="1978-01-01"/>
    <s v="2008-01-15"/>
    <s v="2008-01-15"/>
    <m/>
    <s v="reservations@tristarworldwide.com"/>
    <n v="118666860373"/>
    <s v="https://www.crunchbase.com/organization/tristar"/>
    <s v="https://www.twitter.com/tristarww"/>
    <s v="https://www.facebook.com/333504170098809"/>
    <s v="55a2a9fe-cc74-4111-4cfe-1ed6cf0590b4"/>
  </r>
  <r>
    <x v="71892"/>
    <s v="drathscorporation.com"/>
    <s v="USA"/>
    <s v="MI"/>
    <s v="Lansing"/>
    <s v="Lansing"/>
    <x v="2"/>
    <s v="Draths Corporation builds a chemical company that manufactures bio-based materials used in everyday products."/>
    <s v="chemical|cleantech|manufacturing"/>
    <x v="1441"/>
    <x v="0"/>
    <n v="2"/>
    <n v="7500000"/>
    <s v="2005-01-01"/>
    <s v="2007-12-12"/>
    <s v="2008-01-14"/>
    <m/>
    <s v="info@drathscorp.com"/>
    <s v="'517-349-0669"/>
    <s v="https://www.crunchbase.com/organization/draths-corporation"/>
    <m/>
    <m/>
    <s v="5e6b05d3-d241-fad0-7e77-765643c1733a"/>
  </r>
  <r>
    <x v="71893"/>
    <s v="dunenetworks.com"/>
    <s v="USA"/>
    <s v="CA"/>
    <s v="SF Bay Area"/>
    <s v="Sunnyvale"/>
    <x v="2"/>
    <s v="Dune Networks is a fabless semiconductor company supplying networking devices for data centers and Ethernet switching platforms."/>
    <s v="data center|network hardware|semiconductor"/>
    <x v="2850"/>
    <x v="6"/>
    <n v="3"/>
    <n v="36000000"/>
    <s v="2000-10-01"/>
    <s v="2002-08-21"/>
    <s v="2008-01-14"/>
    <m/>
    <s v="info@dunenetworks.com"/>
    <s v="(408)738-3322"/>
    <s v="https://www.crunchbase.com/organization/dunenetworks"/>
    <m/>
    <m/>
    <s v="faec9b6e-92f7-d055-12e9-74404da6c62a"/>
  </r>
  <r>
    <x v="71894"/>
    <s v="grouply.com"/>
    <s v="USA"/>
    <s v="CA"/>
    <s v="SF Bay Area"/>
    <s v="Redwood City"/>
    <x v="3"/>
    <s v="Grouply pioneers the “social group,” an online community that combines the best features of social networks and online groups."/>
    <s v="information technology|messaging|software"/>
    <x v="453"/>
    <x v="2"/>
    <n v="5"/>
    <n v="4840000"/>
    <s v="2006-03-01"/>
    <s v="2007-06-01"/>
    <s v="2008-01-14"/>
    <m/>
    <s v="feedback@grouply.com"/>
    <m/>
    <s v="https://www.crunchbase.com/organization/grouply"/>
    <s v="https://www.twitter.com/grouply"/>
    <m/>
    <s v="aac6135a-b686-e0fb-367a-556b7ee9958c"/>
  </r>
  <r>
    <x v="71895"/>
    <s v="mulliganplus.com"/>
    <s v="GBR"/>
    <m/>
    <m/>
    <m/>
    <x v="0"/>
    <s v="MulliganPlus is a golf directory and golf handicap tracker website for golfers."/>
    <s v="sports"/>
    <x v="153"/>
    <x v="2"/>
    <n v="1"/>
    <n v="10000"/>
    <s v="2007-12-13"/>
    <s v="2008-01-14"/>
    <s v="2008-01-14"/>
    <m/>
    <s v="info@mulliganplus.com"/>
    <m/>
    <s v="https://www.crunchbase.com/organization/mulliganplus"/>
    <s v="https://www.twitter.com/mulliganplus"/>
    <m/>
    <s v="f2e0b767-96a3-d4ff-f989-5a6a503a6468"/>
  </r>
  <r>
    <x v="71896"/>
    <s v="novamin.com"/>
    <s v="USA"/>
    <s v="FL"/>
    <s v="Gainesville"/>
    <s v="Alachua"/>
    <x v="2"/>
    <s v="NovaMin Technology, Inc. is on a mission to improve the world's oral hygiene."/>
    <s v="dental"/>
    <x v="3"/>
    <x v="2"/>
    <n v="1"/>
    <n v="2500000"/>
    <m/>
    <s v="2008-01-14"/>
    <s v="2008-01-14"/>
    <m/>
    <m/>
    <m/>
    <s v="https://www.crunchbase.com/organization/novamin-technology-inc"/>
    <m/>
    <m/>
    <s v="61edb565-f029-7f4a-86f9-76c23e86c839"/>
  </r>
  <r>
    <x v="71897"/>
    <s v="uniloc.com"/>
    <s v="USA"/>
    <s v="CA"/>
    <s v="Anaheim"/>
    <s v="Irvine"/>
    <x v="0"/>
    <s v="UNILOC Corp PTY is a software technology company based in Irvine, California, United States."/>
    <s v="software"/>
    <x v="10"/>
    <x v="2"/>
    <n v="1"/>
    <n v="6975715"/>
    <m/>
    <s v="2008-01-14"/>
    <s v="2008-01-14"/>
    <m/>
    <m/>
    <m/>
    <s v="https://www.crunchbase.com/organization/uniloc-corp-pty"/>
    <m/>
    <m/>
    <s v="b37ad342-2c80-a7fd-ebf3-37c7a7ddb4d4"/>
  </r>
  <r>
    <x v="71898"/>
    <s v="rtt.ag"/>
    <s v="DEU"/>
    <m/>
    <s v="Munich"/>
    <s v="Munich"/>
    <x v="0"/>
    <s v="Realtime Technology offers 3D real-time visualization solutions for applications in the automotive, aircraft, and consumer goods industries."/>
    <s v="3d technology|real time|software"/>
    <x v="136"/>
    <x v="7"/>
    <n v="1"/>
    <n v="10354400"/>
    <s v="1999-01-01"/>
    <s v="2008-01-13"/>
    <s v="2008-01-13"/>
    <m/>
    <s v="3dexcite.brand@3ds.com"/>
    <n v="2485444022"/>
    <s v="https://www.crunchbase.com/organization/realtime-technology"/>
    <s v="https://www.twitter.com/rttag"/>
    <s v="http://www.facebook.com/rttag"/>
    <s v="a4765062-d219-fd0d-ec91-fcfafb778f4b"/>
  </r>
  <r>
    <x v="71899"/>
    <s v="blyve.com"/>
    <s v="USA"/>
    <s v="CA"/>
    <s v="SF Bay Area"/>
    <s v="Livermore"/>
    <x v="0"/>
    <s v="Blyve is a Live Q&amp;A Platform. We started our business in 2007 with the mission of changing how the world markets to their customers."/>
    <s v="curated web|lead generation|q&amp;a|social media marketing"/>
    <x v="4799"/>
    <x v="1"/>
    <n v="1"/>
    <n v="430000"/>
    <s v="2007-12-01"/>
    <s v="2008-01-11"/>
    <s v="2008-01-11"/>
    <m/>
    <s v="contact@blyve.com"/>
    <m/>
    <s v="https://www.crunchbase.com/organization/blyve"/>
    <s v="https://www.twitter.com/blyve"/>
    <s v="http://www.facebook.com/blyve"/>
    <s v="d5477573-d747-3095-1da8-b13630c8c811"/>
  </r>
  <r>
    <x v="71900"/>
    <s v="comment.com"/>
    <s v="USA"/>
    <s v="MT"/>
    <s v="Missoula"/>
    <s v="Missoula"/>
    <x v="0"/>
    <s v="Comment.com is a turnkey feedback management system for small- and medium-sized businesses."/>
    <s v="curated web"/>
    <x v="28"/>
    <x v="1"/>
    <n v="1"/>
    <n v="300000"/>
    <s v="2008-01-11"/>
    <s v="2008-01-11"/>
    <s v="2008-01-11"/>
    <m/>
    <s v="john@comment.com"/>
    <s v="'406-360-0630"/>
    <s v="https://www.crunchbase.com/organization/comment-com"/>
    <s v="https://www.twitter.com/commentcom"/>
    <m/>
    <s v="1fd178ae-a60b-aaa6-565c-a03c908578b4"/>
  </r>
  <r>
    <x v="71901"/>
    <s v="multistat.com"/>
    <s v="USA"/>
    <s v="CA"/>
    <s v="Anaheim"/>
    <s v="San Clemente"/>
    <x v="0"/>
    <s v="Multistat offers design optimization software that optimizes many objectives simultaneously and allows users to select the best design."/>
    <s v="analytics"/>
    <x v="178"/>
    <x v="1"/>
    <n v="1"/>
    <m/>
    <s v="1999-01-01"/>
    <s v="2008-01-11"/>
    <s v="2008-01-11"/>
    <m/>
    <m/>
    <s v="'949-492-1300"/>
    <s v="https://www.crunchbase.com/organization/multistat"/>
    <m/>
    <m/>
    <s v="9f8c52af-880e-1bd0-fdff-f018c259cfbe"/>
  </r>
  <r>
    <x v="71902"/>
    <s v="ratingbug.com"/>
    <s v="USA"/>
    <s v="CA"/>
    <s v="SF Bay Area"/>
    <s v="Foster City"/>
    <x v="0"/>
    <s v="RatingBug provides social media widgets for commenting and rating content on websites and blogs."/>
    <s v="curated web|developer tools|software"/>
    <x v="146"/>
    <x v="1"/>
    <n v="1"/>
    <n v="100000"/>
    <s v="2007-04-01"/>
    <s v="2008-01-11"/>
    <s v="2008-01-11"/>
    <m/>
    <s v="info@ratingbug.com"/>
    <s v="'650-286-9702"/>
    <s v="https://www.crunchbase.com/organization/ratingbug"/>
    <s v="https://www.twitter.com/mdierolf"/>
    <m/>
    <s v="1d9a4b8e-ac06-e7c2-20dc-ea42b5162828"/>
  </r>
  <r>
    <x v="71903"/>
    <s v="boaweb.com"/>
    <s v="USA"/>
    <s v="MA"/>
    <s v="Cape Cod"/>
    <s v="South Harwich"/>
    <x v="0"/>
    <s v="BackOffice Associates provides data migration and information governance solutions, with focus on enhancing ERP data quality."/>
    <s v="data integration|erp|information technology"/>
    <x v="192"/>
    <x v="7"/>
    <n v="1"/>
    <n v="30000000"/>
    <s v="1996-01-01"/>
    <s v="2008-01-10"/>
    <s v="2008-01-10"/>
    <m/>
    <s v="info@boaweb.com"/>
    <s v="(508) 430-7100"/>
    <s v="https://www.crunchbase.com/organization/backoffice-associates"/>
    <s v="https://www.twitter.com/backofficeassoc"/>
    <s v="https://www.facebook.com/backoffice.associates"/>
    <s v="a5781caf-9b6e-1464-9c83-4f5109bd9f7c"/>
  </r>
  <r>
    <x v="71904"/>
    <s v="cloudsync.com"/>
    <s v="USA"/>
    <s v="CO"/>
    <s v="Denver"/>
    <s v="Denver"/>
    <x v="0"/>
    <s v="CloudSync allows you to easily manage, support and secure your mobile devices anywhere in the world through the convenience of a web based"/>
    <s v="mobile"/>
    <x v="15"/>
    <x v="0"/>
    <n v="1"/>
    <m/>
    <m/>
    <s v="2008-01-10"/>
    <s v="2008-01-10"/>
    <m/>
    <m/>
    <s v="(720) 221-4444"/>
    <s v="https://www.crunchbase.com/organization/cloudsync"/>
    <m/>
    <m/>
    <s v="49f940db-0eb0-6581-e906-541cd1756362"/>
  </r>
  <r>
    <x v="71905"/>
    <s v="hex.io"/>
    <s v="USA"/>
    <s v="ME"/>
    <s v="Portland, Maine"/>
    <s v="Kennebunk"/>
    <x v="0"/>
    <s v="HEXIO is a data mining service that extends the utility of link-shortening into business intelligence."/>
    <s v="analytics"/>
    <x v="178"/>
    <x v="0"/>
    <n v="1"/>
    <n v="20000"/>
    <s v="2008-02-01"/>
    <s v="2008-01-10"/>
    <s v="2008-01-10"/>
    <m/>
    <s v="i@hex.io"/>
    <s v="'207-467-6354"/>
    <s v="https://www.crunchbase.com/organization/hexio"/>
    <s v="https://www.twitter.com/hexio"/>
    <m/>
    <s v="54c9a3ab-64c0-49a1-8cc1-a7c101a4f5f3"/>
  </r>
  <r>
    <x v="71906"/>
    <s v="moonjee.com"/>
    <s v="USA"/>
    <s v="CA"/>
    <s v="SF Bay Area"/>
    <s v="Pleasanton"/>
    <x v="0"/>
    <s v="We create digital tools for the younger market."/>
    <s v="advertising|e-commerce|enterprise software|fashion"/>
    <x v="8283"/>
    <x v="0"/>
    <n v="1"/>
    <n v="250000"/>
    <s v="2008-02-07"/>
    <s v="2008-01-10"/>
    <s v="2008-01-10"/>
    <m/>
    <s v="feedback@moonjee.com"/>
    <s v="'+1 (925) 963-3271"/>
    <s v="https://www.crunchbase.com/organization/moonjee"/>
    <s v="https://www.twitter.com/moonjee"/>
    <s v="http://www.facebook.com/moonjeecorporation"/>
    <s v="a43abbd4-2e25-1579-36a5-a5887de04e03"/>
  </r>
  <r>
    <x v="71907"/>
    <s v="optisynx.com"/>
    <s v="GBR"/>
    <m/>
    <s v="London"/>
    <s v="Cambridge"/>
    <x v="3"/>
    <s v="OptiSynx develops solid state stratum 1 frequency standards for telecommunications and IT networks."/>
    <s v="hardware|software"/>
    <x v="136"/>
    <x v="1"/>
    <n v="1"/>
    <n v="196000"/>
    <s v="2006-01-01"/>
    <s v="2008-01-10"/>
    <s v="2008-01-10"/>
    <s v="2011-02-02"/>
    <s v="optisynx08@optisynx.com"/>
    <s v="44 12 2343 7034"/>
    <s v="https://www.crunchbase.com/organization/optisynx"/>
    <m/>
    <m/>
    <s v="2aa1d8c5-2f9d-a4ed-e2e7-9dbefa38df81"/>
  </r>
  <r>
    <x v="71908"/>
    <s v="powerphotonic.com"/>
    <s v="GBR"/>
    <m/>
    <s v="Edinburgh"/>
    <s v="Edinburgh"/>
    <x v="0"/>
    <s v="Powerphotonic designs and fabricates freeform refractive micro-optics for laser beam correction and beamforming."/>
    <s v="hardware|software"/>
    <x v="136"/>
    <x v="0"/>
    <n v="1"/>
    <n v="979000"/>
    <s v="2004-01-01"/>
    <s v="2008-01-10"/>
    <s v="2008-01-10"/>
    <m/>
    <m/>
    <n v="6316328529"/>
    <s v="https://www.crunchbase.com/organization/powerphotonic"/>
    <s v="https://www.twitter.com/powerphotonic"/>
    <m/>
    <s v="15f6a706-6072-5e69-39e7-153e7828b465"/>
  </r>
  <r>
    <x v="71909"/>
    <s v="coastkey.com"/>
    <s v="NOR"/>
    <m/>
    <s v="NOR - Other"/>
    <s v="Tofte"/>
    <x v="0"/>
    <s v="Wireless Safety is engaged in the development of wireless safety keys for leisure boats."/>
    <s v="hardware|software"/>
    <x v="136"/>
    <x v="1"/>
    <n v="1"/>
    <n v="754000"/>
    <s v="2004-01-01"/>
    <s v="2008-01-10"/>
    <s v="2008-01-10"/>
    <m/>
    <m/>
    <s v="47 32 27 88 88"/>
    <s v="https://www.crunchbase.com/organization/wireless-safety"/>
    <m/>
    <m/>
    <s v="33b784da-dfe3-d221-5cec-5ad28ece0d14"/>
  </r>
  <r>
    <x v="71910"/>
    <s v="achilles.co.uk"/>
    <s v="GBR"/>
    <m/>
    <s v="London"/>
    <s v="Abingdon"/>
    <x v="0"/>
    <s v="Achilles Group provides identification, qualification, evaluation, and monitoring services for managing supply chain risk."/>
    <s v="enterprise software"/>
    <x v="10"/>
    <x v="8"/>
    <n v="1"/>
    <n v="2500000"/>
    <s v="1990-01-01"/>
    <s v="2008-01-09"/>
    <s v="2008-01-09"/>
    <m/>
    <m/>
    <s v="44 1235 861118"/>
    <s v="https://www.crunchbase.com/organization/achilles-group"/>
    <s v="https://www.twitter.com/achillesltd"/>
    <s v="https://www.facebook.com/achillesltd"/>
    <s v="9bb27f01-722c-92c1-8b10-a8943b06aa11"/>
  </r>
  <r>
    <x v="71911"/>
    <s v="confirma.com"/>
    <s v="USA"/>
    <s v="WA"/>
    <s v="Seattle"/>
    <s v="Bellevue"/>
    <x v="2"/>
    <s v="Confirma facilitates MRI study analysis and reporting through an automated and standardized process."/>
    <s v="analytics|biotechnology|medical device"/>
    <x v="8"/>
    <x v="0"/>
    <n v="2"/>
    <n v="20500000"/>
    <s v="1998-01-01"/>
    <s v="2003-12-04"/>
    <s v="2008-01-09"/>
    <m/>
    <s v="support@confirma.com"/>
    <s v="'425-691-1400"/>
    <s v="https://www.crunchbase.com/organization/confirma"/>
    <m/>
    <m/>
    <s v="0bb37ea0-f6c9-caea-3858-5b2c64003143"/>
  </r>
  <r>
    <x v="71912"/>
    <m/>
    <s v="USA"/>
    <s v="MA"/>
    <m/>
    <m/>
    <x v="0"/>
    <s v="Escoublac Inc. is a biotechnology company based out of Cambridge, Massachusetts, United States."/>
    <s v="biotechnology"/>
    <x v="36"/>
    <x v="2"/>
    <n v="1"/>
    <n v="6650000"/>
    <m/>
    <s v="2008-01-09"/>
    <s v="2008-01-09"/>
    <m/>
    <m/>
    <m/>
    <s v="https://www.crunchbase.com/organization/escoublac"/>
    <m/>
    <m/>
    <s v="5194a8c0-1829-4532-cdde-4ec28eaf3c18"/>
  </r>
  <r>
    <x v="71913"/>
    <s v="fyreball.com"/>
    <s v="USA"/>
    <s v="WA"/>
    <s v="Seattle"/>
    <s v="Bellevue"/>
    <x v="3"/>
    <s v="Fyreball brings a gaming element to email, allowing users to track messages and discussions as they circulate around the web."/>
    <s v="messaging"/>
    <x v="201"/>
    <x v="2"/>
    <n v="2"/>
    <n v="2100000"/>
    <m/>
    <s v="2007-12-01"/>
    <s v="2008-01-09"/>
    <m/>
    <m/>
    <m/>
    <s v="https://www.crunchbase.com/organization/fyreball"/>
    <m/>
    <m/>
    <s v="da4facc6-1a4a-1de4-8b2a-e4cec8f372a5"/>
  </r>
  <r>
    <x v="71914"/>
    <s v="gourmetboutique.com"/>
    <s v="USA"/>
    <s v="NY"/>
    <s v="New York City"/>
    <s v="Jamaica"/>
    <x v="0"/>
    <s v="Gourmet Boutique produces specialty foods."/>
    <s v="food processing"/>
    <x v="7"/>
    <x v="7"/>
    <n v="1"/>
    <n v="8000000"/>
    <s v="1995-01-01"/>
    <s v="2008-01-09"/>
    <s v="2008-01-09"/>
    <m/>
    <s v="ablue@gourmetboutique.com"/>
    <s v="(718) 977-2232"/>
    <s v="https://www.crunchbase.com/organization/gourmet-boutique"/>
    <m/>
    <s v="https://www.facebook.com/gourmetboutiquefood"/>
    <s v="9d501419-5c16-4aa9-04f1-1428c68f2c94"/>
  </r>
  <r>
    <x v="71915"/>
    <m/>
    <s v="DEU"/>
    <m/>
    <s v="DEU - Other"/>
    <s v="Deutsch"/>
    <x v="2"/>
    <s v="Hamburg-based OSN Group"/>
    <m/>
    <x v="5"/>
    <x v="2"/>
    <n v="1"/>
    <m/>
    <m/>
    <s v="2008-01-09"/>
    <s v="2008-01-09"/>
    <m/>
    <m/>
    <m/>
    <s v="https://www.crunchbase.com/organization/osn"/>
    <m/>
    <m/>
    <s v="3b006867-d8b9-0f42-7c40-6e1346f095de"/>
  </r>
  <r>
    <x v="71916"/>
    <s v="peakdale.com"/>
    <s v="GBR"/>
    <m/>
    <s v="GBR - Other"/>
    <s v="High Peak"/>
    <x v="0"/>
    <s v="Peakdale Molecular leading UK-based CRO delivering a vast array of high quality services for early phase discovery."/>
    <s v="medical"/>
    <x v="3"/>
    <x v="6"/>
    <n v="1"/>
    <n v="1967780.8679225501"/>
    <s v="1992-01-01"/>
    <s v="2008-01-09"/>
    <s v="2008-01-09"/>
    <m/>
    <m/>
    <s v="44 1298 816 700"/>
    <s v="https://www.crunchbase.com/organization/peakdale-molecular"/>
    <s v="https://www.twitter.com/peakdalemolec"/>
    <m/>
    <s v="945cd7ea-59f3-3e62-e560-99b830b64c2e"/>
  </r>
  <r>
    <x v="71917"/>
    <s v="admitonesecurity.com"/>
    <s v="USA"/>
    <s v="WA"/>
    <s v="Seattle"/>
    <s v="Issaquah"/>
    <x v="0"/>
    <s v="AdmitOne Security provides authentication and security software solutions for preventing fraudulent use of digital identities."/>
    <s v="network security|security|software"/>
    <x v="130"/>
    <x v="1"/>
    <n v="2"/>
    <n v="19000000"/>
    <s v="2002-01-01"/>
    <s v="2005-11-09"/>
    <s v="2008-01-08"/>
    <m/>
    <m/>
    <s v="'425-649-1100"/>
    <s v="https://www.crunchbase.com/organization/admitone-security"/>
    <m/>
    <m/>
    <s v="e2f35968-d05f-fbbc-7999-c8db59e3cd5e"/>
  </r>
  <r>
    <x v="71918"/>
    <s v="epocrates.com"/>
    <s v="USA"/>
    <s v="CA"/>
    <s v="SF Bay Area"/>
    <s v="San Mateo"/>
    <x v="2"/>
    <s v="Epocrates develops software that provides reference information about drugs and diseases, and diagnostic tools for healthcare professionals."/>
    <s v="health care|mobile|software"/>
    <x v="399"/>
    <x v="2"/>
    <n v="3"/>
    <n v="35000000"/>
    <s v="1998-01-01"/>
    <s v="2000-08-17"/>
    <s v="2008-01-08"/>
    <m/>
    <m/>
    <m/>
    <s v="https://www.crunchbase.com/organization/epocrates"/>
    <s v="https://www.twitter.com/epocrates"/>
    <s v="http://www.facebook.com/epocrates"/>
    <s v="60936473-52b0-9682-4712-a428654f7e3f"/>
  </r>
  <r>
    <x v="71919"/>
    <s v="iclinix.com.au"/>
    <s v="AUS"/>
    <m/>
    <s v="AUS - Other"/>
    <s v="Ryde"/>
    <x v="0"/>
    <s v="iClinix designs and builds clinical and pharmacy management applications for information driven health care providers."/>
    <s v="clinical trials|health care"/>
    <x v="3"/>
    <x v="2"/>
    <n v="1"/>
    <n v="10000000"/>
    <s v="2005-01-01"/>
    <s v="2008-01-08"/>
    <s v="2008-01-08"/>
    <m/>
    <m/>
    <s v="61 2 8875 7911"/>
    <s v="https://www.crunchbase.com/organization/iclinix"/>
    <m/>
    <m/>
    <s v="97350cd1-892f-b9a9-2e86-ae6c00856f14"/>
  </r>
  <r>
    <x v="71920"/>
    <s v="iverify.net"/>
    <s v="USA"/>
    <s v="NC"/>
    <s v="Charlotte"/>
    <s v="Charlotte"/>
    <x v="0"/>
    <s v="Iverify integrates technology, security experience, professionalism and efficiency to deliver the solution you really need."/>
    <s v="audio|security|video"/>
    <x v="8284"/>
    <x v="5"/>
    <n v="1"/>
    <n v="21000000"/>
    <s v="2002-01-01"/>
    <s v="2008-01-08"/>
    <s v="2008-01-08"/>
    <m/>
    <m/>
    <s v="'704-525-2701"/>
    <s v="https://www.crunchbase.com/organization/iverify-2"/>
    <m/>
    <s v="https://www.facebook.com/iverifyclt"/>
    <s v="81419273-844a-8bb3-a057-51303b167149"/>
  </r>
  <r>
    <x v="71921"/>
    <s v="memobox.fr"/>
    <s v="FRA"/>
    <m/>
    <s v="FRA - Other"/>
    <s v="Saint-aubin-de-médoc"/>
    <x v="0"/>
    <s v="Memobox is a provider of security solutions for data exchange in the telecommunications area."/>
    <s v="software"/>
    <x v="10"/>
    <x v="0"/>
    <n v="1"/>
    <n v="1470000"/>
    <s v="1994-01-01"/>
    <s v="2008-01-08"/>
    <s v="2008-01-08"/>
    <m/>
    <m/>
    <s v="33 1 69 35 28 28"/>
    <s v="https://www.crunchbase.com/organization/memobox"/>
    <m/>
    <m/>
    <s v="cc2930f9-3159-71cb-5e3e-e1c29e840815"/>
  </r>
  <r>
    <x v="71922"/>
    <s v="metanotes.com"/>
    <s v="USA"/>
    <s v="CA"/>
    <s v="Los Angeles"/>
    <s v="Los Angeles"/>
    <x v="3"/>
    <s v="MetaNotes.com is an infinite online wall of stickynotes that acts like your external brain."/>
    <s v="curated web"/>
    <x v="28"/>
    <x v="2"/>
    <n v="1"/>
    <m/>
    <s v="2007-08-15"/>
    <s v="2008-01-08"/>
    <s v="2008-01-08"/>
    <s v="2010-05-16"/>
    <s v="teamsrini@gmail.com"/>
    <m/>
    <s v="https://www.crunchbase.com/organization/metanotes"/>
    <s v="https://www.twitter.com/metanotes"/>
    <m/>
    <s v="11a52262-7d7f-7b4f-5c44-9959e5605f75"/>
  </r>
  <r>
    <x v="71923"/>
    <s v="step-labs.com"/>
    <s v="USA"/>
    <s v="CA"/>
    <s v="SF Bay Area"/>
    <s v="San Jose"/>
    <x v="3"/>
    <s v="Step Labs is an acoustic software company developing technology that produces clear voice communications in noisy environments."/>
    <s v="software"/>
    <x v="10"/>
    <x v="1"/>
    <n v="1"/>
    <n v="6500000"/>
    <s v="2005-01-01"/>
    <s v="2008-01-08"/>
    <s v="2008-01-08"/>
    <s v="2010-02-27"/>
    <s v="info@step-labs.com"/>
    <s v="'408-571-5700"/>
    <s v="https://www.crunchbase.com/organization/step-labs"/>
    <m/>
    <m/>
    <s v="78e27bb1-efb2-ab06-9702-bb9a2b9f23cc"/>
  </r>
  <r>
    <x v="71924"/>
    <s v="aragonsurgical.com"/>
    <s v="USA"/>
    <s v="CA"/>
    <s v="SF Bay Area"/>
    <s v="Palo Alto"/>
    <x v="2"/>
    <s v="Aragon Surgical develops and commercializes surgical products that reduce operative time and improve patient safety."/>
    <s v="commercial|developer platform|health care"/>
    <x v="247"/>
    <x v="0"/>
    <n v="1"/>
    <n v="25000000"/>
    <s v="2005-01-01"/>
    <s v="2008-01-07"/>
    <s v="2008-01-07"/>
    <m/>
    <s v="info@aragonsurgical.com"/>
    <s v="'650-543-3100"/>
    <s v="https://www.crunchbase.com/organization/aragon-surgical"/>
    <m/>
    <m/>
    <s v="b37708dd-ccbe-8f15-251d-9864212c181e"/>
  </r>
  <r>
    <x v="71925"/>
    <s v="sanako.com"/>
    <s v="FIN"/>
    <m/>
    <s v="Turku"/>
    <s v="Turku"/>
    <x v="0"/>
    <s v="Sanako provides cross-curricular technology products and consulting to the education and corporate sector."/>
    <s v="digital media|edtech|education|language learning|software"/>
    <x v="1133"/>
    <x v="6"/>
    <n v="1"/>
    <n v="7800000"/>
    <s v="2003-09-01"/>
    <s v="2008-01-07"/>
    <s v="2008-01-07"/>
    <m/>
    <s v="info@sanako.com"/>
    <s v="358 2079 39500"/>
    <s v="https://www.crunchbase.com/organization/sanako"/>
    <s v="https://www.twitter.com/sanakouk"/>
    <m/>
    <s v="51a63546-0e03-c162-adaf-4d4368a8c3b4"/>
  </r>
  <r>
    <x v="71926"/>
    <m/>
    <s v="GBR"/>
    <m/>
    <s v="London"/>
    <s v="London"/>
    <x v="2"/>
    <s v="BytePlay owns and operates a real estate search engines. The company provides natural language search, maps, videos, and heat maps."/>
    <s v="real estate"/>
    <x v="76"/>
    <x v="2"/>
    <n v="1"/>
    <m/>
    <s v="2006-01-01"/>
    <s v="2008-01-06"/>
    <s v="2008-01-06"/>
    <m/>
    <m/>
    <m/>
    <s v="https://www.crunchbase.com/organization/byteplay-ltd"/>
    <m/>
    <m/>
    <s v="c2f8d5bf-b5aa-e68e-8622-0da65171931c"/>
  </r>
  <r>
    <x v="71927"/>
    <s v="tailgatetechnologies.com"/>
    <s v="GBR"/>
    <m/>
    <s v="London"/>
    <s v="London"/>
    <x v="3"/>
    <s v="Tailgate Technologies offers advertising solutions for all stakeholders in the online advertising value chain."/>
    <s v="advertising|e-commerce"/>
    <x v="627"/>
    <x v="0"/>
    <n v="1"/>
    <m/>
    <s v="2007-07-01"/>
    <s v="2008-01-06"/>
    <s v="2008-01-06"/>
    <s v="2012-01-01"/>
    <s v="ejkapur@tailgatetechnologies.com"/>
    <m/>
    <s v="https://www.crunchbase.com/organization/tailgate-technologies"/>
    <m/>
    <m/>
    <s v="0520845c-b77a-1f6a-9434-b5312999e854"/>
  </r>
  <r>
    <x v="71928"/>
    <s v="volunia.com"/>
    <s v="ITA"/>
    <m/>
    <s v="Milan"/>
    <s v="Milan"/>
    <x v="0"/>
    <s v="Volunia is an Italian social search engine that builds the user's ranking using the comments and opinions of other users."/>
    <s v="search engine"/>
    <x v="28"/>
    <x v="0"/>
    <n v="1"/>
    <n v="2945400"/>
    <s v="2008-01-01"/>
    <s v="2008-01-06"/>
    <s v="2008-01-06"/>
    <m/>
    <m/>
    <m/>
    <s v="https://www.crunchbase.com/organization/volunia"/>
    <s v="https://www.twitter.com/volunia"/>
    <m/>
    <s v="8a368ce5-2347-d37a-a369-4b2de1c250ad"/>
  </r>
  <r>
    <x v="71929"/>
    <s v="feedjit.com"/>
    <s v="USA"/>
    <s v="WA"/>
    <s v="Seattle"/>
    <s v="Sammamish"/>
    <x v="0"/>
    <s v="Feedjit is a real-time traffic feed providing clients an insight into visitors who come into their blog or website."/>
    <s v="analytics|curated web|developer tools|real time"/>
    <x v="43"/>
    <x v="2"/>
    <n v="1"/>
    <n v="450000"/>
    <s v="2007-07-01"/>
    <s v="2008-01-05"/>
    <s v="2008-01-05"/>
    <m/>
    <s v="mark@feedjit.com"/>
    <m/>
    <s v="https://www.crunchbase.com/organization/feedjit"/>
    <s v="https://www.twitter.com/feedjit"/>
    <m/>
    <s v="62e13649-25e0-a24c-8132-da80002e0df4"/>
  </r>
  <r>
    <x v="71930"/>
    <s v="eveiamedical.com"/>
    <s v="USA"/>
    <s v="CO"/>
    <s v="Denver"/>
    <s v="Boulder"/>
    <x v="0"/>
    <s v="It is developing two proprietary testing platforms that will enable healthcare providers and life science researchers to better manage"/>
    <s v="health care|health diagnostics"/>
    <x v="3"/>
    <x v="0"/>
    <n v="1"/>
    <n v="1338000"/>
    <m/>
    <s v="2008-01-05"/>
    <s v="2008-01-05"/>
    <m/>
    <m/>
    <m/>
    <s v="https://www.crunchbase.com/organization/lyzer-diagnostics"/>
    <m/>
    <m/>
    <s v="93c18554-a202-5cfb-e417-003eb2dfd3b3"/>
  </r>
  <r>
    <x v="71931"/>
    <s v="carbonmotors.com"/>
    <s v="USA"/>
    <s v="IN"/>
    <s v="Indianapolis"/>
    <s v="Connersville"/>
    <x v="3"/>
    <s v="Carbon Motors Corporation is a new American automaker with an innovative business model."/>
    <m/>
    <x v="5"/>
    <x v="1"/>
    <n v="1"/>
    <m/>
    <m/>
    <s v="2008-01-04"/>
    <s v="2008-01-04"/>
    <s v="2013-06-01"/>
    <m/>
    <n v="13174290573"/>
    <s v="https://www.crunchbase.com/organization/carbon-motors-corporation"/>
    <m/>
    <m/>
    <s v="045de29c-8f2d-a4cb-d4ee-71009dad9208"/>
  </r>
  <r>
    <x v="71932"/>
    <s v="merlinsecurities.com"/>
    <s v="USA"/>
    <s v="CA"/>
    <s v="SF Bay Area"/>
    <s v="San Francisco"/>
    <x v="2"/>
    <s v="Merlin Securities was founded by Aaron Vermut and is based in San Francisco, California, United States."/>
    <s v="finance"/>
    <x v="24"/>
    <x v="2"/>
    <n v="1"/>
    <n v="20000000"/>
    <m/>
    <s v="2008-01-04"/>
    <s v="2008-01-04"/>
    <m/>
    <m/>
    <m/>
    <s v="https://www.crunchbase.com/organization/merlin-securities"/>
    <m/>
    <m/>
    <s v="2d112df0-aae9-2555-0af1-cad2dd6ebbf8"/>
  </r>
  <r>
    <x v="71933"/>
    <s v="activedsp.com"/>
    <s v="NOR"/>
    <m/>
    <s v="Trondheim"/>
    <s v="Trondheim"/>
    <x v="0"/>
    <s v="Active DSP offers digital signal processing software tools for the development of microcontrollers and digital signal processors."/>
    <s v="software"/>
    <x v="10"/>
    <x v="1"/>
    <n v="1"/>
    <n v="1120000"/>
    <s v="2006-01-01"/>
    <s v="2008-01-03"/>
    <s v="2008-01-03"/>
    <m/>
    <s v="sales@activedsp.com"/>
    <s v="'+47 913 22 393"/>
    <s v="https://www.crunchbase.com/organization/active-dsp"/>
    <m/>
    <m/>
    <s v="e784f9c3-be72-65d1-a26a-32d302b25a7f"/>
  </r>
  <r>
    <x v="71934"/>
    <s v="biowizard.com"/>
    <s v="USA"/>
    <s v="PA"/>
    <s v="Philadelphia"/>
    <s v="Wayne"/>
    <x v="3"/>
    <s v="BioWizard is a web-based platform providing biomedical research information for scientists and physicians."/>
    <s v="curated web|health care"/>
    <x v="309"/>
    <x v="1"/>
    <n v="2"/>
    <n v="1100000"/>
    <s v="2005-08-01"/>
    <s v="2007-04-11"/>
    <s v="2008-01-03"/>
    <s v="2011-08-01"/>
    <m/>
    <s v="'610-624-1477"/>
    <s v="https://www.crunchbase.com/organization/biowizard"/>
    <m/>
    <m/>
    <s v="74cfb8f8-cf79-d364-69ba-d5d3f17e29a8"/>
  </r>
  <r>
    <x v="71935"/>
    <s v="itrack-llc.com"/>
    <s v="USA"/>
    <s v="MI"/>
    <s v="Detroit"/>
    <s v="Rochester"/>
    <x v="0"/>
    <s v="ITrack LLC has successfully completed its search for an investor/commercialization partner."/>
    <m/>
    <x v="5"/>
    <x v="0"/>
    <n v="1"/>
    <m/>
    <s v="2004-01-01"/>
    <s v="2008-01-03"/>
    <s v="2008-01-03"/>
    <m/>
    <s v="jerry.atkinson@itrack-llc.com"/>
    <s v="'248-648-4777"/>
    <s v="https://www.crunchbase.com/organization/itrack"/>
    <m/>
    <s v="https://www.facebook.com/itrack.llc"/>
    <s v="69416e80-e59f-58cf-78d3-57376b65b796"/>
  </r>
  <r>
    <x v="71936"/>
    <s v="n2ncommerce.com"/>
    <s v="USA"/>
    <s v="MA"/>
    <s v="Boston"/>
    <s v="Cambridge"/>
    <x v="3"/>
    <s v="n2N Commerce is a software-as-a-service platform delivering on-demand, cross-channel, e-commerce software to multi-channel retailers."/>
    <s v="e-commerce|retail|saas"/>
    <x v="63"/>
    <x v="1"/>
    <n v="1"/>
    <n v="30000000"/>
    <s v="2006-01-01"/>
    <s v="2008-01-03"/>
    <s v="2008-01-03"/>
    <m/>
    <m/>
    <s v="'617-374-4794"/>
    <s v="https://www.crunchbase.com/organization/n2ncommerce"/>
    <m/>
    <m/>
    <s v="9ab8ef34-bdae-eaef-5056-20de1a60c927"/>
  </r>
  <r>
    <x v="71937"/>
    <s v="onaro.com"/>
    <s v="USA"/>
    <s v="MA"/>
    <s v="Boston"/>
    <s v="Boston"/>
    <x v="2"/>
    <s v="Onaro develops storage-management software that allows Storage Area Networks to be mapped, predictively tested, and monitored."/>
    <s v="data storage|enterprise software|network hardware"/>
    <x v="136"/>
    <x v="2"/>
    <n v="2"/>
    <n v="17750000"/>
    <m/>
    <s v="2004-04-27"/>
    <s v="2008-01-03"/>
    <m/>
    <m/>
    <m/>
    <s v="https://www.crunchbase.com/organization/onaro"/>
    <m/>
    <m/>
    <s v="6058e080-a00d-e060-b9d6-a9565517bf98"/>
  </r>
  <r>
    <x v="71938"/>
    <m/>
    <s v="ESP"/>
    <m/>
    <s v="Madrid"/>
    <s v="Madrid"/>
    <x v="0"/>
    <s v="Tempo Pharmaceuticals is a biotechnology company based in Madrid, Spain."/>
    <s v="biotechnology|health care|medical"/>
    <x v="44"/>
    <x v="2"/>
    <n v="2"/>
    <n v="20200000"/>
    <m/>
    <s v="2007-07-01"/>
    <s v="2008-01-03"/>
    <m/>
    <m/>
    <m/>
    <s v="https://www.crunchbase.com/organization/tempo-pharmaceuticals"/>
    <m/>
    <m/>
    <s v="df22a006-9eb9-0294-4c5b-0c20304474c1"/>
  </r>
  <r>
    <x v="71939"/>
    <s v="yadahome.com"/>
    <s v="USA"/>
    <s v="DC"/>
    <s v="Washington, D.C."/>
    <s v="Washington"/>
    <x v="0"/>
    <s v="YadaHome is a social network for parents to organize, plan and coordinate daily activities with their families."/>
    <s v="social media"/>
    <x v="87"/>
    <x v="1"/>
    <n v="1"/>
    <n v="250000"/>
    <s v="2008-01-03"/>
    <s v="2008-01-03"/>
    <s v="2008-01-03"/>
    <m/>
    <s v="mmckenzie@yadahome.com"/>
    <m/>
    <s v="https://www.crunchbase.com/organization/yadahome"/>
    <m/>
    <m/>
    <s v="2d377401-c340-10d2-9d4e-4e2d3df0dc45"/>
  </r>
  <r>
    <x v="71940"/>
    <s v="agamatrix.com"/>
    <s v="USA"/>
    <s v="NH"/>
    <s v="Manchester, New Hampshire"/>
    <s v="Salem"/>
    <x v="0"/>
    <s v="AgaMatrix develops and manufactures a line of diabetes products designed to improve the quality of diabetes care."/>
    <s v="health care|medical device|mobile apps"/>
    <x v="214"/>
    <x v="2"/>
    <n v="1"/>
    <n v="23660000"/>
    <s v="2001-01-01"/>
    <s v="2008-01-02"/>
    <s v="2008-01-02"/>
    <m/>
    <s v="info@agamatrix.com"/>
    <m/>
    <s v="https://www.crunchbase.com/organization/agamatrix-inc"/>
    <s v="https://www.twitter.com/agamatrix"/>
    <s v="http://www.facebook.com/agamatrixinc"/>
    <s v="315ccd04-58b4-93c7-4c45-ecc6eafe696e"/>
  </r>
  <r>
    <x v="71941"/>
    <s v="htsol.com"/>
    <s v="ISR"/>
    <m/>
    <s v="Tel Aviv"/>
    <s v="Rishon Le Zion"/>
    <x v="0"/>
    <s v="Hi-Tech Solutions is a developer and supplier of optical character recognition (OCR) and advanced image processing solutions."/>
    <s v="software"/>
    <x v="10"/>
    <x v="0"/>
    <n v="1"/>
    <n v="3000000"/>
    <s v="1992-01-01"/>
    <s v="2008-01-02"/>
    <s v="2008-01-02"/>
    <m/>
    <m/>
    <s v="972 3 963 4601"/>
    <s v="https://www.crunchbase.com/organization/hi-tech-solutions"/>
    <m/>
    <m/>
    <s v="200a2882-9b65-b754-fd27-7e9e3fa07bc2"/>
  </r>
  <r>
    <x v="71942"/>
    <s v="hiwired.com"/>
    <s v="USA"/>
    <s v="MA"/>
    <s v="Boston"/>
    <s v="Needham"/>
    <x v="2"/>
    <s v="HiWired is a service company that provides technical support for both businesses and consumers."/>
    <s v="internet|software|technical support"/>
    <x v="146"/>
    <x v="5"/>
    <n v="2"/>
    <n v="14000000"/>
    <s v="2004-01-01"/>
    <s v="2006-05-30"/>
    <s v="2008-01-02"/>
    <m/>
    <s v="info@hiwired.com"/>
    <s v="'781-247-2800"/>
    <s v="https://www.crunchbase.com/organization/hiwired"/>
    <s v="https://www.twitter.com/radialpoint"/>
    <m/>
    <s v="05eb8331-1f6c-e915-2434-98550a5304f2"/>
  </r>
  <r>
    <x v="71943"/>
    <m/>
    <s v="GBR"/>
    <m/>
    <s v="London"/>
    <s v="London"/>
    <x v="0"/>
    <s v="Imagestate Media provides rights-managed stock photography services in the United Kingdom and the United States."/>
    <m/>
    <x v="5"/>
    <x v="2"/>
    <n v="1"/>
    <n v="2000000"/>
    <m/>
    <s v="2008-01-02"/>
    <s v="2008-01-02"/>
    <m/>
    <m/>
    <m/>
    <s v="https://www.crunchbase.com/organization/imagestate"/>
    <m/>
    <m/>
    <s v="3c0bafdd-e4d2-cc2d-d18a-466929fea436"/>
  </r>
  <r>
    <x v="71944"/>
    <m/>
    <m/>
    <m/>
    <m/>
    <m/>
    <x v="0"/>
    <s v="24med Sp. z o.o."/>
    <m/>
    <x v="5"/>
    <x v="2"/>
    <n v="1"/>
    <m/>
    <m/>
    <s v="2008-01-01"/>
    <s v="2008-01-01"/>
    <m/>
    <m/>
    <m/>
    <s v="https://www.crunchbase.com/organization/24med-sp"/>
    <m/>
    <m/>
    <s v="3cbb6c85-1de8-badf-564a-d8ff15c9e46c"/>
  </r>
  <r>
    <x v="71945"/>
    <s v="2codeonline.com"/>
    <m/>
    <m/>
    <m/>
    <m/>
    <x v="0"/>
    <s v="2CODE Online is a boutique software shop."/>
    <s v="internet|software|web development"/>
    <x v="146"/>
    <x v="1"/>
    <n v="1"/>
    <m/>
    <s v="2008-10-01"/>
    <s v="2008-01-01"/>
    <s v="2008-01-01"/>
    <m/>
    <s v="info@2codeonline.com"/>
    <s v="'+1 (786) 220-4914"/>
    <s v="https://www.crunchbase.com/organization/2code-online"/>
    <s v="https://www.twitter.com/2codeonline"/>
    <s v="http://www.facebook.com/2codeonline"/>
    <s v="973c211f-ba55-d379-3303-56931052686c"/>
  </r>
  <r>
    <x v="71946"/>
    <s v="tictacdo.com"/>
    <s v="ISR"/>
    <m/>
    <s v="Tel Aviv"/>
    <s v="Ra'anana"/>
    <x v="3"/>
    <s v="2Win-Solutions offers an application that provides its users with tools to manage projects with the other members of the team."/>
    <s v="collaboration|project management|saas|software|task management"/>
    <x v="10"/>
    <x v="2"/>
    <n v="1"/>
    <m/>
    <m/>
    <s v="2008-01-01"/>
    <s v="2008-01-01"/>
    <s v="2011-11-21"/>
    <m/>
    <s v="'+972-9741-9000"/>
    <s v="https://www.crunchbase.com/organization/2win-solutions"/>
    <m/>
    <m/>
    <s v="9f468824-0b76-fcaa-59a6-4f49e9651ed0"/>
  </r>
  <r>
    <x v="71947"/>
    <m/>
    <m/>
    <m/>
    <m/>
    <m/>
    <x v="0"/>
    <s v="4Med Centra Medyczne"/>
    <m/>
    <x v="5"/>
    <x v="2"/>
    <n v="1"/>
    <m/>
    <m/>
    <s v="2008-01-01"/>
    <s v="2008-01-01"/>
    <m/>
    <m/>
    <m/>
    <s v="https://www.crunchbase.com/organization/4med-centra-medyczne"/>
    <m/>
    <m/>
    <s v="e5b574ce-5c7e-f978-0a67-ae0af8a17637"/>
  </r>
  <r>
    <x v="71948"/>
    <s v="8hands.com"/>
    <s v="ISR"/>
    <m/>
    <m/>
    <m/>
    <x v="3"/>
    <s v="8hands is a desktop application that helps users manage their online social networking activities."/>
    <s v="messaging|public relations|social media"/>
    <x v="5267"/>
    <x v="2"/>
    <n v="1"/>
    <n v="1000000"/>
    <m/>
    <s v="2008-01-01"/>
    <s v="2008-01-01"/>
    <s v="2011-02-08"/>
    <s v="info@8hands.com"/>
    <m/>
    <s v="https://www.crunchbase.com/organization/8hands"/>
    <m/>
    <m/>
    <s v="ab499884-9f10-98bc-3e9d-bd2128aa4545"/>
  </r>
  <r>
    <x v="71949"/>
    <s v="info.9diamond.com"/>
    <s v="CHN"/>
    <m/>
    <s v="Shanghai"/>
    <s v="Shanghai"/>
    <x v="0"/>
    <s v="9DIAMOND is a Chinese service provider of online diamond sales."/>
    <s v="e-commerce"/>
    <x v="63"/>
    <x v="1"/>
    <n v="2"/>
    <n v="9600000"/>
    <s v="2005-03-01"/>
    <s v="2005-01-01"/>
    <s v="2008-01-01"/>
    <m/>
    <m/>
    <m/>
    <s v="https://www.crunchbase.com/organization/9diamond"/>
    <m/>
    <m/>
    <s v="130cfab9-2612-7fa1-71b2-7efb9cfa9ebf"/>
  </r>
  <r>
    <x v="71950"/>
    <s v="admeta.com"/>
    <s v="SWE"/>
    <m/>
    <s v="Gothenburg"/>
    <s v="Göteborg"/>
    <x v="2"/>
    <s v="Admeta is a yield management company that enables large online publishers to handle all their advertising sales channels in a single system."/>
    <s v="advertising|internet|real time"/>
    <x v="71"/>
    <x v="0"/>
    <n v="1"/>
    <n v="5000000"/>
    <s v="2002-01-01"/>
    <s v="2008-01-01"/>
    <s v="2008-01-01"/>
    <m/>
    <s v="sales@admeta.com"/>
    <s v="46 31 23 34 50"/>
    <s v="https://www.crunchbase.com/organization/admeta"/>
    <s v="https://www.twitter.com/admetacompany"/>
    <m/>
    <s v="1b280f56-f8c1-0faf-bb25-854d7a62714f"/>
  </r>
  <r>
    <x v="71951"/>
    <s v="adocu.com"/>
    <s v="USA"/>
    <s v="CA"/>
    <s v="Sacramento"/>
    <s v="Davis"/>
    <x v="0"/>
    <s v="Adocu is a nano-blogging platform that allows users to post one word status updates."/>
    <s v="blogging platforms|social media|web hosting"/>
    <x v="398"/>
    <x v="0"/>
    <n v="1"/>
    <n v="500000"/>
    <s v="2008-05-27"/>
    <s v="2008-01-01"/>
    <s v="2008-01-01"/>
    <m/>
    <s v="jonathan@adocu.com"/>
    <m/>
    <s v="https://www.crunchbase.com/organization/adocu-com"/>
    <m/>
    <m/>
    <s v="a551e0b2-2dc1-4a3e-23de-db8f4836d989"/>
  </r>
  <r>
    <x v="71952"/>
    <s v="advancedmobile.com"/>
    <s v="USA"/>
    <s v="PA"/>
    <s v="Philadelphia"/>
    <s v="Wayne"/>
    <x v="2"/>
    <s v="Advanced Mobile Solutions provides mobile services to automotive retailers through its Cars2Go services."/>
    <s v="advertising|app marketing|mobile"/>
    <x v="133"/>
    <x v="0"/>
    <n v="1"/>
    <m/>
    <s v="1998-01-03"/>
    <s v="2008-01-01"/>
    <s v="2008-01-01"/>
    <m/>
    <s v="rlee@advancedmobile.jm"/>
    <s v="'610-995-7500"/>
    <s v="https://www.crunchbase.com/organization/advanced-mobile-solutions"/>
    <s v="https://www.twitter.com/advancedmobile"/>
    <s v="https://www.facebook.com/advancedmobilellc"/>
    <s v="d7524f0c-8264-2a1e-c741-eab85e133a4d"/>
  </r>
  <r>
    <x v="71953"/>
    <s v="alphasights.com"/>
    <s v="GBR"/>
    <m/>
    <s v="London"/>
    <s v="London"/>
    <x v="0"/>
    <s v="AlphaSights helps today's business leaders succeed by providing them with fast, flexible access to deep industry knowledge worldwide."/>
    <s v="information services"/>
    <x v="59"/>
    <x v="5"/>
    <n v="1"/>
    <m/>
    <s v="2008-01-01"/>
    <s v="2008-01-01"/>
    <s v="2008-01-01"/>
    <m/>
    <s v="admin@alphasights.com"/>
    <s v="1(212) 231-9020"/>
    <s v="https://www.crunchbase.com/organization/alphasights"/>
    <s v="https://www.twitter.com/alphasights"/>
    <s v="http://www.facebook.com/alphasights"/>
    <s v="5ac78db7-08b3-f676-57a3-fbf41ad81479"/>
  </r>
  <r>
    <x v="71954"/>
    <s v="artfulhome.com"/>
    <s v="USA"/>
    <s v="WI"/>
    <s v="Madison"/>
    <s v="Madison"/>
    <x v="0"/>
    <s v="Artful Home helps artists get exposure and sell their work."/>
    <s v="art|e-commerce|retail"/>
    <x v="26"/>
    <x v="6"/>
    <n v="3"/>
    <n v="5500000"/>
    <s v="1985-01-01"/>
    <s v="1999-10-28"/>
    <s v="2008-01-01"/>
    <m/>
    <s v="info@artfulhome.com"/>
    <s v="1(187)722-34600"/>
    <s v="https://www.crunchbase.com/organization/artful-home"/>
    <s v="https://www.twitter.com/theartfulhome"/>
    <s v="https://www.facebook.com/artfulhome"/>
    <s v="f4e887a2-35ca-588c-47f2-951e2edb1e7d"/>
  </r>
  <r>
    <x v="71955"/>
    <s v="askablogr.com"/>
    <s v="USA"/>
    <s v="WA"/>
    <s v="Seattle"/>
    <s v="Seattle"/>
    <x v="0"/>
    <s v="Askablogr is a web service that lets blog readers ask a question directly to the blogger, via a widget or on the Askablogr site."/>
    <s v="blogging platforms|curated web"/>
    <x v="398"/>
    <x v="2"/>
    <n v="1"/>
    <m/>
    <s v="2008-02-01"/>
    <s v="2008-01-01"/>
    <s v="2008-01-01"/>
    <m/>
    <m/>
    <m/>
    <s v="https://www.crunchbase.com/organization/askablogr"/>
    <m/>
    <s v="http://www.facebook.com/investmentpropertygroupaustralia"/>
    <s v="dc6bf2fe-9a1d-07d5-b517-642e6fe088ae"/>
  </r>
  <r>
    <x v="71956"/>
    <s v="badoo.com"/>
    <s v="GBR"/>
    <m/>
    <s v="London"/>
    <s v="London"/>
    <x v="0"/>
    <s v="Badoo is a social networking site focused on dating, allowing users to chat, make friends and share interests."/>
    <s v="curated web|dating|internet|social media"/>
    <x v="311"/>
    <x v="2"/>
    <n v="1"/>
    <n v="30439547.059539799"/>
    <s v="2006-10-01"/>
    <s v="2008-01-01"/>
    <s v="2008-01-01"/>
    <m/>
    <s v="carl.zide@corp.badoo.com"/>
    <m/>
    <s v="https://www.crunchbase.com/organization/badoo"/>
    <s v="https://www.twitter.com/badoo"/>
    <m/>
    <s v="cc8a583f-ce5e-42fb-b82d-1888a09729cd"/>
  </r>
  <r>
    <x v="71957"/>
    <s v="bahamaslocal.com"/>
    <s v="BAH"/>
    <m/>
    <s v="Bahamas"/>
    <s v="Nassau"/>
    <x v="0"/>
    <s v="BahamasLocal.com, an online information resource for the Bahamas, focuses on local businesses, news, classifieds and movie listings."/>
    <s v="advertising|search engine"/>
    <x v="71"/>
    <x v="1"/>
    <n v="1"/>
    <n v="1200000"/>
    <s v="2007-01-01"/>
    <s v="2008-01-01"/>
    <s v="2008-01-01"/>
    <m/>
    <s v="jason@bahamaslocal.com"/>
    <s v="242-676-2683 OR 242-677-5285"/>
    <s v="https://www.crunchbase.com/organization/bahamaslocal-com"/>
    <s v="https://www.twitter.com/bahamaslocal"/>
    <s v="http://www.facebook.com/bahamaslocal"/>
    <s v="64235be7-78b3-4b3b-72b3-0eaeacf1a9e3"/>
  </r>
  <r>
    <x v="71958"/>
    <s v="behindtheburner.com"/>
    <s v="USA"/>
    <s v="NY"/>
    <s v="New York City"/>
    <s v="New York"/>
    <x v="3"/>
    <s v="Behind the Burner is an online platform providing educational and entertaining contents of culinary experts."/>
    <s v="cooking|curated web|wine and spirits"/>
    <x v="1034"/>
    <x v="2"/>
    <n v="1"/>
    <n v="500000"/>
    <s v="2008-01-01"/>
    <s v="2008-01-01"/>
    <s v="2008-01-01"/>
    <m/>
    <s v="info@behindtheburner.com"/>
    <m/>
    <s v="https://www.crunchbase.com/organization/behind-the-burner"/>
    <s v="https://www.twitter.com/behindtheburner"/>
    <m/>
    <s v="edef2564-0cb6-ef7a-f241-7cb49b1f58d3"/>
  </r>
  <r>
    <x v="71959"/>
    <s v="belocal.com"/>
    <s v="GBR"/>
    <m/>
    <s v="GBR - Other"/>
    <s v="Hessett"/>
    <x v="0"/>
    <s v="BeLocal is a social media platform that helps people connect with local residents and stay up-to-date on upcoming local events."/>
    <s v="curated web|ediscovery|local|search engine"/>
    <x v="28"/>
    <x v="2"/>
    <n v="1"/>
    <m/>
    <s v="2008-01-01"/>
    <s v="2008-01-01"/>
    <s v="2008-01-01"/>
    <m/>
    <s v="team@belocal.com"/>
    <n v="447881938862"/>
    <s v="https://www.crunchbase.com/organization/belocal"/>
    <s v="https://www.twitter.com/belocal"/>
    <m/>
    <s v="a3eeedb7-5ad2-e84c-840d-0ae6f7aab409"/>
  </r>
  <r>
    <x v="71960"/>
    <s v="benaissance.com"/>
    <s v="USA"/>
    <s v="NE"/>
    <s v="Omaha"/>
    <s v="Omaha"/>
    <x v="2"/>
    <s v="Benaissance® is the trusted financial management partner for carriers, private exchanges, State HHS and benefit administrators."/>
    <s v="software"/>
    <x v="10"/>
    <x v="2"/>
    <n v="1"/>
    <n v="7000000"/>
    <s v="2001-01-01"/>
    <s v="2008-01-01"/>
    <s v="2008-01-01"/>
    <m/>
    <s v="sales@benaissance.com"/>
    <m/>
    <s v="https://www.crunchbase.com/organization/benaissance"/>
    <s v="https://www.twitter.com/benaissance1"/>
    <s v="http://www.facebook.com/pages/benaissance/385158514848617"/>
    <s v="3e4db258-5d9d-360d-8b41-c563228f8de7"/>
  </r>
  <r>
    <x v="71961"/>
    <s v="be-spotted.com"/>
    <s v="USA"/>
    <s v="FL"/>
    <s v="Palm Beaches"/>
    <s v="Palm Beach Gardens"/>
    <x v="3"/>
    <s v="Advertising in Software applications"/>
    <s v="advertising|apps"/>
    <x v="848"/>
    <x v="1"/>
    <n v="1"/>
    <m/>
    <s v="2008-01-01"/>
    <s v="2008-01-01"/>
    <s v="2008-01-01"/>
    <m/>
    <s v="alexander.cvetkovski@be-spotted.com"/>
    <m/>
    <s v="https://www.crunchbase.com/organization/be-spotted"/>
    <s v="https://www.twitter.com/spottedteam"/>
    <m/>
    <s v="a8ec314d-5206-13ab-b060-75ff345e5e77"/>
  </r>
  <r>
    <x v="71962"/>
    <s v="betnow.co.uk"/>
    <s v="GBR"/>
    <m/>
    <s v="London"/>
    <s v="London"/>
    <x v="3"/>
    <s v="betNOW is an online mobile betting service enabling users to bet on a variety of games such as horse racing, football and more."/>
    <s v="curated web|gambling"/>
    <x v="849"/>
    <x v="2"/>
    <n v="1"/>
    <n v="5000000"/>
    <s v="2005-01-01"/>
    <s v="2008-01-01"/>
    <s v="2008-01-01"/>
    <m/>
    <s v="help@betnow.co.uk"/>
    <m/>
    <s v="https://www.crunchbase.com/organization/betnow"/>
    <m/>
    <m/>
    <s v="b84fa65f-f20f-3e3a-3bed-a97f7de74709"/>
  </r>
  <r>
    <x v="71963"/>
    <s v="bevomedia.com"/>
    <s v="USA"/>
    <s v="CA"/>
    <s v="San Diego"/>
    <s v="San Diego"/>
    <x v="2"/>
    <s v="Bevo Media is a multiplatform company providing internet marketing management services."/>
    <s v="advertising"/>
    <x v="296"/>
    <x v="0"/>
    <n v="1"/>
    <n v="300000"/>
    <s v="2008-02-01"/>
    <s v="2008-01-01"/>
    <s v="2008-01-01"/>
    <m/>
    <s v="contact@bevomedia.com"/>
    <s v="'1-888-644-2386"/>
    <s v="https://www.crunchbase.com/organization/bevo-media"/>
    <s v="https://www.twitter.com/bevoryan"/>
    <s v="https://www.facebook.com/bevomedia"/>
    <s v="cee58834-bc2f-d067-8419-bf4e6fd51bb6"/>
  </r>
  <r>
    <x v="71964"/>
    <m/>
    <m/>
    <m/>
    <m/>
    <m/>
    <x v="0"/>
    <s v="Bid4Health"/>
    <m/>
    <x v="5"/>
    <x v="2"/>
    <n v="1"/>
    <m/>
    <m/>
    <s v="2008-01-01"/>
    <s v="2008-01-01"/>
    <m/>
    <m/>
    <m/>
    <s v="https://www.crunchbase.com/organization/bid4health"/>
    <m/>
    <m/>
    <s v="47215cff-64d9-206b-6f96-c6813d1f4ff5"/>
  </r>
  <r>
    <x v="71965"/>
    <m/>
    <m/>
    <m/>
    <m/>
    <m/>
    <x v="0"/>
    <s v="Bitcoin Liquidity Fund Special opportunity investment vehicle designed to invest in emerging global digital currency markets."/>
    <m/>
    <x v="5"/>
    <x v="2"/>
    <n v="1"/>
    <m/>
    <m/>
    <s v="2008-01-01"/>
    <s v="2008-01-01"/>
    <m/>
    <m/>
    <m/>
    <s v="https://www.crunchbase.com/organization/bitcoin-liquidity-fund"/>
    <m/>
    <m/>
    <s v="e358dfeb-f51d-067c-d048-400d8e9d206e"/>
  </r>
  <r>
    <x v="71966"/>
    <s v="blackdrumm.com"/>
    <s v="USA"/>
    <s v="CA"/>
    <s v="SF Bay Area"/>
    <s v="San Francisco"/>
    <x v="0"/>
    <s v="Black Drumm is developing a new way to interact and do offline things with friends."/>
    <s v="apps|events|social media|travel"/>
    <x v="8285"/>
    <x v="1"/>
    <n v="1"/>
    <m/>
    <s v="2008-04-01"/>
    <s v="2008-01-01"/>
    <s v="2008-01-01"/>
    <m/>
    <s v="info@blackdrumm.com"/>
    <m/>
    <s v="https://www.crunchbase.com/organization/blackdrumm"/>
    <m/>
    <m/>
    <s v="c8d715fd-5ace-1f5b-5315-573676698346"/>
  </r>
  <r>
    <x v="71967"/>
    <s v="bloggerce.com"/>
    <s v="ISR"/>
    <m/>
    <s v="Tel Aviv"/>
    <s v="Jerusalem"/>
    <x v="3"/>
    <s v="Bloggerce provides services that enable bloggers to create printable PDF compilations for readers to download."/>
    <s v="blogging platforms|ebooks|software"/>
    <x v="858"/>
    <x v="2"/>
    <n v="1"/>
    <n v="20000"/>
    <s v="2006-01-01"/>
    <s v="2008-01-01"/>
    <s v="2008-01-01"/>
    <m/>
    <s v="brian@bloggerce.com"/>
    <s v="'1-646-485-7266"/>
    <s v="https://www.crunchbase.com/organization/bloggerce"/>
    <m/>
    <m/>
    <s v="4b37422f-8968-b04d-22ff-87f559333577"/>
  </r>
  <r>
    <x v="71968"/>
    <s v="bluewaregroup.com"/>
    <s v="USA"/>
    <s v="MI"/>
    <s v="Traverse City"/>
    <s v="Cadillac"/>
    <x v="0"/>
    <s v="BlueWare is an International Strategic Healthware Solutions corporation located in Cadillac, Michigan."/>
    <s v="software"/>
    <x v="10"/>
    <x v="6"/>
    <n v="1"/>
    <m/>
    <s v="1993-04-07"/>
    <s v="2008-01-01"/>
    <s v="2008-01-01"/>
    <m/>
    <s v="rose@blueware.net"/>
    <s v="'+1 (321) 953-5999"/>
    <s v="https://www.crunchbase.com/organization/blueware"/>
    <s v="https://www.twitter.com/bluewareinc"/>
    <s v="https://www.facebook.com/bluewareinc"/>
    <s v="0166bebd-d00e-d2f6-78c8-291c189656c8"/>
  </r>
  <r>
    <x v="71969"/>
    <s v="bragthis.com"/>
    <s v="USA"/>
    <s v="NY"/>
    <s v="New York City"/>
    <s v="New York"/>
    <x v="3"/>
    <s v="Bragging Rights social Network"/>
    <s v="social media"/>
    <x v="87"/>
    <x v="2"/>
    <n v="1"/>
    <m/>
    <s v="2008-06-23"/>
    <s v="2008-01-01"/>
    <s v="2008-01-01"/>
    <s v="2012-05-12"/>
    <s v="contact@bragthis.com"/>
    <m/>
    <s v="https://www.crunchbase.com/organization/bragthis-com"/>
    <m/>
    <m/>
    <s v="ae0e62c0-67fa-4893-f66b-8a25ca6460df"/>
  </r>
  <r>
    <x v="71970"/>
    <s v="braindigit.com"/>
    <s v="NPL"/>
    <m/>
    <s v="Kathmandu"/>
    <s v="Kathmandu"/>
    <x v="0"/>
    <s v="BRAINDIGIT provides online solutions for .NET platform and its users."/>
    <s v="enterprise software|ios|mobile|software|web development"/>
    <x v="462"/>
    <x v="6"/>
    <n v="1"/>
    <n v="200000"/>
    <s v="2008-03-08"/>
    <s v="2008-01-01"/>
    <s v="2008-01-01"/>
    <m/>
    <s v="info@braindigit.com"/>
    <s v="'+977 1-4441260"/>
    <s v="https://www.crunchbase.com/organization/braindigit-it-software"/>
    <s v="https://www.twitter.com/braindigitit"/>
    <s v="http://www.facebook.com/braindigit"/>
    <s v="f1b8fcca-9565-9fe2-77fd-7b1abd0d425f"/>
  </r>
  <r>
    <x v="71971"/>
    <s v="broadchoice.com"/>
    <s v="USA"/>
    <s v="CA"/>
    <s v="SF Bay Area"/>
    <s v="San Mateo"/>
    <x v="3"/>
    <s v="Broadchoice offers messaging and file sharing services to reduce meeting time and email traffic."/>
    <s v="collaboration|file sharing|messaging"/>
    <x v="453"/>
    <x v="2"/>
    <n v="1"/>
    <n v="2700000"/>
    <s v="2007-11-01"/>
    <s v="2008-01-01"/>
    <s v="2008-01-01"/>
    <s v="2013-06-18"/>
    <s v="info@broadchoice.com"/>
    <m/>
    <s v="https://www.crunchbase.com/organization/broadchoice"/>
    <m/>
    <m/>
    <s v="c4bc3ab7-23ac-db07-6021-ca8ed3dc2b3f"/>
  </r>
  <r>
    <x v="71972"/>
    <s v="bubblenoise.com"/>
    <s v="USA"/>
    <s v="CA"/>
    <s v="SF Bay Area"/>
    <s v="San Francisco"/>
    <x v="3"/>
    <s v="Media Temple provides premium web and cloud hosting solutions to web designers, developers and creative agencies."/>
    <s v="curated web"/>
    <x v="28"/>
    <x v="7"/>
    <n v="1"/>
    <m/>
    <s v="2008-11-01"/>
    <s v="2008-01-01"/>
    <s v="2008-01-01"/>
    <s v="2010-01-14"/>
    <s v="andrew@myGreek.org"/>
    <s v="'415-235-4170"/>
    <s v="https://www.crunchbase.com/organization/bubblenoise"/>
    <s v="https://www.twitter.com/andrewdudum"/>
    <s v="http://www.facebook.com/mediatemple"/>
    <s v="8631895a-5a74-354c-0058-446cd6137936"/>
  </r>
  <r>
    <x v="71973"/>
    <s v="bueno.com"/>
    <s v="USA"/>
    <s v="FL"/>
    <s v="Miami"/>
    <s v="Miami"/>
    <x v="0"/>
    <s v="Bueno offers an advanced communications network with a virtual phone that enables global users to make free calls and leave voicemails."/>
    <s v="hospitality"/>
    <x v="22"/>
    <x v="0"/>
    <n v="1"/>
    <n v="275000"/>
    <s v="2008-01-09"/>
    <s v="2008-01-01"/>
    <s v="2008-01-01"/>
    <m/>
    <s v="amartinez@bueno.com"/>
    <s v="305 749 5421"/>
    <s v="https://www.crunchbase.com/organization/bueno-inc"/>
    <m/>
    <m/>
    <s v="b392ae59-41cd-5a47-5170-22d4e318f626"/>
  </r>
  <r>
    <x v="71974"/>
    <s v="buildingsearch.com"/>
    <s v="USA"/>
    <s v="CA"/>
    <s v="SF Bay Area"/>
    <s v="Campbell"/>
    <x v="0"/>
    <s v="BuildingSearch.com is a real estate search engine and community for tenants, brokers, owners, and vendors."/>
    <s v="construction|navigation|search engine"/>
    <x v="8286"/>
    <x v="2"/>
    <n v="1"/>
    <n v="850000"/>
    <s v="2008-01-01"/>
    <s v="2008-01-01"/>
    <s v="2008-01-01"/>
    <m/>
    <s v="staff@buildingsearch.com"/>
    <m/>
    <s v="https://www.crunchbase.com/organization/buildingsearch-com"/>
    <m/>
    <s v="http://www.facebook.com/buildingsearchcom/113266535362991"/>
    <s v="ca4f1c63-ef68-ee4f-209e-c889fda077d3"/>
  </r>
  <r>
    <x v="71975"/>
    <s v="bview.co.uk"/>
    <s v="GBR"/>
    <m/>
    <s v="London"/>
    <s v="London"/>
    <x v="3"/>
    <s v="BView is a platform for businesses to connect locally with their customers, built around a local voucher search application."/>
    <s v="local|search engine|social media|software|web hosting"/>
    <x v="266"/>
    <x v="1"/>
    <n v="1"/>
    <n v="4014726"/>
    <s v="2008-03-01"/>
    <s v="2008-01-01"/>
    <s v="2008-01-01"/>
    <s v="2012-09-10"/>
    <s v="brad@bview.com"/>
    <s v="44 84 5680 2001"/>
    <s v="https://www.crunchbase.com/organization/bview"/>
    <s v="https://www.twitter.com/bview"/>
    <m/>
    <s v="fddd24cd-66fc-698f-3f01-3ead23f9f398"/>
  </r>
  <r>
    <x v="71976"/>
    <s v="canalinternet.com"/>
    <s v="USA"/>
    <s v="FL"/>
    <s v="Miami"/>
    <s v="Miami Beach"/>
    <x v="0"/>
    <s v="Canal Internet was an online distribution platform for film, television and other audiovisual content, built in association with Endemol."/>
    <s v="video"/>
    <x v="236"/>
    <x v="0"/>
    <n v="1"/>
    <m/>
    <s v="2007-01-01"/>
    <s v="2008-01-01"/>
    <s v="2008-01-01"/>
    <m/>
    <s v="info@canalinternet.com"/>
    <s v="(305) 425-1441"/>
    <s v="https://www.crunchbase.com/organization/canal-internet"/>
    <m/>
    <m/>
    <s v="de326333-609a-b10d-22ed-aa0c1f7c87c8"/>
  </r>
  <r>
    <x v="71977"/>
    <s v="cardiocreate.com"/>
    <s v="USA"/>
    <s v="CA"/>
    <s v="San Diego"/>
    <s v="San Diego"/>
    <x v="0"/>
    <s v="CardioCreate is a regenerative medicine company pioneering new treatments for heart disease."/>
    <s v="hospitality"/>
    <x v="22"/>
    <x v="1"/>
    <n v="1"/>
    <m/>
    <m/>
    <s v="2008-01-01"/>
    <s v="2008-01-01"/>
    <m/>
    <s v="info@cardiocreate.com"/>
    <s v="(858)792-6464"/>
    <s v="https://www.crunchbase.com/organization/cardio-create"/>
    <m/>
    <m/>
    <s v="b27d99e8-17e4-d0d3-21c0-343e21aed5c2"/>
  </r>
  <r>
    <x v="71978"/>
    <s v="changelight.com.cn"/>
    <s v="CHN"/>
    <m/>
    <s v="Xiamen"/>
    <s v="Xiamen"/>
    <x v="0"/>
    <s v="Changelight is a Chinese company engaged in the research, development, production, and sale of quaternary alloy products."/>
    <s v="manufacturing"/>
    <x v="41"/>
    <x v="1"/>
    <n v="1"/>
    <n v="10000000"/>
    <s v="2006-01-01"/>
    <s v="2008-01-01"/>
    <s v="2008-01-01"/>
    <m/>
    <m/>
    <s v="86 59 2371 6855"/>
    <s v="https://www.crunchbase.com/organization/changelight"/>
    <m/>
    <m/>
    <s v="b5e7a4f9-8833-5d20-0dbe-bd5eaae06f17"/>
  </r>
  <r>
    <x v="71979"/>
    <s v="chatterous.com"/>
    <m/>
    <m/>
    <m/>
    <m/>
    <x v="0"/>
    <s v="Chatterous is a communications services platform enabling group chatting via web, IM, email and mobile phones."/>
    <s v="blogging platforms|email|messaging"/>
    <x v="2926"/>
    <x v="2"/>
    <n v="1"/>
    <m/>
    <m/>
    <s v="2008-01-01"/>
    <s v="2008-01-01"/>
    <m/>
    <s v="questions@chatterous.com"/>
    <m/>
    <s v="https://www.crunchbase.com/organization/chatterous"/>
    <s v="https://www.twitter.com/chtr"/>
    <m/>
    <s v="91515924-0eba-807e-b970-cdd7c1b17c0e"/>
  </r>
  <r>
    <x v="71980"/>
    <s v="chirp.com"/>
    <s v="USA"/>
    <s v="CA"/>
    <s v="SF Bay Area"/>
    <s v="San Francisco"/>
    <x v="2"/>
    <s v="Chirp Interactive is a social network aggregation platform that leverages social media and networks to keep users connected at all times."/>
    <s v="photography|social media"/>
    <x v="398"/>
    <x v="2"/>
    <n v="1"/>
    <m/>
    <s v="2007-01-01"/>
    <s v="2008-01-01"/>
    <s v="2008-01-01"/>
    <m/>
    <s v="info@chirp.com"/>
    <m/>
    <s v="https://www.crunchbase.com/organization/chirp"/>
    <m/>
    <m/>
    <s v="8f46ca1a-cf7c-8c51-bd8f-05c3415fcb3d"/>
  </r>
  <r>
    <x v="71981"/>
    <s v="circleofmoms.com"/>
    <s v="USA"/>
    <s v="CA"/>
    <s v="SF Bay Area"/>
    <s v="San Francisco"/>
    <x v="2"/>
    <s v="Circle of Moms is a parenting social network for mothers to share stories, problems, and tips of motherhood."/>
    <s v="parenting|sns|social media"/>
    <x v="2613"/>
    <x v="2"/>
    <n v="1"/>
    <m/>
    <s v="2008-10-01"/>
    <s v="2008-01-01"/>
    <s v="2008-01-01"/>
    <m/>
    <s v="info@circleofmoms.com"/>
    <m/>
    <s v="https://www.crunchbase.com/organization/circle-of-moms"/>
    <s v="https://www.twitter.com/circleofmoms"/>
    <m/>
    <s v="8dab0d48-a3d9-7038-4617-8fa0fb0fa1e7"/>
  </r>
  <r>
    <x v="71982"/>
    <s v="clickshare.com"/>
    <s v="USA"/>
    <s v="MA"/>
    <s v="Worcester"/>
    <s v="Amherst"/>
    <x v="0"/>
    <s v="Clickshare Service helps publishers and producers of news, video, audio, and other intellectual property to monetize their content."/>
    <s v="curated web"/>
    <x v="28"/>
    <x v="0"/>
    <n v="2"/>
    <n v="3700000"/>
    <s v="1994-01-01"/>
    <s v="2000-04-24"/>
    <s v="2008-01-01"/>
    <m/>
    <s v="corp@clickshare.com"/>
    <n v="14132537870"/>
    <s v="https://www.crunchbase.com/organization/clickshare-service"/>
    <s v="https://www.twitter.com/clicksharenews"/>
    <s v="https://www.facebook.com/clicksharenews"/>
    <s v="f232cb1c-0bad-8520-1073-c9d653c341a6"/>
  </r>
  <r>
    <x v="71983"/>
    <s v="cmycasa.com"/>
    <s v="USA"/>
    <s v="CA"/>
    <s v="SF Bay Area"/>
    <s v="Foster City"/>
    <x v="3"/>
    <s v="CmyCasa develops user-friendly, flash-based 3D solutions for the home design industry."/>
    <s v="software"/>
    <x v="10"/>
    <x v="0"/>
    <n v="1"/>
    <n v="600000"/>
    <s v="2008-04-01"/>
    <s v="2008-01-01"/>
    <s v="2008-01-01"/>
    <s v="2012-09-18"/>
    <s v="info@cmycasa.com"/>
    <s v="'877-259-0202"/>
    <s v="https://www.crunchbase.com/organization/cmycasa"/>
    <s v="https://www.twitter.com/cmycasa"/>
    <s v="http://www.facebook.com/homestyler"/>
    <s v="ae1440e0-37e1-ef36-5916-4005267f4971"/>
  </r>
  <r>
    <x v="71984"/>
    <s v="collegepostings.com"/>
    <s v="USA"/>
    <s v="CA"/>
    <s v="Napa Valley"/>
    <s v="Rohnert Park"/>
    <x v="0"/>
    <s v="CollegePostings is an online marketplace for college students providing students an easy way to buy and sell textbooks, find housing and"/>
    <s v="classifieds|e-commerce|employment"/>
    <x v="357"/>
    <x v="1"/>
    <n v="1"/>
    <m/>
    <s v="2008-08-01"/>
    <s v="2008-01-01"/>
    <s v="2008-01-01"/>
    <m/>
    <m/>
    <m/>
    <s v="https://www.crunchbase.com/organization/collegepostings"/>
    <m/>
    <m/>
    <s v="c7932933-568c-bc11-bbde-d072c9fe23fa"/>
  </r>
  <r>
    <x v="71985"/>
    <s v="combionic.com"/>
    <s v="DEU"/>
    <m/>
    <s v="Berlin"/>
    <s v="Berlin"/>
    <x v="0"/>
    <s v="Combionic develops gateway technology to connect people, processes, and information across multiple applications."/>
    <s v="collaboration|content|risk management|software"/>
    <x v="551"/>
    <x v="0"/>
    <n v="2"/>
    <n v="1600000"/>
    <s v="2007-11-01"/>
    <s v="2007-11-01"/>
    <s v="2008-01-01"/>
    <m/>
    <s v="info@combionic.com"/>
    <n v="493068077742"/>
    <s v="https://www.crunchbase.com/organization/combionic"/>
    <s v="https://www.twitter.com/combionic"/>
    <s v="https://www.facebook.com/combionic"/>
    <s v="e016965e-4a67-e4d7-f57a-64e19f1f9556"/>
  </r>
  <r>
    <x v="71986"/>
    <s v="combiq.com"/>
    <s v="SWE"/>
    <m/>
    <s v="Jonkoping"/>
    <s v="Jönköping"/>
    <x v="0"/>
    <s v="CombiQ offer embedded products (electronics and software) that are connected by wireless and supported by the central software."/>
    <s v="electronics|software|wireless"/>
    <x v="1565"/>
    <x v="2"/>
    <n v="1"/>
    <m/>
    <s v="2007-03-07"/>
    <s v="2008-01-01"/>
    <s v="2008-01-01"/>
    <m/>
    <m/>
    <s v="'+46 36 332 08 20"/>
    <s v="https://www.crunchbase.com/organization/combiq-ab"/>
    <m/>
    <m/>
    <s v="88562ad7-75c7-3b2f-3c88-fa319202bc46"/>
  </r>
  <r>
    <x v="71987"/>
    <s v="compareaway.co.uk"/>
    <s v="GBR"/>
    <m/>
    <s v="Durham"/>
    <s v="Durham"/>
    <x v="0"/>
    <s v="CompareAway is a price comparison site offering agent-managed holiday rentals with real-time pricing and availability."/>
    <s v="travel"/>
    <x v="22"/>
    <x v="2"/>
    <n v="1"/>
    <n v="1003681"/>
    <s v="2008-01-01"/>
    <s v="2008-01-01"/>
    <s v="2008-01-01"/>
    <m/>
    <s v="support@compareaway.co.uk"/>
    <m/>
    <s v="https://www.crunchbase.com/organization/compareaway"/>
    <s v="https://www.twitter.com/rentalspecials"/>
    <m/>
    <s v="c1313705-cd28-11d2-687d-19cc484a487c"/>
  </r>
  <r>
    <x v="71988"/>
    <s v="condogala.com"/>
    <m/>
    <m/>
    <m/>
    <m/>
    <x v="0"/>
    <s v="CondoGala.com is a site dedicated to showcase condos and luxury property developments from all corners of the globe."/>
    <s v="real estate"/>
    <x v="76"/>
    <x v="1"/>
    <n v="1"/>
    <m/>
    <s v="2008-10-01"/>
    <s v="2008-01-01"/>
    <s v="2008-01-01"/>
    <m/>
    <s v="info@condogala.com"/>
    <m/>
    <s v="https://www.crunchbase.com/organization/condogala"/>
    <s v="https://www.twitter.com/condogala"/>
    <m/>
    <s v="98ee543b-d67d-ce2a-656e-dcec34b9e858"/>
  </r>
  <r>
    <x v="71989"/>
    <s v="canworksmart.com"/>
    <s v="USA"/>
    <s v="NE"/>
    <s v="Omaha"/>
    <s v="Omaha"/>
    <x v="0"/>
    <s v="Contemporary Analysis offers business systems that provide predictive analytics for companies to optimize their operations."/>
    <s v="analytics|career planning|finance|fintech|news"/>
    <x v="8287"/>
    <x v="1"/>
    <n v="1"/>
    <n v="15798"/>
    <s v="2008-01-01"/>
    <s v="2008-01-01"/>
    <s v="2008-01-01"/>
    <m/>
    <s v="grant@canworksmart.com"/>
    <s v="'+1 (402) 682-3201"/>
    <s v="https://www.crunchbase.com/organization/contemporary-analysis"/>
    <s v="https://www.twitter.com/canworksmart"/>
    <s v="http://www.facebook.com/canworksmart"/>
    <s v="9dbd3b3a-1b95-d180-14f7-ad98c68bcc9c"/>
  </r>
  <r>
    <x v="71990"/>
    <s v="cookstr.com"/>
    <s v="USA"/>
    <s v="NY"/>
    <s v="New York City"/>
    <s v="New York"/>
    <x v="2"/>
    <s v="Cookstr organizes cookbooks and recipes from around the world and makes them universally accessible."/>
    <s v="hospitality"/>
    <x v="22"/>
    <x v="1"/>
    <n v="1"/>
    <m/>
    <s v="2008-11-01"/>
    <s v="2008-01-01"/>
    <s v="2008-01-01"/>
    <m/>
    <s v="pr@cookstr.com"/>
    <s v="(646) 291-6900"/>
    <s v="https://www.crunchbase.com/organization/cookstr"/>
    <s v="https://www.twitter.com/cookstr"/>
    <s v="http://www.facebook.com/cookstrcooks"/>
    <s v="7834cb79-85d0-69a2-2f3a-9539fc34bad9"/>
  </r>
  <r>
    <x v="71991"/>
    <s v="covario.com"/>
    <s v="USA"/>
    <s v="CA"/>
    <s v="San Diego"/>
    <s v="San Diego"/>
    <x v="2"/>
    <s v="Covario is a search marketing agency and tech firm providing search and content marketing services to enterprise brands and retailers."/>
    <s v="advertising|analytics|content|social media"/>
    <x v="816"/>
    <x v="2"/>
    <n v="2"/>
    <n v="16000000"/>
    <s v="2006-03-01"/>
    <s v="2007-01-25"/>
    <s v="2008-01-01"/>
    <m/>
    <s v="sales@covario.com"/>
    <m/>
    <s v="https://www.crunchbase.com/organization/covario"/>
    <s v="https://www.twitter.com/covario"/>
    <s v="http://www.facebook.com/covario"/>
    <s v="9e375efa-5f8f-a82e-b40f-143a2be3476d"/>
  </r>
  <r>
    <x v="71992"/>
    <s v="creativecitizen.com"/>
    <s v="USA"/>
    <s v="CA"/>
    <s v="Los Angeles"/>
    <s v="Santa Monica"/>
    <x v="3"/>
    <s v="CreativeCitizen.com is a collaborative website that enables users to create, share and adopt solutions to reduce environmental waste."/>
    <s v="developer tools|public relations|sustainability"/>
    <x v="8288"/>
    <x v="1"/>
    <n v="1"/>
    <m/>
    <s v="2007-04-01"/>
    <s v="2008-01-01"/>
    <s v="2008-01-01"/>
    <s v="2011-08-01"/>
    <s v="info@creativecitizen.com"/>
    <m/>
    <s v="https://www.crunchbase.com/organization/creative-citizen"/>
    <m/>
    <m/>
    <s v="b6707209-4562-d86c-18b3-cf8c72a2db99"/>
  </r>
  <r>
    <x v="71993"/>
    <s v="yourtour.com"/>
    <s v="USA"/>
    <s v="CA"/>
    <s v="SF Bay Area"/>
    <s v="San Jose"/>
    <x v="0"/>
    <s v="DeciZium is focused on developing an online travel platform enabling travelers to plan vacations without hassle using its web tools."/>
    <s v="travel"/>
    <x v="22"/>
    <x v="0"/>
    <n v="1"/>
    <n v="1500000"/>
    <s v="2006-01-01"/>
    <s v="2008-01-01"/>
    <s v="2008-01-01"/>
    <m/>
    <m/>
    <m/>
    <s v="https://www.crunchbase.com/organization/decizium"/>
    <m/>
    <m/>
    <s v="7b033829-3c3a-a237-03ef-5625d502b1bb"/>
  </r>
  <r>
    <x v="71994"/>
    <s v="deeprockdrive.com"/>
    <s v="USA"/>
    <s v="NV"/>
    <s v="Las Vegas"/>
    <s v="Las Vegas"/>
    <x v="0"/>
    <s v="DeepRockDrive, an online concert website, films artists at a private soundstage and broadcasts them online."/>
    <s v="concerts|music"/>
    <x v="1589"/>
    <x v="2"/>
    <n v="1"/>
    <n v="3000000"/>
    <m/>
    <s v="2008-01-01"/>
    <s v="2008-01-01"/>
    <m/>
    <m/>
    <m/>
    <s v="https://www.crunchbase.com/organization/deeprockdrive"/>
    <m/>
    <m/>
    <s v="3c0be1cd-f4a4-3f05-0a4b-aef31292d6f6"/>
  </r>
  <r>
    <x v="71995"/>
    <s v="deluux.com"/>
    <s v="USA"/>
    <s v="GA"/>
    <s v="Atlanta"/>
    <s v="Atlanta"/>
    <x v="3"/>
    <s v="Deluux aims to relocate the center of people’s online identities to their personal websites instead of a single social network."/>
    <s v="curated web"/>
    <x v="28"/>
    <x v="1"/>
    <n v="1"/>
    <m/>
    <m/>
    <s v="2008-01-01"/>
    <s v="2008-01-01"/>
    <s v="2013-01-05"/>
    <m/>
    <m/>
    <s v="https://www.crunchbase.com/organization/deluux"/>
    <m/>
    <m/>
    <s v="4a3e51b7-e8af-f0e4-c37a-6e1342e74af7"/>
  </r>
  <r>
    <x v="71996"/>
    <s v="dermsearch.com"/>
    <s v="GBR"/>
    <m/>
    <s v="London"/>
    <s v="London"/>
    <x v="0"/>
    <s v="DermSearch is a dermatology-centric search engine that contains high quality websites."/>
    <s v="search engine"/>
    <x v="28"/>
    <x v="1"/>
    <n v="1"/>
    <n v="20000"/>
    <s v="2008-01-01"/>
    <s v="2008-01-01"/>
    <s v="2008-01-01"/>
    <m/>
    <m/>
    <m/>
    <s v="https://www.crunchbase.com/organization/dermsearch"/>
    <m/>
    <m/>
    <s v="40ea0bad-4c1c-c995-04fd-7866625aca32"/>
  </r>
  <r>
    <x v="71997"/>
    <s v="devunity.com"/>
    <s v="ISR"/>
    <m/>
    <s v="Tel Aviv"/>
    <s v="Herzliya"/>
    <x v="0"/>
    <s v="Devunity is a collaboration tool that enables code developers to share their work with colleagues."/>
    <s v="social media"/>
    <x v="87"/>
    <x v="2"/>
    <n v="1"/>
    <n v="100000"/>
    <s v="2007-08-01"/>
    <s v="2008-01-01"/>
    <s v="2008-01-01"/>
    <m/>
    <s v="info@devunity.com"/>
    <m/>
    <s v="https://www.crunchbase.com/organization/devunity"/>
    <s v="https://www.twitter.com/devunity"/>
    <m/>
    <s v="aa648af0-c238-3967-ab03-dab864bb4acb"/>
  </r>
  <r>
    <x v="71998"/>
    <s v="digitalbloom.com"/>
    <s v="DEU"/>
    <m/>
    <s v="Munich"/>
    <s v="Munich"/>
    <x v="0"/>
    <s v="With the service of digitalbloom, now everyone can change any flatscreen, projector, computer or mobile phone into a frame for digital art."/>
    <s v="art"/>
    <x v="631"/>
    <x v="1"/>
    <n v="1"/>
    <m/>
    <s v="2008-09-15"/>
    <s v="2008-01-01"/>
    <s v="2008-01-01"/>
    <m/>
    <s v="hendrik@digitalbloom.com"/>
    <n v="498928975603"/>
    <s v="https://www.crunchbase.com/organization/digital-bloom"/>
    <s v="https://www.twitter.com/digitalbloom"/>
    <m/>
    <s v="491c2c55-34ed-84e6-0635-599985bbe1e3"/>
  </r>
  <r>
    <x v="71999"/>
    <s v="digitaltrowel.com"/>
    <s v="ISR"/>
    <m/>
    <s v="Tel Aviv"/>
    <s v="Lod"/>
    <x v="0"/>
    <s v="Digital Trowel develops text mining and natural language processing tools that facilitate business decision-making."/>
    <s v="business intelligence|knowledge management|mobile devices|natural language processing|neuroscience|software"/>
    <x v="8289"/>
    <x v="0"/>
    <n v="1"/>
    <m/>
    <s v="2008-01-01"/>
    <s v="2008-01-01"/>
    <s v="2008-01-01"/>
    <m/>
    <s v="info@digitaltrowel.com"/>
    <s v="972 73 240 0500"/>
    <s v="https://www.crunchbase.com/organization/digital-trowel"/>
    <s v="https://www.twitter.com/digitaltrowel"/>
    <m/>
    <s v="1e570cf6-2886-54a6-b50d-b7b2e70fa7f8"/>
  </r>
  <r>
    <x v="72000"/>
    <s v="dimpledough.com"/>
    <s v="USA"/>
    <s v="OH"/>
    <s v="Cincinnati"/>
    <s v="Independence"/>
    <x v="0"/>
    <s v="Dimple Dough is the world’s most advanced cloud-based prepaid, gift, and credit and debit card management and innovation platform."/>
    <m/>
    <x v="5"/>
    <x v="2"/>
    <n v="1"/>
    <m/>
    <s v="2004-01-01"/>
    <s v="2008-01-01"/>
    <s v="2008-01-01"/>
    <m/>
    <m/>
    <m/>
    <s v="https://www.crunchbase.com/organization/dimple-dough"/>
    <s v="https://www.twitter.com/dimpledough"/>
    <m/>
    <s v="4a888d21-1bee-9a44-a64f-77109fe50fff"/>
  </r>
  <r>
    <x v="72001"/>
    <s v="dolphingeeks.com"/>
    <s v="USA"/>
    <s v="FL"/>
    <s v="Jacksonville"/>
    <s v="Kenansville"/>
    <x v="3"/>
    <s v="Dolphin Geeks supports its users by giving them the tools to develop internet dating or social networking sites ."/>
    <s v="social media"/>
    <x v="87"/>
    <x v="1"/>
    <n v="1"/>
    <m/>
    <s v="2005-07-16"/>
    <s v="2008-01-01"/>
    <s v="2008-01-01"/>
    <s v="2012-04-03"/>
    <s v="geek.sales@dolphingeeks.com"/>
    <n v="17724662685"/>
    <s v="https://www.crunchbase.com/organization/dolphin-geeks"/>
    <m/>
    <m/>
    <s v="c6793092-1218-efeb-6f40-69aadb6e53dd"/>
  </r>
  <r>
    <x v="72002"/>
    <s v="doodle.com"/>
    <s v="CHE"/>
    <m/>
    <s v="Zurich"/>
    <s v="Zürich"/>
    <x v="2"/>
    <s v="Doodle is an online event scheduling tool for planning and allocating time for events such as meetings, dinners, and reunions."/>
    <s v="advertising|curated web|events|internet|meeting software"/>
    <x v="8290"/>
    <x v="0"/>
    <n v="1"/>
    <m/>
    <s v="2007-03-01"/>
    <s v="2008-01-01"/>
    <s v="2008-01-01"/>
    <m/>
    <s v="contact@doodle.com"/>
    <m/>
    <s v="https://www.crunchbase.com/organization/doodle"/>
    <s v="https://www.twitter.com/doodletweet"/>
    <s v="https://www.facebook.com/doodleag/"/>
    <s v="b28e6500-7c29-ed7b-3618-acec6e7d5e57"/>
  </r>
  <r>
    <x v="72003"/>
    <s v="dreamface-interactive.com"/>
    <s v="FRA"/>
    <m/>
    <s v="Orsay"/>
    <s v="Orsay"/>
    <x v="0"/>
    <s v="DreamFace Interactive is a software editor providing development tools for building multi-device interfaces for enterprise cloud computing."/>
    <s v="big data|cloud computing|data integration|data visualization|personalization|saas|web development"/>
    <x v="169"/>
    <x v="1"/>
    <n v="1"/>
    <n v="150000"/>
    <s v="2007-02-01"/>
    <s v="2008-01-01"/>
    <s v="2008-01-01"/>
    <m/>
    <s v="susan@dreamface.org"/>
    <s v="'+1 (646) 450-9499"/>
    <s v="https://www.crunchbase.com/organization/dreamface-interactive"/>
    <s v="https://www.twitter.com/dreamfaceit"/>
    <s v="http://www.facebook.com/dreamface.org"/>
    <s v="4c20de7c-d91c-e220-9a5c-3c30cab49674"/>
  </r>
  <r>
    <x v="72004"/>
    <s v="drimki.fr"/>
    <s v="FRA"/>
    <m/>
    <s v="Paris"/>
    <s v="Paris"/>
    <x v="0"/>
    <s v="Drimki is a French online real estate technology company. Drimki's founding team comes from Yahoo and Kelkoo."/>
    <s v="real estate"/>
    <x v="76"/>
    <x v="0"/>
    <n v="2"/>
    <n v="5140000"/>
    <s v="2007-01-01"/>
    <s v="2007-06-26"/>
    <s v="2008-01-01"/>
    <m/>
    <m/>
    <s v="'+33 1 41 05 05 41"/>
    <s v="https://www.crunchbase.com/organization/drimki"/>
    <m/>
    <m/>
    <s v="b31a89e8-549a-f883-f20c-a83f2ea5e021"/>
  </r>
  <r>
    <x v="72005"/>
    <s v="eblizz.com"/>
    <s v="USA"/>
    <s v="CA"/>
    <s v="Los Angeles"/>
    <s v="Los Angeles"/>
    <x v="3"/>
    <s v="AccuDraft provides business document automation services and online document production software."/>
    <s v="digital media|e-commerce|logistics|social media|social media marketing|software"/>
    <x v="8291"/>
    <x v="1"/>
    <n v="1"/>
    <n v="650000"/>
    <s v="2007-01-01"/>
    <s v="2008-01-01"/>
    <s v="2008-01-01"/>
    <s v="2011-08-08"/>
    <s v="info@eblizz.com"/>
    <m/>
    <s v="https://www.crunchbase.com/organization/eblizz"/>
    <m/>
    <m/>
    <s v="d113fa50-5172-6dbb-6a4c-4b933e62ffff"/>
  </r>
  <r>
    <x v="72006"/>
    <s v="edgewoodservices.com"/>
    <s v="UKR"/>
    <m/>
    <s v="Dnepropetrovsk"/>
    <s v="Dnipropetrovsk"/>
    <x v="0"/>
    <s v="Edgewood Services is an outsourcing company focused on delivering IT, recruitment, and legal services of long term-value."/>
    <s v="consulting|hardware|ios|legal|mobile|outsourcing|recruiting|software"/>
    <x v="8292"/>
    <x v="0"/>
    <n v="1"/>
    <n v="200000"/>
    <s v="2008-01-01"/>
    <s v="2008-01-01"/>
    <s v="2008-01-01"/>
    <m/>
    <s v="info@edgewoodservices.com"/>
    <s v="'+380 6371256"/>
    <s v="https://www.crunchbase.com/organization/edgewood-services"/>
    <s v="https://www.twitter.com/edgewoodserv"/>
    <m/>
    <s v="bed66414-8d88-e923-2bc5-8444c8698ca5"/>
  </r>
  <r>
    <x v="72007"/>
    <s v="encarnate.com"/>
    <s v="USA"/>
    <s v="IL"/>
    <s v="Chicago"/>
    <s v="Chicago"/>
    <x v="3"/>
    <s v="Game Services"/>
    <m/>
    <x v="5"/>
    <x v="1"/>
    <n v="1"/>
    <m/>
    <s v="2008-01-01"/>
    <s v="2008-01-01"/>
    <s v="2008-01-01"/>
    <m/>
    <s v="support@encarnate.com"/>
    <m/>
    <s v="https://www.crunchbase.com/organization/encarnate"/>
    <s v="https://www.twitter.com/livetoplayagain"/>
    <s v="http://www.facebook.com/encarnate/278992959493"/>
    <s v="395085c5-4372-ef5c-18a4-667c18551b54"/>
  </r>
  <r>
    <x v="72008"/>
    <s v="enernetics.com"/>
    <s v="USA"/>
    <s v="MA"/>
    <s v="Boston"/>
    <s v="Cambridge"/>
    <x v="0"/>
    <s v="Enernetics is the web's largest digital trustmark provider."/>
    <s v="software"/>
    <x v="10"/>
    <x v="0"/>
    <n v="1"/>
    <m/>
    <s v="2007-01-01"/>
    <s v="2008-01-01"/>
    <s v="2008-01-01"/>
    <m/>
    <s v="info@trustmarker.com"/>
    <s v="'617-225-0706"/>
    <s v="https://www.crunchbase.com/organization/enernetics"/>
    <s v="https://www.twitter.com/enernetics"/>
    <m/>
    <s v="ae6ff9f4-5976-80ad-d51a-18be8db2b64b"/>
  </r>
  <r>
    <x v="72009"/>
    <s v="enertech.com"/>
    <s v="USA"/>
    <s v="GA"/>
    <s v="Atlanta"/>
    <s v="Atlanta"/>
    <x v="0"/>
    <s v="EnerTech Environmental develops clean combustion technologies for biosolids and other organic wastes."/>
    <s v="clean energy|cleantech|energy"/>
    <x v="9"/>
    <x v="0"/>
    <n v="1"/>
    <n v="42000000"/>
    <s v="1992-01-01"/>
    <s v="2008-01-01"/>
    <s v="2008-01-01"/>
    <m/>
    <s v="slurrycarb@enertech.com"/>
    <s v="+31 3168588008 ext. 1000"/>
    <s v="https://www.crunchbase.com/organization/enertech-environmental"/>
    <s v="https://www.twitter.com/enertechxchange"/>
    <s v="http://www.facebook.com/pages/enertech-xchange/222968791079391"/>
    <s v="233f8697-a043-13f3-7f3d-44621bc276e5"/>
  </r>
  <r>
    <x v="72010"/>
    <s v="enforta.ru"/>
    <s v="RUS"/>
    <m/>
    <s v="Moscow"/>
    <s v="Moscow"/>
    <x v="3"/>
    <s v="Enforta provides broadband telecommunication solutions for enterprises and consumers in the Russian Federation."/>
    <s v="internet|mobile|telecommunications|wireless"/>
    <x v="261"/>
    <x v="2"/>
    <n v="3"/>
    <n v="40000000"/>
    <s v="2003-10-01"/>
    <s v="2005-06-15"/>
    <s v="2008-01-01"/>
    <s v="2013-08-05"/>
    <s v="info@enforta.ru"/>
    <m/>
    <s v="https://www.crunchbase.com/organization/enforta"/>
    <m/>
    <m/>
    <s v="d199f821-3416-603c-bbf3-fd789068a7a1"/>
  </r>
  <r>
    <x v="72011"/>
    <s v="enikos.com"/>
    <s v="AUS"/>
    <m/>
    <s v="Sydney"/>
    <s v="Sydney"/>
    <x v="3"/>
    <s v="Enikos provides software services for multimedia applications based on the MPEG-21 standard to create and customize multimedia experiences."/>
    <s v="advertising|apps|content syndication|developer tools|ios|software|video"/>
    <x v="8293"/>
    <x v="2"/>
    <n v="2"/>
    <n v="1100000"/>
    <s v="2006-01-01"/>
    <s v="2008-01-01"/>
    <s v="2008-01-01"/>
    <m/>
    <s v="mike@enikos.com"/>
    <s v="61 2 9351 6449"/>
    <s v="https://www.crunchbase.com/organization/enikos"/>
    <m/>
    <m/>
    <s v="f27d2a50-0ebd-b17f-f74d-3e9ce35b4da0"/>
  </r>
  <r>
    <x v="72012"/>
    <m/>
    <s v="USA"/>
    <s v="WA"/>
    <s v="Seattle"/>
    <s v="Seattle"/>
    <x v="3"/>
    <s v="Entellium is a software company that develops customer relationship management software for small and medium sized businesses."/>
    <s v="crm|enterprise software|small and medium businesses"/>
    <x v="95"/>
    <x v="2"/>
    <n v="2"/>
    <n v="66000000"/>
    <s v="2000-02-01"/>
    <s v="2007-01-22"/>
    <s v="2008-01-01"/>
    <s v="2008-01-01"/>
    <m/>
    <m/>
    <s v="https://www.crunchbase.com/organization/entellium"/>
    <m/>
    <m/>
    <s v="ecab520d-3e77-c92c-6e28-3cd228362905"/>
  </r>
  <r>
    <x v="72013"/>
    <s v="en.escapio.com"/>
    <s v="DEU"/>
    <m/>
    <s v="Berlin"/>
    <s v="Berlin"/>
    <x v="0"/>
    <s v="Escapio is a hotel price comparison site for handpicked hotels."/>
    <s v="lifestyle|travel"/>
    <x v="351"/>
    <x v="0"/>
    <n v="1"/>
    <m/>
    <s v="2004-01-01"/>
    <s v="2008-01-01"/>
    <s v="2008-01-01"/>
    <m/>
    <s v="service@escapio.com"/>
    <s v="'+49 30 61651690"/>
    <s v="https://www.crunchbase.com/organization/escapio"/>
    <s v="https://www.twitter.com/escapio"/>
    <s v="http://www.facebook.com/escapio"/>
    <s v="6196969e-f639-0684-85d9-4b8bc7757358"/>
  </r>
  <r>
    <x v="72014"/>
    <s v="exeros.com"/>
    <s v="USA"/>
    <s v="CA"/>
    <s v="SF Bay Area"/>
    <s v="Santa Clara"/>
    <x v="2"/>
    <s v="Exeros operates as a data relationship discovery and management company offering data migration solutions for enterprises."/>
    <s v="analytics|database|data integration"/>
    <x v="192"/>
    <x v="2"/>
    <n v="2"/>
    <n v="12000000"/>
    <s v="2002-01-01"/>
    <s v="2006-09-05"/>
    <s v="2008-01-01"/>
    <m/>
    <m/>
    <s v="'408-919-0191"/>
    <s v="https://www.crunchbase.com/organization/exeros"/>
    <m/>
    <m/>
    <s v="b40e91ff-18e0-b45e-cdcf-196aa0ab08e5"/>
  </r>
  <r>
    <x v="72015"/>
    <m/>
    <m/>
    <m/>
    <m/>
    <m/>
    <x v="0"/>
    <s v="Eyeonix is a stealth machine vision startup (complete without website) that is funded by NetService Ventures."/>
    <s v="software"/>
    <x v="10"/>
    <x v="2"/>
    <n v="1"/>
    <m/>
    <m/>
    <s v="2008-01-01"/>
    <s v="2008-01-01"/>
    <m/>
    <m/>
    <m/>
    <s v="https://www.crunchbase.com/organization/eyeonix"/>
    <m/>
    <m/>
    <s v="8432cef9-628d-9ee4-470a-6fff0bf1bbc1"/>
  </r>
  <r>
    <x v="72016"/>
    <s v="ez-apps.com"/>
    <s v="USA"/>
    <s v="CA"/>
    <s v="Santa Barbara"/>
    <s v="Santa Barbara"/>
    <x v="0"/>
    <s v="ShieldEffect develops SMB/SME security solutions focused on the Chinese marketplace."/>
    <s v="apps|enterprise software|mobile"/>
    <x v="45"/>
    <x v="0"/>
    <n v="2"/>
    <n v="650000"/>
    <s v="2004-01-01"/>
    <s v="2006-01-01"/>
    <s v="2008-01-01"/>
    <m/>
    <s v="info@ez-apps.com"/>
    <s v="'1.805.962.2700"/>
    <s v="https://www.crunchbase.com/organization/ez-apps"/>
    <s v="https://www.twitter.com/ezappsuk"/>
    <s v="http://www.facebook.com/ez-apps-inc/109380242418175"/>
    <s v="6ef6b607-18e7-a054-cf76-ee92fbf1ac09"/>
  </r>
  <r>
    <x v="72017"/>
    <s v="fanboom.com"/>
    <s v="USA"/>
    <s v="CT"/>
    <s v="Hartford"/>
    <s v="Monroe"/>
    <x v="3"/>
    <s v="FanBoom is a Facebook marketing solution for businesses who create custom Facebook pages."/>
    <s v="curated web"/>
    <x v="28"/>
    <x v="0"/>
    <n v="1"/>
    <n v="10000"/>
    <s v="2007-09-01"/>
    <s v="2008-01-01"/>
    <s v="2008-01-01"/>
    <s v="2008-12-25"/>
    <s v="tom@fanboom.com"/>
    <s v="'203-788-1118"/>
    <s v="https://www.crunchbase.com/organization/fan-boom"/>
    <m/>
    <m/>
    <s v="1314ebe8-c2bd-8405-d7f6-9d2a98bc20c9"/>
  </r>
  <r>
    <x v="72018"/>
    <s v="fetchback.com"/>
    <s v="USA"/>
    <s v="AZ"/>
    <s v="Phoenix"/>
    <s v="Tempe"/>
    <x v="2"/>
    <s v="FetchBack provides retargeting services to companies by showing advertisements to consumers who previously visited their website."/>
    <s v="ad targeting|advertising"/>
    <x v="296"/>
    <x v="8"/>
    <n v="1"/>
    <n v="1000000"/>
    <s v="2007-04-01"/>
    <s v="2008-01-01"/>
    <s v="2008-01-01"/>
    <m/>
    <s v="marketing@fetchback.com"/>
    <s v="'888-343-6411"/>
    <s v="https://www.crunchbase.com/organization/fetchback"/>
    <s v="https://www.twitter.com/fetchback"/>
    <s v="https://www.facebook.com/ebayenterprise"/>
    <s v="f3e7629a-c10a-827b-e7eb-beebcbc2d000"/>
  </r>
  <r>
    <x v="72019"/>
    <s v="interactnowsolutions.com"/>
    <s v="USA"/>
    <s v="CA"/>
    <s v="SF Bay Area"/>
    <s v="San Jose"/>
    <x v="0"/>
    <s v="Fididel brings haggling online, offering real time negotiations between buyers and sellers."/>
    <s v="curated web"/>
    <x v="28"/>
    <x v="1"/>
    <n v="1"/>
    <m/>
    <s v="2007-01-01"/>
    <s v="2008-01-01"/>
    <s v="2008-01-01"/>
    <m/>
    <s v="sales@interactnowsolutions.com"/>
    <m/>
    <s v="https://www.crunchbase.com/organization/fididel"/>
    <m/>
    <m/>
    <s v="6ea4483c-0c36-5caf-3ab4-95e06feecb21"/>
  </r>
  <r>
    <x v="72020"/>
    <s v="5g.com"/>
    <s v="USA"/>
    <s v="NY"/>
    <s v="Long Island"/>
    <s v="Roslyn Heights"/>
    <x v="3"/>
    <s v="Fifth Generation Systems provides industry standards and proprietary enhancement solutions for technological challenges."/>
    <s v="gaming|information technology|software"/>
    <x v="3981"/>
    <x v="1"/>
    <n v="2"/>
    <n v="10550000"/>
    <m/>
    <s v="2006-11-01"/>
    <s v="2008-01-01"/>
    <m/>
    <s v="info@5g.com"/>
    <s v="(516) 625-8900"/>
    <s v="https://www.crunchbase.com/organization/fifthgenerationsystems"/>
    <m/>
    <m/>
    <s v="69b7d3b4-3c5a-6713-66ed-c3b7c9d7158c"/>
  </r>
  <r>
    <x v="72021"/>
    <s v="findthatfile.com"/>
    <s v="USA"/>
    <s v="PA"/>
    <s v="PA - Other"/>
    <s v="Erie"/>
    <x v="0"/>
    <s v="Find That File is a search engine used for locating downloadable media files such as documents, audio, video, and others."/>
    <s v="education|file sharing|search engine|video"/>
    <x v="8294"/>
    <x v="1"/>
    <n v="1"/>
    <n v="250000"/>
    <s v="2008-02-01"/>
    <s v="2008-01-01"/>
    <s v="2008-01-01"/>
    <m/>
    <s v="info@findthatfile.com"/>
    <s v="'510-962-4385"/>
    <s v="https://www.crunchbase.com/organization/find-that-file"/>
    <s v="https://www.twitter.com/findthatfile"/>
    <m/>
    <s v="38d2c070-fccd-9f4b-02aa-b829ee60874f"/>
  </r>
  <r>
    <x v="72022"/>
    <s v="fireinvent.com"/>
    <m/>
    <m/>
    <m/>
    <m/>
    <x v="0"/>
    <s v="FireInvent products are the result of many years of experience in fire fighting."/>
    <s v="manufacturing"/>
    <x v="41"/>
    <x v="2"/>
    <n v="1"/>
    <m/>
    <m/>
    <s v="2008-01-01"/>
    <s v="2008-01-01"/>
    <m/>
    <s v="info@fireinvent.com"/>
    <s v="46 7 07 33 34 08"/>
    <s v="https://www.crunchbase.com/organization/fireinvent"/>
    <m/>
    <m/>
    <s v="45953ecd-a811-85db-f408-8100176692a5"/>
  </r>
  <r>
    <x v="72023"/>
    <s v="footnote.com"/>
    <s v="USA"/>
    <s v="UT"/>
    <s v="Salt Lake City"/>
    <s v="Lindon"/>
    <x v="0"/>
    <s v="Footnote.com is a subscription-based website featuring original source documents from the world’s finest archives available on the internet."/>
    <s v="curated web"/>
    <x v="28"/>
    <x v="2"/>
    <n v="2"/>
    <n v="10000000"/>
    <s v="2006-06-01"/>
    <s v="2006-06-16"/>
    <s v="2008-01-01"/>
    <m/>
    <s v="support@footnote.com"/>
    <m/>
    <s v="https://www.crunchbase.com/organization/footnote"/>
    <s v="https://www.twitter.com/fold3"/>
    <s v="http://www.facebook.com/foldthree"/>
    <s v="a2cd37ed-c40c-ca92-8736-f56d56632ff0"/>
  </r>
  <r>
    <x v="72024"/>
    <s v="forartssakemedia.com"/>
    <m/>
    <m/>
    <m/>
    <m/>
    <x v="3"/>
    <s v="For Arts Sake Media is a Boston-based startup developing social networking tools for the art industry."/>
    <s v="art|curated web|image recognition"/>
    <x v="1395"/>
    <x v="1"/>
    <n v="1"/>
    <n v="100000"/>
    <s v="2007-10-01"/>
    <s v="2008-01-01"/>
    <s v="2008-01-01"/>
    <s v="2010-11-19"/>
    <s v="info@forartssakemedia.com"/>
    <m/>
    <s v="https://www.crunchbase.com/organization/for-arts-sake-media"/>
    <m/>
    <m/>
    <s v="5414819a-f161-13b4-f447-0369b79528fe"/>
  </r>
  <r>
    <x v="72025"/>
    <s v="foxtown.com.cn"/>
    <s v="CHN"/>
    <m/>
    <s v="Shanghai"/>
    <s v="Shanghai"/>
    <x v="0"/>
    <s v="Foxtown is a Chinese subsidiary of Foxtown, a discount retail group in Europe."/>
    <s v="fashion|retail|shopping"/>
    <x v="14"/>
    <x v="2"/>
    <n v="1"/>
    <n v="40000000"/>
    <s v="2003-08-01"/>
    <s v="2008-01-01"/>
    <s v="2008-01-01"/>
    <m/>
    <m/>
    <m/>
    <s v="https://www.crunchbase.com/organization/foxtown"/>
    <m/>
    <m/>
    <s v="cff1760c-cc94-89eb-7122-bd9bcf5145e1"/>
  </r>
  <r>
    <x v="72026"/>
    <s v="freepath.com"/>
    <s v="USA"/>
    <s v="CA"/>
    <s v="Sacramento"/>
    <s v="Folsom"/>
    <x v="0"/>
    <s v="Freepath enables users to access, share, and download educational content, media assets, and other digital media."/>
    <s v="software"/>
    <x v="10"/>
    <x v="0"/>
    <n v="1"/>
    <n v="1300000"/>
    <s v="2007-01-01"/>
    <s v="2008-01-01"/>
    <s v="2008-01-01"/>
    <m/>
    <m/>
    <s v="'916-200-3970"/>
    <s v="https://www.crunchbase.com/organization/freepath"/>
    <m/>
    <m/>
    <s v="f7d64f9f-3024-e2aa-a959-a6a5c7148ebd"/>
  </r>
  <r>
    <x v="72027"/>
    <s v="frevvo.com"/>
    <s v="USA"/>
    <s v="CT"/>
    <s v="Hartford"/>
    <s v="Branford"/>
    <x v="0"/>
    <s v="Frevvo provides live forms to create web forms using a browser to facilitate e-mail registration, database, and business management."/>
    <s v="enterprise software"/>
    <x v="10"/>
    <x v="0"/>
    <n v="1"/>
    <n v="500000"/>
    <s v="2007-01-01"/>
    <s v="2008-01-01"/>
    <s v="2008-01-01"/>
    <m/>
    <s v="info@frevvo.com"/>
    <s v="'+1 (203) 208-3117"/>
    <s v="https://www.crunchbase.com/organization/frevvo"/>
    <s v="https://www.twitter.com/frevvo"/>
    <s v="http://www.facebook.com/pages/frevvo/182124791821743"/>
    <s v="5c0a0b21-2c4f-3d9c-dbda-8169ce135b7d"/>
  </r>
  <r>
    <x v="72028"/>
    <s v="fundability.com"/>
    <s v="USA"/>
    <s v="NV"/>
    <s v="Las Vegas"/>
    <s v="Las Vegas"/>
    <x v="3"/>
    <s v="Fundability operates as a marketplace for entrepreneurs and investors, enabling investors to syndicate deals and startups to find funding."/>
    <s v="e-commerce"/>
    <x v="63"/>
    <x v="0"/>
    <n v="1"/>
    <n v="3000000"/>
    <s v="2007-01-01"/>
    <s v="2008-01-01"/>
    <s v="2008-01-01"/>
    <m/>
    <m/>
    <m/>
    <s v="https://www.crunchbase.com/organization/fundability"/>
    <m/>
    <m/>
    <s v="eca984a7-d286-5074-dc1c-c0de55f86bfc"/>
  </r>
  <r>
    <x v="72029"/>
    <s v="galaxybrushes.com"/>
    <s v="USA"/>
    <s v="PA"/>
    <s v="Scranton"/>
    <s v="Moosic"/>
    <x v="0"/>
    <s v="Galaxy Brushes is an industry leading brush manufacturer."/>
    <m/>
    <x v="5"/>
    <x v="0"/>
    <n v="4"/>
    <m/>
    <s v="2002-01-01"/>
    <s v="2003-01-01"/>
    <s v="2008-01-01"/>
    <m/>
    <s v="sales@galaxybrushes.com"/>
    <s v="(800)549-1390"/>
    <s v="https://www.crunchbase.com/organization/galaxy-brushes"/>
    <m/>
    <m/>
    <s v="efeb13d0-a0af-a7a6-f122-f5e75c7e5442"/>
  </r>
  <r>
    <x v="72030"/>
    <s v="gamelet.com"/>
    <s v="TWN"/>
    <m/>
    <s v="Taiwan"/>
    <s v="Taipei"/>
    <x v="0"/>
    <s v="Gamelet is a multiplayer gaming platform and social network that enables developers to create, upload, and share games."/>
    <s v="gaming|social network|software"/>
    <x v="2522"/>
    <x v="2"/>
    <n v="1"/>
    <n v="220000"/>
    <s v="2008-03-18"/>
    <s v="2008-01-01"/>
    <s v="2008-01-01"/>
    <m/>
    <s v="info@gamelet.com"/>
    <m/>
    <s v="https://www.crunchbase.com/organization/gamelet"/>
    <m/>
    <s v="https://www.facebook.com/pirates_bigtwo"/>
    <s v="fb7d131d-d383-3709-47b7-bf29678ec42f"/>
  </r>
  <r>
    <x v="72031"/>
    <s v="gapminers.com"/>
    <s v="IND"/>
    <m/>
    <s v="Hyderabad"/>
    <s v="Hyderabad"/>
    <x v="0"/>
    <s v="Gap Miners is an online service provider that identifies gaps in the online market and provides technology-based, user friendly solutions."/>
    <s v="curated web|software"/>
    <x v="146"/>
    <x v="0"/>
    <n v="1"/>
    <n v="500000"/>
    <s v="2008-02-01"/>
    <s v="2008-01-01"/>
    <s v="2008-01-01"/>
    <m/>
    <s v="business@gapminers.com"/>
    <s v="'91-4023311563"/>
    <s v="https://www.crunchbase.com/organization/gap-miners"/>
    <s v="https://www.twitter.com/upto75"/>
    <m/>
    <s v="9b4fbd8a-10fc-3f68-4264-c2e19b0d9bfb"/>
  </r>
  <r>
    <x v="72032"/>
    <s v="gauto.com"/>
    <s v="USA"/>
    <s v="AZ"/>
    <s v="Phoenix"/>
    <s v="Scottsdale"/>
    <x v="0"/>
    <s v="gAuto offers a booking engine and marketplace platform for mobile automotive services."/>
    <s v="automotive"/>
    <x v="114"/>
    <x v="2"/>
    <n v="1"/>
    <n v="350000"/>
    <s v="2008-02-01"/>
    <s v="2008-01-01"/>
    <s v="2008-01-01"/>
    <m/>
    <s v="info@gAuto.com"/>
    <m/>
    <s v="https://www.crunchbase.com/organization/gauto"/>
    <s v="https://www.twitter.com/gauto"/>
    <s v="http://www.facebook.com/pages/gauto/106822692678586"/>
    <s v="e1a2c8f5-28b2-1f75-a91e-78417f4b3356"/>
  </r>
  <r>
    <x v="72033"/>
    <s v="gaytravel.com"/>
    <s v="USA"/>
    <s v="CA"/>
    <s v="San Diego"/>
    <s v="Del Mar"/>
    <x v="0"/>
    <s v="Gaytravel.com connects gay travelers with gay-friendly companies, destinations and places to stay."/>
    <s v="travel"/>
    <x v="22"/>
    <x v="1"/>
    <n v="1"/>
    <n v="1000000"/>
    <s v="1999-01-01"/>
    <s v="2008-01-01"/>
    <s v="2008-01-01"/>
    <m/>
    <s v="jessica@gaytravel.com"/>
    <s v="'702.425.8500"/>
    <s v="https://www.crunchbase.com/organization/gaytravel-com"/>
    <s v="https://www.twitter.com/gaytravel"/>
    <s v="http://www.facebook.com/gaytravel"/>
    <s v="ec626c17-d1bd-958b-18c9-1b0f5d4b01ae"/>
  </r>
  <r>
    <x v="72034"/>
    <s v="genizon.com"/>
    <s v="CAN"/>
    <s v="QC"/>
    <s v="Quebec City"/>
    <s v="Quebec"/>
    <x v="3"/>
    <s v="Genizon Biosciences discovers genes and biomarkers in common diseases using genome-wide association studies."/>
    <s v="biotechnology|life science|medical device"/>
    <x v="44"/>
    <x v="2"/>
    <n v="4"/>
    <n v="67751091"/>
    <m/>
    <s v="2001-10-12"/>
    <s v="2008-01-01"/>
    <m/>
    <s v="info@genizon.com"/>
    <s v="(514) 270-3991"/>
    <s v="https://www.crunchbase.com/organization/genizon-biosciences"/>
    <m/>
    <m/>
    <s v="9623d558-d54f-a856-6486-3f7be12499c7"/>
  </r>
  <r>
    <x v="72035"/>
    <s v="geoteq.com"/>
    <m/>
    <m/>
    <m/>
    <m/>
    <x v="0"/>
    <s v="Geotechnology serves our clients' geotechnical, geophysics, drilling, environmental, environmental compliance and non-destructive testing."/>
    <m/>
    <x v="5"/>
    <x v="0"/>
    <n v="1"/>
    <m/>
    <s v="1971-01-01"/>
    <s v="2008-01-01"/>
    <s v="2008-01-01"/>
    <m/>
    <m/>
    <n v="18182409675"/>
    <s v="https://www.crunchbase.com/organization/geotechnologies"/>
    <m/>
    <m/>
    <s v="05cb01cc-1b41-0d2f-9aa5-4215c2c6ce1e"/>
  </r>
  <r>
    <x v="72036"/>
    <s v="gliaffidabili.it"/>
    <s v="ITA"/>
    <m/>
    <s v="Milan"/>
    <s v="Milan"/>
    <x v="0"/>
    <s v="GliAffidabili.it is a business recommendations platform that enables users to post profiles, obtain feedback, and increase customer base."/>
    <s v="curated web|local|location based services|professional services|search engine"/>
    <x v="1941"/>
    <x v="1"/>
    <n v="1"/>
    <n v="294420"/>
    <s v="2008-03-01"/>
    <s v="2008-01-01"/>
    <s v="2008-01-01"/>
    <m/>
    <s v="info@gliaffidabili.it"/>
    <m/>
    <s v="https://www.crunchbase.com/organization/gliaffidabili-it"/>
    <s v="https://www.twitter.com/gliaffidabili"/>
    <m/>
    <s v="838311f1-448d-c9dd-33b9-df3f7ab0c0a6"/>
  </r>
  <r>
    <x v="72037"/>
    <s v="goplanit.com"/>
    <s v="USA"/>
    <s v="CA"/>
    <s v="SF Bay Area"/>
    <s v="San Francisco"/>
    <x v="0"/>
    <s v="GoPlanit is a social travel planning tool for exploring destinations and planning group trips."/>
    <s v="events|mobile|travel"/>
    <x v="5738"/>
    <x v="1"/>
    <n v="1"/>
    <n v="500000"/>
    <s v="2007-08-01"/>
    <s v="2008-01-01"/>
    <s v="2008-01-01"/>
    <m/>
    <s v="info@goplanit.com"/>
    <s v="'415-362-1232"/>
    <s v="https://www.crunchbase.com/organization/goplanit"/>
    <s v="https://www.twitter.com/goplanit"/>
    <m/>
    <s v="7cb611d5-216c-6016-202b-48a9b0bb2c21"/>
  </r>
  <r>
    <x v="72038"/>
    <s v="grapevinetalk.com"/>
    <s v="USA"/>
    <s v="ME"/>
    <s v="ME - Other"/>
    <s v="Northern Washington Co"/>
    <x v="0"/>
    <s v="Grapevine is a customizable and effective voice communication platform."/>
    <s v="audio|collaboration|messaging|saas"/>
    <x v="4015"/>
    <x v="2"/>
    <n v="1"/>
    <m/>
    <s v="2008-01-01"/>
    <s v="2008-01-01"/>
    <s v="2008-01-01"/>
    <m/>
    <s v="ceo@openairinnovation.com"/>
    <m/>
    <s v="https://www.crunchbase.com/organization/grapevine-talk"/>
    <m/>
    <m/>
    <s v="10e7a7b8-9bc3-92ed-1759-6315459c5eeb"/>
  </r>
  <r>
    <x v="72039"/>
    <s v="groupswim.com"/>
    <s v="USA"/>
    <s v="CA"/>
    <s v="SF Bay Area"/>
    <s v="San Francisco"/>
    <x v="0"/>
    <s v="GroupSwim is a provider of on-demand social software for businesses."/>
    <s v="collaboration|enterprise software|saas|software"/>
    <x v="10"/>
    <x v="2"/>
    <n v="1"/>
    <m/>
    <s v="2005-10-01"/>
    <s v="2008-01-01"/>
    <s v="2008-01-01"/>
    <m/>
    <s v="info@groupswim.com"/>
    <m/>
    <s v="https://www.crunchbase.com/organization/groupswim"/>
    <m/>
    <m/>
    <s v="b4ecd541-cd83-75fc-a2aa-8ef4b150d91e"/>
  </r>
  <r>
    <x v="72040"/>
    <s v="gruvie.com"/>
    <s v="USA"/>
    <s v="UT"/>
    <s v="Salt Lake City"/>
    <s v="Provo"/>
    <x v="3"/>
    <s v="Gruvie makes it easier for people to centralize, control, and interact with their online lives."/>
    <s v="social media"/>
    <x v="87"/>
    <x v="1"/>
    <n v="1"/>
    <m/>
    <s v="2007-01-01"/>
    <s v="2008-01-01"/>
    <s v="2008-01-01"/>
    <m/>
    <s v="press@gruvie.com"/>
    <m/>
    <s v="https://www.crunchbase.com/organization/gruvie"/>
    <m/>
    <m/>
    <s v="02a138a4-3344-5a4f-4b74-14cdf43a1219"/>
  </r>
  <r>
    <x v="72041"/>
    <s v="guesthousenetwork.com"/>
    <s v="USA"/>
    <s v="MA"/>
    <s v="Boston"/>
    <s v="Somerville"/>
    <x v="0"/>
    <s v="Vacation Rentals For Your Family"/>
    <s v="hospitality"/>
    <x v="22"/>
    <x v="1"/>
    <n v="1"/>
    <m/>
    <s v="2008-01-01"/>
    <s v="2008-01-01"/>
    <s v="2008-01-01"/>
    <m/>
    <s v="info@guesthousenetwork.com"/>
    <n v="8574139665"/>
    <s v="https://www.crunchbase.com/organization/guesthouse-network"/>
    <m/>
    <m/>
    <s v="61952de1-b7c4-93f9-6e87-fd477a78e757"/>
  </r>
  <r>
    <x v="72042"/>
    <s v="hallpassmedia.com"/>
    <s v="CAN"/>
    <s v="AB"/>
    <s v="Edmonton"/>
    <s v="Edmonton"/>
    <x v="2"/>
    <s v="Hallpass Media is a gaming company with a collection of entertaining gaming and virtual world websites."/>
    <s v="gaming|media and entertainment|virtual world"/>
    <x v="7132"/>
    <x v="0"/>
    <n v="1"/>
    <n v="2000000"/>
    <s v="2008-01-01"/>
    <s v="2008-01-01"/>
    <s v="2008-01-01"/>
    <m/>
    <m/>
    <s v="'310-205-4800"/>
    <s v="https://www.crunchbase.com/organization/hallpass-media"/>
    <m/>
    <m/>
    <s v="45f0c566-7292-ad2d-377d-27c3493d5d30"/>
  </r>
  <r>
    <x v="72043"/>
    <s v="hancao.tech-food.com"/>
    <s v="CHN"/>
    <m/>
    <s v="Hangzhou"/>
    <s v="Hangzhou"/>
    <x v="0"/>
    <s v="Han Grass Biomass manufactures environmental-friendly substitutes for cigarettes."/>
    <s v="health care|manufacturing|medical"/>
    <x v="51"/>
    <x v="2"/>
    <n v="1"/>
    <n v="25000000"/>
    <m/>
    <s v="2008-01-01"/>
    <s v="2008-01-01"/>
    <m/>
    <m/>
    <m/>
    <s v="https://www.crunchbase.com/organization/han-grass-biomass"/>
    <m/>
    <m/>
    <s v="c53c565c-c5e1-c2bf-7eed-1b662bf9a1d3"/>
  </r>
  <r>
    <x v="29277"/>
    <s v="getharvest.com"/>
    <s v="USA"/>
    <s v="NY"/>
    <s v="New York City"/>
    <s v="New York"/>
    <x v="0"/>
    <s v="Harvest provides time tracking and online invoicing tools and services for freelancers and small businesses."/>
    <s v="billing|enterprise software|project management"/>
    <x v="2823"/>
    <x v="0"/>
    <n v="1"/>
    <m/>
    <s v="2006-04-01"/>
    <s v="2008-01-01"/>
    <s v="2008-01-01"/>
    <m/>
    <s v="support@getharvest.com"/>
    <s v="'212-226-4160"/>
    <s v="https://www.crunchbase.com/organization/harvest"/>
    <s v="https://www.twitter.com/harvest"/>
    <s v="http://www.facebook.com/harvest"/>
    <s v="b40f7b8b-b073-f5a8-0baf-0fe340081499"/>
  </r>
  <r>
    <x v="72044"/>
    <s v="healthcentral.com"/>
    <s v="USA"/>
    <s v="VA"/>
    <s v="Washington, D.C."/>
    <s v="Arlington"/>
    <x v="2"/>
    <s v="HealthCentral offers condition-specific, wellness and health websites that enable users to access content and interact with other patients."/>
    <s v="health care|news|web browsers|wellness"/>
    <x v="8295"/>
    <x v="2"/>
    <n v="1"/>
    <n v="50000000"/>
    <s v="2006-01-01"/>
    <s v="2008-01-01"/>
    <s v="2008-01-01"/>
    <m/>
    <s v="privacy@healthcentral.com"/>
    <m/>
    <s v="https://www.crunchbase.com/organization/healthcentral"/>
    <s v="https://www.twitter.com/healthcentral"/>
    <s v="http://www.facebook.com/healthcentral"/>
    <s v="7de3960d-2147-d087-5995-3d95d1e17a92"/>
  </r>
  <r>
    <x v="72045"/>
    <s v="healthlok.com"/>
    <s v="USA"/>
    <s v="NE"/>
    <s v="Omaha"/>
    <s v="Omaha"/>
    <x v="3"/>
    <s v="HealthLokis is a private company that provides Personal Health Records (PHR)."/>
    <s v="health care"/>
    <x v="3"/>
    <x v="1"/>
    <n v="2"/>
    <m/>
    <s v="2008-01-01"/>
    <s v="2006-01-01"/>
    <s v="2008-01-01"/>
    <s v="2008-01-01"/>
    <s v="healthlok@gmail.com"/>
    <s v="'402-614-6100"/>
    <s v="https://www.crunchbase.com/organization/healthlok"/>
    <s v="https://www.twitter.com/healthlok"/>
    <m/>
    <s v="d988682b-4353-efb0-8ead-aaf0e49c07c5"/>
  </r>
  <r>
    <x v="72046"/>
    <s v="honestyonline.com"/>
    <s v="USA"/>
    <s v="MD"/>
    <s v="Washington, D.C."/>
    <s v="Bethesda"/>
    <x v="0"/>
    <s v="Honesty Online is in the business of Identity Proofing - a 3rd party used to vet one's identity and pedigree on the Internet."/>
    <s v="employment|identity management|security"/>
    <x v="1128"/>
    <x v="0"/>
    <n v="1"/>
    <m/>
    <s v="2005-06-01"/>
    <s v="2008-01-01"/>
    <s v="2008-01-01"/>
    <m/>
    <s v="rfleisher@honestyonline.com"/>
    <s v="'301-652-9033"/>
    <s v="https://www.crunchbase.com/organization/honesty-online"/>
    <m/>
    <m/>
    <s v="f5246198-d011-f2a2-c741-e2f556d5875c"/>
  </r>
  <r>
    <x v="72047"/>
    <s v="hygeiapcp.com"/>
    <s v="USA"/>
    <s v="CA"/>
    <s v="SF Bay Area"/>
    <s v="San Francisco"/>
    <x v="3"/>
    <s v="media and consumer goods for teen girls"/>
    <s v="curated web|parenting"/>
    <x v="323"/>
    <x v="1"/>
    <n v="1"/>
    <m/>
    <s v="2004-07-01"/>
    <s v="2008-01-01"/>
    <s v="2008-01-01"/>
    <s v="2011-11-13"/>
    <s v="info@hygeiapcp.com"/>
    <m/>
    <s v="https://www.crunchbase.com/organization/hygeia-personal-care-products"/>
    <s v="https://www.twitter.com/petiteamie"/>
    <m/>
    <s v="6b5eb248-5a80-a97d-8650-ae82c42c36de"/>
  </r>
  <r>
    <x v="72048"/>
    <s v="zazna.com"/>
    <s v="POL"/>
    <m/>
    <s v="Gdansk"/>
    <s v="Gdansk"/>
    <x v="0"/>
    <s v="Hypercontext develops context sharing applications that enable users to link, store, and bookmark fragments of webpages."/>
    <s v="curated web"/>
    <x v="28"/>
    <x v="2"/>
    <n v="1"/>
    <n v="235536"/>
    <s v="2008-01-01"/>
    <s v="2008-01-01"/>
    <s v="2008-01-01"/>
    <m/>
    <s v="dwojcicki@zazna.com"/>
    <m/>
    <s v="https://www.crunchbase.com/organization/hypercontext"/>
    <s v="https://www.twitter.com/zazna"/>
    <m/>
    <s v="f462f766-8433-7e2b-028f-725c970c13ea"/>
  </r>
  <r>
    <x v="72049"/>
    <s v="westinghousesolarlights.com"/>
    <s v="USA"/>
    <s v="TX"/>
    <s v="Dallas"/>
    <s v="Roanoke"/>
    <x v="0"/>
    <s v="Westinghouse Solar Lighting offers a vast array of bright, durable, and professional grade solar landscape lighting."/>
    <m/>
    <x v="5"/>
    <x v="6"/>
    <n v="1"/>
    <m/>
    <s v="1992-01-01"/>
    <s v="2008-01-01"/>
    <s v="2008-01-01"/>
    <m/>
    <m/>
    <s v="'817-567-9894"/>
    <s v="https://www.crunchbase.com/organization/idc-westinghouse"/>
    <m/>
    <s v="https://www.facebook.com/westinghousenuclear"/>
    <s v="eb5ccea2-eb3d-f5a3-a51a-27307d9aed05"/>
  </r>
  <r>
    <x v="72050"/>
    <s v="ideaoffer.com"/>
    <s v="USA"/>
    <s v="CA"/>
    <s v="SF Bay Area"/>
    <s v="Palo Alto"/>
    <x v="0"/>
    <s v="Idea Generating Community"/>
    <s v="curated web"/>
    <x v="28"/>
    <x v="1"/>
    <n v="1"/>
    <m/>
    <s v="2009-01-05"/>
    <s v="2008-01-01"/>
    <s v="2008-01-01"/>
    <m/>
    <m/>
    <s v="'650-224-6362"/>
    <s v="https://www.crunchbase.com/organization/ideaoffer"/>
    <s v="https://www.twitter.com/ideaoffer"/>
    <m/>
    <s v="d681b674-d883-ac97-988a-4f38ee2592e6"/>
  </r>
  <r>
    <x v="72051"/>
    <s v="iklaxmedia.com"/>
    <s v="FRA"/>
    <m/>
    <s v="Bidart"/>
    <s v="Bidart"/>
    <x v="0"/>
    <s v="iKlax Media is a software platform based on innovative digital audio technology."/>
    <s v="audio|music|photo editing|software"/>
    <x v="5320"/>
    <x v="1"/>
    <n v="1"/>
    <n v="736050"/>
    <s v="2008-01-28"/>
    <s v="2008-01-01"/>
    <s v="2008-01-01"/>
    <m/>
    <s v="contact@iklax.com"/>
    <m/>
    <s v="https://www.crunchbase.com/organization/iklax-media"/>
    <s v="https://www.twitter.com/iklax"/>
    <s v="http://www.facebook.com/iklax"/>
    <s v="b02d07ce-c0d5-20dc-afe1-9cce66f15dd4"/>
  </r>
  <r>
    <x v="72052"/>
    <s v="ima.gy"/>
    <s v="DEU"/>
    <m/>
    <s v="Cologne"/>
    <s v="Cologne"/>
    <x v="0"/>
    <s v="Imageloop is a photo-sharing app that allows users to shoot and share photos across all their social networks."/>
    <s v="apps|mobile|photography|photo sharing|social media"/>
    <x v="284"/>
    <x v="2"/>
    <n v="2"/>
    <n v="1310600"/>
    <s v="2005-01-01"/>
    <s v="2006-12-15"/>
    <s v="2008-01-01"/>
    <m/>
    <s v="info@imageloop.com"/>
    <s v="'+49 221 2919-1300"/>
    <s v="https://www.crunchbase.com/organization/imagelooop-gmbh"/>
    <s v="https://www.twitter.com/imageloop"/>
    <s v="http://www.facebook.com/imageloop"/>
    <s v="34b5cc55-3a8e-81b2-7d0a-8513a9d9dabf"/>
  </r>
  <r>
    <x v="72053"/>
    <s v="imusicacorp.com.br"/>
    <s v="BRA"/>
    <m/>
    <s v="Rio de Janeiro"/>
    <s v="Rio De Janeiro"/>
    <x v="0"/>
    <s v="iMusica is a provider of digital content distribution platforms for mobile operators and music service companies in Latin America."/>
    <s v="digital media|music|venture capital"/>
    <x v="8296"/>
    <x v="2"/>
    <n v="3"/>
    <n v="12000000"/>
    <s v="2000-02-11"/>
    <s v="2000-03-01"/>
    <s v="2008-01-01"/>
    <m/>
    <m/>
    <s v="55 21 3206 9240"/>
    <s v="https://www.crunchbase.com/organization/imusica"/>
    <s v="https://www.twitter.com/imusicacorp"/>
    <s v="http://www.facebook.com/pages/imusicacorp/45049802031"/>
    <s v="f9b46711-601c-0d15-cc58-20f838b51f92"/>
  </r>
  <r>
    <x v="72054"/>
    <s v="indegree.com"/>
    <s v="USA"/>
    <s v="FL"/>
    <s v="Tallahassee"/>
    <s v="Tallahassee"/>
    <x v="0"/>
    <s v="inDegree is an alumni tracking service that helps universities stay connected with their graduates and build stronger alumni communities."/>
    <s v="alumni|consulting|search engine|software"/>
    <x v="146"/>
    <x v="0"/>
    <n v="1"/>
    <n v="250000"/>
    <s v="2008-04-01"/>
    <s v="2008-01-01"/>
    <s v="2008-01-01"/>
    <m/>
    <s v="info@indegree.com"/>
    <s v="(727) 403-1339"/>
    <s v="https://www.crunchbase.com/organization/indegree"/>
    <s v="https://www.twitter.com/indegree"/>
    <m/>
    <s v="1a63e1d5-c841-e7e5-2363-c36f19b29a15"/>
  </r>
  <r>
    <x v="72055"/>
    <s v="infobright.com"/>
    <s v="CAN"/>
    <s v="ON"/>
    <s v="Toronto"/>
    <s v="Toronto"/>
    <x v="0"/>
    <s v="Infobright provides an open source analytic database for apps and data marts that analyze large volumes of machine-generated data."/>
    <s v="analytics|apps|database"/>
    <x v="870"/>
    <x v="0"/>
    <n v="3"/>
    <n v="21000000"/>
    <s v="2005-01-01"/>
    <s v="2006-01-01"/>
    <s v="2008-01-01"/>
    <m/>
    <s v="info@infobright.com"/>
    <m/>
    <s v="https://www.crunchbase.com/organization/infobright"/>
    <s v="https://www.twitter.com/infobright"/>
    <m/>
    <s v="bf6cdd46-8723-4869-d297-53b90c43c46a"/>
  </r>
  <r>
    <x v="72056"/>
    <s v="inphase-technologies.com"/>
    <s v="USA"/>
    <s v="CO"/>
    <s v="Denver"/>
    <s v="Longmont"/>
    <x v="0"/>
    <s v="InPhase Technologies is a storage company focused on holographic data storage technology."/>
    <s v="data storage|hardware|web hosting"/>
    <x v="432"/>
    <x v="1"/>
    <n v="3"/>
    <n v="58400000"/>
    <s v="2000-12-01"/>
    <s v="2002-12-04"/>
    <s v="2008-01-01"/>
    <m/>
    <s v="webinquiries@inphase-tech.com"/>
    <s v="'720-494-7420"/>
    <s v="https://www.crunchbase.com/organization/inphase-technologies"/>
    <m/>
    <m/>
    <s v="cc026446-dc80-35f0-b8d3-9a61d90c7d15"/>
  </r>
  <r>
    <x v="72057"/>
    <s v="insidejobs.com"/>
    <s v="USA"/>
    <s v="WA"/>
    <s v="Seattle"/>
    <s v="Seattle"/>
    <x v="0"/>
    <s v="Figure out your future with Inside Jobs. Discover career ideas &amp; connect with the right education to realize your potential at insidejobs."/>
    <s v="software"/>
    <x v="10"/>
    <x v="0"/>
    <n v="1"/>
    <m/>
    <s v="2008-01-01"/>
    <s v="2008-01-01"/>
    <s v="2008-01-01"/>
    <m/>
    <m/>
    <m/>
    <s v="https://www.crunchbase.com/organization/inside-jobs"/>
    <s v="https://www.twitter.com/insidejobs"/>
    <s v="http://www.facebook.com/insidejobs"/>
    <s v="732f19e2-384c-e0e2-1595-7667cc1ea959"/>
  </r>
  <r>
    <x v="72058"/>
    <s v="inteliwise.com"/>
    <s v="USA"/>
    <s v="CA"/>
    <s v="SF Bay Area"/>
    <s v="Sunnyvale"/>
    <x v="0"/>
    <s v="#1 Intelligent Virtual Assistant &amp; Proactive Live Chat in1| Digital Service support | Helpdesk | Intelligent tools for Customer Service"/>
    <s v="artificial intelligence|customer service|semantic search|software"/>
    <x v="228"/>
    <x v="0"/>
    <n v="1"/>
    <n v="2000000"/>
    <s v="2005-01-01"/>
    <s v="2008-01-01"/>
    <s v="2008-01-01"/>
    <m/>
    <s v="info@inteliwise.com"/>
    <m/>
    <s v="https://www.crunchbase.com/organization/inteliwise-usa"/>
    <s v="https://www.twitter.com/inteliwise"/>
    <s v="http://www.facebook.com/inteliwisevirtualagent"/>
    <s v="09b9360c-1bc0-44b5-a75b-bce0a47b63ed"/>
  </r>
  <r>
    <x v="72059"/>
    <m/>
    <m/>
    <m/>
    <m/>
    <m/>
    <x v="0"/>
    <s v="Developer of computer interface technologies for immersive physical interactions."/>
    <m/>
    <x v="5"/>
    <x v="2"/>
    <n v="1"/>
    <m/>
    <m/>
    <s v="2008-01-01"/>
    <s v="2008-01-01"/>
    <m/>
    <m/>
    <m/>
    <s v="https://www.crunchbase.com/organization/interaction-labs"/>
    <m/>
    <m/>
    <s v="fb8aa743-7056-a255-808b-5e5174ff2a0c"/>
  </r>
  <r>
    <x v="72060"/>
    <s v="internetmarketinginc.com"/>
    <s v="USA"/>
    <s v="CA"/>
    <s v="San Diego"/>
    <s v="San Diego"/>
    <x v="0"/>
    <s v="Internet Marketing Inc is a company that primarily focuses on marketing to businesses."/>
    <s v="search engine|seo"/>
    <x v="158"/>
    <x v="0"/>
    <n v="1"/>
    <m/>
    <s v="2006-05-01"/>
    <s v="2008-01-01"/>
    <s v="2008-01-01"/>
    <m/>
    <s v="brandon@internetmarketinginc.com"/>
    <m/>
    <s v="https://www.crunchbase.com/organization/internet-marketing-inc"/>
    <s v="https://www.twitter.com/imarketinginc"/>
    <s v="http://www.facebook.com/internetmarketinginc"/>
    <s v="4ab79c64-b88a-9fb8-d6ab-cbdb3decb89f"/>
  </r>
  <r>
    <x v="72061"/>
    <s v="introniche.com"/>
    <s v="BEL"/>
    <m/>
    <s v="Brussels"/>
    <s v="Brussels"/>
    <x v="3"/>
    <s v="IntroNiche leverages an international platform that connects people targeting the same marketing target group, in order to promote"/>
    <s v="advertising"/>
    <x v="296"/>
    <x v="1"/>
    <n v="1"/>
    <m/>
    <s v="2007-12-14"/>
    <s v="2008-01-01"/>
    <s v="2008-01-01"/>
    <s v="2012-10-23"/>
    <s v="sam@introniche.com"/>
    <n v="32488464393"/>
    <s v="https://www.crunchbase.com/organization/introniche"/>
    <m/>
    <m/>
    <s v="d2187a42-d856-42b5-4462-e82d1bb3331d"/>
  </r>
  <r>
    <x v="72062"/>
    <s v="invictusmarketing.com"/>
    <s v="USA"/>
    <s v="CA"/>
    <s v="Napa Valley"/>
    <s v="Napa"/>
    <x v="0"/>
    <s v="Invictus Marketing provides internet marketing services that bring technical, creative, and strategic guidance to digital channels."/>
    <s v="advertising|seo|web design"/>
    <x v="5911"/>
    <x v="1"/>
    <n v="1"/>
    <n v="301000"/>
    <s v="2008-01-01"/>
    <s v="2008-01-01"/>
    <s v="2008-01-01"/>
    <m/>
    <s v="info@invictusmarketing.com"/>
    <s v="(866) 948-4815"/>
    <s v="https://www.crunchbase.com/organization/invictus-marketing"/>
    <s v="https://www.twitter.com/invictusmktg"/>
    <m/>
    <s v="01780db6-ce21-6d66-1cdb-54988b968ab7"/>
  </r>
  <r>
    <x v="72063"/>
    <m/>
    <m/>
    <m/>
    <m/>
    <m/>
    <x v="0"/>
    <s v="Ionix Propulsion Technology startup and research lab focused on high voltage ion propulsion technology systems."/>
    <m/>
    <x v="5"/>
    <x v="2"/>
    <n v="1"/>
    <m/>
    <m/>
    <s v="2008-01-01"/>
    <s v="2008-01-01"/>
    <m/>
    <m/>
    <m/>
    <s v="https://www.crunchbase.com/organization/ionix-propulsion"/>
    <m/>
    <m/>
    <s v="bdd5fba8-35b6-0171-c4ec-a8dc0e6028bc"/>
  </r>
  <r>
    <x v="72064"/>
    <s v="ipixcel.com"/>
    <s v="USA"/>
    <s v="OK"/>
    <s v="Oklahoma City"/>
    <s v="Oklahoma City"/>
    <x v="0"/>
    <s v="iPixCel, LLC is a limited liability corporation founded in 2001, based in Oklahoma City, OK."/>
    <s v="software"/>
    <x v="10"/>
    <x v="1"/>
    <n v="1"/>
    <m/>
    <s v="2000-01-01"/>
    <s v="2008-01-01"/>
    <s v="2008-01-01"/>
    <m/>
    <s v="webmaster@ipixcel.org"/>
    <m/>
    <s v="https://www.crunchbase.com/organization/ipixcel"/>
    <m/>
    <m/>
    <s v="3515257f-49e6-9abf-f349-b6fc10102138"/>
  </r>
  <r>
    <x v="72065"/>
    <s v="itg-sa.com.ar"/>
    <m/>
    <m/>
    <m/>
    <m/>
    <x v="0"/>
    <s v="ITG S.A. is an information technology company providing Business intelligence, Project Management, Quality assurance &amp; maintenance services."/>
    <m/>
    <x v="5"/>
    <x v="2"/>
    <n v="1"/>
    <m/>
    <m/>
    <s v="2008-01-01"/>
    <s v="2008-01-01"/>
    <m/>
    <m/>
    <m/>
    <s v="https://www.crunchbase.com/organization/itg-s-a"/>
    <m/>
    <m/>
    <s v="56824132-9756-4b92-7f99-9544f332f717"/>
  </r>
  <r>
    <x v="72066"/>
    <s v="ivideosongs.com"/>
    <m/>
    <m/>
    <m/>
    <m/>
    <x v="2"/>
    <s v="iVideosongs is a startup focused on enhancing the music learning experience by providing music tutorials to users through videos."/>
    <s v="music|tutoring|video"/>
    <x v="8297"/>
    <x v="2"/>
    <n v="1"/>
    <n v="3300000"/>
    <m/>
    <s v="2008-01-01"/>
    <s v="2008-01-01"/>
    <m/>
    <s v="press@ivideosongs.com"/>
    <m/>
    <s v="https://www.crunchbase.com/organization/ivideosongs"/>
    <m/>
    <m/>
    <s v="b1ab9ace-ee86-0871-aca9-8dd1ff6d0ea4"/>
  </r>
  <r>
    <x v="72067"/>
    <s v="iwa-tech.com"/>
    <s v="USA"/>
    <s v="CA"/>
    <s v="SF Bay Area"/>
    <s v="Mountain View"/>
    <x v="0"/>
    <s v="A web agency that makes web products on demand."/>
    <s v="software"/>
    <x v="10"/>
    <x v="1"/>
    <n v="1"/>
    <m/>
    <s v="2008-01-01"/>
    <s v="2008-01-01"/>
    <s v="2008-01-01"/>
    <m/>
    <s v="office@iwa-tech.com"/>
    <m/>
    <s v="https://www.crunchbase.com/organization/iwatech"/>
    <m/>
    <m/>
    <s v="92bb184a-b334-9ad8-4a0a-a808b344cfb1"/>
  </r>
  <r>
    <x v="72068"/>
    <s v="izoca.com"/>
    <s v="USA"/>
    <s v="NY"/>
    <s v="Albany, New York"/>
    <s v="Latham"/>
    <x v="0"/>
    <s v="iZoca is a hyperlocal social networking website for communities and groups."/>
    <s v="advertising|communities|internet|social media"/>
    <x v="8298"/>
    <x v="1"/>
    <n v="1"/>
    <n v="765000"/>
    <s v="2007-09-25"/>
    <s v="2008-01-01"/>
    <s v="2008-01-01"/>
    <m/>
    <s v="jeff@iZoca.com"/>
    <s v="'518-256-9190"/>
    <s v="https://www.crunchbase.com/organization/izoca"/>
    <s v="https://www.twitter.com/izoca"/>
    <s v="http://www.facebook.com/pages/izoca/100224295574"/>
    <s v="1ff9e9cd-5e4e-e6a2-e25e-d03030557950"/>
  </r>
  <r>
    <x v="72069"/>
    <s v="jag.ag"/>
    <s v="ISR"/>
    <m/>
    <m/>
    <m/>
    <x v="3"/>
    <s v="Jag.ag enables free mobile site creation from the computer. It includes a drag and drop user interface that integrates other web services"/>
    <s v="mobile"/>
    <x v="15"/>
    <x v="2"/>
    <n v="1"/>
    <m/>
    <m/>
    <s v="2008-01-01"/>
    <s v="2008-01-01"/>
    <s v="2009-05-25"/>
    <m/>
    <m/>
    <s v="https://www.crunchbase.com/organization/jag-ag"/>
    <m/>
    <m/>
    <s v="851f5fe6-617a-b093-a9a0-135b40f7ccef"/>
  </r>
  <r>
    <x v="72070"/>
    <s v="jays.se"/>
    <s v="SWE"/>
    <m/>
    <s v="Stockholm"/>
    <s v="Stockholm"/>
    <x v="1"/>
    <s v="Jays AB develops, designs, and produces earphones and equipment for portable media players."/>
    <s v="consumer electronics|manufacturing|mobile"/>
    <x v="590"/>
    <x v="0"/>
    <n v="1"/>
    <n v="2000000"/>
    <s v="2007-01-01"/>
    <s v="2008-01-01"/>
    <s v="2008-01-01"/>
    <m/>
    <m/>
    <s v="46 8 12 20 19 00"/>
    <s v="https://www.crunchbase.com/organization/jays"/>
    <s v="https://www.twitter.com/phrased_by_jays"/>
    <s v="https://www.facebook.com/jays"/>
    <s v="dd896ad0-2713-8dda-d858-2173c51293d2"/>
  </r>
  <r>
    <x v="72071"/>
    <s v="jellyvision.com"/>
    <s v="USA"/>
    <s v="IL"/>
    <s v="Chicago"/>
    <s v="Chicago"/>
    <x v="0"/>
    <s v="We make learning and decision making delightful. ALEX, our benefits expert, helps millions of employees understand their benefit options."/>
    <s v="personalization|saas|software"/>
    <x v="10"/>
    <x v="3"/>
    <n v="1"/>
    <n v="5000000"/>
    <s v="2001-01-01"/>
    <s v="2008-01-01"/>
    <s v="2008-01-01"/>
    <m/>
    <m/>
    <s v="'312-266-0606"/>
    <s v="https://www.crunchbase.com/organization/jellyvision"/>
    <s v="https://www.twitter.com/jellyvisionlab"/>
    <s v="https://www.facebook.com/jellyvision-160541447301266"/>
    <s v="684a7e01-3e7c-8473-5040-e5a1e7ff3b43"/>
  </r>
  <r>
    <x v="72072"/>
    <s v="joberator.com"/>
    <s v="USA"/>
    <s v="FL"/>
    <s v="Tampa"/>
    <s v="St. Petersburg"/>
    <x v="0"/>
    <s v="Joberator is a search, recruitment and talent acquisition platform connecting skilled professionals with in-demand employers."/>
    <s v="consulting|employment|recruiting"/>
    <x v="407"/>
    <x v="0"/>
    <n v="1"/>
    <m/>
    <s v="2014-01-01"/>
    <s v="2008-01-01"/>
    <s v="2008-01-01"/>
    <m/>
    <m/>
    <s v="'310-276-3988"/>
    <s v="https://www.crunchbase.com/organization/joberator"/>
    <s v="https://www.twitter.com/joberator2"/>
    <s v="http://www.facebook.com/joberator"/>
    <s v="fa9a583a-cf53-38ec-8b23-89dbbda0138c"/>
  </r>
  <r>
    <x v="72073"/>
    <s v="kadoink.com"/>
    <s v="USA"/>
    <s v="CA"/>
    <s v="SF Bay Area"/>
    <s v="San Francisco"/>
    <x v="3"/>
    <s v="Kadoink provides short messaging service, instant messaging and single-hosted voice system integration services."/>
    <s v="audio|developer tools|mobile|music|sms"/>
    <x v="8299"/>
    <x v="0"/>
    <n v="2"/>
    <n v="9500000"/>
    <m/>
    <s v="2008-01-01"/>
    <s v="2008-01-01"/>
    <s v="2009-04-01"/>
    <s v="info@kadoink.com"/>
    <s v="'323-933-3399"/>
    <s v="https://www.crunchbase.com/organization/kadoink"/>
    <m/>
    <m/>
    <s v="c7b2b69a-0836-5666-045e-1b22ae9f1ef2"/>
  </r>
  <r>
    <x v="72074"/>
    <s v="kaos-solutions.co.uk"/>
    <s v="GBR"/>
    <m/>
    <s v="Sheffield"/>
    <s v="Sheffield"/>
    <x v="3"/>
    <s v="Kaos Solutions develops mobile phone applications for corporate clients to provide in-pocket access to customers."/>
    <s v="software"/>
    <x v="10"/>
    <x v="2"/>
    <n v="1"/>
    <n v="199000"/>
    <s v="2007-01-01"/>
    <s v="2008-01-01"/>
    <s v="2008-01-01"/>
    <m/>
    <m/>
    <s v="44 77 9279 4352"/>
    <s v="https://www.crunchbase.com/organization/kaos-solutions"/>
    <m/>
    <m/>
    <s v="da48d83d-e305-9375-5064-910bc070c15a"/>
  </r>
  <r>
    <x v="72075"/>
    <s v="kiboo.com"/>
    <s v="USA"/>
    <s v="NY"/>
    <s v="New York City"/>
    <s v="New York"/>
    <x v="0"/>
    <s v="Kiboo offers prepaid cards that enable users to spend and save money using budgeting and money management tools."/>
    <s v="e-commerce|finance|social media"/>
    <x v="4425"/>
    <x v="1"/>
    <n v="1"/>
    <n v="1000000"/>
    <s v="2007-12-08"/>
    <s v="2008-01-01"/>
    <s v="2008-01-01"/>
    <m/>
    <s v="info@kiboo.com"/>
    <n v="12122687400"/>
    <s v="https://www.crunchbase.com/organization/kiboo-life"/>
    <s v="https://www.twitter.com/kiboomoney"/>
    <m/>
    <s v="fe964eaf-2f22-358d-7567-615f3184c58b"/>
  </r>
  <r>
    <x v="72076"/>
    <s v="klicksports.com"/>
    <s v="USA"/>
    <s v="CA"/>
    <s v="Los Angeles"/>
    <s v="Los Angeles"/>
    <x v="3"/>
    <s v="KlickSports provides live sports-based interactive prediction gaming via online and mobile formats."/>
    <s v="internet|mobile|sports"/>
    <x v="4349"/>
    <x v="1"/>
    <n v="1"/>
    <n v="1200000"/>
    <s v="2006-01-01"/>
    <s v="2008-01-01"/>
    <s v="2008-01-01"/>
    <m/>
    <s v="media@klicksports.com"/>
    <s v="'310-593-4860"/>
    <s v="https://www.crunchbase.com/organization/klicksports"/>
    <s v="https://www.twitter.com/klicksports"/>
    <m/>
    <s v="69f04d2b-225c-ca14-cd55-4bba360e9c7f"/>
  </r>
  <r>
    <x v="72077"/>
    <s v="kluster.com"/>
    <s v="USA"/>
    <s v="NY"/>
    <s v="New York City"/>
    <s v="New York"/>
    <x v="3"/>
    <s v="Kluster is a crowdsourcing platform allowing project administrators to obtain ideas from community members."/>
    <s v="collaboration|crowdsourcing|curated web"/>
    <x v="28"/>
    <x v="2"/>
    <n v="1"/>
    <n v="1000000"/>
    <s v="2007-01-01"/>
    <s v="2008-01-01"/>
    <s v="2008-01-01"/>
    <s v="2009-01-01"/>
    <s v="team@kluster.com"/>
    <m/>
    <s v="https://www.crunchbase.com/organization/kluster"/>
    <m/>
    <m/>
    <s v="05c643e2-aceb-d66b-d85a-ce10dd401db3"/>
  </r>
  <r>
    <x v="72078"/>
    <s v="lala.com"/>
    <s v="USA"/>
    <s v="CA"/>
    <s v="SF Bay Area"/>
    <s v="Palo Alto"/>
    <x v="2"/>
    <s v="Lala, an online music discovery platform, allows users to create shareable playlists and stream, upload and purchase music tracks."/>
    <s v="internet|music|music streaming"/>
    <x v="796"/>
    <x v="2"/>
    <n v="4"/>
    <n v="44150000"/>
    <m/>
    <s v="2005-01-01"/>
    <s v="2008-01-01"/>
    <m/>
    <s v="info@lala.com"/>
    <m/>
    <s v="https://www.crunchbase.com/organization/lala"/>
    <m/>
    <m/>
    <s v="59fada33-1595-de45-b362-062a04cf51cf"/>
  </r>
  <r>
    <x v="72079"/>
    <s v="leadernation.com"/>
    <s v="USA"/>
    <s v="NY"/>
    <s v="New York City"/>
    <s v="New York"/>
    <x v="0"/>
    <s v="LeaderNation offers a suite of tools that enables users to create customized leadership competency models and 360 feedback surveys online."/>
    <s v="enterprise software"/>
    <x v="10"/>
    <x v="0"/>
    <n v="1"/>
    <n v="60000"/>
    <s v="2007-01-01"/>
    <s v="2008-01-01"/>
    <s v="2008-01-01"/>
    <m/>
    <s v="Joaquin.Roca@LeaderNation.com"/>
    <s v="'917-476-6670"/>
    <s v="https://www.crunchbase.com/organization/leadernation"/>
    <s v="https://www.twitter.com/leadernation360"/>
    <m/>
    <s v="063ce5bb-7bdc-6c74-f62c-125b2571fb1b"/>
  </r>
  <r>
    <x v="72080"/>
    <s v="leadlink.de"/>
    <m/>
    <m/>
    <m/>
    <m/>
    <x v="0"/>
    <s v="Social Network for Leaders in Higher Education"/>
    <s v="education"/>
    <x v="38"/>
    <x v="2"/>
    <n v="2"/>
    <m/>
    <m/>
    <s v="2007-01-01"/>
    <s v="2008-01-01"/>
    <m/>
    <m/>
    <m/>
    <s v="https://www.crunchbase.com/organization/lead-link"/>
    <m/>
    <m/>
    <s v="10e4e2e6-63f6-7d20-75db-64b4e9f4a0a3"/>
  </r>
  <r>
    <x v="72081"/>
    <s v="leroybrothers.com"/>
    <s v="BEL"/>
    <m/>
    <s v="Brussels"/>
    <s v="Ghent"/>
    <x v="0"/>
    <s v="Leroy Brothers is an online platform that enables users to submit pictures and messages of contemporary art."/>
    <s v="art"/>
    <x v="631"/>
    <x v="1"/>
    <n v="1"/>
    <n v="36802"/>
    <s v="2007-01-01"/>
    <s v="2008-01-01"/>
    <s v="2008-01-01"/>
    <m/>
    <s v="info@leroybrothers.com"/>
    <m/>
    <s v="https://www.crunchbase.com/organization/axel-king"/>
    <s v="https://www.twitter.com/leroybrothers"/>
    <s v="http://www.facebook.com/leroy-brothers/151716231517488"/>
    <s v="e85d097a-151c-3845-70ea-ef3ce5db0409"/>
  </r>
  <r>
    <x v="72082"/>
    <s v="livekick.com"/>
    <s v="USA"/>
    <s v="NY"/>
    <s v="New York City"/>
    <s v="New York"/>
    <x v="3"/>
    <s v="Livekick is a concert recommendation and tickets search engine enabling users to discover live concerts based on their interests."/>
    <s v="curated web"/>
    <x v="28"/>
    <x v="1"/>
    <n v="1"/>
    <m/>
    <s v="2008-01-01"/>
    <s v="2008-01-01"/>
    <s v="2008-01-01"/>
    <m/>
    <s v="info@livekick.com"/>
    <m/>
    <s v="https://www.crunchbase.com/organization/livekick"/>
    <s v="https://www.twitter.com/livekick"/>
    <m/>
    <s v="3821a182-4bef-b010-c3b5-87848f5b20c2"/>
  </r>
  <r>
    <x v="72083"/>
    <s v="livestub.com"/>
    <s v="CAN"/>
    <s v="BC"/>
    <s v="Vancouver"/>
    <s v="Vancouver"/>
    <x v="3"/>
    <s v="LiveStub provides a platform for free and easy direct contact between buyers and sellers in the secondary ticket market."/>
    <s v="e-commerce|open source|sports|ticketing"/>
    <x v="8021"/>
    <x v="0"/>
    <n v="1"/>
    <m/>
    <s v="2007-01-01"/>
    <s v="2008-01-01"/>
    <s v="2008-01-01"/>
    <s v="2009-06-23"/>
    <s v="news@techvibes.com"/>
    <m/>
    <s v="https://www.crunchbase.com/organization/livestub"/>
    <s v="https://www.twitter.com/techvibes"/>
    <s v="http://www.facebook.com/techvibes"/>
    <s v="bc3c453f-4ce2-d0a5-9498-786d600dca01"/>
  </r>
  <r>
    <x v="72084"/>
    <s v="localeats.com"/>
    <s v="USA"/>
    <s v="TN"/>
    <s v="Nashville"/>
    <s v="Nashville"/>
    <x v="0"/>
    <s v="LocalEats offers apps and websites that provide dining information in America."/>
    <s v="guides|hospitality|local|restaurants|travel"/>
    <x v="4058"/>
    <x v="0"/>
    <n v="1"/>
    <n v="5000000"/>
    <s v="2008-01-01"/>
    <s v="2008-01-01"/>
    <s v="2008-01-01"/>
    <m/>
    <m/>
    <s v="'615-263-7760"/>
    <s v="https://www.crunchbase.com/organization/localeats"/>
    <s v="https://www.twitter.com/localeats"/>
    <s v="https://www.facebook.com/localeats"/>
    <s v="b3a56b66-ae4c-73a1-ce31-ee94ee9fda60"/>
  </r>
  <r>
    <x v="72085"/>
    <s v="lotuseye.org"/>
    <s v="IND"/>
    <m/>
    <s v="Coimbatore"/>
    <s v="Coimbatore"/>
    <x v="0"/>
    <s v="Lotus Eye Hospital and Institute"/>
    <s v="health care|hospital"/>
    <x v="3"/>
    <x v="6"/>
    <n v="1"/>
    <m/>
    <s v="1993-01-01"/>
    <s v="2008-01-01"/>
    <s v="2008-01-01"/>
    <m/>
    <s v="info@lotuseye.org"/>
    <s v="91 42 2422 9900"/>
    <s v="https://www.crunchbase.com/organization/lotus-eye-hospital-and-institute"/>
    <s v="https://www.twitter.com/lotuseyehosp"/>
    <s v="https://www.facebook.com/lotuseyehospitalandinstitute"/>
    <s v="816260ee-0186-fb44-f7aa-e5c82de17b03"/>
  </r>
  <r>
    <x v="72086"/>
    <s v="lp33.tv"/>
    <s v="USA"/>
    <s v="CA"/>
    <s v="Los Angeles"/>
    <s v="Santa Monica"/>
    <x v="3"/>
    <s v="LP33.tv is a consumer-facing, video-centric music discovery site."/>
    <s v="music|video"/>
    <x v="1092"/>
    <x v="0"/>
    <n v="1"/>
    <m/>
    <s v="2008-01-15"/>
    <s v="2008-01-01"/>
    <s v="2008-01-01"/>
    <s v="2011-11-22"/>
    <s v="brock@LP33.tv"/>
    <m/>
    <s v="https://www.crunchbase.com/organization/lp33"/>
    <s v="https://www.twitter.com/lp33"/>
    <m/>
    <s v="e2e61894-b141-3b1e-c55c-9cc07b72903c"/>
  </r>
  <r>
    <x v="72087"/>
    <s v="luphos.de"/>
    <m/>
    <m/>
    <m/>
    <m/>
    <x v="2"/>
    <s v="A specialist for the development of ultra high precision optical distance and topology measurement in process and quality control."/>
    <m/>
    <x v="5"/>
    <x v="0"/>
    <n v="1"/>
    <m/>
    <s v="2006-01-01"/>
    <s v="2008-01-01"/>
    <s v="2008-01-01"/>
    <m/>
    <m/>
    <s v="49 61 31 2 40 59 0"/>
    <s v="https://www.crunchbase.com/organization/luphos-gmbh"/>
    <s v="https://www.twitter.com/taylorhobson"/>
    <s v="https://www.facebook.com/taylorhobsonmetrology"/>
    <s v="e29edec5-36d8-e9d6-9c8e-1c0be5e20ddd"/>
  </r>
  <r>
    <x v="72088"/>
    <s v="lyfesystems.com"/>
    <s v="USA"/>
    <s v="WA"/>
    <s v="Seattle"/>
    <s v="Seattle"/>
    <x v="0"/>
    <s v="LyfeBank is a provider of economy healthcare financing solution for employees."/>
    <s v="finance|fintech"/>
    <x v="24"/>
    <x v="1"/>
    <n v="1"/>
    <m/>
    <s v="2007-09-01"/>
    <s v="2008-01-01"/>
    <s v="2008-01-01"/>
    <m/>
    <s v="contact@lyfesystems.com"/>
    <s v="'360-466-9100"/>
    <s v="https://www.crunchbase.com/organization/lyfesystems"/>
    <m/>
    <m/>
    <s v="78f87af4-cf57-864f-df10-b9362b7ab650"/>
  </r>
  <r>
    <x v="72089"/>
    <s v="maloclinics.com"/>
    <s v="PRT"/>
    <m/>
    <s v="Coimbra"/>
    <s v="Coimbrã"/>
    <x v="0"/>
    <s v="MALO CLINIC was established in 1995 by Dr. Paulo Malo. Today is world’s leader in Implantology and Dental Cosmetic as well as an"/>
    <s v="health care"/>
    <x v="3"/>
    <x v="0"/>
    <n v="1"/>
    <m/>
    <s v="1995-01-01"/>
    <s v="2008-01-01"/>
    <s v="2008-01-01"/>
    <m/>
    <m/>
    <s v="(+351) 217 228 100"/>
    <s v="https://www.crunchbase.com/organization/malo-clinic"/>
    <m/>
    <m/>
    <s v="165e1d8e-1fc4-99af-1cb5-e1adbfefdd5c"/>
  </r>
  <r>
    <x v="72090"/>
    <s v="mamaherb.com"/>
    <m/>
    <m/>
    <m/>
    <m/>
    <x v="3"/>
    <s v="Mamaherb.com is a Web 2.0 resource and community focused on natural health. The site (which is the world's largest free resource for"/>
    <s v="curated web|health care|internet|manufacturing|natural resources"/>
    <x v="8300"/>
    <x v="1"/>
    <n v="1"/>
    <m/>
    <m/>
    <s v="2008-01-01"/>
    <s v="2008-01-01"/>
    <s v="2014-01-01"/>
    <s v="thepeople@mamaherb.com"/>
    <m/>
    <s v="https://www.crunchbase.com/organization/mamaherb"/>
    <m/>
    <m/>
    <s v="2964b5ee-a9f4-2fc6-0497-e4f37555a0a3"/>
  </r>
  <r>
    <x v="72091"/>
    <s v="max-viz.com"/>
    <s v="USA"/>
    <s v="OR"/>
    <s v="Portland, Oregon"/>
    <s v="Portland"/>
    <x v="2"/>
    <s v="Max-Viz designs, develops, and manufactures enhanced vision systems for the aviation industry."/>
    <s v="air transportation|hardware|manufacturing"/>
    <x v="7952"/>
    <x v="0"/>
    <n v="2"/>
    <n v="10800000"/>
    <s v="2001-01-01"/>
    <s v="2002-11-18"/>
    <s v="2008-01-01"/>
    <m/>
    <s v="administration@max-viz.com"/>
    <n v="15039687615"/>
    <s v="https://www.crunchbase.com/organization/max-viz"/>
    <m/>
    <s v="https://www.facebook.com/140877605963977"/>
    <s v="65a7bb0d-3b19-e87a-1815-5fbe55c4eb5f"/>
  </r>
  <r>
    <x v="72092"/>
    <s v="meetcast.com"/>
    <s v="USA"/>
    <s v="GA"/>
    <s v="Savannah"/>
    <s v="Savannah"/>
    <x v="0"/>
    <s v="MeetCast is browser-based software that provides a host of features critical to effective real time interaction, including: sharing"/>
    <s v="software"/>
    <x v="10"/>
    <x v="1"/>
    <n v="1"/>
    <m/>
    <m/>
    <s v="2008-01-01"/>
    <s v="2008-01-01"/>
    <m/>
    <m/>
    <n v="19127130588"/>
    <s v="https://www.crunchbase.com/organization/meetcast"/>
    <m/>
    <m/>
    <s v="a09fc6cd-0b89-c3ac-8c80-eb4d7015add7"/>
  </r>
  <r>
    <x v="72093"/>
    <s v="messagebunker.com"/>
    <s v="GBR"/>
    <m/>
    <s v="London"/>
    <s v="Tring"/>
    <x v="0"/>
    <s v="MessageBunker is a web-based application that offers automated online backup and archiving solutions for emails."/>
    <s v="developer tools|email|flash storage|messaging|saas"/>
    <x v="2002"/>
    <x v="2"/>
    <n v="1"/>
    <n v="165543"/>
    <s v="2008-07-01"/>
    <s v="2008-01-01"/>
    <s v="2008-01-01"/>
    <m/>
    <s v="hello@messagebunker.com"/>
    <m/>
    <s v="https://www.crunchbase.com/organization/messagebunker"/>
    <m/>
    <m/>
    <s v="59155563-ac7d-9833-e24e-d9e22a99f853"/>
  </r>
  <r>
    <x v="72094"/>
    <s v="metaswitch.com"/>
    <s v="GBR"/>
    <m/>
    <s v="GBR - Other"/>
    <s v="Enfield"/>
    <x v="0"/>
    <s v="Metaswitch Networks provides technologies and solutions that migrates communication networks to open architectures."/>
    <s v="hardware|software|telecommunications"/>
    <x v="136"/>
    <x v="2"/>
    <n v="1"/>
    <m/>
    <s v="1981-09-01"/>
    <s v="2008-01-01"/>
    <s v="2008-01-01"/>
    <m/>
    <m/>
    <m/>
    <s v="https://www.crunchbase.com/organization/metaswitch"/>
    <s v="https://www.twitter.com/metaswitch"/>
    <s v="http://www.facebook.com/metaswitch"/>
    <s v="be5dcf58-befb-57cd-45a8-4b344372c514"/>
  </r>
  <r>
    <x v="72095"/>
    <s v="mightyquiz.com"/>
    <s v="USA"/>
    <s v="CA"/>
    <s v="SF Bay Area"/>
    <s v="San Francisco"/>
    <x v="3"/>
    <s v="MightyQuiz, an online collection of user-generated quizzes, enables users to answer and rate quizzes via a distributable widget and the web."/>
    <s v="content|curated web|developer tools"/>
    <x v="266"/>
    <x v="1"/>
    <n v="1"/>
    <m/>
    <s v="2008-01-01"/>
    <s v="2008-01-01"/>
    <s v="2008-01-01"/>
    <m/>
    <s v="kelly@mightyquiz.com"/>
    <m/>
    <s v="https://www.crunchbase.com/organization/mightyquiz"/>
    <s v="https://www.twitter.com/mightyquiz"/>
    <m/>
    <s v="55a9df70-2143-beec-3bb4-35df21b13ccc"/>
  </r>
  <r>
    <x v="72096"/>
    <s v="tradevibes.com"/>
    <s v="USA"/>
    <s v="CA"/>
    <s v="SF Bay Area"/>
    <s v="Mountain View"/>
    <x v="2"/>
    <s v="Mill River Labs offers TradeVibes, an online database of companies enabling users to share, discuss, and evaluate company information."/>
    <s v="curated web"/>
    <x v="28"/>
    <x v="2"/>
    <n v="1"/>
    <n v="900000"/>
    <s v="2007-05-16"/>
    <s v="2008-01-01"/>
    <s v="2008-01-01"/>
    <m/>
    <m/>
    <m/>
    <s v="https://www.crunchbase.com/organization/mill-river-labs"/>
    <m/>
    <m/>
    <s v="d8df4d27-60ad-a762-cc42-d5ea83e754e4"/>
  </r>
  <r>
    <x v="72097"/>
    <s v="mixwit.com"/>
    <m/>
    <m/>
    <m/>
    <m/>
    <x v="3"/>
    <s v="Shareable Mixtapes"/>
    <s v="curated web|music"/>
    <x v="796"/>
    <x v="1"/>
    <n v="1"/>
    <m/>
    <m/>
    <s v="2008-01-01"/>
    <s v="2008-01-01"/>
    <s v="2008-12-01"/>
    <m/>
    <m/>
    <s v="https://www.crunchbase.com/organization/mixwit"/>
    <m/>
    <m/>
    <s v="81d1c038-5d79-1322-7e69-d333e3f485b0"/>
  </r>
  <r>
    <x v="72098"/>
    <s v="wap.pica.com"/>
    <s v="CHN"/>
    <m/>
    <s v="Beijing"/>
    <s v="Beijing"/>
    <x v="0"/>
    <s v="MMIM is a leading mobile instant communication application service integrator in China. Based on the self-developed mobile multimedia"/>
    <s v="messaging"/>
    <x v="201"/>
    <x v="2"/>
    <n v="3"/>
    <m/>
    <s v="2004-01-01"/>
    <s v="2004-10-01"/>
    <s v="2008-01-01"/>
    <m/>
    <m/>
    <s v="86 10 6463 1090"/>
    <s v="https://www.crunchbase.com/organization/mmim-technologies-pica"/>
    <m/>
    <m/>
    <s v="63d86a48-13fd-e22d-3e56-488b8e36a0cc"/>
  </r>
  <r>
    <x v="72099"/>
    <s v="mobifriends.com"/>
    <s v="ESP"/>
    <m/>
    <s v="Barcelona"/>
    <s v="Barcelona"/>
    <x v="0"/>
    <s v="mobifriends is a social site that allows users to interact and share ideas and interests with new acquaintances via video and text chat."/>
    <s v="curated web|internet|messaging|mobile"/>
    <x v="374"/>
    <x v="2"/>
    <n v="2"/>
    <n v="186396"/>
    <s v="2005-10-25"/>
    <s v="2006-01-01"/>
    <s v="2008-01-01"/>
    <m/>
    <s v="info@mobifriends.com"/>
    <m/>
    <s v="https://www.crunchbase.com/organization/mobifriends"/>
    <s v="https://www.twitter.com/mobifriends"/>
    <s v="http://www.facebook.com/mobifriends/100610095787"/>
    <s v="1544e32f-d4b3-11d6-754d-dda3b8f71036"/>
  </r>
  <r>
    <x v="72100"/>
    <s v="mokono.com"/>
    <s v="DEU"/>
    <m/>
    <s v="Berlin"/>
    <s v="Berlin"/>
    <x v="2"/>
    <s v="mokono is a media company providing a fertile environment for content creators."/>
    <s v="advertising|publishing"/>
    <x v="844"/>
    <x v="1"/>
    <n v="1"/>
    <m/>
    <s v="2006-08-30"/>
    <s v="2008-01-01"/>
    <s v="2008-01-01"/>
    <m/>
    <s v="vasco.sommer@mokono.com"/>
    <n v="49303229550"/>
    <s v="https://www.crunchbase.com/organization/mokono"/>
    <m/>
    <s v="https://www.facebook.com/blog.de"/>
    <s v="696231bf-40c0-8846-7e3c-97856f9dff41"/>
  </r>
  <r>
    <x v="72101"/>
    <s v="moli.com"/>
    <s v="USA"/>
    <s v="CT"/>
    <s v="Hartford"/>
    <s v="Hartford"/>
    <x v="3"/>
    <s v="MOLI is a cloud-based social e-commerce services platform for businesses, store owners and like-minded shoppers."/>
    <s v="curated web|e-commerce|music"/>
    <x v="2058"/>
    <x v="2"/>
    <n v="2"/>
    <n v="55600000"/>
    <s v="2005-01-01"/>
    <s v="2007-01-01"/>
    <s v="2008-01-01"/>
    <m/>
    <s v="feedback@moli.com"/>
    <m/>
    <s v="https://www.crunchbase.com/organization/moli"/>
    <m/>
    <m/>
    <s v="b9fe59a6-74b3-9114-4025-982df922ec34"/>
  </r>
  <r>
    <x v="72102"/>
    <s v="monkeysee.com"/>
    <s v="USA"/>
    <s v="VA"/>
    <s v="Washington, D.C."/>
    <s v="Great Falls"/>
    <x v="0"/>
    <s v="MonkeySee is an online portal offering a collection of professionally-produced, user-generated how-to videos covering a variety of topics."/>
    <s v="business development|online portals|video"/>
    <x v="561"/>
    <x v="1"/>
    <n v="1"/>
    <n v="1000000"/>
    <m/>
    <s v="2008-01-01"/>
    <s v="2008-01-01"/>
    <m/>
    <s v="questions@monkeysee.com"/>
    <m/>
    <s v="https://www.crunchbase.com/organization/monkeysee"/>
    <s v="https://www.twitter.com/monkeysee"/>
    <m/>
    <s v="e2aafa50-5bc9-155b-9669-bcc055b87766"/>
  </r>
  <r>
    <x v="72103"/>
    <s v="moogi.com"/>
    <s v="USA"/>
    <s v="NY"/>
    <s v="New York City"/>
    <s v="New York"/>
    <x v="0"/>
    <s v="Moogi provides tools for the web and video creators to monetize each moment of their content."/>
    <s v="consumer electronics|video"/>
    <x v="4299"/>
    <x v="1"/>
    <n v="1"/>
    <n v="100000"/>
    <s v="2008-04-23"/>
    <s v="2008-01-01"/>
    <s v="2008-01-01"/>
    <m/>
    <s v="get@moogi.com"/>
    <m/>
    <s v="https://www.crunchbase.com/organization/moogi"/>
    <s v="https://www.twitter.com/moogi"/>
    <m/>
    <s v="d9239d2f-6d29-a58f-0a60-caf9cd7fe622"/>
  </r>
  <r>
    <x v="72104"/>
    <s v="multibind.de"/>
    <s v="DEU"/>
    <m/>
    <s v="Cologne"/>
    <s v="Köln"/>
    <x v="0"/>
    <s v="multiBIND biotec develops technologies and products for operations in molecular genetics and biomedicine."/>
    <s v="biotechnology"/>
    <x v="36"/>
    <x v="1"/>
    <n v="2"/>
    <n v="762237"/>
    <s v="2005-01-01"/>
    <s v="2006-04-10"/>
    <s v="2008-01-01"/>
    <m/>
    <s v="info@multibind.de"/>
    <n v="49221278021"/>
    <s v="https://www.crunchbase.com/organization/multibind-biotec"/>
    <m/>
    <m/>
    <s v="3cc1990d-0c36-4d90-32b7-d910971eae79"/>
  </r>
  <r>
    <x v="72105"/>
    <s v="mycityfaces.com"/>
    <s v="USA"/>
    <s v="AZ"/>
    <s v="Phoenix"/>
    <s v="Scottsdale"/>
    <x v="0"/>
    <s v="MyCityFaces is a networking and advertising site that enables individuals to create profiles featuring the products and services they offer."/>
    <s v="advertising|local|search engine|social media"/>
    <x v="711"/>
    <x v="0"/>
    <n v="1"/>
    <n v="50000"/>
    <s v="2007-12-01"/>
    <s v="2008-01-01"/>
    <s v="2008-01-01"/>
    <m/>
    <s v="mycityfaces@gmail.com"/>
    <s v="'480-650-7268"/>
    <s v="https://www.crunchbase.com/organization/mycityfaces"/>
    <s v="https://www.twitter.com/mycityfaces"/>
    <s v="http://www.facebook.com/mycityfaces/56418364867"/>
    <s v="ebc60168-7065-ad13-6633-037965d2ddde"/>
  </r>
  <r>
    <x v="72106"/>
    <s v="mydigitallife.com"/>
    <s v="USA"/>
    <s v="CA"/>
    <s v="SF Bay Area"/>
    <s v="Menlo Park"/>
    <x v="3"/>
    <s v="My Digital Life is a startup attempting to bridge the gap of personal information and preferences across all devices and services."/>
    <s v="mobile"/>
    <x v="15"/>
    <x v="0"/>
    <n v="1"/>
    <m/>
    <m/>
    <s v="2008-01-01"/>
    <s v="2008-01-01"/>
    <s v="2012-05-21"/>
    <s v="info@mydigitallife.com"/>
    <s v="'650-324-2169"/>
    <s v="https://www.crunchbase.com/organization/my-digital-life"/>
    <m/>
    <m/>
    <s v="465a0f18-3c1b-cad0-7384-e58745399cc1"/>
  </r>
  <r>
    <x v="72107"/>
    <s v="myows.com"/>
    <m/>
    <m/>
    <m/>
    <m/>
    <x v="0"/>
    <s v="Myows stands for &quot;My Original Works&quot;."/>
    <s v="apps|curated web|legal"/>
    <x v="3962"/>
    <x v="1"/>
    <n v="1"/>
    <m/>
    <s v="2008-07-01"/>
    <s v="2008-01-01"/>
    <s v="2008-01-01"/>
    <m/>
    <m/>
    <m/>
    <s v="https://www.crunchbase.com/organization/myows"/>
    <s v="https://www.twitter.com/myows"/>
    <s v="http://www.facebook.com/myows"/>
    <s v="32440b3c-4d07-e532-a0b3-2b7f0bd0b216"/>
  </r>
  <r>
    <x v="72108"/>
    <s v="myrentalunits.com"/>
    <s v="USA"/>
    <s v="CA"/>
    <s v="SF Bay Area"/>
    <s v="San Francisco"/>
    <x v="0"/>
    <s v="MyRentalUnits.com provides residential property owners and managers best practice advice, tools, information, forms, access to resources,"/>
    <s v="real estate"/>
    <x v="76"/>
    <x v="1"/>
    <n v="1"/>
    <m/>
    <s v="2006-02-01"/>
    <s v="2008-01-01"/>
    <s v="2008-01-01"/>
    <m/>
    <s v="Info@MyRentalUnits.com"/>
    <s v="'415.267.2900"/>
    <s v="https://www.crunchbase.com/organization/my-rental-units"/>
    <m/>
    <m/>
    <s v="d943ba71-582a-f87e-092a-d60b7fd90287"/>
  </r>
  <r>
    <x v="72109"/>
    <s v="mysql.com"/>
    <s v="USA"/>
    <s v="CA"/>
    <s v="SF Bay Area"/>
    <s v="Cupertino"/>
    <x v="2"/>
    <s v="MySQL is an open-source database that supports scalable web-based and embedded database applications."/>
    <s v="enterprise software|lighting|open source"/>
    <x v="136"/>
    <x v="2"/>
    <n v="4"/>
    <n v="40800000"/>
    <s v="1995-01-01"/>
    <s v="2001-11-12"/>
    <s v="2008-01-01"/>
    <m/>
    <m/>
    <n v="118662210634"/>
    <s v="https://www.crunchbase.com/organization/mysql"/>
    <s v="https://www.twitter.com/mysql"/>
    <s v="https://www.facebook.com/mysql"/>
    <s v="59949674-f82c-c39d-d5ae-f28bc5765571"/>
  </r>
  <r>
    <x v="72110"/>
    <s v="nanobiomatters.com"/>
    <s v="ESP"/>
    <m/>
    <s v="Paterna De Rivera"/>
    <s v="Paterna De Rivera"/>
    <x v="0"/>
    <s v="NanoBioMatters (NBM) was founded in 2004 with the objective to combine know-how from the fields of organo-clay technology, plastics"/>
    <m/>
    <x v="5"/>
    <x v="2"/>
    <n v="1"/>
    <m/>
    <s v="2004-01-01"/>
    <s v="2008-01-01"/>
    <s v="2008-01-01"/>
    <m/>
    <s v="contact@nanobiomatters.com"/>
    <s v="34 96 131 86 28"/>
    <s v="https://www.crunchbase.com/organization/nanobiomatters-industries"/>
    <m/>
    <m/>
    <s v="751be0ba-8f12-f4b7-3128-8368f5085c40"/>
  </r>
  <r>
    <x v="72111"/>
    <s v="nk.pl"/>
    <s v="POL"/>
    <m/>
    <s v="Wroclaw"/>
    <s v="Wroclaw"/>
    <x v="0"/>
    <s v="Nasza-klasa is a social platform that enables users to reconnect with old friends."/>
    <s v="internet|social media|social network"/>
    <x v="87"/>
    <x v="2"/>
    <n v="2"/>
    <n v="55630000"/>
    <s v="2006-11-01"/>
    <s v="2007-01-01"/>
    <s v="2008-01-01"/>
    <m/>
    <m/>
    <m/>
    <s v="https://www.crunchbase.com/organization/nasza-klasa-pl"/>
    <s v="https://www.twitter.com/nknkp"/>
    <s v="https://www.facebook.com/nkpl-613727022009595/"/>
    <s v="1bb87150-f3fe-d026-6f84-8e610931cb77"/>
  </r>
  <r>
    <x v="72112"/>
    <s v="nerdist.com"/>
    <s v="USA"/>
    <s v="CA"/>
    <s v="Los Angeles"/>
    <s v="West Hollywood"/>
    <x v="2"/>
    <s v="In 2008, Chris Hardwick founded Nerdist, a website and podcast devoted to all things nerd related."/>
    <s v="public relations"/>
    <x v="208"/>
    <x v="0"/>
    <n v="1"/>
    <m/>
    <s v="2008-01-01"/>
    <s v="2008-01-01"/>
    <s v="2008-01-01"/>
    <m/>
    <s v="stuff@nerdist.com"/>
    <s v="'310-729-5287"/>
    <s v="https://www.crunchbase.com/organization/nerdist"/>
    <s v="https://www.twitter.com/nerdistdotcom"/>
    <s v="https://www.facebook.com/nerdist"/>
    <s v="6ff6174e-31b6-cc02-9cef-6e40a02ae676"/>
  </r>
  <r>
    <x v="72113"/>
    <s v="netfactor.com"/>
    <s v="USA"/>
    <s v="CO"/>
    <s v="Denver"/>
    <s v="Greenwood Village"/>
    <x v="0"/>
    <s v="netFactor provides a suite of products to drive new levels of sales performance from internet marketing for the B2B markets."/>
    <s v="advertising|analytics|b2b|cloud computing|crm|lead generation|marketing automation|saas"/>
    <x v="4235"/>
    <x v="0"/>
    <n v="1"/>
    <n v="2000000"/>
    <s v="2003-08-01"/>
    <s v="2008-01-01"/>
    <s v="2008-01-01"/>
    <m/>
    <s v="results@netfactor.com"/>
    <m/>
    <s v="https://www.crunchbase.com/organization/netfactor"/>
    <s v="https://www.twitter.com/visitortrack"/>
    <m/>
    <s v="6eb4f403-bc67-5623-5400-0e2e7155e08f"/>
  </r>
  <r>
    <x v="72114"/>
    <s v="newspepper.com"/>
    <s v="GBR"/>
    <m/>
    <s v="London"/>
    <s v="London"/>
    <x v="0"/>
    <s v="Newspepper is a global media platform that provides paid internships to students and graduates."/>
    <s v="journalism|news"/>
    <x v="233"/>
    <x v="2"/>
    <n v="1"/>
    <m/>
    <s v="2008-01-01"/>
    <s v="2008-01-01"/>
    <s v="2008-01-01"/>
    <m/>
    <s v="Info@newspepper.com"/>
    <m/>
    <s v="https://www.crunchbase.com/organization/newspepper"/>
    <s v="https://www.twitter.com/newspepperhq"/>
    <s v="http://www.facebook.com/newspepper"/>
    <s v="b1263e03-9a9b-61df-50d7-e5cba0995662"/>
  </r>
  <r>
    <x v="72115"/>
    <s v="ninite.com"/>
    <s v="USA"/>
    <s v="CA"/>
    <s v="SF Bay Area"/>
    <s v="San Francisco"/>
    <x v="0"/>
    <s v="Ninite is a service that enables users to automatically install applications for their operating systems."/>
    <s v="security|software|virtualization"/>
    <x v="60"/>
    <x v="1"/>
    <n v="1"/>
    <m/>
    <s v="2009-01-01"/>
    <s v="2008-01-01"/>
    <s v="2008-01-01"/>
    <m/>
    <s v="contact@ninite.com"/>
    <m/>
    <s v="https://www.crunchbase.com/organization/ninite"/>
    <s v="https://www.twitter.com/ninite"/>
    <m/>
    <s v="3236db3a-741c-2b42-1a81-a566a39079a1"/>
  </r>
  <r>
    <x v="72116"/>
    <s v="c1000018659.jobuy.com"/>
    <s v="CHN"/>
    <m/>
    <s v="Shanghai"/>
    <s v="Shanghai"/>
    <x v="2"/>
    <s v="NovaMed Pharmaceuticals is focused on sales and marketing, register, circulation, manufacture, and R&amp;D through virtual intergration."/>
    <s v="health care|medical|pharmaceutical"/>
    <x v="3"/>
    <x v="2"/>
    <n v="2"/>
    <n v="18800000"/>
    <s v="2005-01-01"/>
    <s v="2007-07-01"/>
    <s v="2008-01-01"/>
    <m/>
    <s v="inquiry@novamed.com.cn"/>
    <s v="86 21 6375 9333"/>
    <s v="https://www.crunchbase.com/organization/novamed-pharmaceuticals"/>
    <m/>
    <m/>
    <s v="ab71a846-38c5-fc24-2ddb-57488e216c87"/>
  </r>
  <r>
    <x v="72117"/>
    <s v="lnnk.com"/>
    <m/>
    <m/>
    <m/>
    <m/>
    <x v="0"/>
    <s v="China Nuokang Bio-Pharmaceutical Inc. is a leading, fully integrated, profitable biopharmaceutical company focused on researching,"/>
    <s v="biotechnology|health care|medical|search engine"/>
    <x v="1005"/>
    <x v="2"/>
    <n v="1"/>
    <n v="17000000"/>
    <m/>
    <s v="2008-01-01"/>
    <s v="2008-01-01"/>
    <m/>
    <s v="info@lnnk.net"/>
    <s v="'86-24-24696033"/>
    <s v="https://www.crunchbase.com/organization/nuokang-bio-pharmaceutical"/>
    <m/>
    <m/>
    <s v="94ef3024-2577-c950-089c-81a9b449688a"/>
  </r>
  <r>
    <x v="72118"/>
    <s v="offerlounge.com"/>
    <s v="USA"/>
    <s v="CA"/>
    <s v="SF Bay Area"/>
    <s v="Morgan Hill"/>
    <x v="3"/>
    <s v="OfferLounge enables businesses to create promotional offers in real time and then distribute these offers to consumer mobile phones."/>
    <s v="advertising|public relations"/>
    <x v="296"/>
    <x v="1"/>
    <n v="1"/>
    <n v="120000"/>
    <s v="2008-01-01"/>
    <s v="2008-01-01"/>
    <s v="2008-01-01"/>
    <m/>
    <s v="joe@offerlounge.com"/>
    <s v="'954-889-7815"/>
    <s v="https://www.crunchbase.com/organization/offerlounge"/>
    <m/>
    <m/>
    <s v="cd3ca755-c840-bea0-9dc0-1a6f0c571808"/>
  </r>
  <r>
    <x v="72119"/>
    <s v="omg.com.au"/>
    <s v="AUS"/>
    <m/>
    <s v="Sydney"/>
    <s v="Pyrmont"/>
    <x v="2"/>
    <s v="Online network connecting the right customers to the right businesses"/>
    <s v="curated web"/>
    <x v="28"/>
    <x v="0"/>
    <n v="1"/>
    <m/>
    <s v="2008-10-01"/>
    <s v="2008-01-01"/>
    <s v="2008-01-01"/>
    <m/>
    <s v="info@omg.com.au"/>
    <s v="'+61 1300 123 664"/>
    <s v="https://www.crunchbase.com/organization/omg"/>
    <s v="https://www.twitter.com/omgonline"/>
    <m/>
    <s v="d84dca7d-a518-824b-5e85-cac3e8388581"/>
  </r>
  <r>
    <x v="72120"/>
    <s v="omnisio.com"/>
    <s v="USA"/>
    <s v="CA"/>
    <s v="SF Bay Area"/>
    <s v="Atherton"/>
    <x v="2"/>
    <s v="Omnisio is an online platform that enables users to annotate and share videos from any website."/>
    <s v="file sharing|video"/>
    <x v="171"/>
    <x v="4"/>
    <n v="1"/>
    <m/>
    <m/>
    <s v="2008-01-01"/>
    <s v="2008-01-01"/>
    <m/>
    <m/>
    <m/>
    <s v="https://www.crunchbase.com/organization/omnisio"/>
    <s v="https://www.twitter.com/google"/>
    <s v="https://www.facebook.com/google"/>
    <s v="9f833b2a-88cb-15a9-72ee-f34bf818adfe"/>
  </r>
  <r>
    <x v="72121"/>
    <s v="openstudy.com"/>
    <s v="USA"/>
    <s v="GA"/>
    <s v="Atlanta"/>
    <s v="Atlanta"/>
    <x v="2"/>
    <s v="OpenStudy is a social learning network enabling students to ask questions, give help, and connect with others studying the same subjects."/>
    <s v="education"/>
    <x v="38"/>
    <x v="1"/>
    <n v="1"/>
    <n v="1270000"/>
    <s v="2008-11-01"/>
    <s v="2008-01-01"/>
    <s v="2008-01-01"/>
    <m/>
    <s v="contact@openstudy.com"/>
    <s v="'404-879-9645"/>
    <s v="https://www.crunchbase.com/organization/openstudy"/>
    <s v="https://www.twitter.com/openstudy"/>
    <s v="https://www.facebook.com/openstudy"/>
    <s v="944cc16d-4733-9bc1-a791-26236ec46df1"/>
  </r>
  <r>
    <x v="72122"/>
    <s v="corp.orbitz.com"/>
    <s v="USA"/>
    <s v="IL"/>
    <s v="Chicago"/>
    <s v="Chicago Heights"/>
    <x v="2"/>
    <s v="Orbitz Worldwide is an online travel company, using technology to transform the way consumers around the world plan and purchase travel."/>
    <s v="e-commerce|transportation|travel"/>
    <x v="2506"/>
    <x v="8"/>
    <n v="1"/>
    <m/>
    <s v="2001-07-01"/>
    <s v="2008-01-01"/>
    <s v="2008-01-01"/>
    <m/>
    <s v="press@orbitz.com"/>
    <s v="1(312)894-6890"/>
    <s v="https://www.crunchbase.com/organization/orbitz"/>
    <s v="https://www.twitter.com/orbitz"/>
    <s v="http://www.facebook.com/orbitzworldwide"/>
    <s v="3f63fa3d-5550-d0ae-b055-67582f94b959"/>
  </r>
  <r>
    <x v="72123"/>
    <s v="orbster.com"/>
    <s v="IND"/>
    <m/>
    <s v="Bangalore"/>
    <s v="Bangalore"/>
    <x v="0"/>
    <s v="Orbster is a developer and publisher of location-based games for mobile phones."/>
    <s v="location based services|mobile"/>
    <x v="1129"/>
    <x v="1"/>
    <n v="1"/>
    <n v="736050"/>
    <s v="2008-01-01"/>
    <s v="2008-01-01"/>
    <s v="2008-01-01"/>
    <m/>
    <s v="info@orbster.com"/>
    <s v="49 721 20180218"/>
    <s v="https://www.crunchbase.com/organization/orbster"/>
    <m/>
    <m/>
    <s v="08cfc642-7055-ac9c-c2ed-767600b4ae2d"/>
  </r>
  <r>
    <x v="72124"/>
    <s v="opoutdoor.com"/>
    <s v="USA"/>
    <s v="CO"/>
    <s v="Fort Collins"/>
    <s v="Fort Collins"/>
    <x v="0"/>
    <s v="Outdoor Promotions provides full market coverage street furniture advertising networks."/>
    <s v="furniture"/>
    <x v="366"/>
    <x v="6"/>
    <n v="1"/>
    <m/>
    <s v="1987-01-01"/>
    <s v="2008-01-01"/>
    <s v="2008-01-01"/>
    <m/>
    <s v="customerservice@opoutdoor.com"/>
    <n v="19702251560"/>
    <s v="https://www.crunchbase.com/organization/outdoor-promotions"/>
    <m/>
    <s v="http://www.facebook.com/outdoorpromotionsllc"/>
    <s v="875fa444-6ea5-1be8-6ee8-c0dbb157f0a5"/>
  </r>
  <r>
    <x v="72125"/>
    <s v="oversee.net"/>
    <s v="USA"/>
    <s v="CA"/>
    <s v="Los Angeles"/>
    <s v="Los Angeles"/>
    <x v="0"/>
    <s v="Oversee.net operates a portfolio of consumers websites designed to help users to save, discover, and compare."/>
    <s v="advertising|information technology|lead generation"/>
    <x v="406"/>
    <x v="5"/>
    <n v="2"/>
    <n v="210000000"/>
    <s v="2000-01-01"/>
    <s v="2007-01-01"/>
    <s v="2008-01-01"/>
    <m/>
    <s v="info@oversee.net"/>
    <s v="'213-408-0080"/>
    <s v="https://www.crunchbase.com/organization/oversee"/>
    <s v="https://www.twitter.com/overseenet"/>
    <s v="http://www.facebook.com/oversee.net"/>
    <s v="77f81dce-bd6d-9cb3-8824-27d6d3147f65"/>
  </r>
  <r>
    <x v="72126"/>
    <s v="seechicago.com"/>
    <s v="USA"/>
    <s v="IL"/>
    <s v="Chicago"/>
    <s v="Chicago"/>
    <x v="3"/>
    <s v="P3 New Media recently launched the first fully integrated digital video player and HD Video library of the great neighborhoods in the city"/>
    <m/>
    <x v="5"/>
    <x v="1"/>
    <n v="1"/>
    <m/>
    <s v="2007-09-01"/>
    <s v="2008-01-01"/>
    <s v="2008-01-01"/>
    <s v="2008-01-01"/>
    <s v="inf@p3newmedia.com"/>
    <n v="3126467000"/>
    <s v="https://www.crunchbase.com/organization/p3-new-media"/>
    <m/>
    <m/>
    <s v="81d0b753-75bc-9b82-a29d-b2e37e07f7b4"/>
  </r>
  <r>
    <x v="72127"/>
    <s v="peopleandpages.com"/>
    <m/>
    <m/>
    <m/>
    <m/>
    <x v="3"/>
    <s v="People and Pages is a service similar to Google Groups, allowing group organizers to manage email lists and publish to the web in one"/>
    <s v="software"/>
    <x v="10"/>
    <x v="1"/>
    <n v="1"/>
    <m/>
    <m/>
    <s v="2008-01-01"/>
    <s v="2008-01-01"/>
    <m/>
    <m/>
    <m/>
    <s v="https://www.crunchbase.com/organization/people-and-pages"/>
    <m/>
    <m/>
    <s v="bca7f0cc-9c27-054c-bec7-2d035f4379c0"/>
  </r>
  <r>
    <x v="72128"/>
    <s v="perpetuelle.com"/>
    <s v="USA"/>
    <s v="CO"/>
    <s v="Denver"/>
    <s v="Evergreen"/>
    <x v="0"/>
    <s v="Perpetuelle is an online publication that enables watch owners, collectors, and enthusiasts to discover luxury and avant-garde timepieces."/>
    <s v="curated web|fashion"/>
    <x v="2721"/>
    <x v="1"/>
    <n v="1"/>
    <m/>
    <s v="2008-09-01"/>
    <s v="2008-01-01"/>
    <s v="2008-01-01"/>
    <m/>
    <s v="admin@perpetuelle.com"/>
    <n v="17204808207"/>
    <s v="https://www.crunchbase.com/organization/perpetuelle-com"/>
    <s v="https://www.twitter.com/perpetuelle"/>
    <s v="http://www.facebook.com/goperpetuelle"/>
    <s v="d4eadac7-c7bb-ab9a-580e-693f553dc3d4"/>
  </r>
  <r>
    <x v="72129"/>
    <s v="picwing.com"/>
    <s v="USA"/>
    <s v="CA"/>
    <s v="SF Bay Area"/>
    <s v="San Francisco"/>
    <x v="0"/>
    <s v="Picwing is a photo sharing platform that enables users to share their photos through print and email."/>
    <s v="photography|photo sharing"/>
    <x v="233"/>
    <x v="0"/>
    <n v="1"/>
    <m/>
    <m/>
    <s v="2008-01-01"/>
    <s v="2008-01-01"/>
    <m/>
    <s v="support@picwing.com"/>
    <m/>
    <s v="https://www.crunchbase.com/organization/picwing"/>
    <s v="https://www.twitter.com/picwing"/>
    <m/>
    <s v="04e98307-dbea-e067-f965-4b2495f98176"/>
  </r>
  <r>
    <x v="72130"/>
    <s v="pigmata.com"/>
    <s v="PHL"/>
    <m/>
    <s v="Manila"/>
    <s v="Makati"/>
    <x v="3"/>
    <s v="Pigmata Media is specialized in micro-interface design and web application development services for individuals and small businesses."/>
    <s v="software|web design|web development"/>
    <x v="2322"/>
    <x v="1"/>
    <n v="1"/>
    <n v="5000"/>
    <s v="2007-10-08"/>
    <s v="2008-01-01"/>
    <s v="2008-01-01"/>
    <s v="2013-01-18"/>
    <s v="hello@pigmata.com"/>
    <s v="'202-657-6860"/>
    <s v="https://www.crunchbase.com/organization/pigmata-media"/>
    <s v="https://www.twitter.com/pigmata"/>
    <m/>
    <s v="9eebfab0-a43a-f4fe-a1f0-1e71c5a4c024"/>
  </r>
  <r>
    <x v="72131"/>
    <s v="pinpointe.com"/>
    <s v="USA"/>
    <s v="CA"/>
    <s v="SF Bay Area"/>
    <s v="Santa Clara"/>
    <x v="0"/>
    <s v="Pinpointe is a company that provides mobile friendly email marketing."/>
    <s v="email marketing|messaging"/>
    <x v="685"/>
    <x v="2"/>
    <n v="1"/>
    <m/>
    <s v="2008-01-01"/>
    <s v="2008-01-01"/>
    <s v="2008-01-01"/>
    <m/>
    <s v="sales@pinpointe.com"/>
    <m/>
    <s v="https://www.crunchbase.com/organization/pinpointe"/>
    <s v="https://www.twitter.com/pinpointe"/>
    <s v="http://www.facebook.com/pinpointe"/>
    <s v="527edb3a-cf25-61fc-3c45-16f1588fa489"/>
  </r>
  <r>
    <x v="72132"/>
    <s v="pointbio.com"/>
    <s v="USA"/>
    <s v="CA"/>
    <s v="SF Bay Area"/>
    <s v="San Carlos"/>
    <x v="0"/>
    <s v="Point Biomedical is a pharmaceutical company developing technologies for imaging and drug deliveries."/>
    <s v="biotechnology|health care|medical"/>
    <x v="44"/>
    <x v="1"/>
    <n v="2"/>
    <n v="29300000"/>
    <s v="1996-01-01"/>
    <s v="2007-07-09"/>
    <s v="2008-01-01"/>
    <m/>
    <s v="mkayan@pointbio.com"/>
    <s v="'650-596-1400"/>
    <s v="https://www.crunchbase.com/organization/point-biomedical"/>
    <m/>
    <m/>
    <s v="88b66fd9-1be3-08f1-07bc-5b3fc6d78390"/>
  </r>
  <r>
    <x v="72133"/>
    <s v="sixapart.jp"/>
    <s v="USA"/>
    <s v="CA"/>
    <s v="SF Bay Area"/>
    <s v="San Francisco"/>
    <x v="2"/>
    <s v="Pownce is a social network enabling users to send music, photos, messages, links, events, and other files of up to 250mb to friends."/>
    <s v="blogging platforms|curated web|social media"/>
    <x v="398"/>
    <x v="2"/>
    <n v="1"/>
    <m/>
    <s v="2007-06-01"/>
    <s v="2008-01-01"/>
    <s v="2008-01-01"/>
    <m/>
    <s v="info@pownce.com"/>
    <m/>
    <s v="https://www.crunchbase.com/organization/pownce"/>
    <s v="https://www.twitter.com/tour_banyuwangi"/>
    <s v="https://www.facebook.com/profile.php?id=100011536562854"/>
    <s v="344099ec-dd4b-1617-ce7f-b1cb96f2d30e"/>
  </r>
  <r>
    <x v="72134"/>
    <s v="privy.net"/>
    <s v="USA"/>
    <s v="CA"/>
    <s v="Los Angeles"/>
    <s v="Los Angeles"/>
    <x v="0"/>
    <s v="The Asian Century is here. Privy is a Digital &quot;Soho House&quot; meets &quot;JDATE&quot; for Successful and Aspirational Global Asians."/>
    <s v="social media"/>
    <x v="87"/>
    <x v="2"/>
    <n v="1"/>
    <m/>
    <s v="2009-01-01"/>
    <s v="2008-01-01"/>
    <s v="2008-01-01"/>
    <m/>
    <s v="info@privy.net"/>
    <m/>
    <s v="https://www.crunchbase.com/organization/privy"/>
    <s v="https://www.twitter.com/privy1"/>
    <m/>
    <s v="ab42d91e-e6ec-b79e-90ca-03401311b3d2"/>
  </r>
  <r>
    <x v="72135"/>
    <s v="prolebrity.com"/>
    <s v="USA"/>
    <s v="CA"/>
    <s v="Los Angeles"/>
    <s v="Santa Monica"/>
    <x v="0"/>
    <s v="Professional Athlete Social Network"/>
    <s v="sports"/>
    <x v="153"/>
    <x v="1"/>
    <n v="1"/>
    <m/>
    <s v="2008-05-10"/>
    <s v="2008-01-01"/>
    <s v="2008-01-01"/>
    <m/>
    <s v="sean@prolebrity.com"/>
    <s v="'310-230-5760"/>
    <s v="https://www.crunchbase.com/organization/prolebrity"/>
    <m/>
    <m/>
    <s v="81d2a6a8-28ea-f41d-cd92-62e1bfd8fd00"/>
  </r>
  <r>
    <x v="72136"/>
    <s v="proquo.com"/>
    <m/>
    <m/>
    <m/>
    <m/>
    <x v="3"/>
    <s v="ProQuo entered the dead pool on October 7, 2007."/>
    <s v="consumer|curated web|internet"/>
    <x v="28"/>
    <x v="1"/>
    <n v="2"/>
    <n v="13000000"/>
    <m/>
    <s v="2006-09-01"/>
    <s v="2008-01-01"/>
    <s v="2007-10-07"/>
    <s v="matthew.hall@utsandiego.com"/>
    <s v="'+1 (619) 299-3131"/>
    <s v="https://www.crunchbase.com/organization/proquo"/>
    <s v="https://www.twitter.com/utsandiego"/>
    <s v="http://www.facebook.com/utsandiego"/>
    <s v="36002fb7-df6e-46dd-bc51-deb402ca82a9"/>
  </r>
  <r>
    <x v="72137"/>
    <s v="prospectstream.com"/>
    <s v="USA"/>
    <s v="OH"/>
    <s v="Cincinnati"/>
    <s v="West Chester"/>
    <x v="0"/>
    <s v="PropectStream offers SaaS-based prospect management applications that are built on Silverlight."/>
    <s v="crm|developer tools|lead generation|lead management|saas|software"/>
    <x v="95"/>
    <x v="6"/>
    <n v="1"/>
    <n v="50000"/>
    <s v="2008-08-01"/>
    <s v="2008-01-01"/>
    <s v="2008-01-01"/>
    <m/>
    <s v="info@prospectstream.com"/>
    <s v="'513-898-0505"/>
    <s v="https://www.crunchbase.com/organization/prospectstream"/>
    <s v="https://www.twitter.com/prospectstream"/>
    <s v="https://www.facebook.com/169929489856420"/>
    <s v="17524b98-3a45-c5e4-ba47-8961fd739205"/>
  </r>
  <r>
    <x v="72138"/>
    <s v="publictivity.com"/>
    <s v="USA"/>
    <s v="CA"/>
    <s v="SF Bay Area"/>
    <s v="Palo Alto"/>
    <x v="0"/>
    <s v="Publictivity is the online social workspace that allows small businesses to better organize and share information."/>
    <s v="collaboration|software|web development"/>
    <x v="10"/>
    <x v="1"/>
    <n v="1"/>
    <m/>
    <s v="2006-06-01"/>
    <s v="2008-01-01"/>
    <s v="2008-01-01"/>
    <m/>
    <s v="info@publictivity.com"/>
    <s v="'800.708.9232"/>
    <s v="https://www.crunchbase.com/organization/publictivity"/>
    <m/>
    <m/>
    <s v="8e73e52a-8684-75fe-363c-069107791ed7"/>
  </r>
  <r>
    <x v="72139"/>
    <s v="pumpaid.org"/>
    <s v="GBR"/>
    <m/>
    <s v="London"/>
    <s v="London"/>
    <x v="0"/>
    <s v="To achieve lasting positive change in people's lives by improving the quality, availability and use of water."/>
    <s v="infrastructure|social entrepreneurship|water"/>
    <x v="6436"/>
    <x v="6"/>
    <n v="1"/>
    <m/>
    <s v="1996-01-01"/>
    <s v="2008-01-01"/>
    <s v="2008-01-01"/>
    <m/>
    <s v="fundraising@pumpaid.org"/>
    <n v="2079227992"/>
    <s v="https://www.crunchbase.com/organization/pump-aid"/>
    <s v="https://www.twitter.com/pumpaid"/>
    <s v="http://www.facebook.com/pumpaid"/>
    <s v="4671ae06-e56d-c310-3ef2-e93e89e15213"/>
  </r>
  <r>
    <x v="72140"/>
    <s v="rathergather.com"/>
    <s v="USA"/>
    <s v="CA"/>
    <s v="Los Angeles"/>
    <s v="Sherman Oaks"/>
    <x v="3"/>
    <s v="The RatherGather Network aims to bring current and interesting news to your fingertips in a simple way."/>
    <s v="news"/>
    <x v="233"/>
    <x v="1"/>
    <n v="1"/>
    <m/>
    <m/>
    <s v="2008-01-01"/>
    <s v="2008-01-01"/>
    <s v="2012-09-18"/>
    <m/>
    <m/>
    <s v="https://www.crunchbase.com/organization/rathergather"/>
    <m/>
    <m/>
    <s v="79914954-87b4-285a-d96e-a3d6e31666e5"/>
  </r>
  <r>
    <x v="72141"/>
    <s v="readingtrails.com"/>
    <m/>
    <m/>
    <m/>
    <m/>
    <x v="0"/>
    <s v="Reading Trails is a book recommendation social network that enables users to create and discover trails of books."/>
    <s v="education|social media"/>
    <x v="2541"/>
    <x v="1"/>
    <n v="1"/>
    <n v="5001"/>
    <s v="2008-01-01"/>
    <s v="2008-01-01"/>
    <s v="2008-01-01"/>
    <m/>
    <s v="info@readingtrails.com"/>
    <s v="'303-501-6106"/>
    <s v="https://www.crunchbase.com/organization/reading-trails"/>
    <m/>
    <m/>
    <s v="863960cb-075e-1964-78cb-3e8d52c15a93"/>
  </r>
  <r>
    <x v="72142"/>
    <s v="rentbureau.com"/>
    <s v="USA"/>
    <s v="GA"/>
    <s v="Atlanta"/>
    <s v="Atlanta"/>
    <x v="2"/>
    <s v="RentBureau is a consumer reporting agency in the US and an credit bureau software as a service company overseas."/>
    <s v="software"/>
    <x v="10"/>
    <x v="0"/>
    <n v="1"/>
    <m/>
    <s v="2006-05-15"/>
    <s v="2008-01-01"/>
    <s v="2008-01-01"/>
    <m/>
    <s v="info@rentbureau.com"/>
    <m/>
    <s v="https://www.crunchbase.com/organization/rentbureau"/>
    <m/>
    <s v="https://www.facebook.com/experian"/>
    <s v="99af046c-a34d-9f23-5816-c3e085f2754b"/>
  </r>
  <r>
    <x v="72143"/>
    <s v="rewardingreturn.com"/>
    <m/>
    <m/>
    <m/>
    <m/>
    <x v="3"/>
    <s v="Rewarding Return provides loss prevention and recovery services to incentivize finders of lost items."/>
    <s v="e-commerce"/>
    <x v="63"/>
    <x v="1"/>
    <n v="1"/>
    <n v="50000"/>
    <s v="2007-07-01"/>
    <s v="2008-01-01"/>
    <s v="2008-01-01"/>
    <s v="2012-09-10"/>
    <s v="sales@rewardingreturn.com"/>
    <s v="'877-624-0556"/>
    <s v="https://www.crunchbase.com/organization/rewarding-return"/>
    <s v="https://www.twitter.com/rewardingreturn"/>
    <m/>
    <s v="732dcdc2-8bb1-af9c-f293-6250b62547ae"/>
  </r>
  <r>
    <x v="72144"/>
    <s v="ricall.com"/>
    <m/>
    <m/>
    <m/>
    <m/>
    <x v="0"/>
    <s v="Crowdsourced exchange for (1) licensing music for use in videos and (2) selling and distributing digital downloads."/>
    <s v="crowdsourcing|music|video"/>
    <x v="1092"/>
    <x v="1"/>
    <n v="4"/>
    <n v="13205482.2471836"/>
    <s v="1998-01-01"/>
    <s v="1998-03-01"/>
    <s v="2008-01-01"/>
    <m/>
    <m/>
    <n v="442080900944"/>
    <s v="https://www.crunchbase.com/organization/ricall-ltd"/>
    <m/>
    <s v="https://www.facebook.com/ricallmusiclicensing"/>
    <s v="643e33f5-829f-00ad-ce68-7b33c78d81d2"/>
  </r>
  <r>
    <x v="72145"/>
    <s v="rubysophic.com"/>
    <s v="USA"/>
    <s v="CA"/>
    <s v="SF Bay Area"/>
    <s v="Moraga"/>
    <x v="0"/>
    <s v="Rubysophic is a company based out of 346 Rheem Blvd, Moraga, California, United States."/>
    <s v="cloud computing|file sharing|health diagnostics|information technology|it management|messaging|search engine|software|web development"/>
    <x v="2068"/>
    <x v="1"/>
    <n v="1"/>
    <m/>
    <s v="2008-02-01"/>
    <s v="2008-01-01"/>
    <s v="2008-01-01"/>
    <m/>
    <s v="info@techlivehq.com"/>
    <s v="'+1 (651) 354-1865"/>
    <s v="https://www.crunchbase.com/organization/rubysophic"/>
    <m/>
    <s v="http://www.facebook.com/pcgoodguys"/>
    <s v="fb33afb5-3dbb-47ba-c449-42783d85f088"/>
  </r>
  <r>
    <x v="72146"/>
    <s v="rupeetalk.com"/>
    <s v="IND"/>
    <m/>
    <s v="Mumbai"/>
    <s v="Mumbai"/>
    <x v="0"/>
    <s v="Rupeetalk is a web portal that advises and facilitates Indian consumers in matters relating to personal finance."/>
    <s v="credit cards|finance|insurance|lead generation|personal finance"/>
    <x v="8301"/>
    <x v="0"/>
    <n v="1"/>
    <n v="1000000"/>
    <s v="2007-12-01"/>
    <s v="2008-01-01"/>
    <s v="2008-01-01"/>
    <m/>
    <s v="contact@rupeetalk.com"/>
    <m/>
    <s v="https://www.crunchbase.com/organization/rupeetalk"/>
    <s v="https://www.twitter.com/rupeetalk"/>
    <s v="http://www.facebook.com/rupeetalk"/>
    <s v="e394e667-a306-bede-f963-94ac3621b089"/>
  </r>
  <r>
    <x v="72147"/>
    <s v="randv.com"/>
    <s v="CHN"/>
    <m/>
    <m/>
    <m/>
    <x v="3"/>
    <s v="R&amp;V places an advertisement composite cabinet for the urban CBD area."/>
    <s v="advertising|marketing|service industry"/>
    <x v="296"/>
    <x v="2"/>
    <n v="1"/>
    <n v="20000000"/>
    <m/>
    <s v="2008-01-01"/>
    <s v="2008-01-01"/>
    <s v="2011-10-24"/>
    <s v="service@randv.com"/>
    <s v="'86-571-87803606"/>
    <s v="https://www.crunchbase.com/organization/randv"/>
    <m/>
    <m/>
    <s v="7af7682a-6133-d600-7e6f-b5082b70857c"/>
  </r>
  <r>
    <x v="72148"/>
    <m/>
    <m/>
    <m/>
    <m/>
    <m/>
    <x v="3"/>
    <s v="Safepage provides access to this data using online widgets."/>
    <m/>
    <x v="5"/>
    <x v="2"/>
    <n v="1"/>
    <m/>
    <s v="2008-01-01"/>
    <s v="2008-01-01"/>
    <s v="2008-01-01"/>
    <s v="2009-02-01"/>
    <m/>
    <m/>
    <s v="https://www.crunchbase.com/organization/safepage"/>
    <m/>
    <m/>
    <s v="5552eb30-ec59-fda7-5c04-804961a9f038"/>
  </r>
  <r>
    <x v="72149"/>
    <s v="seatkarma.com"/>
    <s v="USA"/>
    <s v="CA"/>
    <s v="Anaheim"/>
    <s v="Fullerton"/>
    <x v="0"/>
    <s v="SeatKarma helps its users find broadway show tickets."/>
    <s v="ticketing"/>
    <x v="325"/>
    <x v="1"/>
    <n v="1"/>
    <n v="30000"/>
    <s v="2008-03-01"/>
    <s v="2008-01-01"/>
    <s v="2008-01-01"/>
    <m/>
    <s v="info@seatkarma.com"/>
    <m/>
    <s v="https://www.crunchbase.com/organization/seatkarma"/>
    <s v="https://www.twitter.com/seatkarma"/>
    <m/>
    <s v="56b341ad-78cb-e6aa-3fda-9bd5abdbad04"/>
  </r>
  <r>
    <x v="72150"/>
    <s v="semanticator.com"/>
    <s v="USA"/>
    <s v="AZ"/>
    <s v="Phoenix"/>
    <s v="Phoenix"/>
    <x v="3"/>
    <s v="Web 2.0 Marketing"/>
    <s v="advertising|semantic web"/>
    <x v="71"/>
    <x v="1"/>
    <n v="1"/>
    <m/>
    <s v="2008-03-01"/>
    <s v="2008-01-01"/>
    <s v="2008-01-01"/>
    <s v="2012-10-16"/>
    <s v="info@semanticator.com"/>
    <s v="'800.607.1507"/>
    <s v="https://www.crunchbase.com/organization/semanticator"/>
    <m/>
    <m/>
    <s v="afc28e7d-1e1d-bec1-21fc-a53e06dba9d8"/>
  </r>
  <r>
    <x v="72151"/>
    <s v="sensorwave.com"/>
    <s v="USA"/>
    <s v="CA"/>
    <s v="San Diego"/>
    <s v="Carlsbad"/>
    <x v="3"/>
    <s v="SensorWave’s web service, Virtual Patrol, monitors activity and assets at client properties to detect and deter unwanted events or behavior."/>
    <s v="consumer electronics|public relations|security"/>
    <x v="8302"/>
    <x v="0"/>
    <n v="1"/>
    <n v="1000000"/>
    <m/>
    <s v="2008-01-01"/>
    <s v="2008-01-01"/>
    <s v="2010-06-01"/>
    <s v="Mo@SensorWave.com"/>
    <s v="760 930 0033"/>
    <s v="https://www.crunchbase.com/organization/sensorwave"/>
    <s v="https://www.twitter.com/brandroot"/>
    <m/>
    <s v="8bf9777e-6a9d-4bcd-96e7-2e682605c611"/>
  </r>
  <r>
    <x v="72152"/>
    <s v="serus.com"/>
    <s v="USA"/>
    <s v="CA"/>
    <s v="SF Bay Area"/>
    <s v="Sunnyvale"/>
    <x v="2"/>
    <s v="Serus provides cloud-based manufacturing, supply chain visibility, and intelligence solutions for semi-conductor companies."/>
    <s v="enterprise software|manufacturing|supply chain management"/>
    <x v="7242"/>
    <x v="6"/>
    <n v="4"/>
    <n v="21100000"/>
    <s v="2000-01-01"/>
    <s v="2005-08-04"/>
    <s v="2008-01-01"/>
    <m/>
    <s v="info_usa@serus.com"/>
    <s v="'408-716-6200"/>
    <s v="https://www.crunchbase.com/organization/serus"/>
    <s v="https://www.twitter.com/seruscorp"/>
    <s v="http://www.facebook.com/seruscorporation"/>
    <s v="19929d52-5bc4-ee4e-12ba-b85cdc66ac26"/>
  </r>
  <r>
    <x v="72153"/>
    <s v="shidonni.com"/>
    <s v="ISR"/>
    <m/>
    <s v="Tel Aviv"/>
    <s v="Rehovot"/>
    <x v="0"/>
    <s v="Shidonni develops browser-based tools for educating and entertaining children aged five to twelve."/>
    <s v="art|education"/>
    <x v="1898"/>
    <x v="2"/>
    <n v="1"/>
    <n v="1500000"/>
    <s v="2008-01-01"/>
    <s v="2008-01-01"/>
    <s v="2008-01-01"/>
    <m/>
    <s v="info@shidonni.com"/>
    <m/>
    <s v="https://www.crunchbase.com/organization/shidonni"/>
    <s v="https://www.twitter.com/shidonni"/>
    <s v="http://www.facebook.com/shidonni"/>
    <s v="3b3d3f36-fbe1-0aa5-28d5-e26bf8b1aef5"/>
  </r>
  <r>
    <x v="72154"/>
    <s v="shopcity.com"/>
    <s v="USA"/>
    <s v="CA"/>
    <s v="SF Bay Area"/>
    <s v="Mountain View"/>
    <x v="0"/>
    <s v="ShopCity.com is a website for local businesses to gain an online presence to compete against large corporations."/>
    <s v="e-commerce|local advertising"/>
    <x v="627"/>
    <x v="0"/>
    <n v="1"/>
    <n v="1500000"/>
    <s v="2008-04-01"/>
    <s v="2008-01-01"/>
    <s v="2008-01-01"/>
    <m/>
    <s v="info@shopcity.com"/>
    <s v="1-888-430-SHOP"/>
    <s v="https://www.crunchbase.com/organization/shopcity-com"/>
    <s v="https://www.twitter.com/shopcity"/>
    <s v="http://www.facebook.com/shoplocally"/>
    <s v="b7986ebf-83f4-fd49-523e-6016ecce8767"/>
  </r>
  <r>
    <x v="72155"/>
    <s v="skillstrak.com"/>
    <s v="GBR"/>
    <m/>
    <s v="Leeds"/>
    <s v="Leeds"/>
    <x v="3"/>
    <s v="TwitCasting enables users to stream live video via Android and iOS devices."/>
    <s v="software"/>
    <x v="10"/>
    <x v="1"/>
    <n v="1"/>
    <n v="640000"/>
    <s v="2006-06-10"/>
    <s v="2008-01-01"/>
    <s v="2008-01-01"/>
    <s v="2014-01-01"/>
    <s v="sales@skillstrak.com"/>
    <s v="44 8452 008339"/>
    <s v="https://www.crunchbase.com/organization/skillstrak-ltd"/>
    <m/>
    <m/>
    <s v="964ee66e-996b-4429-0861-1686791c3be8"/>
  </r>
  <r>
    <x v="13558"/>
    <s v="slide.com"/>
    <s v="USA"/>
    <s v="CA"/>
    <s v="SF Bay Area"/>
    <s v="San Francisco"/>
    <x v="2"/>
    <s v="Slide enables users to create and personalize widgets and use them on social networks, blogs and desktops."/>
    <s v="developer tools|photography|public relations|software"/>
    <x v="2266"/>
    <x v="2"/>
    <n v="4"/>
    <n v="78000000"/>
    <s v="2005-08-01"/>
    <s v="2005-01-01"/>
    <s v="2008-01-01"/>
    <m/>
    <s v="feedback@slide.com"/>
    <m/>
    <s v="https://www.crunchbase.com/organization/slide"/>
    <m/>
    <m/>
    <s v="90374c1a-7f5a-5b32-3bb8-c4e5c2d62d9d"/>
  </r>
  <r>
    <x v="72156"/>
    <s v="smartcrowds.com"/>
    <s v="IND"/>
    <m/>
    <s v="Bangalore"/>
    <s v="Bangalore"/>
    <x v="0"/>
    <s v="SmartCrowds offers BrandAdda, a community tool that enables brands to express their products and interact with their audience."/>
    <s v="brand marketing|public relations"/>
    <x v="208"/>
    <x v="2"/>
    <n v="1"/>
    <n v="110000"/>
    <s v="2007-10-01"/>
    <s v="2008-01-01"/>
    <s v="2008-01-01"/>
    <m/>
    <s v="tej@smartcrowds.com"/>
    <s v="'+91 998 089 5539"/>
    <s v="https://www.crunchbase.com/organization/smartcrowds"/>
    <m/>
    <m/>
    <s v="73df8202-9eeb-cf5b-5247-9c1c52528057"/>
  </r>
  <r>
    <x v="72157"/>
    <s v="snaptalent.com"/>
    <s v="USA"/>
    <s v="CA"/>
    <s v="SF Bay Area"/>
    <s v="San Francisco"/>
    <x v="3"/>
    <s v="Snaptalent is a distributed job advertisement network for developer listings."/>
    <s v="advertising|employment"/>
    <x v="7159"/>
    <x v="1"/>
    <n v="1"/>
    <m/>
    <s v="2007-11-01"/>
    <s v="2008-01-01"/>
    <s v="2008-01-01"/>
    <s v="2009-04-24"/>
    <m/>
    <s v="'415-375-3722"/>
    <s v="https://www.crunchbase.com/organization/snaptalent"/>
    <s v="https://www.twitter.com/snaptalent"/>
    <m/>
    <s v="aa258d9b-6d6b-c75e-1e57-41ddc2ad38c0"/>
  </r>
  <r>
    <x v="72158"/>
    <s v="socialcom.de"/>
    <s v="DEU"/>
    <m/>
    <s v="Munich"/>
    <s v="Munich"/>
    <x v="2"/>
    <s v="SocialCom provides social media advertising and CRM software and solutions for contact centers and enterprises."/>
    <s v="e-commerce|social media"/>
    <x v="244"/>
    <x v="1"/>
    <n v="1"/>
    <n v="298836"/>
    <s v="2008-12-22"/>
    <s v="2008-01-01"/>
    <s v="2008-01-01"/>
    <m/>
    <s v="info@socialcom.de"/>
    <s v="'+4930 240 83 173"/>
    <s v="https://www.crunchbase.com/organization/socialcom"/>
    <m/>
    <s v="https://www.facebook.com/brightonegermany"/>
    <s v="275bd398-2a86-9910-102b-b7cc33e6911c"/>
  </r>
  <r>
    <x v="72159"/>
    <s v="spa-booker.com"/>
    <s v="USA"/>
    <s v="NY"/>
    <s v="New York City"/>
    <s v="New York"/>
    <x v="2"/>
    <s v="SpaBooker is a business management and marketing software for spas."/>
    <s v="beauty|developer apis|health care|point of sale|saas|software"/>
    <x v="8303"/>
    <x v="0"/>
    <n v="1"/>
    <n v="200000"/>
    <s v="2007-11-01"/>
    <s v="2008-01-01"/>
    <s v="2008-01-01"/>
    <m/>
    <s v="sales@spa-booker.com"/>
    <m/>
    <s v="https://www.crunchbase.com/organization/spabooker"/>
    <s v="https://www.twitter.com/spabooker"/>
    <m/>
    <s v="d914ea5e-6477-8fc2-1acc-b2ccad3a7d1b"/>
  </r>
  <r>
    <x v="72160"/>
    <s v="sparechangeinc.com"/>
    <s v="USA"/>
    <s v="CA"/>
    <s v="SF Bay Area"/>
    <s v="Cupertino"/>
    <x v="2"/>
    <s v="Spare Change Payments is a micro-payments system for social networks."/>
    <s v="apps|payments|social media|virtual currency"/>
    <x v="8304"/>
    <x v="1"/>
    <n v="1"/>
    <n v="509412"/>
    <s v="2008-01-01"/>
    <s v="2008-01-01"/>
    <s v="2008-01-01"/>
    <m/>
    <s v="lex@sparechangeinc.com"/>
    <s v="'650-353-0493"/>
    <s v="https://www.crunchbase.com/organization/spare-change-payments"/>
    <m/>
    <m/>
    <s v="c36a490e-37f0-7001-8838-08905d2e7aee"/>
  </r>
  <r>
    <x v="72161"/>
    <s v="spendji.com"/>
    <s v="USA"/>
    <s v="MI"/>
    <s v="Detroit"/>
    <s v="Royal Oak"/>
    <x v="3"/>
    <s v="Spendji is an online finance management platform to plan and manage expenditure on activities, events, and projects."/>
    <s v="career planning|collaboration|curated web|events|finance|private social networking|project management|small and medium businesses"/>
    <x v="8305"/>
    <x v="2"/>
    <n v="1"/>
    <n v="300000"/>
    <s v="2007-01-01"/>
    <s v="2008-01-01"/>
    <s v="2008-01-01"/>
    <m/>
    <s v="contact@spendji.com"/>
    <m/>
    <s v="https://www.crunchbase.com/organization/spendji"/>
    <m/>
    <m/>
    <s v="3376a231-1be7-2f3d-c1d0-beb699e69c03"/>
  </r>
  <r>
    <x v="72162"/>
    <s v="spootnic.com"/>
    <s v="GBR"/>
    <m/>
    <s v="London"/>
    <s v="London"/>
    <x v="0"/>
    <s v="Spootnic.com is a casual skill gaming portal that includes a tournament with prize money, gifts, and a community of skill games enthusiasts."/>
    <s v="casual games|gaming|gift"/>
    <x v="1508"/>
    <x v="1"/>
    <n v="1"/>
    <n v="1000000"/>
    <s v="2008-01-02"/>
    <s v="2008-01-01"/>
    <s v="2008-01-01"/>
    <m/>
    <s v="info@greatlivegames.com"/>
    <m/>
    <s v="https://www.crunchbase.com/organization/spootnic-com"/>
    <m/>
    <m/>
    <s v="ede80e80-2da2-7d1f-59b1-2d287566d6e4"/>
  </r>
  <r>
    <x v="72163"/>
    <s v="stratus5.com"/>
    <s v="USA"/>
    <s v="CA"/>
    <s v="CA - Other"/>
    <s v="Lucerne Valley"/>
    <x v="0"/>
    <s v="Stratus5 offer open source and commercial ISVs and resellers a full-service solution to quickly launch their SaaS business in the cloud"/>
    <s v="cloud management|enterprise software|saas"/>
    <x v="662"/>
    <x v="0"/>
    <n v="1"/>
    <n v="500000"/>
    <s v="2007-02-01"/>
    <s v="2008-01-01"/>
    <s v="2008-01-01"/>
    <m/>
    <s v="info@stratus5.com"/>
    <s v="'650-798-5133"/>
    <s v="https://www.crunchbase.com/organization/stratus5"/>
    <m/>
    <m/>
    <s v="0f9beab9-6aeb-a256-eb92-0367a335721c"/>
  </r>
  <r>
    <x v="72164"/>
    <s v="streamline-alliance.com"/>
    <s v="USA"/>
    <s v="FL"/>
    <s v="Jacksonville"/>
    <s v="Kenansville"/>
    <x v="0"/>
    <s v="Streamline Alliance provides design, engineering, and manufacturing solutions, taking products through conception to mass production."/>
    <s v="procurement"/>
    <x v="114"/>
    <x v="0"/>
    <n v="1"/>
    <n v="1000000"/>
    <s v="1999-01-05"/>
    <s v="2008-01-01"/>
    <s v="2008-01-01"/>
    <m/>
    <s v="market@streamline-alliance.com"/>
    <n v="9417279040"/>
    <s v="https://www.crunchbase.com/organization/streamline-alliance"/>
    <m/>
    <m/>
    <s v="f0183e26-bd75-32ec-8cfa-9d9970e105dd"/>
  </r>
  <r>
    <x v="72165"/>
    <s v="studyplaces.com"/>
    <s v="USA"/>
    <s v="CA"/>
    <s v="CA - Other"/>
    <s v="Lucerne Valley"/>
    <x v="2"/>
    <s v="Studyplaces is a one-stop-shop education portal based in India."/>
    <s v="education"/>
    <x v="38"/>
    <x v="2"/>
    <n v="1"/>
    <n v="3000000"/>
    <s v="2007-05-25"/>
    <s v="2008-01-01"/>
    <s v="2008-01-01"/>
    <m/>
    <s v="info@StudyPlaces.com"/>
    <m/>
    <s v="https://www.crunchbase.com/organization/studyplaces"/>
    <m/>
    <m/>
    <s v="51b6ce84-9dc5-9fec-d968-9226f8da96f5"/>
  </r>
  <r>
    <x v="72166"/>
    <s v="stumpedia.com"/>
    <s v="USA"/>
    <s v="NJ"/>
    <m/>
    <m/>
    <x v="0"/>
    <s v="Stumpedia.com is a social search and bookmarking site that relies on human participation to index, organize, and review content."/>
    <s v="social media"/>
    <x v="87"/>
    <x v="1"/>
    <n v="1"/>
    <n v="100000"/>
    <s v="2008-01-01"/>
    <s v="2008-01-01"/>
    <s v="2008-01-01"/>
    <m/>
    <s v="LPereira@stumpedia.com"/>
    <s v="'201-312-1115"/>
    <s v="https://www.crunchbase.com/organization/stumpedia"/>
    <s v="https://www.twitter.com/stumpedia"/>
    <m/>
    <s v="598cc38d-659e-80f1-127f-74df46ca1d02"/>
  </r>
  <r>
    <x v="72167"/>
    <s v="sundia.com"/>
    <s v="CHN"/>
    <m/>
    <s v="Shanghai"/>
    <s v="Shanghai"/>
    <x v="0"/>
    <s v="Sundia MediTech provides CRO services for pharmaceutical and biotechnology companies around the world."/>
    <s v="health care|medical|pharmaceutical"/>
    <x v="3"/>
    <x v="7"/>
    <n v="2"/>
    <n v="10500000"/>
    <s v="2004-01-01"/>
    <s v="2005-07-01"/>
    <s v="2008-01-01"/>
    <m/>
    <m/>
    <s v="86 21 5109 8642"/>
    <s v="https://www.crunchbase.com/organization/sundia-meditech"/>
    <m/>
    <m/>
    <s v="6a95b57c-985c-fad0-034a-6dcbb8423320"/>
  </r>
  <r>
    <x v="72168"/>
    <s v="superderivatives.com"/>
    <s v="ISR"/>
    <m/>
    <s v="Tel Aviv"/>
    <s v="Tel Aviv"/>
    <x v="2"/>
    <s v="The global derivatives benchmark pricing systems."/>
    <s v="analytics|finance|fintech|information services|internet|risk management"/>
    <x v="8306"/>
    <x v="7"/>
    <n v="2"/>
    <n v="20000000"/>
    <s v="2000-01-01"/>
    <s v="2008-01-01"/>
    <s v="2008-01-01"/>
    <m/>
    <s v="sales@superderivatives.com"/>
    <s v="'212-317-7160"/>
    <s v="https://www.crunchbase.com/organization/superderivatives"/>
    <s v="https://www.twitter.com/sderivatives"/>
    <s v="http://www.facebook.com/superderivatives"/>
    <s v="a20fda04-1095-16d2-9889-8e5482582c65"/>
  </r>
  <r>
    <x v="72169"/>
    <s v="surepeak.com"/>
    <s v="USA"/>
    <s v="CA"/>
    <s v="SF Bay Area"/>
    <s v="Palo Alto"/>
    <x v="3"/>
    <s v="wireless devices software"/>
    <s v="software"/>
    <x v="10"/>
    <x v="1"/>
    <n v="1"/>
    <m/>
    <m/>
    <s v="2008-01-01"/>
    <s v="2008-01-01"/>
    <m/>
    <s v="info.surepeak@surepeak.com"/>
    <m/>
    <s v="https://www.crunchbase.com/organization/surepeak"/>
    <m/>
    <m/>
    <s v="fa34e645-5111-a7e4-36f1-66850ed34f28"/>
  </r>
  <r>
    <x v="72170"/>
    <s v="swarmforce.com"/>
    <s v="USA"/>
    <s v="TX"/>
    <s v="Dallas"/>
    <s v="Dallas"/>
    <x v="3"/>
    <s v="Swarmforce enables its users to filter relevant brand and subject content from large masses of user-generated data on the social web."/>
    <s v="artificial intelligence|social media"/>
    <x v="2501"/>
    <x v="1"/>
    <n v="1"/>
    <n v="350000"/>
    <s v="2008-01-01"/>
    <s v="2008-01-01"/>
    <s v="2008-01-01"/>
    <m/>
    <s v="swarmforce@gmail.com"/>
    <s v="214 802 9189"/>
    <s v="https://www.crunchbase.com/organization/swarmforce"/>
    <s v="https://www.twitter.com/swarmforce"/>
    <m/>
    <s v="03f243de-a0f2-cba7-daea-f5ca41effad5"/>
  </r>
  <r>
    <x v="72171"/>
    <s v="taaz.com"/>
    <s v="USA"/>
    <s v="CA"/>
    <s v="San Diego"/>
    <s v="San Diego"/>
    <x v="0"/>
    <s v="Taaz is a virtual makeover website allowing users to 'try on' different looks by uploading their photographs."/>
    <s v="fashion"/>
    <x v="350"/>
    <x v="6"/>
    <n v="2"/>
    <m/>
    <s v="2007-07-27"/>
    <s v="2007-07-27"/>
    <s v="2008-01-01"/>
    <m/>
    <s v="advertise@taaz.com"/>
    <s v="'858-597-0512"/>
    <s v="https://www.crunchbase.com/organization/taaz"/>
    <s v="https://www.twitter.com/taaz"/>
    <m/>
    <s v="bdc21c65-e238-1f0c-8b95-15d3b75b631b"/>
  </r>
  <r>
    <x v="72172"/>
    <s v="tagosgreen.com"/>
    <s v="USA"/>
    <s v="TX"/>
    <s v="Houston"/>
    <s v="Houston"/>
    <x v="3"/>
    <s v="The TagosGreen™ Business Community brings together sustainability experts and industry professionals into a forum to actively discuss"/>
    <s v="public relations"/>
    <x v="208"/>
    <x v="1"/>
    <n v="1"/>
    <m/>
    <s v="2008-07-14"/>
    <s v="2008-01-01"/>
    <s v="2008-01-01"/>
    <s v="2010-02-25"/>
    <s v="sgraves@tagosgroup.com"/>
    <s v="713 625 7510"/>
    <s v="https://www.crunchbase.com/organization/tagosgreen-business-community"/>
    <m/>
    <m/>
    <s v="f39c408f-a807-e22e-31c8-a5546d2257b9"/>
  </r>
  <r>
    <x v="72173"/>
    <s v="feg.com.tw"/>
    <s v="TWN"/>
    <m/>
    <s v="Taiwan"/>
    <s v="Taipei"/>
    <x v="0"/>
    <s v="Yuandong Group is an enterprise group with businesses in many fields such as textile, petrifaction, cement, construction, finance, and more."/>
    <s v="e-commerce"/>
    <x v="63"/>
    <x v="2"/>
    <n v="1"/>
    <n v="4105839"/>
    <s v="1949-01-01"/>
    <s v="2008-01-01"/>
    <s v="2008-01-01"/>
    <m/>
    <m/>
    <s v="886 2 2733 8000"/>
    <s v="https://www.crunchbase.com/organization/taiwan-yuandong-group"/>
    <m/>
    <m/>
    <s v="5df79daa-5364-2445-5f3f-b0522797d724"/>
  </r>
  <r>
    <x v="72174"/>
    <s v="tbricks.com"/>
    <s v="SWE"/>
    <m/>
    <s v="Stockholm"/>
    <s v="Stockholm"/>
    <x v="0"/>
    <s v="Tbricks mission is to provide professionals with the most user-friendly and efficient tools for executing automated trading strategies on"/>
    <s v="finance"/>
    <x v="24"/>
    <x v="5"/>
    <n v="1"/>
    <n v="795854"/>
    <s v="2006-01-01"/>
    <s v="2008-01-01"/>
    <s v="2008-01-01"/>
    <m/>
    <s v="sales@tbricks.com"/>
    <n v="46812209901"/>
    <s v="https://www.crunchbase.com/organization/tbricks"/>
    <s v="https://www.twitter.com/orcgroupab"/>
    <m/>
    <s v="8592766e-d073-8740-5123-c5b30412d0d8"/>
  </r>
  <r>
    <x v="72175"/>
    <s v="techlive.com"/>
    <s v="USA"/>
    <s v="CA"/>
    <s v="CA - Other"/>
    <s v="Lucerne Valley"/>
    <x v="0"/>
    <s v="IT War Room in The Cloud"/>
    <s v="cloud computing|collaboration|enterprise software|file sharing|information technology|it management|messaging|search engine|video conferencing"/>
    <x v="2002"/>
    <x v="1"/>
    <n v="1"/>
    <m/>
    <s v="2008-02-01"/>
    <s v="2008-01-01"/>
    <s v="2008-01-01"/>
    <m/>
    <s v="info@techlivehq.com"/>
    <m/>
    <s v="https://www.crunchbase.com/organization/techlive"/>
    <m/>
    <m/>
    <s v="bd756a87-f697-9d59-24c8-21a0436a960b"/>
  </r>
  <r>
    <x v="72176"/>
    <s v="teleflip.com"/>
    <s v="USA"/>
    <s v="CA"/>
    <s v="Los Angeles"/>
    <s v="Santa Monica"/>
    <x v="3"/>
    <s v="Teleflip develops technologies that deliver emails to users' cell phones."/>
    <s v="messaging|sms"/>
    <x v="201"/>
    <x v="1"/>
    <n v="2"/>
    <n v="4900000"/>
    <s v="2004-01-01"/>
    <s v="2006-08-01"/>
    <s v="2008-01-01"/>
    <m/>
    <s v="help@support.teleflip.com"/>
    <s v="'310-453-4443"/>
    <s v="https://www.crunchbase.com/organization/teleflip"/>
    <m/>
    <m/>
    <s v="a9fe8be3-a855-5f65-a37e-40d34a89dccd"/>
  </r>
  <r>
    <x v="72177"/>
    <s v="tellwiki.com"/>
    <s v="USA"/>
    <s v="NE"/>
    <s v="Omaha"/>
    <s v="Omaha"/>
    <x v="3"/>
    <s v="Leisure Activity Website"/>
    <s v="curated web"/>
    <x v="28"/>
    <x v="1"/>
    <n v="1"/>
    <m/>
    <s v="2008-02-01"/>
    <s v="2008-01-01"/>
    <s v="2008-01-01"/>
    <s v="2008-07-26"/>
    <s v="apletter@tellwiki.com"/>
    <s v="'402-502-6050"/>
    <s v="https://www.crunchbase.com/organization/tellwiki"/>
    <m/>
    <m/>
    <s v="524d4937-f12a-6437-5d86-b5d1d0f21fba"/>
  </r>
  <r>
    <x v="72178"/>
    <s v="telosentertainment.com"/>
    <s v="CAN"/>
    <s v="NL"/>
    <s v="Charlottetown"/>
    <s v="Charlottetown"/>
    <x v="0"/>
    <s v="Telos International is a game developer focused on creating City of Sinners and Saints, a multi-player online social networking game."/>
    <s v="consumer electronics|e-commerce|ios|video games"/>
    <x v="7784"/>
    <x v="0"/>
    <n v="1"/>
    <n v="1640690"/>
    <s v="2007-01-01"/>
    <s v="2008-01-01"/>
    <s v="2008-01-01"/>
    <m/>
    <s v="cavelle@telosentertainment.com"/>
    <s v="'902-894-4476"/>
    <s v="https://www.crunchbase.com/organization/telos-entertainment"/>
    <s v="https://www.twitter.com/telosgames"/>
    <s v="http://www.facebook.com/pages/telos-entertainment/41738665170711"/>
    <s v="b4956285-f39b-8fb5-83c2-7d6656055e93"/>
  </r>
  <r>
    <x v="72179"/>
    <s v="tempolib.com"/>
    <s v="FRA"/>
    <m/>
    <s v="Marseille"/>
    <s v="Marseille"/>
    <x v="3"/>
    <s v="Tempolib is a web service that helps users create a temporary phone number to protect their private details."/>
    <s v="advertising|mobile"/>
    <x v="133"/>
    <x v="0"/>
    <n v="1"/>
    <n v="235800"/>
    <s v="2008-01-01"/>
    <s v="2008-01-01"/>
    <s v="2008-01-01"/>
    <s v="2009-02-26"/>
    <s v="contact@tempolib.com"/>
    <m/>
    <s v="https://www.crunchbase.com/organization/tempolib"/>
    <m/>
    <m/>
    <s v="22f2ceec-cd61-1944-cd31-5be3248fbe84"/>
  </r>
  <r>
    <x v="72180"/>
    <s v="terrapower.com"/>
    <s v="USA"/>
    <s v="WA"/>
    <s v="Seattle"/>
    <s v="Bellevue"/>
    <x v="0"/>
    <s v="TerraPower aims to develop a sustainable and economic nuclear energy system while greatly reducing proliferation risks."/>
    <s v="clean energy|cleantech|energy"/>
    <x v="9"/>
    <x v="6"/>
    <n v="1"/>
    <m/>
    <s v="2008-01-01"/>
    <s v="2008-01-01"/>
    <s v="2008-01-01"/>
    <m/>
    <s v="press@terrapower.com"/>
    <s v="(425)467-2300"/>
    <s v="https://www.crunchbase.com/organization/terrapower"/>
    <s v="https://www.twitter.com/terrapowerjobs"/>
    <s v="http://www.facebook.com/terrapowerllc"/>
    <s v="0da0ce22-6709-c0a9-d4ff-ad3b3b7b78b8"/>
  </r>
  <r>
    <x v="72181"/>
    <s v="thecrowd.com"/>
    <s v="USA"/>
    <s v="CA"/>
    <s v="SF Bay Area"/>
    <s v="Los Gatos"/>
    <x v="0"/>
    <s v="For people who would like to go to a nice upscale, well dressed lounge/nightclub with rooftop vip access that hasn't been done in my city."/>
    <s v="crowdsourcing|curated web"/>
    <x v="28"/>
    <x v="1"/>
    <n v="1"/>
    <m/>
    <s v="2008-09-01"/>
    <s v="2008-01-01"/>
    <s v="2008-01-01"/>
    <m/>
    <s v="jim@thecrowd.com"/>
    <n v="4082212515"/>
    <s v="https://www.crunchbase.com/organization/the-crowd"/>
    <m/>
    <m/>
    <s v="855d2da8-6c01-9b9c-bbdd-b6a59d24a6f3"/>
  </r>
  <r>
    <x v="72182"/>
    <s v="tidalwavetrader.com"/>
    <s v="USA"/>
    <s v="CA"/>
    <s v="SF Bay Area"/>
    <s v="Mountain View"/>
    <x v="3"/>
    <s v="Tidalwave Trader offers an education platform for learning the fundamentals of stock trading via personalized textbook and video lessons."/>
    <s v="education|finance|stock exchanges"/>
    <x v="3387"/>
    <x v="1"/>
    <n v="1"/>
    <n v="200000"/>
    <s v="2008-01-01"/>
    <s v="2008-01-01"/>
    <s v="2008-01-01"/>
    <m/>
    <s v="support@tidalwavetrader.com"/>
    <s v="'952-393-9333"/>
    <s v="https://www.crunchbase.com/organization/tidalwave-trader"/>
    <m/>
    <m/>
    <s v="479f5de1-c340-3c23-4dd1-a08d5b2cb9a9"/>
  </r>
  <r>
    <x v="72183"/>
    <s v="toolwi.com"/>
    <m/>
    <m/>
    <m/>
    <m/>
    <x v="0"/>
    <s v="Toolwi is an online professional photography editing and retouching service."/>
    <s v="blogging platforms|curated web|developer tools"/>
    <x v="425"/>
    <x v="1"/>
    <n v="1"/>
    <m/>
    <s v="2008-04-29"/>
    <s v="2008-01-01"/>
    <s v="2008-01-01"/>
    <m/>
    <s v="philipp@toolwi.com"/>
    <m/>
    <s v="https://www.crunchbase.com/organization/toolwi"/>
    <m/>
    <m/>
    <s v="1d7a62aa-cbee-16ed-b295-e68923192d30"/>
  </r>
  <r>
    <x v="72184"/>
    <s v="toro-intl.com"/>
    <s v="ESP"/>
    <m/>
    <s v="Barcelona"/>
    <s v="Barcelona"/>
    <x v="0"/>
    <s v="TORO provide and/or operate Passclub, a complete mobile platform for Commerce (incl. payments) for in-store (NFC) and on-line transactions"/>
    <s v="mobile|mobile payments|nfc"/>
    <x v="3252"/>
    <x v="2"/>
    <n v="1"/>
    <n v="1472100"/>
    <s v="2007-03-01"/>
    <s v="2008-01-01"/>
    <s v="2008-01-01"/>
    <m/>
    <s v="contact@toro-asia.com"/>
    <m/>
    <s v="https://www.crunchbase.com/organization/toro"/>
    <s v="https://www.twitter.com/toro_ltd"/>
    <s v="http://www.facebook.com/torodynamicpartner"/>
    <s v="96115243-66cb-e753-04c9-b476f94e3e9d"/>
  </r>
  <r>
    <x v="72185"/>
    <s v="trademarkfly.com"/>
    <s v="USA"/>
    <s v="CA"/>
    <s v="Sacramento"/>
    <s v="Sacramento"/>
    <x v="0"/>
    <s v="TrademarkFly delivers solutions in automatic calendaring and monitoring services for intellectual property portfolios of law firms and more."/>
    <s v="b2b|finance|fintech|identity management|intellectual property|law enforcement|legal|saas"/>
    <x v="8307"/>
    <x v="1"/>
    <n v="1"/>
    <n v="55000"/>
    <s v="2008-01-10"/>
    <s v="2008-01-01"/>
    <s v="2008-01-01"/>
    <m/>
    <s v="mkassing@trademarkfly.com"/>
    <n v="9165950008"/>
    <s v="https://www.crunchbase.com/organization/trademarkfly"/>
    <s v="https://www.twitter.com/tundralogic"/>
    <s v="http://www.facebook.com/tundralogic"/>
    <s v="f1d05141-5cf5-8153-5ffb-feb08b512955"/>
  </r>
  <r>
    <x v="72186"/>
    <s v="trekcafe.com"/>
    <s v="ISR"/>
    <m/>
    <s v="Tel Aviv"/>
    <s v="Herzliya"/>
    <x v="0"/>
    <s v="Location-Based Social Network"/>
    <s v="social media|travel"/>
    <x v="588"/>
    <x v="1"/>
    <n v="1"/>
    <m/>
    <s v="2008-02-01"/>
    <s v="2008-01-01"/>
    <s v="2008-01-01"/>
    <m/>
    <s v="Support@TrekCafe.com"/>
    <s v="'+972-9-9505194"/>
    <s v="https://www.crunchbase.com/organization/trekcafe"/>
    <m/>
    <m/>
    <s v="afc16705-1c3e-2fc4-5f39-e6cb1b4cf14d"/>
  </r>
  <r>
    <x v="72187"/>
    <m/>
    <s v="USA"/>
    <s v="CA"/>
    <s v="SF Bay Area"/>
    <s v="San Francisco"/>
    <x v="0"/>
    <s v="TripJane is a social travel engine that gathers prices, deals and information, and lets travelers buy and share travel services."/>
    <s v="apps|internet|social media|travel"/>
    <x v="1132"/>
    <x v="2"/>
    <n v="1"/>
    <m/>
    <m/>
    <s v="2008-01-01"/>
    <s v="2008-01-01"/>
    <m/>
    <m/>
    <m/>
    <s v="https://www.crunchbase.com/organization/tripjane"/>
    <m/>
    <m/>
    <s v="30fb168b-b97b-88f8-41c9-1633191a02b0"/>
  </r>
  <r>
    <x v="72188"/>
    <s v="triviala.com"/>
    <s v="GBR"/>
    <m/>
    <s v="London"/>
    <s v="London"/>
    <x v="0"/>
    <s v="Triviala is a developer and publisher of social casual games on web, social networks, smart phones and tablets."/>
    <s v="apps|ios"/>
    <x v="127"/>
    <x v="1"/>
    <n v="1"/>
    <n v="4014726"/>
    <s v="2008-01-02"/>
    <s v="2008-01-01"/>
    <s v="2008-01-01"/>
    <m/>
    <s v="julian@triviala.com"/>
    <s v="'+44 207 267 8850"/>
    <s v="https://www.crunchbase.com/organization/triviala"/>
    <s v="https://www.twitter.com/triviala"/>
    <s v="http://www.facebook.com/pages/triviala/50956693509"/>
    <s v="74abdabc-2b4f-d727-a0bf-57e83070ed6e"/>
  </r>
  <r>
    <x v="72189"/>
    <s v="twidox.com"/>
    <s v="DEU"/>
    <m/>
    <s v="Frankfurt"/>
    <s v="Wiesbaden"/>
    <x v="3"/>
    <s v="Twidox is a cloud-based platform helping users and organizations to upload, share and manage their documents."/>
    <s v="file sharing|social media|universities|web hosting"/>
    <x v="266"/>
    <x v="1"/>
    <n v="1"/>
    <m/>
    <s v="2007-11-01"/>
    <s v="2008-01-01"/>
    <s v="2008-01-01"/>
    <s v="2013-06-25"/>
    <m/>
    <s v="49 176 23 49 89 36"/>
    <s v="https://www.crunchbase.com/organization/twidox"/>
    <s v="https://www.twitter.com/twidox"/>
    <s v="https://www.facebook.com/1553517294891294"/>
    <s v="09e5578a-fa50-7d1a-d0ff-98df081fef3c"/>
  </r>
  <r>
    <x v="72190"/>
    <s v="twonq.com"/>
    <s v="USA"/>
    <s v="CA"/>
    <s v="SF Bay Area"/>
    <s v="San Francisco"/>
    <x v="3"/>
    <s v="Twonq, a cost free online scheduling service, allows small businesses to create, maintain and share their schedules in real-time."/>
    <s v="curated web|internet"/>
    <x v="28"/>
    <x v="2"/>
    <n v="1"/>
    <n v="800000"/>
    <s v="2008-07-01"/>
    <s v="2008-01-01"/>
    <s v="2008-01-01"/>
    <s v="2013-08-01"/>
    <s v="egbert.hendriks@twonq.com"/>
    <m/>
    <s v="https://www.crunchbase.com/organization/twonq"/>
    <m/>
    <m/>
    <s v="73b8d7d7-91c2-8978-1cf9-6522fc932129"/>
  </r>
  <r>
    <x v="72191"/>
    <s v="ubicast.eu"/>
    <s v="FRA"/>
    <m/>
    <s v="Ã‰vry"/>
    <s v="Évry"/>
    <x v="0"/>
    <s v="UbiCast develops autonomous plug and webcast systems that enable non-specialist users to capture and stream their videos and webinars."/>
    <s v="internet|news|semantic web|video|video streaming"/>
    <x v="147"/>
    <x v="0"/>
    <n v="1"/>
    <n v="276754"/>
    <s v="2007-10-01"/>
    <s v="2008-01-01"/>
    <s v="2008-01-01"/>
    <m/>
    <s v="contact@ubicast.eu"/>
    <s v="'+32 484 17 60 24"/>
    <s v="https://www.crunchbase.com/organization/ubicast"/>
    <s v="https://www.twitter.com/ubicast_video"/>
    <s v="http://www.facebook.com/ubicast"/>
    <s v="908d6c6c-db0d-e232-53e9-b9a85d1ab3d5"/>
  </r>
  <r>
    <x v="72192"/>
    <s v="umannet.de"/>
    <s v="DEU"/>
    <m/>
    <s v="Dusseldrof"/>
    <s v="Düsseldorf"/>
    <x v="0"/>
    <s v="Developer and provider of an open and comprehensive platform and network-independent software package"/>
    <m/>
    <x v="5"/>
    <x v="2"/>
    <n v="1"/>
    <m/>
    <s v="2007-01-01"/>
    <s v="2008-01-01"/>
    <s v="2008-01-01"/>
    <m/>
    <s v="info@umannet.com"/>
    <s v="49 700 8626 8626"/>
    <s v="https://www.crunchbase.com/organization/uman"/>
    <m/>
    <m/>
    <s v="3483ce5b-75d1-eb9e-9b6c-00103db3fe09"/>
  </r>
  <r>
    <x v="72193"/>
    <s v="united-mobile.com"/>
    <s v="CHE"/>
    <m/>
    <s v="CHE - Other"/>
    <s v="Kloten"/>
    <x v="3"/>
    <s v="United Mobile is a global cellular network that allows travelers to use their cell phones and make calls at low prices."/>
    <s v="internet|mobile|travel"/>
    <x v="3119"/>
    <x v="2"/>
    <n v="1"/>
    <n v="15000000"/>
    <m/>
    <s v="2008-01-01"/>
    <s v="2008-01-01"/>
    <s v="2009-04-16"/>
    <s v="info@united-mobile.com"/>
    <m/>
    <s v="https://www.crunchbase.com/organization/unitedmobile"/>
    <m/>
    <m/>
    <s v="cdb4dd1d-f791-3847-7e9f-96c17c97234f"/>
  </r>
  <r>
    <x v="72194"/>
    <s v="upr-online.com"/>
    <s v="IRL"/>
    <m/>
    <s v="Dublin"/>
    <s v="Dublin"/>
    <x v="3"/>
    <s v="Web-Based Applications for Non-Profits"/>
    <s v="curated web|non profit|web development"/>
    <x v="146"/>
    <x v="1"/>
    <n v="1"/>
    <m/>
    <s v="2006-01-01"/>
    <s v="2008-01-01"/>
    <s v="2008-01-01"/>
    <s v="2011-12-24"/>
    <s v="jonathan.kane@upr-online.com"/>
    <s v="353 1 2789632"/>
    <s v="https://www.crunchbase.com/organization/upr-online"/>
    <m/>
    <m/>
    <s v="6d836459-6df4-f48c-7391-e57e4a5c56c0"/>
  </r>
  <r>
    <x v="72195"/>
    <s v="upsido.com"/>
    <s v="DNK"/>
    <m/>
    <s v="DNK - Other"/>
    <s v="Kongens Lyngby"/>
    <x v="3"/>
    <s v="UPSIDO is an innovative company that offers intelligent information for decision-making in stock markets."/>
    <s v="finance|saas|stock exchanges"/>
    <x v="39"/>
    <x v="1"/>
    <n v="1"/>
    <n v="320000"/>
    <s v="2007-07-02"/>
    <s v="2008-01-01"/>
    <s v="2008-01-01"/>
    <s v="2011-02-01"/>
    <s v="info@upsido.com"/>
    <m/>
    <s v="https://www.crunchbase.com/organization/upsido"/>
    <m/>
    <m/>
    <s v="9bc7a170-4c74-6dab-2cb5-3e687d3cab06"/>
  </r>
  <r>
    <x v="72196"/>
    <s v="usprimaterescue.webs.com"/>
    <s v="USA"/>
    <s v="IN"/>
    <s v="South Bend"/>
    <s v="Syracuse"/>
    <x v="3"/>
    <s v="US Primate Rescue operates databases of exotic animal referrals nationwide."/>
    <s v="animal feed|security"/>
    <x v="8308"/>
    <x v="2"/>
    <n v="1"/>
    <n v="50000"/>
    <s v="2009-05-01"/>
    <s v="2008-01-01"/>
    <s v="2008-01-01"/>
    <s v="2010-03-14"/>
    <s v="foreman1172@mchsi.com"/>
    <m/>
    <s v="https://www.crunchbase.com/organization/us-primate-rescue-inc"/>
    <s v="https://www.twitter.com/webs"/>
    <m/>
    <s v="c05c66ce-709b-fdf3-e53e-f2d9b277f41f"/>
  </r>
  <r>
    <x v="72197"/>
    <s v="uvalco.com"/>
    <s v="USA"/>
    <s v="TX"/>
    <s v="San Antonio"/>
    <s v="Uvalde"/>
    <x v="0"/>
    <s v="A leading provider of farm and ranch supplies to ranch owners and farmers"/>
    <m/>
    <x v="5"/>
    <x v="1"/>
    <n v="1"/>
    <m/>
    <s v="1985-01-01"/>
    <s v="2008-01-01"/>
    <s v="2008-01-01"/>
    <m/>
    <m/>
    <s v="(830)278-7125"/>
    <s v="https://www.crunchbase.com/organization/uvalco-supply"/>
    <m/>
    <m/>
    <s v="134ab262-1d6f-e6a4-9346-5956a2a91cd8"/>
  </r>
  <r>
    <x v="72198"/>
    <s v="viacube.com"/>
    <s v="USA"/>
    <s v="GA"/>
    <s v="Atlanta"/>
    <s v="Atlanta"/>
    <x v="0"/>
    <s v="ViaCube is a global technology development company with a portfolio of Internet related products and a suite of software and hardware"/>
    <s v="cloud computing|internet|social media|software|webos"/>
    <x v="8309"/>
    <x v="0"/>
    <n v="1"/>
    <m/>
    <s v="2006-01-01"/>
    <s v="2008-01-01"/>
    <s v="2008-01-01"/>
    <m/>
    <m/>
    <s v="866.VIACUBE"/>
    <s v="https://www.crunchbase.com/organization/viacube"/>
    <s v="https://www.twitter.com/stoamigo"/>
    <s v="https://www.facebook.com/stoamigo"/>
    <s v="07ae7725-4d0d-cd43-51d4-bdf38ff3109d"/>
  </r>
  <r>
    <x v="72199"/>
    <s v="videofropper.com"/>
    <s v="IND"/>
    <m/>
    <s v="Kolkata"/>
    <s v="Kolkata"/>
    <x v="3"/>
    <s v="Videofropper is a video broadcasting platform that allows users to upload, enhance and share their video from their browser."/>
    <s v="video|video streaming"/>
    <x v="21"/>
    <x v="2"/>
    <n v="1"/>
    <m/>
    <s v="2007-09-19"/>
    <s v="2008-01-01"/>
    <s v="2008-01-01"/>
    <s v="2010-08-08"/>
    <s v="admin@videofropper.com"/>
    <m/>
    <s v="https://www.crunchbase.com/organization/videofropper"/>
    <m/>
    <m/>
    <s v="fc5c1718-000e-d526-789b-1e1fe8710883"/>
  </r>
  <r>
    <x v="72200"/>
    <s v="videopros.com"/>
    <s v="USA"/>
    <s v="CO"/>
    <s v="Denver"/>
    <s v="Denver"/>
    <x v="0"/>
    <s v="VideoPros helps companies produce, manage, and distribute online video, offering equipment and private production studios for rent."/>
    <s v="video|video streaming"/>
    <x v="21"/>
    <x v="1"/>
    <n v="1"/>
    <n v="1000000"/>
    <s v="2008-03-01"/>
    <s v="2008-01-01"/>
    <s v="2008-01-01"/>
    <m/>
    <s v="info@VideoPros.com"/>
    <m/>
    <s v="https://www.crunchbase.com/organization/videopros"/>
    <s v="https://www.twitter.com/videopros"/>
    <s v="https://www.facebook.com/videopros-228619053826299"/>
    <s v="b78ed43c-4f5b-b4b2-9ee3-cc61d9f252b8"/>
  </r>
  <r>
    <x v="72201"/>
    <s v="videostrip.com"/>
    <s v="NLD"/>
    <m/>
    <s v="Amsterdam"/>
    <s v="Amsterdam"/>
    <x v="0"/>
    <s v="Videostrip specializes transcoding video commercials into expendable video banners. The company now runs a network of video sites serving"/>
    <s v="advertising"/>
    <x v="296"/>
    <x v="0"/>
    <n v="1"/>
    <m/>
    <s v="2005-01-01"/>
    <s v="2008-01-01"/>
    <s v="2008-01-01"/>
    <m/>
    <s v="info@videostrip.com"/>
    <s v="31 204 23 08 96"/>
    <s v="https://www.crunchbase.com/organization/videostrip"/>
    <s v="https://www.twitter.com/videostrip"/>
    <m/>
    <s v="10ebdf56-01bf-027b-d238-4296450f92cf"/>
  </r>
  <r>
    <x v="72202"/>
    <s v="vidpay.com"/>
    <m/>
    <m/>
    <m/>
    <m/>
    <x v="3"/>
    <s v="VidPay offers a non-intrusive video advertising platform for video publishing websites."/>
    <s v="advertising|seo|video"/>
    <x v="467"/>
    <x v="1"/>
    <n v="1"/>
    <n v="150000"/>
    <s v="2008-01-01"/>
    <s v="2008-01-01"/>
    <s v="2008-01-01"/>
    <m/>
    <m/>
    <m/>
    <s v="https://www.crunchbase.com/organization/vidpay"/>
    <m/>
    <m/>
    <s v="28950bb6-b71c-a771-a75f-a95f6a2bfaa1"/>
  </r>
  <r>
    <x v="72203"/>
    <s v="viedea.com"/>
    <s v="IND"/>
    <m/>
    <s v="Bangalore"/>
    <s v="Bangalore"/>
    <x v="0"/>
    <s v="Early and growth stage funding advisory"/>
    <s v="finance"/>
    <x v="24"/>
    <x v="1"/>
    <n v="1"/>
    <m/>
    <s v="2007-01-01"/>
    <s v="2008-01-01"/>
    <s v="2008-01-01"/>
    <m/>
    <s v="info@viedea.com"/>
    <s v="91 80 4162 1916"/>
    <s v="https://www.crunchbase.com/organization/viedea"/>
    <s v="https://www.twitter.com/viedea"/>
    <m/>
    <s v="9e4e5ac5-9a2d-8e12-b00d-2ce845defc78"/>
  </r>
  <r>
    <x v="72204"/>
    <s v="vigster.com"/>
    <s v="GBR"/>
    <m/>
    <s v="London"/>
    <s v="London"/>
    <x v="0"/>
    <s v="Vigster is global community of video game lovers offering a core social matching functionality for members to connect with one another."/>
    <s v="communities|social|video games"/>
    <x v="6585"/>
    <x v="2"/>
    <n v="1"/>
    <n v="82771"/>
    <m/>
    <s v="2008-01-01"/>
    <s v="2008-01-01"/>
    <m/>
    <s v="info@vigster.com"/>
    <s v="'+44(0)7877397454"/>
    <s v="https://www.crunchbase.com/organization/vigster"/>
    <m/>
    <m/>
    <s v="4ce888e5-9de1-dc6e-3379-ce7e4ef0cd1c"/>
  </r>
  <r>
    <x v="72205"/>
    <s v="vivendy.ch"/>
    <s v="CHE"/>
    <m/>
    <s v="Basel"/>
    <s v="Basel"/>
    <x v="0"/>
    <s v="Vivendy Therapeutics is engaged in the development of enzyme replacement therapy."/>
    <s v="biotechnology|health diagnostics|therapeutics"/>
    <x v="44"/>
    <x v="1"/>
    <n v="1"/>
    <n v="30530000"/>
    <s v="2006-01-01"/>
    <s v="2008-01-01"/>
    <s v="2008-01-01"/>
    <m/>
    <s v="info@vivendy.ch"/>
    <s v="41 61 271 87 80"/>
    <s v="https://www.crunchbase.com/organization/vivendy-therapeutics"/>
    <m/>
    <m/>
    <s v="16138ab3-9516-cac3-d59d-0fc16f0152e4"/>
  </r>
  <r>
    <x v="72206"/>
    <s v="vivitylabs.com"/>
    <s v="CAN"/>
    <s v="BC"/>
    <s v="Vancouver"/>
    <s v="Vancouver"/>
    <x v="2"/>
    <s v="Vivity Labs develops life-relevant gaming experiences across mobile, web and social platforms."/>
    <s v="casual games|gaming|mobile"/>
    <x v="280"/>
    <x v="1"/>
    <n v="1"/>
    <n v="1000000"/>
    <s v="2007-12-29"/>
    <s v="2008-01-01"/>
    <s v="2008-01-01"/>
    <m/>
    <s v="mcole@fitbrains.com"/>
    <m/>
    <s v="https://www.crunchbase.com/organization/vivity-labs"/>
    <s v="https://www.twitter.com/fitbrains"/>
    <m/>
    <s v="30106744-0194-8716-298d-b00d7aa7ba2b"/>
  </r>
  <r>
    <x v="72207"/>
    <s v="wattbot.com"/>
    <s v="USA"/>
    <s v="CA"/>
    <s v="SF Bay Area"/>
    <s v="San Francisco"/>
    <x v="0"/>
    <s v="Wattbot is a free web-based energy expert offering homeowners personalized advice on cost-effective ways to reduce their energy bills."/>
    <s v="clean energy|energy efficiency"/>
    <x v="9"/>
    <x v="2"/>
    <n v="1"/>
    <n v="350000"/>
    <s v="2007-07-01"/>
    <s v="2008-01-01"/>
    <s v="2008-01-01"/>
    <m/>
    <s v="info@wattbot.com"/>
    <m/>
    <s v="https://www.crunchbase.com/organization/wattbot"/>
    <s v="https://www.twitter.com/wattbot"/>
    <m/>
    <s v="3d61b096-edc4-0e70-703e-7c1287774f1f"/>
  </r>
  <r>
    <x v="72208"/>
    <s v="waynetrademarkhn.com"/>
    <s v="HND"/>
    <m/>
    <s v="HND - Other"/>
    <s v="Cortes"/>
    <x v="0"/>
    <s v="Founded in 1938 in their company has specialized in providing packaging solutions to manufacturing companies."/>
    <m/>
    <x v="5"/>
    <x v="6"/>
    <n v="1"/>
    <m/>
    <s v="1983-01-01"/>
    <s v="2008-01-01"/>
    <s v="2008-01-01"/>
    <m/>
    <m/>
    <s v="'+504 2574-9355"/>
    <s v="https://www.crunchbase.com/organization/wayne-trademark"/>
    <m/>
    <s v="https://www.facebook.com/waynetrademarkhn"/>
    <s v="4e127434-c3ee-5528-33e6-63ae6c634923"/>
  </r>
  <r>
    <x v="72209"/>
    <s v="own-free-website.com"/>
    <s v="DEU"/>
    <m/>
    <s v="Erlangen"/>
    <s v="Erlangen"/>
    <x v="0"/>
    <s v="Webme is easy Website builder with drag &amp; drop editor and a range of professional templates."/>
    <s v="internet|web development|web hosting"/>
    <x v="146"/>
    <x v="0"/>
    <n v="2"/>
    <m/>
    <s v="2007-09-01"/>
    <s v="2007-10-01"/>
    <s v="2008-01-01"/>
    <m/>
    <s v="info@webme.com"/>
    <n v="4901805333884"/>
    <s v="https://www.crunchbase.com/organization/own-free-website"/>
    <m/>
    <m/>
    <s v="fb70bfda-5105-3c46-2fd0-38037e3863db"/>
  </r>
  <r>
    <x v="72210"/>
    <s v="whereistand.com"/>
    <s v="USA"/>
    <s v="NY"/>
    <s v="New York City"/>
    <s v="New York"/>
    <x v="3"/>
    <s v="whereIstand.com is a social network allowing members to express, share and compare opinions with friends, public figures and organizations."/>
    <s v="content|news|social media"/>
    <x v="398"/>
    <x v="1"/>
    <n v="1"/>
    <n v="300000"/>
    <m/>
    <s v="2008-01-01"/>
    <s v="2008-01-01"/>
    <s v="2013-06-01"/>
    <s v="geoff@whereistand.com"/>
    <s v="'212-431-2912"/>
    <s v="https://www.crunchbase.com/organization/whereistand-com"/>
    <s v="https://www.twitter.com/whereistand"/>
    <m/>
    <s v="a84a3679-38d0-72cc-e3b4-06bda424b071"/>
  </r>
  <r>
    <x v="72211"/>
    <s v="wherever.tv"/>
    <s v="USA"/>
    <s v="PA"/>
    <s v="Pittsburgh"/>
    <s v="Pittsburgh"/>
    <x v="0"/>
    <s v="WhereverTV allows customers around the world to subscribe in real-time to their favorite linear television stations and watch those channels"/>
    <s v="cable tv|digital media|internet"/>
    <x v="561"/>
    <x v="0"/>
    <n v="1"/>
    <n v="150000"/>
    <s v="2006-01-01"/>
    <s v="2008-01-01"/>
    <s v="2008-01-01"/>
    <m/>
    <s v="info@wherever.tv"/>
    <s v="(412) 663-0094"/>
    <s v="https://www.crunchbase.com/organization/wherevertv"/>
    <s v="https://www.twitter.com/wherevertv"/>
    <s v="https://www.facebook.com/wherevertv"/>
    <s v="a5657a0b-e150-1773-1616-3e4365ce1230"/>
  </r>
  <r>
    <x v="72212"/>
    <s v="widgetbox.com"/>
    <s v="USA"/>
    <s v="CA"/>
    <s v="SF Bay Area"/>
    <s v="San Francisco"/>
    <x v="0"/>
    <s v="Widgetbox is a cloud-based advertising platform enabling businesses to create and deliver applications for their customers."/>
    <s v="advertising|developer tools|file sharing"/>
    <x v="142"/>
    <x v="2"/>
    <n v="3"/>
    <n v="14500000"/>
    <s v="2006-01-01"/>
    <s v="2006-06-01"/>
    <s v="2008-01-01"/>
    <m/>
    <s v="dongthaicuatoi@gmail.com"/>
    <m/>
    <s v="https://www.crunchbase.com/organization/widgetbox"/>
    <s v="https://www.twitter.com/widgetbox"/>
    <m/>
    <s v="fb86e84d-1fa0-91ae-d540-2fdd60cf1779"/>
  </r>
  <r>
    <x v="72213"/>
    <s v="wintermute.com"/>
    <s v="USA"/>
    <s v="VA"/>
    <s v="Washington, D.C."/>
    <s v="Reston"/>
    <x v="0"/>
    <s v="Wintermute Corporation provides innovative technology solutions to address unique international securiity challenges."/>
    <s v="security"/>
    <x v="175"/>
    <x v="1"/>
    <n v="1"/>
    <m/>
    <s v="2008-12-01"/>
    <s v="2008-01-01"/>
    <s v="2008-01-01"/>
    <m/>
    <s v="mgd@wintermute.com"/>
    <s v="'800-797-3141"/>
    <s v="https://www.crunchbase.com/organization/wintermute"/>
    <s v="https://www.twitter.com/wintermutecorp"/>
    <m/>
    <s v="a4690cdd-3fb7-fb85-326a-04d2fb799562"/>
  </r>
  <r>
    <x v="72214"/>
    <s v="wize.com"/>
    <s v="USA"/>
    <s v="CA"/>
    <s v="SF Bay Area"/>
    <s v="Burlingame"/>
    <x v="2"/>
    <s v="Wize provides product reviews and information for individuals looking to shop online."/>
    <s v="e-commerce|search engine|shopping"/>
    <x v="314"/>
    <x v="0"/>
    <n v="2"/>
    <n v="4988000"/>
    <s v="2006-08-01"/>
    <s v="2007-01-01"/>
    <s v="2008-01-01"/>
    <m/>
    <m/>
    <s v="'650-645-4700"/>
    <s v="https://www.crunchbase.com/organization/wize"/>
    <s v="https://www.twitter.com/wizedotcom"/>
    <s v="https://www.facebook.com/309465392542539"/>
    <s v="42d01582-809b-095a-6576-886cbb6dce51"/>
  </r>
  <r>
    <x v="72215"/>
    <s v="wundrbar.com"/>
    <s v="USA"/>
    <s v="CA"/>
    <s v="SF Bay Area"/>
    <s v="San Francisco"/>
    <x v="3"/>
    <s v="Wundrbar wants to improve upon the search bar experience by providing users with powerful inline commands."/>
    <s v="search engine"/>
    <x v="28"/>
    <x v="2"/>
    <n v="1"/>
    <m/>
    <s v="2008-01-01"/>
    <s v="2008-01-01"/>
    <s v="2008-01-01"/>
    <m/>
    <m/>
    <m/>
    <s v="https://www.crunchbase.com/organization/wundrbar"/>
    <s v="https://www.twitter.com/wundrbar"/>
    <m/>
    <s v="dfd44194-3b21-53c3-1b02-d669ea2d9767"/>
  </r>
  <r>
    <x v="72216"/>
    <s v="ximoxi.com"/>
    <s v="USA"/>
    <s v="CA"/>
    <s v="SF Bay Area"/>
    <s v="Los Gatos"/>
    <x v="0"/>
    <s v="XimoXi is a Bluetooth-based mobile app that enables users to discover other members in the vicinity with similar personal attributes."/>
    <s v="mobile"/>
    <x v="15"/>
    <x v="1"/>
    <n v="1"/>
    <n v="200000"/>
    <s v="2008-04-01"/>
    <s v="2008-01-01"/>
    <s v="2008-01-01"/>
    <m/>
    <m/>
    <m/>
    <s v="https://www.crunchbase.com/organization/ximoxi"/>
    <m/>
    <m/>
    <s v="f01dfb92-0dd9-3db3-8aaa-0315e9a8b52b"/>
  </r>
  <r>
    <x v="72217"/>
    <s v="xlgroup.com"/>
    <s v="BMU"/>
    <m/>
    <s v="Bermuda"/>
    <s v="Hamilton"/>
    <x v="1"/>
    <s v="XL Group develops extranets for the management of communication and direct marketing campaigns."/>
    <s v="public relations"/>
    <x v="208"/>
    <x v="8"/>
    <n v="1"/>
    <n v="1480000"/>
    <s v="1986-01-01"/>
    <s v="2008-01-01"/>
    <s v="2008-01-01"/>
    <m/>
    <m/>
    <n v="35316075300"/>
    <s v="https://www.crunchbase.com/organization/xl-group"/>
    <s v="https://www.twitter.com/xl_insurance"/>
    <m/>
    <s v="c6b05741-7123-21ab-d419-08702743d013"/>
  </r>
  <r>
    <x v="72218"/>
    <s v="yamli.com"/>
    <s v="USA"/>
    <s v="MA"/>
    <s v="Boston"/>
    <s v="Cambridge"/>
    <x v="0"/>
    <s v="Yamli is an internet start-up offering a JavaScript tool that works as an Arabic character conversion tool and smart Arabic keyboard."/>
    <s v="language learning|search engine"/>
    <x v="677"/>
    <x v="1"/>
    <n v="1"/>
    <m/>
    <s v="2007-08-01"/>
    <s v="2008-01-01"/>
    <s v="2008-01-01"/>
    <m/>
    <m/>
    <s v="'617-395-8513"/>
    <s v="https://www.crunchbase.com/organization/yamli"/>
    <s v="https://www.twitter.com/yamli"/>
    <m/>
    <s v="22ce7305-89d2-537a-135c-812326616e89"/>
  </r>
  <r>
    <x v="72219"/>
    <s v="yarraa.com"/>
    <s v="SGP"/>
    <m/>
    <s v="Singapore"/>
    <s v="Singapore"/>
    <x v="0"/>
    <s v="Yarraa is a US-based after-purchase services website helping consumers keep track of their purchases and warranties."/>
    <s v="curated web"/>
    <x v="28"/>
    <x v="0"/>
    <n v="1"/>
    <n v="1500000"/>
    <s v="2008-01-01"/>
    <s v="2008-01-01"/>
    <s v="2008-01-01"/>
    <m/>
    <s v="press@yarraa.com"/>
    <m/>
    <s v="https://www.crunchbase.com/organization/yarraa"/>
    <m/>
    <m/>
    <s v="de4a0e24-ea79-e2f4-c705-f586ac393581"/>
  </r>
  <r>
    <x v="72220"/>
    <s v="yebol.com"/>
    <s v="CHN"/>
    <m/>
    <s v="Beijing"/>
    <s v="Beijing"/>
    <x v="3"/>
    <s v="Yebol employs artificial intelligence technologies to offer a semantic search engine with a knowledge-based platform."/>
    <s v="search engine"/>
    <x v="28"/>
    <x v="2"/>
    <n v="1"/>
    <n v="600000"/>
    <s v="2008-01-01"/>
    <s v="2008-01-01"/>
    <s v="2008-01-01"/>
    <m/>
    <s v="hongfeng_yin2002@yahoo.com"/>
    <s v="'408-888-0652"/>
    <s v="https://www.crunchbase.com/organization/yebol"/>
    <s v="https://www.twitter.com/yebolsearch"/>
    <m/>
    <s v="157bb012-1bee-de97-6b01-8729c1fbe16b"/>
  </r>
  <r>
    <x v="72221"/>
    <s v="yelsterdigital.com"/>
    <s v="AUT"/>
    <m/>
    <s v="Vienna"/>
    <s v="Vienna"/>
    <x v="2"/>
    <s v="The Austrian IT company offers innovative online services and marketing solutuions for small and medium sized companies."/>
    <s v="local|search engine|software|web design"/>
    <x v="481"/>
    <x v="0"/>
    <n v="1"/>
    <m/>
    <s v="2007-01-01"/>
    <s v="2008-01-01"/>
    <s v="2008-01-01"/>
    <m/>
    <m/>
    <s v="43 1 406 0005"/>
    <s v="https://www.crunchbase.com/organization/123people"/>
    <s v="https://www.twitter.com/123people"/>
    <s v="https://business.facebook.com/yelsterdigital"/>
    <s v="cb6d6a24-51e6-ed4a-79d8-82ed9070526e"/>
  </r>
  <r>
    <x v="72222"/>
    <s v="ynj-industries.com"/>
    <s v="CHN"/>
    <m/>
    <s v="Chengdu"/>
    <s v="Chengdu"/>
    <x v="0"/>
    <s v="Sichuan Y&amp;J Industries is a Chinese company providing customized services of machinery parts for customers."/>
    <s v="manufacturing"/>
    <x v="41"/>
    <x v="7"/>
    <n v="1"/>
    <n v="1573905"/>
    <s v="2001-01-01"/>
    <s v="2008-01-01"/>
    <s v="2008-01-01"/>
    <m/>
    <m/>
    <m/>
    <s v="https://www.crunchbase.com/organization/sichuan-y-j-industries-co-ltd"/>
    <m/>
    <m/>
    <s v="6f86098a-6b1f-7857-c2a6-9c5acad1b594"/>
  </r>
  <r>
    <x v="72223"/>
    <s v="yogurtistan.com"/>
    <s v="TUR"/>
    <m/>
    <s v="Istanbul"/>
    <s v="Istanbul"/>
    <x v="0"/>
    <s v="Yogurtistan is a website where users can shop and interact with others."/>
    <s v="3d technology|curated web|software|virtual currency"/>
    <x v="3406"/>
    <x v="0"/>
    <n v="1"/>
    <n v="5000000"/>
    <s v="2008-08-01"/>
    <s v="2008-01-01"/>
    <s v="2008-01-01"/>
    <m/>
    <s v="info@yogurtistan.com"/>
    <m/>
    <s v="https://www.crunchbase.com/organization/yogurtistan"/>
    <s v="https://www.twitter.com/yogurtistan"/>
    <s v="http://www.facebook.com/yogurtistan"/>
    <s v="c7199023-afa1-4c3c-48a7-873d9e66dfb4"/>
  </r>
  <r>
    <x v="72224"/>
    <s v="youcalc.com"/>
    <s v="DNK"/>
    <m/>
    <s v="Copenhagen"/>
    <s v="Copenhagen"/>
    <x v="2"/>
    <s v="youcalc is a user-driven library of analytics apps for CRM, sales, marketing, support, and project management."/>
    <s v="analytics|business intelligence|consumer electronics|data visualization|developer tools|music|web development"/>
    <x v="8310"/>
    <x v="0"/>
    <n v="3"/>
    <n v="3840000"/>
    <s v="2006-06-01"/>
    <s v="2003-06-01"/>
    <s v="2008-01-01"/>
    <m/>
    <s v="info@youcalc.com"/>
    <s v="'+45 43 39 66 00"/>
    <s v="https://www.crunchbase.com/organization/youcalc"/>
    <s v="https://www.twitter.com/youcalc"/>
    <m/>
    <s v="746b2466-8b3d-dd74-6dd5-d9d505e0db21"/>
  </r>
  <r>
    <x v="72225"/>
    <s v="youfig.com"/>
    <s v="ISR"/>
    <m/>
    <m/>
    <m/>
    <x v="0"/>
    <s v="YouFig develops collaboration communities for companies that allow users to build networks based on common interests and projects."/>
    <s v="collaboration|enterprise software"/>
    <x v="10"/>
    <x v="2"/>
    <n v="1"/>
    <n v="268000"/>
    <m/>
    <s v="2008-01-01"/>
    <s v="2008-01-01"/>
    <m/>
    <s v="admin@youfig.com"/>
    <m/>
    <s v="https://www.crunchbase.com/organization/youfig"/>
    <m/>
    <m/>
    <s v="968f6551-a8dc-816a-b799-ee8413fc4793"/>
  </r>
  <r>
    <x v="72226"/>
    <s v="youlicit.com"/>
    <s v="USA"/>
    <s v="NY"/>
    <s v="New York City"/>
    <s v="New York"/>
    <x v="3"/>
    <s v="Youlicit is a recommendation engine that enables users to get relevant recommendations based on personal interests."/>
    <s v="curated web"/>
    <x v="28"/>
    <x v="2"/>
    <n v="1"/>
    <m/>
    <s v="2006-09-01"/>
    <s v="2008-01-01"/>
    <s v="2008-01-01"/>
    <s v="2010-05-22"/>
    <s v="info@youlicit.com"/>
    <m/>
    <s v="https://www.crunchbase.com/organization/youlicit"/>
    <s v="https://www.twitter.com/youlicit"/>
    <m/>
    <s v="72cc5526-5a52-8425-8485-2d05cf080d9e"/>
  </r>
  <r>
    <x v="72227"/>
    <s v="yumdots.com"/>
    <m/>
    <m/>
    <m/>
    <m/>
    <x v="3"/>
    <s v="Mobile restaurant search site"/>
    <s v="mobile|restaurants"/>
    <x v="179"/>
    <x v="1"/>
    <n v="1"/>
    <m/>
    <m/>
    <s v="2008-01-01"/>
    <s v="2008-01-01"/>
    <s v="2012-04-12"/>
    <m/>
    <m/>
    <s v="https://www.crunchbase.com/organization/yumdots"/>
    <m/>
    <m/>
    <s v="cfd73287-ff37-6497-c9d7-beb809197074"/>
  </r>
  <r>
    <x v="72228"/>
    <s v="yuntaa.com"/>
    <s v="BEL"/>
    <m/>
    <s v="Brussels"/>
    <s v="Groot-bijgaarden"/>
    <x v="3"/>
    <s v="Yuntaa is an online desktop application that allows users to store and share their digital media from a central location."/>
    <s v="web hosting"/>
    <x v="28"/>
    <x v="2"/>
    <n v="1"/>
    <n v="1472100"/>
    <s v="2006-08-01"/>
    <s v="2008-01-01"/>
    <s v="2008-01-01"/>
    <s v="2012-07-30"/>
    <s v="admin@yuntaa.com"/>
    <m/>
    <s v="https://www.crunchbase.com/organization/yuntaa"/>
    <m/>
    <m/>
    <s v="2d6b3b3b-6f8a-0a6b-f3ce-2dd7ee38b60c"/>
  </r>
  <r>
    <x v="72229"/>
    <s v="zeepearl.com"/>
    <s v="MYS"/>
    <m/>
    <s v="Kuala Lumpur"/>
    <s v="Petaling Jaya"/>
    <x v="0"/>
    <s v="Zeepearl is a food and beverage services and software provider based in Malaysia."/>
    <s v="consulting|health care|hospitality|product design|software"/>
    <x v="8311"/>
    <x v="2"/>
    <n v="1"/>
    <n v="42500"/>
    <s v="2008-02-05"/>
    <s v="2008-01-01"/>
    <s v="2008-01-01"/>
    <m/>
    <s v="martin.gerber@zeepearl.com"/>
    <s v="603 78745878"/>
    <s v="https://www.crunchbase.com/organization/zeepearl"/>
    <s v="https://www.twitter.com/zeepearl_sb"/>
    <s v="http://www.facebook.com/zeepearl-sdn-bhd/349364248431607"/>
    <s v="2d321745-fafa-75ab-2777-f70dc48e8d78"/>
  </r>
  <r>
    <x v="72230"/>
    <s v="zefanclub.com"/>
    <s v="FRA"/>
    <m/>
    <s v="Paris"/>
    <s v="Paris"/>
    <x v="3"/>
    <s v="Zefanclub is a Paris-based social network for soccer fans."/>
    <s v="social media"/>
    <x v="87"/>
    <x v="0"/>
    <n v="1"/>
    <n v="1000000"/>
    <s v="2008-01-01"/>
    <s v="2008-01-01"/>
    <s v="2008-01-01"/>
    <m/>
    <s v="contact@zefanclub.com"/>
    <s v="'+33 1 78 09 69 39"/>
    <s v="https://www.crunchbase.com/organization/zefanclub"/>
    <m/>
    <m/>
    <s v="a81bc53a-dfde-0b26-375e-6f883222b35e"/>
  </r>
  <r>
    <x v="72231"/>
    <s v="zendatech.com"/>
    <s v="USA"/>
    <s v="GA"/>
    <s v="Atlanta"/>
    <s v="Roswell"/>
    <x v="3"/>
    <s v="Zenda Technologies develops solutions that allow primary care physicians to conduct cognitive health assessments."/>
    <s v="biotechnology"/>
    <x v="36"/>
    <x v="1"/>
    <n v="1"/>
    <n v="3000000"/>
    <s v="2007-01-01"/>
    <s v="2008-01-01"/>
    <s v="2008-01-01"/>
    <m/>
    <s v="lcatchpole@zendatech.com"/>
    <s v="'404-492-9226"/>
    <s v="https://www.crunchbase.com/organization/zenda-technologies"/>
    <m/>
    <m/>
    <s v="8f68b953-2f39-2dad-f1b9-9a40457d11fe"/>
  </r>
  <r>
    <x v="72232"/>
    <s v="zs-group.com.cn"/>
    <m/>
    <m/>
    <m/>
    <m/>
    <x v="0"/>
    <s v="Zhongsheng is a multinational automotive retail and services company headquartered in Beijing, China."/>
    <m/>
    <x v="5"/>
    <x v="4"/>
    <n v="1"/>
    <m/>
    <s v="1998-01-01"/>
    <s v="2008-01-01"/>
    <s v="2008-01-01"/>
    <m/>
    <m/>
    <m/>
    <s v="https://www.crunchbase.com/organization/zhongsheng-group"/>
    <m/>
    <m/>
    <s v="9d601e4a-09ae-24c5-71f2-1940e7531546"/>
  </r>
  <r>
    <x v="72233"/>
    <s v="zkatter.com"/>
    <s v="GBR"/>
    <m/>
    <s v="London"/>
    <s v="London"/>
    <x v="0"/>
    <s v="Zkatter is a stealth startup working in the real time mobile web broadcasting and discovery space."/>
    <s v="apps|developer tools|mobile"/>
    <x v="45"/>
    <x v="1"/>
    <n v="1"/>
    <n v="1500000"/>
    <s v="2008-07-08"/>
    <s v="2008-01-01"/>
    <s v="2008-01-01"/>
    <m/>
    <s v="info@zkatter.com"/>
    <m/>
    <s v="https://www.crunchbase.com/organization/zkattter"/>
    <s v="https://www.twitter.com/zkatter"/>
    <s v="https://www.facebook.com/zkatter"/>
    <s v="e4fb8a3f-96ab-ea9a-ae9a-e4c03166db70"/>
  </r>
  <r>
    <x v="72234"/>
    <s v="zura.com.br"/>
    <s v="BRA"/>
    <m/>
    <s v="BRA - Other"/>
    <s v="Brasil"/>
    <x v="0"/>
    <s v="Zura was born from the merger between the site Emconta and the iVox, following the North American e-pinions/shopping.com model, aiming at"/>
    <s v="e-commerce"/>
    <x v="63"/>
    <x v="0"/>
    <n v="1"/>
    <m/>
    <s v="2006-01-01"/>
    <s v="2008-01-01"/>
    <s v="2008-01-01"/>
    <m/>
    <s v="contato@zura.com.br"/>
    <m/>
    <s v="https://www.crunchbase.com/organization/zura"/>
    <s v="https://www.twitter.com/comparadorzura"/>
    <s v="http://www.facebook.com/compare.no.zura"/>
    <s v="9dd420b4-2de9-e560-a8ca-386e5f9a0651"/>
  </r>
  <r>
    <x v="72235"/>
    <s v="argusinformation.com"/>
    <s v="USA"/>
    <s v="NY"/>
    <s v="New York City"/>
    <s v="White Plains"/>
    <x v="0"/>
    <s v="Argus Information &amp; Advisory Services is a Consulting company."/>
    <s v="consulting|information services"/>
    <x v="59"/>
    <x v="7"/>
    <n v="1"/>
    <m/>
    <s v="1997-01-01"/>
    <s v="2007-12-31"/>
    <s v="2007-12-31"/>
    <m/>
    <m/>
    <n v="9143073131"/>
    <s v="https://www.crunchbase.com/organization/argus-information-advisory-services"/>
    <m/>
    <m/>
    <s v="8ce07ba1-1056-6518-525d-35ba4e66cbf2"/>
  </r>
  <r>
    <x v="72236"/>
    <m/>
    <s v="USA"/>
    <s v="WA"/>
    <s v="Seattle"/>
    <s v="Bellevue"/>
    <x v="2"/>
    <s v="Motricity Inc : Mobile Data and Solutions Provider Motricity Changes Corporate Name to Voltari April 25, 2013—Voltari Corporation (NSDQ:"/>
    <s v="mobile|professional services|wireless"/>
    <x v="259"/>
    <x v="2"/>
    <n v="6"/>
    <n v="364000000"/>
    <s v="2004-04-19"/>
    <s v="2004-10-25"/>
    <s v="2007-12-31"/>
    <m/>
    <m/>
    <m/>
    <s v="https://www.crunchbase.com/organization/motricity-2"/>
    <m/>
    <m/>
    <s v="e4f41bf2-499e-43fc-60e4-af67e09a1ecc"/>
  </r>
  <r>
    <x v="72237"/>
    <s v="norm.se"/>
    <s v="SWE"/>
    <m/>
    <s v="Stockholm"/>
    <s v="Stockholm"/>
    <x v="0"/>
    <s v="NORM began the development of Simstore, our software for conducting virtual shopper research."/>
    <s v="market research"/>
    <x v="681"/>
    <x v="9"/>
    <n v="1"/>
    <m/>
    <s v="2003-01-01"/>
    <s v="2007-12-31"/>
    <s v="2007-12-31"/>
    <m/>
    <s v="info@norm.se"/>
    <n v="460852248300"/>
    <s v="https://www.crunchbase.com/organization/norm"/>
    <s v="https://www.twitter.com/norm_research"/>
    <s v="https://www.facebook.com/gfk.market.research"/>
    <s v="fbffda1e-e297-848e-0042-eb110914228e"/>
  </r>
  <r>
    <x v="72238"/>
    <m/>
    <s v="USA"/>
    <s v="GA"/>
    <s v="Atlanta"/>
    <s v="Atlanta"/>
    <x v="3"/>
    <s v="PhysioStream, Inc., a medical technology products and services company."/>
    <m/>
    <x v="5"/>
    <x v="2"/>
    <n v="1"/>
    <m/>
    <m/>
    <s v="2007-12-31"/>
    <s v="2007-12-31"/>
    <s v="2008-05-01"/>
    <m/>
    <m/>
    <s v="https://www.crunchbase.com/organization/physiostream"/>
    <m/>
    <m/>
    <s v="8c854999-4f79-77a5-9452-abaca5602645"/>
  </r>
  <r>
    <x v="72239"/>
    <s v="whois.com"/>
    <s v="SGP"/>
    <m/>
    <s v="Singapore"/>
    <s v="Singapore"/>
    <x v="0"/>
    <s v="Whois is a personal identity platform that helps users create, manage and propagate their online presence."/>
    <s v="identity management|web hosting"/>
    <x v="33"/>
    <x v="2"/>
    <n v="1"/>
    <n v="600000"/>
    <s v="2007-10-01"/>
    <s v="2007-12-31"/>
    <s v="2007-12-31"/>
    <m/>
    <s v="tkwong@whois.com"/>
    <m/>
    <s v="https://www.crunchbase.com/organization/whois"/>
    <s v="https://www.twitter.com/whoisdotcom"/>
    <m/>
    <s v="0d3b9a39-61ad-8661-ff2e-b037c2fe23af"/>
  </r>
  <r>
    <x v="72240"/>
    <s v="belairnetworks.com"/>
    <s v="CAN"/>
    <s v="ON"/>
    <s v="Kanata"/>
    <s v="Kanata"/>
    <x v="2"/>
    <s v="BelAir Networks offers service provider class wireless broadband, with large-scale deployments for cellular and cable operators."/>
    <s v="mobile|service industry|wireless"/>
    <x v="259"/>
    <x v="6"/>
    <n v="6"/>
    <n v="82900000"/>
    <s v="2002-01-01"/>
    <s v="2002-12-01"/>
    <s v="2007-12-30"/>
    <m/>
    <s v="info@belairnetworks.com"/>
    <s v="'1-877-235-2471"/>
    <s v="https://www.crunchbase.com/organization/belair-networks"/>
    <s v="https://www.twitter.com/belairnetworks"/>
    <m/>
    <s v="6654f351-37b9-529f-e7f6-c62cf6e31e81"/>
  </r>
  <r>
    <x v="72241"/>
    <s v="holochip.com"/>
    <s v="USA"/>
    <s v="NM"/>
    <s v="Albuquerque"/>
    <s v="Albuquerque"/>
    <x v="0"/>
    <s v="Holochip was founded on the philosophy that the emergence of affordable, durable, and high-quality variable-focus lenses signifies."/>
    <s v="3d technology|electronics|manufacturing"/>
    <x v="367"/>
    <x v="1"/>
    <n v="1"/>
    <n v="2700000"/>
    <s v="2002-01-01"/>
    <s v="2007-12-30"/>
    <s v="2007-12-30"/>
    <m/>
    <m/>
    <n v="3102192710"/>
    <s v="https://www.crunchbase.com/organization/holochip"/>
    <m/>
    <m/>
    <s v="da576788-c352-f94d-bd91-f440fbcf144e"/>
  </r>
  <r>
    <x v="72242"/>
    <s v="neurotrax.com"/>
    <s v="USA"/>
    <s v="TX"/>
    <s v="Houston"/>
    <s v="Houston"/>
    <x v="0"/>
    <s v="Innovative Science for Brain Health"/>
    <s v="fitness|health care|information technology"/>
    <x v="417"/>
    <x v="0"/>
    <n v="1"/>
    <n v="1500000"/>
    <s v="2000-01-01"/>
    <s v="2007-12-30"/>
    <s v="2007-12-30"/>
    <m/>
    <m/>
    <n v="7182284331"/>
    <s v="https://www.crunchbase.com/organization/neurotrax"/>
    <s v="https://www.twitter.com/neurotrax"/>
    <s v="http://www.facebook.com/neurotrax"/>
    <s v="851ef73d-ded1-de77-81eb-c46122ef2993"/>
  </r>
  <r>
    <x v="72243"/>
    <s v="genepredit.com.pt"/>
    <s v="PRT"/>
    <m/>
    <s v="PRT - Other"/>
    <s v="Cantanhede"/>
    <x v="0"/>
    <s v="Gene PreDiT is dedicated to the development of research platforms."/>
    <m/>
    <x v="5"/>
    <x v="2"/>
    <n v="1"/>
    <m/>
    <m/>
    <s v="2007-12-28"/>
    <s v="2007-12-28"/>
    <m/>
    <s v="genepredit@genepredit.com.pt"/>
    <n v="351231410893"/>
    <s v="https://www.crunchbase.com/organization/gene-predit"/>
    <m/>
    <m/>
    <s v="be85d0cf-06bb-1e0b-a8c8-de9793fb81fd"/>
  </r>
  <r>
    <x v="72244"/>
    <s v="knetwit.com"/>
    <s v="USA"/>
    <s v="TN"/>
    <s v="Chattanooga"/>
    <s v="Chattanooga"/>
    <x v="3"/>
    <s v="Knetwit offers a platform that uses the internet to enhance the existing educational process for students and professors."/>
    <s v="curated web|education"/>
    <x v="677"/>
    <x v="0"/>
    <n v="2"/>
    <n v="4600000"/>
    <s v="2007-06-26"/>
    <s v="2007-10-02"/>
    <s v="2007-12-28"/>
    <s v="2009-11-01"/>
    <s v="cclarry@knetwit.com"/>
    <s v="'423-702-8080"/>
    <s v="https://www.crunchbase.com/organization/knetwit-inc"/>
    <m/>
    <m/>
    <s v="a5e2c2ba-20e9-fbe7-7839-9ef7eb3221d4"/>
  </r>
  <r>
    <x v="72245"/>
    <s v="letmego.com"/>
    <s v="USA"/>
    <s v="NY"/>
    <s v="New York City"/>
    <s v="New York"/>
    <x v="2"/>
    <s v="LetMeGo is an online lodging marketplace based on the reverse auction model."/>
    <s v="hospitality|travel"/>
    <x v="22"/>
    <x v="0"/>
    <n v="1"/>
    <m/>
    <s v="2007-12-20"/>
    <s v="2007-12-27"/>
    <s v="2007-12-27"/>
    <m/>
    <m/>
    <m/>
    <s v="https://www.crunchbase.com/organization/letmego"/>
    <s v="https://www.twitter.com/letmego"/>
    <s v="http://www.facebook.com/letmego"/>
    <s v="fa9a46d8-cf8d-87aa-536e-f52cc94aceb9"/>
  </r>
  <r>
    <x v="72246"/>
    <s v="vantage-intl.com"/>
    <s v="MYS"/>
    <m/>
    <s v="Kuala Lumpur"/>
    <s v="Kuala Lumpur"/>
    <x v="0"/>
    <s v="Vantage Point Consulting offers outsourcing services for application management, backend processing, hosting, and offshoring operations."/>
    <s v="consulting"/>
    <x v="5"/>
    <x v="6"/>
    <n v="1"/>
    <n v="900000"/>
    <s v="1997-01-01"/>
    <s v="2007-12-27"/>
    <s v="2007-12-27"/>
    <m/>
    <s v="support@vantage-intl.com"/>
    <n v="321763018"/>
    <s v="https://www.crunchbase.com/organization/vantage-point-consulting-sdn"/>
    <s v="https://www.twitter.com/vpc_intl"/>
    <m/>
    <s v="aadc636c-be49-ee90-b31b-d5959e9881db"/>
  </r>
  <r>
    <x v="72247"/>
    <s v="logmeininc.com"/>
    <s v="USA"/>
    <s v="MA"/>
    <s v="Boston"/>
    <s v="Boston"/>
    <x v="1"/>
    <s v="LogMeIn provides SaaS-based remote connectivity, collaboration, and support solutions for businesses and consumers."/>
    <s v="customer service|messaging|software"/>
    <x v="453"/>
    <x v="8"/>
    <n v="3"/>
    <n v="30000000"/>
    <s v="2003-01-01"/>
    <s v="2004-11-01"/>
    <s v="2007-12-26"/>
    <m/>
    <s v="press@logmein.com"/>
    <s v="1(781)897-0694"/>
    <s v="https://www.crunchbase.com/organization/logmein"/>
    <s v="https://www.twitter.com/logmein"/>
    <s v="http://www.facebook.com/logmein"/>
    <s v="d4139f18-a7cd-f550-50db-76796bee861a"/>
  </r>
  <r>
    <x v="72248"/>
    <s v="opensourcefood.com"/>
    <s v="JPN"/>
    <m/>
    <s v="Tokyo"/>
    <s v="Tokyo"/>
    <x v="2"/>
    <s v="Open Source Food is an online community of food lovers to submit recipes where members can rate them."/>
    <s v="content|cooking|image recognition|open source|sns|social media"/>
    <x v="8312"/>
    <x v="2"/>
    <n v="1"/>
    <n v="10000"/>
    <s v="2007-03-12"/>
    <s v="2007-12-25"/>
    <s v="2007-12-25"/>
    <m/>
    <s v="hello@opensourcefood.com"/>
    <m/>
    <s v="https://www.crunchbase.com/organization/open-source-food"/>
    <m/>
    <m/>
    <s v="3ab3ca90-8343-af3f-79c5-bac1c2213a75"/>
  </r>
  <r>
    <x v="72249"/>
    <s v="apxgroup.com"/>
    <s v="NLD"/>
    <m/>
    <s v="Amsterdam"/>
    <s v="Amsterdam"/>
    <x v="0"/>
    <s v="APX provides power exchange and clearing services for wholesale markets by operating transparent platforms."/>
    <s v="industrial|natural resources|wholesale"/>
    <x v="6482"/>
    <x v="0"/>
    <n v="1"/>
    <n v="14000000"/>
    <s v="1999-01-01"/>
    <s v="2007-12-21"/>
    <s v="2007-12-21"/>
    <m/>
    <s v="apx@apxgroup.com"/>
    <s v="31 20 305 4000"/>
    <s v="https://www.crunchbase.com/organization/apx"/>
    <m/>
    <m/>
    <s v="0a5b2949-d70a-b02a-959b-78cb4110cc8c"/>
  </r>
  <r>
    <x v="72250"/>
    <s v="ceelite.com"/>
    <s v="USA"/>
    <s v="PA"/>
    <s v="Philadelphia"/>
    <s v="Villanova"/>
    <x v="0"/>
    <s v="CeeLite Technologies is a clean technology lighting company providing energy efficient lighting solutions such as LEC and LED lighting."/>
    <s v="manufacturing"/>
    <x v="41"/>
    <x v="0"/>
    <n v="1"/>
    <n v="4000000"/>
    <s v="2004-01-01"/>
    <s v="2007-12-21"/>
    <s v="2007-12-21"/>
    <m/>
    <s v="info@ceelite.com"/>
    <s v="'610-834-4190"/>
    <s v="https://www.crunchbase.com/organization/ceelite"/>
    <m/>
    <m/>
    <s v="8032eb47-0a95-0cd1-d5e7-f868e8817555"/>
  </r>
  <r>
    <x v="72251"/>
    <s v="certess.com"/>
    <s v="USA"/>
    <s v="CA"/>
    <s v="SF Bay Area"/>
    <s v="Campbell"/>
    <x v="2"/>
    <s v="Certess, an EDA company, provides functional qualification products for companies creating complex design blocks or intellectual property."/>
    <s v="hardware|software"/>
    <x v="136"/>
    <x v="1"/>
    <n v="2"/>
    <n v="4940000"/>
    <s v="2005-01-01"/>
    <s v="2005-10-12"/>
    <s v="2007-12-21"/>
    <m/>
    <s v="support@certess.com"/>
    <s v="'+1.408.370.6411"/>
    <s v="https://www.crunchbase.com/organization/certess"/>
    <m/>
    <m/>
    <s v="f3f93549-0ae8-5e35-7770-29213b5d78ca"/>
  </r>
  <r>
    <x v="72252"/>
    <s v="cogentus.net"/>
    <s v="USA"/>
    <s v="CA"/>
    <s v="SF Bay Area"/>
    <s v="Menlo Park"/>
    <x v="3"/>
    <s v="Cogentus Pharmaceuticals is a company focused on developing prescription pharmaceutical products in North America and Europe."/>
    <s v="biotechnology|medical|pharmaceutical"/>
    <x v="44"/>
    <x v="1"/>
    <n v="2"/>
    <n v="77500000"/>
    <s v="2006-01-01"/>
    <s v="2007-04-03"/>
    <s v="2007-12-21"/>
    <s v="2009-01-16"/>
    <m/>
    <s v="'650-543-4730"/>
    <s v="https://www.crunchbase.com/organization/cogentus-pharmaceuticals"/>
    <m/>
    <m/>
    <s v="1427fffd-b89e-1460-d029-83df2ca96ad6"/>
  </r>
  <r>
    <x v="72253"/>
    <s v="madisonlogic.com"/>
    <s v="USA"/>
    <s v="NY"/>
    <s v="New York City"/>
    <s v="New York"/>
    <x v="0"/>
    <s v="From brand to demand…from awareness through selection…activate your reach, results and ROI with the power of intent, from Madison Logic."/>
    <s v="advertising|lead generation"/>
    <x v="296"/>
    <x v="2"/>
    <n v="1"/>
    <m/>
    <s v="2004-01-01"/>
    <s v="2007-12-21"/>
    <s v="2007-12-21"/>
    <m/>
    <m/>
    <m/>
    <s v="https://www.crunchbase.com/organization/madison-logic"/>
    <s v="https://www.twitter.com/madisonlogic"/>
    <s v="http://www.facebook.com/madisonlogic"/>
    <s v="3f4cc416-4068-7cf0-3f9a-dcab6f7365d6"/>
  </r>
  <r>
    <x v="72254"/>
    <s v="visualon.com"/>
    <s v="USA"/>
    <s v="CA"/>
    <s v="SF Bay Area"/>
    <s v="San Jose"/>
    <x v="0"/>
    <s v="VisualOn is a multimedia software company."/>
    <s v="software"/>
    <x v="10"/>
    <x v="2"/>
    <n v="2"/>
    <n v="2700000"/>
    <s v="2003-01-03"/>
    <s v="2004-03-01"/>
    <s v="2007-12-21"/>
    <m/>
    <s v="info@visualon.com"/>
    <m/>
    <s v="https://www.crunchbase.com/organization/visualon"/>
    <s v="https://www.twitter.com/visualoninc"/>
    <m/>
    <s v="f13879c7-03ba-ef14-de36-19676c37e022"/>
  </r>
  <r>
    <x v="72255"/>
    <s v="arquotech.com"/>
    <s v="PRT"/>
    <m/>
    <s v="Lisbon"/>
    <s v="Lisboa"/>
    <x v="0"/>
    <s v="ARQUO is the web and mobile platform that is helping BPOs to optimize and grow their business."/>
    <s v="cloud computing|saas|software"/>
    <x v="146"/>
    <x v="1"/>
    <n v="1"/>
    <m/>
    <s v="1996-09-01"/>
    <s v="2007-12-20"/>
    <s v="2007-12-20"/>
    <m/>
    <s v="mail@arquotech.com"/>
    <s v="'+351 21 781 6390"/>
    <s v="https://www.crunchbase.com/organization/arquo-technologies"/>
    <m/>
    <s v="http://www.facebook.com/arquotech"/>
    <s v="ea7c81a8-24bf-26d7-8231-47737d24cfa9"/>
  </r>
  <r>
    <x v="72256"/>
    <s v="corthera.com"/>
    <s v="USA"/>
    <s v="CA"/>
    <s v="SF Bay Area"/>
    <s v="San Carlos"/>
    <x v="2"/>
    <s v="Corthera is engaged in acquiring, developing and commercializing therapies for illnesses in the acute care setting."/>
    <s v="biotechnology|health care|therapeutics"/>
    <x v="44"/>
    <x v="1"/>
    <n v="1"/>
    <n v="23000000"/>
    <s v="2002-01-01"/>
    <s v="2007-12-20"/>
    <s v="2007-12-20"/>
    <m/>
    <s v="info@corthera.com"/>
    <s v="'650-235-3555"/>
    <s v="https://www.crunchbase.com/organization/corthera"/>
    <m/>
    <m/>
    <s v="d26b3143-2cdf-0d9f-62f3-90b14d5f50ef"/>
  </r>
  <r>
    <x v="72257"/>
    <s v="logiagroup.com"/>
    <s v="ISR"/>
    <m/>
    <s v="Tel Aviv"/>
    <s v="Herzliya"/>
    <x v="3"/>
    <s v="Logia Group distributes mobile content and value-added services."/>
    <s v="enterprise applications|mobile|software"/>
    <x v="45"/>
    <x v="2"/>
    <n v="1"/>
    <n v="2500000"/>
    <s v="2004-01-01"/>
    <s v="2007-12-20"/>
    <s v="2007-12-20"/>
    <m/>
    <s v="info@LogiaGroup.com"/>
    <s v="(310)909-3146"/>
    <s v="https://www.crunchbase.com/organization/logia-group"/>
    <m/>
    <m/>
    <s v="58aae942-ca37-82c8-dade-c7a2df97c3bb"/>
  </r>
  <r>
    <x v="72258"/>
    <s v="plum-baby.co.uk"/>
    <m/>
    <m/>
    <m/>
    <m/>
    <x v="2"/>
    <s v="Plum Baby makes organic baby food and organic toddler food."/>
    <s v="baby"/>
    <x v="5"/>
    <x v="0"/>
    <n v="1"/>
    <m/>
    <s v="2004-01-01"/>
    <s v="2007-12-20"/>
    <s v="2007-12-20"/>
    <m/>
    <m/>
    <s v="44 8453 890 061"/>
    <s v="https://www.crunchbase.com/organization/plum-baby"/>
    <m/>
    <m/>
    <s v="5f5e8745-efdf-7569-8fce-71dc0507cc31"/>
  </r>
  <r>
    <x v="72259"/>
    <s v="riverd.com"/>
    <s v="NLD"/>
    <m/>
    <s v="Rotterdam"/>
    <s v="Rotterdam"/>
    <x v="0"/>
    <s v="RiverD International B.V. offers innovative solutions for unmet needs in healthcare and life sciences research."/>
    <m/>
    <x v="5"/>
    <x v="0"/>
    <n v="1"/>
    <m/>
    <s v="2002-01-01"/>
    <s v="2007-12-20"/>
    <s v="2007-12-20"/>
    <m/>
    <s v="info@riverd.com"/>
    <s v="'+31 10 704 4841"/>
    <s v="https://www.crunchbase.com/organization/riverd-international"/>
    <m/>
    <s v="http://www.facebook.com/riverdinternationalbv"/>
    <s v="7bec3761-b999-f0ea-ad72-55241975e2a2"/>
  </r>
  <r>
    <x v="72260"/>
    <s v="docsea.com"/>
    <s v="FRA"/>
    <m/>
    <s v="Marseille"/>
    <s v="Marseille"/>
    <x v="0"/>
    <s v="DocSea develops fleet management software solutions for ship owners."/>
    <s v="software"/>
    <x v="10"/>
    <x v="2"/>
    <n v="1"/>
    <n v="863000"/>
    <s v="2000-01-01"/>
    <s v="2007-12-19"/>
    <s v="2007-12-19"/>
    <m/>
    <s v="eturlin@docsea.com"/>
    <s v="'+33 491 727 455"/>
    <s v="https://www.crunchbase.com/organization/docsea"/>
    <m/>
    <m/>
    <s v="2bbf0ec2-e5ac-9c01-a22a-e18b1bf16129"/>
  </r>
  <r>
    <x v="72261"/>
    <s v="imagiin.com"/>
    <s v="FRA"/>
    <m/>
    <s v="Paris"/>
    <s v="Paris"/>
    <x v="3"/>
    <s v="Imagiin is an advertising on-demand C2B platform."/>
    <s v="accounting|advertising|direct marketing|seo"/>
    <x v="8313"/>
    <x v="2"/>
    <n v="1"/>
    <m/>
    <s v="2006-02-10"/>
    <s v="2007-12-19"/>
    <s v="2007-12-19"/>
    <s v="2012-09-04"/>
    <s v="olivier@imagiin.net"/>
    <n v="33611838433"/>
    <s v="https://www.crunchbase.com/organization/imagiin"/>
    <m/>
    <m/>
    <s v="c174f012-2be0-e6df-1a04-97507e347639"/>
  </r>
  <r>
    <x v="72262"/>
    <s v="integratelecom.com"/>
    <s v="CAN"/>
    <s v="BC"/>
    <s v="Vancouver"/>
    <s v="Vancouver"/>
    <x v="0"/>
    <s v="Integra™ provides facilities-based communications and network services to enterprises, small and mid-sized businesses."/>
    <s v="internet|public relations|telecommunications"/>
    <x v="2103"/>
    <x v="8"/>
    <n v="1"/>
    <n v="296838506"/>
    <s v="1996-01-01"/>
    <s v="2007-12-19"/>
    <s v="2007-12-19"/>
    <m/>
    <s v="customerservice@integratelecom.com"/>
    <s v="(866)468-3472"/>
    <s v="https://www.crunchbase.com/organization/integra"/>
    <s v="https://www.twitter.com/integra_telecom"/>
    <s v="https://www.facebook.com/integratelecom"/>
    <s v="7de77b23-4d30-c9eb-3827-d0128194db38"/>
  </r>
  <r>
    <x v="72263"/>
    <s v="ngicreative.com"/>
    <s v="FRA"/>
    <m/>
    <s v="Nantes"/>
    <s v="Nantes"/>
    <x v="0"/>
    <s v="NGI is a creative advertising agency providing website development and graphic design services."/>
    <s v="advertising|bioinformatics|web development"/>
    <x v="8314"/>
    <x v="0"/>
    <n v="1"/>
    <n v="11795700"/>
    <m/>
    <s v="2007-12-19"/>
    <s v="2007-12-19"/>
    <m/>
    <m/>
    <s v="33-(0)-240-358-999"/>
    <s v="https://www.crunchbase.com/organization/tcland-expression"/>
    <s v="https://www.twitter.com/ngicreative"/>
    <m/>
    <s v="b7f109fa-48fb-bc80-9c16-108dff9b4cf8"/>
  </r>
  <r>
    <x v="72264"/>
    <s v="oxonica.com"/>
    <s v="GBR"/>
    <m/>
    <s v="GBR - Other"/>
    <s v="Haddenham"/>
    <x v="2"/>
    <s v="Oxonica develops and commercializes advanced nanomaterials for UV protection, security, and biodiagnostics applications."/>
    <s v="health care|health diagnostics|nanotechnology"/>
    <x v="1568"/>
    <x v="1"/>
    <n v="2"/>
    <n v="22528092.762956999"/>
    <s v="2005-01-01"/>
    <s v="2005-07-05"/>
    <s v="2007-12-19"/>
    <m/>
    <s v="info@oxonica.com"/>
    <s v="44 75 5398 7226"/>
    <s v="https://www.crunchbase.com/organization/oxonica"/>
    <m/>
    <m/>
    <s v="c1bf9236-518b-152f-b53f-16086d1b5a38"/>
  </r>
  <r>
    <x v="72265"/>
    <s v="zoomio.com"/>
    <s v="DNK"/>
    <m/>
    <s v="Copenhagen"/>
    <s v="Copenhagen"/>
    <x v="2"/>
    <s v="Zoomio Holding offers ZOOMIO, a platform that enables customers to automate marketing campaigns and combine communication channels."/>
    <s v="software"/>
    <x v="10"/>
    <x v="6"/>
    <n v="1"/>
    <n v="7130000"/>
    <s v="2002-01-01"/>
    <s v="2007-12-19"/>
    <s v="2007-12-19"/>
    <m/>
    <s v="info@zoomio.com"/>
    <m/>
    <s v="https://www.crunchbase.com/organization/zoomio-holding"/>
    <s v="https://www.twitter.com/apsisswedenab"/>
    <s v="https://www.facebook.com/apsisgroup"/>
    <s v="bc3c0848-53da-4cfe-5616-4c9a51771bab"/>
  </r>
  <r>
    <x v="72266"/>
    <s v="anygma.com"/>
    <s v="BEL"/>
    <m/>
    <s v="Antwerp"/>
    <s v="Antwerpen"/>
    <x v="0"/>
    <s v="Anygma offers a platform that enables anyone to produce and share digital content."/>
    <s v="3d technology|content|public relations"/>
    <x v="8315"/>
    <x v="0"/>
    <n v="1"/>
    <n v="2306560"/>
    <s v="2007-11-18"/>
    <s v="2007-12-18"/>
    <s v="2007-12-18"/>
    <m/>
    <s v="rudy@anygma.com"/>
    <n v="32473941574"/>
    <s v="https://www.crunchbase.com/organization/anygma"/>
    <m/>
    <m/>
    <s v="515429a6-0e79-00ce-6884-f0fc3df8460f"/>
  </r>
  <r>
    <x v="72267"/>
    <s v="deltanoid.com"/>
    <s v="USA"/>
    <s v="WI"/>
    <s v="Madison"/>
    <s v="Madison"/>
    <x v="0"/>
    <s v="Deltanoid Pharmaceuticals Inc. is a privately funded biopharmaceutical company."/>
    <s v="biopharma|health care|health diagnostics"/>
    <x v="44"/>
    <x v="0"/>
    <n v="1"/>
    <n v="12000000"/>
    <s v="1999-01-01"/>
    <s v="2007-12-18"/>
    <s v="2007-12-18"/>
    <m/>
    <s v="info@deltanoid.com"/>
    <s v="(608) 238-7710"/>
    <s v="https://www.crunchbase.com/organization/deltanoid-pharmaceuticals"/>
    <m/>
    <m/>
    <s v="5eeb452d-73ad-a7f6-94c4-606c36f59680"/>
  </r>
  <r>
    <x v="72268"/>
    <s v="fovea-pharma.com"/>
    <s v="FRA"/>
    <m/>
    <m/>
    <m/>
    <x v="2"/>
    <s v="Fovea Pharmaceuticals is a French biopharmaceutical company that discovers and develops drugs for the treatment of ocular diseases."/>
    <s v="health care|medical|pharmaceutical"/>
    <x v="3"/>
    <x v="2"/>
    <n v="2"/>
    <n v="82690509.122044399"/>
    <m/>
    <s v="2007-03-13"/>
    <s v="2007-12-18"/>
    <m/>
    <m/>
    <m/>
    <s v="https://www.crunchbase.com/organization/fovea-pharmaceuticals"/>
    <m/>
    <m/>
    <s v="e0b1ed05-477b-a0d2-8f6a-4a205135f030"/>
  </r>
  <r>
    <x v="72269"/>
    <s v="keisense.com"/>
    <s v="GBR"/>
    <m/>
    <s v="GBR - Other"/>
    <s v="Hartford"/>
    <x v="3"/>
    <s v="Keisense offers technologies and systems that allow users to enter words and sentences in electronic devices."/>
    <s v="hardware|software"/>
    <x v="136"/>
    <x v="1"/>
    <n v="1"/>
    <n v="500000"/>
    <m/>
    <s v="2007-12-18"/>
    <s v="2007-12-18"/>
    <s v="2010-05-12"/>
    <s v="info@keisense.com"/>
    <m/>
    <s v="https://www.crunchbase.com/organization/keisense"/>
    <m/>
    <m/>
    <s v="4721ae04-53a6-6287-737b-b88c7b0a5a98"/>
  </r>
  <r>
    <x v="72270"/>
    <s v="secondwind.com"/>
    <s v="USA"/>
    <s v="MA"/>
    <s v="Boston"/>
    <s v="Somerville"/>
    <x v="2"/>
    <s v="Second Wind advances the use of wind data to make wind energy profitable for the businesses and investors who create wind energy plants."/>
    <s v="business development|energy|wind energy"/>
    <x v="165"/>
    <x v="0"/>
    <n v="1"/>
    <n v="4000000"/>
    <s v="1980-01-01"/>
    <s v="2007-12-18"/>
    <s v="2007-12-18"/>
    <m/>
    <s v="sales@secondwind.com"/>
    <n v="6174671567"/>
    <s v="https://www.crunchbase.com/organization/second-wind"/>
    <s v="https://www.twitter.com/secondwind"/>
    <s v="http://www.facebook.com/pages/somerville-ma/second-wind-inc/1446"/>
    <s v="ea009f74-b712-bdc0-7718-c1302e8f2649"/>
  </r>
  <r>
    <x v="72271"/>
    <s v="bandgap.com"/>
    <s v="USA"/>
    <s v="MA"/>
    <s v="Boston"/>
    <s v="Woburn"/>
    <x v="0"/>
    <s v="Bandgap Engineering develops technologies for the nano-structuring silicon used in photovoltaic systems and high capacity Li-ion batteries."/>
    <s v="nanotechnology"/>
    <x v="485"/>
    <x v="1"/>
    <n v="1"/>
    <m/>
    <s v="2007-01-01"/>
    <s v="2007-12-17"/>
    <s v="2007-12-17"/>
    <m/>
    <m/>
    <n v="7812072420"/>
    <s v="https://www.crunchbase.com/organization/bandgap-engineering"/>
    <m/>
    <m/>
    <s v="2736c72e-baa1-2f22-6824-811e37a77f95"/>
  </r>
  <r>
    <x v="72272"/>
    <s v="getquik.com"/>
    <s v="USA"/>
    <s v="CA"/>
    <s v="SF Bay Area"/>
    <s v="Santa Clara"/>
    <x v="0"/>
    <s v="GetQuik is a leading online catering marketplace."/>
    <s v="hospitality|restaurants"/>
    <x v="335"/>
    <x v="1"/>
    <n v="1"/>
    <n v="200000"/>
    <s v="2005-01-01"/>
    <s v="2007-12-17"/>
    <s v="2007-12-17"/>
    <m/>
    <s v="support@GetQuik.com"/>
    <s v="'408-656-3820"/>
    <s v="https://www.crunchbase.com/organization/getquik"/>
    <s v="https://www.twitter.com/getquik"/>
    <s v="https://www.facebook.com/getquikpage"/>
    <s v="169096d3-8f6b-e36c-3602-4124738247e1"/>
  </r>
  <r>
    <x v="72273"/>
    <s v="justinmind.com"/>
    <s v="USA"/>
    <s v="CA"/>
    <s v="SF Bay Area"/>
    <s v="San Francisco"/>
    <x v="0"/>
    <s v="Justinmind is an advanced wireframing and prototyping tool that enables users to wireframe web and mobile apps without coding."/>
    <s v="software"/>
    <x v="10"/>
    <x v="2"/>
    <n v="1"/>
    <n v="862000"/>
    <s v="2007-01-01"/>
    <s v="2007-12-17"/>
    <s v="2007-12-17"/>
    <m/>
    <s v="jim.info@justinmind.com"/>
    <m/>
    <s v="https://www.crunchbase.com/organization/justinmind"/>
    <s v="https://www.twitter.com/just_in_mind"/>
    <s v="https://www.facebook.com/justinmindprototypingtool/"/>
    <s v="9f7ac83f-38bd-939e-9eee-9dcfdfede606"/>
  </r>
  <r>
    <x v="72274"/>
    <s v="newbay.com"/>
    <s v="IRL"/>
    <m/>
    <s v="Dublin"/>
    <s v="Dublin"/>
    <x v="2"/>
    <s v="NewBay offers white-label software that powers cloud-based services for storing, sharing, accessing and organizing digital content."/>
    <s v="cloud computing|mobile|web development"/>
    <x v="945"/>
    <x v="7"/>
    <n v="2"/>
    <n v="13426775"/>
    <s v="2002-01-01"/>
    <s v="2004-01-13"/>
    <s v="2007-12-17"/>
    <m/>
    <s v="info@newbay.com"/>
    <m/>
    <s v="https://www.crunchbase.com/organization/newbay"/>
    <s v="https://www.twitter.com/newbaysoftware"/>
    <m/>
    <s v="66514306-7b16-3608-a98a-e7dc5f5dd1a5"/>
  </r>
  <r>
    <x v="72275"/>
    <s v="squareloop.com"/>
    <s v="USA"/>
    <s v="VA"/>
    <s v="Washington, D.C."/>
    <s v="Reston"/>
    <x v="0"/>
    <s v="SquareLoop provides a location-based service platform for the distribution of emergency alerts and marketing messages to mobile devices."/>
    <s v="mobile"/>
    <x v="15"/>
    <x v="1"/>
    <n v="1"/>
    <n v="1000000"/>
    <s v="2004-01-01"/>
    <s v="2007-12-17"/>
    <s v="2007-12-17"/>
    <m/>
    <s v="Info@squareloop.com"/>
    <s v="'703-740-3611"/>
    <s v="https://www.crunchbase.com/organization/squareloop-inc"/>
    <m/>
    <m/>
    <s v="0963ddcf-ae33-d579-55f1-d47949fd8ab0"/>
  </r>
  <r>
    <x v="72276"/>
    <s v="verilogue.com"/>
    <s v="USA"/>
    <s v="PA"/>
    <s v="Philadelphia"/>
    <s v="Horsham"/>
    <x v="2"/>
    <s v="Verilogue brings patients, physicians and the healthcare industry together to share information, enhance disease understanding and"/>
    <s v="manufacturing"/>
    <x v="41"/>
    <x v="6"/>
    <n v="1"/>
    <n v="4000000"/>
    <s v="2006-01-01"/>
    <s v="2007-12-17"/>
    <s v="2007-12-17"/>
    <m/>
    <m/>
    <n v="18663718207"/>
    <s v="https://www.crunchbase.com/organization/verilogue"/>
    <s v="https://www.twitter.com/verilogue"/>
    <m/>
    <s v="ccdd48a7-55af-64a7-1d9e-2be45f0f6e1b"/>
  </r>
  <r>
    <x v="72277"/>
    <s v="groupon.cl"/>
    <s v="CHL"/>
    <m/>
    <s v="Santiago"/>
    <s v="Las Condes"/>
    <x v="2"/>
    <s v="Needish is a marketplace for services integrated as a social network that enables people to find solutions to their needs."/>
    <s v="social media|web development"/>
    <x v="266"/>
    <x v="7"/>
    <n v="1"/>
    <n v="500000"/>
    <s v="2007-07-01"/>
    <s v="2007-12-15"/>
    <s v="2007-12-15"/>
    <m/>
    <s v="oskar@needish.com"/>
    <s v="'+56 2 2754 3700"/>
    <s v="https://www.crunchbase.com/organization/needish"/>
    <s v="https://www.twitter.com/needish"/>
    <s v="https://www.facebook.com/groupon.chile"/>
    <s v="f15e7f76-9995-aa53-0379-992cfa960ad0"/>
  </r>
  <r>
    <x v="72278"/>
    <s v="qobliq.fr"/>
    <s v="GBR"/>
    <m/>
    <s v="London"/>
    <s v="London"/>
    <x v="0"/>
    <s v="QobliQ Group is a sport and entertainment agency implementing creative advertising campaigns for a range of customers."/>
    <s v="advertising|media and entertainment|sports"/>
    <x v="1936"/>
    <x v="1"/>
    <n v="1"/>
    <n v="15170000"/>
    <s v="2008-01-01"/>
    <s v="2007-12-14"/>
    <s v="2007-12-14"/>
    <m/>
    <s v="qobliq@qobliq-group.com"/>
    <m/>
    <s v="https://www.crunchbase.com/organization/qobliq-group"/>
    <m/>
    <m/>
    <s v="eac911f0-cc3e-5d76-f2da-938829045294"/>
  </r>
  <r>
    <x v="72279"/>
    <s v="riteshindustries.us"/>
    <s v="IND"/>
    <m/>
    <s v="New Delhi"/>
    <s v="New Delhi"/>
    <x v="0"/>
    <s v="Ritesh Properties and Industries is a leading company with business interests in Real Estate &amp; Fashion Industry."/>
    <m/>
    <x v="5"/>
    <x v="2"/>
    <n v="1"/>
    <m/>
    <m/>
    <s v="2007-12-14"/>
    <s v="2007-12-14"/>
    <m/>
    <s v="info@riteshindustries.us"/>
    <s v="'+91 87 29 000685"/>
    <s v="https://www.crunchbase.com/organization/ritesh-properties-and-industries"/>
    <m/>
    <s v="https://www.facebook.com/hamptoncourtbusinesspark"/>
    <s v="784aeb2c-8fbc-a249-0d4a-822dbd47172d"/>
  </r>
  <r>
    <x v="72280"/>
    <s v="energynpower.com"/>
    <s v="USA"/>
    <s v="CA"/>
    <s v="Anaheim"/>
    <s v="Costa Mesa"/>
    <x v="2"/>
    <s v="EPS Corp. provides energy efficiency software that provides accurate and measurable energy usage data for plant and executive management."/>
    <s v="energy|energy efficiency|software"/>
    <x v="1372"/>
    <x v="6"/>
    <n v="1"/>
    <n v="20000000"/>
    <s v="2001-01-01"/>
    <s v="2007-12-13"/>
    <s v="2007-12-13"/>
    <m/>
    <s v="info@epsway.com"/>
    <s v="'866-377-7834"/>
    <s v="https://www.crunchbase.com/organization/eps"/>
    <m/>
    <m/>
    <s v="c312ad45-2f4f-2a43-39c2-60f7eb831082"/>
  </r>
  <r>
    <x v="72281"/>
    <s v="klatcher.com"/>
    <s v="USA"/>
    <s v="NY"/>
    <s v="New York City"/>
    <s v="New York"/>
    <x v="3"/>
    <s v="Klatcher is a self-publishing platform providing authors with automated business technologies to facilitate online publishing."/>
    <s v="content|curated web|tutoring"/>
    <x v="2541"/>
    <x v="2"/>
    <n v="1"/>
    <n v="150000"/>
    <s v="2008-07-10"/>
    <s v="2007-12-13"/>
    <s v="2007-12-13"/>
    <s v="2012-04-08"/>
    <s v="jb@klatcher.com"/>
    <m/>
    <s v="https://www.crunchbase.com/organization/klatcher"/>
    <s v="https://www.twitter.com/klatcher"/>
    <m/>
    <s v="bfc14b6c-538d-616c-cdb1-55e37eadb1b2"/>
  </r>
  <r>
    <x v="72282"/>
    <s v="parentplus.net"/>
    <s v="USA"/>
    <s v="PA"/>
    <s v="Pittsburgh"/>
    <s v="Apollo"/>
    <x v="3"/>
    <s v="ParentPlus develops tech-based therapies to alleviate male factor subfertility."/>
    <s v="biotechnology"/>
    <x v="36"/>
    <x v="1"/>
    <n v="1"/>
    <n v="100000"/>
    <m/>
    <s v="2007-12-13"/>
    <s v="2007-12-13"/>
    <s v="2011-01-06"/>
    <m/>
    <s v="'412-951-8748"/>
    <s v="https://www.crunchbase.com/organization/parentplus"/>
    <m/>
    <m/>
    <s v="d00051f7-7a6f-f71b-7bd3-41ab5f287e2d"/>
  </r>
  <r>
    <x v="72283"/>
    <s v="shopittome.com"/>
    <s v="USA"/>
    <s v="CA"/>
    <s v="SF Bay Area"/>
    <s v="San Francisco"/>
    <x v="0"/>
    <s v="You know what you love. Shop It To Me finds it on sale in your size."/>
    <s v="brand marketing|curated web|e-commerce|fashion|mobile|retail|shopping"/>
    <x v="8316"/>
    <x v="0"/>
    <n v="1"/>
    <m/>
    <s v="2005-01-01"/>
    <s v="2007-12-13"/>
    <s v="2007-12-13"/>
    <m/>
    <m/>
    <s v="'415-371-1486"/>
    <s v="https://www.crunchbase.com/organization/shopittome"/>
    <s v="https://www.twitter.com/shopittome"/>
    <s v="http://www.facebook.com/shopittome"/>
    <s v="9f5bfd46-afb5-6bae-069d-a277f0d8f882"/>
  </r>
  <r>
    <x v="72284"/>
    <s v="uiactive.com"/>
    <s v="SGP"/>
    <m/>
    <s v="Singapore"/>
    <s v="Singapore"/>
    <x v="0"/>
    <s v="uiActive provides a mobile phone solution that can be updated dynamically from the network allowing fresh content, branding &amp; applications."/>
    <s v="content|mobile"/>
    <x v="2062"/>
    <x v="2"/>
    <n v="1"/>
    <n v="3330000"/>
    <m/>
    <s v="2007-12-13"/>
    <s v="2007-12-13"/>
    <m/>
    <m/>
    <m/>
    <s v="https://www.crunchbase.com/organization/uiactive"/>
    <m/>
    <m/>
    <s v="33485758-3185-06f6-c7da-91a9f0024403"/>
  </r>
  <r>
    <x v="72285"/>
    <s v="vidrunner.com"/>
    <s v="USA"/>
    <s v="VA"/>
    <s v="Roanoke"/>
    <s v="Blacksburg"/>
    <x v="0"/>
    <s v="The Vidrunner product allows mobile phone users to broadcast live video to PCs or to mobile phones."/>
    <s v="mobile"/>
    <x v="15"/>
    <x v="2"/>
    <n v="1"/>
    <m/>
    <m/>
    <s v="2007-12-13"/>
    <s v="2007-12-13"/>
    <m/>
    <m/>
    <m/>
    <s v="https://www.crunchbase.com/organization/nexgenvs"/>
    <m/>
    <m/>
    <s v="c0f05f08-8b1f-6683-606d-a1621c45c56d"/>
  </r>
  <r>
    <x v="72286"/>
    <s v="isquareinc.com"/>
    <s v="USA"/>
    <s v="VA"/>
    <s v="Washington, D.C."/>
    <s v="Mclean"/>
    <x v="3"/>
    <s v="iSquare develops web-based software products such as BudgetPulse.com, an interactive budgeting utility."/>
    <s v="software"/>
    <x v="10"/>
    <x v="1"/>
    <n v="1"/>
    <n v="200000"/>
    <s v="2007-09-02"/>
    <s v="2007-12-12"/>
    <s v="2007-12-12"/>
    <s v="2011-12-01"/>
    <s v="info@isquareinc.com"/>
    <n v="7033197788"/>
    <s v="https://www.crunchbase.com/organization/isquare"/>
    <m/>
    <m/>
    <s v="4a96694c-dd5d-7037-89b0-f51288cb9991"/>
  </r>
  <r>
    <x v="72287"/>
    <s v="programmermeetdesigner.com"/>
    <s v="USA"/>
    <s v="CA"/>
    <s v="Los Angeles"/>
    <s v="Los Angeles"/>
    <x v="0"/>
    <s v="ProgrammerMeetDesigner.com enables entrepreneurs, programmers, designers, and writers to connect and work on projects online."/>
    <s v="public relations|software|web development"/>
    <x v="124"/>
    <x v="1"/>
    <n v="1"/>
    <n v="500000"/>
    <s v="2006-10-01"/>
    <s v="2007-12-12"/>
    <s v="2007-12-12"/>
    <m/>
    <s v="admin@programmermeetdesigner.com"/>
    <s v="'310-694-9315"/>
    <s v="https://www.crunchbase.com/organization/programmermeetdesigner-com"/>
    <m/>
    <m/>
    <s v="d0037d7e-0353-ff3b-0221-0c2901cd6d10"/>
  </r>
  <r>
    <x v="72288"/>
    <s v="sensordynamics.cc"/>
    <s v="AUT"/>
    <m/>
    <s v="AUT - Other"/>
    <s v="Lebring"/>
    <x v="2"/>
    <s v="SensorDynamics is a semi-fabless company developing micro and wireless semiconductor sensor systems for industrial applications."/>
    <s v="semiconductor|sensor|wireless"/>
    <x v="1042"/>
    <x v="9"/>
    <n v="1"/>
    <n v="36760000"/>
    <s v="2002-01-01"/>
    <s v="2007-12-12"/>
    <s v="2007-12-12"/>
    <m/>
    <s v="info@sensordynamics.cc"/>
    <s v="43 3182 40160"/>
    <s v="https://www.crunchbase.com/organization/sensordynamics"/>
    <s v="https://www.twitter.com/maxim_ic"/>
    <s v="https://www.facebook.com/maxim.ic"/>
    <s v="80de0655-e63f-22db-bb53-5930746fdb9b"/>
  </r>
  <r>
    <x v="72289"/>
    <s v="accelecare.com"/>
    <s v="USA"/>
    <s v="WA"/>
    <s v="Seattle"/>
    <s v="Bellevue"/>
    <x v="2"/>
    <s v="Based near Seattle, Washington, Accelecare Wound Centers® is a comprehensive wound care and disease management company."/>
    <s v="health care|medical|pharmaceutical"/>
    <x v="3"/>
    <x v="8"/>
    <n v="2"/>
    <n v="13500000"/>
    <s v="2007-01-01"/>
    <s v="2007-07-03"/>
    <s v="2007-12-11"/>
    <m/>
    <s v="info@accelecare.com"/>
    <s v="'425-974-1200"/>
    <s v="https://www.crunchbase.com/organization/accelecare"/>
    <s v="https://www.twitter.com/healogics"/>
    <s v="https://www.facebook.com/healogics"/>
    <s v="09ef3a69-19c9-d348-8071-6feeec2c7095"/>
  </r>
  <r>
    <x v="72290"/>
    <s v="billmelater.com"/>
    <s v="USA"/>
    <s v="MD"/>
    <s v="Baltimore"/>
    <s v="Lutherville Timonium"/>
    <x v="2"/>
    <s v="Bill Me Later is a PayPal service that enables customers to purchase products without providing credit card details."/>
    <s v="credit|e-commerce|payments"/>
    <x v="1048"/>
    <x v="5"/>
    <n v="2"/>
    <n v="99400000"/>
    <s v="2000-01-01"/>
    <s v="2006-03-01"/>
    <s v="2007-12-11"/>
    <m/>
    <m/>
    <s v="'443-921-1900"/>
    <s v="https://www.crunchbase.com/organization/billmelater"/>
    <s v="https://www.twitter.com/bmlinterns"/>
    <s v="http://www.facebook.com/billmelater"/>
    <s v="4f174d0b-ff9c-0106-8b29-5eb53dbf1a27"/>
  </r>
  <r>
    <x v="72291"/>
    <m/>
    <s v="USA"/>
    <s v="CT"/>
    <s v="Hartford"/>
    <s v="New Haven"/>
    <x v="0"/>
    <s v="Carigent Therapeutics is a biotechnology company that develops therapeutic agents."/>
    <s v="biotechnology"/>
    <x v="36"/>
    <x v="2"/>
    <n v="1"/>
    <n v="2000000"/>
    <m/>
    <s v="2007-12-11"/>
    <s v="2007-12-11"/>
    <m/>
    <m/>
    <m/>
    <s v="https://www.crunchbase.com/organization/carigent-therapeutics"/>
    <m/>
    <m/>
    <s v="30148ef5-f889-82a0-ffe0-7132081aa351"/>
  </r>
  <r>
    <x v="72292"/>
    <s v="dmailer.com"/>
    <s v="FRA"/>
    <m/>
    <s v="Marseille"/>
    <s v="Marseille"/>
    <x v="3"/>
    <s v="Dmailer develops data synchronization software enabling users to synchronize and save personal data to portable storage devices."/>
    <s v="software"/>
    <x v="10"/>
    <x v="0"/>
    <n v="1"/>
    <n v="3610000"/>
    <s v="2001-01-01"/>
    <s v="2007-12-11"/>
    <s v="2007-12-11"/>
    <m/>
    <m/>
    <s v="33 4 91 29 32 80"/>
    <s v="https://www.crunchbase.com/organization/dmailer"/>
    <s v="https://www.twitter.com/dmailersa"/>
    <m/>
    <s v="0caa8df8-e54a-1754-d90f-a068352f4f86"/>
  </r>
  <r>
    <x v="72293"/>
    <s v="quantum4d.com"/>
    <s v="USA"/>
    <s v="CA"/>
    <s v="SF Bay Area"/>
    <s v="San Francisco"/>
    <x v="0"/>
    <s v="Quantum4D offers a visual information solution for the identification of trends, relationships, and anomalies in large real-time data."/>
    <s v="software"/>
    <x v="10"/>
    <x v="0"/>
    <n v="1"/>
    <n v="200000"/>
    <s v="2007-12-11"/>
    <s v="2007-12-11"/>
    <s v="2007-12-11"/>
    <m/>
    <s v="info@quantum4d.com"/>
    <s v="'415-830-4444"/>
    <s v="https://www.crunchbase.com/organization/quantum4d"/>
    <s v="https://www.twitter.com/quantum4d"/>
    <m/>
    <s v="c1c95c23-958e-ac19-0d4a-12df31f327f7"/>
  </r>
  <r>
    <x v="72294"/>
    <s v="logisticsrq.com"/>
    <m/>
    <m/>
    <m/>
    <m/>
    <x v="0"/>
    <s v="Long distance cargo transportation and distribution"/>
    <m/>
    <x v="5"/>
    <x v="2"/>
    <n v="1"/>
    <m/>
    <m/>
    <s v="2007-12-11"/>
    <s v="2007-12-11"/>
    <m/>
    <m/>
    <m/>
    <s v="https://www.crunchbase.com/organization/shandong-rongqing"/>
    <m/>
    <m/>
    <s v="e9dfd2e0-28c9-d32f-1363-87337e847124"/>
  </r>
  <r>
    <x v="72295"/>
    <s v="sli-systems.com"/>
    <s v="USA"/>
    <s v="CA"/>
    <s v="SF Bay Area"/>
    <s v="San Jose"/>
    <x v="1"/>
    <s v="SLI Systems sells on-demand website search software to large e-commerce websites."/>
    <s v="curated web"/>
    <x v="28"/>
    <x v="3"/>
    <n v="1"/>
    <n v="1000000"/>
    <s v="2001-08-01"/>
    <s v="2007-12-11"/>
    <s v="2007-12-11"/>
    <m/>
    <s v="sales@sli-systems.com"/>
    <s v="866 240 2812"/>
    <s v="https://www.crunchbase.com/organization/sli-systems"/>
    <s v="https://www.twitter.com/slisystems"/>
    <s v="http://www.facebook.com/slisystems"/>
    <s v="e650db49-16bc-1e9c-2c6e-e348c89cac53"/>
  </r>
  <r>
    <x v="72296"/>
    <s v="traphaco.com.vn"/>
    <s v="VNM"/>
    <m/>
    <s v="Hanoi"/>
    <s v="Hanoi"/>
    <x v="0"/>
    <s v="TRAPHACO has created a distinct, special and unmixable culture."/>
    <s v="business development|business intelligence|enterprise software"/>
    <x v="123"/>
    <x v="7"/>
    <n v="1"/>
    <n v="10340000"/>
    <s v="1972-01-01"/>
    <s v="2007-12-11"/>
    <s v="2007-12-11"/>
    <m/>
    <s v="info@traphaco.com.vn"/>
    <s v="(043)734-1797"/>
    <s v="https://www.crunchbase.com/organization/traphaco"/>
    <m/>
    <s v="https://www.facebook.com/traphacoconduongsuckhoexanh"/>
    <s v="f14e00c4-ee2f-3340-93aa-17dbc1ffa52b"/>
  </r>
  <r>
    <x v="15144"/>
    <s v="flyblink.com"/>
    <s v="GBR"/>
    <m/>
    <s v="Camberley"/>
    <s v="Camberley"/>
    <x v="0"/>
    <s v="Blink is Europe’s first air-taxi service."/>
    <s v="air transportation|internet|location based services|taxi service|transportation|travel"/>
    <x v="3207"/>
    <x v="6"/>
    <n v="1"/>
    <n v="30000000"/>
    <s v="2006-09-01"/>
    <s v="2007-12-10"/>
    <s v="2007-12-10"/>
    <m/>
    <s v="info@flyblink.com"/>
    <n v="4402071991400"/>
    <s v="https://www.crunchbase.com/organization/blink-9"/>
    <s v="https://www.twitter.com/flyblink"/>
    <s v="https://www.facebook.com/share.php"/>
    <s v="c59a8b14-78e6-d7b1-8dba-736ea7027e1c"/>
  </r>
  <r>
    <x v="72297"/>
    <s v="cdibiotech.com"/>
    <s v="USA"/>
    <s v="WI"/>
    <s v="Madison"/>
    <s v="Madison"/>
    <x v="0"/>
    <s v="CDI Biosciences develops technologies that increase the yield of bioproducts manufactured in cellular systems."/>
    <s v="biotechnology"/>
    <x v="36"/>
    <x v="1"/>
    <n v="1"/>
    <n v="3000000"/>
    <s v="2007-03-01"/>
    <s v="2007-12-10"/>
    <s v="2007-12-10"/>
    <m/>
    <s v="info@cdibiotech.com"/>
    <s v="(608)310-9575"/>
    <s v="https://www.crunchbase.com/organization/cdi-bioscience"/>
    <m/>
    <m/>
    <s v="cc9587ca-46c0-d60c-4014-92cd321e2203"/>
  </r>
  <r>
    <x v="72298"/>
    <m/>
    <m/>
    <m/>
    <m/>
    <m/>
    <x v="0"/>
    <s v="Cinevision"/>
    <m/>
    <x v="5"/>
    <x v="2"/>
    <n v="1"/>
    <m/>
    <m/>
    <s v="2007-12-10"/>
    <s v="2007-12-10"/>
    <m/>
    <m/>
    <m/>
    <s v="https://www.crunchbase.com/organization/cinevision"/>
    <m/>
    <m/>
    <s v="2f57eab0-76f7-3efa-7b9d-269e7beae19d"/>
  </r>
  <r>
    <x v="72299"/>
    <s v="mobiusmicro.com"/>
    <s v="USA"/>
    <s v="CA"/>
    <s v="SF Bay Area"/>
    <s v="Sunnyvale"/>
    <x v="2"/>
    <s v="Mobius Microsystems offers CMOS Harmonic Oscillator, a technology enabling system designers to create minute and mechanical robust products."/>
    <s v="electronics|hardware|manufacturing|semiconductor"/>
    <x v="11"/>
    <x v="1"/>
    <n v="2"/>
    <n v="20220000"/>
    <s v="2004-01-01"/>
    <s v="2006-01-31"/>
    <s v="2007-12-10"/>
    <m/>
    <s v="info@mobiusmicro.com"/>
    <s v="408 739-5400"/>
    <s v="https://www.crunchbase.com/organization/mobius-microsystems"/>
    <m/>
    <m/>
    <s v="3d27692c-5375-7b33-89e0-d31afafe280c"/>
  </r>
  <r>
    <x v="72300"/>
    <s v="neurovasx.com"/>
    <s v="USA"/>
    <s v="MN"/>
    <s v="Minneapolis"/>
    <s v="Maple Grove"/>
    <x v="0"/>
    <s v="NeuroVasx is engaged in the development of technologies for the minimally-invasive treatment of hemorrhagic and ischemic strokes."/>
    <s v="manufacturing|medical"/>
    <x v="51"/>
    <x v="1"/>
    <n v="1"/>
    <n v="8500000"/>
    <s v="1997-01-01"/>
    <s v="2007-12-10"/>
    <s v="2007-12-10"/>
    <m/>
    <m/>
    <s v="'763-315-0013"/>
    <s v="https://www.crunchbase.com/organization/neurovasx-inc"/>
    <m/>
    <m/>
    <s v="b9e8cab8-5e43-8eca-1b66-a048731d9599"/>
  </r>
  <r>
    <x v="72301"/>
    <s v="twt.com"/>
    <s v="USA"/>
    <s v="WI"/>
    <s v="Madison"/>
    <s v="Madison"/>
    <x v="2"/>
    <s v="Third Wave Technologies develops molecular diagnostic products for various DNA and RNA analysis applications."/>
    <s v="biotechnology|health care|health diagnostics"/>
    <x v="44"/>
    <x v="6"/>
    <n v="2"/>
    <n v="25300000"/>
    <s v="1993-01-01"/>
    <s v="1994-07-01"/>
    <s v="2007-12-10"/>
    <m/>
    <m/>
    <s v="'608-273-8933"/>
    <s v="https://www.crunchbase.com/organization/third-wave-technologies"/>
    <m/>
    <m/>
    <s v="b8faf080-e8e6-a0c6-4e51-e5979ff64e8f"/>
  </r>
  <r>
    <x v="72302"/>
    <s v="videoclix.tv"/>
    <s v="CAN"/>
    <s v="BC"/>
    <s v="Vancouver"/>
    <s v="Vancouver"/>
    <x v="0"/>
    <s v="VideoClix offers web-based software and production services to enable clickable videos on the web, mobile, tablets and Facebook."/>
    <s v="advertising"/>
    <x v="296"/>
    <x v="0"/>
    <n v="1"/>
    <n v="9600000"/>
    <s v="1999-01-01"/>
    <s v="2007-12-09"/>
    <s v="2007-12-09"/>
    <m/>
    <s v="info@videoclix.com"/>
    <s v="'604-688-8889"/>
    <s v="https://www.crunchbase.com/organization/videoclix"/>
    <s v="https://www.twitter.com/videoclix"/>
    <m/>
    <s v="c8e66ba3-6f9c-c36c-36ce-7f4c6ad88acc"/>
  </r>
  <r>
    <x v="72303"/>
    <s v="algenolbiofuels.com"/>
    <s v="USA"/>
    <s v="FL"/>
    <s v="Naples, Florida"/>
    <s v="Bonita Springs"/>
    <x v="0"/>
    <s v="Algenol Biofuels produces ethanol by using algae, sunlight, CO2, and seawater for commercial purposes in the United States."/>
    <s v="biofuel|commercial|natural resources"/>
    <x v="165"/>
    <x v="6"/>
    <n v="1"/>
    <n v="25000000"/>
    <s v="2006-01-01"/>
    <s v="2007-12-07"/>
    <s v="2007-12-07"/>
    <m/>
    <s v="info@algenolbiofuels.com"/>
    <s v="'239-498-2000"/>
    <s v="https://www.crunchbase.com/organization/algenol-biofuel"/>
    <s v="https://www.twitter.com/algenolbiofuels"/>
    <s v="http://www.facebook.com/algenol"/>
    <s v="02094be0-cb04-74ea-6965-43b88444287c"/>
  </r>
  <r>
    <x v="72304"/>
    <s v="pantec-biosolutions.com"/>
    <s v="LIE"/>
    <m/>
    <s v="LIE - Other"/>
    <s v="Ruggell"/>
    <x v="0"/>
    <s v="Pantec Biosolutions is the leading company for stable and controlled transdermal delivery of large weight biopharmaceuticals."/>
    <s v="biotechnology|medical"/>
    <x v="44"/>
    <x v="0"/>
    <n v="1"/>
    <n v="5591715.9763313597"/>
    <s v="2006-01-01"/>
    <s v="2007-12-07"/>
    <s v="2007-12-07"/>
    <m/>
    <m/>
    <s v="423 377 78 00"/>
    <s v="https://www.crunchbase.com/organization/pantec-biosolutions"/>
    <m/>
    <m/>
    <s v="2c79637a-828e-a7a4-c557-e20561ff0171"/>
  </r>
  <r>
    <x v="72305"/>
    <s v="rsd.com"/>
    <s v="USA"/>
    <s v="NJ"/>
    <s v="Newark"/>
    <s v="Teaneck"/>
    <x v="2"/>
    <s v="RSD is the provider of information governance (IG) solutions for enterprise."/>
    <s v="enterprise software|software"/>
    <x v="10"/>
    <x v="6"/>
    <n v="1"/>
    <m/>
    <s v="1973-01-01"/>
    <s v="2007-12-07"/>
    <s v="2007-12-07"/>
    <m/>
    <m/>
    <s v="41 22 307 81 00"/>
    <s v="https://www.crunchbase.com/organization/rsd"/>
    <s v="https://www.twitter.com/rsdig"/>
    <s v="https://www.facebook.com/rsd"/>
    <s v="6d046d75-fa3c-27de-8507-00373951c620"/>
  </r>
  <r>
    <x v="72306"/>
    <s v="tbiconnect.co.uk"/>
    <s v="GBR"/>
    <m/>
    <s v="Cheltenham"/>
    <s v="Cheltenham"/>
    <x v="3"/>
    <s v="TBi Connect is a cloud computing company offering its products via online services to corporate and trading partners."/>
    <s v="software"/>
    <x v="10"/>
    <x v="2"/>
    <n v="1"/>
    <n v="671226"/>
    <s v="2000-01-01"/>
    <s v="2007-12-07"/>
    <s v="2007-12-07"/>
    <m/>
    <s v="info@tbiconnect.co.uk"/>
    <s v="44 1452 857340"/>
    <s v="https://www.crunchbase.com/organization/tbi-connect"/>
    <m/>
    <m/>
    <s v="0248e168-1d83-06c5-b46d-4092294eaf98"/>
  </r>
  <r>
    <x v="72307"/>
    <s v="bitdefender.com"/>
    <s v="ROM"/>
    <m/>
    <s v="Bucharest"/>
    <s v="Bucharest"/>
    <x v="0"/>
    <s v="BitDefender develops, markets, and supports security solutions that deliver threat management for home and corporate users."/>
    <s v="software"/>
    <x v="10"/>
    <x v="4"/>
    <n v="1"/>
    <n v="7000000"/>
    <s v="2001-01-01"/>
    <s v="2007-12-06"/>
    <s v="2007-12-06"/>
    <m/>
    <s v="publicrelations@bitdefender.com"/>
    <m/>
    <s v="https://www.crunchbase.com/organization/bitdefender"/>
    <s v="https://www.twitter.com/bitdefender"/>
    <s v="http://www.facebook.com/bitdefender"/>
    <s v="cc90236b-7d35-a045-6bb6-031adc06ae41"/>
  </r>
  <r>
    <x v="72308"/>
    <s v="insitu.com"/>
    <s v="USA"/>
    <s v="WA"/>
    <s v="WA - Other"/>
    <s v="Bingen"/>
    <x v="0"/>
    <s v="Insitu designs, develops, produces, and operates high-performance, cost-effective unmanned aircraft systems."/>
    <s v="aerospace|information services|manufacturing"/>
    <x v="1832"/>
    <x v="7"/>
    <n v="1"/>
    <n v="21330000"/>
    <s v="1994-01-01"/>
    <s v="2007-12-06"/>
    <s v="2007-12-06"/>
    <m/>
    <m/>
    <s v="(509) 493-3771"/>
    <s v="https://www.crunchbase.com/organization/insitu"/>
    <s v="https://www.twitter.com/insitu_inc"/>
    <m/>
    <s v="91448731-f277-99e3-a3ea-6e6b01fded4b"/>
  </r>
  <r>
    <x v="72309"/>
    <s v="strands.com"/>
    <s v="ESP"/>
    <m/>
    <s v="Barcelona"/>
    <s v="Barcelona"/>
    <x v="0"/>
    <s v="Strands develops software solutions that enable financial institutions and retailers to offers personalized customer experiences."/>
    <s v="e-commerce|fintech|personal finance|software"/>
    <x v="822"/>
    <x v="3"/>
    <n v="3"/>
    <n v="79000000"/>
    <s v="2003-10-01"/>
    <s v="2006-03-01"/>
    <s v="2007-12-05"/>
    <m/>
    <s v="marketing@strands.com"/>
    <m/>
    <s v="https://www.crunchbase.com/organization/strands"/>
    <s v="https://www.twitter.com/strandsfinance"/>
    <m/>
    <s v="d0647cec-acb3-9a23-bc4f-d3fad90ecb4e"/>
  </r>
  <r>
    <x v="72310"/>
    <s v="tuvox.com"/>
    <s v="USA"/>
    <s v="CA"/>
    <s v="SF Bay Area"/>
    <s v="Cupertino"/>
    <x v="2"/>
    <s v="TuVox provides speech application solutions and contact center solutions for inbound and outbound calls."/>
    <s v="consulting|natural language processing|speech recognition"/>
    <x v="123"/>
    <x v="2"/>
    <n v="4"/>
    <n v="46190000"/>
    <s v="2000-01-01"/>
    <s v="2002-01-01"/>
    <s v="2007-12-05"/>
    <m/>
    <m/>
    <s v="'408-625-1700"/>
    <s v="https://www.crunchbase.com/organization/tuvox"/>
    <m/>
    <s v="https://www.facebook.com/westcorporation"/>
    <s v="cf438b9f-8a15-b0e4-ae16-2838ab1208bf"/>
  </r>
  <r>
    <x v="72311"/>
    <s v="alloptic.com"/>
    <s v="USA"/>
    <s v="CA"/>
    <s v="SF Bay Area"/>
    <s v="Livermore"/>
    <x v="3"/>
    <s v="Alloptic develops passive optical network access equipment that operates at gigabit speeds."/>
    <s v="private social networking|public relations|telecommunications"/>
    <x v="8317"/>
    <x v="1"/>
    <n v="7"/>
    <n v="120700000"/>
    <s v="1999-01-01"/>
    <s v="2000-01-26"/>
    <s v="2007-12-04"/>
    <m/>
    <s v="info@alloptic.com"/>
    <s v="'925-245-7600"/>
    <s v="https://www.crunchbase.com/organization/alloptic"/>
    <m/>
    <s v="https://www.facebook.com/pages/alloptic/657881897648563"/>
    <s v="ef547532-d6f0-1f89-de73-f4cc97145ca2"/>
  </r>
  <r>
    <x v="72312"/>
    <s v="becheeky.com"/>
    <s v="GBR"/>
    <m/>
    <s v="London"/>
    <s v="Bournemouth"/>
    <x v="0"/>
    <s v="BeCheeky.com is the specialist for beautiful sexy knickers, g-strings, boy shorts, thongs, briefs, French knickers and even pearl thongs."/>
    <s v="fashion|lifestyle|lingerie"/>
    <x v="68"/>
    <x v="2"/>
    <n v="1"/>
    <n v="1298719.14683085"/>
    <s v="2005-01-01"/>
    <s v="2007-12-04"/>
    <s v="2007-12-04"/>
    <m/>
    <m/>
    <s v="44 12 2533 4119"/>
    <s v="https://www.crunchbase.com/organization/becheeky-com"/>
    <m/>
    <m/>
    <s v="613ca251-64ca-07aa-c505-e4a40cb5bdd8"/>
  </r>
  <r>
    <x v="72313"/>
    <s v="cernium.com"/>
    <s v="USA"/>
    <s v="VA"/>
    <s v="Washington, D.C."/>
    <s v="Reston"/>
    <x v="0"/>
    <s v="Cernium Corporation, a software company based in Reston, Virginia, develops and delivers video analytics-enabled products."/>
    <s v="analytics|software|video"/>
    <x v="229"/>
    <x v="1"/>
    <n v="3"/>
    <n v="20300000"/>
    <s v="1996-01-01"/>
    <s v="2003-07-30"/>
    <s v="2007-12-04"/>
    <m/>
    <m/>
    <s v="'703-483-3000"/>
    <s v="https://www.crunchbase.com/organization/cernium"/>
    <m/>
    <m/>
    <s v="99ba9799-4c28-1632-59ca-dc41481bf7ac"/>
  </r>
  <r>
    <x v="72314"/>
    <s v="decipherinc.com"/>
    <s v="USA"/>
    <s v="CA"/>
    <s v="Fresno"/>
    <s v="Fresno"/>
    <x v="2"/>
    <s v="Decipher is a marketing research service provider specializing in online survey programming, data collection."/>
    <m/>
    <x v="5"/>
    <x v="6"/>
    <n v="1"/>
    <m/>
    <s v="2000-01-01"/>
    <s v="2007-12-04"/>
    <s v="2007-12-04"/>
    <m/>
    <m/>
    <s v="'559-436-6940"/>
    <s v="https://www.crunchbase.com/organization/decipher"/>
    <s v="https://www.twitter.com/focusvisioninfo"/>
    <s v="https://www.facebook.com/decipherinc"/>
    <s v="2af5e726-20a1-be6d-ee12-d8396c2a359d"/>
  </r>
  <r>
    <x v="72315"/>
    <s v="diapers.com"/>
    <s v="USA"/>
    <s v="NJ"/>
    <s v="Newark"/>
    <s v="Jersey City"/>
    <x v="0"/>
    <s v="Diapers.com is an online babycare specialty marketplace in the United States."/>
    <s v="baby|customer service|e-commerce|health care|marketplace"/>
    <x v="476"/>
    <x v="2"/>
    <n v="1"/>
    <n v="7000000"/>
    <s v="2005-01-01"/>
    <s v="2007-12-04"/>
    <s v="2007-12-04"/>
    <m/>
    <s v="CustomerCare@diapers.com"/>
    <n v="118003427377"/>
    <s v="https://www.crunchbase.com/organization/diapers-com"/>
    <s v="https://www.twitter.com/diapersdotcom"/>
    <s v="http://www.facebook.com/diapersdotcom"/>
    <s v="87a17308-d53a-2f67-57f7-5126e1112b32"/>
  </r>
  <r>
    <x v="72316"/>
    <s v="fresh-it.com"/>
    <s v="ESP"/>
    <m/>
    <s v="Pozuelo De Alarcon"/>
    <s v="Pozuelo De Alarcón"/>
    <x v="0"/>
    <s v="Fresh Interactive Technologies provides interactive digital television solutions to the Spanish and Hispanic markets."/>
    <s v="audio|video"/>
    <x v="1092"/>
    <x v="0"/>
    <n v="1"/>
    <n v="8900000"/>
    <s v="2000-01-01"/>
    <s v="2007-12-04"/>
    <s v="2007-12-04"/>
    <m/>
    <m/>
    <s v="34 91 761 64 00"/>
    <s v="https://www.crunchbase.com/organization/fresh-interactive-technologies"/>
    <s v="https://www.twitter.com/miradatv"/>
    <m/>
    <s v="5ad8bb14-819f-c199-33c3-9596ef1f68dd"/>
  </r>
  <r>
    <x v="72317"/>
    <s v="immcodiagnostics.com"/>
    <s v="USA"/>
    <s v="NY"/>
    <s v="Buffalo"/>
    <s v="Buffalo"/>
    <x v="2"/>
    <s v="Immco Diagnostics incorporates innovative medical devices, diagnostic laboratory testing expertise and pioneering research for a"/>
    <m/>
    <x v="5"/>
    <x v="6"/>
    <n v="1"/>
    <m/>
    <s v="1971-01-01"/>
    <s v="2007-12-04"/>
    <s v="2007-12-04"/>
    <m/>
    <s v="info@immco.com"/>
    <n v="17166910466"/>
    <s v="https://www.crunchbase.com/organization/immco-diagnostics"/>
    <m/>
    <m/>
    <s v="bdf1169e-6752-c4b7-4da0-e6e8f4bf8f75"/>
  </r>
  <r>
    <x v="72318"/>
    <s v="flyjetbird.com"/>
    <s v="IRL"/>
    <m/>
    <s v="Dublin"/>
    <s v="Dublin"/>
    <x v="0"/>
    <s v="JetBird offers a range of low-cost executive jet taxi operation services."/>
    <s v="service industry|taxi service|transportation"/>
    <x v="114"/>
    <x v="0"/>
    <n v="1"/>
    <n v="30881747.416717298"/>
    <s v="2006-01-01"/>
    <s v="2007-12-04"/>
    <s v="2007-12-04"/>
    <m/>
    <m/>
    <m/>
    <s v="https://www.crunchbase.com/organization/jetbird"/>
    <m/>
    <m/>
    <s v="da907e57-639a-6c4b-7414-57951e9035c4"/>
  </r>
  <r>
    <x v="72319"/>
    <s v="preglem.com"/>
    <s v="GBR"/>
    <m/>
    <m/>
    <m/>
    <x v="2"/>
    <s v="PregLem is a Swiss based specialty biopharmaceutical company dedicated to the development and commercialisation of innovative drugs for"/>
    <s v="biotechnology|health care|medical"/>
    <x v="44"/>
    <x v="0"/>
    <n v="2"/>
    <n v="57968922.884495102"/>
    <s v="2006-01-01"/>
    <s v="2007-06-27"/>
    <s v="2007-12-04"/>
    <m/>
    <s v="info@preglem.com"/>
    <s v="41 22 884 03 40"/>
    <s v="https://www.crunchbase.com/organization/preglem"/>
    <m/>
    <m/>
    <s v="8f3c14b5-648a-d477-5a42-347480ee7482"/>
  </r>
  <r>
    <x v="72320"/>
    <s v="tetcovoxpilot.com"/>
    <s v="FRA"/>
    <m/>
    <s v="Paris"/>
    <s v="Courbevoie"/>
    <x v="0"/>
    <s v="Tetco Technologies develops a platform that run various applications on the same hardware for the telephone sector based in France."/>
    <s v="enterprise software"/>
    <x v="10"/>
    <x v="0"/>
    <n v="3"/>
    <n v="9000000"/>
    <s v="2000-01-01"/>
    <s v="2005-03-11"/>
    <s v="2007-12-04"/>
    <m/>
    <s v="contact@seestream.com"/>
    <s v="33 1 40 80 90 00"/>
    <s v="https://www.crunchbase.com/organization/tetco-technologies"/>
    <m/>
    <m/>
    <s v="b0deb758-d066-0385-47f2-7692878bab57"/>
  </r>
  <r>
    <x v="72321"/>
    <m/>
    <s v="USA"/>
    <s v="PA"/>
    <s v="Philadelphia"/>
    <s v="Horsham"/>
    <x v="0"/>
    <s v="Sanofi-Topaz develops and manufactures pharmaceutical products for children’s health issues."/>
    <s v="health care|medical|pharmaceutical"/>
    <x v="3"/>
    <x v="2"/>
    <n v="1"/>
    <n v="20000000"/>
    <m/>
    <s v="2007-12-04"/>
    <s v="2007-12-04"/>
    <m/>
    <m/>
    <m/>
    <s v="https://www.crunchbase.com/organization/topaz-pharmaceuticals-inc"/>
    <m/>
    <m/>
    <s v="f919258f-0c98-b322-5188-bbc0259fcc10"/>
  </r>
  <r>
    <x v="72322"/>
    <s v="fhtinc.com"/>
    <s v="USA"/>
    <s v="FL"/>
    <s v="Daytona Beach"/>
    <s v="Daytona Beach"/>
    <x v="2"/>
    <s v="Forhealth Technologies provides automation technology for intravenous drug preparation."/>
    <s v="health care"/>
    <x v="3"/>
    <x v="2"/>
    <n v="1"/>
    <n v="9000000"/>
    <s v="1998-01-01"/>
    <s v="2007-12-03"/>
    <s v="2007-12-03"/>
    <m/>
    <m/>
    <m/>
    <s v="https://www.crunchbase.com/organization/forhealth-technologies"/>
    <m/>
    <m/>
    <s v="e7cbb1d5-2f6f-be6c-579c-14dc9146f0c7"/>
  </r>
  <r>
    <x v="72323"/>
    <s v="meez.com"/>
    <s v="USA"/>
    <s v="CA"/>
    <s v="SF Bay Area"/>
    <s v="San Francisco"/>
    <x v="0"/>
    <s v="Meez, an online social community, allows users to personalize their identity, socialize and share media content, and connect with friends."/>
    <s v="3d technology|content|messaging"/>
    <x v="5630"/>
    <x v="0"/>
    <n v="3"/>
    <n v="10200000"/>
    <s v="2006-03-28"/>
    <s v="2007-11-11"/>
    <s v="2007-12-03"/>
    <m/>
    <s v="roscoemeeez@gmail.com"/>
    <s v="'415-543-6339"/>
    <s v="https://www.crunchbase.com/organization/meez"/>
    <s v="https://www.twitter.com/meeznation"/>
    <s v="https://www.facebook.com/meez/"/>
    <s v="ddf7f541-9b2e-b0d9-bb76-9e642e91383c"/>
  </r>
  <r>
    <x v="72324"/>
    <s v="selltis.com"/>
    <s v="USA"/>
    <s v="TX"/>
    <s v="Houston"/>
    <s v="Houston"/>
    <x v="0"/>
    <s v="Selltis is the developer, implementer, support center and consultant for the Selltis CRM software solutions."/>
    <s v="crm|software|web development"/>
    <x v="95"/>
    <x v="0"/>
    <n v="2"/>
    <n v="3000000"/>
    <s v="1999-01-01"/>
    <s v="2001-10-26"/>
    <s v="2007-12-03"/>
    <m/>
    <s v="info@selltis.com"/>
    <n v="19857273459"/>
    <s v="https://www.crunchbase.com/organization/selltis"/>
    <m/>
    <m/>
    <s v="bb3b955a-610e-64ed-6952-f843b94b8cf6"/>
  </r>
  <r>
    <x v="72325"/>
    <s v="siliconoptix.com"/>
    <s v="USA"/>
    <s v="CA"/>
    <s v="SF Bay Area"/>
    <s v="San Jose"/>
    <x v="2"/>
    <s v="Silicon Optix is a fabless semiconductor company that designs and manufactures video and image digital processing circuits."/>
    <s v="electronics|manufacturing|semiconductor"/>
    <x v="11"/>
    <x v="6"/>
    <n v="8"/>
    <n v="152400000"/>
    <s v="2000-06-01"/>
    <s v="2001-04-19"/>
    <s v="2007-12-03"/>
    <m/>
    <m/>
    <m/>
    <s v="https://www.crunchbase.com/organization/silicon-optix"/>
    <m/>
    <m/>
    <s v="7948bf58-952d-c684-3fb6-0eaa4d99960e"/>
  </r>
  <r>
    <x v="72326"/>
    <s v="360cities.net"/>
    <s v="CZE"/>
    <m/>
    <s v="Prague"/>
    <s v="Prague"/>
    <x v="0"/>
    <s v="360Cities is a collection of immersive, geo-referenced panoramic photos created by panorama photographers."/>
    <s v="curated web|photography"/>
    <x v="398"/>
    <x v="2"/>
    <n v="1"/>
    <m/>
    <s v="2007-01-01"/>
    <s v="2007-12-01"/>
    <s v="2007-12-01"/>
    <m/>
    <s v="jeff@360cities.net"/>
    <m/>
    <s v="https://www.crunchbase.com/organization/360cities"/>
    <s v="https://www.twitter.com/360cities"/>
    <s v="http://www.facebook.com/360cities"/>
    <s v="8cc3299f-5d84-e679-7b33-5bd783150204"/>
  </r>
  <r>
    <x v="72327"/>
    <s v="5173.com"/>
    <s v="CHN"/>
    <m/>
    <s v="CHN - Other"/>
    <s v="Jinhua"/>
    <x v="0"/>
    <s v="5173.com is an advanced online trading e-commerce platform for online games and digital products in China."/>
    <s v="e-commerce"/>
    <x v="63"/>
    <x v="2"/>
    <n v="3"/>
    <n v="9300000"/>
    <s v="2002-11-01"/>
    <s v="2004-03-01"/>
    <s v="2007-12-01"/>
    <m/>
    <m/>
    <m/>
    <s v="https://www.crunchbase.com/organization/5173-com"/>
    <s v="https://www.twitter.com/5173"/>
    <m/>
    <s v="298602a8-c0a8-7edb-7292-389171668f83"/>
  </r>
  <r>
    <x v="72328"/>
    <s v="56.com"/>
    <s v="CHN"/>
    <m/>
    <s v="Guangzhou"/>
    <s v="Guangzhou"/>
    <x v="2"/>
    <s v="56.com is a user-generated content (UGC) video-sharing website in China."/>
    <s v="content|e-commerce|video"/>
    <x v="2019"/>
    <x v="2"/>
    <n v="2"/>
    <n v="30000000"/>
    <s v="2005-04-01"/>
    <s v="2007-06-01"/>
    <s v="2007-12-01"/>
    <m/>
    <m/>
    <m/>
    <s v="https://www.crunchbase.com/organization/56-com"/>
    <m/>
    <m/>
    <s v="f291fb08-c784-eeda-95aa-aab3a605ee71"/>
  </r>
  <r>
    <x v="72329"/>
    <s v="adicate.com"/>
    <s v="NOR"/>
    <m/>
    <s v="NOR - Other"/>
    <s v="Fredrikstad"/>
    <x v="3"/>
    <s v="adicate timeads is an online system that increases advertising revenue for website owners by delivering time-based advertising on the web."/>
    <s v="advertising"/>
    <x v="296"/>
    <x v="2"/>
    <n v="3"/>
    <n v="2900000"/>
    <s v="2005-11-01"/>
    <s v="2005-11-01"/>
    <s v="2007-12-01"/>
    <s v="2012-01-01"/>
    <s v="post@adicate.com"/>
    <n v="4741088425"/>
    <s v="https://www.crunchbase.com/organization/adicate-timeads"/>
    <m/>
    <m/>
    <s v="06f73a5e-b7ed-1559-44b0-fd07880a47b6"/>
  </r>
  <r>
    <x v="72330"/>
    <s v="angiochem.com"/>
    <s v="CAN"/>
    <s v="QC"/>
    <s v="Montreal"/>
    <s v="Montréal"/>
    <x v="0"/>
    <s v="AngioChem develops new drugs that are capable of crossing the blood-brain barrier to treat brain diseases."/>
    <s v="biotechnology"/>
    <x v="36"/>
    <x v="0"/>
    <n v="3"/>
    <n v="9807000"/>
    <s v="2003-01-01"/>
    <s v="2005-01-01"/>
    <s v="2007-12-01"/>
    <m/>
    <s v="INFO@ANGIOCHEM.COM"/>
    <n v="15147887801"/>
    <s v="https://www.crunchbase.com/organization/angiochem"/>
    <m/>
    <m/>
    <s v="a2bc0f5a-5be6-aa77-26f2-f27b65bdcd01"/>
  </r>
  <r>
    <x v="72331"/>
    <s v="aodsoftware.com"/>
    <s v="USA"/>
    <s v="FL"/>
    <s v="Ft. Lauderdale"/>
    <s v="Coral Springs"/>
    <x v="2"/>
    <s v="A Fort Lauderdale, Fla.-based portfolio company of Primus Capital."/>
    <s v="software"/>
    <x v="10"/>
    <x v="6"/>
    <n v="1"/>
    <m/>
    <s v="1995-01-01"/>
    <s v="2007-12-01"/>
    <s v="2007-12-01"/>
    <m/>
    <m/>
    <s v="'+1 (800) 311-8252"/>
    <s v="https://www.crunchbase.com/organization/aod-software"/>
    <s v="https://www.twitter.com/aod"/>
    <s v="http://www.facebook.com/aodsoftware"/>
    <s v="1a02bbcf-ead7-7259-26ed-c7d3d6899c8e"/>
  </r>
  <r>
    <x v="72332"/>
    <s v="apnapaisa.com"/>
    <s v="IND"/>
    <m/>
    <s v="Mumbai"/>
    <s v="Mumbai"/>
    <x v="0"/>
    <s v="ApnaLoan is an online marketplace providing home loans, personal loans and credit cards for customers in India."/>
    <s v="credit|finance|internet|marketplace"/>
    <x v="765"/>
    <x v="6"/>
    <n v="2"/>
    <n v="17200000"/>
    <s v="2007-01-01"/>
    <s v="2007-01-30"/>
    <s v="2007-12-01"/>
    <m/>
    <s v="info@apnaloan.com"/>
    <s v="'+91 22 6613 1999"/>
    <s v="https://www.crunchbase.com/organization/apnaloan"/>
    <s v="https://www.twitter.com/apnapaisa"/>
    <s v="http://www.facebook.com/apnapaisa"/>
    <s v="3fc11bef-5958-05b5-ca92-ffafd8d147c1"/>
  </r>
  <r>
    <x v="72333"/>
    <s v="arigo.com"/>
    <s v="USA"/>
    <s v="MA"/>
    <s v="Boston"/>
    <s v="North Billerica"/>
    <x v="0"/>
    <s v="Arigo develops global sourcing and trade management software solutions for private label retailers, brand owners, and wholesalers."/>
    <s v="software"/>
    <x v="10"/>
    <x v="0"/>
    <n v="1"/>
    <n v="5000000"/>
    <s v="2007-01-01"/>
    <s v="2007-12-01"/>
    <s v="2007-12-01"/>
    <m/>
    <s v="sales@arigo.com"/>
    <s v="'978-528-2200"/>
    <s v="https://www.crunchbase.com/organization/arigo"/>
    <s v="https://www.twitter.com/arigosoftware"/>
    <m/>
    <s v="1381489a-8653-3b56-25b0-6539bef66d92"/>
  </r>
  <r>
    <x v="72334"/>
    <s v="bahu.com"/>
    <s v="FRA"/>
    <m/>
    <s v="FRA - Other"/>
    <s v="Le Petit Paris"/>
    <x v="3"/>
    <s v="Bahu is a social networking website that promotes students' skills."/>
    <s v="social media"/>
    <x v="87"/>
    <x v="2"/>
    <n v="1"/>
    <n v="1476100"/>
    <s v="2007-07-01"/>
    <s v="2007-12-01"/>
    <s v="2007-12-01"/>
    <m/>
    <m/>
    <m/>
    <s v="https://www.crunchbase.com/organization/bahu"/>
    <m/>
    <m/>
    <s v="614d55b0-9ac8-de6a-9218-c98212353fc6"/>
  </r>
  <r>
    <x v="72335"/>
    <s v="buzzwire.com"/>
    <s v="USA"/>
    <s v="CO"/>
    <s v="Denver"/>
    <s v="Denver"/>
    <x v="3"/>
    <s v="Buzzwire is a Denver-based mobile startup that streams multimedia content to user’s mobile phone."/>
    <s v="content|mobile|social media"/>
    <x v="2526"/>
    <x v="0"/>
    <n v="2"/>
    <n v="12000000"/>
    <s v="2007-07-01"/>
    <s v="2007-07-01"/>
    <s v="2007-12-01"/>
    <s v="2013-01-01"/>
    <m/>
    <s v="'720-259-0100"/>
    <s v="https://www.crunchbase.com/organization/buzzwire"/>
    <m/>
    <m/>
    <s v="a27aab9c-b885-0625-5c6f-e0664914d235"/>
  </r>
  <r>
    <x v="72336"/>
    <s v="causecast.com"/>
    <s v="USA"/>
    <s v="CA"/>
    <s v="Los Angeles"/>
    <s v="Los Angeles"/>
    <x v="0"/>
    <s v="Causecast is the leading cause engagement platform, providing companies of all sizes with a solution that empowers employees to give back."/>
    <s v="charity|enterprise software|humanitarian|human resources|non profit|social entrepreneurship"/>
    <x v="173"/>
    <x v="2"/>
    <n v="1"/>
    <m/>
    <s v="2007-01-01"/>
    <s v="2007-12-01"/>
    <s v="2007-12-01"/>
    <m/>
    <s v="info@causecast.org"/>
    <m/>
    <s v="https://www.crunchbase.com/organization/causecast"/>
    <s v="https://www.twitter.com/causecast"/>
    <s v="http://www.facebook.com/causecast"/>
    <s v="ac28c237-4f1c-2091-bdca-888af640b988"/>
  </r>
  <r>
    <x v="72337"/>
    <s v="caxa.com"/>
    <s v="CHN"/>
    <m/>
    <s v="Beijing"/>
    <s v="Beijing"/>
    <x v="0"/>
    <s v="CAXA is an industrial software and service company in China providing digital design, digital fabrication, and other products and services."/>
    <s v="cloud management|enterprise software|industrial"/>
    <x v="662"/>
    <x v="2"/>
    <n v="1"/>
    <n v="10000000"/>
    <m/>
    <s v="2007-12-01"/>
    <s v="2007-12-01"/>
    <m/>
    <m/>
    <s v="86 10 8232 1350"/>
    <s v="https://www.crunchbase.com/organization/caxa"/>
    <m/>
    <m/>
    <s v="0e826428-0b3c-4eb0-0f30-e28732112a1c"/>
  </r>
  <r>
    <x v="72338"/>
    <s v="cdnetworks.com"/>
    <s v="USA"/>
    <s v="CA"/>
    <s v="SF Bay Area"/>
    <s v="San Jose"/>
    <x v="0"/>
    <s v="CDNetworks enables global cloud acceleration to e-business customers across industries such as finance, travel, manufacturing and media."/>
    <s v="cloud computing|information technology|internet|security|web hosting"/>
    <x v="349"/>
    <x v="5"/>
    <n v="1"/>
    <n v="96500000"/>
    <s v="2000-05-01"/>
    <s v="2007-12-01"/>
    <s v="2007-12-01"/>
    <m/>
    <s v="info@cdnetworks.com"/>
    <s v="(140) 822-8345"/>
    <s v="https://www.crunchbase.com/organization/cdnetworks"/>
    <s v="https://www.twitter.com/cdnetworks"/>
    <s v="http://www.facebook.com/pages/cdnetworks/156678131058653"/>
    <s v="ebc5db43-f6c0-8fb1-bb49-ddded56ba46b"/>
  </r>
  <r>
    <x v="72339"/>
    <s v="clearmymail.com"/>
    <s v="GBR"/>
    <m/>
    <s v="Corby"/>
    <s v="Corby"/>
    <x v="0"/>
    <s v="ClearMyMail provides online spam filtration services to protect emails from spam, viruses, and other junk emails."/>
    <s v="email|messaging|security|spam filtering"/>
    <x v="1856"/>
    <x v="2"/>
    <n v="2"/>
    <n v="150000"/>
    <s v="2006-02-01"/>
    <s v="2006-02-01"/>
    <s v="2007-12-01"/>
    <m/>
    <s v="dan.field@clearmymail.com"/>
    <m/>
    <s v="https://www.crunchbase.com/organization/clearmymail"/>
    <s v="https://www.twitter.com/clearmymail"/>
    <m/>
    <s v="540ff02f-ca56-bde1-b264-fa5123226da5"/>
  </r>
  <r>
    <x v="72340"/>
    <s v="cleverset.com"/>
    <s v="USA"/>
    <s v="WA"/>
    <s v="Seattle"/>
    <s v="Seattle"/>
    <x v="2"/>
    <s v="CleverSet analyzes online customer behavioral patterns and recommends products to purchase."/>
    <s v="e-commerce|shopping"/>
    <x v="63"/>
    <x v="2"/>
    <n v="5"/>
    <n v="5600000"/>
    <m/>
    <s v="2005-09-01"/>
    <s v="2007-12-01"/>
    <m/>
    <s v="info@cleverset.com"/>
    <m/>
    <s v="https://www.crunchbase.com/organization/cleverset"/>
    <m/>
    <m/>
    <s v="5053480a-8584-10e7-a445-0f363a89de1a"/>
  </r>
  <r>
    <x v="72341"/>
    <s v="consortemedia.com"/>
    <s v="USA"/>
    <s v="CA"/>
    <s v="SF Bay Area"/>
    <s v="San Francisco"/>
    <x v="2"/>
    <s v="Consorte Media is a digital marketing company that connects its client companies with Hispanic customers."/>
    <s v="advertising|consumer|digital marketing"/>
    <x v="296"/>
    <x v="2"/>
    <n v="2"/>
    <n v="10200000"/>
    <s v="2005-07-01"/>
    <s v="2006-11-20"/>
    <s v="2007-12-01"/>
    <m/>
    <m/>
    <m/>
    <s v="https://www.crunchbase.com/organization/consortemedia"/>
    <m/>
    <m/>
    <s v="2eeb3793-f628-6c73-ae1c-6ebf8eb0ec2e"/>
  </r>
  <r>
    <x v="72342"/>
    <s v="crowdscience.com"/>
    <s v="USA"/>
    <s v="CA"/>
    <s v="SF Bay Area"/>
    <s v="San Jose"/>
    <x v="0"/>
    <s v="Crowd Science provides audience targeting and segmentation solutions for online publishers and brands."/>
    <s v="advertising"/>
    <x v="296"/>
    <x v="0"/>
    <n v="1"/>
    <n v="2000000"/>
    <s v="2007-12-01"/>
    <s v="2007-12-01"/>
    <s v="2007-12-01"/>
    <m/>
    <s v="info@crowdscience.com"/>
    <m/>
    <s v="https://www.crunchbase.com/organization/crowd-science"/>
    <s v="https://www.twitter.com/crowdscience"/>
    <s v="http://www.facebook.com/yumevideo"/>
    <s v="a00cac30-c6f0-3545-40ba-c4dda40116b9"/>
  </r>
  <r>
    <x v="72343"/>
    <s v="dapper.net"/>
    <s v="USA"/>
    <s v="CA"/>
    <s v="SF Bay Area"/>
    <s v="San Francisco"/>
    <x v="2"/>
    <s v="The Dapper Company provides construction material and supplies for residential and commercial builders."/>
    <s v="advertising|developer tools|music"/>
    <x v="5311"/>
    <x v="2"/>
    <n v="2"/>
    <n v="4000000"/>
    <s v="2006-10-01"/>
    <s v="2006-12-11"/>
    <s v="2007-12-01"/>
    <m/>
    <s v="info@dapper.net"/>
    <m/>
    <s v="https://www.crunchbase.com/organization/dapper"/>
    <s v="https://www.twitter.com/dapper_net"/>
    <m/>
    <s v="77aaa67c-7359-8c9e-5f44-4762cf956636"/>
  </r>
  <r>
    <x v="72344"/>
    <s v="licketyship.com"/>
    <s v="USA"/>
    <s v="CA"/>
    <s v="SF Bay Area"/>
    <s v="San Francisco"/>
    <x v="3"/>
    <s v="DeliveryEdge is a courier aggregation startup providing a system and method for aggregating subscriber information."/>
    <s v="e-commerce|shipping"/>
    <x v="193"/>
    <x v="2"/>
    <n v="2"/>
    <n v="1500000"/>
    <s v="2004-09-01"/>
    <s v="2005-06-13"/>
    <s v="2007-12-01"/>
    <m/>
    <s v="service@licketyship.com"/>
    <m/>
    <s v="https://www.crunchbase.com/organization/licketyship"/>
    <m/>
    <m/>
    <s v="e82e1e3c-14d9-906e-5d6a-c7b7d492ba85"/>
  </r>
  <r>
    <x v="72345"/>
    <s v="doapps.com"/>
    <s v="USA"/>
    <s v="MN"/>
    <s v="Minneapolis"/>
    <s v="Minneapolis"/>
    <x v="2"/>
    <s v="DoApp is a mobile ad network and consumer and business app developer for websites, desktops and mobile devices."/>
    <s v="mobile"/>
    <x v="15"/>
    <x v="0"/>
    <n v="2"/>
    <m/>
    <s v="2007-03-01"/>
    <s v="2007-05-01"/>
    <s v="2007-12-01"/>
    <m/>
    <s v="info@doapps.com"/>
    <m/>
    <s v="https://www.crunchbase.com/organization/doapp"/>
    <s v="https://www.twitter.com/doapp"/>
    <s v="http://www.facebook.com/doapps"/>
    <s v="c483e85d-8156-ae79-bfe6-a250cfea6260"/>
  </r>
  <r>
    <x v="72346"/>
    <s v="doyoubuzz.com"/>
    <s v="FRA"/>
    <m/>
    <s v="Nantes"/>
    <s v="Nantes"/>
    <x v="0"/>
    <s v="Do You Buzz is an application that assists users in writing out their resume."/>
    <s v="curated web|recruiting|search engine|social recruiting"/>
    <x v="356"/>
    <x v="2"/>
    <n v="1"/>
    <m/>
    <s v="2007-08-01"/>
    <s v="2007-12-01"/>
    <s v="2007-12-01"/>
    <m/>
    <s v="info@doyoubuzz.com"/>
    <m/>
    <s v="https://www.crunchbase.com/organization/doyoubuzz"/>
    <s v="https://www.twitter.com/doyoubuzz_fr"/>
    <s v="http://www.facebook.com/doyoubuzz"/>
    <s v="6e4f3b11-169d-9868-d89a-e8139f6f0dc5"/>
  </r>
  <r>
    <x v="72347"/>
    <s v="etulipa.com"/>
    <m/>
    <m/>
    <m/>
    <m/>
    <x v="0"/>
    <s v="Billboards that read like paper, but offer all the advantages of digital: real-time, targeted, still and video, on-the-spot advertising."/>
    <m/>
    <x v="5"/>
    <x v="1"/>
    <n v="1"/>
    <m/>
    <s v="2013-01-01"/>
    <s v="2007-12-01"/>
    <s v="2007-12-01"/>
    <m/>
    <m/>
    <m/>
    <s v="https://www.crunchbase.com/organization/etulipa"/>
    <s v="https://www.twitter.com/etulipa_"/>
    <s v="https://www.facebook.com/etulipa"/>
    <s v="3dfde3be-8d5f-11d6-5ce4-ce16a2c6135a"/>
  </r>
  <r>
    <x v="72348"/>
    <s v="excel-china.com"/>
    <s v="CHN"/>
    <m/>
    <s v="Beijing"/>
    <s v="Beijing"/>
    <x v="2"/>
    <s v="Excel PharmaStudies is focused on clinical research and contract research."/>
    <s v="biotechnology|hospitality"/>
    <x v="8318"/>
    <x v="2"/>
    <n v="1"/>
    <n v="1000000"/>
    <s v="2000-01-01"/>
    <s v="2007-12-01"/>
    <s v="2007-12-01"/>
    <m/>
    <s v="bd.excel@excel-cro.com"/>
    <s v="86 10 8225 0022"/>
    <s v="https://www.crunchbase.com/organization/excel-pharmastudies"/>
    <m/>
    <m/>
    <s v="327bbc12-95e2-78ac-8b15-f2dae4133b6d"/>
  </r>
  <r>
    <x v="72349"/>
    <s v="gsdcpl.com"/>
    <s v="IND"/>
    <m/>
    <s v="New Delhi"/>
    <s v="New Delhi"/>
    <x v="0"/>
    <s v="A construction company, was formed in 1969 as a Partnership Company."/>
    <s v="construction"/>
    <x v="76"/>
    <x v="2"/>
    <n v="1"/>
    <m/>
    <s v="1969-01-01"/>
    <s v="2007-12-01"/>
    <s v="2007-12-01"/>
    <m/>
    <s v="info@gsdcpl.com"/>
    <n v="911145601000"/>
    <s v="https://www.crunchbase.com/organization/g-s-developers-contractors"/>
    <m/>
    <m/>
    <s v="1a4065dc-a5d3-7110-e2b9-55c6bd7c6642"/>
  </r>
  <r>
    <x v="72350"/>
    <s v="homespace.sg"/>
    <s v="SGP"/>
    <m/>
    <s v="Singapore"/>
    <s v="Singapore"/>
    <x v="0"/>
    <s v="HomeSpace is a Google map-based real estate search engine that provides users with useful information."/>
    <s v="internet|property management|real estate|search engine"/>
    <x v="441"/>
    <x v="2"/>
    <n v="1"/>
    <n v="40000"/>
    <s v="2007-05-17"/>
    <s v="2007-12-01"/>
    <s v="2007-12-01"/>
    <m/>
    <s v="vinod@homespace.sg"/>
    <m/>
    <s v="https://www.crunchbase.com/organization/homespace"/>
    <m/>
    <m/>
    <s v="d7c87889-279e-9442-e158-c14ac6c84590"/>
  </r>
  <r>
    <x v="72351"/>
    <s v="hooja.com"/>
    <s v="USA"/>
    <s v="CA"/>
    <s v="SF Bay Area"/>
    <s v="Palo Alto"/>
    <x v="0"/>
    <s v="Hooja is a technology company focused on the mobile realm of text messaging."/>
    <s v="mobile|sms"/>
    <x v="915"/>
    <x v="1"/>
    <n v="1"/>
    <n v="1250000"/>
    <s v="2006-01-01"/>
    <s v="2007-12-01"/>
    <s v="2007-12-01"/>
    <m/>
    <m/>
    <m/>
    <s v="https://www.crunchbase.com/organization/hooja"/>
    <m/>
    <m/>
    <s v="ff71401a-f5b0-1dd8-2b72-4a9e5d6ecba0"/>
  </r>
  <r>
    <x v="72352"/>
    <s v="imedix.com"/>
    <s v="ISR"/>
    <m/>
    <s v="Tel Aviv"/>
    <s v="Tel Aviv"/>
    <x v="3"/>
    <s v="iMedix, a health search engine and network, utilizes advanced proprietary algorithms to provide answers for user questions."/>
    <s v="search engine"/>
    <x v="28"/>
    <x v="2"/>
    <n v="1"/>
    <n v="2000000"/>
    <s v="2007-01-01"/>
    <s v="2007-12-01"/>
    <s v="2007-12-01"/>
    <m/>
    <s v="info@imedix.com"/>
    <m/>
    <s v="https://www.crunchbase.com/organization/imedix"/>
    <s v="https://www.twitter.com/imedix"/>
    <m/>
    <s v="ed7e846b-7002-4736-9e29-df5aa90ce899"/>
  </r>
  <r>
    <x v="72353"/>
    <s v="juicecaster.com"/>
    <s v="USA"/>
    <s v="CA"/>
    <s v="Los Angeles"/>
    <s v="Los Angeles"/>
    <x v="0"/>
    <s v="Juice Wireless provides mobile social networking technology and services enabling multimedia exchange and social networking aggregation."/>
    <s v="internet|mobile|wireless"/>
    <x v="261"/>
    <x v="2"/>
    <n v="5"/>
    <n v="15300000"/>
    <s v="2004-01-01"/>
    <s v="2005-04-01"/>
    <s v="2007-12-01"/>
    <m/>
    <m/>
    <m/>
    <s v="https://www.crunchbase.com/organization/juicewireless"/>
    <m/>
    <m/>
    <s v="3b10e82b-f3aa-a3f2-6a4f-85c83dc3c819"/>
  </r>
  <r>
    <x v="72354"/>
    <s v="lifeonkey.com"/>
    <s v="USA"/>
    <s v="NY"/>
    <s v="New York City"/>
    <s v="New York"/>
    <x v="0"/>
    <s v="LifeOnKey operates as a web-based personal health record platform to store, access, manage, and control health information."/>
    <s v="enterprise software"/>
    <x v="10"/>
    <x v="0"/>
    <n v="1"/>
    <n v="10000000"/>
    <s v="2003-01-01"/>
    <s v="2007-12-01"/>
    <s v="2007-12-01"/>
    <m/>
    <m/>
    <n v="16463909878"/>
    <s v="https://www.crunchbase.com/organization/lifeonkey"/>
    <m/>
    <m/>
    <s v="5d8d636e-b4f6-9303-01f5-a0b13634c766"/>
  </r>
  <r>
    <x v="72355"/>
    <s v="mapflow.com"/>
    <s v="IRL"/>
    <m/>
    <s v="Dublin"/>
    <s v="Dublin"/>
    <x v="2"/>
    <s v="Mapflow offers location and risk intelligence solutions to the global insurance industry."/>
    <s v="enterprise software"/>
    <x v="10"/>
    <x v="0"/>
    <n v="2"/>
    <n v="5100000"/>
    <s v="1997-01-01"/>
    <s v="2007-03-01"/>
    <s v="2007-12-01"/>
    <m/>
    <s v="info@mapflow.com"/>
    <s v="353 1 634 1430"/>
    <s v="https://www.crunchbase.com/organization/mapflow"/>
    <s v="https://www.twitter.com/mapflow"/>
    <m/>
    <s v="b2d60d63-a4f8-d50b-67ad-b61e7614fa38"/>
  </r>
  <r>
    <x v="72356"/>
    <s v="marggroup.com"/>
    <s v="IND"/>
    <m/>
    <s v="Chennai"/>
    <s v="Chennai"/>
    <x v="0"/>
    <s v="MARG is today one of India’s fastest growing Infrastructure organizations."/>
    <s v="infrastructure"/>
    <x v="5"/>
    <x v="8"/>
    <n v="1"/>
    <m/>
    <s v="1994-01-01"/>
    <s v="2007-12-01"/>
    <s v="2007-12-01"/>
    <m/>
    <s v="info@marggroup.com"/>
    <n v="914424541111"/>
    <s v="https://www.crunchbase.com/organization/marg-group"/>
    <m/>
    <m/>
    <s v="c3c253cb-0a96-1b2c-5172-8d046242f4d2"/>
  </r>
  <r>
    <x v="72357"/>
    <s v="mayfairmobile.com"/>
    <s v="GBR"/>
    <m/>
    <s v="GBR - Other"/>
    <s v="Alderley Park"/>
    <x v="3"/>
    <s v="Mayfair Gaming Group"/>
    <s v="mobile"/>
    <x v="15"/>
    <x v="1"/>
    <n v="1"/>
    <n v="250000"/>
    <s v="2007-01-01"/>
    <s v="2007-12-01"/>
    <s v="2007-12-01"/>
    <s v="2015-01-01"/>
    <s v="dp@mayfairmobile.com"/>
    <s v="'+44 (2032) 863 877"/>
    <s v="https://www.crunchbase.com/organization/mayfair-gaming-group"/>
    <s v="https://www.twitter.com/mayfairmobile"/>
    <m/>
    <s v="e869c127-a014-2443-8cd7-34485d43e011"/>
  </r>
  <r>
    <x v="72358"/>
    <s v="mirror42.com"/>
    <s v="NLD"/>
    <m/>
    <s v="Amsterdam"/>
    <s v="Amsterdam"/>
    <x v="2"/>
    <s v="Mirror42 provides performance analytics solutions that define, measure and improve KPIs related to IT business processes."/>
    <s v="business intelligence|saas|software|web development"/>
    <x v="123"/>
    <x v="0"/>
    <n v="1"/>
    <n v="1200000"/>
    <s v="2004-04-10"/>
    <s v="2007-12-01"/>
    <s v="2007-12-01"/>
    <m/>
    <s v="info@mirror42.com"/>
    <m/>
    <s v="https://www.crunchbase.com/organization/mirror42"/>
    <s v="https://www.twitter.com/mirror42"/>
    <m/>
    <s v="82a5ed07-ad2a-ca9a-0146-77c2a4c45748"/>
  </r>
  <r>
    <x v="72359"/>
    <s v="motorator.com"/>
    <s v="USA"/>
    <s v="CA"/>
    <s v="Los Angeles"/>
    <s v="Marina Del Rey"/>
    <x v="0"/>
    <s v="Motorator develops a community-driven shopping destination for performance automotive enthusiasts."/>
    <s v="automotive|content|price comparison|shopping|video"/>
    <x v="8319"/>
    <x v="0"/>
    <n v="1"/>
    <n v="160000"/>
    <s v="2007-01-01"/>
    <s v="2007-12-01"/>
    <s v="2007-12-01"/>
    <m/>
    <s v="investors@motorator.com"/>
    <n v="3104934253"/>
    <s v="https://www.crunchbase.com/organization/motorator"/>
    <s v="https://www.twitter.com/motorator"/>
    <s v="https://www.facebook.com/motorator"/>
    <s v="676704de-2180-8216-5bd5-9a0aee381ab1"/>
  </r>
  <r>
    <x v="72360"/>
    <s v="nanotune.com"/>
    <s v="USA"/>
    <s v="CA"/>
    <s v="SF Bay Area"/>
    <s v="Mountain View"/>
    <x v="0"/>
    <s v="NanoTune develops monolithic nanoporous electrodes for capacitor cells."/>
    <s v="nanotechnology"/>
    <x v="485"/>
    <x v="0"/>
    <n v="1"/>
    <n v="3120000"/>
    <s v="2007-01-01"/>
    <s v="2007-12-01"/>
    <s v="2007-12-01"/>
    <m/>
    <s v="info@nanotune.com"/>
    <s v="'650-210-9066"/>
    <s v="https://www.crunchbase.com/organization/nanotune"/>
    <m/>
    <m/>
    <s v="587eba69-cf0b-c390-524f-176b91a744bd"/>
  </r>
  <r>
    <x v="72361"/>
    <s v="ontheroad.to"/>
    <s v="USA"/>
    <s v="WA"/>
    <s v="Seattle"/>
    <s v="Renton"/>
    <x v="0"/>
    <s v="OnTheRoad is an online travel diary that enables users to plan and share their adventures with others in real time."/>
    <s v="android|apps|ios|journalism|photography|travel"/>
    <x v="5902"/>
    <x v="2"/>
    <n v="1"/>
    <n v="210000"/>
    <s v="2007-12-01"/>
    <s v="2007-12-01"/>
    <s v="2007-12-01"/>
    <m/>
    <s v="info@ontheroad.to"/>
    <m/>
    <s v="https://www.crunchbase.com/organization/ontheroad"/>
    <s v="https://www.twitter.com/ontheroadto"/>
    <m/>
    <s v="864c31e8-7d00-3fe7-694d-99912c235a5c"/>
  </r>
  <r>
    <x v="72362"/>
    <s v="shanglvmedia.com"/>
    <s v="CHN"/>
    <m/>
    <s v="Beijing"/>
    <s v="Beijing"/>
    <x v="0"/>
    <s v="Osen Media is a railway media platform focused on channel media operations and advertising."/>
    <s v="news"/>
    <x v="233"/>
    <x v="2"/>
    <n v="1"/>
    <n v="1352569"/>
    <m/>
    <s v="2007-12-01"/>
    <s v="2007-12-01"/>
    <m/>
    <m/>
    <m/>
    <s v="https://www.crunchbase.com/organization/osen"/>
    <m/>
    <m/>
    <s v="1c23e816-8c54-44c0-6374-6857421d1584"/>
  </r>
  <r>
    <x v="72363"/>
    <s v="pharmanation.com"/>
    <s v="USA"/>
    <s v="NJ"/>
    <s v="Newark"/>
    <s v="Princeton"/>
    <x v="3"/>
    <s v="PharmaNation is an online professional networking community for individuals in the pharmaceutical industry around the globe."/>
    <s v="curated web|online portals|professional networking"/>
    <x v="2075"/>
    <x v="1"/>
    <n v="1"/>
    <n v="25000000"/>
    <s v="2008-05-01"/>
    <s v="2007-12-01"/>
    <s v="2007-12-01"/>
    <s v="2008-01-01"/>
    <s v="community@pharmanation.com"/>
    <s v="'877-742-7780"/>
    <s v="https://www.crunchbase.com/organization/pharmanation"/>
    <m/>
    <m/>
    <s v="a28a99f6-b24a-a35b-bcc5-5ce4fd378c8a"/>
  </r>
  <r>
    <x v="72364"/>
    <s v="playcafe.com"/>
    <s v="USA"/>
    <s v="CA"/>
    <s v="SF Bay Area"/>
    <s v="Redwood City"/>
    <x v="3"/>
    <s v="PlayCafe is an online game show network. Players can compete in a variety of games, chat live with our hosts and players, form teams, call"/>
    <s v="internet|online games"/>
    <x v="849"/>
    <x v="1"/>
    <n v="1"/>
    <m/>
    <s v="2006-04-01"/>
    <s v="2007-12-01"/>
    <s v="2007-12-01"/>
    <s v="2009-01-30"/>
    <m/>
    <m/>
    <s v="https://www.crunchbase.com/organization/playcafe"/>
    <m/>
    <m/>
    <s v="2c2502e5-35fd-1140-1425-2670490f90f3"/>
  </r>
  <r>
    <x v="72365"/>
    <s v="poweranalog.com"/>
    <s v="USA"/>
    <s v="CA"/>
    <s v="SF Bay Area"/>
    <s v="Santa Clara"/>
    <x v="3"/>
    <s v="Power Analog Microelectronics designs and manufactures energy-saving analog and power integrated circuits."/>
    <s v="hardware|software"/>
    <x v="136"/>
    <x v="1"/>
    <n v="1"/>
    <n v="6000000"/>
    <s v="2004-01-01"/>
    <s v="2007-12-01"/>
    <s v="2007-12-01"/>
    <m/>
    <m/>
    <s v="'408-733-8801"/>
    <s v="https://www.crunchbase.com/organization/power-analog-microelectronics"/>
    <m/>
    <m/>
    <s v="ff15e489-6bdb-27b0-b2da-eedd74230e56"/>
  </r>
  <r>
    <x v="72366"/>
    <s v="previewnetworks.com"/>
    <s v="DNK"/>
    <m/>
    <s v="Copenhagen"/>
    <s v="Copenhagen"/>
    <x v="0"/>
    <s v="Preview Networks is a content marketing platform for brands, and content aggregation and syndication platform for publishers."/>
    <s v="advertising|content|content syndication|film|internet|video"/>
    <x v="3957"/>
    <x v="0"/>
    <n v="1"/>
    <n v="4000000"/>
    <s v="2004-05-01"/>
    <s v="2007-12-01"/>
    <s v="2007-12-01"/>
    <m/>
    <s v="info@previewnetworks.com"/>
    <s v="'+45 70 27 87 77"/>
    <s v="https://www.crunchbase.com/organization/preview-networks"/>
    <s v="https://www.twitter.com/previewnetworks"/>
    <s v="http://www.facebook.com/previewnetworksaps"/>
    <s v="0aa4bd06-e95f-b3a0-7231-e71390556d7b"/>
  </r>
  <r>
    <x v="72367"/>
    <s v="revshare.com"/>
    <s v="USA"/>
    <s v="CA"/>
    <s v="Ontario - Inland Empire"/>
    <s v="Temecula"/>
    <x v="0"/>
    <s v="REVShare enables advertisers to bid for television time on a cost-per-action basis."/>
    <s v="advertising|broadcasting|tv"/>
    <x v="143"/>
    <x v="6"/>
    <n v="1"/>
    <n v="20000000"/>
    <s v="1989-01-01"/>
    <s v="2007-12-01"/>
    <s v="2007-12-01"/>
    <m/>
    <s v="info@revshare.com"/>
    <s v="'951-302-2091"/>
    <s v="https://www.crunchbase.com/organization/revshare"/>
    <s v="https://www.twitter.com/revsharetv"/>
    <s v="http://www.facebook.com/pages/revshare/157024404347605"/>
    <s v="3af550ec-482c-16cf-6764-7ac685822391"/>
  </r>
  <r>
    <x v="72368"/>
    <s v="rivalmap.com"/>
    <s v="USA"/>
    <s v="CA"/>
    <s v="SF Bay Area"/>
    <s v="Menlo Park"/>
    <x v="0"/>
    <s v="RivalSoft provides RivalMap, a B2B service that help companies keep track of their competitors."/>
    <s v="b2b|collaboration|saas|software"/>
    <x v="10"/>
    <x v="2"/>
    <n v="1"/>
    <m/>
    <s v="2007-01-01"/>
    <s v="2007-12-01"/>
    <s v="2007-12-01"/>
    <m/>
    <s v="info@rivalsoftinc.com"/>
    <m/>
    <s v="https://www.crunchbase.com/organization/rivalsoft"/>
    <m/>
    <m/>
    <s v="6dd82f60-3c9b-88ca-0981-4f2668caad03"/>
  </r>
  <r>
    <x v="72369"/>
    <s v="schoolloop.com"/>
    <s v="USA"/>
    <s v="CA"/>
    <s v="SF Bay Area"/>
    <s v="San Francisco"/>
    <x v="0"/>
    <s v="School Loop provides online communication systems for K-12 schools in the United States."/>
    <s v="software"/>
    <x v="10"/>
    <x v="0"/>
    <n v="1"/>
    <m/>
    <s v="2004-01-01"/>
    <s v="2007-12-01"/>
    <s v="2007-12-01"/>
    <m/>
    <m/>
    <s v="'650-351-5060"/>
    <s v="https://www.crunchbase.com/organization/school-loop"/>
    <s v="https://www.twitter.com/schoolloop"/>
    <s v="https://www.facebook.com/pages/school-loop/777786375600763"/>
    <s v="0b0babc4-67b1-1ce7-19c8-57b2e5490f4f"/>
  </r>
  <r>
    <x v="72370"/>
    <s v="sentrywireless.com"/>
    <s v="IRL"/>
    <m/>
    <s v="Dublin"/>
    <s v="Dublin"/>
    <x v="3"/>
    <s v="Sentry Wireless is a United States-based wireless mobile company developing mobile security solutions."/>
    <s v="mobile|security|web development|wireless"/>
    <x v="1151"/>
    <x v="1"/>
    <n v="1"/>
    <n v="1107075"/>
    <s v="2006-12-01"/>
    <s v="2007-12-01"/>
    <s v="2007-12-01"/>
    <m/>
    <m/>
    <m/>
    <s v="https://www.crunchbase.com/organization/sentry-wireless"/>
    <m/>
    <m/>
    <s v="a469d6fb-5ec2-a54e-a59f-1d31cee40aed"/>
  </r>
  <r>
    <x v="72371"/>
    <s v="simulscribe.com"/>
    <s v="USA"/>
    <s v="NY"/>
    <s v="New York City"/>
    <s v="New York"/>
    <x v="3"/>
    <s v="SimulScribe operates PhoneTag, a voice-to-text service that converts voicemail into text messages and sends them to mobile phones or emails."/>
    <s v="messaging"/>
    <x v="201"/>
    <x v="0"/>
    <n v="3"/>
    <n v="5700000"/>
    <s v="2003-03-18"/>
    <s v="2004-01-01"/>
    <s v="2007-12-01"/>
    <s v="2013-04-30"/>
    <s v="info@simulscribe.com"/>
    <s v="'800.788.0916"/>
    <s v="https://www.crunchbase.com/organization/simulscribe"/>
    <s v="https://www.twitter.com/phonetag"/>
    <m/>
    <s v="2150fad0-b5ac-06ae-a07f-941d33171472"/>
  </r>
  <r>
    <x v="72372"/>
    <s v="socialpicks.com"/>
    <s v="USA"/>
    <s v="NY"/>
    <s v="New York City"/>
    <s v="New York"/>
    <x v="2"/>
    <s v="SocialPicks is an online community where investors share investment ideas, exchange market research, and track investment performance."/>
    <s v="curated web|social media|stock exchanges"/>
    <x v="602"/>
    <x v="2"/>
    <n v="1"/>
    <n v="500000"/>
    <s v="2006-01-01"/>
    <s v="2007-12-01"/>
    <s v="2007-12-01"/>
    <m/>
    <s v="help@socialpicks.com"/>
    <m/>
    <s v="https://www.crunchbase.com/organization/socialpicks"/>
    <s v="https://www.twitter.com/socialpicks"/>
    <m/>
    <s v="f3d002cf-c16c-71f8-5305-db056431a7b9"/>
  </r>
  <r>
    <x v="72373"/>
    <s v="spiralfrog.com"/>
    <s v="USA"/>
    <s v="NY"/>
    <s v="New York City"/>
    <s v="New York"/>
    <x v="3"/>
    <s v="SpiralFrog is an advertising-supported online music service offering legal music and video downloads."/>
    <s v="advertising|blogging|music|video"/>
    <x v="8320"/>
    <x v="2"/>
    <n v="3"/>
    <n v="45000000"/>
    <s v="2004-01-01"/>
    <s v="2006-01-01"/>
    <s v="2007-12-01"/>
    <s v="2009-03-01"/>
    <m/>
    <m/>
    <s v="https://www.crunchbase.com/organization/spiralfrog"/>
    <s v="https://www.twitter.com/techcrunch"/>
    <s v="http://www.facebook.com/techcrunch"/>
    <s v="8efe5a00-5079-e116-28b8-5271b94b92c8"/>
  </r>
  <r>
    <x v="72374"/>
    <s v="vuze.com"/>
    <s v="USA"/>
    <s v="CA"/>
    <s v="SF Bay Area"/>
    <s v="San Mateo"/>
    <x v="0"/>
    <s v="Vuze is a BitTorrent client used to find, download, share, play, view, and read content on digital devices."/>
    <s v="digital media|media and entertainment|software"/>
    <x v="551"/>
    <x v="2"/>
    <n v="3"/>
    <n v="34000000"/>
    <s v="2005-05-01"/>
    <s v="2006-07-01"/>
    <s v="2007-12-01"/>
    <m/>
    <s v="info@vuze.com"/>
    <m/>
    <s v="https://www.crunchbase.com/organization/vuze"/>
    <s v="https://www.twitter.com/vuze"/>
    <s v="http://www.facebook.com/vuzebittorrentclient"/>
    <s v="0f2c2560-b0da-f473-9d05-f5f09fa08da2"/>
  </r>
  <r>
    <x v="72375"/>
    <s v="worldhistoryproject.org"/>
    <s v="USA"/>
    <s v="IL"/>
    <s v="Chicago"/>
    <s v="Chicago"/>
    <x v="3"/>
    <s v="worldhistoryproject allows users to discover, record, and share events and history using timelines, photos, videos, maps, and descriptions."/>
    <s v="curated web|events|web development"/>
    <x v="4710"/>
    <x v="2"/>
    <n v="1"/>
    <n v="3000000"/>
    <s v="2007-01-19"/>
    <s v="2007-12-01"/>
    <s v="2007-12-01"/>
    <m/>
    <s v="info@timelines.com"/>
    <s v="'312-560-8088"/>
    <s v="https://www.crunchbase.com/organization/timelines"/>
    <s v="https://www.twitter.com/worldhistoryprj"/>
    <s v="http://www.facebook.com/worldhistoryproj"/>
    <s v="c5f184d0-7a2d-e74d-e0fd-1a6a95935f80"/>
  </r>
  <r>
    <x v="72376"/>
    <s v="zazengo.com"/>
    <m/>
    <m/>
    <m/>
    <m/>
    <x v="3"/>
    <s v="Zazengo is a free, shared, online platform for managing activities and projects that create impact in your community."/>
    <s v="curated web"/>
    <x v="28"/>
    <x v="2"/>
    <n v="1"/>
    <m/>
    <m/>
    <s v="2007-12-01"/>
    <s v="2007-12-01"/>
    <s v="2010-11-13"/>
    <m/>
    <m/>
    <s v="https://www.crunchbase.com/organization/zazengo"/>
    <m/>
    <m/>
    <s v="8b5dd517-60d3-b02a-7e6f-c4dfa0562861"/>
  </r>
  <r>
    <x v="72377"/>
    <s v="zignals.com"/>
    <s v="IRL"/>
    <m/>
    <s v="Dublin"/>
    <s v="Dublin"/>
    <x v="0"/>
    <s v="Zignals is an independent trading forum offering a range of quality investor tools and related global market data."/>
    <s v="finance|web development"/>
    <x v="307"/>
    <x v="0"/>
    <n v="1"/>
    <n v="3690250"/>
    <s v="2007-01-01"/>
    <s v="2007-12-01"/>
    <s v="2007-12-01"/>
    <m/>
    <s v="feedback@zignals.com"/>
    <s v="353 1 816 8882"/>
    <s v="https://www.crunchbase.com/organization/zignals"/>
    <s v="https://www.twitter.com/zignals"/>
    <m/>
    <s v="33cb1ce2-1fd4-f5d3-d499-e7059bfe58ec"/>
  </r>
  <r>
    <x v="72378"/>
    <s v="zillopay.net"/>
    <s v="USA"/>
    <s v="TX"/>
    <s v="Austin"/>
    <s v="Austin"/>
    <x v="3"/>
    <s v="ZilloPay is an online payments system that enables merchants to accept credit card payments."/>
    <s v="e-commerce|payments|real estate"/>
    <x v="4511"/>
    <x v="1"/>
    <n v="1"/>
    <n v="25000"/>
    <s v="2007-08-01"/>
    <s v="2007-12-01"/>
    <s v="2007-12-01"/>
    <s v="2010-12-30"/>
    <s v="info@zillopay.com"/>
    <m/>
    <s v="https://www.crunchbase.com/organization/zillopay"/>
    <s v="https://www.twitter.com/zillopay"/>
    <m/>
    <s v="dcec3d05-02b1-853f-0510-b8a43a99a5ae"/>
  </r>
  <r>
    <x v="72379"/>
    <s v="zqgame.com"/>
    <s v="USA"/>
    <s v="CA"/>
    <s v="Los Angeles"/>
    <s v="El Segundo"/>
    <x v="0"/>
    <s v="ZQGame is an interactive entertainment publisher and developer specializing in fun and immersive games for smartphone and tablet devices."/>
    <s v="gaming|online games|video games"/>
    <x v="616"/>
    <x v="9"/>
    <n v="1"/>
    <n v="4220018"/>
    <s v="2003-01-01"/>
    <s v="2007-12-01"/>
    <s v="2007-12-01"/>
    <m/>
    <s v="lindy.fu@zqgame.com"/>
    <s v="86 755 2694 4114"/>
    <s v="https://www.crunchbase.com/organization/zqgame"/>
    <s v="https://www.twitter.com/zqgame"/>
    <s v="https://www.facebook.com/zqgameusa"/>
    <s v="60b6adc6-8450-406c-b163-5c7fd0bf81dc"/>
  </r>
  <r>
    <x v="72380"/>
    <m/>
    <m/>
    <m/>
    <m/>
    <m/>
    <x v="0"/>
    <s v="Avail Media was founded by Ramu Potarazu."/>
    <s v="social media|telecommunications|wireless"/>
    <x v="4572"/>
    <x v="2"/>
    <n v="2"/>
    <n v="25000000"/>
    <m/>
    <s v="2007-05-15"/>
    <s v="2007-11-30"/>
    <m/>
    <m/>
    <m/>
    <s v="https://www.crunchbase.com/organization/avail-media"/>
    <m/>
    <m/>
    <s v="adab60a8-a1c1-7ded-fea7-320190a44603"/>
  </r>
  <r>
    <x v="72381"/>
    <s v="91adv.com"/>
    <s v="CHN"/>
    <m/>
    <s v="Beijing"/>
    <s v="Beijing"/>
    <x v="0"/>
    <s v="AdsIt is an online video advertisement provider based in Beijing, China."/>
    <s v="advertising"/>
    <x v="296"/>
    <x v="2"/>
    <n v="1"/>
    <n v="5000000"/>
    <m/>
    <s v="2007-11-29"/>
    <s v="2007-11-29"/>
    <m/>
    <m/>
    <s v="86 10 5820 6068"/>
    <s v="https://www.crunchbase.com/organization/adsit"/>
    <m/>
    <m/>
    <s v="6df28895-6ce5-8cda-e5d4-6934667a0357"/>
  </r>
  <r>
    <x v="72382"/>
    <s v="advancell.net"/>
    <s v="ESP"/>
    <m/>
    <s v="Barcelona"/>
    <s v="Barcelona"/>
    <x v="2"/>
    <s v="Advanced In Vitro Cell Technologies is a biotech nanomedicine company developing drugs based on molecules, and services and reagents."/>
    <s v="biotechnology|health care|nanotechnology"/>
    <x v="44"/>
    <x v="0"/>
    <n v="1"/>
    <n v="16211800"/>
    <s v="2001-01-01"/>
    <s v="2007-11-29"/>
    <s v="2007-11-29"/>
    <m/>
    <s v="advancell@advancell.net"/>
    <s v="34 93 403 45 45"/>
    <s v="https://www.crunchbase.com/organization/advanced-in-vitro-cell-technologies"/>
    <s v="https://www.twitter.com/advancell_sa"/>
    <m/>
    <s v="c826cce8-ac31-e5bd-edf4-d23ffdd93efb"/>
  </r>
  <r>
    <x v="72383"/>
    <s v="mginger.com"/>
    <s v="IND"/>
    <m/>
    <s v="Bangalore"/>
    <s v="Bangalore"/>
    <x v="3"/>
    <s v="Gingersoft Media helps users get the latest discount coupons based on their interests."/>
    <s v="advertising|business development|messaging|subscription service"/>
    <x v="4231"/>
    <x v="0"/>
    <n v="2"/>
    <n v="4000000"/>
    <s v="2007-01-01"/>
    <s v="2007-11-29"/>
    <s v="2007-11-29"/>
    <s v="2014-01-01"/>
    <s v="support@mGinger.com"/>
    <s v="'080-41650480"/>
    <s v="https://www.crunchbase.com/organization/gingersoft-media"/>
    <s v="https://www.twitter.com/mgingertweets"/>
    <s v="http://www.facebook.com/pages/mginger/212257722139788"/>
    <s v="e0ca1fe3-84be-a469-9e37-dcd3c9cd1cbc"/>
  </r>
  <r>
    <x v="72384"/>
    <s v="insightete.com"/>
    <s v="USA"/>
    <s v="OH"/>
    <s v="Columbus, Ohio"/>
    <s v="Dublin"/>
    <x v="0"/>
    <s v="InsightETE is the most complete and accurate business application monitor in the world."/>
    <s v="software"/>
    <x v="10"/>
    <x v="1"/>
    <n v="1"/>
    <m/>
    <s v="1999-01-01"/>
    <s v="2007-11-29"/>
    <s v="2007-11-29"/>
    <m/>
    <m/>
    <n v="8003404752"/>
    <s v="https://www.crunchbase.com/organization/insightete"/>
    <m/>
    <m/>
    <s v="ec85a59f-b484-a37b-85e1-d8600de080f2"/>
  </r>
  <r>
    <x v="72385"/>
    <s v="giglenetworks.com"/>
    <s v="ESP"/>
    <m/>
    <s v="Barcelona"/>
    <s v="Barcelona"/>
    <x v="2"/>
    <s v="Gigle Semiconductor develops system-on-chip integrated circuits for home networking applications."/>
    <s v="semiconductor|telecommunications|wireless"/>
    <x v="1042"/>
    <x v="6"/>
    <n v="2"/>
    <n v="31000000"/>
    <s v="2005-01-01"/>
    <s v="2006-03-23"/>
    <s v="2007-11-28"/>
    <m/>
    <m/>
    <s v="34 934 01 98 96"/>
    <s v="https://www.crunchbase.com/organization/gigle-semiconductor"/>
    <s v="https://www.twitter.com/broadcom"/>
    <m/>
    <s v="986d479c-1912-234a-afe9-14a6068aff17"/>
  </r>
  <r>
    <x v="72386"/>
    <s v="qwaq.com"/>
    <s v="USA"/>
    <s v="CA"/>
    <s v="SF Bay Area"/>
    <s v="Palo Alto"/>
    <x v="0"/>
    <s v="Qwaq develops enterprise apps that consist of 3D virtual workspace environments for real-time collaboration and conferencing activities."/>
    <s v="enterprise software"/>
    <x v="10"/>
    <x v="2"/>
    <n v="1"/>
    <n v="7000000"/>
    <s v="2007-01-01"/>
    <s v="2007-11-28"/>
    <s v="2007-11-28"/>
    <m/>
    <s v="info@3dicc.com"/>
    <s v="(443)244-7664"/>
    <s v="https://www.crunchbase.com/organization/qwaq"/>
    <s v="https://www.twitter.com/3dicc"/>
    <s v="https://www.facebook.com/3dicc"/>
    <s v="dab6c233-3bfe-5335-7357-9057a670b396"/>
  </r>
  <r>
    <x v="72387"/>
    <s v="radpharm.com.au"/>
    <s v="AUS"/>
    <m/>
    <s v="AUS - Other"/>
    <s v="Belconnen"/>
    <x v="2"/>
    <s v="RadPharm provides radiopharmaceutical products to medical practices in Australia."/>
    <s v="health care|image recognition|medical"/>
    <x v="368"/>
    <x v="0"/>
    <n v="1"/>
    <n v="10000000"/>
    <s v="1986-01-01"/>
    <s v="2007-11-28"/>
    <s v="2007-11-28"/>
    <m/>
    <m/>
    <s v="61 2 6251 6533"/>
    <s v="https://www.crunchbase.com/organization/radpharm"/>
    <s v="https://www.twitter.com/gms_radpharm"/>
    <m/>
    <s v="370561de-d615-4006-c301-566e78839c87"/>
  </r>
  <r>
    <x v="72388"/>
    <s v="eos-imaging.com"/>
    <s v="FRA"/>
    <m/>
    <s v="Paris"/>
    <s v="Paris"/>
    <x v="0"/>
    <s v="EOS imaging designs, develops, and markets EOS®, a revolutionary and patented medical imaging system, based on technology."/>
    <s v="3d technology|health care|medical device"/>
    <x v="477"/>
    <x v="6"/>
    <n v="1"/>
    <n v="18000000"/>
    <m/>
    <s v="2007-11-27"/>
    <s v="2007-11-27"/>
    <m/>
    <s v="contact@eos-imaging.com"/>
    <n v="33155256060"/>
    <s v="https://www.crunchbase.com/organization/eos-imaging"/>
    <m/>
    <m/>
    <s v="a66466f2-92f3-e445-0381-fcaed05b1b01"/>
  </r>
  <r>
    <x v="72389"/>
    <s v="evalveinc.com"/>
    <s v="USA"/>
    <s v="CA"/>
    <s v="SF Bay Area"/>
    <s v="Menlo Park"/>
    <x v="2"/>
    <s v="Evalve engages in the design, development, manufacture, and marketing of devices that enable the repair of cardiac valves."/>
    <s v="health care|manufacturing|medical device"/>
    <x v="51"/>
    <x v="2"/>
    <n v="2"/>
    <n v="95000000"/>
    <s v="1999-01-01"/>
    <s v="2004-05-25"/>
    <s v="2007-11-27"/>
    <m/>
    <s v="info@evalveinc.com"/>
    <s v="'650-330-8100"/>
    <s v="https://www.crunchbase.com/organization/evalve"/>
    <m/>
    <m/>
    <s v="3364a576-43c8-74c0-1e17-a6b64b80a4ff"/>
  </r>
  <r>
    <x v="72390"/>
    <s v="excaliard.com"/>
    <s v="USA"/>
    <s v="CA"/>
    <s v="San Diego"/>
    <s v="Carlsbad"/>
    <x v="2"/>
    <s v="Excaliard is a biotechnology company developing antisense drugs for the local treatment of scarring and other fibrotic diseases."/>
    <s v="biotechnology|health care|pharmaceutical"/>
    <x v="44"/>
    <x v="2"/>
    <n v="1"/>
    <n v="15500000"/>
    <s v="2006-01-01"/>
    <s v="2007-11-27"/>
    <s v="2007-11-27"/>
    <m/>
    <s v="info@excaliard.com"/>
    <s v="'760-431-1850"/>
    <s v="https://www.crunchbase.com/organization/excaliard-pharmaceuticals"/>
    <m/>
    <m/>
    <s v="510a2bcb-b5ed-8025-fd23-e854c3e70131"/>
  </r>
  <r>
    <x v="72391"/>
    <s v="platformsolutions.com"/>
    <s v="USA"/>
    <s v="CA"/>
    <s v="SF Bay Area"/>
    <s v="Sunnyvale"/>
    <x v="2"/>
    <s v="Platform Solutions develops open mainframe computers compatible with a set of data center environments and operating systems."/>
    <s v="data center|hardware|software"/>
    <x v="117"/>
    <x v="0"/>
    <n v="1"/>
    <n v="37000000"/>
    <s v="1999-01-01"/>
    <s v="2007-11-27"/>
    <s v="2007-11-27"/>
    <m/>
    <s v="sales@platformsolutions.com"/>
    <n v="6172172819"/>
    <s v="https://www.crunchbase.com/organization/platform-solutions"/>
    <m/>
    <m/>
    <s v="34b6bf11-3107-4857-59f2-4267e5e712a3"/>
  </r>
  <r>
    <x v="72392"/>
    <s v="advisory.com"/>
    <s v="USA"/>
    <s v="DC"/>
    <s v="Washington, D.C."/>
    <s v="Washington"/>
    <x v="1"/>
    <s v="The Advisory Board Company is a consultation firm for medical practices."/>
    <s v="biotechnology|health care"/>
    <x v="44"/>
    <x v="8"/>
    <n v="1"/>
    <m/>
    <s v="1979-01-01"/>
    <s v="2007-11-27"/>
    <s v="2007-11-27"/>
    <m/>
    <m/>
    <n v="2022665700"/>
    <s v="https://www.crunchbase.com/organization/the-advisory-board-company"/>
    <s v="https://www.twitter.com/theadvisorybd"/>
    <s v="http://www.facebook.com/theadvisoryboardcompany"/>
    <s v="b9284e7e-06e1-f4b3-8d27-4afc2f148fc7"/>
  </r>
  <r>
    <x v="72393"/>
    <s v="threestage.com"/>
    <s v="USA"/>
    <s v="MD"/>
    <s v="Baltimore"/>
    <s v="Columbia"/>
    <x v="0"/>
    <s v="Three Stage Media provides online media and marketing solutions for the tradeshow industry."/>
    <s v="advertising|marketing|media and entertainment"/>
    <x v="414"/>
    <x v="2"/>
    <n v="2"/>
    <n v="22500000"/>
    <s v="2001-01-01"/>
    <s v="2006-02-13"/>
    <s v="2007-11-27"/>
    <m/>
    <m/>
    <m/>
    <s v="https://www.crunchbase.com/organization/bdmetrics"/>
    <s v="https://www.twitter.com/threestage"/>
    <m/>
    <s v="99a515b9-5e5e-4d20-c6b9-99c4e7e4142d"/>
  </r>
  <r>
    <x v="72394"/>
    <s v="starrf.com"/>
    <s v="USA"/>
    <s v="MA"/>
    <s v="Boston"/>
    <s v="Waltham"/>
    <x v="3"/>
    <s v="Xikota Devices is involved in the development of semiconductors."/>
    <s v="electronics|manufacturing|semiconductor"/>
    <x v="11"/>
    <x v="1"/>
    <n v="1"/>
    <n v="960000"/>
    <s v="2007-01-01"/>
    <s v="2007-11-27"/>
    <s v="2007-11-27"/>
    <s v="2005-01-31"/>
    <s v="info@xikota.com"/>
    <s v="'781-890-2301"/>
    <s v="https://www.crunchbase.com/organization/xikota-devices"/>
    <m/>
    <m/>
    <s v="d1d9f35b-7b37-9925-d7c2-5a51f77b4b24"/>
  </r>
  <r>
    <x v="72395"/>
    <s v="beyondcompliance.com"/>
    <s v="CAN"/>
    <s v="AB"/>
    <s v="Calgary"/>
    <s v="Calgary"/>
    <x v="0"/>
    <s v="Beyond Compliance helps companies in regulated industries by improving the workflow between field operations and the corporate office."/>
    <s v="software"/>
    <x v="10"/>
    <x v="0"/>
    <n v="1"/>
    <n v="7000000"/>
    <s v="2000-01-01"/>
    <s v="2007-11-26"/>
    <s v="2007-11-26"/>
    <m/>
    <s v="info@beyondcompliance.com"/>
    <s v="'866-323-4267"/>
    <s v="https://www.crunchbase.com/organization/beyond-compliance"/>
    <m/>
    <m/>
    <s v="1502dea1-87ba-2337-0f02-d91d573b786b"/>
  </r>
  <r>
    <x v="72396"/>
    <s v="gvkbio.com"/>
    <s v="IND"/>
    <m/>
    <s v="Hyderabad"/>
    <s v="Hyderabad"/>
    <x v="0"/>
    <s v="GVK Biosciences (GVK BIO) is Asia’s leading Discovery Research and Development organization."/>
    <s v="analytics|manufacturing|search engine"/>
    <x v="8321"/>
    <x v="8"/>
    <n v="1"/>
    <n v="25000000"/>
    <s v="2001-01-01"/>
    <s v="2007-11-26"/>
    <s v="2007-11-26"/>
    <m/>
    <s v="corpcomm@gvkbio.com"/>
    <n v="7039404088"/>
    <s v="https://www.crunchbase.com/organization/gvk-biosciences"/>
    <s v="https://www.twitter.com/gvkbio"/>
    <s v="https://www.facebook.com/gvkbio"/>
    <s v="14636010-1f05-f364-3d7a-df590a6c9f65"/>
  </r>
  <r>
    <x v="72397"/>
    <s v="mappingsuite.com"/>
    <s v="FRA"/>
    <m/>
    <s v="Paris"/>
    <s v="La Madeleine"/>
    <x v="0"/>
    <s v="MAPPING develops print management software allowing users to design, print, archive, fax, email, and consult documents locally or remotely."/>
    <s v="software"/>
    <x v="10"/>
    <x v="0"/>
    <n v="1"/>
    <n v="2230000"/>
    <s v="1988-01-01"/>
    <s v="2007-11-26"/>
    <s v="2007-11-26"/>
    <m/>
    <s v="contact@mappingsuite.com"/>
    <n v="3320805151"/>
    <s v="https://www.crunchbase.com/organization/mapping"/>
    <m/>
    <s v="http://www.facebook.com/mappingsuite"/>
    <s v="a5bd8091-7905-622a-41c2-9695d9ada8b4"/>
  </r>
  <r>
    <x v="72398"/>
    <s v="nexvortex.com"/>
    <s v="USA"/>
    <s v="VA"/>
    <s v="Washington, D.C."/>
    <s v="Herndon"/>
    <x v="0"/>
    <s v="nexVortex specializes in business grade communications for enterprises."/>
    <s v="software|telecommunications|voip"/>
    <x v="2002"/>
    <x v="0"/>
    <n v="1"/>
    <m/>
    <s v="2002-01-01"/>
    <s v="2007-11-26"/>
    <s v="2007-11-26"/>
    <m/>
    <s v="info@nexvortex.com"/>
    <s v="'703-579-0200"/>
    <s v="https://www.crunchbase.com/organization/nexvortex-inc"/>
    <s v="https://www.twitter.com/nexvortex"/>
    <s v="http://www.facebook.com/nexvortex"/>
    <s v="e55fe5aa-a875-e4d2-8dea-6887b7f7f1ae"/>
  </r>
  <r>
    <x v="72399"/>
    <s v="semplice.co.uk"/>
    <s v="GBR"/>
    <m/>
    <s v="London"/>
    <s v="Reading"/>
    <x v="2"/>
    <s v="Semplice Energy provides advanced energy saving solutions and renewable energy products."/>
    <s v="cleantech|energy|renewable energy"/>
    <x v="9"/>
    <x v="0"/>
    <n v="1"/>
    <n v="1230000"/>
    <s v="2005-01-01"/>
    <s v="2007-11-26"/>
    <s v="2007-11-26"/>
    <m/>
    <m/>
    <n v="441189759334"/>
    <s v="https://www.crunchbase.com/organization/semplice-energy"/>
    <m/>
    <m/>
    <s v="fbde3abf-6b8a-3ac3-eeaf-f2f4dc8d2216"/>
  </r>
  <r>
    <x v="9337"/>
    <s v="covergence.com"/>
    <s v="USA"/>
    <s v="MA"/>
    <s v="Boston"/>
    <s v="Maynard"/>
    <x v="0"/>
    <s v="Convergence is a provider of IP communications security."/>
    <s v="communications infrastructure|security|voip"/>
    <x v="4501"/>
    <x v="2"/>
    <n v="1"/>
    <n v="15000000"/>
    <m/>
    <s v="2007-11-25"/>
    <s v="2007-11-25"/>
    <m/>
    <m/>
    <m/>
    <s v="https://www.crunchbase.com/organization/convergence"/>
    <m/>
    <m/>
    <s v="aa47ede4-4545-cc4b-f3d9-90dc45c60ff1"/>
  </r>
  <r>
    <x v="72400"/>
    <s v="innobits.com"/>
    <s v="SWE"/>
    <m/>
    <s v="Sundsvall"/>
    <s v="Sundsvall"/>
    <x v="0"/>
    <s v="Innobits is a provider of software for the digital video industry and associated businesses."/>
    <s v="music|service industry|video"/>
    <x v="1092"/>
    <x v="2"/>
    <n v="1"/>
    <n v="398000"/>
    <s v="2001-01-01"/>
    <s v="2007-11-23"/>
    <s v="2007-11-23"/>
    <m/>
    <m/>
    <m/>
    <s v="https://www.crunchbase.com/organization/innobits"/>
    <m/>
    <m/>
    <s v="3173deae-8eb4-debd-7360-d93564a134fb"/>
  </r>
  <r>
    <x v="72401"/>
    <s v="seekerwireless.com"/>
    <s v="AUS"/>
    <m/>
    <s v="Sydney"/>
    <s v="Gordon"/>
    <x v="0"/>
    <s v="Seeker Wireless provides geolocation, zone detection technologies and mobile advertising for mobile operators."/>
    <s v="advertising"/>
    <x v="296"/>
    <x v="7"/>
    <n v="1"/>
    <n v="9060000"/>
    <s v="2003-01-01"/>
    <s v="2007-11-22"/>
    <s v="2007-11-22"/>
    <m/>
    <s v="customercare@squarespace.com"/>
    <s v="61 2 9499 9848"/>
    <s v="https://www.crunchbase.com/organization/seeker-wireless"/>
    <m/>
    <s v="http://www.facebook.com/squarespace"/>
    <s v="dfe5fa63-e30b-ff64-77e9-a0a380f020cc"/>
  </r>
  <r>
    <x v="72402"/>
    <s v="agami.com"/>
    <s v="USA"/>
    <s v="CA"/>
    <s v="SF Bay Area"/>
    <s v="Sunnyvale"/>
    <x v="0"/>
    <s v="Agami Systems provides enterprise network storage systems with integrated live file system replication and support services."/>
    <s v="enterprise|enterprise software|hardware|internet"/>
    <x v="432"/>
    <x v="6"/>
    <n v="2"/>
    <n v="100000000"/>
    <s v="2003-01-01"/>
    <s v="2007-11-19"/>
    <s v="2007-11-21"/>
    <m/>
    <m/>
    <m/>
    <s v="https://www.crunchbase.com/organization/agami-system"/>
    <m/>
    <m/>
    <s v="28984fa6-8e48-85f3-a25b-f5487df2fb5c"/>
  </r>
  <r>
    <x v="72403"/>
    <s v="citizenside.com"/>
    <s v="FRA"/>
    <m/>
    <s v="Paris"/>
    <s v="Paris"/>
    <x v="2"/>
    <s v="Citizenside is news video and photo agency based in France, sharing and selling content produced by amateur and independent reporters."/>
    <s v="news|photo sharing|video"/>
    <x v="21"/>
    <x v="0"/>
    <n v="2"/>
    <n v="1529666"/>
    <s v="2006-05-01"/>
    <s v="2006-12-01"/>
    <s v="2007-11-21"/>
    <m/>
    <s v="info@newzulu.com"/>
    <m/>
    <s v="https://www.crunchbase.com/organization/citizenside-2"/>
    <m/>
    <m/>
    <s v="80d7f69c-8a7d-bb75-b07a-e54c0877e963"/>
  </r>
  <r>
    <x v="72404"/>
    <s v="pescova.com"/>
    <s v="USA"/>
    <s v="VA"/>
    <s v="Roanoke"/>
    <s v="Roanoke"/>
    <x v="0"/>
    <s v="Pesco-Beam Environmental Solutions operates ethanol production facilities and bio-liquid processing plants."/>
    <s v="environmental engineering|manufacturing|wireless"/>
    <x v="8322"/>
    <x v="1"/>
    <n v="1"/>
    <n v="8000000"/>
    <s v="1991-01-01"/>
    <s v="2007-11-21"/>
    <s v="2007-11-21"/>
    <m/>
    <s v="info@pescova.com"/>
    <n v="15402062791"/>
    <s v="https://www.crunchbase.com/organization/pesco-beam-environmental-solutions"/>
    <m/>
    <m/>
    <s v="87d020ce-1cda-ef9b-9278-56039595d08e"/>
  </r>
  <r>
    <x v="72405"/>
    <s v="reservemyhome.com"/>
    <s v="USA"/>
    <s v="NV"/>
    <s v="NV - Other"/>
    <s v="Incline Village"/>
    <x v="3"/>
    <s v="Book Verified Vacation Rentals Fast."/>
    <s v="travel"/>
    <x v="22"/>
    <x v="1"/>
    <n v="1"/>
    <m/>
    <s v="2007-01-01"/>
    <s v="2007-11-21"/>
    <s v="2007-11-21"/>
    <m/>
    <s v="info@reservemyhome.com"/>
    <s v="'775-832-2555"/>
    <s v="https://www.crunchbase.com/organization/reservemyhome"/>
    <s v="https://www.twitter.com/reservemyhome"/>
    <m/>
    <s v="f58d3323-6a3b-3eb3-c9db-892bd5d5cb3e"/>
  </r>
  <r>
    <x v="72406"/>
    <s v="windsim.com"/>
    <s v="NOR"/>
    <m/>
    <s v="NOR - Other"/>
    <s v="Tønsberg"/>
    <x v="0"/>
    <s v="WindSim offers a simulator for optimizing the energy production from wind turbines in Europe, Asia, Australia, and North America."/>
    <s v="software"/>
    <x v="10"/>
    <x v="0"/>
    <n v="1"/>
    <n v="738000"/>
    <s v="2005-01-01"/>
    <s v="2007-11-21"/>
    <s v="2007-11-21"/>
    <m/>
    <s v="info@windsim.com"/>
    <s v="47 33 38 18 00"/>
    <s v="https://www.crunchbase.com/organization/windsim"/>
    <s v="https://www.twitter.com/windsim_as"/>
    <m/>
    <s v="2fad44ab-fd53-fb2a-c2d7-4a7f73abafc4"/>
  </r>
  <r>
    <x v="72407"/>
    <s v="brillstreet.com"/>
    <s v="USA"/>
    <s v="IL"/>
    <s v="Chicago"/>
    <s v="Chicago"/>
    <x v="0"/>
    <s v="Brill Street + Company is a recruitment firm that focuses on placing Gen Y into meaningful careers."/>
    <s v="human resources|recruiting"/>
    <x v="407"/>
    <x v="1"/>
    <n v="1"/>
    <n v="1287500"/>
    <s v="2006-01-01"/>
    <s v="2007-11-20"/>
    <s v="2007-11-20"/>
    <m/>
    <s v="mgrittani@brillstreet.com"/>
    <s v="'312-421-2122"/>
    <s v="https://www.crunchbase.com/organization/brill-street-company"/>
    <s v="https://www.twitter.com/brill_street"/>
    <s v="http://www.facebook.com/brillstreetcompany"/>
    <s v="86e33ec2-1b0c-2637-8750-0ca5a21d6866"/>
  </r>
  <r>
    <x v="72408"/>
    <m/>
    <s v="USA"/>
    <s v="GA"/>
    <s v="Atlanta"/>
    <s v="Atlanta"/>
    <x v="3"/>
    <s v="CytoDome Inc. went out of business. CytoDome Inc. provides implantable devices for the enhancement of distribution and uptake of"/>
    <m/>
    <x v="5"/>
    <x v="2"/>
    <n v="6"/>
    <m/>
    <m/>
    <s v="2004-09-23"/>
    <s v="2007-11-20"/>
    <s v="2008-05-01"/>
    <m/>
    <m/>
    <s v="https://www.crunchbase.com/organization/cytodome-inc"/>
    <m/>
    <m/>
    <s v="18a78ef9-bebc-f144-9b64-62beca568793"/>
  </r>
  <r>
    <x v="72409"/>
    <s v="futurlink.com"/>
    <s v="ESP"/>
    <m/>
    <s v="Barcelona"/>
    <s v="Barcelona"/>
    <x v="0"/>
    <s v="FuturLink, an intelligent marketing technologies provider, develops and manufactures equipment and apps for mobile, internet and POS fields."/>
    <s v="app marketing|augmented reality|digital signage|mobile"/>
    <x v="8070"/>
    <x v="2"/>
    <n v="2"/>
    <n v="7624000"/>
    <s v="2003-06-20"/>
    <s v="2005-09-06"/>
    <s v="2007-11-20"/>
    <m/>
    <s v="info@futurlink.com"/>
    <m/>
    <s v="https://www.crunchbase.com/organization/futurlink"/>
    <s v="https://www.twitter.com/futurlink"/>
    <m/>
    <s v="4911bc40-a982-27f3-9016-31764029d39d"/>
  </r>
  <r>
    <x v="72410"/>
    <s v="solo4you.com"/>
    <s v="ISR"/>
    <m/>
    <m/>
    <m/>
    <x v="2"/>
    <s v="Medingo develops minimally invasive medical devices such as the Solo MicroPump, delivering insulin discreetly without tubing or needles."/>
    <s v="health care|health diagnostics|medical device"/>
    <x v="3"/>
    <x v="6"/>
    <n v="1"/>
    <n v="27000000"/>
    <s v="2005-01-01"/>
    <s v="2007-11-20"/>
    <s v="2007-11-20"/>
    <m/>
    <s v="info@medingo.com"/>
    <m/>
    <s v="https://www.crunchbase.com/organization/medingo-medical-solutions"/>
    <s v="https://www.twitter.com/accuchek_us"/>
    <m/>
    <s v="59285f9e-92c7-f143-36d9-6c9983f86613"/>
  </r>
  <r>
    <x v="72411"/>
    <m/>
    <s v="USA"/>
    <s v="CA"/>
    <s v="SF Bay Area"/>
    <s v="Saratoga"/>
    <x v="0"/>
    <s v="ProspectHills Inc. is a Saratoga, Calif.-based IT startup."/>
    <s v="information technology"/>
    <x v="59"/>
    <x v="2"/>
    <n v="1"/>
    <n v="2700000"/>
    <m/>
    <s v="2007-11-20"/>
    <s v="2007-11-20"/>
    <m/>
    <m/>
    <m/>
    <s v="https://www.crunchbase.com/organization/prospecthills"/>
    <m/>
    <m/>
    <s v="7b5fc210-add0-eef7-83ae-4653fc1b23af"/>
  </r>
  <r>
    <x v="72412"/>
    <m/>
    <s v="USA"/>
    <s v="CA"/>
    <s v="San Diego"/>
    <s v="San Diego"/>
    <x v="2"/>
    <s v="SGX Pharmaceuticals is a biotechnology company that discovers, develops and markets therapeutics addressing medical needs in oncology."/>
    <s v="biotechnology|health care|medical"/>
    <x v="44"/>
    <x v="2"/>
    <n v="1"/>
    <n v="25000000"/>
    <s v="1998-01-01"/>
    <s v="2007-11-20"/>
    <s v="2007-11-20"/>
    <m/>
    <m/>
    <m/>
    <s v="https://www.crunchbase.com/organization/sgx-pharmaceuticals"/>
    <m/>
    <m/>
    <s v="c0e7be30-4a00-7270-ae7a-9870630bd615"/>
  </r>
  <r>
    <x v="72413"/>
    <s v="successfactors.com"/>
    <s v="USA"/>
    <s v="CA"/>
    <s v="SF Bay Area"/>
    <s v="South San Francisco"/>
    <x v="2"/>
    <s v="SuccessFactors provides cloud-based human capital management software solutions for business execution."/>
    <s v="analytics|career planning|enterprise software|recruiting"/>
    <x v="774"/>
    <x v="4"/>
    <n v="2"/>
    <m/>
    <s v="2001-05-01"/>
    <s v="2006-05-19"/>
    <s v="2007-11-20"/>
    <m/>
    <s v="ldalgaard@successfactors.com"/>
    <s v="(650) 645-2000"/>
    <s v="https://www.crunchbase.com/organization/successfactors"/>
    <s v="https://www.twitter.com/successfactors"/>
    <s v="http://www.facebook.com/successfactors"/>
    <s v="db5590d0-3e95-9da2-a526-2c27fd1ae83f"/>
  </r>
  <r>
    <x v="72414"/>
    <s v="ventureinfotek.com"/>
    <s v="IND"/>
    <m/>
    <s v="Mumbai"/>
    <s v="Mumbai"/>
    <x v="2"/>
    <s v="Venture Infotek is an India-based transaction processing and knowledge management company."/>
    <s v="knowledge management|software|transaction processing"/>
    <x v="57"/>
    <x v="2"/>
    <n v="1"/>
    <n v="20000000"/>
    <s v="1997-01-01"/>
    <s v="2007-11-20"/>
    <s v="2007-11-20"/>
    <m/>
    <m/>
    <s v="91 22 4042 4000"/>
    <s v="https://www.crunchbase.com/organization/venture-infotek-global-private"/>
    <m/>
    <m/>
    <s v="ff194181-c365-6f5a-1717-96a87f9446d5"/>
  </r>
  <r>
    <x v="72415"/>
    <s v="backchannelmedia.com"/>
    <s v="USA"/>
    <s v="MA"/>
    <s v="Boston"/>
    <s v="Boston"/>
    <x v="0"/>
    <s v="Backchannelmedia is a developer of interactive television technologies and products that include TV-to-internet click-through portal."/>
    <s v="news"/>
    <x v="233"/>
    <x v="0"/>
    <n v="1"/>
    <n v="3000000"/>
    <s v="2000-03-01"/>
    <s v="2007-11-19"/>
    <s v="2007-11-19"/>
    <m/>
    <s v="emartin@backchannelmedia.com"/>
    <s v="'617-210-8100"/>
    <s v="https://www.crunchbase.com/organization/backchannelmedia"/>
    <m/>
    <m/>
    <s v="1c490bf7-21b5-ac15-7dde-c1199274a83e"/>
  </r>
  <r>
    <x v="72416"/>
    <s v="compendiabio.com"/>
    <s v="USA"/>
    <s v="MI"/>
    <s v="Detroit"/>
    <s v="Ann Arbor"/>
    <x v="2"/>
    <s v="Compendia Bioscience is dedicated to applying the global collection of cancer genomic data to impact patient treatment by enabling the"/>
    <s v="biotechnology|health diagnostics"/>
    <x v="44"/>
    <x v="4"/>
    <n v="1"/>
    <m/>
    <s v="2006-01-01"/>
    <s v="2007-11-19"/>
    <s v="2007-11-19"/>
    <m/>
    <s v="info@compendiabio.com"/>
    <n v="17349290087"/>
    <s v="https://www.crunchbase.com/organization/compendia-bioscience"/>
    <s v="https://www.twitter.com/thermofisher"/>
    <m/>
    <s v="a9976a2e-e947-cf8d-da89-200c7959f5b2"/>
  </r>
  <r>
    <x v="72417"/>
    <s v="eugro.com"/>
    <s v="USA"/>
    <s v="NY"/>
    <s v="New York City"/>
    <s v="New York"/>
    <x v="0"/>
    <s v="Eugro Holding Corporation (Eugro) is a unique knowledge-based company."/>
    <m/>
    <x v="5"/>
    <x v="1"/>
    <n v="1"/>
    <m/>
    <s v="2007-01-01"/>
    <s v="2007-11-19"/>
    <s v="2007-11-19"/>
    <m/>
    <s v="office@eugro.com"/>
    <s v="(212)796-2570"/>
    <s v="https://www.crunchbase.com/organization/eugro"/>
    <m/>
    <m/>
    <s v="24db4a04-379b-1acd-25a6-6aaa163b97c2"/>
  </r>
  <r>
    <x v="72418"/>
    <s v="fortisphere.com"/>
    <s v="USA"/>
    <s v="VA"/>
    <s v="Washington, D.C."/>
    <s v="Chantilly"/>
    <x v="3"/>
    <s v="Fortisphere provides policy-based virtualization management software for virtualized environments."/>
    <s v="software|virtualization"/>
    <x v="117"/>
    <x v="0"/>
    <n v="1"/>
    <n v="10000000"/>
    <s v="2006-01-01"/>
    <s v="2007-11-19"/>
    <s v="2007-11-19"/>
    <m/>
    <m/>
    <s v="'888-339-7775"/>
    <s v="https://www.crunchbase.com/organization/fortisphere"/>
    <s v="https://www.twitter.com/fortisphere"/>
    <m/>
    <s v="34e7d0b2-5dee-4758-d2b7-c296f54fdb69"/>
  </r>
  <r>
    <x v="72419"/>
    <s v="ni2.com"/>
    <s v="CAN"/>
    <s v="QC"/>
    <s v="Montreal"/>
    <s v="Montréal"/>
    <x v="0"/>
    <s v="N(i)² develops and markets technologies for the operation and management of IT infrastructure and service support."/>
    <s v="software"/>
    <x v="10"/>
    <x v="0"/>
    <n v="1"/>
    <n v="2500000"/>
    <s v="2003-01-01"/>
    <s v="2007-11-19"/>
    <s v="2007-11-19"/>
    <m/>
    <s v="sales@ni2.com"/>
    <s v="'514-288-5323"/>
    <s v="https://www.crunchbase.com/organization/n-i"/>
    <m/>
    <m/>
    <s v="82a5eb3b-9105-d16d-71c9-12ac9206a7dd"/>
  </r>
  <r>
    <x v="72420"/>
    <s v="zygocommunications.com"/>
    <s v="GBR"/>
    <m/>
    <s v="London"/>
    <s v="London"/>
    <x v="3"/>
    <s v="Zygo is a mobile service for groups of people in the real world, and a mobile media platform for the brands that want to reach them."/>
    <s v="mobile|sms"/>
    <x v="915"/>
    <x v="1"/>
    <n v="1"/>
    <m/>
    <s v="2005-06-21"/>
    <s v="2007-11-19"/>
    <s v="2007-11-19"/>
    <s v="2010-06-20"/>
    <s v="info@zygocommunications.com"/>
    <s v="'+ 44 (0)8444 999 600"/>
    <s v="https://www.crunchbase.com/organization/zygo"/>
    <m/>
    <m/>
    <s v="d54ff573-42c3-21b9-bf2a-60b52b4f2f81"/>
  </r>
  <r>
    <x v="72421"/>
    <s v="blastbeat.org"/>
    <s v="IRL"/>
    <m/>
    <s v="Dublin"/>
    <s v="Dublin"/>
    <x v="0"/>
    <s v="Blastbeat is a business project offered to high schools around the world to teach entrepreneurial business skills to young musicians."/>
    <s v="education|enterprise|music"/>
    <x v="1346"/>
    <x v="0"/>
    <n v="1"/>
    <n v="1612020.7901832799"/>
    <s v="2003-05-01"/>
    <s v="2007-11-18"/>
    <s v="2007-11-18"/>
    <m/>
    <s v="info@blastbeat.org"/>
    <s v="'353-1-662-4700"/>
    <s v="https://www.crunchbase.com/organization/blastbeat"/>
    <s v="https://www.twitter.com/blastbeat_uk"/>
    <s v="http://www.facebook.com/blastbeatofficial"/>
    <s v="b54c5e6c-8010-0e6a-7dc3-a158ef6e5c2f"/>
  </r>
  <r>
    <x v="72422"/>
    <s v="m2epower.com"/>
    <s v="USA"/>
    <s v="ID"/>
    <s v="Boise"/>
    <s v="Boise"/>
    <x v="0"/>
    <s v="Promises to transform energy generation by delivering cleantech power to mobile devices."/>
    <s v="energy"/>
    <x v="300"/>
    <x v="1"/>
    <n v="1"/>
    <n v="8000000"/>
    <s v="2006-01-01"/>
    <s v="2007-11-16"/>
    <s v="2007-11-16"/>
    <m/>
    <m/>
    <s v="'208-344-6066"/>
    <s v="https://www.crunchbase.com/organization/m2e-power"/>
    <m/>
    <m/>
    <s v="a4a831f4-d040-341d-7273-c86c4fa415e0"/>
  </r>
  <r>
    <x v="72423"/>
    <s v="orieltherapeutics.com"/>
    <s v="USA"/>
    <s v="NC"/>
    <s v="Raleigh"/>
    <s v="Tarboro"/>
    <x v="3"/>
    <s v="Oriel Therapeutics is a specialty pharmaceutical company developing and commercializing products to improve respiratory care."/>
    <s v="biotechnology|medical device|pharmaceutical"/>
    <x v="44"/>
    <x v="1"/>
    <n v="1"/>
    <n v="26500000"/>
    <m/>
    <s v="2007-11-16"/>
    <s v="2007-11-16"/>
    <s v="2010-02-11"/>
    <s v="info@orieltherapeutics.com"/>
    <s v="'919-313-1290"/>
    <s v="https://www.crunchbase.com/organization/oriel-therapeutics"/>
    <m/>
    <m/>
    <s v="67cc5080-17ad-d8aa-6609-c03d6bfa1348"/>
  </r>
  <r>
    <x v="72424"/>
    <s v="yarnspirations.com"/>
    <s v="CAN"/>
    <s v="ON"/>
    <s v="ON - Other"/>
    <s v="Listowel"/>
    <x v="2"/>
    <s v="Spinrite is the largest producer and marketer of craft yarn in North America."/>
    <s v="manufacturing|small and medium businesses|textiles"/>
    <x v="41"/>
    <x v="1"/>
    <n v="1"/>
    <n v="28400000"/>
    <s v="1952-01-01"/>
    <s v="2007-11-16"/>
    <s v="2007-11-16"/>
    <m/>
    <s v="inquire@yarnspirations.com"/>
    <s v="'1-888-368-8401"/>
    <s v="https://www.crunchbase.com/organization/spinrite"/>
    <s v="https://www.twitter.com/yarnspirations1"/>
    <s v="https://www.facebook.com/yarnspirations"/>
    <s v="7a542eb9-29f2-69db-cb3f-797bf75758ce"/>
  </r>
  <r>
    <x v="72425"/>
    <s v="tilefile.com"/>
    <s v="AUS"/>
    <m/>
    <s v="Sydney"/>
    <s v="Sydney"/>
    <x v="0"/>
    <s v="TileFile.com is a completely new type of Internet activity, and a lot of fun."/>
    <m/>
    <x v="5"/>
    <x v="2"/>
    <n v="1"/>
    <m/>
    <m/>
    <s v="2007-11-16"/>
    <s v="2007-11-16"/>
    <m/>
    <m/>
    <s v="61 2 9389 7722"/>
    <s v="https://www.crunchbase.com/organization/tilefile"/>
    <m/>
    <m/>
    <s v="7eacec6f-45be-519a-077f-4113f763dd20"/>
  </r>
  <r>
    <x v="72426"/>
    <s v="enure.com"/>
    <s v="ISR"/>
    <m/>
    <s v="Tel Aviv"/>
    <s v="Herzliya"/>
    <x v="3"/>
    <s v="Enure Networks provides home-network management and self-healing software solutions. "/>
    <s v="enterprise software|isp|voip"/>
    <x v="453"/>
    <x v="2"/>
    <n v="2"/>
    <n v="13000000"/>
    <s v="2003-01-01"/>
    <s v="2006-09-18"/>
    <s v="2007-11-15"/>
    <m/>
    <s v="info@enure.com"/>
    <s v="972 9 972 0100"/>
    <s v="https://www.crunchbase.com/organization/enure-networks"/>
    <m/>
    <m/>
    <s v="032234bd-27c0-9c3a-318e-019829dcce65"/>
  </r>
  <r>
    <x v="72427"/>
    <s v="myminilife.com"/>
    <s v="USA"/>
    <s v="CA"/>
    <s v="SF Bay Area"/>
    <s v="Palo Alto"/>
    <x v="2"/>
    <s v="MyMiniLife allows individuals to create virtual homes on the web, and lets them import photos of real-life objects into these homes."/>
    <s v="home automation|home decor|virtual goods"/>
    <x v="8323"/>
    <x v="2"/>
    <n v="3"/>
    <n v="430000"/>
    <s v="2007-01-01"/>
    <s v="2006-11-15"/>
    <s v="2007-11-15"/>
    <m/>
    <s v="general@myminilife.com"/>
    <m/>
    <s v="https://www.crunchbase.com/organization/myminilife"/>
    <s v="https://www.twitter.com/myminilife"/>
    <m/>
    <s v="d99e6e63-5d22-3b2e-3331-7335f2c13f7a"/>
  </r>
  <r>
    <x v="72428"/>
    <s v="axigen.com"/>
    <s v="ROM"/>
    <m/>
    <s v="Bucharest"/>
    <s v="Bucharest"/>
    <x v="2"/>
    <s v="Axigen focuses on the development &amp; distribution of innovative messaging solutions."/>
    <s v="collaboration|email|linux|messaging|software"/>
    <x v="8324"/>
    <x v="2"/>
    <n v="2"/>
    <n v="4940000"/>
    <s v="2001-02-15"/>
    <s v="2004-09-01"/>
    <s v="2007-11-14"/>
    <m/>
    <m/>
    <m/>
    <s v="https://www.crunchbase.com/organization/gecad-technologies"/>
    <s v="https://www.twitter.com/axigen"/>
    <s v="http://www.facebook.com/axigenmessaging"/>
    <s v="cf780f4e-c223-72ea-4f6c-63d29e1a1642"/>
  </r>
  <r>
    <x v="72429"/>
    <s v="cellfor.com"/>
    <s v="CAN"/>
    <s v="BC"/>
    <s v="Vancouver"/>
    <s v="Vancouver"/>
    <x v="3"/>
    <s v="CellFor is a forest biotechnology company producing somatic embryos of loblolly pine seedlings."/>
    <s v="biotechnology|greentech|manufacturing"/>
    <x v="1918"/>
    <x v="2"/>
    <n v="3"/>
    <n v="62125000"/>
    <m/>
    <s v="2005-10-25"/>
    <s v="2007-11-14"/>
    <s v="2012-02-18"/>
    <s v="info@cellfor.com"/>
    <s v="(604)602-9229"/>
    <s v="https://www.crunchbase.com/organization/cellfor"/>
    <m/>
    <m/>
    <s v="00dfbe45-9d37-e391-3201-6f13a6cc374f"/>
  </r>
  <r>
    <x v="72430"/>
    <s v="comability.com"/>
    <s v="ISR"/>
    <m/>
    <s v="Tel Aviv"/>
    <s v="Herzliya"/>
    <x v="0"/>
    <s v="ComAbility offers a services platform as a stateless policy solution for telecommunication carriers and service provider networks."/>
    <s v="public relations"/>
    <x v="208"/>
    <x v="0"/>
    <n v="1"/>
    <n v="6000000"/>
    <s v="2003-01-01"/>
    <s v="2007-11-14"/>
    <s v="2007-11-14"/>
    <m/>
    <s v="info@comability.com"/>
    <s v="972 9 957 1314"/>
    <s v="https://www.crunchbase.com/organization/comability"/>
    <m/>
    <m/>
    <s v="cda08c64-e183-9fad-5ae3-ba1de487c9fd"/>
  </r>
  <r>
    <x v="72431"/>
    <s v="fatdoor.com"/>
    <s v="USA"/>
    <s v="CA"/>
    <s v="SF Bay Area"/>
    <s v="Palo Alto"/>
    <x v="3"/>
    <s v="Fatdoor is a social network that connects neighbors."/>
    <s v="local|web hosting"/>
    <x v="28"/>
    <x v="2"/>
    <n v="1"/>
    <n v="5500000"/>
    <m/>
    <s v="2007-11-14"/>
    <s v="2007-11-14"/>
    <s v="2008-04-14"/>
    <m/>
    <m/>
    <s v="https://www.crunchbase.com/organization/fatdoor"/>
    <m/>
    <s v="http://www.facebook.com/fatdoor"/>
    <s v="38d69996-f183-f19e-ef0e-0409b5a2d5ac"/>
  </r>
  <r>
    <x v="72432"/>
    <s v="northstar.com"/>
    <s v="USA"/>
    <s v="CA"/>
    <s v="SF Bay Area"/>
    <s v="San Francisco"/>
    <x v="2"/>
    <s v="NorthStar Systems International provides wealth management software solutions to financial services institutions."/>
    <s v="finance|financial services|wealth management"/>
    <x v="24"/>
    <x v="0"/>
    <n v="2"/>
    <n v="29500000"/>
    <s v="2001-01-01"/>
    <s v="2004-06-02"/>
    <s v="2007-11-14"/>
    <m/>
    <s v="sales@northstar.com"/>
    <n v="12129518931"/>
    <s v="https://www.crunchbase.com/organization/northstar-systems-international"/>
    <m/>
    <m/>
    <s v="79581c16-4fc1-23b9-4cb1-1a0d4894a4e9"/>
  </r>
  <r>
    <x v="72433"/>
    <m/>
    <s v="GBR"/>
    <m/>
    <s v="London"/>
    <s v="Bedford"/>
    <x v="0"/>
    <s v="Teepix provides online photography services for golf resorts in Florida and their customers."/>
    <s v="photography"/>
    <x v="233"/>
    <x v="2"/>
    <n v="1"/>
    <n v="1655405"/>
    <m/>
    <s v="2007-11-14"/>
    <s v="2007-11-14"/>
    <m/>
    <m/>
    <m/>
    <s v="https://www.crunchbase.com/organization/teepix"/>
    <m/>
    <m/>
    <s v="8950aced-8723-ba49-5bcf-84d1f42ab0eb"/>
  </r>
  <r>
    <x v="72434"/>
    <s v="lockdownnetworks.com"/>
    <s v="USA"/>
    <s v="WA"/>
    <s v="Seattle"/>
    <s v="Seattle"/>
    <x v="2"/>
    <s v="Lockdown leverages network, security and infrastructure to identify every user and device on the network and assesses devices."/>
    <s v="infrastructure|network security|security"/>
    <x v="25"/>
    <x v="1"/>
    <n v="3"/>
    <n v="23280000"/>
    <s v="2001-01-01"/>
    <s v="2005-02-25"/>
    <s v="2007-11-13"/>
    <m/>
    <m/>
    <s v="'206-285-8080"/>
    <s v="https://www.crunchbase.com/organization/lockdown-networks"/>
    <m/>
    <m/>
    <s v="d325c188-9764-3790-dfe7-1750e55ce379"/>
  </r>
  <r>
    <x v="72435"/>
    <s v="pacificpathway.com"/>
    <s v="USA"/>
    <s v="CA"/>
    <s v="San Diego"/>
    <s v="Encinitas"/>
    <x v="0"/>
    <s v="Pacific Pathway, Inc. develops and provides emergency and disaster preparedness products for families and individuals."/>
    <m/>
    <x v="5"/>
    <x v="1"/>
    <n v="1"/>
    <m/>
    <s v="2005-01-01"/>
    <s v="2007-11-13"/>
    <s v="2007-11-13"/>
    <m/>
    <m/>
    <s v="'800-497-6650"/>
    <s v="https://www.crunchbase.com/organization/pacific-pathway"/>
    <s v="https://www.twitter.com/domainmarketcom"/>
    <m/>
    <s v="e63fca93-6722-3dbe-f476-19b746db3bd9"/>
  </r>
  <r>
    <x v="72436"/>
    <s v="soprotectme.com"/>
    <s v="GBR"/>
    <m/>
    <s v="Stockport"/>
    <s v="Stockport"/>
    <x v="0"/>
    <s v="So Protect Me Limited is a software product company that develops PC security software for the home and business markets."/>
    <s v="software"/>
    <x v="10"/>
    <x v="2"/>
    <n v="1"/>
    <n v="415000"/>
    <s v="2006-01-01"/>
    <s v="2007-11-13"/>
    <s v="2007-11-13"/>
    <m/>
    <s v="info@soprotectme.com"/>
    <m/>
    <s v="https://www.crunchbase.com/organization/so-protect-me"/>
    <m/>
    <m/>
    <s v="6682800e-ccab-7c77-ee2e-e1ab77063e07"/>
  </r>
  <r>
    <x v="72437"/>
    <m/>
    <s v="LUX"/>
    <m/>
    <s v="Luxemburg"/>
    <s v="Luxembourg"/>
    <x v="0"/>
    <s v="Tyco Electronics Group issues senior notes which are fully guaranteed as to payment on an unsecured senior basis by TE Connectivity Ltd."/>
    <s v="electronics|public safety|security"/>
    <x v="2365"/>
    <x v="2"/>
    <n v="1"/>
    <n v="449300000"/>
    <m/>
    <s v="2007-11-13"/>
    <s v="2007-11-13"/>
    <m/>
    <m/>
    <m/>
    <s v="https://www.crunchbase.com/organization/tyco-electronics-group"/>
    <m/>
    <m/>
    <s v="096d6064-38af-0df6-b6ce-e7308840e6d2"/>
  </r>
  <r>
    <x v="72438"/>
    <m/>
    <s v="USA"/>
    <s v="NY"/>
    <s v="New York City"/>
    <s v="New York"/>
    <x v="0"/>
    <s v="AmeriTV is a New York based Internet TV service."/>
    <s v="internet|tv"/>
    <x v="561"/>
    <x v="2"/>
    <n v="1"/>
    <n v="45000000"/>
    <m/>
    <s v="2007-11-12"/>
    <s v="2007-11-12"/>
    <m/>
    <m/>
    <m/>
    <s v="https://www.crunchbase.com/organization/ameritv"/>
    <m/>
    <m/>
    <s v="3dcb43df-7279-c6b8-e0ee-6cc18d44ed8d"/>
  </r>
  <r>
    <x v="72439"/>
    <s v="ariaanalytics.com"/>
    <s v="USA"/>
    <s v="OH"/>
    <s v="Cleveland"/>
    <s v="Cleveland"/>
    <x v="0"/>
    <s v="Aria Analytics develops and commercializes analytical technologies to characterize liquids for healthcare and industrial applications."/>
    <s v="analytics|health diagnostics"/>
    <x v="418"/>
    <x v="1"/>
    <n v="1"/>
    <n v="350000"/>
    <s v="2003-01-01"/>
    <s v="2007-11-12"/>
    <s v="2007-11-12"/>
    <m/>
    <s v="cvacca@ariaanalytics.com"/>
    <s v="'216-391-7761"/>
    <s v="https://www.crunchbase.com/organization/aria-analytics"/>
    <m/>
    <m/>
    <s v="68fde85d-fe1b-acd8-e76e-177a6a736d30"/>
  </r>
  <r>
    <x v="72440"/>
    <s v="ensemblediscovery.com"/>
    <s v="USA"/>
    <s v="MA"/>
    <s v="Boston"/>
    <s v="Cambridge"/>
    <x v="0"/>
    <s v="Ensemble develops Ensemblins to treat diseases by addressing drug targets that are currently inaccessible with small molecule drugs."/>
    <s v="biotechnology|health care|medical device"/>
    <x v="44"/>
    <x v="0"/>
    <n v="2"/>
    <n v="30000000"/>
    <s v="2002-01-01"/>
    <s v="2004-05-12"/>
    <s v="2007-11-12"/>
    <m/>
    <s v="info@ensemblediscovery.com"/>
    <s v="'617-492-6977"/>
    <s v="https://www.crunchbase.com/organization/ensemble-discovery"/>
    <m/>
    <m/>
    <s v="08eff74b-aecf-2d63-802f-068348af5680"/>
  </r>
  <r>
    <x v="72441"/>
    <s v="fusionmediagroup.com"/>
    <s v="USA"/>
    <s v="MA"/>
    <s v="MA - Other"/>
    <s v="Wenham"/>
    <x v="0"/>
    <s v="Fusion Media Group offers a range of outdoor advertising services."/>
    <s v="graphic design"/>
    <x v="350"/>
    <x v="1"/>
    <n v="1"/>
    <n v="7500000"/>
    <s v="2000-01-01"/>
    <s v="2007-11-12"/>
    <s v="2007-11-12"/>
    <m/>
    <s v="info@fusionmediagroup.com"/>
    <s v="(978)468-9600"/>
    <s v="https://www.crunchbase.com/organization/fusion-media-group"/>
    <m/>
    <m/>
    <s v="8ff783b3-78f0-d980-eb12-9b55ee4a3e47"/>
  </r>
  <r>
    <x v="72442"/>
    <s v="koolconnect.tv"/>
    <s v="USA"/>
    <s v="MA"/>
    <s v="Boston"/>
    <s v="Canton"/>
    <x v="0"/>
    <s v="KoolConnect Technologies is a provider innovative in-room entertainment solutions and interactive services for the hospitality industry."/>
    <s v="software"/>
    <x v="10"/>
    <x v="0"/>
    <n v="1"/>
    <n v="6500000"/>
    <s v="1999-01-01"/>
    <s v="2007-11-12"/>
    <s v="2007-11-12"/>
    <m/>
    <s v="sales@koolconnect.com"/>
    <s v="'339-502-5062"/>
    <s v="https://www.crunchbase.com/organization/koolconnect-technologies"/>
    <m/>
    <m/>
    <s v="f8d3516e-8562-7c81-4da9-807bfcbf34f2"/>
  </r>
  <r>
    <x v="72443"/>
    <s v="silentcom.com"/>
    <s v="ISR"/>
    <m/>
    <s v="Tel Aviv"/>
    <s v="Tel Aviv"/>
    <x v="0"/>
    <s v="Silent Communication provides mobile services such as call management, messaging, and visual voicemail solutions."/>
    <s v="mobile"/>
    <x v="15"/>
    <x v="0"/>
    <n v="1"/>
    <n v="5000000"/>
    <s v="2004-01-01"/>
    <s v="2007-11-11"/>
    <s v="2007-11-11"/>
    <m/>
    <s v="Info@silencecom.com"/>
    <n v="97237914436"/>
    <s v="https://www.crunchbase.com/organization/silent-communication"/>
    <m/>
    <m/>
    <s v="0ed52790-ffee-cc15-29a1-473e8ad2cbdc"/>
  </r>
  <r>
    <x v="72444"/>
    <s v="avtronaero.com"/>
    <s v="USA"/>
    <s v="OH"/>
    <s v="Cleveland"/>
    <s v="Cleveland"/>
    <x v="2"/>
    <s v="Avtron Aerospace is located in Independence, Ohio, USA, 20 minutes south of Cleveland, Ohio and 20 minutes east of Cleveland Hopkins"/>
    <s v="transportation"/>
    <x v="114"/>
    <x v="3"/>
    <n v="2"/>
    <n v="8800000"/>
    <s v="1953-01-01"/>
    <s v="2007-11-09"/>
    <s v="2007-11-09"/>
    <m/>
    <s v="support@avtronaero.com"/>
    <s v="(216) 750-5152"/>
    <s v="https://www.crunchbase.com/organization/avtron-aerospace"/>
    <m/>
    <m/>
    <s v="906b238e-0a67-c9db-f184-95050baf8c3c"/>
  </r>
  <r>
    <x v="72445"/>
    <s v="infotrieve.com"/>
    <s v="USA"/>
    <s v="CT"/>
    <s v="Hartford"/>
    <s v="Wilton"/>
    <x v="2"/>
    <s v="Infotrieve is an information management company providing consultation and business service solutions for information centers."/>
    <s v="business information systems|consulting|information services"/>
    <x v="59"/>
    <x v="7"/>
    <n v="6"/>
    <n v="47755000"/>
    <s v="1987-01-01"/>
    <s v="2000-02-28"/>
    <s v="2007-11-09"/>
    <m/>
    <s v="service@infotrieve.com"/>
    <n v="2034232155"/>
    <s v="https://www.crunchbase.com/organization/infotrieve"/>
    <s v="https://www.twitter.com/infotrieve"/>
    <s v="http://www.facebook.com/infotrieve"/>
    <s v="c155c6c4-3951-7701-a63c-56bce4134888"/>
  </r>
  <r>
    <x v="72446"/>
    <s v="keko.com.br"/>
    <s v="BRA"/>
    <m/>
    <s v="BRA - Other"/>
    <s v="Flores Da Cunha"/>
    <x v="0"/>
    <s v="Keko Acessorios Ltda engages in manufacturing of accessories for motor vehicles."/>
    <s v="automotive|manufacturing"/>
    <x v="372"/>
    <x v="7"/>
    <n v="1"/>
    <n v="2873563"/>
    <s v="1986-04-01"/>
    <s v="2007-11-09"/>
    <s v="2007-11-09"/>
    <m/>
    <s v="keko@keko.com.br"/>
    <s v="55 54 2101 0600"/>
    <s v="https://www.crunchbase.com/organization/keko"/>
    <s v="https://www.twitter.com/kekoacessorios"/>
    <s v="http://www.facebook.com/kekoacessorios"/>
    <s v="9dbd9640-f90c-6140-c2f0-e4c9ff7054ea"/>
  </r>
  <r>
    <x v="72447"/>
    <s v="formacpharma.com"/>
    <s v="BEL"/>
    <m/>
    <s v="Brussels"/>
    <s v="Heverlee"/>
    <x v="0"/>
    <s v="Formac is a drug delivery company focused on the formulation of poorly soluble active pharmaceutical ingredients."/>
    <s v="health care|medical|pharmaceutical"/>
    <x v="3"/>
    <x v="1"/>
    <n v="1"/>
    <n v="2487198.2443306502"/>
    <s v="2007-01-01"/>
    <s v="2007-11-08"/>
    <s v="2007-11-08"/>
    <m/>
    <m/>
    <s v="(321)632-9780"/>
    <s v="https://www.crunchbase.com/organization/formac-pharmaceuticals"/>
    <m/>
    <m/>
    <s v="d518e1aa-9eb8-7525-43c6-5f90a827a783"/>
  </r>
  <r>
    <x v="72448"/>
    <s v="iptivia.com"/>
    <s v="USA"/>
    <s v="NY"/>
    <s v="New York City"/>
    <s v="New York"/>
    <x v="0"/>
    <s v="Iptivia, Inc. offers online network and data transferring and management services. The company suites enable online video deployment,"/>
    <s v="internet|video"/>
    <x v="561"/>
    <x v="2"/>
    <n v="1"/>
    <n v="6540000"/>
    <s v="2005-01-01"/>
    <s v="2007-11-08"/>
    <s v="2007-11-08"/>
    <m/>
    <m/>
    <m/>
    <s v="https://www.crunchbase.com/organization/iptivia"/>
    <m/>
    <m/>
    <s v="d8f260d1-034f-b1fc-f54d-c6db15e799ca"/>
  </r>
  <r>
    <x v="72449"/>
    <m/>
    <s v="USA"/>
    <s v="CA"/>
    <s v="SF Bay Area"/>
    <s v="San Francisco"/>
    <x v="0"/>
    <s v="JoMaJa operates as an online marketplace focused on the automotive sector."/>
    <s v="automotive|internet"/>
    <x v="29"/>
    <x v="2"/>
    <n v="1"/>
    <n v="3200000"/>
    <m/>
    <s v="2007-11-08"/>
    <s v="2007-11-08"/>
    <m/>
    <m/>
    <m/>
    <s v="https://www.crunchbase.com/organization/jomaja"/>
    <m/>
    <m/>
    <s v="8dc9ddd4-d6df-fed4-2ce2-1b58e2392a87"/>
  </r>
  <r>
    <x v="72450"/>
    <m/>
    <s v="USA"/>
    <s v="NY"/>
    <s v="New York City"/>
    <s v="New York"/>
    <x v="2"/>
    <s v="Lev Pharmaceuticals is focused on developing therapeutic products for the treatment of inflammatory diseases."/>
    <s v="biotechnology|pharmaceutical|therapeutics"/>
    <x v="44"/>
    <x v="2"/>
    <n v="2"/>
    <n v="41000000"/>
    <s v="2003-01-01"/>
    <s v="2006-10-23"/>
    <s v="2007-11-08"/>
    <m/>
    <m/>
    <m/>
    <s v="https://www.crunchbase.com/organization/lev-pharmaceuticals"/>
    <m/>
    <m/>
    <s v="cc4d0ea2-6220-313c-fb4c-bc2fe481ef76"/>
  </r>
  <r>
    <x v="72451"/>
    <s v="razorthreat.com"/>
    <s v="USA"/>
    <s v="MI"/>
    <s v="Detroit"/>
    <s v="Pontiac"/>
    <x v="0"/>
    <s v="RazorThreat is your trusted solutions to the insidious change in cyber threats"/>
    <m/>
    <x v="5"/>
    <x v="0"/>
    <n v="1"/>
    <m/>
    <s v="2005-01-01"/>
    <s v="2007-11-08"/>
    <s v="2007-11-08"/>
    <m/>
    <s v="info@razorthreat.com"/>
    <s v="(248) 274-1078"/>
    <s v="https://www.crunchbase.com/organization/razorthreat"/>
    <m/>
    <m/>
    <s v="509489cc-3487-2547-5973-22d99d9f8a19"/>
  </r>
  <r>
    <x v="72452"/>
    <m/>
    <s v="USA"/>
    <s v="NY"/>
    <s v="New York City"/>
    <s v="New York"/>
    <x v="0"/>
    <s v="Zip Trade Technologies provider of commercial products and services for software developers and system operators who use PHP."/>
    <s v="commercial|developer platform|product design"/>
    <x v="2322"/>
    <x v="2"/>
    <n v="1"/>
    <n v="20000000"/>
    <m/>
    <s v="2007-11-08"/>
    <s v="2007-11-08"/>
    <m/>
    <m/>
    <m/>
    <s v="https://www.crunchbase.com/organization/zip-trade-technologies"/>
    <m/>
    <m/>
    <s v="a73c69dc-4490-da7d-8b7d-5c51208f12b4"/>
  </r>
  <r>
    <x v="72453"/>
    <m/>
    <s v="USA"/>
    <s v="CA"/>
    <s v="SF Bay Area"/>
    <s v="Santa Clara"/>
    <x v="2"/>
    <s v="Mobilygen Corporation is a fabless semiconductor company focused on developing multimedia processors."/>
    <s v="hardware|manufacturing|semiconductor|software"/>
    <x v="162"/>
    <x v="2"/>
    <n v="5"/>
    <n v="43700000"/>
    <s v="1998-01-01"/>
    <s v="2000-09-12"/>
    <s v="2007-11-07"/>
    <m/>
    <m/>
    <m/>
    <s v="https://www.crunchbase.com/organization/mobilygen"/>
    <m/>
    <m/>
    <s v="fe984682-62ad-498e-704c-9d17b13e0249"/>
  </r>
  <r>
    <x v="72454"/>
    <s v="mvch.com"/>
    <s v="USA"/>
    <s v="CO"/>
    <s v="Denver"/>
    <s v="Denver"/>
    <x v="0"/>
    <s v="MountainView Capital Holdings offers diverse critical risk management services of institutional participants financial services industry."/>
    <s v="analytics|financial services|risk management"/>
    <x v="348"/>
    <x v="6"/>
    <n v="1"/>
    <n v="65000000"/>
    <s v="2007-01-01"/>
    <s v="2007-11-07"/>
    <s v="2007-11-07"/>
    <m/>
    <m/>
    <n v="3036334886"/>
    <s v="https://www.crunchbase.com/organization/mountainview-capital-holdings"/>
    <m/>
    <m/>
    <s v="0362dd1c-8d76-f1cb-4be9-80191e68a12d"/>
  </r>
  <r>
    <x v="72455"/>
    <s v="syncronex.com"/>
    <s v="USA"/>
    <s v="WA"/>
    <s v="Seattle"/>
    <s v="Issaquah"/>
    <x v="0"/>
    <s v="Syncronex helps media agencies increase profitability by optimizing print operations, automation, paid digital content strategies, and more."/>
    <s v="hardware|software"/>
    <x v="136"/>
    <x v="0"/>
    <n v="1"/>
    <n v="2830000"/>
    <s v="1997-01-01"/>
    <s v="2007-11-07"/>
    <s v="2007-11-07"/>
    <m/>
    <m/>
    <n v="14254513702"/>
    <s v="https://www.crunchbase.com/organization/syncronex"/>
    <s v="https://www.twitter.com/syncronexllc"/>
    <s v="http://www.facebook.com/pages/syncronex/1444973025782296"/>
    <s v="6af07777-dade-fe73-b7fa-10c3d9fb5679"/>
  </r>
  <r>
    <x v="72456"/>
    <s v="24x7learning.com"/>
    <s v="IND"/>
    <m/>
    <s v="Bangalore"/>
    <s v="Bangalore"/>
    <x v="0"/>
    <s v="24x7 Learning Private Limited is an e-learning implementations company that delivers enterprise and academic learning solutions."/>
    <s v="edtech|education"/>
    <x v="283"/>
    <x v="6"/>
    <n v="1"/>
    <n v="4000000"/>
    <s v="2001-01-01"/>
    <s v="2007-11-06"/>
    <s v="2007-11-06"/>
    <m/>
    <s v="contactus@24x7learning.com"/>
    <s v="'+91 80 4069 9100"/>
    <s v="https://www.crunchbase.com/organization/247-learning-private"/>
    <s v="https://www.twitter.com/24x7learning"/>
    <s v="http://www.facebook.com/24x7learningindia"/>
    <s v="95c36e73-fac1-45e9-1319-f4ee0f0d6d6e"/>
  </r>
  <r>
    <x v="72457"/>
    <s v="cilk.com"/>
    <s v="USA"/>
    <s v="MA"/>
    <s v="Boston"/>
    <s v="Burlington"/>
    <x v="0"/>
    <s v="Cilk Arts a software platform inspired by the award-winning Cilk multithreading language."/>
    <s v="software"/>
    <x v="10"/>
    <x v="4"/>
    <n v="1"/>
    <m/>
    <m/>
    <s v="2007-11-06"/>
    <s v="2007-11-06"/>
    <m/>
    <m/>
    <s v="'+1 408-765-8080"/>
    <s v="https://www.crunchbase.com/organization/cilk-arts"/>
    <s v="https://www.twitter.com/intel"/>
    <s v="https://www.facebook.com/intel"/>
    <s v="0ee3d562-0dbd-ab55-50cb-e7f5490c76ec"/>
  </r>
  <r>
    <x v="72458"/>
    <s v="speakanet.com"/>
    <s v="DNK"/>
    <m/>
    <s v="Copenhagen"/>
    <s v="Copenhagen"/>
    <x v="0"/>
    <s v="GoHello designs and develops an online mobile business telephony carrier service for the SMB and SOHO markets."/>
    <s v="internet|mobile|telecommunications"/>
    <x v="261"/>
    <x v="2"/>
    <n v="1"/>
    <n v="10000000"/>
    <s v="2001-01-01"/>
    <s v="2007-11-06"/>
    <s v="2007-11-06"/>
    <m/>
    <m/>
    <m/>
    <s v="https://www.crunchbase.com/organization/gohello"/>
    <m/>
    <m/>
    <s v="29b5428a-0d18-244a-8800-54f4e89684fb"/>
  </r>
  <r>
    <x v="72459"/>
    <s v="qloud.com"/>
    <s v="USA"/>
    <s v="MD"/>
    <s v="Washington, D.C."/>
    <s v="Silver Spring"/>
    <x v="2"/>
    <s v="Qloud enables users to enjoy and share their music collections on social networks."/>
    <s v="music"/>
    <x v="223"/>
    <x v="1"/>
    <n v="2"/>
    <n v="600000"/>
    <s v="2006-01-01"/>
    <s v="2006-05-01"/>
    <s v="2007-11-06"/>
    <m/>
    <s v="feedback@qloud.com"/>
    <m/>
    <s v="https://www.crunchbase.com/organization/qloud"/>
    <m/>
    <m/>
    <s v="c5ef8699-5b17-6680-2081-f808db37183d"/>
  </r>
  <r>
    <x v="72460"/>
    <s v="seadev-fermensys.com"/>
    <s v="FRA"/>
    <m/>
    <s v="FRA - Other"/>
    <s v="Plouzané"/>
    <x v="0"/>
    <s v="Seadev-FermenSys is an operator of extremophile marine bacteria collections, including IFREMER marine hydrothermophilic strains."/>
    <s v="biotechnology"/>
    <x v="36"/>
    <x v="2"/>
    <n v="1"/>
    <n v="4370000"/>
    <m/>
    <s v="2007-11-06"/>
    <s v="2007-11-06"/>
    <m/>
    <s v="contact@seadev-fermensys.com"/>
    <s v="'33-2-98-49-85-97"/>
    <s v="https://www.crunchbase.com/organization/seadev-fermensys"/>
    <m/>
    <m/>
    <s v="b4500e84-c3fa-5981-8215-1209dd60a9ef"/>
  </r>
  <r>
    <x v="72461"/>
    <s v="seanodes.fr"/>
    <s v="FRA"/>
    <m/>
    <s v="FRA - Other"/>
    <s v="Billancourt"/>
    <x v="0"/>
    <s v="Seanodes offers Exanodes, a software solution for data storage domain and shared internal storage systems."/>
    <s v="web hosting"/>
    <x v="28"/>
    <x v="2"/>
    <n v="1"/>
    <n v="6500000"/>
    <s v="2002-01-01"/>
    <s v="2007-11-06"/>
    <s v="2007-11-06"/>
    <m/>
    <m/>
    <s v="33 5 62 12 00 36"/>
    <s v="https://www.crunchbase.com/organization/seanodes"/>
    <m/>
    <m/>
    <s v="32003b65-306b-e20b-1e58-c9ac65885831"/>
  </r>
  <r>
    <x v="72462"/>
    <s v="ascentrx.com"/>
    <s v="USA"/>
    <s v="MA"/>
    <s v="Boston"/>
    <s v="Cambridge"/>
    <x v="0"/>
    <s v="Ascent Therapeutics offers Pepducins targeting GPCRs on the cell membrane, expanding the GPCR frontier."/>
    <s v="biotechnology|health care|medical"/>
    <x v="44"/>
    <x v="1"/>
    <n v="1"/>
    <n v="18999997"/>
    <m/>
    <s v="2007-11-05"/>
    <s v="2007-11-05"/>
    <m/>
    <s v="info@ascentrx.com"/>
    <s v="'617-715-1999"/>
    <s v="https://www.crunchbase.com/organization/ascent-therapeutics"/>
    <m/>
    <m/>
    <s v="d6dcafd4-4fa7-2b1b-ef2d-f8d67bcc5422"/>
  </r>
  <r>
    <x v="72463"/>
    <s v="bigfuel.com"/>
    <s v="USA"/>
    <s v="NY"/>
    <s v="New York City"/>
    <s v="New York"/>
    <x v="2"/>
    <s v="Big Fuel is a marketing and communications company that takes brands from content to commerce."/>
    <s v="public relations"/>
    <x v="208"/>
    <x v="6"/>
    <n v="1"/>
    <n v="450000"/>
    <m/>
    <s v="2007-11-05"/>
    <s v="2007-11-05"/>
    <m/>
    <m/>
    <s v="'212-616-6300"/>
    <s v="https://www.crunchbase.com/organization/big-fuel"/>
    <s v="https://www.twitter.com/bigfuel"/>
    <s v="https://www.facebook.com/bigfuel"/>
    <s v="d72ccaae-369d-0dc4-1b6d-110c357f4ce8"/>
  </r>
  <r>
    <x v="72464"/>
    <s v="ganedenprobiotics.com"/>
    <s v="USA"/>
    <s v="OH"/>
    <m/>
    <m/>
    <x v="0"/>
    <s v="Ganeden Biotech manufactures and supplies probiotics and probiotic bacteria."/>
    <s v="biotechnology|fitness|manufacturing"/>
    <x v="8325"/>
    <x v="0"/>
    <n v="1"/>
    <n v="12000000"/>
    <s v="1997-01-01"/>
    <s v="2007-11-05"/>
    <s v="2007-11-05"/>
    <m/>
    <m/>
    <m/>
    <s v="https://www.crunchbase.com/organization/ganeden-biotech"/>
    <m/>
    <m/>
    <s v="89b4a0f6-60f5-3634-f9ee-6e6514bda1df"/>
  </r>
  <r>
    <x v="72465"/>
    <s v="innovativesilicon.com"/>
    <s v="USA"/>
    <s v="CA"/>
    <s v="SF Bay Area"/>
    <s v="Santa Clara"/>
    <x v="3"/>
    <s v="Innovative Silicon develops and commercializes Floating Body effect memory for SoC/MPU products used in diverse applications."/>
    <s v="manufacturing|product management|semiconductor"/>
    <x v="578"/>
    <x v="0"/>
    <n v="3"/>
    <n v="47000000"/>
    <s v="2002-01-01"/>
    <s v="2004-03-01"/>
    <s v="2007-11-05"/>
    <m/>
    <s v="info@z-ram.com"/>
    <n v="14085728700"/>
    <s v="https://www.crunchbase.com/organization/innovative-silicon"/>
    <m/>
    <m/>
    <s v="a14ab7b8-eb94-88e5-2b59-46f7452c770c"/>
  </r>
  <r>
    <x v="72466"/>
    <s v="llfinc.com"/>
    <s v="USA"/>
    <s v="NC"/>
    <s v="Raleigh"/>
    <s v="Morrisville"/>
    <x v="0"/>
    <s v="LED Lighting Fixtures deliver high efficacy, rich color rendering superior quality of light that is appropriate."/>
    <s v="delivery|electronics|lighting"/>
    <x v="8326"/>
    <x v="2"/>
    <n v="1"/>
    <n v="16500000"/>
    <m/>
    <s v="2007-11-05"/>
    <s v="2007-11-05"/>
    <m/>
    <m/>
    <m/>
    <s v="https://www.crunchbase.com/organization/led-lighting-fixtures"/>
    <m/>
    <m/>
    <s v="d170aec6-5eed-b9a4-d430-47ce47585252"/>
  </r>
  <r>
    <x v="72467"/>
    <s v="net4.in"/>
    <s v="IND"/>
    <m/>
    <s v="New Delhi"/>
    <s v="Noida"/>
    <x v="0"/>
    <s v="Net4 is India’s leading Data Centre, Cloud Hosting and Network Services Provider."/>
    <m/>
    <x v="5"/>
    <x v="7"/>
    <n v="1"/>
    <m/>
    <s v="1985-01-01"/>
    <s v="2007-11-05"/>
    <s v="2007-11-05"/>
    <m/>
    <m/>
    <s v="91 12 0432 3500"/>
    <s v="https://www.crunchbase.com/organization/net4"/>
    <s v="https://www.twitter.com/net4in"/>
    <s v="https://www.facebook.com/net4.in"/>
    <s v="fc3f6dbb-cf0a-960e-443f-3a2963efc168"/>
  </r>
  <r>
    <x v="72468"/>
    <s v="neteven.co.uk"/>
    <s v="ESP"/>
    <m/>
    <s v="Madrid"/>
    <s v="Madrid"/>
    <x v="0"/>
    <s v="Neteven is a platform to manage and optimize the full sale cycle on all marketplaces in Europe."/>
    <s v="brand marketing|sales|software"/>
    <x v="124"/>
    <x v="0"/>
    <n v="2"/>
    <n v="2260020"/>
    <s v="2005-12-01"/>
    <s v="2007-03-14"/>
    <s v="2007-11-05"/>
    <m/>
    <s v="contact@neteven.com"/>
    <s v="'+33 183645950"/>
    <s v="https://www.crunchbase.com/organization/neteven"/>
    <s v="https://www.twitter.com/neteven"/>
    <m/>
    <s v="5fa3e238-50e0-3e80-2611-c6469ac65178"/>
  </r>
  <r>
    <x v="72469"/>
    <s v="pharmedium.com"/>
    <s v="USA"/>
    <s v="IL"/>
    <s v="Chicago"/>
    <s v="Lake Forest"/>
    <x v="2"/>
    <s v="PharMEDium Healthcare was added in 2013."/>
    <m/>
    <x v="5"/>
    <x v="7"/>
    <n v="1"/>
    <m/>
    <s v="2003-01-01"/>
    <s v="2007-11-05"/>
    <s v="2007-11-05"/>
    <m/>
    <s v="customerservice@pharmedium.com"/>
    <n v="8472341356"/>
    <s v="https://www.crunchbase.com/organization/pharmedium-healthcare"/>
    <s v="https://www.twitter.com/pharmedium"/>
    <s v="https://www.facebook.com/pharmedium/"/>
    <s v="818a84f7-94e2-9944-718f-883883922597"/>
  </r>
  <r>
    <x v="72470"/>
    <s v="w2groupinc.com"/>
    <s v="USA"/>
    <s v="MA"/>
    <s v="Boston"/>
    <s v="Waltham"/>
    <x v="0"/>
    <s v="W2 Group, Inc. is a global marketing services company for the 21st century."/>
    <s v="analytics|communications infrastructure|marketing"/>
    <x v="8327"/>
    <x v="1"/>
    <n v="1"/>
    <n v="30000000"/>
    <s v="2003-01-01"/>
    <s v="2007-11-05"/>
    <s v="2007-11-05"/>
    <m/>
    <s v="info@w2groupinc.com"/>
    <n v="17818905822"/>
    <s v="https://www.crunchbase.com/organization/w2-group"/>
    <m/>
    <m/>
    <s v="bf3c0569-ae8a-6021-ba3c-9a6ffbf34001"/>
  </r>
  <r>
    <x v="72471"/>
    <s v="spectralimage.com"/>
    <s v="USA"/>
    <s v="FL"/>
    <s v="Tampa"/>
    <s v="Tampa"/>
    <x v="0"/>
    <s v="Spectral Image is a medical device company engaged in the development of imaging technology for biomedical use."/>
    <s v="health care"/>
    <x v="3"/>
    <x v="1"/>
    <n v="1"/>
    <n v="5000000"/>
    <s v="2007-01-01"/>
    <s v="2007-11-03"/>
    <s v="2007-11-03"/>
    <m/>
    <s v="info@gbpcap.com"/>
    <s v="'813-639-7530"/>
    <s v="https://www.crunchbase.com/organization/spectral-image"/>
    <m/>
    <m/>
    <s v="f1a97047-3b07-cf24-0aab-2b4d8922ac53"/>
  </r>
  <r>
    <x v="72472"/>
    <s v="atraverda.co.uk"/>
    <s v="GBR"/>
    <m/>
    <s v="GBR - Other"/>
    <s v="Abertillery"/>
    <x v="0"/>
    <s v="Atraverda is an advanced material company producing a proprietary conductive ceramic."/>
    <s v="advanced materials|manufacturing|product design"/>
    <x v="1768"/>
    <x v="0"/>
    <n v="2"/>
    <n v="33649083"/>
    <s v="2005-01-01"/>
    <s v="2007-03-07"/>
    <s v="2007-11-02"/>
    <m/>
    <s v="info@atraverda.com"/>
    <s v="'+44 (0) 1495 294 026"/>
    <s v="https://www.crunchbase.com/organization/atraverda"/>
    <m/>
    <m/>
    <s v="73d9fbea-c675-c88e-34ed-daf8b376ff8a"/>
  </r>
  <r>
    <x v="72473"/>
    <s v="austhink.com"/>
    <s v="AUS"/>
    <m/>
    <s v="Melbourne"/>
    <s v="Melbourne"/>
    <x v="0"/>
    <s v="Austhink Software develops solutions that support critical thinking and decision making for business and educational institutions."/>
    <s v="software"/>
    <x v="10"/>
    <x v="1"/>
    <n v="1"/>
    <n v="3770000"/>
    <s v="2004-01-01"/>
    <s v="2007-11-02"/>
    <s v="2007-11-02"/>
    <m/>
    <s v="info@austhink.com"/>
    <s v="'+61 3 8317 1002"/>
    <s v="https://www.crunchbase.com/organization/austhink-software"/>
    <s v="https://www.twitter.com/austhink"/>
    <m/>
    <s v="9b6310ae-70a7-f4f6-e530-b7355e327891"/>
  </r>
  <r>
    <x v="72474"/>
    <m/>
    <s v="USA"/>
    <s v="MA"/>
    <s v="Boston"/>
    <s v="Cambridge"/>
    <x v="0"/>
    <s v="BIKAM Pharmaceuticals is a drug discovery company focused on the discovery and development of novel drugs for degenerative diseases."/>
    <s v="health care|medical|pharmaceutical"/>
    <x v="3"/>
    <x v="2"/>
    <n v="1"/>
    <n v="11000000"/>
    <m/>
    <s v="2007-11-02"/>
    <s v="2007-11-02"/>
    <m/>
    <m/>
    <m/>
    <s v="https://www.crunchbase.com/organization/bikam-pharmaceuticals"/>
    <m/>
    <m/>
    <s v="82462851-083c-b12e-9ee5-f10f830b1f03"/>
  </r>
  <r>
    <x v="72475"/>
    <s v="escapism-media.com"/>
    <s v="GBR"/>
    <m/>
    <s v="GBR - Other"/>
    <s v="Chewton Mendip"/>
    <x v="3"/>
    <s v="Escapism Media is a developer of tablet touch screens for the retail and hospitality industry."/>
    <s v="hospitality"/>
    <x v="22"/>
    <x v="2"/>
    <n v="1"/>
    <n v="209000"/>
    <m/>
    <s v="2007-11-02"/>
    <s v="2007-11-02"/>
    <s v="2008-12-24"/>
    <m/>
    <s v="44 1963 240074"/>
    <s v="https://www.crunchbase.com/organization/escapism-media"/>
    <m/>
    <m/>
    <s v="952e9c54-5f9b-f896-f776-64ba3a48f3d8"/>
  </r>
  <r>
    <x v="72476"/>
    <s v="2sms.com"/>
    <s v="USA"/>
    <s v="IL"/>
    <s v="Chicago"/>
    <s v="Schaumburg"/>
    <x v="0"/>
    <s v="2sms provides business text messaging services for small, medium, enterprise, and government businesses."/>
    <s v="messaging"/>
    <x v="201"/>
    <x v="0"/>
    <n v="1"/>
    <n v="939000"/>
    <s v="1996-01-01"/>
    <s v="2007-11-01"/>
    <s v="2007-11-01"/>
    <m/>
    <s v="support@2sms.com"/>
    <s v="44 12 3475 7800"/>
    <s v="https://www.crunchbase.com/organization/2sms"/>
    <s v="https://www.twitter.com/2smscom"/>
    <s v="https://www.facebook.com/98156387595"/>
    <s v="4aed7262-2b37-be55-54b8-8baeffc7c17c"/>
  </r>
  <r>
    <x v="72477"/>
    <s v="allofme.com"/>
    <s v="ISR"/>
    <m/>
    <s v="Tel Aviv"/>
    <s v="Tel Aviv"/>
    <x v="0"/>
    <s v="AllofMe lets users create digital timelines using emails, photos, videos, documents, and more."/>
    <s v="software"/>
    <x v="10"/>
    <x v="2"/>
    <n v="1"/>
    <m/>
    <s v="2007-05-01"/>
    <s v="2007-11-01"/>
    <s v="2007-11-01"/>
    <m/>
    <s v="info@allofme.com"/>
    <m/>
    <s v="https://www.crunchbase.com/organization/allofme"/>
    <m/>
    <m/>
    <s v="b1efb776-c85e-3c83-3e4c-c85b80889984"/>
  </r>
  <r>
    <x v="72478"/>
    <m/>
    <s v="USA"/>
    <s v="OH"/>
    <s v="Toledo"/>
    <s v="Oregon"/>
    <x v="2"/>
    <s v="Ambric develops massively parallel processor array integrated circuits for high performance applications."/>
    <s v="semiconductor|software|video"/>
    <x v="4540"/>
    <x v="2"/>
    <n v="3"/>
    <n v="10400000"/>
    <m/>
    <s v="2003-01-01"/>
    <s v="2007-11-01"/>
    <m/>
    <m/>
    <m/>
    <s v="https://www.crunchbase.com/organization/ambric"/>
    <m/>
    <m/>
    <s v="5ae6468c-c068-85b2-31aa-807c3482ae16"/>
  </r>
  <r>
    <x v="72479"/>
    <s v="ameritox.com"/>
    <s v="USA"/>
    <s v="MD"/>
    <s v="Baltimore"/>
    <s v="Baltimore"/>
    <x v="0"/>
    <s v="Ameritox does urine drug tests and help monitor pain medication."/>
    <s v="medical"/>
    <x v="3"/>
    <x v="7"/>
    <n v="1"/>
    <m/>
    <m/>
    <s v="2007-11-01"/>
    <s v="2007-11-01"/>
    <m/>
    <m/>
    <n v="4432200115"/>
    <s v="https://www.crunchbase.com/organization/ameritox"/>
    <s v="https://www.twitter.com/ameritox"/>
    <m/>
    <s v="4a7f06fe-5a87-a4c2-1982-16b3f4462c7f"/>
  </r>
  <r>
    <x v="17073"/>
    <s v="apaja.com"/>
    <s v="FIN"/>
    <m/>
    <s v="Helsinki"/>
    <s v="Helsinki"/>
    <x v="0"/>
    <s v="Apaja is a developer of online gaming community solutions and services."/>
    <s v="internet|messaging"/>
    <x v="201"/>
    <x v="0"/>
    <n v="1"/>
    <n v="2524025"/>
    <s v="2001-01-01"/>
    <s v="2007-11-01"/>
    <s v="2007-11-01"/>
    <m/>
    <m/>
    <s v="'+358 9 6829 200"/>
    <s v="https://www.crunchbase.com/organization/apaja"/>
    <s v="https://www.twitter.com/playforia"/>
    <s v="http://www.facebook.com/playforia"/>
    <s v="6a94fc9b-3396-40b2-900e-dcc797de8bb2"/>
  </r>
  <r>
    <x v="72480"/>
    <s v="aplicatec.com"/>
    <s v="ESP"/>
    <m/>
    <s v="Madrid"/>
    <s v="Madrid"/>
    <x v="2"/>
    <s v="Aplica develops a software platform that enables companies to integrate multiple security systems."/>
    <s v="information technology|software"/>
    <x v="184"/>
    <x v="2"/>
    <n v="1"/>
    <n v="1160000"/>
    <m/>
    <s v="2007-11-01"/>
    <s v="2007-11-01"/>
    <m/>
    <m/>
    <s v="34 91 240 32 67"/>
    <s v="https://www.crunchbase.com/organization/aplica-tecnologas-de-nueva-generacin"/>
    <m/>
    <m/>
    <s v="ea125563-a573-dd89-2553-276d8e24b6a0"/>
  </r>
  <r>
    <x v="72481"/>
    <s v="apprema.com"/>
    <s v="USA"/>
    <s v="CA"/>
    <s v="SF Bay Area"/>
    <s v="Sunnyvale"/>
    <x v="3"/>
    <s v="Apprema is an e-commerce site that provides social gifting, group payment and delivery services."/>
    <s v="e-commerce|email|payments"/>
    <x v="8328"/>
    <x v="2"/>
    <n v="1"/>
    <n v="800000"/>
    <s v="2007-08-23"/>
    <s v="2007-11-01"/>
    <s v="2007-11-01"/>
    <m/>
    <s v="info@apprema.com"/>
    <m/>
    <s v="https://www.crunchbase.com/organization/apprema"/>
    <s v="https://www.twitter.com/brandbucket"/>
    <m/>
    <s v="4af88af6-e0d2-e24f-10c4-0238dd68ebae"/>
  </r>
  <r>
    <x v="72482"/>
    <s v="audiolife.com"/>
    <s v="USA"/>
    <s v="CA"/>
    <s v="Los Angeles"/>
    <s v="Van Nuys"/>
    <x v="2"/>
    <s v="Audiolife is an online music marketing and merchandising platform that enables artists to sell digital and physical merchandise."/>
    <s v="e-commerce|logistics|manufacturing|mobile"/>
    <x v="8329"/>
    <x v="0"/>
    <n v="2"/>
    <n v="4500000"/>
    <s v="2005-01-01"/>
    <s v="2005-10-01"/>
    <s v="2007-11-01"/>
    <m/>
    <s v="brandon@audiolife.com"/>
    <m/>
    <s v="https://www.crunchbase.com/organization/audiolife"/>
    <s v="https://www.twitter.com/audiolife"/>
    <m/>
    <s v="5cd04a0c-af66-cb2c-6c82-87790bce3e57"/>
  </r>
  <r>
    <x v="72483"/>
    <s v="berecruited.com"/>
    <s v="USA"/>
    <s v="CA"/>
    <s v="SF Bay Area"/>
    <s v="San Francisco"/>
    <x v="2"/>
    <s v="beRe­cruited is an online networking destination for high school student athletes seeking employment."/>
    <s v="blogging platforms|education|recruiting|sports"/>
    <x v="8330"/>
    <x v="2"/>
    <n v="1"/>
    <n v="1200000"/>
    <s v="2000-01-01"/>
    <s v="2007-11-01"/>
    <s v="2007-11-01"/>
    <m/>
    <s v="press@berecruited.com"/>
    <m/>
    <s v="https://www.crunchbase.com/organization/berecruited"/>
    <s v="https://www.twitter.com/berecruited"/>
    <s v="http://www.facebook.com/berecruited/info"/>
    <s v="d3fbdcb9-8904-68f0-6fc9-807129ce50e0"/>
  </r>
  <r>
    <x v="72484"/>
    <s v="bigbearent.com"/>
    <s v="USA"/>
    <s v="CA"/>
    <s v="SF Bay Area"/>
    <s v="Belvedere Tiburon"/>
    <x v="0"/>
    <s v="Big Bear Entertainment creator of animated music videos."/>
    <s v="music|video"/>
    <x v="1092"/>
    <x v="2"/>
    <n v="1"/>
    <n v="500000"/>
    <m/>
    <s v="2007-11-01"/>
    <s v="2007-11-01"/>
    <m/>
    <m/>
    <m/>
    <s v="https://www.crunchbase.com/organization/big-bear-entertainment"/>
    <m/>
    <m/>
    <s v="ff74faaa-18f6-b711-6e5c-42a708d61891"/>
  </r>
  <r>
    <x v="72485"/>
    <s v="birdpost.com"/>
    <s v="USA"/>
    <s v="CA"/>
    <s v="SF Bay Area"/>
    <s v="Menlo Park"/>
    <x v="0"/>
    <s v="Birdpost offers an online platform that enables individuals to organize, map, and share their collective birding activities."/>
    <s v="curated web"/>
    <x v="28"/>
    <x v="0"/>
    <n v="1"/>
    <n v="350000"/>
    <s v="2007-11-08"/>
    <s v="2007-11-01"/>
    <s v="2007-11-01"/>
    <m/>
    <s v="info@foglightgroup.com"/>
    <s v="'650-240-3923"/>
    <s v="https://www.crunchbase.com/organization/birdpost"/>
    <m/>
    <m/>
    <s v="dec85e93-dd5a-04e7-2254-698a30440eea"/>
  </r>
  <r>
    <x v="72486"/>
    <s v="bizak.com"/>
    <s v="USA"/>
    <s v="MA"/>
    <s v="Boston"/>
    <s v="Brookline"/>
    <x v="3"/>
    <s v="Bizak is a business valuation application which calculates &amp; benchmarks the profitability of internet startups."/>
    <s v="curated web"/>
    <x v="28"/>
    <x v="2"/>
    <n v="1"/>
    <m/>
    <s v="2007-11-01"/>
    <s v="2007-11-01"/>
    <s v="2007-11-01"/>
    <s v="2012-01-01"/>
    <s v="info2@tokibiz.net"/>
    <m/>
    <s v="https://www.crunchbase.com/organization/bizak"/>
    <m/>
    <m/>
    <s v="703ccd0b-272c-5ce4-9a6d-35e557754b54"/>
  </r>
  <r>
    <x v="72487"/>
    <s v="blowtorch.com"/>
    <s v="USA"/>
    <s v="CA"/>
    <s v="SF Bay Area"/>
    <s v="Sausalito"/>
    <x v="3"/>
    <s v="Blowtorch is a Hollywood media and entertainment studio that caters to college students."/>
    <s v="media and entertainment|mobile|young adults"/>
    <x v="2062"/>
    <x v="1"/>
    <n v="1"/>
    <n v="50000000"/>
    <m/>
    <s v="2007-11-01"/>
    <s v="2007-11-01"/>
    <s v="2009-01-01"/>
    <s v="bt-info@blowtorch.com"/>
    <m/>
    <s v="https://www.crunchbase.com/organization/blowtorch"/>
    <m/>
    <m/>
    <s v="5df6506d-aabe-b5d3-15ee-3ab9d1099e7a"/>
  </r>
  <r>
    <x v="72488"/>
    <s v="burrp.com"/>
    <s v="IND"/>
    <m/>
    <s v="Mumbai"/>
    <s v="Mumbai"/>
    <x v="0"/>
    <s v="burrp! is a social lifestyle portal focused on the Indian metropolitan market that helps users make leisure-related decisions."/>
    <s v="curated web|local"/>
    <x v="28"/>
    <x v="2"/>
    <n v="2"/>
    <n v="2150000"/>
    <s v="2006-03-15"/>
    <s v="2006-12-01"/>
    <s v="2007-11-01"/>
    <m/>
    <s v="info@burrp.com"/>
    <m/>
    <s v="https://www.crunchbase.com/organization/burrp"/>
    <s v="https://www.twitter.com/burrp"/>
    <s v="http://www.facebook.com/burrp"/>
    <s v="949fc669-0021-5e76-2bb9-ba87066eccab"/>
  </r>
  <r>
    <x v="72489"/>
    <s v="companyloop.com"/>
    <s v="USA"/>
    <s v="CA"/>
    <s v="SF Bay Area"/>
    <s v="Mountain View"/>
    <x v="0"/>
    <s v="CompanyLoop is a professional networking service that connects co-workers with each other."/>
    <s v="web hosting"/>
    <x v="28"/>
    <x v="1"/>
    <n v="1"/>
    <n v="5000000"/>
    <s v="2006-01-01"/>
    <s v="2007-11-01"/>
    <s v="2007-11-01"/>
    <m/>
    <s v="support@companyloop.com"/>
    <s v="'650-209-4700"/>
    <s v="https://www.crunchbase.com/organization/companyloop"/>
    <m/>
    <m/>
    <s v="23254a8d-2410-4550-0679-412f8bf3d2a3"/>
  </r>
  <r>
    <x v="72490"/>
    <s v="dartfish.tv"/>
    <s v="CHE"/>
    <m/>
    <s v="Fribourg"/>
    <s v="Fribourg"/>
    <x v="0"/>
    <s v="Dartfish develops online and offline video solutions for sports organizations."/>
    <s v="curated web|education|health care|internet|sports|video"/>
    <x v="8331"/>
    <x v="6"/>
    <n v="1"/>
    <n v="3500000"/>
    <s v="1999-01-01"/>
    <s v="2007-11-01"/>
    <s v="2007-11-01"/>
    <m/>
    <s v="info@dartfish.com"/>
    <s v="'+41-26-425-4850"/>
    <s v="https://www.crunchbase.com/organization/dartfish"/>
    <s v="https://www.twitter.com/dartfish"/>
    <s v="http://www.facebook.com/dartfish"/>
    <s v="63fad0ac-3cb0-c932-5db2-d494e34bf59f"/>
  </r>
  <r>
    <x v="72491"/>
    <s v="dbrealty.co.in"/>
    <s v="IND"/>
    <m/>
    <s v="IND - Other"/>
    <s v="Goregaon"/>
    <x v="0"/>
    <s v="DB Realty is one of India's leading real estate developer offering residential luxury flats and commercial projects in Mumbai."/>
    <s v="real estate"/>
    <x v="76"/>
    <x v="1"/>
    <n v="1"/>
    <m/>
    <s v="2007-01-01"/>
    <s v="2007-11-01"/>
    <s v="2007-11-01"/>
    <m/>
    <s v="sales@dbg.co.in"/>
    <n v="912240778600"/>
    <s v="https://www.crunchbase.com/organization/db-realty"/>
    <m/>
    <m/>
    <s v="a618ba25-caef-b38e-c15b-a3a26c66fe8a"/>
  </r>
  <r>
    <x v="72492"/>
    <s v="dgplabs.com"/>
    <s v="USA"/>
    <s v="NY"/>
    <s v="New York City"/>
    <s v="New York"/>
    <x v="3"/>
    <s v="DGP Labs provides businesses and individuals with internet-based solutions."/>
    <s v="curated web"/>
    <x v="28"/>
    <x v="1"/>
    <n v="1"/>
    <n v="4750000"/>
    <m/>
    <s v="2007-11-01"/>
    <s v="2007-11-01"/>
    <m/>
    <m/>
    <m/>
    <s v="https://www.crunchbase.com/organization/dgplabs"/>
    <m/>
    <m/>
    <s v="3ac17604-5211-a3ad-df2d-2130d5ec9de3"/>
  </r>
  <r>
    <x v="72493"/>
    <s v="easpring.com"/>
    <s v="CHN"/>
    <m/>
    <s v="Beijing"/>
    <s v="Beijing"/>
    <x v="0"/>
    <s v="Easpring Material Technology is a Chinese high-tech enterprise engaged in the research and development of new energy materials."/>
    <s v="energy|industrial|mechanical engineering"/>
    <x v="944"/>
    <x v="2"/>
    <n v="1"/>
    <n v="3883928"/>
    <m/>
    <s v="2007-11-01"/>
    <s v="2007-11-01"/>
    <m/>
    <m/>
    <m/>
    <s v="https://www.crunchbase.com/organization/beijing-easpring-material-technology-co-ltd"/>
    <m/>
    <m/>
    <s v="d9cd006c-b8f4-c33b-15ea-8217f084fa42"/>
  </r>
  <r>
    <x v="72494"/>
    <s v="easybillonline.com"/>
    <s v="CAN"/>
    <s v="AB"/>
    <s v="Edmonton"/>
    <s v="Edmonton"/>
    <x v="3"/>
    <s v="Easy Bill Online provides productivity tools that enhance the productivity and collaboration of organizations."/>
    <s v="automotive|collaboration|crm|email|lead management|project management|public relations|task management"/>
    <x v="8332"/>
    <x v="1"/>
    <n v="1"/>
    <n v="100000"/>
    <s v="2003-01-09"/>
    <s v="2007-11-01"/>
    <s v="2007-11-01"/>
    <s v="2012-11-24"/>
    <s v="sales@easybillonline.com"/>
    <s v="780 462 4571"/>
    <s v="https://www.crunchbase.com/organization/easy-bill-online"/>
    <m/>
    <m/>
    <s v="8042ae03-0566-f98c-f8b0-2c4461176186"/>
  </r>
  <r>
    <x v="72495"/>
    <s v="entrecard.com"/>
    <s v="USA"/>
    <s v="CT"/>
    <s v="Hartford"/>
    <s v="Hamden"/>
    <x v="2"/>
    <s v="Entrecard is a blog advertising network allowing members to earn credits by improving and selling blogging-related products and services."/>
    <s v="advertising"/>
    <x v="296"/>
    <x v="2"/>
    <n v="2"/>
    <n v="70000"/>
    <s v="2007-11-01"/>
    <s v="2007-01-01"/>
    <s v="2007-11-01"/>
    <m/>
    <s v="graham@entrecard.com"/>
    <m/>
    <s v="https://www.crunchbase.com/organization/entrecard"/>
    <s v="https://www.twitter.com/getentrecard"/>
    <m/>
    <s v="1d73f4b1-0a07-4ee4-e290-c1757def6ce6"/>
  </r>
  <r>
    <x v="72496"/>
    <s v="fortify.com"/>
    <s v="USA"/>
    <s v="CA"/>
    <s v="SF Bay Area"/>
    <s v="San Mateo"/>
    <x v="2"/>
    <s v="Fortify Software offers security assurance solutions that address the threats posed by security flaws in business-critical software apps."/>
    <s v="software"/>
    <x v="10"/>
    <x v="2"/>
    <n v="2"/>
    <n v="10000000"/>
    <s v="2002-10-01"/>
    <s v="2005-12-15"/>
    <s v="2007-11-01"/>
    <m/>
    <s v="contact@fortify.com"/>
    <s v="'650-213-5600"/>
    <s v="https://www.crunchbase.com/organization/fortify-software"/>
    <m/>
    <s v="https://www.facebook.com/hpesoftware"/>
    <s v="5d45f723-1e8c-5027-7366-ce6cd0e69f1e"/>
  </r>
  <r>
    <x v="72497"/>
    <s v="geograffiti.com"/>
    <s v="USA"/>
    <s v="CA"/>
    <s v="Los Angeles"/>
    <s v="Los Angeles"/>
    <x v="0"/>
    <s v="Location-Based voice tagging"/>
    <s v="messaging|mobile"/>
    <x v="374"/>
    <x v="1"/>
    <n v="1"/>
    <m/>
    <s v="2007-01-01"/>
    <s v="2007-11-01"/>
    <s v="2007-11-01"/>
    <m/>
    <s v="info@geograffiti.com"/>
    <s v="(213)221-3802"/>
    <s v="https://www.crunchbase.com/organization/geograffiti"/>
    <m/>
    <s v="http://www.facebook.com/victoria's secret fashion show/153"/>
    <s v="317bc3cd-2a21-288c-d77c-766fd6303b39"/>
  </r>
  <r>
    <x v="72498"/>
    <s v="golark.com"/>
    <s v="USA"/>
    <s v="NY"/>
    <s v="New York City"/>
    <s v="New York"/>
    <x v="0"/>
    <s v="GoLark is an interactive events listing that is completely user-driven."/>
    <s v="curated web"/>
    <x v="28"/>
    <x v="2"/>
    <n v="1"/>
    <m/>
    <s v="2007-08-01"/>
    <s v="2007-11-01"/>
    <s v="2007-11-01"/>
    <m/>
    <s v="contact@golark.com"/>
    <m/>
    <s v="https://www.crunchbase.com/organization/golark"/>
    <s v="https://www.twitter.com/golark"/>
    <m/>
    <s v="260114fe-40d3-bd5f-a181-48fd874b6a3e"/>
  </r>
  <r>
    <x v="72499"/>
    <s v="gtlinfra.com"/>
    <s v="IND"/>
    <m/>
    <s v="Mumbai"/>
    <s v="Mumbai"/>
    <x v="0"/>
    <s v="GTL Infrastructure Limited (GTL Infra), a Global Group enterprise, is in the business of Shared Passive Telecom Infrastructure in India."/>
    <s v="public relations"/>
    <x v="208"/>
    <x v="7"/>
    <n v="1"/>
    <m/>
    <s v="2004-01-01"/>
    <s v="2007-11-01"/>
    <s v="2007-11-01"/>
    <m/>
    <m/>
    <n v="9102239112326"/>
    <s v="https://www.crunchbase.com/organization/gtl-infrastructure"/>
    <m/>
    <m/>
    <s v="f9603821-6fbb-fc59-5e55-3599ebbb2dfd"/>
  </r>
  <r>
    <x v="72500"/>
    <s v="gydget.com"/>
    <s v="USA"/>
    <s v="CA"/>
    <s v="SF Bay Area"/>
    <s v="San Francisco"/>
    <x v="2"/>
    <s v="Gydget provides marketing solutions that enable bands, sports teams, and celebrities to reach fans via social networks."/>
    <s v="developer tools"/>
    <x v="10"/>
    <x v="1"/>
    <n v="2"/>
    <n v="1000000"/>
    <s v="2006-01-01"/>
    <s v="2006-08-01"/>
    <s v="2007-11-01"/>
    <m/>
    <m/>
    <s v="'415-670-9515"/>
    <s v="https://www.crunchbase.com/organization/gydget"/>
    <m/>
    <m/>
    <s v="c3005aee-26a2-05f0-5e22-775c79fbbbba"/>
  </r>
  <r>
    <x v="72501"/>
    <s v="hark.com"/>
    <s v="USA"/>
    <s v="WA"/>
    <s v="Seattle"/>
    <s v="Seattle"/>
    <x v="0"/>
    <s v="Hark is a platform for sound bites, where anyone can discover, play and share their favorite audio moments on any device."/>
    <s v="news|politics|social media|sports"/>
    <x v="8333"/>
    <x v="0"/>
    <n v="1"/>
    <n v="5000000"/>
    <s v="2007-10-22"/>
    <s v="2007-11-01"/>
    <s v="2007-11-01"/>
    <m/>
    <s v="info+crunchbase@hark.com"/>
    <m/>
    <s v="https://www.crunchbase.com/organization/hark"/>
    <s v="https://www.twitter.com/harkdotcom"/>
    <s v="http://www.facebook.com/harkdotcom"/>
    <s v="888b831b-32c5-27b9-c856-6e95368fa07f"/>
  </r>
  <r>
    <x v="72502"/>
    <s v="hydratec.com"/>
    <s v="USA"/>
    <s v="CA"/>
    <s v="Bakersfield"/>
    <s v="Delano"/>
    <x v="0"/>
    <s v="Hydratec Holdings is engaged in the design, sale and installation of agricultural micro-irrigation products/systems to farmers."/>
    <s v="manufacturing"/>
    <x v="41"/>
    <x v="2"/>
    <n v="1"/>
    <m/>
    <s v="1981-01-01"/>
    <s v="2007-11-01"/>
    <s v="2007-11-01"/>
    <m/>
    <m/>
    <m/>
    <s v="https://www.crunchbase.com/organization/hydratec-holdings"/>
    <m/>
    <m/>
    <s v="48e2911f-62bf-2134-473f-aac850d5c22a"/>
  </r>
  <r>
    <x v="72503"/>
    <s v="liarspoker.com"/>
    <s v="USA"/>
    <s v="MO"/>
    <s v="St. Louis"/>
    <s v="St Louis"/>
    <x v="3"/>
    <s v="International Liars Poker Association is a skill-based casual game platform offering patent-pending games that utilize numbers and signs."/>
    <s v="casual games|gaming|video games"/>
    <x v="616"/>
    <x v="0"/>
    <n v="1"/>
    <n v="1250000"/>
    <s v="2007-11-27"/>
    <s v="2007-11-01"/>
    <s v="2007-11-01"/>
    <s v="2010-11-24"/>
    <s v="ilpa.inc@gmail.com"/>
    <s v="'314.255.6543"/>
    <s v="https://www.crunchbase.com/organization/international-liars-poker-association"/>
    <m/>
    <m/>
    <s v="eb491e18-85b4-650c-20be-cec64ee42b6c"/>
  </r>
  <r>
    <x v="72504"/>
    <s v="iterasi.com"/>
    <s v="USA"/>
    <s v="OR"/>
    <s v="Portland, Oregon"/>
    <s v="Portland"/>
    <x v="0"/>
    <s v="Iterasi develops commercial web archiving technology applications and products for industry specific needs."/>
    <s v="enterprise software"/>
    <x v="10"/>
    <x v="1"/>
    <n v="1"/>
    <n v="1200000"/>
    <s v="2007-05-01"/>
    <s v="2007-11-01"/>
    <s v="2007-11-01"/>
    <m/>
    <s v="sales@iterasi.net"/>
    <s v="'1.888.508.4440"/>
    <s v="https://www.crunchbase.com/organization/iterasi"/>
    <s v="https://www.twitter.com/iterasi"/>
    <s v="http://www.facebook.com/iterasi"/>
    <s v="90766055-6a30-2029-ab75-00c230465748"/>
  </r>
  <r>
    <x v="72505"/>
    <s v="kiala.co.uk"/>
    <s v="BEL"/>
    <m/>
    <s v="Brussels"/>
    <s v="Bel"/>
    <x v="2"/>
    <s v="Kiala offers a network of delivery service and return parcel delivery points as an alternative to home delivery."/>
    <s v="service industry|shipping|shopping"/>
    <x v="193"/>
    <x v="0"/>
    <n v="3"/>
    <n v="59926327.286157697"/>
    <s v="2000-01-01"/>
    <s v="2001-10-08"/>
    <s v="2007-11-01"/>
    <m/>
    <s v="info@kiala.com"/>
    <n v="3225359820"/>
    <s v="https://www.crunchbase.com/organization/kiala"/>
    <m/>
    <m/>
    <s v="3516b247-7b8a-fc75-373d-a17858b2648f"/>
  </r>
  <r>
    <x v="72506"/>
    <s v="kslindustries.com"/>
    <s v="IND"/>
    <m/>
    <s v="Mumbai"/>
    <s v="Mumbai"/>
    <x v="0"/>
    <s v="An industrial conglomerate engaged in two of India’s fastest growing businesses - Textiles &amp; Real Estate."/>
    <s v="industrial"/>
    <x v="5"/>
    <x v="5"/>
    <n v="1"/>
    <m/>
    <m/>
    <s v="2007-11-01"/>
    <s v="2007-11-01"/>
    <m/>
    <s v="sales@kslindustries.com"/>
    <n v="912224955321"/>
    <s v="https://www.crunchbase.com/organization/ksl-industries"/>
    <m/>
    <m/>
    <s v="2746d2ed-a154-5f8f-8f97-943f6c4966ed"/>
  </r>
  <r>
    <x v="72507"/>
    <s v="lokhousing.com"/>
    <s v="IND"/>
    <m/>
    <s v="Mumbai"/>
    <s v="Mumbai"/>
    <x v="0"/>
    <s v="Lok Group has contributed significantly to the development of Mumbai."/>
    <s v="real estate"/>
    <x v="76"/>
    <x v="2"/>
    <n v="1"/>
    <m/>
    <s v="1985-01-01"/>
    <s v="2007-11-01"/>
    <s v="2007-11-01"/>
    <m/>
    <s v="info@lokhousing.com"/>
    <n v="912240494949"/>
    <s v="https://www.crunchbase.com/organization/lok-group"/>
    <m/>
    <m/>
    <s v="9f5dc892-acc9-dacc-f7c8-8e14e4acae9e"/>
  </r>
  <r>
    <x v="72508"/>
    <s v="loladex.com"/>
    <s v="USA"/>
    <s v="VA"/>
    <s v="Washington, D.C."/>
    <s v="Leesburg"/>
    <x v="0"/>
    <s v="Loladex enables users to rate and recommend local businesses such as restaurants, shops, and plumbers."/>
    <s v="curated web|local|search engine"/>
    <x v="28"/>
    <x v="1"/>
    <n v="1"/>
    <n v="350000"/>
    <s v="2007-03-01"/>
    <s v="2007-11-01"/>
    <s v="2007-11-01"/>
    <m/>
    <s v="dan@loladex.com"/>
    <s v="'703-777-1170"/>
    <s v="https://www.crunchbase.com/organization/loladex"/>
    <m/>
    <s v="http://www.facebook.com/dellanima"/>
    <s v="73c3c463-71b6-3b27-4387-c952547b0e7c"/>
  </r>
  <r>
    <x v="72509"/>
    <s v="longfanmedia.com"/>
    <s v="CHN"/>
    <m/>
    <s v="Shenzhen"/>
    <s v="Shenzhen"/>
    <x v="0"/>
    <s v="Longfan Media is a domestic outdoor media group that has invested in outdoor advertising media resources in China."/>
    <s v="advertising|news|social media"/>
    <x v="2577"/>
    <x v="1"/>
    <n v="1"/>
    <n v="20000000"/>
    <s v="1997-01-01"/>
    <s v="2007-11-01"/>
    <s v="2007-11-01"/>
    <m/>
    <m/>
    <m/>
    <s v="https://www.crunchbase.com/organization/longfan-media"/>
    <m/>
    <m/>
    <s v="86fe579c-2d86-b3bf-38a1-55057e13a896"/>
  </r>
  <r>
    <x v="72510"/>
    <s v="myjambi.com"/>
    <s v="USA"/>
    <s v="NY"/>
    <s v="New York City"/>
    <s v="New York"/>
    <x v="0"/>
    <s v="myJambi establishes a service-based community by connecting providers with buyers, enabling them to market their products."/>
    <s v="e-commerce|social media"/>
    <x v="244"/>
    <x v="1"/>
    <n v="1"/>
    <n v="2175000"/>
    <s v="2007-01-01"/>
    <s v="2007-11-01"/>
    <s v="2007-11-01"/>
    <m/>
    <s v="press@myjambi.com"/>
    <m/>
    <s v="https://www.crunchbase.com/organization/myjambi"/>
    <s v="https://www.twitter.com/myjambi"/>
    <m/>
    <s v="bf7fdf02-1b17-0cb2-a01d-a71790e04db4"/>
  </r>
  <r>
    <x v="72511"/>
    <s v="nos.co"/>
    <s v="DNK"/>
    <m/>
    <s v="Copenhagen"/>
    <s v="Copenhagen"/>
    <x v="0"/>
    <s v="Nosco is a software and service company that offers idea management solutions, including a social platform for ideas."/>
    <s v="crowdsourcing|software"/>
    <x v="10"/>
    <x v="1"/>
    <n v="1"/>
    <n v="400000"/>
    <s v="2006-04-29"/>
    <s v="2007-11-01"/>
    <s v="2007-11-01"/>
    <m/>
    <s v="cometoknow@nos.co"/>
    <s v="'+45 70 70 12 42"/>
    <s v="https://www.crunchbase.com/organization/nosco-hq"/>
    <s v="https://www.twitter.com/noscohq"/>
    <s v="http://www.facebook.com/noscohq"/>
    <s v="e429b72c-367f-6339-5a14-01c41b48de02"/>
  </r>
  <r>
    <x v="72512"/>
    <s v="ojos.com"/>
    <m/>
    <m/>
    <m/>
    <m/>
    <x v="0"/>
    <s v="OjOs.com is a search and vision engine in pre-stealth mode."/>
    <s v="curated web|search engine"/>
    <x v="28"/>
    <x v="1"/>
    <n v="2"/>
    <n v="18000000"/>
    <m/>
    <s v="2006-01-12"/>
    <s v="2007-11-01"/>
    <m/>
    <m/>
    <s v="'650-868-9252"/>
    <s v="https://www.crunchbase.com/organization/ojos-com"/>
    <s v="https://www.twitter.com/ojosdotcom"/>
    <m/>
    <s v="dc4b1c61-e33a-4b64-8143-cd5b4bd0d119"/>
  </r>
  <r>
    <x v="72513"/>
    <s v="ondeego.com"/>
    <s v="USA"/>
    <s v="CA"/>
    <s v="SF Bay Area"/>
    <s v="Berkeley"/>
    <x v="3"/>
    <s v="Mobile App Store for the Enterprise"/>
    <s v="mobile"/>
    <x v="15"/>
    <x v="1"/>
    <n v="1"/>
    <m/>
    <s v="2007-11-01"/>
    <s v="2007-11-01"/>
    <s v="2007-11-01"/>
    <s v="2011-02-01"/>
    <s v="info@ondeego.com"/>
    <m/>
    <s v="https://www.crunchbase.com/organization/ondeego"/>
    <m/>
    <m/>
    <s v="7cdb0bc9-ddf2-17a5-734f-4eec5e65c466"/>
  </r>
  <r>
    <x v="72514"/>
    <s v="one2many.eu"/>
    <s v="NLD"/>
    <m/>
    <s v="NLD - Other"/>
    <s v="Deventer"/>
    <x v="0"/>
    <s v="One2many is the pioneer behind Cell Broadcast."/>
    <s v="wireless"/>
    <x v="259"/>
    <x v="0"/>
    <n v="1"/>
    <m/>
    <s v="2007-01-01"/>
    <s v="2007-11-01"/>
    <s v="2007-11-01"/>
    <m/>
    <s v="info@one2many.eu"/>
    <s v="'+31 88 003 4900"/>
    <s v="https://www.crunchbase.com/organization/one2many"/>
    <m/>
    <s v="http://www.facebook.com/one2many"/>
    <s v="473e3ecb-c879-0e6e-5a66-c8cedf457e9d"/>
  </r>
  <r>
    <x v="72515"/>
    <s v="onnetworks.com"/>
    <s v="USA"/>
    <s v="TX"/>
    <s v="Austin"/>
    <s v="Austin"/>
    <x v="3"/>
    <s v="On Networks distributes and produces original, episodic HD programming."/>
    <s v="digital media|tv|video"/>
    <x v="236"/>
    <x v="2"/>
    <n v="2"/>
    <n v="16000000"/>
    <s v="2006-01-01"/>
    <s v="2006-11-01"/>
    <s v="2007-11-01"/>
    <s v="2010-11-23"/>
    <m/>
    <m/>
    <s v="https://www.crunchbase.com/organization/onnetworks"/>
    <m/>
    <m/>
    <s v="c083081b-5dba-f7a4-8191-21934bcc74dc"/>
  </r>
  <r>
    <x v="72516"/>
    <s v="o-rid.com"/>
    <s v="JPN"/>
    <m/>
    <s v="JPN - Other"/>
    <s v="Beppu"/>
    <x v="0"/>
    <s v="O-RID provides OCR cloud services and digital stationery through strict process control system."/>
    <m/>
    <x v="5"/>
    <x v="2"/>
    <n v="1"/>
    <m/>
    <s v="2001-01-01"/>
    <s v="2007-11-01"/>
    <s v="2007-11-01"/>
    <m/>
    <m/>
    <s v="81 9 7727 8888"/>
    <s v="https://www.crunchbase.com/organization/o-rid"/>
    <m/>
    <m/>
    <s v="7cdbc57f-8ccd-8c02-12f7-5b8b603ac589"/>
  </r>
  <r>
    <x v="72517"/>
    <s v="phanfare.com"/>
    <s v="USA"/>
    <s v="NJ"/>
    <s v="Newark"/>
    <s v="Princeton"/>
    <x v="0"/>
    <s v="Phanfare is a photo-sharing service that integrates social networking functionality to allow users to create connections with others."/>
    <s v="curated web|photo sharing"/>
    <x v="398"/>
    <x v="2"/>
    <n v="4"/>
    <n v="5000000"/>
    <m/>
    <s v="2005-11-01"/>
    <s v="2007-11-01"/>
    <m/>
    <s v="support@phanfare.com"/>
    <m/>
    <s v="https://www.crunchbase.com/organization/phanfare"/>
    <m/>
    <m/>
    <s v="7aedd19b-c5ee-df45-45bd-4fe86dee3526"/>
  </r>
  <r>
    <x v="72518"/>
    <s v="popularo.com"/>
    <s v="USA"/>
    <s v="PA"/>
    <s v="Philadelphia"/>
    <s v="Philadelphia"/>
    <x v="3"/>
    <s v="Popularo is a user driven social news aggregation website launched in February 2008. It is based on the theory that a user should vote for"/>
    <s v="curated web|news|social bookmarking|social media"/>
    <x v="398"/>
    <x v="1"/>
    <n v="1"/>
    <m/>
    <s v="2007-10-15"/>
    <s v="2007-11-01"/>
    <s v="2007-11-01"/>
    <s v="2009-01-01"/>
    <s v="support@popularo.com"/>
    <m/>
    <s v="https://www.crunchbase.com/organization/popularo"/>
    <m/>
    <m/>
    <s v="b6e4e47f-31ea-9f51-34ea-a6891bfe7f6a"/>
  </r>
  <r>
    <x v="72519"/>
    <s v="realventures.com"/>
    <s v="CAN"/>
    <s v="QC"/>
    <s v="Montreal"/>
    <s v="Montréal"/>
    <x v="0"/>
    <s v="Real Ventures is a Canadian seed venture capital fund that finances web and mobile focused technology companies."/>
    <m/>
    <x v="5"/>
    <x v="2"/>
    <n v="1"/>
    <m/>
    <s v="2007-01-01"/>
    <s v="2007-11-01"/>
    <s v="2007-11-01"/>
    <m/>
    <m/>
    <m/>
    <s v="https://www.crunchbase.com/organization/real-ventures"/>
    <s v="https://www.twitter.com/realventures"/>
    <s v="http://www.facebook.com/wearerealventures"/>
    <s v="6a7066ef-82d7-2adc-5dc0-31776aa12556"/>
  </r>
  <r>
    <x v="72520"/>
    <s v="scoregrid.com"/>
    <s v="ZAF"/>
    <m/>
    <s v="Johannesburg"/>
    <s v="Johannesburg"/>
    <x v="0"/>
    <s v="ScoreGrid provides visual information that complements live action, providing users a deeper understanding of the game being played."/>
    <s v="data visualization|soccer|sports"/>
    <x v="3230"/>
    <x v="1"/>
    <n v="1"/>
    <n v="700000"/>
    <s v="2007-11-01"/>
    <s v="2007-11-01"/>
    <s v="2007-11-01"/>
    <m/>
    <s v="info@scoregrid.com"/>
    <n v="27118802935"/>
    <s v="https://www.crunchbase.com/organization/scoregrid"/>
    <m/>
    <m/>
    <s v="c6a640ac-c5eb-f4f9-266f-c2eac6794627"/>
  </r>
  <r>
    <x v="72521"/>
    <s v="sendori.com"/>
    <s v="USA"/>
    <s v="CA"/>
    <s v="SF Bay Area"/>
    <s v="Oakland"/>
    <x v="2"/>
    <s v="We are creating compelling digital marketing solutions for our partners that reduce cost, generate revenue, and protect brand equity."/>
    <s v="enterprise software"/>
    <x v="10"/>
    <x v="6"/>
    <n v="2"/>
    <n v="2500000"/>
    <s v="2006-08-01"/>
    <s v="2006-12-02"/>
    <s v="2007-11-01"/>
    <m/>
    <s v="support@sendori.com"/>
    <s v="'408-854-8553"/>
    <s v="https://www.crunchbase.com/organization/sendori"/>
    <m/>
    <m/>
    <s v="ecd0a844-8700-85bd-5e93-2caebf9f49d6"/>
  </r>
  <r>
    <x v="72522"/>
    <s v="sxxyjt.com"/>
    <s v="CHN"/>
    <m/>
    <m/>
    <m/>
    <x v="0"/>
    <s v="Shanxi Zinc Industry Group provides services of smelting, electric power, mining, and comprehensive recovery of rare metals."/>
    <s v="chemical|energy efficiency|precious metals"/>
    <x v="1178"/>
    <x v="2"/>
    <n v="1"/>
    <n v="26000000"/>
    <s v="1997-01-01"/>
    <s v="2007-11-01"/>
    <s v="2007-11-01"/>
    <m/>
    <m/>
    <m/>
    <s v="https://www.crunchbase.com/organization/shanxi-zinc-industry-group-co-ltd"/>
    <m/>
    <m/>
    <s v="76a4579a-5d6e-0aa3-ab51-72a6b90dade3"/>
  </r>
  <r>
    <x v="72523"/>
    <s v="sharedreviews.com"/>
    <s v="CAN"/>
    <s v="ON"/>
    <s v="Toronto"/>
    <s v="Toronto"/>
    <x v="0"/>
    <s v="Shared Reviews is a website where writers can publish their work while earning rewards."/>
    <s v="social media"/>
    <x v="87"/>
    <x v="1"/>
    <n v="1"/>
    <m/>
    <s v="2007-01-01"/>
    <s v="2007-11-01"/>
    <s v="2007-11-01"/>
    <m/>
    <s v="info@sharedreviews.com"/>
    <s v="'416-619-0992"/>
    <s v="https://www.crunchbase.com/organization/sharedreviews"/>
    <s v="https://www.twitter.com/sharedreviews"/>
    <s v="https://www.facebook.com/sharedreviews"/>
    <s v="ef5a06f8-b271-aeff-5ef7-5264aa5fe833"/>
  </r>
  <r>
    <x v="72524"/>
    <s v="sigmaoffshore.com"/>
    <s v="GBR"/>
    <m/>
    <s v="Aberdeen"/>
    <s v="Aberdeen"/>
    <x v="0"/>
    <s v="Sigma Offshore has developed a patented cost efficient combined mooring and flow line transfer solution."/>
    <m/>
    <x v="5"/>
    <x v="0"/>
    <n v="1"/>
    <m/>
    <s v="2003-01-01"/>
    <s v="2007-11-01"/>
    <s v="2007-11-01"/>
    <m/>
    <m/>
    <s v="44 1224 531330"/>
    <s v="https://www.crunchbase.com/organization/sigma-offshore"/>
    <m/>
    <m/>
    <s v="f365f933-b19c-08b8-72c1-a9fc631a2c07"/>
  </r>
  <r>
    <x v="72525"/>
    <s v="sloning.com"/>
    <s v="DEU"/>
    <m/>
    <s v="DEU - Other"/>
    <s v="Puchheim"/>
    <x v="2"/>
    <s v="Sloning Bio Technology offers tailored protein engineering solutions to the industrial and biopharmaceutical sectors."/>
    <s v="biotechnology|industrial|robotics"/>
    <x v="3750"/>
    <x v="2"/>
    <n v="3"/>
    <n v="15580797.7117281"/>
    <s v="2000-01-01"/>
    <s v="2003-05-07"/>
    <s v="2007-11-01"/>
    <m/>
    <s v="info@sloning.com"/>
    <s v="49 89 809095 0"/>
    <s v="https://www.crunchbase.com/organization/sloning-biotechnology"/>
    <m/>
    <m/>
    <s v="93578f7d-90e0-ba1e-5756-a37819ba896f"/>
  </r>
  <r>
    <x v="72526"/>
    <s v="supersport.com"/>
    <s v="ZAF"/>
    <m/>
    <s v="Johannesburg"/>
    <s v="Randburg"/>
    <x v="0"/>
    <s v="SuperSport funds, produces, and and broadcasts sporting content across the African continent on the DStv platform."/>
    <s v="broadcasting|sports"/>
    <x v="4718"/>
    <x v="7"/>
    <n v="1"/>
    <m/>
    <m/>
    <s v="2007-11-01"/>
    <s v="2007-11-01"/>
    <m/>
    <s v="supersport@support.dstv.com"/>
    <s v="(086)000-2222"/>
    <s v="https://www.crunchbase.com/organization/supersport"/>
    <s v="https://www.twitter.com/supersporttv"/>
    <s v="http://www.facebook.com/supersport"/>
    <s v="73f49d05-d30b-bc37-a0ed-90cb270fe3a6"/>
  </r>
  <r>
    <x v="72527"/>
    <s v="takkle.com"/>
    <m/>
    <m/>
    <m/>
    <m/>
    <x v="2"/>
    <s v="Takkle is an online platform for high school athletes to meet other athletes, connect with college recruiters and get scholarships."/>
    <s v="sports"/>
    <x v="153"/>
    <x v="1"/>
    <n v="2"/>
    <n v="7000000"/>
    <s v="2006-01-01"/>
    <s v="2006-11-27"/>
    <s v="2007-11-01"/>
    <m/>
    <m/>
    <m/>
    <s v="https://www.crunchbase.com/organization/takkle"/>
    <s v="https://www.twitter.com/break"/>
    <s v="https://www.facebook.com/break"/>
    <s v="50ab61cf-a5b8-f567-0956-230050ad0e53"/>
  </r>
  <r>
    <x v="72528"/>
    <s v="paidcontent.org"/>
    <m/>
    <m/>
    <m/>
    <m/>
    <x v="3"/>
    <s v="Tinselvision is an online video on-demand service targeting South Asian communities in the U.S., U.K. and Canada."/>
    <s v="curated web"/>
    <x v="28"/>
    <x v="2"/>
    <n v="2"/>
    <n v="6000000"/>
    <m/>
    <s v="2007-06-01"/>
    <s v="2007-11-01"/>
    <s v="2008-12-10"/>
    <m/>
    <m/>
    <s v="https://www.crunchbase.com/organization/tinselvision"/>
    <s v="https://www.twitter.com/gigaom"/>
    <s v="http://www.facebook.com/gigaom"/>
    <s v="71f9971c-742d-62a8-3401-c3cd2179e8ad"/>
  </r>
  <r>
    <x v="72529"/>
    <s v="tokiva.com"/>
    <s v="CAN"/>
    <s v="ON"/>
    <s v="Toronto"/>
    <s v="Toronto"/>
    <x v="0"/>
    <s v="Tokiva - Expat's Mobile Carriers. Low cost international calls - on both mobile and landline."/>
    <s v="messaging|mobile"/>
    <x v="374"/>
    <x v="2"/>
    <n v="1"/>
    <m/>
    <s v="2007-09-01"/>
    <s v="2007-11-01"/>
    <s v="2007-11-01"/>
    <m/>
    <s v="info@tokiva.com"/>
    <m/>
    <s v="https://www.crunchbase.com/organization/tokiva-technologies"/>
    <m/>
    <m/>
    <s v="9dec1e60-bf97-bac0-42f7-d9862b3b5489"/>
  </r>
  <r>
    <x v="72530"/>
    <s v="tranzyme.com"/>
    <s v="USA"/>
    <s v="NC"/>
    <m/>
    <m/>
    <x v="0"/>
    <s v="Tranzyme Pharma is a biopharmaceutical company focused on the discovery, development, and commercialization of mechanism-based therapies."/>
    <s v="biotechnology|medical|therapeutics"/>
    <x v="44"/>
    <x v="0"/>
    <n v="2"/>
    <n v="20000000"/>
    <m/>
    <s v="2005-05-13"/>
    <s v="2007-11-01"/>
    <m/>
    <m/>
    <m/>
    <s v="https://www.crunchbase.com/organization/tranzyme"/>
    <m/>
    <m/>
    <s v="eff7467d-e41b-1839-56b1-8847e07ef4d0"/>
  </r>
  <r>
    <x v="72531"/>
    <s v="unitekups.in"/>
    <s v="IND"/>
    <m/>
    <s v="Kochi"/>
    <s v="Kochi"/>
    <x v="0"/>
    <s v="The UNITEK journey began in 1982 with the manufacture of emergency lights and burglar alarms."/>
    <s v="manufacturing"/>
    <x v="41"/>
    <x v="6"/>
    <n v="1"/>
    <m/>
    <s v="1982-01-01"/>
    <s v="2007-11-01"/>
    <s v="2007-11-01"/>
    <m/>
    <s v="info@unitekups.in"/>
    <n v="914842625023"/>
    <s v="https://www.crunchbase.com/organization/unitek-2"/>
    <m/>
    <s v="https://www.facebook.com/unitekpowersolutions"/>
    <s v="5d7e649c-4a3f-1c9e-ae1e-49729b72e873"/>
  </r>
  <r>
    <x v="72532"/>
    <s v="verican.com"/>
    <s v="USA"/>
    <s v="CA"/>
    <s v="Palm Springs"/>
    <s v="Hemet"/>
    <x v="0"/>
    <s v="Verican enables local media industries to maximize their internet advertising revenue by transitioning their businesses online."/>
    <s v="news"/>
    <x v="233"/>
    <x v="0"/>
    <n v="1"/>
    <n v="350000"/>
    <s v="2003-01-01"/>
    <s v="2007-11-01"/>
    <s v="2007-11-01"/>
    <m/>
    <m/>
    <n v="17029333121"/>
    <s v="https://www.crunchbase.com/organization/verican"/>
    <m/>
    <m/>
    <s v="9e6bfa06-ff53-030a-d1b4-844549ccc53f"/>
  </r>
  <r>
    <x v="72533"/>
    <s v="wellocities.com"/>
    <s v="CAN"/>
    <s v="ON"/>
    <s v="Toronto"/>
    <s v="Toronto"/>
    <x v="3"/>
    <s v="Wellocities is a Canadian social networking site for people with diabetes."/>
    <s v="social media"/>
    <x v="87"/>
    <x v="2"/>
    <n v="1"/>
    <n v="1055547"/>
    <m/>
    <s v="2007-11-01"/>
    <s v="2007-11-01"/>
    <s v="2013-08-01"/>
    <m/>
    <m/>
    <s v="https://www.crunchbase.com/organization/wellocities"/>
    <m/>
    <m/>
    <s v="0a62b12b-a910-331d-ab72-30e395780843"/>
  </r>
  <r>
    <x v="72534"/>
    <s v="whyville.net"/>
    <s v="USA"/>
    <s v="CA"/>
    <s v="Los Angeles"/>
    <s v="Pasadena"/>
    <x v="0"/>
    <s v="History Whyville is a creation of Numedeon, Inc., a company started by scientists at the California Institute of Technology's CAPSI"/>
    <s v="education|e-learning"/>
    <x v="283"/>
    <x v="1"/>
    <n v="1"/>
    <m/>
    <m/>
    <s v="2007-11-01"/>
    <s v="2007-11-01"/>
    <m/>
    <m/>
    <m/>
    <s v="https://www.crunchbase.com/organization/whyville"/>
    <s v="https://www.twitter.com/whyvillenews"/>
    <s v="https://www.facebook.com/whyvillenews"/>
    <s v="5b3306fc-a576-20b0-c73b-34c519d58a06"/>
  </r>
  <r>
    <x v="72535"/>
    <s v="wildtangent.com"/>
    <s v="USA"/>
    <s v="WA"/>
    <s v="Seattle"/>
    <s v="Redmond"/>
    <x v="0"/>
    <s v="WildTangent is a game network for PC manufacturing."/>
    <s v="advertising|android|app discovery|app marketing|digital entertainment|mobile"/>
    <x v="8334"/>
    <x v="2"/>
    <n v="5"/>
    <n v="100500000"/>
    <s v="1998-01-01"/>
    <s v="2000-03-01"/>
    <s v="2007-11-01"/>
    <m/>
    <s v="pr@wildtangent.com"/>
    <m/>
    <s v="https://www.crunchbase.com/organization/wildtangent"/>
    <s v="https://www.twitter.com/playwildtangent"/>
    <s v="http://www.facebook.com/wildtangentgames"/>
    <s v="e141eb02-a86a-a504-1367-6f07fe9c3d76"/>
  </r>
  <r>
    <x v="72536"/>
    <s v="wirecom-tech.com"/>
    <s v="FRA"/>
    <m/>
    <s v="FRA - Other"/>
    <s v="Olivet"/>
    <x v="0"/>
    <s v="Wirecom Technologies designs and develops solutions for optimizing energy consumptions in buildings and residences."/>
    <s v="energy|mining technology|product design"/>
    <x v="7257"/>
    <x v="6"/>
    <n v="2"/>
    <n v="8680000"/>
    <m/>
    <s v="2006-01-18"/>
    <s v="2007-11-01"/>
    <m/>
    <s v="infocom@wirecom-tech.com"/>
    <s v="0033 (0)2 36 56 86 00"/>
    <s v="https://www.crunchbase.com/organization/wirecom-technologies"/>
    <m/>
    <m/>
    <s v="389f58d1-05d3-39c6-fdbd-4b441cbeb886"/>
  </r>
  <r>
    <x v="72537"/>
    <m/>
    <m/>
    <m/>
    <m/>
    <m/>
    <x v="0"/>
    <s v="Yunfeng Renewable Resources is an environmental service company focused on the collection, storage, and disposal of lead-contaminated waste."/>
    <m/>
    <x v="5"/>
    <x v="2"/>
    <n v="1"/>
    <m/>
    <m/>
    <s v="2007-11-01"/>
    <s v="2007-11-01"/>
    <m/>
    <m/>
    <m/>
    <s v="https://www.crunchbase.com/organization/yunfeng-renewable-resources"/>
    <m/>
    <m/>
    <s v="8c4e33df-4335-39d3-a6b8-191602e1fd05"/>
  </r>
  <r>
    <x v="72538"/>
    <s v="zattoo.com"/>
    <s v="USA"/>
    <s v="MI"/>
    <s v="Detroit"/>
    <s v="Ann Arbor"/>
    <x v="2"/>
    <s v="Zattoo is a P2P live video streaming service that makes free and live TV available on PCs."/>
    <s v="advertising|internet|video"/>
    <x v="467"/>
    <x v="2"/>
    <n v="1"/>
    <n v="10000000"/>
    <s v="2005-01-01"/>
    <s v="2007-11-01"/>
    <s v="2007-11-01"/>
    <m/>
    <s v="info@zattoo.com"/>
    <m/>
    <s v="https://www.crunchbase.com/organization/zattoo"/>
    <s v="https://www.twitter.com/zattoo"/>
    <s v="http://www.facebook.com/zattoo.ch"/>
    <s v="1aab90e9-e110-dfdc-7d0f-bcd10b66ddb7"/>
  </r>
  <r>
    <x v="72539"/>
    <s v="zecco.com"/>
    <s v="USA"/>
    <s v="CA"/>
    <s v="SF Bay Area"/>
    <s v="San Francisco"/>
    <x v="0"/>
    <s v="Zecco Trading is an online stock brokerage and investing company that offers low cost stock trades and low cost options trades."/>
    <s v="finance|internet|stock exchanges"/>
    <x v="88"/>
    <x v="2"/>
    <n v="3"/>
    <n v="35000000"/>
    <s v="2006-07-04"/>
    <s v="2006-01-01"/>
    <s v="2007-11-01"/>
    <m/>
    <m/>
    <m/>
    <s v="https://www.crunchbase.com/organization/zecco"/>
    <s v="https://www.twitter.com/zecco"/>
    <s v="http://www.facebook.com/zecco"/>
    <s v="e5893e6d-bca9-b25a-f6e9-3df946bdae91"/>
  </r>
  <r>
    <x v="72540"/>
    <s v="foldees.com"/>
    <s v="MYS"/>
    <m/>
    <s v="Kuala Lumpur"/>
    <s v="Petaling Jaya"/>
    <x v="3"/>
    <s v="Foldees is a design company that sells designer-created greeting cards."/>
    <s v="crowdsourcing|curated web|gift card"/>
    <x v="12"/>
    <x v="2"/>
    <n v="1"/>
    <n v="40000"/>
    <s v="2007-08-31"/>
    <s v="2007-10-31"/>
    <s v="2007-10-31"/>
    <s v="2011-01-01"/>
    <s v="chak@foldees.com"/>
    <n v="60123089322"/>
    <s v="https://www.crunchbase.com/organization/foldees"/>
    <m/>
    <m/>
    <s v="24e9bab2-9e5c-6fa0-428e-169a194b87d8"/>
  </r>
  <r>
    <x v="72541"/>
    <s v="hiddencitygames.com"/>
    <s v="USA"/>
    <s v="WA"/>
    <s v="Seattle"/>
    <s v="Seattle"/>
    <x v="3"/>
    <s v="Hidden City games is a gaming company focused on online casual role playing and children's games."/>
    <s v="casual games|gaming|online games"/>
    <x v="616"/>
    <x v="1"/>
    <n v="1"/>
    <n v="15000000"/>
    <s v="2004-01-01"/>
    <s v="2007-10-31"/>
    <s v="2007-10-31"/>
    <m/>
    <s v="info@hiddencitygames.com"/>
    <s v="(206) 315-5645"/>
    <s v="https://www.crunchbase.com/organization/hidden-city-games"/>
    <m/>
    <m/>
    <s v="8839a2df-83e1-a027-926a-8b9acf39eddd"/>
  </r>
  <r>
    <x v="72542"/>
    <s v="histor.fr"/>
    <s v="FRA"/>
    <m/>
    <s v="FRA - Other"/>
    <s v="Colomiers"/>
    <x v="3"/>
    <s v="Hi-Stor Technologies provides software solutions for information management including data protection, information archiving, and more."/>
    <s v="software"/>
    <x v="10"/>
    <x v="2"/>
    <n v="2"/>
    <n v="3368117.6871763198"/>
    <s v="1997-01-01"/>
    <s v="2006-05-11"/>
    <s v="2007-10-31"/>
    <m/>
    <m/>
    <s v="33 5 62 12 14 40"/>
    <s v="https://www.crunchbase.com/organization/hi-stor-technologies"/>
    <m/>
    <m/>
    <s v="de1f07b6-7e43-b063-9432-623509001496"/>
  </r>
  <r>
    <x v="72543"/>
    <s v="intelligenthospitals.com"/>
    <s v="CAN"/>
    <s v="MB"/>
    <s v="Winnipeg"/>
    <s v="Winnipeg"/>
    <x v="0"/>
    <s v="Intelligent Hospital Systems is a medical device company that designs and develops automated solutions for the hospital environment."/>
    <s v="health care|medical"/>
    <x v="3"/>
    <x v="6"/>
    <n v="1"/>
    <n v="7600000"/>
    <s v="2004-01-01"/>
    <s v="2007-10-31"/>
    <s v="2007-10-31"/>
    <m/>
    <m/>
    <n v="2049437482"/>
    <s v="https://www.crunchbase.com/organization/intelligent-hospital-systems"/>
    <s v="https://www.twitter.com/arxiumgroup"/>
    <m/>
    <s v="5f941bac-3318-b604-5566-7904944e7a57"/>
  </r>
  <r>
    <x v="72544"/>
    <s v="migosoftware.com"/>
    <s v="USA"/>
    <s v="CA"/>
    <s v="SF Bay Area"/>
    <s v="Redwood City"/>
    <x v="0"/>
    <s v="Migo Software develops and markets software technologies designed for the storage and accession of personalized mobile information."/>
    <s v="software"/>
    <x v="10"/>
    <x v="0"/>
    <n v="3"/>
    <n v="8330000"/>
    <m/>
    <s v="2005-12-28"/>
    <s v="2007-10-31"/>
    <m/>
    <m/>
    <s v="'650-232-2600"/>
    <s v="https://www.crunchbase.com/organization/migo-software"/>
    <m/>
    <m/>
    <s v="0d928669-9893-9174-a59e-d1d282eecb9e"/>
  </r>
  <r>
    <x v="72545"/>
    <s v="trident.edu"/>
    <s v="USA"/>
    <s v="CA"/>
    <s v="Anaheim"/>
    <s v="Cypress"/>
    <x v="0"/>
    <s v="Founded in 1998, Trident University is a leading online postsecondary university serving adult learners."/>
    <s v="education|internet|universities"/>
    <x v="677"/>
    <x v="2"/>
    <n v="1"/>
    <m/>
    <s v="1998-01-01"/>
    <s v="2007-10-31"/>
    <s v="2007-10-31"/>
    <m/>
    <m/>
    <m/>
    <s v="https://www.crunchbase.com/organization/trident-university"/>
    <s v="https://www.twitter.com/tridentuniv"/>
    <s v="http://www.facebook.com/tridentuniv"/>
    <s v="4de77cfe-dd42-0b51-ec2e-da8a6e004b35"/>
  </r>
  <r>
    <x v="72546"/>
    <s v="visumotion.com"/>
    <s v="DEU"/>
    <m/>
    <s v="Jena"/>
    <s v="Jena"/>
    <x v="2"/>
    <s v="Visumotion International brings autostereoscopic glasses-free 3D visualization to industries by delivering a one-stop total 3D solution."/>
    <s v="hardware|software"/>
    <x v="136"/>
    <x v="2"/>
    <n v="2"/>
    <n v="799000"/>
    <m/>
    <s v="2006-12-05"/>
    <s v="2007-10-31"/>
    <m/>
    <s v="info@visumotion.com"/>
    <s v="49-(0)-3641-69867-0"/>
    <s v="https://www.crunchbase.com/organization/visumotion"/>
    <m/>
    <m/>
    <s v="e55007ef-2434-3ce9-bcb3-3720e1201ecc"/>
  </r>
  <r>
    <x v="72547"/>
    <s v="curbed.com"/>
    <s v="USA"/>
    <s v="NY"/>
    <s v="New York City"/>
    <s v="New York"/>
    <x v="0"/>
    <s v="Curbed is a real estate blog that covers sales and rental prices, new developments, neighborhood trends, and celebrity deals in urban areas."/>
    <s v="real estate"/>
    <x v="76"/>
    <x v="7"/>
    <n v="1"/>
    <n v="1500000"/>
    <s v="2007-01-01"/>
    <s v="2007-10-30"/>
    <s v="2007-10-30"/>
    <m/>
    <m/>
    <s v="'212-995-5965"/>
    <s v="https://www.crunchbase.com/organization/curbed-com"/>
    <s v="https://www.twitter.com/curbed"/>
    <s v="http://www.facebook.com/curbednational"/>
    <s v="51f04d28-83d4-b25d-6bc2-422980002562"/>
  </r>
  <r>
    <x v="72548"/>
    <s v="cnvideonews.com"/>
    <s v="CHN"/>
    <m/>
    <s v="Tianjin"/>
    <s v="Tianjin"/>
    <x v="3"/>
    <s v="CVN Networks is an online video website enabling users to find and watch videos about industry research in China."/>
    <s v="consulting|video"/>
    <x v="236"/>
    <x v="2"/>
    <n v="1"/>
    <n v="7000"/>
    <s v="2007-10-30"/>
    <s v="2007-10-30"/>
    <s v="2007-10-30"/>
    <s v="2011-01-01"/>
    <s v="cvn@cnvideonews.com"/>
    <m/>
    <s v="https://www.crunchbase.com/organization/cvn-networks"/>
    <m/>
    <m/>
    <s v="d8592e78-394f-4862-106b-c257bc5fe978"/>
  </r>
  <r>
    <x v="72549"/>
    <s v="exorosystem.se"/>
    <s v="SWE"/>
    <m/>
    <s v="Jonkoping"/>
    <s v="Jönköping"/>
    <x v="0"/>
    <s v="Exoro System manufactures electronics and computer hardware."/>
    <s v="hardware|software"/>
    <x v="136"/>
    <x v="0"/>
    <n v="1"/>
    <n v="63000"/>
    <m/>
    <s v="2007-10-30"/>
    <s v="2007-10-30"/>
    <m/>
    <s v="info@exoro.se"/>
    <s v="46 36 12 05 60"/>
    <s v="https://www.crunchbase.com/organization/exoro-system"/>
    <m/>
    <m/>
    <s v="1e3b953c-9641-167f-3502-ac7a1597bfcb"/>
  </r>
  <r>
    <x v="72550"/>
    <s v="iimak.com"/>
    <s v="USA"/>
    <s v="NY"/>
    <s v="NY - Other"/>
    <s v="Amherst"/>
    <x v="2"/>
    <s v="IIMAK is a manufacturer of printing, imaging and marking consumable products with 1,000 employees worldwide."/>
    <s v="manufacturing|printing"/>
    <x v="3276"/>
    <x v="7"/>
    <n v="1"/>
    <m/>
    <s v="1983-01-01"/>
    <s v="2007-10-30"/>
    <s v="2007-10-30"/>
    <m/>
    <s v="salesinfo@iimak.com"/>
    <s v="(716)691-6333"/>
    <s v="https://www.crunchbase.com/organization/international-imaging-materials-iimak"/>
    <s v="https://www.twitter.com/iimakjack"/>
    <m/>
    <s v="44466a94-84b2-2701-1ff3-f870df7966ab"/>
  </r>
  <r>
    <x v="72551"/>
    <s v="otii.com"/>
    <s v="USA"/>
    <s v="NC"/>
    <s v="Raleigh"/>
    <s v="Raleigh"/>
    <x v="0"/>
    <s v="Optimal Technologies develops solutions to help power utilities, businesses, and consumers optimize their energy usage."/>
    <s v="energy|energy management|optical communication"/>
    <x v="5984"/>
    <x v="1"/>
    <n v="1"/>
    <n v="25000000"/>
    <s v="2000-01-01"/>
    <s v="2007-10-30"/>
    <s v="2007-10-30"/>
    <m/>
    <m/>
    <s v="'919-674-0883"/>
    <s v="https://www.crunchbase.com/organization/optimal-technologies"/>
    <s v="https://www.twitter.com/buydomains"/>
    <s v="http://www.facebook.com/waltham-ma/buydomainscom/477519113"/>
    <s v="9a3a969e-131e-ff49-a96f-6ba01b800dab"/>
  </r>
  <r>
    <x v="72552"/>
    <s v="sapiosystems.com"/>
    <s v="DNK"/>
    <m/>
    <s v="Copenhagen"/>
    <s v="Copenhagen"/>
    <x v="0"/>
    <s v="Sapio Systems ApS offers ScioSphere, software designed for text analysis that serves patent attorneys, analysts, researchers, and more."/>
    <s v="software"/>
    <x v="10"/>
    <x v="0"/>
    <n v="2"/>
    <n v="1040000"/>
    <s v="2004-01-01"/>
    <s v="2007-09-18"/>
    <s v="2007-10-30"/>
    <m/>
    <s v="info@sciosphere.com"/>
    <s v="45 35 35 80 00"/>
    <s v="https://www.crunchbase.com/organization/sapio-systems-aps"/>
    <m/>
    <m/>
    <s v="266ea990-b468-7d4a-44d9-86fa0686783a"/>
  </r>
  <r>
    <x v="72553"/>
    <m/>
    <s v="USA"/>
    <s v="CA"/>
    <s v="Anaheim"/>
    <s v="Irvine"/>
    <x v="0"/>
    <s v="Vitreoretinal Technologies an biopharmaceutical company of therapeutic compounds for the treatment of ophthalmic diseases."/>
    <s v="biotechnology|health care|therapeutics"/>
    <x v="44"/>
    <x v="2"/>
    <n v="1"/>
    <n v="12000000"/>
    <s v="1999-01-01"/>
    <s v="2007-10-30"/>
    <s v="2007-10-30"/>
    <m/>
    <m/>
    <m/>
    <s v="https://www.crunchbase.com/organization/vitreoretinal-technologies"/>
    <m/>
    <m/>
    <s v="b3ad1f6e-9a22-f204-1307-a64874be58fd"/>
  </r>
  <r>
    <x v="72554"/>
    <s v="vrtinsurance.com"/>
    <s v="USA"/>
    <s v="CA"/>
    <s v="SF Bay Area"/>
    <s v="Oakland"/>
    <x v="0"/>
    <s v="VRT Insurance Services operates as an insurance brokerage company."/>
    <s v="health care|insurance"/>
    <x v="850"/>
    <x v="0"/>
    <n v="1"/>
    <n v="5000000"/>
    <s v="2007-01-01"/>
    <s v="2007-10-30"/>
    <s v="2007-10-30"/>
    <m/>
    <m/>
    <s v="'510-740-1790"/>
    <s v="https://www.crunchbase.com/organization/vrt-insurance-services"/>
    <m/>
    <m/>
    <s v="bf22971b-4af5-129e-ce28-54b886bd41a0"/>
  </r>
  <r>
    <x v="72555"/>
    <s v="apollomobilemedia.com"/>
    <m/>
    <m/>
    <m/>
    <m/>
    <x v="0"/>
    <s v="Code name for Bevy, Inc. See Bevy Inc."/>
    <s v="curated web"/>
    <x v="28"/>
    <x v="1"/>
    <n v="1"/>
    <n v="1200000"/>
    <m/>
    <s v="2007-10-29"/>
    <s v="2007-10-29"/>
    <m/>
    <m/>
    <m/>
    <s v="https://www.crunchbase.com/organization/apollomedia"/>
    <m/>
    <m/>
    <s v="eb59678f-7410-cafe-17be-763425ecc53d"/>
  </r>
  <r>
    <x v="72556"/>
    <s v="caps-entreprise.com"/>
    <s v="FRA"/>
    <m/>
    <s v="Rennes"/>
    <s v="Rennes"/>
    <x v="0"/>
    <s v="CAPS Entreprise offers software solutions for application programming and software development."/>
    <s v="software"/>
    <x v="10"/>
    <x v="2"/>
    <n v="1"/>
    <n v="3030000"/>
    <s v="2002-01-01"/>
    <s v="2007-10-29"/>
    <s v="2007-10-29"/>
    <m/>
    <m/>
    <m/>
    <s v="https://www.crunchbase.com/organization/caps-entreprise"/>
    <s v="https://www.twitter.com/capsentreprise"/>
    <s v="http://www.facebook.com/pages/caps-entreprise/247385345353129"/>
    <s v="8b236629-52fa-6ed9-007f-484bc7badfed"/>
  </r>
  <r>
    <x v="72557"/>
    <s v="searchtophone.com"/>
    <s v="USA"/>
    <s v="CO"/>
    <s v="Denver"/>
    <s v="Boulder"/>
    <x v="3"/>
    <s v="Search to Phone offers mobile directory assistance solutions that connect users' needs with local providers."/>
    <s v="finance|fintech|messaging"/>
    <x v="7537"/>
    <x v="2"/>
    <n v="2"/>
    <n v="265000"/>
    <m/>
    <s v="2007-08-01"/>
    <s v="2007-10-29"/>
    <s v="2010-01-01"/>
    <m/>
    <m/>
    <s v="https://www.crunchbase.com/organization/searchtophone"/>
    <m/>
    <m/>
    <s v="a53970c2-0e5d-636e-1d06-6083a4fe7d90"/>
  </r>
  <r>
    <x v="72558"/>
    <s v="wellgen.com"/>
    <s v="USA"/>
    <s v="NJ"/>
    <s v="Newark"/>
    <s v="North Brunswick"/>
    <x v="0"/>
    <s v="WellGen is a biotechnology company using nutrigenomics to discover and develop plant-based wellness products."/>
    <s v="biotechnology|information technology|telecommunications|wellness"/>
    <x v="8335"/>
    <x v="0"/>
    <n v="3"/>
    <n v="15500000"/>
    <s v="1997-06-01"/>
    <s v="2004-03-25"/>
    <s v="2007-10-29"/>
    <m/>
    <s v="info@wellgen.com"/>
    <n v="7325653896"/>
    <s v="https://www.crunchbase.com/organization/wellgen"/>
    <s v="https://www.twitter.com/infradapt"/>
    <s v="http://www.facebook.com/infradapt"/>
    <s v="148c4f5d-dfd8-a770-bba8-d10f9b14e281"/>
  </r>
  <r>
    <x v="72559"/>
    <s v="fiveruns.com"/>
    <s v="USA"/>
    <s v="TX"/>
    <s v="Austin"/>
    <s v="Austin"/>
    <x v="2"/>
    <s v="FiveRuns provides monitoring products for Rails and related open source and commercial systems."/>
    <s v="curated web|web development"/>
    <x v="146"/>
    <x v="2"/>
    <n v="2"/>
    <n v="9200000"/>
    <s v="2005-02-01"/>
    <s v="2005-09-01"/>
    <s v="2007-10-28"/>
    <m/>
    <s v="info@fiveruns.com"/>
    <m/>
    <s v="https://www.crunchbase.com/organization/fiveruns"/>
    <m/>
    <m/>
    <s v="da7e8bcb-d62f-3a29-ce67-8b3cfc34e498"/>
  </r>
  <r>
    <x v="72560"/>
    <s v="avectra.com"/>
    <s v="USA"/>
    <s v="VA"/>
    <s v="Washington, D.C."/>
    <s v="Mclean"/>
    <x v="0"/>
    <s v="Avectra provides on-demand membership management software solutions."/>
    <s v="consulting|enterprise software|web hosting"/>
    <x v="146"/>
    <x v="2"/>
    <n v="1"/>
    <n v="26500000"/>
    <s v="1994-01-01"/>
    <s v="2007-10-25"/>
    <s v="2007-10-25"/>
    <m/>
    <m/>
    <m/>
    <s v="https://www.crunchbase.com/organization/avectra"/>
    <s v="https://www.twitter.com/avectra"/>
    <s v="http://www.facebook.com/avectra"/>
    <s v="7b241983-4449-aa8e-a0f3-949554bb2ad1"/>
  </r>
  <r>
    <x v="72561"/>
    <m/>
    <s v="CAN"/>
    <s v="ON"/>
    <s v="Toronto"/>
    <s v="Burlington"/>
    <x v="2"/>
    <s v="With origins dating back to the 1970s, Fermentas produced molecular biology products for scientific research."/>
    <m/>
    <x v="5"/>
    <x v="2"/>
    <n v="1"/>
    <m/>
    <s v="1975-01-01"/>
    <s v="2007-10-25"/>
    <s v="2007-10-25"/>
    <m/>
    <m/>
    <m/>
    <s v="https://www.crunchbase.com/organization/fermentas-international"/>
    <m/>
    <m/>
    <s v="52a51e4e-8d58-b089-278d-ca0bb881b1d6"/>
  </r>
  <r>
    <x v="72562"/>
    <s v="phasebio.com"/>
    <s v="USA"/>
    <s v="PA"/>
    <s v="Philadelphia"/>
    <s v="Malvern"/>
    <x v="0"/>
    <s v="PhaseBio Pharmaceuticals is a clinical-stage company that develops novel drugs to treat metabolic and specialty cardiopulmonary disorders."/>
    <s v="medical"/>
    <x v="3"/>
    <x v="2"/>
    <n v="1"/>
    <n v="5400000"/>
    <m/>
    <s v="2007-10-25"/>
    <s v="2007-10-25"/>
    <m/>
    <m/>
    <m/>
    <s v="https://www.crunchbase.com/organization/phase-biosciences"/>
    <m/>
    <m/>
    <s v="49974e97-7a49-b74f-ecbe-2da0d3c149fe"/>
  </r>
  <r>
    <x v="72563"/>
    <m/>
    <s v="USA"/>
    <s v="WA"/>
    <s v="Seattle"/>
    <s v="Bellevue"/>
    <x v="0"/>
    <s v="Resolute Solutions Corporation a business and technology consultancy company, provides strategic planning, business solutions."/>
    <s v="consulting"/>
    <x v="5"/>
    <x v="2"/>
    <n v="1"/>
    <n v="7600000"/>
    <m/>
    <s v="2007-10-25"/>
    <s v="2007-10-25"/>
    <m/>
    <m/>
    <m/>
    <s v="https://www.crunchbase.com/organization/resolute-solutions-corporation"/>
    <m/>
    <m/>
    <s v="deb3c061-3f72-8d50-c993-ac637db0b5bd"/>
  </r>
  <r>
    <x v="72564"/>
    <s v="interactivsupercomputing.com"/>
    <s v="USA"/>
    <s v="MA"/>
    <s v="Boston"/>
    <s v="Waltham"/>
    <x v="3"/>
    <s v="Interactive Supercomputing develops Star-P, an interactive parallel computing platform for applications in laboratory research sectors."/>
    <s v="apps|cloud computing|enterprise software"/>
    <x v="428"/>
    <x v="0"/>
    <n v="2"/>
    <n v="15500000"/>
    <s v="2004-01-01"/>
    <s v="2006-01-17"/>
    <s v="2007-10-24"/>
    <s v="2009-09-01"/>
    <m/>
    <s v="'781-419-5050"/>
    <s v="https://www.crunchbase.com/organization/interactive-supercomputing"/>
    <m/>
    <m/>
    <s v="8b4f1a77-a20e-8874-29fe-4805f636d7cc"/>
  </r>
  <r>
    <x v="72565"/>
    <s v="skullcandy.com"/>
    <s v="CHE"/>
    <m/>
    <s v="Zurich"/>
    <s v="Zürich"/>
    <x v="2"/>
    <s v="Skullcandy markets headphones, earphones, hands free devices, audio backpacks, MP3 players and other products."/>
    <s v="audio|consumer electronics|hardware|software"/>
    <x v="6396"/>
    <x v="7"/>
    <n v="1"/>
    <m/>
    <s v="2003-01-01"/>
    <s v="2007-10-24"/>
    <s v="2007-10-24"/>
    <m/>
    <s v="sales@skullcandy.se"/>
    <s v="'435-940-1545"/>
    <s v="https://www.crunchbase.com/organization/skullcandy"/>
    <s v="https://www.twitter.com/skullcandy"/>
    <s v="http://www.facebook.com/skullcandy"/>
    <s v="b0630d93-f661-33e8-692d-b12957e0617c"/>
  </r>
  <r>
    <x v="72566"/>
    <s v="aquamobile.es"/>
    <s v="ESP"/>
    <m/>
    <s v="Madrid"/>
    <s v="Madrid"/>
    <x v="0"/>
    <s v="AquaMobile provides solutions for securing, managing, and tracking the use of digital and printed images."/>
    <s v="mobile|security|software"/>
    <x v="4609"/>
    <x v="0"/>
    <n v="1"/>
    <n v="4270000"/>
    <s v="2006-01-01"/>
    <s v="2007-10-23"/>
    <s v="2007-10-23"/>
    <m/>
    <s v="info@aquamobile.es"/>
    <s v="'+34 915 45 70 19"/>
    <s v="https://www.crunchbase.com/organization/aquamobile"/>
    <s v="https://www.twitter.com/clic2c"/>
    <s v="http://www.facebook.com/clic2c"/>
    <s v="95701737-dfbc-7c48-df4b-3d6ca91ca92b"/>
  </r>
  <r>
    <x v="72567"/>
    <s v="axentra.com"/>
    <s v="CAN"/>
    <s v="ON"/>
    <s v="Ottawa"/>
    <s v="Ottawa"/>
    <x v="0"/>
    <s v="Axentra develops a Linux-based digital media software platform and an applications suite."/>
    <s v="digital media|software"/>
    <x v="551"/>
    <x v="0"/>
    <n v="1"/>
    <n v="6000000"/>
    <s v="1999-05-28"/>
    <s v="2007-10-23"/>
    <s v="2007-10-23"/>
    <m/>
    <s v="info@axentra.com"/>
    <s v="(613) 627-1250"/>
    <s v="https://www.crunchbase.com/organization/axentra"/>
    <s v="https://www.twitter.com/axentra"/>
    <m/>
    <s v="a9b9120c-1f36-f740-4d4e-7eaff4764a77"/>
  </r>
  <r>
    <x v="72568"/>
    <s v="dignabiotech.com"/>
    <s v="ESP"/>
    <m/>
    <s v="Madrid"/>
    <s v="Madrid"/>
    <x v="0"/>
    <s v="Digna Biotech is a spin-off of the Centre for Applied Medical Research (CIMA) of the University of Navarra in Pamplona, jointly owned by"/>
    <s v="biotechnology"/>
    <x v="36"/>
    <x v="0"/>
    <n v="1"/>
    <m/>
    <s v="2003-01-01"/>
    <s v="2007-10-23"/>
    <s v="2007-10-23"/>
    <m/>
    <s v="info@dignabiotech.com"/>
    <s v="34 948 28 76 00"/>
    <s v="https://www.crunchbase.com/organization/digna-biotech"/>
    <m/>
    <m/>
    <s v="3fff4830-a1f9-27dc-8444-88e307a66d82"/>
  </r>
  <r>
    <x v="72569"/>
    <s v="infinera.com"/>
    <s v="USA"/>
    <s v="CA"/>
    <s v="SF Bay Area"/>
    <s v="Sunnyvale"/>
    <x v="1"/>
    <s v="Infinera Corporation provides optical networking systems based on photonic integration technology in the United States."/>
    <s v="optical communication|service industry|telecommunications"/>
    <x v="338"/>
    <x v="8"/>
    <n v="5"/>
    <n v="112000000"/>
    <s v="2000-01-01"/>
    <s v="2002-11-15"/>
    <s v="2007-10-23"/>
    <m/>
    <s v="info@infinera.com"/>
    <s v="(140) 857-2520"/>
    <s v="https://www.crunchbase.com/organization/infinera"/>
    <s v="https://www.twitter.com/infinera"/>
    <s v="http://www.facebook.com/infinera"/>
    <s v="1eba1e1e-608a-78e2-bb5f-d75c09e2ede3"/>
  </r>
  <r>
    <x v="72570"/>
    <s v="matforce.com"/>
    <s v="SEN"/>
    <m/>
    <s v="SEN - Other"/>
    <s v="Dakar"/>
    <x v="0"/>
    <s v="Matforce is a car dealership and energy equipment company focused on dimensioning, repair workshops, spare parts, leasing, and more."/>
    <s v="automotive"/>
    <x v="114"/>
    <x v="1"/>
    <n v="1"/>
    <n v="2860000"/>
    <m/>
    <s v="2007-10-23"/>
    <s v="2007-10-23"/>
    <m/>
    <s v="matforce@matforce.com"/>
    <s v="'+221 33 864 95 00"/>
    <s v="https://www.crunchbase.com/organization/matforce"/>
    <s v="https://www.twitter.com/csi_matforce"/>
    <s v="https://www.facebook.com/csimatforce"/>
    <s v="dc330ac5-a3a4-5e8d-af8e-efa85981dafe"/>
  </r>
  <r>
    <x v="16501"/>
    <s v="rapportincorporated.com"/>
    <s v="USA"/>
    <s v="VA"/>
    <s v="Washington, D.C."/>
    <s v="Herndon"/>
    <x v="3"/>
    <s v="Rapport offers parallel, multiprocessor chips and systems reconfigured for multiple applications."/>
    <s v="hardware|semiconductor|software"/>
    <x v="286"/>
    <x v="1"/>
    <n v="2"/>
    <n v="25500000"/>
    <s v="2001-01-01"/>
    <s v="2005-07-21"/>
    <s v="2007-10-23"/>
    <m/>
    <m/>
    <s v="'416.368.8956"/>
    <s v="https://www.crunchbase.com/organization/rapport"/>
    <m/>
    <m/>
    <s v="8a2ef9f9-743a-6360-461a-26a1705181ae"/>
  </r>
  <r>
    <x v="72571"/>
    <s v="socialthing.com"/>
    <s v="USA"/>
    <s v="CO"/>
    <s v="Denver"/>
    <s v="Boulder"/>
    <x v="2"/>
    <s v="Socialthing synchronizes personal information and enables users to manage multiple social networking feeds from a single web dashboard."/>
    <s v="finance|fintech|web hosting"/>
    <x v="436"/>
    <x v="2"/>
    <n v="2"/>
    <n v="415000"/>
    <s v="2007-05-18"/>
    <s v="2007-08-01"/>
    <s v="2007-10-23"/>
    <m/>
    <s v="mail@socialthing.com"/>
    <m/>
    <s v="https://www.crunchbase.com/organization/socialthing"/>
    <s v="https://www.twitter.com/socialthing"/>
    <m/>
    <s v="6febb010-e6f0-a6c4-2283-44e954980ba0"/>
  </r>
  <r>
    <x v="72572"/>
    <s v="tastebook.com"/>
    <s v="USA"/>
    <s v="NY"/>
    <s v="New York City"/>
    <s v="New York"/>
    <x v="0"/>
    <s v="TasteBook is a web platform that allows users to create and order custom hardback cookbooks."/>
    <s v="cooking|curated web"/>
    <x v="1034"/>
    <x v="2"/>
    <n v="1"/>
    <m/>
    <s v="2007-02-01"/>
    <s v="2007-10-23"/>
    <s v="2007-10-23"/>
    <m/>
    <s v="feedback@tastebook.com"/>
    <m/>
    <s v="https://www.crunchbase.com/organization/tastebook"/>
    <s v="https://www.twitter.com/tastebook"/>
    <m/>
    <s v="446951aa-532c-9d8b-6141-4fbb3cf2d621"/>
  </r>
  <r>
    <x v="72573"/>
    <s v="vclosure.com"/>
    <s v="USA"/>
    <s v="CA"/>
    <s v="SF Bay Area"/>
    <s v="Livermore"/>
    <x v="0"/>
    <s v="Vascular Closure Systems is a medical technology development laboratory, focusing on vascular health."/>
    <s v="health care"/>
    <x v="3"/>
    <x v="1"/>
    <n v="1"/>
    <m/>
    <s v="2007-01-01"/>
    <s v="2007-10-23"/>
    <s v="2007-10-23"/>
    <m/>
    <s v="ir@vclosure.com"/>
    <s v="'925-373-7054"/>
    <s v="https://www.crunchbase.com/organization/vascular-closure"/>
    <m/>
    <m/>
    <s v="986c7cc3-bf3d-308a-0ee7-36ab9151c717"/>
  </r>
  <r>
    <x v="72574"/>
    <s v="virtualairguitar.com"/>
    <s v="FIN"/>
    <m/>
    <s v="Helsinki"/>
    <s v="Espoo"/>
    <x v="0"/>
    <s v="Virtual Air Guitar Company is a developer of console games."/>
    <s v="computer|console games|gaming"/>
    <x v="826"/>
    <x v="1"/>
    <n v="1"/>
    <n v="169000"/>
    <s v="2006-01-01"/>
    <s v="2007-10-23"/>
    <s v="2007-10-23"/>
    <m/>
    <s v="office@virtualairguitar.com"/>
    <s v="358 2074 90490"/>
    <s v="https://www.crunchbase.com/organization/virtual-air-guitar-company"/>
    <s v="https://www.twitter.com/virtualairgtr"/>
    <s v="http://www.facebook.com/virtualairguitar"/>
    <s v="f9cda6d6-9558-c815-4f77-b04233f5c834"/>
  </r>
  <r>
    <x v="72575"/>
    <s v="altelainc.com"/>
    <s v="USA"/>
    <s v="NM"/>
    <s v="Albuquerque"/>
    <s v="Albuquerque"/>
    <x v="0"/>
    <s v="Altela offers a range of water desalination and decontamination solutions with the use of its patented technology."/>
    <s v="recycling|waste management|water"/>
    <x v="412"/>
    <x v="0"/>
    <n v="1"/>
    <n v="7100000"/>
    <s v="2005-01-01"/>
    <s v="2007-10-22"/>
    <s v="2007-10-22"/>
    <m/>
    <s v="info@altelainc.com"/>
    <n v="3039931955"/>
    <s v="https://www.crunchbase.com/organization/altela"/>
    <s v="https://www.twitter.com/altelainc"/>
    <s v="https://www.facebook.com/altelainc"/>
    <s v="789212a7-1356-12c6-e81d-07cfdfe2d88a"/>
  </r>
  <r>
    <x v="72576"/>
    <s v="autekbio.com"/>
    <s v="USA"/>
    <s v="CA"/>
    <s v="SF Bay Area"/>
    <s v="Santa Clara"/>
    <x v="0"/>
    <s v="Sino-US AutecBio offers contract research and manufacturing services for biopharmaceutical and biotech companies."/>
    <s v="biotechnology|medical"/>
    <x v="44"/>
    <x v="6"/>
    <n v="2"/>
    <n v="2100000"/>
    <s v="2006-01-01"/>
    <s v="2007-08-07"/>
    <s v="2007-10-22"/>
    <m/>
    <s v="bd@autekbio.com"/>
    <s v="'1-650-766-0992"/>
    <s v="https://www.crunchbase.com/organization/autekbio"/>
    <m/>
    <m/>
    <s v="08cc341f-945b-015a-737c-223762c98c9f"/>
  </r>
  <r>
    <x v="72577"/>
    <s v="optichron.com"/>
    <s v="USA"/>
    <s v="CA"/>
    <s v="SF Bay Area"/>
    <s v="Fremont"/>
    <x v="0"/>
    <s v="Optichron manufactures integrated circuits for communication applications using proprietary technology to eliminate non-linear distortion."/>
    <s v="electronics|manufacturing|semiconductor"/>
    <x v="11"/>
    <x v="2"/>
    <n v="2"/>
    <n v="29000000"/>
    <s v="2003-01-01"/>
    <s v="2005-03-01"/>
    <s v="2007-10-22"/>
    <m/>
    <m/>
    <s v="'510-249-5200"/>
    <s v="https://www.crunchbase.com/organization/optichron"/>
    <s v="https://www.twitter.com/broadcom"/>
    <m/>
    <s v="cc36557b-9ed2-26c1-e3eb-f1df184c3caa"/>
  </r>
  <r>
    <x v="72578"/>
    <s v="viridaxis.com"/>
    <s v="BEL"/>
    <m/>
    <s v="BEL - Other"/>
    <s v="Gilly"/>
    <x v="0"/>
    <s v="VIRIDAXIS is a Belgian biotechnology company specialized in the mass production of parasitoids to control aphids."/>
    <s v="biotechnology"/>
    <x v="36"/>
    <x v="0"/>
    <n v="1"/>
    <n v="1410000"/>
    <s v="2004-01-01"/>
    <s v="2007-10-22"/>
    <s v="2007-10-22"/>
    <m/>
    <s v="vcambier@viridaxis.com"/>
    <s v="32 7 148 72 25"/>
    <s v="https://www.crunchbase.com/organization/viridaxis"/>
    <m/>
    <m/>
    <s v="8d8966f9-1ca7-01d8-96f5-0511046cdec8"/>
  </r>
  <r>
    <x v="72579"/>
    <s v="lavego.de"/>
    <s v="DEU"/>
    <m/>
    <s v="Munich"/>
    <s v="München"/>
    <x v="0"/>
    <s v="Lavego helps build relationships between emerging companies and resourcing services."/>
    <s v="finance"/>
    <x v="24"/>
    <x v="1"/>
    <n v="1"/>
    <n v="428000"/>
    <m/>
    <s v="2007-10-21"/>
    <s v="2007-10-21"/>
    <m/>
    <s v="info@lavego.de"/>
    <s v="'0800-58-58-008"/>
    <s v="https://www.crunchbase.com/organization/lavego"/>
    <m/>
    <m/>
    <s v="6c74f6e7-134a-f6eb-4f7a-34f7c002f4dc"/>
  </r>
  <r>
    <x v="72580"/>
    <s v="alenty.com"/>
    <s v="FRA"/>
    <m/>
    <s v="Paris"/>
    <s v="Paris"/>
    <x v="2"/>
    <s v="Alenty is an ad visibility platform offering solutions for advertisers and agencies to measure and optimize online branding marketing."/>
    <s v="advertising|analytics|brand marketing|web development"/>
    <x v="277"/>
    <x v="2"/>
    <n v="1"/>
    <n v="571520"/>
    <s v="2007-01-01"/>
    <s v="2007-10-20"/>
    <s v="2007-10-20"/>
    <m/>
    <s v="contact@alenty.com"/>
    <m/>
    <s v="https://www.crunchbase.com/organization/alenty"/>
    <s v="https://www.twitter.com/alentycom"/>
    <m/>
    <s v="3bb22f0f-ab3a-2117-80d7-fff7ac6a9cba"/>
  </r>
  <r>
    <x v="72581"/>
    <s v="pettet-art.com"/>
    <m/>
    <m/>
    <m/>
    <m/>
    <x v="0"/>
    <s v="Pellet-Art wood pellet producer."/>
    <s v="art"/>
    <x v="631"/>
    <x v="2"/>
    <n v="1"/>
    <n v="9500000"/>
    <s v="2004-01-01"/>
    <s v="2007-10-19"/>
    <s v="2007-10-19"/>
    <m/>
    <m/>
    <m/>
    <s v="https://www.crunchbase.com/organization/pellet-art"/>
    <m/>
    <m/>
    <s v="e23468fb-9b0f-49c8-ed3b-acfea08c5754"/>
  </r>
  <r>
    <x v="72582"/>
    <s v="process-relations.com"/>
    <s v="DEU"/>
    <m/>
    <s v="Dortmund"/>
    <s v="Dortmund"/>
    <x v="0"/>
    <s v="Process Relations is a software vendor and consulting company that helps customers develop and transfer high-tech manufacturing processes."/>
    <s v="consulting"/>
    <x v="5"/>
    <x v="1"/>
    <n v="1"/>
    <n v="994000"/>
    <s v="2007-01-01"/>
    <s v="2007-10-19"/>
    <s v="2007-10-19"/>
    <m/>
    <s v="info@process-relations.com"/>
    <n v="4923197425972"/>
    <s v="https://www.crunchbase.com/organization/process-relations"/>
    <s v="https://www.twitter.com/xperidesk"/>
    <m/>
    <s v="ad3e7366-a95f-5e95-8c00-21169c178d57"/>
  </r>
  <r>
    <x v="72583"/>
    <s v="veeker.com"/>
    <s v="USA"/>
    <s v="CA"/>
    <s v="SF Bay Area"/>
    <s v="San Francisco"/>
    <x v="0"/>
    <s v="Veeker offers an online platform that provides messaging services via mobile devices, e-mails, profile pages, blogs, and widgets."/>
    <s v="messaging"/>
    <x v="201"/>
    <x v="1"/>
    <n v="2"/>
    <n v="2820000"/>
    <s v="2005-01-01"/>
    <s v="2007-03-01"/>
    <s v="2007-10-19"/>
    <m/>
    <m/>
    <s v="'415-495-8335"/>
    <s v="https://www.crunchbase.com/organization/veeker"/>
    <m/>
    <m/>
    <s v="4db767a1-dfc1-f837-4f42-2e44754e5c59"/>
  </r>
  <r>
    <x v="72584"/>
    <s v="acclaim.com"/>
    <s v="USA"/>
    <s v="CA"/>
    <s v="Los Angeles"/>
    <s v="Beverly Hills"/>
    <x v="2"/>
    <s v="Acclaim Games is a social games developing company acquired by Playdom."/>
    <m/>
    <x v="5"/>
    <x v="6"/>
    <n v="1"/>
    <m/>
    <s v="1997-12-24"/>
    <s v="2007-10-18"/>
    <s v="2007-10-18"/>
    <m/>
    <m/>
    <m/>
    <s v="https://www.crunchbase.com/organization/acclaim-games"/>
    <m/>
    <m/>
    <s v="6066af2e-b673-5303-3328-55b456a65e73"/>
  </r>
  <r>
    <x v="72585"/>
    <s v="nutsie.com"/>
    <s v="USA"/>
    <s v="WA"/>
    <s v="Seattle"/>
    <s v="Seattle"/>
    <x v="2"/>
    <s v="Melodeo delivers music and other media for the web and mobile devices."/>
    <s v="music"/>
    <x v="223"/>
    <x v="1"/>
    <n v="3"/>
    <n v="18490000"/>
    <s v="2003-01-01"/>
    <s v="2004-01-23"/>
    <s v="2007-10-18"/>
    <m/>
    <s v="info@melodeo.com"/>
    <s v="'206-812-4300"/>
    <s v="https://www.crunchbase.com/organization/melodeo"/>
    <m/>
    <m/>
    <s v="05f3f258-9a5e-6886-277e-cba17ef05fcb"/>
  </r>
  <r>
    <x v="72586"/>
    <s v="numitea.com"/>
    <s v="USA"/>
    <s v="CA"/>
    <s v="SF Bay Area"/>
    <s v="Oakland"/>
    <x v="0"/>
    <s v="Numi Organic Tea blends premium organic teas and herbs with only 100 percent real ingredients, allowing nature to speak for itself."/>
    <s v="organic food"/>
    <x v="7"/>
    <x v="0"/>
    <n v="1"/>
    <m/>
    <s v="1999-01-01"/>
    <s v="2007-10-18"/>
    <s v="2007-10-18"/>
    <m/>
    <s v="info@numitea.com"/>
    <s v="(888) 404-6864"/>
    <s v="https://www.crunchbase.com/organization/numi-tea"/>
    <s v="https://www.twitter.com/numitea"/>
    <s v="https://www.facebook.com/numitea"/>
    <s v="a561c3c2-9487-9f14-0732-1620c3caa506"/>
  </r>
  <r>
    <x v="72587"/>
    <s v="tejasnetworks.com"/>
    <s v="IND"/>
    <m/>
    <s v="Bangalore"/>
    <s v="Bangalore"/>
    <x v="0"/>
    <s v="Tejas Networks sells optical networking products and solutions to telecom networks in India and other countries."/>
    <s v="management information systems|telecommunications|web hosting"/>
    <x v="520"/>
    <x v="7"/>
    <n v="3"/>
    <n v="59000000"/>
    <s v="2000-01-01"/>
    <s v="2005-01-06"/>
    <s v="2007-10-18"/>
    <m/>
    <s v="info@tejasnetworks.com"/>
    <n v="918041214481"/>
    <s v="https://www.crunchbase.com/organization/tejas-networks-india"/>
    <s v="https://www.twitter.com/tejasnetworks"/>
    <m/>
    <s v="40f55df6-6082-3383-3089-6edc736cd839"/>
  </r>
  <r>
    <x v="72588"/>
    <s v="expressocorp.com"/>
    <s v="USA"/>
    <s v="CA"/>
    <s v="SF Bay Area"/>
    <s v="Palo Alto"/>
    <x v="0"/>
    <s v="eXpresso provides SaaS-based, real-time document collaboration services for Microsoft Office."/>
    <s v="cloud data services|collaboration|communities|hardware|software"/>
    <x v="8336"/>
    <x v="2"/>
    <n v="1"/>
    <n v="2000000"/>
    <s v="1999-01-01"/>
    <s v="2007-10-17"/>
    <s v="2007-10-17"/>
    <m/>
    <s v="info@expressocorp.com"/>
    <m/>
    <s v="https://www.crunchbase.com/organization/expresso"/>
    <s v="https://www.twitter.com/expressocorp"/>
    <m/>
    <s v="74ba2d55-d812-4324-e555-261943378e8a"/>
  </r>
  <r>
    <x v="72589"/>
    <s v="idiag.ch"/>
    <s v="CHE"/>
    <m/>
    <s v="CHE - Other"/>
    <s v="Fehraltorf"/>
    <x v="0"/>
    <s v="Idiag is an interfacing research and development company converting innovative ideas on medical technology into ready-to-market products."/>
    <s v="biotechnology"/>
    <x v="36"/>
    <x v="0"/>
    <n v="1"/>
    <n v="3810000"/>
    <s v="1993-01-01"/>
    <s v="2007-10-17"/>
    <s v="2007-10-17"/>
    <m/>
    <s v="info@idiag.ch"/>
    <s v="41 1 9085858"/>
    <s v="https://www.crunchbase.com/organization/idiag"/>
    <m/>
    <s v="http://www.facebook.com/spirotigerr/300574560848"/>
    <s v="0120f592-9340-d22d-ac36-f6563aa891f9"/>
  </r>
  <r>
    <x v="72590"/>
    <s v="jvsemi.com"/>
    <s v="ISR"/>
    <m/>
    <s v="ISR - Other"/>
    <s v="Migdal Hameq"/>
    <x v="2"/>
    <s v="Jordan Valley Semiconductors develops semiconductor metrology equipment and solutions for thin films based on x-ray technology."/>
    <s v="hardware|manufacturing|semiconductor"/>
    <x v="578"/>
    <x v="6"/>
    <n v="1"/>
    <n v="11000000"/>
    <s v="1982-01-01"/>
    <s v="2007-10-17"/>
    <s v="2007-10-17"/>
    <m/>
    <s v="sales@jvsemi.com"/>
    <n v="97246543666"/>
    <s v="https://www.crunchbase.com/organization/jordan-valley-semiconductors"/>
    <m/>
    <m/>
    <s v="82dbc7ce-42d5-42e7-f285-4b72d199d89a"/>
  </r>
  <r>
    <x v="72591"/>
    <s v="stonybrookpure.com"/>
    <s v="USA"/>
    <s v="NY"/>
    <s v="Long Island"/>
    <s v="East Setauket"/>
    <x v="3"/>
    <s v="Stonybrook Purification develops water purification technologies using a new type of membrane platform."/>
    <s v="water|water purification"/>
    <x v="412"/>
    <x v="1"/>
    <n v="1"/>
    <n v="4100000"/>
    <s v="2007-01-01"/>
    <s v="2007-10-17"/>
    <s v="2007-10-17"/>
    <s v="2012-07-04"/>
    <s v="info@stonybrookpure.com"/>
    <m/>
    <s v="https://www.crunchbase.com/organization/stonybrook-purification"/>
    <m/>
    <m/>
    <s v="960f6ab6-de1a-3272-ec9a-eec459f73841"/>
  </r>
  <r>
    <x v="72592"/>
    <s v="casero.com"/>
    <s v="CAN"/>
    <s v="ON"/>
    <s v="Toronto"/>
    <s v="Toronto"/>
    <x v="2"/>
    <s v="Casero offers white-label and Web 2.0 services that enable network operators to provide value-added services for their subscribers."/>
    <s v="curated web|internet|subscription service"/>
    <x v="28"/>
    <x v="2"/>
    <n v="2"/>
    <n v="13300000"/>
    <s v="2002-01-01"/>
    <s v="2004-12-16"/>
    <s v="2007-10-16"/>
    <m/>
    <s v="info@casero.com"/>
    <m/>
    <s v="https://www.crunchbase.com/organization/casero"/>
    <m/>
    <m/>
    <s v="d4b5741a-4d57-728c-d3b1-7bf25c312c88"/>
  </r>
  <r>
    <x v="72593"/>
    <s v="epubli.de"/>
    <s v="DEU"/>
    <m/>
    <s v="Berlin"/>
    <s v="Berlin"/>
    <x v="0"/>
    <s v="epubli is a self-publishing platform with great royalties and broad distribution."/>
    <s v="ebooks|printing|publishing"/>
    <x v="233"/>
    <x v="1"/>
    <n v="1"/>
    <m/>
    <s v="2007-01-01"/>
    <s v="2007-10-16"/>
    <s v="2007-10-16"/>
    <m/>
    <m/>
    <m/>
    <s v="https://www.crunchbase.com/organization/epubli-gmbh"/>
    <s v="https://www.twitter.com/epubli"/>
    <s v="http://www.facebook.com/epubli"/>
    <s v="1bcc2473-f56f-020f-9be6-6507f32ca114"/>
  </r>
  <r>
    <x v="72594"/>
    <s v="fishlabs.net"/>
    <s v="DEU"/>
    <m/>
    <s v="Hamburg"/>
    <s v="Hamburg"/>
    <x v="0"/>
    <s v="Fishlabs Entertainment develops and publishes top titles for feature phones, smartphones and tablets."/>
    <s v="3d technology|mobile"/>
    <x v="1317"/>
    <x v="2"/>
    <n v="1"/>
    <m/>
    <s v="2004-06-01"/>
    <s v="2007-10-16"/>
    <s v="2007-10-16"/>
    <m/>
    <s v="business@dsfishlabs.com"/>
    <n v="4989961608412"/>
    <s v="https://www.crunchbase.com/organization/fishlabs"/>
    <s v="https://www.twitter.com/fishlabs"/>
    <s v="http://www.facebook.com/fishlabs"/>
    <s v="49b4b132-58eb-faf3-4575-8155b7e980c6"/>
  </r>
  <r>
    <x v="72595"/>
    <s v="pinkberry.com"/>
    <s v="USA"/>
    <s v="CA"/>
    <s v="Los Angeles"/>
    <s v="Santa Monica"/>
    <x v="2"/>
    <s v="Pinkberry is the Original tart frozen yogurt brand from Los Angeles CA. Starting in 2005."/>
    <s v="consumer|food and beverage|food processing"/>
    <x v="7"/>
    <x v="7"/>
    <n v="1"/>
    <n v="27500000"/>
    <s v="2005-01-01"/>
    <s v="2007-10-16"/>
    <s v="2007-10-16"/>
    <m/>
    <s v="customerservice@pinkberry.com"/>
    <s v="(310)299-2500"/>
    <s v="https://www.crunchbase.com/organization/pinkberry"/>
    <s v="https://www.twitter.com/pinkberry"/>
    <s v="https://www.facebook.com/pinkberry"/>
    <s v="3f6c4d8c-bdb3-347a-88d0-41dc84870087"/>
  </r>
  <r>
    <x v="72596"/>
    <s v="wineryexchange.com"/>
    <s v="USA"/>
    <s v="CA"/>
    <s v="SF Bay Area"/>
    <s v="Novato"/>
    <x v="0"/>
    <s v="Winery Exchange, is the only full-service, value-added, private brand beverage alcohol company that sources beer, wine and spirits."/>
    <s v="food and beverage|food processing|wine and spirits"/>
    <x v="7"/>
    <x v="6"/>
    <n v="2"/>
    <n v="14000000"/>
    <s v="1999-01-01"/>
    <s v="2000-04-07"/>
    <s v="2007-10-16"/>
    <m/>
    <m/>
    <s v="(415)382-6900"/>
    <s v="https://www.crunchbase.com/organization/winery-exchange"/>
    <s v="https://www.twitter.com/wineryexchange"/>
    <m/>
    <s v="e3c55b49-8927-0533-dbbf-fb3f9dc4381f"/>
  </r>
  <r>
    <x v="72597"/>
    <s v="cannuflow.com"/>
    <s v="USA"/>
    <s v="CA"/>
    <s v="SF Bay Area"/>
    <s v="Campbell"/>
    <x v="0"/>
    <s v="Cannuflow produces fluid management and access devices for arthroscopy and sports medicine procedures."/>
    <s v="health care|medical"/>
    <x v="3"/>
    <x v="2"/>
    <n v="3"/>
    <n v="5400000"/>
    <s v="2004-01-15"/>
    <s v="2004-01-30"/>
    <s v="2007-10-15"/>
    <m/>
    <m/>
    <m/>
    <s v="https://www.crunchbase.com/organization/cannuflow"/>
    <m/>
    <m/>
    <s v="e2f44652-472e-08e5-439d-6255fd3b122a"/>
  </r>
  <r>
    <x v="72598"/>
    <m/>
    <s v="USA"/>
    <s v="CA"/>
    <s v="San Diego"/>
    <s v="La Jolla"/>
    <x v="2"/>
    <s v="CellPoint Diagnostics is an early stage company developing diagnostic, monitoring, and molecular analytical tools for cancer."/>
    <s v="developer platform|health care|health diagnostics"/>
    <x v="247"/>
    <x v="2"/>
    <n v="1"/>
    <n v="11200000"/>
    <m/>
    <s v="2007-10-15"/>
    <s v="2007-10-15"/>
    <m/>
    <s v="info@cellpointdiagnostics.com"/>
    <s v="(858)551-8700"/>
    <s v="https://www.crunchbase.com/organization/cellpoint-diagnostics"/>
    <m/>
    <m/>
    <s v="a2b8c522-f830-182f-38fc-4759f168546f"/>
  </r>
  <r>
    <x v="72599"/>
    <s v="medikeeper.com"/>
    <s v="USA"/>
    <s v="CA"/>
    <s v="San Diego"/>
    <s v="San Diego"/>
    <x v="0"/>
    <s v="MediKeeper offers a comprehensive suite of population health management and data integration tools."/>
    <s v="health care|information technology|software"/>
    <x v="486"/>
    <x v="0"/>
    <n v="1"/>
    <m/>
    <s v="2003-01-01"/>
    <s v="2007-10-15"/>
    <s v="2007-10-15"/>
    <m/>
    <s v="sales@medikeeper.com"/>
    <s v="(858)480-1003"/>
    <s v="https://www.crunchbase.com/organization/medikeeper"/>
    <m/>
    <s v="http://www.facebook.com/medikeeper"/>
    <s v="ffdeb128-c281-33c8-ef06-725cd2d4c4a1"/>
  </r>
  <r>
    <x v="72600"/>
    <s v="mobile-xl.com"/>
    <s v="USA"/>
    <s v="CA"/>
    <s v="Los Angeles"/>
    <s v="Santa Monica"/>
    <x v="0"/>
    <s v="Mobile-XL offers an SMS-based application that enables users to access digital content such as social media, entertainment, and news."/>
    <s v="emerging markets|mobile"/>
    <x v="15"/>
    <x v="2"/>
    <n v="1"/>
    <n v="280000"/>
    <s v="2005-06-01"/>
    <s v="2007-10-15"/>
    <s v="2007-10-15"/>
    <m/>
    <s v="info@mobile-xl.com"/>
    <m/>
    <s v="https://www.crunchbase.com/organization/mobile-xl"/>
    <m/>
    <m/>
    <s v="eb70cb35-480f-11f3-4483-54d13b2af8d6"/>
  </r>
  <r>
    <x v="72601"/>
    <s v="people-centric.fr"/>
    <s v="ROM"/>
    <m/>
    <s v="Bucharest"/>
    <s v="Bucharest"/>
    <x v="0"/>
    <s v="People Centric is a web-based Human Resources company, specialized in IT&amp;Telecom field."/>
    <s v="human resources"/>
    <x v="5"/>
    <x v="0"/>
    <n v="1"/>
    <m/>
    <s v="2009-01-01"/>
    <s v="2007-10-15"/>
    <s v="2007-10-15"/>
    <m/>
    <s v="contact@people-centric.fr"/>
    <s v="(024) 602-4012"/>
    <s v="https://www.crunchbase.com/organization/people-centric"/>
    <s v="https://www.twitter.com/peoplecentricfr"/>
    <s v="https://www.facebook.com/peoplecentric.france"/>
    <s v="d7d3753b-00f7-6e43-6467-4648bb7cb952"/>
  </r>
  <r>
    <x v="72602"/>
    <s v="rulesbasedmedicine.com"/>
    <s v="USA"/>
    <s v="TX"/>
    <s v="Austin"/>
    <s v="Austin"/>
    <x v="2"/>
    <s v="Rules-Based Medicine is a multiplexed immunoassay testing laboratory that provides comprehensive protein biomarker services."/>
    <s v="biotechnology|genetic testing|medical"/>
    <x v="44"/>
    <x v="8"/>
    <n v="1"/>
    <n v="25000000"/>
    <m/>
    <s v="2007-10-15"/>
    <s v="2007-10-15"/>
    <m/>
    <s v="info@rbmmaps.com"/>
    <s v="'512-835-8026"/>
    <s v="https://www.crunchbase.com/organization/rules-based-medicine"/>
    <s v="https://www.twitter.com/myriadgenetics"/>
    <s v="http://www.facebook.com/myriadrbm"/>
    <s v="1670d54a-12fa-e0e3-d26b-ea7e31f8d2ca"/>
  </r>
  <r>
    <x v="72603"/>
    <m/>
    <s v="USA"/>
    <s v="LA"/>
    <s v="New Orleans"/>
    <s v="New Orleans"/>
    <x v="0"/>
    <s v="The New Orleans Exchange operates an online market place for trading accounts receivables."/>
    <s v="real estate"/>
    <x v="76"/>
    <x v="2"/>
    <n v="1"/>
    <n v="4000000"/>
    <m/>
    <s v="2007-10-15"/>
    <s v="2007-10-15"/>
    <m/>
    <m/>
    <m/>
    <s v="https://www.crunchbase.com/organization/the-new-orleans-exchange"/>
    <m/>
    <m/>
    <s v="947029c1-c531-03b8-1163-0bed72780186"/>
  </r>
  <r>
    <x v="72604"/>
    <s v="unltdworld.com"/>
    <s v="GBR"/>
    <m/>
    <s v="London"/>
    <s v="London"/>
    <x v="2"/>
    <s v="UnLtdWorld is an online platform that connects social entrepreneurs with individuals, information, and tools."/>
    <s v="enterprise software"/>
    <x v="10"/>
    <x v="1"/>
    <n v="1"/>
    <n v="510294"/>
    <s v="2007-10-01"/>
    <s v="2007-10-15"/>
    <s v="2007-10-15"/>
    <m/>
    <s v="info@unltdworld.com"/>
    <m/>
    <s v="https://www.crunchbase.com/organization/unltdworld"/>
    <m/>
    <m/>
    <s v="006644ac-6b71-8344-8e23-8d0744317029"/>
  </r>
  <r>
    <x v="72605"/>
    <s v="kidstart.co.uk"/>
    <s v="GBR"/>
    <m/>
    <s v="London"/>
    <s v="London"/>
    <x v="0"/>
    <s v="KidStart, a free shopping club for parents, allows them to save a percentage of their online shopping money for their kid’s savings account."/>
    <s v="curated web|loyalty programs|parenting"/>
    <x v="4799"/>
    <x v="1"/>
    <n v="1"/>
    <n v="4209381"/>
    <s v="2007-08-01"/>
    <s v="2007-10-14"/>
    <s v="2007-10-14"/>
    <m/>
    <s v="support@kidstart.co.uk"/>
    <s v="020 7731 0700"/>
    <s v="https://www.crunchbase.com/organization/kidstart"/>
    <s v="https://www.twitter.com/kidstart"/>
    <s v="http://www.facebook.com/kidstart"/>
    <s v="3dc36f65-c281-17fe-0518-c7e1d9616ad1"/>
  </r>
  <r>
    <x v="72606"/>
    <s v="zipidee.com"/>
    <m/>
    <m/>
    <m/>
    <m/>
    <x v="3"/>
    <s v="Zipidee is an online marketplace enabling manufacturers to market and sell digital products."/>
    <s v="e-commerce"/>
    <x v="63"/>
    <x v="2"/>
    <n v="1"/>
    <m/>
    <s v="2007-02-01"/>
    <s v="2007-10-14"/>
    <s v="2007-10-14"/>
    <s v="2011-02-10"/>
    <m/>
    <m/>
    <s v="https://www.crunchbase.com/organization/zipidee"/>
    <s v="https://www.twitter.com/zipidee"/>
    <m/>
    <s v="ef9a338b-aad9-d4d3-4c08-a89272988746"/>
  </r>
  <r>
    <x v="72607"/>
    <s v="m3tg.com"/>
    <s v="USA"/>
    <s v="NC"/>
    <s v="Charlotte"/>
    <s v="Charlotte"/>
    <x v="2"/>
    <s v="M3 Technology Group provides customized professional and enterprise services such as e-messaging, and infrastructure systems development."/>
    <s v="enterprise software"/>
    <x v="10"/>
    <x v="6"/>
    <n v="1"/>
    <n v="6500000"/>
    <s v="2002-01-01"/>
    <s v="2007-10-12"/>
    <s v="2007-10-12"/>
    <m/>
    <m/>
    <s v="'888-860-0345"/>
    <s v="https://www.crunchbase.com/organization/m3-technology-group"/>
    <s v="https://www.twitter.com/avanadeinc"/>
    <s v="https://www.facebook.com/21"/>
    <s v="c89292d7-ffc5-0317-1060-fd9ee65f48c6"/>
  </r>
  <r>
    <x v="72608"/>
    <s v="modulus.gr"/>
    <s v="GRC"/>
    <m/>
    <s v="Athens"/>
    <s v="Athens"/>
    <x v="0"/>
    <s v="Modulus is a cloud communication company developing and providing VoIP and vPBX services."/>
    <s v="data integration|information technology|telecommunications"/>
    <x v="2096"/>
    <x v="1"/>
    <n v="1"/>
    <n v="85041.245003826902"/>
    <s v="2007-10-12"/>
    <s v="2007-10-12"/>
    <s v="2007-10-12"/>
    <m/>
    <s v="info@modulus.gr"/>
    <m/>
    <s v="https://www.crunchbase.com/organization/modulus-sa"/>
    <s v="https://www.twitter.com/modulusgr"/>
    <s v="https://www.facebook.com/modulus.sa/"/>
    <s v="ad70c7d7-ff8e-d155-ecd1-6feca6e57c95"/>
  </r>
  <r>
    <x v="72609"/>
    <s v="xcellerex.com"/>
    <s v="USA"/>
    <s v="MA"/>
    <s v="Boston"/>
    <s v="Marlborough"/>
    <x v="2"/>
    <s v="Biomanufacturing Solutions"/>
    <s v="biotechnology|manufacturing|therapeutics"/>
    <x v="285"/>
    <x v="6"/>
    <n v="1"/>
    <n v="31000000"/>
    <s v="2002-01-01"/>
    <s v="2007-10-12"/>
    <s v="2007-10-12"/>
    <m/>
    <m/>
    <m/>
    <s v="https://www.crunchbase.com/organization/xcellerex"/>
    <m/>
    <m/>
    <s v="4acc3205-4162-9042-52c4-3955879fc7e8"/>
  </r>
  <r>
    <x v="72610"/>
    <s v="luremediagroup.com"/>
    <s v="USA"/>
    <s v="FL"/>
    <s v="Pensacola"/>
    <s v="Santa Rosa Beach"/>
    <x v="0"/>
    <s v="Lure Media Group is a provider of media, marketing, and technical services for the design industry."/>
    <s v="software"/>
    <x v="10"/>
    <x v="1"/>
    <n v="1"/>
    <n v="2548428.63890125"/>
    <m/>
    <s v="2007-10-11"/>
    <s v="2007-10-11"/>
    <m/>
    <m/>
    <s v="(334)315-9509"/>
    <s v="https://www.crunchbase.com/organization/lure-media-group"/>
    <s v="https://www.twitter.com/luremediagroup_"/>
    <s v="http://www.facebook.com/luremediagroup"/>
    <s v="a0d66f4e-a194-190f-01f2-9b9d17a2c312"/>
  </r>
  <r>
    <x v="72611"/>
    <s v="fjordmedia.com"/>
    <s v="NOR"/>
    <m/>
    <s v="NOR - Other"/>
    <s v="Stranda"/>
    <x v="0"/>
    <s v="FJORD MEDIA is a local startup company providing web sites and web design for local companies, businesses, institutions and organizations."/>
    <s v="web design"/>
    <x v="350"/>
    <x v="2"/>
    <n v="1"/>
    <m/>
    <m/>
    <s v="2007-10-10"/>
    <s v="2007-10-10"/>
    <m/>
    <s v="kontakt@fjordmedia.com"/>
    <s v="(479)241-1473"/>
    <s v="https://www.crunchbase.com/organization/fjord-media"/>
    <m/>
    <s v="https://www.facebook.com/fjordmediacom/"/>
    <s v="536d717e-8726-1814-2708-513f43f03673"/>
  </r>
  <r>
    <x v="72612"/>
    <s v="mobilemessenger.com"/>
    <s v="USA"/>
    <s v="CA"/>
    <s v="Los Angeles"/>
    <s v="Los Angeles"/>
    <x v="0"/>
    <s v="Mobile Messenger provides SMS/MMS content distribution, campaign creation and management, as well as media planning and buying services."/>
    <s v="messaging"/>
    <x v="201"/>
    <x v="6"/>
    <n v="1"/>
    <m/>
    <s v="1999-01-01"/>
    <s v="2007-10-10"/>
    <s v="2007-10-10"/>
    <m/>
    <m/>
    <s v="'310-425-7331"/>
    <s v="https://www.crunchbase.com/organization/mobile-messenger"/>
    <m/>
    <m/>
    <s v="14df5ae2-2148-4459-fdca-413e9c5a710d"/>
  </r>
  <r>
    <x v="72613"/>
    <s v="octavian-tech.com"/>
    <s v="USA"/>
    <s v="MA"/>
    <s v="Boston"/>
    <s v="Woburn"/>
    <x v="3"/>
    <s v="Octavian provides SaaS-based, middle-office software solutions for the wealth and investment management industry in the U.S."/>
    <s v="impact investing|saas|software"/>
    <x v="523"/>
    <x v="1"/>
    <n v="2"/>
    <n v="15000000"/>
    <s v="2003-01-01"/>
    <s v="2005-06-01"/>
    <s v="2007-10-10"/>
    <m/>
    <m/>
    <s v="'781-756-0300"/>
    <s v="https://www.crunchbase.com/organization/octavian"/>
    <m/>
    <m/>
    <s v="236b39ce-81e0-b6d3-994a-e7bfb8b7466b"/>
  </r>
  <r>
    <x v="72614"/>
    <s v="supertec.tv"/>
    <s v="FRA"/>
    <m/>
    <s v="Grenoble"/>
    <s v="Grenoble"/>
    <x v="0"/>
    <s v="Supertec is a French communication tool provider in order to distribute goods and services."/>
    <s v="software"/>
    <x v="10"/>
    <x v="2"/>
    <n v="2"/>
    <n v="5940000"/>
    <s v="2003-01-01"/>
    <s v="2006-06-19"/>
    <s v="2007-10-10"/>
    <m/>
    <s v="contact@supertec.tv"/>
    <s v="33 4 76 29 79 74"/>
    <s v="https://www.crunchbase.com/organization/supertec"/>
    <m/>
    <m/>
    <s v="e1f928b2-8087-4b8c-ff8e-7a5bba145a26"/>
  </r>
  <r>
    <x v="72615"/>
    <s v="wunderworks.com"/>
    <s v="NLD"/>
    <m/>
    <s v="Amsterdam"/>
    <s v="Almere"/>
    <x v="3"/>
    <s v="WunderWorks is a solutions company that offers a range of software, groupware, and gaming applications."/>
    <s v="consulting|edtech|education|finance|fintech|software"/>
    <x v="2080"/>
    <x v="1"/>
    <n v="1"/>
    <m/>
    <s v="2005-01-01"/>
    <s v="2007-10-10"/>
    <s v="2007-10-10"/>
    <s v="2010-01-01"/>
    <s v="info@dicolab.com"/>
    <m/>
    <s v="https://www.crunchbase.com/organization/wunderworks"/>
    <m/>
    <m/>
    <s v="6abd75c9-a37d-5a8f-2b11-6662fb6ee508"/>
  </r>
  <r>
    <x v="72616"/>
    <s v="catalystmobile.com"/>
    <s v="USA"/>
    <s v="CA"/>
    <s v="SF Bay Area"/>
    <s v="Emeryville"/>
    <x v="0"/>
    <s v="Catalyst Mobile is engaged in the development of content and solutions for mobile devices."/>
    <s v="content|marketing|mobile devices"/>
    <x v="8337"/>
    <x v="1"/>
    <n v="1"/>
    <n v="10000000"/>
    <s v="2006-01-01"/>
    <s v="2007-10-09"/>
    <s v="2007-10-09"/>
    <m/>
    <s v="press@catalystmobile.co.jp"/>
    <s v="'03-5209-2461"/>
    <s v="https://www.crunchbase.com/organization/catalyst-mobile"/>
    <m/>
    <m/>
    <s v="01bcf0e1-d101-9122-fa2d-7f5cd615a17c"/>
  </r>
  <r>
    <x v="72617"/>
    <s v="commpartnersconnect.com"/>
    <s v="USA"/>
    <s v="NV"/>
    <s v="Las Vegas"/>
    <s v="Las Vegas"/>
    <x v="2"/>
    <s v="CommPartners provides hosted services, including internet protocol private bank exchange and internet protocol dedicated access services."/>
    <s v="business intelligence|communications infrastructure|customer service"/>
    <x v="5954"/>
    <x v="1"/>
    <n v="2"/>
    <n v="26000000"/>
    <s v="2003-01-01"/>
    <s v="2005-02-16"/>
    <s v="2007-10-09"/>
    <m/>
    <s v="info@commpartnersconnect.com"/>
    <s v="'877-297-0926"/>
    <s v="https://www.crunchbase.com/organization/commpartners"/>
    <m/>
    <m/>
    <s v="bad6f333-05a7-a215-8cc3-6bd4dba81f87"/>
  </r>
  <r>
    <x v="72618"/>
    <s v="heritagefare.com"/>
    <s v="USA"/>
    <s v="OH"/>
    <s v="Cleveland"/>
    <s v="Cleveland"/>
    <x v="0"/>
    <s v="HF Food Technologies provides food technologies to enhance food flavor while minimizing fat content."/>
    <s v="food processing"/>
    <x v="7"/>
    <x v="1"/>
    <n v="2"/>
    <n v="520000"/>
    <s v="1981-01-01"/>
    <s v="2006-08-29"/>
    <s v="2007-10-09"/>
    <m/>
    <m/>
    <s v="(216) 431-2044"/>
    <s v="https://www.crunchbase.com/organization/hf-food-technologies"/>
    <s v="https://www.twitter.com/heritagefare60"/>
    <m/>
    <s v="8f4c7b14-bbbf-363d-98b1-7dc9e49c8799"/>
  </r>
  <r>
    <x v="72619"/>
    <s v="microseismic.com"/>
    <s v="USA"/>
    <s v="TX"/>
    <s v="Houston"/>
    <s v="Houston"/>
    <x v="0"/>
    <s v="MicroSeismic, Inc., a geophysical service company, provides surface based microseismic monitoring and passive seismic imaging for the"/>
    <s v="hardware|software"/>
    <x v="136"/>
    <x v="5"/>
    <n v="2"/>
    <n v="2000000"/>
    <s v="2003-01-01"/>
    <s v="2003-11-19"/>
    <s v="2007-10-09"/>
    <m/>
    <s v="worldwide.sales@microseismic.com"/>
    <s v="(713)781-2323"/>
    <s v="https://www.crunchbase.com/organization/microseismic"/>
    <s v="https://www.twitter.com/micro_seismic"/>
    <s v="http://www.facebook.com/microseismic-inc/112798075397994"/>
    <s v="e6611bfc-96d6-6198-f4c8-595be4a0e456"/>
  </r>
  <r>
    <x v="72620"/>
    <s v="myla.com"/>
    <s v="GBR"/>
    <m/>
    <s v="London"/>
    <s v="London"/>
    <x v="2"/>
    <s v="Welcome to the official Pinterest account of Myla London – Immerse yourself in a world of luxurious lingerie"/>
    <s v="fashion|lingerie"/>
    <x v="386"/>
    <x v="6"/>
    <n v="1"/>
    <m/>
    <s v="1999-01-01"/>
    <s v="2007-10-09"/>
    <s v="2007-10-09"/>
    <m/>
    <s v="services@myla.com"/>
    <s v="'+44 7985 248372"/>
    <s v="https://www.crunchbase.com/organization/myla"/>
    <s v="https://www.twitter.com/mylalondon"/>
    <s v="http://www.facebook.com/mylalondon"/>
    <s v="b931ebae-3297-0ef3-db0e-ef753ea4258d"/>
  </r>
  <r>
    <x v="72621"/>
    <s v="airinspace.com"/>
    <s v="FRA"/>
    <m/>
    <s v="FRA - Other"/>
    <s v="Montigny-le-bretonneux"/>
    <x v="0"/>
    <s v="airinspace develops mobile and built-in solutions based on microbial destruction, particles collection and harmful gases/molecules trapping."/>
    <s v="biotechnology|manufacturing"/>
    <x v="839"/>
    <x v="0"/>
    <n v="1"/>
    <n v="8500000"/>
    <s v="2002-01-01"/>
    <s v="2007-10-08"/>
    <s v="2007-10-08"/>
    <m/>
    <s v="contact@airinspace.com"/>
    <n v="33130070101"/>
    <s v="https://www.crunchbase.com/organization/airinspace"/>
    <m/>
    <m/>
    <s v="3694c934-c4dc-3a6a-ccdc-5d7892d5c459"/>
  </r>
  <r>
    <x v="72622"/>
    <s v="consistel.com"/>
    <s v="SGP"/>
    <m/>
    <s v="Singapore"/>
    <s v="Singapore"/>
    <x v="0"/>
    <s v="Consistel is a premier global in-building wireless software solutions provider and system integrator for distributed antenna systems."/>
    <m/>
    <x v="5"/>
    <x v="6"/>
    <n v="1"/>
    <m/>
    <s v="1996-01-01"/>
    <s v="2007-10-08"/>
    <s v="2007-10-08"/>
    <m/>
    <m/>
    <s v="65 6396 7000"/>
    <s v="https://www.crunchbase.com/organization/consistel"/>
    <m/>
    <m/>
    <s v="e801e080-aa21-43da-c100-ad34c40124df"/>
  </r>
  <r>
    <x v="72623"/>
    <s v="eink.com"/>
    <s v="USA"/>
    <s v="MA"/>
    <s v="Boston"/>
    <s v="Cambridge"/>
    <x v="2"/>
    <s v="E Ink manufactures a type of electronic paper based on research started at the MIT Media Lab."/>
    <s v="electronics|hardware|manufacturing"/>
    <x v="637"/>
    <x v="9"/>
    <n v="6"/>
    <n v="91870000"/>
    <s v="1997-01-01"/>
    <s v="1998-05-01"/>
    <s v="2007-10-08"/>
    <m/>
    <m/>
    <s v="'617-499-6000"/>
    <s v="https://www.crunchbase.com/organization/eink"/>
    <s v="https://www.twitter.com/eink"/>
    <m/>
    <s v="09fc313a-05e1-53b9-7e83-54463555aa81"/>
  </r>
  <r>
    <x v="72624"/>
    <s v="iasishealthcare.com"/>
    <s v="USA"/>
    <s v="TN"/>
    <s v="Nashville"/>
    <s v="Franklin"/>
    <x v="2"/>
    <s v="IASIS Healthcare owns and operates 14 general, acute-care hospitals, one behavioral hospital and three ambulatory."/>
    <s v="health care|medical"/>
    <x v="3"/>
    <x v="4"/>
    <n v="1"/>
    <n v="1500000"/>
    <s v="1999-10-01"/>
    <s v="2007-10-08"/>
    <s v="2007-10-08"/>
    <m/>
    <s v="info@iasishealthcare.com"/>
    <s v="(615)844-2747"/>
    <s v="https://www.crunchbase.com/organization/iasis-healthcare"/>
    <s v="https://www.twitter.com/iasishealthcare"/>
    <s v="https://www.facebook.com/iasis-healthcare-1765093760384374"/>
    <s v="8d3eae31-09bd-aaf7-8039-0f1a578839da"/>
  </r>
  <r>
    <x v="72625"/>
    <m/>
    <s v="USA"/>
    <s v="GA"/>
    <s v="Atlanta"/>
    <s v="Tucker"/>
    <x v="0"/>
    <s v="Metastatix is a pharmaceutical company built on a single idea: Developing and commercializing effective small-molecule drug therapies."/>
    <s v="medical|pharmaceutical|therapeutics"/>
    <x v="3"/>
    <x v="2"/>
    <n v="1"/>
    <n v="20000000"/>
    <m/>
    <s v="2007-10-08"/>
    <s v="2007-10-08"/>
    <m/>
    <m/>
    <s v="(678)367-0720"/>
    <s v="https://www.crunchbase.com/organization/metastatix-2"/>
    <m/>
    <m/>
    <s v="2679aa5c-59bb-b02d-77df-4c92f108baf3"/>
  </r>
  <r>
    <x v="72626"/>
    <s v="sleepins.com"/>
    <s v="IND"/>
    <m/>
    <s v="Pune"/>
    <s v="Pune"/>
    <x v="0"/>
    <s v="Sleep-ins Apparels Pvt., Ltd. manufactures and markets apparel for women and children."/>
    <s v="manufacturing"/>
    <x v="41"/>
    <x v="6"/>
    <n v="1"/>
    <m/>
    <s v="2002-01-01"/>
    <s v="2007-10-08"/>
    <s v="2007-10-08"/>
    <m/>
    <m/>
    <n v="912066445800"/>
    <s v="https://www.crunchbase.com/organization/sleepins"/>
    <s v="https://www.twitter.com/sleep_ins"/>
    <s v="https://www.facebook.com/sleepins"/>
    <s v="e92ba218-9353-6f01-ade8-5cb968b3df03"/>
  </r>
  <r>
    <x v="72627"/>
    <s v="biocontrol-ltd.com"/>
    <s v="GBR"/>
    <m/>
    <s v="Nottingham"/>
    <s v="Nottingham"/>
    <x v="2"/>
    <s v="Biocontrol is a developer of a novel system for controlling bacterial infection with Pseudomonas aeruginosa using biological agents."/>
    <s v="biotechnology"/>
    <x v="36"/>
    <x v="0"/>
    <n v="1"/>
    <n v="1018959.43862128"/>
    <m/>
    <s v="2007-10-05"/>
    <s v="2007-10-05"/>
    <m/>
    <m/>
    <s v="'0845-680-0971"/>
    <s v="https://www.crunchbase.com/organization/biocontrol"/>
    <s v="https://www.twitter.com/ampli"/>
    <m/>
    <s v="385fee15-04f6-151c-d64b-955ae21503de"/>
  </r>
  <r>
    <x v="72628"/>
    <s v="denisonentertainment.com"/>
    <s v="USA"/>
    <s v="CA"/>
    <s v="Los Angeles"/>
    <s v="North Hollywood"/>
    <x v="0"/>
    <s v="Denison Entertainment a los angeles based production company whose goal is to produce high quality films."/>
    <s v="digital entertainment|film|film production"/>
    <x v="236"/>
    <x v="1"/>
    <n v="1"/>
    <n v="75000000"/>
    <s v="2005-01-01"/>
    <s v="2007-10-05"/>
    <s v="2007-10-05"/>
    <m/>
    <m/>
    <s v="'310-728-0471"/>
    <s v="https://www.crunchbase.com/organization/denison-entertainment"/>
    <m/>
    <m/>
    <s v="c29ad1b3-5a61-4d46-7a77-b4d959195fd1"/>
  </r>
  <r>
    <x v="72629"/>
    <s v="nysamembranes.com"/>
    <m/>
    <m/>
    <m/>
    <m/>
    <x v="0"/>
    <s v="Nysa Membrane Technologies developed a novel, patent-pending membrane-based platform technology with broad worldwide applications."/>
    <m/>
    <x v="5"/>
    <x v="2"/>
    <n v="1"/>
    <m/>
    <m/>
    <s v="2007-10-05"/>
    <s v="2007-10-05"/>
    <m/>
    <m/>
    <m/>
    <s v="https://www.crunchbase.com/organization/nysa-membrane-technologies"/>
    <m/>
    <m/>
    <s v="0617b665-9653-6457-92d9-3b271e4804c0"/>
  </r>
  <r>
    <x v="72630"/>
    <s v="visiopharm.com"/>
    <s v="DNK"/>
    <m/>
    <s v="HÃ¸rsholm"/>
    <s v="Hørsholm"/>
    <x v="0"/>
    <s v="Visiopharm image analysis and stereology software has become the preferred Quantitative Digital Pathology solution."/>
    <s v="health care|health diagnostics"/>
    <x v="3"/>
    <x v="0"/>
    <n v="1"/>
    <m/>
    <s v="2001-01-01"/>
    <s v="2007-10-05"/>
    <s v="2007-10-05"/>
    <m/>
    <s v="contact@visiopharm.com"/>
    <n v="4588202088"/>
    <s v="https://www.crunchbase.com/organization/visiopharm"/>
    <s v="https://www.twitter.com/visiopharm"/>
    <s v="https://www.facebook.com/visiopharm/"/>
    <s v="a31e3386-7a24-65d0-c417-03292c3731e0"/>
  </r>
  <r>
    <x v="72631"/>
    <s v="asokatech.com"/>
    <s v="USA"/>
    <s v="CA"/>
    <s v="SF Bay Area"/>
    <s v="Santa Clara"/>
    <x v="0"/>
    <s v="Asoka develops powerline communications hardware and software, and cloud services for residential and commercial environments."/>
    <s v="energy management|hardware|software"/>
    <x v="909"/>
    <x v="0"/>
    <n v="1"/>
    <n v="7000000"/>
    <s v="2001-01-01"/>
    <s v="2007-10-04"/>
    <s v="2007-10-04"/>
    <m/>
    <s v="support@asokatech.com"/>
    <s v="'408-550-8167"/>
    <s v="https://www.crunchbase.com/organization/asoka"/>
    <s v="https://www.twitter.com/asokatech"/>
    <s v="http://www.facebook.com/asoka-corporation/136564366451057"/>
    <s v="8235a047-1d03-a7c7-0d70-ca6c18c338db"/>
  </r>
  <r>
    <x v="72632"/>
    <s v="mix1life.com"/>
    <s v="USA"/>
    <s v="AZ"/>
    <s v="Phoenix"/>
    <s v="Scottsdale"/>
    <x v="0"/>
    <s v="mix1 Nutritional Protein Shake Made With Natural Ingredients."/>
    <s v="dietary supplements|fitness|nutrition"/>
    <x v="1570"/>
    <x v="0"/>
    <n v="1"/>
    <n v="6200000"/>
    <s v="2009-01-01"/>
    <s v="2007-10-04"/>
    <s v="2007-10-04"/>
    <m/>
    <s v="info@mix1life.com"/>
    <m/>
    <s v="https://www.crunchbase.com/organization/mix1"/>
    <s v="https://www.twitter.com/mix1"/>
    <s v="https://www.facebook.com/mix1life"/>
    <s v="9e4220d5-03bd-d3e0-4ba8-426cdd937394"/>
  </r>
  <r>
    <x v="72633"/>
    <s v="nutechsolutions.com"/>
    <s v="USA"/>
    <s v="MA"/>
    <s v="Boston"/>
    <s v="Marlborough"/>
    <x v="2"/>
    <s v="NuTech Solutions was founded in 1999 upon the cutting-edge work of several world-renowned scientists with a mission to develop truly"/>
    <s v="software"/>
    <x v="10"/>
    <x v="1"/>
    <n v="1"/>
    <n v="1630257.58069775"/>
    <s v="1999-01-01"/>
    <s v="2007-10-04"/>
    <s v="2007-10-04"/>
    <m/>
    <m/>
    <s v="'508-382-8200"/>
    <s v="https://www.crunchbase.com/organization/nutech-solutions"/>
    <m/>
    <m/>
    <s v="620756da-6d4f-a35d-3857-f6feaad922bb"/>
  </r>
  <r>
    <x v="72634"/>
    <s v="webchutney.com"/>
    <s v="IND"/>
    <m/>
    <s v="New Delhi"/>
    <s v="New Delhi"/>
    <x v="0"/>
    <s v="Webchutney is an India-based digital agency that provides web design, web promotion and web marketing services."/>
    <s v="advertising"/>
    <x v="296"/>
    <x v="11"/>
    <n v="1"/>
    <m/>
    <s v="1999-01-01"/>
    <s v="2007-10-04"/>
    <s v="2007-10-04"/>
    <m/>
    <s v="contact@webchutney.net"/>
    <s v="'+91 124 478 1700"/>
    <s v="https://www.crunchbase.com/organization/webchutney"/>
    <s v="https://www.twitter.com/webchutney"/>
    <s v="http://www.facebook.com/webchutney"/>
    <s v="d2a57b2a-8c8b-f089-994f-dbb9c546be71"/>
  </r>
  <r>
    <x v="72635"/>
    <s v="hurix.com"/>
    <s v="IND"/>
    <m/>
    <s v="Mumbai"/>
    <s v="Mumbai"/>
    <x v="0"/>
    <s v="Hurix provides technology based e-learning solutions to the global education, learning &amp; the media industry."/>
    <s v="software"/>
    <x v="10"/>
    <x v="7"/>
    <n v="1"/>
    <n v="5100000"/>
    <s v="2001-01-01"/>
    <s v="2007-10-03"/>
    <s v="2007-10-03"/>
    <m/>
    <s v="contactus@hurix.com"/>
    <n v="912266774899"/>
    <s v="https://www.crunchbase.com/organization/hurix-systems-private"/>
    <s v="https://www.twitter.com/hurix_systems"/>
    <s v="https://www.facebook.com/122972924427123"/>
    <s v="aaa9ebac-554d-516e-ba67-94acc93cda34"/>
  </r>
  <r>
    <x v="72636"/>
    <s v="ledengin.com"/>
    <s v="USA"/>
    <s v="CA"/>
    <s v="SF Bay Area"/>
    <s v="San Jose"/>
    <x v="0"/>
    <s v="LED Engin specializes in the development of ultra compact solid state lighting solutions."/>
    <s v="lighting|manufacturing|semiconductor"/>
    <x v="578"/>
    <x v="6"/>
    <n v="1"/>
    <n v="11000000"/>
    <s v="2004-01-01"/>
    <s v="2007-10-03"/>
    <s v="2007-10-03"/>
    <m/>
    <m/>
    <s v="'+1 (408) 922-7200"/>
    <s v="https://www.crunchbase.com/organization/ledengin"/>
    <s v="https://www.twitter.com/led_engin"/>
    <s v="https://www.facebook.com/175713855798398"/>
    <s v="a236b9be-740a-e205-0d46-51721e813dbd"/>
  </r>
  <r>
    <x v="72637"/>
    <s v="secure1data.com"/>
    <s v="USA"/>
    <s v="NY"/>
    <s v="Long Island"/>
    <s v="Stony Brook"/>
    <x v="0"/>
    <s v="SecureOne Data Solutions provides BPO solutions such as offshore and outsource data entry, web design, and database management services."/>
    <s v="data integration|outsourcing|web design"/>
    <x v="2690"/>
    <x v="1"/>
    <n v="1"/>
    <n v="12000000"/>
    <s v="1978-01-01"/>
    <s v="2007-10-03"/>
    <s v="2007-10-03"/>
    <m/>
    <s v="nbrooks@secure1data.com"/>
    <s v="(602) 415-1417"/>
    <s v="https://www.crunchbase.com/organization/secureone-data-solutions"/>
    <m/>
    <m/>
    <s v="3ea5bc77-9f19-6767-eb3a-35f138f41da9"/>
  </r>
  <r>
    <x v="72638"/>
    <s v="bitleap.com"/>
    <s v="USA"/>
    <s v="PA"/>
    <s v="Harrisburg"/>
    <s v="Carlisle"/>
    <x v="2"/>
    <s v="Bitleap conducts automatic offsite data backups to data storage networks and controls virtual private network connections."/>
    <s v="hardware|software"/>
    <x v="136"/>
    <x v="8"/>
    <n v="1"/>
    <n v="130000"/>
    <s v="2004-01-01"/>
    <s v="2007-10-02"/>
    <s v="2007-10-02"/>
    <m/>
    <m/>
    <s v="'717-609-0000"/>
    <s v="https://www.crunchbase.com/organization/bitleap"/>
    <s v="https://www.twitter.com/barracuda"/>
    <s v="https://www.facebook.com/barracudanetworks"/>
    <s v="53ae8d6c-337b-0c4a-7aee-2b2eea5f3100"/>
  </r>
  <r>
    <x v="72639"/>
    <s v="deltadot.com"/>
    <s v="GBR"/>
    <m/>
    <s v="London"/>
    <s v="London"/>
    <x v="0"/>
    <s v="A life science company that is developing and commercialising innovative technologies for the separation and analysis of biomolecules."/>
    <s v="biotechnology|life science|manufacturing"/>
    <x v="839"/>
    <x v="0"/>
    <n v="2"/>
    <n v="16553811.575854"/>
    <s v="2000-01-01"/>
    <s v="2006-03-30"/>
    <s v="2007-10-02"/>
    <m/>
    <s v="info@deltadot.com"/>
    <s v="44 20 7691 2075"/>
    <s v="https://www.crunchbase.com/organization/deltadot"/>
    <m/>
    <s v="https://www.facebook.com/deltadot-ltd-london-uk-101525529997592"/>
    <s v="8995f423-e4f0-fb94-ae75-b69938dd196e"/>
  </r>
  <r>
    <x v="72640"/>
    <s v="dromadaire.com"/>
    <s v="FRA"/>
    <m/>
    <s v="Paris"/>
    <s v="Paris"/>
    <x v="0"/>
    <s v="Dromadaire.com is an online platform for e-cards, e-invitations, and virtual maps."/>
    <s v="curated web"/>
    <x v="28"/>
    <x v="1"/>
    <n v="1"/>
    <n v="4532800"/>
    <s v="1998-10-01"/>
    <s v="2007-10-02"/>
    <s v="2007-10-02"/>
    <m/>
    <s v="nouscontacter@dromadaire.com"/>
    <s v="33 1 49 67 05 05"/>
    <s v="https://www.crunchbase.com/organization/dromadaire-com"/>
    <s v="https://www.twitter.com/dromadairetwitt"/>
    <s v="http://www.facebook.com/dromadaire"/>
    <s v="6cf7ca77-3f4a-66b5-b7f4-979e42cc9154"/>
  </r>
  <r>
    <x v="72641"/>
    <s v="easy2comply.com"/>
    <s v="USA"/>
    <s v="NY"/>
    <s v="New York City"/>
    <s v="New York"/>
    <x v="2"/>
    <s v="easy2comply is a software provider for governance, risk management, and compliance (GRC)."/>
    <s v="cyber security|software"/>
    <x v="130"/>
    <x v="6"/>
    <n v="1"/>
    <n v="1000000"/>
    <s v="2002-01-01"/>
    <s v="2007-10-02"/>
    <s v="2007-10-02"/>
    <m/>
    <m/>
    <s v="972 4 959 7686"/>
    <s v="https://www.crunchbase.com/organization/dynasec"/>
    <s v="https://www.twitter.com/easy2comply"/>
    <m/>
    <s v="f164a837-3c9e-3bcb-6708-0ac2da60dc24"/>
  </r>
  <r>
    <x v="72642"/>
    <s v="innovbio.com"/>
    <s v="USA"/>
    <s v="VA"/>
    <s v="Washington, D.C."/>
    <s v="Herndon"/>
    <x v="0"/>
    <s v="Innovative Biologics is an anti-infective drug discovery and development company targeting microbes that produce pore-forming toxins."/>
    <s v="biotechnology"/>
    <x v="36"/>
    <x v="1"/>
    <n v="1"/>
    <n v="100000"/>
    <s v="2003-01-01"/>
    <s v="2007-10-02"/>
    <s v="2007-10-02"/>
    <m/>
    <s v="vak@innovbio.com"/>
    <n v="7037939191"/>
    <s v="https://www.crunchbase.com/organization/innovative-biologics"/>
    <m/>
    <m/>
    <s v="78b4bd52-ca51-847c-2d74-56fd134fa9f6"/>
  </r>
  <r>
    <x v="72643"/>
    <s v="simplifymedia.com"/>
    <s v="USA"/>
    <s v="CA"/>
    <s v="SF Bay Area"/>
    <s v="Redwood City"/>
    <x v="2"/>
    <s v="Simplify Media develops streaming media software that enables users to remotely access, play and share their personal digital media."/>
    <s v="mobile"/>
    <x v="15"/>
    <x v="0"/>
    <n v="1"/>
    <n v="2300000"/>
    <m/>
    <s v="2007-10-02"/>
    <s v="2007-10-02"/>
    <m/>
    <m/>
    <m/>
    <s v="https://www.crunchbase.com/organization/simplify-media"/>
    <s v="https://www.twitter.com/simplifymedia"/>
    <m/>
    <s v="445c2aa2-fb8b-8eb2-93a8-bf5611f02ba8"/>
  </r>
  <r>
    <x v="72644"/>
    <s v="synchroltd.com"/>
    <s v="GBR"/>
    <m/>
    <s v="Coventry"/>
    <s v="Coventry"/>
    <x v="0"/>
    <s v="Synchro is a software company providing project management solutions."/>
    <s v="software"/>
    <x v="10"/>
    <x v="0"/>
    <n v="1"/>
    <n v="2450000"/>
    <s v="2001-01-01"/>
    <s v="2007-10-02"/>
    <s v="2007-10-02"/>
    <m/>
    <m/>
    <s v="44 24 7679 2200"/>
    <s v="https://www.crunchbase.com/organization/synchro"/>
    <s v="https://www.twitter.com/synchro_ltd"/>
    <s v="https://www.facebook.com/253535391363347"/>
    <s v="94293466-8f50-b932-b18d-fd3b94e3f315"/>
  </r>
  <r>
    <x v="72645"/>
    <s v="topuptv.com"/>
    <m/>
    <m/>
    <m/>
    <m/>
    <x v="0"/>
    <s v="TopUp TV is a Broadcasting company."/>
    <s v="broadcasting"/>
    <x v="236"/>
    <x v="2"/>
    <n v="1"/>
    <m/>
    <s v="2004-01-01"/>
    <s v="2007-10-02"/>
    <s v="2007-10-02"/>
    <m/>
    <s v="enquiries@topuptv.com"/>
    <m/>
    <s v="https://www.crunchbase.com/organization/topup-tv"/>
    <m/>
    <m/>
    <s v="ffe0de96-02f4-cedc-aeaa-8a0ff7634663"/>
  </r>
  <r>
    <x v="72646"/>
    <s v="venture-vietnam.com"/>
    <s v="VNM"/>
    <m/>
    <s v="Hanoi"/>
    <s v="Hanoi"/>
    <x v="0"/>
    <s v="VIVCO offers a range of garment manufacturing and trading solutions."/>
    <s v="manufacturing"/>
    <x v="41"/>
    <x v="2"/>
    <n v="1"/>
    <n v="5400000"/>
    <s v="1992-10-17"/>
    <s v="2007-10-02"/>
    <s v="2007-10-02"/>
    <m/>
    <s v="venture@netnam.org.vn"/>
    <s v="84 4 852 8084"/>
    <s v="https://www.crunchbase.com/organization/vivco"/>
    <m/>
    <m/>
    <s v="cab8d788-7ee2-fa5a-e235-c2befc6097c4"/>
  </r>
  <r>
    <x v="72647"/>
    <s v="zilkerlabs.com"/>
    <s v="USA"/>
    <s v="TX"/>
    <s v="Austin"/>
    <s v="Austin"/>
    <x v="3"/>
    <s v="Zilker Labs is a mixed-signal semiconductor company developing power management and conversion integrated circuits for electronics."/>
    <s v="electronics|hardware|semiconductor"/>
    <x v="1127"/>
    <x v="8"/>
    <n v="3"/>
    <n v="27000000"/>
    <s v="2003-01-01"/>
    <s v="2005-04-12"/>
    <s v="2007-10-02"/>
    <m/>
    <m/>
    <s v="'+1 408-432-8888"/>
    <s v="https://www.crunchbase.com/organization/zilker-labs"/>
    <s v="https://www.twitter.com/intersil"/>
    <s v="https://www.facebook.com/intersil"/>
    <s v="732f8630-48a7-f542-1ecd-cce9ce41672c"/>
  </r>
  <r>
    <x v="72648"/>
    <s v="aftercad.com"/>
    <s v="CAN"/>
    <s v="BC"/>
    <s v="Vancouver"/>
    <s v="Vancouver"/>
    <x v="0"/>
    <s v="Aftercad Software develops Aftercad Online, a SaaS-based provider of 2D/3D CAD and Model hosting."/>
    <s v="3d technology|architecture|cad|construction|manufacturing|real estate|saas|software|web development"/>
    <x v="8338"/>
    <x v="0"/>
    <n v="1"/>
    <n v="1107000"/>
    <s v="2004-05-01"/>
    <s v="2007-10-01"/>
    <s v="2007-10-01"/>
    <m/>
    <s v="support@aftercadonline.com"/>
    <s v="'604-696-1886"/>
    <s v="https://www.crunchbase.com/organization/aftercad-software"/>
    <s v="https://www.twitter.com/aftercad"/>
    <m/>
    <s v="e045b1e7-64e3-3647-be0f-8a91a1c67ccf"/>
  </r>
  <r>
    <x v="72649"/>
    <s v="attassa.com"/>
    <s v="USA"/>
    <s v="WA"/>
    <s v="Seattle"/>
    <s v="Kirkland"/>
    <x v="2"/>
    <s v="Attassa provides email enhancement products such as email content improvement, protection, backup and access via mobile applications."/>
    <s v="email|ios|mobile|search engine"/>
    <x v="5065"/>
    <x v="1"/>
    <n v="1"/>
    <m/>
    <s v="2007-10-15"/>
    <s v="2007-10-01"/>
    <s v="2007-10-01"/>
    <m/>
    <s v="info@attassa.com"/>
    <m/>
    <s v="https://www.crunchbase.com/organization/attassa"/>
    <m/>
    <m/>
    <s v="b1bf3ee7-468d-0c1d-428f-6311ccc83a64"/>
  </r>
  <r>
    <x v="72650"/>
    <s v="audiocasefiles.com"/>
    <s v="USA"/>
    <s v="MA"/>
    <s v="Boston"/>
    <s v="Cambridge"/>
    <x v="2"/>
    <s v="AudioCaseFiles offers downloadable mp3 files of edited judicial opinions and other related multimedia content to the legal community."/>
    <s v="legal"/>
    <x v="407"/>
    <x v="2"/>
    <n v="1"/>
    <n v="250000"/>
    <s v="2006-02-01"/>
    <s v="2007-10-01"/>
    <s v="2007-10-01"/>
    <m/>
    <m/>
    <m/>
    <s v="https://www.crunchbase.com/organization/audiocasefiles"/>
    <s v="https://www.twitter.com/audiocasefiles"/>
    <m/>
    <s v="6f120d78-e209-acfd-c78c-8cc82cfcbbc2"/>
  </r>
  <r>
    <x v="72651"/>
    <s v="badongo.com"/>
    <s v="USA"/>
    <s v="CA"/>
    <s v="Los Angeles"/>
    <s v="Santa Monica"/>
    <x v="3"/>
    <s v="Badongo.com is an online software service that enables storage, management and publication of personal content."/>
    <s v="file sharing|flash storage|publishing|web hosting"/>
    <x v="3069"/>
    <x v="1"/>
    <n v="2"/>
    <m/>
    <s v="2005-01-01"/>
    <s v="2006-01-01"/>
    <s v="2007-10-01"/>
    <m/>
    <s v="support@badongo.com"/>
    <m/>
    <s v="https://www.crunchbase.com/organization/badongo-com"/>
    <m/>
    <m/>
    <s v="d8a360c8-d524-3e78-791d-825044752b00"/>
  </r>
  <r>
    <x v="72652"/>
    <s v="bevyinc.com"/>
    <s v="USA"/>
    <s v="WA"/>
    <s v="Seattle"/>
    <s v="Seattle"/>
    <x v="3"/>
    <s v="Bevy is a social merchandising service that enables women to discuss and discover fashion with similar users."/>
    <s v="social media"/>
    <x v="87"/>
    <x v="1"/>
    <n v="1"/>
    <n v="1200000"/>
    <s v="2007-09-27"/>
    <s v="2007-10-01"/>
    <s v="2007-10-01"/>
    <s v="2013-08-01"/>
    <s v="info@BevyInc.com"/>
    <s v="'206-674-3000"/>
    <s v="https://www.crunchbase.com/organization/bevy"/>
    <m/>
    <m/>
    <s v="83856c0d-1498-2d10-68b2-8ed07d1da171"/>
  </r>
  <r>
    <x v="72653"/>
    <s v="bookya.de"/>
    <m/>
    <m/>
    <m/>
    <m/>
    <x v="2"/>
    <s v="Bookya creates transparency in the market for university literature which is affected by university specific requirements and relatively"/>
    <s v="e-commerce|education|shopping"/>
    <x v="361"/>
    <x v="1"/>
    <n v="1"/>
    <m/>
    <s v="2007-06-01"/>
    <s v="2007-10-01"/>
    <s v="2007-10-01"/>
    <m/>
    <s v="bookya@bookya.de"/>
    <m/>
    <s v="https://www.crunchbase.com/organization/bookya"/>
    <m/>
    <m/>
    <s v="19f77fa6-4f6b-3e48-32af-0d14f57ced45"/>
  </r>
  <r>
    <x v="72654"/>
    <s v="yhchm.com"/>
    <s v="CHN"/>
    <m/>
    <s v="Beijing"/>
    <s v="Beijing"/>
    <x v="0"/>
    <s v="China Health Media is focused on outdoor advertisement development and operation, as well as other public activities."/>
    <s v="advertising|media and entertainment|news"/>
    <x v="844"/>
    <x v="6"/>
    <n v="2"/>
    <n v="15000000"/>
    <s v="2004-01-01"/>
    <s v="2006-09-01"/>
    <s v="2007-10-01"/>
    <m/>
    <m/>
    <s v="86 10 8508 9999"/>
    <s v="https://www.crunchbase.com/organization/china-health-media-co-ltd"/>
    <m/>
    <m/>
    <s v="71e892bd-f08a-5225-17e3-c572cb9a2138"/>
  </r>
  <r>
    <x v="72655"/>
    <s v="contentcircles.com"/>
    <s v="USA"/>
    <s v="CA"/>
    <s v="SF Bay Area"/>
    <s v="Menlo Park"/>
    <x v="3"/>
    <s v="Content Circles provides online collaborative workspaces for sharing and managing files via PCs."/>
    <s v="saas|software|telecommunications"/>
    <x v="136"/>
    <x v="2"/>
    <n v="1"/>
    <n v="250000"/>
    <s v="2007-08-08"/>
    <s v="2007-10-01"/>
    <s v="2007-10-01"/>
    <s v="2010-08-23"/>
    <s v="info@contentcircles.com"/>
    <m/>
    <s v="https://www.crunchbase.com/organization/content-circles"/>
    <s v="https://www.twitter.com/contentcircles"/>
    <m/>
    <s v="50f134af-1a63-baf1-a6d9-bcaab948fb2d"/>
  </r>
  <r>
    <x v="72656"/>
    <s v="credenv.com"/>
    <s v="GBR"/>
    <m/>
    <s v="GBR - Other"/>
    <s v="Newton Aycliffe"/>
    <x v="2"/>
    <s v="Credential are the UK's foremost automotive waste specialist and largest integrated tyre collector and reprocessor."/>
    <m/>
    <x v="5"/>
    <x v="1"/>
    <n v="1"/>
    <m/>
    <s v="2000-01-01"/>
    <s v="2007-10-01"/>
    <s v="2007-10-01"/>
    <m/>
    <s v="info@credenv.com"/>
    <n v="4401325379020"/>
    <s v="https://www.crunchbase.com/organization/credentialenvironmental"/>
    <s v="https://www.twitter.com/welovetyres"/>
    <m/>
    <s v="4d72f280-ab9e-cb8f-28b7-1ec2cbbe7173"/>
  </r>
  <r>
    <x v="72657"/>
    <s v="stockmoose.com"/>
    <s v="USA"/>
    <s v="CA"/>
    <s v="SF Bay Area"/>
    <s v="Los Altos"/>
    <x v="3"/>
    <s v="Crowd Technologies develops CrowdControlHQ, a social media management tool allowing organizations to manage their social media accounts."/>
    <s v="social media"/>
    <x v="87"/>
    <x v="2"/>
    <n v="1"/>
    <n v="1000000"/>
    <m/>
    <s v="2007-10-01"/>
    <s v="2007-10-01"/>
    <m/>
    <m/>
    <m/>
    <s v="https://www.crunchbase.com/organization/crowd-technologies"/>
    <m/>
    <m/>
    <s v="5f7f80c4-8a5a-777b-4ab6-ceaf44f94a94"/>
  </r>
  <r>
    <x v="72658"/>
    <s v="curbednetwork.com"/>
    <s v="USA"/>
    <s v="NY"/>
    <s v="New York City"/>
    <s v="New York"/>
    <x v="2"/>
    <s v="Curbed Network develops websites based on restaurants, nightlife, shopping, fashion, and real estate for the urban audience."/>
    <s v="advertising"/>
    <x v="296"/>
    <x v="6"/>
    <n v="1"/>
    <n v="1500000"/>
    <s v="2004-01-01"/>
    <s v="2007-10-01"/>
    <s v="2007-10-01"/>
    <m/>
    <m/>
    <m/>
    <s v="https://www.crunchbase.com/organization/curbed"/>
    <s v="https://www.twitter.com/curbednetwork"/>
    <m/>
    <s v="15604c93-e228-126c-0ca3-86fedbfd5ee1"/>
  </r>
  <r>
    <x v="72659"/>
    <s v="domainsincome.com"/>
    <s v="ITA"/>
    <m/>
    <s v="Roncade"/>
    <s v="Roncade"/>
    <x v="0"/>
    <s v="Domains Income S.r.l. provides online advertising services to connect advertisers to consumers through a network of Websites and vertical"/>
    <s v="innovation management|web development"/>
    <x v="10"/>
    <x v="0"/>
    <n v="1"/>
    <m/>
    <s v="2007-01-01"/>
    <s v="2007-10-01"/>
    <s v="2007-10-01"/>
    <m/>
    <s v="info@domainsincome.com"/>
    <s v="39 04 22 78 96 36"/>
    <s v="https://www.crunchbase.com/organization/domains-income"/>
    <m/>
    <m/>
    <s v="e11c762a-7aaf-d422-2b8f-c89cf700e569"/>
  </r>
  <r>
    <x v="72660"/>
    <s v="ecobuddies.com"/>
    <s v="CAN"/>
    <s v="BC"/>
    <s v="Vancouver"/>
    <s v="Vancouver"/>
    <x v="3"/>
    <s v="EcoBuddies Interactive is a Vancouver-based children game company."/>
    <s v="greentech"/>
    <x v="705"/>
    <x v="1"/>
    <n v="1"/>
    <m/>
    <s v="2007-10-01"/>
    <s v="2007-10-01"/>
    <s v="2007-10-01"/>
    <s v="2012-09-03"/>
    <s v="ferma@ecobuddies.com"/>
    <s v="'604-568-5189"/>
    <s v="https://www.crunchbase.com/organization/ecobuddies-interactive"/>
    <m/>
    <m/>
    <s v="f6d04b48-434d-1f56-d291-4995aefec494"/>
  </r>
  <r>
    <x v="71113"/>
    <s v="eflow.jp"/>
    <s v="JPN"/>
    <m/>
    <s v="Tokyo"/>
    <s v="Tokyo"/>
    <x v="0"/>
    <s v="Licensing Java VM and FLASH technology for mobile phones"/>
    <m/>
    <x v="5"/>
    <x v="6"/>
    <n v="1"/>
    <m/>
    <s v="2000-01-01"/>
    <s v="2007-10-01"/>
    <s v="2007-10-01"/>
    <m/>
    <m/>
    <s v="81 3 3497 1126"/>
    <s v="https://www.crunchbase.com/organization/eflow-2"/>
    <m/>
    <m/>
    <s v="ae849e86-8c72-80f1-9d2c-5e26239752d4"/>
  </r>
  <r>
    <x v="72661"/>
    <s v="eloqua.com"/>
    <s v="USA"/>
    <s v="VA"/>
    <s v="Washington, D.C."/>
    <s v="Vienna"/>
    <x v="2"/>
    <s v="Eloqua is a SaaS-based company that develops marketing automation and Revenue Performance Management (RPM) solutions."/>
    <s v="b2b|enterprise software|marketing automation"/>
    <x v="124"/>
    <x v="2"/>
    <n v="2"/>
    <n v="35800000"/>
    <s v="1999-01-01"/>
    <s v="2006-09-01"/>
    <s v="2007-10-01"/>
    <m/>
    <s v="demand@eloqua.com"/>
    <m/>
    <s v="https://www.crunchbase.com/organization/eloqua"/>
    <s v="https://www.twitter.com/eloqua"/>
    <m/>
    <s v="9e691d73-e87b-27e4-1635-ea51540b0b28"/>
  </r>
  <r>
    <x v="72662"/>
    <s v="acrobat.adobe.com"/>
    <s v="USA"/>
    <s v="CA"/>
    <s v="SF Bay Area"/>
    <s v="Palo Alto"/>
    <x v="2"/>
    <s v="eSign is an electronic signature and contract management company helping users get all their documents signed online."/>
    <s v="curated web|legal"/>
    <x v="356"/>
    <x v="2"/>
    <n v="2"/>
    <n v="8500000"/>
    <s v="2005-07-15"/>
    <s v="2005-10-01"/>
    <s v="2007-10-01"/>
    <m/>
    <s v="info@echosign.com"/>
    <m/>
    <s v="https://www.crunchbase.com/organization/echosign"/>
    <s v="https://www.twitter.com/echosign"/>
    <m/>
    <s v="79ee09de-d880-0f35-6b2f-820ec3871f42"/>
  </r>
  <r>
    <x v="72663"/>
    <s v="fastbooking.com"/>
    <s v="FRA"/>
    <m/>
    <s v="Paris"/>
    <s v="Paris"/>
    <x v="0"/>
    <s v="FASTBOOKING offers e-marketing and internet-based solutions for the hospitality industry to increase direct bookings and brand visibility."/>
    <s v="curated web|e-commerce|hospitality"/>
    <x v="1043"/>
    <x v="5"/>
    <n v="1"/>
    <n v="49800796.812748998"/>
    <s v="2000-01-01"/>
    <s v="2007-10-01"/>
    <s v="2007-10-01"/>
    <m/>
    <m/>
    <m/>
    <s v="https://www.crunchbase.com/organization/fastbooking"/>
    <s v="https://www.twitter.com/fastbooking"/>
    <m/>
    <s v="148e68b7-4b70-d664-9b84-85023e53c19b"/>
  </r>
  <r>
    <x v="72664"/>
    <s v="fraudsciences.com"/>
    <s v="USA"/>
    <s v="CA"/>
    <s v="SF Bay Area"/>
    <s v="Palo Alto"/>
    <x v="2"/>
    <s v="Fraud Sciences offers PayPal integrated systems for online transaction verification and fraud prevention."/>
    <s v="internet|payments|security"/>
    <x v="4288"/>
    <x v="4"/>
    <n v="1"/>
    <n v="11000000"/>
    <m/>
    <s v="2007-10-01"/>
    <s v="2007-10-01"/>
    <m/>
    <m/>
    <m/>
    <s v="https://www.crunchbase.com/organization/fraud-sciences"/>
    <s v="https://www.twitter.com/paypal"/>
    <s v="https://www.facebook.com/paypalusa"/>
    <s v="b3433c29-7218-9d12-374e-a11c320f0d4e"/>
  </r>
  <r>
    <x v="72665"/>
    <s v="fuelmyblog.com"/>
    <s v="GBR"/>
    <m/>
    <s v="Sheffield"/>
    <s v="Sheffield"/>
    <x v="0"/>
    <s v="Fuelmyblog is an exclusive blog community. With a zero porn and spam policy, each new blog is reviewed manually before going live."/>
    <s v="blogging platforms|curated web"/>
    <x v="398"/>
    <x v="2"/>
    <n v="1"/>
    <m/>
    <s v="2007-07-01"/>
    <s v="2007-10-01"/>
    <s v="2007-10-01"/>
    <m/>
    <s v="info@fuelmyblog.com"/>
    <m/>
    <s v="https://www.crunchbase.com/organization/fuelmyblog"/>
    <m/>
    <m/>
    <s v="04d01884-5a97-659b-cadc-f6ec834acc3b"/>
  </r>
  <r>
    <x v="72666"/>
    <s v="genietown.com"/>
    <s v="USA"/>
    <s v="CA"/>
    <s v="SF Bay Area"/>
    <s v="Palo Alto"/>
    <x v="3"/>
    <s v="GenieTown is an online marketplace for connecting specialized service providers and consumers in the local community."/>
    <s v="curated web|local|search engine"/>
    <x v="28"/>
    <x v="1"/>
    <n v="1"/>
    <n v="2000000"/>
    <s v="2006-10-01"/>
    <s v="2007-10-01"/>
    <s v="2007-10-01"/>
    <s v="2008-01-01"/>
    <m/>
    <s v="'650.324.2089"/>
    <s v="https://www.crunchbase.com/organization/genietown"/>
    <s v="https://www.twitter.com/wpexplorer"/>
    <m/>
    <s v="61f61194-b31b-fa96-5573-4376f4de5658"/>
  </r>
  <r>
    <x v="72667"/>
    <s v="getprice.com.au"/>
    <s v="AUS"/>
    <m/>
    <s v="Sydney"/>
    <s v="Sydney"/>
    <x v="2"/>
    <s v="Getprice is an online comparison shopping engine that enables individuals to compare the prices of products and services."/>
    <s v="e-commerce|price comparison|software"/>
    <x v="141"/>
    <x v="0"/>
    <n v="2"/>
    <m/>
    <s v="2005-04-01"/>
    <s v="2006-07-01"/>
    <s v="2007-10-01"/>
    <m/>
    <s v="info@getprice.com.au"/>
    <n v="6192995178"/>
    <s v="https://www.crunchbase.com/organization/getprice"/>
    <s v="https://www.twitter.com/getpriceau"/>
    <s v="http://www.facebook.com/getpriceau"/>
    <s v="8cdb7b67-7d63-6978-4b93-52c520c87fde"/>
  </r>
  <r>
    <x v="72668"/>
    <s v="globrix.com"/>
    <s v="GBR"/>
    <m/>
    <s v="London"/>
    <s v="London"/>
    <x v="2"/>
    <s v="Globrix is a property search engine allowing users to find UK-based properties that are for sale and rent."/>
    <s v="curated web"/>
    <x v="28"/>
    <x v="6"/>
    <n v="1"/>
    <n v="2040982.9373826401"/>
    <s v="2008-01-01"/>
    <s v="2007-10-01"/>
    <s v="2007-10-01"/>
    <m/>
    <s v="info@globrix.com"/>
    <s v="(+44) 0845 299 0826"/>
    <s v="https://www.crunchbase.com/organization/globrix"/>
    <s v="https://www.twitter.com/globrix"/>
    <s v="https://www.facebook.com/zooplauk"/>
    <s v="af8195c4-8e0b-6ab8-dd62-32c10cce94a1"/>
  </r>
  <r>
    <x v="72669"/>
    <s v="greennote.com"/>
    <s v="USA"/>
    <s v="CA"/>
    <s v="CA - Other"/>
    <s v="Mather"/>
    <x v="2"/>
    <s v="GreenNote is a higher education crowd-funding site enabling students to reach out to their social network for donations."/>
    <s v="education|finance"/>
    <x v="901"/>
    <x v="6"/>
    <n v="1"/>
    <n v="4200000"/>
    <s v="2007-04-01"/>
    <s v="2007-10-01"/>
    <s v="2007-10-01"/>
    <m/>
    <s v="info@greennote.com"/>
    <s v="'866-711-5620"/>
    <s v="https://www.crunchbase.com/organization/greennote"/>
    <m/>
    <m/>
    <s v="2781815f-6740-6308-25c0-09bb93cd1ac6"/>
  </r>
  <r>
    <x v="72670"/>
    <s v="gumiyo.com"/>
    <s v="USA"/>
    <s v="CA"/>
    <s v="Los Angeles"/>
    <s v="Woodland Hills"/>
    <x v="2"/>
    <s v="Gumiyo provides multiplatform mobile publishing tools and solutions for media, agencies and independent software vendors."/>
    <s v="cloud computing|mobile|publishing|saas"/>
    <x v="4436"/>
    <x v="2"/>
    <n v="1"/>
    <m/>
    <s v="2006-11-01"/>
    <s v="2007-10-01"/>
    <s v="2007-10-01"/>
    <m/>
    <s v="contact@gumiyo.com"/>
    <m/>
    <s v="https://www.crunchbase.com/organization/gumiyo"/>
    <s v="https://www.twitter.com/gumiyo"/>
    <m/>
    <s v="84f69b13-9740-8ec0-10b0-97f43f37f0cc"/>
  </r>
  <r>
    <x v="72671"/>
    <s v="ham-it.com"/>
    <s v="USA"/>
    <s v="MA"/>
    <s v="Boston"/>
    <s v="North Andover"/>
    <x v="3"/>
    <s v="HAM-IT helps service providers improve their customer acquisition and day-to-day customer interactions."/>
    <s v="advertising|enterprise software"/>
    <x v="142"/>
    <x v="1"/>
    <n v="1"/>
    <n v="340000"/>
    <s v="2008-01-07"/>
    <s v="2007-10-01"/>
    <s v="2007-10-01"/>
    <m/>
    <s v="support@ham-it.com"/>
    <m/>
    <s v="https://www.crunchbase.com/organization/ham-it"/>
    <m/>
    <m/>
    <s v="cb5b0293-2f17-33c5-813c-33d665136c0b"/>
  </r>
  <r>
    <x v="72672"/>
    <s v="hintsoft.com.cn"/>
    <s v="CHN"/>
    <m/>
    <s v="Shanghai"/>
    <s v="Shanghai"/>
    <x v="0"/>
    <s v="Hintsoft is a Chinese internet cafe technology service provider focused on the management, R&amp;D, and promotion of café maintaining systems."/>
    <s v="enterprise software"/>
    <x v="10"/>
    <x v="2"/>
    <n v="2"/>
    <m/>
    <s v="1998-11-01"/>
    <s v="2005-07-01"/>
    <s v="2007-10-01"/>
    <m/>
    <m/>
    <m/>
    <s v="https://www.crunchbase.com/organization/hintsoft"/>
    <m/>
    <m/>
    <s v="3cee735f-c32a-8080-08b6-dfb0fd0cf6b2"/>
  </r>
  <r>
    <x v="72673"/>
    <s v="fast-china.com"/>
    <s v="CHN"/>
    <m/>
    <m/>
    <m/>
    <x v="0"/>
    <s v="Xi'an Huaxun Microelectronics is focused on R&amp;D and production of satellite positioning chip sets, OEM modules, and application systems."/>
    <s v="electronics|embedded software|industrial"/>
    <x v="148"/>
    <x v="2"/>
    <n v="1"/>
    <n v="10000000"/>
    <s v="2004-01-01"/>
    <s v="2007-10-01"/>
    <s v="2007-10-01"/>
    <m/>
    <m/>
    <s v="86 02 9629 6058 8816"/>
    <s v="https://www.crunchbase.com/organization/xian-huaxun-microelectronics-inc"/>
    <m/>
    <m/>
    <s v="2335e152-5330-f89f-144c-612fbb57df1d"/>
  </r>
  <r>
    <x v="72674"/>
    <s v="hyphen-8.com"/>
    <s v="USA"/>
    <s v="CA"/>
    <s v="SF Bay Area"/>
    <s v="San Francisco"/>
    <x v="3"/>
    <s v="Hyphen 8 is a mobile social network which enables its users to use SMS to anonymously chat with people in their vicinity."/>
    <s v="curated web"/>
    <x v="28"/>
    <x v="2"/>
    <n v="1"/>
    <n v="100000"/>
    <m/>
    <s v="2007-10-01"/>
    <s v="2007-10-01"/>
    <s v="2012-01-23"/>
    <m/>
    <m/>
    <s v="https://www.crunchbase.com/organization/hyphen8"/>
    <m/>
    <m/>
    <s v="5f088a74-cc85-daf2-7693-31d7723135a6"/>
  </r>
  <r>
    <x v="72675"/>
    <s v="intensedebate.com"/>
    <s v="USA"/>
    <s v="CO"/>
    <s v="Denver"/>
    <s v="Boulder"/>
    <x v="2"/>
    <s v="Intense Debate allows blog owners to track and moderate comments from one place using threading, comment analytics, and aggregation."/>
    <s v="blogging platforms|curated web|finance|fintech|reputation"/>
    <x v="8339"/>
    <x v="1"/>
    <n v="2"/>
    <n v="515000"/>
    <s v="2006-12-01"/>
    <s v="2007-08-01"/>
    <s v="2007-10-01"/>
    <m/>
    <s v="support@intensedebate.com"/>
    <m/>
    <s v="https://www.crunchbase.com/organization/intensedebate"/>
    <s v="https://www.twitter.com/intensedebate"/>
    <m/>
    <s v="9e3b3170-f33c-ed69-760e-eef17b2a7ff6"/>
  </r>
  <r>
    <x v="72676"/>
    <s v="inthrma.com"/>
    <s v="USA"/>
    <s v="CA"/>
    <s v="SF Bay Area"/>
    <s v="Oakland"/>
    <x v="0"/>
    <s v="InThrMa provides a hosted analytics platform for Proliphix internet-enabled thermostats."/>
    <s v="analytics|clean energy|data visualization|hardware|software"/>
    <x v="8340"/>
    <x v="0"/>
    <n v="1"/>
    <n v="10000"/>
    <s v="2007-10-01"/>
    <s v="2007-10-01"/>
    <s v="2007-10-01"/>
    <m/>
    <s v="info@inthrma.com"/>
    <s v="'510-256-0258"/>
    <s v="https://www.crunchbase.com/organization/inthrma"/>
    <s v="https://www.twitter.com/inthrma"/>
    <m/>
    <s v="9cd87458-de12-9d6c-6a64-c15b0468e714"/>
  </r>
  <r>
    <x v="72677"/>
    <s v="justin.tv"/>
    <s v="USA"/>
    <s v="CA"/>
    <s v="SF Bay Area"/>
    <s v="San Francisco"/>
    <x v="0"/>
    <s v="Justin.TV is an online community for users to freely create, share, and broadcast live videos."/>
    <s v="media and entertainment|messaging|video"/>
    <x v="1757"/>
    <x v="6"/>
    <n v="3"/>
    <n v="8000000"/>
    <s v="2006-10-01"/>
    <s v="2007-03-01"/>
    <s v="2007-10-01"/>
    <m/>
    <s v="info@justin.tv"/>
    <n v="2068773506"/>
    <s v="https://www.crunchbase.com/organization/justintv"/>
    <s v="https://www.twitter.com/justintv"/>
    <m/>
    <s v="08639f0b-56fd-997f-5c9d-0ca3b5d9672b"/>
  </r>
  <r>
    <x v="72678"/>
    <s v="madkast.com"/>
    <s v="USA"/>
    <s v="CO"/>
    <s v="Denver"/>
    <s v="Boulder"/>
    <x v="2"/>
    <s v="madKast provides widgets that enable people to share news and blog posts with others via a single click."/>
    <s v="curated web|developer tools|finance|fintech"/>
    <x v="2340"/>
    <x v="2"/>
    <n v="2"/>
    <n v="315000"/>
    <s v="2007-03-01"/>
    <s v="2007-08-01"/>
    <s v="2007-10-01"/>
    <m/>
    <s v="contact@madkast.com"/>
    <m/>
    <s v="https://www.crunchbase.com/organization/madkast"/>
    <m/>
    <m/>
    <s v="1321649b-74c2-76eb-fc01-2f38ffcdf9ff"/>
  </r>
  <r>
    <x v="72679"/>
    <s v="mesmo.tv"/>
    <s v="GBR"/>
    <m/>
    <m/>
    <m/>
    <x v="2"/>
    <s v="Mesmo.tv is social video bookmarking tool that enables users tag and share videos into a personalized content stream and group channels."/>
    <s v="ediscovery|video"/>
    <x v="561"/>
    <x v="2"/>
    <n v="1"/>
    <n v="900000"/>
    <m/>
    <s v="2007-10-01"/>
    <s v="2007-10-01"/>
    <m/>
    <m/>
    <m/>
    <s v="https://www.crunchbase.com/organization/mesmo-tv"/>
    <m/>
    <m/>
    <s v="e34c1bbd-3254-b708-4fcc-2c3887ab463f"/>
  </r>
  <r>
    <x v="72680"/>
    <s v="mobivox.com"/>
    <s v="CAN"/>
    <s v="QC"/>
    <s v="Montreal"/>
    <s v="Montréal"/>
    <x v="2"/>
    <s v="Mobivox is a service enabling users to have VOIP-style pricing and services via their existing landlines and mobile phones."/>
    <s v="mobile|telecommunications|voip"/>
    <x v="2199"/>
    <x v="2"/>
    <n v="1"/>
    <n v="11000000"/>
    <s v="2007-10-01"/>
    <s v="2007-10-01"/>
    <s v="2007-10-01"/>
    <m/>
    <s v="bizpr@mobivox.com"/>
    <m/>
    <s v="https://www.crunchbase.com/organization/mobivox"/>
    <m/>
    <m/>
    <s v="96a37a46-4517-faa1-4d87-2af5be53c09f"/>
  </r>
  <r>
    <x v="72681"/>
    <s v="multispaninc.com"/>
    <s v="USA"/>
    <s v="CA"/>
    <s v="SF Bay Area"/>
    <s v="Hayward"/>
    <x v="0"/>
    <s v="Multispan is a biotechnology company engaged in drug discovery research focused on G protein-coupled receptors (GPCRs)."/>
    <s v="biotechnology"/>
    <x v="36"/>
    <x v="0"/>
    <n v="1"/>
    <n v="600000"/>
    <s v="2004-01-01"/>
    <s v="2007-10-01"/>
    <s v="2007-10-01"/>
    <m/>
    <s v="info@multispaninc.com"/>
    <n v="5108870863"/>
    <s v="https://www.crunchbase.com/organization/multispan"/>
    <s v="https://www.twitter.com/multispangpcr"/>
    <s v="https://www.facebook.com/multispangpcr"/>
    <s v="f714f179-106c-1423-6ed1-14fcb500c534"/>
  </r>
  <r>
    <x v="72682"/>
    <s v="mydeo.com"/>
    <s v="GBR"/>
    <m/>
    <s v="Wimbledon"/>
    <s v="Wimbledon"/>
    <x v="0"/>
    <s v="Mydeo is the social video site which now serves as the architecture for Best Buy's video sharing service."/>
    <s v="video"/>
    <x v="236"/>
    <x v="2"/>
    <n v="1"/>
    <m/>
    <m/>
    <s v="2007-10-01"/>
    <s v="2007-10-01"/>
    <m/>
    <m/>
    <m/>
    <s v="https://www.crunchbase.com/organization/mydeo"/>
    <m/>
    <m/>
    <s v="09da4663-f10c-509f-baa2-1e98e47b0ee8"/>
  </r>
  <r>
    <x v="72683"/>
    <s v="mylifebrand.com"/>
    <m/>
    <m/>
    <m/>
    <m/>
    <x v="3"/>
    <s v="MyLifeBrand develops a personal dashboard that enables users to connect and share their social networks, communities, profiles, and content."/>
    <s v="social media"/>
    <x v="87"/>
    <x v="2"/>
    <n v="1"/>
    <n v="750000"/>
    <m/>
    <s v="2007-10-01"/>
    <s v="2007-10-01"/>
    <m/>
    <m/>
    <m/>
    <s v="https://www.crunchbase.com/organization/mylifebrand"/>
    <m/>
    <m/>
    <s v="03e76066-0dc7-8638-f69a-268a068c8a49"/>
  </r>
  <r>
    <x v="72684"/>
    <s v="newmediagateway.com"/>
    <s v="USA"/>
    <s v="TX"/>
    <s v="Dallas"/>
    <s v="Dallas"/>
    <x v="2"/>
    <s v="New Media Gateway, Inc., through its subsidiaries, provides Web-based enterprise marketing solutions."/>
    <s v="software"/>
    <x v="10"/>
    <x v="6"/>
    <n v="1"/>
    <m/>
    <s v="2000-01-01"/>
    <s v="2007-10-01"/>
    <s v="2007-10-01"/>
    <m/>
    <s v="info@simpleviewinc.com"/>
    <s v="'214-826-1803"/>
    <s v="https://www.crunchbase.com/organization/new-media-gateway"/>
    <s v="https://www.twitter.com/simpleview"/>
    <s v="http://www.facebook.com/simpleview"/>
    <s v="b30c77ae-dcc9-1477-4e57-5714d0ec8317"/>
  </r>
  <r>
    <x v="72685"/>
    <s v="noovo.com"/>
    <s v="USA"/>
    <s v="CA"/>
    <s v="SF Bay Area"/>
    <s v="Palo Alto"/>
    <x v="0"/>
    <s v="Noovo is a social entertainment startup providing a solution that enables its users to aggregate, share and discover content on the web."/>
    <s v="curated web|ediscovery|social media"/>
    <x v="87"/>
    <x v="1"/>
    <n v="1"/>
    <n v="426960"/>
    <s v="2008-08-01"/>
    <s v="2007-10-01"/>
    <s v="2007-10-01"/>
    <m/>
    <s v="info@noovo.com"/>
    <s v="'+1 (650) 714 9435"/>
    <s v="https://www.crunchbase.com/organization/noovo"/>
    <s v="https://www.twitter.com/noovo"/>
    <m/>
    <s v="756295a7-b3c1-f2a7-384e-2dcfe90077ec"/>
  </r>
  <r>
    <x v="72686"/>
    <s v="oncimmune.com"/>
    <s v="USA"/>
    <s v="KS"/>
    <s v="KS - Other"/>
    <s v="De Soto"/>
    <x v="0"/>
    <s v="Leader in early cancer detection"/>
    <s v="biotechnology"/>
    <x v="36"/>
    <x v="0"/>
    <n v="1"/>
    <m/>
    <s v="2006-01-01"/>
    <s v="2007-10-01"/>
    <s v="2007-10-01"/>
    <m/>
    <s v="clientservices@oncimmune.com"/>
    <s v="'+44 115 823 1869"/>
    <s v="https://www.crunchbase.com/organization/oncimmune"/>
    <s v="https://www.twitter.com/hellohaveuheard"/>
    <s v="http://www.facebook.com/oncimmune"/>
    <s v="03f9aee9-10c4-21c5-c1e4-910713d6211e"/>
  </r>
  <r>
    <x v="72687"/>
    <s v="pickspal.com"/>
    <s v="USA"/>
    <s v="CA"/>
    <s v="SF Bay Area"/>
    <s v="Mountain View"/>
    <x v="2"/>
    <s v="PicksPal is an online sports pick competition platform providing games, information and entertainment for sports fans."/>
    <s v="digital entertainment|gaming|sports"/>
    <x v="6353"/>
    <x v="2"/>
    <n v="4"/>
    <n v="15000000"/>
    <m/>
    <s v="2005-06-01"/>
    <s v="2007-10-01"/>
    <m/>
    <s v="feedback@pickspal.com"/>
    <m/>
    <s v="https://www.crunchbase.com/organization/pickspal"/>
    <m/>
    <m/>
    <s v="e9957152-aad4-f068-c1ac-04ec10911a3c"/>
  </r>
  <r>
    <x v="72688"/>
    <s v="pixelflow.com"/>
    <s v="USA"/>
    <s v="CA"/>
    <s v="SF Bay Area"/>
    <s v="San Mateo"/>
    <x v="0"/>
    <s v="PixelFlow is a cloud review and delivery platform that strengthens customer relationships, promotes teamwork and increases production value."/>
    <s v="enterprise software|film|video"/>
    <x v="171"/>
    <x v="0"/>
    <n v="2"/>
    <n v="300000"/>
    <s v="2001-01-01"/>
    <s v="2005-04-15"/>
    <s v="2007-10-01"/>
    <m/>
    <s v="Community@PixelFlow.com"/>
    <s v="877 PX-FLOW 1"/>
    <s v="https://www.crunchbase.com/organization/pixelflow"/>
    <s v="https://www.twitter.com/pixelflow"/>
    <s v="http://www.facebook.com/pixelflowdotcom"/>
    <s v="a0ce0930-d7d9-2a62-665b-3ec79a5cd6e7"/>
  </r>
  <r>
    <x v="72689"/>
    <s v="planbus.com"/>
    <s v="CHN"/>
    <m/>
    <s v="Beijing"/>
    <s v="Beijing"/>
    <x v="0"/>
    <s v="Planbus offers a web syndication engine platform that enables users with the same interests to form a search engine social network."/>
    <s v="developer tools|search engine|web hosting"/>
    <x v="146"/>
    <x v="2"/>
    <n v="1"/>
    <n v="50000"/>
    <s v="2007-10-01"/>
    <s v="2007-10-01"/>
    <s v="2007-10-01"/>
    <m/>
    <s v="contact@planbus.com"/>
    <s v="(0086)13826466051"/>
    <s v="https://www.crunchbase.com/organization/planbus"/>
    <m/>
    <m/>
    <s v="42e695c7-d87f-dbc7-492a-aa97741eb8b8"/>
  </r>
  <r>
    <x v="72690"/>
    <s v="podaddies.com"/>
    <s v="USA"/>
    <s v="CA"/>
    <s v="SF Bay Area"/>
    <s v="San Francisco"/>
    <x v="0"/>
    <s v="Podaddies offers advertising solutions for online and mobile video publishers, online game companies, and app developers."/>
    <s v="advertising"/>
    <x v="296"/>
    <x v="0"/>
    <n v="2"/>
    <n v="1000000"/>
    <s v="2006-01-01"/>
    <s v="2007-09-01"/>
    <s v="2007-10-01"/>
    <m/>
    <s v="info@podaddies.com"/>
    <s v="(415)690-8903"/>
    <s v="https://www.crunchbase.com/organization/podaddies"/>
    <s v="https://www.twitter.com/natepagel"/>
    <m/>
    <s v="eb48dd26-5f40-12fd-5991-b1715a7dadf7"/>
  </r>
  <r>
    <x v="72691"/>
    <s v="rawflow.com"/>
    <s v="GBR"/>
    <m/>
    <s v="London"/>
    <s v="London"/>
    <x v="0"/>
    <s v="RawFlow develops peer-to-peer streaming technologies that enable internet broadcasting of audio and video content."/>
    <s v="news"/>
    <x v="233"/>
    <x v="1"/>
    <n v="2"/>
    <n v="7070000"/>
    <s v="2002-01-01"/>
    <s v="2005-08-31"/>
    <s v="2007-10-01"/>
    <m/>
    <s v="contact@rawflow.com"/>
    <m/>
    <s v="https://www.crunchbase.com/organization/rawflow"/>
    <m/>
    <m/>
    <s v="a1673562-86f5-8b64-bd94-1fd8f508811f"/>
  </r>
  <r>
    <x v="72692"/>
    <s v="refinedlabs.com"/>
    <s v="DEU"/>
    <m/>
    <s v="Munich"/>
    <s v="Munich"/>
    <x v="0"/>
    <s v="Refined Labs is developing an Online Marketing Toolbox that helps agencies, direct SEM advertisers as well as affiliates to optimize their"/>
    <s v="advertising|semantic search"/>
    <x v="71"/>
    <x v="0"/>
    <n v="1"/>
    <m/>
    <s v="2007-02-02"/>
    <s v="2007-10-01"/>
    <s v="2007-10-01"/>
    <m/>
    <s v="info@refinedlabs.com"/>
    <m/>
    <s v="https://www.crunchbase.com/organization/refined-labs"/>
    <s v="https://www.twitter.com/refinedads"/>
    <s v="http://www.facebook.com/refinedlabs"/>
    <s v="f4639034-7214-3d3f-a3cc-1a4644424879"/>
  </r>
  <r>
    <x v="72693"/>
    <s v="rvita.com"/>
    <s v="USA"/>
    <s v="CA"/>
    <s v="SF Bay Area"/>
    <s v="Santa Clara"/>
    <x v="0"/>
    <s v="rVita Health Center offers integrative medicine with Ayurvedic treatment options combined with yoga and diet."/>
    <s v="fitness|health care|information technology|internet"/>
    <x v="8341"/>
    <x v="1"/>
    <n v="1"/>
    <n v="1000000"/>
    <s v="2007-07-05"/>
    <s v="2007-10-01"/>
    <s v="2007-10-01"/>
    <m/>
    <s v="niteen@rvita.com"/>
    <n v="9500123413"/>
    <s v="https://www.crunchbase.com/organization/rvita"/>
    <s v="https://www.twitter.com/rvitaonline"/>
    <s v="http://www.facebook.com/pages/rvita/9335131014"/>
    <s v="eea573c0-cc7c-f044-c756-e832ca298cbd"/>
  </r>
  <r>
    <x v="72694"/>
    <s v="seetoo.com"/>
    <s v="USA"/>
    <s v="NY"/>
    <s v="New York City"/>
    <s v="New York"/>
    <x v="3"/>
    <s v="SeeToo is a web-based app that enables viewers in multiple locations to watch pre-recorded videos together."/>
    <s v="enterprise software|messaging|video"/>
    <x v="6266"/>
    <x v="2"/>
    <n v="1"/>
    <n v="1000000"/>
    <s v="2007-01-01"/>
    <s v="2007-10-01"/>
    <s v="2007-10-01"/>
    <m/>
    <s v="info@SeeToo.com"/>
    <m/>
    <s v="https://www.crunchbase.com/organization/seetoo"/>
    <s v="https://www.twitter.com/seetooteam"/>
    <m/>
    <s v="b3687f83-b711-4b66-f534-30be408aee38"/>
  </r>
  <r>
    <x v="72695"/>
    <s v="sezwho.com"/>
    <s v="USA"/>
    <s v="CA"/>
    <s v="SF Bay Area"/>
    <s v="Los Altos"/>
    <x v="2"/>
    <s v="SezWho is a distributed context, rating, and reputation system for social media sites such as blogs, forums, wikis and discussion boards."/>
    <s v="blogging platforms|curated web|social media"/>
    <x v="398"/>
    <x v="2"/>
    <n v="1"/>
    <n v="1000000"/>
    <s v="2007-10-01"/>
    <s v="2007-10-01"/>
    <s v="2007-10-01"/>
    <m/>
    <s v="contact@sezwho.com"/>
    <s v="(650)559-9650"/>
    <s v="https://www.crunchbase.com/organization/sezwho"/>
    <m/>
    <m/>
    <s v="cc4fef42-b002-e416-1601-771399ba008e"/>
  </r>
  <r>
    <x v="72696"/>
    <s v="shedworx.com"/>
    <s v="AUS"/>
    <m/>
    <s v="Perth"/>
    <s v="Nedlands"/>
    <x v="0"/>
    <s v="Shedworx designs and develops HD video software for providing digital asset management solutions."/>
    <s v="advertising|intellectual property|software|video"/>
    <x v="8342"/>
    <x v="2"/>
    <n v="1"/>
    <n v="100000"/>
    <s v="2007-06-29"/>
    <s v="2007-10-01"/>
    <s v="2007-10-01"/>
    <m/>
    <s v="support@shedworx.com"/>
    <m/>
    <s v="https://www.crunchbase.com/organization/shedworx"/>
    <s v="https://www.twitter.com/shedworx"/>
    <s v="http://www.facebook.com/shedworx/108307669240053"/>
    <s v="898d957e-e207-3649-8eda-1caa1c116a3e"/>
  </r>
  <r>
    <x v="72697"/>
    <s v="skinkers.com"/>
    <s v="GBR"/>
    <m/>
    <s v="London"/>
    <s v="London"/>
    <x v="2"/>
    <s v="Skinkers provides communication management software to help organizations overcome the limitations of existing digital channels."/>
    <s v="communications infrastructure|enterprise software|video"/>
    <x v="358"/>
    <x v="0"/>
    <n v="3"/>
    <n v="23421645.522461198"/>
    <s v="1999-01-01"/>
    <s v="2006-02-01"/>
    <s v="2007-10-01"/>
    <m/>
    <s v="hello@skinkers.com"/>
    <s v="44 2070 366 580"/>
    <s v="https://www.crunchbase.com/organization/skinkers"/>
    <s v="https://www.twitter.com/skinkers"/>
    <m/>
    <s v="ed9b3799-f05c-ba47-2b09-3e6206da2f07"/>
  </r>
  <r>
    <x v="72698"/>
    <s v="sportingo.com"/>
    <s v="ISR"/>
    <m/>
    <s v="Tel Aviv"/>
    <s v="Herzliya"/>
    <x v="2"/>
    <s v="Sportingo is a sports news company that provides a global platform for sports fans to write, talk and consume sport media online."/>
    <s v="news|sports"/>
    <x v="536"/>
    <x v="2"/>
    <n v="1"/>
    <n v="3200000"/>
    <s v="2006-07-01"/>
    <s v="2007-10-01"/>
    <s v="2007-10-01"/>
    <m/>
    <s v="info@sportingo.com"/>
    <m/>
    <s v="https://www.crunchbase.com/organization/sportingo"/>
    <m/>
    <m/>
    <s v="08990e12-8c9c-fea5-9132-13e529715fc7"/>
  </r>
  <r>
    <x v="72699"/>
    <s v="vaybee.de"/>
    <m/>
    <m/>
    <m/>
    <m/>
    <x v="0"/>
    <s v="Vaybee is a Turkish online social network and a youth lifestyle portal."/>
    <s v="social media"/>
    <x v="87"/>
    <x v="1"/>
    <n v="1"/>
    <m/>
    <s v="2000-02-15"/>
    <s v="2007-10-01"/>
    <s v="2007-10-01"/>
    <m/>
    <s v="info@vaybee.com"/>
    <n v="492215402999"/>
    <s v="https://www.crunchbase.com/organization/vaybee-com"/>
    <s v="https://www.twitter.com/vaybee"/>
    <m/>
    <s v="ecc3da3d-2480-b6ec-3363-b825d648bc24"/>
  </r>
  <r>
    <x v="72700"/>
    <s v="inetwork.com"/>
    <s v="USA"/>
    <s v="NC"/>
    <s v="Raleigh"/>
    <s v="Cary"/>
    <x v="2"/>
    <s v="VIXXI Solutions provides complete E911 solutions for VoIP providers and established carriers."/>
    <s v="web hosting"/>
    <x v="28"/>
    <x v="2"/>
    <n v="1"/>
    <n v="4000000"/>
    <s v="2005-01-01"/>
    <s v="2007-10-01"/>
    <s v="2007-10-01"/>
    <m/>
    <s v="sales@inetwork.com"/>
    <m/>
    <s v="https://www.crunchbase.com/organization/vixxi-solutions"/>
    <m/>
    <m/>
    <s v="9629f512-f89d-5a02-c88b-f54862cc51ff"/>
  </r>
  <r>
    <x v="72701"/>
    <s v="voxbone.com"/>
    <s v="BEL"/>
    <m/>
    <s v="Brussels"/>
    <s v="Brussels"/>
    <x v="2"/>
    <s v="Voxbone is the market leader in providing local telephone numbers (aka DID numbers), enabling cloud communications in +55 countries"/>
    <s v="enterprise software|sms|telecommunications"/>
    <x v="8343"/>
    <x v="6"/>
    <n v="1"/>
    <n v="1522481"/>
    <s v="2005-01-01"/>
    <s v="2007-10-01"/>
    <s v="2007-10-01"/>
    <m/>
    <s v="sales@voxbone.com"/>
    <s v="32 2 808 00 00"/>
    <s v="https://www.crunchbase.com/organization/voxbone"/>
    <s v="https://www.twitter.com/voxbone"/>
    <m/>
    <s v="3faad56c-ecfa-efa3-c1a5-98df25be3a8f"/>
  </r>
  <r>
    <x v="72702"/>
    <m/>
    <s v="IND"/>
    <m/>
    <s v="Mumbai"/>
    <s v="Mumbai"/>
    <x v="0"/>
    <s v="Walchand TalentFirst Limited offers people-development and performance enhancement training and consulting services."/>
    <m/>
    <x v="5"/>
    <x v="2"/>
    <n v="1"/>
    <m/>
    <s v="2007-01-01"/>
    <s v="2007-10-01"/>
    <s v="2007-10-01"/>
    <m/>
    <m/>
    <m/>
    <s v="https://www.crunchbase.com/organization/walchand-talentfirst"/>
    <m/>
    <m/>
    <s v="b733a6a4-4132-d9d0-7a4c-dc890793aa54"/>
  </r>
  <r>
    <x v="72703"/>
    <s v="wangyou.com"/>
    <s v="CHN"/>
    <m/>
    <s v="Beijing"/>
    <s v="Beijing"/>
    <x v="3"/>
    <s v="WangYou is an internet entertainment company providing wireless value added services and traditional media broadcasting services."/>
    <s v="broadcasting|internet|media and entertainment"/>
    <x v="561"/>
    <x v="2"/>
    <n v="2"/>
    <n v="11120000"/>
    <s v="2003-01-01"/>
    <s v="2006-04-01"/>
    <s v="2007-10-01"/>
    <s v="2013-04-30"/>
    <m/>
    <s v="86 10 8511 6529"/>
    <s v="https://www.crunchbase.com/organization/wangyou"/>
    <m/>
    <m/>
    <s v="a814229a-77ab-e936-8df1-541328f73ad0"/>
  </r>
  <r>
    <x v="72704"/>
    <s v="wevod.tv"/>
    <s v="FRA"/>
    <m/>
    <s v="Paris"/>
    <s v="Paris"/>
    <x v="0"/>
    <s v="Wevod is a French company that provides a B2B online video platform to simplify web TV management."/>
    <s v="broadcasting|publishing|video|video streaming"/>
    <x v="21"/>
    <x v="2"/>
    <n v="2"/>
    <n v="414840"/>
    <s v="2006-05-04"/>
    <s v="2007-02-01"/>
    <s v="2007-10-01"/>
    <m/>
    <s v="service@wevod.com"/>
    <n v="3372897114"/>
    <s v="https://www.crunchbase.com/organization/wevod"/>
    <m/>
    <m/>
    <s v="11572472-6a84-8773-aab7-2e2de1dd31d3"/>
  </r>
  <r>
    <x v="72705"/>
    <s v="xilliantv.com"/>
    <m/>
    <m/>
    <m/>
    <m/>
    <x v="0"/>
    <s v="XillianTV is a California-based company that focuses on video delivery to consumers."/>
    <s v="curated web|digital entertainment"/>
    <x v="87"/>
    <x v="1"/>
    <n v="1"/>
    <n v="800000"/>
    <m/>
    <s v="2007-10-01"/>
    <s v="2007-10-01"/>
    <m/>
    <m/>
    <m/>
    <s v="https://www.crunchbase.com/organization/xilliantv"/>
    <m/>
    <m/>
    <s v="3440275d-ff6b-ced8-ea69-ef31d84063ef"/>
  </r>
  <r>
    <x v="72706"/>
    <s v="zazzle.com"/>
    <s v="USA"/>
    <s v="CA"/>
    <s v="SF Bay Area"/>
    <s v="Redwood City"/>
    <x v="0"/>
    <s v="Zazzle.com enables users to receive a commission on products that they design, create and sell."/>
    <s v="e-commerce|internet|shopping"/>
    <x v="314"/>
    <x v="5"/>
    <n v="2"/>
    <n v="46000000"/>
    <s v="1999-01-01"/>
    <s v="2005-07-01"/>
    <s v="2007-10-01"/>
    <m/>
    <s v="support@zazzle.com"/>
    <s v="(188) 889-2995"/>
    <s v="https://www.crunchbase.com/organization/zazzle"/>
    <s v="https://www.twitter.com/zazzle"/>
    <s v="http://www.facebook.com/zazzle"/>
    <s v="bcc07057-aa37-ad3c-7e12-bb43bc8f80d1"/>
  </r>
  <r>
    <x v="72707"/>
    <s v="zoji.com"/>
    <s v="USA"/>
    <s v="WA"/>
    <s v="Seattle"/>
    <s v="Seattle"/>
    <x v="3"/>
    <s v="Zoji offers an event planning website that allows users to organize and create groups and events, and send online invitations."/>
    <s v="curated web"/>
    <x v="28"/>
    <x v="2"/>
    <n v="1"/>
    <n v="1500000"/>
    <s v="2004-10-01"/>
    <s v="2007-10-01"/>
    <s v="2007-10-01"/>
    <m/>
    <s v="support@zoji.com"/>
    <m/>
    <s v="https://www.crunchbase.com/organization/zoji"/>
    <m/>
    <m/>
    <s v="b572d9e0-1e33-6a17-d573-583ce07e8843"/>
  </r>
  <r>
    <x v="72708"/>
    <s v="lt-technologies.com"/>
    <s v="USA"/>
    <s v="VA"/>
    <s v="Washington, D.C."/>
    <s v="Fairfax"/>
    <x v="0"/>
    <s v="LT Technologies offers M Radar-100, a microwave-based rapid thermal processing system for the semiconductor industry."/>
    <s v="hardware|software"/>
    <x v="136"/>
    <x v="1"/>
    <n v="1"/>
    <n v="100000"/>
    <s v="1995-01-01"/>
    <s v="2007-09-30"/>
    <s v="2007-09-30"/>
    <m/>
    <s v="info@lt-technologies.com"/>
    <n v="7035621882"/>
    <s v="https://www.crunchbase.com/organization/lt-technologies"/>
    <m/>
    <m/>
    <s v="414b3049-1dd6-925c-449e-b952d0dc6b06"/>
  </r>
  <r>
    <x v="72709"/>
    <s v="satellier.com"/>
    <m/>
    <m/>
    <m/>
    <m/>
    <x v="3"/>
    <s v="Satellier provides workshare solutions for the architecture, engineering and construction industry."/>
    <s v="consulting"/>
    <x v="5"/>
    <x v="6"/>
    <n v="1"/>
    <n v="10000000"/>
    <s v="2000-01-01"/>
    <s v="2007-09-29"/>
    <s v="2007-09-29"/>
    <m/>
    <m/>
    <s v="'+91-120-405-1100"/>
    <s v="https://www.crunchbase.com/organization/satellier"/>
    <m/>
    <m/>
    <s v="00290ee1-0419-336c-8db7-1146fd58d5f9"/>
  </r>
  <r>
    <x v="72710"/>
    <s v="dotphoto.com"/>
    <s v="USA"/>
    <s v="NJ"/>
    <s v="NJ - Other"/>
    <s v="West Trenton"/>
    <x v="2"/>
    <s v="dotPhoto, Inc. is an online retailer and vendor of a Web-to-wireless platform."/>
    <s v="e-commerce|internet"/>
    <x v="314"/>
    <x v="1"/>
    <n v="3"/>
    <n v="8250000"/>
    <s v="1999-01-01"/>
    <s v="2003-01-07"/>
    <s v="2007-09-28"/>
    <m/>
    <m/>
    <s v="(609)434-0340"/>
    <s v="https://www.crunchbase.com/organization/dotphoto"/>
    <s v="https://www.twitter.com/dotphoto"/>
    <s v="https://www.facebook.com/dotphoto-164592618075/"/>
    <s v="028b00e4-093b-5800-b5d4-0ee1cbbf7f01"/>
  </r>
  <r>
    <x v="72711"/>
    <s v="firsttrackspublishing.com"/>
    <s v="USA"/>
    <s v="NV"/>
    <s v="NV - Other"/>
    <s v="Incline Village"/>
    <x v="0"/>
    <s v="First Tracks Publishing is dedicated to creating and operating magazines of the highest quality, located in exciting mountain resort."/>
    <s v="publishing"/>
    <x v="233"/>
    <x v="1"/>
    <n v="1"/>
    <n v="450000"/>
    <s v="2000-01-01"/>
    <s v="2007-09-28"/>
    <s v="2007-09-28"/>
    <m/>
    <s v="info@tahoequarterly.com"/>
    <s v="(775)832-3700"/>
    <s v="https://www.crunchbase.com/organization/first-tracks-publishing"/>
    <m/>
    <m/>
    <s v="84f06194-865b-bcbe-1d24-601ce82eaa3c"/>
  </r>
  <r>
    <x v="72712"/>
    <s v="galleryplayer.com"/>
    <s v="USA"/>
    <s v="WA"/>
    <s v="Seattle"/>
    <s v="Seattle"/>
    <x v="0"/>
    <s v="GalleryPlayer, Inc.® is the recognized leader in providing the world's finest high definition art and photography to HDTVs and PC displays."/>
    <s v="photography"/>
    <x v="233"/>
    <x v="2"/>
    <n v="1"/>
    <n v="2500000"/>
    <s v="2003-01-01"/>
    <s v="2007-09-28"/>
    <s v="2007-09-28"/>
    <m/>
    <m/>
    <s v="(206)622-4500"/>
    <s v="https://www.crunchbase.com/organization/gallery-player"/>
    <m/>
    <m/>
    <s v="0126f431-fd2a-17df-877c-5d5466e60064"/>
  </r>
  <r>
    <x v="72713"/>
    <s v="gensight.com"/>
    <s v="USA"/>
    <s v="FL"/>
    <s v="Naples, Florida"/>
    <s v="Naples"/>
    <x v="0"/>
    <s v="GenSight is the industry’s only complete platform for Portfolio Management, Resource Management, Stage-Gate® Management."/>
    <s v="software"/>
    <x v="10"/>
    <x v="6"/>
    <n v="1"/>
    <n v="3000000"/>
    <s v="2002-01-01"/>
    <s v="2007-09-28"/>
    <s v="2007-09-28"/>
    <m/>
    <s v="info@gensight.com"/>
    <s v="1(239)261-9936"/>
    <s v="https://www.crunchbase.com/organization/gensight"/>
    <s v="https://www.twitter.com/gensightgroup"/>
    <s v="https://www.facebook.com/thegensightgroup"/>
    <s v="eb5008fb-8103-7384-245a-1843b38d969f"/>
  </r>
  <r>
    <x v="72714"/>
    <s v="authoria.com"/>
    <s v="USA"/>
    <s v="MA"/>
    <s v="Boston"/>
    <s v="Waltham"/>
    <x v="2"/>
    <s v="Peopleclick Authoria offers talent, performance, recruiting and compensation management software for companies."/>
    <s v="enterprise software|recruiting|social recruiting"/>
    <x v="410"/>
    <x v="7"/>
    <n v="2"/>
    <n v="33000000"/>
    <s v="1997-01-01"/>
    <s v="2004-07-27"/>
    <s v="2007-09-28"/>
    <m/>
    <m/>
    <n v="7815302000"/>
    <s v="https://www.crunchbase.com/organization/authoria"/>
    <s v="https://www.twitter.com/peoplefluent"/>
    <s v="https://www.facebook.com/peoplefluent"/>
    <s v="f8b58442-d75a-ce20-f8fc-030152360ef1"/>
  </r>
  <r>
    <x v="72715"/>
    <s v="widemile.com"/>
    <s v="USA"/>
    <s v="WA"/>
    <s v="Seattle"/>
    <s v="Seattle"/>
    <x v="2"/>
    <s v="Widemile is a provider of testing and optimization technologies and services for online marketers and interactive agencies."/>
    <s v="public relations"/>
    <x v="208"/>
    <x v="5"/>
    <n v="2"/>
    <n v="9500000"/>
    <s v="2000-01-01"/>
    <s v="2005-01-01"/>
    <s v="2007-09-28"/>
    <m/>
    <m/>
    <m/>
    <s v="https://www.crunchbase.com/organization/widemile"/>
    <s v="https://www.twitter.com/webtrends"/>
    <s v="https://www.facebook.com/webtrends"/>
    <s v="70382e83-7c6e-9412-9ca2-a44be162de6c"/>
  </r>
  <r>
    <x v="72716"/>
    <s v="biomicro.com"/>
    <s v="USA"/>
    <s v="UT"/>
    <s v="Salt Lake City"/>
    <s v="Salt Lake City"/>
    <x v="3"/>
    <s v="BioMicro Systems develops and markets biological research products based on its proprietary microfluidic and microarray technologies."/>
    <s v="biotechnology"/>
    <x v="36"/>
    <x v="0"/>
    <n v="1"/>
    <n v="2020000"/>
    <s v="1997-01-01"/>
    <s v="2007-09-27"/>
    <s v="2007-09-27"/>
    <s v="2009-02-10"/>
    <m/>
    <s v="'801-303-1470"/>
    <s v="https://www.crunchbase.com/organization/biomicro-systems"/>
    <m/>
    <m/>
    <s v="203533d0-7f9d-0b08-9d5c-f61d1d59c932"/>
  </r>
  <r>
    <x v="72717"/>
    <s v="consumerpowerline.com"/>
    <s v="USA"/>
    <s v="NY"/>
    <s v="New York City"/>
    <s v="New York"/>
    <x v="0"/>
    <s v="ConsumerPowerline (CPLN) is a full service strategic energy asset management firm with a proven track record of generating electricity."/>
    <s v="energy efficiency|energy management|service industry"/>
    <x v="9"/>
    <x v="2"/>
    <n v="1"/>
    <n v="17000000"/>
    <m/>
    <s v="2007-09-27"/>
    <s v="2007-09-27"/>
    <m/>
    <s v="info@consumerpowerline.com"/>
    <s v="(212)796-7100"/>
    <s v="https://www.crunchbase.com/organization/consumer-powerline"/>
    <m/>
    <m/>
    <s v="8bf939b0-6afd-65dc-15b9-449550b784f7"/>
  </r>
  <r>
    <x v="72718"/>
    <s v="optrip.com"/>
    <s v="USA"/>
    <s v="CA"/>
    <s v="SF Bay Area"/>
    <s v="Emeryville"/>
    <x v="0"/>
    <s v="OpTrip, a travel-related technology company, develops travel service infrastructure for travel enthusiasts."/>
    <s v="travel"/>
    <x v="22"/>
    <x v="2"/>
    <n v="1"/>
    <n v="500000"/>
    <m/>
    <s v="2007-09-27"/>
    <s v="2007-09-27"/>
    <m/>
    <m/>
    <s v="'413-641-5965"/>
    <s v="https://www.crunchbase.com/organization/optrip"/>
    <m/>
    <m/>
    <s v="1754c28d-b663-357c-81e3-c408bf1097bb"/>
  </r>
  <r>
    <x v="72719"/>
    <s v="bionaturis.com"/>
    <s v="ESP"/>
    <m/>
    <s v="Cadiz"/>
    <s v="Cadiz"/>
    <x v="0"/>
    <s v="Bionaturis is a private-owned specialty biopharmaceutical company that develops and manufactures a new generation of biopharmaceutical"/>
    <s v="biopharma|biotechnology|manufacturing"/>
    <x v="285"/>
    <x v="0"/>
    <n v="1"/>
    <m/>
    <s v="2005-01-01"/>
    <s v="2007-09-26"/>
    <s v="2007-09-26"/>
    <m/>
    <s v="info@bionaturis.com"/>
    <s v="34 856 81 84 24"/>
    <s v="https://www.crunchbase.com/organization/bionaturis"/>
    <s v="https://www.twitter.com/bionaturis"/>
    <m/>
    <s v="03beb2fc-e6b4-fb3e-26d2-ad4bf4158828"/>
  </r>
  <r>
    <x v="72720"/>
    <s v="coriumgroup.com"/>
    <s v="USA"/>
    <s v="CA"/>
    <s v="SF Bay Area"/>
    <s v="Menlo Park"/>
    <x v="1"/>
    <s v="Corium International is engaged in the development of advanced transdermal drug delivery technologies and products."/>
    <s v="biotechnology|health care|pharmaceutical"/>
    <x v="44"/>
    <x v="7"/>
    <n v="1"/>
    <n v="40000000"/>
    <s v="2002-01-01"/>
    <s v="2007-09-26"/>
    <s v="2007-09-26"/>
    <m/>
    <m/>
    <s v="'650-298-8255"/>
    <s v="https://www.crunchbase.com/organization/corium-international"/>
    <m/>
    <s v="http://www.facebook.com/pages/corium-international/191001304367981"/>
    <s v="d15bc75e-9f71-f301-3986-db8b897f1488"/>
  </r>
  <r>
    <x v="72721"/>
    <m/>
    <s v="USA"/>
    <s v="RI"/>
    <s v="Providence"/>
    <s v="Providence"/>
    <x v="0"/>
    <s v="Genome is a biotechnology company developing and commercializing DNA sequencing technology."/>
    <s v="biotechnology|developer platform|genetic engineering"/>
    <x v="843"/>
    <x v="2"/>
    <n v="2"/>
    <n v="11250000"/>
    <s v="2007-01-01"/>
    <s v="2001-12-11"/>
    <s v="2007-09-26"/>
    <m/>
    <m/>
    <m/>
    <s v="https://www.crunchbase.com/organization/genome"/>
    <m/>
    <m/>
    <s v="94167ac4-ea49-2b86-cf41-a980f95a0495"/>
  </r>
  <r>
    <x v="72722"/>
    <s v="docugest.es"/>
    <s v="ESP"/>
    <m/>
    <s v="CÃ¡ceres"/>
    <s v="Cáceres"/>
    <x v="3"/>
    <s v="Sicubo is an information technology development and implementation company providing software solutions."/>
    <s v="software"/>
    <x v="10"/>
    <x v="1"/>
    <n v="1"/>
    <n v="885000"/>
    <m/>
    <s v="2007-09-26"/>
    <s v="2007-09-26"/>
    <s v="2013-06-12"/>
    <m/>
    <n v="927220397"/>
    <s v="https://www.crunchbase.com/organization/sicubo"/>
    <m/>
    <m/>
    <s v="58104db8-7e06-35bb-157d-73913fa8f8c7"/>
  </r>
  <r>
    <x v="72723"/>
    <s v="zag.com"/>
    <s v="USA"/>
    <s v="CA"/>
    <s v="Bakersfield"/>
    <s v="California City"/>
    <x v="0"/>
    <s v="The Zag technology and services solution is available on a private label basis to affinity and membership organizations."/>
    <s v="consumer|finance|financial services"/>
    <x v="24"/>
    <x v="5"/>
    <n v="1"/>
    <n v="13500000"/>
    <s v="2005-01-01"/>
    <s v="2007-09-26"/>
    <s v="2007-09-26"/>
    <m/>
    <m/>
    <s v="(800)234-6999"/>
    <s v="https://www.crunchbase.com/organization/zag"/>
    <m/>
    <s v="https://www.facebook.com/truecar"/>
    <s v="de4cb623-d283-8803-9e19-dc80d1caabbc"/>
  </r>
  <r>
    <x v="72724"/>
    <s v="apptus.com"/>
    <s v="SWE"/>
    <m/>
    <s v="Malmo"/>
    <s v="Lund"/>
    <x v="0"/>
    <s v="Apptus helps online retailers develop, manage, and optimise their merchandising strategies."/>
    <s v="software"/>
    <x v="10"/>
    <x v="6"/>
    <n v="1"/>
    <m/>
    <s v="2000-01-01"/>
    <s v="2007-09-25"/>
    <s v="2007-09-25"/>
    <m/>
    <s v="info@apptus.com"/>
    <s v="'+46 46 270 41 00"/>
    <s v="https://www.crunchbase.com/organization/apptus"/>
    <s v="https://www.twitter.com/apptus"/>
    <s v="https://www.facebook.com/apptus"/>
    <s v="997c0cbe-a01b-7601-f944-b353c8be71a7"/>
  </r>
  <r>
    <x v="72725"/>
    <s v="axilica.com"/>
    <s v="GBR"/>
    <m/>
    <s v="Loughborough"/>
    <s v="Loughborough"/>
    <x v="0"/>
    <s v="Axilica is a technology company providing tools that enables the use of Unified Modeling Language for the design of electronic hardware."/>
    <s v="software"/>
    <x v="10"/>
    <x v="2"/>
    <n v="1"/>
    <n v="1070000"/>
    <m/>
    <s v="2007-09-25"/>
    <s v="2007-09-25"/>
    <m/>
    <s v="info@Axilica.com"/>
    <s v="'+44 (0)1509 227131"/>
    <s v="https://www.crunchbase.com/organization/axilica"/>
    <m/>
    <m/>
    <s v="74318be7-b665-8518-d09e-491295584cdc"/>
  </r>
  <r>
    <x v="72726"/>
    <s v="demandmedia.com"/>
    <s v="USA"/>
    <s v="CA"/>
    <s v="Los Angeles"/>
    <s v="Santa Monica"/>
    <x v="1"/>
    <s v="Demand Media is a diversified Internet company that builds platforms across its media and marketplace properties."/>
    <s v="advertising|art|content|health care|social media"/>
    <x v="8344"/>
    <x v="5"/>
    <n v="1"/>
    <n v="100000000"/>
    <s v="2006-06-01"/>
    <s v="2007-09-25"/>
    <s v="2007-09-25"/>
    <m/>
    <s v="info@demandmedia.com"/>
    <m/>
    <s v="https://www.crunchbase.com/organization/demandmedia"/>
    <s v="https://www.twitter.com/demandmedia"/>
    <s v="http://www.facebook.com/demandmedia"/>
    <s v="7501994d-dc2c-f877-3482-e0fb41e21807"/>
  </r>
  <r>
    <x v="72727"/>
    <s v="enigmasp.com"/>
    <s v="ESP"/>
    <m/>
    <s v="Madrid"/>
    <s v="Madrid"/>
    <x v="3"/>
    <s v="Enigma Software Productions develops action, sports, strategy, and arcade video games for multiple platforms."/>
    <s v="enterprise software|software|video games"/>
    <x v="488"/>
    <x v="0"/>
    <n v="1"/>
    <n v="1410000"/>
    <s v="1996-01-01"/>
    <s v="2007-09-25"/>
    <s v="2007-09-25"/>
    <m/>
    <m/>
    <s v="'+34 91 279 7720"/>
    <s v="https://www.crunchbase.com/organization/enigma-software-productions"/>
    <m/>
    <m/>
    <s v="00d9bb0c-2441-1580-d863-f999426573f1"/>
  </r>
  <r>
    <x v="72728"/>
    <s v="myxer.com"/>
    <s v="USA"/>
    <s v="TX"/>
    <s v="Austin"/>
    <s v="Austin"/>
    <x v="3"/>
    <s v="Myxer is a streaming internet radio company based in Austin, Texas."/>
    <s v="mobile|music|video streaming"/>
    <x v="4339"/>
    <x v="2"/>
    <n v="1"/>
    <n v="6500000"/>
    <s v="2005-05-01"/>
    <s v="2007-09-25"/>
    <s v="2007-09-25"/>
    <m/>
    <s v="info@myxer.com"/>
    <m/>
    <s v="https://www.crunchbase.com/organization/myxer"/>
    <s v="https://www.twitter.com/myxer"/>
    <s v="http://www.facebook.com/myxer"/>
    <s v="39c52b9d-5377-643b-25a5-d120e74efe1c"/>
  </r>
  <r>
    <x v="72729"/>
    <s v="odnoklassniki.ru"/>
    <s v="RUS"/>
    <m/>
    <s v="Moscow"/>
    <s v="Moscow"/>
    <x v="0"/>
    <s v="Odnoklassniki is a Russia-based social network service that enables classmates and friends to connect."/>
    <s v="internet|social media|social network"/>
    <x v="87"/>
    <x v="3"/>
    <n v="1"/>
    <m/>
    <s v="2006-01-01"/>
    <s v="2007-09-25"/>
    <s v="2007-09-25"/>
    <m/>
    <s v="pr@odnoklassniki.ru"/>
    <m/>
    <s v="https://www.crunchbase.com/organization/odnoklassniki"/>
    <s v="https://www.twitter.com/odnoklassniki"/>
    <m/>
    <s v="a7f45dc4-ef81-5980-ea87-2413d796d90b"/>
  </r>
  <r>
    <x v="72730"/>
    <s v="positivenetworks.com"/>
    <s v="USA"/>
    <s v="MI"/>
    <s v="Detroit"/>
    <s v="Southfield"/>
    <x v="2"/>
    <s v="Positive Networks is a provider of security products and services such as PhoneFactor, a two-factor authentication service."/>
    <s v="security"/>
    <x v="175"/>
    <x v="1"/>
    <n v="1"/>
    <n v="2350000"/>
    <m/>
    <s v="2007-09-25"/>
    <s v="2007-09-25"/>
    <m/>
    <s v="support@anx.com"/>
    <s v="'248-263-3400"/>
    <s v="https://www.crunchbase.com/organization/positive-networks"/>
    <s v="https://www.twitter.com/anx"/>
    <s v="https://www.facebook.com/anxebusiness"/>
    <s v="9d81cae4-1941-6bb0-bcad-993f3d9cd800"/>
  </r>
  <r>
    <x v="72731"/>
    <s v="rusticcrust.com"/>
    <s v="USA"/>
    <s v="NH"/>
    <s v="NH - Other"/>
    <s v="Pittsfield"/>
    <x v="0"/>
    <s v="Rekindle an Old World tradition of bringing families and friends together by providing a great tasting, all natural ready-made pizza."/>
    <s v="food processing|organic food"/>
    <x v="7"/>
    <x v="0"/>
    <n v="1"/>
    <n v="1500000"/>
    <s v="1996-01-01"/>
    <s v="2007-09-25"/>
    <s v="2007-09-25"/>
    <m/>
    <s v="info@rusticcrust.com"/>
    <s v="(603)435-5119"/>
    <s v="https://www.crunchbase.com/organization/rustic-crust"/>
    <s v="https://www.twitter.com/rusticcrust"/>
    <s v="https://www.facebook.com/rusticcrust"/>
    <s v="c76a3741-2a9c-0405-c87a-8d40eb4f0ac1"/>
  </r>
  <r>
    <x v="72732"/>
    <s v="volubill.com"/>
    <s v="MAF"/>
    <m/>
    <s v="MAF - Other"/>
    <s v="Marigot"/>
    <x v="2"/>
    <s v="VoluBill provides real-time monitoring, control, and charging software to fixed, mobile, and convergent operators."/>
    <s v="mobile|real time|software"/>
    <x v="245"/>
    <x v="6"/>
    <n v="2"/>
    <n v="29243184.4131357"/>
    <s v="2001-01-01"/>
    <s v="2005-01-17"/>
    <s v="2007-09-25"/>
    <m/>
    <s v="facebook@csgi.com"/>
    <s v="'+44 303 200 2000"/>
    <s v="https://www.crunchbase.com/organization/volubill"/>
    <s v="https://www.twitter.com/volubillsa"/>
    <s v="https://www.facebook.com/csginternational"/>
    <s v="46b69a0f-f74f-8c7c-13bd-524eddef3a22"/>
  </r>
  <r>
    <x v="72733"/>
    <s v="arraycomm.com"/>
    <s v="USA"/>
    <s v="CA"/>
    <s v="SF Bay Area"/>
    <s v="San Jose"/>
    <x v="0"/>
    <s v="ArrayComm provides multi-antenna signal processing software for wireless systems to improve subscriber experiences."/>
    <s v="communications infrastructure|software|wireless"/>
    <x v="1317"/>
    <x v="6"/>
    <n v="4"/>
    <n v="86900000"/>
    <s v="1992-01-01"/>
    <s v="2000-04-12"/>
    <s v="2007-09-24"/>
    <m/>
    <m/>
    <s v="(408)441-9080"/>
    <s v="https://www.crunchbase.com/organization/arraycomm"/>
    <m/>
    <m/>
    <s v="73bde89f-a438-b497-6332-25b852318b7b"/>
  </r>
  <r>
    <x v="72734"/>
    <s v="coconafabrics.com"/>
    <s v="USA"/>
    <s v="CO"/>
    <s v="Denver"/>
    <s v="Longmont"/>
    <x v="0"/>
    <s v="37.5 offers insulation fabrics with activated carbon made from recycled coconut shells."/>
    <s v="manufacturing"/>
    <x v="41"/>
    <x v="0"/>
    <n v="1"/>
    <n v="4860000"/>
    <s v="2000-01-01"/>
    <s v="2007-09-24"/>
    <s v="2007-09-24"/>
    <m/>
    <m/>
    <s v="'720-652-9726"/>
    <s v="https://www.crunchbase.com/organization/cocona"/>
    <s v="https://www.twitter.com/thirtysevenfive"/>
    <s v="https://www.facebook.com/thirtysevenfive"/>
    <s v="b07cfe8f-30d1-d857-d90e-4e2968104aea"/>
  </r>
  <r>
    <x v="72735"/>
    <s v="complete.ie"/>
    <s v="IRL"/>
    <m/>
    <s v="Dublin"/>
    <s v="Dublin"/>
    <x v="2"/>
    <s v="Complete Network Technology provides network infrastructure, converged networks, and metro and WAN bandwidth solutions."/>
    <s v="web hosting"/>
    <x v="28"/>
    <x v="0"/>
    <n v="1"/>
    <n v="5630000"/>
    <s v="2001-01-01"/>
    <s v="2007-09-24"/>
    <s v="2007-09-24"/>
    <m/>
    <s v="sales@complete.ie"/>
    <s v="353 1 885 5400"/>
    <s v="https://www.crunchbase.com/organization/complete-network-technology"/>
    <m/>
    <m/>
    <s v="3c52bf05-fa5a-38a1-98c6-788b10309466"/>
  </r>
  <r>
    <x v="72736"/>
    <s v="irextechnologies.com"/>
    <s v="NLD"/>
    <m/>
    <s v="Eindhoven"/>
    <s v="Eindhoven"/>
    <x v="0"/>
    <s v="iRex Technologies provides solutions for portable, electronic reading and writing to redefine electronic paper applications."/>
    <s v="electronics|hardware|software"/>
    <x v="148"/>
    <x v="0"/>
    <n v="2"/>
    <n v="13424242.1996313"/>
    <s v="2001-01-01"/>
    <s v="2005-12-20"/>
    <s v="2007-09-24"/>
    <m/>
    <m/>
    <s v="31 40 851 4650"/>
    <s v="https://www.crunchbase.com/organization/irex-technologies"/>
    <m/>
    <m/>
    <s v="7f51e9e4-4b8c-a00c-f8f9-e24aee35b238"/>
  </r>
  <r>
    <x v="72737"/>
    <s v="japanbridge.co.jp"/>
    <s v="JPN"/>
    <m/>
    <s v="Tokyo"/>
    <s v="Tokyo"/>
    <x v="0"/>
    <s v="JapanBridge is an online platform that enables individuals to buy and get various goods delivered."/>
    <s v="delivery|e-commerce"/>
    <x v="2468"/>
    <x v="2"/>
    <n v="1"/>
    <n v="6500000"/>
    <m/>
    <s v="2007-09-24"/>
    <s v="2007-09-24"/>
    <m/>
    <s v="info@japanbridge.co.jp"/>
    <m/>
    <s v="https://www.crunchbase.com/organization/japanbridge"/>
    <m/>
    <m/>
    <s v="76bb2c05-0b67-5795-a941-693520e4872b"/>
  </r>
  <r>
    <x v="72738"/>
    <s v="chlitina.com.cn"/>
    <s v="CHN"/>
    <m/>
    <s v="Shanghai"/>
    <s v="Shanghai"/>
    <x v="0"/>
    <s v="Kelti Daily Product owns and operates a chain of beauty salons."/>
    <s v="beauty|lifestyle|service industry"/>
    <x v="1167"/>
    <x v="2"/>
    <n v="1"/>
    <n v="20000000"/>
    <m/>
    <s v="2007-09-24"/>
    <s v="2007-09-24"/>
    <m/>
    <m/>
    <s v="86 21 6090 9590"/>
    <s v="https://www.crunchbase.com/organization/kelti-daily-product"/>
    <m/>
    <m/>
    <s v="47394650-a54d-a3c4-587f-0e5027b96a4b"/>
  </r>
  <r>
    <x v="72739"/>
    <s v="ncsrt.com"/>
    <s v="USA"/>
    <s v="NC"/>
    <s v="Raleigh"/>
    <s v="Apex"/>
    <x v="0"/>
    <s v="NCSRT provides open channel filtration and separation solutions, including both complete systems and consumable filter modules."/>
    <s v="biotechnology|innovation management"/>
    <x v="36"/>
    <x v="2"/>
    <n v="2"/>
    <n v="9000000"/>
    <s v="1989-01-01"/>
    <s v="2005-07-26"/>
    <s v="2007-09-24"/>
    <m/>
    <s v="info@ncsrt.com"/>
    <m/>
    <s v="https://www.crunchbase.com/organization/ncsrt"/>
    <m/>
    <m/>
    <s v="68f3bb39-fa51-cc96-af52-3e0050ad88f0"/>
  </r>
  <r>
    <x v="72740"/>
    <s v="planhq.com"/>
    <s v="NZL"/>
    <m/>
    <s v="Wellington"/>
    <s v="Wellington"/>
    <x v="3"/>
    <s v="PlanHQ offers a browser-based business plan builder and project manager for the venture capital industry."/>
    <s v="business development|software|venture capital"/>
    <x v="523"/>
    <x v="2"/>
    <n v="1"/>
    <n v="250000"/>
    <s v="2007-01-01"/>
    <s v="2007-09-24"/>
    <s v="2007-09-24"/>
    <m/>
    <m/>
    <m/>
    <s v="https://www.crunchbase.com/organization/planhq"/>
    <m/>
    <m/>
    <s v="923d8660-52ba-0fce-2943-152c893967f0"/>
  </r>
  <r>
    <x v="72741"/>
    <s v="purplelabs.com"/>
    <s v="CHE"/>
    <m/>
    <s v="Dubendorf"/>
    <s v="Dubendorf"/>
    <x v="2"/>
    <s v="Purple Labs develops mobile Linux software solutions for RTOS and Linux-based mobile devices."/>
    <s v="enterprise software|mobile|mobile devices"/>
    <x v="1565"/>
    <x v="2"/>
    <n v="1"/>
    <n v="12670000"/>
    <s v="2001-01-01"/>
    <s v="2007-09-24"/>
    <s v="2007-09-24"/>
    <m/>
    <m/>
    <s v="33 4 79 26 48 60"/>
    <s v="https://www.crunchbase.com/organization/purple-labs"/>
    <m/>
    <m/>
    <s v="7db7d7aa-8b48-851d-8865-1c892604cb1d"/>
  </r>
  <r>
    <x v="72742"/>
    <s v="recognia.com"/>
    <s v="CAN"/>
    <s v="ON"/>
    <s v="Ottawa"/>
    <s v="Ottawa"/>
    <x v="0"/>
    <s v="Recognia is the worldwide leader in quantitative and technical analysis."/>
    <s v="analytics"/>
    <x v="178"/>
    <x v="0"/>
    <n v="1"/>
    <m/>
    <s v="2000-01-01"/>
    <s v="2007-09-24"/>
    <s v="2007-09-24"/>
    <m/>
    <m/>
    <n v="16138668610"/>
    <s v="https://www.crunchbase.com/organization/recognia"/>
    <s v="https://www.twitter.com/recognia"/>
    <s v="http://www.facebook.com/recognia"/>
    <s v="0c4ca2b5-8f61-a525-31a5-bf46fadeaa77"/>
  </r>
  <r>
    <x v="72743"/>
    <s v="suso.co.uk"/>
    <s v="GBR"/>
    <m/>
    <s v="London"/>
    <s v="London"/>
    <x v="2"/>
    <s v="Suso offers a healthy drink to enhance performance in work and playing fields by hydrating drinkers effectively."/>
    <s v="hospitality"/>
    <x v="22"/>
    <x v="2"/>
    <n v="1"/>
    <n v="8076565.8442030502"/>
    <m/>
    <s v="2007-09-24"/>
    <s v="2007-09-24"/>
    <m/>
    <s v="infosuso@cott.co.uk"/>
    <m/>
    <s v="https://www.crunchbase.com/organization/suso"/>
    <s v="https://www.twitter.com/susodrinks"/>
    <s v="https://www.facebook.com/suso-drinks-guatemala-142622539145011"/>
    <s v="a36c0491-677e-ae57-9a79-40e94a8802bc"/>
  </r>
  <r>
    <x v="72744"/>
    <m/>
    <s v="USA"/>
    <s v="MA"/>
    <s v="Boston"/>
    <s v="Burlington"/>
    <x v="0"/>
    <s v="Tribotek is an electrical interconnect technology company focused on developing power connectors and power distribution systems. "/>
    <s v="electronics|information technology|manufacturing"/>
    <x v="3780"/>
    <x v="2"/>
    <n v="2"/>
    <n v="15980000"/>
    <s v="2001-01-01"/>
    <s v="2005-08-19"/>
    <s v="2007-09-24"/>
    <m/>
    <m/>
    <m/>
    <s v="https://www.crunchbase.com/organization/tribotek"/>
    <m/>
    <m/>
    <s v="40c4a37a-6724-3cac-2f12-56f19a32cdbc"/>
  </r>
  <r>
    <x v="72745"/>
    <s v="upfront-dk.com"/>
    <s v="DNK"/>
    <m/>
    <s v="Copenhagen"/>
    <s v="Copenhagen"/>
    <x v="0"/>
    <s v="Upfront Chromatography is specialized in the development of customized protein separation processes."/>
    <s v="biotechnology"/>
    <x v="36"/>
    <x v="0"/>
    <n v="1"/>
    <n v="9200000"/>
    <s v="1992-01-01"/>
    <s v="2007-09-24"/>
    <s v="2007-09-24"/>
    <m/>
    <m/>
    <s v="45 39 27 37 63"/>
    <s v="https://www.crunchbase.com/organization/upfront-chromatography"/>
    <m/>
    <m/>
    <s v="45ef4f46-7c1f-70a7-2a2f-a1aac37285c7"/>
  </r>
  <r>
    <x v="72746"/>
    <s v="saymedia.com"/>
    <m/>
    <m/>
    <m/>
    <m/>
    <x v="0"/>
    <s v="Saymedia.com is a digital publishing system for publishers and advertisers to do business."/>
    <s v="advertising"/>
    <x v="296"/>
    <x v="3"/>
    <n v="5"/>
    <n v="45675000"/>
    <s v="2005-01-01"/>
    <s v="2005-05-05"/>
    <s v="2007-09-24"/>
    <m/>
    <m/>
    <m/>
    <s v="https://www.crunchbase.com/organization/videoegg-2"/>
    <m/>
    <m/>
    <s v="dabee308-f249-f5bb-793b-a14a9a973cbb"/>
  </r>
  <r>
    <x v="72747"/>
    <s v="levanta.com"/>
    <s v="USA"/>
    <s v="CA"/>
    <s v="SF Bay Area"/>
    <s v="San Mateo"/>
    <x v="3"/>
    <s v="Levanta offers Linux management and data virtualization solutions to both private and government organizations."/>
    <s v="software"/>
    <x v="10"/>
    <x v="0"/>
    <n v="1"/>
    <n v="8000000"/>
    <s v="1998-01-01"/>
    <s v="2007-09-23"/>
    <s v="2007-09-23"/>
    <m/>
    <m/>
    <s v="'650-403-7200"/>
    <s v="https://www.crunchbase.com/organization/levanta"/>
    <m/>
    <m/>
    <s v="d7bee835-0fa3-c210-8083-24480df765cb"/>
  </r>
  <r>
    <x v="72748"/>
    <s v="abcellute.com"/>
    <s v="GBR"/>
    <m/>
    <s v="London"/>
    <s v="London"/>
    <x v="3"/>
    <s v="Abcellute provides non-cryogenic cell preservation technology for the preservation and storage of fresh primary liver cells."/>
    <s v="biotechnology"/>
    <x v="36"/>
    <x v="1"/>
    <n v="1"/>
    <n v="805908"/>
    <s v="2001-01-01"/>
    <s v="2007-09-21"/>
    <s v="2007-09-21"/>
    <m/>
    <s v="enquiries@abcellute.com"/>
    <s v="44 2920 765080"/>
    <s v="https://www.crunchbase.com/organization/abcellute"/>
    <m/>
    <m/>
    <s v="fbf4912f-1ddd-10b5-50c5-8e8db67915d6"/>
  </r>
  <r>
    <x v="72749"/>
    <s v="novatium.com"/>
    <s v="IND"/>
    <m/>
    <s v="Chennai"/>
    <s v="Chennai"/>
    <x v="0"/>
    <s v="Novatium Solutions Pvt. Ltd. is a technology company."/>
    <m/>
    <x v="5"/>
    <x v="5"/>
    <n v="1"/>
    <m/>
    <s v="2004-01-01"/>
    <s v="2007-09-21"/>
    <s v="2007-09-21"/>
    <m/>
    <s v="info@novatium.com"/>
    <n v="4422282173"/>
    <s v="https://www.crunchbase.com/organization/novatium"/>
    <s v="https://www.twitter.com/reachnovatium"/>
    <s v="https://www.facebook.com/novatiumsolutions"/>
    <s v="c847076c-4cf2-0442-e086-0bbb00ca60b5"/>
  </r>
  <r>
    <x v="72750"/>
    <s v="bbspace.cn"/>
    <s v="CHN"/>
    <m/>
    <s v="Guangzhou"/>
    <s v="Guangzhou"/>
    <x v="0"/>
    <s v="BBspace is a provider of Chinese online magazines and catologues in diverse categories ranging from fashion to electronics."/>
    <s v="electronics|enterprise software|online portals"/>
    <x v="65"/>
    <x v="2"/>
    <n v="1"/>
    <n v="11000000"/>
    <m/>
    <s v="2007-09-20"/>
    <s v="2007-09-20"/>
    <m/>
    <m/>
    <s v="86 20 6282 1666"/>
    <s v="https://www.crunchbase.com/organization/bbspace"/>
    <m/>
    <m/>
    <s v="65d333e3-efef-835b-8689-dc64f50b7e8c"/>
  </r>
  <r>
    <x v="72751"/>
    <s v="criticalmention.com"/>
    <s v="USA"/>
    <s v="NY"/>
    <s v="New York City"/>
    <s v="New York"/>
    <x v="0"/>
    <s v="Critical Mention provides the most comprehensive Web-based real time broadcast monitoring service and is changing the way corporate"/>
    <s v="broadcasting|internet|real time|social media management"/>
    <x v="2389"/>
    <x v="6"/>
    <n v="3"/>
    <n v="7000000"/>
    <s v="2002-01-01"/>
    <s v="2004-10-06"/>
    <s v="2007-09-20"/>
    <m/>
    <s v="sales@criticalmention.com"/>
    <n v="2128980121"/>
    <s v="https://www.crunchbase.com/organization/critical-mention"/>
    <s v="https://www.twitter.com/criticalmention"/>
    <s v="http://www.facebook.com/criticalmention"/>
    <s v="6ca95294-c2ed-bc50-5b50-b371637d44f4"/>
  </r>
  <r>
    <x v="72752"/>
    <s v="donnerwood.com"/>
    <s v="USA"/>
    <s v="CA"/>
    <s v="SF Bay Area"/>
    <s v="San Francisco"/>
    <x v="0"/>
    <s v="Donnerwood Media is a developer of social games and social entertainment platforms, and operates a range of social game properties."/>
    <s v="developer platform|media and entertainment|online games"/>
    <x v="2806"/>
    <x v="0"/>
    <n v="2"/>
    <n v="9300000"/>
    <s v="2005-01-01"/>
    <s v="2005-12-14"/>
    <s v="2007-09-20"/>
    <m/>
    <s v="info@donnerwood.com"/>
    <n v="14153484001"/>
    <s v="https://www.crunchbase.com/organization/donnorwood-media"/>
    <m/>
    <m/>
    <s v="210bbf42-ca21-d598-8b99-5650f8f59efc"/>
  </r>
  <r>
    <x v="72753"/>
    <s v="dragonports.com"/>
    <s v="CHN"/>
    <m/>
    <s v="Beijing"/>
    <s v="Beijing"/>
    <x v="3"/>
    <s v="Dragon Ports is a technology and quality assurance service provider offering offshoring services to the mobile industry."/>
    <s v="mobile"/>
    <x v="15"/>
    <x v="2"/>
    <n v="1"/>
    <n v="120000"/>
    <s v="2006-01-01"/>
    <s v="2007-09-20"/>
    <s v="2007-09-20"/>
    <s v="2013-05-30"/>
    <s v="info@dragonports.com"/>
    <s v="86 10 6530 5122"/>
    <s v="https://www.crunchbase.com/organization/dragon-ports"/>
    <m/>
    <m/>
    <s v="32e57fdb-1e59-d200-6909-c154c727c6db"/>
  </r>
  <r>
    <x v="72754"/>
    <s v="meevee.com"/>
    <s v="USA"/>
    <s v="CA"/>
    <s v="SF Bay Area"/>
    <s v="Burlingame"/>
    <x v="2"/>
    <s v="MeeVee provides personalized TV and movie guides based on the user's favorite actors or genres."/>
    <s v="internet|media and entertainment|video"/>
    <x v="561"/>
    <x v="2"/>
    <n v="4"/>
    <n v="25000000"/>
    <s v="2000-07-01"/>
    <s v="2005-02-01"/>
    <s v="2007-09-20"/>
    <m/>
    <m/>
    <m/>
    <s v="https://www.crunchbase.com/organization/meevee"/>
    <m/>
    <m/>
    <s v="ac32bb92-c70a-d1de-3703-e285c46ecdb5"/>
  </r>
  <r>
    <x v="72755"/>
    <s v="nexx.co.nz"/>
    <m/>
    <m/>
    <m/>
    <m/>
    <x v="0"/>
    <s v="Nexx New Zealong is an online money matchmaking service that enables borrows to auction out their financial projects to lenders."/>
    <s v="finance"/>
    <x v="24"/>
    <x v="1"/>
    <n v="1"/>
    <n v="15000"/>
    <s v="2007-01-01"/>
    <s v="2007-09-20"/>
    <s v="2007-09-20"/>
    <m/>
    <m/>
    <s v="64 2 156 5265"/>
    <s v="https://www.crunchbase.com/organization/nexx-new-zealand"/>
    <m/>
    <m/>
    <s v="de9a5be1-ba52-ceb8-c8e9-7ff3c6582e73"/>
  </r>
  <r>
    <x v="72756"/>
    <s v="peoplecube.com"/>
    <s v="USA"/>
    <s v="MA"/>
    <s v="Boston"/>
    <s v="Framingham"/>
    <x v="2"/>
    <s v="PeopleCube provides intelligent on-demand workplace management solutions, enabling enterprises to cut costs based on actual workspace usage."/>
    <s v="enterprise|intelligent systems|software"/>
    <x v="64"/>
    <x v="6"/>
    <n v="1"/>
    <n v="17000000"/>
    <s v="1995-01-01"/>
    <s v="2007-09-20"/>
    <s v="2007-09-20"/>
    <m/>
    <s v="info@peoplecube.com"/>
    <s v="(508)416-3600"/>
    <s v="https://www.crunchbase.com/organization/peoplecube"/>
    <m/>
    <m/>
    <s v="9f8199d0-286f-6153-fa64-db745ac58477"/>
  </r>
  <r>
    <x v="72757"/>
    <s v="redecolibri.com.br"/>
    <s v="BRA"/>
    <m/>
    <s v="Sao Paulo"/>
    <s v="São Paulo"/>
    <x v="0"/>
    <s v="Rede Colibri offers an online real estate marketing solution for brokers and real estate in free and profissonal versions."/>
    <s v="real estate"/>
    <x v="76"/>
    <x v="1"/>
    <n v="1"/>
    <n v="1300000"/>
    <s v="2008-01-01"/>
    <s v="2007-09-20"/>
    <s v="2007-09-20"/>
    <m/>
    <m/>
    <m/>
    <s v="https://www.crunchbase.com/organization/rede-colibri"/>
    <s v="https://www.twitter.com/redecolibri"/>
    <s v="https://www.facebook.com/redecolibri"/>
    <s v="0c79b7ea-c486-762a-9fe5-b9f6dcadf52b"/>
  </r>
  <r>
    <x v="72758"/>
    <s v="solarnotion.com"/>
    <s v="USA"/>
    <s v="CA"/>
    <s v="SF Bay Area"/>
    <s v="Sunnyvale"/>
    <x v="3"/>
    <s v="Solar Notion is engaged in the design, development, manufacture and marketing of photovoltaic solar power panels."/>
    <s v="manufacturing|product design|solar"/>
    <x v="423"/>
    <x v="1"/>
    <n v="1"/>
    <n v="10000000"/>
    <m/>
    <s v="2007-09-20"/>
    <s v="2007-09-20"/>
    <s v="2008-09-16"/>
    <m/>
    <m/>
    <s v="https://www.crunchbase.com/organization/solar-notion"/>
    <m/>
    <m/>
    <s v="219b39ce-9c3d-501c-fb17-b52884f7704b"/>
  </r>
  <r>
    <x v="72759"/>
    <s v="surftech.com"/>
    <s v="USA"/>
    <s v="CA"/>
    <s v="SF Bay Area"/>
    <s v="Santa Cruz"/>
    <x v="2"/>
    <s v="Surftech is the world's leading surfboard manufacturer dedicated to bringing you proven, refined shapes."/>
    <s v="health care|sports"/>
    <x v="541"/>
    <x v="0"/>
    <n v="1"/>
    <m/>
    <s v="1989-01-01"/>
    <s v="2007-09-20"/>
    <s v="2007-09-20"/>
    <m/>
    <s v="info@surftech.com"/>
    <n v="118314794944"/>
    <s v="https://www.crunchbase.com/organization/surftech"/>
    <s v="https://www.twitter.com/surftechsurf"/>
    <s v="https://www.facebook.com/pages/surftech-surfboards/398523730575"/>
    <s v="aa878489-6c87-a040-9111-721faa0a6c25"/>
  </r>
  <r>
    <x v="72760"/>
    <s v="vollee.com"/>
    <s v="ISR"/>
    <m/>
    <s v="Tel Aviv"/>
    <s v="Herzliya"/>
    <x v="0"/>
    <s v="Vollee develops software that enables intelligent adaptation and real-time delivery of commercial games."/>
    <s v="gaming|real time|software"/>
    <x v="488"/>
    <x v="6"/>
    <n v="2"/>
    <n v="11500000"/>
    <s v="2005-01-01"/>
    <s v="2007-03-08"/>
    <s v="2007-09-20"/>
    <m/>
    <m/>
    <m/>
    <s v="https://www.crunchbase.com/organization/vollee"/>
    <m/>
    <m/>
    <s v="30a6d45c-8a1d-0e60-bdd9-8313bb709ea0"/>
  </r>
  <r>
    <x v="72761"/>
    <s v="amminex.net"/>
    <s v="DNK"/>
    <m/>
    <m/>
    <m/>
    <x v="0"/>
    <s v="Amminex designs and develops ammonia storage and delivery systems to diesel cars and trucks."/>
    <s v="automotive|chemical|cleantech"/>
    <x v="8345"/>
    <x v="2"/>
    <n v="1"/>
    <n v="9782500"/>
    <m/>
    <s v="2007-09-19"/>
    <s v="2007-09-19"/>
    <m/>
    <s v="info@amminex.com"/>
    <m/>
    <s v="https://www.crunchbase.com/organization/amminex"/>
    <s v="https://www.twitter.com/amminexet"/>
    <m/>
    <s v="af790f94-b1ec-88c3-bd45-af280009e2b7"/>
  </r>
  <r>
    <x v="72762"/>
    <s v="aptaracorp.com"/>
    <s v="USA"/>
    <s v="VA"/>
    <s v="Washington, D.C."/>
    <s v="Falls Church"/>
    <x v="2"/>
    <s v="Aptara transforms content for engaging and monetizing new digital audiences."/>
    <s v="digital media|mobile|publishing"/>
    <x v="819"/>
    <x v="9"/>
    <n v="1"/>
    <n v="23000000"/>
    <s v="1988-01-01"/>
    <s v="2007-09-19"/>
    <s v="2007-09-19"/>
    <m/>
    <m/>
    <s v="(703)352-0005"/>
    <s v="https://www.crunchbase.com/organization/aptara"/>
    <s v="https://www.twitter.com/aptara"/>
    <s v="https://www.facebook.com/makingitmobile"/>
    <s v="fe425f9e-7949-06c1-31a8-c7c43d7b6f90"/>
  </r>
  <r>
    <x v="72763"/>
    <s v="ecrio.com"/>
    <s v="USA"/>
    <s v="CA"/>
    <s v="SF Bay Area"/>
    <s v="Cupertino"/>
    <x v="0"/>
    <s v="Ecrio develops a framework to upgrade common applications into communication-rich applications for multiple operating systems and phones."/>
    <s v="operating systems|real time|software"/>
    <x v="1252"/>
    <x v="0"/>
    <n v="2"/>
    <n v="27000000"/>
    <s v="1998-01-01"/>
    <s v="2005-08-02"/>
    <s v="2007-09-19"/>
    <m/>
    <m/>
    <s v="'408-973-7290"/>
    <s v="https://www.crunchbase.com/organization/ecrio"/>
    <s v="https://www.twitter.com/ecriousera"/>
    <m/>
    <s v="5addf46e-8dd5-26a8-6e18-ac1e88852173"/>
  </r>
  <r>
    <x v="72764"/>
    <s v="phoenixcoal.com"/>
    <s v="USA"/>
    <s v="OK"/>
    <s v="Tulsa"/>
    <s v="Vinita"/>
    <x v="0"/>
    <s v="The Phoenix Coal Company has grown to become one of the largest providers of coal energy resources in Oklahoma today."/>
    <s v="energy|fuel|oil and gas"/>
    <x v="89"/>
    <x v="0"/>
    <n v="1"/>
    <n v="45000000"/>
    <m/>
    <s v="2007-09-19"/>
    <s v="2007-09-19"/>
    <m/>
    <m/>
    <s v="(918)256-7873"/>
    <s v="https://www.crunchbase.com/organization/phoenix-coal-company"/>
    <m/>
    <m/>
    <s v="bd480ea3-38f9-9d2d-6f75-bd0b5f3988cc"/>
  </r>
  <r>
    <x v="72765"/>
    <s v="microemissive.com"/>
    <s v="GBR"/>
    <m/>
    <s v="Edinburgh"/>
    <s v="Edinburgh"/>
    <x v="3"/>
    <s v="MicroEmissive Displays Group is engaged in the development, manufacture and sale of Polymer Organic Light Emitting Diode microdisplays."/>
    <s v="electronics|manufacturing|product design"/>
    <x v="1879"/>
    <x v="6"/>
    <n v="4"/>
    <n v="35280599"/>
    <s v="1999-01-01"/>
    <s v="2002-03-01"/>
    <s v="2007-09-18"/>
    <m/>
    <m/>
    <m/>
    <s v="https://www.crunchbase.com/organization/microemissive-displays-group"/>
    <m/>
    <m/>
    <s v="61a04087-b59f-bba2-2d76-4efe681bd39b"/>
  </r>
  <r>
    <x v="72766"/>
    <s v="power-thru.com"/>
    <s v="USA"/>
    <s v="MI"/>
    <s v="Detroit"/>
    <s v="Livonia"/>
    <x v="0"/>
    <s v="Powerthru is a manufacturer of clean flywheel energy storage."/>
    <s v="clean energy|electronics|manufacturing"/>
    <x v="2354"/>
    <x v="5"/>
    <n v="1"/>
    <n v="14000000"/>
    <s v="2010-01-01"/>
    <s v="2007-09-18"/>
    <s v="2007-09-18"/>
    <m/>
    <s v="jay.hollingsworth@psi-corp.com"/>
    <n v="7348535040"/>
    <s v="https://www.crunchbase.com/organization/powerthru"/>
    <s v="https://www.twitter.com/psi_corp"/>
    <s v="http://www.facebook.com/powerthru"/>
    <s v="431f6e05-3b01-600a-3d03-5362f615a5bc"/>
  </r>
  <r>
    <x v="72767"/>
    <s v="uniqueblogdesigns.com"/>
    <s v="USA"/>
    <s v="AZ"/>
    <s v="Phoenix"/>
    <s v="Scottsdale"/>
    <x v="0"/>
    <s v="Unique Blog Designs is specialized in creating customized blog solutions for individuals and businesses."/>
    <s v="blogging platforms|curated web|seo"/>
    <x v="1509"/>
    <x v="1"/>
    <n v="1"/>
    <n v="50000"/>
    <s v="2007-08-22"/>
    <s v="2007-09-18"/>
    <s v="2007-09-18"/>
    <m/>
    <s v="nate@uniqueblogdesigns.com"/>
    <n v="8706194550"/>
    <s v="https://www.crunchbase.com/organization/unique-blog-designs"/>
    <s v="https://www.twitter.com/ubd"/>
    <m/>
    <s v="a0997dc7-4b34-7beb-cbc4-79f74a98b0dc"/>
  </r>
  <r>
    <x v="72768"/>
    <s v="clicktactics.com"/>
    <s v="USA"/>
    <s v="MA"/>
    <s v="Boston"/>
    <s v="Waltham"/>
    <x v="0"/>
    <s v="Click Tactics Inc. is a provider of direct marketing programs."/>
    <s v="internet|isp|marketing"/>
    <x v="158"/>
    <x v="2"/>
    <n v="3"/>
    <n v="63300000"/>
    <s v="1999-01-01"/>
    <s v="2000-10-16"/>
    <s v="2007-09-17"/>
    <m/>
    <m/>
    <s v="(770)814-8402"/>
    <s v="https://www.crunchbase.com/organization/click-tactics-inc"/>
    <m/>
    <m/>
    <s v="aa8ae8f1-b0c2-6408-bd54-67c7b858774c"/>
  </r>
  <r>
    <x v="72769"/>
    <s v="cloudshield.com"/>
    <s v="USA"/>
    <s v="CA"/>
    <s v="SF Bay Area"/>
    <s v="Sunnyvale"/>
    <x v="2"/>
    <s v="CloudShield Technologies provides IP service control and infrastructure protection solutions on network and content processing platforms."/>
    <s v="network security|voip|web hosting"/>
    <x v="1856"/>
    <x v="6"/>
    <n v="3"/>
    <n v="45000000"/>
    <s v="2000-01-01"/>
    <s v="2004-03-30"/>
    <s v="2007-09-17"/>
    <m/>
    <s v="info@cloudshield.com"/>
    <n v="4083316743"/>
    <s v="https://www.crunchbase.com/organization/cloudshield-technologies"/>
    <s v="https://www.twitter.com/lgscout"/>
    <m/>
    <s v="eb31dc90-4a83-b4c7-9aa1-c38e14b10d05"/>
  </r>
  <r>
    <x v="72770"/>
    <s v="emotegames.co.uk"/>
    <s v="GBR"/>
    <m/>
    <s v="London"/>
    <s v="London"/>
    <x v="0"/>
    <s v="Emote Games develops next generation online games across social networks, offering digital entertainment to its users."/>
    <s v="digital entertainment|online games|video games"/>
    <x v="472"/>
    <x v="0"/>
    <n v="1"/>
    <n v="7994814"/>
    <s v="2005-01-01"/>
    <s v="2007-09-17"/>
    <s v="2007-09-17"/>
    <m/>
    <s v="enquiries@emotegames.co.uk"/>
    <s v="44 20 8543 5844"/>
    <s v="https://www.crunchbase.com/organization/emote-games"/>
    <m/>
    <m/>
    <s v="25d659f7-cd4b-d0cf-ca07-5d38aca199f2"/>
  </r>
  <r>
    <x v="72771"/>
    <s v="ignitemedia.com"/>
    <s v="USA"/>
    <s v="FL"/>
    <s v="Tampa"/>
    <s v="Oldsmar"/>
    <x v="0"/>
    <s v="Ignite Media Solutions provides integrated voice, online, and mobile marketing solutions in the television and mobile advertising markets."/>
    <s v="advertising|marketing|mobile"/>
    <x v="133"/>
    <x v="6"/>
    <n v="1"/>
    <n v="11900000"/>
    <s v="2003-01-01"/>
    <s v="2007-09-17"/>
    <s v="2007-09-17"/>
    <m/>
    <m/>
    <s v="'813-855-5800"/>
    <s v="https://www.crunchbase.com/organization/ignite-media-solutions"/>
    <s v="https://www.twitter.com/ignitemedia"/>
    <m/>
    <s v="4a5ad612-15c6-fee1-be3e-8a91f2d65486"/>
  </r>
  <r>
    <x v="72772"/>
    <s v="nemerix.com"/>
    <s v="CHE"/>
    <m/>
    <s v="CHE - Other"/>
    <s v="Manno"/>
    <x v="3"/>
    <s v="NemeriX is a fast growing fabless semiconductor company that has developed an innovative RF, Baseband and Software platform."/>
    <s v="enterprise software|navigation|semiconductor"/>
    <x v="8180"/>
    <x v="2"/>
    <n v="3"/>
    <n v="60388934"/>
    <s v="2002-01-01"/>
    <s v="2004-01-16"/>
    <s v="2007-09-17"/>
    <m/>
    <m/>
    <s v="41 91 612 47 00"/>
    <s v="https://www.crunchbase.com/organization/nemerix"/>
    <m/>
    <m/>
    <s v="4222caba-795d-b1d9-72c3-5514de4eb953"/>
  </r>
  <r>
    <x v="72773"/>
    <s v="oanda.com"/>
    <s v="CAN"/>
    <s v="ON"/>
    <s v="Toronto"/>
    <s v="Toronto"/>
    <x v="0"/>
    <s v="OANDA Corporation is a foreign exchange company that provides internet-based forex trading and currency information services."/>
    <s v="analytics|finance|news"/>
    <x v="5540"/>
    <x v="2"/>
    <n v="2"/>
    <n v="117000000"/>
    <s v="1995-01-01"/>
    <s v="2005-09-01"/>
    <s v="2007-09-17"/>
    <m/>
    <s v="frontdesk@oanda.com"/>
    <m/>
    <s v="https://www.crunchbase.com/organization/oanda"/>
    <s v="https://www.twitter.com/oanda"/>
    <s v="http://www.facebook.com/oandafx"/>
    <s v="3e80d9bd-9ae6-30c3-580b-2f814206be52"/>
  </r>
  <r>
    <x v="72774"/>
    <s v="spaboom.com"/>
    <s v="USA"/>
    <s v="NM"/>
    <s v="Albuquerque"/>
    <s v="Albuquerque"/>
    <x v="0"/>
    <s v="SpaBoom helps spas, salons, and massage therapists with custom marketing for email, social media, blog posts, and promotions."/>
    <s v="e-commerce|email|gift card|web hosting"/>
    <x v="5201"/>
    <x v="0"/>
    <n v="2"/>
    <n v="1300000"/>
    <s v="2005-08-01"/>
    <s v="2006-07-15"/>
    <s v="2007-09-15"/>
    <m/>
    <s v="info@spaboom.com"/>
    <s v="'800-940-0458"/>
    <s v="https://www.crunchbase.com/organization/spaboom"/>
    <s v="https://www.twitter.com/spaboom"/>
    <s v="http://www.facebook.com/spaboom"/>
    <s v="181d10a7-2872-4ba3-b441-bed064cb38ba"/>
  </r>
  <r>
    <x v="72775"/>
    <s v="witel.com"/>
    <s v="USA"/>
    <s v="CA"/>
    <s v="SF Bay Area"/>
    <s v="San Francisco"/>
    <x v="3"/>
    <s v="Witel provides its customers unlimited calls by routing calls over Wi-Fi networks regardless of their location."/>
    <s v="mobile"/>
    <x v="15"/>
    <x v="2"/>
    <n v="1"/>
    <n v="4000000"/>
    <s v="2007-02-09"/>
    <s v="2007-09-15"/>
    <s v="2007-09-15"/>
    <m/>
    <s v="info@witel.com"/>
    <m/>
    <s v="https://www.crunchbase.com/organization/witel"/>
    <m/>
    <m/>
    <s v="e762c72e-54df-ebce-beac-7730946c65bd"/>
  </r>
  <r>
    <x v="72776"/>
    <s v="bigfix.com"/>
    <s v="USA"/>
    <s v="CA"/>
    <s v="SF Bay Area"/>
    <s v="Emeryville"/>
    <x v="2"/>
    <s v="BigFix provides an IT security and operations platform enabling real-time visibility and control of desktop, mobile, and server computers."/>
    <s v="computer|mobile|security"/>
    <x v="3303"/>
    <x v="6"/>
    <n v="3"/>
    <n v="26400000"/>
    <s v="1997-01-01"/>
    <s v="2002-09-26"/>
    <s v="2007-09-14"/>
    <m/>
    <s v="sales@bigfix.com"/>
    <s v="'510-652-6700"/>
    <s v="https://www.crunchbase.com/organization/bigfix"/>
    <m/>
    <m/>
    <s v="49a7f979-8f82-dfcc-d202-308f9bd1e199"/>
  </r>
  <r>
    <x v="72777"/>
    <s v="goldengateway.com"/>
    <s v="USA"/>
    <s v="CA"/>
    <s v="SF Bay Area"/>
    <s v="Oakland"/>
    <x v="3"/>
    <s v="Golden Gateway Financial is a comprehensive resource for seniors to assess their financial health at retirement."/>
    <s v="financial services"/>
    <x v="24"/>
    <x v="0"/>
    <n v="1"/>
    <n v="6000000"/>
    <s v="2006-01-01"/>
    <s v="2007-09-14"/>
    <s v="2007-09-14"/>
    <m/>
    <m/>
    <n v="4152257074"/>
    <s v="https://www.crunchbase.com/organization/golden-gateway-financial-inc"/>
    <m/>
    <m/>
    <s v="a6a8b307-1a21-241e-9857-616c1d95d1d9"/>
  </r>
  <r>
    <x v="72778"/>
    <s v="investing.com"/>
    <s v="CYP"/>
    <m/>
    <s v="Cyprus"/>
    <s v="Nicosia"/>
    <x v="0"/>
    <s v="Investing.com is a source for tools and information relating to the financial markets."/>
    <s v="finance|fintech|stock exchanges"/>
    <x v="39"/>
    <x v="3"/>
    <n v="1"/>
    <n v="300000"/>
    <s v="2007-09-01"/>
    <s v="2007-09-14"/>
    <s v="2007-09-14"/>
    <m/>
    <m/>
    <m/>
    <s v="https://www.crunchbase.com/organization/investing-com"/>
    <s v="https://www.twitter.com/investingcom"/>
    <s v="http://www.facebook.com/investingdotcom"/>
    <s v="b5140a9c-ca7f-154f-a396-e15113c8f47d"/>
  </r>
  <r>
    <x v="72779"/>
    <s v="iprofile.net"/>
    <s v="USA"/>
    <s v="TX"/>
    <s v="Austin"/>
    <s v="Austin"/>
    <x v="0"/>
    <s v="iProfile enables companies to leverage data in order to increase the effectiveness of their customer and prospect conversations."/>
    <s v="advertising"/>
    <x v="296"/>
    <x v="6"/>
    <n v="1"/>
    <m/>
    <s v="1993-01-01"/>
    <s v="2007-09-14"/>
    <s v="2007-09-14"/>
    <m/>
    <s v="info@iprofile.net"/>
    <n v="16506181810"/>
    <s v="https://www.crunchbase.com/organization/iprofile"/>
    <s v="https://www.twitter.com/iprofilellc"/>
    <s v="http://www.facebook.com/iprofilellc"/>
    <s v="65c89ea6-7cc1-75d6-a08f-ce6f33600b22"/>
  </r>
  <r>
    <x v="72780"/>
    <s v="summitenergy.com"/>
    <s v="USA"/>
    <s v="KY"/>
    <s v="Louisville"/>
    <s v="Louisville"/>
    <x v="2"/>
    <s v="Summit Energy provides energy management and sustainability services to organizations in a wide range of industries."/>
    <s v="energy|energy management|sustainability"/>
    <x v="9"/>
    <x v="8"/>
    <n v="1"/>
    <n v="82500000"/>
    <s v="1991-01-01"/>
    <s v="2007-09-14"/>
    <s v="2007-09-14"/>
    <m/>
    <s v="info@summitenergy.com"/>
    <s v="'502-429-3800"/>
    <s v="https://www.crunchbase.com/organization/summit-energy"/>
    <s v="https://www.twitter.com/summitenergy"/>
    <s v="https://www.facebook.com/schneiderelectricps"/>
    <s v="6ea105e0-3218-5641-bf73-8752087952e4"/>
  </r>
  <r>
    <x v="72781"/>
    <s v="whattheylike.com"/>
    <s v="USA"/>
    <s v="CA"/>
    <s v="SF Bay Area"/>
    <s v="San Francisco"/>
    <x v="3"/>
    <s v="What They Like provides parents with a variety of media guides and resources for their children."/>
    <s v="curated web"/>
    <x v="28"/>
    <x v="5"/>
    <n v="1"/>
    <n v="1500000"/>
    <s v="2007-08-29"/>
    <s v="2007-09-14"/>
    <s v="2007-09-14"/>
    <s v="2011-10-21"/>
    <s v="info@whattheylike.com"/>
    <s v="'415-357-0800"/>
    <s v="https://www.crunchbase.com/organization/what-they-like"/>
    <s v="https://www.twitter.com/ign"/>
    <s v="https://www.facebook.com/ign"/>
    <s v="b337c712-5316-81da-18f2-c928ae2e8faf"/>
  </r>
  <r>
    <x v="72782"/>
    <s v="azulsystems.com"/>
    <s v="USA"/>
    <s v="CA"/>
    <s v="SF Bay Area"/>
    <s v="Sunnyvale"/>
    <x v="0"/>
    <s v="Azul Systems develops Java virtual machines and runtime platforms enabling users to develop Java applications."/>
    <s v="consumer applications|enterprise applications|software"/>
    <x v="50"/>
    <x v="6"/>
    <n v="6"/>
    <n v="177700000"/>
    <s v="2002-01-01"/>
    <s v="2003-01-22"/>
    <s v="2007-09-13"/>
    <m/>
    <s v="info@azulsystems.com"/>
    <n v="6502306600"/>
    <s v="https://www.crunchbase.com/organization/azul-systems"/>
    <s v="https://www.twitter.com/azulsystems"/>
    <s v="http://www.facebook.com/azulsystemsinc"/>
    <s v="9b3890fc-91e9-ba0f-eca7-33e088daa0f9"/>
  </r>
  <r>
    <x v="72783"/>
    <s v="telemedicineclinic.com"/>
    <s v="ESP"/>
    <m/>
    <s v="Barcelona"/>
    <s v="Barcelona"/>
    <x v="2"/>
    <s v="Telemedicine Clinic (TMC) is a radiology centre that provides reporting services and long-term diagnostic delivery solutions to hospitals"/>
    <s v="health care|health diagnostics|information technology"/>
    <x v="66"/>
    <x v="0"/>
    <n v="2"/>
    <n v="9711297.0130825005"/>
    <s v="2002-01-01"/>
    <s v="2005-07-01"/>
    <s v="2007-09-13"/>
    <m/>
    <s v="info@telemedicineclinic.com"/>
    <s v="34 93 550 07 50"/>
    <s v="https://www.crunchbase.com/organization/telemedicine-clinic"/>
    <m/>
    <m/>
    <s v="cc07d0bd-0f16-6ac7-c3b7-6c8101369d24"/>
  </r>
  <r>
    <x v="72784"/>
    <s v="thrombovision.com"/>
    <s v="USA"/>
    <s v="TX"/>
    <s v="Houston"/>
    <s v="Houston"/>
    <x v="0"/>
    <s v="ThromboVision is a biomedical company providing versatile clinical discoveries for the advancement of medical diagnosis."/>
    <s v="biotechnology"/>
    <x v="36"/>
    <x v="1"/>
    <n v="1"/>
    <n v="4000000"/>
    <m/>
    <s v="2007-09-13"/>
    <s v="2007-09-13"/>
    <m/>
    <s v="info@thrombovision.com"/>
    <s v="'713-491-4449"/>
    <s v="https://www.crunchbase.com/organization/thrombovision"/>
    <m/>
    <m/>
    <s v="7758702e-6321-ee55-16d9-11a5dc9aaf34"/>
  </r>
  <r>
    <x v="72785"/>
    <s v="utrechtart.com"/>
    <s v="USA"/>
    <s v="NJ"/>
    <s v="Newark"/>
    <s v="Cranbury"/>
    <x v="0"/>
    <s v="Multi-Channel Art Supply Retailer"/>
    <s v="art|curated web|e-commerce|retail"/>
    <x v="244"/>
    <x v="3"/>
    <n v="1"/>
    <m/>
    <s v="1949-01-01"/>
    <s v="2007-09-13"/>
    <s v="2007-09-13"/>
    <m/>
    <s v="brent@utrecht.com"/>
    <s v="'609-409-8001"/>
    <s v="https://www.crunchbase.com/organization/utrecht-manufacturing-corporation"/>
    <s v="https://www.twitter.com/utrecht_art"/>
    <s v="http://www.facebook.com/utrechtartsupplies"/>
    <s v="54092ca3-6c8c-e34e-428c-07d5c3864d7c"/>
  </r>
  <r>
    <x v="72786"/>
    <s v="chlorogen.com"/>
    <s v="USA"/>
    <s v="MO"/>
    <s v="St. Louis"/>
    <s v="St Louis"/>
    <x v="3"/>
    <s v="Chlorogen develops plant made drugs for the treatment and prevention of human diseases and women’s reproductive cancers."/>
    <s v="biotechnology|pharmaceutical|women's"/>
    <x v="44"/>
    <x v="2"/>
    <n v="2"/>
    <n v="21000000"/>
    <s v="2002-01-01"/>
    <s v="2005-08-12"/>
    <s v="2007-09-12"/>
    <m/>
    <m/>
    <m/>
    <s v="https://www.crunchbase.com/organization/chlorogen"/>
    <m/>
    <m/>
    <s v="9dc0e21e-ab96-c7fe-579d-e226f131f9fe"/>
  </r>
  <r>
    <x v="72787"/>
    <s v="mawell.com"/>
    <s v="GBR"/>
    <m/>
    <s v="London"/>
    <s v="London"/>
    <x v="0"/>
    <s v="Mawell is an innovative and fast growing IT company within the e-health marketplace."/>
    <s v="bioinformatics|health care|information technology"/>
    <x v="1842"/>
    <x v="6"/>
    <n v="1"/>
    <n v="11075781.419453699"/>
    <s v="2000-01-01"/>
    <s v="2007-09-12"/>
    <s v="2007-09-12"/>
    <m/>
    <s v="contact@mawell.com"/>
    <n v="46852740000"/>
    <s v="https://www.crunchbase.com/organization/mawell"/>
    <m/>
    <m/>
    <s v="94140235-90b5-2a6b-0d9f-d4632506e8e0"/>
  </r>
  <r>
    <x v="72788"/>
    <s v="muxlim.com"/>
    <s v="FIN"/>
    <m/>
    <s v="Helsinki"/>
    <s v="Helsinki"/>
    <x v="3"/>
    <s v="Muxlim Inc. runs and operates the world's largest Muslim social media network of websites and services. The company is founded in Finland"/>
    <s v="curated web"/>
    <x v="28"/>
    <x v="0"/>
    <n v="1"/>
    <m/>
    <s v="2006-11-21"/>
    <s v="2007-09-12"/>
    <s v="2007-09-12"/>
    <s v="2012-01-01"/>
    <s v="info@muxlim.com"/>
    <s v="358 5035 53574"/>
    <s v="https://www.crunchbase.com/organization/muxlim"/>
    <s v="https://www.twitter.com/disruptionman"/>
    <s v="https://www.facebook.com/muxliminc"/>
    <s v="4796ce63-1edb-5a65-b4b3-8e01b42f5939"/>
  </r>
  <r>
    <x v="72789"/>
    <s v="nascentric.com"/>
    <s v="USA"/>
    <s v="TX"/>
    <s v="Austin"/>
    <s v="Austin"/>
    <x v="3"/>
    <s v="Nascentric develops and markets simulators for the analysis and functional verification of complex nanometer designs."/>
    <s v="analytics|developer platform|software"/>
    <x v="123"/>
    <x v="0"/>
    <n v="2"/>
    <n v="13400000"/>
    <s v="2003-01-01"/>
    <s v="2006-06-16"/>
    <s v="2007-09-12"/>
    <m/>
    <m/>
    <s v="'512-225-8800"/>
    <s v="https://www.crunchbase.com/organization/nascentric"/>
    <m/>
    <m/>
    <s v="8ee83cce-4de4-184d-8e97-cf597404b135"/>
  </r>
  <r>
    <x v="72790"/>
    <s v="packettrap.com"/>
    <s v="USA"/>
    <s v="CA"/>
    <s v="SF Bay Area"/>
    <s v="San Francisco"/>
    <x v="2"/>
    <s v="PacketTrap Networks provides network and application management software solutions."/>
    <s v="apps|health diagnostics|it management|software"/>
    <x v="1267"/>
    <x v="2"/>
    <n v="1"/>
    <n v="5500000"/>
    <s v="2006-01-01"/>
    <s v="2007-09-12"/>
    <s v="2007-09-12"/>
    <m/>
    <s v="anna@packettrap.com"/>
    <s v="'415-348-0700"/>
    <s v="https://www.crunchbase.com/organization/packettrap"/>
    <m/>
    <m/>
    <s v="cea00775-ab20-cb06-05c0-9caad993c1d9"/>
  </r>
  <r>
    <x v="72791"/>
    <s v="purevideonetworks.com"/>
    <s v="USA"/>
    <s v="CA"/>
    <s v="Los Angeles"/>
    <s v="Los Angeles"/>
    <x v="3"/>
    <s v="PureVideo is an online video portal that enables users to upload and browse videos by category."/>
    <s v="curated web"/>
    <x v="28"/>
    <x v="0"/>
    <n v="3"/>
    <n v="8450000"/>
    <m/>
    <s v="2005-01-01"/>
    <s v="2007-09-12"/>
    <s v="2009-12-31"/>
    <s v="tipsreviewsideas@gmail.com"/>
    <m/>
    <s v="https://www.crunchbase.com/organization/purevideo"/>
    <s v="https://www.twitter.com/pvnetworks2015"/>
    <s v="https://www.facebook.com/tipsreviewsideas"/>
    <s v="85f021c5-877c-6ffc-c055-9324fe04a663"/>
  </r>
  <r>
    <x v="72792"/>
    <s v="twistbox.com"/>
    <s v="USA"/>
    <s v="CA"/>
    <s v="Los Angeles"/>
    <s v="Sherman Oaks"/>
    <x v="0"/>
    <s v="Twistbox Entertainment is a global producer and publisher of mobile content."/>
    <s v="content|mobile|online games"/>
    <x v="448"/>
    <x v="2"/>
    <n v="2"/>
    <n v="32250000"/>
    <s v="2006-01-01"/>
    <s v="2006-01-01"/>
    <s v="2007-09-12"/>
    <m/>
    <m/>
    <s v="(818)301-6200"/>
    <s v="https://www.crunchbase.com/organization/twistbox-entertainment"/>
    <m/>
    <m/>
    <s v="3b2fcad5-5bb9-beb5-cd22-b337f2268ad2"/>
  </r>
  <r>
    <x v="72793"/>
    <s v="bitmicro.com"/>
    <s v="USA"/>
    <s v="CA"/>
    <s v="SF Bay Area"/>
    <s v="Fremont"/>
    <x v="0"/>
    <s v="BiTMICRO Networks is a provider of high-performance non-volatile solid state drive and semiconductor solutions."/>
    <s v="computer|data storage|hardware|semiconductor"/>
    <x v="797"/>
    <x v="1"/>
    <n v="2"/>
    <n v="31400000"/>
    <s v="1995-01-01"/>
    <s v="2007-01-01"/>
    <s v="2007-09-11"/>
    <m/>
    <s v="info@bitmicro.com"/>
    <n v="5107433155"/>
    <s v="https://www.crunchbase.com/organization/bitmicro-networks-inc"/>
    <s v="https://www.twitter.com/bitmicro"/>
    <s v="http://www.facebook.com/bitmicro"/>
    <s v="50941af9-7358-99c4-3ded-1a61c5b518e6"/>
  </r>
  <r>
    <x v="72794"/>
    <s v="broadlight.com"/>
    <s v="USA"/>
    <s v="CA"/>
    <s v="SF Bay Area"/>
    <s v="Santa Clara"/>
    <x v="2"/>
    <s v="BroadLight is a supplier of communication semiconductors and optical transceivers for cost-effective FTTP (Fiber-to-the-Premises)."/>
    <s v="communication hardware|network hardware|software"/>
    <x v="136"/>
    <x v="6"/>
    <n v="6"/>
    <n v="59900000"/>
    <s v="2000-06-01"/>
    <s v="2000-11-19"/>
    <s v="2007-09-11"/>
    <m/>
    <m/>
    <n v="97235768112"/>
    <s v="https://www.crunchbase.com/organization/broadlight"/>
    <s v="https://www.twitter.com/broadcom"/>
    <s v="https://www.facebook.com/broadcom"/>
    <s v="922220ce-7176-d038-825b-f325cfef626e"/>
  </r>
  <r>
    <x v="72795"/>
    <s v="endicottbiofuels.com"/>
    <s v="USA"/>
    <s v="TX"/>
    <s v="Houston"/>
    <s v="Houston"/>
    <x v="0"/>
    <s v="Endicott is a second generation biodiesel company possessing proven exclusive differentiating technology."/>
    <s v="biofuel|clean energy|cleantech"/>
    <x v="165"/>
    <x v="6"/>
    <n v="1"/>
    <n v="40000000"/>
    <s v="2006-01-01"/>
    <s v="2007-09-11"/>
    <s v="2007-09-11"/>
    <m/>
    <s v="info@endicottbiofuels.com"/>
    <s v="(832)446-6004"/>
    <s v="https://www.crunchbase.com/organization/endicott-biofuels"/>
    <m/>
    <m/>
    <s v="fafb6807-0b1c-94c1-736c-da877488bd57"/>
  </r>
  <r>
    <x v="72796"/>
    <s v="4blox.com"/>
    <s v="USA"/>
    <s v="CA"/>
    <s v="SF Bay Area"/>
    <s v="San Jose"/>
    <x v="3"/>
    <s v="Increase the performance of iSCSI-based SANâ€™s through software 4Bloxâ„¢ Inc., is the first software company dedicated to improving iSCSI"/>
    <s v="software"/>
    <x v="10"/>
    <x v="1"/>
    <n v="1"/>
    <m/>
    <s v="2006-08-01"/>
    <s v="2007-09-10"/>
    <s v="2007-09-10"/>
    <s v="2012-06-16"/>
    <s v="info@4blox.com"/>
    <s v="'408-702-2768"/>
    <s v="https://www.crunchbase.com/organization/4blox"/>
    <m/>
    <m/>
    <s v="c8964bc6-dd79-4bf0-dd27-70b6ab1f3d7a"/>
  </r>
  <r>
    <x v="72797"/>
    <s v="authorgen.com"/>
    <s v="USA"/>
    <s v="AK"/>
    <s v="AK - Other"/>
    <s v="Fairbanks"/>
    <x v="0"/>
    <s v="authorGEN offers e-learning presentation software for multimedia Flash video output in PowerPoint and authoring tools."/>
    <s v="edtech|education|presentations|software"/>
    <x v="283"/>
    <x v="7"/>
    <n v="2"/>
    <n v="8700000"/>
    <s v="2005-05-24"/>
    <s v="2006-12-01"/>
    <s v="2007-09-10"/>
    <m/>
    <s v="Pankaj@authorgen.com"/>
    <s v="91 17 2501 3134"/>
    <s v="https://www.crunchbase.com/organization/authorgen"/>
    <s v="https://www.twitter.com/harman_singh"/>
    <m/>
    <s v="38a0e1e3-e0fe-1bb3-c4c5-4c5298caffee"/>
  </r>
  <r>
    <x v="72798"/>
    <s v="brands4friends.de"/>
    <s v="USA"/>
    <s v="CA"/>
    <s v="SF Bay Area"/>
    <s v="Palo Alto"/>
    <x v="2"/>
    <s v="brands4friends is an online shop that sells branded products via temporary sales auctions."/>
    <s v="fashion|shopping"/>
    <x v="14"/>
    <x v="7"/>
    <n v="1"/>
    <m/>
    <s v="2007-01-01"/>
    <s v="2007-09-10"/>
    <s v="2007-09-10"/>
    <m/>
    <s v="service@brands4friends.de"/>
    <s v="49 30 72619 4827"/>
    <s v="https://www.crunchbase.com/organization/brands4friends"/>
    <m/>
    <s v="https://www.facebook.com/brands4friends"/>
    <s v="d6136631-c353-b078-e041-ee4ace357c9c"/>
  </r>
  <r>
    <x v="72799"/>
    <s v="matissenetworks.com"/>
    <s v="USA"/>
    <s v="CA"/>
    <s v="SF Bay Area"/>
    <s v="Mountain View"/>
    <x v="3"/>
    <s v="Matisse Networks offers optical burst switching solutions for metro Ethernet ocular transport networks."/>
    <s v="enterprise software|optical communication|web hosting"/>
    <x v="432"/>
    <x v="6"/>
    <n v="2"/>
    <n v="52500000"/>
    <s v="2002-01-01"/>
    <s v="2006-07-18"/>
    <s v="2007-09-10"/>
    <s v="2009-12-15"/>
    <m/>
    <s v="'650-938-5100"/>
    <s v="https://www.crunchbase.com/organization/matisse-networks"/>
    <m/>
    <m/>
    <s v="2a63aa1f-f66f-f996-1581-e2dd48389dae"/>
  </r>
  <r>
    <x v="72800"/>
    <s v="nanocorthx.com"/>
    <s v="USA"/>
    <s v="NC"/>
    <s v="Raleigh"/>
    <s v="Chapel Hill"/>
    <x v="0"/>
    <s v="NanoCor Therapeutics develops viable intracellular genetic protein therapy for the treatment of chronic heart failure."/>
    <s v="biotechnology"/>
    <x v="36"/>
    <x v="1"/>
    <n v="1"/>
    <n v="6250000"/>
    <s v="2005-01-01"/>
    <s v="2007-09-10"/>
    <s v="2007-09-10"/>
    <m/>
    <m/>
    <n v="9199334755"/>
    <s v="https://www.crunchbase.com/organization/nanocor-therapeutics"/>
    <m/>
    <m/>
    <s v="0c99fea5-9174-da17-dfc7-9b26b87e3567"/>
  </r>
  <r>
    <x v="72801"/>
    <s v="webandrank.com"/>
    <s v="SGP"/>
    <m/>
    <s v="Singapore"/>
    <s v="Singapore"/>
    <x v="0"/>
    <s v="Web and Rank is a search engine optimization (SEO) company offering exposure services for websites in Google, Yahoo, and MSN."/>
    <s v="search engine|seo"/>
    <x v="158"/>
    <x v="2"/>
    <n v="1"/>
    <n v="300000"/>
    <s v="2007-09-10"/>
    <s v="2007-09-10"/>
    <s v="2007-09-10"/>
    <m/>
    <s v="contact@webandrank.com"/>
    <m/>
    <s v="https://www.crunchbase.com/organization/web-and-rank"/>
    <s v="https://www.twitter.com/webandrank"/>
    <s v="http://www.facebook.com/pages/webandrank/157096806086"/>
    <s v="5081e62d-ee75-cc60-7afa-72efbf4fc120"/>
  </r>
  <r>
    <x v="72802"/>
    <m/>
    <s v="USA"/>
    <s v="TX"/>
    <s v="Austin"/>
    <s v="Austin"/>
    <x v="0"/>
    <s v="CoVi Technologies provides security solutions for businesses, developing high definition sensor-based products and surveillance software."/>
    <s v="electronics|manufacturing|security"/>
    <x v="4210"/>
    <x v="2"/>
    <n v="3"/>
    <n v="34010000"/>
    <s v="2002-01-01"/>
    <s v="2005-01-11"/>
    <s v="2007-09-07"/>
    <m/>
    <m/>
    <m/>
    <s v="https://www.crunchbase.com/organization/covi-technologies"/>
    <m/>
    <m/>
    <s v="c4f6af26-ecdd-5280-e58d-37a2d9eb6ab9"/>
  </r>
  <r>
    <x v="72803"/>
    <m/>
    <s v="USA"/>
    <s v="MA"/>
    <s v="Boston"/>
    <s v="Wilmington"/>
    <x v="2"/>
    <s v="Polychromix develops and manufactures material analysis and chemical sensing products."/>
    <s v="manufacturing|telecommunications|wireless"/>
    <x v="5379"/>
    <x v="2"/>
    <n v="4"/>
    <n v="20900000"/>
    <s v="2000-01-01"/>
    <s v="2002-05-01"/>
    <s v="2007-09-07"/>
    <m/>
    <m/>
    <s v="(978)284-6000"/>
    <s v="https://www.crunchbase.com/organization/polychromix"/>
    <m/>
    <m/>
    <s v="3ce2ac6d-6b1e-a088-7817-0e5bb9ad2242"/>
  </r>
  <r>
    <x v="72804"/>
    <s v="positivenerji.com"/>
    <s v="TUR"/>
    <m/>
    <s v="Istanbul"/>
    <s v="Kadikoy"/>
    <x v="0"/>
    <s v="We are monitoring and reporting of heat, water and energy consumption. Our cloud based software will monitor energy consumption."/>
    <s v="clean energy|energy efficiency|energy management"/>
    <x v="9"/>
    <x v="1"/>
    <n v="1"/>
    <n v="1550000"/>
    <s v="2007-01-01"/>
    <s v="2007-09-07"/>
    <s v="2007-09-07"/>
    <m/>
    <s v="soner.hacihaliloglu@positivenerji.com"/>
    <s v="(216) 418-4181"/>
    <s v="https://www.crunchbase.com/organization/positive-energy"/>
    <s v="https://www.twitter.com/positivenerji"/>
    <s v="https://www.facebook.com/positivenerji"/>
    <s v="57241d13-2064-6deb-f447-5c2e1160ae0f"/>
  </r>
  <r>
    <x v="72805"/>
    <s v="spotlightsurgical.com"/>
    <s v="USA"/>
    <s v="CA"/>
    <s v="SF Bay Area"/>
    <s v="San Francisco"/>
    <x v="0"/>
    <s v="Spotlight Surgical Inc., a San Francisco-based developer of medical visualization software."/>
    <s v="data visualization|medical|software"/>
    <x v="2791"/>
    <x v="2"/>
    <n v="1"/>
    <n v="7420000"/>
    <m/>
    <s v="2007-09-07"/>
    <s v="2007-09-07"/>
    <m/>
    <m/>
    <m/>
    <s v="https://www.crunchbase.com/organization/spotlight-surgical"/>
    <m/>
    <m/>
    <s v="8b279548-50c5-ba67-f72d-a532368338ad"/>
  </r>
  <r>
    <x v="72806"/>
    <s v="tablefinder.com"/>
    <s v="SWE"/>
    <m/>
    <s v="Gothenburg"/>
    <s v="Gothenburg"/>
    <x v="3"/>
    <s v="Tablefinder is a live search and booking engine that enables users to make restaurant reservations."/>
    <s v="artificial intelligence|restaurants|search engine"/>
    <x v="8346"/>
    <x v="1"/>
    <n v="3"/>
    <n v="506719"/>
    <s v="2006-03-16"/>
    <s v="2006-03-16"/>
    <s v="2007-09-07"/>
    <m/>
    <s v="info@tablefinder.com"/>
    <n v="46317805399"/>
    <s v="https://www.crunchbase.com/organization/tablefinder"/>
    <s v="https://www.twitter.com/tablefinder"/>
    <m/>
    <s v="898a3817-3735-f5ee-ebe9-e3b3ed63722b"/>
  </r>
  <r>
    <x v="72807"/>
    <s v="telasic.com"/>
    <s v="USA"/>
    <s v="CA"/>
    <s v="Los Angeles"/>
    <s v="El Segundo"/>
    <x v="3"/>
    <s v="TelASIC Communications develops remote radio head products for WCDMA/HSDPA and WiMAX/LTE infrastructure applications."/>
    <s v="infrastructure|mobile|tv"/>
    <x v="821"/>
    <x v="1"/>
    <n v="4"/>
    <n v="96000000"/>
    <s v="2001-01-01"/>
    <s v="2002-01-29"/>
    <s v="2007-09-07"/>
    <m/>
    <m/>
    <s v="'310-955-3700"/>
    <s v="https://www.crunchbase.com/organization/telasic-communications"/>
    <m/>
    <m/>
    <s v="b8c1ac4f-d9ff-5e6a-ecb1-ddb22ff0db55"/>
  </r>
  <r>
    <x v="72808"/>
    <s v="atempo.com"/>
    <s v="USA"/>
    <s v="CA"/>
    <s v="SF Bay Area"/>
    <s v="Palo Alto"/>
    <x v="2"/>
    <s v="Atempo develops data security solutions for Windows, Mac, Linux, UNIX, iSeries, and other databases and applications."/>
    <s v="cloud computing|enterprise software|security"/>
    <x v="620"/>
    <x v="8"/>
    <n v="3"/>
    <n v="35860000"/>
    <s v="1992-01-01"/>
    <s v="2003-03-31"/>
    <s v="2007-09-06"/>
    <m/>
    <m/>
    <n v="33164868301"/>
    <s v="https://www.crunchbase.com/organization/atempo"/>
    <s v="https://www.twitter.com/atempo"/>
    <s v="http://www.facebook.com/asgsoftwaresolutions"/>
    <s v="6e744de6-a31d-96cf-ced7-a842ee81a0c1"/>
  </r>
  <r>
    <x v="72809"/>
    <s v="emporis.com"/>
    <s v="DEU"/>
    <m/>
    <s v="Hamburg"/>
    <s v="Hamburg"/>
    <x v="0"/>
    <s v="Emporis is a provider of information regarding the building industry, and manages data about structures in more than two hundred countries."/>
    <s v="analytics|architecture|big data|construction|enterprise software"/>
    <x v="1572"/>
    <x v="0"/>
    <n v="1"/>
    <m/>
    <s v="2005-01-01"/>
    <s v="2007-09-06"/>
    <s v="2007-09-06"/>
    <m/>
    <s v="info@emporis.com"/>
    <n v="494041545714"/>
    <s v="https://www.crunchbase.com/organization/emporis"/>
    <s v="https://www.twitter.com/emporis"/>
    <s v="https://www.facebook.com/emporis"/>
    <s v="2082cd1d-15c1-da28-c430-381a2ca46943"/>
  </r>
  <r>
    <x v="72810"/>
    <s v="inedge.com"/>
    <s v="CAN"/>
    <s v="QC"/>
    <s v="Montreal"/>
    <s v="Montréal"/>
    <x v="0"/>
    <s v="InEdge is a consultancy specialized in business intelligence and analytics for the insurance industry."/>
    <s v="consulting"/>
    <x v="5"/>
    <x v="6"/>
    <n v="1"/>
    <n v="1440000"/>
    <s v="1994-01-01"/>
    <s v="2007-09-06"/>
    <s v="2007-09-06"/>
    <m/>
    <m/>
    <s v="'514-333-6600"/>
    <s v="https://www.crunchbase.com/organization/sqliaison"/>
    <m/>
    <m/>
    <s v="cfb9a4f8-f846-13ea-c604-1b5f82f148c4"/>
  </r>
  <r>
    <x v="72811"/>
    <s v="supplyscape.com"/>
    <s v="USA"/>
    <s v="MA"/>
    <s v="Boston"/>
    <s v="Woburn"/>
    <x v="0"/>
    <s v="SupplyScape defined the electronic pedigree solution for the pharmaceutical industry."/>
    <s v="software|supply chain management"/>
    <x v="281"/>
    <x v="5"/>
    <n v="1"/>
    <n v="10000000"/>
    <s v="2003-01-01"/>
    <s v="2007-09-06"/>
    <s v="2007-09-06"/>
    <m/>
    <s v="marketing@tracelink.com"/>
    <n v="117813058085"/>
    <s v="https://www.crunchbase.com/organization/supplyscape"/>
    <s v="https://www.twitter.com/tracelink"/>
    <s v="https://www.facebook.com/tracelinkinc"/>
    <s v="35d77c2e-58f8-7b8a-be40-e6c646296786"/>
  </r>
  <r>
    <x v="72812"/>
    <s v="destinator.com"/>
    <s v="CAN"/>
    <s v="ON"/>
    <s v="Toronto"/>
    <s v="Richmond Hill"/>
    <x v="0"/>
    <s v="Destinator Technologies provides software and development kits for navigation solutions in personal devices and smart phones."/>
    <s v="brand marketing|enterprise software|mobile devices"/>
    <x v="8347"/>
    <x v="6"/>
    <n v="2"/>
    <n v="16500000"/>
    <s v="2003-01-01"/>
    <s v="2005-08-29"/>
    <s v="2007-09-05"/>
    <m/>
    <m/>
    <s v="'905-764-3701"/>
    <s v="https://www.crunchbase.com/organization/destinator-technologies"/>
    <m/>
    <m/>
    <s v="a9d56713-903d-4607-4c29-549229068668"/>
  </r>
  <r>
    <x v="72813"/>
    <m/>
    <s v="GBR"/>
    <m/>
    <s v="London"/>
    <s v="London"/>
    <x v="0"/>
    <s v="A privately held technology company headquartered in London."/>
    <m/>
    <x v="5"/>
    <x v="2"/>
    <n v="1"/>
    <m/>
    <s v="1998-01-01"/>
    <s v="2007-09-05"/>
    <s v="2007-09-05"/>
    <m/>
    <m/>
    <m/>
    <s v="https://www.crunchbase.com/organization/game-studio"/>
    <m/>
    <m/>
    <s v="7b30d95b-0389-ca21-7c2c-a9c188441d98"/>
  </r>
  <r>
    <x v="72814"/>
    <m/>
    <s v="USA"/>
    <s v="MA"/>
    <s v="Boston"/>
    <s v="Littleton"/>
    <x v="2"/>
    <s v="Groove Mobile is the world's mobile music service."/>
    <s v="apps|mobile"/>
    <x v="45"/>
    <x v="2"/>
    <n v="3"/>
    <n v="17800000"/>
    <s v="2002-01-01"/>
    <s v="2006-03-24"/>
    <s v="2007-09-05"/>
    <m/>
    <m/>
    <m/>
    <s v="https://www.crunchbase.com/organization/groove-mobile"/>
    <m/>
    <m/>
    <s v="f804fc51-3a78-00b0-4d27-275daea70dac"/>
  </r>
  <r>
    <x v="72815"/>
    <m/>
    <s v="USA"/>
    <s v="TX"/>
    <s v="Austin"/>
    <s v="Austin"/>
    <x v="0"/>
    <s v="Founded in August 1999 as a Limited Liability Company, Indexing.com is a Seattle-based Internet company in a market that is."/>
    <s v="software"/>
    <x v="10"/>
    <x v="2"/>
    <n v="1"/>
    <m/>
    <s v="1999-08-01"/>
    <s v="2007-09-05"/>
    <s v="2007-09-05"/>
    <m/>
    <m/>
    <m/>
    <s v="https://www.crunchbase.com/organization/indexing-com"/>
    <m/>
    <m/>
    <s v="f43f48df-6fff-78ff-eb78-dd60d638a25b"/>
  </r>
  <r>
    <x v="72816"/>
    <s v="lectustherapeutics.com"/>
    <s v="GBR"/>
    <m/>
    <s v="London"/>
    <s v="Cambridge"/>
    <x v="3"/>
    <s v="Lectus Therapeutics is a drug discovery and development company."/>
    <s v="biotechnology|health care|medical"/>
    <x v="44"/>
    <x v="2"/>
    <n v="2"/>
    <n v="20288126"/>
    <s v="2002-01-01"/>
    <s v="2006-02-13"/>
    <s v="2007-09-05"/>
    <s v="2012-11-07"/>
    <s v="info@lectusth.com"/>
    <s v="44 1223 499050"/>
    <s v="https://www.crunchbase.com/organization/lectus-therapeutics"/>
    <m/>
    <m/>
    <s v="82b2f05e-2cce-e00e-8f27-27d2615c1f39"/>
  </r>
  <r>
    <x v="72817"/>
    <s v="neworldgroup.org"/>
    <s v="CHN"/>
    <m/>
    <s v="Shanghai"/>
    <s v="Shanghai"/>
    <x v="0"/>
    <s v="NeWorld Education Group is one of the leading language training school chains in Eastern China."/>
    <s v="education|language learning|training"/>
    <x v="38"/>
    <x v="1"/>
    <n v="1"/>
    <n v="20000000"/>
    <s v="1997-01-01"/>
    <s v="2007-09-05"/>
    <s v="2007-09-05"/>
    <m/>
    <m/>
    <s v="86 21 2281 6876"/>
    <s v="https://www.crunchbase.com/organization/neworld-education-group"/>
    <m/>
    <m/>
    <s v="1ae50799-77f2-b5b1-f17e-be5fe2d8e398"/>
  </r>
  <r>
    <x v="72818"/>
    <s v="pingsome.com"/>
    <s v="GBR"/>
    <m/>
    <s v="London"/>
    <s v="London"/>
    <x v="0"/>
    <s v="Jeego offers personalized, animated online greeting cards that can be sent through emails or mobile devices."/>
    <s v="software"/>
    <x v="10"/>
    <x v="1"/>
    <n v="1"/>
    <n v="3015088"/>
    <m/>
    <s v="2007-09-05"/>
    <s v="2007-09-05"/>
    <m/>
    <s v="hq@sharpcards.net"/>
    <m/>
    <s v="https://www.crunchbase.com/organization/sharpcards"/>
    <s v="https://www.twitter.com/pingsome"/>
    <s v="http://www.facebook.com/pingsome"/>
    <s v="e3fbf076-759a-068d-3ec1-951e57c4b004"/>
  </r>
  <r>
    <x v="72819"/>
    <s v="trophos.com"/>
    <m/>
    <m/>
    <m/>
    <m/>
    <x v="2"/>
    <s v="Trophos is a clinical stage pharmaceutical company developing innovative therapeutics for indications with under-served needs in neurology"/>
    <s v="biotechnology|health care|therapeutics"/>
    <x v="44"/>
    <x v="0"/>
    <n v="1"/>
    <n v="11582485.4651163"/>
    <s v="1998-01-01"/>
    <s v="2007-09-05"/>
    <s v="2007-09-05"/>
    <m/>
    <s v="info@trophos.com"/>
    <n v="330491828282"/>
    <s v="https://www.crunchbase.com/organization/trophos"/>
    <s v="https://www.twitter.com/roche"/>
    <s v="https://www.facebook.com/rochecareers"/>
    <s v="69a057b7-1ec1-d8eb-06f6-030e73066b92"/>
  </r>
  <r>
    <x v="72820"/>
    <s v="molecularvision.co.uk"/>
    <s v="GBR"/>
    <m/>
    <s v="London"/>
    <s v="London"/>
    <x v="0"/>
    <s v="Molecular Vision, an optical detection company, offers a platform technology solution for versatile optical detection in a portable format."/>
    <s v="analytics|biotechnology|chemical"/>
    <x v="144"/>
    <x v="0"/>
    <n v="1"/>
    <n v="500000"/>
    <s v="2001-01-01"/>
    <s v="2007-09-04"/>
    <s v="2007-09-04"/>
    <m/>
    <m/>
    <s v="44 20 7594 1144"/>
    <s v="https://www.crunchbase.com/organization/molecular-vision"/>
    <m/>
    <m/>
    <s v="f64f5af8-52d6-8df5-0852-1fe790aee76f"/>
  </r>
  <r>
    <x v="72821"/>
    <s v="power-id.com"/>
    <s v="ISR"/>
    <m/>
    <s v="Tel Aviv"/>
    <s v="Petah Tiqva"/>
    <x v="0"/>
    <s v="PowerID the industry leader in the field of Battery-Assisted, Passive (BAP) RFID technology."/>
    <s v="battery|rfid|supply chain management"/>
    <x v="8348"/>
    <x v="0"/>
    <n v="1"/>
    <n v="12000000"/>
    <s v="2007-01-01"/>
    <s v="2007-09-04"/>
    <s v="2007-09-04"/>
    <m/>
    <m/>
    <s v="972 3 929 3900"/>
    <s v="https://www.crunchbase.com/organization/powerid"/>
    <m/>
    <m/>
    <s v="8f2239bf-5f7f-bceb-380c-45129a8ee7b2"/>
  </r>
  <r>
    <x v="72822"/>
    <s v="taecanet.com"/>
    <s v="GBR"/>
    <m/>
    <s v="Liverpool"/>
    <s v="Liverpool"/>
    <x v="0"/>
    <s v="Taecanet Springboard is a web-based e-learning service for primary and secondary schools."/>
    <s v="enterprise software"/>
    <x v="10"/>
    <x v="2"/>
    <n v="1"/>
    <n v="1609004"/>
    <s v="2003-01-01"/>
    <s v="2007-09-04"/>
    <s v="2007-09-04"/>
    <m/>
    <s v="support@taecanet.com"/>
    <s v="44 87 1288 4580"/>
    <s v="https://www.crunchbase.com/organization/taecanet"/>
    <m/>
    <m/>
    <s v="d68dca48-594f-dc49-165f-ff40e477864b"/>
  </r>
  <r>
    <x v="72823"/>
    <s v="ace1world.com"/>
    <s v="IND"/>
    <m/>
    <s v="Surat"/>
    <s v="Surat"/>
    <x v="0"/>
    <s v="Ace Tours one of the India's fastest growing Travel Web Portal.They provide services for worldwide Hotel &amp; Tour Package Booking."/>
    <s v="travel|travel agency"/>
    <x v="22"/>
    <x v="6"/>
    <n v="1"/>
    <m/>
    <s v="1996-01-01"/>
    <s v="2007-09-01"/>
    <s v="2007-09-01"/>
    <m/>
    <s v="info@acetours.in"/>
    <n v="2240211088"/>
    <s v="https://www.crunchbase.com/organization/ace-tours"/>
    <s v="https://www.twitter.com/acetoursindia"/>
    <s v="https://www.facebook.com/aceoneworld"/>
    <s v="58f19729-d464-c26f-c771-434b741e9ca3"/>
  </r>
  <r>
    <x v="72824"/>
    <s v="americantowns.com"/>
    <s v="USA"/>
    <s v="CT"/>
    <s v="Hartford"/>
    <s v="Fairfield"/>
    <x v="0"/>
    <s v="AmericanTowns.com, a local community network, provides users with latest news on their local government, schools, libraries and communities."/>
    <s v="communities|curated web"/>
    <x v="323"/>
    <x v="2"/>
    <n v="2"/>
    <n v="4400000"/>
    <s v="2000-01-01"/>
    <s v="2006-07-01"/>
    <s v="2007-09-01"/>
    <m/>
    <m/>
    <m/>
    <s v="https://www.crunchbase.com/organization/americantowns-com"/>
    <s v="https://www.twitter.com/americantowns"/>
    <s v="http://www.facebook.com/pages/americantownscom/157818878624"/>
    <s v="420f0930-e9a0-a003-717d-2015ec0d6238"/>
  </r>
  <r>
    <x v="72825"/>
    <s v="anchorintelligence.com"/>
    <s v="USA"/>
    <s v="CA"/>
    <s v="SF Bay Area"/>
    <s v="Mountain View"/>
    <x v="3"/>
    <s v="Anchor Intelligence provides a real-time traffic scoring system for ad networks and search engines."/>
    <s v="advertising"/>
    <x v="296"/>
    <x v="0"/>
    <n v="2"/>
    <n v="6000000"/>
    <s v="2007-01-01"/>
    <s v="2007-01-01"/>
    <s v="2007-09-01"/>
    <m/>
    <s v="info@anchorintelligence.com"/>
    <s v="(650) 320-9100"/>
    <s v="https://www.crunchbase.com/organization/anchorintelligence"/>
    <s v="https://www.twitter.com/anchorintel"/>
    <m/>
    <s v="cc5e3f69-901f-7a60-d646-2b7687a53451"/>
  </r>
  <r>
    <x v="72826"/>
    <s v="artistforce.com"/>
    <s v="USA"/>
    <s v="CA"/>
    <s v="Los Angeles"/>
    <s v="West Hollywood"/>
    <x v="3"/>
    <s v="ArtistForce develops technology solutions for the live entertainment industry."/>
    <s v="music"/>
    <x v="223"/>
    <x v="0"/>
    <n v="2"/>
    <m/>
    <s v="2006-08-01"/>
    <s v="2006-09-01"/>
    <s v="2007-09-01"/>
    <s v="2013-01-01"/>
    <m/>
    <s v="'323-375-4831"/>
    <s v="https://www.crunchbase.com/organization/artistforce"/>
    <m/>
    <m/>
    <s v="4e590c62-f13c-9b48-ad34-6c776e3b0d16"/>
  </r>
  <r>
    <x v="72827"/>
    <s v="audiumsemi.co.uk"/>
    <s v="GBR"/>
    <m/>
    <s v="GBR - Other"/>
    <s v="Clifton"/>
    <x v="3"/>
    <s v="Audium Semiconductor is a fabless semiconductor company that develops ultra-efficient-audio-power-amplifier-integrated circuit devices."/>
    <s v="audio"/>
    <x v="223"/>
    <x v="0"/>
    <n v="1"/>
    <n v="8500000"/>
    <m/>
    <s v="2007-09-01"/>
    <s v="2007-09-01"/>
    <s v="2009-01-14"/>
    <m/>
    <m/>
    <s v="https://www.crunchbase.com/organization/audium-semiconductor"/>
    <m/>
    <m/>
    <s v="2a214eb6-aa9d-b731-1e30-f217e60a5cf3"/>
  </r>
  <r>
    <x v="72828"/>
    <s v="trs.com.cn"/>
    <s v="CHN"/>
    <m/>
    <s v="Beijing"/>
    <s v="Beijing"/>
    <x v="0"/>
    <s v="TRS Information Technology is a Chinese company providing frontier technologies and products."/>
    <s v="search engine"/>
    <x v="28"/>
    <x v="2"/>
    <n v="2"/>
    <n v="3578158"/>
    <s v="1993-01-01"/>
    <s v="2007-07-01"/>
    <s v="2007-09-01"/>
    <m/>
    <m/>
    <s v="86 10 6484 8899"/>
    <s v="https://www.crunchbase.com/organization/beijing-trs-information-technology-co-ltd"/>
    <m/>
    <m/>
    <s v="0460796c-e8b6-5d07-1537-f3615e9b7c61"/>
  </r>
  <r>
    <x v="72829"/>
    <s v="cafepress.com"/>
    <s v="USA"/>
    <s v="CO"/>
    <s v="Denver"/>
    <s v="Louisville"/>
    <x v="1"/>
    <s v="CafePress runs Cafepress.com, an e-commerce platform for artists and designers to sell stock and user-customized on demand products online."/>
    <s v="e-commerce|internet|online auctions"/>
    <x v="314"/>
    <x v="7"/>
    <n v="4"/>
    <n v="15500000"/>
    <s v="1999-10-01"/>
    <s v="2000-03-01"/>
    <s v="2007-09-01"/>
    <m/>
    <s v="info@cafepress.com"/>
    <m/>
    <s v="https://www.crunchbase.com/organization/cafepress"/>
    <s v="https://www.twitter.com/cafepress"/>
    <s v="http://www.facebook.com/cafepress"/>
    <s v="96227e0d-4879-94a1-fc65-96d485f60746"/>
  </r>
  <r>
    <x v="72830"/>
    <s v="madeinusa.net"/>
    <s v="USA"/>
    <s v="FL"/>
    <s v="Palm Beaches"/>
    <s v="Boca Raton"/>
    <x v="0"/>
    <s v="Third party product origin certification with Augmented Reality Visual Search Engine &quot;AUGI&quot; Country of Origin Certification and Tracking"/>
    <s v="business development|marketing|sales"/>
    <x v="208"/>
    <x v="0"/>
    <n v="1"/>
    <n v="300000"/>
    <s v="2008-04-15"/>
    <s v="2007-09-01"/>
    <s v="2007-09-01"/>
    <m/>
    <s v="support@usa-c.com"/>
    <s v="(561)279-2855"/>
    <s v="https://www.crunchbase.com/organization/certified-inc"/>
    <s v="https://www.twitter.com/usacertified"/>
    <s v="https://www.facebook.com/madeinusacertified"/>
    <s v="cb8df0dd-7730-0482-2c89-810ac0a2c49f"/>
  </r>
  <r>
    <x v="72831"/>
    <s v="cosmotourist.com"/>
    <s v="DEU"/>
    <m/>
    <s v="Munich"/>
    <s v="Munich"/>
    <x v="0"/>
    <s v="Cosmotourist is an online travel service that maps countries, regions and cities with routes, accommodation and restaurants."/>
    <s v="social media|travel"/>
    <x v="588"/>
    <x v="2"/>
    <n v="2"/>
    <m/>
    <s v="2005-09-01"/>
    <s v="2005-09-01"/>
    <s v="2007-09-01"/>
    <m/>
    <s v="info-en@cosmotourist.net"/>
    <m/>
    <s v="https://www.crunchbase.com/organization/cosmotouristgmbh-co-kg"/>
    <m/>
    <s v="http://www.facebook.com/cosmotourist"/>
    <s v="98014b1a-2897-a691-c762-ceaf1c77779e"/>
  </r>
  <r>
    <x v="72832"/>
    <s v="dipity.com"/>
    <s v="USA"/>
    <s v="CA"/>
    <s v="SF Bay Area"/>
    <s v="San Francisco"/>
    <x v="0"/>
    <s v="Dipity is a free digital timeline management website enabling publishers to organize the web content by date and time."/>
    <s v="apps|curated web|social media"/>
    <x v="1706"/>
    <x v="2"/>
    <n v="1"/>
    <n v="900000"/>
    <s v="2007-04-12"/>
    <s v="2007-09-01"/>
    <s v="2007-09-01"/>
    <m/>
    <s v="info@dipity.com"/>
    <m/>
    <s v="https://www.crunchbase.com/organization/dipity"/>
    <s v="https://www.twitter.com/dipity"/>
    <m/>
    <s v="ce073dde-3d5a-4952-c6a2-1039df71d081"/>
  </r>
  <r>
    <x v="72833"/>
    <s v="divorce360.com"/>
    <s v="USA"/>
    <s v="FL"/>
    <s v="Palm Beaches"/>
    <s v="North Palm Beach"/>
    <x v="0"/>
    <s v="divorce360 is a website providing advice, support, and guidance for divorced individuals."/>
    <s v="curated web"/>
    <x v="28"/>
    <x v="2"/>
    <n v="1"/>
    <n v="2500000"/>
    <s v="2007-05-01"/>
    <s v="2007-09-01"/>
    <s v="2007-09-01"/>
    <m/>
    <s v="editors@divorce360.com"/>
    <m/>
    <s v="https://www.crunchbase.com/organization/divorce360"/>
    <s v="https://www.twitter.com/d360"/>
    <m/>
    <s v="fa0f3a4f-5671-e925-f425-506277720bce"/>
  </r>
  <r>
    <x v="72834"/>
    <s v="dogtime.com"/>
    <s v="USA"/>
    <s v="CA"/>
    <s v="SF Bay Area"/>
    <s v="San Francisco"/>
    <x v="2"/>
    <s v="DogTime Media is a vertical media community focused on pet owners and the pet market, providing technical support to shelters and rescues."/>
    <s v="curated web"/>
    <x v="28"/>
    <x v="0"/>
    <n v="1"/>
    <n v="1000000"/>
    <s v="2006-01-01"/>
    <s v="2007-09-01"/>
    <s v="2007-09-01"/>
    <m/>
    <s v="info@dogtimemedia.com"/>
    <s v="'415-830-9300"/>
    <s v="https://www.crunchbase.com/organization/dogtimemedia"/>
    <s v="https://www.twitter.com/dogtimedotcom"/>
    <s v="http://www.facebook.com/dogtime"/>
    <s v="fa23e41f-12a9-6bd8-93fd-4362ce2d3d58"/>
  </r>
  <r>
    <x v="72835"/>
    <s v="dotspots.com"/>
    <s v="USA"/>
    <s v="CA"/>
    <s v="Los Angeles"/>
    <s v="Torrance"/>
    <x v="3"/>
    <s v="DotSpots is a service enabling anyone to update news in real time with distributed objects of thought or 'dots.'"/>
    <s v="public relations|semantic search"/>
    <x v="158"/>
    <x v="1"/>
    <n v="1"/>
    <n v="300000"/>
    <s v="2007-09-01"/>
    <s v="2007-09-01"/>
    <s v="2007-09-01"/>
    <s v="2012-04-15"/>
    <s v="support@dotspots.com"/>
    <m/>
    <s v="https://www.crunchbase.com/organization/dotspots"/>
    <s v="https://www.twitter.com/dotspots"/>
    <m/>
    <s v="e1b0c68e-c600-9e14-c734-506131cfb49a"/>
  </r>
  <r>
    <x v="72836"/>
    <s v="fileswire.com"/>
    <s v="GBR"/>
    <m/>
    <m/>
    <m/>
    <x v="0"/>
    <s v="Dreamsoft Technologies develops and deploys software such as FileWire, an implementation of G3 protocol and API."/>
    <s v="software"/>
    <x v="10"/>
    <x v="2"/>
    <n v="1"/>
    <n v="100000"/>
    <s v="2007-06-06"/>
    <s v="2007-09-01"/>
    <s v="2007-09-01"/>
    <m/>
    <s v="gilest@hotmail.co.uk"/>
    <m/>
    <s v="https://www.crunchbase.com/organization/dreamsoft-technologies"/>
    <m/>
    <m/>
    <s v="7f0bdebe-f7b1-f0df-3a4f-8c20c919636b"/>
  </r>
  <r>
    <x v="72837"/>
    <s v="ecourier.co.uk"/>
    <s v="GBR"/>
    <m/>
    <s v="London"/>
    <s v="London"/>
    <x v="2"/>
    <s v="eCourier.co.uk is a London-based company providing on-demand, same day courier services."/>
    <s v="courier service|curated web|same day delivery"/>
    <x v="8349"/>
    <x v="5"/>
    <n v="4"/>
    <n v="15071350"/>
    <s v="2003-09-18"/>
    <s v="2003-09-15"/>
    <s v="2007-09-01"/>
    <m/>
    <s v="info@ecourier.co.uk"/>
    <m/>
    <s v="https://www.crunchbase.com/organization/ecourier"/>
    <s v="https://www.twitter.com/ecourier"/>
    <m/>
    <s v="2446f65f-344e-7693-b898-4a1c22403fea"/>
  </r>
  <r>
    <x v="72838"/>
    <s v="eventvue.com"/>
    <s v="USA"/>
    <s v="CO"/>
    <s v="Denver"/>
    <s v="Boulder"/>
    <x v="3"/>
    <s v="EventVue builds online communities that improve conference networking by enabling attendees to search for and connect with others."/>
    <s v="curated web|events|finance|fintech"/>
    <x v="4003"/>
    <x v="2"/>
    <n v="2"/>
    <n v="455000"/>
    <s v="2007-05-01"/>
    <s v="2007-08-01"/>
    <s v="2007-09-01"/>
    <s v="2010-02-01"/>
    <s v="info@eventvue.com"/>
    <m/>
    <s v="https://www.crunchbase.com/organization/eventvue"/>
    <s v="https://www.twitter.com/eventvue"/>
    <m/>
    <s v="9d92578e-a7df-6e08-296f-4f0be4191339"/>
  </r>
  <r>
    <x v="72839"/>
    <s v="extrafootie.co.uk"/>
    <s v="BEL"/>
    <m/>
    <s v="Brussels"/>
    <s v="Brussels"/>
    <x v="0"/>
    <s v="ExtraFootie is a social network for football supporters in the U.K."/>
    <s v="soccer|social media|sports"/>
    <x v="2071"/>
    <x v="1"/>
    <n v="1"/>
    <n v="411150"/>
    <s v="2007-09-01"/>
    <s v="2007-09-01"/>
    <s v="2007-09-01"/>
    <m/>
    <s v="info@extrafootie.co.uk"/>
    <s v="00 32 479 47 27 68"/>
    <s v="https://www.crunchbase.com/organization/extrafootie"/>
    <s v="https://www.twitter.com/xtrafootie"/>
    <m/>
    <s v="7aeecbed-f1f2-2451-9d96-e9534096434b"/>
  </r>
  <r>
    <x v="72840"/>
    <s v="family-mingle.com"/>
    <m/>
    <m/>
    <m/>
    <m/>
    <x v="0"/>
    <s v="Family Mingle is a social networking site for users to share photos, post messages, and schedule events with their family tree."/>
    <s v="curated web"/>
    <x v="28"/>
    <x v="1"/>
    <n v="1"/>
    <n v="100000"/>
    <s v="2008-10-07"/>
    <s v="2007-09-01"/>
    <s v="2007-09-01"/>
    <m/>
    <s v="contact@family-mingle.com"/>
    <m/>
    <s v="https://www.crunchbase.com/organization/family-mingle"/>
    <m/>
    <m/>
    <s v="47b0f9f6-0d5a-6c1a-7e94-d86518650f7c"/>
  </r>
  <r>
    <x v="72841"/>
    <s v="fourint.com"/>
    <s v="IND"/>
    <m/>
    <s v="Bangalore"/>
    <s v="Bangalore"/>
    <x v="0"/>
    <s v="Four Interactive provides online local information services about business establishments, events, movies, and shopping in India."/>
    <s v="curated web|information technology|online auctions"/>
    <x v="1579"/>
    <x v="2"/>
    <n v="2"/>
    <n v="12000000"/>
    <s v="2006-01-01"/>
    <s v="2007-02-01"/>
    <s v="2007-09-01"/>
    <m/>
    <s v="info@fourint.com"/>
    <s v="91 80 4040 7777"/>
    <s v="https://www.crunchbase.com/organization/fourinteractive"/>
    <m/>
    <m/>
    <s v="9f3ea863-61bb-da61-30bf-96dfa39d9608"/>
  </r>
  <r>
    <x v="72842"/>
    <s v="fraudwall.net"/>
    <m/>
    <m/>
    <m/>
    <m/>
    <x v="0"/>
    <s v="Fraudwall Technologies is a developer of online advertising fraud prevention technologies."/>
    <s v="advertising"/>
    <x v="296"/>
    <x v="0"/>
    <n v="2"/>
    <n v="5510000"/>
    <s v="2006-01-01"/>
    <s v="2007-03-01"/>
    <s v="2007-09-01"/>
    <m/>
    <s v="info@anchorintelligence.com"/>
    <s v="'650-320-9100"/>
    <s v="https://www.crunchbase.com/organization/fraudwalltechnologies"/>
    <s v="https://www.twitter.com/fraudwallnet"/>
    <m/>
    <s v="01c5a45f-c82d-94c5-1b64-febd9b4cd9ce"/>
  </r>
  <r>
    <x v="72843"/>
    <s v="sunnada.com"/>
    <s v="CHN"/>
    <m/>
    <s v="CHN - Other"/>
    <s v="Fuzhou"/>
    <x v="0"/>
    <s v="Fujian Sunnada Communications is focused on the research and development, production, sales and service of mobile communications equipment."/>
    <s v="mobile"/>
    <x v="15"/>
    <x v="1"/>
    <n v="1"/>
    <n v="3579319"/>
    <s v="1998-01-01"/>
    <s v="2007-09-01"/>
    <s v="2007-09-01"/>
    <m/>
    <m/>
    <s v="86 591 8730 3661"/>
    <s v="https://www.crunchbase.com/organization/fujian-sunnada-communications"/>
    <m/>
    <m/>
    <s v="dd7d7761-fc1f-ea98-0b80-94296b54757d"/>
  </r>
  <r>
    <x v="72844"/>
    <s v="gaoxinfoam.gmc.globalmarket.com"/>
    <s v="CHN"/>
    <m/>
    <s v="Shanghai"/>
    <s v="Shanghai"/>
    <x v="0"/>
    <s v="Gaoxing deals in researching, producing, and marketing of beverages and supplying Chinese herb extracts."/>
    <s v="manufacturing"/>
    <x v="41"/>
    <x v="8"/>
    <n v="1"/>
    <m/>
    <m/>
    <s v="2007-09-01"/>
    <s v="2007-09-01"/>
    <m/>
    <m/>
    <s v="'+1 (380) 288-3008"/>
    <s v="https://www.crunchbase.com/organization/gaoxing-co-ltd"/>
    <m/>
    <m/>
    <s v="628d0488-2b5e-01cb-cf9b-f43471d02e2c"/>
  </r>
  <r>
    <x v="72845"/>
    <s v="gemfire.com"/>
    <s v="USA"/>
    <s v="CA"/>
    <s v="SF Bay Area"/>
    <s v="Fremont"/>
    <x v="2"/>
    <s v="Gemfire specializes in applying planar semi-conductor-type processing technology to create optical solutions for system integrators."/>
    <s v="manufacturing|semiconductor|telecommunications"/>
    <x v="578"/>
    <x v="1"/>
    <n v="2"/>
    <n v="100000000"/>
    <s v="1995-01-01"/>
    <s v="2001-03-05"/>
    <s v="2007-09-01"/>
    <m/>
    <s v="sales@gemfire.com"/>
    <s v="'510-438-7500"/>
    <s v="https://www.crunchbase.com/organization/gemfire"/>
    <m/>
    <s v="https://www.facebook.com/kaiamcorp"/>
    <s v="749cc328-a0c3-9037-b15a-2565f4a29612"/>
  </r>
  <r>
    <x v="72846"/>
    <s v="gocrosscampus.com"/>
    <s v="USA"/>
    <s v="NY"/>
    <s v="New York City"/>
    <s v="New York"/>
    <x v="0"/>
    <s v="GoCrossCampus is a social game with players fighting virtually over real-world territories in an attempt for regional domination."/>
    <s v="mmo games|universities"/>
    <x v="616"/>
    <x v="2"/>
    <n v="1"/>
    <n v="375000"/>
    <s v="2007-01-01"/>
    <s v="2007-09-01"/>
    <s v="2007-09-01"/>
    <m/>
    <s v="contact@gocrosscampus.com"/>
    <m/>
    <s v="https://www.crunchbase.com/organization/gocrosscampus"/>
    <m/>
    <m/>
    <s v="ee31b2dd-fd63-992c-5c98-7b12fa1b9c61"/>
  </r>
  <r>
    <x v="72847"/>
    <s v="goldengekko.com"/>
    <s v="USA"/>
    <s v="NY"/>
    <s v="New York City"/>
    <s v="New York"/>
    <x v="2"/>
    <s v="Golden Gekko is the leading cross platform mobile application and service provider in Europe and North America with 400+ apps, including"/>
    <s v="information services|information technology|mobile|mobile advertising"/>
    <x v="2951"/>
    <x v="6"/>
    <n v="1"/>
    <m/>
    <s v="2005-01-01"/>
    <s v="2007-09-01"/>
    <s v="2007-09-01"/>
    <m/>
    <s v="info@goldengekko.com"/>
    <s v="'+44 20 3290 9955"/>
    <s v="https://www.crunchbase.com/organization/golden-gekko"/>
    <s v="https://www.twitter.com/goldengekko"/>
    <s v="https://www.facebook.com/102590996399"/>
    <s v="7705aeea-027c-0291-cc10-659f4515a437"/>
  </r>
  <r>
    <x v="72848"/>
    <s v="grono.net"/>
    <s v="USA"/>
    <s v="IN"/>
    <s v="IN - Other"/>
    <s v="Poland"/>
    <x v="0"/>
    <s v="Grono.net is a social networking website that allows users to share photos, links of cultural events, sales of property and job searches."/>
    <s v="social media"/>
    <x v="87"/>
    <x v="0"/>
    <n v="2"/>
    <n v="3565000"/>
    <s v="2003-07-01"/>
    <s v="2006-01-01"/>
    <s v="2007-09-01"/>
    <m/>
    <m/>
    <m/>
    <s v="https://www.crunchbase.com/organization/grono-net"/>
    <s v="https://www.twitter.com/grono_net"/>
    <m/>
    <s v="e2f4bd6b-e38a-2a8a-9f45-5befacefafea"/>
  </r>
  <r>
    <x v="72849"/>
    <s v="hypernumbers.com"/>
    <s v="GBR"/>
    <m/>
    <s v="Linlithgow"/>
    <s v="Linlithgow"/>
    <x v="0"/>
    <s v="Hypertext for Numbers"/>
    <s v="curated web"/>
    <x v="28"/>
    <x v="1"/>
    <n v="1"/>
    <m/>
    <m/>
    <s v="2007-09-01"/>
    <s v="2007-09-01"/>
    <m/>
    <s v="team@hypernumbers.com"/>
    <s v="44 07776251669"/>
    <s v="https://www.crunchbase.com/organization/hypernumbers"/>
    <s v="https://www.twitter.com/hypernumbers"/>
    <m/>
    <s v="27527058-25df-0bdd-4321-3f683fd21d42"/>
  </r>
  <r>
    <x v="72850"/>
    <s v="kayentis.com"/>
    <s v="FRA"/>
    <m/>
    <s v="FRA - Other"/>
    <s v="Gif-sur-yvette"/>
    <x v="0"/>
    <s v="Kayentis provides eCOA solutions for pharmaceutical companies and tools to help monitoring efficiently."/>
    <s v="software"/>
    <x v="10"/>
    <x v="0"/>
    <n v="2"/>
    <n v="8580000"/>
    <s v="2004-01-01"/>
    <s v="2005-12-22"/>
    <s v="2007-09-01"/>
    <m/>
    <s v="kayentis@kayentis.com"/>
    <s v="33 1 69 18 25 40"/>
    <s v="https://www.crunchbase.com/organization/kayentis"/>
    <m/>
    <m/>
    <s v="bf439965-9b7e-fd12-197f-40924b071fc3"/>
  </r>
  <r>
    <x v="72851"/>
    <s v="marginleft.com"/>
    <s v="USA"/>
    <s v="MA"/>
    <s v="Boston"/>
    <s v="Boston"/>
    <x v="3"/>
    <s v="MarginLeft, a web development firm, provides coding and related solutions for companies with various online interfaces and developing needs."/>
    <s v="curated web"/>
    <x v="28"/>
    <x v="0"/>
    <n v="2"/>
    <n v="13300"/>
    <s v="2007-09-01"/>
    <s v="2007-01-01"/>
    <s v="2007-09-01"/>
    <m/>
    <m/>
    <m/>
    <s v="https://www.crunchbase.com/organization/marginleft"/>
    <s v="https://www.twitter.com/marginleft"/>
    <m/>
    <s v="37897a3e-a124-abc4-801d-577000735fdd"/>
  </r>
  <r>
    <x v="72852"/>
    <s v="matchmine.com"/>
    <s v="USA"/>
    <s v="MA"/>
    <s v="Boston"/>
    <s v="Needham"/>
    <x v="3"/>
    <s v="MatchMine is a media recommendation service that categorizes and analyzes users’ media likes and dislikes and serves relevant content."/>
    <s v="news"/>
    <x v="233"/>
    <x v="2"/>
    <n v="1"/>
    <n v="10000000"/>
    <s v="2007-01-01"/>
    <s v="2007-09-01"/>
    <s v="2007-09-01"/>
    <m/>
    <m/>
    <m/>
    <s v="https://www.crunchbase.com/organization/matchmine"/>
    <s v="https://www.twitter.com/cedar_news"/>
    <m/>
    <s v="c5f329e8-595d-b111-a57d-c8441b0839e0"/>
  </r>
  <r>
    <x v="72853"/>
    <s v="merchantcircle.com"/>
    <s v="USA"/>
    <s v="CA"/>
    <s v="SF Bay Area"/>
    <s v="San Ramon"/>
    <x v="2"/>
    <s v="MerchantCircle is an online local marketing platform that provides deals, expert advice and competitive quotes from local merchants."/>
    <s v="advice|curated web|direct marketing|local"/>
    <x v="943"/>
    <x v="0"/>
    <n v="2"/>
    <n v="14300000"/>
    <s v="2005-10-01"/>
    <s v="2006-06-05"/>
    <s v="2007-09-01"/>
    <m/>
    <s v="Support@merchantcircle.com"/>
    <s v="(925) 983-3400"/>
    <s v="https://www.crunchbase.com/organization/merchantcircle"/>
    <s v="https://www.twitter.com/merchantcircle"/>
    <s v="https://www.facebook.com/merchantcirclecom"/>
    <s v="480249a0-1501-9e89-4e93-94425e34ef7b"/>
  </r>
  <r>
    <x v="72854"/>
    <s v="mimeo.com"/>
    <s v="USA"/>
    <s v="NY"/>
    <s v="New York City"/>
    <s v="New York"/>
    <x v="0"/>
    <s v="Innovator of content management &amp; distribution. Print. Digital. Blended."/>
    <s v="content delivery network|e-commerce|e-learning|printing"/>
    <x v="8350"/>
    <x v="7"/>
    <n v="3"/>
    <n v="46000000"/>
    <s v="1998-01-01"/>
    <s v="2000-02-07"/>
    <s v="2007-09-01"/>
    <m/>
    <s v="help@mimeo.com"/>
    <s v="'212-847-3000"/>
    <s v="https://www.crunchbase.com/organization/mimeo"/>
    <s v="https://www.twitter.com/mimeo"/>
    <s v="http://www.facebook.com/mimeo"/>
    <s v="859c37f1-a6e1-2e69-c084-c3dcb49deb5e"/>
  </r>
  <r>
    <x v="72855"/>
    <s v="mobilitrix.com"/>
    <s v="ZAF"/>
    <m/>
    <s v="Cape Town"/>
    <s v="Cape Town"/>
    <x v="0"/>
    <s v="Mobilitrix offers mobile solutions that transform the mobile phone into a business tool for brands and retailers to reward customer loyalty."/>
    <s v="mobile"/>
    <x v="15"/>
    <x v="1"/>
    <n v="2"/>
    <n v="80000"/>
    <s v="2006-02-05"/>
    <s v="2007-02-01"/>
    <s v="2007-09-01"/>
    <m/>
    <s v="info@mobilitrix.com"/>
    <s v="'+27 21 9144130"/>
    <s v="https://www.crunchbase.com/organization/mobilitrix"/>
    <m/>
    <m/>
    <s v="192193c8-f154-1e0d-220c-b163472f5d2a"/>
  </r>
  <r>
    <x v="72856"/>
    <s v="musicshake.com"/>
    <s v="USA"/>
    <s v="CA"/>
    <s v="Los Angeles"/>
    <s v="Los Angeles"/>
    <x v="0"/>
    <s v="Musicshake is an online music community allowing the general public to create, listen, discover and share originally-created music."/>
    <s v="music"/>
    <x v="223"/>
    <x v="2"/>
    <n v="2"/>
    <n v="3500000"/>
    <s v="2005-03-01"/>
    <s v="2006-08-01"/>
    <s v="2007-09-01"/>
    <m/>
    <s v="info@musicshake.com"/>
    <m/>
    <s v="https://www.crunchbase.com/organization/musicshake"/>
    <s v="https://www.twitter.com/musicshake"/>
    <m/>
    <s v="851a2c6a-226d-a0b2-333a-71d6dd34a5b0"/>
  </r>
  <r>
    <x v="72857"/>
    <s v="mypublisher.com"/>
    <s v="USA"/>
    <s v="NY"/>
    <s v="New York City"/>
    <s v="New York"/>
    <x v="2"/>
    <s v="MyPublisher was the inventor and first marketer of high quality, single-copy, custom books at an affordable price."/>
    <s v="publishing|software"/>
    <x v="858"/>
    <x v="6"/>
    <n v="1"/>
    <n v="8900000"/>
    <s v="1994-01-01"/>
    <s v="2007-09-01"/>
    <s v="2007-09-01"/>
    <m/>
    <s v="customerservice@mypublisher.com"/>
    <s v="1(877)411-6978"/>
    <s v="https://www.crunchbase.com/organization/mypublisher"/>
    <s v="https://www.twitter.com/mypublisher"/>
    <s v="https://www.facebook.com/mypublisher"/>
    <s v="5ae681b6-27fe-df5e-a083-d4dd89427ba3"/>
  </r>
  <r>
    <x v="72858"/>
    <s v="muniwireless.com"/>
    <s v="USA"/>
    <s v="CA"/>
    <s v="SF Bay Area"/>
    <s v="Redwood City"/>
    <x v="3"/>
    <s v="NebuAd is a media company offering online advertising solutions."/>
    <s v="advertising|digital media|internet"/>
    <x v="711"/>
    <x v="2"/>
    <n v="2"/>
    <n v="30150000"/>
    <s v="2006-01-01"/>
    <s v="2007-07-01"/>
    <s v="2007-09-01"/>
    <m/>
    <m/>
    <m/>
    <s v="https://www.crunchbase.com/organization/nebuad"/>
    <m/>
    <m/>
    <s v="58127590-464c-9e56-6320-ebf84b73c599"/>
  </r>
  <r>
    <x v="72859"/>
    <s v="needium.com"/>
    <s v="CAN"/>
    <s v="QC"/>
    <s v="Montreal"/>
    <s v="Montréal"/>
    <x v="3"/>
    <s v="Needium offers social media service and technology that converts local real-time needs into business leads."/>
    <s v="enterprise software|local|search engine|social media"/>
    <x v="266"/>
    <x v="0"/>
    <n v="1"/>
    <n v="1000000"/>
    <s v="2007-01-01"/>
    <s v="2007-09-01"/>
    <s v="2007-09-01"/>
    <s v="2014-03-01"/>
    <s v="info@needium.com"/>
    <s v="'514-303-6761"/>
    <s v="https://www.crunchbase.com/organization/needium"/>
    <s v="https://www.twitter.com/needium"/>
    <m/>
    <s v="918be212-b591-bc78-d2d7-4b8aeec84bd4"/>
  </r>
  <r>
    <x v="72860"/>
    <s v="outdoorgearlab.com"/>
    <m/>
    <m/>
    <m/>
    <m/>
    <x v="0"/>
    <s v="Outside Labs sells fashionable and functional outdoor clothing and gear for both sexes."/>
    <m/>
    <x v="5"/>
    <x v="2"/>
    <n v="1"/>
    <m/>
    <m/>
    <s v="2007-09-01"/>
    <s v="2007-09-01"/>
    <m/>
    <m/>
    <m/>
    <s v="https://www.crunchbase.com/organization/outside-labs"/>
    <m/>
    <m/>
    <s v="8ef96c49-ed44-50ad-4e30-520d5f26fe64"/>
  </r>
  <r>
    <x v="72861"/>
    <s v="pixyblog.com"/>
    <s v="GBR"/>
    <m/>
    <s v="London"/>
    <s v="Maidenhead"/>
    <x v="0"/>
    <s v="Pixy Ltd provides with easy to use photoblogging service for amateur and professional photographers alike."/>
    <s v="curated web"/>
    <x v="28"/>
    <x v="2"/>
    <n v="1"/>
    <n v="101076"/>
    <s v="2006-05-01"/>
    <s v="2007-09-01"/>
    <s v="2007-09-01"/>
    <m/>
    <s v="info@pixyblog.com"/>
    <m/>
    <s v="https://www.crunchbase.com/organization/pixy-ltd"/>
    <m/>
    <s v="http://www.facebook.com/pixyblog"/>
    <s v="20972e4d-c64a-48e2-e5f5-bd6e0c86edb5"/>
  </r>
  <r>
    <x v="72862"/>
    <s v="snapvine.com"/>
    <s v="USA"/>
    <s v="WA"/>
    <s v="Seattle"/>
    <s v="Seattle"/>
    <x v="2"/>
    <s v="Snapvine is a communications platform enabling people to leave voicemail messages online."/>
    <s v="audio|messaging|mobile"/>
    <x v="4250"/>
    <x v="0"/>
    <n v="2"/>
    <n v="12000000"/>
    <s v="2005-01-01"/>
    <s v="2006-07-01"/>
    <s v="2007-09-01"/>
    <m/>
    <s v="support@snapvine.com"/>
    <s v="'206-973-5100"/>
    <s v="https://www.crunchbase.com/organization/snapvine"/>
    <s v="https://www.twitter.com/snapvine"/>
    <s v="https://www.facebook.com/whitepagesinc"/>
    <s v="e2b20808-0027-d6b2-868d-1bc5d911cda7"/>
  </r>
  <r>
    <x v="72863"/>
    <s v="socializr.com"/>
    <s v="USA"/>
    <s v="CA"/>
    <s v="SF Bay Area"/>
    <s v="San Francisco"/>
    <x v="0"/>
    <s v="Socializr is an online social network that allows users to share events with their friends and send them invitations to these events."/>
    <s v="events|social media"/>
    <x v="80"/>
    <x v="2"/>
    <n v="2"/>
    <n v="2250000"/>
    <m/>
    <s v="2006-01-01"/>
    <s v="2007-09-01"/>
    <m/>
    <m/>
    <m/>
    <s v="https://www.crunchbase.com/organization/socializr"/>
    <s v="https://www.twitter.com/socializr"/>
    <s v="http://www.facebook.com/punchbowl"/>
    <s v="746066b7-d244-6ea0-fcd2-fbef44cd722a"/>
  </r>
  <r>
    <x v="72864"/>
    <s v="surespeak.com"/>
    <s v="USA"/>
    <s v="IL"/>
    <s v="Chicago"/>
    <s v="Chicago"/>
    <x v="0"/>
    <s v="SureSpeak is a web-based coaching platform aimed at solving the current inefficiencies and costs associated with corporate training."/>
    <s v="corporate training|online portals|tutoring"/>
    <x v="677"/>
    <x v="1"/>
    <n v="1"/>
    <n v="1600000"/>
    <s v="2007-10-01"/>
    <s v="2007-09-01"/>
    <s v="2007-09-01"/>
    <m/>
    <s v="ilya.beyrak@surespeak.com"/>
    <n v="3128638950"/>
    <s v="https://www.crunchbase.com/organization/surespeak"/>
    <s v="https://www.twitter.com/surespeak"/>
    <m/>
    <s v="fe499ecd-a11c-b405-4f34-28893d8a697b"/>
  </r>
  <r>
    <x v="72865"/>
    <s v="tripware.com"/>
    <s v="USA"/>
    <s v="AZ"/>
    <s v="Phoenix"/>
    <s v="Mesa"/>
    <x v="0"/>
    <s v="Tripware is a tool that allows travellers to plan, book and manage travel needs, itinerary and business meetings."/>
    <s v="email|transportation|travel"/>
    <x v="8351"/>
    <x v="1"/>
    <n v="1"/>
    <m/>
    <s v="2007-12-01"/>
    <s v="2007-09-01"/>
    <s v="2007-09-01"/>
    <m/>
    <s v="corporate@tripware.com"/>
    <s v="877-FLY-4BIZ"/>
    <s v="https://www.crunchbase.com/organization/tripware"/>
    <s v="https://www.twitter.com/tripware"/>
    <m/>
    <s v="eee96ca4-a6f5-6e20-189b-4159c47dffaf"/>
  </r>
  <r>
    <x v="72866"/>
    <s v="utterz.com"/>
    <s v="USA"/>
    <s v="MA"/>
    <s v="Boston"/>
    <s v="Maynard"/>
    <x v="3"/>
    <s v="Utterz enables users to post multimedia content onto any web page via mobile phones and PCs."/>
    <s v="audio|blogging platforms|mobile"/>
    <x v="6571"/>
    <x v="1"/>
    <n v="1"/>
    <n v="4000000"/>
    <s v="2007-09-17"/>
    <s v="2007-09-01"/>
    <s v="2007-09-01"/>
    <s v="2010-02-02"/>
    <s v="sim@utterz.com"/>
    <m/>
    <s v="https://www.crunchbase.com/organization/utterz"/>
    <s v="https://www.twitter.com/utterz"/>
    <m/>
    <s v="42b30153-3dc3-0049-651f-e4e5ab4b06d3"/>
  </r>
  <r>
    <x v="72867"/>
    <s v="vsocial.com"/>
    <s v="USA"/>
    <s v="AZ"/>
    <s v="Phoenix"/>
    <s v="Tempe"/>
    <x v="0"/>
    <s v="vSocial allows marketers to add social media to their promotions to increase traffic, registration, and return on investment."/>
    <s v="enterprise software"/>
    <x v="10"/>
    <x v="6"/>
    <n v="2"/>
    <m/>
    <m/>
    <s v="2007-01-01"/>
    <s v="2007-09-01"/>
    <m/>
    <s v="info@vocanic.com"/>
    <s v="'+65 6395 3080"/>
    <s v="https://www.crunchbase.com/organization/vsocial"/>
    <s v="https://www.twitter.com/vocanic"/>
    <s v="http://www.facebook.com/pages/create"/>
    <s v="2eadc422-ef94-6e5a-cdf2-c95e354456d3"/>
  </r>
  <r>
    <x v="72868"/>
    <s v="wamba.com"/>
    <s v="GBR"/>
    <m/>
    <s v="London"/>
    <s v="London"/>
    <x v="0"/>
    <s v="Wamba is a social dating network that enables users to meet, chat and interact with new people online."/>
    <s v="social media"/>
    <x v="87"/>
    <x v="3"/>
    <n v="1"/>
    <n v="4111500"/>
    <s v="2002-01-01"/>
    <s v="2007-09-01"/>
    <s v="2007-09-01"/>
    <m/>
    <s v="gryzunova@mamba.ru"/>
    <m/>
    <s v="https://www.crunchbase.com/organization/wamba"/>
    <m/>
    <m/>
    <s v="570670d4-b22d-48f4-9072-d920aaad14a8"/>
  </r>
  <r>
    <x v="72869"/>
    <s v="wearehunted.com"/>
    <s v="USA"/>
    <s v="CA"/>
    <s v="SF Bay Area"/>
    <s v="San Francisco"/>
    <x v="0"/>
    <s v="We Are Hunted is a search tech platform scanning internet and social media for new music."/>
    <s v="apps|internet|music|software"/>
    <x v="964"/>
    <x v="0"/>
    <n v="1"/>
    <n v="3000000"/>
    <s v="2007-01-01"/>
    <s v="2007-09-01"/>
    <s v="2007-09-01"/>
    <m/>
    <s v="info@wearehunted.com"/>
    <m/>
    <s v="https://www.crunchbase.com/organization/we-are-hunted"/>
    <s v="https://www.twitter.com/wearehunted"/>
    <m/>
    <s v="da2de086-02fd-0998-c798-2e44c54e9e2f"/>
  </r>
  <r>
    <x v="72870"/>
    <s v="worldvitalrecords.com"/>
    <s v="USA"/>
    <s v="UT"/>
    <s v="Salt Lake City"/>
    <s v="Provo"/>
    <x v="0"/>
    <s v="WorldVitalRecords.com maintains online databases with many names and records of family histories."/>
    <s v="curated web"/>
    <x v="28"/>
    <x v="2"/>
    <n v="1"/>
    <n v="1200000"/>
    <m/>
    <s v="2007-09-01"/>
    <s v="2007-09-01"/>
    <m/>
    <s v="feedback@worldvitalrecords.com"/>
    <m/>
    <s v="https://www.crunchbase.com/organization/worldvitalrecords"/>
    <s v="https://www.twitter.com/worldvrecords"/>
    <s v="http://www.facebook.com/pages/provo-ut/world-vital-records-newsl"/>
    <s v="0a8a80e6-8bbc-a020-7337-8c24c14bb260"/>
  </r>
  <r>
    <x v="72871"/>
    <s v="tusavvy.com"/>
    <s v="KOR"/>
    <m/>
    <s v="Seongnam"/>
    <s v="Seongnam"/>
    <x v="0"/>
    <s v="zSoup is a social search engine that enables users to find community knowledge without navigating the entire web."/>
    <s v="search engine|social media"/>
    <x v="87"/>
    <x v="1"/>
    <n v="1"/>
    <n v="90000"/>
    <s v="2007-09-01"/>
    <s v="2007-09-01"/>
    <s v="2007-09-01"/>
    <m/>
    <s v="jrocool@tusavvy.com"/>
    <s v="'512-364-6830"/>
    <s v="https://www.crunchbase.com/organization/zsoup"/>
    <m/>
    <m/>
    <s v="f641bef8-9a5e-722b-4c62-73683c038e15"/>
  </r>
  <r>
    <x v="72872"/>
    <s v="zumodrive.en.softonic.com"/>
    <s v="ESP"/>
    <m/>
    <s v="Barcelona"/>
    <s v="Barcelona"/>
    <x v="0"/>
    <s v="Zumodrive is a cloud-based file synchronization and storage service."/>
    <s v="cloud computing|digital media|file sharing"/>
    <x v="266"/>
    <x v="5"/>
    <n v="1"/>
    <m/>
    <m/>
    <s v="2007-09-01"/>
    <s v="2007-09-01"/>
    <m/>
    <m/>
    <m/>
    <s v="https://www.crunchbase.com/organization/zumodrive"/>
    <s v="https://www.twitter.com/softonic"/>
    <s v="https://www.facebook.com/softonic"/>
    <s v="ffaf057c-996f-9d78-1b71-c0ba9c9a94c0"/>
  </r>
  <r>
    <x v="72873"/>
    <s v="koffeeware.com"/>
    <s v="FRA"/>
    <m/>
    <s v="Strasbourg"/>
    <s v="Strasbourg"/>
    <x v="0"/>
    <s v="Koffeeware provides photo e-commerce services and applications for its clients to develop online business."/>
    <s v="curated web|image recognition|internet|photo sharing"/>
    <x v="2436"/>
    <x v="1"/>
    <n v="1"/>
    <m/>
    <s v="2005-10-01"/>
    <s v="2007-08-31"/>
    <s v="2007-08-31"/>
    <m/>
    <s v="info@koffeeware.com"/>
    <m/>
    <s v="https://www.crunchbase.com/organization/koffeeware"/>
    <s v="https://www.twitter.com/koffeeware"/>
    <m/>
    <s v="c9886879-f1c3-453c-18cb-32810d326d25"/>
  </r>
  <r>
    <x v="72874"/>
    <s v="mediamachines.wordpress.com"/>
    <s v="USA"/>
    <s v="CA"/>
    <s v="SF Bay Area"/>
    <s v="San Francisco"/>
    <x v="0"/>
    <s v="Media Machines is a San Francisco-based company that develops 3D virtual worlds creation tools."/>
    <s v="curated web"/>
    <x v="28"/>
    <x v="2"/>
    <n v="1"/>
    <n v="9400000"/>
    <s v="2000-01-01"/>
    <s v="2007-08-31"/>
    <s v="2007-08-31"/>
    <m/>
    <s v="info@mediamachines.wordpress.com"/>
    <m/>
    <s v="https://www.crunchbase.com/organization/mediamachines"/>
    <m/>
    <m/>
    <s v="31c40f2d-5e99-5432-c7b6-271b7d0036b8"/>
  </r>
  <r>
    <x v="72875"/>
    <s v="pssfed.com"/>
    <s v="USA"/>
    <s v="VA"/>
    <s v="Washington, D.C."/>
    <s v="Mclean"/>
    <x v="0"/>
    <s v="Preferred Systems Solutions offers IT, engineering, and program management services to government and commercial customers in the U.S."/>
    <s v="commercial|enterprise software|management information systems"/>
    <x v="184"/>
    <x v="5"/>
    <n v="1"/>
    <n v="17000000"/>
    <s v="1991-01-01"/>
    <s v="2007-08-31"/>
    <s v="2007-08-31"/>
    <m/>
    <m/>
    <n v="7036632780"/>
    <s v="https://www.crunchbase.com/organization/preferred-systems-solutions"/>
    <m/>
    <s v="http://www.facebook.com/preferred-systems-solutions/256499"/>
    <s v="4dbca6c3-a4af-865d-1e41-ccd0a592d884"/>
  </r>
  <r>
    <x v="72876"/>
    <s v="sierranevadasolar.com"/>
    <s v="USA"/>
    <s v="CA"/>
    <s v="Los Angeles"/>
    <s v="Santa Monica"/>
    <x v="0"/>
    <s v="Sierra Nevada Solar Reduce or even eliminate your electric bill immediately using solar power."/>
    <s v="energy|energy efficiency|solar"/>
    <x v="165"/>
    <x v="2"/>
    <n v="1"/>
    <n v="4500000"/>
    <m/>
    <s v="2007-08-31"/>
    <s v="2007-08-31"/>
    <m/>
    <m/>
    <s v="'+1 800-403-1591"/>
    <s v="https://www.crunchbase.com/organization/sierra-nevada-solar"/>
    <m/>
    <m/>
    <s v="46064ef3-1b12-90e3-a535-fa37fb7fbcd3"/>
  </r>
  <r>
    <x v="72877"/>
    <s v="syntune.com"/>
    <s v="SWE"/>
    <m/>
    <s v="Stockholm"/>
    <s v="Kista"/>
    <x v="0"/>
    <s v="Syntune lasers allow spectral measurements to be made at rates unmatched by existing solutions."/>
    <s v="industrial"/>
    <x v="5"/>
    <x v="2"/>
    <n v="1"/>
    <n v="7100000"/>
    <m/>
    <s v="2007-08-31"/>
    <s v="2007-08-31"/>
    <m/>
    <s v="info@syntune.com"/>
    <m/>
    <s v="https://www.crunchbase.com/organization/syntune"/>
    <m/>
    <m/>
    <s v="27998558-4c9f-7507-8f32-6048241eed55"/>
  </r>
  <r>
    <x v="72878"/>
    <s v="vizionware.com"/>
    <s v="USA"/>
    <s v="TX"/>
    <s v="Austin"/>
    <s v="Austin"/>
    <x v="0"/>
    <s v="VizionWare offers audio and video digital interconnect technology solutions for consumer and commercial A/V applications."/>
    <s v="audio|video"/>
    <x v="1092"/>
    <x v="2"/>
    <n v="1"/>
    <n v="8199999"/>
    <m/>
    <s v="2007-08-31"/>
    <s v="2007-08-31"/>
    <m/>
    <m/>
    <m/>
    <s v="https://www.crunchbase.com/organization/vizionware"/>
    <m/>
    <m/>
    <s v="dcc433a6-a716-c7fc-be32-34ee3a0e50a0"/>
  </r>
  <r>
    <x v="72879"/>
    <s v="yogaworks.com"/>
    <s v="USA"/>
    <s v="CA"/>
    <s v="Los Angeles"/>
    <s v="Santa Monica"/>
    <x v="2"/>
    <s v="Yoga Works offers online teaching and learning programs for yoga and fitness."/>
    <s v="fitness|health care|wellness"/>
    <x v="541"/>
    <x v="7"/>
    <n v="1"/>
    <n v="13000000"/>
    <s v="1987-01-01"/>
    <s v="2007-08-31"/>
    <s v="2007-08-31"/>
    <m/>
    <m/>
    <s v="'310-664-6470"/>
    <s v="https://www.crunchbase.com/organization/yoga-works"/>
    <s v="https://www.twitter.com/yogaworks"/>
    <s v="https://www.facebook.com/yogaworks/"/>
    <s v="14afa37c-5b5f-9798-e18c-836c515d63a7"/>
  </r>
  <r>
    <x v="72880"/>
    <s v="factortg.com"/>
    <s v="USA"/>
    <s v="CA"/>
    <s v="SF Bay Area"/>
    <s v="San Francisco"/>
    <x v="2"/>
    <s v="Factor Technology Group provides branding and sales data and insights for marketing planning organizations."/>
    <s v="software"/>
    <x v="10"/>
    <x v="0"/>
    <n v="1"/>
    <n v="2960000"/>
    <s v="2000-01-01"/>
    <s v="2007-08-30"/>
    <s v="2007-08-30"/>
    <m/>
    <s v="privacy@FactorTG.com"/>
    <s v="'415-352-4000"/>
    <s v="https://www.crunchbase.com/organization/factor-technology-group"/>
    <m/>
    <m/>
    <s v="f1b11995-6ac2-ff1d-d1a7-0177244f536c"/>
  </r>
  <r>
    <x v="72881"/>
    <s v="flowcardia.com"/>
    <s v="USA"/>
    <s v="CA"/>
    <s v="SF Bay Area"/>
    <s v="Sunnyvale"/>
    <x v="2"/>
    <s v="FlowCardia designs and develops catheter-based technologies for the treatment of totally occluded coronary and peripheral arteries."/>
    <s v="health care|medical device|therapeutics"/>
    <x v="3"/>
    <x v="2"/>
    <n v="1"/>
    <n v="30000000"/>
    <s v="2002-01-01"/>
    <s v="2007-08-30"/>
    <s v="2007-08-30"/>
    <m/>
    <s v="info@flowcardia.com"/>
    <s v="408-617â€“0352"/>
    <s v="https://www.crunchbase.com/organization/flowcardia"/>
    <s v="https://www.twitter.com/bardpv"/>
    <m/>
    <s v="06a1e486-d6c1-9bdb-ba32-67d040983a4c"/>
  </r>
  <r>
    <x v="72882"/>
    <s v="groceryshopping.net"/>
    <s v="USA"/>
    <s v="MN"/>
    <s v="Minneapolis"/>
    <s v="Minneapolis"/>
    <x v="0"/>
    <s v="Grocery Shopping Network develops internet web sites for the grocery industry."/>
    <s v="software"/>
    <x v="10"/>
    <x v="0"/>
    <n v="1"/>
    <n v="8050000"/>
    <s v="1996-04-01"/>
    <s v="2007-08-30"/>
    <s v="2007-08-30"/>
    <m/>
    <s v="sales@groceryshopping.net"/>
    <s v="'612-238-4940"/>
    <s v="https://www.crunchbase.com/organization/grocery-shopping-network"/>
    <s v="https://www.twitter.com/grocerynetwork"/>
    <s v="http://www.facebook.com/groceryshoppingnetwork"/>
    <s v="aada509f-4b48-3112-79b8-9cd22a66e8eb"/>
  </r>
  <r>
    <x v="72883"/>
    <s v="innovectra.com"/>
    <s v="USA"/>
    <s v="PA"/>
    <s v="Philadelphia"/>
    <s v="Lansdowne"/>
    <x v="2"/>
    <s v="Innovectra provides web, mobile and social network-based local search solutions for Yellow Pages publishers."/>
    <s v="advertising"/>
    <x v="296"/>
    <x v="6"/>
    <n v="1"/>
    <n v="1790000"/>
    <s v="1996-01-01"/>
    <s v="2007-08-30"/>
    <s v="2007-08-30"/>
    <m/>
    <s v="info@innovectra.com"/>
    <s v="'703-287-4140"/>
    <s v="https://www.crunchbase.com/organization/innovectra"/>
    <s v="https://www.twitter.com/dirxion"/>
    <s v="https://www.facebook.com/dirxion"/>
    <s v="081942bc-2b28-dc82-aa34-4a8205c34b7b"/>
  </r>
  <r>
    <x v="72884"/>
    <s v="netcipia.com"/>
    <s v="USA"/>
    <s v="CA"/>
    <s v="SF Bay Area"/>
    <s v="Palo Alto"/>
    <x v="3"/>
    <s v="Netcipia offers unlimited wikis and blogs within a single interface on a subscription basis."/>
    <s v="blogging platforms|communities|curated web|developer tools|web development"/>
    <x v="8352"/>
    <x v="1"/>
    <n v="1"/>
    <n v="200000"/>
    <s v="2006-04-30"/>
    <s v="2007-08-30"/>
    <s v="2007-08-30"/>
    <s v="2013-01-15"/>
    <s v="contact@netcipia.com"/>
    <s v="'+1 650 352 3372"/>
    <s v="https://www.crunchbase.com/organization/netcipia"/>
    <m/>
    <m/>
    <s v="340fcc49-7233-28a3-460d-c724f61b457c"/>
  </r>
  <r>
    <x v="72885"/>
    <s v="nrgdynamix.com"/>
    <s v="USA"/>
    <s v="MI"/>
    <s v="MI - Other"/>
    <s v="Deerfield"/>
    <x v="0"/>
    <s v="NRGE is a Michigan based company providing advanced hydraulic solutions."/>
    <m/>
    <x v="5"/>
    <x v="1"/>
    <n v="1"/>
    <m/>
    <s v="2004-01-01"/>
    <s v="2007-08-30"/>
    <s v="2007-08-30"/>
    <m/>
    <m/>
    <n v="15174473603"/>
    <s v="https://www.crunchbase.com/organization/nrg-dynamix"/>
    <m/>
    <m/>
    <s v="8ff68439-378d-1fa6-b61d-16feef644128"/>
  </r>
  <r>
    <x v="72886"/>
    <s v="d2cgames.com"/>
    <s v="USA"/>
    <s v="CA"/>
    <s v="SF Bay Area"/>
    <s v="San Mateo"/>
    <x v="3"/>
    <s v="D2C Games is a digital download publisher of interactive entertainment for console and handheld game platforms."/>
    <s v="digital entertainment|gaming|online games"/>
    <x v="472"/>
    <x v="1"/>
    <n v="2"/>
    <n v="7500000"/>
    <s v="2006-01-01"/>
    <s v="2006-12-27"/>
    <s v="2007-08-29"/>
    <m/>
    <s v="support@d2cgames.com"/>
    <s v="'650-292-1213"/>
    <s v="https://www.crunchbase.com/organization/d2c-games"/>
    <m/>
    <m/>
    <s v="528ca4e8-942b-b8ad-9621-0723d8b305aa"/>
  </r>
  <r>
    <x v="72887"/>
    <s v="ecotricity.co.uk"/>
    <s v="GBR"/>
    <m/>
    <s v="GBR - Other"/>
    <s v="Stroud"/>
    <x v="0"/>
    <s v="Ecotricity operates as a green electricity company."/>
    <m/>
    <x v="5"/>
    <x v="7"/>
    <n v="1"/>
    <n v="43677460.155691899"/>
    <s v="1995-01-01"/>
    <s v="2007-08-29"/>
    <s v="2007-08-29"/>
    <m/>
    <s v="home@ecotricity.co.uk"/>
    <n v="8000302302"/>
    <s v="https://www.crunchbase.com/organization/ecotricity"/>
    <s v="https://www.twitter.com/ecotricity"/>
    <s v="http://www.facebook.com/ecotricity"/>
    <s v="607c7286-02a0-2f8f-e624-a6f2d1c4c9b6"/>
  </r>
  <r>
    <x v="72888"/>
    <s v="lgdb.com"/>
    <s v="USA"/>
    <s v="CO"/>
    <s v="Denver"/>
    <s v="Denver"/>
    <x v="3"/>
    <s v="LgDb.com operates as an online legislative information database. It provides information of legislation, legislators, lobbyists, and bills"/>
    <m/>
    <x v="5"/>
    <x v="1"/>
    <n v="1"/>
    <m/>
    <s v="2006-01-01"/>
    <s v="2007-08-29"/>
    <s v="2007-08-29"/>
    <m/>
    <m/>
    <s v="'303-480-9750"/>
    <s v="https://www.crunchbase.com/organization/lgdb-com"/>
    <m/>
    <m/>
    <s v="f303503f-1766-fac1-0187-d52218bf5672"/>
  </r>
  <r>
    <x v="72889"/>
    <s v="medmanagesystems.com"/>
    <s v="USA"/>
    <s v="WA"/>
    <s v="Seattle"/>
    <s v="Bothell"/>
    <x v="2"/>
    <s v="MedManage is an online provider of drug and medication samples."/>
    <s v="health care|internet|service industry"/>
    <x v="309"/>
    <x v="1"/>
    <n v="5"/>
    <n v="34750000"/>
    <s v="1999-01-01"/>
    <s v="2000-05-16"/>
    <s v="2007-08-29"/>
    <m/>
    <s v="info@medmanagesystems.com"/>
    <n v="14253542210"/>
    <s v="https://www.crunchbase.com/organization/medmanage-systems"/>
    <m/>
    <s v="https://www.facebook.com/physiciansinteractive"/>
    <s v="57e99b3b-d44b-4020-899b-e00ffee0aa3a"/>
  </r>
  <r>
    <x v="72890"/>
    <s v="meetingsense.com"/>
    <s v="USA"/>
    <s v="CA"/>
    <s v="San Diego"/>
    <s v="San Diego"/>
    <x v="0"/>
    <s v="MeetingSense Software offers a hosted collaborative software solution for optimizing meeting productivity."/>
    <s v="software"/>
    <x v="10"/>
    <x v="0"/>
    <n v="1"/>
    <n v="3000000"/>
    <s v="2004-01-01"/>
    <s v="2007-08-29"/>
    <s v="2007-08-29"/>
    <m/>
    <s v="contact@meetingsense.com"/>
    <s v="'858-304-6407"/>
    <s v="https://www.crunchbase.com/organization/meetingsense-software"/>
    <m/>
    <m/>
    <s v="a5b5229e-56ec-be9b-3efc-5cf6ca4d70cf"/>
  </r>
  <r>
    <x v="72891"/>
    <s v="carter-waters.com"/>
    <s v="USA"/>
    <s v="MO"/>
    <s v="Kansas City"/>
    <s v="Kansas City"/>
    <x v="0"/>
    <s v="Carter-Waters was started in 1922 by Kemper Carter and Bert Waters."/>
    <s v="advanced materials"/>
    <x v="222"/>
    <x v="3"/>
    <n v="1"/>
    <m/>
    <s v="1922-01-01"/>
    <s v="2007-08-28"/>
    <s v="2007-08-28"/>
    <m/>
    <m/>
    <s v="(800) 444-2570"/>
    <s v="https://www.crunchbase.com/organization/carter-waters"/>
    <m/>
    <s v="https://www.facebook.com/carterwatersconstructionmaterials"/>
    <s v="b40b0345-6519-1e44-9bec-8c0a39036279"/>
  </r>
  <r>
    <x v="72892"/>
    <s v="concordiafibers.com"/>
    <s v="USA"/>
    <s v="RI"/>
    <s v="Providence"/>
    <s v="Coventry"/>
    <x v="0"/>
    <s v="Concordia Fibers ompetency is processing synthetic filaments and fibers to enable the production of innovative fabric structures."/>
    <s v="manufacturing|textiles"/>
    <x v="41"/>
    <x v="6"/>
    <n v="1"/>
    <n v="1500000"/>
    <s v="1920-01-01"/>
    <s v="2007-08-28"/>
    <s v="2007-08-28"/>
    <m/>
    <s v="info@concordiafibers.com"/>
    <s v="'401-828-1100"/>
    <s v="https://www.crunchbase.com/organization/concordia-fibers"/>
    <m/>
    <m/>
    <s v="75d025ad-bd33-1b91-6316-b75b6586a79f"/>
  </r>
  <r>
    <x v="72893"/>
    <s v="eco-safe.com"/>
    <m/>
    <m/>
    <m/>
    <m/>
    <x v="3"/>
    <s v="Eco-Safe employs the “ECO-SAFE Merit Badge” to provide environment-friendly printing alternatives for their website visitors."/>
    <s v="environmental engineering|printing"/>
    <x v="8353"/>
    <x v="1"/>
    <n v="1"/>
    <n v="50000"/>
    <s v="2007-08-28"/>
    <s v="2007-08-28"/>
    <s v="2007-08-28"/>
    <s v="2012-10-16"/>
    <s v="ecosafefoundation@gmail.com"/>
    <m/>
    <s v="https://www.crunchbase.com/organization/eco-safe"/>
    <m/>
    <m/>
    <s v="2af31764-afac-6c2a-eeaa-01b998e2a2ad"/>
  </r>
  <r>
    <x v="72894"/>
    <s v="rubicor.com"/>
    <s v="USA"/>
    <s v="CA"/>
    <s v="SF Bay Area"/>
    <s v="Redwood City"/>
    <x v="0"/>
    <s v="Rubicor Medical privately-held medical device company focused on the development and commercialization of minimally invasive breast biopsy."/>
    <s v="health care|medical"/>
    <x v="3"/>
    <x v="1"/>
    <n v="1"/>
    <n v="10000000"/>
    <s v="1998-01-01"/>
    <s v="2007-08-28"/>
    <s v="2007-08-28"/>
    <m/>
    <m/>
    <s v="'650-587-3447"/>
    <s v="https://www.crunchbase.com/organization/rubicor-medical"/>
    <m/>
    <m/>
    <s v="04a5b7a7-f091-51a5-3f32-a4ad2d5d5f93"/>
  </r>
  <r>
    <x v="72895"/>
    <s v="fqsinternational.com"/>
    <s v="USA"/>
    <s v="MA"/>
    <s v="Boston"/>
    <s v="Lexington"/>
    <x v="3"/>
    <s v="Food Quality Sensor International is a sensor technology company developing real-time and interactive food freshness measurement devices."/>
    <s v="hardware|software"/>
    <x v="136"/>
    <x v="1"/>
    <n v="1"/>
    <n v="5600000"/>
    <s v="2004-01-01"/>
    <s v="2007-08-27"/>
    <s v="2007-08-27"/>
    <m/>
    <m/>
    <s v="'781-862-3710"/>
    <s v="https://www.crunchbase.com/organization/food-quality-sensor-international"/>
    <m/>
    <m/>
    <s v="ec50dec5-3d2f-2770-81b8-aded83eb24da"/>
  </r>
  <r>
    <x v="72896"/>
    <s v="kinamu.com"/>
    <s v="AUT"/>
    <m/>
    <s v="Vienna"/>
    <s v="Vienna"/>
    <x v="0"/>
    <s v="KINAMU Business Solutions offers commercial and open source products including hardware, operating, support and services."/>
    <s v="software"/>
    <x v="10"/>
    <x v="1"/>
    <n v="1"/>
    <n v="5460000"/>
    <s v="2007-01-01"/>
    <s v="2007-08-27"/>
    <s v="2007-08-27"/>
    <m/>
    <s v="office@kinamu.com"/>
    <s v="'+43 1 306200"/>
    <s v="https://www.crunchbase.com/organization/kinamu-business-solutions"/>
    <s v="https://www.twitter.com/kinamuag"/>
    <s v="http://www.facebook.com/kinamu"/>
    <s v="66c8fe30-a83b-f67e-9f60-90e30f5ac7a4"/>
  </r>
  <r>
    <x v="72897"/>
    <m/>
    <s v="USA"/>
    <s v="CA"/>
    <s v="SF Bay Area"/>
    <s v="San Francisco"/>
    <x v="0"/>
    <s v="Masala is a California-based provider of online social networking services."/>
    <s v="curated web"/>
    <x v="28"/>
    <x v="2"/>
    <n v="1"/>
    <n v="4500000"/>
    <m/>
    <s v="2007-08-27"/>
    <s v="2007-08-27"/>
    <m/>
    <m/>
    <m/>
    <s v="https://www.crunchbase.com/organization/masala"/>
    <m/>
    <m/>
    <s v="4ebc13f2-e621-486a-cbff-700d4b9ac7b3"/>
  </r>
  <r>
    <x v="72898"/>
    <m/>
    <s v="USA"/>
    <s v="DC"/>
    <s v="Washington, D.C."/>
    <s v="Washington"/>
    <x v="2"/>
    <s v="Prestwick Pharmaceuticals develops and markets therapeutic pharmaceutical drugs for chronic central nervous systems diseases."/>
    <s v="biotechnology|pharmaceutical|therapeutics"/>
    <x v="44"/>
    <x v="2"/>
    <n v="3"/>
    <n v="95000000"/>
    <m/>
    <s v="2003-06-19"/>
    <s v="2007-08-27"/>
    <m/>
    <m/>
    <m/>
    <s v="https://www.crunchbase.com/organization/prestwick-pharmaceuticals-inc"/>
    <m/>
    <m/>
    <s v="1d73fc7f-be7a-6ca7-b3bc-6150a2ef87ef"/>
  </r>
  <r>
    <x v="72899"/>
    <s v="primusretail.com"/>
    <s v="IND"/>
    <m/>
    <s v="Bangalore"/>
    <s v="Bengaluru"/>
    <x v="0"/>
    <s v="Primus Retail is a retail chain focused on apparel, footwear, sportswear, and accessories for men, women, and children."/>
    <s v="fashion|retail|shopping"/>
    <x v="14"/>
    <x v="9"/>
    <n v="1"/>
    <n v="12000000"/>
    <m/>
    <s v="2007-08-27"/>
    <s v="2007-08-27"/>
    <m/>
    <m/>
    <m/>
    <s v="https://www.crunchbase.com/organization/primus-retail"/>
    <m/>
    <m/>
    <s v="55ad2cf5-ec38-7248-87d4-4e2801a333a3"/>
  </r>
  <r>
    <x v="72900"/>
    <s v="secureenergyinc.com"/>
    <s v="USA"/>
    <s v="MO"/>
    <s v="St. Louis"/>
    <s v="St Louis"/>
    <x v="0"/>
    <s v="Secure Energy is a coal gasification company focused on coal conversion technologies."/>
    <s v="energy|natural resources"/>
    <x v="165"/>
    <x v="2"/>
    <n v="1"/>
    <n v="5500000"/>
    <m/>
    <s v="2007-08-27"/>
    <s v="2007-08-27"/>
    <m/>
    <m/>
    <s v="(314)505-5300"/>
    <s v="https://www.crunchbase.com/organization/secure-energy"/>
    <m/>
    <m/>
    <s v="8f0003f4-23af-2ac4-eba8-f17eb11a3adc"/>
  </r>
  <r>
    <x v="72901"/>
    <s v="tracesecurity.com"/>
    <s v="USA"/>
    <s v="LA"/>
    <s v="Baton Rouge"/>
    <s v="Baton Rouge"/>
    <x v="0"/>
    <s v="TraceSecurity, a cloud-based security solutions developer, provides IT governance, risk and compliance (GRC) management solutions."/>
    <s v="risk management|security"/>
    <x v="175"/>
    <x v="6"/>
    <n v="1"/>
    <n v="8000000"/>
    <s v="2004-01-01"/>
    <s v="2007-08-27"/>
    <s v="2007-08-27"/>
    <m/>
    <m/>
    <s v="'225-612-2121"/>
    <s v="https://www.crunchbase.com/organization/tracesecurity"/>
    <s v="https://www.twitter.com/tracesecurity"/>
    <s v="http://www.facebook.com/pages/tracesecurity-inc/174611622550347"/>
    <s v="e06233f2-87a6-5a5f-9bb3-36c9323a4362"/>
  </r>
  <r>
    <x v="72902"/>
    <s v="yourview.tv"/>
    <s v="GBR"/>
    <m/>
    <s v="Preston"/>
    <s v="Preston"/>
    <x v="3"/>
    <s v="Editlite is a software company developing YourView, a software solution that offers simple graphic icons to edit video footage."/>
    <s v="software"/>
    <x v="10"/>
    <x v="2"/>
    <n v="1"/>
    <n v="600000"/>
    <m/>
    <s v="2007-08-25"/>
    <s v="2007-08-25"/>
    <s v="2011-08-21"/>
    <s v="info@yourview.tv"/>
    <m/>
    <s v="https://www.crunchbase.com/organization/editlite"/>
    <m/>
    <m/>
    <s v="b09d95cc-08e9-f3b9-d2e5-f279797b9ae5"/>
  </r>
  <r>
    <x v="72903"/>
    <m/>
    <s v="USA"/>
    <s v="CA"/>
    <s v="San Diego"/>
    <s v="San Diego"/>
    <x v="0"/>
    <s v="iBelong"/>
    <s v="customer service"/>
    <x v="5"/>
    <x v="2"/>
    <n v="1"/>
    <m/>
    <m/>
    <s v="2007-08-25"/>
    <s v="2007-08-25"/>
    <m/>
    <m/>
    <m/>
    <s v="https://www.crunchbase.com/organization/ibelong"/>
    <m/>
    <m/>
    <s v="10473a4d-0633-8df1-aa6d-3c1abab940ae"/>
  </r>
  <r>
    <x v="72904"/>
    <s v="reklaim.com"/>
    <s v="USA"/>
    <s v="WA"/>
    <s v="Seattle"/>
    <s v="Seattle"/>
    <x v="0"/>
    <s v="Reklaim, Inc. is a breakthrough technology company dedicated to transforming the way they manage scrap tires."/>
    <s v="energy management|waste management"/>
    <x v="9"/>
    <x v="0"/>
    <n v="1"/>
    <n v="7000000"/>
    <s v="2003-01-01"/>
    <s v="2007-08-24"/>
    <s v="2007-08-24"/>
    <m/>
    <s v="info@reklaim.com"/>
    <s v="(206)547-9557"/>
    <s v="https://www.crunchbase.com/organization/reklaim-technologies"/>
    <m/>
    <m/>
    <s v="108ba31d-68dc-d3fb-0e84-fa8e333b48de"/>
  </r>
  <r>
    <x v="72905"/>
    <s v="cya.com"/>
    <s v="USA"/>
    <s v="CT"/>
    <s v="Hartford"/>
    <s v="Shelton"/>
    <x v="2"/>
    <s v="CYA Technologies offers an end-to-end portfolio of application-aware and data recovery solutions optimizing enterprise content management."/>
    <s v="enterprise software"/>
    <x v="10"/>
    <x v="6"/>
    <n v="1"/>
    <n v="3000000"/>
    <s v="1998-01-01"/>
    <s v="2007-08-23"/>
    <s v="2007-08-23"/>
    <m/>
    <m/>
    <s v="'203-513-3111"/>
    <s v="https://www.crunchbase.com/organization/cya-technologies"/>
    <m/>
    <m/>
    <s v="02397986-5e83-6006-c5f9-93c417196f21"/>
  </r>
  <r>
    <x v="72906"/>
    <s v="globusmedical.com"/>
    <s v="USA"/>
    <s v="PA"/>
    <s v="Philadelphia"/>
    <s v="Audubon"/>
    <x v="1"/>
    <s v="Globus Medical, Inc. is a leading musculoskeletal implant manufacturer and is driving significant technological advancements across a"/>
    <s v="health care|manufacturing|medical device"/>
    <x v="51"/>
    <x v="7"/>
    <n v="1"/>
    <n v="110000000"/>
    <s v="2003-01-01"/>
    <s v="2007-08-23"/>
    <s v="2007-08-23"/>
    <m/>
    <s v="info@globusmedical.com"/>
    <n v="6109301803"/>
    <s v="https://www.crunchbase.com/organization/globus-medical"/>
    <s v="https://www.twitter.com/globusmedical"/>
    <m/>
    <s v="674da1f7-6e1b-bede-2ea5-4c5457e3b386"/>
  </r>
  <r>
    <x v="72907"/>
    <s v="luminarymicro.com"/>
    <s v="USA"/>
    <s v="TX"/>
    <s v="Austin"/>
    <s v="Austin"/>
    <x v="2"/>
    <s v="Luminary Micro designs, markets and sells ARM Cortex-M3-based microcontrollers for energy, security, and connectivity markets."/>
    <s v="energy|manufacturing|semiconductor"/>
    <x v="4835"/>
    <x v="6"/>
    <n v="3"/>
    <n v="44000000"/>
    <s v="2004-01-01"/>
    <s v="2005-02-01"/>
    <s v="2007-08-23"/>
    <m/>
    <m/>
    <s v="'512-279-8800"/>
    <s v="https://www.crunchbase.com/organization/luminary-micro"/>
    <m/>
    <m/>
    <s v="068b7095-4cf7-b357-9f2b-1307168389ee"/>
  </r>
  <r>
    <x v="72908"/>
    <s v="silversky.com"/>
    <s v="USA"/>
    <s v="CT"/>
    <s v="Hartford"/>
    <s v="Milford"/>
    <x v="2"/>
    <s v="Silversky is a provider of cloud-based security solutions."/>
    <s v="information technology|network security|security|software"/>
    <x v="130"/>
    <x v="9"/>
    <n v="3"/>
    <n v="108000000"/>
    <s v="1997-01-01"/>
    <s v="2000-12-20"/>
    <s v="2007-08-23"/>
    <m/>
    <s v="experts@perimeterusa.com"/>
    <s v="01483 816000"/>
    <s v="https://www.crunchbase.com/organization/silversky"/>
    <s v="https://www.twitter.com/silversky"/>
    <s v="http://www.facebook.com/perimeterusa"/>
    <s v="cc8635f5-a296-4cb8-863e-28bd76899e78"/>
  </r>
  <r>
    <x v="72909"/>
    <s v="aitotechnologies.com"/>
    <s v="FIN"/>
    <m/>
    <s v="Helsinki"/>
    <s v="Espoo"/>
    <x v="0"/>
    <s v="We are a world leader in Customer Experience Analytics for mobile operators. Aito provides better understanding and management the entire"/>
    <s v="software"/>
    <x v="10"/>
    <x v="0"/>
    <n v="1"/>
    <m/>
    <s v="2006-11-01"/>
    <s v="2007-08-22"/>
    <s v="2007-08-22"/>
    <m/>
    <s v="info@aitotechnologies.com"/>
    <s v="358 2070 32830"/>
    <s v="https://www.crunchbase.com/organization/aito-technologies"/>
    <s v="https://www.twitter.com/aitocea"/>
    <m/>
    <s v="94cf7b24-cf03-b582-7cac-fc3719530dc7"/>
  </r>
  <r>
    <x v="72910"/>
    <s v="alpex.com"/>
    <s v="CHE"/>
    <m/>
    <s v="CHE - Other"/>
    <s v="Mezzovico"/>
    <x v="0"/>
    <s v="Alpex Pharma is a pharmaceutical company active in Research &amp; Development and Production of ODT (Orally Dispersible Tablet)."/>
    <s v="personal development|pharmaceutical|search engine"/>
    <x v="5213"/>
    <x v="1"/>
    <n v="1"/>
    <n v="9000000"/>
    <s v="1983-01-01"/>
    <s v="2007-08-22"/>
    <s v="2007-08-22"/>
    <m/>
    <s v="contact@alpex.com"/>
    <n v="41919355110"/>
    <s v="https://www.crunchbase.com/organization/alpex-pharma-sa"/>
    <m/>
    <m/>
    <s v="7b63874f-d462-f160-9213-b9731c3f10d3"/>
  </r>
  <r>
    <x v="72911"/>
    <s v="bioservo.com"/>
    <s v="SWE"/>
    <m/>
    <s v="Stockholm"/>
    <s v="Kista"/>
    <x v="0"/>
    <s v="Bioservo Technologies is a Stockholm-based developer of muscle strengthening devices."/>
    <s v="biotechnology|robotics"/>
    <x v="3750"/>
    <x v="0"/>
    <n v="1"/>
    <n v="216000"/>
    <s v="2006-01-01"/>
    <s v="2007-08-22"/>
    <s v="2007-08-22"/>
    <m/>
    <s v="info@bioservo.com"/>
    <s v="'+46 8 21 17 10"/>
    <s v="https://www.crunchbase.com/organization/bioservo-technologies"/>
    <s v="https://www.twitter.com/bioservo"/>
    <s v="http://www.facebook.com/bioservo"/>
    <s v="bf2dc0a1-8a45-58ce-b85e-a30ffb2eb972"/>
  </r>
  <r>
    <x v="72912"/>
    <s v="breakthecrates.com"/>
    <s v="USA"/>
    <s v="NY"/>
    <s v="New York City"/>
    <s v="New York"/>
    <x v="0"/>
    <s v="record labels, radio, new music"/>
    <s v="music"/>
    <x v="223"/>
    <x v="1"/>
    <n v="1"/>
    <m/>
    <s v="2007-08-20"/>
    <s v="2007-08-22"/>
    <s v="2007-08-22"/>
    <m/>
    <m/>
    <m/>
    <s v="https://www.crunchbase.com/organization/breakthecrates-com"/>
    <s v="https://www.twitter.com/breakthecrates"/>
    <m/>
    <s v="8a3cb4b1-7341-c445-714b-de84810c3104"/>
  </r>
  <r>
    <x v="72913"/>
    <s v="cellcast.tv"/>
    <s v="GBR"/>
    <m/>
    <s v="London"/>
    <s v="London"/>
    <x v="0"/>
    <s v="Cellcast company provides participatory programming for consumers for the fast growing digital entertainment sector."/>
    <s v="broadcasting"/>
    <x v="236"/>
    <x v="5"/>
    <n v="1"/>
    <n v="5250000"/>
    <s v="2002-01-01"/>
    <s v="2007-08-22"/>
    <s v="2007-08-22"/>
    <m/>
    <s v="web@cellcast.tv"/>
    <s v="'+44 20 7190 0300"/>
    <s v="https://www.crunchbase.com/organization/cellcast"/>
    <m/>
    <m/>
    <s v="cf9f668d-c15b-fb6d-a986-8e04fa7a13f8"/>
  </r>
  <r>
    <x v="72914"/>
    <s v="clearwellsystems.com"/>
    <s v="USA"/>
    <s v="CA"/>
    <s v="SF Bay Area"/>
    <s v="Mountain View"/>
    <x v="2"/>
    <s v="Clearwell Systems offers an e-discovery platform and app that enables companies to manage their legal, regulatory and investigative matters."/>
    <s v="apps|ediscovery|enterprise software"/>
    <x v="428"/>
    <x v="5"/>
    <n v="2"/>
    <n v="29000000"/>
    <s v="2004-12-06"/>
    <s v="2006-04-04"/>
    <s v="2007-08-22"/>
    <m/>
    <s v="info@clearwellsystems.com"/>
    <s v="'877-253-2793"/>
    <s v="https://www.crunchbase.com/organization/clearwell-systems"/>
    <m/>
    <m/>
    <s v="19686635-1f63-e984-8522-e138eb5e4d3d"/>
  </r>
  <r>
    <x v="72915"/>
    <s v="planyp.us"/>
    <s v="USA"/>
    <s v="CA"/>
    <s v="SF Bay Area"/>
    <s v="San Francisco"/>
    <x v="3"/>
    <s v="Fifteen Reasons is a mobile and web social app that enables users to plan, invite and RSVP for events with friends."/>
    <s v="career planning|events|internet|social media|software"/>
    <x v="8354"/>
    <x v="2"/>
    <n v="1"/>
    <m/>
    <s v="2006-01-06"/>
    <s v="2007-08-22"/>
    <s v="2007-08-22"/>
    <s v="2013-06-20"/>
    <s v="info@planyp.us"/>
    <m/>
    <s v="https://www.crunchbase.com/organization/fifteen-reasons"/>
    <s v="https://www.twitter.com/rundavoo"/>
    <m/>
    <s v="e59ea9d1-5722-7685-9b56-f777c0ef5984"/>
  </r>
  <r>
    <x v="72916"/>
    <s v="logos-energy.com"/>
    <s v="USA"/>
    <s v="OH"/>
    <s v="Cleveland"/>
    <s v="Cleveland"/>
    <x v="0"/>
    <s v="Logos Energy is a mid-sized energy research organization based in Cleveland, Ohio."/>
    <s v="energy"/>
    <x v="300"/>
    <x v="0"/>
    <n v="1"/>
    <n v="400000"/>
    <s v="2004-01-01"/>
    <s v="2007-08-22"/>
    <s v="2007-08-22"/>
    <m/>
    <m/>
    <s v="'440-460-2477"/>
    <s v="https://www.crunchbase.com/organization/logos-energy"/>
    <m/>
    <m/>
    <s v="e8aecaae-bac4-768e-76b7-6e9459f71d02"/>
  </r>
  <r>
    <x v="72917"/>
    <m/>
    <s v="USA"/>
    <s v="MA"/>
    <s v="Boston"/>
    <s v="Waltham"/>
    <x v="2"/>
    <s v="Managed Objects offers a variety of business service management solutions for the energy, finance, telecom, and government sectors."/>
    <s v="b2b|service industry|software"/>
    <x v="10"/>
    <x v="2"/>
    <n v="2"/>
    <n v="14500000"/>
    <s v="1997-01-01"/>
    <s v="2006-09-18"/>
    <s v="2007-08-22"/>
    <m/>
    <m/>
    <m/>
    <s v="https://www.crunchbase.com/organization/managed-objects"/>
    <m/>
    <m/>
    <s v="2e9b8b69-9faa-ac50-08f8-c6af768268e9"/>
  </r>
  <r>
    <x v="72918"/>
    <m/>
    <s v="USA"/>
    <s v="FL"/>
    <s v="Miami"/>
    <s v="Miami"/>
    <x v="0"/>
    <s v="Movida Communications Inc., a Miami, FL, based provider of prepaid wireless services to Hispanic consumers."/>
    <s v="telecommunications|wireless"/>
    <x v="259"/>
    <x v="2"/>
    <n v="1"/>
    <n v="40000000"/>
    <s v="2005-01-01"/>
    <s v="2007-08-22"/>
    <s v="2007-08-22"/>
    <m/>
    <m/>
    <m/>
    <s v="https://www.crunchbase.com/organization/movida-communications"/>
    <m/>
    <m/>
    <s v="3f0a97ae-8449-3112-f259-b79659b660b1"/>
  </r>
  <r>
    <x v="72919"/>
    <m/>
    <s v="CAN"/>
    <s v="BC"/>
    <s v="Vancouver"/>
    <s v="Vancouver"/>
    <x v="2"/>
    <s v="Neuromed Pharmaceuticals"/>
    <s v="biopharma|biotechnology|health care"/>
    <x v="44"/>
    <x v="2"/>
    <n v="2"/>
    <n v="85300000"/>
    <s v="1998-01-01"/>
    <s v="2003-11-07"/>
    <s v="2007-08-22"/>
    <m/>
    <m/>
    <m/>
    <s v="https://www.crunchbase.com/organization/neuromed-pharmaceuticals"/>
    <m/>
    <m/>
    <s v="7fec2334-ecaa-3fc8-4064-aa7e929d8ad2"/>
  </r>
  <r>
    <x v="72920"/>
    <s v="proteros.de"/>
    <s v="DEU"/>
    <m/>
    <s v="Martinsried"/>
    <s v="Martinsried"/>
    <x v="0"/>
    <s v="Proteros biostructures provides services and technologies for X-ray structure analysis, kinetic screening and fragment-based drug discovery."/>
    <s v="biotechnology"/>
    <x v="36"/>
    <x v="2"/>
    <n v="1"/>
    <n v="7016360"/>
    <s v="1998-01-01"/>
    <s v="2007-08-22"/>
    <s v="2007-08-22"/>
    <m/>
    <s v="business@proteros.com"/>
    <s v="49 89 7007610"/>
    <s v="https://www.crunchbase.com/organization/proteros-biostructures"/>
    <m/>
    <m/>
    <s v="707fb775-d9b8-6d14-84dc-aabc613668d7"/>
  </r>
  <r>
    <x v="72921"/>
    <s v="telegentsystems.com"/>
    <s v="USA"/>
    <s v="CA"/>
    <s v="SF Bay Area"/>
    <s v="Sunnyvale"/>
    <x v="2"/>
    <s v="Telegent Systems is a provider of semiconductor and software solutions for the reception of live, broadcast television on mobile phones."/>
    <s v="broadcasting|enterprise software|mobile|semiconductor"/>
    <x v="8355"/>
    <x v="5"/>
    <n v="2"/>
    <n v="35000000"/>
    <s v="2004-01-01"/>
    <s v="2005-10-01"/>
    <s v="2007-08-22"/>
    <m/>
    <s v="info@telegent.com"/>
    <n v="14085232810"/>
    <s v="https://www.crunchbase.com/organization/telegent-systems"/>
    <m/>
    <m/>
    <s v="e547a09f-cdd9-1d56-ebe9-e6b77ed35768"/>
  </r>
  <r>
    <x v="72922"/>
    <m/>
    <s v="USA"/>
    <s v="NY"/>
    <s v="New York City"/>
    <s v="New York"/>
    <x v="0"/>
    <s v="Meet people, share music and enjoy discovering new entertainment using uPlayMe's free download."/>
    <s v="music"/>
    <x v="223"/>
    <x v="2"/>
    <n v="1"/>
    <m/>
    <s v="2006-01-01"/>
    <s v="2007-08-22"/>
    <s v="2007-08-22"/>
    <m/>
    <s v="info@uplayme.com"/>
    <m/>
    <s v="https://www.crunchbase.com/organization/uplayme"/>
    <m/>
    <m/>
    <s v="5ce97258-8ead-216e-488d-23fa9576d0ce"/>
  </r>
  <r>
    <x v="72923"/>
    <s v="celltran.com"/>
    <s v="GBR"/>
    <m/>
    <s v="Sheffield"/>
    <s v="Sheffield"/>
    <x v="2"/>
    <s v="CellTran is a biotechnology company engaged in the development of cell therapy products for the wound management industry."/>
    <s v="biotechnology"/>
    <x v="36"/>
    <x v="2"/>
    <n v="3"/>
    <n v="7273407"/>
    <s v="2000-01-01"/>
    <s v="2005-02-01"/>
    <s v="2007-08-21"/>
    <m/>
    <s v="info@celltran.com"/>
    <s v="44 11 4222 0980"/>
    <s v="https://www.crunchbase.com/organization/celltran"/>
    <m/>
    <m/>
    <s v="c9f66d75-4fea-e967-63f1-02ab04cef76d"/>
  </r>
  <r>
    <x v="72924"/>
    <s v="imotions.com"/>
    <s v="DNK"/>
    <m/>
    <s v="Copenhagen"/>
    <s v="Copenhagen"/>
    <x v="0"/>
    <s v="iMotions helps our clients conduct state-of-the-art human behaviour research in the areas of Psychology, Neuroscience, Health and Business."/>
    <s v="big data|enterprise software|health care|human computer interaction|information technology|market research|software|universities"/>
    <x v="8356"/>
    <x v="0"/>
    <n v="2"/>
    <n v="4300000"/>
    <s v="2005-01-01"/>
    <s v="2006-02-23"/>
    <s v="2007-08-21"/>
    <m/>
    <s v="info@imotionsglobal.com"/>
    <s v="45 32 20 89 33"/>
    <s v="https://www.crunchbase.com/organization/imotions-emotion-technology"/>
    <s v="https://www.twitter.com/imotionsglobal"/>
    <s v="https://www.facebook.com/pages/imotions-eye-tracking-as/104843899590476"/>
    <s v="70c687fa-1a42-3631-559d-8b91b7d2917a"/>
  </r>
  <r>
    <x v="72925"/>
    <s v="infiniteenzymes.com"/>
    <s v="USA"/>
    <s v="AR"/>
    <s v="AR - Other"/>
    <s v="State University"/>
    <x v="0"/>
    <s v="Infinite Enzymes is a science-based company located in Jonesboro, AR which develops technologies to improve the conversion."/>
    <m/>
    <x v="5"/>
    <x v="1"/>
    <n v="1"/>
    <m/>
    <s v="2006-07-24"/>
    <s v="2007-08-21"/>
    <s v="2007-08-21"/>
    <m/>
    <m/>
    <m/>
    <s v="https://www.crunchbase.com/organization/infinite-energy-llc-dba-infinite-enzymes"/>
    <s v="https://www.twitter.com/infiniteenzymes"/>
    <m/>
    <s v="a4653e5d-1719-906b-42ec-91b05ad969a3"/>
  </r>
  <r>
    <x v="72926"/>
    <s v="metastorm.com"/>
    <s v="USA"/>
    <s v="MD"/>
    <s v="Baltimore"/>
    <s v="Baltimore"/>
    <x v="2"/>
    <s v="Metastorm provides enterprise architecture, business process modeling and analysis, and business process management software."/>
    <s v="b2b|computer|enterprise software"/>
    <x v="148"/>
    <x v="8"/>
    <n v="2"/>
    <n v="54000000"/>
    <s v="1996-01-01"/>
    <s v="2001-07-30"/>
    <s v="2007-08-21"/>
    <m/>
    <m/>
    <s v="'443-874-1300"/>
    <s v="https://www.crunchbase.com/organization/metastorm"/>
    <s v="https://www.twitter.com/metastorm"/>
    <s v="https://www.facebook.com/opentext"/>
    <s v="cc38d08b-b16d-b41c-cfe0-9f15bda42791"/>
  </r>
  <r>
    <x v="72927"/>
    <s v="brijot.com"/>
    <s v="USA"/>
    <s v="FL"/>
    <s v="Orlando"/>
    <s v="Lake Mary"/>
    <x v="2"/>
    <s v="Brijot provides checkpoint screening systems for detecting concealed objects in the human body."/>
    <s v="government|information technology|security|software"/>
    <x v="8357"/>
    <x v="0"/>
    <n v="1"/>
    <n v="14000000"/>
    <s v="2002-01-01"/>
    <s v="2007-08-20"/>
    <s v="2007-08-20"/>
    <m/>
    <s v="info@brijot.com"/>
    <s v="1-866-SAFERWORLD"/>
    <s v="https://www.crunchbase.com/organization/brijot-imaging-systems"/>
    <m/>
    <m/>
    <s v="b1c4ba1e-a5d3-1ff9-42a2-99a31f1d45dc"/>
  </r>
  <r>
    <x v="72928"/>
    <s v="pfizer.com"/>
    <s v="USA"/>
    <s v="TX"/>
    <s v="Houston"/>
    <s v="Houston"/>
    <x v="2"/>
    <s v="Encysive Pharmaceuticals develops synthetic and small molecule compounds to address medical needs worldwide."/>
    <s v="biotechnology|medical|pharmaceutical"/>
    <x v="44"/>
    <x v="2"/>
    <n v="2"/>
    <n v="88950000"/>
    <s v="1989-01-01"/>
    <s v="2006-10-19"/>
    <s v="2007-08-20"/>
    <m/>
    <m/>
    <m/>
    <s v="https://www.crunchbase.com/organization/encysive-pharmaceuticals"/>
    <s v="https://www.twitter.com/pfizer_news"/>
    <m/>
    <s v="24598e02-ebc4-c523-ef16-5072f5ef07a3"/>
  </r>
  <r>
    <x v="72929"/>
    <s v="intempo.co.uk"/>
    <s v="GBR"/>
    <m/>
    <s v="GBR - Other"/>
    <s v="Cholderton"/>
    <x v="0"/>
    <s v="Intempo have over 20 years experience selling a wide range of products to enhance your music experience."/>
    <m/>
    <x v="5"/>
    <x v="2"/>
    <n v="1"/>
    <n v="2424296.8416799498"/>
    <m/>
    <s v="2007-08-20"/>
    <s v="2007-08-20"/>
    <m/>
    <m/>
    <m/>
    <s v="https://www.crunchbase.com/organization/intempo"/>
    <m/>
    <s v="https://www.facebook.com/intempomusic"/>
    <s v="ce33b86c-d026-b72d-c8b9-2bd1428a66c0"/>
  </r>
  <r>
    <x v="72930"/>
    <s v="itm-software.com"/>
    <s v="USA"/>
    <s v="CA"/>
    <s v="SF Bay Area"/>
    <s v="Santa Clara"/>
    <x v="2"/>
    <s v="ITM Software provides CIOs and IT organizations software and services that advance the business management of information technology."/>
    <s v="business information systems|information technology|software"/>
    <x v="184"/>
    <x v="2"/>
    <n v="3"/>
    <n v="19000000"/>
    <s v="2001-01-01"/>
    <s v="2003-11-07"/>
    <s v="2007-08-20"/>
    <m/>
    <s v="info@itm-software.com"/>
    <s v="'408.764.7500"/>
    <s v="https://www.crunchbase.com/organization/itm-software"/>
    <s v="https://www.twitter.com/bmcsoftware"/>
    <s v="https://www.facebook.com/bmcsoftware"/>
    <s v="7457d772-d8f3-042d-d413-d39e807d0676"/>
  </r>
  <r>
    <x v="72931"/>
    <s v="novafora.com"/>
    <s v="USA"/>
    <s v="CA"/>
    <s v="SF Bay Area"/>
    <s v="San Jose"/>
    <x v="3"/>
    <s v="Novafora is a video processor company enabling OEMs to deliver high quality video, anywhere on any display device and at any time."/>
    <s v="software|video|video editing"/>
    <x v="740"/>
    <x v="1"/>
    <n v="1"/>
    <n v="12000000"/>
    <s v="2004-01-01"/>
    <s v="2007-08-20"/>
    <s v="2007-08-20"/>
    <m/>
    <s v="info@novafora.com"/>
    <s v="'408-582-5300"/>
    <s v="https://www.crunchbase.com/organization/novafora"/>
    <m/>
    <m/>
    <s v="2adb1215-2902-cbc4-0c0b-edd211c23894"/>
  </r>
  <r>
    <x v="72932"/>
    <s v="pactera.com"/>
    <s v="CHN"/>
    <m/>
    <s v="Beijing"/>
    <s v="Beijing"/>
    <x v="2"/>
    <s v="Pactera is a consulting and technology services provider headquartered in China."/>
    <s v="hardware|software"/>
    <x v="136"/>
    <x v="4"/>
    <n v="3"/>
    <m/>
    <s v="1995-01-01"/>
    <s v="2004-08-16"/>
    <s v="2007-08-20"/>
    <m/>
    <s v="info@pactera.com"/>
    <s v="86 10 5987 5000"/>
    <s v="https://www.crunchbase.com/organization/pactera"/>
    <s v="https://www.twitter.com/pactera"/>
    <s v="http://www.facebook.com/pacteraus"/>
    <s v="ddda16a4-124d-30c7-c3cd-ca4299e250e8"/>
  </r>
  <r>
    <x v="72933"/>
    <m/>
    <s v="GBR"/>
    <m/>
    <s v="London"/>
    <s v="Cambridge"/>
    <x v="0"/>
    <s v="Re5ult offers mobile find services that enable users to text a question to a team of research experts and receive answers on their mobiles."/>
    <s v="mobile"/>
    <x v="15"/>
    <x v="2"/>
    <n v="1"/>
    <n v="2580000"/>
    <s v="2003-01-01"/>
    <s v="2007-08-19"/>
    <s v="2007-08-19"/>
    <m/>
    <m/>
    <m/>
    <s v="https://www.crunchbase.com/organization/re5ult"/>
    <m/>
    <m/>
    <s v="8fcbcca7-137f-06ba-51d0-c07f13ccfb67"/>
  </r>
  <r>
    <x v="72934"/>
    <s v="flagdayconsulting.com"/>
    <s v="USA"/>
    <s v="NY"/>
    <s v="New York City"/>
    <s v="New York"/>
    <x v="0"/>
    <s v="Flag Day Consulting provides web design, video production, and internet marketing services to businesses."/>
    <s v="consulting|seo|video"/>
    <x v="2389"/>
    <x v="1"/>
    <n v="1"/>
    <n v="200000"/>
    <s v="2007-08-28"/>
    <s v="2007-08-18"/>
    <s v="2007-08-18"/>
    <m/>
    <s v="joe@flagdayconsulting.com"/>
    <s v="'+1 (718) 303-2052"/>
    <s v="https://www.crunchbase.com/organization/flag-day-consulting-services"/>
    <s v="https://www.twitter.com/nycseofirm"/>
    <s v="http://www.facebook.com/flagdayconsulting"/>
    <s v="9bdbe25d-5af7-dd7b-7ffa-da1d09246e29"/>
  </r>
  <r>
    <x v="72935"/>
    <s v="gamefly.com"/>
    <s v="USA"/>
    <s v="CA"/>
    <s v="Los Angeles"/>
    <s v="Los Angeles"/>
    <x v="0"/>
    <s v="GameFly is an online video game rental service that allows users to rent video games via post for a monthly subscription fee."/>
    <s v="gaming|internet|video"/>
    <x v="2746"/>
    <x v="5"/>
    <n v="3"/>
    <n v="10748830"/>
    <s v="2002-11-01"/>
    <s v="2003-04-01"/>
    <s v="2007-08-17"/>
    <m/>
    <s v="info@gf-streaming.com"/>
    <n v="3106646400"/>
    <s v="https://www.crunchbase.com/organization/gamefly"/>
    <s v="https://www.twitter.com/gameflyinc"/>
    <s v="http://www.facebook.com/gamefly"/>
    <s v="1995b58d-e9d0-7171-513e-75c3373ca1e0"/>
  </r>
  <r>
    <x v="72936"/>
    <s v="kemeta.com"/>
    <s v="USA"/>
    <s v="AZ"/>
    <s v="Phoenix"/>
    <s v="Mesa"/>
    <x v="0"/>
    <s v="Kemeta is focused on the commercialization of a palm-size breath analyzer for monitoring the body’s metabolism."/>
    <s v="biotechnology"/>
    <x v="36"/>
    <x v="1"/>
    <n v="1"/>
    <m/>
    <m/>
    <s v="2007-08-17"/>
    <s v="2007-08-17"/>
    <m/>
    <s v="info@kemeta.com"/>
    <s v="(480)686-9434"/>
    <s v="https://www.crunchbase.com/organization/kemeta"/>
    <m/>
    <m/>
    <s v="61e8eddc-5741-2d77-151e-0e195100e618"/>
  </r>
  <r>
    <x v="72937"/>
    <s v="ntag.com"/>
    <s v="USA"/>
    <s v="TX"/>
    <s v="Austin"/>
    <s v="Austin"/>
    <x v="2"/>
    <s v="nTAG Interactive provides data management solutions allowing meeting planners to monitor meetings and send instant messages to participants."/>
    <s v="events|messaging|public relations"/>
    <x v="7887"/>
    <x v="1"/>
    <n v="2"/>
    <n v="20300000"/>
    <m/>
    <s v="2005-01-01"/>
    <s v="2007-08-17"/>
    <m/>
    <s v="leads@alliancetech.com"/>
    <m/>
    <s v="https://www.crunchbase.com/organization/ntag"/>
    <m/>
    <s v="https://www.facebook.com/120744726004"/>
    <s v="34558baa-5a3e-0777-3d7d-12eb922c7b93"/>
  </r>
  <r>
    <x v="72938"/>
    <s v="flytheroad.com"/>
    <s v="USA"/>
    <s v="CA"/>
    <s v="Los Angeles"/>
    <s v="Los Angeles"/>
    <x v="0"/>
    <s v="Persu is an innovative, environmentally-friendly vehicle company committed to creating the ultimate, next generation, passenger vehicle."/>
    <s v="automotive|manufacturing|marketing"/>
    <x v="8358"/>
    <x v="2"/>
    <n v="1"/>
    <n v="6000000"/>
    <s v="2005-01-01"/>
    <s v="2007-08-17"/>
    <s v="2007-08-17"/>
    <m/>
    <s v="ecom@persuventures.com"/>
    <s v="(310)557-0111"/>
    <s v="https://www.crunchbase.com/organization/venture-vehicles-inc"/>
    <m/>
    <m/>
    <s v="f2bba06e-4cef-8427-7bf5-e0d94f0cfc8b"/>
  </r>
  <r>
    <x v="72939"/>
    <s v="welcometoalex.com"/>
    <s v="GBR"/>
    <m/>
    <s v="Newcastle"/>
    <s v="Newcastle Upon Tyne"/>
    <x v="0"/>
    <s v="The Broadband Computer Company develops hardware and software for personal computers."/>
    <s v="hardware|software"/>
    <x v="136"/>
    <x v="0"/>
    <n v="1"/>
    <n v="2980000"/>
    <s v="2005-01-01"/>
    <s v="2007-08-17"/>
    <s v="2007-08-17"/>
    <m/>
    <m/>
    <s v="'+44 845 149 7000"/>
    <s v="https://www.crunchbase.com/organization/the-broadband-computer-company"/>
    <s v="https://www.twitter.com/welcometoalex"/>
    <s v="http://www.facebook.com/pages/welcome-to-alex/156293434611"/>
    <s v="7d0fe30c-1728-1943-5ccd-152c9807730d"/>
  </r>
  <r>
    <x v="72940"/>
    <s v="valderm.dk"/>
    <s v="DNK"/>
    <m/>
    <s v="Lyngby"/>
    <s v="Lyngby"/>
    <x v="0"/>
    <s v="Valderm develops second generation anthracycline valrubicin for the innovative topical treatment of hyperproliferative skin diseases."/>
    <s v="biotechnology"/>
    <x v="36"/>
    <x v="2"/>
    <n v="1"/>
    <n v="3370000"/>
    <s v="2003-01-01"/>
    <s v="2007-08-17"/>
    <s v="2007-08-17"/>
    <m/>
    <s v="darko@valderm.dk"/>
    <s v="45 30 13 85 81"/>
    <s v="https://www.crunchbase.com/organization/valderm"/>
    <m/>
    <m/>
    <s v="51f9040d-7a6a-80ad-6a38-7b430a272518"/>
  </r>
  <r>
    <x v="72941"/>
    <s v="corporate.gameforge.com"/>
    <s v="DEU"/>
    <m/>
    <s v="Frankfurt"/>
    <s v="Karlsruhe"/>
    <x v="0"/>
    <s v="Gameforge is a provider of free-to-play multiplayer online games in the western hemisphere."/>
    <s v="mobile"/>
    <x v="15"/>
    <x v="7"/>
    <n v="1"/>
    <m/>
    <s v="2003-01-01"/>
    <s v="2007-08-16"/>
    <s v="2007-08-16"/>
    <m/>
    <s v="info@gameforge.de"/>
    <s v="'+49 234 137950"/>
    <s v="https://www.crunchbase.com/organization/gameforge"/>
    <s v="https://www.twitter.com/gameforge_com"/>
    <m/>
    <s v="24fe717c-0870-a813-f221-f510c1d1b398"/>
  </r>
  <r>
    <x v="72942"/>
    <s v="itisholdings.com"/>
    <s v="USA"/>
    <s v="CT"/>
    <s v="Hartford"/>
    <s v="Cheshire"/>
    <x v="2"/>
    <s v="ITIS Holdings is a provider of road traffic information and data services."/>
    <s v="internet|software|transportation"/>
    <x v="1440"/>
    <x v="5"/>
    <n v="3"/>
    <n v="10964643"/>
    <s v="1997-01-01"/>
    <s v="1999-09-02"/>
    <s v="2007-08-16"/>
    <m/>
    <m/>
    <s v="44 16 1927 3600"/>
    <s v="https://www.crunchbase.com/organization/itis-holdings"/>
    <s v="https://www.twitter.com/inrix"/>
    <s v="https://www.facebook.com/inrixtraffic"/>
    <s v="2871e3d9-8167-b5fb-5b94-2f455ecc6755"/>
  </r>
  <r>
    <x v="72943"/>
    <s v="leptosbiomedical.com"/>
    <s v="USA"/>
    <s v="CA"/>
    <s v="SF Bay Area"/>
    <s v="San Mateo"/>
    <x v="0"/>
    <s v="Leptos Biomedical offers a proprietary neuromodulation therapy solution for chronic obesity."/>
    <s v="biopharma|health care|therapeutics"/>
    <x v="44"/>
    <x v="1"/>
    <n v="1"/>
    <n v="20000000"/>
    <s v="2002-01-01"/>
    <s v="2007-08-16"/>
    <s v="2007-08-16"/>
    <m/>
    <m/>
    <s v="(650)288-4988"/>
    <s v="https://www.crunchbase.com/organization/leptos-biomedical"/>
    <m/>
    <m/>
    <s v="e82cb97c-f28d-6fc4-c4a8-595e6dafd7c1"/>
  </r>
  <r>
    <x v="72944"/>
    <s v="qlipso.com"/>
    <s v="USA"/>
    <s v="NY"/>
    <s v="New York City"/>
    <s v="New York"/>
    <x v="0"/>
    <s v="Qlipso develops browser-based virtual rooms that enable users to share synchronized flash-based media."/>
    <s v="apps|curated web|file sharing|messaging|software|video chat"/>
    <x v="495"/>
    <x v="2"/>
    <n v="1"/>
    <m/>
    <s v="2007-09-01"/>
    <s v="2007-08-15"/>
    <s v="2007-08-15"/>
    <m/>
    <m/>
    <m/>
    <s v="https://www.crunchbase.com/organization/qlipso"/>
    <s v="https://www.twitter.com/qlipso"/>
    <s v="http://www.facebook.com/squarespace"/>
    <s v="3ad8e0b4-6cf4-1bc7-67b1-af1a1cc10f7b"/>
  </r>
  <r>
    <x v="72945"/>
    <s v="arcsolutions.com"/>
    <s v="USA"/>
    <s v="NC"/>
    <s v="Raleigh"/>
    <s v="Durham"/>
    <x v="0"/>
    <s v="Arc Solutions, a software development company, offers unified communications applications for enterprises using Cisco technologies."/>
    <s v="software"/>
    <x v="10"/>
    <x v="9"/>
    <n v="2"/>
    <n v="3000000"/>
    <m/>
    <s v="2006-10-24"/>
    <s v="2007-08-15"/>
    <m/>
    <s v="inquiries@arcsolutions.com"/>
    <s v="'+1 (602) 789-2800"/>
    <s v="https://www.crunchbase.com/organization/arc-solutions"/>
    <s v="https://www.twitter.com/arcsolutions"/>
    <s v="http://www.facebook.com/pages/arc-solutions/182787135069114"/>
    <s v="29c014a3-0989-2bb8-d8f7-7e832b87f22e"/>
  </r>
  <r>
    <x v="72946"/>
    <s v="calidora.com"/>
    <s v="USA"/>
    <s v="WA"/>
    <s v="Seattle"/>
    <s v="Seattle"/>
    <x v="0"/>
    <s v="Calidora Skin Clinic offers a range of professional skincare treatments and products."/>
    <s v="medical"/>
    <x v="3"/>
    <x v="1"/>
    <n v="1"/>
    <n v="4000000"/>
    <s v="2004-01-01"/>
    <s v="2007-08-15"/>
    <s v="2007-08-15"/>
    <m/>
    <m/>
    <s v="(800)750-0772"/>
    <s v="https://www.crunchbase.com/organization/calidora-skin-clinic"/>
    <m/>
    <m/>
    <s v="3459c458-f9fb-05a3-4df0-f38074d9f213"/>
  </r>
  <r>
    <x v="72947"/>
    <s v="ekrtx.com"/>
    <s v="USA"/>
    <s v="NJ"/>
    <s v="Newark"/>
    <s v="Bedminster"/>
    <x v="2"/>
    <s v="EKR Therapeutics provides a segment of the healthcare market with products to improve patient outcomes and quality of life."/>
    <s v="biotechnology|pharmaceutical|therapeutics"/>
    <x v="44"/>
    <x v="6"/>
    <n v="1"/>
    <n v="13000000"/>
    <m/>
    <s v="2007-08-15"/>
    <s v="2007-08-15"/>
    <m/>
    <s v="info@EKRtx.com"/>
    <n v="9786831799"/>
    <s v="https://www.crunchbase.com/organization/ekr-therapeutics"/>
    <m/>
    <m/>
    <s v="2e6a429a-a8e5-bcd4-5523-8f6a42e6c9d0"/>
  </r>
  <r>
    <x v="72948"/>
    <s v="g2one.com"/>
    <s v="USA"/>
    <s v="CA"/>
    <s v="SF Bay Area"/>
    <s v="San Mateo"/>
    <x v="2"/>
    <s v="G2One Inc., founded by the Groovy and Grails project leads, Guillaume Laforge and Graeme Rocher, and by Alex Tkachman in 2007, actively"/>
    <s v="consulting"/>
    <x v="5"/>
    <x v="1"/>
    <n v="1"/>
    <m/>
    <s v="2007-01-01"/>
    <s v="2007-08-15"/>
    <s v="2007-08-15"/>
    <m/>
    <m/>
    <m/>
    <s v="https://www.crunchbase.com/organization/g2one"/>
    <m/>
    <m/>
    <s v="5d0a947b-3968-6385-eb57-fc828c66021f"/>
  </r>
  <r>
    <x v="72949"/>
    <s v="gemetec.com"/>
    <s v="DEU"/>
    <m/>
    <s v="Munich"/>
    <s v="Munich"/>
    <x v="3"/>
    <s v="GeMeTec Metrology is a semiconductor company that provides equipment for semiconductor process monitoring."/>
    <s v="electronics|hardware|semiconductor"/>
    <x v="1127"/>
    <x v="1"/>
    <n v="1"/>
    <n v="670000"/>
    <s v="1985-01-01"/>
    <s v="2007-08-15"/>
    <s v="2007-08-15"/>
    <m/>
    <m/>
    <s v="49 89 748252 0"/>
    <s v="https://www.crunchbase.com/organization/gemetec-metrology"/>
    <m/>
    <m/>
    <s v="898ec48c-7efc-96d2-b4f9-748300f3da4f"/>
  </r>
  <r>
    <x v="72950"/>
    <s v="verdantpower.com"/>
    <s v="USA"/>
    <s v="NY"/>
    <s v="New York City"/>
    <s v="New York"/>
    <x v="0"/>
    <s v="Verdant Power develops projects and technology that deliver clean energy from the currents of oceans, rivers and manmade channels."/>
    <s v="energy"/>
    <x v="300"/>
    <x v="0"/>
    <n v="1"/>
    <m/>
    <s v="2000-01-01"/>
    <s v="2007-08-15"/>
    <s v="2007-08-15"/>
    <m/>
    <m/>
    <s v="'212-888-8887"/>
    <s v="https://www.crunchbase.com/organization/verdant-power"/>
    <m/>
    <m/>
    <s v="1a45a5bb-029b-5648-443d-9aafccf4f224"/>
  </r>
  <r>
    <x v="72951"/>
    <s v="kibboko.com"/>
    <m/>
    <m/>
    <m/>
    <m/>
    <x v="3"/>
    <s v="Kibboko developed Scout, a content personalization system. Kibboko was a re-start of a prior startup at the VC's behest."/>
    <s v="software"/>
    <x v="10"/>
    <x v="2"/>
    <n v="1"/>
    <n v="2500000"/>
    <s v="2008-06-27"/>
    <s v="2007-08-14"/>
    <s v="2007-08-14"/>
    <s v="2012-04-12"/>
    <s v="register@kibboko.com"/>
    <s v="(416) 969-0307"/>
    <s v="https://www.crunchbase.com/organization/kibboko"/>
    <m/>
    <m/>
    <s v="17de9d47-8406-cdb0-0595-05b3af32681c"/>
  </r>
  <r>
    <x v="72952"/>
    <s v="pinpointselling.com"/>
    <s v="USA"/>
    <s v="GA"/>
    <s v="Atlanta"/>
    <s v="Marietta"/>
    <x v="0"/>
    <s v="Pinpoint turns your existing assets into real-time, personalized, relevant customer communications."/>
    <s v="intellectual property"/>
    <x v="407"/>
    <x v="2"/>
    <n v="1"/>
    <n v="2373417.7215189901"/>
    <m/>
    <s v="2007-08-14"/>
    <s v="2007-08-14"/>
    <m/>
    <m/>
    <m/>
    <s v="https://www.crunchbase.com/organization/pinpoint-selling"/>
    <m/>
    <m/>
    <s v="8016949f-8481-5e17-b323-e214aa6830d6"/>
  </r>
  <r>
    <x v="72953"/>
    <s v="syncvoice.com"/>
    <s v="USA"/>
    <s v="CA"/>
    <s v="Anaheim"/>
    <s v="Costa Mesa"/>
    <x v="0"/>
    <s v="SyncVoice Communications offers true lifecycle management solutions regardless of convergence level, vendor device or network topology."/>
    <s v="communications infrastructure|network hardware|software"/>
    <x v="136"/>
    <x v="2"/>
    <n v="1"/>
    <n v="11600000"/>
    <m/>
    <s v="2007-08-14"/>
    <s v="2007-08-14"/>
    <m/>
    <s v="info@syncvoice.com"/>
    <s v="(714)901-1445"/>
    <s v="https://www.crunchbase.com/organization/syncvoice-communications"/>
    <m/>
    <m/>
    <s v="df88ad05-54f1-2eee-e511-049980b69255"/>
  </r>
  <r>
    <x v="72954"/>
    <s v="wecomm.com"/>
    <s v="GBR"/>
    <m/>
    <s v="London"/>
    <s v="London"/>
    <x v="2"/>
    <s v="weComm Limited provides interactive mobile data solutions. Its wave platform enables solutions for interactive mobile TV, media portals,"/>
    <s v="mobile"/>
    <x v="15"/>
    <x v="0"/>
    <n v="2"/>
    <n v="9533020.7334812507"/>
    <s v="1999-01-01"/>
    <s v="2000-12-14"/>
    <s v="2007-08-14"/>
    <m/>
    <s v="info@wecomm.com"/>
    <s v="44 20 7448 7800"/>
    <s v="https://www.crunchbase.com/organization/wecomm"/>
    <m/>
    <m/>
    <s v="19ca0717-2a1d-cab4-5200-5f8acb78aad3"/>
  </r>
  <r>
    <x v="72955"/>
    <s v="xtendwave.com"/>
    <s v="USA"/>
    <s v="TX"/>
    <s v="Dallas"/>
    <s v="Dallas"/>
    <x v="3"/>
    <s v="Xtendwave is an early-stage fabless semiconductor company that focuses on the development of physical-layer communication technologies."/>
    <s v="communication hardware|semiconductor"/>
    <x v="506"/>
    <x v="0"/>
    <n v="1"/>
    <m/>
    <s v="2001-01-01"/>
    <s v="2007-08-14"/>
    <s v="2007-08-14"/>
    <m/>
    <m/>
    <s v="'972-290-0967"/>
    <s v="https://www.crunchbase.com/organization/xtendwave"/>
    <m/>
    <m/>
    <s v="e07e50f6-5021-2f0f-6239-87f6c7b48bcc"/>
  </r>
  <r>
    <x v="72956"/>
    <s v="communicado-inc.com"/>
    <s v="USA"/>
    <s v="CA"/>
    <s v="Orange County, California"/>
    <s v="Santa Ana"/>
    <x v="3"/>
    <s v="Communicado provides software platforms, management processes, and real-time communication expertise for businesses and organizations"/>
    <s v="communications infrastructure|real time|software"/>
    <x v="136"/>
    <x v="1"/>
    <n v="2"/>
    <n v="15600000"/>
    <m/>
    <s v="2006-06-06"/>
    <s v="2007-08-13"/>
    <s v="2012-10-25"/>
    <m/>
    <m/>
    <s v="https://www.crunchbase.com/organization/communicado"/>
    <m/>
    <m/>
    <s v="b481529f-e3bb-4ad6-fde1-e865685fa0f9"/>
  </r>
  <r>
    <x v="72957"/>
    <s v="mercateo.com"/>
    <s v="DEU"/>
    <m/>
    <s v="Munich"/>
    <s v="München"/>
    <x v="0"/>
    <s v="Mercateo is an online e-procurement platform enabling business customers to search catalogs of suppliers for products."/>
    <s v="e-commerce"/>
    <x v="63"/>
    <x v="7"/>
    <n v="2"/>
    <n v="4952501.0475211097"/>
    <s v="1999-01-01"/>
    <s v="2004-05-03"/>
    <s v="2007-08-13"/>
    <m/>
    <m/>
    <s v="49 871 07 51 025"/>
    <s v="https://www.crunchbase.com/organization/mercateo"/>
    <s v="https://www.twitter.com/inside_mercateo"/>
    <s v="https://www.facebook.com/mercateo.karriere"/>
    <s v="2ad4ed80-1933-7dc0-680e-e3673eb40530"/>
  </r>
  <r>
    <x v="72958"/>
    <s v="pevion.com"/>
    <s v="CHE"/>
    <m/>
    <s v="CHE - Other"/>
    <s v="Ittingen"/>
    <x v="0"/>
    <s v="Pevion Biotech Ltd. is a biotechnology company that uses its proprietary technology platforms."/>
    <s v="biotechnology|health care|medical"/>
    <x v="44"/>
    <x v="2"/>
    <n v="1"/>
    <n v="29160000"/>
    <m/>
    <s v="2007-08-13"/>
    <s v="2007-08-13"/>
    <m/>
    <m/>
    <s v="'+41 31 980 62 03"/>
    <s v="https://www.crunchbase.com/organization/pevion-biotech"/>
    <m/>
    <m/>
    <s v="a873531f-7c19-fa56-711f-4e5c3e87b3c9"/>
  </r>
  <r>
    <x v="72959"/>
    <s v="rontal.co.il"/>
    <s v="ISR"/>
    <m/>
    <s v="Tel Aviv"/>
    <s v="Modi'in"/>
    <x v="2"/>
    <s v="Rontal Applications provides physical security information management solutions to government, civilian, and business environments."/>
    <s v="security"/>
    <x v="175"/>
    <x v="2"/>
    <n v="1"/>
    <n v="3500000"/>
    <s v="2003-01-01"/>
    <s v="2007-08-13"/>
    <s v="2007-08-13"/>
    <m/>
    <s v="info@rontal.com"/>
    <s v="'+972-8-8611400"/>
    <s v="https://www.crunchbase.com/organization/rontal-applications"/>
    <m/>
    <m/>
    <s v="a33096bd-4eef-3e57-3969-26210ea9419b"/>
  </r>
  <r>
    <x v="72960"/>
    <s v="sonicbids.com"/>
    <s v="USA"/>
    <s v="MA"/>
    <s v="Boston"/>
    <s v="Boston"/>
    <x v="2"/>
    <s v="Sonicbids operates Social Music Marketing™, a product suite enabling brand marketers to reach music fans using rich music-oriented content."/>
    <s v="music"/>
    <x v="223"/>
    <x v="0"/>
    <n v="1"/>
    <n v="4500000"/>
    <s v="1999-06-01"/>
    <s v="2007-08-13"/>
    <s v="2007-08-13"/>
    <m/>
    <m/>
    <n v="16175021300"/>
    <s v="https://www.crunchbase.com/organization/sonicbids"/>
    <s v="https://www.twitter.com/sonicbids"/>
    <m/>
    <s v="88d32dde-083f-36bf-db46-8ea6a3b4d6b8"/>
  </r>
  <r>
    <x v="72961"/>
    <s v="collinear.com"/>
    <s v="USA"/>
    <s v="WA"/>
    <s v="Seattle"/>
    <s v="Bellevue"/>
    <x v="0"/>
    <s v="Collinear Corporation develops a range of solid state RGB light sources for telecommunication providers and enterprises."/>
    <s v="telecommunications|transportation"/>
    <x v="3920"/>
    <x v="2"/>
    <n v="1"/>
    <n v="3100000"/>
    <m/>
    <s v="2007-08-10"/>
    <s v="2007-08-10"/>
    <m/>
    <m/>
    <m/>
    <s v="https://www.crunchbase.com/organization/collinear"/>
    <m/>
    <m/>
    <s v="44ada4af-496c-26f5-d307-38c5bd5f1c03"/>
  </r>
  <r>
    <x v="72962"/>
    <s v="mapmyindia.com"/>
    <s v="IND"/>
    <m/>
    <s v="New Delhi"/>
    <s v="New Delhi"/>
    <x v="2"/>
    <s v="MapMyIndia is one of India's leading mapping data companies and also runs a consumer portal as an outlet for this."/>
    <s v="e-commerce"/>
    <x v="63"/>
    <x v="7"/>
    <n v="2"/>
    <m/>
    <s v="1992-01-01"/>
    <s v="2007-04-19"/>
    <s v="2007-08-10"/>
    <m/>
    <s v="ceinfo@vsnl.com"/>
    <s v="'011-46009900"/>
    <s v="https://www.crunchbase.com/organization/mapmyindia"/>
    <s v="https://www.twitter.com/mapmyindia"/>
    <s v="http://www.facebook.com/mapmyindia"/>
    <s v="b1785982-2f3a-a51c-c05b-52814bb1034f"/>
  </r>
  <r>
    <x v="72963"/>
    <s v="sampleon.com"/>
    <s v="USA"/>
    <s v="CA"/>
    <s v="SF Bay Area"/>
    <s v="San Francisco"/>
    <x v="0"/>
    <s v="Experiential Event Marketing Software"/>
    <s v="social media"/>
    <x v="87"/>
    <x v="0"/>
    <n v="1"/>
    <n v="500000"/>
    <s v="2007-09-10"/>
    <s v="2007-08-10"/>
    <s v="2007-08-10"/>
    <m/>
    <s v="Harmat@SampleOn.com"/>
    <s v="1(209)996-2632"/>
    <s v="https://www.crunchbase.com/organization/sampleon-inc"/>
    <s v="https://www.twitter.com/sampleonbuzz"/>
    <s v="http://apps.facebook.com/sampleon"/>
    <s v="4ebf5a27-9068-05db-9003-f67eec443e96"/>
  </r>
  <r>
    <x v="72964"/>
    <s v="talktalk.co.uk"/>
    <s v="GBR"/>
    <m/>
    <s v="London"/>
    <s v="London"/>
    <x v="0"/>
    <s v="Tiscali UK TalkTalk is a provider of broadband services to individuals in Britain."/>
    <s v="internet|service industry|telecommunications"/>
    <x v="516"/>
    <x v="2"/>
    <n v="1"/>
    <n v="87600000"/>
    <s v="2003-02-01"/>
    <s v="2007-08-10"/>
    <s v="2007-08-10"/>
    <m/>
    <m/>
    <m/>
    <s v="https://www.crunchbase.com/organization/tiscali-uk"/>
    <m/>
    <m/>
    <s v="b465252b-0424-e1c4-a5b0-394e204957c1"/>
  </r>
  <r>
    <x v="72965"/>
    <s v="zafu.com"/>
    <s v="USA"/>
    <s v="CA"/>
    <s v="SF Bay Area"/>
    <s v="Berkeley"/>
    <x v="0"/>
    <s v="Zafu is an e-commerce personalization and recommendation engine that tailors content to each individual shopper on a one-to-one basis."/>
    <s v="ad targeting|analytics|big data|fashion|saas"/>
    <x v="3914"/>
    <x v="1"/>
    <n v="1"/>
    <n v="4100000"/>
    <s v="2005-01-01"/>
    <s v="2007-08-10"/>
    <s v="2007-08-10"/>
    <m/>
    <s v="info@zafu.com"/>
    <s v="'510-428-8201"/>
    <s v="https://www.crunchbase.com/organization/zafu-com"/>
    <s v="https://www.twitter.com/zafuinc"/>
    <m/>
    <s v="5fdc5208-52f4-7176-5b43-db35c639bbee"/>
  </r>
  <r>
    <x v="72966"/>
    <s v="demandtec.com"/>
    <s v="USA"/>
    <s v="CA"/>
    <s v="SF Bay Area"/>
    <s v="San Carlos"/>
    <x v="2"/>
    <s v="DemandTec is an optimization app for retailers and companies providing cloud-based price, promotion and merchandizing analytics."/>
    <s v="predictive analytics|retail technology|saas|software"/>
    <x v="2931"/>
    <x v="4"/>
    <n v="1"/>
    <n v="6000000"/>
    <s v="1999-12-01"/>
    <s v="2007-08-09"/>
    <s v="2007-08-09"/>
    <m/>
    <s v="dtinfo@us.ibm.com"/>
    <s v="(650)645-7100"/>
    <s v="https://www.crunchbase.com/organization/demandtec"/>
    <s v="https://www.twitter.com/demandtec_pr"/>
    <s v="http://www.facebook.com/demandtec"/>
    <s v="e5c34c1f-8ba5-07c7-d32c-4895b799e1e5"/>
  </r>
  <r>
    <x v="72967"/>
    <s v="extendhealth.com"/>
    <s v="USA"/>
    <s v="UT"/>
    <s v="Salt Lake City"/>
    <s v="Salt Lake City"/>
    <x v="2"/>
    <s v="Extend Health provides defined-contribution benefit and insurance programs to employees and retirees of corporate America."/>
    <s v="employee benefits|health insurance|insurance"/>
    <x v="850"/>
    <x v="7"/>
    <n v="1"/>
    <n v="15000000"/>
    <s v="2006-01-01"/>
    <s v="2007-08-09"/>
    <s v="2007-08-09"/>
    <m/>
    <m/>
    <n v="6502927704"/>
    <s v="https://www.crunchbase.com/organization/extend-health"/>
    <s v="https://www.twitter.com/oneexchange"/>
    <m/>
    <s v="464940b5-4a35-1f37-517f-60db2121f403"/>
  </r>
  <r>
    <x v="72968"/>
    <s v="paradetech.com"/>
    <s v="USA"/>
    <s v="CA"/>
    <s v="SF Bay Area"/>
    <s v="Sunnyvale"/>
    <x v="1"/>
    <s v="Parade Technologies is a fabless semiconductor company specialized in developing high-speed video interfacing and processing products."/>
    <s v="apps|semiconductor|video"/>
    <x v="8359"/>
    <x v="2"/>
    <n v="1"/>
    <n v="14500000"/>
    <s v="2005-01-01"/>
    <s v="2007-08-09"/>
    <s v="2007-08-09"/>
    <m/>
    <s v="support@paradetech.com"/>
    <m/>
    <s v="https://www.crunchbase.com/organization/parade-technologies"/>
    <m/>
    <m/>
    <s v="3227f0d6-37b7-1a9c-50be-26ecb73050ff"/>
  </r>
  <r>
    <x v="72969"/>
    <s v="yjenergy.com"/>
    <s v="USA"/>
    <s v="NY"/>
    <s v="New York City"/>
    <s v="New York"/>
    <x v="0"/>
    <s v="YellowJacket, a New York-based provider of energy trading solutions for the financial and energy marketplaces."/>
    <s v="energy|finance"/>
    <x v="4936"/>
    <x v="8"/>
    <n v="1"/>
    <n v="1250000"/>
    <s v="1990-01-01"/>
    <s v="2007-08-09"/>
    <s v="2007-08-09"/>
    <m/>
    <m/>
    <n v="17709511307"/>
    <s v="https://www.crunchbase.com/organization/yellowjacket"/>
    <s v="https://www.twitter.com/ice_markets"/>
    <s v="https://www.facebook.com/nyse"/>
    <s v="908f0c7e-a475-33e8-dfde-26f52eb01456"/>
  </r>
  <r>
    <x v="72970"/>
    <s v="yougov.com"/>
    <s v="GBR"/>
    <m/>
    <s v="London"/>
    <s v="London"/>
    <x v="0"/>
    <s v="YouGov provides online research and consulting services for companies, governments, and institutions internationally."/>
    <s v="finance|fintech|government"/>
    <x v="5608"/>
    <x v="7"/>
    <n v="1"/>
    <n v="54000000"/>
    <s v="2000-01-01"/>
    <s v="2007-08-09"/>
    <s v="2007-08-09"/>
    <m/>
    <s v="press@yougov.com"/>
    <s v="'+44 20 7012 6000"/>
    <s v="https://www.crunchbase.com/organization/yougov"/>
    <s v="https://www.twitter.com/yougov"/>
    <s v="http://www.facebook.com/yougov"/>
    <s v="7139a802-b153-b63b-0d88-08910799e717"/>
  </r>
  <r>
    <x v="72971"/>
    <s v="darwinsuzsoft.com"/>
    <s v="USA"/>
    <s v="MA"/>
    <s v="Boston"/>
    <s v="Wakefield"/>
    <x v="0"/>
    <s v="DarwinSuzsoft, a Wakefield, Mass.-based IT outsourcing company."/>
    <s v="energy|information technology|software"/>
    <x v="7190"/>
    <x v="2"/>
    <n v="1"/>
    <n v="48000000"/>
    <m/>
    <s v="2007-08-08"/>
    <s v="2007-08-08"/>
    <m/>
    <m/>
    <m/>
    <s v="https://www.crunchbase.com/organization/darwinsuzsoft"/>
    <m/>
    <m/>
    <s v="212b4302-0d3a-e99e-c121-f0f1ade8b3fe"/>
  </r>
  <r>
    <x v="72972"/>
    <s v="frelo.com"/>
    <s v="USA"/>
    <s v="AR"/>
    <s v="Little Rock"/>
    <s v="Hope"/>
    <x v="0"/>
    <s v="Frelo Technology, LLC, formed in December 2005, is an Arkansas-based company that manufactures, markets and distributes in bulk."/>
    <s v="manufacturing"/>
    <x v="41"/>
    <x v="0"/>
    <n v="1"/>
    <m/>
    <s v="2005-11-28"/>
    <s v="2007-08-08"/>
    <s v="2007-08-08"/>
    <m/>
    <m/>
    <m/>
    <s v="https://www.crunchbase.com/organization/frelo-technology-llc"/>
    <s v="https://www.twitter.com/frelotechnology"/>
    <s v="http://www.facebook.com/frelotech"/>
    <s v="4068b236-eb30-3ea7-feb0-5effe8cb2f86"/>
  </r>
  <r>
    <x v="72973"/>
    <s v="ionscope.com"/>
    <s v="GBR"/>
    <m/>
    <s v="Melbourn"/>
    <s v="Melbourn"/>
    <x v="0"/>
    <s v="Ionscope Limited, headquartered near Cambridge UK, is the world-leading manufacturer in the field of Scanning Ion Conductance Microscopy"/>
    <s v="nanotechnology"/>
    <x v="485"/>
    <x v="1"/>
    <n v="1"/>
    <n v="1379972.8064182301"/>
    <m/>
    <s v="2007-08-08"/>
    <s v="2007-08-08"/>
    <m/>
    <s v="ward@ionscope.com"/>
    <n v="441763269070"/>
    <s v="https://www.crunchbase.com/organization/ionscope-ltd"/>
    <s v="https://www.twitter.com/openiolabs"/>
    <m/>
    <s v="e84af1e8-bc99-563d-979c-42b88be193ee"/>
  </r>
  <r>
    <x v="72974"/>
    <s v="moldmasters.com"/>
    <s v="USA"/>
    <s v="CA"/>
    <s v="Ontario - Inland Empire"/>
    <s v="Ontario"/>
    <x v="0"/>
    <s v="Mold-Masters is a privately-held global company and the world's leading supplier of hot runner technology and systems."/>
    <s v="manufacturing"/>
    <x v="41"/>
    <x v="8"/>
    <n v="1"/>
    <m/>
    <s v="1963-01-01"/>
    <s v="2007-08-08"/>
    <s v="2007-08-08"/>
    <m/>
    <m/>
    <s v="(905) 873-2818"/>
    <s v="https://www.crunchbase.com/organization/mold-masters"/>
    <s v="https://www.twitter.com/hotrunners"/>
    <s v="https://www.facebook.com/hotrunners"/>
    <s v="3e749a2e-3e27-8057-d7da-a03aef55532e"/>
  </r>
  <r>
    <x v="72975"/>
    <s v="mycroftinc.com"/>
    <s v="USA"/>
    <s v="NY"/>
    <s v="New York City"/>
    <s v="New York"/>
    <x v="0"/>
    <s v="Mycroft is engaged in the design and development of identity management and security solutions."/>
    <s v="security"/>
    <x v="175"/>
    <x v="3"/>
    <n v="1"/>
    <n v="10000000"/>
    <s v="1988-01-01"/>
    <s v="2007-08-08"/>
    <s v="2007-08-08"/>
    <m/>
    <s v="Info@mycroftinc.com"/>
    <n v="3143177501"/>
    <s v="https://www.crunchbase.com/organization/mycroft-talisen"/>
    <s v="https://www.twitter.com/mycroftinc"/>
    <s v="http://www.facebook.com/pages/mycroft-inc/215895451775205"/>
    <s v="b746a671-3998-0034-408a-e19e47b1a0a2"/>
  </r>
  <r>
    <x v="72976"/>
    <s v="qlusters.com"/>
    <s v="USA"/>
    <s v="CA"/>
    <s v="SF Bay Area"/>
    <s v="Palo Alto"/>
    <x v="3"/>
    <s v="Qlusters offers openQRM, a data center provisioning and management software for software provisioning and virtual environment management."/>
    <s v="data center|data integration|software"/>
    <x v="2096"/>
    <x v="0"/>
    <n v="3"/>
    <n v="32510000"/>
    <s v="2001-01-01"/>
    <s v="2002-07-28"/>
    <s v="2007-08-08"/>
    <m/>
    <m/>
    <s v="'650-812-3200"/>
    <s v="https://www.crunchbase.com/organization/qlusters"/>
    <m/>
    <m/>
    <s v="44bef008-e9e5-b5e9-ab28-ca1c59fb395d"/>
  </r>
  <r>
    <x v="72977"/>
    <s v="redcondor.com"/>
    <s v="USA"/>
    <s v="CA"/>
    <s v="Napa Valley"/>
    <s v="Rohnert Park"/>
    <x v="0"/>
    <s v="Red Condor is a managed service provider of email security systems for businesses, education, government agencies, and service providers."/>
    <s v="email|management information systems|security"/>
    <x v="1856"/>
    <x v="0"/>
    <n v="2"/>
    <n v="16200000"/>
    <s v="2003-01-01"/>
    <s v="2006-03-06"/>
    <s v="2007-08-08"/>
    <m/>
    <s v="info@redcondor.com"/>
    <n v="17073246159"/>
    <s v="https://www.crunchbase.com/organization/red-condor"/>
    <s v="https://www.twitter.com/redcondor"/>
    <m/>
    <s v="448e3b1a-4dae-ac38-5366-244a2d6ae383"/>
  </r>
  <r>
    <x v="72978"/>
    <m/>
    <s v="USA"/>
    <s v="MA"/>
    <s v="Boston"/>
    <s v="Chelmsford"/>
    <x v="2"/>
    <s v="SavaJe Technologies provides an operating system called 'SavaJe OS' to support handhelds and wireless devices."/>
    <s v="information technology|software|wireless"/>
    <x v="75"/>
    <x v="2"/>
    <n v="4"/>
    <n v="101650000"/>
    <s v="1999-01-01"/>
    <s v="2003-03-17"/>
    <s v="2007-08-08"/>
    <m/>
    <m/>
    <m/>
    <s v="https://www.crunchbase.com/organization/savaje-technologies"/>
    <m/>
    <m/>
    <s v="7c44a36b-219d-9cdc-c937-ac253986dfb4"/>
  </r>
  <r>
    <x v="72979"/>
    <s v="scrybe.com"/>
    <s v="USA"/>
    <s v="MA"/>
    <s v="Boston"/>
    <s v="Boston"/>
    <x v="0"/>
    <s v="Scrybe Corp., a Boston-based provider of an online organizer."/>
    <m/>
    <x v="5"/>
    <x v="2"/>
    <n v="1"/>
    <m/>
    <m/>
    <s v="2007-08-08"/>
    <s v="2007-08-08"/>
    <m/>
    <m/>
    <m/>
    <s v="https://www.crunchbase.com/organization/scrybe-2"/>
    <m/>
    <m/>
    <s v="998084e9-862d-5cd9-b1a0-a298bf583fe0"/>
  </r>
  <r>
    <x v="72980"/>
    <s v="sigen.net"/>
    <s v="USA"/>
    <s v="CA"/>
    <s v="SF Bay Area"/>
    <s v="San Jose"/>
    <x v="0"/>
    <s v="Silicon Genesis provides engineered substrate solutions to semiconductor, solar, display and optoelectronics markets."/>
    <s v="electronics|hardware|semiconductor"/>
    <x v="1127"/>
    <x v="0"/>
    <n v="1"/>
    <n v="23000000"/>
    <s v="1997-01-01"/>
    <s v="2007-08-08"/>
    <s v="2007-08-08"/>
    <m/>
    <s v="support@sigen.com"/>
    <n v="4082285859"/>
    <s v="https://www.crunchbase.com/organization/silicon-genesis"/>
    <m/>
    <m/>
    <s v="d4d4ee1e-e17a-de01-3ec8-40dee9f88cbc"/>
  </r>
  <r>
    <x v="72981"/>
    <s v="solatube.com"/>
    <s v="USA"/>
    <s v="CA"/>
    <s v="San Diego"/>
    <s v="Vista"/>
    <x v="0"/>
    <s v="The Solatube story began in the 1980s when a lone Australian inventor created a product that revolutionized."/>
    <s v="manufacturing"/>
    <x v="41"/>
    <x v="6"/>
    <n v="1"/>
    <m/>
    <s v="1990-01-01"/>
    <s v="2007-08-08"/>
    <s v="2007-08-08"/>
    <m/>
    <m/>
    <s v="(888)765-2882"/>
    <s v="https://www.crunchbase.com/organization/solatube-international"/>
    <s v="https://www.twitter.com/solatube"/>
    <s v="https://www.facebook.com/solatubeinternational"/>
    <s v="10864e2a-15da-7940-06b4-36225d7fbc45"/>
  </r>
  <r>
    <x v="72982"/>
    <s v="spartainsurance.com"/>
    <s v="USA"/>
    <s v="CT"/>
    <s v="Hartford"/>
    <s v="Hartford"/>
    <x v="0"/>
    <s v="SPARTA's Policy Administration System is a state of the art, Web-based, .NET vendor developed."/>
    <s v="insurance|internet|service industry"/>
    <x v="436"/>
    <x v="6"/>
    <n v="1"/>
    <n v="279100000"/>
    <s v="2007-01-01"/>
    <s v="2007-08-08"/>
    <s v="2007-08-08"/>
    <m/>
    <m/>
    <s v="(860)275-6500"/>
    <s v="https://www.crunchbase.com/organization/sparta-insurance"/>
    <m/>
    <m/>
    <s v="9864aa4e-dc20-5dc2-e8ac-af9fd0ce737d"/>
  </r>
  <r>
    <x v="72983"/>
    <s v="tripsbytips.de"/>
    <s v="DEU"/>
    <m/>
    <s v="Berlin"/>
    <s v="Berlin"/>
    <x v="0"/>
    <s v="TripsByTips is the provider of unique content for the online tourism sector."/>
    <s v="travel"/>
    <x v="22"/>
    <x v="0"/>
    <n v="1"/>
    <m/>
    <s v="2006-08-08"/>
    <s v="2007-08-08"/>
    <s v="2007-08-08"/>
    <m/>
    <s v="mklook@tripsbytips.com"/>
    <n v="4930616528429"/>
    <s v="https://www.crunchbase.com/organization/tripsbytips"/>
    <s v="https://www.twitter.com/tripsbytips"/>
    <s v="http://www.facebook.com/tripsbytips/9013501177"/>
    <s v="ec865984-3582-bf52-8e9e-ca2165a75c83"/>
  </r>
  <r>
    <x v="72984"/>
    <s v="wiredbenefits.com"/>
    <s v="USA"/>
    <s v="CA"/>
    <s v="SF Bay Area"/>
    <s v="Foster City"/>
    <x v="0"/>
    <s v="WiredBenefits provides products and services that connect consumers, employers, and healthcare providers."/>
    <s v="health care"/>
    <x v="3"/>
    <x v="1"/>
    <n v="2"/>
    <n v="2900000"/>
    <s v="2005-01-01"/>
    <s v="2006-09-01"/>
    <s v="2007-08-08"/>
    <m/>
    <s v="info@wiredbenefits.com"/>
    <s v="'650-578-9536"/>
    <s v="https://www.crunchbase.com/organization/wiredbenefits"/>
    <m/>
    <m/>
    <s v="24ff3e4b-ca14-ac9e-ede8-96411c91ecc0"/>
  </r>
  <r>
    <x v="72985"/>
    <s v="adnexustx.com"/>
    <s v="USA"/>
    <s v="MA"/>
    <s v="Boston"/>
    <s v="Waltham"/>
    <x v="2"/>
    <s v="Adnexus Therapeutics engages in the development of Adnectins biologics and medicines in the United States."/>
    <s v="biotechnology|health care|medical|therapeutics"/>
    <x v="44"/>
    <x v="1"/>
    <n v="3"/>
    <n v="55500000"/>
    <s v="2002-01-01"/>
    <s v="2003-01-01"/>
    <s v="2007-08-07"/>
    <m/>
    <s v="info@adnexustx.com"/>
    <s v="'781-891-3745"/>
    <s v="https://www.crunchbase.com/organization/adnexus"/>
    <s v="https://www.twitter.com/bmsnews"/>
    <m/>
    <s v="a24bc4d0-26ed-a36c-39e4-d938a188affa"/>
  </r>
  <r>
    <x v="72986"/>
    <s v="chantest.com"/>
    <s v="USA"/>
    <s v="OH"/>
    <s v="Cleveland"/>
    <s v="Cleveland"/>
    <x v="2"/>
    <s v="ChanTest Corporation provides drug safety and drug discovery services to pharmaceutical and biotechnology customers worldwide"/>
    <s v="biotechnology|health care|life science"/>
    <x v="44"/>
    <x v="6"/>
    <n v="1"/>
    <m/>
    <s v="1998-01-01"/>
    <s v="2007-08-07"/>
    <s v="2007-08-07"/>
    <m/>
    <s v="info@chantest.com"/>
    <n v="2163321706"/>
    <s v="https://www.crunchbase.com/organization/chantest"/>
    <s v="https://www.twitter.com/chantest"/>
    <s v="http://www.facebook.com/chantest/422538774469823"/>
    <s v="7cb64c62-7665-bf69-9594-87c0369767d2"/>
  </r>
  <r>
    <x v="72987"/>
    <s v="dextrys.com"/>
    <s v="USA"/>
    <s v="MA"/>
    <s v="Boston"/>
    <s v="Wakefield"/>
    <x v="2"/>
    <s v="Dextrys is a provider of software engineering and application services."/>
    <s v="application performance management|consulting|service industry"/>
    <x v="123"/>
    <x v="7"/>
    <n v="1"/>
    <n v="48000000"/>
    <s v="1987-01-01"/>
    <s v="2007-08-07"/>
    <s v="2007-08-07"/>
    <m/>
    <m/>
    <s v="'781-246-8234"/>
    <s v="https://www.crunchbase.com/organization/dextrys"/>
    <m/>
    <m/>
    <s v="defc58da-0e5d-5b18-3420-35935c825f1e"/>
  </r>
  <r>
    <x v="72988"/>
    <s v="aequs.com"/>
    <s v="USA"/>
    <s v="TX"/>
    <s v="Houston"/>
    <s v="Spring"/>
    <x v="0"/>
    <s v="The Aequs manufacturing facilities are located in Bengaluru, Belagavi, and Houston."/>
    <s v="automotive|industrial|manufacturing"/>
    <x v="372"/>
    <x v="7"/>
    <n v="1"/>
    <n v="5000000"/>
    <s v="1997-01-01"/>
    <s v="2007-08-07"/>
    <s v="2007-08-07"/>
    <m/>
    <m/>
    <s v="91 83 1309 0000"/>
    <s v="https://www.crunchbase.com/organization/quest-global-manufacturing"/>
    <s v="https://www.twitter.com/aequspvtltd"/>
    <s v="https://www.facebook.com/aequspvtltd"/>
    <s v="0203d542-c27a-836a-0821-18a9719cf9dc"/>
  </r>
  <r>
    <x v="72989"/>
    <s v="truenorthtechnology.com"/>
    <s v="USA"/>
    <s v="GA"/>
    <s v="Atlanta"/>
    <s v="Duluth"/>
    <x v="0"/>
    <s v="True North Technology is a provider of on-demand information technology online services and software to businesses and medical practices."/>
    <s v="software"/>
    <x v="10"/>
    <x v="0"/>
    <n v="1"/>
    <n v="3250000"/>
    <m/>
    <s v="2007-08-07"/>
    <s v="2007-08-07"/>
    <m/>
    <s v="sales@truenorthtechnology.com"/>
    <s v="'678-624-0040"/>
    <s v="https://www.crunchbase.com/organization/true-north-technology"/>
    <s v="https://www.twitter.com/compassae"/>
    <s v="https://www.facebook.com/compassagileenterprise"/>
    <s v="1824f0e3-d4aa-4a00-f31c-9e809b317f39"/>
  </r>
  <r>
    <x v="72990"/>
    <s v="vividrc.com"/>
    <s v="USA"/>
    <s v="TN"/>
    <s v="Nashville"/>
    <s v="Nashville"/>
    <x v="0"/>
    <s v="Vivid Restaurant Concepts"/>
    <s v="restaurants|wine and spirits"/>
    <x v="7"/>
    <x v="2"/>
    <n v="1"/>
    <n v="3000000"/>
    <m/>
    <s v="2007-08-07"/>
    <s v="2007-08-07"/>
    <m/>
    <m/>
    <m/>
    <s v="https://www.crunchbase.com/organization/vivid-restaurant-concepts"/>
    <m/>
    <m/>
    <s v="de0b4039-2a4e-a428-51fe-9d2abca3733a"/>
  </r>
  <r>
    <x v="72991"/>
    <s v="wadaro.com"/>
    <s v="GBR"/>
    <m/>
    <s v="Daresbury"/>
    <s v="Daresbury"/>
    <x v="0"/>
    <s v="Wadaro Limited’s TAP Essential™ is a network experience monitoring solution that implements data gathering from within subscriber SIM cards."/>
    <s v="hardware|software|telecommunications"/>
    <x v="136"/>
    <x v="1"/>
    <n v="1"/>
    <n v="1010000"/>
    <s v="2005-06-29"/>
    <s v="2007-08-07"/>
    <s v="2007-08-07"/>
    <m/>
    <s v="info@wadaro.com"/>
    <n v="441925320086"/>
    <s v="https://www.crunchbase.com/organization/wadaro-limited"/>
    <m/>
    <m/>
    <s v="722e4cb4-0862-197f-98db-06b9a42f2300"/>
  </r>
  <r>
    <x v="72992"/>
    <s v="xlhealth.com"/>
    <s v="USA"/>
    <s v="MD"/>
    <s v="Baltimore"/>
    <s v="Baltimore"/>
    <x v="2"/>
    <s v="XLHealth is dedicated to offering healthcare programs and services"/>
    <s v="health care|insurance|medical"/>
    <x v="850"/>
    <x v="7"/>
    <n v="1"/>
    <n v="290000000"/>
    <s v="1997-01-01"/>
    <s v="2007-08-07"/>
    <s v="2007-08-07"/>
    <m/>
    <m/>
    <s v="'410-625-2200"/>
    <s v="https://www.crunchbase.com/organization/xlhealth-2"/>
    <m/>
    <m/>
    <s v="4be02079-7a4f-dd7f-7229-4aa94b7e6ced"/>
  </r>
  <r>
    <x v="72993"/>
    <s v="bioprocessors.com"/>
    <s v="USA"/>
    <s v="CA"/>
    <s v="SF Bay Area"/>
    <s v="Berkeley"/>
    <x v="2"/>
    <s v="Developing a technology, or platform, that is intended to speed up the drug-development process."/>
    <s v="biotechnology|health care|therapeutics"/>
    <x v="44"/>
    <x v="1"/>
    <n v="2"/>
    <n v="16010000"/>
    <m/>
    <s v="2002-02-01"/>
    <s v="2007-08-06"/>
    <m/>
    <m/>
    <m/>
    <s v="https://www.crunchbase.com/organization/bioprocessors"/>
    <s v="https://www.twitter.com/domainmarketcom"/>
    <s v="https://www.facebook.com/domainmarketcom"/>
    <s v="6749cc07-efed-ff09-4efe-43faf6f580de"/>
  </r>
  <r>
    <x v="72994"/>
    <s v="coade.com"/>
    <s v="USA"/>
    <s v="TX"/>
    <s v="Houston"/>
    <s v="Houston"/>
    <x v="2"/>
    <s v="COADE offers mechanical engineering software for multiple plant design and engineering disciplines."/>
    <s v="mechanical engineering|product design|software"/>
    <x v="4428"/>
    <x v="6"/>
    <n v="1"/>
    <n v="42000000"/>
    <s v="1984-01-01"/>
    <s v="2007-08-06"/>
    <s v="2007-08-06"/>
    <m/>
    <s v="sales@coade.com"/>
    <s v="'281-890-4566"/>
    <s v="https://www.crunchbase.com/organization/coade"/>
    <s v="https://www.twitter.com/cadworxanalysis"/>
    <s v="https://www.facebook.com/intergraphcas"/>
    <s v="f25be9af-5917-cd02-87e1-55a8f317fee6"/>
  </r>
  <r>
    <x v="72995"/>
    <s v="dbsnow.com"/>
    <s v="USA"/>
    <s v="IL"/>
    <s v="Chicago"/>
    <s v="Schaumburg"/>
    <x v="3"/>
    <s v="DBS makes the lifestyle benefits of wireless communications accessible and affordable to more people."/>
    <s v="lifestyle|telecommunications|wireless"/>
    <x v="1739"/>
    <x v="2"/>
    <n v="3"/>
    <n v="29960000"/>
    <m/>
    <s v="2004-12-07"/>
    <s v="2007-08-06"/>
    <m/>
    <s v="info@dbsnow.com"/>
    <s v="(847)348-1900"/>
    <s v="https://www.crunchbase.com/organization/dbs-communications"/>
    <m/>
    <m/>
    <s v="20fac0f9-fbf9-1def-b9bf-48c86c1e9055"/>
  </r>
  <r>
    <x v="72996"/>
    <s v="litescape.com"/>
    <s v="USA"/>
    <s v="CA"/>
    <s v="SF Bay Area"/>
    <s v="Redwood Shores"/>
    <x v="0"/>
    <s v="LiteScapeTechnologies provides unified communications solutions enabling enterprises to communicate and collaborate with stakeholders."/>
    <s v="collaboration|enterprise software|video conferencing"/>
    <x v="2002"/>
    <x v="0"/>
    <n v="3"/>
    <n v="26500000"/>
    <s v="2003-01-01"/>
    <s v="2005-01-25"/>
    <s v="2007-08-06"/>
    <m/>
    <s v="info@litescape.com"/>
    <s v="'650-227-0220"/>
    <s v="https://www.crunchbase.com/organization/litescape-technologies"/>
    <s v="https://www.twitter.com/3deeplitescape"/>
    <m/>
    <s v="2b5154a3-8519-091f-3113-ee3f54334f98"/>
  </r>
  <r>
    <x v="72997"/>
    <s v="surefire.com"/>
    <s v="USA"/>
    <s v="CA"/>
    <s v="Orange County, California"/>
    <s v="Fountain Valley"/>
    <x v="0"/>
    <s v="SureFire is the provider of illumination tools and gear designed to meet the demanding needs of high-risk professionals."/>
    <s v="hardware|software"/>
    <x v="136"/>
    <x v="7"/>
    <n v="1"/>
    <m/>
    <s v="1979-01-01"/>
    <s v="2007-08-06"/>
    <s v="2007-08-06"/>
    <m/>
    <s v="helpyou@surefire.com"/>
    <n v="7146190287"/>
    <s v="https://www.crunchbase.com/organization/surefire"/>
    <s v="https://www.twitter.com/surefirellc"/>
    <s v="http://www.facebook.com/pages/surefire-llc/176428635720061"/>
    <s v="e72f7f5a-4354-d6d4-484b-c804d494ff63"/>
  </r>
  <r>
    <x v="72998"/>
    <s v="acceleratorcorp.com"/>
    <s v="USA"/>
    <s v="WA"/>
    <s v="Seattle"/>
    <s v="Seattle"/>
    <x v="0"/>
    <s v="Accelerator is a biotechnology investment and management company."/>
    <m/>
    <x v="5"/>
    <x v="2"/>
    <n v="4"/>
    <n v="50500000"/>
    <s v="2003-01-01"/>
    <s v="2003-05-22"/>
    <s v="2007-08-03"/>
    <m/>
    <m/>
    <m/>
    <s v="https://www.crunchbase.com/organization/accelerator-corp"/>
    <m/>
    <m/>
    <s v="624c4a55-c257-6818-776b-8270d8403907"/>
  </r>
  <r>
    <x v="72999"/>
    <s v="clearwaterservices.com"/>
    <s v="USA"/>
    <s v="WA"/>
    <s v="Seattle"/>
    <s v="Lynnwood"/>
    <x v="0"/>
    <s v="Clear Water Services is a water resources management utility focused on storm water management."/>
    <s v="service industry|water|water purification"/>
    <x v="412"/>
    <x v="1"/>
    <n v="1"/>
    <n v="25000000"/>
    <s v="1998-01-01"/>
    <s v="2007-08-03"/>
    <s v="2007-08-03"/>
    <m/>
    <m/>
    <s v="(425)412-5700"/>
    <s v="https://www.crunchbase.com/organization/clear-water-services"/>
    <m/>
    <m/>
    <s v="0f03fe4c-25fc-3860-3d87-58a74e4b29bc"/>
  </r>
  <r>
    <x v="73000"/>
    <s v="hoodiny.com"/>
    <s v="USA"/>
    <s v="FL"/>
    <s v="Miami"/>
    <s v="Miami Beach"/>
    <x v="0"/>
    <s v="Hoodiny Entertainment Group is a digital content production company focused on the Latino market."/>
    <s v="digital entertainment|internet"/>
    <x v="87"/>
    <x v="0"/>
    <n v="1"/>
    <n v="9000000"/>
    <s v="2006-01-01"/>
    <s v="2007-08-03"/>
    <s v="2007-08-03"/>
    <m/>
    <m/>
    <s v="'305-722-7000"/>
    <s v="https://www.crunchbase.com/organization/hoodiny-entertainment-group"/>
    <m/>
    <m/>
    <s v="28d7a76e-5221-e88c-8bac-28b83e542637"/>
  </r>
  <r>
    <x v="73001"/>
    <s v="mailexpressinc.com"/>
    <s v="USA"/>
    <s v="GA"/>
    <s v="Atlanta"/>
    <s v="Atlanta"/>
    <x v="0"/>
    <s v="MailExpress Inc., an Atlanta-based provider of mail processing solutions"/>
    <s v="delivery|email|internet"/>
    <x v="4465"/>
    <x v="2"/>
    <n v="1"/>
    <n v="15000000"/>
    <m/>
    <s v="2007-08-03"/>
    <s v="2007-08-03"/>
    <m/>
    <s v="info@mailexpressinc.com"/>
    <s v="(800)920-5494"/>
    <s v="https://www.crunchbase.com/organization/mailexpress"/>
    <m/>
    <m/>
    <s v="bb32ab7c-7cd3-b00f-c4db-b852c03f063e"/>
  </r>
  <r>
    <x v="73002"/>
    <s v="orchestria.com"/>
    <s v="USA"/>
    <s v="NY"/>
    <s v="Long Island"/>
    <s v="Islandia"/>
    <x v="2"/>
    <s v="Orchestria provides information protection and control software and solutions for organizations."/>
    <s v="business development|enterprise software|virtualization"/>
    <x v="117"/>
    <x v="6"/>
    <n v="3"/>
    <n v="31000000"/>
    <s v="1976-01-01"/>
    <s v="2004-01-26"/>
    <s v="2007-08-03"/>
    <m/>
    <m/>
    <m/>
    <s v="https://www.crunchbase.com/organization/orchestra-corporation"/>
    <s v="https://www.twitter.com/cainc"/>
    <s v="https://www.facebook.com/catechnologies"/>
    <s v="147e9284-05ec-f0dd-fbf7-07ece1f589b6"/>
  </r>
  <r>
    <x v="73003"/>
    <m/>
    <m/>
    <m/>
    <m/>
    <m/>
    <x v="2"/>
    <s v="Edmonton-based Natural products retailer company"/>
    <m/>
    <x v="5"/>
    <x v="2"/>
    <n v="1"/>
    <m/>
    <m/>
    <s v="2007-08-03"/>
    <s v="2007-08-03"/>
    <m/>
    <m/>
    <m/>
    <s v="https://www.crunchbase.com/organization/planet-organic"/>
    <m/>
    <m/>
    <s v="cdca6622-ec79-5ac7-5b8a-f2bd525ad50d"/>
  </r>
  <r>
    <x v="73004"/>
    <s v="60frames.com"/>
    <s v="USA"/>
    <s v="CA"/>
    <s v="Los Angeles"/>
    <s v="Beverly Hills"/>
    <x v="0"/>
    <s v="60Frames Entertainment Inc., a Beverly Hills, Calif.-based digital content studio focused on professionally-made short films."/>
    <s v="advertising|content|digital media"/>
    <x v="414"/>
    <x v="2"/>
    <n v="1"/>
    <n v="3500000"/>
    <m/>
    <s v="2007-08-02"/>
    <s v="2007-08-02"/>
    <m/>
    <m/>
    <m/>
    <s v="https://www.crunchbase.com/organization/60frames-entertainment"/>
    <m/>
    <m/>
    <s v="7520a35d-8192-8e78-8ced-00062755343f"/>
  </r>
  <r>
    <x v="73005"/>
    <s v="amanora.com"/>
    <s v="IND"/>
    <m/>
    <s v="Pune"/>
    <s v="Pune"/>
    <x v="0"/>
    <s v="APT is all set to be a future landmark with its state-of-the-art infrastructure strongly upheld by latest technology &amp; visionary management."/>
    <s v="real estate"/>
    <x v="76"/>
    <x v="5"/>
    <n v="1"/>
    <m/>
    <m/>
    <s v="2007-08-02"/>
    <s v="2007-08-02"/>
    <m/>
    <s v="info@amanora.com"/>
    <n v="912066895925"/>
    <s v="https://www.crunchbase.com/organization/amanora"/>
    <s v="https://www.twitter.com/amanoratownship"/>
    <s v="https://www.facebook.com/amanoraparktown"/>
    <s v="8d6216c0-8cbd-8469-de37-80593a6b2646"/>
  </r>
  <r>
    <x v="73006"/>
    <s v="aristoslogic.com"/>
    <s v="USA"/>
    <s v="CA"/>
    <s v="Orange County, California"/>
    <s v="Foothill Ranch"/>
    <x v="2"/>
    <s v="Aristos Logic provides RAID solutions for original equipment manufacturers of storage systems and servers in the data storage industry."/>
    <s v="enterprise software|hardware|manufacturing"/>
    <x v="422"/>
    <x v="1"/>
    <n v="6"/>
    <n v="161860000"/>
    <s v="2000-01-01"/>
    <s v="2001-12-18"/>
    <s v="2007-08-02"/>
    <m/>
    <m/>
    <s v="'949-380-3400"/>
    <s v="https://www.crunchbase.com/organization/aristos-logic"/>
    <m/>
    <m/>
    <s v="1f58894f-5d2e-47eb-03f0-328c9cf6a56f"/>
  </r>
  <r>
    <x v="73007"/>
    <s v="broadbandnational.com"/>
    <s v="USA"/>
    <s v="FL"/>
    <s v="Florida's Treasure Coast"/>
    <s v="Vero Beach"/>
    <x v="0"/>
    <s v="Broadband National offers a range of broadband services to business and consumers."/>
    <s v="consumer|e-commerce|marketing"/>
    <x v="70"/>
    <x v="6"/>
    <n v="2"/>
    <n v="11050000"/>
    <s v="2003-01-01"/>
    <s v="2004-05-18"/>
    <s v="2007-08-02"/>
    <m/>
    <m/>
    <s v="(772) 564-9871"/>
    <s v="https://www.crunchbase.com/organization/broadband-national"/>
    <s v="https://www.twitter.com/bridgevine_inc"/>
    <s v="https://www.facebook.com/118900745573"/>
    <s v="360c1785-c69b-493f-317e-9b9cb05c204e"/>
  </r>
  <r>
    <x v="73008"/>
    <s v="ijigg.com"/>
    <s v="BRA"/>
    <m/>
    <s v="Rio de Janeiro"/>
    <s v="Rio De Janeiro"/>
    <x v="3"/>
    <s v="iJigg is a social music site that allows users to vote on submitted singles using Digg-like voting."/>
    <s v="music|music streaming|social media"/>
    <x v="796"/>
    <x v="2"/>
    <n v="1"/>
    <m/>
    <s v="2000-03-01"/>
    <s v="2007-08-02"/>
    <s v="2007-08-02"/>
    <s v="2010-06-22"/>
    <m/>
    <m/>
    <s v="https://www.crunchbase.com/organization/ijigg"/>
    <m/>
    <m/>
    <s v="1277189d-df77-c89a-2c4c-23bcb71bb628"/>
  </r>
  <r>
    <x v="73009"/>
    <s v="adzilla.com"/>
    <s v="USA"/>
    <s v="CA"/>
    <s v="SF Bay Area"/>
    <s v="Brisbane"/>
    <x v="3"/>
    <s v="Adzilla enables ISPs to deliver user behavioral and demographic info-based advertisements to publisher sites and advertising networks."/>
    <s v="advertising|isp|publishing"/>
    <x v="2577"/>
    <x v="1"/>
    <n v="1"/>
    <n v="10250000"/>
    <s v="2002-01-01"/>
    <s v="2007-08-01"/>
    <s v="2007-08-01"/>
    <s v="2013-06-01"/>
    <m/>
    <s v="'650-392-8800"/>
    <s v="https://www.crunchbase.com/organization/adzilla"/>
    <m/>
    <m/>
    <s v="0b60cf13-59ef-0c2e-610e-4c540765a82f"/>
  </r>
  <r>
    <x v="73010"/>
    <s v="avonmorecapital.in"/>
    <s v="IND"/>
    <m/>
    <s v="New Delhi"/>
    <s v="New Delhi"/>
    <x v="0"/>
    <s v="Avonmore Capital is a non banking financial services company."/>
    <s v="financial services"/>
    <x v="24"/>
    <x v="2"/>
    <n v="1"/>
    <m/>
    <s v="1991-01-01"/>
    <s v="2007-08-01"/>
    <s v="2007-08-01"/>
    <m/>
    <m/>
    <n v="1126385056"/>
    <s v="https://www.crunchbase.com/organization/avonmore-capital"/>
    <m/>
    <m/>
    <s v="05b36a1d-bf5f-bc54-d688-1834e36a6f19"/>
  </r>
  <r>
    <x v="73011"/>
    <s v="berggi.com"/>
    <s v="USA"/>
    <s v="CA"/>
    <s v="SF Bay Area"/>
    <s v="Palo Alto"/>
    <x v="3"/>
    <s v="Berggi serves power mobile products used by millions around the world."/>
    <s v="manufacturing|mobile|mobile devices"/>
    <x v="590"/>
    <x v="1"/>
    <n v="2"/>
    <n v="12000000"/>
    <s v="2004-01-01"/>
    <s v="2006-06-01"/>
    <s v="2007-08-01"/>
    <m/>
    <s v="contact@berggi-inc.com"/>
    <s v="'650-617-3483"/>
    <s v="https://www.crunchbase.com/organization/berggi"/>
    <m/>
    <m/>
    <s v="faaf90d1-fd8b-5139-f293-e899914419da"/>
  </r>
  <r>
    <x v="73012"/>
    <s v="bookingangel.com"/>
    <s v="USA"/>
    <s v="CA"/>
    <s v="Los Angeles"/>
    <s v="West Hollywood"/>
    <x v="3"/>
    <s v="Booking Angel is a pay-per-booking system for local search directories and an easy online booking system for any appointment-based business."/>
    <s v="curated web"/>
    <x v="28"/>
    <x v="1"/>
    <n v="1"/>
    <n v="100000"/>
    <m/>
    <s v="2007-08-01"/>
    <s v="2007-08-01"/>
    <s v="2012-04-20"/>
    <s v="info@bookingangel.com"/>
    <s v="61 2 9693 5655"/>
    <s v="https://www.crunchbase.com/organization/bookingangel"/>
    <m/>
    <m/>
    <s v="b59aa0f7-0ec9-be94-751d-22f56f482390"/>
  </r>
  <r>
    <x v="73013"/>
    <s v="careflash.com"/>
    <s v="USA"/>
    <s v="TX"/>
    <s v="Austin"/>
    <s v="Austin"/>
    <x v="0"/>
    <s v="CareFlash is an easy to use private social network that enables users to interact with friends and family."/>
    <s v="social media"/>
    <x v="87"/>
    <x v="0"/>
    <n v="1"/>
    <n v="600000"/>
    <s v="2007-05-01"/>
    <s v="2007-08-01"/>
    <s v="2007-08-01"/>
    <m/>
    <s v="ceo@careflash.com"/>
    <n v="17132522113"/>
    <s v="https://www.crunchbase.com/organization/careflash"/>
    <s v="https://www.twitter.com/careflash"/>
    <s v="http://www.facebook.com/careflash"/>
    <s v="0e174c4c-08d5-60bc-2b58-2fe14744c4aa"/>
  </r>
  <r>
    <x v="73014"/>
    <s v="compete.com"/>
    <s v="USA"/>
    <s v="MA"/>
    <s v="Boston"/>
    <s v="Boston"/>
    <x v="2"/>
    <s v="Compete provides digital intelligence services that help brands improve their marketing based on the online behavior of consumers."/>
    <s v="advertising|analytics|business intelligence|market research"/>
    <x v="3229"/>
    <x v="3"/>
    <n v="4"/>
    <n v="33000000"/>
    <s v="2000-01-01"/>
    <s v="2000-11-01"/>
    <s v="2007-08-01"/>
    <m/>
    <s v="press@compete.com"/>
    <m/>
    <s v="https://www.crunchbase.com/organization/compete"/>
    <s v="https://www.twitter.com/compete"/>
    <s v="https://www.facebook.com/competeinc/info?tab=page_info"/>
    <s v="93c4fe02-b3f6-eb9b-f14d-bc49ff9fe2d7"/>
  </r>
  <r>
    <x v="73015"/>
    <s v="confabb.com"/>
    <s v="USA"/>
    <s v="CA"/>
    <s v="SF Bay Area"/>
    <s v="Redwood City"/>
    <x v="3"/>
    <s v="Confabb offers an online directory providing individuals with information about professional events and conferences."/>
    <s v="social media"/>
    <x v="87"/>
    <x v="1"/>
    <n v="1"/>
    <n v="200000"/>
    <s v="2006-06-01"/>
    <s v="2007-08-01"/>
    <s v="2007-08-01"/>
    <s v="2013-03-24"/>
    <s v="corporate@confabb.com"/>
    <m/>
    <s v="https://www.crunchbase.com/organization/confabb"/>
    <m/>
    <m/>
    <s v="cf9ed35d-5ebd-208c-0889-e0c768f261a9"/>
  </r>
  <r>
    <x v="73016"/>
    <s v="contentrealtime.com"/>
    <s v="USA"/>
    <s v="TX"/>
    <s v="Austin"/>
    <s v="Austin"/>
    <x v="0"/>
    <s v="ContentRealtime is a website business providing solutions for content downloaders to find and purchase downloadable content."/>
    <s v="curated web"/>
    <x v="28"/>
    <x v="1"/>
    <n v="1"/>
    <n v="50000"/>
    <s v="2007-08-01"/>
    <s v="2007-08-01"/>
    <s v="2007-08-01"/>
    <m/>
    <s v="contactus@contentrealtime.com"/>
    <s v="'512-535-0814"/>
    <s v="https://www.crunchbase.com/organization/contentrealtime"/>
    <m/>
    <m/>
    <s v="2a38d4de-7416-789f-a085-841879dd6d81"/>
  </r>
  <r>
    <x v="73017"/>
    <s v="devkinetic.com"/>
    <s v="USA"/>
    <s v="MA"/>
    <s v="Boston"/>
    <s v="Melrose"/>
    <x v="0"/>
    <s v="Devkinetic Designs develops cutting-edge technology-based professional websites."/>
    <s v="public relations|web design"/>
    <x v="2373"/>
    <x v="1"/>
    <n v="1"/>
    <n v="10000"/>
    <s v="2006-08-15"/>
    <s v="2007-08-01"/>
    <s v="2007-08-01"/>
    <m/>
    <s v="rhartman@devkinetic.com"/>
    <m/>
    <s v="https://www.crunchbase.com/organization/devkinetic-designs"/>
    <s v="https://www.twitter.com/ryanhartman"/>
    <m/>
    <s v="1a5bdd0a-9664-829a-1532-70a1ea52832e"/>
  </r>
  <r>
    <x v="73018"/>
    <s v="diettv.com"/>
    <m/>
    <m/>
    <m/>
    <m/>
    <x v="0"/>
    <s v="Diet TV provides users with the means to explore and find the right diet for them, and the tools to stick with their diet program."/>
    <s v="health care"/>
    <x v="3"/>
    <x v="2"/>
    <n v="1"/>
    <n v="2000000"/>
    <s v="2002-01-01"/>
    <s v="2007-08-01"/>
    <s v="2007-08-01"/>
    <m/>
    <s v="info@diettv.com"/>
    <m/>
    <s v="https://www.crunchbase.com/organization/diettv"/>
    <s v="https://www.twitter.com/diettv"/>
    <m/>
    <s v="c2fb56f0-4fc7-ae37-deca-02c2dfe1edf2"/>
  </r>
  <r>
    <x v="73019"/>
    <s v="doppelganger.com"/>
    <s v="USA"/>
    <s v="CA"/>
    <s v="SF Bay Area"/>
    <s v="San Francisco"/>
    <x v="3"/>
    <s v="Doppelganger operates vSide, a 3D virtual world providing entertainment and social networking for the teen demographic."/>
    <s v="3d technology|internet|social network"/>
    <x v="432"/>
    <x v="1"/>
    <n v="1"/>
    <n v="11000000"/>
    <s v="2003-01-01"/>
    <s v="2007-08-01"/>
    <s v="2007-08-01"/>
    <s v="2008-12-19"/>
    <m/>
    <s v="'415-541-4900"/>
    <s v="https://www.crunchbase.com/organization/doppelganger"/>
    <m/>
    <m/>
    <s v="a42477cc-6b47-c57f-e84b-959823cd3533"/>
  </r>
  <r>
    <x v="73020"/>
    <s v="eventinnovation.com"/>
    <s v="USA"/>
    <s v="VA"/>
    <s v="Washington, D.C."/>
    <s v="Herndon"/>
    <x v="3"/>
    <s v="Event Innovation is a company offering software apps and related services to the sports, performing arts and entertainment industries."/>
    <s v="crm|software"/>
    <x v="95"/>
    <x v="1"/>
    <n v="1"/>
    <m/>
    <s v="2007-08-01"/>
    <s v="2007-08-01"/>
    <s v="2007-08-01"/>
    <s v="2008-01-02"/>
    <m/>
    <s v="'888.903.3028"/>
    <s v="https://www.crunchbase.com/organization/event-innovation"/>
    <m/>
    <m/>
    <s v="dc283555-694e-0f6e-d183-d26b221f396f"/>
  </r>
  <r>
    <x v="73021"/>
    <m/>
    <s v="USA"/>
    <s v="CA"/>
    <s v="SF Bay Area"/>
    <s v="San Francisco"/>
    <x v="3"/>
    <s v="FFWD is a platform for discovering and sharing video content from network TV hits to obscure user-generated clips."/>
    <s v="curated web"/>
    <x v="28"/>
    <x v="2"/>
    <n v="1"/>
    <n v="1700000"/>
    <s v="2007-01-01"/>
    <s v="2007-08-01"/>
    <s v="2007-08-01"/>
    <m/>
    <m/>
    <m/>
    <s v="https://www.crunchbase.com/organization/ffwd-vadver"/>
    <m/>
    <m/>
    <s v="163c8472-6399-1784-5af0-ad24d0e64f28"/>
  </r>
  <r>
    <x v="73022"/>
    <s v="ga-me.com"/>
    <s v="CHN"/>
    <m/>
    <s v="Shanghai"/>
    <s v="Shanghai"/>
    <x v="1"/>
    <s v="Giant Interactive is a Chinese developer and operator of massively multiplayer online (MMO) games."/>
    <s v="gaming|mmo games|pc games"/>
    <x v="616"/>
    <x v="8"/>
    <n v="1"/>
    <n v="44320000"/>
    <s v="2004-01-01"/>
    <s v="2007-08-01"/>
    <s v="2007-08-01"/>
    <m/>
    <m/>
    <m/>
    <s v="https://www.crunchbase.com/organization/giant-interactive"/>
    <m/>
    <m/>
    <s v="25383b12-8ab3-3818-c5bf-a03bc46407cc"/>
  </r>
  <r>
    <x v="73023"/>
    <s v="gmigroup.com"/>
    <s v="USA"/>
    <s v="TX"/>
    <s v="Houston"/>
    <s v="Humble"/>
    <x v="0"/>
    <s v="GMI Group (formerly Gulf Manufacturing) manufactures, modifies, and distributes specialty flanges and other fabricated metal products."/>
    <s v="manufacturing"/>
    <x v="41"/>
    <x v="0"/>
    <n v="1"/>
    <m/>
    <s v="1994-01-01"/>
    <s v="2007-08-01"/>
    <s v="2007-08-01"/>
    <m/>
    <s v="sales@gmigroup.com"/>
    <s v="(281)446-0093"/>
    <s v="https://www.crunchbase.com/organization/gmi-group"/>
    <m/>
    <m/>
    <s v="ff7a1798-5a10-80e1-dbf1-291387076b33"/>
  </r>
  <r>
    <x v="73024"/>
    <s v="hammerheadsystems.com"/>
    <s v="USA"/>
    <s v="CA"/>
    <s v="SF Bay Area"/>
    <s v="Mountain View"/>
    <x v="3"/>
    <s v="Hammerhead Systems provides MPLS, and Ethernet aggregation and switching solutions for residential broadband and wireless backhaul markets."/>
    <s v="internet|web hosting|wireless"/>
    <x v="261"/>
    <x v="1"/>
    <n v="3"/>
    <n v="73000000"/>
    <s v="2002-01-01"/>
    <s v="2004-01-26"/>
    <s v="2007-08-01"/>
    <m/>
    <m/>
    <s v="'650-210-3300"/>
    <s v="https://www.crunchbase.com/organization/hammerhead-systems"/>
    <m/>
    <m/>
    <s v="967718dc-013f-9292-87c0-3fce585ea945"/>
  </r>
  <r>
    <x v="73025"/>
    <s v="itdatabase.com"/>
    <s v="USA"/>
    <s v="CA"/>
    <s v="SF Bay Area"/>
    <s v="San Francisco"/>
    <x v="0"/>
    <s v="Thousands of the best PR pros at leading tech companies and PR agencies have been using TechNews (originally ITDatabase) for years."/>
    <s v="analytics|public relations"/>
    <x v="684"/>
    <x v="0"/>
    <n v="1"/>
    <m/>
    <s v="2007-08-01"/>
    <s v="2007-08-01"/>
    <s v="2007-08-01"/>
    <m/>
    <s v="travis@itdatabase.com"/>
    <s v="'415-515-9812"/>
    <s v="https://www.crunchbase.com/organization/itdatabase"/>
    <s v="https://www.twitter.com/itdatabase"/>
    <m/>
    <s v="8a369ba3-7f44-c5b1-6571-6754fb97998f"/>
  </r>
  <r>
    <x v="73026"/>
    <s v="jiglu.com"/>
    <s v="GBR"/>
    <m/>
    <s v="London"/>
    <s v="London"/>
    <x v="0"/>
    <s v="Jiglu is a London-based software company specializing in semantic technologies for applications in content aggregation and collaboration."/>
    <s v="collaboration|seo|software"/>
    <x v="1130"/>
    <x v="2"/>
    <n v="1"/>
    <n v="800000"/>
    <s v="2003-01-01"/>
    <s v="2007-08-01"/>
    <s v="2007-08-01"/>
    <m/>
    <s v="info@jiglu.com"/>
    <m/>
    <s v="https://www.crunchbase.com/organization/jiglu"/>
    <s v="https://www.twitter.com/jiglu"/>
    <m/>
    <s v="4f381d26-32e6-951b-9073-db0671b3bb3f"/>
  </r>
  <r>
    <x v="73027"/>
    <s v="jooce.com"/>
    <s v="FRA"/>
    <m/>
    <s v="Paris"/>
    <s v="Paris"/>
    <x v="3"/>
    <s v="Jooce is a Flash-based web operating system enabling cybercafé users to manage their IM, email, storage, media and widgets securely."/>
    <s v="curated web|webos"/>
    <x v="8360"/>
    <x v="2"/>
    <n v="1"/>
    <m/>
    <m/>
    <s v="2007-08-01"/>
    <s v="2007-08-01"/>
    <s v="2009-03-03"/>
    <s v="teamjooce@jooce.com"/>
    <m/>
    <s v="https://www.crunchbase.com/organization/jooce"/>
    <m/>
    <m/>
    <s v="f345cad2-9144-52ab-a116-982aaa4c609c"/>
  </r>
  <r>
    <x v="73028"/>
    <s v="j-squaredmedia.com"/>
    <s v="USA"/>
    <s v="PA"/>
    <s v="Philadelphia"/>
    <s v="Philadelphia"/>
    <x v="0"/>
    <s v="J-Squared Media develops media rich applications that enhance the online social experience."/>
    <s v="finance|fintech|social media"/>
    <x v="459"/>
    <x v="1"/>
    <n v="1"/>
    <n v="15000"/>
    <m/>
    <s v="2007-08-01"/>
    <s v="2007-08-01"/>
    <m/>
    <s v="contact@j-squaredmedia.com"/>
    <m/>
    <s v="https://www.crunchbase.com/organization/jsquaredmedia"/>
    <m/>
    <m/>
    <s v="65a193d2-c777-ee85-b30b-d000793b2187"/>
  </r>
  <r>
    <x v="73029"/>
    <m/>
    <m/>
    <m/>
    <m/>
    <m/>
    <x v="3"/>
    <s v="KB Labs"/>
    <s v="apps|curated web|finance|fintech"/>
    <x v="2807"/>
    <x v="2"/>
    <n v="1"/>
    <n v="15000"/>
    <m/>
    <s v="2007-08-01"/>
    <s v="2007-08-01"/>
    <s v="2007-01-01"/>
    <m/>
    <m/>
    <s v="https://www.crunchbase.com/organization/kblabs"/>
    <m/>
    <m/>
    <s v="743f97c4-1fbc-0144-d944-7bdadb858909"/>
  </r>
  <r>
    <x v="73030"/>
    <s v="lulighting.com"/>
    <s v="USA"/>
    <s v="TX"/>
    <s v="Houston"/>
    <s v="Houston"/>
    <x v="0"/>
    <s v="Houston's Premier Lighting Showroom"/>
    <s v="lighting"/>
    <x v="338"/>
    <x v="6"/>
    <n v="1"/>
    <m/>
    <s v="1982-01-01"/>
    <s v="2007-08-01"/>
    <s v="2007-08-01"/>
    <m/>
    <s v="sales@lulighting.com"/>
    <s v="(713)626-4025"/>
    <s v="https://www.crunchbase.com/organization/lighting-unlimited"/>
    <m/>
    <m/>
    <s v="62964977-9a29-e310-374b-3184c1822a0a"/>
  </r>
  <r>
    <x v="73031"/>
    <s v="villij.com"/>
    <m/>
    <m/>
    <m/>
    <m/>
    <x v="2"/>
    <s v="Villij is a collaborative platform connecting people with similar interests."/>
    <s v="curated web|finance|fintech"/>
    <x v="436"/>
    <x v="2"/>
    <n v="3"/>
    <n v="210000"/>
    <s v="2006-01-01"/>
    <s v="2006-11-01"/>
    <s v="2007-08-01"/>
    <m/>
    <m/>
    <m/>
    <s v="https://www.crunchbase.com/organization/villij"/>
    <m/>
    <m/>
    <s v="a9c0d789-322f-73a1-c5fe-893a6bd378fc"/>
  </r>
  <r>
    <x v="73032"/>
    <s v="lucidera.com"/>
    <s v="USA"/>
    <s v="CA"/>
    <s v="SF Bay Area"/>
    <s v="San Mateo"/>
    <x v="3"/>
    <s v="LucidEra provides SaaS-based business intelligence visibility and actionable solutions for marketing professionals."/>
    <s v="business intelligence|saas|software"/>
    <x v="123"/>
    <x v="2"/>
    <n v="1"/>
    <n v="15600000"/>
    <s v="2005-01-01"/>
    <s v="2007-08-01"/>
    <s v="2007-08-01"/>
    <m/>
    <s v="info@lucidera.com"/>
    <s v="'+1-650-931-0300"/>
    <s v="https://www.crunchbase.com/organization/lucidera"/>
    <m/>
    <m/>
    <s v="470b236f-2092-9715-e517-82c4f2574547"/>
  </r>
  <r>
    <x v="73033"/>
    <s v="mapori.org"/>
    <m/>
    <m/>
    <m/>
    <m/>
    <x v="3"/>
    <s v="Mapori is an online real estate management service that offers property management systems for real estate agents."/>
    <s v="property management|real estate"/>
    <x v="76"/>
    <x v="1"/>
    <n v="1"/>
    <n v="10000"/>
    <s v="2007-07-01"/>
    <s v="2007-08-01"/>
    <s v="2007-08-01"/>
    <s v="2009-08-14"/>
    <m/>
    <m/>
    <s v="https://www.crunchbase.com/organization/mapori"/>
    <m/>
    <m/>
    <s v="64d18f27-99de-8351-46cd-ee54c88b6912"/>
  </r>
  <r>
    <x v="73034"/>
    <s v="minekey.com"/>
    <s v="USA"/>
    <s v="CA"/>
    <s v="SF Bay Area"/>
    <s v="Sunnyvale"/>
    <x v="3"/>
    <s v="Minekey is a startup providing personalized search and social collaboration technologies."/>
    <s v="curated web"/>
    <x v="28"/>
    <x v="2"/>
    <n v="2"/>
    <n v="3600000"/>
    <s v="2005-01-01"/>
    <s v="2006-12-01"/>
    <s v="2007-08-01"/>
    <m/>
    <s v="community@minekey.com"/>
    <m/>
    <s v="https://www.crunchbase.com/organization/minekey"/>
    <s v="https://www.twitter.com/minekey"/>
    <s v="http://apps.facebook.com/minekey"/>
    <s v="57cb273a-f979-292e-f7a4-3eb93c072912"/>
  </r>
  <r>
    <x v="73035"/>
    <s v="miradia.com"/>
    <s v="USA"/>
    <s v="CA"/>
    <s v="SF Bay Area"/>
    <s v="Sunnyvale"/>
    <x v="0"/>
    <s v="Miradia is specialized in designing and manufacturing micro-electro-mechanical system (MEMS) products."/>
    <s v="manufacturing|product design|semiconductor"/>
    <x v="3389"/>
    <x v="1"/>
    <n v="3"/>
    <n v="67300000"/>
    <s v="2003-01-01"/>
    <s v="2004-08-30"/>
    <s v="2007-08-01"/>
    <m/>
    <m/>
    <n v="14086360808"/>
    <s v="https://www.crunchbase.com/organization/miradia"/>
    <m/>
    <m/>
    <s v="d3c1e7ff-60a9-8474-7403-d2b7def5f2f2"/>
  </r>
  <r>
    <x v="73036"/>
    <s v="mogad.com"/>
    <s v="USA"/>
    <s v="CA"/>
    <s v="SF Bay Area"/>
    <s v="San Francisco"/>
    <x v="2"/>
    <s v="Mogad offers Social.im, which is a desktop IM assistant that automatically adds the user’s Facebook friends for instant messaging."/>
    <s v="apps|messaging|web hosting"/>
    <x v="495"/>
    <x v="1"/>
    <n v="1"/>
    <n v="500000"/>
    <s v="2007-06-01"/>
    <s v="2007-08-01"/>
    <s v="2007-08-01"/>
    <m/>
    <s v="team@social.im"/>
    <s v="'650.799.2632"/>
    <s v="https://www.crunchbase.com/organization/mogad"/>
    <m/>
    <m/>
    <s v="2777d5cb-3878-7f1d-27a1-7d5754032b2c"/>
  </r>
  <r>
    <x v="73037"/>
    <s v="peoplejam.com"/>
    <m/>
    <m/>
    <m/>
    <m/>
    <x v="0"/>
    <s v="or tear TMZ a new one for getting it wrong). Yesterday's entevs were the perfect example of process journalism in the Twitter era, as each"/>
    <s v="news"/>
    <x v="233"/>
    <x v="1"/>
    <n v="1"/>
    <m/>
    <s v="1993-06-28"/>
    <s v="2007-08-01"/>
    <s v="2007-08-01"/>
    <m/>
    <m/>
    <m/>
    <s v="https://www.crunchbase.com/organization/peoplejam"/>
    <s v="https://www.twitter.com/chickensoupsoul"/>
    <s v="http://www.facebook.com/chickensoupforthesoul"/>
    <s v="8a43d370-9c42-234a-db52-fd9e58d8a927"/>
  </r>
  <r>
    <x v="73038"/>
    <s v="petizens.com"/>
    <m/>
    <m/>
    <m/>
    <m/>
    <x v="3"/>
    <s v="Petizens is a pet-focused social network that allows users to make scrapbook pages for their pets."/>
    <s v="social media"/>
    <x v="87"/>
    <x v="1"/>
    <n v="1"/>
    <n v="250000"/>
    <s v="2007-08-01"/>
    <s v="2007-08-01"/>
    <s v="2007-08-01"/>
    <s v="2011-05-04"/>
    <s v="perl@petizens.com"/>
    <s v="'+86 135 0169 4530"/>
    <s v="https://www.crunchbase.com/organization/petizens-com"/>
    <s v="https://www.twitter.com/petizens"/>
    <m/>
    <s v="6b60a4e4-5c11-0cb2-4c1f-404ced22315d"/>
  </r>
  <r>
    <x v="73039"/>
    <s v="rentersq.com"/>
    <s v="USA"/>
    <s v="CA"/>
    <s v="Los Angeles"/>
    <s v="Santa Monica"/>
    <x v="0"/>
    <s v="RentersQ allows users to discover, connect, and share rental history reports, housing information, and ratings with other users."/>
    <s v="real estate"/>
    <x v="76"/>
    <x v="2"/>
    <n v="1"/>
    <n v="45000"/>
    <s v="2007-05-01"/>
    <s v="2007-08-01"/>
    <s v="2007-08-01"/>
    <m/>
    <s v="info@rentersq.com"/>
    <m/>
    <s v="https://www.crunchbase.com/organization/rentersq-llc"/>
    <m/>
    <m/>
    <s v="1ad8524b-c523-39ce-4cc2-e64636cd7300"/>
  </r>
  <r>
    <x v="73040"/>
    <s v="progress.com"/>
    <s v="USA"/>
    <s v="CA"/>
    <s v="SF Bay Area"/>
    <s v="Saratoga"/>
    <x v="2"/>
    <s v="Rollbase is a PaaS-based cloud platform that creates SaaS-based business apps using drag-and-drop tools with minimal coding."/>
    <s v="cloud computing|enterprise software|paas|saas"/>
    <x v="146"/>
    <x v="2"/>
    <n v="1"/>
    <n v="300000"/>
    <s v="2007-08-01"/>
    <s v="2007-08-01"/>
    <s v="2007-08-01"/>
    <m/>
    <m/>
    <m/>
    <s v="https://www.crunchbase.com/organization/rollbase"/>
    <m/>
    <m/>
    <s v="e1aba49b-51e3-7a0a-42a2-bfccf6772c83"/>
  </r>
  <r>
    <x v="73041"/>
    <s v="sealskinz.com"/>
    <s v="GBR"/>
    <m/>
    <s v="London"/>
    <s v="King's Lynn"/>
    <x v="0"/>
    <s v="Promotes thriving communities on the North Yorkshire Coast."/>
    <s v="outdoors"/>
    <x v="153"/>
    <x v="6"/>
    <n v="1"/>
    <m/>
    <s v="1999-01-01"/>
    <s v="2007-08-01"/>
    <s v="2007-08-01"/>
    <m/>
    <s v="info@sealskinz.com"/>
    <n v="1553817990"/>
    <s v="https://www.crunchbase.com/organization/sealskinz"/>
    <s v="https://www.twitter.com/sealskinz"/>
    <s v="https://www.facebook.com/sealskinzfanz"/>
    <s v="7665efcb-caf3-1b30-59eb-dbc3dcc4b2e5"/>
  </r>
  <r>
    <x v="73042"/>
    <s v="selectminds.com"/>
    <s v="USA"/>
    <s v="NY"/>
    <s v="New York City"/>
    <s v="New York"/>
    <x v="2"/>
    <s v="SelectMinds delivers networking and referral technologies that help companies form and empower current and former employees as referrers."/>
    <s v="recruiting|social recruiting|web hosting"/>
    <x v="356"/>
    <x v="2"/>
    <n v="1"/>
    <n v="5500000"/>
    <s v="2000-01-01"/>
    <s v="2007-08-01"/>
    <s v="2007-08-01"/>
    <m/>
    <s v="info@selectminds.com"/>
    <m/>
    <s v="https://www.crunchbase.com/organization/selectminds"/>
    <m/>
    <m/>
    <s v="d49f849d-29e1-3b1a-098e-f44cb6eb923e"/>
  </r>
  <r>
    <x v="73043"/>
    <s v="sypherlink.com"/>
    <s v="USA"/>
    <s v="OH"/>
    <s v="Columbus, Ohio"/>
    <s v="Dublin"/>
    <x v="0"/>
    <s v="Sypherlink provides products and solutions based upon heuristics-matching technology for automating data discovery and mapping processes."/>
    <s v="software"/>
    <x v="10"/>
    <x v="0"/>
    <n v="2"/>
    <n v="7000000"/>
    <s v="2001-01-01"/>
    <s v="2005-06-28"/>
    <s v="2007-08-01"/>
    <m/>
    <m/>
    <n v="6146526101"/>
    <s v="https://www.crunchbase.com/organization/sypherlink"/>
    <m/>
    <m/>
    <s v="793113ea-bef6-5e25-8b24-28640829d061"/>
  </r>
  <r>
    <x v="73044"/>
    <s v="tastespace.com"/>
    <s v="USA"/>
    <s v="NY"/>
    <s v="New York City"/>
    <s v="New York"/>
    <x v="3"/>
    <s v="TasteSpace is a culinary search engine empowering Latin American restaurants to accept orders online."/>
    <s v="search engine"/>
    <x v="28"/>
    <x v="1"/>
    <n v="1"/>
    <n v="300000"/>
    <s v="2007-01-01"/>
    <s v="2007-08-01"/>
    <s v="2007-08-01"/>
    <m/>
    <s v="info@tastespace.com"/>
    <n v="5163302947"/>
    <s v="https://www.crunchbase.com/organization/tastespace"/>
    <m/>
    <m/>
    <s v="532bb318-12cd-acfe-aca4-8c8597b26266"/>
  </r>
  <r>
    <x v="73045"/>
    <s v="tbd.com"/>
    <s v="USA"/>
    <s v="CA"/>
    <s v="SF Bay Area"/>
    <s v="San Francisco"/>
    <x v="3"/>
    <s v="TeeBeeDee is a social network for people over 40 to share their ideas, insights, and experiences."/>
    <s v="social media|social network"/>
    <x v="87"/>
    <x v="2"/>
    <n v="1"/>
    <n v="4800000"/>
    <m/>
    <s v="2007-08-01"/>
    <s v="2007-08-01"/>
    <s v="2009-07-13"/>
    <m/>
    <m/>
    <s v="https://www.crunchbase.com/organization/teebeedee"/>
    <m/>
    <s v="http://www.facebook.com/wjlatv"/>
    <s v="78882624-aa5c-def8-a94f-9560b586315f"/>
  </r>
  <r>
    <x v="73046"/>
    <s v="thegymgroup.com"/>
    <m/>
    <m/>
    <m/>
    <m/>
    <x v="0"/>
    <s v="The Gym provides low cost health and fitness facilities in purpose-built gyms which are open 24 hours a day."/>
    <s v="health care"/>
    <x v="3"/>
    <x v="7"/>
    <n v="1"/>
    <m/>
    <s v="2008-01-01"/>
    <s v="2007-08-01"/>
    <s v="2007-08-01"/>
    <m/>
    <m/>
    <s v="'+44 330 055 3586"/>
    <s v="https://www.crunchbase.com/organization/the-gym"/>
    <s v="https://www.twitter.com/thegymgroup"/>
    <s v="https://www.facebook.com/thegymgroup"/>
    <s v="019271a1-0c0c-6a96-9edb-65e7e8fd2881"/>
  </r>
  <r>
    <x v="73047"/>
    <s v="twinpeaksrestaurant.com"/>
    <s v="USA"/>
    <s v="TX"/>
    <s v="Dallas"/>
    <s v="Dallas"/>
    <x v="0"/>
    <s v="Twin Peaks is the ultimate sports lodge; everything is rarefied to make you feel special."/>
    <m/>
    <x v="5"/>
    <x v="7"/>
    <n v="1"/>
    <m/>
    <m/>
    <s v="2007-08-01"/>
    <s v="2007-08-01"/>
    <m/>
    <s v="marketing@twinpeaksrestaurant.com"/>
    <s v="'972-941-3150"/>
    <s v="https://www.crunchbase.com/organization/twin-peaks"/>
    <s v="https://www.twitter.com/twinpeaksgirl"/>
    <s v="https://www.facebook.com/twinpeaksrestaurant"/>
    <s v="6e4c6e95-15a0-7ccf-af07-df9b70558712"/>
  </r>
  <r>
    <x v="73048"/>
    <s v="vivaty.wordpress.com"/>
    <s v="USA"/>
    <s v="CA"/>
    <s v="SF Bay Area"/>
    <s v="Menlo Park"/>
    <x v="3"/>
    <s v="Vivaty allows users to create all aspects of an X3D world with a web-based graphical user interface."/>
    <s v="curated web"/>
    <x v="28"/>
    <x v="0"/>
    <n v="1"/>
    <n v="9400000"/>
    <s v="2007-08-01"/>
    <s v="2007-08-01"/>
    <s v="2007-08-01"/>
    <s v="2010-04-16"/>
    <s v="help@vivaty.com"/>
    <s v="'+1 212-982-4576"/>
    <s v="https://www.crunchbase.com/organization/vivaty"/>
    <s v="https://www.twitter.com/vivaty"/>
    <m/>
    <s v="a1697aa0-9354-ddd6-748b-645c0421015f"/>
  </r>
  <r>
    <x v="73049"/>
    <s v="voztele.com"/>
    <s v="ESP"/>
    <m/>
    <s v="ESP - Other"/>
    <s v="Cerdañola"/>
    <x v="0"/>
    <s v="VozTelecom develops software to enable voice over internet protocol (VoIP) services."/>
    <s v="software"/>
    <x v="10"/>
    <x v="6"/>
    <n v="2"/>
    <n v="2841000"/>
    <s v="2003-01-01"/>
    <s v="2006-04-05"/>
    <s v="2007-08-01"/>
    <m/>
    <s v="info@voztele.com"/>
    <s v="34 93 396 88 00"/>
    <s v="https://www.crunchbase.com/organization/voztelecom"/>
    <s v="https://www.twitter.com/oigaa"/>
    <s v="https://www.facebook.com/913437755338842"/>
    <s v="c99246d6-a6d7-0671-f82b-3a6c39631bd0"/>
  </r>
  <r>
    <x v="73050"/>
    <m/>
    <s v="NLD"/>
    <m/>
    <s v="Amsterdam"/>
    <s v="Amsterdam"/>
    <x v="2"/>
    <s v="Wireless Audio IP B.V. is a fabless designer of plug-and-play wireless solutions for consumer audio streaming applications, including home"/>
    <s v="audio|music|wireless"/>
    <x v="7544"/>
    <x v="2"/>
    <n v="1"/>
    <n v="6000000"/>
    <m/>
    <s v="2007-08-01"/>
    <s v="2007-08-01"/>
    <m/>
    <m/>
    <m/>
    <s v="https://www.crunchbase.com/organization/wireless-audio-ip-bv"/>
    <m/>
    <m/>
    <s v="c8a56b3d-aef6-0b2e-6699-98b3ef804934"/>
  </r>
  <r>
    <x v="73051"/>
    <s v="wis.dm"/>
    <s v="USA"/>
    <s v="IL"/>
    <s v="Chicago"/>
    <s v="Chicago"/>
    <x v="3"/>
    <s v="Wis.dm is a social network based around simple yes/no questions whose vision is to match up potential friends and create interest groups."/>
    <s v="social media"/>
    <x v="87"/>
    <x v="2"/>
    <n v="1"/>
    <n v="5000000"/>
    <s v="2006-06-01"/>
    <s v="2007-08-01"/>
    <s v="2007-08-01"/>
    <s v="2012-01-01"/>
    <m/>
    <m/>
    <s v="https://www.crunchbase.com/organization/wis-dm"/>
    <s v="https://www.twitter.com/wis_dm"/>
    <m/>
    <s v="7ac8de1f-61b5-b1e8-d67d-6983e765b0cf"/>
  </r>
  <r>
    <x v="73052"/>
    <s v="yeecare.com"/>
    <s v="CHN"/>
    <m/>
    <s v="Beijing"/>
    <s v="Beijing"/>
    <x v="0"/>
    <s v="Yee Care is a Chinese enterprise focused on the field of domestic nutrition and health product e-commerce."/>
    <s v="health care"/>
    <x v="3"/>
    <x v="2"/>
    <n v="2"/>
    <m/>
    <s v="2003-01-01"/>
    <s v="2000-04-01"/>
    <s v="2007-08-01"/>
    <m/>
    <m/>
    <m/>
    <s v="https://www.crunchbase.com/organization/yee-care"/>
    <m/>
    <m/>
    <s v="e9c05f08-7153-8754-c3cb-0c29b56d0a11"/>
  </r>
  <r>
    <x v="73053"/>
    <s v="56n.com"/>
    <s v="CHN"/>
    <m/>
    <s v="CHN - Other"/>
    <s v="Yueqing"/>
    <x v="0"/>
    <s v="Yueqing Easythink Media is a local network focused on providing online media advertising solutions."/>
    <s v="advertising|internet|social media"/>
    <x v="711"/>
    <x v="2"/>
    <n v="1"/>
    <n v="20000000"/>
    <m/>
    <s v="2007-08-01"/>
    <s v="2007-08-01"/>
    <m/>
    <m/>
    <m/>
    <s v="https://www.crunchbase.com/organization/yueqing-easythink-media"/>
    <m/>
    <m/>
    <s v="dd965ef1-67c0-80ca-30dc-6e5b23d82af5"/>
  </r>
  <r>
    <x v="73054"/>
    <s v="zeer.com"/>
    <s v="USA"/>
    <s v="MA"/>
    <s v="Boston"/>
    <s v="Cambridge"/>
    <x v="3"/>
    <s v="Zeer is an online consumer grocery information resource suggesting products based upon users ‘specific dietary needs."/>
    <s v="hospitality|public relations"/>
    <x v="2872"/>
    <x v="1"/>
    <n v="1"/>
    <n v="1050000"/>
    <s v="2007-06-01"/>
    <s v="2007-08-01"/>
    <s v="2007-08-01"/>
    <s v="2009-09-18"/>
    <s v="feedback@zeer.com"/>
    <m/>
    <s v="https://www.crunchbase.com/organization/zeer"/>
    <m/>
    <m/>
    <s v="f8e4ce4c-5503-70c2-a99c-92660f5e6030"/>
  </r>
  <r>
    <x v="73055"/>
    <s v="zhanzuo.com"/>
    <s v="CHN"/>
    <m/>
    <s v="Beijing"/>
    <s v="Beijing"/>
    <x v="3"/>
    <s v="Zhanzuo is a community that enables Chinese college students to communicate with their real names and pictures."/>
    <s v="internet|social media"/>
    <x v="87"/>
    <x v="2"/>
    <n v="2"/>
    <n v="13000000"/>
    <s v="2006-01-01"/>
    <s v="2006-07-01"/>
    <s v="2007-08-01"/>
    <s v="2013-12-01"/>
    <m/>
    <s v="86 10 5820 7528"/>
    <s v="https://www.crunchbase.com/organization/zhanzuo"/>
    <m/>
    <m/>
    <s v="57132039-541f-3d15-2826-a67b50e00e56"/>
  </r>
  <r>
    <x v="73056"/>
    <s v="acrobot.co.uk"/>
    <s v="GBR"/>
    <m/>
    <s v="London"/>
    <s v="Elstree"/>
    <x v="2"/>
    <s v="Acrobot provides precision surgical systems for computer-assisted 3D planning, surgical navigation and surgeon-controlled robotic surgery."/>
    <m/>
    <x v="5"/>
    <x v="1"/>
    <n v="1"/>
    <n v="5000000"/>
    <m/>
    <s v="2007-07-31"/>
    <s v="2007-07-31"/>
    <m/>
    <s v="enquiries@acrobot.co.uk"/>
    <s v="44-(0)20-8238-6500"/>
    <s v="https://www.crunchbase.com/organization/acrobot"/>
    <m/>
    <m/>
    <s v="e5280d14-9100-be7f-0993-bce47c050ce1"/>
  </r>
  <r>
    <x v="73057"/>
    <s v="baymicrosystems.com"/>
    <s v="USA"/>
    <s v="CA"/>
    <s v="SF Bay Area"/>
    <s v="San Jose"/>
    <x v="0"/>
    <s v="Bay Microsystems delivers secure networking solutions to commercial enterprises, government agencies, and service providers."/>
    <s v="internet|service industry|web hosting"/>
    <x v="28"/>
    <x v="6"/>
    <n v="3"/>
    <n v="34400000"/>
    <s v="1998-01-01"/>
    <s v="2003-11-21"/>
    <s v="2007-07-31"/>
    <m/>
    <m/>
    <n v="4084370420"/>
    <s v="https://www.crunchbase.com/organization/bay-microsystems"/>
    <m/>
    <m/>
    <s v="5ac5138d-7dd9-8681-ba4a-265910f8d072"/>
  </r>
  <r>
    <x v="73058"/>
    <m/>
    <s v="USA"/>
    <s v="CA"/>
    <s v="SF Bay Area"/>
    <s v="Palo Alto"/>
    <x v="0"/>
    <s v="CareParent is a California-based company providing online services that include elder care information and resources."/>
    <s v="health care"/>
    <x v="3"/>
    <x v="2"/>
    <n v="1"/>
    <n v="6000000"/>
    <m/>
    <s v="2007-07-31"/>
    <s v="2007-07-31"/>
    <m/>
    <m/>
    <m/>
    <s v="https://www.crunchbase.com/organization/careparent"/>
    <m/>
    <m/>
    <s v="fd2a0f70-0b35-ab85-302e-926dfcff9f1c"/>
  </r>
  <r>
    <x v="73059"/>
    <s v="diinosystems.com"/>
    <s v="SWE"/>
    <m/>
    <s v="Stockholm"/>
    <s v="Stockholm"/>
    <x v="0"/>
    <s v="Diino Systems provides advanced solutions for backup, storage, and file sharing."/>
    <s v="software"/>
    <x v="10"/>
    <x v="0"/>
    <n v="1"/>
    <n v="3145714"/>
    <s v="2005-01-01"/>
    <s v="2007-07-31"/>
    <s v="2007-07-31"/>
    <m/>
    <s v="sales@diino.net"/>
    <s v="'46-8-27-45-89"/>
    <s v="https://www.crunchbase.com/organization/diino"/>
    <m/>
    <m/>
    <s v="1fbf7074-b288-3e5b-5ef2-ef160d6382d7"/>
  </r>
  <r>
    <x v="73060"/>
    <s v="expotv.com"/>
    <s v="USA"/>
    <s v="NY"/>
    <s v="New York City"/>
    <s v="New York"/>
    <x v="0"/>
    <s v="EXPO is a consumer-oriented video platform that features video product reviews submitted by community members."/>
    <s v="curated web"/>
    <x v="28"/>
    <x v="2"/>
    <n v="2"/>
    <n v="6000000"/>
    <s v="2004-05-01"/>
    <s v="2006-12-20"/>
    <s v="2007-07-31"/>
    <m/>
    <s v="contactus@expotv.com"/>
    <m/>
    <s v="https://www.crunchbase.com/organization/expotv"/>
    <s v="https://www.twitter.com/expotv"/>
    <s v="http://www.facebook.com/lifewithexpo"/>
    <s v="6372f7e7-fb66-0b1e-4ed9-720152952442"/>
  </r>
  <r>
    <x v="73061"/>
    <s v="msdsonline.com"/>
    <s v="USA"/>
    <s v="IL"/>
    <s v="Chicago"/>
    <s v="Chicago"/>
    <x v="2"/>
    <s v="MSDSonline helps businesses identify, manage, and reduce potential workplace and environmental hazards."/>
    <s v="task management"/>
    <x v="10"/>
    <x v="7"/>
    <n v="2"/>
    <n v="4400000"/>
    <s v="1996-01-01"/>
    <s v="2004-09-30"/>
    <s v="2007-07-31"/>
    <m/>
    <m/>
    <n v="3128812201"/>
    <s v="https://www.crunchbase.com/organization/msdsonline-com"/>
    <s v="https://www.twitter.com/msdsonline"/>
    <s v="http://www.facebook.com/msdsonline"/>
    <s v="19a680dd-4607-897c-1f59-c79e08cd93d4"/>
  </r>
  <r>
    <x v="73062"/>
    <s v="novarra.com"/>
    <s v="USA"/>
    <s v="IL"/>
    <s v="Chicago"/>
    <s v="Itasca"/>
    <x v="2"/>
    <s v="Novarra is a mobile internet software company that provides internet access, portals, videos, widgets and advertising for mobile devices."/>
    <s v="advertising|mobile|mobile devices"/>
    <x v="6357"/>
    <x v="6"/>
    <n v="2"/>
    <n v="70000000"/>
    <s v="1999-01-01"/>
    <s v="2001-07-27"/>
    <s v="2007-07-31"/>
    <m/>
    <m/>
    <s v="'630-773-0000"/>
    <s v="https://www.crunchbase.com/organization/novarra"/>
    <m/>
    <m/>
    <s v="85c6d191-b045-e60b-a7e7-a14122f94b16"/>
  </r>
  <r>
    <x v="73063"/>
    <m/>
    <s v="USA"/>
    <s v="CT"/>
    <s v="Hartford"/>
    <s v="Milford"/>
    <x v="0"/>
    <s v="Primeter eSecurity offers enterprise-level information security, protection, and compliance services."/>
    <s v="consulting|enterprise software|security"/>
    <x v="2529"/>
    <x v="2"/>
    <n v="1"/>
    <n v="50000000"/>
    <m/>
    <s v="2007-07-31"/>
    <s v="2007-07-31"/>
    <m/>
    <m/>
    <m/>
    <s v="https://www.crunchbase.com/organization/primeter-esecurity"/>
    <m/>
    <m/>
    <s v="01dea1e4-2065-324d-0a9f-b66e32b9d4fd"/>
  </r>
  <r>
    <x v="73064"/>
    <s v="scyron.co.uk"/>
    <s v="GBR"/>
    <m/>
    <s v="Birmingham"/>
    <s v="Birmingham"/>
    <x v="0"/>
    <s v="Scyron is a Birmingham-based security software company providing a range of video management solutions."/>
    <s v="security"/>
    <x v="175"/>
    <x v="1"/>
    <n v="1"/>
    <n v="1420000"/>
    <s v="2002-01-01"/>
    <s v="2007-07-31"/>
    <s v="2007-07-31"/>
    <m/>
    <s v="info@scyron.com"/>
    <s v="'+44 845 460 6999"/>
    <s v="https://www.crunchbase.com/organization/scyron"/>
    <s v="https://www.twitter.com/scyronuk"/>
    <s v="http://www.facebook.com/scyron"/>
    <s v="7b9de2da-409c-9a0e-ca37-e1d05d04c534"/>
  </r>
  <r>
    <x v="73065"/>
    <s v="acco-ic.com"/>
    <s v="USA"/>
    <s v="CA"/>
    <s v="SF Bay Area"/>
    <s v="Sunnyvale"/>
    <x v="0"/>
    <s v="ACCO SA is a French company that designs and manufactures analog and RF semiconductors."/>
    <s v="product design"/>
    <x v="350"/>
    <x v="2"/>
    <n v="1"/>
    <n v="10000000"/>
    <m/>
    <s v="2007-07-30"/>
    <s v="2007-07-30"/>
    <m/>
    <m/>
    <m/>
    <s v="https://www.crunchbase.com/organization/acco-sa"/>
    <m/>
    <m/>
    <s v="81e2fc54-cab0-dfb6-0901-391bfa8cab8a"/>
  </r>
  <r>
    <x v="73066"/>
    <s v="honeycombsolutions.co.uk"/>
    <s v="GBR"/>
    <m/>
    <s v="Sheffield"/>
    <s v="Sheffield"/>
    <x v="3"/>
    <s v="Honeycomb Security Solutions provides integrated security solutions for day nurseries and schools in the United Kingdom."/>
    <s v="security"/>
    <x v="175"/>
    <x v="2"/>
    <n v="1"/>
    <n v="911000"/>
    <s v="2003-01-01"/>
    <s v="2007-07-30"/>
    <s v="2007-07-30"/>
    <m/>
    <m/>
    <s v="44 11 4221 1830"/>
    <s v="https://www.crunchbase.com/organization/honeycomb-security-solutions"/>
    <m/>
    <m/>
    <s v="e41270ff-61c5-7cb7-db17-eb7f218afaf8"/>
  </r>
  <r>
    <x v="73067"/>
    <m/>
    <s v="USA"/>
    <s v="PA"/>
    <s v="Philadelphia"/>
    <s v="Malvern"/>
    <x v="2"/>
    <s v="Orthovita is a spine and orthopedic biosurgery company that manufactures and markets orthobiologic and biosurgery products."/>
    <s v="biopharma|health care|medical"/>
    <x v="44"/>
    <x v="2"/>
    <n v="1"/>
    <n v="32500000"/>
    <m/>
    <s v="2007-07-30"/>
    <s v="2007-07-30"/>
    <m/>
    <m/>
    <m/>
    <s v="https://www.crunchbase.com/organization/orthovita"/>
    <m/>
    <m/>
    <s v="3599a121-10d8-a47b-6dd7-89ebde5bc857"/>
  </r>
  <r>
    <x v="73068"/>
    <m/>
    <s v="USA"/>
    <s v="OH"/>
    <s v="Cleveland"/>
    <s v="Beachwood"/>
    <x v="0"/>
    <s v="Telerad Express offers remote daytime radiology interpretations in multiple modalities to imaging centers, hospitals, and medical practices."/>
    <s v="health care|medical"/>
    <x v="3"/>
    <x v="2"/>
    <n v="1"/>
    <n v="300000"/>
    <m/>
    <s v="2007-07-30"/>
    <s v="2007-07-30"/>
    <m/>
    <m/>
    <s v="(216) 245-4190"/>
    <s v="https://www.crunchbase.com/organization/telerad-express"/>
    <m/>
    <m/>
    <s v="efb1f12b-4bc1-fd14-2dad-0bfeb04fa530"/>
  </r>
  <r>
    <x v="73069"/>
    <s v="vmware.com"/>
    <s v="USA"/>
    <s v="CA"/>
    <s v="SF Bay Area"/>
    <s v="Palo Alto"/>
    <x v="2"/>
    <s v="VMware is a software company providing cloud and virtualization services."/>
    <s v="cloud infrastructure|cloud management|enterprise software"/>
    <x v="651"/>
    <x v="4"/>
    <n v="3"/>
    <n v="388500000"/>
    <s v="1998-01-01"/>
    <s v="2000-05-25"/>
    <s v="2007-07-30"/>
    <m/>
    <s v="scott.smith@distilnetworks.com"/>
    <s v="1(877) 486-9273"/>
    <s v="https://www.crunchbase.com/organization/vmware"/>
    <s v="https://www.twitter.com/vmware"/>
    <s v="http://www.facebook.com/vmware"/>
    <s v="fb1e0239-94df-a94c-56d9-28956a629ed9"/>
  </r>
  <r>
    <x v="73070"/>
    <s v="castironsys.com"/>
    <s v="USA"/>
    <s v="WI"/>
    <s v="WI - Other"/>
    <s v="Mountain"/>
    <x v="0"/>
    <s v="Cast Iron Systems Inc., a Mountain View, Calif.-based maker of application integration hardware devices."/>
    <s v="enterprise software|hardware|manufacturing"/>
    <x v="422"/>
    <x v="2"/>
    <n v="1"/>
    <n v="16500000"/>
    <m/>
    <s v="2007-07-29"/>
    <s v="2007-07-29"/>
    <m/>
    <m/>
    <m/>
    <s v="https://www.crunchbase.com/organization/cast-iron"/>
    <m/>
    <m/>
    <s v="6e1ce4c3-9e9f-bdab-20c3-22b0aeed48be"/>
  </r>
  <r>
    <x v="73071"/>
    <s v="heysan.com"/>
    <s v="USA"/>
    <s v="CA"/>
    <s v="SF Bay Area"/>
    <s v="San Francisco"/>
    <x v="2"/>
    <s v="Heysan is a mobile community and messaging service."/>
    <s v="messaging|sms"/>
    <x v="201"/>
    <x v="1"/>
    <n v="2"/>
    <n v="875000"/>
    <s v="2007-01-24"/>
    <s v="2007-01-25"/>
    <s v="2007-07-27"/>
    <m/>
    <s v="info@heysan.com"/>
    <m/>
    <s v="https://www.crunchbase.com/organization/heysan"/>
    <s v="https://www.twitter.com/heysan"/>
    <m/>
    <s v="83feb2d5-0726-95d1-6f05-562a2bcb05ed"/>
  </r>
  <r>
    <x v="73072"/>
    <s v="microblendtechnologies.com"/>
    <s v="USA"/>
    <s v="AZ"/>
    <s v="Phoenix"/>
    <s v="Gilbert"/>
    <x v="0"/>
    <s v="MicroBlend Technologies is a developer of a paint mixing machine for retailers."/>
    <s v="home decor|home renovation"/>
    <x v="76"/>
    <x v="1"/>
    <n v="1"/>
    <n v="3100000"/>
    <s v="1998-01-01"/>
    <s v="2007-07-27"/>
    <s v="2007-07-27"/>
    <m/>
    <m/>
    <s v="'480-831-0757"/>
    <s v="https://www.crunchbase.com/organization/microblend-technologies"/>
    <m/>
    <m/>
    <s v="423bd943-701d-7217-f830-43dea6be9153"/>
  </r>
  <r>
    <x v="73073"/>
    <s v="tissuelab.com"/>
    <s v="BRA"/>
    <m/>
    <s v="ItÃ¡"/>
    <s v="Itá"/>
    <x v="0"/>
    <s v="Tissuelab is a research and development center focused on biotechnology, and systems for reconstructive musculoskeletal surgery."/>
    <s v="biotechnology"/>
    <x v="36"/>
    <x v="2"/>
    <n v="2"/>
    <n v="4000000"/>
    <s v="2003-01-01"/>
    <s v="2005-12-06"/>
    <s v="2007-07-27"/>
    <m/>
    <m/>
    <n v="3905831969878"/>
    <s v="https://www.crunchbase.com/organization/tissuelab"/>
    <m/>
    <m/>
    <s v="945fd668-bf4a-83ea-fa6c-bdb2aa032e32"/>
  </r>
  <r>
    <x v="73074"/>
    <s v="welltec.com"/>
    <s v="DNK"/>
    <m/>
    <s v="AllerÃ¸d"/>
    <s v="Allerød"/>
    <x v="0"/>
    <s v="Welltec develops and provides well technology and solutions for the oil and gas industry. Our technology and solutions are dedicated to aid"/>
    <s v="industrial|oil and gas"/>
    <x v="89"/>
    <x v="7"/>
    <n v="1"/>
    <m/>
    <s v="1994-01-01"/>
    <s v="2007-07-27"/>
    <s v="2007-07-27"/>
    <m/>
    <s v="ReceptionDK@welltec.com"/>
    <s v="45 48 14 35 14"/>
    <s v="https://www.crunchbase.com/organization/welltec-international"/>
    <m/>
    <s v="http://www.facebook.com/pages/welltec/112499228765759"/>
    <s v="e3fab324-670a-20c9-3668-62d33184e67b"/>
  </r>
  <r>
    <x v="73075"/>
    <s v="51credit.com"/>
    <s v="CHN"/>
    <m/>
    <s v="Beijing"/>
    <s v="Beijing"/>
    <x v="0"/>
    <s v="51credit.com offers online financial advisory services for personal users, banks, and financial institutes."/>
    <s v="curated web|finance"/>
    <x v="436"/>
    <x v="2"/>
    <n v="3"/>
    <n v="20000000"/>
    <m/>
    <s v="2006-01-01"/>
    <s v="2007-07-26"/>
    <m/>
    <s v="service@51credit.com"/>
    <m/>
    <s v="https://www.crunchbase.com/organization/51credit-com"/>
    <m/>
    <m/>
    <s v="2d82bda6-6036-6f7e-c70a-2d30ea28566c"/>
  </r>
  <r>
    <x v="73076"/>
    <s v="51hejia.com"/>
    <s v="CHN"/>
    <m/>
    <s v="Shanghai"/>
    <s v="Shanghai"/>
    <x v="0"/>
    <s v="51hejia.com operates as a multimedia shopping, information and interactive web platform."/>
    <s v="curated web"/>
    <x v="28"/>
    <x v="2"/>
    <n v="1"/>
    <n v="10000000"/>
    <s v="2006-01-01"/>
    <s v="2007-07-26"/>
    <s v="2007-07-26"/>
    <m/>
    <s v="sales@51hejia.com"/>
    <s v="'86-21-6267-6666"/>
    <s v="https://www.crunchbase.com/organization/51hejia-com"/>
    <m/>
    <m/>
    <s v="64fcef62-741a-df97-2dc5-f086e5d45d1b"/>
  </r>
  <r>
    <x v="73077"/>
    <s v="fusionantibodies.com"/>
    <s v="GBR"/>
    <m/>
    <s v="Belfast"/>
    <s v="Belfast"/>
    <x v="0"/>
    <s v="Fusion Antibodies specializes in producing humanized monoclonal antibodies and antibody engineering projects."/>
    <s v="biotechnology"/>
    <x v="36"/>
    <x v="0"/>
    <n v="1"/>
    <n v="2500000"/>
    <s v="2001-01-01"/>
    <s v="2007-07-26"/>
    <s v="2007-07-26"/>
    <m/>
    <s v="info@fusionantibodies.com"/>
    <s v="'+44 28 9043 2800"/>
    <s v="https://www.crunchbase.com/organization/fusion-antibodies"/>
    <s v="https://www.twitter.com/fsnantibodies"/>
    <s v="https://www.facebook.com/fusionantibodies"/>
    <s v="2222fecd-fb6f-672d-2df5-95c39dfc56d4"/>
  </r>
  <r>
    <x v="73078"/>
    <s v="gridpointsystems.com"/>
    <s v="USA"/>
    <s v="MI"/>
    <s v="MI - Other"/>
    <s v="Ottawa Lake"/>
    <x v="0"/>
    <s v="Gridpoint Systems, a company based in Ottawa, Canada, provides connection-oriented carrier Ethernet (COCE) traffic engineering solutions."/>
    <s v="software"/>
    <x v="10"/>
    <x v="0"/>
    <n v="1"/>
    <n v="8000000"/>
    <s v="2005-01-01"/>
    <s v="2007-07-26"/>
    <s v="2007-07-26"/>
    <m/>
    <m/>
    <s v="'613-482-9149"/>
    <s v="https://www.crunchbase.com/organization/gridpoint-systems"/>
    <m/>
    <m/>
    <s v="1607931d-e32e-9ae5-1584-ce537a16fa36"/>
  </r>
  <r>
    <x v="73079"/>
    <s v="hotswap.com"/>
    <s v="USA"/>
    <s v="CA"/>
    <s v="SF Bay Area"/>
    <s v="Berkeley"/>
    <x v="3"/>
    <s v="Hotswap offers a video-based platform for selling, finding and buying used cars."/>
    <s v="automotive|e-commerce"/>
    <x v="193"/>
    <x v="2"/>
    <n v="1"/>
    <n v="1000000"/>
    <m/>
    <s v="2007-07-26"/>
    <s v="2007-07-26"/>
    <s v="2008-04-01"/>
    <m/>
    <m/>
    <s v="https://www.crunchbase.com/organization/hotswap"/>
    <m/>
    <m/>
    <s v="c34400a5-2e95-14d8-fbdb-f8e4bb8e7d65"/>
  </r>
  <r>
    <x v="73080"/>
    <s v="icrossing.com"/>
    <s v="GBR"/>
    <m/>
    <s v="London"/>
    <s v="Brighton"/>
    <x v="2"/>
    <s v="iCrossing is a digital marketing company providing planning and development services for brands and agencies."/>
    <s v="advertising|digital marketing|semantic search|seo"/>
    <x v="71"/>
    <x v="7"/>
    <n v="3"/>
    <n v="93000000"/>
    <s v="1998-01-01"/>
    <s v="2005-07-13"/>
    <s v="2007-07-26"/>
    <m/>
    <s v="mediateam@icrossing.com"/>
    <s v="(312) 277-4700"/>
    <s v="https://www.crunchbase.com/organization/icrossing"/>
    <s v="https://www.twitter.com/icrossing"/>
    <s v="http://www.facebook.com/westpac"/>
    <s v="e423b63b-2a7a-a37e-a5a1-d549c778d40b"/>
  </r>
  <r>
    <x v="73081"/>
    <s v="insightix.com"/>
    <s v="ISR"/>
    <m/>
    <s v="Tel Aviv"/>
    <s v="Ra'anana"/>
    <x v="0"/>
    <s v="Insightix provides real-time security intelligence and control solutions in Israel."/>
    <s v="security"/>
    <x v="175"/>
    <x v="0"/>
    <n v="1"/>
    <n v="6000000"/>
    <s v="2004-01-01"/>
    <s v="2007-07-26"/>
    <s v="2007-07-26"/>
    <m/>
    <s v="info@insightix.com"/>
    <s v="972 9 740 1667"/>
    <s v="https://www.crunchbase.com/organization/insightix"/>
    <m/>
    <m/>
    <s v="7d598428-c7ff-c35e-ab1d-80da1c311b9b"/>
  </r>
  <r>
    <x v="73082"/>
    <s v="janeeva.com"/>
    <s v="USA"/>
    <s v="MI"/>
    <s v="Detroit"/>
    <s v="Ann Arbor"/>
    <x v="0"/>
    <s v="Janeeva provides outsourcing relationship management software to both users and providers of outsourcing services."/>
    <s v="software"/>
    <x v="10"/>
    <x v="0"/>
    <n v="1"/>
    <n v="2300000"/>
    <s v="2004-01-01"/>
    <s v="2007-07-26"/>
    <s v="2007-07-26"/>
    <m/>
    <s v="info@janeeva.com"/>
    <s v="'888-297-1678"/>
    <s v="https://www.crunchbase.com/organization/janeeva"/>
    <m/>
    <m/>
    <s v="fda61b1d-e181-2409-7ca9-2f2173e813d6"/>
  </r>
  <r>
    <x v="73083"/>
    <s v="going.com"/>
    <s v="USA"/>
    <s v="MA"/>
    <s v="Boston"/>
    <s v="Boston"/>
    <x v="2"/>
    <s v="Going is a site that lets users connect with other event-goers before, during and after events."/>
    <s v="curated web|events"/>
    <x v="80"/>
    <x v="2"/>
    <n v="2"/>
    <n v="8500000"/>
    <m/>
    <s v="2007-01-10"/>
    <s v="2007-07-25"/>
    <m/>
    <s v="feedback@going.com"/>
    <m/>
    <s v="https://www.crunchbase.com/organization/going"/>
    <m/>
    <m/>
    <s v="e95cf6be-d512-3d4a-0a28-2a1e7f46c20b"/>
  </r>
  <r>
    <x v="73084"/>
    <s v="halobi.com"/>
    <s v="USA"/>
    <s v="CA"/>
    <s v="San Diego"/>
    <s v="San Diego"/>
    <x v="0"/>
    <s v="Halo provides a platform for self-service supply chain planning and data discovery that enables organizations to grow revenue."/>
    <s v="business intelligence|software"/>
    <x v="123"/>
    <x v="3"/>
    <n v="1"/>
    <n v="6000000"/>
    <s v="2008-01-01"/>
    <s v="2007-07-25"/>
    <s v="2007-07-25"/>
    <m/>
    <s v="info@halobi.com"/>
    <s v="'858-565-4238"/>
    <s v="https://www.crunchbase.com/organization/halo-business-intelligence"/>
    <s v="https://www.twitter.com/halo_bi"/>
    <s v="http://www.facebook.com/halobusinessintelligence"/>
    <s v="ef45bb0d-fea2-3664-4ff1-ea2dd2daddb1"/>
  </r>
  <r>
    <x v="73085"/>
    <s v="intercastnetwork.com"/>
    <s v="ISR"/>
    <m/>
    <s v="Netanya"/>
    <s v="Netanya"/>
    <x v="0"/>
    <s v="Intercast Networks is an Israeli software company developing content delivery products based on their multicast-to-storage technology."/>
    <s v="content delivery network|data storage|enterprise software"/>
    <x v="5671"/>
    <x v="2"/>
    <n v="2"/>
    <n v="12000000"/>
    <s v="2006-01-01"/>
    <s v="2006-12-12"/>
    <s v="2007-07-25"/>
    <m/>
    <m/>
    <m/>
    <s v="https://www.crunchbase.com/organization/intercast-networks"/>
    <m/>
    <m/>
    <s v="304735b6-673d-8314-b891-9ea8a4ac21a8"/>
  </r>
  <r>
    <x v="73086"/>
    <s v="multifa.com"/>
    <s v="USA"/>
    <s v="CA"/>
    <s v="Anaheim"/>
    <s v="Irvine"/>
    <x v="0"/>
    <s v="Multi-Factor Authentication Inc., an Irvine, Calif.-based provider of online user authentication solutions."/>
    <s v="enterprise software|internet|isp"/>
    <x v="146"/>
    <x v="6"/>
    <n v="1"/>
    <n v="4500000"/>
    <s v="2005-01-01"/>
    <s v="2007-07-25"/>
    <s v="2007-07-25"/>
    <m/>
    <m/>
    <n v="9494076439"/>
    <s v="https://www.crunchbase.com/organization/multi-factor-authentication"/>
    <s v="https://www.twitter.com/secureauth"/>
    <s v="https://www.facebook.com/secureauth"/>
    <s v="4dca6aaf-aa22-aec1-d2f1-6ffa782c7f33"/>
  </r>
  <r>
    <x v="73087"/>
    <s v="skyetek.com"/>
    <s v="USA"/>
    <s v="CO"/>
    <s v="Denver"/>
    <s v="Denver"/>
    <x v="0"/>
    <s v="SkyeTek delivers a turn-key RFID application that enables real-time management of field-based inventory and resources."/>
    <s v="electronics|hardware|real time|rfid|software"/>
    <x v="148"/>
    <x v="0"/>
    <n v="2"/>
    <n v="18000000"/>
    <s v="2000-01-01"/>
    <s v="2005-08-23"/>
    <s v="2007-07-25"/>
    <m/>
    <m/>
    <s v="'720-328-3424"/>
    <s v="https://www.crunchbase.com/organization/skyetek"/>
    <s v="https://www.twitter.com/skyetekrfid"/>
    <s v="http://www.facebook.com/skyetekinc"/>
    <s v="a865911c-90af-a912-3030-c83817f6f135"/>
  </r>
  <r>
    <x v="73088"/>
    <s v="techtribe.nl"/>
    <s v="NLD"/>
    <m/>
    <s v="Amsterdam"/>
    <s v="Amsterdam"/>
    <x v="0"/>
    <s v="TechTribe develop highly effective digital products for you &amp; foremost your clients."/>
    <m/>
    <x v="5"/>
    <x v="0"/>
    <n v="1"/>
    <m/>
    <s v="2007-01-01"/>
    <s v="2007-07-25"/>
    <s v="2007-07-25"/>
    <m/>
    <m/>
    <m/>
    <s v="https://www.crunchbase.com/organization/techtribe"/>
    <m/>
    <m/>
    <s v="b5e6659b-e010-9840-6ca2-ce8c3329aeba"/>
  </r>
  <r>
    <x v="73089"/>
    <s v="achieve3000.com"/>
    <s v="USA"/>
    <s v="NJ"/>
    <s v="Newark"/>
    <s v="Lakewood"/>
    <x v="0"/>
    <s v="Achieve3000 delivers literacy solutions to increase reading comprehension, vocabulary and writing proficiency for school students."/>
    <s v="computer|education|software"/>
    <x v="1696"/>
    <x v="5"/>
    <n v="2"/>
    <n v="13600000"/>
    <s v="2000-01-01"/>
    <s v="2004-07-22"/>
    <s v="2007-07-24"/>
    <m/>
    <s v="info@achieve3000.com"/>
    <s v="(800) 838-8771"/>
    <s v="https://www.crunchbase.com/organization/achieve3000"/>
    <s v="https://www.twitter.com/achieve3000"/>
    <s v="http://www.facebook.com/pages/achieve3000/333675157246"/>
    <s v="118b81e0-3a59-86e6-34db-7ff664a12a74"/>
  </r>
  <r>
    <x v="73090"/>
    <s v="ciccworld.com"/>
    <s v="GBR"/>
    <m/>
    <s v="Huddersfield"/>
    <s v="Huddersfield"/>
    <x v="0"/>
    <s v="CICCWORLD creates interactive intelligence engines allowing communities to collaborate and enhance experiences to drive future developments."/>
    <s v="software"/>
    <x v="10"/>
    <x v="2"/>
    <n v="1"/>
    <n v="1031236"/>
    <s v="2003-01-01"/>
    <s v="2007-07-24"/>
    <s v="2007-07-24"/>
    <m/>
    <s v="enquiries@ciccworld.com"/>
    <s v="'01484-437481"/>
    <s v="https://www.crunchbase.com/organization/ciccworld"/>
    <m/>
    <m/>
    <s v="981b9248-22aa-002d-efbe-039519c3d19a"/>
  </r>
  <r>
    <x v="73091"/>
    <s v="encoate.com"/>
    <s v="NZL"/>
    <m/>
    <m/>
    <m/>
    <x v="3"/>
    <s v="EnCoate was formed in 2003 as a 50:50 joint venture between New Zealand's largest government owned research company AgResearch Limited and"/>
    <s v="biotechnology"/>
    <x v="36"/>
    <x v="2"/>
    <n v="1"/>
    <n v="5100000"/>
    <s v="2003-01-01"/>
    <s v="2007-07-24"/>
    <s v="2007-07-24"/>
    <m/>
    <m/>
    <s v="64 9 306 8892"/>
    <s v="https://www.crunchbase.com/organization/encoate"/>
    <m/>
    <m/>
    <s v="ef6f1392-7fab-a756-9797-dc619f9f6c0f"/>
  </r>
  <r>
    <x v="73092"/>
    <s v="omaxe.com"/>
    <s v="IND"/>
    <m/>
    <s v="New Delhi"/>
    <s v="New Delhi"/>
    <x v="0"/>
    <s v="To be a trusted leader in the real estate sector contributing towards a progressive India."/>
    <s v="real estate"/>
    <x v="76"/>
    <x v="8"/>
    <n v="1"/>
    <m/>
    <s v="1989-01-01"/>
    <s v="2007-07-24"/>
    <s v="2007-07-24"/>
    <m/>
    <s v="corpcomm@omaxe.com"/>
    <n v="911149297600"/>
    <s v="https://www.crunchbase.com/organization/omaxe"/>
    <s v="https://www.twitter.com/omaxelimited"/>
    <s v="https://www.facebook.com/omaxeltd#"/>
    <s v="27dbe71b-3816-e99d-eeb6-532c91cd6958"/>
  </r>
  <r>
    <x v="73093"/>
    <s v="pandasecurity.com"/>
    <s v="ESP"/>
    <m/>
    <s v="Bilbao"/>
    <s v="Bilbao"/>
    <x v="0"/>
    <s v="Panda Security is a computer security company that provides IT security solutions for its clients."/>
    <s v="information technology|security|web development"/>
    <x v="130"/>
    <x v="4"/>
    <n v="1"/>
    <n v="13820000"/>
    <s v="1990-01-01"/>
    <s v="2007-07-24"/>
    <s v="2007-07-24"/>
    <m/>
    <s v="info@es.pandasecurity.com"/>
    <s v="34 94 425 11 00"/>
    <s v="https://www.crunchbase.com/organization/panda-security"/>
    <s v="https://www.twitter.com/panda_security"/>
    <s v="http://www.facebook.com/pandasecurityus"/>
    <s v="fc1482b9-e44b-69f9-674b-0a861de64817"/>
  </r>
  <r>
    <x v="73094"/>
    <s v="respectance.com"/>
    <s v="USA"/>
    <s v="CA"/>
    <s v="SF Bay Area"/>
    <s v="San Mateo"/>
    <x v="0"/>
    <s v="Respectance, a memorial-based social networking site, enables users to create personalized memorial tributes for their passed away."/>
    <s v="social media"/>
    <x v="87"/>
    <x v="2"/>
    <n v="2"/>
    <n v="1750000"/>
    <s v="2006-06-01"/>
    <s v="2007-06-01"/>
    <s v="2007-07-24"/>
    <m/>
    <s v="press@respectance.com"/>
    <m/>
    <s v="https://www.crunchbase.com/organization/respectance"/>
    <s v="https://www.twitter.com/respectance"/>
    <m/>
    <s v="fa2bd476-2f14-dda1-c8bf-b997d71feccd"/>
  </r>
  <r>
    <x v="73095"/>
    <s v="vastsystems.com"/>
    <s v="USA"/>
    <s v="CA"/>
    <s v="SF Bay Area"/>
    <s v="Sunnyvale"/>
    <x v="2"/>
    <s v="VaST Systems Technology builds and markets design tools and intellectual property to support the engineering of mixed-technology systems."/>
    <s v="developer platform|intellectual property|software"/>
    <x v="410"/>
    <x v="1"/>
    <n v="2"/>
    <n v="24000000"/>
    <s v="1997-01-01"/>
    <s v="2005-05-23"/>
    <s v="2007-07-24"/>
    <m/>
    <s v="sales@vastsystems.com"/>
    <s v="'408-328-3300"/>
    <s v="https://www.crunchbase.com/organization/vast-systems-technology"/>
    <s v="https://www.twitter.com/synopsys"/>
    <m/>
    <s v="f781d151-f840-7d18-578b-c358a9fd6271"/>
  </r>
  <r>
    <x v="73096"/>
    <m/>
    <s v="USA"/>
    <s v="NY"/>
    <s v="New York City"/>
    <s v="Jamaica"/>
    <x v="0"/>
    <s v="Headquartered in New York, New York, Airgate International Corporation wholly owned subsidiary of Pacific CMA, Inc."/>
    <s v="logistics"/>
    <x v="114"/>
    <x v="2"/>
    <n v="1"/>
    <n v="5000000"/>
    <s v="1990-01-01"/>
    <s v="2007-07-23"/>
    <s v="2007-07-23"/>
    <m/>
    <m/>
    <m/>
    <s v="https://www.crunchbase.com/organization/airgate-international-corporation"/>
    <m/>
    <m/>
    <s v="b3dca508-b8f4-f308-bdb4-d1a3be1bfacd"/>
  </r>
  <r>
    <x v="73097"/>
    <s v="guardianedge.com"/>
    <s v="USA"/>
    <s v="CA"/>
    <s v="SF Bay Area"/>
    <s v="San Mateo"/>
    <x v="2"/>
    <s v="GuardianEdge is a company offering endpoint data protection that enables enterprises to safeguard confidential and proprietary data."/>
    <s v="enterprise|enterprise software|security"/>
    <x v="2529"/>
    <x v="6"/>
    <n v="3"/>
    <n v="19500000"/>
    <s v="2002-01-01"/>
    <s v="2005-06-06"/>
    <s v="2007-07-23"/>
    <m/>
    <s v="info@guardianedge.com"/>
    <s v="'866-277-7760"/>
    <s v="https://www.crunchbase.com/organization/guardianedge-technologies"/>
    <s v="https://www.twitter.com/guardianedge"/>
    <m/>
    <s v="eb841fb4-01c8-1c42-5dc6-6b78ca65568d"/>
  </r>
  <r>
    <x v="73098"/>
    <s v="mtivity.com"/>
    <s v="GBR"/>
    <m/>
    <s v="London"/>
    <s v="London"/>
    <x v="0"/>
    <s v="Mtivity provides Web-based marketing and print management solutions for marketing departments and studio managers."/>
    <s v="enterprise software"/>
    <x v="10"/>
    <x v="0"/>
    <n v="2"/>
    <n v="9680000"/>
    <s v="1999-01-01"/>
    <s v="2005-07-08"/>
    <s v="2007-07-23"/>
    <m/>
    <s v="patrick.kremer@mtivity.com"/>
    <s v="44 87 0350 1890"/>
    <s v="https://www.crunchbase.com/organization/mtivity"/>
    <s v="https://www.twitter.com/mtivity"/>
    <m/>
    <s v="d52d83ad-883e-b8e9-d539-e0897be80a0d"/>
  </r>
  <r>
    <x v="73099"/>
    <s v="perquest.com"/>
    <s v="USA"/>
    <s v="CA"/>
    <s v="SF Bay Area"/>
    <s v="Oakland"/>
    <x v="0"/>
    <s v="Perquest is redefining workforce solutions through technology, service and process innovations."/>
    <m/>
    <x v="5"/>
    <x v="2"/>
    <n v="1"/>
    <n v="17300000"/>
    <s v="2001-01-01"/>
    <s v="2007-07-23"/>
    <s v="2007-07-23"/>
    <m/>
    <m/>
    <m/>
    <s v="https://www.crunchbase.com/organization/perquest"/>
    <m/>
    <m/>
    <s v="5299c1cc-d9a4-3c45-6586-a23be9fe3f66"/>
  </r>
  <r>
    <x v="73100"/>
    <s v="zeligsoft.com"/>
    <s v="CAN"/>
    <s v="QC"/>
    <s v="Gatineau"/>
    <s v="Gatineau"/>
    <x v="0"/>
    <s v="Zeligsoft offers embedded software to develop multicore and multiprocessor systems for developers, testers, architects and integrators."/>
    <s v="software"/>
    <x v="10"/>
    <x v="0"/>
    <n v="2"/>
    <n v="6847759.9499552799"/>
    <s v="2002-01-01"/>
    <s v="2005-01-12"/>
    <s v="2007-07-23"/>
    <m/>
    <m/>
    <s v="'819-684-9639"/>
    <s v="https://www.crunchbase.com/organization/zeligsoft"/>
    <m/>
    <m/>
    <s v="8b69b8f6-fd1e-741a-896c-0a7747ad1f21"/>
  </r>
  <r>
    <x v="73101"/>
    <s v="ztarmobile.com"/>
    <s v="USA"/>
    <s v="TX"/>
    <s v="Dallas"/>
    <s v="Mansfield"/>
    <x v="0"/>
    <s v="Ztar Mobile is a mobile virtual network enabler that offers global wireless solutions for retailers, affinity groups, and brand name labels."/>
    <s v="billing|wireless"/>
    <x v="7771"/>
    <x v="0"/>
    <n v="1"/>
    <n v="4000000"/>
    <s v="2006-01-01"/>
    <s v="2007-07-23"/>
    <s v="2007-07-23"/>
    <m/>
    <m/>
    <s v="'214-231-0103"/>
    <s v="https://www.crunchbase.com/organization/ztar-mobile"/>
    <m/>
    <m/>
    <s v="69c2c0fd-175a-4090-29ea-7e34844b46be"/>
  </r>
  <r>
    <x v="73102"/>
    <s v="scramblermail.com"/>
    <s v="USA"/>
    <s v="CA"/>
    <s v="SF Bay Area"/>
    <s v="San Francisco"/>
    <x v="3"/>
    <s v="ScramblerMail was founded in 2005 by students and alumni from Stanford Universityâ€™s Computer Science, Electrical Engineering, and"/>
    <s v="curated web"/>
    <x v="28"/>
    <x v="1"/>
    <n v="1"/>
    <m/>
    <m/>
    <s v="2007-07-22"/>
    <s v="2007-07-22"/>
    <s v="2012-09-22"/>
    <s v="support@scramblermail.com"/>
    <m/>
    <s v="https://www.crunchbase.com/organization/scramblermail"/>
    <m/>
    <m/>
    <s v="04de762a-767e-70a9-617f-890fae0d899d"/>
  </r>
  <r>
    <x v="73103"/>
    <s v="activeoptical.net"/>
    <s v="USA"/>
    <s v="CA"/>
    <s v="SF Bay Area"/>
    <s v="Fremont"/>
    <x v="3"/>
    <s v="Active Optical MEMS develops microelectromechanical systems (MEMS) and related technologies."/>
    <s v="electronics|manufacturing"/>
    <x v="637"/>
    <x v="1"/>
    <n v="1"/>
    <n v="2000000"/>
    <s v="2000-01-01"/>
    <s v="2007-07-20"/>
    <s v="2007-07-20"/>
    <s v="2010-03-27"/>
    <s v="s_umar@activeoptical.com"/>
    <s v="'510-657-0100"/>
    <s v="https://www.crunchbase.com/organization/active-optical-mems"/>
    <m/>
    <m/>
    <s v="af215e70-6224-f714-bd99-5cc925c0795c"/>
  </r>
  <r>
    <x v="73104"/>
    <s v="coware.com"/>
    <s v="USA"/>
    <s v="CA"/>
    <s v="SF Bay Area"/>
    <s v="San Jose"/>
    <x v="2"/>
    <s v="CoWare offers software and consulting services to IP, semiconductor and electronics companies."/>
    <s v="software"/>
    <x v="10"/>
    <x v="2"/>
    <n v="1"/>
    <n v="7000000"/>
    <s v="1997-01-01"/>
    <s v="2007-07-20"/>
    <s v="2007-07-20"/>
    <m/>
    <s v="info@coware.com"/>
    <m/>
    <s v="https://www.crunchbase.com/organization/coware"/>
    <s v="https://www.twitter.com/coware"/>
    <m/>
    <s v="1f801915-893c-dac9-7c71-3f4c1a7226d8"/>
  </r>
  <r>
    <x v="73105"/>
    <s v="ibfx.com"/>
    <s v="USA"/>
    <s v="UT"/>
    <s v="Salt Lake City"/>
    <s v="Salt Lake City"/>
    <x v="0"/>
    <s v="Interbank provides online foreign currency trading services such as deposits, forms, open demo accounts, open live accounts and more."/>
    <s v="finance|fintech|internet|trading platform"/>
    <x v="88"/>
    <x v="6"/>
    <n v="1"/>
    <n v="40000000"/>
    <s v="2001-01-01"/>
    <s v="2007-07-19"/>
    <s v="2007-07-19"/>
    <m/>
    <m/>
    <s v="'954-652-7736"/>
    <s v="https://www.crunchbase.com/organization/interbank-fx"/>
    <m/>
    <m/>
    <s v="2a066b6c-cace-351d-a0a6-ae93cb606100"/>
  </r>
  <r>
    <x v="73106"/>
    <s v="omnisonics.com"/>
    <s v="USA"/>
    <s v="NY"/>
    <s v="NY - Other"/>
    <s v="Lakewood"/>
    <x v="3"/>
    <s v="OmniSonics Medical Technologies is a U.S.-based company that develops medical devices used in the treatment of vascular occlusive diseases."/>
    <s v="health care|life science|medical"/>
    <x v="44"/>
    <x v="2"/>
    <n v="4"/>
    <n v="71700000"/>
    <m/>
    <s v="2000-07-01"/>
    <s v="2007-07-19"/>
    <m/>
    <s v="info@omnisonics.com"/>
    <m/>
    <s v="https://www.crunchbase.com/organization/omnisonics-medical-technologies"/>
    <m/>
    <m/>
    <s v="14318728-33ac-f959-7f10-4e86d7e6ae3b"/>
  </r>
  <r>
    <x v="73107"/>
    <s v="photoways.com"/>
    <s v="FRA"/>
    <m/>
    <s v="FRA - Other"/>
    <s v="Sartrouville"/>
    <x v="0"/>
    <s v="PhotoBox is an online photo printing company that enables users to upload and organize photos into an online album for viewing and sharing."/>
    <s v="e-commerce|file sharing|photography"/>
    <x v="531"/>
    <x v="6"/>
    <n v="3"/>
    <n v="21560790"/>
    <s v="1999-01-01"/>
    <s v="2000-04-01"/>
    <s v="2007-07-19"/>
    <m/>
    <m/>
    <s v="33 1 30 86 80 60"/>
    <s v="https://www.crunchbase.com/organization/photoways-2"/>
    <s v="https://www.twitter.com/photobox_france"/>
    <s v="http://www.facebook.com/photoboxfr"/>
    <s v="a1e81ac1-793d-f473-3cce-352154c2d3cd"/>
  </r>
  <r>
    <x v="73108"/>
    <s v="simplernetworks.com"/>
    <s v="CAN"/>
    <s v="QC"/>
    <s v="Dorval"/>
    <s v="Dorval"/>
    <x v="0"/>
    <s v="Simpler Networks operates as a telecommunications equipment and software manufacturer in Canada."/>
    <s v="manufacturing|software|telecommunications"/>
    <x v="422"/>
    <x v="2"/>
    <n v="3"/>
    <n v="58500000"/>
    <s v="1999-01-01"/>
    <s v="2004-05-13"/>
    <s v="2007-07-19"/>
    <m/>
    <m/>
    <m/>
    <s v="https://www.crunchbase.com/organization/simpler-networks"/>
    <m/>
    <m/>
    <s v="0d9dab36-f013-70fa-55aa-1bd5e65194f5"/>
  </r>
  <r>
    <x v="73109"/>
    <s v="weblo.com"/>
    <s v="CAN"/>
    <s v="QC"/>
    <s v="Montreal"/>
    <s v="Montréal"/>
    <x v="0"/>
    <s v="Weblo is an online database of virtual domains, locations, property, and celebrities."/>
    <s v="database|internet|location based services"/>
    <x v="733"/>
    <x v="1"/>
    <n v="1"/>
    <n v="3300000"/>
    <s v="2006-01-01"/>
    <s v="2007-07-19"/>
    <s v="2007-07-19"/>
    <m/>
    <m/>
    <s v="'514-364-3636"/>
    <s v="https://www.crunchbase.com/organization/weblo-com"/>
    <s v="https://www.twitter.com/weblodotcom"/>
    <s v="http://www.facebook.com/weblo"/>
    <s v="b3ad988c-ee2d-d0db-d3a1-552e458ae34e"/>
  </r>
  <r>
    <x v="73110"/>
    <s v="greendimes.com"/>
    <s v="USA"/>
    <s v="WA"/>
    <s v="Seattle"/>
    <s v="Seattle"/>
    <x v="0"/>
    <s v="Green Dimes is a website for educating and informing the public about the serious threat of junk mail to the environment."/>
    <s v="education|email|security"/>
    <x v="8361"/>
    <x v="0"/>
    <n v="1"/>
    <n v="20500000"/>
    <s v="2006-01-06"/>
    <s v="2007-07-18"/>
    <s v="2007-07-18"/>
    <m/>
    <m/>
    <m/>
    <s v="https://www.crunchbase.com/organization/greendimes"/>
    <m/>
    <m/>
    <s v="66126093-51bd-2e32-5f12-8cc21ac4bb79"/>
  </r>
  <r>
    <x v="73111"/>
    <m/>
    <m/>
    <m/>
    <m/>
    <m/>
    <x v="0"/>
    <s v="Lovejuice is a chain of branded juice bars in the UK offering juices, smoothies, and other beverages and snacks to consumers on the move."/>
    <s v="hospitality"/>
    <x v="22"/>
    <x v="2"/>
    <n v="2"/>
    <n v="8928808"/>
    <s v="2003-01-01"/>
    <s v="2006-05-29"/>
    <s v="2007-07-18"/>
    <m/>
    <m/>
    <m/>
    <s v="https://www.crunchbase.com/organization/lovejuice"/>
    <m/>
    <m/>
    <s v="fe04d6b7-4179-7b2d-363a-c228a289d83d"/>
  </r>
  <r>
    <x v="73112"/>
    <s v="staranalytics.com"/>
    <s v="USA"/>
    <s v="CA"/>
    <s v="SF Bay Area"/>
    <s v="San Mateo"/>
    <x v="2"/>
    <s v="Star Analytics provides process automation and application integration solutions for BI software across hybrid computing environments."/>
    <s v="software"/>
    <x v="10"/>
    <x v="0"/>
    <n v="1"/>
    <n v="3500000"/>
    <s v="2004-01-01"/>
    <s v="2007-07-18"/>
    <s v="2007-07-18"/>
    <m/>
    <s v="info@staranalytics.com"/>
    <s v="'650.539.4600"/>
    <s v="https://www.crunchbase.com/organization/star-analytics"/>
    <m/>
    <m/>
    <s v="9c0a1691-dd89-a985-6b45-b7173654eb7e"/>
  </r>
  <r>
    <x v="73113"/>
    <s v="timborhome.com"/>
    <s v="IND"/>
    <m/>
    <s v="Ahmedabad"/>
    <s v="Ahmedabad"/>
    <x v="0"/>
    <s v="Timbor Home is an international manufacturer and retailer of Solid Wood Furniture, Modular Kitchens and Doors with a distribution network."/>
    <m/>
    <x v="5"/>
    <x v="6"/>
    <n v="1"/>
    <m/>
    <s v="2000-01-01"/>
    <s v="2007-07-18"/>
    <s v="2007-07-18"/>
    <m/>
    <s v="customersupport@timborhome.com"/>
    <n v="27560537"/>
    <s v="https://www.crunchbase.com/organization/timbor-home"/>
    <m/>
    <s v="https://www.facebook.com/timborhomeltd/"/>
    <s v="755eb11e-2514-3fb2-f272-d55b51e7dd5a"/>
  </r>
  <r>
    <x v="73114"/>
    <m/>
    <s v="USA"/>
    <s v="CA"/>
    <s v="San Diego"/>
    <s v="Carlsbad"/>
    <x v="2"/>
    <s v="A develops and markets cardiac ablation devices for the treatment of individuals suffering from atrial fibrillation."/>
    <s v="biopharma|medical|medical device"/>
    <x v="44"/>
    <x v="2"/>
    <n v="1"/>
    <n v="21800000"/>
    <s v="2004-01-01"/>
    <s v="2007-07-17"/>
    <s v="2007-07-17"/>
    <m/>
    <m/>
    <s v="(760)438-4868"/>
    <s v="https://www.crunchbase.com/organization/ablation-frontiers"/>
    <m/>
    <m/>
    <s v="34ea60b4-6e19-0e28-c46c-da5ced97e9ee"/>
  </r>
  <r>
    <x v="73115"/>
    <s v="cinergize.com"/>
    <s v="GBR"/>
    <m/>
    <s v="London"/>
    <s v="London"/>
    <x v="0"/>
    <s v="CInergy International provides customer acquisition and retention solutions in the United Kingdom."/>
    <s v="software"/>
    <x v="10"/>
    <x v="0"/>
    <n v="1"/>
    <n v="1500000"/>
    <s v="2003-01-01"/>
    <s v="2007-07-17"/>
    <s v="2007-07-17"/>
    <m/>
    <s v="info@cinergize.com"/>
    <s v="44 20 7726 7430"/>
    <s v="https://www.crunchbase.com/organization/cinergy-international-uk"/>
    <s v="https://www.twitter.com/conversityuk"/>
    <m/>
    <s v="e18959c7-e5dd-269b-936e-35cd89f87d58"/>
  </r>
  <r>
    <x v="73116"/>
    <s v="connectbeam.com"/>
    <s v="USA"/>
    <s v="CA"/>
    <s v="SF Bay Area"/>
    <s v="Mountain View"/>
    <x v="0"/>
    <s v="ConnectBeam provides enterprise social software applications for businesses, connecting employees and content across the enterprise."/>
    <s v="software"/>
    <x v="10"/>
    <x v="2"/>
    <n v="1"/>
    <n v="3500000"/>
    <s v="2005-01-01"/>
    <s v="2007-07-17"/>
    <s v="2007-07-17"/>
    <m/>
    <m/>
    <s v="'650-980-5080"/>
    <s v="https://www.crunchbase.com/organization/connectbeam"/>
    <s v="https://www.twitter.com/connectbeam"/>
    <m/>
    <s v="036b9df8-e438-f8d4-0d8b-6a9d85649f37"/>
  </r>
  <r>
    <x v="73117"/>
    <s v="valens.com"/>
    <m/>
    <m/>
    <m/>
    <m/>
    <x v="0"/>
    <s v="Israel-based Valens Semiconductor Ltd., a chip developer for audio and video in a home networking equipment."/>
    <s v="intelligent systems"/>
    <x v="3081"/>
    <x v="2"/>
    <n v="1"/>
    <n v="7000000"/>
    <m/>
    <s v="2007-07-17"/>
    <s v="2007-07-17"/>
    <m/>
    <m/>
    <m/>
    <s v="https://www.crunchbase.com/organization/israel-based-valens-semiconductor"/>
    <m/>
    <m/>
    <s v="f3fd88dc-9684-bb0e-6eb5-7f4abe8901fd"/>
  </r>
  <r>
    <x v="73118"/>
    <s v="mediatime.fr"/>
    <s v="FRA"/>
    <m/>
    <s v="Toulouse"/>
    <s v="Toulouse"/>
    <x v="0"/>
    <s v="Media Time Conseil is a French company providing point of sale software solutions for the retail industry."/>
    <s v="software"/>
    <x v="10"/>
    <x v="2"/>
    <n v="1"/>
    <n v="1150000"/>
    <s v="2002-01-01"/>
    <s v="2007-07-17"/>
    <s v="2007-07-17"/>
    <m/>
    <s v="webmaster@mediatime.fr"/>
    <s v="33 5 34 40 01 11"/>
    <s v="https://www.crunchbase.com/organization/media-time-conseil"/>
    <s v="https://www.twitter.com/mediatime_plv"/>
    <s v="http://www.facebook.com/pages/mediatime/100341556787182"/>
    <s v="49308968-fa3d-5544-2baf-9a6c310a947f"/>
  </r>
  <r>
    <x v="73119"/>
    <s v="rocketalk.com"/>
    <m/>
    <m/>
    <m/>
    <m/>
    <x v="0"/>
    <s v="RockeTalk offers a mobile social networking application that provides voice, video and photo messaging services."/>
    <s v="messaging"/>
    <x v="201"/>
    <x v="6"/>
    <n v="1"/>
    <n v="7100000"/>
    <s v="2005-11-01"/>
    <s v="2007-07-17"/>
    <s v="2007-07-17"/>
    <m/>
    <s v="info@RockeTalk.com"/>
    <s v="'858-458-1911"/>
    <s v="https://www.crunchbase.com/organization/rocketalk"/>
    <s v="https://www.twitter.com/rocketalk"/>
    <m/>
    <s v="5acada6d-0fd9-ac83-9931-09017bfcf2e0"/>
  </r>
  <r>
    <x v="73120"/>
    <s v="sage-ec.com"/>
    <s v="USA"/>
    <s v="MN"/>
    <s v="Rochester, Minnesota"/>
    <s v="Faribault"/>
    <x v="2"/>
    <s v="SAGE Electrochromics, Inc. engages in the manufacture and sale of insulating glass units and control systems to window and skylight"/>
    <s v="manufacturing|marketplace|real estate"/>
    <x v="8362"/>
    <x v="6"/>
    <n v="1"/>
    <n v="16000000"/>
    <s v="1989-01-01"/>
    <s v="2007-07-17"/>
    <s v="2007-07-17"/>
    <m/>
    <s v="info@sage-ec.com"/>
    <s v="'507-331-4848"/>
    <s v="https://www.crunchbase.com/organization/sage-electrochromics"/>
    <s v="https://www.twitter.com/sage_glass"/>
    <s v="https://www.facebook.com/sageglass"/>
    <s v="4de3d775-3326-a855-bb49-8b981f8a3bd4"/>
  </r>
  <r>
    <x v="73121"/>
    <s v="u4eawireless.net"/>
    <s v="USA"/>
    <s v="CA"/>
    <s v="SF Bay Area"/>
    <s v="Pittsburg"/>
    <x v="3"/>
    <s v="U4EA Wireless provides Wi-Fi mobility solutions and networking protocol software for the wired and wireless communications market."/>
    <s v="mobile|software|wireless"/>
    <x v="1317"/>
    <x v="1"/>
    <n v="3"/>
    <n v="19300000"/>
    <s v="2000-01-01"/>
    <s v="2005-07-07"/>
    <s v="2007-07-17"/>
    <m/>
    <s v="sales@u4eawireless.net"/>
    <s v="'925-267-9175"/>
    <s v="https://www.crunchbase.com/organization/u4ea-wireless"/>
    <m/>
    <m/>
    <s v="01ae825e-e020-963c-6f19-9d57318dc461"/>
  </r>
  <r>
    <x v="73122"/>
    <s v="alltranz.com"/>
    <s v="USA"/>
    <s v="KY"/>
    <s v="Lexington"/>
    <s v="Lexington"/>
    <x v="0"/>
    <s v="AllTranz, Inc., a pharmaceutical company, engages in the development of pharmaceutical products via dermal solutions."/>
    <s v="medical|neuroscience|pharmaceutical"/>
    <x v="44"/>
    <x v="1"/>
    <n v="1"/>
    <n v="860000"/>
    <s v="2004-01-01"/>
    <s v="2007-07-16"/>
    <s v="2007-07-16"/>
    <m/>
    <m/>
    <n v="4107060886"/>
    <s v="https://www.crunchbase.com/organization/alltranz"/>
    <m/>
    <m/>
    <s v="8c3c3135-7519-affb-f9f8-22e7aadebeb2"/>
  </r>
  <r>
    <x v="73123"/>
    <s v="nexgenixpharm.com"/>
    <s v="USA"/>
    <s v="NY"/>
    <s v="New York City"/>
    <s v="New York"/>
    <x v="0"/>
    <s v="NexGenix Pharmaceuticals Holdings, Inc., a privately held New York biotechnology company."/>
    <s v="biotechnology|medical"/>
    <x v="44"/>
    <x v="1"/>
    <n v="1"/>
    <n v="3900000"/>
    <s v="2003-01-01"/>
    <s v="2007-07-16"/>
    <s v="2007-07-16"/>
    <m/>
    <s v="info@nexgenixpharm.com"/>
    <s v="(917)210-3377"/>
    <s v="https://www.crunchbase.com/organization/nexgenix-pharmaceuticals"/>
    <m/>
    <m/>
    <s v="505f595c-55f1-7190-2b8a-cd6b07214b3d"/>
  </r>
  <r>
    <x v="73124"/>
    <s v="skyhookwireless.com"/>
    <s v="USA"/>
    <s v="MA"/>
    <s v="Boston"/>
    <s v="Boston"/>
    <x v="2"/>
    <s v="Skyhook Wireless is a worldwide leader in location, powering location and context for apps, adtech and devices."/>
    <s v="consumer electronics|location based services|mobile"/>
    <x v="8363"/>
    <x v="2"/>
    <n v="3"/>
    <n v="16800000"/>
    <s v="2003-01-01"/>
    <s v="2004-01-01"/>
    <s v="2007-07-16"/>
    <m/>
    <s v="sales@skyhookwireless.com"/>
    <m/>
    <s v="https://www.crunchbase.com/organization/skyhook-wireless"/>
    <s v="https://www.twitter.com/skyhookwireless"/>
    <s v="https://www.facebook.com/skyhook"/>
    <s v="7a43c5a0-0045-dbd5-7557-fb70177ae4d1"/>
  </r>
  <r>
    <x v="73125"/>
    <s v="valorem-energie.com"/>
    <s v="FRA"/>
    <m/>
    <m/>
    <m/>
    <x v="0"/>
    <s v="VALOREM is a producer of renewable energies that are alternatives to sustainable fossil fuels."/>
    <s v="energy|fossil fuels|renewable energy"/>
    <x v="165"/>
    <x v="6"/>
    <n v="1"/>
    <n v="14470050"/>
    <m/>
    <s v="2007-07-16"/>
    <s v="2007-07-16"/>
    <m/>
    <s v="contact@valorem-energie.com"/>
    <s v="'+33 5 56 49 42 65"/>
    <s v="https://www.crunchbase.com/organization/valorem"/>
    <s v="https://www.twitter.com/valorem_energie"/>
    <s v="https://www.facebook.com/valoremenergie"/>
    <s v="f17b30dc-d2b3-a550-1d5e-c1b89290310b"/>
  </r>
  <r>
    <x v="73126"/>
    <s v="avieon.com"/>
    <s v="USA"/>
    <s v="CA"/>
    <s v="SF Bay Area"/>
    <s v="Santa Clara"/>
    <x v="3"/>
    <s v="Avieon offers silicon-proven intellectual property processors for the wireless multimedia market."/>
    <s v="mobile|security|video|video conferencing|wireless"/>
    <x v="8364"/>
    <x v="2"/>
    <n v="1"/>
    <n v="750000"/>
    <s v="2005-03-15"/>
    <s v="2007-07-15"/>
    <s v="2007-07-15"/>
    <s v="2012-01-27"/>
    <s v="info@avieon.com"/>
    <m/>
    <s v="https://www.crunchbase.com/organization/avieon"/>
    <m/>
    <m/>
    <s v="ba4123c5-6180-3893-34fe-ba1009ad0212"/>
  </r>
  <r>
    <x v="73127"/>
    <s v="6nsilicon.com"/>
    <s v="CAN"/>
    <s v="ON"/>
    <s v="Toronto"/>
    <s v="Vaughan"/>
    <x v="2"/>
    <s v="6N Silicon, Inc. manufactures solar grade silicon and polysilicon for the use in the production of solar cells in North America, Europe,"/>
    <s v="manufacturing|solar"/>
    <x v="74"/>
    <x v="2"/>
    <n v="1"/>
    <n v="5714285.7142857099"/>
    <s v="2006-01-01"/>
    <s v="2007-07-14"/>
    <s v="2007-07-14"/>
    <m/>
    <m/>
    <s v="'905-856-0367"/>
    <s v="https://www.crunchbase.com/organization/6n-silicon"/>
    <m/>
    <m/>
    <s v="b1cb4db3-edd4-a4f8-9f31-1df9896b61d7"/>
  </r>
  <r>
    <x v="73128"/>
    <s v="actogenix.com"/>
    <s v="BEL"/>
    <m/>
    <s v="BEL - Other"/>
    <s v="Zwijnaarde"/>
    <x v="2"/>
    <s v="A biopharmaceutical company, focused on the development and commercialization of a new generation of biological drugs."/>
    <s v="biopharma|biotechnology|clinical trials"/>
    <x v="44"/>
    <x v="5"/>
    <n v="2"/>
    <n v="30204758.870873399"/>
    <s v="2006-01-01"/>
    <s v="2007-02-08"/>
    <s v="2007-07-14"/>
    <m/>
    <m/>
    <s v="32 9 261 06 00"/>
    <s v="https://www.crunchbase.com/organization/actogenix"/>
    <s v="https://www.twitter.com/actogenix"/>
    <s v="https://www.facebook.com/151255591583614"/>
    <s v="1f69ec25-a8bf-864f-b262-1fe342aaa3b2"/>
  </r>
  <r>
    <x v="73129"/>
    <s v="jenkenbio.com"/>
    <s v="USA"/>
    <s v="NC"/>
    <s v="Raleigh"/>
    <s v="Durham"/>
    <x v="0"/>
    <s v="Jenken Biosciences is a specialty dedicated to the development and commercialization of first-in-class small molecules as TLR4 antagonists."/>
    <s v="biotechnology|medical"/>
    <x v="44"/>
    <x v="1"/>
    <n v="1"/>
    <n v="142716"/>
    <s v="2003-01-01"/>
    <s v="2007-07-14"/>
    <s v="2007-07-14"/>
    <m/>
    <s v="info@jenkenbio.com"/>
    <s v="'919-765-0032"/>
    <s v="https://www.crunchbase.com/organization/jenken-biosciences"/>
    <m/>
    <m/>
    <s v="bb716743-c0bd-6534-1ca5-c14b0b32d355"/>
  </r>
  <r>
    <x v="73130"/>
    <s v="optiviamedical.com"/>
    <s v="USA"/>
    <s v="NC"/>
    <s v="Winston-Salem"/>
    <s v="Winston Salem"/>
    <x v="0"/>
    <s v="OptiVia Medical, a North Carolina based medical devices business."/>
    <s v="medical"/>
    <x v="3"/>
    <x v="2"/>
    <n v="1"/>
    <n v="500000"/>
    <m/>
    <s v="2007-07-14"/>
    <s v="2007-07-14"/>
    <m/>
    <m/>
    <m/>
    <s v="https://www.crunchbase.com/organization/optivia"/>
    <m/>
    <m/>
    <s v="45967a6b-3a6a-9248-038f-a287adf8528d"/>
  </r>
  <r>
    <x v="73131"/>
    <s v="pangea3.com"/>
    <s v="USA"/>
    <s v="MN"/>
    <s v="Minneapolis"/>
    <s v="Eagan"/>
    <x v="2"/>
    <s v="Pangea3 The Global Leader in Legal Outsourcing."/>
    <s v="outsourcing"/>
    <x v="407"/>
    <x v="4"/>
    <n v="1"/>
    <n v="7000000"/>
    <s v="2004-01-01"/>
    <s v="2007-07-14"/>
    <s v="2007-07-14"/>
    <m/>
    <m/>
    <s v="'212-689-3819"/>
    <s v="https://www.crunchbase.com/organization/pangea3"/>
    <s v="https://www.twitter.com/pangea3"/>
    <s v="https://www.facebook.com/thomsonreuters"/>
    <s v="d08cf5eb-e48a-901f-8c34-cbdb5b08aa7f"/>
  </r>
  <r>
    <x v="73132"/>
    <m/>
    <s v="USA"/>
    <s v="CA"/>
    <s v="SF Bay Area"/>
    <s v="San Francisco"/>
    <x v="2"/>
    <s v="Presidio provides a variety of resources to aid clients in their ongoing professional development as well as risk management."/>
    <s v="insurance|professional services|risk management"/>
    <x v="24"/>
    <x v="2"/>
    <n v="1"/>
    <n v="50000000"/>
    <m/>
    <s v="2007-07-14"/>
    <s v="2007-07-14"/>
    <m/>
    <s v="info@presidiore.com"/>
    <s v="(415)354-1551"/>
    <s v="https://www.crunchbase.com/organization/presidio-reinsurance-group"/>
    <m/>
    <m/>
    <s v="3c40e094-af86-5a07-0ab3-2fc20ba1f5d2"/>
  </r>
  <r>
    <x v="73133"/>
    <s v="preventes.fr"/>
    <s v="GBR"/>
    <m/>
    <s v="Marlborough"/>
    <s v="Marlborough"/>
    <x v="3"/>
    <s v="Preventes.fr offers online ticketing and communication tools for event organizers."/>
    <s v="e-commerce|ticketing"/>
    <x v="1001"/>
    <x v="1"/>
    <n v="1"/>
    <n v="100000"/>
    <s v="2007-10-01"/>
    <s v="2007-07-14"/>
    <s v="2007-07-14"/>
    <s v="2010-04-19"/>
    <s v="infos@preventes.fr"/>
    <n v="33628702581"/>
    <s v="https://www.crunchbase.com/organization/preventes-fr"/>
    <s v="https://www.twitter.com/preventes"/>
    <m/>
    <s v="a79ac909-80ed-1fde-ce71-dadd88d27ed8"/>
  </r>
  <r>
    <x v="73134"/>
    <m/>
    <s v="USA"/>
    <s v="GA"/>
    <s v="Atlanta"/>
    <s v="Atlanta"/>
    <x v="0"/>
    <s v="Tikvah Therapeutics develops novel therapeutics unmet medical needs relating to the central nervous system - neurology and psychiatry."/>
    <s v="neuroscience"/>
    <x v="36"/>
    <x v="2"/>
    <n v="1"/>
    <n v="10000000"/>
    <m/>
    <s v="2007-07-14"/>
    <s v="2007-07-14"/>
    <m/>
    <s v="generalInfo@tikvahtherapeutics.com"/>
    <s v="(404)920-3180"/>
    <s v="https://www.crunchbase.com/organization/tikvah-therapeutics"/>
    <m/>
    <m/>
    <s v="ee64a3a7-147c-9271-012c-eb5c31b4988a"/>
  </r>
  <r>
    <x v="73135"/>
    <m/>
    <s v="USA"/>
    <s v="NJ"/>
    <s v="Newark"/>
    <s v="Hoboken"/>
    <x v="2"/>
    <s v="Vapps provides internet-based audio conferencing technologies and services for SMB, enterprise, and service provider markets."/>
    <s v="enterprise software"/>
    <x v="10"/>
    <x v="2"/>
    <n v="1"/>
    <n v="2500000"/>
    <s v="2002-01-01"/>
    <s v="2007-07-14"/>
    <s v="2007-07-14"/>
    <m/>
    <m/>
    <m/>
    <s v="https://www.crunchbase.com/organization/vapps"/>
    <m/>
    <m/>
    <s v="4daf0613-edd9-7365-feea-d696386e104a"/>
  </r>
  <r>
    <x v="73136"/>
    <m/>
    <s v="USA"/>
    <s v="NJ"/>
    <s v="Newark"/>
    <s v="Paramus"/>
    <x v="2"/>
    <s v="AkaRx develops therapeutics including the orally-available small molecule for use in the treatment of thrombocytopenia."/>
    <s v="biopharma|biotechnology|therapeutics"/>
    <x v="44"/>
    <x v="2"/>
    <n v="5"/>
    <n v="26100000"/>
    <s v="2005-01-01"/>
    <s v="2005-08-22"/>
    <s v="2007-07-13"/>
    <m/>
    <m/>
    <m/>
    <s v="https://www.crunchbase.com/organization/akarx"/>
    <m/>
    <m/>
    <s v="8f597bb5-c6b3-1286-144f-9185567bd91d"/>
  </r>
  <r>
    <x v="73137"/>
    <s v="tevet-pct.com"/>
    <s v="ISR"/>
    <m/>
    <s v="Haifa"/>
    <s v="Yoqne`am `illit"/>
    <x v="0"/>
    <s v="Tevet Process Control Technologies develops and deploys metrology solutions for semiconductor processes. "/>
    <s v="electronics|hardware|semiconductor"/>
    <x v="1127"/>
    <x v="2"/>
    <n v="1"/>
    <n v="2750000"/>
    <s v="1999-01-01"/>
    <s v="2007-07-13"/>
    <s v="2007-07-13"/>
    <m/>
    <m/>
    <s v="972 4 959 1775"/>
    <s v="https://www.crunchbase.com/organization/tevet-process-control-technologies"/>
    <m/>
    <m/>
    <s v="e69638d4-eb64-9dae-7166-34e690d80429"/>
  </r>
  <r>
    <x v="73138"/>
    <s v="agensys.com"/>
    <s v="USA"/>
    <s v="CA"/>
    <s v="Los Angeles"/>
    <s v="Santa Monica"/>
    <x v="2"/>
    <s v="Agensys offers products to treat various tumors as well as prostate, pancreatic and bladder cancers."/>
    <s v="biotechnology|health diagnostics|pharmaceutical"/>
    <x v="44"/>
    <x v="5"/>
    <n v="2"/>
    <n v="84100000"/>
    <s v="1997-01-01"/>
    <s v="2002-03-04"/>
    <s v="2007-07-12"/>
    <m/>
    <m/>
    <s v="'310-820-8029"/>
    <s v="https://www.crunchbase.com/organization/agensys"/>
    <s v="https://www.twitter.com/agensys"/>
    <s v="https://www.facebook.com/youritresults"/>
    <s v="483bba62-6ddb-e4be-dc08-410d7530cd72"/>
  </r>
  <r>
    <x v="73139"/>
    <s v="eyeqdevelopment.com"/>
    <m/>
    <m/>
    <m/>
    <m/>
    <x v="0"/>
    <s v="The current Eye Q suite includes: intelligent business cards, retail sales tags, public safety personnel and asset accountability tags."/>
    <m/>
    <x v="5"/>
    <x v="2"/>
    <n v="1"/>
    <m/>
    <m/>
    <s v="2007-07-12"/>
    <s v="2007-07-12"/>
    <m/>
    <m/>
    <m/>
    <s v="https://www.crunchbase.com/organization/eye-q-development"/>
    <m/>
    <m/>
    <s v="cb36459d-58bf-42cd-339f-330a5605c2a7"/>
  </r>
  <r>
    <x v="73140"/>
    <s v="meteornetworks.com"/>
    <s v="FRA"/>
    <m/>
    <s v="FRA - Other"/>
    <s v="Billancourt"/>
    <x v="0"/>
    <s v="METEOR Networks provides an all-inclusive WiFi service, including the deployment of WiFi-WLAN network and operation."/>
    <s v="web hosting"/>
    <x v="28"/>
    <x v="0"/>
    <n v="1"/>
    <n v="3584880"/>
    <s v="2002-01-01"/>
    <s v="2007-07-12"/>
    <s v="2007-07-12"/>
    <m/>
    <m/>
    <m/>
    <s v="https://www.crunchbase.com/organization/meteor-network"/>
    <m/>
    <m/>
    <s v="1be5a2c0-2c09-af8f-d794-fa6b01fb628c"/>
  </r>
  <r>
    <x v="73141"/>
    <s v="prismcareerinstitute.com"/>
    <s v="USA"/>
    <s v="PA"/>
    <s v="Philadelphia"/>
    <s v="Philadelphia"/>
    <x v="0"/>
    <s v="Prism Career Institute, Philadelphia is a school in Philadelphia."/>
    <m/>
    <x v="5"/>
    <x v="2"/>
    <n v="1"/>
    <n v="3000000"/>
    <m/>
    <s v="2007-07-12"/>
    <s v="2007-07-12"/>
    <m/>
    <m/>
    <m/>
    <s v="https://www.crunchbase.com/organization/prism-career-institute-philadelphia"/>
    <m/>
    <s v="http://www.facebook.com/prismcareerinstitute"/>
    <s v="330cb040-48ba-31dc-571d-d681d2c7e4cf"/>
  </r>
  <r>
    <x v="73142"/>
    <s v="sntech.com"/>
    <s v="USA"/>
    <s v="AZ"/>
    <s v="Phoenix"/>
    <s v="Phoenix"/>
    <x v="0"/>
    <s v="SNTech is a manufacturer of electric motors for commercial and residential applications."/>
    <s v="manufacturing"/>
    <x v="41"/>
    <x v="1"/>
    <n v="1"/>
    <n v="1200000"/>
    <s v="2007-01-01"/>
    <s v="2007-07-12"/>
    <s v="2007-07-12"/>
    <m/>
    <s v="requestinfo@sntech.com"/>
    <s v="'480-776-0500"/>
    <s v="https://www.crunchbase.com/organization/sntech"/>
    <m/>
    <m/>
    <s v="33a39c49-7c44-bc73-f31d-229d4f69dcbb"/>
  </r>
  <r>
    <x v="73143"/>
    <s v="starfiresystems.com"/>
    <s v="USA"/>
    <s v="NY"/>
    <s v="Albany, New York"/>
    <s v="Schenectady"/>
    <x v="0"/>
    <s v="Starfire® Systems, a leader in the field of Polymer-to-Ceramic™ technology, engineers advanced materials solutions."/>
    <s v="advanced materials"/>
    <x v="222"/>
    <x v="0"/>
    <n v="1"/>
    <n v="10000000"/>
    <s v="1988-01-01"/>
    <s v="2007-07-12"/>
    <s v="2007-07-12"/>
    <m/>
    <s v="info@starfiresystems.com"/>
    <s v="(518)899-9336"/>
    <s v="https://www.crunchbase.com/organization/starfire-systems"/>
    <m/>
    <m/>
    <s v="b39e588f-e87f-fcfc-cff1-4c0fa46d31fb"/>
  </r>
  <r>
    <x v="73144"/>
    <s v="thefind.com"/>
    <s v="USA"/>
    <s v="CA"/>
    <s v="SF Bay Area"/>
    <s v="Mountain View"/>
    <x v="2"/>
    <s v="TheFind is an e-commerce shopping search engine providing a multichannel environment to personalize the shopping experience."/>
    <s v="coupons|e-commerce|lifestyle|local|mobile|search engine|shopping"/>
    <x v="5176"/>
    <x v="2"/>
    <n v="3"/>
    <n v="26000000"/>
    <s v="2006-10-01"/>
    <s v="2005-02-01"/>
    <s v="2007-07-12"/>
    <m/>
    <s v="talk@thefind.com"/>
    <m/>
    <s v="https://www.crunchbase.com/organization/thefind"/>
    <s v="https://www.twitter.com/thefind"/>
    <s v="http://www.facebook.com/thefind"/>
    <s v="032eea86-255c-8c0f-f333-8665f1fefa69"/>
  </r>
  <r>
    <x v="73145"/>
    <s v="themarkets.com"/>
    <s v="USA"/>
    <s v="NY"/>
    <s v="New York City"/>
    <s v="New York"/>
    <x v="2"/>
    <s v="TheMarkets provides research, estimates and workflow solutions for institutional investment management firms."/>
    <s v="banking|finance|fintech"/>
    <x v="39"/>
    <x v="6"/>
    <n v="1"/>
    <n v="30000000"/>
    <s v="2000-01-01"/>
    <s v="2007-07-12"/>
    <s v="2007-07-12"/>
    <m/>
    <s v="info@TheMarkets.com"/>
    <s v="'212-812-4600"/>
    <s v="https://www.crunchbase.com/organization/themarkets"/>
    <m/>
    <s v="https://www.facebook.com/spcapitaliq"/>
    <s v="0cc4735c-c517-568b-1bf4-cc16c7b8e97a"/>
  </r>
  <r>
    <x v="73146"/>
    <m/>
    <s v="USA"/>
    <s v="DC"/>
    <s v="Washington, D.C."/>
    <s v="Washington"/>
    <x v="0"/>
    <s v="Thinglefin is developing an web-based massively multiplayer game that will raise the bar for engaging gameplay and accessibility."/>
    <m/>
    <x v="5"/>
    <x v="2"/>
    <n v="1"/>
    <m/>
    <m/>
    <s v="2007-07-12"/>
    <s v="2007-07-12"/>
    <m/>
    <s v="info@thinglefin.com"/>
    <m/>
    <s v="https://www.crunchbase.com/organization/thinglefin"/>
    <m/>
    <m/>
    <s v="8cd711c8-4b21-e730-30bb-0d90bc8f78ab"/>
  </r>
  <r>
    <x v="73147"/>
    <s v="vivabiocell.it"/>
    <s v="BRA"/>
    <m/>
    <s v="ItÃ¡"/>
    <s v="Itá"/>
    <x v="2"/>
    <s v="VivaBioCell develops products based on cell culture and tissue engineering for the diagnosis of autoimmune diseases."/>
    <s v="biotechnology"/>
    <x v="36"/>
    <x v="0"/>
    <n v="1"/>
    <n v="606672"/>
    <s v="2005-01-01"/>
    <s v="2007-07-12"/>
    <s v="2007-07-12"/>
    <m/>
    <m/>
    <s v="39 04 32 55 92 01"/>
    <s v="https://www.crunchbase.com/organization/vivabiocell"/>
    <m/>
    <m/>
    <s v="5104ac38-f568-ae0a-f414-c928688057f5"/>
  </r>
  <r>
    <x v="73148"/>
    <s v="infrasofttech.com"/>
    <s v="IND"/>
    <m/>
    <s v="Mumbai"/>
    <s v="Mumbai"/>
    <x v="1"/>
    <s v="Infrasoft Technologies delivers IPR-based software solutions for causes, including retail banking, trading and compliance frameworks."/>
    <s v="banking|retail|software|trading platform"/>
    <x v="7151"/>
    <x v="9"/>
    <n v="1"/>
    <n v="24800000"/>
    <s v="1994-01-01"/>
    <s v="2007-07-11"/>
    <s v="2007-07-11"/>
    <m/>
    <s v="marketing@infrasofttech.com"/>
    <s v="91 22 6776 4000"/>
    <s v="https://www.crunchbase.com/organization/infrasoft-technologies"/>
    <s v="https://www.twitter.com/infrasofttech"/>
    <m/>
    <s v="52417c33-7547-c8f9-1623-507c6ad6d0b7"/>
  </r>
  <r>
    <x v="73149"/>
    <s v="interview-efm.com"/>
    <m/>
    <m/>
    <m/>
    <m/>
    <x v="0"/>
    <s v="Interview SA develops software to monitor and manage customer relationships, marketing, communication, and quality control in businesses."/>
    <s v="software"/>
    <x v="10"/>
    <x v="0"/>
    <n v="1"/>
    <n v="1650000"/>
    <s v="2000-01-01"/>
    <s v="2007-07-11"/>
    <s v="2007-07-11"/>
    <m/>
    <m/>
    <s v="33 4 38 42 04 20"/>
    <s v="https://www.crunchbase.com/organization/interview"/>
    <m/>
    <m/>
    <s v="2f53a2ba-9543-9ce7-cfaf-e5be0d3951cd"/>
  </r>
  <r>
    <x v="73150"/>
    <s v="noise-free-wireless.com"/>
    <s v="USA"/>
    <s v="CA"/>
    <s v="SF Bay Area"/>
    <s v="Sunnyvale"/>
    <x v="0"/>
    <s v="NoiseFree is a software company providing voice quality solutions for digital communication devices and voice-enabled applications."/>
    <s v="software"/>
    <x v="10"/>
    <x v="0"/>
    <n v="1"/>
    <n v="1400000"/>
    <s v="2005-01-01"/>
    <s v="2007-07-11"/>
    <s v="2007-07-11"/>
    <m/>
    <s v="info@noise-free-wireless.com"/>
    <s v="'408-654-0500"/>
    <s v="https://www.crunchbase.com/organization/noisefree"/>
    <m/>
    <m/>
    <s v="005f0b0a-0f29-ef5d-93d5-10c62d08743f"/>
  </r>
  <r>
    <x v="73151"/>
    <s v="paksense.com"/>
    <s v="USA"/>
    <s v="ID"/>
    <s v="Boise"/>
    <s v="Boise"/>
    <x v="2"/>
    <s v="PakSense develops intelligent sensing technology products, enabling retailers to determine the quality and safety of perishable products."/>
    <s v="logistics|supply chain management"/>
    <x v="114"/>
    <x v="0"/>
    <n v="1"/>
    <n v="4160000"/>
    <s v="2004-01-01"/>
    <s v="2007-07-11"/>
    <s v="2007-07-11"/>
    <m/>
    <m/>
    <s v="'208-489-9010"/>
    <s v="https://www.crunchbase.com/organization/paksense"/>
    <s v="https://www.twitter.com/paksense"/>
    <s v="http://www.facebook.com/paksense/183715748349146"/>
    <s v="c4257010-4e82-db4a-2c29-662c33e9152d"/>
  </r>
  <r>
    <x v="73152"/>
    <s v="t4media.co.uk"/>
    <s v="GBR"/>
    <m/>
    <s v="London"/>
    <s v="London"/>
    <x v="0"/>
    <s v="T4 Media, based in London, is a 'buy and build' platform in the outdoor advertising sector, selling advertising space and products."/>
    <m/>
    <x v="5"/>
    <x v="0"/>
    <n v="1"/>
    <m/>
    <s v="1999-01-01"/>
    <s v="2007-07-11"/>
    <s v="2007-07-11"/>
    <m/>
    <s v="info@t4media.co.uk"/>
    <s v="44 20 7233 9777"/>
    <s v="https://www.crunchbase.com/organization/t4-media"/>
    <s v="https://www.twitter.com/t4media1"/>
    <m/>
    <s v="0766370a-55de-af77-f5dc-c3adfbbed9b6"/>
  </r>
  <r>
    <x v="73153"/>
    <s v="ceriontechnologies.com"/>
    <s v="USA"/>
    <s v="NY"/>
    <s v="Rochester, New York"/>
    <s v="Rochester"/>
    <x v="0"/>
    <s v="Cerion Technology produces diesel and power products."/>
    <s v="energy"/>
    <x v="300"/>
    <x v="1"/>
    <n v="1"/>
    <n v="1200000"/>
    <s v="2007-01-01"/>
    <s v="2007-07-10"/>
    <s v="2007-07-10"/>
    <m/>
    <m/>
    <s v="'585-271-5630"/>
    <s v="https://www.crunchbase.com/organization/cerion-technology"/>
    <m/>
    <m/>
    <s v="f8006269-160f-0d51-fb4c-700672f84c7d"/>
  </r>
  <r>
    <x v="73154"/>
    <s v="fundamo.com"/>
    <s v="ZAF"/>
    <m/>
    <s v="Cape Town"/>
    <s v="Cape Town"/>
    <x v="2"/>
    <s v="Fundamo provides mobile financial solutions for banks, financial organizations and mobile network operators."/>
    <s v="finance"/>
    <x v="24"/>
    <x v="2"/>
    <n v="1"/>
    <n v="5150000"/>
    <s v="2000-01-01"/>
    <s v="2007-07-10"/>
    <s v="2007-07-10"/>
    <m/>
    <m/>
    <s v="27 21 917 0200"/>
    <s v="https://www.crunchbase.com/organization/fundamo-proprietary"/>
    <s v="https://www.twitter.com/fundamo"/>
    <m/>
    <s v="0746b080-8bde-0690-aa64-504ed0d379f9"/>
  </r>
  <r>
    <x v="73155"/>
    <s v="originbiomed.com"/>
    <s v="CAN"/>
    <s v="NS"/>
    <s v="Halifax"/>
    <s v="Halifax"/>
    <x v="0"/>
    <s v="Origin BioMed is a Canadian company that manufactures over-the-counter consumer health products at therapeutic levels."/>
    <s v="biotechnology|manufacturing"/>
    <x v="839"/>
    <x v="0"/>
    <n v="1"/>
    <n v="3800000"/>
    <s v="2001-01-01"/>
    <s v="2007-07-10"/>
    <s v="2007-07-10"/>
    <m/>
    <s v="info@originbiomed.com"/>
    <n v="119024235745"/>
    <s v="https://www.crunchbase.com/organization/origin-biomed"/>
    <m/>
    <m/>
    <s v="866ba078-597e-ad32-dcd6-a6c1c200b721"/>
  </r>
  <r>
    <x v="73156"/>
    <s v="psenterprise.com"/>
    <s v="GBR"/>
    <m/>
    <s v="London"/>
    <s v="London"/>
    <x v="0"/>
    <s v="Process System Enterprise offers process modeling software and model-based innovation services for the process industries."/>
    <s v="software"/>
    <x v="10"/>
    <x v="6"/>
    <n v="1"/>
    <n v="3040000"/>
    <s v="1997-01-01"/>
    <s v="2007-07-10"/>
    <s v="2007-07-10"/>
    <m/>
    <s v="info@psenterprise.com"/>
    <s v="44 20 8563 0888"/>
    <s v="https://www.crunchbase.com/organization/process-system-enterprise"/>
    <m/>
    <m/>
    <s v="4e7cbd6d-2f5c-051a-aa3a-1616180f088c"/>
  </r>
  <r>
    <x v="73157"/>
    <m/>
    <s v="USA"/>
    <s v="WA"/>
    <s v="Spokane"/>
    <s v="Spokane"/>
    <x v="2"/>
    <s v="Purcell Systems Inc. is a leading global company based in the US, with an International counterpart based in Stockholm, Sweden, and has"/>
    <s v="electronics|manufacturing|telecommunications"/>
    <x v="637"/>
    <x v="2"/>
    <n v="2"/>
    <n v="25000000"/>
    <m/>
    <s v="2007-05-04"/>
    <s v="2007-07-10"/>
    <m/>
    <m/>
    <m/>
    <s v="https://www.crunchbase.com/organization/purcell-systems"/>
    <m/>
    <m/>
    <s v="7ce299dc-fe11-d44c-0ba0-e4965043472b"/>
  </r>
  <r>
    <x v="73158"/>
    <s v="quovadisglobal.com"/>
    <s v="BMU"/>
    <m/>
    <s v="Bermuda"/>
    <s v="Hamilton"/>
    <x v="0"/>
    <s v="QuoVadis is an international certification service provider (CSP) offering digital certificates and digital signature solutions."/>
    <s v="curated web|internet|service industry"/>
    <x v="28"/>
    <x v="6"/>
    <n v="1"/>
    <n v="15000000"/>
    <s v="1999-01-01"/>
    <s v="2007-07-10"/>
    <s v="2007-07-10"/>
    <m/>
    <m/>
    <s v="'441-278-2800"/>
    <s v="https://www.crunchbase.com/organization/quovadis"/>
    <s v="https://www.twitter.com/quovadisglobal"/>
    <m/>
    <s v="cf456931-baf5-f5cd-70d7-975db0bc6083"/>
  </r>
  <r>
    <x v="73159"/>
    <m/>
    <s v="USA"/>
    <s v="MA"/>
    <s v="Boston"/>
    <s v="Waltham"/>
    <x v="0"/>
    <s v="Retica Systems, Inc. is the only, full-eye biometric technology company."/>
    <s v="biometrics|biotechnology|intelligent systems"/>
    <x v="144"/>
    <x v="2"/>
    <n v="1"/>
    <n v="7400000"/>
    <s v="1999-01-01"/>
    <s v="2007-07-10"/>
    <s v="2007-07-10"/>
    <m/>
    <s v="info@retica.com"/>
    <s v="(781)547-0400"/>
    <s v="https://www.crunchbase.com/organization/retica-systems"/>
    <m/>
    <m/>
    <s v="c8cf9233-99c5-2a81-c059-38fbcc7ab325"/>
  </r>
  <r>
    <x v="73160"/>
    <m/>
    <s v="GBR"/>
    <m/>
    <s v="London"/>
    <s v="London"/>
    <x v="0"/>
    <s v="TheraGenetics is a personalised medicine diagnostics company that is developing &amp; commercialising a of pharmacogenetic diagnostic tests."/>
    <s v="health care|health diagnostics|medical"/>
    <x v="3"/>
    <x v="2"/>
    <n v="1"/>
    <n v="6000000"/>
    <s v="2006-04-01"/>
    <s v="2007-07-10"/>
    <s v="2007-07-10"/>
    <m/>
    <s v="info@theragenetics.com"/>
    <n v="4402078480646"/>
    <s v="https://www.crunchbase.com/organization/theragenetics"/>
    <m/>
    <m/>
    <s v="b7561b14-9b8a-fdff-1a5d-090f634d0ca2"/>
  </r>
  <r>
    <x v="73161"/>
    <s v="trackaphone.eu"/>
    <s v="GBR"/>
    <m/>
    <s v="GBR - Other"/>
    <s v="Wallsend-on-tyne"/>
    <x v="0"/>
    <s v="TrackaPhone is an independent location service provider enabling markets to access location-based applications."/>
    <s v="legal"/>
    <x v="407"/>
    <x v="1"/>
    <n v="1"/>
    <n v="412000"/>
    <s v="2002-01-01"/>
    <s v="2007-07-10"/>
    <s v="2007-07-10"/>
    <m/>
    <s v="sales@trackaphone.com"/>
    <s v="44 19 1280 4331"/>
    <s v="https://www.crunchbase.com/organization/trackaphone"/>
    <s v="https://www.twitter.com/trackaphone"/>
    <s v="https://www.facebook.com/trackaphone"/>
    <s v="4cd98b63-d164-cda8-0817-4f8a3ec2f039"/>
  </r>
  <r>
    <x v="73162"/>
    <s v="brightstar.com"/>
    <s v="USA"/>
    <s v="FL"/>
    <s v="Miami"/>
    <s v="Miami"/>
    <x v="2"/>
    <s v="Brightstar provides innovate and best in class solutions to manufacturers, operators and enterprises in the telecommunication industry."/>
    <s v="financial services|leasing|mobile|mobile devices|service industry|telecommunications|wireless"/>
    <x v="5456"/>
    <x v="9"/>
    <n v="1"/>
    <n v="283000000"/>
    <s v="1997-01-01"/>
    <s v="2007-07-09"/>
    <s v="2007-07-09"/>
    <m/>
    <m/>
    <n v="3013027558"/>
    <s v="https://www.crunchbase.com/organization/brightstar"/>
    <s v="https://www.twitter.com/brightstar"/>
    <m/>
    <s v="64ec3daf-ee1e-9fb2-b59d-3c4b656604b0"/>
  </r>
  <r>
    <x v="73163"/>
    <m/>
    <s v="DEU"/>
    <m/>
    <s v="Munich"/>
    <s v="Munich"/>
    <x v="3"/>
    <s v="Diaferon is a biotechnology company developing a drug delivery system to control the release and distribution of therapeutic particles."/>
    <s v="biotechnology"/>
    <x v="36"/>
    <x v="2"/>
    <n v="1"/>
    <n v="927000"/>
    <m/>
    <s v="2007-07-09"/>
    <s v="2007-07-09"/>
    <s v="2009-01-01"/>
    <m/>
    <m/>
    <s v="https://www.crunchbase.com/organization/diaferon"/>
    <m/>
    <m/>
    <s v="e3b8a018-3c69-da7a-97ec-5971313dfe07"/>
  </r>
  <r>
    <x v="73164"/>
    <s v="embanet.com"/>
    <s v="USA"/>
    <s v="IL"/>
    <s v="Chicago"/>
    <s v="Elk Grove Village"/>
    <x v="0"/>
    <s v="Embanet offers online program design and development as well as technology support services for post-secondary educational institutions."/>
    <s v="edtech|education"/>
    <x v="283"/>
    <x v="7"/>
    <n v="1"/>
    <m/>
    <s v="1995-01-01"/>
    <s v="2007-07-09"/>
    <s v="2007-07-09"/>
    <m/>
    <s v="information@embanet.com"/>
    <s v="'877-303-2340"/>
    <s v="https://www.crunchbase.com/organization/embanet"/>
    <s v="https://www.twitter.com/pearsonembanet"/>
    <s v="http://www.facebook.com/pearsonembanet"/>
    <s v="82acf5ed-966c-6925-c600-ae92d9b4c5aa"/>
  </r>
  <r>
    <x v="73165"/>
    <s v="exadigm.com"/>
    <s v="USA"/>
    <s v="CA"/>
    <s v="Orange County, California"/>
    <s v="Santa Ana"/>
    <x v="0"/>
    <s v="ExaDigm develops and manufactures IP wireless, wired, and modular point-of-sale (POS) terminal solutions. "/>
    <s v="financial services|fintech|manufacturing|point of sale|wireless"/>
    <x v="8365"/>
    <x v="0"/>
    <n v="1"/>
    <n v="12000000"/>
    <s v="2000-01-01"/>
    <s v="2007-07-09"/>
    <s v="2007-07-09"/>
    <m/>
    <s v="info@exadigm.com"/>
    <n v="9494860333"/>
    <s v="https://www.crunchbase.com/organization/exadigm"/>
    <m/>
    <s v="http://www.facebook.com/pages/exadigm-inc/233166203458132"/>
    <s v="a1a611e9-25fb-f58e-1f0d-a0022267959a"/>
  </r>
  <r>
    <x v="73166"/>
    <s v="fantasybookinc.com"/>
    <s v="USA"/>
    <s v="CA"/>
    <s v="SF Bay Area"/>
    <s v="Daly City"/>
    <x v="2"/>
    <s v="FantasyBook develops fantasy sports games for the Facebook platform."/>
    <s v="apps|fantasy sports|sports"/>
    <x v="1371"/>
    <x v="1"/>
    <n v="1"/>
    <m/>
    <s v="2007-01-01"/>
    <s v="2007-07-09"/>
    <s v="2007-07-09"/>
    <m/>
    <s v="jon@fantasybookinc.com"/>
    <s v="'415-508-4484"/>
    <s v="https://www.crunchbase.com/organization/fantasybook"/>
    <m/>
    <m/>
    <s v="d10df16c-8a99-d327-f70c-de17b8a5e5f8"/>
  </r>
  <r>
    <x v="73167"/>
    <m/>
    <s v="GBR"/>
    <m/>
    <s v="London"/>
    <s v="Didcot"/>
    <x v="0"/>
    <s v="G-Nostics develops diagnostic treatments and tests for individuals undergoing drug rehabilitation."/>
    <s v="health care|health diagnostics"/>
    <x v="3"/>
    <x v="2"/>
    <n v="5"/>
    <n v="4167323"/>
    <m/>
    <s v="2004-06-29"/>
    <s v="2007-07-09"/>
    <m/>
    <m/>
    <m/>
    <s v="https://www.crunchbase.com/organization/g-nostics"/>
    <m/>
    <m/>
    <s v="c94efcf5-edb7-cb4f-d20d-4aec77f9fa6d"/>
  </r>
  <r>
    <x v="73168"/>
    <s v="nanobiodesign.com"/>
    <s v="GBR"/>
    <m/>
    <s v="London"/>
    <s v="London"/>
    <x v="0"/>
    <s v="NanoBioDesign developing a range of innovative tools based upon its P450 technology."/>
    <s v="biotechnology|medical"/>
    <x v="44"/>
    <x v="1"/>
    <n v="1"/>
    <n v="1000000"/>
    <s v="2001-01-01"/>
    <s v="2007-07-09"/>
    <s v="2007-07-09"/>
    <m/>
    <m/>
    <s v="44 2075 945 320"/>
    <s v="https://www.crunchbase.com/organization/nanobiodesign"/>
    <m/>
    <m/>
    <s v="1d4d2950-94d8-4b9e-8079-d5f820b1f504"/>
  </r>
  <r>
    <x v="73169"/>
    <s v="tirawireless.com"/>
    <s v="CAN"/>
    <s v="ON"/>
    <s v="Toronto"/>
    <s v="Toronto"/>
    <x v="3"/>
    <s v="Tira Wireless provides a portfolio of tools that enables application developers and publishers to create and deliver mobile content."/>
    <s v="content|enterprise software|mobile"/>
    <x v="4850"/>
    <x v="6"/>
    <n v="4"/>
    <n v="23500000"/>
    <s v="2001-01-01"/>
    <s v="2002-10-16"/>
    <s v="2007-07-09"/>
    <s v="2008-09-05"/>
    <m/>
    <m/>
    <s v="https://www.crunchbase.com/organization/tira-wireless"/>
    <m/>
    <m/>
    <s v="d4fff122-4608-8dba-ab2c-054fc25c9e7f"/>
  </r>
  <r>
    <x v="73170"/>
    <s v="u4eatech.com"/>
    <s v="USA"/>
    <s v="CA"/>
    <s v="SF Bay Area"/>
    <s v="Fremont"/>
    <x v="0"/>
    <s v="U4EA is a provider of multiservice business gateways that enable service providers to deploy IP communications solutions."/>
    <s v="hardware|software|telecommunications|wireless"/>
    <x v="1317"/>
    <x v="6"/>
    <n v="1"/>
    <n v="16000000"/>
    <s v="1999-01-01"/>
    <s v="2007-07-09"/>
    <s v="2007-07-09"/>
    <m/>
    <s v="inquiries@u4eatech.com"/>
    <s v="1 866 383 1107"/>
    <s v="https://www.crunchbase.com/organization/u4ea"/>
    <m/>
    <m/>
    <s v="4fc7425d-1476-3132-71c4-f3f5e0cd51f8"/>
  </r>
  <r>
    <x v="73171"/>
    <s v="leleshan.leyou.com.cn"/>
    <s v="CHN"/>
    <m/>
    <s v="Beijing"/>
    <s v="Beijing"/>
    <x v="0"/>
    <s v="Leyou is a multichannel retailer for toddler, baby, and maternity products in China."/>
    <s v="e-commerce|internet|retail"/>
    <x v="314"/>
    <x v="2"/>
    <n v="1"/>
    <n v="11000000"/>
    <m/>
    <s v="2007-07-06"/>
    <s v="2007-07-06"/>
    <m/>
    <m/>
    <m/>
    <s v="https://www.crunchbase.com/organization/leyou"/>
    <m/>
    <m/>
    <s v="dd77876b-ab7d-729d-96fc-36335a03ef64"/>
  </r>
  <r>
    <x v="73172"/>
    <s v="mindquarry.com"/>
    <s v="DEU"/>
    <m/>
    <s v="Berlin"/>
    <s v="Potsdam"/>
    <x v="0"/>
    <s v="Open source collaboration software start-up"/>
    <s v="software"/>
    <x v="10"/>
    <x v="2"/>
    <n v="1"/>
    <m/>
    <s v="2006-07-01"/>
    <s v="2007-07-06"/>
    <s v="2007-07-06"/>
    <m/>
    <m/>
    <s v="49 331 9799 2229"/>
    <s v="https://www.crunchbase.com/organization/mindquarry"/>
    <m/>
    <m/>
    <s v="c09b5714-a2a0-2ad2-ec54-c0f4adc46df2"/>
  </r>
  <r>
    <x v="73173"/>
    <s v="protivabio.com"/>
    <s v="USA"/>
    <s v="WA"/>
    <s v="Seattle"/>
    <s v="Seattle"/>
    <x v="2"/>
    <s v="Protiva Biotherapeutics is a biotechnology company developing nucleic acid based pharmaceutical products."/>
    <s v="biotechnology"/>
    <x v="36"/>
    <x v="1"/>
    <n v="2"/>
    <n v="8250000"/>
    <s v="2000-01-01"/>
    <s v="2006-07-13"/>
    <s v="2007-07-06"/>
    <m/>
    <m/>
    <s v="'206-325-2412"/>
    <s v="https://www.crunchbase.com/organization/protiva-biotherapeutics"/>
    <m/>
    <m/>
    <s v="d5bfb7e6-b99c-a3c9-2d67-1e658f89b04f"/>
  </r>
  <r>
    <x v="73174"/>
    <s v="ipsenus.com"/>
    <s v="USA"/>
    <s v="CA"/>
    <s v="SF Bay Area"/>
    <s v="Brisbane"/>
    <x v="2"/>
    <s v="Tercica, a biotechnology company, develops and commercializes therapeutics for the treatment of endocrine and metabolic diseases."/>
    <s v="biotechnology|children|pharmaceutical"/>
    <x v="44"/>
    <x v="7"/>
    <n v="4"/>
    <n v="148500000"/>
    <s v="2002-01-01"/>
    <s v="2002-03-27"/>
    <s v="2007-07-06"/>
    <m/>
    <m/>
    <n v="9082756301"/>
    <s v="https://www.crunchbase.com/organization/tercica"/>
    <s v="https://www.twitter.com/ipsengroup"/>
    <m/>
    <s v="0675393d-28ed-3ac0-b1a1-6265213e19fc"/>
  </r>
  <r>
    <x v="73175"/>
    <s v="aductions.com"/>
    <s v="USA"/>
    <s v="CA"/>
    <s v="SF Bay Area"/>
    <s v="San Jose"/>
    <x v="2"/>
    <s v="Aductions is an online platform offering a search engine that helps its clients discover advertisement spaces."/>
    <s v="advertising"/>
    <x v="296"/>
    <x v="1"/>
    <n v="1"/>
    <n v="100000"/>
    <s v="2007-03-16"/>
    <s v="2007-07-05"/>
    <s v="2007-07-05"/>
    <m/>
    <m/>
    <m/>
    <s v="https://www.crunchbase.com/organization/aductions"/>
    <m/>
    <m/>
    <s v="cd53b624-6152-af62-8067-df2b837a6749"/>
  </r>
  <r>
    <x v="73176"/>
    <s v="chapdrive.com"/>
    <s v="NOR"/>
    <m/>
    <s v="Trondheim"/>
    <s v="Trondheim"/>
    <x v="0"/>
    <s v="ChapDrive developing an innovative hydraulic transmission for wind turbines that will enable lower weight and more cost efficient."/>
    <s v="impact investing"/>
    <x v="39"/>
    <x v="1"/>
    <n v="1"/>
    <n v="2250000"/>
    <s v="2006-01-01"/>
    <s v="2007-07-05"/>
    <s v="2007-07-05"/>
    <m/>
    <m/>
    <s v="47 73 60 60 07"/>
    <s v="https://www.crunchbase.com/organization/chapdrive"/>
    <m/>
    <m/>
    <s v="959111a9-1944-1e43-2af0-cb3b574be197"/>
  </r>
  <r>
    <x v="73177"/>
    <s v="maltem.com"/>
    <s v="FRA"/>
    <m/>
    <s v="Paris"/>
    <s v="Paris"/>
    <x v="0"/>
    <s v="Maltem Consulting specializes in organization and information system management in financial, banking, energy and insurance sectors."/>
    <s v="consulting"/>
    <x v="5"/>
    <x v="7"/>
    <n v="1"/>
    <n v="5710000"/>
    <s v="2001-01-01"/>
    <s v="2007-07-05"/>
    <s v="2007-07-05"/>
    <m/>
    <m/>
    <s v="'+33 1 77 78 13 00"/>
    <s v="https://www.crunchbase.com/organization/maltem-consulting"/>
    <s v="https://www.twitter.com/maltemconsult"/>
    <s v="http://www.facebook.com/maltem-consulting-group/2927619875"/>
    <s v="644c76ca-953e-69b3-fcd0-c52ae7eed633"/>
  </r>
  <r>
    <x v="73178"/>
    <s v="simplexsolutions.net"/>
    <s v="GBR"/>
    <m/>
    <s v="London"/>
    <s v="London"/>
    <x v="2"/>
    <s v="Simplex Solutions provides IT consultancy services for the banking, securities, and corporate treasury marketplaces."/>
    <s v="consulting"/>
    <x v="5"/>
    <x v="2"/>
    <n v="1"/>
    <n v="142000"/>
    <s v="1997-01-01"/>
    <s v="2007-07-05"/>
    <s v="2007-07-05"/>
    <m/>
    <s v="info@simplexsolutions.net"/>
    <s v="44 2076 531 380"/>
    <s v="https://www.crunchbase.com/organization/simplex-solutions"/>
    <m/>
    <m/>
    <s v="aeecb162-8f91-16ea-5a7f-5594165adcdf"/>
  </r>
  <r>
    <x v="73179"/>
    <s v="verifiedperson.com"/>
    <s v="USA"/>
    <s v="TN"/>
    <s v="Memphis"/>
    <s v="Memphis"/>
    <x v="2"/>
    <s v="Verified Person is a company that specializes in technologically sophisticated background screenings."/>
    <s v="employment|security"/>
    <x v="103"/>
    <x v="0"/>
    <n v="1"/>
    <m/>
    <s v="2004-01-01"/>
    <s v="2007-07-05"/>
    <s v="2007-07-05"/>
    <m/>
    <s v="sales@verifiedperson.com"/>
    <s v="'901-259-8181"/>
    <s v="https://www.crunchbase.com/organization/verified-person"/>
    <s v="https://www.twitter.com/verifiedperson"/>
    <s v="http://www.facebook.com/pages/verified-person-inc/27413740927689"/>
    <s v="cf7ca015-a03a-9c9e-730f-4f92375635bf"/>
  </r>
  <r>
    <x v="73180"/>
    <s v="adayana.com"/>
    <s v="USA"/>
    <s v="IN"/>
    <s v="Indianapolis"/>
    <s v="Indianapolis"/>
    <x v="0"/>
    <s v="Adayana is a global human capital development and organizational performance improvement company."/>
    <s v="automotive|government|health care"/>
    <x v="2676"/>
    <x v="6"/>
    <n v="1"/>
    <n v="20000000"/>
    <s v="2001-01-01"/>
    <s v="2007-07-04"/>
    <s v="2007-07-04"/>
    <m/>
    <s v="rkim@adayana.com"/>
    <s v="'317-415-0500"/>
    <s v="https://www.crunchbase.com/organization/adayana"/>
    <s v="https://www.twitter.com/adayanaco"/>
    <s v="http://www.facebook.com/adayana/474555812634021"/>
    <s v="1df18db3-ce22-875d-09ba-7697522472f1"/>
  </r>
  <r>
    <x v="73181"/>
    <s v="dibcom.net"/>
    <s v="FRA"/>
    <m/>
    <s v="Paris"/>
    <s v="Palaiseau"/>
    <x v="2"/>
    <s v="DiBcom, a fabless semiconductor company offering integrated circuits, is specialized in the development of broadband wireless solutions."/>
    <s v="developer platform|semiconductor|wireless"/>
    <x v="2121"/>
    <x v="2"/>
    <n v="3"/>
    <n v="71039689.750917405"/>
    <s v="2000-01-01"/>
    <s v="2004-01-12"/>
    <s v="2007-07-04"/>
    <m/>
    <m/>
    <s v="33 1 76 91 54 0"/>
    <s v="https://www.crunchbase.com/organization/dibcom"/>
    <m/>
    <s v="https://www.facebook.com/parrot"/>
    <s v="d9ccc560-7a6a-405b-7c23-7136333c2c9b"/>
  </r>
  <r>
    <x v="73182"/>
    <s v="techtium.net"/>
    <s v="ISR"/>
    <m/>
    <s v="Tel Aviv"/>
    <s v="Tel Aviv"/>
    <x v="0"/>
    <s v="Techtium, an analog semiconductor company, designs and develops battery management solutions."/>
    <s v="battery|manufacturing|semiconductor"/>
    <x v="4835"/>
    <x v="2"/>
    <n v="2"/>
    <n v="15000000"/>
    <s v="1995-01-01"/>
    <s v="2006-07-21"/>
    <s v="2007-07-04"/>
    <m/>
    <s v="solutions@techtium.com"/>
    <s v="972 3 644 3747"/>
    <s v="https://www.crunchbase.com/organization/techtium"/>
    <m/>
    <m/>
    <s v="b33267b0-2498-bb33-0338-c439b6f8dbb6"/>
  </r>
  <r>
    <x v="73183"/>
    <s v="diatos.com"/>
    <s v="FRA"/>
    <m/>
    <s v="Paris"/>
    <s v="Paris"/>
    <x v="0"/>
    <s v="Diatos is a biopharmaceutical company developing innovative therapies for unmet medical needs in cancer."/>
    <s v="biotechnology|medical|therapeutics"/>
    <x v="44"/>
    <x v="2"/>
    <n v="1"/>
    <n v="12800000"/>
    <m/>
    <s v="2007-07-03"/>
    <s v="2007-07-03"/>
    <m/>
    <s v="contact@diatos.com"/>
    <m/>
    <s v="https://www.crunchbase.com/organization/diatos"/>
    <m/>
    <m/>
    <s v="4120b1bf-6dcd-da65-a40e-6fd145b523d0"/>
  </r>
  <r>
    <x v="73184"/>
    <s v="cadforce.com"/>
    <s v="USA"/>
    <s v="CA"/>
    <s v="Los Angeles"/>
    <s v="Marina Del Rey"/>
    <x v="0"/>
    <s v="Cadforce is an A/E design and production services firm providing outsourced CAD drafting services for architects and homebuilders."/>
    <s v="software"/>
    <x v="10"/>
    <x v="6"/>
    <n v="3"/>
    <n v="6800000"/>
    <s v="2001-01-01"/>
    <s v="2006-02-16"/>
    <s v="2007-07-02"/>
    <m/>
    <m/>
    <s v="'310-437-6300"/>
    <s v="https://www.crunchbase.com/organization/cadforce"/>
    <m/>
    <m/>
    <s v="85ffb5ea-3099-2608-8b36-d3c48f8eceb0"/>
  </r>
  <r>
    <x v="73185"/>
    <s v="mirifice.com"/>
    <s v="GBR"/>
    <m/>
    <s v="Bath"/>
    <s v="Bath"/>
    <x v="2"/>
    <s v="Mirifice provides monitoring and testing software products, solutions, and services for the broadcast and telecommunication industries."/>
    <s v="software"/>
    <x v="10"/>
    <x v="0"/>
    <n v="1"/>
    <n v="1310000"/>
    <s v="2004-01-01"/>
    <s v="2007-07-02"/>
    <s v="2007-07-02"/>
    <m/>
    <s v="info@mirifice.com"/>
    <s v="44 1225 460 126"/>
    <s v="https://www.crunchbase.com/organization/mirifice"/>
    <m/>
    <m/>
    <s v="d683b922-b240-623d-00d7-8466f467ec91"/>
  </r>
  <r>
    <x v="73186"/>
    <s v="3jam.com"/>
    <s v="USA"/>
    <s v="CA"/>
    <s v="SF Bay Area"/>
    <s v="San Francisco"/>
    <x v="0"/>
    <s v="3jam enables people to send and receive text messages using their phone number from the web, social networks, and PC desktop."/>
    <s v="messaging|sms"/>
    <x v="201"/>
    <x v="2"/>
    <n v="1"/>
    <n v="4000000"/>
    <s v="2005-01-01"/>
    <s v="2007-07-01"/>
    <s v="2007-07-01"/>
    <m/>
    <m/>
    <m/>
    <s v="https://www.crunchbase.com/organization/3jam"/>
    <s v="https://www.twitter.com/3jam"/>
    <m/>
    <s v="09cc8f68-f1f8-4871-5b12-5c6a783f26b5"/>
  </r>
  <r>
    <x v="73187"/>
    <s v="51.com"/>
    <s v="CHN"/>
    <m/>
    <s v="Shanghai"/>
    <s v="Shanghai"/>
    <x v="0"/>
    <s v="51.com is a platform focused on providing social network application services."/>
    <s v="gaming|social network|software"/>
    <x v="2522"/>
    <x v="7"/>
    <n v="2"/>
    <n v="21000000"/>
    <s v="2005-01-01"/>
    <s v="2006-05-17"/>
    <s v="2007-07-01"/>
    <m/>
    <m/>
    <s v="86 21 5881 5151"/>
    <s v="https://www.crunchbase.com/organization/51-com"/>
    <m/>
    <m/>
    <s v="c4bfe018-c889-d871-d419-746c3ac93244"/>
  </r>
  <r>
    <x v="73188"/>
    <s v="actionengine.com"/>
    <s v="USA"/>
    <s v="WA"/>
    <s v="Seattle"/>
    <s v="Bellevue"/>
    <x v="2"/>
    <s v="Action Engine is an on-device portal company focused on mobile advertising, mobile search, social networking and mobile entertainment."/>
    <s v="advertising|digital entertainment|mobile"/>
    <x v="3644"/>
    <x v="2"/>
    <n v="5"/>
    <n v="58200000"/>
    <s v="2000-02-01"/>
    <s v="2000-05-01"/>
    <s v="2007-07-01"/>
    <m/>
    <s v="info@actionengine.com"/>
    <m/>
    <s v="https://www.crunchbase.com/organization/actionengine"/>
    <m/>
    <m/>
    <s v="ed54b2d5-f2f1-d4e9-9bbe-40961ff08d44"/>
  </r>
  <r>
    <x v="73189"/>
    <s v="adhysteria.com"/>
    <s v="IND"/>
    <m/>
    <s v="Mumbai"/>
    <s v="Mumbai"/>
    <x v="3"/>
    <s v="Adhysteria, based in Mumbai, India, allows community members to find houses, jobs, new friends, and more."/>
    <s v="classifieds|curated web|video"/>
    <x v="1116"/>
    <x v="2"/>
    <n v="1"/>
    <n v="10000"/>
    <s v="2007-09-01"/>
    <s v="2007-07-01"/>
    <s v="2007-07-01"/>
    <s v="2012-06-01"/>
    <s v="info@adhysteria.com"/>
    <m/>
    <s v="https://www.crunchbase.com/organization/adhysteria"/>
    <m/>
    <m/>
    <s v="4ca3091f-cf04-062e-e626-82dd271dddf2"/>
  </r>
  <r>
    <x v="73190"/>
    <s v="artabase.net"/>
    <s v="AUS"/>
    <m/>
    <s v="Melbourne"/>
    <s v="Southbank"/>
    <x v="0"/>
    <s v="Artabase is an online gallery guide that showcases exhibitions occurring at galleries around the world."/>
    <s v="advertising|art|internet"/>
    <x v="711"/>
    <x v="1"/>
    <n v="1"/>
    <n v="150000"/>
    <s v="2004-12-30"/>
    <s v="2007-07-01"/>
    <s v="2007-07-01"/>
    <m/>
    <s v="info@artabase.net"/>
    <s v="'+61 4 03 939 727"/>
    <s v="https://www.crunchbase.com/organization/artabase"/>
    <s v="https://www.twitter.com/artabase"/>
    <s v="http://www.facebook.com/pages/artabase/11483305465"/>
    <s v="de41f1eb-8877-f270-0eeb-a9a7e0288de4"/>
  </r>
  <r>
    <x v="73191"/>
    <s v="awarelabs.com"/>
    <s v="USA"/>
    <s v="AZ"/>
    <s v="Phoenix"/>
    <s v="Winkelman"/>
    <x v="0"/>
    <s v="AwareLabs is an online tool that provides an interactive website marketing plan with links to online resources for small businesses."/>
    <s v="advertising|collaboration|guides|public relations|task management"/>
    <x v="1348"/>
    <x v="0"/>
    <n v="1"/>
    <m/>
    <s v="2003-01-01"/>
    <s v="2007-07-01"/>
    <s v="2007-07-01"/>
    <m/>
    <s v="support@awarelabs.com"/>
    <s v="'602-214-7285"/>
    <s v="https://www.crunchbase.com/organization/awarelabs"/>
    <s v="https://www.twitter.com/awarelabs"/>
    <s v="http://www.facebook.com/awarelabs"/>
    <s v="c482a487-ed71-09a2-d5f8-a8733a1fe8b8"/>
  </r>
  <r>
    <x v="73192"/>
    <m/>
    <m/>
    <m/>
    <m/>
    <m/>
    <x v="0"/>
    <s v="Bagnall Court is a three block freehold property providing key worker accommodation to employees of the NHS Derriford hospital."/>
    <m/>
    <x v="5"/>
    <x v="2"/>
    <n v="1"/>
    <m/>
    <m/>
    <s v="2007-07-01"/>
    <s v="2007-07-01"/>
    <m/>
    <m/>
    <m/>
    <s v="https://www.crunchbase.com/organization/bagnall-court"/>
    <m/>
    <m/>
    <s v="388067a5-ed77-c1ce-5220-691aed2ccf2c"/>
  </r>
  <r>
    <x v="73193"/>
    <s v="betuknow.com"/>
    <s v="ISR"/>
    <m/>
    <s v="Tel Aviv"/>
    <s v="Tel Aviv"/>
    <x v="3"/>
    <s v="BetUknow is a web services provider operating a fantasy betting platform focused on European football."/>
    <s v="public relations|sports"/>
    <x v="1910"/>
    <x v="1"/>
    <n v="1"/>
    <n v="750000"/>
    <s v="2007-07-15"/>
    <s v="2007-07-01"/>
    <s v="2007-07-01"/>
    <s v="2011-01-01"/>
    <s v="info@betuknow.com"/>
    <s v="'+972-3-6399955"/>
    <s v="https://www.crunchbase.com/organization/betuknow"/>
    <m/>
    <m/>
    <s v="057be7c4-a22d-a6ab-9df1-cc350607e0c8"/>
  </r>
  <r>
    <x v="73194"/>
    <s v="breakmedia.com"/>
    <s v="USA"/>
    <s v="CA"/>
    <s v="Los Angeles"/>
    <s v="Los Angeles"/>
    <x v="2"/>
    <s v="Break Media is a digital media company that creates and distributes male-targeted content."/>
    <s v="advertising|internet|video"/>
    <x v="467"/>
    <x v="5"/>
    <n v="2"/>
    <n v="21400000"/>
    <s v="1998-01-01"/>
    <s v="2006-03-01"/>
    <s v="2007-07-01"/>
    <m/>
    <s v="press@breakmedia.com"/>
    <m/>
    <s v="https://www.crunchbase.com/organization/break-media"/>
    <s v="https://www.twitter.com/breakmedia"/>
    <s v="https://www.facebook.com/defymedia/info"/>
    <s v="66da8001-83f8-49ea-dec2-d6c6caefa705"/>
  </r>
  <r>
    <x v="73195"/>
    <s v="cartoondollemporium.com"/>
    <s v="USA"/>
    <s v="NY"/>
    <s v="New York City"/>
    <s v="New York"/>
    <x v="0"/>
    <s v="Cartoon Doll Emporium, an online playland for girls aged 7 to 17, offers virtual dress-up games, flash games, forums, and a social network."/>
    <s v="music|photography"/>
    <x v="129"/>
    <x v="2"/>
    <n v="1"/>
    <m/>
    <s v="2006-01-01"/>
    <s v="2007-07-01"/>
    <s v="2007-07-01"/>
    <m/>
    <s v="cartoondollemporium@gmail.com"/>
    <m/>
    <s v="https://www.crunchbase.com/organization/cartoondollemporium"/>
    <m/>
    <s v="http://www.facebook.com/cdedolls"/>
    <s v="b6d0e281-cb4b-2cbb-bbfc-7ea15aec8c21"/>
  </r>
  <r>
    <x v="73196"/>
    <s v="cellity.com"/>
    <s v="DEU"/>
    <m/>
    <s v="Hamburg"/>
    <s v="Hamburg"/>
    <x v="2"/>
    <s v="Cellity offers a free SMS service enabling users to send and receive short messages free of charge."/>
    <s v="apps|mobile|sms"/>
    <x v="8366"/>
    <x v="4"/>
    <n v="1"/>
    <m/>
    <s v="2006-10-01"/>
    <s v="2007-07-01"/>
    <s v="2007-07-01"/>
    <m/>
    <m/>
    <s v="'+358 6 506252000"/>
    <s v="https://www.crunchbase.com/organization/cellity"/>
    <s v="https://www.twitter.com/nokia"/>
    <m/>
    <s v="048676c9-e217-7a3b-5a99-d6d7bb0e881f"/>
  </r>
  <r>
    <x v="73197"/>
    <s v="chesspark.com"/>
    <s v="USA"/>
    <s v="FL"/>
    <s v="Palm Beaches"/>
    <s v="West Palm Beach"/>
    <x v="2"/>
    <s v="ChessPark is an online portal for chess lovers, connecting a wide audience of casual, club, and professional players."/>
    <s v="casual games|internet|professional services"/>
    <x v="849"/>
    <x v="2"/>
    <n v="1"/>
    <n v="1000000"/>
    <s v="2007-05-01"/>
    <s v="2007-07-01"/>
    <s v="2007-07-01"/>
    <m/>
    <s v="help@chesspark.com"/>
    <m/>
    <s v="https://www.crunchbase.com/organization/chesspark"/>
    <s v="https://www.twitter.com/chesscom"/>
    <m/>
    <s v="f3b8d5b6-8711-ad69-f0c6-d5fb2eb563d2"/>
  </r>
  <r>
    <x v="73198"/>
    <s v="eblanaphotonics.com"/>
    <s v="IRL"/>
    <m/>
    <s v="Dublin"/>
    <s v="Dublin"/>
    <x v="0"/>
    <s v="Eblana Photonics designs and manufactures single wavelength laser diodes for market applications."/>
    <s v="manufacturing"/>
    <x v="41"/>
    <x v="0"/>
    <n v="1"/>
    <n v="608478.12859171105"/>
    <s v="2001-01-01"/>
    <s v="2007-07-01"/>
    <s v="2007-07-01"/>
    <m/>
    <m/>
    <m/>
    <s v="https://www.crunchbase.com/organization/eblana-photonics"/>
    <s v="https://www.twitter.com/eblanaphotonics"/>
    <m/>
    <s v="beee95fe-4733-1d5d-9c64-bc45954c5e53"/>
  </r>
  <r>
    <x v="73199"/>
    <s v="e-contratos.com"/>
    <s v="ESP"/>
    <m/>
    <s v="Alcoy"/>
    <s v="Alcoy"/>
    <x v="0"/>
    <s v="e-contratos is an online platform that allows individuals to negotiate and sign contracts."/>
    <s v="curated web|legal|real time"/>
    <x v="356"/>
    <x v="2"/>
    <n v="1"/>
    <n v="270100"/>
    <s v="2003-12-30"/>
    <s v="2007-07-01"/>
    <s v="2007-07-01"/>
    <m/>
    <s v="info@e-contratos.com"/>
    <s v="'+34 902 364 831"/>
    <s v="https://www.crunchbase.com/organization/e-contratos"/>
    <m/>
    <m/>
    <s v="d0b7bdc3-0be5-2987-7cac-beacc4aca592"/>
  </r>
  <r>
    <x v="73200"/>
    <s v="edgeio.com"/>
    <s v="USA"/>
    <s v="CA"/>
    <s v="SF Bay Area"/>
    <s v="Palo Alto"/>
    <x v="3"/>
    <s v="Edgeio offers a website that organizes and distributes classifieds and listings of various types."/>
    <s v="e-commerce"/>
    <x v="63"/>
    <x v="2"/>
    <n v="2"/>
    <n v="6500000"/>
    <s v="2005-01-01"/>
    <s v="2006-01-01"/>
    <s v="2007-07-01"/>
    <m/>
    <m/>
    <m/>
    <s v="https://www.crunchbase.com/organization/edgeio"/>
    <m/>
    <s v="http://www.facebook.com/techcrunch"/>
    <s v="2276bc9a-f83f-a135-fe6c-61d4b109c3b2"/>
  </r>
  <r>
    <x v="73201"/>
    <s v="etu6.com"/>
    <m/>
    <m/>
    <m/>
    <m/>
    <x v="0"/>
    <s v="etu6.com is a business-to-customer platform for interaction between tourists and travel agencies."/>
    <s v="b2c|tourism|travel"/>
    <x v="22"/>
    <x v="2"/>
    <n v="1"/>
    <n v="10000000"/>
    <m/>
    <s v="2007-07-01"/>
    <s v="2007-07-01"/>
    <m/>
    <m/>
    <m/>
    <s v="https://www.crunchbase.com/organization/etu6-com"/>
    <m/>
    <m/>
    <s v="b56e9126-d649-83a0-c18d-0b3aa7ce2d39"/>
  </r>
  <r>
    <x v="73202"/>
    <s v="hema.nl"/>
    <s v="NLD"/>
    <m/>
    <s v="Amsterdam"/>
    <s v="Amsterdam"/>
    <x v="0"/>
    <s v="HEMA is a Dutch discount retail chain."/>
    <m/>
    <x v="5"/>
    <x v="4"/>
    <n v="1"/>
    <m/>
    <s v="1926-01-01"/>
    <s v="2007-07-01"/>
    <s v="2007-07-01"/>
    <m/>
    <m/>
    <s v="'+31 20 311 4800"/>
    <s v="https://www.crunchbase.com/organization/hema-2"/>
    <s v="https://www.twitter.com/hema"/>
    <s v="https://www.facebook.com/hema"/>
    <s v="a0d8ba23-ec30-d6b2-9f36-fe359c7ec78c"/>
  </r>
  <r>
    <x v="73203"/>
    <s v="impactengine.com"/>
    <s v="USA"/>
    <s v="CA"/>
    <s v="San Diego"/>
    <s v="La Jolla"/>
    <x v="0"/>
    <s v="Impact Engine offers an online display advertising platform that supports a diverse set of ad units including video, widgets, and more."/>
    <s v="advertising"/>
    <x v="296"/>
    <x v="2"/>
    <n v="1"/>
    <n v="3200000"/>
    <s v="2000-03-01"/>
    <s v="2007-07-01"/>
    <s v="2007-07-01"/>
    <m/>
    <s v="ngreer@impactengine.com"/>
    <s v="(866) 467-2289"/>
    <s v="https://www.crunchbase.com/organization/impact-engine"/>
    <s v="https://www.twitter.com/displayads"/>
    <s v="http://www.facebook.com/impactengineinc"/>
    <s v="606dade3-b7c3-c8e4-a308-7c10e0c98b67"/>
  </r>
  <r>
    <x v="73204"/>
    <s v="kickplay.com"/>
    <s v="USA"/>
    <s v="FL"/>
    <s v="Naples, Florida"/>
    <s v="Naples"/>
    <x v="3"/>
    <s v="Kickplay creates free, web-based casual games that people can play, personalize and share on the web."/>
    <m/>
    <x v="5"/>
    <x v="1"/>
    <n v="1"/>
    <m/>
    <s v="2007-07-01"/>
    <s v="2007-07-01"/>
    <s v="2007-07-01"/>
    <s v="2010-01-01"/>
    <s v="kendall@kickplay.com"/>
    <s v="'206-355-2744"/>
    <s v="https://www.crunchbase.com/organization/kickplay"/>
    <m/>
    <m/>
    <s v="1b19a5ed-e64e-f027-a1fd-b323ce3c2957"/>
  </r>
  <r>
    <x v="73205"/>
    <s v="ki-work.com"/>
    <s v="GBR"/>
    <m/>
    <s v="GBR - Other"/>
    <s v="Nairn"/>
    <x v="0"/>
    <s v="Ki work is a web-based social network utility that supports the incubation, marketing, and management of collaborative enterprises."/>
    <s v="consulting|outsourcing|recruiting"/>
    <x v="407"/>
    <x v="1"/>
    <n v="1"/>
    <n v="761409"/>
    <s v="2003-11-07"/>
    <s v="2007-07-01"/>
    <s v="2007-07-01"/>
    <m/>
    <s v="mwolff@ki-work.com"/>
    <s v="'+44 1667 452123"/>
    <s v="https://www.crunchbase.com/organization/ki-work"/>
    <s v="https://www.twitter.com/kiwork"/>
    <s v="https://www.facebook.com/group.php"/>
    <s v="79a17806-7e8a-9369-941b-6d79503bdad5"/>
  </r>
  <r>
    <x v="73206"/>
    <s v="koldcastcorp.com"/>
    <s v="USA"/>
    <s v="CA"/>
    <s v="Anaheim"/>
    <s v="Irvine"/>
    <x v="0"/>
    <s v="KoldCast Entertainment Media, an entertainment licensing, representation, distribution and marketing company, specializes in TV properties."/>
    <s v="advertising|content|e-commerce|internet|logistics|video|video streaming"/>
    <x v="8367"/>
    <x v="2"/>
    <n v="1"/>
    <m/>
    <s v="2007-07-01"/>
    <s v="2007-07-01"/>
    <s v="2007-07-01"/>
    <m/>
    <s v="WatchUs@KoldCast.TV"/>
    <m/>
    <s v="https://www.crunchbase.com/organization/koldcast-tv"/>
    <s v="https://www.twitter.com/koldcasttv"/>
    <s v="http://www.facebook.com/pages/the-sixth-wall/140687079316994"/>
    <s v="194e67b8-3695-185a-84a0-07efc9455a57"/>
  </r>
  <r>
    <x v="73207"/>
    <s v="lacartoonerie.com"/>
    <m/>
    <m/>
    <m/>
    <m/>
    <x v="0"/>
    <s v="La Cartoonerie is an online platform for producing, sharing, and discussing cartoons with a community of like-minded individuals."/>
    <s v="curated web"/>
    <x v="28"/>
    <x v="0"/>
    <n v="1"/>
    <n v="676000"/>
    <s v="2002-01-01"/>
    <s v="2007-07-01"/>
    <s v="2007-07-01"/>
    <m/>
    <m/>
    <s v="33 8 99 70 17 61"/>
    <s v="https://www.crunchbase.com/organization/la-cartoonerie"/>
    <s v="https://www.twitter.com/la_cartoonerie"/>
    <s v="http://www.facebook.com/lacartooneriecom"/>
    <s v="6b399940-4fa0-b5a3-30ae-396d0fec6c09"/>
  </r>
  <r>
    <x v="73208"/>
    <s v="mic-tec.com"/>
    <s v="IND"/>
    <m/>
    <s v="Mumbai"/>
    <s v="Mumbai"/>
    <x v="0"/>
    <s v="Micro Technologies is a manufacturing, design and delivery solutions for the most demanding and precision OEM product and component needs."/>
    <m/>
    <x v="5"/>
    <x v="7"/>
    <n v="1"/>
    <m/>
    <s v="2000-01-01"/>
    <s v="2007-07-01"/>
    <s v="2007-07-01"/>
    <m/>
    <m/>
    <s v="506 2239 5933"/>
    <s v="https://www.crunchbase.com/organization/micro-technologies"/>
    <s v="https://www.twitter.com/therealmicrotec"/>
    <m/>
    <s v="f2c7d9bb-06ca-ea12-3b9c-309c8e567d57"/>
  </r>
  <r>
    <x v="73209"/>
    <s v="mobyko.com"/>
    <s v="GBR"/>
    <m/>
    <s v="London"/>
    <s v="London"/>
    <x v="0"/>
    <s v="Mobyko is an online living address book and social media management service for mobile phone users who want to stay connected to their"/>
    <s v="events|mobile"/>
    <x v="494"/>
    <x v="0"/>
    <n v="1"/>
    <m/>
    <s v="2006-01-01"/>
    <s v="2007-07-01"/>
    <s v="2007-07-01"/>
    <m/>
    <s v="julian.saunders@mobyko.com"/>
    <s v="44 20 7494 6595"/>
    <s v="https://www.crunchbase.com/organization/mobyko"/>
    <m/>
    <m/>
    <s v="b29c7f88-6192-6ce6-0b75-9a932bdc384f"/>
  </r>
  <r>
    <x v="73210"/>
    <s v="musestorm.com"/>
    <s v="USA"/>
    <s v="CA"/>
    <s v="SF Bay Area"/>
    <s v="Sunnyvale"/>
    <x v="3"/>
    <s v="MuseStorm provides an online platform for authoring, distributing, analyzing and monetizing widgets."/>
    <s v="curated web"/>
    <x v="28"/>
    <x v="2"/>
    <n v="2"/>
    <n v="1429763"/>
    <s v="2005-01-01"/>
    <s v="2006-01-01"/>
    <s v="2007-07-01"/>
    <m/>
    <m/>
    <m/>
    <s v="https://www.crunchbase.com/organization/musestorm"/>
    <m/>
    <m/>
    <s v="eb6ee1ba-606f-f8f7-38f0-07c43c00333a"/>
  </r>
  <r>
    <x v="73211"/>
    <s v="getmywants.com"/>
    <s v="USA"/>
    <s v="MO"/>
    <s v="MO - Other"/>
    <s v="Louisiana"/>
    <x v="0"/>
    <s v="MyWants is a marketplace offering local and national services helping people and businesses get their wants"/>
    <s v="content|location based services|small and medium businesses"/>
    <x v="3496"/>
    <x v="1"/>
    <n v="1"/>
    <n v="200000"/>
    <s v="2007-02-19"/>
    <s v="2007-07-01"/>
    <s v="2007-07-01"/>
    <m/>
    <s v="hello@mywants.biz"/>
    <n v="19856932024"/>
    <s v="https://www.crunchbase.com/organization/mywants"/>
    <s v="https://www.twitter.com/getmywants"/>
    <s v="http://www.facebook.com/mywants"/>
    <s v="0d6954a9-3a6a-2825-8882-ba1420548e54"/>
  </r>
  <r>
    <x v="73212"/>
    <s v="nowpublic.com"/>
    <s v="CAN"/>
    <s v="BC"/>
    <s v="Vancouver"/>
    <s v="Vancouver"/>
    <x v="2"/>
    <s v="NowPublic is a global crowdsourcing social news website of ordinary citizens."/>
    <s v="crowdsourcing|news|social news"/>
    <x v="233"/>
    <x v="2"/>
    <n v="3"/>
    <n v="12000000"/>
    <s v="2005-01-01"/>
    <s v="2005-01-01"/>
    <s v="2007-07-01"/>
    <m/>
    <s v="info@nowpublic.com"/>
    <m/>
    <s v="https://www.crunchbase.com/organization/nowpublic"/>
    <s v="https://www.twitter.com/nowpublic"/>
    <m/>
    <s v="908247bf-9e4b-3810-9857-33beffd704ea"/>
  </r>
  <r>
    <x v="73213"/>
    <s v="pluq.com"/>
    <m/>
    <m/>
    <m/>
    <m/>
    <x v="3"/>
    <s v="PLUQ enables groups to discuss, plan, and decide on the most suitable date for events."/>
    <s v="curated web"/>
    <x v="28"/>
    <x v="1"/>
    <n v="1"/>
    <n v="450000"/>
    <s v="2007-07-01"/>
    <s v="2007-07-01"/>
    <s v="2007-07-01"/>
    <s v="2010-04-13"/>
    <s v="info@pluq.com"/>
    <s v="415 699 7668"/>
    <s v="https://www.crunchbase.com/organization/pluq"/>
    <m/>
    <m/>
    <s v="c76b6622-3546-6d21-d8ca-9d03309d09a6"/>
  </r>
  <r>
    <x v="73214"/>
    <s v="policard.com.br"/>
    <s v="BRA"/>
    <m/>
    <s v="BRA - Other"/>
    <s v="Minas Gerais"/>
    <x v="0"/>
    <s v="Policard is a credit card offered to customers in Brazil and the immediate area."/>
    <m/>
    <x v="5"/>
    <x v="7"/>
    <n v="1"/>
    <m/>
    <s v="1995-01-01"/>
    <s v="2007-07-01"/>
    <s v="2007-07-01"/>
    <m/>
    <m/>
    <s v="'+55 34 3233-3400"/>
    <s v="https://www.crunchbase.com/organization/policard"/>
    <s v="https://www.twitter.com/policardoficial"/>
    <s v="http://www.facebook.com/policardoficial"/>
    <s v="16a842b9-41ea-dfe1-746e-1fcc0272ba1b"/>
  </r>
  <r>
    <x v="73215"/>
    <m/>
    <s v="CHN"/>
    <m/>
    <s v="Beijing"/>
    <s v="Beijing"/>
    <x v="1"/>
    <s v="RDA Microelectronics is focused on the design, development, fabrication, and marketing of radio frequency ICs."/>
    <s v="developer platform|manufacturing|product design"/>
    <x v="433"/>
    <x v="2"/>
    <n v="2"/>
    <n v="15000000"/>
    <m/>
    <s v="2004-04-01"/>
    <s v="2007-07-01"/>
    <m/>
    <m/>
    <m/>
    <s v="https://www.crunchbase.com/organization/rda-microelectronics"/>
    <m/>
    <m/>
    <s v="ae8caf10-9910-55c2-883c-e3d32f1a9e77"/>
  </r>
  <r>
    <x v="73216"/>
    <s v="rupture.com"/>
    <s v="USA"/>
    <s v="CA"/>
    <s v="SF Bay Area"/>
    <s v="San Francisco"/>
    <x v="2"/>
    <s v="Rupture is an online social network that allows gamers to connect and share with one another."/>
    <s v="gaming|internet|social network"/>
    <x v="849"/>
    <x v="2"/>
    <n v="1"/>
    <n v="3000000"/>
    <m/>
    <s v="2007-07-01"/>
    <s v="2007-07-01"/>
    <m/>
    <m/>
    <m/>
    <s v="https://www.crunchbase.com/organization/rupture"/>
    <s v="https://www.twitter.com/rupture"/>
    <m/>
    <s v="36d7050e-7da6-6179-b399-42cf35b1d811"/>
  </r>
  <r>
    <x v="73217"/>
    <s v="screamingsports.com"/>
    <s v="USA"/>
    <s v="GA"/>
    <s v="Atlanta"/>
    <s v="Atlanta"/>
    <x v="3"/>
    <s v="Screaming Sports offers a social networking service designed specifically for fantasy sports players."/>
    <s v="sports"/>
    <x v="153"/>
    <x v="2"/>
    <n v="1"/>
    <n v="1250000"/>
    <m/>
    <s v="2007-07-01"/>
    <s v="2007-07-01"/>
    <m/>
    <m/>
    <m/>
    <s v="https://www.crunchbase.com/organization/screamingsports"/>
    <m/>
    <m/>
    <s v="5873dda9-89ca-99e1-0978-f8b5c76d81af"/>
  </r>
  <r>
    <x v="73218"/>
    <s v="stubmatic.com"/>
    <s v="GBR"/>
    <m/>
    <s v="GBR - Other"/>
    <s v="Quedgeley"/>
    <x v="0"/>
    <s v="Stubmatic is an online box office service for venues, promoters, bands, theatres and anyone with tickets to sell."/>
    <s v="e-commerce|events|payments|ticketing"/>
    <x v="1218"/>
    <x v="1"/>
    <n v="1"/>
    <m/>
    <s v="2007-07-01"/>
    <s v="2007-07-01"/>
    <s v="2007-07-01"/>
    <m/>
    <s v="hello@stubmatic.com"/>
    <s v="'+44 1608 495288"/>
    <s v="https://www.crunchbase.com/organization/stubmatic"/>
    <s v="https://www.twitter.com/mitingu"/>
    <s v="https://www.facebook.com/hellomitingu"/>
    <s v="1486e35a-77ba-e0da-c406-90ef5a121cb2"/>
  </r>
  <r>
    <x v="73219"/>
    <s v="teikhos-tech.com"/>
    <s v="ESP"/>
    <m/>
    <s v="Cadiz"/>
    <s v="Cadiz"/>
    <x v="3"/>
    <s v="Teikhos Tech designs, develops, and commercializes software technology solutions for the fashion and clothing sector."/>
    <s v="software"/>
    <x v="10"/>
    <x v="1"/>
    <n v="1"/>
    <n v="446000"/>
    <m/>
    <s v="2007-07-01"/>
    <s v="2007-07-01"/>
    <s v="2010-03-02"/>
    <m/>
    <s v="34 956 32 61 32"/>
    <s v="https://www.crunchbase.com/organization/teikhos-tech"/>
    <m/>
    <m/>
    <s v="e28c8018-19d8-ef4b-f237-18eec7cd8e95"/>
  </r>
  <r>
    <x v="73220"/>
    <s v="telsima.com"/>
    <s v="USA"/>
    <s v="CA"/>
    <s v="SF Bay Area"/>
    <s v="Sunnyvale"/>
    <x v="3"/>
    <s v="Telsima develops network management software, base station and subscriber station systems for the WiMAX telecommunications market."/>
    <s v="curated web|mobile|telecommunications|wireless"/>
    <x v="261"/>
    <x v="1"/>
    <n v="3"/>
    <n v="95000000"/>
    <s v="1999-01-01"/>
    <s v="2005-12-14"/>
    <s v="2007-07-01"/>
    <s v="2009-07-01"/>
    <s v="info@telsima.com"/>
    <s v="'408-212-8500"/>
    <s v="https://www.crunchbase.com/organization/telsima"/>
    <m/>
    <m/>
    <s v="e5760067-b569-1079-3c4d-1467ceb134aa"/>
  </r>
  <r>
    <x v="73221"/>
    <s v="wintv.cn"/>
    <s v="CHN"/>
    <m/>
    <s v="Shanghai"/>
    <s v="Shanghai"/>
    <x v="0"/>
    <s v="Tiansheng is dedicated to the national marketing and promotional activities of the European football channel of Guangdong Television."/>
    <s v="news"/>
    <x v="233"/>
    <x v="2"/>
    <n v="1"/>
    <m/>
    <m/>
    <s v="2007-07-01"/>
    <s v="2007-07-01"/>
    <m/>
    <m/>
    <m/>
    <s v="https://www.crunchbase.com/organization/tiansheng"/>
    <m/>
    <m/>
    <s v="5cb6009f-221e-c86e-7f0c-6a946fb36747"/>
  </r>
  <r>
    <x v="73222"/>
    <s v="transparencysoftware.com"/>
    <s v="USA"/>
    <s v="CA"/>
    <s v="SF Bay Area"/>
    <s v="Palo Alto"/>
    <x v="3"/>
    <s v="Transparency Software provides information policy management solutions enabling businesses to secure access to business information."/>
    <s v="information services|management information systems|software"/>
    <x v="184"/>
    <x v="1"/>
    <n v="2"/>
    <n v="12050000"/>
    <s v="2004-01-01"/>
    <s v="2005-03-18"/>
    <s v="2007-07-01"/>
    <m/>
    <m/>
    <s v="'650-353-5900"/>
    <s v="https://www.crunchbase.com/organization/transparency-software"/>
    <m/>
    <m/>
    <s v="d63ea5c5-83c2-c8a9-01c8-05d1f2d55c7b"/>
  </r>
  <r>
    <x v="73223"/>
    <s v="trutap.com"/>
    <s v="GBR"/>
    <m/>
    <s v="London"/>
    <s v="Cambridge"/>
    <x v="3"/>
    <s v="Trutap operates as a mobile social network company that offers group messaging, profiles, blogging and photo sharing services."/>
    <s v="mobile|social network|software"/>
    <x v="945"/>
    <x v="2"/>
    <n v="3"/>
    <n v="14500000"/>
    <s v="1989-01-20"/>
    <s v="2005-10-01"/>
    <s v="2007-07-01"/>
    <s v="2009-05-08"/>
    <s v="halepkartali1903@hotmail.com"/>
    <m/>
    <s v="https://www.crunchbase.com/organization/trutap"/>
    <s v="https://www.twitter.com/huseyinbozan"/>
    <m/>
    <s v="cbaa8aeb-9e0f-8b94-6828-6941fd18c73b"/>
  </r>
  <r>
    <x v="73224"/>
    <s v="twingly.com"/>
    <s v="SWE"/>
    <m/>
    <s v="Linkoping"/>
    <s v="Linköping"/>
    <x v="0"/>
    <s v="Twingly is a blog data mining company based in Sweden that connects eCommers and bloggers."/>
    <s v="search engine"/>
    <x v="28"/>
    <x v="2"/>
    <n v="1"/>
    <n v="1350500"/>
    <s v="2006-01-01"/>
    <s v="2007-07-01"/>
    <s v="2007-07-01"/>
    <m/>
    <s v="info@twingly.com"/>
    <m/>
    <s v="https://www.crunchbase.com/organization/twingly"/>
    <s v="https://www.twitter.com/twingly"/>
    <m/>
    <s v="7ee88f23-0b05-a7e2-a18b-c5cddb4256a2"/>
  </r>
  <r>
    <x v="73225"/>
    <s v="ugame.net"/>
    <s v="GBR"/>
    <m/>
    <s v="London"/>
    <s v="Southampton"/>
    <x v="3"/>
    <s v="UGAME is a social network for all gamers, from players of casual flash games to competitive online gamers."/>
    <s v="casual games|gamification|gaming"/>
    <x v="616"/>
    <x v="2"/>
    <n v="1"/>
    <m/>
    <s v="2007-04-20"/>
    <s v="2007-07-01"/>
    <s v="2007-07-01"/>
    <s v="2010-12-27"/>
    <s v="press@ugame.net"/>
    <m/>
    <s v="https://www.crunchbase.com/organization/ugame"/>
    <m/>
    <m/>
    <s v="9e40155a-5f02-c504-474b-c9f061e66dde"/>
  </r>
  <r>
    <x v="73226"/>
    <s v="ujogo.com"/>
    <s v="USA"/>
    <s v="CA"/>
    <s v="SF Bay Area"/>
    <s v="San Francisco"/>
    <x v="3"/>
    <s v="Ujogo is a rewards-based free online games site."/>
    <s v="gaming|internet|online games"/>
    <x v="849"/>
    <x v="2"/>
    <n v="1"/>
    <m/>
    <s v="2007-07-01"/>
    <s v="2007-07-01"/>
    <s v="2007-07-01"/>
    <s v="2012-01-11"/>
    <m/>
    <m/>
    <s v="https://www.crunchbase.com/organization/ujogo"/>
    <s v="https://www.twitter.com/ujogo"/>
    <m/>
    <s v="ae6489c1-28b6-db60-a202-88dcac78fdde"/>
  </r>
  <r>
    <x v="73227"/>
    <s v="yoomba.com"/>
    <s v="USA"/>
    <s v="CA"/>
    <s v="SF Bay Area"/>
    <s v="Menlo Park"/>
    <x v="3"/>
    <s v="Yoomba is a service that enables anyone with an e-mail address to send and receive IM and VoIP calls without creating new user accounts."/>
    <s v="messaging"/>
    <x v="201"/>
    <x v="2"/>
    <n v="1"/>
    <m/>
    <m/>
    <s v="2007-07-01"/>
    <s v="2007-07-01"/>
    <s v="2009-01-31"/>
    <s v="contact@yoomba.com"/>
    <m/>
    <s v="https://www.crunchbase.com/organization/yoomba"/>
    <s v="https://www.twitter.com/fierceentcomm"/>
    <m/>
    <s v="3018d689-6315-a660-860c-176bcf1aea7d"/>
  </r>
  <r>
    <x v="73228"/>
    <s v="lstea.tech-food.com"/>
    <s v="CHN"/>
    <m/>
    <s v="CHN - Other"/>
    <s v="Simao"/>
    <x v="0"/>
    <s v="Landsun Green Industry is a Chinese company specialized in green tea and ecological tea."/>
    <s v="tea"/>
    <x v="7"/>
    <x v="2"/>
    <n v="1"/>
    <n v="7227332"/>
    <s v="1996-05-01"/>
    <s v="2007-07-01"/>
    <s v="2007-07-01"/>
    <m/>
    <m/>
    <m/>
    <s v="https://www.crunchbase.com/organization/yunnan-landsun-green-industry-group-co-ltd"/>
    <m/>
    <m/>
    <s v="1d79ccc3-1784-2f18-bd37-cf214aefc52a"/>
  </r>
  <r>
    <x v="73229"/>
    <s v="ziplocal.com"/>
    <s v="CAN"/>
    <s v="ON"/>
    <s v="Toronto"/>
    <s v="Toronto"/>
    <x v="2"/>
    <s v="ZipLocal provides online local search services in Canada connecting buyers and local businesses."/>
    <s v="advertising|local|search engine"/>
    <x v="71"/>
    <x v="7"/>
    <n v="2"/>
    <n v="14003543"/>
    <s v="2006-01-01"/>
    <s v="2006-10-01"/>
    <s v="2007-07-01"/>
    <m/>
    <s v="sales@ziplocal.com"/>
    <n v="8012231391"/>
    <s v="https://www.crunchbase.com/organization/ziplocal"/>
    <s v="https://www.twitter.com/ziplocal"/>
    <s v="http://www.facebook.com/ziplocal-wwwziplocalcom/27864872283"/>
    <s v="ee457853-3312-9fc2-032c-ac3dac3cc81e"/>
  </r>
  <r>
    <x v="73230"/>
    <s v="zlio.com"/>
    <s v="FRA"/>
    <m/>
    <s v="Paris"/>
    <s v="Paris"/>
    <x v="3"/>
    <s v="Zlio is a French startup enabling internet users to start a virtual store and sell products from other e-commerce services."/>
    <s v="e-commerce"/>
    <x v="63"/>
    <x v="2"/>
    <n v="1"/>
    <n v="4000000"/>
    <s v="2005-11-01"/>
    <s v="2007-07-01"/>
    <s v="2007-07-01"/>
    <s v="2011-09-20"/>
    <m/>
    <m/>
    <s v="https://www.crunchbase.com/organization/zlio"/>
    <m/>
    <m/>
    <s v="bbb6b150-639e-1b33-728d-0cfa1ffc9597"/>
  </r>
  <r>
    <x v="73231"/>
    <s v="genelabs.com"/>
    <s v="USA"/>
    <s v="CA"/>
    <s v="SF Bay Area"/>
    <s v="Redwood City"/>
    <x v="2"/>
    <s v="Genelabs Technologies is a biopharmaceutical company engaged in the R&amp;D of therapeutics for the treatment of infectious diseases."/>
    <s v="biopharma|biotechnology|therapeutics"/>
    <x v="44"/>
    <x v="6"/>
    <n v="2"/>
    <n v="17300000"/>
    <s v="1983-01-01"/>
    <s v="2006-06-27"/>
    <s v="2007-06-30"/>
    <m/>
    <m/>
    <s v="'650-369-9500"/>
    <s v="https://www.crunchbase.com/organization/genelabs-technologies"/>
    <m/>
    <m/>
    <s v="f90aac64-4d76-5552-6064-fec1d9fb7355"/>
  </r>
  <r>
    <x v="73232"/>
    <s v="cardomain.com"/>
    <s v="USA"/>
    <s v="WA"/>
    <s v="Seattle"/>
    <s v="Seattle"/>
    <x v="2"/>
    <s v="CarDomain Networks is a database tracking the behavior and purchasing patterns of automotive enthusiasts."/>
    <s v="automotive"/>
    <x v="114"/>
    <x v="0"/>
    <n v="1"/>
    <n v="3000000"/>
    <s v="1999-09-01"/>
    <s v="2007-06-29"/>
    <s v="2007-06-29"/>
    <m/>
    <m/>
    <m/>
    <s v="https://www.crunchbase.com/organization/cardomain-network"/>
    <s v="https://www.twitter.com/cardomain"/>
    <m/>
    <s v="5be6e2e6-7783-4654-75e2-083248fc4ac0"/>
  </r>
  <r>
    <x v="73233"/>
    <s v="ctghr.com"/>
    <s v="CHN"/>
    <m/>
    <s v="Beijing"/>
    <s v="Beijing"/>
    <x v="0"/>
    <s v="China Talent Group is an international provider of human resources and related process outsourcing solutions."/>
    <s v="consulting"/>
    <x v="5"/>
    <x v="8"/>
    <n v="3"/>
    <n v="6000000"/>
    <s v="2003-01-01"/>
    <s v="2005-01-01"/>
    <s v="2007-06-29"/>
    <m/>
    <s v="info@chinatalentgroup.com"/>
    <s v="86-10-5869 8880"/>
    <s v="https://www.crunchbase.com/organization/china-talent-group"/>
    <m/>
    <m/>
    <s v="4b906f2e-7fa6-0d52-f3e8-d32b1384ecbc"/>
  </r>
  <r>
    <x v="73234"/>
    <s v="gni.com"/>
    <s v="USA"/>
    <s v="CA"/>
    <s v="SF Bay Area"/>
    <s v="San Jose"/>
    <x v="0"/>
    <s v="GNi offers Infrastructure-as-a-Service (IaaS) solutions."/>
    <s v="digital media|iaas|saas"/>
    <x v="631"/>
    <x v="0"/>
    <n v="1"/>
    <n v="10001228"/>
    <s v="2002-01-01"/>
    <s v="2007-06-29"/>
    <s v="2007-06-29"/>
    <m/>
    <m/>
    <m/>
    <s v="https://www.crunchbase.com/organization/global-netoptex"/>
    <m/>
    <m/>
    <s v="c0733c1f-f74f-7749-62ec-a3055aff86bc"/>
  </r>
  <r>
    <x v="73235"/>
    <s v="ngiworld.com.cn"/>
    <s v="CHN"/>
    <m/>
    <s v="Beijing"/>
    <s v="Beijing"/>
    <x v="3"/>
    <s v="Network Game Interaction is a provider of in-game advertising services."/>
    <s v="advertising"/>
    <x v="296"/>
    <x v="2"/>
    <n v="1"/>
    <n v="10000000"/>
    <s v="2005-01-01"/>
    <s v="2007-06-29"/>
    <s v="2007-06-29"/>
    <m/>
    <s v="ngi@ngiworld.com.cn"/>
    <s v="'86-10-63105141"/>
    <s v="https://www.crunchbase.com/organization/network-game-interaction"/>
    <m/>
    <m/>
    <s v="3ab30dbc-97b1-804b-83ab-1d0fdd5d82e4"/>
  </r>
  <r>
    <x v="73236"/>
    <s v="paracormedical.com"/>
    <s v="USA"/>
    <s v="CA"/>
    <s v="SF Bay Area"/>
    <s v="Sunnyvale"/>
    <x v="3"/>
    <s v="Paracor Medical is a medical device company providing technology-driven solutions for the treatment of heart failure."/>
    <s v="biotechnology|health care|medical device"/>
    <x v="44"/>
    <x v="1"/>
    <n v="1"/>
    <n v="44000000"/>
    <s v="1999-01-01"/>
    <s v="2007-06-29"/>
    <s v="2007-06-29"/>
    <s v="2012-06-17"/>
    <s v="info@paracor.com"/>
    <s v="'408-734-6000"/>
    <s v="https://www.crunchbase.com/organization/paracor-medical"/>
    <m/>
    <m/>
    <s v="2db40e39-0ce9-9932-05c9-53b5f7fa2302"/>
  </r>
  <r>
    <x v="73237"/>
    <s v="adomo.com"/>
    <s v="USA"/>
    <s v="CA"/>
    <s v="SF Bay Area"/>
    <s v="Cupertino"/>
    <x v="2"/>
    <s v="Adomo provides messaging solutions that can be integrated into telephony and data networks of enterprises."/>
    <s v="messaging|service industry|sms"/>
    <x v="201"/>
    <x v="0"/>
    <n v="2"/>
    <n v="18500000"/>
    <s v="1999-08-01"/>
    <s v="1999-11-01"/>
    <s v="2007-06-28"/>
    <m/>
    <s v="info@adomo.com"/>
    <s v="(408) 996-7086"/>
    <s v="https://www.crunchbase.com/organization/adomo"/>
    <m/>
    <m/>
    <s v="7d0c46f6-223d-09d6-2df1-815c356a426a"/>
  </r>
  <r>
    <x v="73238"/>
    <s v="bibcom.co.uk"/>
    <s v="GBR"/>
    <m/>
    <s v="Sheffield"/>
    <s v="Sheffield"/>
    <x v="0"/>
    <s v="BiBCOM provides software applications that enable users to activate and communicate with remote mobile handsets."/>
    <s v="software"/>
    <x v="10"/>
    <x v="2"/>
    <n v="1"/>
    <n v="240000"/>
    <s v="2005-01-01"/>
    <s v="2007-06-28"/>
    <s v="2007-06-28"/>
    <m/>
    <s v="sales@BiBCOM.co.uk"/>
    <s v="44 11 4222 4429"/>
    <s v="https://www.crunchbase.com/organization/bibcom"/>
    <m/>
    <m/>
    <s v="73ffe66f-9fef-4cd2-b405-3a26d39f8f61"/>
  </r>
  <r>
    <x v="73239"/>
    <s v="eusapharma.com"/>
    <s v="GBR"/>
    <m/>
    <s v="London"/>
    <s v="Hemel Hempstead"/>
    <x v="2"/>
    <s v="EUSA Pharma is a pharmaceutical company developing and licensing late-stage oncology, pain control, and critical care products."/>
    <s v="health care|medical|pharmaceutical"/>
    <x v="3"/>
    <x v="6"/>
    <n v="4"/>
    <n v="54200000"/>
    <s v="2005-03-01"/>
    <s v="2005-07-19"/>
    <s v="2007-06-28"/>
    <m/>
    <s v="info@eusapharma.com"/>
    <s v="44 18 6578 4255"/>
    <s v="https://www.crunchbase.com/organization/eusa-pharma"/>
    <m/>
    <m/>
    <s v="6868c056-4eda-11d0-b040-dbee45e6e28d"/>
  </r>
  <r>
    <x v="73240"/>
    <s v="mobergpharma.com"/>
    <s v="SWE"/>
    <m/>
    <s v="SWE - Other"/>
    <s v="Bromma"/>
    <x v="0"/>
    <s v="Moberg Derma rapidly growing Swedish pharmaceutical company that commercializes proprietary, acquired and licensed products."/>
    <s v="health care|medical"/>
    <x v="3"/>
    <x v="1"/>
    <n v="1"/>
    <n v="4024213.0750605301"/>
    <s v="2006-01-01"/>
    <s v="2007-06-28"/>
    <s v="2007-06-28"/>
    <m/>
    <s v="info@mobergpharma.se"/>
    <n v="9739467560"/>
    <s v="https://www.crunchbase.com/organization/moberg-derma"/>
    <s v="https://www.twitter.com/mobergpharma"/>
    <m/>
    <s v="44eb02d0-254b-cee0-1c0b-aae8ee9d052d"/>
  </r>
  <r>
    <x v="73241"/>
    <s v="neopolitan.com"/>
    <s v="USA"/>
    <s v="CA"/>
    <s v="SF Bay Area"/>
    <s v="Palo Alto"/>
    <x v="3"/>
    <s v="Neopolitan Networks provides robust networking solutions for small, medium, and large organizations."/>
    <s v="curated web"/>
    <x v="28"/>
    <x v="1"/>
    <n v="1"/>
    <n v="3170000"/>
    <s v="2002-01-01"/>
    <s v="2007-06-28"/>
    <s v="2007-06-28"/>
    <m/>
    <m/>
    <s v="'650-475-1400"/>
    <s v="https://www.crunchbase.com/organization/neopolitan-networks"/>
    <m/>
    <m/>
    <s v="6344c935-84e1-8a19-c359-85943788abbd"/>
  </r>
  <r>
    <x v="73242"/>
    <s v="netheos.net"/>
    <s v="FRA"/>
    <m/>
    <s v="Montpellier"/>
    <s v="Montpellier"/>
    <x v="0"/>
    <s v="Netheos is a France-based provider of encryption software and solutions."/>
    <s v="software"/>
    <x v="10"/>
    <x v="0"/>
    <n v="1"/>
    <n v="352000"/>
    <s v="2004-01-01"/>
    <s v="2007-06-28"/>
    <s v="2007-06-28"/>
    <m/>
    <s v="contact@netheos.net"/>
    <s v="33 4 67 13 01 10"/>
    <s v="https://www.crunchbase.com/organization/netheos"/>
    <s v="https://www.twitter.com/netheos"/>
    <m/>
    <s v="d8989e0d-7b35-1ef6-ff05-a3ee62273aa3"/>
  </r>
  <r>
    <x v="73243"/>
    <s v="serenex.com"/>
    <s v="USA"/>
    <s v="NC"/>
    <s v="Raleigh"/>
    <s v="Durham"/>
    <x v="2"/>
    <s v="Serenex is a drug discovery and development company focused on oncology."/>
    <s v="biotechnology|health care|medical"/>
    <x v="44"/>
    <x v="2"/>
    <n v="2"/>
    <n v="56000000"/>
    <s v="2000-01-01"/>
    <s v="2005-10-06"/>
    <s v="2007-06-28"/>
    <m/>
    <m/>
    <s v="(919)281-6001"/>
    <s v="https://www.crunchbase.com/organization/serenex"/>
    <m/>
    <m/>
    <s v="3eb81f0e-a684-4103-2ece-8af3c5babc01"/>
  </r>
  <r>
    <x v="73244"/>
    <s v="xanic.co.uk"/>
    <s v="GBR"/>
    <m/>
    <s v="Glasgow"/>
    <s v="Glasgow"/>
    <x v="3"/>
    <s v="Xanic designs, manufactures, and supplies MMICs for application in the aerospace, defense, and homeland security markets."/>
    <s v="aerospace|national security|security"/>
    <x v="7927"/>
    <x v="2"/>
    <n v="1"/>
    <n v="808000"/>
    <m/>
    <s v="2007-06-28"/>
    <s v="2007-06-28"/>
    <s v="2009-02-27"/>
    <m/>
    <s v="44 7768 615 115"/>
    <s v="https://www.crunchbase.com/organization/xanic"/>
    <m/>
    <m/>
    <s v="6d917aff-6f12-10ed-17e4-ac9a4803abd2"/>
  </r>
  <r>
    <x v="73245"/>
    <s v="artandseek.com"/>
    <s v="USA"/>
    <s v="NY"/>
    <s v="New York City"/>
    <s v="New York"/>
    <x v="3"/>
    <s v="artandseek is an online auction house for artists and people interested in investing in art."/>
    <s v="art|auctions|finance|photography"/>
    <x v="5394"/>
    <x v="1"/>
    <n v="1"/>
    <n v="50000"/>
    <s v="2007-06-27"/>
    <s v="2007-06-27"/>
    <s v="2007-06-27"/>
    <s v="2012-01-01"/>
    <s v="info@artandseek.com"/>
    <m/>
    <s v="https://www.crunchbase.com/organization/artandseek"/>
    <m/>
    <m/>
    <s v="36255485-40a8-a021-dcee-d8062b214031"/>
  </r>
  <r>
    <x v="73246"/>
    <m/>
    <s v="USA"/>
    <s v="FL"/>
    <s v="Tampa"/>
    <s v="Tampa"/>
    <x v="0"/>
    <s v="Avalon Healthcare Holdings is a health insurance company that offers consumer-directed health plans to individuals and employers."/>
    <s v="health care"/>
    <x v="3"/>
    <x v="2"/>
    <n v="2"/>
    <n v="8560000"/>
    <s v="2004-01-01"/>
    <s v="2005-02-01"/>
    <s v="2007-06-27"/>
    <m/>
    <m/>
    <m/>
    <s v="https://www.crunchbase.com/organization/avalon-healthcare-holdings"/>
    <m/>
    <m/>
    <s v="ea062bc2-0248-a709-815c-1486662908ee"/>
  </r>
  <r>
    <x v="73247"/>
    <s v="bugmusic.com"/>
    <s v="USA"/>
    <s v="CA"/>
    <s v="Los Angeles"/>
    <s v="Los Angeles"/>
    <x v="0"/>
    <s v="Bug Music, a music company, offers creative support, provides access to platforms, and maximizes the value of each and every copyright."/>
    <s v="music|news|publishing"/>
    <x v="129"/>
    <x v="6"/>
    <n v="1"/>
    <n v="20000000"/>
    <s v="1975-01-01"/>
    <s v="2007-06-27"/>
    <s v="2007-06-27"/>
    <m/>
    <s v="info@bmg.com"/>
    <s v="'+49 30 300133300"/>
    <s v="https://www.crunchbase.com/organization/bug-music"/>
    <s v="https://www.twitter.com/bmgchrysalisus"/>
    <s v="http://www.facebook.com/pages/bmg-chrysalis/201547719882724"/>
    <s v="1f039c3f-731a-6147-5f0e-f04cfb220eb0"/>
  </r>
  <r>
    <x v="73248"/>
    <m/>
    <s v="USA"/>
    <s v="GA"/>
    <s v="Atlanta"/>
    <s v="Duluth"/>
    <x v="0"/>
    <s v="CELLutions Biosystems is a Biotechnology company."/>
    <s v="biotechnology|medical|therapeutics"/>
    <x v="44"/>
    <x v="2"/>
    <n v="1"/>
    <n v="7000000"/>
    <m/>
    <s v="2007-06-27"/>
    <s v="2007-06-27"/>
    <m/>
    <m/>
    <m/>
    <s v="https://www.crunchbase.com/organization/cellutions-biosystems"/>
    <m/>
    <m/>
    <s v="f8013771-0a79-9032-6107-d3e05cd1bb3c"/>
  </r>
  <r>
    <x v="73249"/>
    <s v="coradiant.com"/>
    <s v="USA"/>
    <s v="MA"/>
    <s v="Boston"/>
    <s v="Lexington"/>
    <x v="2"/>
    <s v="Coradiant provides network and website monitoring equipment to manage, optimize and troubleshoot web applications."/>
    <s v="information technology|saas|software|web apps"/>
    <x v="1692"/>
    <x v="6"/>
    <n v="2"/>
    <n v="27700000"/>
    <s v="2000-01-01"/>
    <s v="2005-08-22"/>
    <s v="2007-06-27"/>
    <m/>
    <s v="info@coradiant.com"/>
    <s v="(800) 841-2031"/>
    <s v="https://www.crunchbase.com/organization/coradiant"/>
    <m/>
    <s v="https://www.facebook.com/bmcsoftware"/>
    <s v="dd6bdc15-8a5c-d3fc-3af2-458ed7ae11b9"/>
  </r>
  <r>
    <x v="73250"/>
    <s v="datacert.com"/>
    <s v="USA"/>
    <s v="TX"/>
    <s v="Houston"/>
    <s v="Houston"/>
    <x v="2"/>
    <s v="Datacert is a provider of legal management solutions including intellectual property and matter management software."/>
    <s v="financial services|intellectual property|legal"/>
    <x v="491"/>
    <x v="5"/>
    <n v="5"/>
    <n v="23400000"/>
    <s v="1998-01-01"/>
    <s v="2000-07-06"/>
    <s v="2007-06-27"/>
    <m/>
    <m/>
    <n v="7135723286"/>
    <s v="https://www.crunchbase.com/organization/datacert"/>
    <s v="https://www.twitter.com/datacert"/>
    <s v="https://www.facebook.com/datacert"/>
    <s v="56276a66-d819-d4bd-b6c2-1b19eeb794f2"/>
  </r>
  <r>
    <x v="73251"/>
    <s v="myndnet.com"/>
    <s v="USA"/>
    <s v="CA"/>
    <s v="SF Bay Area"/>
    <s v="Palo Alto"/>
    <x v="3"/>
    <s v="Myndnet is an information marketplace -- a marketplace that allows anyone with knowledge to share it and get paid for it."/>
    <s v="curated web"/>
    <x v="28"/>
    <x v="2"/>
    <n v="1"/>
    <m/>
    <m/>
    <s v="2007-06-27"/>
    <s v="2007-06-27"/>
    <s v="2010-01-01"/>
    <s v="contact@myndnet.com"/>
    <m/>
    <s v="https://www.crunchbase.com/organization/myndnet"/>
    <m/>
    <m/>
    <s v="273ddce7-13c0-cd23-d982-ca5a64fbe6ad"/>
  </r>
  <r>
    <x v="73252"/>
    <s v="sugarpublishing.com"/>
    <s v="USA"/>
    <s v="CA"/>
    <s v="SF Bay Area"/>
    <s v="San Francisco"/>
    <x v="0"/>
    <s v="Sugar Publishing San Francisco-based blog publisher."/>
    <m/>
    <x v="5"/>
    <x v="2"/>
    <n v="1"/>
    <m/>
    <m/>
    <s v="2007-06-27"/>
    <s v="2007-06-27"/>
    <m/>
    <m/>
    <m/>
    <s v="https://www.crunchbase.com/organization/sugar-publishing"/>
    <m/>
    <m/>
    <s v="2442b5ea-116f-b8e4-0592-c00dc2f41459"/>
  </r>
  <r>
    <x v="73253"/>
    <s v="uxcomm.com"/>
    <s v="USA"/>
    <s v="OR"/>
    <s v="Portland, Oregon"/>
    <s v="Beaverton"/>
    <x v="0"/>
    <s v="Virtugo Software provides software products that monitor, control, and optimize virtual and physical server environments."/>
    <s v="computer|enterprise software|environmental engineering"/>
    <x v="8368"/>
    <x v="1"/>
    <n v="2"/>
    <n v="17600000"/>
    <s v="2002-01-01"/>
    <s v="2006-07-17"/>
    <s v="2007-06-27"/>
    <m/>
    <m/>
    <s v="'503-748-6400"/>
    <s v="https://www.crunchbase.com/organization/virtugo-software"/>
    <m/>
    <m/>
    <s v="b898dee3-1a78-1bb5-c3c7-bd90200da6ed"/>
  </r>
  <r>
    <x v="73254"/>
    <s v="sigmaplasticsgroup.com"/>
    <s v="USA"/>
    <s v="NY"/>
    <s v="New York City"/>
    <s v="Long Island City"/>
    <x v="0"/>
    <s v="Allied Plastics Holdings, LLC is a manufacturer of polyethylene film products for sale to the packaging and film converting industries."/>
    <s v="film|industrial|manufacturing"/>
    <x v="4553"/>
    <x v="1"/>
    <n v="1"/>
    <n v="4000000"/>
    <s v="1978-01-01"/>
    <s v="2007-06-26"/>
    <s v="2007-06-26"/>
    <m/>
    <m/>
    <s v="'201-933-6000"/>
    <s v="https://www.crunchbase.com/organization/allied-plastics-holdings"/>
    <m/>
    <m/>
    <s v="e8793b42-bf0f-4950-30ea-7224b98e8af4"/>
  </r>
  <r>
    <x v="73255"/>
    <s v="archivesystems.com"/>
    <s v="USA"/>
    <s v="NJ"/>
    <s v="Newark"/>
    <s v="Fairfield"/>
    <x v="2"/>
    <s v="Archive Systems provides electronic document and records management services, integrated and packaged as complete solutions."/>
    <s v="document management|enterprise software|information technology"/>
    <x v="184"/>
    <x v="5"/>
    <n v="2"/>
    <n v="12500000"/>
    <s v="1991-01-01"/>
    <s v="2006-05-09"/>
    <s v="2007-06-26"/>
    <m/>
    <m/>
    <n v="19738082965"/>
    <s v="https://www.crunchbase.com/organization/archive-systems"/>
    <s v="https://www.twitter.com/archivesystems"/>
    <s v="http://www.facebook.com/pages/archive-systems/344945385218"/>
    <s v="b0b997a8-df06-1486-d25b-6d5ebdccf7ac"/>
  </r>
  <r>
    <x v="73256"/>
    <m/>
    <s v="USA"/>
    <s v="RI"/>
    <s v="Providence"/>
    <s v="Providence"/>
    <x v="0"/>
    <s v="Bionica Corp. develops personal communication systems for the hearing-impaired."/>
    <s v="health care"/>
    <x v="3"/>
    <x v="2"/>
    <n v="1"/>
    <n v="250000"/>
    <s v="2005-01-01"/>
    <s v="2007-06-26"/>
    <s v="2007-06-26"/>
    <m/>
    <m/>
    <m/>
    <s v="https://www.crunchbase.com/organization/bionica"/>
    <m/>
    <m/>
    <s v="13ca17f0-5fc3-b4db-8403-1a985ed29995"/>
  </r>
  <r>
    <x v="73257"/>
    <s v="onxlti.com"/>
    <s v="USA"/>
    <s v="TX"/>
    <s v="Austin"/>
    <s v="Austin"/>
    <x v="2"/>
    <s v="On-X Life Technologies (ON-X LTI) develops mechanical heart valve replacements"/>
    <s v="health care|medical|medical device"/>
    <x v="3"/>
    <x v="6"/>
    <n v="1"/>
    <n v="32000000"/>
    <s v="1994-01-01"/>
    <s v="2007-06-26"/>
    <s v="2007-06-26"/>
    <m/>
    <s v="marketing@onxlti.com"/>
    <n v="5123393636"/>
    <s v="https://www.crunchbase.com/organization/on-x-life-technologies"/>
    <s v="https://www.twitter.com/onxheartvalves"/>
    <s v="https://www.facebook.com/onxheartvalves/"/>
    <s v="6d6c06b0-ee50-7ea2-b348-bfa018fdb262"/>
  </r>
  <r>
    <x v="73258"/>
    <s v="optosense.com"/>
    <s v="NOR"/>
    <m/>
    <s v="Oslo"/>
    <s v="Oslo"/>
    <x v="0"/>
    <s v="OptoSense develops and sells micro-optical sensors for demanding gas detection and measurement applications."/>
    <m/>
    <x v="5"/>
    <x v="1"/>
    <n v="1"/>
    <m/>
    <s v="1998-01-01"/>
    <s v="2007-06-26"/>
    <s v="2007-06-26"/>
    <m/>
    <m/>
    <s v="47 92 23 57 63"/>
    <s v="https://www.crunchbase.com/organization/optosense"/>
    <m/>
    <m/>
    <s v="e1bec658-a94f-c560-1d4d-83464c8c1d56"/>
  </r>
  <r>
    <x v="73259"/>
    <s v="vantageilm.com"/>
    <s v="USA"/>
    <s v="CA"/>
    <s v="Los Angeles"/>
    <s v="Altadena"/>
    <x v="0"/>
    <s v="VantageILM develops integrated loan and lease management software products to finance companies, lenders, leasing, credit unions, and banks."/>
    <s v="software"/>
    <x v="10"/>
    <x v="1"/>
    <n v="1"/>
    <n v="1300000"/>
    <m/>
    <s v="2007-06-26"/>
    <s v="2007-06-26"/>
    <m/>
    <m/>
    <s v="'626-737-6880"/>
    <s v="https://www.crunchbase.com/organization/vantageilm"/>
    <m/>
    <m/>
    <s v="6a9a891d-fd45-1d80-f09a-41c927b716d7"/>
  </r>
  <r>
    <x v="73260"/>
    <m/>
    <s v="USA"/>
    <s v="CA"/>
    <s v="SF Bay Area"/>
    <s v="Santa Clara"/>
    <x v="0"/>
    <s v="AdventEnna develops and commercializes mobile communication systems and related wireless products."/>
    <s v="mobile"/>
    <x v="15"/>
    <x v="2"/>
    <n v="1"/>
    <n v="4560000"/>
    <m/>
    <s v="2007-06-25"/>
    <s v="2007-06-25"/>
    <m/>
    <m/>
    <m/>
    <s v="https://www.crunchbase.com/organization/adventenna"/>
    <m/>
    <m/>
    <s v="d95046ec-f1ff-0cbe-4173-47eff3e511fb"/>
  </r>
  <r>
    <x v="73261"/>
    <s v="cereplast.com"/>
    <s v="USA"/>
    <s v="IN"/>
    <s v="IN - Other"/>
    <s v="Seymour"/>
    <x v="0"/>
    <s v="Cereplast develops and commercializes bio-based resins."/>
    <m/>
    <x v="5"/>
    <x v="3"/>
    <n v="1"/>
    <n v="20000000"/>
    <s v="2001-01-01"/>
    <s v="2007-06-25"/>
    <s v="2007-06-25"/>
    <m/>
    <m/>
    <s v="(812)524-2373"/>
    <s v="https://www.crunchbase.com/organization/cereplast"/>
    <s v="https://www.twitter.com/cerplast"/>
    <m/>
    <s v="bec20c45-5bf4-b04f-0e77-5d866d348a25"/>
  </r>
  <r>
    <x v="73262"/>
    <s v="cuttingedgeinfo.com"/>
    <s v="USA"/>
    <s v="NC"/>
    <s v="Raleigh"/>
    <s v="Durham"/>
    <x v="0"/>
    <s v="Cutting Edge Information is a boutique consulting firm providing primary and secondary research to life science organizations."/>
    <s v="biotechnology|medical|pharmaceutical"/>
    <x v="44"/>
    <x v="0"/>
    <n v="2"/>
    <n v="16800000"/>
    <s v="2002-01-01"/>
    <s v="2003-09-01"/>
    <s v="2007-06-25"/>
    <m/>
    <s v="info@cuttingedgeinfo.com"/>
    <s v="'919-403-6583"/>
    <s v="https://www.crunchbase.com/organization/argolyn-bioscience"/>
    <s v="https://www.twitter.com/cuttingedgeinfo"/>
    <s v="http://www.facebook.com/cuttingedgeinformation"/>
    <s v="466ff21d-e061-bc0c-a37f-07c4c28f4750"/>
  </r>
  <r>
    <x v="73263"/>
    <s v="exanet.com"/>
    <s v="ISR"/>
    <m/>
    <s v="Tel Aviv"/>
    <s v="Ra'anana"/>
    <x v="2"/>
    <s v="Exanet designs network attached storage systems with data protection and recovery for the storage of distributed and clustered data."/>
    <s v="database|data storage|security"/>
    <x v="8015"/>
    <x v="6"/>
    <n v="2"/>
    <n v="35000000"/>
    <s v="2000-01-01"/>
    <s v="2001-12-05"/>
    <s v="2007-06-25"/>
    <m/>
    <m/>
    <s v="(441) 908-2000"/>
    <s v="https://www.crunchbase.com/organization/exanet"/>
    <s v="https://www.twitter.com/dell"/>
    <m/>
    <s v="a47f0e4c-203a-931a-088b-68e78f8f9f61"/>
  </r>
  <r>
    <x v="73264"/>
    <m/>
    <s v="USA"/>
    <s v="AZ"/>
    <s v="Phoenix"/>
    <s v="Paradise Valley"/>
    <x v="0"/>
    <s v="Lifestyle Air is in the business of developing and marketing personal breathing and filtration devices."/>
    <s v="medical"/>
    <x v="3"/>
    <x v="2"/>
    <n v="1"/>
    <m/>
    <s v="2006-05-22"/>
    <s v="2007-06-25"/>
    <s v="2007-06-25"/>
    <m/>
    <m/>
    <m/>
    <s v="https://www.crunchbase.com/organization/lifestyle-air-llc"/>
    <m/>
    <m/>
    <s v="3f05cc90-2899-b684-2e1d-ac343ab14af9"/>
  </r>
  <r>
    <x v="73265"/>
    <s v="revision3.com"/>
    <s v="USA"/>
    <s v="CA"/>
    <s v="SF Bay Area"/>
    <s v="San Francisco"/>
    <x v="2"/>
    <s v="Revision3 is a multi-channel internet television network that creates, produces and distributes web television shows on niche topics."/>
    <s v="social bookmarking|video"/>
    <x v="236"/>
    <x v="2"/>
    <n v="2"/>
    <n v="9000000"/>
    <s v="2005-04-01"/>
    <s v="2006-09-01"/>
    <s v="2007-06-25"/>
    <m/>
    <s v="info@revision3.com"/>
    <m/>
    <s v="https://www.crunchbase.com/organization/revision3"/>
    <s v="https://www.twitter.com/revision3"/>
    <m/>
    <s v="1ecfb336-a948-b94a-7741-46aa44136e3c"/>
  </r>
  <r>
    <x v="73266"/>
    <m/>
    <s v="USA"/>
    <s v="DC"/>
    <s v="Washington, D.C."/>
    <s v="Washington"/>
    <x v="0"/>
    <s v="Tinsel Cinema is a provider of video-on-demand services for South Asian communities in international countries."/>
    <s v="media and entertainment|video|video on demand"/>
    <x v="236"/>
    <x v="2"/>
    <n v="1"/>
    <n v="3000000"/>
    <m/>
    <s v="2007-06-25"/>
    <s v="2007-06-25"/>
    <m/>
    <m/>
    <m/>
    <s v="https://www.crunchbase.com/organization/tinsel-cinema"/>
    <m/>
    <m/>
    <s v="da10ecaa-62de-7e68-0800-ec9b5c6d387f"/>
  </r>
  <r>
    <x v="73267"/>
    <s v="altrabiofuels.com"/>
    <s v="USA"/>
    <s v="NE"/>
    <s v="Omaha"/>
    <s v="Omaha"/>
    <x v="3"/>
    <s v="AltraBiofuels, a cleantech company, produces renewable biofuels, ethanol and biodiesel products."/>
    <s v="biofuel|fuel|information technology"/>
    <x v="1499"/>
    <x v="1"/>
    <n v="2"/>
    <n v="228500000"/>
    <m/>
    <s v="2007-02-20"/>
    <s v="2007-06-22"/>
    <s v="2013-05-30"/>
    <s v="company@altrabiofuels.com"/>
    <s v="402 522-9447"/>
    <s v="https://www.crunchbase.com/organization/altrabiofuels"/>
    <m/>
    <m/>
    <s v="7f5290bb-570c-156e-c625-644397b177e9"/>
  </r>
  <r>
    <x v="73268"/>
    <s v="adamaircraft.com"/>
    <s v="USA"/>
    <s v="CO"/>
    <s v="Denver"/>
    <s v="Englewood"/>
    <x v="3"/>
    <s v="Adam Aircraft designs and manufactures a family of innovative general aviation aircraft, including the centerline thrust, twin-engine."/>
    <s v="aerospace|manufacturing|product design"/>
    <x v="1768"/>
    <x v="2"/>
    <n v="1"/>
    <n v="105000000"/>
    <s v="1998-01-01"/>
    <s v="2007-06-21"/>
    <s v="2007-06-21"/>
    <s v="2009-01-01"/>
    <m/>
    <m/>
    <s v="https://www.crunchbase.com/organization/adam-aircraft"/>
    <m/>
    <m/>
    <s v="e7592047-5388-da65-6c7c-f107f1f51978"/>
  </r>
  <r>
    <x v="73269"/>
    <s v="jentro.com"/>
    <s v="DEU"/>
    <m/>
    <s v="Munich"/>
    <s v="Munich"/>
    <x v="3"/>
    <s v="Jentro Technologies provides mobility solutions to mobile operators, device manufacturers, retailers and consumer brands."/>
    <s v="manufacturing|mobile|retail"/>
    <x v="2575"/>
    <x v="2"/>
    <n v="1"/>
    <n v="29000000"/>
    <s v="2003-01-01"/>
    <s v="2007-06-21"/>
    <s v="2007-06-21"/>
    <m/>
    <s v="tom.williams@jentro.com"/>
    <s v="49 89 189 169 80"/>
    <s v="https://www.crunchbase.com/organization/jentro-technologies"/>
    <m/>
    <m/>
    <s v="049517a3-d360-0ee2-508b-05108368abb7"/>
  </r>
  <r>
    <x v="73270"/>
    <s v="billetterie.kalidea.com"/>
    <s v="FRA"/>
    <m/>
    <m/>
    <m/>
    <x v="0"/>
    <s v="Kalidea offers a platform that provides modular, scalable solutions such as ticket management software, websites and legal assistance."/>
    <s v="internet|legal|software"/>
    <x v="608"/>
    <x v="2"/>
    <n v="1"/>
    <n v="5360000"/>
    <s v="2000-01-01"/>
    <s v="2007-06-21"/>
    <s v="2007-06-21"/>
    <m/>
    <m/>
    <s v="'33-1-41-31-63-05"/>
    <s v="https://www.crunchbase.com/organization/canal-ce"/>
    <m/>
    <m/>
    <s v="b1b05401-535e-5d5e-4868-80a9153fd9dd"/>
  </r>
  <r>
    <x v="73271"/>
    <s v="pixsense.com"/>
    <s v="USA"/>
    <s v="CA"/>
    <s v="SF Bay Area"/>
    <s v="Santa Clara"/>
    <x v="3"/>
    <s v="PixSense monetizes user generated mobile media and allows users to save and store their mobile phone photos without syncing them with a PC."/>
    <s v="mobile"/>
    <x v="15"/>
    <x v="2"/>
    <n v="2"/>
    <n v="7400000"/>
    <s v="2003-01-01"/>
    <s v="2006-12-01"/>
    <s v="2007-06-21"/>
    <m/>
    <s v="info@pixsense.com"/>
    <m/>
    <s v="https://www.crunchbase.com/organization/pixsense"/>
    <s v="https://www.twitter.com/pixsense"/>
    <m/>
    <s v="b5a4382e-d555-e43f-87f1-7e9ddfc0ec58"/>
  </r>
  <r>
    <x v="73272"/>
    <s v="algonomics.com"/>
    <s v="BEL"/>
    <m/>
    <s v="Brussels"/>
    <s v="Bel"/>
    <x v="2"/>
    <s v="Algonomics provides structural bioinformatics services to develop rationally designed therapeutics in the field of immunotherapy."/>
    <s v="biotechnology"/>
    <x v="36"/>
    <x v="4"/>
    <n v="1"/>
    <n v="2012351.3654922"/>
    <m/>
    <s v="2007-06-20"/>
    <s v="2007-06-20"/>
    <m/>
    <s v="info@algonomics.com"/>
    <s v="00041 61 316 81 11"/>
    <s v="https://www.crunchbase.com/organization/algonomics"/>
    <s v="https://www.twitter.com/lonzagroup"/>
    <s v="https://www.facebook.com/lonzagroupag"/>
    <s v="66661486-9269-2b91-15e5-2ea38fe8b08c"/>
  </r>
  <r>
    <x v="73273"/>
    <s v="fortegrafinancial.com"/>
    <s v="USA"/>
    <s v="FL"/>
    <s v="Jacksonville"/>
    <s v="Jacksonville"/>
    <x v="2"/>
    <s v="Fortegra Financial Corporation, an insurance services company, provides insurance-related products and distribution and administration"/>
    <s v="finance|fintech"/>
    <x v="24"/>
    <x v="7"/>
    <n v="1"/>
    <m/>
    <s v="1981-01-01"/>
    <s v="2007-06-20"/>
    <s v="2007-06-20"/>
    <m/>
    <m/>
    <s v="'866-961-9529"/>
    <s v="https://www.crunchbase.com/organization/fortegra-financial"/>
    <s v="https://www.twitter.com/fortegra"/>
    <s v="http://www.facebook.com/pages/fortegra-financial-corporation-ldp/232011580185632"/>
    <s v="9504f883-0815-a137-07a9-a2de5ba06e52"/>
  </r>
  <r>
    <x v="73274"/>
    <s v="girlystuffinc.com"/>
    <s v="USA"/>
    <s v="IL"/>
    <s v="Chicago"/>
    <s v="Chicago"/>
    <x v="0"/>
    <s v="Girly Stuff Inc. was created by Ms. Carmen Ayala Brown. Girly Stuff, Inc. is a New Media Technology focused youth edutainment venture."/>
    <m/>
    <x v="5"/>
    <x v="2"/>
    <n v="1"/>
    <m/>
    <s v="2003-04-01"/>
    <s v="2007-06-20"/>
    <s v="2007-06-20"/>
    <m/>
    <m/>
    <m/>
    <s v="https://www.crunchbase.com/organization/girly-stuff-inc"/>
    <m/>
    <m/>
    <s v="a53c7697-ff18-ce69-de0a-c08451c16726"/>
  </r>
  <r>
    <x v="73275"/>
    <s v="sylvansource.com"/>
    <s v="USA"/>
    <s v="CA"/>
    <s v="SF Bay Area"/>
    <s v="Sunnyvale"/>
    <x v="0"/>
    <s v="Sylvan Source provides ultra-clean water systems for residential and industrial use."/>
    <s v="cleantech|water|water purification"/>
    <x v="412"/>
    <x v="0"/>
    <n v="1"/>
    <n v="1500000"/>
    <s v="2003-01-01"/>
    <s v="2007-06-20"/>
    <s v="2007-06-20"/>
    <m/>
    <s v="info@sylvansource.com"/>
    <s v="'408-736-7186"/>
    <s v="https://www.crunchbase.com/organization/sylvan-source"/>
    <m/>
    <m/>
    <s v="98b53c70-f016-eb9b-2054-9e5e04eb64c5"/>
  </r>
  <r>
    <x v="73276"/>
    <s v="adventsolar.com"/>
    <s v="USA"/>
    <s v="NM"/>
    <s v="Albuquerque"/>
    <s v="Albuquerque"/>
    <x v="2"/>
    <s v="Advent Solar delivers intellectual property for intelligent, high-energy silicon photovoltaic solutions."/>
    <s v="energy|intellectual property|solar"/>
    <x v="8369"/>
    <x v="2"/>
    <n v="3"/>
    <n v="78000000"/>
    <s v="2002-01-01"/>
    <s v="2003-01-01"/>
    <s v="2007-06-19"/>
    <m/>
    <m/>
    <s v="'+1 505-832-4444"/>
    <s v="https://www.crunchbase.com/organization/advent-solar"/>
    <m/>
    <m/>
    <s v="b3e2387e-697a-9231-8198-a297f9e52c60"/>
  </r>
  <r>
    <x v="73277"/>
    <s v="digitaladvisor.com"/>
    <s v="USA"/>
    <s v="MA"/>
    <s v="Boston"/>
    <s v="Cambridge"/>
    <x v="0"/>
    <s v="Digital Advisor is a privately-owned company that runs DigitalAdvisor.com and DigitalCamera-HQ.com, two online resources that offer"/>
    <s v="hardware|software"/>
    <x v="136"/>
    <x v="1"/>
    <n v="1"/>
    <m/>
    <s v="2003-01-01"/>
    <s v="2007-06-19"/>
    <s v="2007-06-19"/>
    <m/>
    <m/>
    <s v="'617-864-3100"/>
    <s v="https://www.crunchbase.com/organization/digitaladvisor"/>
    <m/>
    <m/>
    <s v="a558bd70-7249-8b2a-0705-6848f7c7fe0b"/>
  </r>
  <r>
    <x v="73278"/>
    <s v="electropowersystems.com"/>
    <s v="ITA"/>
    <m/>
    <s v="ITA - Other"/>
    <s v="Moncalieri"/>
    <x v="0"/>
    <s v="Energy Storage and Backup Solutions."/>
    <s v="electronics|energy|manufacturing"/>
    <x v="248"/>
    <x v="6"/>
    <n v="1"/>
    <n v="6695083.57695999"/>
    <s v="2005-01-01"/>
    <s v="2007-06-19"/>
    <s v="2007-06-19"/>
    <m/>
    <m/>
    <s v="39 01 19 78 45 11"/>
    <s v="https://www.crunchbase.com/organization/electro-power-systems"/>
    <m/>
    <m/>
    <s v="218f2bc9-2cc4-901c-9dbf-0736e6929761"/>
  </r>
  <r>
    <x v="73279"/>
    <s v="elitecore.com"/>
    <s v="IND"/>
    <m/>
    <s v="Ahmedabad"/>
    <s v="Ahmadabad"/>
    <x v="2"/>
    <s v="Elitecore Technologies, an IT-related company based in India, specializes IP-based technology to develop platforms."/>
    <s v="information technology|infrastructure|software"/>
    <x v="184"/>
    <x v="8"/>
    <n v="1"/>
    <n v="10300000"/>
    <s v="1999-01-01"/>
    <s v="2007-06-19"/>
    <s v="2007-06-19"/>
    <m/>
    <s v="sales@elitecore.com"/>
    <s v="'+91 79 6606 5606"/>
    <s v="https://www.crunchbase.com/organization/elitecore-technologies"/>
    <s v="https://www.twitter.com/elitecore"/>
    <s v="http://www.facebook.com/elitecoretechnologies"/>
    <s v="2a37f63f-4074-da6d-9d41-b2db4e2ddba8"/>
  </r>
  <r>
    <x v="73280"/>
    <s v="mctel.fr"/>
    <s v="MCO"/>
    <m/>
    <m/>
    <m/>
    <x v="0"/>
    <s v="Monaco Telematique provides networking applications and solutions for corporations and telecommunications companies."/>
    <s v="messaging"/>
    <x v="201"/>
    <x v="2"/>
    <n v="1"/>
    <n v="657000"/>
    <s v="1992-01-01"/>
    <s v="2007-06-19"/>
    <s v="2007-06-19"/>
    <m/>
    <m/>
    <s v="377 92 16 88 88"/>
    <s v="https://www.crunchbase.com/organization/monaco-telematique"/>
    <m/>
    <m/>
    <s v="4de51e8f-94ff-7d88-31b7-775dafb800e2"/>
  </r>
  <r>
    <x v="73281"/>
    <s v="shoplogix.com"/>
    <s v="CAN"/>
    <s v="ON"/>
    <s v="Toronto"/>
    <s v="Mississauga"/>
    <x v="0"/>
    <s v="Shoplogix is a developer and provider of real-time performance management solutions."/>
    <s v="software"/>
    <x v="10"/>
    <x v="6"/>
    <n v="1"/>
    <n v="7000000"/>
    <s v="2002-01-01"/>
    <s v="2007-06-19"/>
    <s v="2007-06-19"/>
    <m/>
    <m/>
    <s v="'905-469-9994"/>
    <s v="https://www.crunchbase.com/organization/shoplogix"/>
    <s v="https://www.twitter.com/shoplogix"/>
    <m/>
    <s v="372debd5-a2ed-790c-cc0e-f8b042d8f1d9"/>
  </r>
  <r>
    <x v="73282"/>
    <s v="siport.com"/>
    <s v="USA"/>
    <s v="CA"/>
    <s v="SF Bay Area"/>
    <s v="Santa Clara"/>
    <x v="0"/>
    <s v="SiPort Audio/Data Broadcast Receivers are high-performance, low power, highly-integrated single-chip CMOS solutions."/>
    <s v="audio|broadcasting|mobile"/>
    <x v="4237"/>
    <x v="4"/>
    <n v="1"/>
    <n v="20500000"/>
    <s v="1968-01-01"/>
    <s v="2007-06-19"/>
    <s v="2007-06-19"/>
    <m/>
    <s v="info@siport.com"/>
    <s v="(719) 273-2319"/>
    <s v="https://www.crunchbase.com/organization/siport"/>
    <s v="https://www.twitter.com/intel"/>
    <s v="https://www.facebook.com/intel"/>
    <s v="54704487-ca64-e84f-8b93-b2ab9f8ca30f"/>
  </r>
  <r>
    <x v="73283"/>
    <s v="sv-solar.com"/>
    <s v="USA"/>
    <s v="CA"/>
    <s v="SF Bay Area"/>
    <s v="Santa Clara"/>
    <x v="3"/>
    <s v="SV Solar is a rapidly growing company and they look forward to establishing key relationships in solar industry."/>
    <s v="energy|renewable energy|solar"/>
    <x v="165"/>
    <x v="2"/>
    <n v="1"/>
    <n v="10200000"/>
    <m/>
    <s v="2007-06-19"/>
    <s v="2007-06-19"/>
    <s v="2009-08-04"/>
    <s v="info@sv-solar.com"/>
    <m/>
    <s v="https://www.crunchbase.com/organization/sv-solar"/>
    <m/>
    <s v="https://www.facebook.com/leon.siebel"/>
    <s v="b7d37d8a-b914-e934-c63d-84d8155e2695"/>
  </r>
  <r>
    <x v="73284"/>
    <s v="userjoy.com.tw"/>
    <s v="TWN"/>
    <m/>
    <s v="Taiwan"/>
    <s v="Taipei"/>
    <x v="0"/>
    <s v="USERJOY Technology was founded by several young men who share the same dream to create marvelous games in 1995."/>
    <m/>
    <x v="5"/>
    <x v="7"/>
    <n v="1"/>
    <m/>
    <s v="1995-05-01"/>
    <s v="2007-06-19"/>
    <s v="2007-06-19"/>
    <m/>
    <m/>
    <s v="'886-2-8226-9989"/>
    <s v="https://www.crunchbase.com/organization/userjoy-technology"/>
    <m/>
    <m/>
    <s v="2a17054a-fe78-3db6-108b-34b96e66251b"/>
  </r>
  <r>
    <x v="73285"/>
    <s v="distilinteractive.com"/>
    <s v="CAN"/>
    <s v="ON"/>
    <s v="Ottawa"/>
    <s v="Ottawa"/>
    <x v="2"/>
    <s v="Distil Interactive develops teaching and testing solutions to improve personal skills in trainings and assessments."/>
    <s v="software"/>
    <x v="10"/>
    <x v="0"/>
    <n v="3"/>
    <n v="3048000"/>
    <s v="2005-01-01"/>
    <s v="2006-03-01"/>
    <s v="2007-06-18"/>
    <m/>
    <m/>
    <s v="'613-828-6800"/>
    <s v="https://www.crunchbase.com/organization/distil-interactive"/>
    <m/>
    <m/>
    <s v="cd07a9dd-3332-783b-463a-94711061e692"/>
  </r>
  <r>
    <x v="73286"/>
    <s v="interatlas.fr"/>
    <m/>
    <m/>
    <m/>
    <m/>
    <x v="0"/>
    <s v="InterAtlas offers urban aerial orthophotography solutions in France."/>
    <s v="3d technology|photography"/>
    <x v="1338"/>
    <x v="2"/>
    <n v="1"/>
    <n v="2680000"/>
    <s v="1997-01-01"/>
    <s v="2007-06-18"/>
    <s v="2007-06-18"/>
    <m/>
    <s v="info@interatlas.fr"/>
    <s v="'+33 1 46 30 63 63"/>
    <s v="https://www.crunchbase.com/organization/interatlas"/>
    <s v="https://www.twitter.com/interatlas"/>
    <m/>
    <s v="9e9e4617-72cb-ece3-19d3-412a12b3d156"/>
  </r>
  <r>
    <x v="73287"/>
    <s v="musicstrands.com"/>
    <s v="USA"/>
    <s v="OR"/>
    <s v="Salem, Oregon"/>
    <s v="Corvallis"/>
    <x v="0"/>
    <s v="MusicStrands, Inc. is revolutionizing the way we explore and discover music."/>
    <m/>
    <x v="5"/>
    <x v="6"/>
    <n v="3"/>
    <n v="28550000"/>
    <m/>
    <s v="2005-09-20"/>
    <s v="2007-06-18"/>
    <m/>
    <m/>
    <m/>
    <s v="https://www.crunchbase.com/organization/musicstrands-inc"/>
    <s v="https://www.twitter.com/strandsfinance"/>
    <m/>
    <s v="51a2785c-503b-0f5a-6121-d294e9e57194"/>
  </r>
  <r>
    <x v="73288"/>
    <s v="xoomsys.com"/>
    <s v="USA"/>
    <s v="CA"/>
    <s v="SF Bay Area"/>
    <s v="Cupertino"/>
    <x v="0"/>
    <s v="Xoomsys offers a decoupling and distributed processing technology-based simulation solution for circuits."/>
    <s v="consulting|information technology|service industry"/>
    <x v="59"/>
    <x v="0"/>
    <n v="1"/>
    <n v="8000000"/>
    <s v="2003-01-01"/>
    <s v="2007-06-18"/>
    <s v="2007-06-18"/>
    <m/>
    <m/>
    <s v="'408-996-1106"/>
    <s v="https://www.crunchbase.com/organization/xoomsys"/>
    <m/>
    <m/>
    <s v="f9197613-75e6-5b0d-b370-85073d88ca24"/>
  </r>
  <r>
    <x v="73289"/>
    <s v="netmanage.com"/>
    <s v="USA"/>
    <s v="CA"/>
    <s v="SF Bay Area"/>
    <s v="Cupertino"/>
    <x v="2"/>
    <s v="NetManage is a software company providing core application conversion services."/>
    <s v="software"/>
    <x v="10"/>
    <x v="7"/>
    <n v="1"/>
    <n v="2700000"/>
    <s v="1990-01-01"/>
    <s v="2007-06-17"/>
    <s v="2007-06-17"/>
    <m/>
    <m/>
    <s v="'408-973-7171"/>
    <s v="https://www.crunchbase.com/organization/netmanage"/>
    <m/>
    <m/>
    <s v="b5e9e613-106f-b283-6380-33e8e308961b"/>
  </r>
  <r>
    <x v="73290"/>
    <s v="exclusive-networks.com"/>
    <s v="FRA"/>
    <m/>
    <s v="Champagne-au-mont-d'or"/>
    <s v="Champagne-au-mont-d'or"/>
    <x v="0"/>
    <s v="Exclusive Networks distributes information system security solutions based on WAN, QoS and Wi-Fi technologies."/>
    <s v="security"/>
    <x v="175"/>
    <x v="7"/>
    <n v="1"/>
    <n v="4030000"/>
    <s v="1995-01-01"/>
    <s v="2007-06-15"/>
    <s v="2007-06-15"/>
    <m/>
    <s v="fi_info@exclusive-networks.com"/>
    <m/>
    <s v="https://www.crunchbase.com/organization/exclusive-networks"/>
    <s v="https://www.twitter.com/thesupervad"/>
    <m/>
    <s v="c1e3aac4-c021-e9a6-908a-30e1245ff72e"/>
  </r>
  <r>
    <x v="73291"/>
    <s v="receptabiopharma.com.br"/>
    <s v="BRA"/>
    <m/>
    <s v="Sao Paulo"/>
    <s v="São Paulo"/>
    <x v="0"/>
    <s v="RECEPTA Biopharma is engaged in the research and development of monoclonal antibodies for use in the treatment of cancer."/>
    <s v="biotechnology"/>
    <x v="36"/>
    <x v="2"/>
    <n v="1"/>
    <n v="2500000"/>
    <s v="2006-01-01"/>
    <s v="2007-06-15"/>
    <s v="2007-06-15"/>
    <m/>
    <s v="recepta@receptabiopharma.com.br"/>
    <n v="551137092143"/>
    <s v="https://www.crunchbase.com/organization/recepta-biopharma"/>
    <m/>
    <s v="http://www.facebook.com/recepta-biopharma/371123382916652"/>
    <s v="c838d6e8-e19f-930b-ac8d-49d4f96a4765"/>
  </r>
  <r>
    <x v="73292"/>
    <m/>
    <s v="USA"/>
    <s v="CA"/>
    <s v="SF Bay Area"/>
    <s v="San Francisco"/>
    <x v="0"/>
    <s v="VideoJax creates web-based games with video clips and trivia questions on movies, television, music, and sports."/>
    <m/>
    <x v="5"/>
    <x v="2"/>
    <n v="1"/>
    <m/>
    <s v="2007-01-01"/>
    <s v="2007-06-15"/>
    <s v="2007-06-15"/>
    <m/>
    <m/>
    <m/>
    <s v="https://www.crunchbase.com/organization/videojax"/>
    <m/>
    <m/>
    <s v="2d3d5aa3-c884-3a5f-cded-1ab7ece4efed"/>
  </r>
  <r>
    <x v="73293"/>
    <s v="ccurepharma.com"/>
    <s v="DNK"/>
    <m/>
    <s v="DNK - Other"/>
    <s v="Gentofte"/>
    <x v="0"/>
    <s v="CCURE® is a pharmaceutical company."/>
    <m/>
    <x v="5"/>
    <x v="2"/>
    <n v="1"/>
    <m/>
    <m/>
    <s v="2007-06-14"/>
    <s v="2007-06-14"/>
    <m/>
    <s v="info@ccurepharma.dk"/>
    <m/>
    <s v="https://www.crunchbase.com/organization/ccure"/>
    <m/>
    <m/>
    <s v="a8d49b6a-1c05-eba3-d18c-bb206657c0d2"/>
  </r>
  <r>
    <x v="73294"/>
    <s v="codemasters.com"/>
    <s v="USA"/>
    <s v="CA"/>
    <s v="Los Angeles"/>
    <s v="Universal City"/>
    <x v="0"/>
    <s v="Codemasters is a developer and publisher of interactive entertainment products for a global audience across multiple gaming platforms and"/>
    <s v="gaming|racing|video games"/>
    <x v="235"/>
    <x v="7"/>
    <n v="2"/>
    <n v="100000000"/>
    <s v="1986-01-01"/>
    <s v="2005-04-01"/>
    <s v="2007-06-14"/>
    <m/>
    <s v="custservice@codemasters.com"/>
    <s v="(192) 681-4132"/>
    <s v="https://www.crunchbase.com/organization/codemasters"/>
    <s v="https://www.twitter.com/codemasters"/>
    <s v="http://www.facebook.com/codemasters"/>
    <s v="aea5001f-dc74-25cc-3476-7ab71b078803"/>
  </r>
  <r>
    <x v="73295"/>
    <s v="corrigo.com"/>
    <s v="USA"/>
    <s v="OR"/>
    <s v="Portland, Oregon"/>
    <s v="Tualatin"/>
    <x v="2"/>
    <s v="Corrigo provides mobile SaaS-based applications for field services in the United States."/>
    <s v="enterprise software|mobile|saas"/>
    <x v="245"/>
    <x v="6"/>
    <n v="8"/>
    <n v="44200000"/>
    <s v="1999-01-01"/>
    <s v="1999-11-03"/>
    <s v="2007-06-14"/>
    <m/>
    <m/>
    <n v="6506492616"/>
    <s v="https://www.crunchbase.com/organization/corrigo"/>
    <s v="https://www.twitter.com/corrigoinc"/>
    <m/>
    <s v="59448e6f-1b09-b498-ad00-49cf16ee6376"/>
  </r>
  <r>
    <x v="73296"/>
    <s v="endovention.com"/>
    <s v="USA"/>
    <s v="CA"/>
    <s v="SF Bay Area"/>
    <s v="San Francisco"/>
    <x v="0"/>
    <s v="EndoVention designs and develops catheter technology used for the removal of blood clots."/>
    <s v="biotechnology"/>
    <x v="36"/>
    <x v="2"/>
    <n v="1"/>
    <n v="1500000"/>
    <s v="2005-01-01"/>
    <s v="2007-06-14"/>
    <s v="2007-06-14"/>
    <m/>
    <m/>
    <m/>
    <s v="https://www.crunchbase.com/organization/endovention"/>
    <m/>
    <m/>
    <s v="4d0ef9d4-69d2-9f4e-d3e3-d4e4442cae20"/>
  </r>
  <r>
    <x v="73297"/>
    <s v="intelectmedical.com"/>
    <s v="USA"/>
    <s v="MA"/>
    <s v="Boston"/>
    <s v="Boston"/>
    <x v="2"/>
    <s v="IntElect Medical, Inc., an early stage medical device company, develops and commercializes deep brain stimulation (DBS) therapies and"/>
    <s v="biotechnology"/>
    <x v="36"/>
    <x v="0"/>
    <n v="1"/>
    <n v="7000000"/>
    <s v="2005-01-01"/>
    <s v="2007-06-14"/>
    <s v="2007-06-14"/>
    <m/>
    <s v="info@intelectmedical.com"/>
    <s v="'216-916-6924"/>
    <s v="https://www.crunchbase.com/organization/intelect-medical"/>
    <m/>
    <m/>
    <s v="afeaba8f-db97-54dd-9091-4ca6c7730f1b"/>
  </r>
  <r>
    <x v="73298"/>
    <s v="luminescent.com"/>
    <s v="USA"/>
    <s v="CA"/>
    <s v="SF Bay Area"/>
    <s v="Palo Alto"/>
    <x v="0"/>
    <s v="Luminescent supplies lithography enhancement products to the semiconductor industry."/>
    <s v="information technology|semiconductor|supply chain management"/>
    <x v="5288"/>
    <x v="2"/>
    <n v="1"/>
    <n v="9000000"/>
    <m/>
    <s v="2007-06-14"/>
    <s v="2007-06-14"/>
    <m/>
    <m/>
    <m/>
    <s v="https://www.crunchbase.com/organization/luminescent"/>
    <m/>
    <m/>
    <s v="37e7f1bd-be81-aa35-2440-cf34b08cf0aa"/>
  </r>
  <r>
    <x v="73299"/>
    <s v="movimentogroup.com"/>
    <s v="USA"/>
    <s v="MI"/>
    <s v="Detroit"/>
    <s v="Plymouth"/>
    <x v="0"/>
    <s v="Movimento provides vehicle software lifecycle management solutions offering vehicle reflashing, OTA update, cybersecurity &amp; data management."/>
    <s v="automotive"/>
    <x v="114"/>
    <x v="6"/>
    <n v="2"/>
    <n v="9600000"/>
    <s v="2003-01-01"/>
    <s v="2006-02-21"/>
    <s v="2007-06-14"/>
    <m/>
    <s v="info@movimentogroup.com"/>
    <s v="1(734) 272-4590"/>
    <s v="https://www.crunchbase.com/organization/movimento-group"/>
    <s v="https://www.twitter.com/movimentoauto"/>
    <s v="https://www.facebook.com/movimentoauto"/>
    <s v="72394dc9-9771-ff9a-c0f4-41d0586c8add"/>
  </r>
  <r>
    <x v="73300"/>
    <m/>
    <s v="USA"/>
    <s v="MD"/>
    <s v="Baltimore"/>
    <s v="Hunt Valley"/>
    <x v="2"/>
    <s v="Reactive NanoTechnologies develops and manufactures products to control the instantaneous release of heat energy."/>
    <s v="advanced materials|manufacturing|nanotechnology"/>
    <x v="222"/>
    <x v="2"/>
    <n v="1"/>
    <n v="14300000"/>
    <s v="2001-01-01"/>
    <s v="2007-06-14"/>
    <s v="2007-06-14"/>
    <m/>
    <m/>
    <s v="(410)771-9801"/>
    <s v="https://www.crunchbase.com/organization/reactive-nanotechnologies"/>
    <m/>
    <m/>
    <s v="08ba0a18-83f9-ec6f-0da4-e6efd304a00f"/>
  </r>
  <r>
    <x v="73301"/>
    <s v="codemasters.co.uk"/>
    <s v="GBR"/>
    <m/>
    <s v="GBR - Other"/>
    <s v="Southam"/>
    <x v="0"/>
    <s v="The Codemasters Software Company develops and publishes video games in categories such as sports, action and music."/>
    <s v="music|sports|video games"/>
    <x v="8370"/>
    <x v="2"/>
    <n v="1"/>
    <n v="98470000"/>
    <s v="1986-01-01"/>
    <s v="2007-06-14"/>
    <s v="2007-06-14"/>
    <m/>
    <m/>
    <s v="44 1926 814 132"/>
    <s v="https://www.crunchbase.com/organization/the-codemasters-software-company"/>
    <s v="https://www.twitter.com/codemasters"/>
    <s v="https://www.facebook.com/codemasters"/>
    <s v="b89ecdd4-f400-e321-8fcb-965761229a24"/>
  </r>
  <r>
    <x v="73302"/>
    <s v="cohesive.net"/>
    <s v="USA"/>
    <s v="IL"/>
    <s v="Chicago"/>
    <s v="Chicago"/>
    <x v="0"/>
    <s v="Cohesive Networks is a software suite that provides enterprises with cloud-based security and network solutions."/>
    <s v="cloud computing|security|software|virtualization"/>
    <x v="1075"/>
    <x v="0"/>
    <n v="2"/>
    <n v="1204650"/>
    <s v="2006-07-01"/>
    <s v="2006-01-10"/>
    <s v="2007-06-13"/>
    <m/>
    <s v="marketing@cohesive.net"/>
    <s v="(888) 444-3962"/>
    <s v="https://www.crunchbase.com/organization/cohesivenet"/>
    <s v="https://www.twitter.com/cohesivenet"/>
    <m/>
    <s v="817cf9f0-ddbd-eb39-4869-ec9e8df9f08d"/>
  </r>
  <r>
    <x v="73303"/>
    <m/>
    <s v="USA"/>
    <s v="CA"/>
    <s v="SF Bay Area"/>
    <s v="Palo Alto"/>
    <x v="0"/>
    <s v="Luminescent Technologies offers luminizer, a full-chip inverse lithography system for the semiconductor industry."/>
    <s v="information technology|semiconductor|service industry"/>
    <x v="2850"/>
    <x v="2"/>
    <n v="1"/>
    <n v="9000000"/>
    <s v="2002-01-01"/>
    <s v="2007-06-13"/>
    <s v="2007-06-13"/>
    <m/>
    <m/>
    <m/>
    <s v="https://www.crunchbase.com/organization/luminescent-technologies"/>
    <m/>
    <m/>
    <s v="b86695ee-225b-fdb0-005e-0fa503319901"/>
  </r>
  <r>
    <x v="73304"/>
    <m/>
    <m/>
    <m/>
    <m/>
    <m/>
    <x v="0"/>
    <s v="Developer and manufacturer of its patented NanoFoil."/>
    <s v="advanced materials|developer platform|manufacturing"/>
    <x v="2191"/>
    <x v="2"/>
    <n v="1"/>
    <n v="14300000"/>
    <m/>
    <s v="2007-06-13"/>
    <s v="2007-06-13"/>
    <m/>
    <m/>
    <m/>
    <s v="https://www.crunchbase.com/organization/rnt"/>
    <m/>
    <m/>
    <s v="9ef16c27-b3b2-806e-a4e3-565df22dc5a0"/>
  </r>
  <r>
    <x v="73305"/>
    <s v="terrapass.com"/>
    <s v="USA"/>
    <s v="CA"/>
    <s v="SF Bay Area"/>
    <s v="San Francisco"/>
    <x v="0"/>
    <s v="TerraPass is the brainchild of Dr. Karl Ulrich at the University of Pennsylvania."/>
    <s v="consulting"/>
    <x v="5"/>
    <x v="2"/>
    <n v="1"/>
    <n v="5800000"/>
    <s v="2004-10-01"/>
    <s v="2007-06-13"/>
    <s v="2007-06-13"/>
    <m/>
    <s v="info@terrapass.com"/>
    <s v="(877)210-9581"/>
    <s v="https://www.crunchbase.com/organization/terrapass"/>
    <s v="https://www.twitter.com/terrapass"/>
    <s v="http://www.facebook.com/terrapass"/>
    <s v="eb21d61f-b9f6-9d65-ccc6-df2ca485778a"/>
  </r>
  <r>
    <x v="73306"/>
    <m/>
    <s v="DNK"/>
    <m/>
    <s v="Lyngby"/>
    <s v="Lyngby"/>
    <x v="0"/>
    <s v="7TM Pharma is a biotech company that discovers and develops drugs with a primary therapeutic focus on diabetes, asthma, and more."/>
    <s v="biotechnology|health care|therapeutics"/>
    <x v="44"/>
    <x v="2"/>
    <n v="1"/>
    <n v="22000000"/>
    <s v="2000-01-01"/>
    <s v="2007-06-12"/>
    <s v="2007-06-12"/>
    <m/>
    <m/>
    <s v="(453)925-7777"/>
    <s v="https://www.crunchbase.com/organization/7tm-pharma"/>
    <m/>
    <m/>
    <s v="56d0c3e2-dba4-8c91-4fda-f27795048690"/>
  </r>
  <r>
    <x v="73307"/>
    <s v="bullmooseenergy.com"/>
    <s v="USA"/>
    <s v="CA"/>
    <s v="San Diego"/>
    <s v="Encinitas"/>
    <x v="0"/>
    <s v="Bull Moose Energy provides renewable energy sourcing services by working towards biomass power generation and distribution."/>
    <s v="electrical distribution|energy|renewable energy"/>
    <x v="9"/>
    <x v="0"/>
    <n v="1"/>
    <n v="60000000"/>
    <s v="2005-01-01"/>
    <s v="2007-06-12"/>
    <s v="2007-06-12"/>
    <m/>
    <m/>
    <n v="17606136149"/>
    <s v="https://www.crunchbase.com/organization/bull-moose-energy"/>
    <m/>
    <m/>
    <s v="063f59da-ef16-3630-2d81-6808d679b5f8"/>
  </r>
  <r>
    <x v="73308"/>
    <s v="gigacrete.com"/>
    <s v="USA"/>
    <s v="NV"/>
    <s v="Las Vegas"/>
    <s v="Las Vegas"/>
    <x v="0"/>
    <s v="GigaCrete offers eco-friendly building materials and building systems for builders, architects, and contractors."/>
    <s v="manufacturing"/>
    <x v="41"/>
    <x v="0"/>
    <n v="1"/>
    <n v="5000000"/>
    <s v="2005-01-01"/>
    <s v="2007-06-12"/>
    <s v="2007-06-12"/>
    <m/>
    <s v="jessica.ariza@gigacrete.com"/>
    <s v="'702-643-6363"/>
    <s v="https://www.crunchbase.com/organization/gigacrete"/>
    <m/>
    <s v="http://www.facebook.com/gigacretecompany"/>
    <s v="bed637d4-0577-7010-be5e-9fdb4d3062ff"/>
  </r>
  <r>
    <x v="58228"/>
    <s v="innovis.org.uk"/>
    <s v="GBR"/>
    <m/>
    <m/>
    <m/>
    <x v="0"/>
    <s v="Innovis is a supplier of sheep breeding technologies to the UK livestock industry."/>
    <s v="industrial|livestock|trading platform"/>
    <x v="1194"/>
    <x v="0"/>
    <n v="1"/>
    <n v="987056"/>
    <s v="2002-01-01"/>
    <s v="2007-06-12"/>
    <s v="2007-06-12"/>
    <m/>
    <s v="enquiries@innovis.org.uk"/>
    <s v="'+44 1970 828236"/>
    <s v="https://www.crunchbase.com/organization/innovis"/>
    <s v="https://www.twitter.com/innovisltd"/>
    <s v="http://www.facebook.com/innovis-breeding-sheep/14768845195"/>
    <s v="e4063c20-94d0-3184-2f68-67ae50c9d1e8"/>
  </r>
  <r>
    <x v="73309"/>
    <s v="liveoffice.com"/>
    <s v="USA"/>
    <s v="CA"/>
    <s v="Los Angeles"/>
    <s v="Torrance"/>
    <x v="2"/>
    <s v="LiveOffice provides software and services for managing capital expenditures, storage, backups, networks and disaster recovery."/>
    <s v="web hosting"/>
    <x v="28"/>
    <x v="3"/>
    <n v="1"/>
    <m/>
    <s v="1998-01-01"/>
    <s v="2007-06-12"/>
    <s v="2007-06-12"/>
    <m/>
    <m/>
    <s v="'310-539-6980"/>
    <s v="https://www.crunchbase.com/organization/liveoffice"/>
    <s v="https://www.twitter.com/liveoffice"/>
    <m/>
    <s v="a53ba0f5-eb1b-883b-f4b7-a2315e742bfe"/>
  </r>
  <r>
    <x v="73310"/>
    <s v="roxropharma.com"/>
    <s v="USA"/>
    <s v="CA"/>
    <s v="SF Bay Area"/>
    <s v="Menlo Park"/>
    <x v="3"/>
    <s v="Roxro Pharma offers ROX-888 and ROX-828, drugs developed for the treatment of pain."/>
    <s v="biotechnology|medical|pharmaceutical"/>
    <x v="44"/>
    <x v="1"/>
    <n v="1"/>
    <n v="42700000"/>
    <s v="1999-01-01"/>
    <s v="2007-06-12"/>
    <s v="2007-06-12"/>
    <m/>
    <m/>
    <s v="'650-322-4554"/>
    <s v="https://www.crunchbase.com/organization/roxro-pharma"/>
    <m/>
    <m/>
    <s v="83e9bea9-c6aa-56c9-170a-f9fa5dfa0d87"/>
  </r>
  <r>
    <x v="73311"/>
    <s v="bizzuka.com"/>
    <s v="USA"/>
    <s v="LA"/>
    <s v="Lafayette, Louisiana"/>
    <s v="Lafayette"/>
    <x v="0"/>
    <s v="Bizzuka is engaged in the development and marketing of a component-based content management platform."/>
    <s v="software"/>
    <x v="10"/>
    <x v="0"/>
    <n v="1"/>
    <n v="1700000"/>
    <s v="2000-01-01"/>
    <s v="2007-06-11"/>
    <s v="2007-06-11"/>
    <m/>
    <m/>
    <s v="'337-216-4423"/>
    <s v="https://www.crunchbase.com/organization/bizzuka"/>
    <s v="https://www.twitter.com/bizzuka"/>
    <s v="http://www.facebook.com/bizzuka"/>
    <s v="9ed5e7d3-fab9-9ecd-b7bb-41abbbaeb883"/>
  </r>
  <r>
    <x v="73312"/>
    <s v="hop-on.com"/>
    <s v="USA"/>
    <s v="NV"/>
    <s v="Las Vegas"/>
    <s v="Las Vegas"/>
    <x v="0"/>
    <s v="Hop-on is a global electronics business service."/>
    <s v="business development|electronics|information services"/>
    <x v="1050"/>
    <x v="2"/>
    <n v="1"/>
    <n v="17400000"/>
    <m/>
    <s v="2007-06-11"/>
    <s v="2007-06-11"/>
    <m/>
    <s v="contact@hop-on.com"/>
    <s v="1(949) 756-9008"/>
    <s v="https://www.crunchbase.com/organization/hop-on-2"/>
    <m/>
    <m/>
    <s v="e47917ab-7fcb-d68e-d2f0-4ed951e42abb"/>
  </r>
  <r>
    <x v="73313"/>
    <s v="in2games.uk.com"/>
    <s v="GBR"/>
    <m/>
    <s v="London"/>
    <s v="London"/>
    <x v="3"/>
    <s v="In2Games developed the Game-Trak 3D interactive game controller, to enhance the relationship between user input and on-screen action."/>
    <s v="3d technology|gaming|web development"/>
    <x v="499"/>
    <x v="2"/>
    <n v="1"/>
    <n v="15280000"/>
    <s v="2000-11-01"/>
    <s v="2007-06-11"/>
    <s v="2007-06-11"/>
    <s v="2011-01-01"/>
    <s v="info@in2games.uk.com"/>
    <m/>
    <s v="https://www.crunchbase.com/organization/in2games"/>
    <s v="https://www.twitter.com/dotukdotcom"/>
    <s v="https://www.facebook.com/ukcom"/>
    <s v="6124cb09-dddb-0d8b-36ab-3e04359128c1"/>
  </r>
  <r>
    <x v="73314"/>
    <s v="itko.com"/>
    <s v="USA"/>
    <s v="TX"/>
    <s v="Dallas"/>
    <s v="Dallas"/>
    <x v="2"/>
    <s v="Interactive TKO provides a software suite for testing service-oriented architectures (SOA). "/>
    <s v="information technology|it infrastructure|software"/>
    <x v="184"/>
    <x v="9"/>
    <n v="2"/>
    <n v="12560000"/>
    <s v="1999-01-01"/>
    <s v="2006-01-03"/>
    <s v="2007-06-11"/>
    <m/>
    <s v="info@itko.com"/>
    <n v="12146824608"/>
    <s v="https://www.crunchbase.com/organization/interactive-tko"/>
    <m/>
    <m/>
    <s v="c63489d4-8296-0923-b986-9bbe6eff48a9"/>
  </r>
  <r>
    <x v="73315"/>
    <s v="ca.com"/>
    <s v="USA"/>
    <s v="TX"/>
    <s v="Dallas"/>
    <s v="Plano"/>
    <x v="0"/>
    <s v="A leading provider of testing solutions for SOA (Service-Oriented Architecture) software, recently announced that the company."/>
    <s v="cloud computing|software|virtualization"/>
    <x v="651"/>
    <x v="2"/>
    <n v="1"/>
    <n v="7500000"/>
    <m/>
    <s v="2007-06-11"/>
    <s v="2007-06-11"/>
    <m/>
    <m/>
    <m/>
    <s v="https://www.crunchbase.com/organization/itko"/>
    <m/>
    <m/>
    <s v="9fe66583-43fb-6e51-e7b4-cc48ab96e4a0"/>
  </r>
  <r>
    <x v="73316"/>
    <s v="lattice-voice.com"/>
    <s v="GBR"/>
    <m/>
    <s v="York"/>
    <s v="York"/>
    <x v="0"/>
    <s v="Lattice develops practical solutions for users to communicate when they do not share a common first language."/>
    <s v="software"/>
    <x v="10"/>
    <x v="1"/>
    <n v="1"/>
    <n v="295000"/>
    <s v="2006-01-01"/>
    <s v="2007-06-11"/>
    <s v="2007-06-11"/>
    <m/>
    <s v="contact@lattice-voice.com"/>
    <s v="44 1904 661 900"/>
    <s v="https://www.crunchbase.com/organization/lattice-voice-technologies"/>
    <m/>
    <m/>
    <s v="087d71cc-9fe5-7fe6-409f-d4a703ecbb64"/>
  </r>
  <r>
    <x v="73317"/>
    <s v="phytomedics.com"/>
    <s v="USA"/>
    <s v="NJ"/>
    <s v="NJ - Other"/>
    <s v="Dayton"/>
    <x v="0"/>
    <s v="Phytomedics is committed to quality, technological innovation and research."/>
    <s v="biotechnology|manufacturing|pharmaceutical"/>
    <x v="285"/>
    <x v="0"/>
    <n v="2"/>
    <n v="16500000"/>
    <s v="1996-01-01"/>
    <s v="2004-01-20"/>
    <s v="2007-06-11"/>
    <m/>
    <m/>
    <m/>
    <s v="https://www.crunchbase.com/organization/phytomedics"/>
    <m/>
    <m/>
    <s v="dde3f16e-d233-577e-4684-2ff3039ecddd"/>
  </r>
  <r>
    <x v="73318"/>
    <s v="vsoftcorp.com"/>
    <s v="USA"/>
    <s v="GA"/>
    <s v="Atlanta"/>
    <s v="Duluth"/>
    <x v="0"/>
    <s v="VSoft provides banking and payment solutions to financial institutions."/>
    <s v="finance"/>
    <x v="24"/>
    <x v="7"/>
    <n v="1"/>
    <n v="10000000"/>
    <s v="1996-01-01"/>
    <s v="2007-06-11"/>
    <s v="2007-06-11"/>
    <m/>
    <m/>
    <s v="'770-840-0097"/>
    <s v="https://www.crunchbase.com/organization/vsoft"/>
    <s v="https://www.twitter.com/vsoft_corp"/>
    <s v="http://www.facebook.com/pages/vsoft-corporation/213986921990351"/>
    <s v="ffc284e8-30f6-afce-e321-95147af932f1"/>
  </r>
  <r>
    <x v="73319"/>
    <s v="wiquest.com"/>
    <s v="USA"/>
    <s v="TX"/>
    <s v="Dallas"/>
    <s v="Allen"/>
    <x v="3"/>
    <s v="WiQuest Communications develops ultrawideband solutions for PC, consumer electronics, and mobile systems companies."/>
    <s v="consumer electronics|hardware|software"/>
    <x v="148"/>
    <x v="2"/>
    <n v="3"/>
    <n v="59000000"/>
    <s v="2003-01-01"/>
    <s v="2004-12-20"/>
    <s v="2007-06-11"/>
    <s v="2008-10-31"/>
    <m/>
    <s v="'214-547-1600"/>
    <s v="https://www.crunchbase.com/organization/wiquest-communications"/>
    <m/>
    <m/>
    <s v="f36caa79-70be-c71b-4360-af39aff4a1d9"/>
  </r>
  <r>
    <x v="73320"/>
    <s v="editgrid.com"/>
    <s v="HKG"/>
    <m/>
    <s v="Hong Kong"/>
    <s v="Hong Kong"/>
    <x v="3"/>
    <s v="EditGrid provides online spreadsheet services that allow users to share documents, chat and update files."/>
    <s v="collaboration|commercial real estate|curated web|file sharing|publishing"/>
    <x v="8371"/>
    <x v="2"/>
    <n v="2"/>
    <n v="1250000"/>
    <s v="2003-02-21"/>
    <s v="2006-01-01"/>
    <s v="2007-06-10"/>
    <s v="2014-01-01"/>
    <s v="contact@editgrid.com"/>
    <m/>
    <s v="https://www.crunchbase.com/organization/editgrid"/>
    <s v="https://www.twitter.com/editgrid"/>
    <m/>
    <s v="29936f73-4973-c7ed-8242-e2f5f9d1c401"/>
  </r>
  <r>
    <x v="32964"/>
    <s v="therenow.net"/>
    <s v="USA"/>
    <s v="UT"/>
    <s v="Salt Lake City"/>
    <s v="Logan"/>
    <x v="0"/>
    <s v="thereNow helps administrators empower teachers to improve their practice by developing hands-on professional learning tools and models."/>
    <s v="edtech|education"/>
    <x v="283"/>
    <x v="1"/>
    <n v="2"/>
    <n v="1350000"/>
    <s v="2004-01-01"/>
    <s v="2004-01-10"/>
    <s v="2007-06-10"/>
    <m/>
    <s v="casey@therenow.net"/>
    <n v="8013370743"/>
    <s v="https://www.crunchbase.com/organization/therenow"/>
    <s v="https://www.twitter.com/irisconnect"/>
    <m/>
    <s v="d0c1d38a-9feb-a16f-730f-da8f15f35f2b"/>
  </r>
  <r>
    <x v="73321"/>
    <s v="vitalimages.com"/>
    <s v="USA"/>
    <s v="MN"/>
    <s v="Minneapolis"/>
    <s v="Minnetonka"/>
    <x v="0"/>
    <s v="Vital Images, is a rovider of enterprise-wide advanced visualization and analysis software solutions."/>
    <s v="medical"/>
    <x v="3"/>
    <x v="7"/>
    <n v="1"/>
    <n v="5000000"/>
    <s v="1988-01-01"/>
    <s v="2007-06-10"/>
    <s v="2007-06-10"/>
    <m/>
    <m/>
    <n v="9524879530"/>
    <s v="https://www.crunchbase.com/organization/vital-images"/>
    <s v="https://www.twitter.com/vital_images"/>
    <m/>
    <s v="a76c6f0f-8f8e-6ae3-7374-92aaf790a1ba"/>
  </r>
  <r>
    <x v="73322"/>
    <s v="adaptive-mobile.com"/>
    <s v="IRL"/>
    <m/>
    <s v="Dublin"/>
    <s v="Dublin"/>
    <x v="0"/>
    <s v="AdaptiveMobile Ltd. operates as a mobile security provider for enterprises and individuals."/>
    <s v="enterprise|mobile|security|telecommunications"/>
    <x v="5558"/>
    <x v="6"/>
    <n v="2"/>
    <n v="19500000"/>
    <s v="2003-01-01"/>
    <s v="2006-04-20"/>
    <s v="2007-06-09"/>
    <m/>
    <m/>
    <s v="353 1 524 9000"/>
    <s v="https://www.crunchbase.com/organization/adaptivemobile"/>
    <s v="https://www.twitter.com/adaptivemobile"/>
    <m/>
    <s v="2d329b5c-42c0-ce8c-45c0-7e1475f905dd"/>
  </r>
  <r>
    <x v="73323"/>
    <m/>
    <s v="USA"/>
    <s v="TX"/>
    <s v="Austin"/>
    <s v="Austin"/>
    <x v="0"/>
    <s v="Integral Wave Technologies manufactures a chip allowing the conversion of power in a smaller amount of space on a circuit board."/>
    <s v="electronics|manufacturing|semiconductor"/>
    <x v="11"/>
    <x v="2"/>
    <n v="1"/>
    <n v="16000000"/>
    <s v="1997-01-01"/>
    <s v="2007-06-08"/>
    <s v="2007-06-08"/>
    <m/>
    <m/>
    <m/>
    <s v="https://www.crunchbase.com/organization/integral-wave-technologies"/>
    <m/>
    <m/>
    <s v="2f0a4f3c-c288-96b8-7b12-3f95fe82a653"/>
  </r>
  <r>
    <x v="73324"/>
    <s v="log607.com"/>
    <s v="ITA"/>
    <m/>
    <s v="Roncade"/>
    <s v="Roncade"/>
    <x v="2"/>
    <s v="LOG607 designs and creates immersive games to learn and develop relationships."/>
    <s v="travel"/>
    <x v="22"/>
    <x v="0"/>
    <n v="2"/>
    <n v="600000"/>
    <s v="2007-05-01"/>
    <s v="2007-05-01"/>
    <s v="2007-06-08"/>
    <m/>
    <s v="info@log607.com"/>
    <s v="'+39 0422 789611"/>
    <s v="https://www.crunchbase.com/organization/log607"/>
    <s v="https://www.twitter.com/daccademia"/>
    <s v="https://www.facebook.com/digitalaccademia"/>
    <s v="b5148a5b-49ae-1dc6-a077-ae88ed968d8f"/>
  </r>
  <r>
    <x v="73325"/>
    <s v="nextag.com"/>
    <s v="USA"/>
    <s v="CA"/>
    <s v="SF Bay Area"/>
    <s v="San Mateo"/>
    <x v="0"/>
    <s v="Nextag is a price comparison service website where buyers and sellers can negotiate prices for computers and other electronics products."/>
    <s v="curated web|internet|shopping"/>
    <x v="314"/>
    <x v="5"/>
    <n v="2"/>
    <n v="837000000"/>
    <s v="1999-01-01"/>
    <s v="1999-11-22"/>
    <s v="2007-06-08"/>
    <m/>
    <s v="buyersupport@nextag.com"/>
    <s v="(650)645-4700"/>
    <s v="https://www.crunchbase.com/organization/nextag"/>
    <s v="https://www.twitter.com/nextag"/>
    <s v="http://www.facebook.com/nextag"/>
    <s v="e20d934e-de48-9de9-bfc1-b1b2dcc6fcc4"/>
  </r>
  <r>
    <x v="73326"/>
    <m/>
    <s v="USA"/>
    <s v="CO"/>
    <s v="Denver"/>
    <s v="Aurora"/>
    <x v="0"/>
    <s v="Sciona provides gene-based health and nutrition analysis and recommendations; personalized to individual lifestyle and genetic profile."/>
    <s v="analytics|biotechnology|health care"/>
    <x v="8"/>
    <x v="2"/>
    <n v="2"/>
    <n v="13300000"/>
    <s v="2000-01-01"/>
    <s v="2006-04-03"/>
    <s v="2007-06-08"/>
    <m/>
    <m/>
    <m/>
    <s v="https://www.crunchbase.com/organization/sciona"/>
    <m/>
    <m/>
    <s v="b5310dc4-06f9-907a-a037-7e18de087ea2"/>
  </r>
  <r>
    <x v="73327"/>
    <m/>
    <s v="USA"/>
    <s v="CA"/>
    <s v="SF Bay Area"/>
    <s v="Menlo Park"/>
    <x v="0"/>
    <s v="Artificial Muscle Inc. is a U.S.-based company that develops polymer components, which convert electrical energy into mechanical motion."/>
    <s v="electronics|energy|energy efficiency"/>
    <x v="950"/>
    <x v="2"/>
    <n v="1"/>
    <n v="20000000"/>
    <m/>
    <s v="2007-06-07"/>
    <s v="2007-06-07"/>
    <m/>
    <m/>
    <m/>
    <s v="https://www.crunchbase.com/organization/artificial-muscle-inc"/>
    <m/>
    <s v="https://www.facebook.com/search/134298993287373/local_search?surface=tyah"/>
    <s v="8325a6c0-5ebd-fbb7-9c77-2d3e03362c10"/>
  </r>
  <r>
    <x v="73328"/>
    <s v="contigo.com"/>
    <s v="CAN"/>
    <s v="BC"/>
    <s v="Vancouver"/>
    <s v="Vancouver"/>
    <x v="0"/>
    <s v="Contigo Systems, Inc. is a developers of the industry's leading location based services suite."/>
    <s v="fleet management|location based services|wireless"/>
    <x v="4908"/>
    <x v="0"/>
    <n v="1"/>
    <n v="3000000"/>
    <s v="2002-01-01"/>
    <s v="2007-06-07"/>
    <s v="2007-06-07"/>
    <m/>
    <s v="contact@contigo.com"/>
    <s v="(604)683-3106"/>
    <s v="https://www.crunchbase.com/organization/contigo-systems--inc-"/>
    <m/>
    <m/>
    <s v="e2e5ef55-b315-0d4c-8f25-c422d7694f76"/>
  </r>
  <r>
    <x v="73329"/>
    <s v="firstdibz.com"/>
    <s v="USA"/>
    <s v="IL"/>
    <s v="Chicago"/>
    <s v="Chicago"/>
    <x v="3"/>
    <s v="FirstDIBZ, founded in 2001, is dedicated to providing passionate buyers an entirely new and compelling way to gain access to the things"/>
    <s v="public relations|sports"/>
    <x v="1910"/>
    <x v="1"/>
    <n v="1"/>
    <m/>
    <s v="2001-01-01"/>
    <s v="2007-06-07"/>
    <s v="2007-06-07"/>
    <m/>
    <m/>
    <s v="(312) 357-4280"/>
    <s v="https://www.crunchbase.com/organization/firstdibz"/>
    <m/>
    <m/>
    <s v="1a393604-3174-8eb9-8eeb-87ebd497ed3e"/>
  </r>
  <r>
    <x v="73330"/>
    <m/>
    <m/>
    <m/>
    <m/>
    <m/>
    <x v="0"/>
    <s v="Pepfactants has developed a new way to break apart industrial emulsions."/>
    <s v="biotechnology"/>
    <x v="36"/>
    <x v="2"/>
    <n v="1"/>
    <n v="589887.64044943801"/>
    <m/>
    <s v="2007-06-07"/>
    <s v="2007-06-07"/>
    <m/>
    <m/>
    <m/>
    <s v="https://www.crunchbase.com/organization/pepfactants"/>
    <m/>
    <m/>
    <s v="0dc71a0c-1452-053f-30f9-b0b38c3a8122"/>
  </r>
  <r>
    <x v="73331"/>
    <s v="quigo.com"/>
    <s v="USA"/>
    <s v="NY"/>
    <s v="New York City"/>
    <s v="New York"/>
    <x v="2"/>
    <s v="Quigo, an ad-targeting network, enables advertisers to buy web ads based on specific pages, sections and keywords."/>
    <s v="advertising|marketing|seo"/>
    <x v="71"/>
    <x v="6"/>
    <n v="5"/>
    <n v="35000000"/>
    <s v="2000-01-01"/>
    <s v="2004-03-01"/>
    <s v="2007-06-07"/>
    <m/>
    <m/>
    <s v="(646) 289-6000"/>
    <s v="https://www.crunchbase.com/organization/quigo"/>
    <s v="https://www.twitter.com/quigoads"/>
    <m/>
    <s v="fc8e5134-83c4-9036-dc15-f86180526037"/>
  </r>
  <r>
    <x v="73332"/>
    <s v="snaptell.com"/>
    <s v="USA"/>
    <s v="CA"/>
    <s v="SF Bay Area"/>
    <s v="Palo Alto"/>
    <x v="2"/>
    <s v="SnapTell provides an integrated mobile marketing solution for brands to deploy campaigns, and consumers to access content on the go."/>
    <s v="advertising"/>
    <x v="296"/>
    <x v="2"/>
    <n v="1"/>
    <n v="4000000"/>
    <s v="2006-01-01"/>
    <s v="2007-06-07"/>
    <s v="2007-06-07"/>
    <m/>
    <m/>
    <m/>
    <s v="https://www.crunchbase.com/organization/snaptell"/>
    <m/>
    <m/>
    <s v="80ad201b-cfb3-1f79-7059-f00c057a5877"/>
  </r>
  <r>
    <x v="73333"/>
    <s v="storspeed.com"/>
    <s v="USA"/>
    <s v="TX"/>
    <s v="Austin"/>
    <s v="Austin"/>
    <x v="3"/>
    <s v="StorSpeed develops products to increase network storage performance."/>
    <s v="information technology|network hardware|software"/>
    <x v="117"/>
    <x v="0"/>
    <n v="1"/>
    <n v="13000000"/>
    <s v="2007-01-01"/>
    <s v="2007-06-07"/>
    <s v="2007-06-07"/>
    <m/>
    <s v="info@storspeed.com"/>
    <s v="'512-402-5811"/>
    <s v="https://www.crunchbase.com/organization/storspeed"/>
    <s v="https://www.twitter.com/storspeednews"/>
    <s v="http://www.facebook.com/itknowledgeexchange"/>
    <s v="b36a361e-3688-5717-3893-a177d39b2f6d"/>
  </r>
  <r>
    <x v="73334"/>
    <s v="attask.com"/>
    <s v="USA"/>
    <s v="UT"/>
    <s v="Salt Lake City"/>
    <s v="Orem"/>
    <x v="0"/>
    <s v="AtTask Inc., an Orem, Utah based provider of on-demand project and portfolio management software."/>
    <s v="professional services|project management|software"/>
    <x v="10"/>
    <x v="2"/>
    <n v="1"/>
    <n v="7000000"/>
    <m/>
    <s v="2007-06-06"/>
    <s v="2007-06-06"/>
    <m/>
    <m/>
    <m/>
    <s v="https://www.crunchbase.com/organization/attask-2"/>
    <m/>
    <m/>
    <s v="8f032ed6-3c4e-6a71-1405-e3f92cb5a4f2"/>
  </r>
  <r>
    <x v="73335"/>
    <m/>
    <s v="AUT"/>
    <m/>
    <s v="Vienna"/>
    <s v="Vienna"/>
    <x v="0"/>
    <s v="Austrianova Biomanufacturing AG, a Vienna, Austria-based developer of tumor treatments based on localized cell therapies."/>
    <s v="biotechnology|manufacturing|medical"/>
    <x v="285"/>
    <x v="2"/>
    <n v="1"/>
    <n v="47265574.006635197"/>
    <m/>
    <s v="2007-06-06"/>
    <s v="2007-06-06"/>
    <m/>
    <m/>
    <m/>
    <s v="https://www.crunchbase.com/organization/austrianova-biomanufacturing"/>
    <m/>
    <m/>
    <s v="ae24ecbd-29c2-b304-8095-9f0736644030"/>
  </r>
  <r>
    <x v="73336"/>
    <s v="dreamerz.com"/>
    <s v="USA"/>
    <s v="CA"/>
    <s v="SF Bay Area"/>
    <s v="San Francisco"/>
    <x v="0"/>
    <s v="Dreamerz Foods provides natural sleep products that induce healthy sleep and stress reduction."/>
    <s v="biotechnology"/>
    <x v="36"/>
    <x v="1"/>
    <n v="1"/>
    <n v="10000000"/>
    <s v="2006-01-01"/>
    <s v="2007-06-06"/>
    <s v="2007-06-06"/>
    <m/>
    <s v="contactus@dreamerz.com"/>
    <s v="'415-339-4260"/>
    <s v="https://www.crunchbase.com/organization/dreamerz-foods"/>
    <s v="https://www.twitter.com/thedreamerzcrew"/>
    <m/>
    <s v="c8761a90-e14c-4cb2-d0ca-5aed95541f90"/>
  </r>
  <r>
    <x v="73337"/>
    <s v="freewave.com"/>
    <s v="USA"/>
    <s v="CO"/>
    <s v="Denver"/>
    <s v="Boulder"/>
    <x v="0"/>
    <s v="FreeWave Technologies is a wireless networking solution provider that supports a wide range of industrial and military applications."/>
    <s v="information technology|professional networking|wireless"/>
    <x v="8372"/>
    <x v="6"/>
    <n v="1"/>
    <n v="113000000"/>
    <s v="1993-08-01"/>
    <s v="2007-06-06"/>
    <s v="2007-06-06"/>
    <m/>
    <s v="moreinfo@freewave.com"/>
    <s v="(303) 381-9200"/>
    <s v="https://www.crunchbase.com/organization/freewave-technologies"/>
    <s v="https://www.twitter.com/freewavetech"/>
    <s v="http://www.facebook.com/freewave-technologies/323638857657624"/>
    <s v="a3ced02d-c439-f457-d78d-0136176bbc36"/>
  </r>
  <r>
    <x v="73338"/>
    <s v="vocel.com"/>
    <s v="USA"/>
    <s v="CA"/>
    <s v="San Diego"/>
    <s v="San Diego"/>
    <x v="2"/>
    <s v="Vocel Inc., a San Diego-based developer of wireless push marketing services."/>
    <m/>
    <x v="5"/>
    <x v="1"/>
    <n v="2"/>
    <m/>
    <s v="2005-01-01"/>
    <s v="2005-02-25"/>
    <s v="2007-06-06"/>
    <m/>
    <m/>
    <s v="'858-679-1919"/>
    <s v="https://www.crunchbase.com/organization/vocel"/>
    <m/>
    <m/>
    <s v="970638e2-7161-ca20-3714-672a7bbff6cd"/>
  </r>
  <r>
    <x v="73339"/>
    <s v="hyperic.com"/>
    <s v="USA"/>
    <s v="CA"/>
    <s v="SF Bay Area"/>
    <s v="Palo Alto"/>
    <x v="2"/>
    <s v="Hyperic provides systems and server monitoring and IT management software for web applications on the cloud or on-premise."/>
    <s v="cloud management|software"/>
    <x v="662"/>
    <x v="0"/>
    <n v="2"/>
    <n v="9900000"/>
    <s v="2004-01-01"/>
    <s v="2006-05-10"/>
    <s v="2007-06-05"/>
    <m/>
    <m/>
    <s v="'415-541-4975"/>
    <s v="https://www.crunchbase.com/organization/hyperic"/>
    <m/>
    <m/>
    <s v="6fd9f4b5-eef5-909c-a617-e1c5ae8d65d7"/>
  </r>
  <r>
    <x v="73340"/>
    <s v="icebreaker.mobi"/>
    <s v="USA"/>
    <s v="WA"/>
    <s v="Seattle"/>
    <s v="Bellevue"/>
    <x v="0"/>
    <s v="Connects like-minded people with personalized cues in Professional and Social Setting"/>
    <s v="events|messaging|mobile"/>
    <x v="6797"/>
    <x v="0"/>
    <n v="1"/>
    <n v="7200000"/>
    <s v="2006-04-06"/>
    <s v="2007-06-05"/>
    <s v="2007-06-05"/>
    <m/>
    <m/>
    <s v="'425-533-9218"/>
    <s v="https://www.crunchbase.com/organization/icebreaker"/>
    <s v="https://www.twitter.com/icebreakrr1"/>
    <s v="http://www.facebook.com/pages/icebreakerq/247423142130029"/>
    <s v="8d53ba47-634c-cd58-7520-316331253dca"/>
  </r>
  <r>
    <x v="73341"/>
    <m/>
    <s v="USA"/>
    <s v="KS"/>
    <s v="Kansas City"/>
    <s v="Lawrence"/>
    <x v="0"/>
    <s v="Innovative Metabolics Inc., a Cambridge, Mass.-based developer of a neuron-modulation platform technology to treat a variety of acute."/>
    <s v="health care|medical"/>
    <x v="3"/>
    <x v="2"/>
    <n v="1"/>
    <n v="5500000"/>
    <m/>
    <s v="2007-06-05"/>
    <s v="2007-06-05"/>
    <m/>
    <m/>
    <m/>
    <s v="https://www.crunchbase.com/organization/innovative-metabolics"/>
    <m/>
    <m/>
    <s v="bb8a979e-a763-2699-9adb-18a188b821fc"/>
  </r>
  <r>
    <x v="73342"/>
    <s v="verari.com"/>
    <s v="USA"/>
    <s v="CA"/>
    <s v="San Diego"/>
    <s v="San Diego"/>
    <x v="3"/>
    <s v="Verari Systems designs, develops and manufactures blade-based computing solutions for enterprises, universities and research institutions."/>
    <s v="enterprise software|manufacturing|universities"/>
    <x v="1619"/>
    <x v="6"/>
    <n v="3"/>
    <n v="47275000"/>
    <s v="1996-01-01"/>
    <s v="2003-06-02"/>
    <s v="2007-06-05"/>
    <m/>
    <s v="info@cirrascale.com"/>
    <s v="'858-874-3800"/>
    <s v="https://www.crunchbase.com/organization/verari-systems"/>
    <s v="https://www.twitter.com/cirrascale"/>
    <s v="http://www.facebook.com/cirrascale"/>
    <s v="675f5027-618f-bb64-4b72-ca8841d95547"/>
  </r>
  <r>
    <x v="73343"/>
    <s v="freehandsystems.com"/>
    <s v="USA"/>
    <s v="CA"/>
    <s v="SF Bay Area"/>
    <s v="Los Altos"/>
    <x v="0"/>
    <s v="FreeHand Systems is a digital music company manufactures products and accessories to the music industry."/>
    <m/>
    <x v="5"/>
    <x v="0"/>
    <n v="2"/>
    <n v="550000"/>
    <s v="2001-01-01"/>
    <s v="2006-08-03"/>
    <s v="2007-06-04"/>
    <m/>
    <m/>
    <s v="'650-941-0742"/>
    <s v="https://www.crunchbase.com/organization/freehand-systems"/>
    <m/>
    <s v="https://www.facebook.com/onlinesheetmusic"/>
    <s v="084fb380-36a1-3a39-3ac4-6f2af5667f23"/>
  </r>
  <r>
    <x v="73344"/>
    <s v="brashent.com"/>
    <s v="USA"/>
    <s v="CA"/>
    <s v="Los Angeles"/>
    <s v="Los Angeles"/>
    <x v="0"/>
    <s v="Brash Entertainment is an American video game publisher focused on licensed games."/>
    <s v="gaming|online games|video games"/>
    <x v="616"/>
    <x v="1"/>
    <n v="1"/>
    <n v="400000000"/>
    <s v="2007-01-01"/>
    <s v="2007-06-03"/>
    <s v="2007-06-03"/>
    <m/>
    <m/>
    <m/>
    <s v="https://www.crunchbase.com/organization/brash-entertainment"/>
    <m/>
    <m/>
    <s v="9dc09189-a9e5-71d7-bcf7-dc23fb9be1b1"/>
  </r>
  <r>
    <x v="73345"/>
    <s v="accolo.com"/>
    <s v="USA"/>
    <s v="CA"/>
    <s v="SF Bay Area"/>
    <s v="Larkspur"/>
    <x v="0"/>
    <s v="Accolo is a cloud-based platform providing recruitment process outsourcing services."/>
    <s v="consulting"/>
    <x v="5"/>
    <x v="6"/>
    <n v="1"/>
    <m/>
    <s v="2000-01-01"/>
    <s v="2007-06-01"/>
    <s v="2007-06-01"/>
    <m/>
    <s v="gohire@accolo.com"/>
    <s v="(141) 575-5122"/>
    <s v="https://www.crunchbase.com/organization/accolo"/>
    <s v="https://www.twitter.com/accolorpo"/>
    <s v="http://www.facebook.com/accolo-inc/202302009808721"/>
    <s v="029f2e8f-b35b-27ca-35db-01deaf079a33"/>
  </r>
  <r>
    <x v="73346"/>
    <s v="adviqo.com"/>
    <s v="DEU"/>
    <m/>
    <s v="Berlin"/>
    <s v="Berlin"/>
    <x v="0"/>
    <s v="Adviqo helps people to take their lives into their hands and develop their spirituality."/>
    <s v="curated web"/>
    <x v="28"/>
    <x v="5"/>
    <n v="1"/>
    <m/>
    <s v="2000-04-14"/>
    <s v="2007-06-01"/>
    <s v="2007-06-01"/>
    <m/>
    <s v="company@adviqo.com"/>
    <s v="49 0 30 224455 0"/>
    <s v="https://www.crunchbase.com/organization/adviqo"/>
    <m/>
    <m/>
    <s v="77c059e8-f285-98c8-de45-245a04879f5a"/>
  </r>
  <r>
    <x v="73347"/>
    <s v="all-scrap.com"/>
    <s v="USA"/>
    <s v="NY"/>
    <s v="NY - Other"/>
    <s v="Florida"/>
    <x v="0"/>
    <s v="All-Scrap is a subscription-based recycling exchange site that allows individuals to sell and buy recyclable materials."/>
    <s v="curated web"/>
    <x v="28"/>
    <x v="1"/>
    <n v="1"/>
    <n v="100000"/>
    <s v="2007-10-01"/>
    <s v="2007-06-01"/>
    <s v="2007-06-01"/>
    <m/>
    <m/>
    <m/>
    <s v="https://www.crunchbase.com/organization/all-scrap"/>
    <m/>
    <m/>
    <s v="82f2c90f-577d-f123-8d56-8abd2bf468b3"/>
  </r>
  <r>
    <x v="73348"/>
    <s v="anywhere.fm"/>
    <m/>
    <m/>
    <m/>
    <m/>
    <x v="2"/>
    <s v="Anywhere.FM is a music player that enables users to upload music collections and play them anywhere from the web."/>
    <s v="music"/>
    <x v="223"/>
    <x v="0"/>
    <n v="1"/>
    <n v="15000"/>
    <m/>
    <s v="2007-06-01"/>
    <s v="2007-06-01"/>
    <m/>
    <m/>
    <m/>
    <s v="https://www.crunchbase.com/organization/anywhere-fm"/>
    <m/>
    <m/>
    <s v="354446ed-9a91-8613-b6f9-9da5decbea67"/>
  </r>
  <r>
    <x v="73349"/>
    <s v="bigthink.com"/>
    <s v="USA"/>
    <s v="NY"/>
    <s v="New York City"/>
    <s v="New York"/>
    <x v="0"/>
    <s v="Big Think is a corporate learning platform offering actionable video insights from today’s leading experts."/>
    <s v="education|events|politics|video|video streaming"/>
    <x v="8373"/>
    <x v="2"/>
    <n v="1"/>
    <m/>
    <s v="2007-01-01"/>
    <s v="2007-06-01"/>
    <s v="2007-06-01"/>
    <m/>
    <s v="info@bigthink.com"/>
    <m/>
    <s v="https://www.crunchbase.com/organization/bigthink"/>
    <s v="https://www.twitter.com/bigthink"/>
    <s v="http://www.facebook.com/bigthinkdotcom"/>
    <s v="093b4f08-7be6-03f3-31f2-6a640386132d"/>
  </r>
  <r>
    <x v="73350"/>
    <s v="biographicon.com"/>
    <m/>
    <m/>
    <m/>
    <m/>
    <x v="3"/>
    <s v="Biographicon is a wiki-based website containing biographies of famous and non-famous people."/>
    <s v="curated web"/>
    <x v="28"/>
    <x v="2"/>
    <n v="1"/>
    <m/>
    <s v="2008-02-01"/>
    <s v="2007-06-01"/>
    <s v="2007-06-01"/>
    <s v="2008-06-05"/>
    <m/>
    <m/>
    <s v="https://www.crunchbase.com/organization/biographicon"/>
    <s v="https://www.twitter.com/wordpress"/>
    <m/>
    <s v="28ca7713-e76b-e76e-ab8e-9ba02c61a9b2"/>
  </r>
  <r>
    <x v="73351"/>
    <s v="bountii.com"/>
    <s v="USA"/>
    <s v="CA"/>
    <s v="SF Bay Area"/>
    <s v="Palo Alto"/>
    <x v="0"/>
    <s v="Bountii is a price search engine focusing on electronics."/>
    <s v="search engine|shopping|venture capital"/>
    <x v="765"/>
    <x v="2"/>
    <n v="1"/>
    <n v="15000"/>
    <s v="2007-01-01"/>
    <s v="2007-06-01"/>
    <s v="2007-06-01"/>
    <m/>
    <s v="info@bountii.com"/>
    <m/>
    <s v="https://www.crunchbase.com/organization/bountii"/>
    <s v="https://www.twitter.com/bountii"/>
    <m/>
    <s v="6cf0e8a0-2e1c-f1ee-cf64-ae35ca95f320"/>
  </r>
  <r>
    <x v="73352"/>
    <s v="bravosolution.com"/>
    <s v="USA"/>
    <s v="PA"/>
    <s v="Philadelphia"/>
    <s v="Malvern"/>
    <x v="0"/>
    <s v="BravoSolution offers software, practice innovation and expertise solutions to companies to align supply management with their objectives."/>
    <s v="software"/>
    <x v="10"/>
    <x v="7"/>
    <n v="2"/>
    <n v="8080000"/>
    <s v="1995-01-01"/>
    <s v="2005-08-16"/>
    <s v="2007-06-01"/>
    <m/>
    <s v="info-us@bravosolution.com"/>
    <s v="39 022 105121"/>
    <s v="https://www.crunchbase.com/organization/bravosolution"/>
    <s v="https://www.twitter.com/bravosolution"/>
    <m/>
    <s v="4f5d52e2-54e1-4842-daf8-b13f93f5456d"/>
  </r>
  <r>
    <x v="73353"/>
    <s v="isantai.com"/>
    <m/>
    <m/>
    <m/>
    <m/>
    <x v="0"/>
    <s v="Santai Electronics is a Chinese company providing financial electronic products and services."/>
    <s v="mobile"/>
    <x v="15"/>
    <x v="4"/>
    <n v="1"/>
    <m/>
    <s v="1997-01-01"/>
    <s v="2007-06-01"/>
    <s v="2007-06-01"/>
    <m/>
    <m/>
    <s v="86 28 8750 6876"/>
    <s v="https://www.crunchbase.com/organization/chengdu-santai-electronics-industry"/>
    <m/>
    <m/>
    <s v="41b845fe-0090-39ee-7df7-727f765356a9"/>
  </r>
  <r>
    <x v="73354"/>
    <s v="cignis.no"/>
    <s v="NOR"/>
    <m/>
    <s v="NOR - Other"/>
    <s v="Hvalstad"/>
    <x v="0"/>
    <s v="Cignis is engaged in the development of easy-to-use digital signage software solutions."/>
    <s v="software"/>
    <x v="10"/>
    <x v="2"/>
    <n v="1"/>
    <n v="20000"/>
    <s v="2007-06-01"/>
    <s v="2007-06-01"/>
    <s v="2007-06-01"/>
    <m/>
    <s v="cignis@cignis.no"/>
    <s v="(+47)97414141"/>
    <s v="https://www.crunchbase.com/organization/cignis"/>
    <m/>
    <m/>
    <s v="b53da5ab-b85e-450f-1782-c23448b2e99d"/>
  </r>
  <r>
    <x v="73355"/>
    <s v="clickpass.com"/>
    <s v="USA"/>
    <s v="CA"/>
    <s v="SF Bay Area"/>
    <s v="San Francisco"/>
    <x v="2"/>
    <s v="ClickPass offers OpenID, a browser installation that allows users to sign on to multiple web sites with a single credential."/>
    <s v="identity management|security"/>
    <x v="25"/>
    <x v="5"/>
    <n v="1"/>
    <n v="20000"/>
    <s v="2007-04-09"/>
    <s v="2007-06-01"/>
    <s v="2007-06-01"/>
    <m/>
    <s v="enquiries@clickpass.com"/>
    <s v="617 460 7247"/>
    <s v="https://www.crunchbase.com/organization/clickpass"/>
    <s v="https://www.twitter.com/janrain"/>
    <s v="https://www.facebook.com/janrain"/>
    <s v="8fb38b20-e471-be78-ca49-cdfac1184209"/>
  </r>
  <r>
    <x v="73356"/>
    <m/>
    <s v="USA"/>
    <s v="CA"/>
    <s v="Orange County, California"/>
    <s v="Santa Ana"/>
    <x v="0"/>
    <s v="Clupedia is a social media company that offers an encyclopedia of clues from crowds."/>
    <s v="curated web"/>
    <x v="28"/>
    <x v="2"/>
    <n v="3"/>
    <n v="1300000"/>
    <s v="2000-01-01"/>
    <s v="2006-10-01"/>
    <s v="2007-06-01"/>
    <m/>
    <m/>
    <m/>
    <s v="https://www.crunchbase.com/organization/clupedia"/>
    <m/>
    <m/>
    <s v="230d659f-6bff-3534-c891-89e6facd64a3"/>
  </r>
  <r>
    <x v="73357"/>
    <s v="contextmedia.com"/>
    <m/>
    <m/>
    <m/>
    <m/>
    <x v="0"/>
    <s v="Context Media helps content companies manage and share their digital assets in a way that delivers more meaningful rich media experiences."/>
    <s v="content|digital media|education"/>
    <x v="1898"/>
    <x v="2"/>
    <n v="2"/>
    <n v="11000000"/>
    <m/>
    <s v="2000-03-21"/>
    <s v="2007-06-01"/>
    <m/>
    <m/>
    <m/>
    <s v="https://www.crunchbase.com/organization/context-media-2"/>
    <m/>
    <m/>
    <s v="af49f1fd-2111-6ccc-e797-c84ac7bc0cb2"/>
  </r>
  <r>
    <x v="73358"/>
    <s v="daz3d.com"/>
    <s v="USA"/>
    <s v="UT"/>
    <s v="Salt Lake City"/>
    <s v="Draper"/>
    <x v="0"/>
    <s v="DAZ 3d is a developer and broker of 3D graphics software and content."/>
    <s v="software"/>
    <x v="10"/>
    <x v="6"/>
    <n v="1"/>
    <n v="4200000"/>
    <s v="2000-01-01"/>
    <s v="2007-06-01"/>
    <s v="2007-06-01"/>
    <m/>
    <m/>
    <s v="(385)355-9007"/>
    <s v="https://www.crunchbase.com/organization/daz-3d"/>
    <s v="https://www.twitter.com/daz3d"/>
    <s v="https://www.facebook.com/daz3d.fanpage"/>
    <s v="b23e97d6-94f5-30dc-6f61-0003d0544b30"/>
  </r>
  <r>
    <x v="73359"/>
    <s v="bluefroggaming.com"/>
    <s v="USA"/>
    <s v="CA"/>
    <s v="SF Bay Area"/>
    <s v="Campbell"/>
    <x v="0"/>
    <s v="DraftMix is an online platform allowing fantasy sports enthusiasts to play pickup games against other players for real and virtual money."/>
    <s v="fantasy sports|sports|venture capital"/>
    <x v="6829"/>
    <x v="2"/>
    <n v="1"/>
    <m/>
    <s v="2007-06-01"/>
    <s v="2007-06-01"/>
    <s v="2007-06-01"/>
    <m/>
    <s v="matt@draftmix.com"/>
    <m/>
    <s v="https://www.crunchbase.com/organization/draftmix"/>
    <m/>
    <m/>
    <s v="ecc5ad9d-2963-87e0-30c2-d55b4f5d196d"/>
  </r>
  <r>
    <x v="73360"/>
    <s v="drifttoit.com"/>
    <s v="USA"/>
    <s v="NC"/>
    <s v="Raleigh"/>
    <s v="Raleigh"/>
    <x v="3"/>
    <s v="DriftToIt is a website discovery engine offering services for users to specify categories and view corresponding websites."/>
    <s v="curated web|internet"/>
    <x v="28"/>
    <x v="1"/>
    <n v="1"/>
    <n v="300000"/>
    <s v="2007-06-09"/>
    <s v="2007-06-01"/>
    <s v="2007-06-01"/>
    <s v="2009-02-18"/>
    <s v="asalvaggio@drifttoit.com"/>
    <s v="'919-538-1391"/>
    <s v="https://www.crunchbase.com/organization/drifttoit"/>
    <m/>
    <m/>
    <s v="97624aec-1151-721c-a24e-71fbe92f1b71"/>
  </r>
  <r>
    <x v="73361"/>
    <s v="edelight.de"/>
    <s v="DEU"/>
    <m/>
    <s v="Stuttgart"/>
    <s v="Stuttgart"/>
    <x v="2"/>
    <s v="edelight is a social e-commerce platform allowing users to share personal fashion product recommendations and tips with other users."/>
    <s v="e-commerce|shopping"/>
    <x v="63"/>
    <x v="0"/>
    <n v="1"/>
    <m/>
    <s v="2006-07-01"/>
    <s v="2007-06-01"/>
    <s v="2007-06-01"/>
    <m/>
    <s v="info@edelight.de"/>
    <s v="49 71191259099"/>
    <s v="https://www.crunchbase.com/organization/edelight"/>
    <s v="https://www.twitter.com/edelight"/>
    <s v="http://www.facebook.com/pages/eye-like/143396809135112"/>
    <s v="76d14553-beb3-927d-8dcc-3a9a37a1a3c5"/>
  </r>
  <r>
    <x v="73362"/>
    <s v="etherstack.com"/>
    <s v="GBR"/>
    <m/>
    <s v="London"/>
    <s v="London"/>
    <x v="0"/>
    <s v="Leading provider of wireless protocol stacks"/>
    <s v="manufacturing|national security|wireless"/>
    <x v="8122"/>
    <x v="6"/>
    <n v="1"/>
    <m/>
    <s v="1995-01-01"/>
    <s v="2007-06-01"/>
    <s v="2007-06-01"/>
    <m/>
    <m/>
    <s v="44 20 7734 0200"/>
    <s v="https://www.crunchbase.com/organization/etherstack"/>
    <m/>
    <m/>
    <s v="6913a6fb-28df-8fcb-dddc-2382da539af9"/>
  </r>
  <r>
    <x v="73363"/>
    <s v="fancorps.com"/>
    <s v="USA"/>
    <s v="TX"/>
    <s v="Dallas"/>
    <s v="Dallas"/>
    <x v="0"/>
    <s v="Fancorps is a word-of-mouth marketing and brand advocacy technology solution for consumer brands and organizations."/>
    <s v="brand marketing|social media|social media marketing"/>
    <x v="943"/>
    <x v="0"/>
    <n v="1"/>
    <n v="100000"/>
    <s v="2005-01-01"/>
    <s v="2007-06-01"/>
    <s v="2007-06-01"/>
    <m/>
    <s v="gi@fancorps.com"/>
    <s v="'888-512-9119"/>
    <s v="https://www.crunchbase.com/organization/fancorps"/>
    <s v="https://www.twitter.com/fancorps"/>
    <m/>
    <s v="66793f83-87d1-247a-fcc6-d6c6d6a1aa00"/>
  </r>
  <r>
    <x v="73364"/>
    <s v="hyperactivemedia.de"/>
    <s v="DEU"/>
    <m/>
    <s v="Berlin"/>
    <s v="Berlin"/>
    <x v="0"/>
    <s v="Hyperactive Media develops brand experiences for lifestyle companies across multiple forms of media."/>
    <s v="fashion|news"/>
    <x v="125"/>
    <x v="2"/>
    <n v="1"/>
    <n v="671800"/>
    <s v="2007-06-27"/>
    <s v="2007-06-01"/>
    <s v="2007-06-01"/>
    <m/>
    <s v="info@hyperactivemedia.de"/>
    <s v="'+49 30 47 98 48 60"/>
    <s v="https://www.crunchbase.com/organization/hyperactive-media-gmbh"/>
    <m/>
    <m/>
    <s v="3d2b30d4-70a0-166e-f29b-d3b0d15451ba"/>
  </r>
  <r>
    <x v="73365"/>
    <s v="playcool.com"/>
    <s v="CHN"/>
    <m/>
    <s v="Shanghai"/>
    <s v="Shanghai"/>
    <x v="0"/>
    <s v="ICE Information Technology is a Chinese enterprise focused on the research, development, and operation of next-generation online games."/>
    <s v="information technology|online games|search engine"/>
    <x v="5944"/>
    <x v="5"/>
    <n v="1"/>
    <n v="8500000"/>
    <s v="2006-01-01"/>
    <s v="2007-06-01"/>
    <s v="2007-06-01"/>
    <m/>
    <m/>
    <m/>
    <s v="https://www.crunchbase.com/organization/ice-information-technology-shanghai-co-ltd"/>
    <m/>
    <m/>
    <s v="46cd68b8-9bbc-84b2-4713-78fc06de316a"/>
  </r>
  <r>
    <x v="73366"/>
    <s v="ikerchem.com"/>
    <s v="ESP"/>
    <m/>
    <s v="ESP - Other"/>
    <s v="San Sebastian"/>
    <x v="0"/>
    <s v="IkerChem is a biopharmaceutical company specializing in the discovery and development of novel drugs for the treatment of cancer."/>
    <s v="biotechnology"/>
    <x v="36"/>
    <x v="0"/>
    <n v="1"/>
    <n v="380000"/>
    <s v="2006-01-01"/>
    <s v="2007-06-01"/>
    <s v="2007-06-01"/>
    <m/>
    <s v="ikerchem@ikerchem.com"/>
    <s v="'34-943-00-3460"/>
    <s v="https://www.crunchbase.com/organization/ikerchem"/>
    <m/>
    <m/>
    <s v="a6237994-f9fd-0fad-6842-3981210aaff1"/>
  </r>
  <r>
    <x v="73367"/>
    <s v="isisforwomen.com"/>
    <s v="USA"/>
    <s v="CO"/>
    <s v="Denver"/>
    <s v="Boulder"/>
    <x v="2"/>
    <s v="Isis is an e-commerce platform offering soft-to-touch clothes for women."/>
    <s v="e-commerce"/>
    <x v="63"/>
    <x v="0"/>
    <n v="1"/>
    <n v="400000"/>
    <s v="1998-01-01"/>
    <s v="2007-06-01"/>
    <s v="2007-06-01"/>
    <m/>
    <s v="friends@isisforwomen.com"/>
    <s v="'802-862-3351"/>
    <s v="https://www.crunchbase.com/organization/isis"/>
    <s v="https://www.twitter.com/isisforwomen"/>
    <s v="https://www.facebook.com/isisforwomen"/>
    <s v="26e70fa4-24dc-8fa3-ca81-39b7009e9435"/>
  </r>
  <r>
    <x v="73368"/>
    <s v="jacla.jp"/>
    <s v="JPN"/>
    <m/>
    <s v="Tokyo"/>
    <s v="Tokyo"/>
    <x v="0"/>
    <s v="Providing services of ad platform and members in driving schools"/>
    <m/>
    <x v="5"/>
    <x v="2"/>
    <n v="1"/>
    <m/>
    <s v="2004-01-01"/>
    <s v="2007-06-01"/>
    <s v="2007-06-01"/>
    <m/>
    <m/>
    <m/>
    <s v="https://www.crunchbase.com/organization/japan-carlife-assist"/>
    <s v="https://www.twitter.com/jaclatv"/>
    <m/>
    <s v="41252130-9a34-be43-9fa4-406573aaa45e"/>
  </r>
  <r>
    <x v="73369"/>
    <s v="joymedia.cn"/>
    <s v="CHN"/>
    <m/>
    <m/>
    <m/>
    <x v="0"/>
    <s v="Joy Media is an international film and television cultural institution reaching out to global Chinese market."/>
    <s v="film|news|tv"/>
    <x v="21"/>
    <x v="1"/>
    <n v="2"/>
    <n v="20000000"/>
    <s v="1999-01-01"/>
    <s v="2005-07-01"/>
    <s v="2007-06-01"/>
    <m/>
    <m/>
    <m/>
    <s v="https://www.crunchbase.com/organization/joy-media-group"/>
    <m/>
    <m/>
    <s v="0bdcb4a7-d6ae-7a2d-dfbb-94c3dd77bfb8"/>
  </r>
  <r>
    <x v="73370"/>
    <m/>
    <m/>
    <m/>
    <m/>
    <m/>
    <x v="3"/>
    <s v="Judicial Intelligence"/>
    <m/>
    <x v="5"/>
    <x v="2"/>
    <n v="1"/>
    <m/>
    <m/>
    <s v="2007-06-01"/>
    <s v="2007-06-01"/>
    <m/>
    <m/>
    <m/>
    <s v="https://www.crunchbase.com/organization/judicial-intelligence"/>
    <m/>
    <m/>
    <s v="8de81c49-b962-e071-1c7e-ca60af02991d"/>
  </r>
  <r>
    <x v="73371"/>
    <s v="keibitech.com"/>
    <s v="USA"/>
    <s v="CA"/>
    <s v="SF Bay Area"/>
    <s v="San Francisco"/>
    <x v="2"/>
    <s v="Keibi Technologies provides moderation and classification solutions for user-generated content."/>
    <s v="content|internet|software"/>
    <x v="266"/>
    <x v="0"/>
    <n v="1"/>
    <n v="6000000"/>
    <s v="2006-09-01"/>
    <s v="2007-06-01"/>
    <s v="2007-06-01"/>
    <m/>
    <s v="info@keibitech.com"/>
    <m/>
    <s v="https://www.crunchbase.com/organization/keibi-technologies"/>
    <m/>
    <m/>
    <s v="4ca2a8d2-de8a-6815-6044-12543a0243a8"/>
  </r>
  <r>
    <x v="73372"/>
    <s v="knockatv.com"/>
    <s v="ISR"/>
    <m/>
    <m/>
    <m/>
    <x v="3"/>
    <s v="KnockaTV is a video company offering community-based services."/>
    <s v="content|video"/>
    <x v="236"/>
    <x v="2"/>
    <n v="2"/>
    <n v="4500000"/>
    <s v="2007-08-01"/>
    <s v="2007-02-11"/>
    <s v="2007-06-01"/>
    <s v="2008-02-28"/>
    <m/>
    <m/>
    <s v="https://www.crunchbase.com/organization/knockatv"/>
    <m/>
    <m/>
    <s v="9b6d3860-edaa-a093-4732-54c98a82803e"/>
  </r>
  <r>
    <x v="73373"/>
    <s v="lyricsemiconductor.com"/>
    <s v="USA"/>
    <s v="MA"/>
    <s v="Boston"/>
    <s v="Cambridge"/>
    <x v="2"/>
    <s v="Lyric Semiconductor a fabless semiconductor company, provides probability processing technology solutions."/>
    <m/>
    <x v="5"/>
    <x v="9"/>
    <n v="1"/>
    <m/>
    <s v="2006-01-01"/>
    <s v="2007-06-01"/>
    <s v="2007-06-01"/>
    <m/>
    <m/>
    <s v="'617-401-2750"/>
    <s v="https://www.crunchbase.com/organization/lyric-semiconductor"/>
    <s v="https://www.twitter.com/adi_news"/>
    <s v="https://www.facebook.com/analogdevicesinc"/>
    <s v="6ffc5cfa-8a02-d5d6-3f51-5638339ff2ad"/>
  </r>
  <r>
    <x v="73374"/>
    <s v="mpgomatic.com"/>
    <s v="USA"/>
    <s v="NJ"/>
    <s v="Newark"/>
    <s v="Skillman"/>
    <x v="0"/>
    <s v="MPGomatic.com is an online platform that provides auto reviews on fuel efficiency, in-cabin technology, and drivability."/>
    <s v="automotive"/>
    <x v="114"/>
    <x v="0"/>
    <n v="1"/>
    <n v="10000"/>
    <s v="2007-06-01"/>
    <s v="2007-06-01"/>
    <s v="2007-06-01"/>
    <m/>
    <m/>
    <s v="(609) 207-3055"/>
    <s v="https://www.crunchbase.com/organization/mpgomatic-com"/>
    <s v="https://www.twitter.com/mpgomatic"/>
    <m/>
    <s v="b52cee31-d864-6e42-71ec-e54625729dc1"/>
  </r>
  <r>
    <x v="73375"/>
    <s v="myonlinecamp.com"/>
    <s v="USA"/>
    <s v="IA"/>
    <s v="Des Moines"/>
    <s v="Ames"/>
    <x v="0"/>
    <s v="My Online Camp is a leading online sports camp registration service for college sports camps and independent camps across the country."/>
    <s v="e-commerce|sports"/>
    <x v="176"/>
    <x v="0"/>
    <n v="2"/>
    <m/>
    <s v="2006-04-01"/>
    <s v="2006-04-01"/>
    <s v="2007-06-01"/>
    <m/>
    <s v="info@myonlinecamp.com"/>
    <s v="'515-598-9522"/>
    <s v="https://www.crunchbase.com/organization/my-online-camp"/>
    <s v="https://www.twitter.com/myonlinecamp"/>
    <s v="http://www.facebook.com/pages/my-online-camp/122209521219842"/>
    <s v="b0c26fb4-fbea-c2ac-8e65-9639eb51ed5c"/>
  </r>
  <r>
    <x v="73376"/>
    <s v="nationalbanana.com"/>
    <s v="USA"/>
    <s v="CA"/>
    <s v="Los Angeles"/>
    <s v="Santa Monica"/>
    <x v="3"/>
    <s v="National Banana is a comedy-video site bringing a new comedy community to the internet."/>
    <s v="messaging"/>
    <x v="201"/>
    <x v="2"/>
    <n v="1"/>
    <m/>
    <m/>
    <s v="2007-06-01"/>
    <s v="2007-06-01"/>
    <s v="2008-01-01"/>
    <s v="contact@nationalbanana.com"/>
    <m/>
    <s v="https://www.crunchbase.com/organization/nationalbanana"/>
    <m/>
    <m/>
    <s v="43e6b569-64a1-48b8-009d-c60cf0be4c02"/>
  </r>
  <r>
    <x v="73377"/>
    <s v="nehp.com"/>
    <s v="USA"/>
    <s v="VT"/>
    <s v="VT - Other"/>
    <s v="Williston"/>
    <x v="2"/>
    <s v="As an industry leader, NEHP has a core competence and foundation for meeting stringent standards for the Semiconductor, Life Science and"/>
    <m/>
    <x v="5"/>
    <x v="0"/>
    <n v="1"/>
    <m/>
    <s v="2000-01-01"/>
    <s v="2007-06-01"/>
    <s v="2007-06-01"/>
    <m/>
    <m/>
    <s v="'802-652-1444"/>
    <s v="https://www.crunchbase.com/organization/nehp"/>
    <s v="https://www.twitter.com/nehpinc"/>
    <s v="https://www.facebook.com/nehpinc"/>
    <s v="e6dae14e-b7f3-db41-9d6e-7097700e000b"/>
  </r>
  <r>
    <x v="73378"/>
    <s v="permissiontv.com"/>
    <s v="USA"/>
    <s v="MA"/>
    <s v="Boston"/>
    <s v="Waltham"/>
    <x v="3"/>
    <s v="PermissionTV is an enterprise video platform that powers intelligent and interactive video applications for marketers and publishers."/>
    <s v="publishing|video|video on demand"/>
    <x v="21"/>
    <x v="2"/>
    <n v="3"/>
    <n v="9000000"/>
    <s v="2005-01-01"/>
    <s v="2004-11-01"/>
    <s v="2007-06-01"/>
    <m/>
    <s v="info@permissiontv.com"/>
    <m/>
    <s v="https://www.crunchbase.com/organization/permissiontv"/>
    <s v="https://www.twitter.com/permissiontv"/>
    <m/>
    <s v="bc1cb118-daf1-29a3-3caa-af1fbe08cbcf"/>
  </r>
  <r>
    <x v="73379"/>
    <s v="placely.com"/>
    <s v="USA"/>
    <s v="CA"/>
    <s v="Los Angeles"/>
    <s v="Hermosa Beach"/>
    <x v="0"/>
    <s v="Placely is a social mapping and information service for travelers. Unlike current social mapping application in the market, Placely works"/>
    <s v="travel"/>
    <x v="22"/>
    <x v="2"/>
    <n v="1"/>
    <m/>
    <s v="2007-01-01"/>
    <s v="2007-06-01"/>
    <s v="2007-06-01"/>
    <m/>
    <s v="info@placely.com"/>
    <m/>
    <s v="https://www.crunchbase.com/organization/placely"/>
    <m/>
    <m/>
    <s v="13002d52-9d55-441b-4b26-d048567f3107"/>
  </r>
  <r>
    <x v="73380"/>
    <s v="podtech.net"/>
    <s v="USA"/>
    <s v="CA"/>
    <s v="SF Bay Area"/>
    <s v="Palo Alto"/>
    <x v="0"/>
    <s v="PodTech, a video podcasting network, covers technology topics such as Indian IT czars, new gadgets and digital media at music festivals."/>
    <s v="digital media|video|video streaming"/>
    <x v="21"/>
    <x v="2"/>
    <n v="2"/>
    <n v="7500000"/>
    <s v="2005-05-01"/>
    <s v="2006-03-01"/>
    <s v="2007-06-01"/>
    <m/>
    <m/>
    <m/>
    <s v="https://www.crunchbase.com/organization/podtech"/>
    <m/>
    <m/>
    <s v="3298610f-a344-0550-9f26-9fc248e2c081"/>
  </r>
  <r>
    <x v="73381"/>
    <s v="povo.com"/>
    <s v="USA"/>
    <s v="MA"/>
    <s v="Boston"/>
    <s v="Boston"/>
    <x v="3"/>
    <s v="Povo is an expanding wiki-based encyclopedia of knowledge on everything local. The content is generated and entirely editable by site"/>
    <s v="advertising|developer tools|local"/>
    <x v="142"/>
    <x v="1"/>
    <n v="1"/>
    <m/>
    <s v="2007-06-01"/>
    <s v="2007-06-01"/>
    <s v="2007-06-01"/>
    <s v="2011-11-04"/>
    <s v="support@povo.com"/>
    <s v="'617-399-9500"/>
    <s v="https://www.crunchbase.com/organization/povo"/>
    <m/>
    <m/>
    <s v="b33a50ad-8ea7-5d94-7200-bfdf95488a27"/>
  </r>
  <r>
    <x v="73382"/>
    <s v="pumpaudio.com"/>
    <m/>
    <m/>
    <m/>
    <m/>
    <x v="2"/>
    <s v="Pump Audio is an independent music agent licensing and advertising television, film, and web clients."/>
    <s v="art|music"/>
    <x v="223"/>
    <x v="2"/>
    <n v="2"/>
    <n v="2500000"/>
    <s v="2001-01-01"/>
    <s v="2006-04-14"/>
    <s v="2007-06-01"/>
    <m/>
    <m/>
    <m/>
    <s v="https://www.crunchbase.com/organization/pumpaudio"/>
    <s v="https://www.twitter.com/pumpaudio"/>
    <m/>
    <s v="80df3170-4d47-ce89-ca3a-adc6f624adfd"/>
  </r>
  <r>
    <x v="73383"/>
    <m/>
    <s v="CHN"/>
    <m/>
    <s v="Shanghai"/>
    <s v="Shanghai"/>
    <x v="0"/>
    <s v="QX Corporation is a brand promotion platform that develops an ERP information management system."/>
    <s v="enterprise software|information technology|software"/>
    <x v="184"/>
    <x v="2"/>
    <n v="1"/>
    <n v="13071895"/>
    <s v="2006-01-01"/>
    <s v="2007-06-01"/>
    <s v="2007-06-01"/>
    <m/>
    <m/>
    <m/>
    <s v="https://www.crunchbase.com/organization/qx-corporation"/>
    <m/>
    <m/>
    <s v="38f56f71-9501-400e-5672-bec54874be10"/>
  </r>
  <r>
    <x v="73384"/>
    <s v="ramped.com"/>
    <s v="USA"/>
    <s v="MO"/>
    <s v="St. Louis"/>
    <s v="Saint Louis"/>
    <x v="3"/>
    <s v="St. Louis' Ramped Media builds community-based web products. Founded in February, 2006, their first project is IMThere, a user-driven"/>
    <s v="curated web"/>
    <x v="28"/>
    <x v="1"/>
    <n v="1"/>
    <m/>
    <s v="2006-02-01"/>
    <s v="2007-06-01"/>
    <s v="2007-06-01"/>
    <s v="2013-01-01"/>
    <s v="founders@ramped.com"/>
    <s v="'314-563-0001"/>
    <s v="https://www.crunchbase.com/organization/rampedmedia"/>
    <m/>
    <m/>
    <s v="fbbd2d94-de23-ba31-a2c2-d657da3a7186"/>
  </r>
  <r>
    <x v="73385"/>
    <s v="realtimecontent.com"/>
    <s v="USA"/>
    <s v="NC"/>
    <s v="Charlotte"/>
    <s v="Charlotte"/>
    <x v="2"/>
    <s v="Leader in delivering Personalized Video"/>
    <s v="advertising|internet|personalization|video"/>
    <x v="467"/>
    <x v="0"/>
    <n v="1"/>
    <m/>
    <s v="2006-04-01"/>
    <s v="2007-06-01"/>
    <s v="2007-06-01"/>
    <m/>
    <s v="info@realtimecontent.com"/>
    <s v="800 779 0464"/>
    <s v="https://www.crunchbase.com/organization/real-time-content"/>
    <s v="https://www.twitter.com/realtimecontent"/>
    <m/>
    <s v="8dcc6824-196f-8d22-88a6-6e086bd9afa8"/>
  </r>
  <r>
    <x v="73386"/>
    <s v="reble.fm"/>
    <s v="USA"/>
    <s v="CA"/>
    <s v="SF Bay Area"/>
    <s v="San Francisco"/>
    <x v="3"/>
    <s v="Reble offers a software downloading solution for Windows that allows users to stream music from others who also havr Reble installed."/>
    <s v="music|software|venture capital"/>
    <x v="8374"/>
    <x v="2"/>
    <n v="1"/>
    <m/>
    <m/>
    <s v="2007-06-01"/>
    <s v="2007-06-01"/>
    <s v="2009-03-31"/>
    <s v="feedback@reble.fm"/>
    <m/>
    <s v="https://www.crunchbase.com/organization/reble"/>
    <s v="https://www.twitter.com/reble"/>
    <m/>
    <s v="568d7fd0-0be0-f2d6-eade-7ce1cb85211e"/>
  </r>
  <r>
    <x v="73387"/>
    <s v="remesatel.com"/>
    <m/>
    <m/>
    <m/>
    <m/>
    <x v="3"/>
    <s v="RemesaTel experience in communication technologies and mobile financial services will help make more competitive."/>
    <m/>
    <x v="5"/>
    <x v="2"/>
    <n v="1"/>
    <m/>
    <m/>
    <s v="2007-06-01"/>
    <s v="2007-06-01"/>
    <m/>
    <m/>
    <m/>
    <s v="https://www.crunchbase.com/organization/remesatel"/>
    <m/>
    <m/>
    <s v="c3c0f425-8a51-81f2-415c-2ba071a201c8"/>
  </r>
  <r>
    <x v="73388"/>
    <m/>
    <m/>
    <m/>
    <m/>
    <m/>
    <x v="3"/>
    <s v="Repromedix Inc"/>
    <m/>
    <x v="5"/>
    <x v="2"/>
    <n v="2"/>
    <m/>
    <m/>
    <s v="2004-07-01"/>
    <s v="2007-06-01"/>
    <m/>
    <m/>
    <m/>
    <s v="https://www.crunchbase.com/organization/repromedix"/>
    <m/>
    <m/>
    <s v="e02725cc-1d52-b4ba-fee0-079c371aa259"/>
  </r>
  <r>
    <x v="73389"/>
    <s v="shadescases.com"/>
    <s v="USA"/>
    <s v="CO"/>
    <s v="Denver"/>
    <s v="Centennial"/>
    <x v="0"/>
    <s v="ShadesCases provides ultra-thin, stylish Apple product cases that offer full device protection including screen and click-wheel coverage."/>
    <s v="hardware|software"/>
    <x v="136"/>
    <x v="1"/>
    <n v="1"/>
    <n v="110000"/>
    <s v="2007-01-01"/>
    <s v="2007-06-01"/>
    <s v="2007-06-01"/>
    <m/>
    <s v="rob@shadescases.com"/>
    <s v="'888-424-8863"/>
    <s v="https://www.crunchbase.com/organization/shadescases-inc"/>
    <m/>
    <m/>
    <s v="3c4a51dd-8454-106e-4ff4-635472833a1c"/>
  </r>
  <r>
    <x v="73390"/>
    <s v="shangby.com"/>
    <s v="CHN"/>
    <m/>
    <s v="Shanghai"/>
    <s v="Shanghai"/>
    <x v="0"/>
    <s v="Shangby, an online shopping service, allows shoppers to buy items from China at a cheaper price than in the U.S."/>
    <s v="e-commerce"/>
    <x v="63"/>
    <x v="1"/>
    <n v="1"/>
    <n v="1000000"/>
    <s v="2006-01-01"/>
    <s v="2007-06-01"/>
    <s v="2007-06-01"/>
    <m/>
    <s v="questions@shangby.com"/>
    <s v="(512) 535 0145"/>
    <s v="https://www.crunchbase.com/organization/shangby"/>
    <m/>
    <m/>
    <s v="b3cb1494-6851-3df4-2c11-4fb1f70c226c"/>
  </r>
  <r>
    <x v="73391"/>
    <s v="winhap.com"/>
    <m/>
    <m/>
    <m/>
    <m/>
    <x v="0"/>
    <s v="Winhap Communications develops, manufactures, and commercializes mobile communications wireless coverage products."/>
    <s v="mobile"/>
    <x v="15"/>
    <x v="1"/>
    <n v="2"/>
    <m/>
    <s v="1990-01-01"/>
    <s v="2000-12-01"/>
    <s v="2007-06-01"/>
    <m/>
    <m/>
    <s v="86 75 5838 92577"/>
    <s v="https://www.crunchbase.com/organization/shenzhen-winhap-communications"/>
    <m/>
    <m/>
    <s v="6a0be1e0-d87f-5e36-fe58-a80be68950a6"/>
  </r>
  <r>
    <x v="73392"/>
    <s v="sgjhl.com"/>
    <s v="IND"/>
    <m/>
    <s v="Kolkata"/>
    <s v="Kolkata"/>
    <x v="0"/>
    <s v="Shree Ganesh Jewellery House is one of the leading manufacturers and exporters of gold &amp; diamond jewellery from India."/>
    <m/>
    <x v="5"/>
    <x v="7"/>
    <n v="1"/>
    <m/>
    <s v="2002-01-01"/>
    <s v="2007-06-01"/>
    <s v="2007-06-01"/>
    <m/>
    <s v="info@sgjhl.com"/>
    <n v="913330259382"/>
    <s v="https://www.crunchbase.com/organization/shree-ganesh-jewellery-house"/>
    <s v="https://www.twitter.com/sgjhl"/>
    <s v="https://www.facebook.com/sgjhl"/>
    <s v="209a625f-d046-ee90-5d8b-620a8947c673"/>
  </r>
  <r>
    <x v="73393"/>
    <s v="soocial.com"/>
    <s v="FRA"/>
    <m/>
    <s v="Paris"/>
    <s v="Paris"/>
    <x v="2"/>
    <s v="Soocial provides a synchronization service that syncs contacts between the users' computers, phones and web apps."/>
    <s v="contact management|mobile"/>
    <x v="1123"/>
    <x v="1"/>
    <n v="1"/>
    <n v="403080"/>
    <s v="2007-11-01"/>
    <s v="2007-06-01"/>
    <s v="2007-06-01"/>
    <m/>
    <m/>
    <s v="31 263 84 24 00"/>
    <s v="https://www.crunchbase.com/organization/soocial"/>
    <s v="https://www.twitter.com/viadeo"/>
    <s v="https://www.facebook.com/viadeo"/>
    <s v="f4802f09-b0ef-dad1-d693-440b277bf08d"/>
  </r>
  <r>
    <x v="73394"/>
    <s v="splashup.com"/>
    <m/>
    <m/>
    <m/>
    <m/>
    <x v="3"/>
    <s v="Splashup is a web-based image editor that integrates with Flickr, Facebook and Picasa."/>
    <s v="curated web"/>
    <x v="28"/>
    <x v="1"/>
    <n v="1"/>
    <n v="10000"/>
    <s v="2007-10-01"/>
    <s v="2007-06-01"/>
    <s v="2007-06-01"/>
    <s v="2014-02-01"/>
    <m/>
    <m/>
    <s v="https://www.crunchbase.com/organization/splashup"/>
    <m/>
    <m/>
    <s v="0a5b0457-f37c-ac5c-5d24-b1e6fb50c64b"/>
  </r>
  <r>
    <x v="73395"/>
    <s v="spocmedical.com"/>
    <s v="USA"/>
    <s v="CT"/>
    <s v="Hartford"/>
    <s v="Stamford"/>
    <x v="3"/>
    <s v="SPOC develops a clinical and technological platform with the ability to diagnose muscle pain associated with chronic diseases."/>
    <s v="health care|medical|medical device"/>
    <x v="3"/>
    <x v="1"/>
    <n v="2"/>
    <n v="800000"/>
    <s v="2006-06-01"/>
    <s v="2006-10-01"/>
    <s v="2007-06-01"/>
    <s v="2012-05-20"/>
    <s v="info@SPOCmedical.com"/>
    <m/>
    <s v="https://www.crunchbase.com/organization/spoc-medical"/>
    <m/>
    <m/>
    <s v="bab0cb6d-998c-651a-eba7-c382f6cee99c"/>
  </r>
  <r>
    <x v="73396"/>
    <m/>
    <s v="USA"/>
    <s v="OH"/>
    <s v="Cleveland"/>
    <s v="Cleveland"/>
    <x v="0"/>
    <s v="Stanton Advanced Ceramics manufactures industrial ceramics that are used in heating and cooling applications."/>
    <s v="industrial|manufacturing"/>
    <x v="41"/>
    <x v="2"/>
    <n v="3"/>
    <n v="800000"/>
    <s v="2004-01-01"/>
    <s v="2004-06-17"/>
    <s v="2007-06-01"/>
    <m/>
    <m/>
    <m/>
    <s v="https://www.crunchbase.com/organization/stanton-advanced-ceramics"/>
    <m/>
    <m/>
    <s v="a5f931e7-be2e-a2e2-9ea5-d58bd404d2ba"/>
  </r>
  <r>
    <x v="73397"/>
    <s v="summize.com"/>
    <s v="USA"/>
    <s v="VA"/>
    <s v="Washington, D.C."/>
    <s v="Sterling"/>
    <x v="2"/>
    <s v="Summize is a conversational search engine that provides listings of the most reviewed and liked products and services."/>
    <s v="curated web|search engine"/>
    <x v="28"/>
    <x v="2"/>
    <n v="1"/>
    <n v="750000"/>
    <s v="2006-11-01"/>
    <s v="2007-06-01"/>
    <s v="2007-06-01"/>
    <m/>
    <s v="feedback@summize.com"/>
    <m/>
    <s v="https://www.crunchbase.com/organization/summize"/>
    <s v="https://www.twitter.com/summize"/>
    <m/>
    <s v="3c65d874-ea2a-9c85-9b94-95bcd8a5e5fe"/>
  </r>
  <r>
    <x v="73398"/>
    <s v="swyzzle.com"/>
    <s v="USA"/>
    <s v="GA"/>
    <s v="Atlanta"/>
    <s v="Alpharetta"/>
    <x v="0"/>
    <s v="Swyzzle is a platform that delivers multimedia solutions for marketing, lead generation, and e-commerce."/>
    <s v="blogging platforms|content|information technology|software|sponsorship|video"/>
    <x v="8375"/>
    <x v="2"/>
    <n v="1"/>
    <n v="90000"/>
    <s v="2006-06-01"/>
    <s v="2007-06-01"/>
    <s v="2007-06-01"/>
    <m/>
    <s v="mark@swyzzle.com"/>
    <m/>
    <s v="https://www.crunchbase.com/organization/swyzzle"/>
    <s v="https://www.twitter.com/swyzzle"/>
    <m/>
    <s v="8247fd1f-24bd-612c-ea3a-8c510f3cd766"/>
  </r>
  <r>
    <x v="73399"/>
    <s v="thembid.com"/>
    <s v="USA"/>
    <s v="CA"/>
    <s v="Ontario - Inland Empire"/>
    <s v="Rancho Cucamonga"/>
    <x v="3"/>
    <s v="ThemBid is a free online marketplace that guides the most qualified businesses to your doorstep for general services like home repairs."/>
    <s v="classifieds|e-commerce"/>
    <x v="63"/>
    <x v="2"/>
    <n v="1"/>
    <m/>
    <s v="2007-01-01"/>
    <s v="2007-06-01"/>
    <s v="2007-06-01"/>
    <m/>
    <s v="info@thembid.com"/>
    <m/>
    <s v="https://www.crunchbase.com/organization/thembid"/>
    <m/>
    <m/>
    <s v="086877f5-222a-6c8e-bfdc-ff2e0d6e6e1f"/>
  </r>
  <r>
    <x v="73400"/>
    <s v="jiangxige.zhaoshang100.com"/>
    <s v="CHN"/>
    <m/>
    <s v="Shanghai"/>
    <s v="Shanghai"/>
    <x v="0"/>
    <s v="The Shock 3D Group is a provider of a 3D grid stereoscopic video technology platform in China."/>
    <s v="photography"/>
    <x v="233"/>
    <x v="2"/>
    <n v="1"/>
    <n v="3000000"/>
    <s v="2006-02-01"/>
    <s v="2007-06-01"/>
    <s v="2007-06-01"/>
    <m/>
    <m/>
    <m/>
    <s v="https://www.crunchbase.com/organization/the-shock-3d-group"/>
    <m/>
    <m/>
    <s v="1dddf397-cd63-aa6b-6de9-2a7548095821"/>
  </r>
  <r>
    <x v="73401"/>
    <s v="thoof.com"/>
    <s v="USA"/>
    <s v="TX"/>
    <s v="Austin"/>
    <s v="Austin"/>
    <x v="3"/>
    <s v="Thoof is an automated news recommender that displays articles based on users' past reading history."/>
    <s v="curated web|news"/>
    <x v="398"/>
    <x v="2"/>
    <n v="1"/>
    <n v="1000000"/>
    <s v="2006-12-01"/>
    <s v="2007-06-01"/>
    <s v="2007-06-01"/>
    <s v="2013-08-04"/>
    <m/>
    <m/>
    <s v="https://www.crunchbase.com/organization/thoof"/>
    <m/>
    <m/>
    <s v="dca84eab-ed98-af47-7183-7420856db9ef"/>
  </r>
  <r>
    <x v="73402"/>
    <s v="trivop.com"/>
    <s v="FRA"/>
    <m/>
    <s v="Paris"/>
    <s v="Paris"/>
    <x v="0"/>
    <s v="Trivop is an online hotel review portal claiming to be the first videoguide for hotels. In essence, Trivop.com allows consumers to start"/>
    <s v="travel"/>
    <x v="22"/>
    <x v="2"/>
    <n v="1"/>
    <m/>
    <s v="2007-01-01"/>
    <s v="2007-06-01"/>
    <s v="2007-06-01"/>
    <m/>
    <m/>
    <m/>
    <s v="https://www.crunchbase.com/organization/trivop"/>
    <s v="https://www.twitter.com/trivop"/>
    <m/>
    <s v="94a83a84-b2ea-6d0a-0612-d02ea98a9c03"/>
  </r>
  <r>
    <x v="73403"/>
    <s v="trusera.com"/>
    <s v="USA"/>
    <s v="WA"/>
    <s v="Seattle"/>
    <s v="Seattle"/>
    <x v="3"/>
    <s v="Trusera is an online health network for users to find and share health-related experiences."/>
    <s v="curated web|health care"/>
    <x v="309"/>
    <x v="0"/>
    <n v="1"/>
    <n v="2000000"/>
    <s v="2007-01-01"/>
    <s v="2007-06-01"/>
    <s v="2007-06-01"/>
    <m/>
    <s v="info@trusera.com"/>
    <m/>
    <s v="https://www.crunchbase.com/organization/trusera"/>
    <m/>
    <m/>
    <s v="4e1de2a7-cc1f-b5c7-49dd-05a37723243e"/>
  </r>
  <r>
    <x v="73404"/>
    <s v="unioncomm.co.kr"/>
    <m/>
    <m/>
    <m/>
    <m/>
    <x v="0"/>
    <s v="Union Community Co., Ltd. provides fingerprint recognition access control systems worldwide."/>
    <m/>
    <x v="5"/>
    <x v="2"/>
    <n v="1"/>
    <m/>
    <s v="2000-01-01"/>
    <s v="2007-06-01"/>
    <s v="2007-06-01"/>
    <m/>
    <m/>
    <s v="82 2 6488 3062"/>
    <s v="https://www.crunchbase.com/organization/union-community-co-ltd"/>
    <m/>
    <s v="https://www.facebook.com/virdikorea"/>
    <s v="2a8ebced-4ce9-acd9-ee25-2eb24fe54ea1"/>
  </r>
  <r>
    <x v="73405"/>
    <s v="viewpoints.com"/>
    <s v="USA"/>
    <s v="IL"/>
    <s v="Chicago"/>
    <s v="Chicago"/>
    <x v="0"/>
    <s v="Viewpoints is a consumer reviews and product ranking website that provides product intelligence for shoppers to make better decisions."/>
    <s v="software"/>
    <x v="10"/>
    <x v="2"/>
    <n v="1"/>
    <n v="5000000"/>
    <s v="2006-08-08"/>
    <s v="2007-06-01"/>
    <s v="2007-06-01"/>
    <m/>
    <s v="matt@viewpoints.com"/>
    <m/>
    <s v="https://www.crunchbase.com/organization/viewpoints"/>
    <s v="https://www.twitter.com/viewpoints"/>
    <s v="http://www.facebook.com/viewpoints.com"/>
    <s v="7257b6c5-f783-4f30-8aaa-106522ea3479"/>
  </r>
  <r>
    <x v="73406"/>
    <s v="visionsigninc.com"/>
    <s v="USA"/>
    <s v="NV"/>
    <s v="Las Vegas"/>
    <s v="Las Vegas"/>
    <x v="0"/>
    <s v="A full service sign company. Services include design development, project management, manufacturing, installation and service"/>
    <s v="manufacturing"/>
    <x v="41"/>
    <x v="0"/>
    <n v="1"/>
    <m/>
    <s v="1996-01-01"/>
    <s v="2007-06-01"/>
    <s v="2007-06-01"/>
    <m/>
    <m/>
    <s v="(702)895-7474"/>
    <s v="https://www.crunchbase.com/organization/vision-signs"/>
    <m/>
    <m/>
    <s v="e61042d5-8aff-3805-8571-8e89d11a86e9"/>
  </r>
  <r>
    <x v="73407"/>
    <s v="wesabe.com"/>
    <s v="USA"/>
    <s v="CA"/>
    <s v="SF Bay Area"/>
    <s v="San Francisco"/>
    <x v="3"/>
    <s v="Wesabe is a personal finance management website designed to help users manage their daily finance."/>
    <s v="finance"/>
    <x v="24"/>
    <x v="2"/>
    <n v="2"/>
    <n v="4700000"/>
    <s v="2005-12-01"/>
    <s v="2007-02-01"/>
    <s v="2007-06-01"/>
    <s v="2010-10-01"/>
    <s v="contact@wesabe.com"/>
    <m/>
    <s v="https://www.crunchbase.com/organization/wesabe"/>
    <s v="https://www.twitter.com/jasonlong"/>
    <m/>
    <s v="697df046-5264-0394-1ff2-7109a0d6e848"/>
  </r>
  <r>
    <x v="73408"/>
    <s v="weshow.com"/>
    <s v="USA"/>
    <s v="NY"/>
    <s v="New York City"/>
    <s v="New York"/>
    <x v="3"/>
    <s v="WeShow is an online video aggregator that provides targeted video content to global viewers."/>
    <s v="online auctions|online forums|video"/>
    <x v="6964"/>
    <x v="2"/>
    <n v="1"/>
    <n v="5000000"/>
    <s v="2007-06-01"/>
    <s v="2007-06-01"/>
    <s v="2007-06-01"/>
    <s v="2008-12-02"/>
    <s v="info@weshow.com"/>
    <m/>
    <s v="https://www.crunchbase.com/organization/weshow"/>
    <m/>
    <m/>
    <s v="fb789b6d-1415-214f-1729-ec635a3f1cdc"/>
  </r>
  <r>
    <x v="73409"/>
    <s v="whisher.info"/>
    <s v="ESP"/>
    <m/>
    <s v="Barcelona"/>
    <s v="Barcelona"/>
    <x v="2"/>
    <s v="Whisher offers Wi-Fi and wireless technologies for wireless internet service providers and mobile manufacturers."/>
    <s v="file sharing|mobile|wireless"/>
    <x v="1317"/>
    <x v="1"/>
    <n v="2"/>
    <n v="3159200"/>
    <s v="2006-03-01"/>
    <s v="2006-04-01"/>
    <s v="2007-06-01"/>
    <m/>
    <s v="info@whisher.com"/>
    <m/>
    <s v="https://www.crunchbase.com/organization/whisher"/>
    <s v="https://www.twitter.com/whisher"/>
    <m/>
    <s v="8613913f-2c30-81dc-6485-2b1cf912d1b7"/>
  </r>
  <r>
    <x v="73410"/>
    <s v="zhongli.com"/>
    <s v="CHN"/>
    <m/>
    <s v="CHN - Other"/>
    <s v="Changshu"/>
    <x v="0"/>
    <s v="Zhongli Technology Group is a professional Chinese company focused on the research and development of novel materials and products."/>
    <s v="construction|electronics|solar"/>
    <x v="111"/>
    <x v="4"/>
    <n v="1"/>
    <n v="13856209"/>
    <s v="1988-01-01"/>
    <s v="2007-06-01"/>
    <s v="2007-06-01"/>
    <m/>
    <m/>
    <s v="86 512 5257 8888"/>
    <s v="https://www.crunchbase.com/organization/zhongli-technology-group"/>
    <m/>
    <m/>
    <s v="49f4bdf1-afa9-d318-3d8b-cf929340fb0a"/>
  </r>
  <r>
    <x v="73411"/>
    <s v="ceptiontx.com"/>
    <s v="USA"/>
    <s v="PA"/>
    <s v="Philadelphia"/>
    <s v="Malvern"/>
    <x v="2"/>
    <s v="Ception Therapeutics is a biopharmaceutical company developing novel products to address areas of unmet medical needs."/>
    <s v="biotechnology|information technology|medical"/>
    <x v="579"/>
    <x v="2"/>
    <n v="2"/>
    <n v="77700000"/>
    <s v="2004-01-01"/>
    <s v="2007-01-29"/>
    <s v="2007-05-31"/>
    <m/>
    <s v="contactus@ceptiontx.com"/>
    <s v="'610-640-2940"/>
    <s v="https://www.crunchbase.com/organization/ception-therapeutics"/>
    <m/>
    <m/>
    <s v="783ff326-1ed1-b728-b32d-78e0cc369d5f"/>
  </r>
  <r>
    <x v="73412"/>
    <s v="esnips.com"/>
    <s v="ISR"/>
    <m/>
    <s v="Tel Aviv"/>
    <s v="Herzliya"/>
    <x v="2"/>
    <s v="eSnips, a media dashboard and socializing tool, enables users to share information through audio and video files, and other digital content."/>
    <s v="file sharing|social media|web hosting"/>
    <x v="266"/>
    <x v="2"/>
    <n v="3"/>
    <n v="5000000"/>
    <m/>
    <s v="2005-12-01"/>
    <s v="2007-05-31"/>
    <m/>
    <s v="support@esnips.com"/>
    <m/>
    <s v="https://www.crunchbase.com/organization/esnips"/>
    <m/>
    <m/>
    <s v="51a37df4-2049-13df-4e08-c1cad2bc292b"/>
  </r>
  <r>
    <x v="73413"/>
    <s v="geminimobile.com"/>
    <s v="USA"/>
    <s v="CA"/>
    <s v="SF Bay Area"/>
    <s v="San Mateo"/>
    <x v="0"/>
    <s v="Gemini Mobile Technologies develops wireless software infrastructure solutions for mobile carriers and content providers."/>
    <s v="infrastructure|mobile|software|wireless"/>
    <x v="1317"/>
    <x v="6"/>
    <n v="3"/>
    <n v="32500000"/>
    <s v="2001-01-01"/>
    <s v="2005-01-01"/>
    <s v="2007-05-31"/>
    <m/>
    <s v="info@geminimobile.com"/>
    <s v="'650-227-2380"/>
    <s v="https://www.crunchbase.com/organization/gemini"/>
    <s v="https://www.twitter.com/cloudianstorage"/>
    <s v="http://www.facebook.com/cloudian.cloudstorage"/>
    <s v="ddc4c3a3-b7ab-cc83-16a8-d9c27a0f6bc0"/>
  </r>
  <r>
    <x v="73414"/>
    <m/>
    <m/>
    <m/>
    <m/>
    <m/>
    <x v="0"/>
    <s v="Impressive Creative Inc., a producer of regional live entertainment in China."/>
    <s v="digital entertainment|digital media|media and entertainment"/>
    <x v="631"/>
    <x v="2"/>
    <n v="1"/>
    <n v="25000000"/>
    <m/>
    <s v="2007-05-31"/>
    <s v="2007-05-31"/>
    <m/>
    <m/>
    <m/>
    <s v="https://www.crunchbase.com/organization/impressive-creative"/>
    <m/>
    <m/>
    <s v="70e23cb7-578d-d890-fd6a-461d943bb28c"/>
  </r>
  <r>
    <x v="73415"/>
    <s v="inipower.com"/>
    <s v="USA"/>
    <s v="NC"/>
    <s v="Raleigh"/>
    <s v="Morrisville"/>
    <x v="0"/>
    <s v="INI Power Systems develops portable power components and systems to augment or replace batteries and generators."/>
    <s v="battery|consumer electronics|energy|manufacturing"/>
    <x v="248"/>
    <x v="0"/>
    <n v="1"/>
    <n v="4000000"/>
    <s v="2001-01-01"/>
    <s v="2007-05-31"/>
    <s v="2007-05-31"/>
    <m/>
    <m/>
    <n v="9196777116"/>
    <s v="https://www.crunchbase.com/organization/ini-power-systems"/>
    <m/>
    <m/>
    <s v="812dcc4b-f9e5-2920-ba76-9ef5c79250e4"/>
  </r>
  <r>
    <x v="73416"/>
    <s v="lyyn.com"/>
    <s v="SWE"/>
    <m/>
    <s v="Malmo"/>
    <s v="Lund"/>
    <x v="0"/>
    <s v="LYYN’s Visibility Enhancement Technology develops image-improving software for subsea, fog, snow, lowlight and medicinal applications."/>
    <s v="software"/>
    <x v="10"/>
    <x v="1"/>
    <n v="1"/>
    <n v="1013190"/>
    <s v="2004-01-01"/>
    <s v="2007-05-31"/>
    <s v="2007-05-31"/>
    <m/>
    <s v="info@lyyn.com"/>
    <s v="46 46 286 57 90"/>
    <s v="https://www.crunchbase.com/organization/lyyn"/>
    <s v="https://www.twitter.com/lyynified"/>
    <s v="http://www.facebook.com/pages/lyyn-ab/112171655461368"/>
    <s v="0af4d21e-4d4b-80a4-b8d5-209f1d85add5"/>
  </r>
  <r>
    <x v="73417"/>
    <s v="cabinetmedicalpegase.com"/>
    <s v="CAN"/>
    <s v="QC"/>
    <s v="Quebec City"/>
    <s v="Quebec"/>
    <x v="0"/>
    <s v="Pegase Medical Inc., a Quebec City-based developer of natural base products for the animal market."/>
    <s v="health care|medical"/>
    <x v="3"/>
    <x v="2"/>
    <n v="1"/>
    <n v="2795031.0559006198"/>
    <m/>
    <s v="2007-05-31"/>
    <s v="2007-05-31"/>
    <m/>
    <m/>
    <m/>
    <s v="https://www.crunchbase.com/organization/pegase-medical"/>
    <m/>
    <m/>
    <s v="00abe1a5-98a4-3f03-f658-faf8362fd708"/>
  </r>
  <r>
    <x v="73418"/>
    <s v="aceris-3d.ca"/>
    <s v="CAN"/>
    <s v="QC"/>
    <s v="Montreal"/>
    <s v="Montréal"/>
    <x v="3"/>
    <s v="Aceris 3D Inspection develops flip chip and wafer inspection equipment for detecting measurements and defects."/>
    <s v="3d technology|manufacturing|product design"/>
    <x v="3235"/>
    <x v="0"/>
    <n v="1"/>
    <n v="4880000"/>
    <s v="2000-01-01"/>
    <s v="2007-05-30"/>
    <s v="2007-05-30"/>
    <m/>
    <m/>
    <s v="'514-695-0112"/>
    <s v="https://www.crunchbase.com/organization/aceris-3d-inspection"/>
    <m/>
    <m/>
    <s v="7198e4b9-2762-8286-695f-cfcb7d65c028"/>
  </r>
  <r>
    <x v="73419"/>
    <s v="btpharma.com"/>
    <s v="FRA"/>
    <m/>
    <m/>
    <m/>
    <x v="0"/>
    <s v="BT Pharma SA, a France-based vaccine developer."/>
    <s v="health care|medical"/>
    <x v="3"/>
    <x v="2"/>
    <n v="1"/>
    <n v="1748345.7959008"/>
    <m/>
    <s v="2007-05-30"/>
    <s v="2007-05-30"/>
    <m/>
    <m/>
    <m/>
    <s v="https://www.crunchbase.com/organization/bt-pharma"/>
    <m/>
    <m/>
    <s v="fc9d7881-fba3-1c4f-311d-03a5741dc2fb"/>
  </r>
  <r>
    <x v="73420"/>
    <s v="cogniscan.com"/>
    <s v="USA"/>
    <s v="NJ"/>
    <s v="NJ - Other"/>
    <s v="Newfoundland"/>
    <x v="0"/>
    <s v="CogniScan provides data acquisition and data reduction functions for use in a variety of EEG/ERP studies."/>
    <s v="software"/>
    <x v="10"/>
    <x v="1"/>
    <n v="1"/>
    <n v="500000"/>
    <m/>
    <s v="2007-05-30"/>
    <s v="2007-05-30"/>
    <m/>
    <s v="info@cogniscan.com"/>
    <s v="(973) 697-5311"/>
    <s v="https://www.crunchbase.com/organization/cogniscan"/>
    <m/>
    <m/>
    <s v="3294ee10-6cdb-4fc7-9add-d189e461a17d"/>
  </r>
  <r>
    <x v="73421"/>
    <s v="mapperlithography.com"/>
    <s v="NLD"/>
    <m/>
    <s v="The Hague"/>
    <s v="Delft"/>
    <x v="0"/>
    <s v="MAPPER Lithography is a Netherlands-based developer of lithography machines for the chip industry."/>
    <s v="electronics|hardware|semiconductor"/>
    <x v="1127"/>
    <x v="7"/>
    <n v="1"/>
    <n v="510000"/>
    <s v="2000-01-01"/>
    <s v="2007-05-30"/>
    <s v="2007-05-30"/>
    <m/>
    <s v="info@mapperlithography.com"/>
    <s v="'+31 15 888 0250"/>
    <s v="https://www.crunchbase.com/organization/mapper-lithography"/>
    <s v="https://www.twitter.com/mapperlitho"/>
    <s v="http://www.facebook.com/mapperlitho"/>
    <s v="cf5338fe-dcfa-30b6-09a8-aa6eafc0fc1c"/>
  </r>
  <r>
    <x v="73422"/>
    <s v="radlive.com"/>
    <s v="ISR"/>
    <m/>
    <s v="Tel Aviv"/>
    <s v="Tel Aviv"/>
    <x v="3"/>
    <s v="RADLIVE develops high definition telephony technologies, products and applications for its users to communicate and collaborate with others."/>
    <s v="hardware|manufacturing|software"/>
    <x v="422"/>
    <x v="0"/>
    <n v="1"/>
    <n v="7650000"/>
    <s v="2005-01-01"/>
    <s v="2007-05-30"/>
    <s v="2007-05-30"/>
    <m/>
    <s v="info@radlive.com"/>
    <m/>
    <s v="https://www.crunchbase.com/organization/radlive"/>
    <m/>
    <m/>
    <s v="b8385487-b54e-0f06-c8de-72de5b8d084e"/>
  </r>
  <r>
    <x v="73423"/>
    <s v="sige.com"/>
    <s v="CAN"/>
    <s v="ON"/>
    <s v="Ottawa"/>
    <s v="Ottawa"/>
    <x v="2"/>
    <s v="SiGe Semiconductor is a fabless semiconductor company."/>
    <s v="consumer electronics|semiconductor|wireless"/>
    <x v="457"/>
    <x v="6"/>
    <n v="5"/>
    <n v="124800000"/>
    <s v="1996-01-01"/>
    <s v="2000-05-26"/>
    <s v="2007-05-30"/>
    <m/>
    <s v="Sige-info@sige.com"/>
    <s v="(978)327-6850"/>
    <s v="https://www.crunchbase.com/organization/sige-semiconductor"/>
    <m/>
    <s v="https://www.facebook.com/119703933782"/>
    <s v="21e3a4cb-7ea2-0c22-80c7-be3c51145fcd"/>
  </r>
  <r>
    <x v="73424"/>
    <s v="alligatorbioscience.se"/>
    <s v="SWE"/>
    <m/>
    <m/>
    <m/>
    <x v="0"/>
    <s v="Alligator Bioscience develops antibody-based immunotherapies for the treatment of cancer by using its protein optimization technology FIND®."/>
    <s v="biotechnology"/>
    <x v="36"/>
    <x v="0"/>
    <n v="1"/>
    <n v="7443779"/>
    <s v="2000-01-01"/>
    <s v="2007-05-29"/>
    <s v="2007-05-29"/>
    <m/>
    <m/>
    <s v="46 4 62 86 42 80"/>
    <s v="https://www.crunchbase.com/organization/alligator-bioscience"/>
    <m/>
    <m/>
    <s v="3a674c8f-4cb4-3577-3b69-03e91b2eb689"/>
  </r>
  <r>
    <x v="73425"/>
    <s v="biostorage.com"/>
    <s v="USA"/>
    <s v="IN"/>
    <s v="Indianapolis"/>
    <s v="Indianapolis"/>
    <x v="0"/>
    <s v="BioStorage Technologies is the premier, global provider of comprehensive sample management solutions for the bioscience industry."/>
    <s v="biotechnology"/>
    <x v="36"/>
    <x v="6"/>
    <n v="2"/>
    <n v="8320000"/>
    <s v="2002-01-01"/>
    <s v="2007-01-10"/>
    <s v="2007-05-29"/>
    <m/>
    <m/>
    <s v="(317) 268-5500"/>
    <s v="https://www.crunchbase.com/organization/biostorage-technologies"/>
    <s v="https://www.twitter.com/biostorage"/>
    <s v="http://www.facebook.com/biostorage"/>
    <s v="f6246e9f-a579-4820-f42e-73af290d3e03"/>
  </r>
  <r>
    <x v="73426"/>
    <s v="hotpot-restaurants.com"/>
    <s v="THA"/>
    <m/>
    <s v="Bangkok"/>
    <s v="Bangkok"/>
    <x v="0"/>
    <s v="Hot Pot is a Bangkok-based shabu shabu quick-serve restaurant chain."/>
    <s v="restaurants"/>
    <x v="7"/>
    <x v="2"/>
    <n v="1"/>
    <n v="4200000"/>
    <m/>
    <s v="2007-05-29"/>
    <s v="2007-05-29"/>
    <m/>
    <m/>
    <m/>
    <s v="https://www.crunchbase.com/organization/hot-pot"/>
    <m/>
    <m/>
    <s v="4c6993bb-84a7-c3ec-1d9b-2610cc0f6728"/>
  </r>
  <r>
    <x v="73427"/>
    <s v="pgptrustcenter.com"/>
    <s v="USA"/>
    <s v="MA"/>
    <s v="Boston"/>
    <s v="Newton"/>
    <x v="2"/>
    <s v="PGP TrustCenter provides PKI-enabled security services for enterprise authentication, SSL, secure e-mail and digital signatures."/>
    <s v="security"/>
    <x v="175"/>
    <x v="1"/>
    <n v="1"/>
    <n v="8500000"/>
    <s v="1997-01-01"/>
    <s v="2007-05-29"/>
    <s v="2007-05-29"/>
    <m/>
    <m/>
    <s v="'1-866-468-2180"/>
    <s v="https://www.crunchbase.com/organization/pgp-trustcenter"/>
    <s v="https://www.twitter.com/symantec"/>
    <m/>
    <s v="ad8c7df2-1936-07ca-2bcc-b5efa47f1892"/>
  </r>
  <r>
    <x v="73428"/>
    <s v="codypools.com"/>
    <s v="USA"/>
    <s v="TX"/>
    <s v="Austin"/>
    <s v="Austin"/>
    <x v="0"/>
    <s v="Prospect Pools Group, LLC is a leading designer and builder of custom in-ground residential and commercial swimming pools."/>
    <m/>
    <x v="5"/>
    <x v="6"/>
    <n v="1"/>
    <m/>
    <s v="1994-01-01"/>
    <s v="2007-05-29"/>
    <s v="2007-05-29"/>
    <m/>
    <m/>
    <s v="877-474-POOL 7665"/>
    <s v="https://www.crunchbase.com/organization/prospect-pools-group"/>
    <s v="https://www.twitter.com/codypools"/>
    <s v="https://www.facebook.com/codypools"/>
    <s v="c1ee5ff2-e3fc-9c46-dc5a-80714a167b2b"/>
  </r>
  <r>
    <x v="73429"/>
    <s v="talima.com"/>
    <s v="USA"/>
    <s v="CA"/>
    <s v="SF Bay Area"/>
    <s v="San Carlos"/>
    <x v="3"/>
    <s v="Talima Therapeutics is a drug delivery company developing customized systems that optimize the local therapeutic performance."/>
    <s v="biotechnology|pharmaceutical|therapeutics"/>
    <x v="44"/>
    <x v="1"/>
    <n v="2"/>
    <n v="21000000"/>
    <s v="2004-01-01"/>
    <s v="2005-04-01"/>
    <s v="2007-05-29"/>
    <s v="2011-07-28"/>
    <s v="info@talima.com"/>
    <s v="'650-331-7246"/>
    <s v="https://www.crunchbase.com/organization/talima-therapeutics"/>
    <m/>
    <m/>
    <s v="4b50aa2c-d23e-7ed3-4b74-414812c2231f"/>
  </r>
  <r>
    <x v="73430"/>
    <s v="telisma.com"/>
    <s v="FRA"/>
    <m/>
    <s v="Paris"/>
    <s v="Paris"/>
    <x v="2"/>
    <s v="Telisma develops speech recognition software used in telecommunications and enterprise speech-enabled applications."/>
    <s v="software"/>
    <x v="10"/>
    <x v="2"/>
    <n v="2"/>
    <n v="5260000"/>
    <s v="2000-01-01"/>
    <s v="2006-01-16"/>
    <s v="2007-05-29"/>
    <m/>
    <m/>
    <s v="33 2 96 05 59 00"/>
    <s v="https://www.crunchbase.com/organization/telisma"/>
    <m/>
    <m/>
    <s v="f0dee5cc-2054-d828-e9e3-a6a151178608"/>
  </r>
  <r>
    <x v="73431"/>
    <s v="wwp.com"/>
    <s v="USA"/>
    <s v="WA"/>
    <s v="Spokane"/>
    <s v="Spokane"/>
    <x v="2"/>
    <s v="World Wide Packets provides carrier Ethernet products and solutions in the United States."/>
    <s v="communication hardware|network hardware|web hosting"/>
    <x v="516"/>
    <x v="2"/>
    <n v="5"/>
    <n v="77400000"/>
    <s v="1999-01-01"/>
    <s v="2000-07-11"/>
    <s v="2007-05-29"/>
    <m/>
    <m/>
    <m/>
    <s v="https://www.crunchbase.com/organization/world-wide-packets"/>
    <m/>
    <m/>
    <s v="61a59d11-02fa-7084-4c52-542de9b02419"/>
  </r>
  <r>
    <x v="73432"/>
    <s v="mentorwave.com"/>
    <s v="ISR"/>
    <m/>
    <s v="Tel Aviv"/>
    <s v="Herzliya"/>
    <x v="2"/>
    <s v="MentorWave Technologies develops, manufactures and markets 3D visualization solutions."/>
    <s v="software"/>
    <x v="10"/>
    <x v="2"/>
    <n v="2"/>
    <n v="3500000"/>
    <s v="2002-01-01"/>
    <s v="2005-01-02"/>
    <s v="2007-05-28"/>
    <m/>
    <m/>
    <m/>
    <s v="https://www.crunchbase.com/organization/mentorwave-technologies"/>
    <m/>
    <m/>
    <s v="6e2a9844-8414-8cef-aac3-1b1204fddf33"/>
  </r>
  <r>
    <x v="73433"/>
    <s v="pushpanjaliconstructions.com"/>
    <s v="IND"/>
    <m/>
    <s v="New Delhi"/>
    <s v="Noida"/>
    <x v="0"/>
    <s v="Pushpanjali Group is a construction company with wide variety talented workers."/>
    <s v="real estate"/>
    <x v="76"/>
    <x v="2"/>
    <n v="1"/>
    <m/>
    <s v="1987-01-01"/>
    <s v="2007-05-28"/>
    <s v="2007-05-28"/>
    <m/>
    <m/>
    <s v="91 12 0472 2900"/>
    <s v="https://www.crunchbase.com/organization/pushpanjali-group"/>
    <m/>
    <m/>
    <s v="02df8134-2a57-3c2c-1ebe-9634bb730c30"/>
  </r>
  <r>
    <x v="73434"/>
    <s v="thegioididong.com"/>
    <s v="VNM"/>
    <m/>
    <s v="Ho Chi Minh"/>
    <s v="Ho Chi Minh City"/>
    <x v="0"/>
    <s v="Vietnam's largest mobile phone retail chain."/>
    <s v="mobile|retail"/>
    <x v="440"/>
    <x v="2"/>
    <n v="1"/>
    <n v="3500000"/>
    <m/>
    <s v="2007-05-28"/>
    <s v="2007-05-28"/>
    <m/>
    <m/>
    <m/>
    <s v="https://www.crunchbase.com/organization/thế-giới-di-Động"/>
    <m/>
    <m/>
    <s v="cf8deb51-87bc-3355-29ad-75ab44b39eec"/>
  </r>
  <r>
    <x v="73435"/>
    <s v="chemdaq.com"/>
    <s v="USA"/>
    <s v="PA"/>
    <s v="Pittsburgh"/>
    <s v="Pittsburgh"/>
    <x v="0"/>
    <s v="ChemDAQ manufactures gas detection systems for the protection of personnel exposed to toxic sterilant gases."/>
    <s v="manufacturing"/>
    <x v="41"/>
    <x v="0"/>
    <n v="1"/>
    <n v="120000"/>
    <s v="1996-01-01"/>
    <s v="2007-05-25"/>
    <s v="2007-05-25"/>
    <m/>
    <s v="info@chemdaq.com"/>
    <n v="4127882526"/>
    <s v="https://www.crunchbase.com/organization/chemdaq"/>
    <m/>
    <m/>
    <s v="c7f5994b-875d-1cd3-240e-91617a997c95"/>
  </r>
  <r>
    <x v="73436"/>
    <s v="e-duction.com"/>
    <s v="USA"/>
    <s v="PA"/>
    <s v="Philadelphia"/>
    <s v="Blue Bell"/>
    <x v="0"/>
    <s v="E-Duction facilitates processing capabilities via consumer-friendly, payroll deduction-based services for SMBs."/>
    <s v="enterprise software|finance|payments"/>
    <x v="57"/>
    <x v="1"/>
    <n v="2"/>
    <n v="20500000"/>
    <s v="1997-01-01"/>
    <s v="2004-06-01"/>
    <s v="2007-05-25"/>
    <m/>
    <m/>
    <s v="'1-866-863-9564"/>
    <s v="https://www.crunchbase.com/organization/e-duction"/>
    <m/>
    <m/>
    <s v="70e1fca3-7293-0780-d7d3-9ca8fdd6baad"/>
  </r>
  <r>
    <x v="73437"/>
    <s v="telepartner.co.uk"/>
    <s v="GBR"/>
    <m/>
    <s v="London"/>
    <s v="Reading"/>
    <x v="0"/>
    <s v="Telepartner offers a ServiceNet platform, mobile application configuration, workflow management, lone working support and more."/>
    <s v="enterprise software"/>
    <x v="10"/>
    <x v="6"/>
    <n v="1"/>
    <n v="7000000"/>
    <s v="1987-01-01"/>
    <s v="2007-05-25"/>
    <s v="2007-05-25"/>
    <m/>
    <s v="acfacebook@airclic.com"/>
    <s v="44 1189 558 500"/>
    <s v="https://www.crunchbase.com/organization/telepartner"/>
    <s v="https://www.twitter.com/airclic"/>
    <s v="http://www.facebook.com/airclic"/>
    <s v="71207f54-4346-ce03-1da9-3510b218dbec"/>
  </r>
  <r>
    <x v="73438"/>
    <s v="buzznet.com"/>
    <s v="USA"/>
    <s v="NY"/>
    <s v="New York City"/>
    <s v="New York"/>
    <x v="0"/>
    <s v="BuzzNet is a photo, journal, and video-sharing social media network."/>
    <s v="content|digital media"/>
    <x v="631"/>
    <x v="2"/>
    <n v="1"/>
    <n v="6000000"/>
    <s v="2004-01-01"/>
    <s v="2007-05-24"/>
    <s v="2007-05-24"/>
    <m/>
    <m/>
    <m/>
    <s v="https://www.crunchbase.com/organization/buzznet"/>
    <s v="https://www.twitter.com/buzznet"/>
    <s v="https://www.facebook.com/buzznet"/>
    <s v="a3d04f86-388f-f269-54c9-e28bcda73a59"/>
  </r>
  <r>
    <x v="73439"/>
    <s v="digicompanion.com"/>
    <s v="FRA"/>
    <m/>
    <s v="Paris"/>
    <s v="Paris"/>
    <x v="3"/>
    <s v="DigiCompanion is a technology provider for the promotions market in Europe offering a digital promotions management platform."/>
    <s v="software"/>
    <x v="10"/>
    <x v="2"/>
    <n v="1"/>
    <n v="2290000"/>
    <s v="2006-01-01"/>
    <s v="2007-05-24"/>
    <s v="2007-05-24"/>
    <m/>
    <s v="info@digicompanion.com"/>
    <s v="33 1 75 43 73 00"/>
    <s v="https://www.crunchbase.com/organization/digicompanion"/>
    <s v="https://www.twitter.com/digibonus"/>
    <s v="https://www.facebook.com/digibonus"/>
    <s v="63e519ed-0d9e-5e92-4250-b90c1fc00f8e"/>
  </r>
  <r>
    <x v="73440"/>
    <s v="ruckus.com"/>
    <s v="USA"/>
    <s v="VA"/>
    <s v="Washington, D.C."/>
    <s v="Herndon"/>
    <x v="0"/>
    <s v="Ruckus Network is a multimedia network that provides online digital entertainment services to college students."/>
    <s v="digital entertainment"/>
    <x v="631"/>
    <x v="2"/>
    <n v="3"/>
    <n v="21100000"/>
    <m/>
    <s v="2004-05-18"/>
    <s v="2007-05-24"/>
    <m/>
    <m/>
    <m/>
    <s v="https://www.crunchbase.com/organization/ruckus-network"/>
    <m/>
    <m/>
    <s v="7a74bc96-ae05-bde8-dd16-3d6279ed49ce"/>
  </r>
  <r>
    <x v="73441"/>
    <s v="spicedbits.com"/>
    <m/>
    <m/>
    <m/>
    <m/>
    <x v="3"/>
    <s v="Spiced Bits is a Chinese provider of outsourcing services for the mobile space, developing games, applications, and graphics in 2D and 3D."/>
    <s v="mobile"/>
    <x v="15"/>
    <x v="2"/>
    <n v="1"/>
    <n v="80000"/>
    <s v="2005-01-01"/>
    <s v="2007-05-24"/>
    <s v="2007-05-24"/>
    <s v="2009-03-12"/>
    <s v="info@shoujimobile.com"/>
    <s v="86 10 6530 5122"/>
    <s v="https://www.crunchbase.com/organization/spiced-bits"/>
    <m/>
    <m/>
    <s v="e10f980f-30d0-de03-45ed-2613d03fd1aa"/>
  </r>
  <r>
    <x v="73442"/>
    <s v="vente-privee.com"/>
    <s v="FRA"/>
    <m/>
    <s v="Paris"/>
    <s v="Paris"/>
    <x v="0"/>
    <s v="Vente-privee.com is a members-only e-commerce company hosting designer brand sales in all product categories."/>
    <s v="e-commerce"/>
    <x v="63"/>
    <x v="8"/>
    <n v="1"/>
    <m/>
    <s v="2001-01-01"/>
    <s v="2007-05-24"/>
    <s v="2007-05-24"/>
    <m/>
    <m/>
    <s v="33 1 49 17 21 50"/>
    <s v="https://www.crunchbase.com/organization/vente-privee-com"/>
    <s v="https://www.twitter.com/venteprivee_fr"/>
    <m/>
    <s v="1e8e57cf-9c81-a082-7512-723473e81dbb"/>
  </r>
  <r>
    <x v="73443"/>
    <m/>
    <s v="USA"/>
    <s v="CA"/>
    <s v="SF Bay Area"/>
    <s v="Hayward"/>
    <x v="0"/>
    <s v="Arete Therapeutics Inc. is discovering and developing first-in-class small molecule compounds."/>
    <s v="fitness|health care|therapeutics"/>
    <x v="541"/>
    <x v="2"/>
    <n v="1"/>
    <n v="35000000"/>
    <m/>
    <s v="2007-05-23"/>
    <s v="2007-05-23"/>
    <m/>
    <m/>
    <m/>
    <s v="https://www.crunchbase.com/organization/arete-therapeutics"/>
    <m/>
    <m/>
    <s v="0db5722f-6683-b0b7-4036-d64f56618caa"/>
  </r>
  <r>
    <x v="73444"/>
    <s v="bioseekinc.com"/>
    <s v="USA"/>
    <s v="CA"/>
    <s v="SF Bay Area"/>
    <s v="South San Francisco"/>
    <x v="2"/>
    <s v="BioSeek provides cell-based human disease models for drug discovery and development."/>
    <s v="biotechnology"/>
    <x v="36"/>
    <x v="6"/>
    <n v="1"/>
    <n v="10000000"/>
    <s v="2000-01-01"/>
    <s v="2007-05-23"/>
    <s v="2007-05-23"/>
    <m/>
    <s v="info@bioseekinc.com"/>
    <s v="44 17 6321 1600"/>
    <s v="https://www.crunchbase.com/organization/bioseek"/>
    <m/>
    <m/>
    <s v="f33793b3-0a10-72a5-0019-40ed191c6fde"/>
  </r>
  <r>
    <x v="73445"/>
    <s v="comfyland.com"/>
    <s v="ISR"/>
    <m/>
    <s v="Tel Aviv"/>
    <s v="Tel Aviv"/>
    <x v="0"/>
    <s v="ComfyWare designs and manufactures educational toys for babies and toddlers."/>
    <s v="education"/>
    <x v="38"/>
    <x v="0"/>
    <n v="1"/>
    <n v="1200000"/>
    <s v="2003-01-01"/>
    <s v="2007-05-23"/>
    <s v="2007-05-23"/>
    <m/>
    <s v="info@comfy.co.il"/>
    <s v="972 3 644 6168"/>
    <s v="https://www.crunchbase.com/organization/comfyware"/>
    <m/>
    <s v="https://www.facebook.com/comfy.inc"/>
    <s v="beb27723-82d2-18ad-b170-d94557d44dc5"/>
  </r>
  <r>
    <x v="73446"/>
    <s v="csscorp.com"/>
    <s v="USA"/>
    <s v="CA"/>
    <s v="SF Bay Area"/>
    <s v="San Jose"/>
    <x v="0"/>
    <s v="CSS Corp. is an ICT services company helping organizations virtualize their IT assets and applications."/>
    <s v="consulting|outsourcing|web design"/>
    <x v="8376"/>
    <x v="8"/>
    <n v="2"/>
    <n v="47000000"/>
    <s v="1996-01-01"/>
    <s v="2006-01-01"/>
    <s v="2007-05-23"/>
    <m/>
    <s v="corporate.marketing@csscorp.com"/>
    <n v="4461041800"/>
    <s v="https://www.crunchbase.com/organization/css"/>
    <s v="https://www.twitter.com/csscorp"/>
    <s v="http://www.facebook.com/csscorporation"/>
    <s v="caaf066f-c1ad-0902-6bfd-f42064be7274"/>
  </r>
  <r>
    <x v="73447"/>
    <s v="flatburger.com"/>
    <s v="USA"/>
    <s v="NY"/>
    <s v="NY - Other"/>
    <s v="Lyndonville"/>
    <x v="3"/>
    <s v="FlatBurger, a software company, provides business infrastructure for supporting software developers working in hybrid software environments."/>
    <s v="software"/>
    <x v="10"/>
    <x v="1"/>
    <n v="2"/>
    <n v="6750000"/>
    <m/>
    <s v="2006-03-28"/>
    <s v="2007-05-23"/>
    <s v="2009-09-07"/>
    <m/>
    <s v="'518-369-4902"/>
    <s v="https://www.crunchbase.com/organization/flatburger"/>
    <m/>
    <m/>
    <s v="ceecc816-548c-9bc3-acde-41622b6f0c22"/>
  </r>
  <r>
    <x v="73448"/>
    <s v="intechra.com"/>
    <s v="USA"/>
    <s v="MS"/>
    <s v="Jackson"/>
    <s v="Ridgeland"/>
    <x v="2"/>
    <s v="Intechra is an electronics lifecycle management company providing IT asset disposition, value recovery, and computer recycling services."/>
    <s v="electronics|information technology|logistics|recycling"/>
    <x v="8377"/>
    <x v="4"/>
    <n v="4"/>
    <n v="52500000"/>
    <s v="1987-01-01"/>
    <s v="2005-08-29"/>
    <s v="2007-05-23"/>
    <m/>
    <s v="batkinson@atkinsonpr.com"/>
    <s v="(972) 242-9050"/>
    <s v="https://www.crunchbase.com/organization/intechra-holdings"/>
    <s v="https://www.twitter.com/valuerecovery"/>
    <s v="https://www.facebook.com/arrowfiveyearsout"/>
    <s v="8645fdf7-a54f-6f44-0c88-4c34cce79324"/>
  </r>
  <r>
    <x v="73449"/>
    <s v="ixico.com"/>
    <s v="GBR"/>
    <m/>
    <s v="London"/>
    <s v="London"/>
    <x v="0"/>
    <s v="Ixico is a U.K.-based company that provides clinical trial services worldwide."/>
    <s v="health care|medical"/>
    <x v="3"/>
    <x v="6"/>
    <n v="1"/>
    <n v="4822769.7983924104"/>
    <s v="1995-01-01"/>
    <s v="2007-05-23"/>
    <s v="2007-05-23"/>
    <m/>
    <m/>
    <s v="44 20 7691 2064"/>
    <s v="https://www.crunchbase.com/organization/ixico"/>
    <s v="https://www.twitter.com/ixiconews"/>
    <m/>
    <s v="527a0268-5dff-2bc7-ecc0-b160b4437321"/>
  </r>
  <r>
    <x v="73450"/>
    <s v="navini.com"/>
    <s v="USA"/>
    <s v="TX"/>
    <s v="Dallas"/>
    <s v="Richardson"/>
    <x v="2"/>
    <s v="Navini Networks provides portable, plug-n-play broadband wireless access solutions in the United States."/>
    <s v="communication hardware|network hardware|wireless"/>
    <x v="259"/>
    <x v="6"/>
    <n v="7"/>
    <n v="202742546"/>
    <s v="2000-01-01"/>
    <s v="2001-01-01"/>
    <s v="2007-05-23"/>
    <m/>
    <m/>
    <s v="(972)852-4200"/>
    <s v="https://www.crunchbase.com/organization/navini-networks"/>
    <m/>
    <m/>
    <s v="8e8ab23d-f13f-46f4-cc68-41448f5dc5a6"/>
  </r>
  <r>
    <x v="73451"/>
    <s v="rivadigital.com"/>
    <s v="GBR"/>
    <m/>
    <s v="London"/>
    <s v="London"/>
    <x v="0"/>
    <s v="Riva digital media offers media and entertainment services in europe."/>
    <s v="digital media|internet|media and entertainment"/>
    <x v="87"/>
    <x v="0"/>
    <n v="1"/>
    <n v="595672"/>
    <s v="2005-01-01"/>
    <s v="2007-05-23"/>
    <s v="2007-05-23"/>
    <m/>
    <m/>
    <m/>
    <s v="https://www.crunchbase.com/organization/riva-digital-media"/>
    <m/>
    <m/>
    <s v="d4de0776-0831-70c3-d386-bf41721ed43f"/>
  </r>
  <r>
    <x v="73452"/>
    <m/>
    <s v="SWE"/>
    <m/>
    <s v="Stockholm"/>
    <s v="Stockholm"/>
    <x v="0"/>
    <s v="Sidec Technologies is a pharmaceuticals company."/>
    <m/>
    <x v="5"/>
    <x v="2"/>
    <n v="1"/>
    <n v="10000000"/>
    <s v="2000-01-01"/>
    <s v="2007-05-23"/>
    <s v="2007-05-23"/>
    <m/>
    <m/>
    <m/>
    <s v="https://www.crunchbase.com/organization/sidec-technologies"/>
    <m/>
    <m/>
    <s v="f0e74ce9-0971-7736-7a39-8fb627765189"/>
  </r>
  <r>
    <x v="73453"/>
    <s v="intelliden.com"/>
    <s v="USA"/>
    <s v="CA"/>
    <s v="SF Bay Area"/>
    <s v="Menlo Park"/>
    <x v="2"/>
    <s v="Intelliden provides intelligent software solutions that enable organizations to control, manage and scale their networks."/>
    <s v="it management|network hardware|software"/>
    <x v="117"/>
    <x v="6"/>
    <n v="4"/>
    <n v="105000000"/>
    <s v="2000-01-01"/>
    <s v="2002-02-28"/>
    <s v="2007-05-22"/>
    <m/>
    <s v="info@intelliden.com"/>
    <s v="'1.719.785.0660"/>
    <s v="https://www.crunchbase.com/organization/intelliden"/>
    <s v="https://www.twitter.com/intelliden"/>
    <m/>
    <s v="0f9e7761-f8f7-b21d-032f-a686915a3b3d"/>
  </r>
  <r>
    <x v="73454"/>
    <s v="zmanda.com"/>
    <s v="USA"/>
    <s v="CA"/>
    <s v="SF Bay Area"/>
    <s v="Sunnyvale"/>
    <x v="2"/>
    <s v="ZManda is an open source and cloud backup software company providing software and related services for small and medium-sized enterprises."/>
    <s v="cloud computing|open source|software"/>
    <x v="146"/>
    <x v="6"/>
    <n v="2"/>
    <n v="13000000"/>
    <s v="2005-01-01"/>
    <s v="2005-01-01"/>
    <s v="2007-05-22"/>
    <m/>
    <s v="info@zmanda.com"/>
    <s v="'408-732-3208"/>
    <s v="https://www.crunchbase.com/organization/zmanda"/>
    <s v="https://www.twitter.com/zmanda"/>
    <s v="https://www.facebook.com/zmandainc"/>
    <s v="e7920489-0fe9-c9d8-9681-d84367861532"/>
  </r>
  <r>
    <x v="73455"/>
    <s v="c9media.com"/>
    <s v="CHN"/>
    <m/>
    <s v="Beijing"/>
    <s v="Beijing"/>
    <x v="0"/>
    <s v="C9 Media provides television services for terrestrial, cable, and satellite television channels in China."/>
    <s v="film|media and entertainment|tv"/>
    <x v="236"/>
    <x v="2"/>
    <n v="1"/>
    <n v="750000"/>
    <s v="2007-01-01"/>
    <s v="2007-05-21"/>
    <s v="2007-05-21"/>
    <m/>
    <m/>
    <m/>
    <s v="https://www.crunchbase.com/organization/c9-media"/>
    <m/>
    <m/>
    <s v="1ca05946-639d-e8f0-adb9-7fbb19ae4708"/>
  </r>
  <r>
    <x v="73456"/>
    <s v="lifenet-seimei.co.jp"/>
    <m/>
    <m/>
    <m/>
    <m/>
    <x v="0"/>
    <s v="leading Internet insurance company in japan"/>
    <s v="financial services|insurance|internet"/>
    <x v="436"/>
    <x v="2"/>
    <n v="2"/>
    <n v="165858654.19206199"/>
    <s v="2006-10-01"/>
    <s v="2006-10-23"/>
    <s v="2007-05-21"/>
    <m/>
    <m/>
    <m/>
    <s v="https://www.crunchbase.com/organization/lifenet-insurance-company"/>
    <m/>
    <m/>
    <s v="38e47976-bda2-56b0-c5b4-facfeefdc211"/>
  </r>
  <r>
    <x v="73457"/>
    <s v="origindigital.com"/>
    <s v="USA"/>
    <s v="NJ"/>
    <s v="Newark"/>
    <s v="Weehawken"/>
    <x v="2"/>
    <s v="Origin Digital enables organizations to capture, convert and publish live and on-demand HD videos on the IP connected devices."/>
    <s v="video"/>
    <x v="236"/>
    <x v="6"/>
    <n v="1"/>
    <n v="5500000"/>
    <s v="1997-01-01"/>
    <s v="2007-05-21"/>
    <s v="2007-05-21"/>
    <m/>
    <s v="info@origindigital.com"/>
    <n v="2012728400"/>
    <s v="https://www.crunchbase.com/organization/origin-digital"/>
    <s v="https://www.twitter.com/origin_digital"/>
    <s v="https://www.facebook.com/accenture"/>
    <s v="07169472-723d-ffb9-093a-07b00035c5f7"/>
  </r>
  <r>
    <x v="73458"/>
    <s v="prosetta.com"/>
    <m/>
    <m/>
    <m/>
    <m/>
    <x v="0"/>
    <s v="Prosetta Biosciences is a San Francisco based biotech focused on novel antiviral research."/>
    <s v="biotechnology|health care|medical"/>
    <x v="44"/>
    <x v="0"/>
    <n v="1"/>
    <n v="2000000"/>
    <s v="2002-01-01"/>
    <s v="2007-05-21"/>
    <s v="2007-05-21"/>
    <m/>
    <m/>
    <n v="4153468866"/>
    <s v="https://www.crunchbase.com/organization/prosetta-biosciences"/>
    <m/>
    <m/>
    <s v="2d43baf5-f813-b61b-ba5b-7374c9c01d4c"/>
  </r>
  <r>
    <x v="73459"/>
    <m/>
    <s v="ISR"/>
    <m/>
    <s v="Tel Aviv"/>
    <s v="Tel Aviv"/>
    <x v="0"/>
    <s v="Hingi is an Israel-based software company providing commerce solutions for mobile operators."/>
    <s v="software"/>
    <x v="10"/>
    <x v="2"/>
    <n v="1"/>
    <n v="3400000"/>
    <s v="2005-01-01"/>
    <s v="2007-05-20"/>
    <s v="2007-05-20"/>
    <m/>
    <m/>
    <m/>
    <s v="https://www.crunchbase.com/organization/hingi"/>
    <m/>
    <m/>
    <s v="088c533d-ff6a-90fd-d4ad-08b34d1c3ccf"/>
  </r>
  <r>
    <x v="73460"/>
    <s v="unkasoft.com"/>
    <s v="ESP"/>
    <m/>
    <s v="Madrid"/>
    <s v="Madrid"/>
    <x v="0"/>
    <s v="Unkasoft Advergaming is a technology company that has developed advertisement injection technology for software applications."/>
    <s v="app marketing|mobile"/>
    <x v="1468"/>
    <x v="0"/>
    <n v="2"/>
    <n v="2252425"/>
    <s v="2004-10-16"/>
    <s v="2005-07-20"/>
    <s v="2007-05-19"/>
    <m/>
    <s v="info@unkasoft.com"/>
    <s v="34 902 11 03 68"/>
    <s v="https://www.crunchbase.com/organization/unkasoft-advergaming"/>
    <s v="https://www.twitter.com/unkasoft"/>
    <m/>
    <s v="78ba50f4-82be-7214-a8b7-7b2bb4586694"/>
  </r>
  <r>
    <x v="73461"/>
    <s v="dailystrength.org"/>
    <s v="USA"/>
    <s v="CA"/>
    <s v="Los Angeles"/>
    <s v="Los Angeles"/>
    <x v="2"/>
    <s v="DailyStrength is a website enabling users to track their progress towards health goals, create support groups, and read others’ reviews."/>
    <s v="curated web"/>
    <x v="28"/>
    <x v="2"/>
    <n v="1"/>
    <n v="5000000"/>
    <s v="2006-04-01"/>
    <s v="2007-05-18"/>
    <s v="2007-05-18"/>
    <m/>
    <m/>
    <s v="'310-893-6069"/>
    <s v="https://www.crunchbase.com/organization/dailystrength"/>
    <s v="https://www.twitter.com/daily_strength"/>
    <s v="https://www.facebook.com/dailystrength"/>
    <s v="6303adbc-d6cf-334d-32e5-fa2060d6eebd"/>
  </r>
  <r>
    <x v="73462"/>
    <m/>
    <s v="TTO"/>
    <m/>
    <s v="TTO - Other"/>
    <s v="Brazil"/>
    <x v="0"/>
    <s v="Ecosorb SA, a Brazil-based environmental management company."/>
    <s v="environmental engineering|management information systems"/>
    <x v="5096"/>
    <x v="2"/>
    <n v="1"/>
    <n v="5000000"/>
    <m/>
    <s v="2007-05-18"/>
    <s v="2007-05-18"/>
    <m/>
    <m/>
    <m/>
    <s v="https://www.crunchbase.com/organization/ecosorb"/>
    <m/>
    <m/>
    <s v="9362e319-3a0b-a5fc-dc03-a4e749dfc439"/>
  </r>
  <r>
    <x v="73463"/>
    <m/>
    <s v="USA"/>
    <s v="CA"/>
    <s v="Los Angeles"/>
    <s v="Santa Monica"/>
    <x v="0"/>
    <s v="eStyle Inc. owns and operates BabyStyle, providing both online and offline retail locations for Baby products."/>
    <s v="fashion|internet|retail"/>
    <x v="154"/>
    <x v="2"/>
    <n v="3"/>
    <n v="56000000"/>
    <m/>
    <s v="2000-02-15"/>
    <s v="2007-05-18"/>
    <m/>
    <m/>
    <m/>
    <s v="https://www.crunchbase.com/organization/estyle"/>
    <m/>
    <m/>
    <s v="4c3310a1-07cc-1134-7d40-7babb2df7065"/>
  </r>
  <r>
    <x v="73464"/>
    <s v="gorillanation.com"/>
    <s v="USA"/>
    <s v="CA"/>
    <s v="Los Angeles"/>
    <s v="Los Angeles"/>
    <x v="0"/>
    <s v="Gorilla Nation is an online branded sales company selling site-specific, integrated media and promotional programs."/>
    <s v="advertising|curated web|internet|video"/>
    <x v="467"/>
    <x v="2"/>
    <n v="1"/>
    <n v="50000000"/>
    <s v="2001-01-01"/>
    <s v="2007-05-18"/>
    <s v="2007-05-18"/>
    <m/>
    <s v="info@gorillanation.com"/>
    <m/>
    <s v="https://www.crunchbase.com/organization/gorilla-nation-media"/>
    <s v="https://www.twitter.com/gorillanation"/>
    <s v="http://www.facebook.com/gorillanationmediacanada/info"/>
    <s v="a373dcf2-f111-b05a-5f67-ba6a82bd5bd4"/>
  </r>
  <r>
    <x v="73465"/>
    <s v="axismobile.com"/>
    <s v="ISR"/>
    <m/>
    <s v="Tel Aviv"/>
    <s v="Tel Aviv"/>
    <x v="2"/>
    <s v="AxisMobile provides consumer mobile email technology to communication service providers located primarily in Israel and Europe."/>
    <s v="mobile"/>
    <x v="15"/>
    <x v="2"/>
    <n v="1"/>
    <n v="3000000"/>
    <s v="2000-01-01"/>
    <s v="2007-05-17"/>
    <s v="2007-05-17"/>
    <m/>
    <s v="info@axismobile.com"/>
    <s v="972 3 768 5555"/>
    <s v="https://www.crunchbase.com/organization/axismobile"/>
    <m/>
    <m/>
    <s v="4627d3d9-4de4-2dcc-e47e-f9d9e22ae960"/>
  </r>
  <r>
    <x v="73466"/>
    <s v="esptech.com"/>
    <s v="USA"/>
    <s v="PA"/>
    <m/>
    <m/>
    <x v="2"/>
    <s v="ESP Technologies is an innovative provider of custom and affordable web sites and Microsoft Windows applications for all types of clients."/>
    <m/>
    <x v="5"/>
    <x v="2"/>
    <n v="1"/>
    <m/>
    <m/>
    <s v="2007-05-17"/>
    <s v="2007-05-17"/>
    <m/>
    <s v="epolesin@esptech.com"/>
    <s v="(215) 357-3056"/>
    <s v="https://www.crunchbase.com/organization/esp-technologies"/>
    <m/>
    <m/>
    <s v="1beb619f-ad75-ceac-a254-5e4770ec5ed7"/>
  </r>
  <r>
    <x v="73467"/>
    <m/>
    <s v="NLD"/>
    <m/>
    <s v="Eindhoven"/>
    <s v="Eindhoven"/>
    <x v="0"/>
    <s v="fluXXion B.V. engages in designing and manufacturing of micro filtration membrane products for the bulk."/>
    <s v="manufacturing|product design"/>
    <x v="389"/>
    <x v="2"/>
    <n v="1"/>
    <n v="8663829.8640410397"/>
    <m/>
    <s v="2007-05-17"/>
    <s v="2007-05-17"/>
    <m/>
    <m/>
    <m/>
    <s v="https://www.crunchbase.com/organization/fluxxion"/>
    <m/>
    <m/>
    <s v="8f947305-6dcf-b550-c1e7-a1a1103c028f"/>
  </r>
  <r>
    <x v="73468"/>
    <s v="fortiusone.com"/>
    <s v="USA"/>
    <s v="VA"/>
    <s v="Washington, D.C."/>
    <s v="Arlington"/>
    <x v="0"/>
    <s v="FortiusOne Inc., a Washington, D.C.–based provider of online mapping services."/>
    <s v="internet"/>
    <x v="28"/>
    <x v="0"/>
    <n v="1"/>
    <n v="5450000"/>
    <s v="2005-01-01"/>
    <s v="2007-05-17"/>
    <s v="2007-05-17"/>
    <m/>
    <m/>
    <m/>
    <s v="https://www.crunchbase.com/organization/fortiusone-2"/>
    <m/>
    <m/>
    <s v="709b2785-d7ec-4539-446c-5cd1672d979e"/>
  </r>
  <r>
    <x v="73469"/>
    <s v="therative.com"/>
    <s v="USA"/>
    <s v="CA"/>
    <s v="SF Bay Area"/>
    <s v="San Francisco"/>
    <x v="0"/>
    <s v="Therative develops skin care devices by converting advanced therapies into consumer products for medical and cosmetic treatments."/>
    <s v="health care"/>
    <x v="3"/>
    <x v="1"/>
    <n v="2"/>
    <n v="9000000"/>
    <s v="2004-01-01"/>
    <s v="2007-01-17"/>
    <s v="2007-05-17"/>
    <m/>
    <s v="information@therative.com"/>
    <s v="'415-503-3645"/>
    <s v="https://www.crunchbase.com/organization/therative"/>
    <m/>
    <m/>
    <s v="17d82bd2-77d7-1268-ca5f-06e27d44255d"/>
  </r>
  <r>
    <x v="73470"/>
    <s v="ulocate.com"/>
    <s v="USA"/>
    <s v="MA"/>
    <s v="Boston"/>
    <s v="Framingham"/>
    <x v="0"/>
    <s v="ULocate Communications a leading provider of wireless location-based services (LBS) leverage an individual location to deliver customized."/>
    <s v="communications infrastructure|location based services|wireless"/>
    <x v="920"/>
    <x v="2"/>
    <n v="1"/>
    <n v="11000000"/>
    <m/>
    <s v="2007-05-17"/>
    <s v="2007-05-17"/>
    <m/>
    <m/>
    <m/>
    <s v="https://www.crunchbase.com/organization/ulocate-communications"/>
    <m/>
    <m/>
    <s v="4b09f4bd-c4fc-508b-c984-5b157f6d1464"/>
  </r>
  <r>
    <x v="73471"/>
    <s v="asthmatx.com"/>
    <s v="USA"/>
    <s v="CA"/>
    <s v="SF Bay Area"/>
    <s v="Sunnyvale"/>
    <x v="2"/>
    <s v="Asthmatx is a medical device company focused on developing and commercializing a therapeutic treatment for asthma in the United States."/>
    <s v="health care|medical device|therapeutics"/>
    <x v="3"/>
    <x v="1"/>
    <n v="1"/>
    <n v="50000000"/>
    <s v="2003-01-01"/>
    <s v="2007-05-16"/>
    <s v="2007-05-16"/>
    <m/>
    <s v="info@asthmatx.com"/>
    <n v="14084190101"/>
    <s v="https://www.crunchbase.com/organization/asthmatx"/>
    <s v="https://www.twitter.com/btforasthma"/>
    <m/>
    <s v="7ab7ee40-dd4f-ce72-340f-cdb07e38ec8a"/>
  </r>
  <r>
    <x v="73472"/>
    <s v="convio.com"/>
    <s v="USA"/>
    <s v="TX"/>
    <s v="Austin"/>
    <s v="Austin"/>
    <x v="2"/>
    <s v="Convio provides software and services enabling non-profit organizations to raise funds, influence public policy and support their processes."/>
    <s v="information technology|marketing|software"/>
    <x v="95"/>
    <x v="8"/>
    <n v="4"/>
    <n v="42750000"/>
    <s v="1999-01-01"/>
    <s v="2001-03-29"/>
    <s v="2007-05-16"/>
    <m/>
    <s v="info@convio.com"/>
    <n v="5126522691"/>
    <s v="https://www.crunchbase.com/organization/convio"/>
    <s v="https://www.twitter.com/convio"/>
    <m/>
    <s v="0cea13d4-c67b-8424-1c7d-481a14a354f2"/>
  </r>
  <r>
    <x v="73473"/>
    <s v="i4cp.com"/>
    <s v="USA"/>
    <s v="WA"/>
    <s v="Seattle"/>
    <s v="Seattle"/>
    <x v="0"/>
    <s v="i4cp is the fastest growing and largest corporate network focused on the practices of high-performance organizations."/>
    <s v="search engine"/>
    <x v="28"/>
    <x v="0"/>
    <n v="1"/>
    <n v="6000000"/>
    <s v="1962-01-01"/>
    <s v="2007-05-16"/>
    <s v="2007-05-16"/>
    <m/>
    <s v="info@i4cp.com"/>
    <s v="(206) 624-6565"/>
    <s v="https://www.crunchbase.com/organization/i4cp"/>
    <s v="https://www.twitter.com/i4cp"/>
    <s v="http://www.facebook.com/institute-for-corporate-productivity-i4cp/6795223820"/>
    <s v="5cd722b5-6b2b-fbda-6c55-6e4ad7976560"/>
  </r>
  <r>
    <x v="73474"/>
    <s v="idanalytics.com"/>
    <s v="USA"/>
    <s v="CA"/>
    <s v="San Diego"/>
    <s v="San Diego"/>
    <x v="2"/>
    <s v="ID Analytics is a company providing credit and identity risk management solutions for real-time information services."/>
    <s v="credit|enterprise software|risk management"/>
    <x v="523"/>
    <x v="6"/>
    <n v="3"/>
    <n v="35150000"/>
    <s v="2002-01-01"/>
    <s v="2002-05-01"/>
    <s v="2007-05-16"/>
    <m/>
    <s v="info@idanalytics.com"/>
    <s v="1(800)367-5690"/>
    <s v="https://www.crunchbase.com/organization/id-analytics"/>
    <s v="https://www.twitter.com/id_analytics"/>
    <m/>
    <s v="f54da341-2a26-ab76-17cb-58f0133d38a2"/>
  </r>
  <r>
    <x v="73475"/>
    <s v="managedsystems.com"/>
    <s v="USA"/>
    <s v="NY"/>
    <s v="New York City"/>
    <s v="New York"/>
    <x v="0"/>
    <s v="Managed Systems provides IT consulting, site survey, system installation, software security, and maintenance services."/>
    <s v="consulting"/>
    <x v="5"/>
    <x v="2"/>
    <n v="1"/>
    <n v="3000000"/>
    <s v="2003-01-01"/>
    <s v="2007-05-16"/>
    <s v="2007-05-16"/>
    <m/>
    <m/>
    <m/>
    <s v="https://www.crunchbase.com/organization/managed-systems"/>
    <s v="https://www.twitter.com/managedsystems1"/>
    <m/>
    <s v="954fef5d-e6e9-fb83-2399-b7bb92af9513"/>
  </r>
  <r>
    <x v="73476"/>
    <s v="mitrionics.se"/>
    <s v="SWE"/>
    <m/>
    <s v="Malmo"/>
    <s v="Lund"/>
    <x v="0"/>
    <s v="Mitrionics offers a various number of FPGA-based processing solutions for accelerated computing."/>
    <s v="software"/>
    <x v="10"/>
    <x v="1"/>
    <n v="2"/>
    <n v="9000000"/>
    <s v="2001-01-01"/>
    <s v="2005-03-31"/>
    <s v="2007-05-16"/>
    <m/>
    <s v="sales@mitrionics.com"/>
    <s v="46 4 62 86 25 90"/>
    <s v="https://www.crunchbase.com/organization/mitrionics"/>
    <m/>
    <m/>
    <s v="f049a722-5677-4868-cbad-2be439c36f8b"/>
  </r>
  <r>
    <x v="73477"/>
    <s v="skywaysoftware.com"/>
    <s v="USA"/>
    <s v="FL"/>
    <s v="Tampa"/>
    <s v="Tampa"/>
    <x v="3"/>
    <s v="Skyway Software develops service oriented and architecture-based web services and applications."/>
    <s v="software"/>
    <x v="10"/>
    <x v="0"/>
    <n v="1"/>
    <n v="4000000"/>
    <s v="2001-01-01"/>
    <s v="2007-05-16"/>
    <s v="2007-05-16"/>
    <m/>
    <s v="info@skywaysoftware.com"/>
    <s v="'813-288-9355"/>
    <s v="https://www.crunchbase.com/organization/skyway-software"/>
    <s v="https://www.twitter.com/skywaysoftware"/>
    <m/>
    <s v="b7e0c50e-bea1-48f3-08af-967ccc5035f7"/>
  </r>
  <r>
    <x v="73478"/>
    <s v="stacksafe.com"/>
    <s v="USA"/>
    <s v="VA"/>
    <s v="Washington, D.C."/>
    <s v="Vienna"/>
    <x v="0"/>
    <s v="StackSafe offers a software platform for production staging, testing, and analysis in the information technology operations market."/>
    <s v="analytics|information technology|software"/>
    <x v="192"/>
    <x v="1"/>
    <n v="3"/>
    <n v="10600000"/>
    <s v="2005-01-01"/>
    <s v="2005-12-01"/>
    <s v="2007-05-16"/>
    <m/>
    <m/>
    <s v="'703-225-2500"/>
    <s v="https://www.crunchbase.com/organization/stacksafe"/>
    <m/>
    <m/>
    <s v="5cfe0dd4-60f8-ded4-2dd3-7b4eb42530a4"/>
  </r>
  <r>
    <x v="73479"/>
    <s v="archrock.com"/>
    <s v="USA"/>
    <s v="CA"/>
    <s v="SF Bay Area"/>
    <s v="San Francisco"/>
    <x v="2"/>
    <s v="Arch Rock Corporation is a systems and software company building innovative products and technology for wireless sensor networks."/>
    <s v="sensor|software|wireless"/>
    <x v="1317"/>
    <x v="9"/>
    <n v="2"/>
    <n v="15000000"/>
    <s v="2005-01-01"/>
    <s v="2005-10-01"/>
    <s v="2007-05-15"/>
    <m/>
    <s v="info@archrock.com"/>
    <s v="'415.692.0828"/>
    <s v="https://www.crunchbase.com/organization/arch-rock-corporationarch-rock-corporation"/>
    <s v="https://www.twitter.com/archrock"/>
    <s v="https://www.facebook.com/archrock/"/>
    <s v="8877e821-5fe7-ff59-6fda-1a9cae1be8fe"/>
  </r>
  <r>
    <x v="73480"/>
    <s v="comactivity.com"/>
    <s v="SWE"/>
    <m/>
    <s v="Stockholm"/>
    <s v="Stockholm"/>
    <x v="0"/>
    <s v="ComActivity is a software and consulting company that provides solutions within the supply chain."/>
    <s v="software"/>
    <x v="10"/>
    <x v="0"/>
    <n v="1"/>
    <n v="2860000"/>
    <s v="2001-01-01"/>
    <s v="2007-05-15"/>
    <s v="2007-05-15"/>
    <m/>
    <m/>
    <s v="46 8 50 00 01 00"/>
    <s v="https://www.crunchbase.com/organization/comactivity"/>
    <m/>
    <m/>
    <s v="d3b3ffa3-e2db-ce3d-1549-dc7812236abb"/>
  </r>
  <r>
    <x v="73481"/>
    <s v="compassoft.com"/>
    <s v="USA"/>
    <s v="NY"/>
    <s v="New York City"/>
    <s v="New York"/>
    <x v="2"/>
    <s v="Compassoft offers software solutions for the discovery, validation, and control of end-user computing applications."/>
    <s v="compliance|information technology|software"/>
    <x v="339"/>
    <x v="2"/>
    <n v="2"/>
    <n v="11000000"/>
    <s v="2002-01-01"/>
    <s v="2003-08-05"/>
    <s v="2007-05-15"/>
    <m/>
    <m/>
    <m/>
    <s v="https://www.crunchbase.com/organization/compassoft"/>
    <m/>
    <m/>
    <s v="b2d93191-b1f7-3be0-97ab-0b977aa7800c"/>
  </r>
  <r>
    <x v="73482"/>
    <s v="documistic.com"/>
    <s v="USA"/>
    <s v="CA"/>
    <s v="Anaheim"/>
    <s v="Irvine"/>
    <x v="3"/>
    <s v="documistic develops on-demand marketing collateral management software to facilitate mortgage marketing and related services."/>
    <s v="software"/>
    <x v="10"/>
    <x v="2"/>
    <n v="1"/>
    <n v="100000"/>
    <s v="2007-05-30"/>
    <s v="2007-05-15"/>
    <s v="2007-05-15"/>
    <s v="2009-05-30"/>
    <s v="bernard@documistic.com"/>
    <m/>
    <s v="https://www.crunchbase.com/organization/documistic"/>
    <m/>
    <m/>
    <s v="e3f867a8-7352-eeb1-e597-36a3fa1881d1"/>
  </r>
  <r>
    <x v="73483"/>
    <s v="marcadiabiotech.com"/>
    <s v="USA"/>
    <s v="IN"/>
    <s v="Indianapolis"/>
    <s v="Carmel"/>
    <x v="2"/>
    <s v="Marcadia Biotech is focused on developing therapeutic products to improve the daily life of people with diabetes and obesity."/>
    <s v="biotechnology|diabetes|health care"/>
    <x v="44"/>
    <x v="1"/>
    <n v="2"/>
    <n v="16000000"/>
    <m/>
    <s v="2006-03-01"/>
    <s v="2007-05-15"/>
    <m/>
    <m/>
    <n v="6504673018"/>
    <s v="https://www.crunchbase.com/organization/marcadia-biotech"/>
    <m/>
    <m/>
    <s v="27d9439f-8f60-68aa-8e8b-85daaa74508c"/>
  </r>
  <r>
    <x v="73484"/>
    <s v="nexwave-solutions.fr"/>
    <s v="FRA"/>
    <m/>
    <s v="Montpellier"/>
    <s v="Montpellier"/>
    <x v="0"/>
    <s v="NexWave Solutions develops embedded and device software for the consumer electronics market."/>
    <s v="consumer electronics|electronics|marketplace"/>
    <x v="150"/>
    <x v="2"/>
    <n v="2"/>
    <n v="12990000"/>
    <s v="1998-01-01"/>
    <s v="2005-04-13"/>
    <s v="2007-05-15"/>
    <m/>
    <m/>
    <s v="33 4 99 52 89 89"/>
    <s v="https://www.crunchbase.com/organization/nexwave-solutions"/>
    <m/>
    <m/>
    <s v="08512608-7997-15f9-8997-f8be99561529"/>
  </r>
  <r>
    <x v="73485"/>
    <s v="quanlight.com"/>
    <s v="USA"/>
    <s v="CA"/>
    <s v="San Diego"/>
    <s v="La Jolla"/>
    <x v="3"/>
    <s v="Quanlight delivers lighting solutions such as projection light engines, signage, traffic signals, and theatrical lighting systems."/>
    <s v="consumer electronics|lighting|tv"/>
    <x v="4299"/>
    <x v="1"/>
    <n v="2"/>
    <n v="4000000"/>
    <s v="2006-01-01"/>
    <s v="2006-12-06"/>
    <s v="2007-05-15"/>
    <s v="2012-01-04"/>
    <s v="elliot@quanlight.com"/>
    <s v="(858)754-3205"/>
    <s v="https://www.crunchbase.com/organization/quanlight"/>
    <m/>
    <m/>
    <s v="7f3f8656-1edc-4ffc-f6fe-974d663ed038"/>
  </r>
  <r>
    <x v="73486"/>
    <s v="sensigen.com"/>
    <s v="USA"/>
    <s v="MI"/>
    <s v="Detroit"/>
    <s v="Ann Arbor"/>
    <x v="2"/>
    <s v="SensiGen is a biotechnology company focused on gene-based molecular diagnostics."/>
    <s v="biotechnology|health diagnostics"/>
    <x v="44"/>
    <x v="2"/>
    <n v="1"/>
    <n v="250000"/>
    <s v="2002-01-01"/>
    <s v="2007-05-15"/>
    <s v="2007-05-15"/>
    <m/>
    <s v="info@sensigen.com"/>
    <s v="'734-213-7600"/>
    <s v="https://www.crunchbase.com/organization/sensigen"/>
    <m/>
    <m/>
    <s v="2210698b-d969-cda2-ec46-378637823f6f"/>
  </r>
  <r>
    <x v="73487"/>
    <s v="datacraftsolutions.com"/>
    <s v="USA"/>
    <s v="NC"/>
    <s v="Raleigh"/>
    <s v="Durham"/>
    <x v="0"/>
    <s v="Datacraft Solutions provides lean process automation solutions to manufacturers through an internet gateway."/>
    <s v="health care|manufacturing|saas|software|supply chain management"/>
    <x v="8378"/>
    <x v="2"/>
    <n v="1"/>
    <n v="4000000"/>
    <s v="2002-01-01"/>
    <s v="2007-05-14"/>
    <s v="2007-05-14"/>
    <m/>
    <s v="sales@datacraftsolutions.net"/>
    <m/>
    <s v="https://www.crunchbase.com/organization/datacraft-solutions"/>
    <s v="https://www.twitter.com/datacraft"/>
    <m/>
    <s v="9642db47-c602-ca50-8a1b-ff33cb5b4cf8"/>
  </r>
  <r>
    <x v="73488"/>
    <s v="ecotimber.com"/>
    <s v="USA"/>
    <s v="CA"/>
    <s v="SF Bay Area"/>
    <s v="Richmond"/>
    <x v="0"/>
    <s v="EcoTimber is a flooring company supplying hardwood and bamboo flooring products for architects, designers, builders, and home owners."/>
    <s v="architecture"/>
    <x v="76"/>
    <x v="0"/>
    <n v="1"/>
    <n v="4000000"/>
    <s v="1992-01-01"/>
    <s v="2007-05-14"/>
    <s v="2007-05-14"/>
    <m/>
    <m/>
    <s v="'303-586-9400"/>
    <s v="https://www.crunchbase.com/organization/ecotimber"/>
    <s v="https://www.twitter.com/ecotimber"/>
    <s v="http://www.facebook.com/ecotimberfloors"/>
    <s v="c2c76576-bd4d-6d23-ab02-cd61d021aa4d"/>
  </r>
  <r>
    <x v="73489"/>
    <s v="eproject.com"/>
    <s v="USA"/>
    <s v="WA"/>
    <s v="Seattle"/>
    <s v="Seattle"/>
    <x v="0"/>
    <s v="eProject is a U.S.-based company that provides its clients with project management software."/>
    <s v="e-commerce|project management|software"/>
    <x v="141"/>
    <x v="6"/>
    <n v="4"/>
    <n v="25700000"/>
    <s v="1997-01-01"/>
    <s v="2000-03-09"/>
    <s v="2007-05-14"/>
    <m/>
    <s v="info@eproject.com"/>
    <n v="2063419117"/>
    <s v="https://www.crunchbase.com/organization/eproject"/>
    <s v="https://www.twitter.com/daptiv"/>
    <s v="https://www.facebook.com/217776040098"/>
    <s v="16cad204-8a63-1d9b-ce0c-29fe9da38616"/>
  </r>
  <r>
    <x v="73490"/>
    <s v="smartfutura.com"/>
    <s v="ESP"/>
    <m/>
    <m/>
    <m/>
    <x v="0"/>
    <s v="Futura Acorp develops and markets technological solutions for the hotel sector in Spain."/>
    <s v="hardware|software"/>
    <x v="136"/>
    <x v="0"/>
    <n v="1"/>
    <n v="1350000"/>
    <s v="2005-01-01"/>
    <s v="2007-05-14"/>
    <s v="2007-05-14"/>
    <m/>
    <m/>
    <s v="34 948 67 28 43"/>
    <s v="https://www.crunchbase.com/organization/futura-acorp"/>
    <s v="https://www.twitter.com/futuraacorp"/>
    <s v="http://www.facebook.com/tudela-spain/futura-acorp/16133906"/>
    <s v="a855a282-3fed-5b9e-248e-292dc4f43978"/>
  </r>
  <r>
    <x v="73491"/>
    <s v="intergeneraciones.es"/>
    <s v="ESP"/>
    <m/>
    <s v="Almeria"/>
    <s v="Almería"/>
    <x v="0"/>
    <s v="Intergeneraciones Servicios advances the broader integration of older persons in society and promotes intergenerational relationships."/>
    <s v="curated web"/>
    <x v="28"/>
    <x v="2"/>
    <n v="1"/>
    <n v="108000"/>
    <m/>
    <s v="2007-05-14"/>
    <s v="2007-05-14"/>
    <m/>
    <s v="ig@intergeneraciones.com"/>
    <s v="'677-16-78-25"/>
    <s v="https://www.crunchbase.com/organization/intergeneraciones-servicios"/>
    <m/>
    <m/>
    <s v="80b53006-dfd1-1044-d582-085613909ada"/>
  </r>
  <r>
    <x v="73492"/>
    <s v="orchestranetworks.com"/>
    <s v="FRA"/>
    <m/>
    <s v="Paris"/>
    <s v="Paris"/>
    <x v="0"/>
    <s v="Data management software. We help organizations manage their most important data. MDM, RDM, Data Governance"/>
    <s v="software"/>
    <x v="10"/>
    <x v="3"/>
    <n v="1"/>
    <n v="2030000"/>
    <s v="2000-10-13"/>
    <s v="2007-05-14"/>
    <s v="2007-05-14"/>
    <m/>
    <s v="info@orchestranetworks.com"/>
    <m/>
    <s v="https://www.crunchbase.com/organization/orchestra-networks"/>
    <s v="https://www.twitter.com/orchestramdm"/>
    <s v="http://www.facebook.com/orchestranetworks"/>
    <s v="e270a6cf-0b43-e131-959e-c17f0404f616"/>
  </r>
  <r>
    <x v="73493"/>
    <s v="powerchallenge.com"/>
    <s v="SWE"/>
    <m/>
    <s v="Linkoping"/>
    <s v="Linköping"/>
    <x v="0"/>
    <s v="Power Challenge Sweden, an online multi-player sports games provider, develops head-to-head games such as ManagerZone."/>
    <s v="sports"/>
    <x v="153"/>
    <x v="0"/>
    <n v="1"/>
    <n v="8000000"/>
    <s v="2001-01-01"/>
    <s v="2007-05-14"/>
    <s v="2007-05-14"/>
    <m/>
    <m/>
    <s v="46 07 08 16 04 54"/>
    <s v="https://www.crunchbase.com/organization/power-challenge-sweden"/>
    <s v="https://www.twitter.com/powerchallenge"/>
    <m/>
    <s v="d5bbc1b6-0b62-403b-bcea-df5875236acd"/>
  </r>
  <r>
    <x v="73494"/>
    <s v="devolia.fr"/>
    <s v="FRA"/>
    <m/>
    <s v="Paris"/>
    <s v="Paris"/>
    <x v="0"/>
    <s v="Devolia is a digital consulting firm, specializing in multi-channel communication field."/>
    <s v="consulting|internet"/>
    <x v="28"/>
    <x v="0"/>
    <n v="1"/>
    <m/>
    <s v="2005-09-09"/>
    <s v="2007-05-13"/>
    <s v="2007-05-13"/>
    <m/>
    <s v="info@devolia.fr"/>
    <n v="33957671276"/>
    <s v="https://www.crunchbase.com/organization/devolia"/>
    <s v="https://www.twitter.com/devolia"/>
    <s v="http://www.facebook.com/devolia"/>
    <s v="8debff8b-941a-f72c-cdf6-68542f1f52e3"/>
  </r>
  <r>
    <x v="73495"/>
    <s v="informationmosaic.com"/>
    <s v="IRL"/>
    <m/>
    <s v="Dublin"/>
    <s v="Dublin"/>
    <x v="2"/>
    <s v="Information Mosaic The market leader in global post-trade securities processing, delivering comprehensive automation and risk management."/>
    <s v="enterprise software|information technology|risk management"/>
    <x v="184"/>
    <x v="5"/>
    <n v="3"/>
    <n v="31523113.991237499"/>
    <s v="1997-01-01"/>
    <s v="2004-02-03"/>
    <s v="2007-05-12"/>
    <m/>
    <m/>
    <n v="35312415200"/>
    <s v="https://www.crunchbase.com/organization/information-mosaic"/>
    <s v="https://www.twitter.com/infomosaic"/>
    <s v="https://www.facebook.com/pages/information-mosaic-ltd/276579925767940"/>
    <s v="a2f98f2d-ea7f-90e7-b3bc-f36fd51ead9b"/>
  </r>
  <r>
    <x v="73496"/>
    <s v="spring.io"/>
    <s v="USA"/>
    <s v="CA"/>
    <s v="SF Bay Area"/>
    <s v="San Mateo"/>
    <x v="0"/>
    <s v="Interface21 builds Java infrastructure software that eliminates the complexity of enterprise Java."/>
    <s v="software"/>
    <x v="10"/>
    <x v="8"/>
    <n v="1"/>
    <n v="10000000"/>
    <m/>
    <s v="2007-05-11"/>
    <s v="2007-05-11"/>
    <m/>
    <m/>
    <m/>
    <s v="https://www.crunchbase.com/organization/interface21"/>
    <s v="https://www.twitter.com/pivotal"/>
    <s v="https://www.facebook.com/pivotalsoftware"/>
    <s v="663bfa25-5b37-ce50-97b3-640a1bf4efd0"/>
  </r>
  <r>
    <x v="73497"/>
    <s v="lumasenseinc.com"/>
    <s v="USA"/>
    <s v="CA"/>
    <s v="SF Bay Area"/>
    <s v="Santa Clara"/>
    <x v="0"/>
    <s v="LumaSense Technologies offers temperature and gas sensing solutions to end-users and original equipment manufacturers worldwide."/>
    <s v="cleantech|industrial automation|manufacturing"/>
    <x v="1441"/>
    <x v="5"/>
    <n v="1"/>
    <m/>
    <s v="2005-11-01"/>
    <s v="2007-05-11"/>
    <s v="2007-05-11"/>
    <m/>
    <s v="info@lumasenseinc.com"/>
    <n v="4087271677"/>
    <s v="https://www.crunchbase.com/organization/lumasense-technologies"/>
    <s v="https://www.twitter.com/lumasense"/>
    <s v="http://www.facebook.com/lumasense-technologies/30218491317"/>
    <s v="219f5ec8-3068-ff79-8e8f-3a152ec48f59"/>
  </r>
  <r>
    <x v="73498"/>
    <s v="sinewave.co.in"/>
    <s v="IND"/>
    <m/>
    <s v="Pune"/>
    <s v="Pune"/>
    <x v="0"/>
    <s v="Sinewave - Income Tax Software Providers."/>
    <s v="information technology"/>
    <x v="59"/>
    <x v="6"/>
    <n v="1"/>
    <m/>
    <s v="1985-01-01"/>
    <s v="2007-05-11"/>
    <s v="2007-05-11"/>
    <m/>
    <s v="support@sinewave.co.in"/>
    <n v="9102067251900"/>
    <s v="https://www.crunchbase.com/organization/sinewave"/>
    <s v="https://www.twitter.com/sinewavecs"/>
    <s v="https://www.facebook.com/sinewavepune?ref=hl"/>
    <s v="315cf36f-cd3b-83de-d6cb-732d4c7c5a8f"/>
  </r>
  <r>
    <x v="73499"/>
    <m/>
    <s v="USA"/>
    <s v="CA"/>
    <s v="SF Bay Area"/>
    <s v="Los Gatos"/>
    <x v="0"/>
    <s v="StrataGent Life Sciences is a specialty drug therapy company developing painless and non-invasive therapies for various diseases. "/>
    <s v="biotechnology|health care|medical"/>
    <x v="44"/>
    <x v="2"/>
    <n v="1"/>
    <n v="16000000"/>
    <m/>
    <s v="2007-05-11"/>
    <s v="2007-05-11"/>
    <m/>
    <m/>
    <m/>
    <s v="https://www.crunchbase.com/organization/stratagent-life-sciences"/>
    <m/>
    <m/>
    <s v="06aaa1ca-3d26-2a07-3c23-631f173ddef8"/>
  </r>
  <r>
    <x v="73500"/>
    <s v="territorialprescience.com"/>
    <s v="IND"/>
    <m/>
    <s v="Bangalore"/>
    <s v="Bangalore"/>
    <x v="0"/>
    <s v="Territorial Prescience builds tools to acquire, explore and analyze spatial and non-spatial information related to a geographic context."/>
    <s v="software"/>
    <x v="10"/>
    <x v="1"/>
    <n v="1"/>
    <m/>
    <s v="2007-05-11"/>
    <s v="2007-05-11"/>
    <s v="2007-05-11"/>
    <m/>
    <s v="admin@territorialprescience.com"/>
    <m/>
    <s v="https://www.crunchbase.com/organization/territorial-prescience"/>
    <s v="https://www.twitter.com/tpr"/>
    <m/>
    <s v="a53be0f5-20f9-00a6-b4ef-53f2ab3d90fd"/>
  </r>
  <r>
    <x v="73501"/>
    <s v="turinnetworks.com"/>
    <s v="USA"/>
    <s v="CA"/>
    <s v="Napa Valley"/>
    <s v="Petaluma"/>
    <x v="2"/>
    <s v="Turin Networks is a global provider of Carrier Ethernet solutions for wireline and wireless network operators."/>
    <s v="internet|telecommunications|wireless"/>
    <x v="261"/>
    <x v="6"/>
    <n v="2"/>
    <n v="112500000"/>
    <s v="1999-01-01"/>
    <s v="2000-07-25"/>
    <s v="2007-05-11"/>
    <m/>
    <m/>
    <s v="'707-665-4355"/>
    <s v="https://www.crunchbase.com/organization/turin-networks"/>
    <m/>
    <m/>
    <s v="67530092-ebac-f483-38f3-0c99b5e68d43"/>
  </r>
  <r>
    <x v="73502"/>
    <s v="biotesys.de"/>
    <s v="DEU"/>
    <m/>
    <s v="DEU - Other"/>
    <s v="Eßlingen"/>
    <x v="0"/>
    <s v="BioTeSys provides biological and chemical analytics to identify bioactive uses and develop products and procedures."/>
    <s v="biotechnology"/>
    <x v="36"/>
    <x v="0"/>
    <n v="1"/>
    <n v="608000"/>
    <s v="1999-01-01"/>
    <s v="2007-05-10"/>
    <s v="2007-05-10"/>
    <m/>
    <s v="bts@biotesys.de"/>
    <s v="49 7 11 31 05 71 50"/>
    <s v="https://www.crunchbase.com/organization/biotesys"/>
    <m/>
    <m/>
    <s v="f6972826-a27b-3cad-6976-099952dd0945"/>
  </r>
  <r>
    <x v="73503"/>
    <m/>
    <s v="USA"/>
    <s v="CA"/>
    <s v="SF Bay Area"/>
    <s v="San Mateo"/>
    <x v="2"/>
    <s v="Cape Clear Software provides services-oriented architecture (SOA) and enterprise service bus (ESB) technology."/>
    <s v="architecture|enterprise software|web hosting"/>
    <x v="69"/>
    <x v="2"/>
    <n v="2"/>
    <n v="19950000"/>
    <s v="1999-01-01"/>
    <s v="2006-04-18"/>
    <s v="2007-05-10"/>
    <m/>
    <m/>
    <m/>
    <s v="https://www.crunchbase.com/organization/cape-clear-software"/>
    <m/>
    <m/>
    <s v="b1f4d681-cb23-1108-9e96-2778061cfee6"/>
  </r>
  <r>
    <x v="73504"/>
    <s v="championwindow.com"/>
    <s v="USA"/>
    <s v="OH"/>
    <s v="Cincinnati"/>
    <s v="Cincinnati"/>
    <x v="0"/>
    <s v="In many ways, your home is a reflection of you. It shows off your unique personality and individual style. That’s why it’s important to"/>
    <s v="construction"/>
    <x v="76"/>
    <x v="8"/>
    <n v="1"/>
    <m/>
    <s v="1953-01-01"/>
    <s v="2007-05-10"/>
    <s v="2007-05-10"/>
    <m/>
    <m/>
    <s v="(888) 296-7788"/>
    <s v="https://www.crunchbase.com/organization/champion-windows"/>
    <s v="https://www.twitter.com/championwindows"/>
    <s v="http://www.facebook.com/championwindow"/>
    <s v="849e49ad-432f-02e3-00f3-4dd7fd48d8d1"/>
  </r>
  <r>
    <x v="73505"/>
    <s v="instagarage.com"/>
    <s v="USA"/>
    <s v="LA"/>
    <s v="New Orleans"/>
    <s v="New Orleans"/>
    <x v="3"/>
    <s v="Instagarage.com is an e-commerce platform offering gift cards from multiple retailers and stores."/>
    <s v="curated web|gift card"/>
    <x v="12"/>
    <x v="1"/>
    <n v="1"/>
    <n v="25000"/>
    <s v="2007-05-07"/>
    <s v="2007-05-10"/>
    <s v="2007-05-10"/>
    <s v="2011-02-01"/>
    <s v="corporate@instagarage.com"/>
    <s v="'1-800-204-2374"/>
    <s v="https://www.crunchbase.com/organization/instagarage"/>
    <m/>
    <m/>
    <s v="7e71af2b-51ca-f187-05c4-ca4f4adc9d11"/>
  </r>
  <r>
    <x v="73506"/>
    <s v="mobileglobe.com"/>
    <s v="FRA"/>
    <m/>
    <s v="Paris"/>
    <s v="Paris"/>
    <x v="0"/>
    <s v="MobileGlobe is a developer of an application that reduces users’ international call costs from their smartphones."/>
    <s v="public relations"/>
    <x v="208"/>
    <x v="0"/>
    <n v="2"/>
    <n v="791080"/>
    <s v="2005-12-06"/>
    <s v="2005-11-03"/>
    <s v="2007-05-10"/>
    <m/>
    <s v="y.valensi@mobileglobe.com"/>
    <s v="33 1 74 90 96 40"/>
    <s v="https://www.crunchbase.com/organization/mobileglobe"/>
    <s v="https://www.twitter.com/mobileglobe"/>
    <m/>
    <s v="db322f4f-cf32-626f-63f2-47423cb1c5d5"/>
  </r>
  <r>
    <x v="73507"/>
    <s v="sequoiamg.com"/>
    <s v="USA"/>
    <s v="UT"/>
    <s v="Salt Lake City"/>
    <s v="Draper"/>
    <x v="3"/>
    <s v="Sequoia Media Group develops applications to enable consumers to create slide-shows and other media from their personal photos and videos."/>
    <s v="curated web"/>
    <x v="28"/>
    <x v="1"/>
    <n v="1"/>
    <n v="8800000"/>
    <m/>
    <s v="2007-05-10"/>
    <s v="2007-05-10"/>
    <s v="2012-09-05"/>
    <m/>
    <s v="'801.495.5700"/>
    <s v="https://www.crunchbase.com/organization/sequoia-media-group"/>
    <m/>
    <m/>
    <s v="14b50065-10fc-1755-0101-d541f1a9c10b"/>
  </r>
  <r>
    <x v="73508"/>
    <s v="joost.com"/>
    <s v="USA"/>
    <s v="NY"/>
    <s v="New York City"/>
    <s v="New York"/>
    <x v="2"/>
    <s v="Joost is an internet TV service that uses peer-to-peer TV (P2PTV) technology to distribute content."/>
    <s v="internet|tv|video"/>
    <x v="561"/>
    <x v="2"/>
    <n v="1"/>
    <n v="45000000"/>
    <s v="2006-10-01"/>
    <s v="2007-05-09"/>
    <s v="2007-05-09"/>
    <m/>
    <s v="newyork@joost.com"/>
    <m/>
    <s v="https://www.crunchbase.com/organization/joost"/>
    <m/>
    <m/>
    <s v="90e234e5-c045-f851-e6aa-291af5d270fe"/>
  </r>
  <r>
    <x v="73509"/>
    <s v="kinaxo.com"/>
    <s v="DEU"/>
    <m/>
    <s v="Martinsried"/>
    <s v="Martinsried"/>
    <x v="2"/>
    <s v="KINAXO Biotechnologies is a privately-held biotechnology company based in Munich/Martinsried, Germany."/>
    <s v="biotechnology"/>
    <x v="36"/>
    <x v="7"/>
    <n v="1"/>
    <m/>
    <m/>
    <s v="2007-05-09"/>
    <s v="2007-05-09"/>
    <m/>
    <s v="info@kinaxo.de"/>
    <s v="'+49 40 560810"/>
    <s v="https://www.crunchbase.com/organization/kinaxo-biotechnologies"/>
    <m/>
    <m/>
    <s v="3f712991-2824-f556-a120-40dfc07f8b52"/>
  </r>
  <r>
    <x v="73510"/>
    <s v="olivesoftware.com"/>
    <s v="USA"/>
    <s v="CO"/>
    <s v="Denver"/>
    <s v="Aurora"/>
    <x v="0"/>
    <s v="Olive Software provides a content transformation platform that provides content owners new revenue streams, audience extension and more."/>
    <s v="digital media|publishing|software"/>
    <x v="858"/>
    <x v="6"/>
    <n v="4"/>
    <n v="25000000"/>
    <s v="2000-01-01"/>
    <s v="2000-10-02"/>
    <s v="2007-05-09"/>
    <m/>
    <s v="sales@olivesoftware.com"/>
    <s v="(720) 747-1220"/>
    <s v="https://www.crunchbase.com/organization/olive-software"/>
    <s v="https://www.twitter.com/olivesoftware"/>
    <s v="http://www.facebook.com/pages/olive-software/466928723443963"/>
    <s v="3321f2c4-8f00-8d32-2b89-6ff13cf8c7f6"/>
  </r>
  <r>
    <x v="73511"/>
    <s v="tutor.com"/>
    <s v="USA"/>
    <s v="NY"/>
    <s v="New York City"/>
    <s v="New York"/>
    <x v="2"/>
    <s v="Tutor.com is the world's largest and highest-rated online tutoring company with a community of more than 3,100 expert tutors."/>
    <s v="education|internet|tutoring"/>
    <x v="677"/>
    <x v="6"/>
    <n v="2"/>
    <n v="27000000"/>
    <s v="1998-11-08"/>
    <s v="2007-05-01"/>
    <s v="2007-05-09"/>
    <m/>
    <s v="info@tutor.com"/>
    <n v="6466194448"/>
    <s v="https://www.crunchbase.com/organization/tutor-com"/>
    <s v="https://www.twitter.com/tutordotcom"/>
    <s v="http://www.facebook.com/tutordotcom"/>
    <s v="4692f660-8f06-3ced-376e-330ac33017a3"/>
  </r>
  <r>
    <x v="73512"/>
    <s v="xtrm.com"/>
    <s v="USA"/>
    <s v="CA"/>
    <s v="SF Bay Area"/>
    <s v="Redwood City"/>
    <x v="0"/>
    <s v="XTRM is a secure trusted global payment platform."/>
    <s v="cloud computing|finance|fintech"/>
    <x v="2340"/>
    <x v="0"/>
    <n v="1"/>
    <n v="1130000"/>
    <s v="2012-03-12"/>
    <s v="2007-05-09"/>
    <s v="2007-05-09"/>
    <m/>
    <s v="info@xtrm.com"/>
    <s v="(866) 367-9289"/>
    <s v="https://www.crunchbase.com/organization/xtrm"/>
    <s v="https://www.twitter.com/xtrmlive"/>
    <s v="https://www.facebook.com/xtrmlive"/>
    <s v="93bf485c-e670-ef34-d380-9bae08ffc1ff"/>
  </r>
  <r>
    <x v="73513"/>
    <s v="agillic.com"/>
    <s v="GBR"/>
    <m/>
    <s v="London"/>
    <s v="London"/>
    <x v="0"/>
    <s v="Agillic is Europeâ€™s leading interactive integrated marketing execution company. Working with some of the worldâ€™s most sophisticated"/>
    <s v="software"/>
    <x v="10"/>
    <x v="6"/>
    <n v="1"/>
    <m/>
    <s v="1999-01-01"/>
    <s v="2007-05-08"/>
    <s v="2007-05-08"/>
    <m/>
    <m/>
    <s v="45 70 25 28 25"/>
    <s v="https://www.crunchbase.com/organization/agillic"/>
    <s v="https://www.twitter.com/agillic"/>
    <s v="https://www.facebook.com/agillic-136444876415980"/>
    <s v="6baf670e-a8b6-6228-905e-a6121fd6a2aa"/>
  </r>
  <r>
    <x v="73514"/>
    <m/>
    <s v="ESP"/>
    <m/>
    <s v="A Coruna"/>
    <s v="A Coruña"/>
    <x v="0"/>
    <s v="Bioapter develops and commercializes diagnostic biosensors for the healthcare industry."/>
    <s v="biotechnology"/>
    <x v="36"/>
    <x v="2"/>
    <n v="1"/>
    <n v="2033700"/>
    <m/>
    <s v="2007-05-08"/>
    <s v="2007-05-08"/>
    <m/>
    <m/>
    <m/>
    <s v="https://www.crunchbase.com/organization/bioapter"/>
    <m/>
    <m/>
    <s v="422b6e91-2066-cdd7-5ffc-e737ea22fc7d"/>
  </r>
  <r>
    <x v="73515"/>
    <s v="dem-solutions.com"/>
    <s v="GBR"/>
    <m/>
    <s v="Edinburgh"/>
    <s v="Edinburgh"/>
    <x v="0"/>
    <s v="DEM Solutions develops DEM software, a CAE tool for simulation-based engineering of equipment to process bulk particles."/>
    <s v="software"/>
    <x v="10"/>
    <x v="0"/>
    <n v="2"/>
    <n v="5750000"/>
    <s v="2002-01-01"/>
    <s v="2005-07-01"/>
    <s v="2007-05-08"/>
    <m/>
    <s v="info@dem-solutions.com"/>
    <s v="'+44 131 220 9840"/>
    <s v="https://www.crunchbase.com/organization/dem-solutions"/>
    <s v="https://www.twitter.com/demsolutions"/>
    <s v="https://www.facebook.com/edem.software"/>
    <s v="70b9e9d3-bf01-3b6f-89f2-38719a39be5c"/>
  </r>
  <r>
    <x v="73516"/>
    <s v="dna13.com"/>
    <s v="CAN"/>
    <s v="ON"/>
    <s v="Ottawa"/>
    <s v="Ottawa"/>
    <x v="0"/>
    <s v="A PR Newswire company, DNA13 provides on-demand software solutions for brand and reputation management activities in enterprises."/>
    <s v="software"/>
    <x v="10"/>
    <x v="2"/>
    <n v="1"/>
    <n v="4530000"/>
    <s v="2001-01-01"/>
    <s v="2007-05-08"/>
    <s v="2007-05-08"/>
    <m/>
    <s v="info@dna13.com"/>
    <s v="'613-562-0232"/>
    <s v="https://www.crunchbase.com/organization/dna13"/>
    <s v="https://www.twitter.com/dna13"/>
    <s v="https://www.facebook.com/60503287494"/>
    <s v="2115b5c1-d3c0-2f11-ac0c-ca20566e194d"/>
  </r>
  <r>
    <x v="73517"/>
    <s v="fortressw.com"/>
    <s v="USA"/>
    <s v="CA"/>
    <s v="SF Bay Area"/>
    <s v="Los Altos"/>
    <x v="0"/>
    <s v="Fortressware provides solutions that secure data and intellectual property belonging to outsource providers."/>
    <s v="security"/>
    <x v="175"/>
    <x v="1"/>
    <n v="1"/>
    <n v="2500000"/>
    <m/>
    <s v="2007-05-08"/>
    <s v="2007-05-08"/>
    <m/>
    <s v="sales@fortressw.com"/>
    <s v="'650-941-5945"/>
    <s v="https://www.crunchbase.com/organization/fortressware"/>
    <m/>
    <m/>
    <s v="f1a53b32-a132-1764-9e2d-54e5324e94fc"/>
  </r>
  <r>
    <x v="73518"/>
    <s v="traceworks.com"/>
    <s v="DNK"/>
    <m/>
    <s v="Copenhagen"/>
    <s v="Copenhagen"/>
    <x v="0"/>
    <s v="TraceWorks offers Headlight, a marketing campaign management SaaS-based platform for online advertisers."/>
    <s v="advertising|email|saas|semantic search|seo|software"/>
    <x v="6673"/>
    <x v="1"/>
    <n v="2"/>
    <n v="5673200"/>
    <s v="2002-10-01"/>
    <s v="2003-11-01"/>
    <s v="2007-05-08"/>
    <m/>
    <s v="sales@traceworks.com"/>
    <s v="45 33 11 81 18"/>
    <s v="https://www.crunchbase.com/organization/traceworks"/>
    <s v="https://www.twitter.com/traceworks"/>
    <s v="http://www.facebook.com/traceworks"/>
    <s v="624460b5-1472-7528-be10-f3543624231b"/>
  </r>
  <r>
    <x v="73519"/>
    <m/>
    <s v="USA"/>
    <s v="CA"/>
    <s v="SF Bay Area"/>
    <s v="Belmont"/>
    <x v="0"/>
    <s v="XBux has been designed to make your life a little bit easier, especially on your pocketbook."/>
    <s v="ebooks|internet|software"/>
    <x v="425"/>
    <x v="2"/>
    <n v="1"/>
    <n v="2000000"/>
    <m/>
    <s v="2007-05-08"/>
    <s v="2007-05-08"/>
    <m/>
    <s v="info@xbux.com"/>
    <n v="118663679289"/>
    <s v="https://www.crunchbase.com/organization/xbux"/>
    <m/>
    <m/>
    <s v="f8a68ddc-99ba-7de7-b4cc-f778111b4507"/>
  </r>
  <r>
    <x v="73520"/>
    <s v="avesthagen.com"/>
    <s v="IND"/>
    <m/>
    <s v="Bangalore"/>
    <s v="Bangalore"/>
    <x v="0"/>
    <s v="Avesthagen pioneers the convergence between food, pharma and population genetics leading to predictive preventive personalized healthcare."/>
    <s v="biotechnology"/>
    <x v="36"/>
    <x v="6"/>
    <n v="1"/>
    <n v="5530000"/>
    <m/>
    <s v="2007-05-07"/>
    <s v="2007-05-07"/>
    <m/>
    <s v="info@avesthagen.com"/>
    <s v="'91-80-2841-1665"/>
    <s v="https://www.crunchbase.com/organization/avesthagen"/>
    <s v="https://www.twitter.com/avesthagen"/>
    <s v="https://www.facebook.com/avesthagen"/>
    <s v="83e509fd-a64c-3f40-2675-0be321d5085b"/>
  </r>
  <r>
    <x v="73521"/>
    <s v="backcountry.com"/>
    <s v="USA"/>
    <s v="UT"/>
    <s v="Salt Lake City"/>
    <s v="Park City"/>
    <x v="2"/>
    <s v="Backcountry.com is an online retailer that sells clothing and equipment for outdoor and action sports."/>
    <s v="e-commerce"/>
    <x v="63"/>
    <x v="8"/>
    <n v="1"/>
    <m/>
    <s v="1996-01-01"/>
    <s v="2007-05-07"/>
    <s v="2007-05-07"/>
    <m/>
    <s v="service@backcountry.com"/>
    <s v="(801)746-7580"/>
    <s v="https://www.crunchbase.com/organization/backcountry-com"/>
    <s v="https://www.twitter.com/backcountrycom"/>
    <s v="https://www.facebook.com/backcountry"/>
    <s v="c35fa09e-a47c-079b-84ec-d5c5ba6711e7"/>
  </r>
  <r>
    <x v="73522"/>
    <m/>
    <s v="USA"/>
    <s v="CA"/>
    <s v="SF Bay Area"/>
    <s v="Fremont"/>
    <x v="0"/>
    <s v="Hyperpia is a California-based provider of online gaming services."/>
    <s v="gaming|internet|service industry"/>
    <x v="849"/>
    <x v="2"/>
    <n v="1"/>
    <n v="3000000"/>
    <m/>
    <s v="2007-05-07"/>
    <s v="2007-05-07"/>
    <m/>
    <m/>
    <m/>
    <s v="https://www.crunchbase.com/organization/hyperpia"/>
    <m/>
    <m/>
    <s v="ffd85136-e0d4-a3a1-9f48-4e76d4b3ec5c"/>
  </r>
  <r>
    <x v="73523"/>
    <s v="intercastingcorp.com"/>
    <s v="USA"/>
    <s v="CA"/>
    <s v="San Diego"/>
    <s v="San Diego"/>
    <x v="2"/>
    <s v="Intercasting offers ANTHEM 2.0 for device developers to incorporate messaging, emailing and social networking to their products."/>
    <s v="messaging|mobile|wireless"/>
    <x v="2199"/>
    <x v="5"/>
    <n v="2"/>
    <n v="17500000"/>
    <s v="2004-01-01"/>
    <s v="2005-08-09"/>
    <s v="2007-05-07"/>
    <m/>
    <s v="anthem@intercastingcorp.com"/>
    <s v="'858-450-4221"/>
    <s v="https://www.crunchbase.com/organization/intercasting"/>
    <m/>
    <m/>
    <s v="ad8c8af1-1883-c91e-4289-75a1ed8737aa"/>
  </r>
  <r>
    <x v="73524"/>
    <s v="makanasolutions.com"/>
    <s v="USA"/>
    <s v="NH"/>
    <s v="Manchester, New Hampshire"/>
    <s v="Nashua"/>
    <x v="2"/>
    <s v="Makana Solutions provides self-service sales compensation solutions for small- and mid-sized businesses."/>
    <s v="software"/>
    <x v="10"/>
    <x v="0"/>
    <n v="1"/>
    <n v="3000000"/>
    <s v="2004-01-01"/>
    <s v="2007-05-07"/>
    <s v="2007-05-07"/>
    <m/>
    <s v="info@makanasolutions.com"/>
    <s v="'877-881-0001"/>
    <s v="https://www.crunchbase.com/organization/makana-solutions"/>
    <s v="https://www.twitter.com/cornerstonesoft"/>
    <s v="https://www.facebook.com/cornerstonesoft"/>
    <s v="7275be93-0ed5-e34f-b9bc-a3547353221e"/>
  </r>
  <r>
    <x v="73525"/>
    <s v="mchplus.nl"/>
    <s v="NLD"/>
    <m/>
    <s v="The Hague"/>
    <s v="Den Haag"/>
    <x v="0"/>
    <s v="MCH+ provides systems and services for health insurance organizations to administer and exchange information between users and systems."/>
    <s v="finance"/>
    <x v="24"/>
    <x v="0"/>
    <n v="1"/>
    <n v="2450000"/>
    <s v="2002-01-01"/>
    <s v="2007-05-07"/>
    <s v="2007-05-07"/>
    <m/>
    <s v="info@mchplus.nl"/>
    <s v="31 70 322 9748"/>
    <s v="https://www.crunchbase.com/organization/mch"/>
    <s v="https://www.twitter.com/helplinebv"/>
    <s v="https://www.facebook.com/pmcs.helpline"/>
    <s v="4d62fc07-3a05-ea89-31d8-b448a567fb88"/>
  </r>
  <r>
    <x v="73526"/>
    <s v="opvista.com"/>
    <s v="USA"/>
    <s v="CA"/>
    <s v="SF Bay Area"/>
    <s v="Milpitas"/>
    <x v="3"/>
    <s v="OpVista develops optical transport systems for metro and regional networks that deliver scalable and reconfigurable WDM."/>
    <s v="developer platform|software|telecommunications"/>
    <x v="136"/>
    <x v="1"/>
    <n v="2"/>
    <n v="43000000"/>
    <s v="2000-01-01"/>
    <s v="2006-06-22"/>
    <s v="2007-05-07"/>
    <m/>
    <m/>
    <s v="'408.719.6100"/>
    <s v="https://www.crunchbase.com/organization/opvista"/>
    <m/>
    <s v="https://www.facebook.com/hostingcokr"/>
    <s v="ebdf1a89-6377-3395-856a-710a2619114b"/>
  </r>
  <r>
    <x v="73527"/>
    <s v="phonethics.in"/>
    <s v="IND"/>
    <m/>
    <s v="Mumbai"/>
    <s v="Mumbai"/>
    <x v="0"/>
    <s v="Phonethics Mobile Media, a network marketing company, develops short form video animation content based on unique character properties."/>
    <s v="advertising|internet"/>
    <x v="71"/>
    <x v="0"/>
    <n v="1"/>
    <n v="200000"/>
    <s v="2006-01-01"/>
    <s v="2007-05-07"/>
    <s v="2007-05-07"/>
    <m/>
    <s v="contact@phonethics.in"/>
    <n v="65160691"/>
    <s v="https://www.crunchbase.com/organization/phonethics-mobile-media"/>
    <s v="https://www.twitter.com/phonethicsmm"/>
    <s v="http://www.facebook.com/phonethics"/>
    <s v="cc35b1a3-7a55-f126-e1a5-fc93a689da01"/>
  </r>
  <r>
    <x v="73528"/>
    <s v="zumobi.com"/>
    <s v="USA"/>
    <s v="WA"/>
    <s v="Seattle"/>
    <s v="Seattle"/>
    <x v="0"/>
    <s v="Zumobi is a mobile media and advertising company that publishes applications for smartphones, tablets and other devices."/>
    <s v="advertising|marketing|mobile"/>
    <x v="133"/>
    <x v="2"/>
    <n v="1"/>
    <n v="12000000"/>
    <s v="2007-03-01"/>
    <s v="2007-05-07"/>
    <s v="2007-05-07"/>
    <m/>
    <s v="Info@Zumobi.com"/>
    <m/>
    <s v="https://www.crunchbase.com/organization/zumobi"/>
    <s v="https://www.twitter.com/zumobi"/>
    <s v="http://www.facebook.com/pages/zumobi/7709276478"/>
    <s v="6fc3415d-e095-7a48-8315-02b418dcf1bd"/>
  </r>
  <r>
    <x v="73529"/>
    <s v="babelway.com"/>
    <s v="BEL"/>
    <m/>
    <s v="Brussels"/>
    <s v="Louvain-la-neuve"/>
    <x v="0"/>
    <s v="Babelway offers a SaaS-based integration platform that automates business-to-business data and documents."/>
    <s v="b2b|cloud computing|enterprise software|saas"/>
    <x v="146"/>
    <x v="0"/>
    <n v="1"/>
    <n v="854343"/>
    <s v="2007-01-01"/>
    <s v="2007-05-05"/>
    <s v="2007-05-05"/>
    <m/>
    <s v="info@babelway.com"/>
    <s v="32 1 039 00 13"/>
    <s v="https://www.crunchbase.com/organization/babelway"/>
    <s v="https://www.twitter.com/babelway"/>
    <m/>
    <s v="ac9aca4e-8b97-0136-0fd5-3d6843db44b3"/>
  </r>
  <r>
    <x v="73530"/>
    <s v="edinburghrobotics.com"/>
    <s v="GBR"/>
    <m/>
    <s v="Edinburgh"/>
    <s v="Edinburgh"/>
    <x v="3"/>
    <s v="Edinburgh Robotics operates a development platform to integrate experiences from mobile robotics."/>
    <s v="hardware|software"/>
    <x v="136"/>
    <x v="2"/>
    <n v="2"/>
    <n v="587000"/>
    <s v="2005-01-01"/>
    <s v="2006-02-01"/>
    <s v="2007-05-04"/>
    <m/>
    <m/>
    <m/>
    <s v="https://www.crunchbase.com/organization/edinburgh-robotics"/>
    <m/>
    <m/>
    <s v="2d11d68e-678c-d7a7-0fca-94eda66544d4"/>
  </r>
  <r>
    <x v="73531"/>
    <s v="iamplify.com"/>
    <s v="USA"/>
    <s v="NY"/>
    <s v="New York City"/>
    <s v="New York"/>
    <x v="0"/>
    <s v="iAmplify is a content publisher and a syndication network providing tools to publish paid audio and video content over the internet."/>
    <s v="e-commerce"/>
    <x v="63"/>
    <x v="0"/>
    <n v="1"/>
    <n v="6000000"/>
    <s v="2005-01-01"/>
    <s v="2007-05-04"/>
    <s v="2007-05-04"/>
    <m/>
    <s v="bizdev@iamplify.com"/>
    <s v="'646-556-6626"/>
    <s v="https://www.crunchbase.com/organization/iamplify"/>
    <m/>
    <m/>
    <s v="027372a8-78e5-5bda-0c19-f9dfcf755c10"/>
  </r>
  <r>
    <x v="73532"/>
    <s v="infogile.com"/>
    <s v="IND"/>
    <m/>
    <s v="New Delhi"/>
    <s v="Gurgaon"/>
    <x v="0"/>
    <s v="Infogile Technologies is a software consulting company focused on the development of mobile and media applications."/>
    <s v="software"/>
    <x v="10"/>
    <x v="0"/>
    <n v="1"/>
    <n v="20000"/>
    <s v="2007-05-04"/>
    <s v="2007-05-04"/>
    <s v="2007-05-04"/>
    <m/>
    <s v="business@infogile.com"/>
    <s v="'412-307-3741"/>
    <s v="https://www.crunchbase.com/organization/infogile-technologies"/>
    <m/>
    <m/>
    <s v="dfe6fa39-ed4d-9a63-38fa-e6c1c83820ff"/>
  </r>
  <r>
    <x v="73533"/>
    <s v="palindromx.co.uk"/>
    <s v="GBR"/>
    <m/>
    <s v="Liverpool"/>
    <s v="Liverpool"/>
    <x v="0"/>
    <s v="PalindromX develops in vitro diagnostic technologies for immunoassay and DNA-based vaccination activities."/>
    <s v="biotechnology"/>
    <x v="36"/>
    <x v="2"/>
    <n v="1"/>
    <n v="198608"/>
    <s v="2001-01-01"/>
    <s v="2007-05-04"/>
    <s v="2007-05-04"/>
    <m/>
    <m/>
    <s v="44 7785 297 186"/>
    <s v="https://www.crunchbase.com/organization/palindromx"/>
    <m/>
    <m/>
    <s v="a5002170-5824-9674-17aa-d7954046eb1e"/>
  </r>
  <r>
    <x v="73534"/>
    <s v="catalisthomes.com"/>
    <s v="USA"/>
    <s v="CA"/>
    <s v="Los Angeles"/>
    <s v="Hermosa Beach"/>
    <x v="3"/>
    <s v="Catalist Homes is a real estate firm providing client service through personnel working out of local offices, backed with corporate support."/>
    <s v="real estate"/>
    <x v="76"/>
    <x v="1"/>
    <n v="1"/>
    <n v="4500000"/>
    <s v="2001-01-01"/>
    <s v="2007-05-03"/>
    <s v="2007-05-03"/>
    <s v="2013-09-01"/>
    <m/>
    <s v="'310-376-5125"/>
    <s v="https://www.crunchbase.com/organization/catalist-homes"/>
    <m/>
    <m/>
    <s v="ddbacf66-bce5-4233-48ee-aa448a71f36d"/>
  </r>
  <r>
    <x v="73535"/>
    <s v="comeks.com"/>
    <s v="FIN"/>
    <m/>
    <s v="Helsinki"/>
    <s v="Helsinki"/>
    <x v="3"/>
    <s v="Comeks develops visual messaging, micro-blogging and blogging products for the web and mobile devices."/>
    <s v="mobile|sms|tourism"/>
    <x v="8379"/>
    <x v="2"/>
    <n v="1"/>
    <n v="1000000"/>
    <m/>
    <s v="2007-05-03"/>
    <s v="2007-05-03"/>
    <s v="2012-09-23"/>
    <m/>
    <m/>
    <s v="https://www.crunchbase.com/organization/comeks"/>
    <m/>
    <m/>
    <s v="9574015f-3d29-282c-8184-0cc2906baf78"/>
  </r>
  <r>
    <x v="73536"/>
    <s v="frengo.com"/>
    <s v="USA"/>
    <s v="CA"/>
    <s v="SF Bay Area"/>
    <s v="San Mateo"/>
    <x v="0"/>
    <s v="Frengo is an online community for users to share a buzz — a stream of opinions, updates, questions, predictions and games."/>
    <s v="internet|online games|social media"/>
    <x v="1033"/>
    <x v="1"/>
    <n v="2"/>
    <n v="8000000"/>
    <m/>
    <s v="2006-12-01"/>
    <s v="2007-05-03"/>
    <m/>
    <m/>
    <s v="'650-212-2336"/>
    <s v="https://www.crunchbase.com/organization/frengo"/>
    <m/>
    <m/>
    <s v="3e18676b-cd1a-2608-0f9d-0b036dc5ab45"/>
  </r>
  <r>
    <x v="73537"/>
    <s v="lombardi.com"/>
    <s v="USA"/>
    <s v="TX"/>
    <s v="Austin"/>
    <s v="Austin"/>
    <x v="2"/>
    <s v="Lombardi Software provides a suite of business process management software and services in the United States."/>
    <s v="business development|management information systems|software"/>
    <x v="184"/>
    <x v="5"/>
    <n v="4"/>
    <n v="42950000"/>
    <s v="1999-01-01"/>
    <s v="2003-02-10"/>
    <s v="2007-05-03"/>
    <m/>
    <s v="info@lombardi.com"/>
    <s v="'512-382-8200"/>
    <s v="https://www.crunchbase.com/organization/lombardi-software"/>
    <m/>
    <m/>
    <s v="8f8b5245-6ca6-5725-a2db-8b53232c157f"/>
  </r>
  <r>
    <x v="73538"/>
    <s v="oree-inc.com"/>
    <s v="ISR"/>
    <m/>
    <s v="Tel Aviv"/>
    <s v="Ramat Gan"/>
    <x v="0"/>
    <s v="Oree Advanced Illumination Solutions develops a technology to connect light-emitting diode technology and illumination applications."/>
    <s v="electronics|hardware|semiconductor"/>
    <x v="1127"/>
    <x v="1"/>
    <n v="1"/>
    <n v="7000000"/>
    <s v="2006-01-01"/>
    <s v="2007-05-03"/>
    <s v="2007-05-03"/>
    <m/>
    <s v="info@oree-inc.com"/>
    <n v="998859377"/>
    <s v="https://www.crunchbase.com/organization/oree-advanced-illumination-solutions"/>
    <m/>
    <m/>
    <s v="9d3945ed-fba6-c58a-a587-348793a0947e"/>
  </r>
  <r>
    <x v="73539"/>
    <s v="arkeia.com"/>
    <s v="USA"/>
    <s v="CA"/>
    <s v="San Diego"/>
    <s v="Carlsbad"/>
    <x v="2"/>
    <s v="Arkeia Software delivers enterprise-class solutions for data backup and disaster recovery."/>
    <s v="cyber security|flash storage|linux|open source|software"/>
    <x v="8380"/>
    <x v="0"/>
    <n v="2"/>
    <n v="7000000"/>
    <s v="1996-01-01"/>
    <s v="2004-08-04"/>
    <s v="2007-05-02"/>
    <m/>
    <s v="sales@arkeia.com"/>
    <s v="'+1 760 431 1319"/>
    <s v="https://www.crunchbase.com/organization/arkeia-software"/>
    <s v="https://www.twitter.com/arkeiasoftware"/>
    <m/>
    <s v="1440f4c8-5da5-69b0-e578-f807ecae78bf"/>
  </r>
  <r>
    <x v="73540"/>
    <s v="object-matrix.com"/>
    <s v="GBR"/>
    <m/>
    <s v="Caerphilly"/>
    <s v="Caerphilly"/>
    <x v="0"/>
    <s v="Object Matrix focuses on providing digital asset archiving solutions that avoid vendor tie-in and proprietary formats."/>
    <s v="software"/>
    <x v="10"/>
    <x v="0"/>
    <n v="1"/>
    <n v="496000"/>
    <s v="2003-01-01"/>
    <s v="2007-05-02"/>
    <s v="2007-05-02"/>
    <m/>
    <s v="info@object-matrix.com"/>
    <s v="44 20 7019 6295"/>
    <s v="https://www.crunchbase.com/organization/object-matrix"/>
    <s v="https://www.twitter.com/object_matrix"/>
    <s v="https://www.facebook.com/nearline"/>
    <s v="5913f9ab-8e0d-42d9-92a0-394f1c3d65af"/>
  </r>
  <r>
    <x v="40382"/>
    <m/>
    <s v="USA"/>
    <s v="CA"/>
    <s v="SF Bay Area"/>
    <s v="Campbell"/>
    <x v="0"/>
    <s v="SquareOne Inc., a Campbell, Calif.-based maker of cardiovascular stents."/>
    <s v="health care|medical"/>
    <x v="3"/>
    <x v="2"/>
    <n v="1"/>
    <n v="7500000"/>
    <m/>
    <s v="2007-05-02"/>
    <s v="2007-05-02"/>
    <m/>
    <m/>
    <m/>
    <s v="https://www.crunchbase.com/organization/squareone-2"/>
    <m/>
    <m/>
    <s v="bb673a21-8f43-6c3b-9857-eff10ef23fa7"/>
  </r>
  <r>
    <x v="73541"/>
    <s v="house365.com"/>
    <s v="CHN"/>
    <m/>
    <s v="CHN - Other"/>
    <s v="Jianyang"/>
    <x v="0"/>
    <s v="365net is a company focused on providing computer application services."/>
    <s v="mobile"/>
    <x v="15"/>
    <x v="2"/>
    <n v="1"/>
    <n v="2203975"/>
    <s v="2006-01-01"/>
    <s v="2007-05-01"/>
    <s v="2007-05-01"/>
    <m/>
    <m/>
    <m/>
    <s v="https://www.crunchbase.com/organization/house365-com"/>
    <m/>
    <m/>
    <s v="7995eaed-a269-ecc2-462e-8302ccc1f65f"/>
  </r>
  <r>
    <x v="73542"/>
    <s v="3touch.com"/>
    <s v="IRL"/>
    <m/>
    <s v="IRL - Other"/>
    <s v="Athlone"/>
    <x v="3"/>
    <s v="3Touch is a software company providing integrated and unified audio visual and information technology convergence solutions."/>
    <s v="software"/>
    <x v="10"/>
    <x v="2"/>
    <n v="1"/>
    <n v="272000"/>
    <s v="2003-01-01"/>
    <s v="2007-05-01"/>
    <s v="2007-05-01"/>
    <m/>
    <m/>
    <s v="353 207 526 4990"/>
    <s v="https://www.crunchbase.com/organization/3touch"/>
    <m/>
    <m/>
    <s v="37d940d7-c690-9b32-a4f8-21f8e01e40a6"/>
  </r>
  <r>
    <x v="73543"/>
    <s v="amrapaligroups.co.in"/>
    <s v="JPN"/>
    <m/>
    <s v="JPN - Other"/>
    <s v="Noda"/>
    <x v="0"/>
    <s v="Amrapali Group provides the comprehensive relax and contentment for upcoming people, who are searching peace and prosperity from it."/>
    <s v="real estate"/>
    <x v="76"/>
    <x v="2"/>
    <n v="1"/>
    <m/>
    <m/>
    <s v="2007-05-01"/>
    <s v="2007-05-01"/>
    <m/>
    <s v="info@amrapaligroups.co.in"/>
    <n v="911204228777"/>
    <s v="https://www.crunchbase.com/organization/amrapali-group"/>
    <s v="https://www.twitter.com/amrapaligroups"/>
    <s v="http://www.facebook.com/amrapaligroupin"/>
    <s v="52fc3f6e-fd09-23a1-47c4-5dff746ddb34"/>
  </r>
  <r>
    <x v="73544"/>
    <s v="angstro.com"/>
    <s v="USA"/>
    <s v="CA"/>
    <s v="SF Bay Area"/>
    <s v="Palo Alto"/>
    <x v="2"/>
    <s v="Angstro delivers critical business news about people and companies across professional networks."/>
    <s v="software"/>
    <x v="10"/>
    <x v="1"/>
    <n v="1"/>
    <n v="225000"/>
    <s v="2007-04-27"/>
    <s v="2007-05-01"/>
    <s v="2007-05-01"/>
    <m/>
    <s v="info@angstro.com"/>
    <s v="'650.714.5529"/>
    <s v="https://www.crunchbase.com/organization/angstro"/>
    <s v="https://www.twitter.com/angstro"/>
    <m/>
    <s v="091786bc-920e-e582-8e9e-ce72234f22c9"/>
  </r>
  <r>
    <x v="73545"/>
    <s v="teec.eefocus.com"/>
    <s v="CHN"/>
    <m/>
    <s v="Beijing"/>
    <s v="Beijing"/>
    <x v="0"/>
    <s v="Beijing PingCo Technology is a high-tech company focused on the development of wireless internet applications for mobiles."/>
    <s v="mobile"/>
    <x v="15"/>
    <x v="1"/>
    <n v="2"/>
    <n v="6500000"/>
    <m/>
    <s v="2005-12-01"/>
    <s v="2007-05-01"/>
    <m/>
    <m/>
    <m/>
    <s v="https://www.crunchbase.com/organization/beijing-pingco-technology-co-ltd"/>
    <m/>
    <m/>
    <s v="f811b3df-864a-aa83-cf61-e391986dded1"/>
  </r>
  <r>
    <x v="73546"/>
    <s v="3cdm.com"/>
    <m/>
    <m/>
    <m/>
    <m/>
    <x v="0"/>
    <s v="Zhongka Century Animation Culture is focused on the production, distribution, and publishing of animation content, TV programmes, and more."/>
    <s v="photography|video"/>
    <x v="21"/>
    <x v="2"/>
    <n v="1"/>
    <m/>
    <s v="2005-08-01"/>
    <s v="2007-05-01"/>
    <s v="2007-05-01"/>
    <m/>
    <m/>
    <m/>
    <s v="https://www.crunchbase.com/organization/beijing-zhongka-century-animation-culture-media"/>
    <m/>
    <m/>
    <s v="85f4c2b0-ddba-8514-a1f3-9367c5659d0c"/>
  </r>
  <r>
    <x v="73547"/>
    <s v="bigswerve.com"/>
    <s v="USA"/>
    <s v="MA"/>
    <s v="Boston"/>
    <s v="Cambridge"/>
    <x v="2"/>
    <s v="BigSwerve is an online platform that aggregates blog comments related to people or products."/>
    <s v="curated web"/>
    <x v="28"/>
    <x v="2"/>
    <n v="1"/>
    <m/>
    <s v="2006-09-01"/>
    <s v="2007-05-01"/>
    <s v="2007-05-01"/>
    <m/>
    <s v="raj@bigswerve.com"/>
    <m/>
    <s v="https://www.crunchbase.com/organization/bigswerve"/>
    <m/>
    <m/>
    <s v="24502470-c845-84b8-b2de-56a153d4d060"/>
  </r>
  <r>
    <x v="73548"/>
    <s v="cambrianhouse.com"/>
    <s v="CAN"/>
    <s v="AB"/>
    <s v="Calgary"/>
    <s v="Calgary"/>
    <x v="0"/>
    <s v="Cambrian House is web 2.0 community and crowdsourcing platform for individuals and firms to commercialize software ideas and businesses."/>
    <s v="crowdsourcing|software"/>
    <x v="10"/>
    <x v="2"/>
    <n v="2"/>
    <n v="7750000"/>
    <s v="2005-10-01"/>
    <s v="2005-11-01"/>
    <s v="2007-05-01"/>
    <m/>
    <s v="press@cambrianhouse.com"/>
    <m/>
    <s v="https://www.crunchbase.com/organization/cambrianhouse"/>
    <m/>
    <m/>
    <s v="46ed2ae3-8f0b-12bf-e681-de04c63b298c"/>
  </r>
  <r>
    <x v="73549"/>
    <s v="asiaseal.com.cn"/>
    <s v="CHN"/>
    <m/>
    <s v="Shanghai"/>
    <s v="Shanghai"/>
    <x v="0"/>
    <s v="Chenghai Technology is a high-tech company engaged in the technological research and development of EPG products."/>
    <s v="manufacturing"/>
    <x v="41"/>
    <x v="2"/>
    <n v="1"/>
    <m/>
    <m/>
    <s v="2007-05-01"/>
    <s v="2007-05-01"/>
    <m/>
    <m/>
    <m/>
    <s v="https://www.crunchbase.com/organization/chenghai-technology"/>
    <m/>
    <m/>
    <s v="4e472b20-7b8a-ce6e-da39-3873f467e2ae"/>
  </r>
  <r>
    <x v="73550"/>
    <s v="codeglide.com"/>
    <s v="ARG"/>
    <m/>
    <s v="ARG - Other"/>
    <s v="Puerto Madero"/>
    <x v="2"/>
    <s v="CodeGlide develops a suite of open source web-based enterprise applications including CRM, groupware and data integration solutions."/>
    <s v="collaboration|crm|data integration|enterprise software|open source|software"/>
    <x v="1188"/>
    <x v="1"/>
    <n v="1"/>
    <n v="500000"/>
    <s v="2007-05-01"/>
    <s v="2007-05-01"/>
    <s v="2007-05-01"/>
    <m/>
    <s v="mdegennaro@codeglide.com"/>
    <s v="'415-738-2319"/>
    <s v="https://www.crunchbase.com/organization/codeglide"/>
    <s v="https://www.twitter.com/codeglide"/>
    <m/>
    <s v="74a395d1-e4e1-042a-2a56-a3532f361276"/>
  </r>
  <r>
    <x v="73551"/>
    <s v="primeluxuryrentals.com"/>
    <s v="USA"/>
    <s v="CA"/>
    <s v="SF Bay Area"/>
    <s v="Sunnyvale"/>
    <x v="3"/>
    <s v="coRank is a fully-customizable hosted social voting platform."/>
    <s v="curated web|law enforcement|news|social media"/>
    <x v="8381"/>
    <x v="0"/>
    <n v="1"/>
    <m/>
    <s v="2007-03-01"/>
    <s v="2007-05-01"/>
    <s v="2007-05-01"/>
    <s v="2013-12-01"/>
    <s v="rba@corank.com"/>
    <s v="(305) 892 - 3573 &amp; (305) 381-1367"/>
    <s v="https://www.crunchbase.com/organization/corank"/>
    <s v="https://www.twitter.com/primeluxuryrent"/>
    <s v="http://www.facebook.com/deepskycolors"/>
    <s v="3244476d-4195-3274-770c-14174afa1eea"/>
  </r>
  <r>
    <x v="73552"/>
    <s v="coreflow.com"/>
    <s v="ISR"/>
    <m/>
    <s v="Haifa"/>
    <s v="Yoqne`am `illit"/>
    <x v="0"/>
    <s v="CoreFlow provides conveying, handling and processing systems for the flat panel display and photovoltaic manufacturing industries."/>
    <s v="manufacturing"/>
    <x v="41"/>
    <x v="0"/>
    <n v="1"/>
    <n v="3200000"/>
    <s v="1999-01-01"/>
    <s v="2007-05-01"/>
    <s v="2007-05-01"/>
    <m/>
    <s v="coreflow@coreflow.com"/>
    <s v="972 4 993 5757"/>
    <s v="https://www.crunchbase.com/organization/coreflow"/>
    <m/>
    <m/>
    <s v="7d0fe1cf-9d7a-c98d-0578-ba88df3102b6"/>
  </r>
  <r>
    <x v="73553"/>
    <s v="exie.com"/>
    <s v="NOR"/>
    <m/>
    <s v="Oslo"/>
    <s v="Oslo"/>
    <x v="0"/>
    <s v="Exie offers performance management software for public and private sectors in Norway."/>
    <s v="software"/>
    <x v="10"/>
    <x v="8"/>
    <n v="1"/>
    <n v="2610000"/>
    <s v="1997-01-01"/>
    <s v="2007-05-01"/>
    <s v="2007-05-01"/>
    <m/>
    <s v="kristine@exie.com"/>
    <s v="'+31 184 444 444"/>
    <s v="https://www.crunchbase.com/organization/exie"/>
    <s v="https://www.twitter.com/unit4_group"/>
    <s v="http://www.facebook.com/unit4businesssoftwarenv"/>
    <s v="a2fcefc6-ec3f-e3a8-7f51-6c51421d5436"/>
  </r>
  <r>
    <x v="73554"/>
    <s v="eyejot.com"/>
    <s v="USA"/>
    <s v="WA"/>
    <s v="Seattle"/>
    <s v="Seattle"/>
    <x v="0"/>
    <s v="Eyejot is an online video messaging platform enabling users to send and receive video mail."/>
    <s v="messaging"/>
    <x v="201"/>
    <x v="2"/>
    <n v="2"/>
    <n v="1150000"/>
    <s v="2007-01-01"/>
    <s v="2007-01-01"/>
    <s v="2007-05-01"/>
    <m/>
    <s v="info@eyejot.com"/>
    <m/>
    <s v="https://www.crunchbase.com/organization/eyejot"/>
    <s v="https://www.twitter.com/eyejot"/>
    <s v="http://www.facebook.com/eyejot"/>
    <s v="51e7d549-c89a-ff1a-d865-7be5a8b38f05"/>
  </r>
  <r>
    <x v="73555"/>
    <s v="fabrik.com"/>
    <s v="USA"/>
    <s v="CA"/>
    <s v="SF Bay Area"/>
    <s v="San Mateo"/>
    <x v="2"/>
    <s v="Fabrik provides online storage and hardware products allowing users to upload and share in digital media."/>
    <s v="file sharing|flash storage|hardware|software"/>
    <x v="136"/>
    <x v="1"/>
    <n v="4"/>
    <n v="51300000"/>
    <s v="2005-08-01"/>
    <s v="2005-09-01"/>
    <s v="2007-05-01"/>
    <m/>
    <m/>
    <s v="'650-356-1670"/>
    <s v="https://www.crunchbase.com/organization/fabrik"/>
    <s v="https://www.twitter.com/hgststorage"/>
    <m/>
    <s v="692237c4-f48b-3c9e-058a-b7d092b0ad19"/>
  </r>
  <r>
    <x v="73556"/>
    <s v="frazr.com"/>
    <m/>
    <m/>
    <m/>
    <m/>
    <x v="3"/>
    <s v="Frazr is a European micro-blogging platform offering web hosting services in Germany, France and Spain."/>
    <s v="web hosting"/>
    <x v="28"/>
    <x v="1"/>
    <n v="1"/>
    <m/>
    <m/>
    <s v="2007-05-01"/>
    <s v="2007-05-01"/>
    <s v="2013-01-22"/>
    <m/>
    <s v="49 261 1337 3593"/>
    <s v="https://www.crunchbase.com/organization/frazr"/>
    <s v="https://www.twitter.com/tour_banyuwangi"/>
    <s v="https://www.facebook.com/profile.php?id=100011536562854"/>
    <s v="a5a7b65f-e8b1-8a2d-ae7c-e3af83be2d48"/>
  </r>
  <r>
    <x v="73557"/>
    <s v="gochongo.com"/>
    <s v="USA"/>
    <s v="WA"/>
    <s v="Seattle"/>
    <s v="Seattle"/>
    <x v="0"/>
    <s v="GoChongo is an online entertainment website that allows members to post, promote, rate, comment on, and vote for the best content."/>
    <s v="content|internet|media and entertainment"/>
    <x v="87"/>
    <x v="1"/>
    <n v="1"/>
    <n v="175000"/>
    <m/>
    <s v="2007-05-01"/>
    <s v="2007-05-01"/>
    <m/>
    <m/>
    <m/>
    <s v="https://www.crunchbase.com/organization/gochongo"/>
    <m/>
    <m/>
    <s v="5caab1a7-fa30-da85-a287-b7aadfda4eef"/>
  </r>
  <r>
    <x v="73558"/>
    <s v="imageshack.com"/>
    <s v="USA"/>
    <s v="CA"/>
    <s v="SF Bay Area"/>
    <s v="Los Gatos"/>
    <x v="0"/>
    <s v="ImageShack is a hosting company for online media."/>
    <s v="web hosting"/>
    <x v="28"/>
    <x v="2"/>
    <n v="1"/>
    <n v="10000000"/>
    <s v="2003-11-01"/>
    <s v="2007-05-01"/>
    <s v="2007-05-01"/>
    <m/>
    <m/>
    <m/>
    <s v="https://www.crunchbase.com/organization/imageshack"/>
    <s v="https://www.twitter.com/imageshack"/>
    <m/>
    <s v="29ed39e6-3bcd-6bf7-cdf3-5c769e3e7031"/>
  </r>
  <r>
    <x v="73559"/>
    <s v="icriindia.com"/>
    <m/>
    <m/>
    <m/>
    <m/>
    <x v="0"/>
    <s v="ICRI is the Country's premier Clinical Research Institute which is exclusively focused on specialized Clinical Research Programmes."/>
    <m/>
    <x v="5"/>
    <x v="0"/>
    <n v="1"/>
    <m/>
    <m/>
    <s v="2007-05-01"/>
    <s v="2007-05-01"/>
    <m/>
    <s v="kanishk@icriindia.com"/>
    <n v="9717094063"/>
    <s v="https://www.crunchbase.com/organization/institute-of-clinical-research"/>
    <s v="https://www.twitter.com/icriindia"/>
    <s v="https://www.facebook.com/indiaicri"/>
    <s v="f1bda41c-6f6c-e01f-0c93-c00dfc3f8cbd"/>
  </r>
  <r>
    <x v="73560"/>
    <s v="itiva.com"/>
    <m/>
    <m/>
    <m/>
    <m/>
    <x v="0"/>
    <s v="Itiva assists websites to create online content and subpages for a wider user experience."/>
    <s v="curated web"/>
    <x v="28"/>
    <x v="1"/>
    <n v="1"/>
    <n v="7000000"/>
    <s v="2005-01-01"/>
    <s v="2007-05-01"/>
    <s v="2007-05-01"/>
    <m/>
    <m/>
    <s v="'650-330-1300"/>
    <s v="https://www.crunchbase.com/organization/itiva"/>
    <m/>
    <m/>
    <s v="6d0cf367-439f-4647-5038-7a594c09b53a"/>
  </r>
  <r>
    <x v="73561"/>
    <s v="codename-journeys.com"/>
    <s v="ISR"/>
    <m/>
    <s v="Tel Aviv"/>
    <s v="Tel Aviv"/>
    <x v="3"/>
    <s v="Journeys is an Israel-based platform developing virtual worlds and massively multiplayer online games (MMOG)."/>
    <s v="curated web|travel"/>
    <x v="0"/>
    <x v="2"/>
    <n v="1"/>
    <n v="600000"/>
    <s v="2007-05-01"/>
    <s v="2007-05-01"/>
    <s v="2007-05-01"/>
    <m/>
    <s v="guy@codename-journeys.com"/>
    <m/>
    <s v="https://www.crunchbase.com/organization/journeys"/>
    <m/>
    <m/>
    <s v="e0114ddb-2aac-272f-7422-a140421d1a93"/>
  </r>
  <r>
    <x v="73562"/>
    <s v="masterseek.com"/>
    <s v="USA"/>
    <s v="NV"/>
    <s v="Reno - Sparks"/>
    <s v="Carson City"/>
    <x v="0"/>
    <s v="The fastest growing business search engine with more than 180 million companies and 330 million business contacts."/>
    <s v="b2b|internet|search engine"/>
    <x v="28"/>
    <x v="2"/>
    <n v="2"/>
    <n v="14000000"/>
    <s v="1999-02-19"/>
    <s v="2000-05-01"/>
    <s v="2007-05-01"/>
    <m/>
    <s v="rr@masterseek.com"/>
    <m/>
    <s v="https://www.crunchbase.com/organization/masterseek"/>
    <s v="https://www.twitter.com/masterseekcorp"/>
    <m/>
    <s v="eb19a10b-8b3d-7a8c-0fde-6bab38046301"/>
  </r>
  <r>
    <x v="73563"/>
    <s v="mgid.com"/>
    <s v="USA"/>
    <s v="CA"/>
    <s v="Los Angeles"/>
    <s v="Santa Monica"/>
    <x v="0"/>
    <s v="MGID is an internet advertising engine based on an innovative news exchange network."/>
    <s v="advertising"/>
    <x v="296"/>
    <x v="6"/>
    <n v="1"/>
    <m/>
    <s v="2004-01-01"/>
    <s v="2007-05-01"/>
    <s v="2007-05-01"/>
    <m/>
    <m/>
    <s v="'800-351-4940"/>
    <s v="https://www.crunchbase.com/organization/marketgid"/>
    <s v="https://www.twitter.com/mgid"/>
    <s v="http://www.facebook.com/mgidglobal"/>
    <s v="d912a6af-52ae-9555-dd57-e6607c5899d1"/>
  </r>
  <r>
    <x v="73564"/>
    <s v="minglebox.com"/>
    <s v="IND"/>
    <m/>
    <s v="Bangalore"/>
    <s v="Bangalore"/>
    <x v="0"/>
    <s v="Minglebox is an India-based education network offering content on colleges, courses, exams, admissions and higher education news."/>
    <s v="social media"/>
    <x v="87"/>
    <x v="2"/>
    <n v="1"/>
    <n v="7000000"/>
    <s v="2006-01-01"/>
    <s v="2007-05-01"/>
    <s v="2007-05-01"/>
    <m/>
    <s v="info@minglebox.com"/>
    <m/>
    <s v="https://www.crunchbase.com/organization/minglebox"/>
    <s v="https://www.twitter.com/minglebox"/>
    <s v="http://www.facebook.com/mingleboxcom"/>
    <s v="79d9db2b-7fed-2c83-7f7b-6b2d5f798ff6"/>
  </r>
  <r>
    <x v="73565"/>
    <s v="mtraks.com"/>
    <s v="USA"/>
    <s v="CA"/>
    <s v="San Diego"/>
    <s v="San Diego"/>
    <x v="3"/>
    <s v="mTraks is a social music community and digital music marketplace that promotes and distributes independently produced DRM-free music."/>
    <s v="music"/>
    <x v="223"/>
    <x v="0"/>
    <n v="1"/>
    <n v="550000"/>
    <s v="2008-01-01"/>
    <s v="2007-05-01"/>
    <s v="2007-05-01"/>
    <s v="2013-03-29"/>
    <s v="support@mtraks.com"/>
    <s v="'858-764-6910"/>
    <s v="https://www.crunchbase.com/organization/mtraks"/>
    <m/>
    <m/>
    <s v="62950e72-ff64-54aa-cbe0-9d5cd2bb8102"/>
  </r>
  <r>
    <x v="73566"/>
    <s v="nvaonline.com"/>
    <s v="USA"/>
    <s v="CA"/>
    <s v="Los Angeles"/>
    <s v="Agoura Hills"/>
    <x v="2"/>
    <s v="NVA was founded in 1996 by Stanley Creighton, DVM, with an emphasis on supporting local medical standards as established by individual"/>
    <s v="hospital|medical|pet"/>
    <x v="582"/>
    <x v="8"/>
    <n v="1"/>
    <n v="128000000"/>
    <s v="1996-01-01"/>
    <s v="2007-05-01"/>
    <s v="2007-05-01"/>
    <m/>
    <m/>
    <s v="'805-777-7722"/>
    <s v="https://www.crunchbase.com/organization/national-veterinary-associates"/>
    <s v="https://www.twitter.com/nvaonline"/>
    <s v="http://www.facebook.com/pages/national-veterinary-associates/122"/>
    <s v="53cdb40d-61ec-5c48-e667-414a6343a844"/>
  </r>
  <r>
    <x v="73567"/>
    <s v="photocreate.co.jp"/>
    <s v="JPN"/>
    <m/>
    <s v="Tokyo"/>
    <s v="Tokyo"/>
    <x v="1"/>
    <s v="Photo Create Co. provides photo-related internet, cloud-based, advertising, and marketing services and solutions."/>
    <s v="photography"/>
    <x v="233"/>
    <x v="6"/>
    <n v="1"/>
    <m/>
    <s v="2002-01-24"/>
    <s v="2007-05-01"/>
    <s v="2007-05-01"/>
    <m/>
    <m/>
    <s v="(035) 909-5870"/>
    <s v="https://www.crunchbase.com/organization/photo-create-co-"/>
    <m/>
    <m/>
    <s v="a41add7a-ad9a-6002-ec82-45858bd84508"/>
  </r>
  <r>
    <x v="73568"/>
    <s v="pickrset.com"/>
    <s v="USA"/>
    <s v="CA"/>
    <s v="Anaheim"/>
    <s v="San Clemente"/>
    <x v="3"/>
    <s v="Pickrset allows users to review shows, vote for their favorite bands, and purchase tickets and merchandise online."/>
    <s v="concerts|music"/>
    <x v="1589"/>
    <x v="1"/>
    <n v="1"/>
    <n v="100000"/>
    <s v="2007-06-01"/>
    <s v="2007-05-01"/>
    <s v="2007-05-01"/>
    <s v="2012-04-19"/>
    <s v="chris@pickrset.com"/>
    <s v="'949-363-0800"/>
    <s v="https://www.crunchbase.com/organization/pickrset"/>
    <s v="https://www.twitter.com/pickrset"/>
    <s v="http://www.facebook.com/shopbompa"/>
    <s v="de57fcfa-fc12-0d98-68cb-f626d7e7a668"/>
  </r>
  <r>
    <x v="73569"/>
    <s v="placeblogger.com"/>
    <m/>
    <m/>
    <m/>
    <m/>
    <x v="3"/>
    <s v="PlaceBlogger is a project to accumulate all the geo-annotated news and articles from around the web."/>
    <s v="curated web"/>
    <x v="28"/>
    <x v="1"/>
    <n v="1"/>
    <n v="5000000"/>
    <m/>
    <s v="2007-05-01"/>
    <s v="2007-05-01"/>
    <s v="2012-12-06"/>
    <s v="placeblogger@gmail.com"/>
    <m/>
    <s v="https://www.crunchbase.com/organization/placeblogger"/>
    <m/>
    <m/>
    <s v="53a472ae-7f9b-e7f2-af44-fa274a252c68"/>
  </r>
  <r>
    <x v="73570"/>
    <s v="psminternational.com"/>
    <s v="HKG"/>
    <m/>
    <s v="Hong Kong"/>
    <s v="Kowloon City"/>
    <x v="0"/>
    <s v="PSM International is a worldwide market leader in the design, production, and distribution of special engineered fasteners."/>
    <m/>
    <x v="5"/>
    <x v="0"/>
    <n v="1"/>
    <m/>
    <m/>
    <s v="2007-05-01"/>
    <s v="2007-05-01"/>
    <m/>
    <s v="asia@psminternational.com"/>
    <n v="85226525051"/>
    <s v="https://www.crunchbase.com/organization/psm-international"/>
    <m/>
    <m/>
    <s v="172e9532-a4ff-a04f-efdd-cc4fd8cfbab4"/>
  </r>
  <r>
    <x v="73571"/>
    <s v="realius.com"/>
    <s v="USA"/>
    <s v="CA"/>
    <s v="SF Bay Area"/>
    <s v="Berkeley"/>
    <x v="0"/>
    <s v="Realius offers real-world fantasy sports games such as Fantasy Real Estate, Price Me Now, Major League Investor, and Fantasy Flip."/>
    <s v="property management|real estate|service industry"/>
    <x v="76"/>
    <x v="1"/>
    <n v="1"/>
    <n v="500000"/>
    <s v="2006-11-01"/>
    <s v="2007-05-01"/>
    <s v="2007-05-01"/>
    <m/>
    <s v="Chuck.Teller@realius.com"/>
    <n v="15108680562"/>
    <s v="https://www.crunchbase.com/organization/realius"/>
    <m/>
    <m/>
    <s v="d5bb3cce-89c5-16ff-1a85-92b296694dd4"/>
  </r>
  <r>
    <x v="73572"/>
    <s v="rooftopmedia.net"/>
    <s v="USA"/>
    <s v="CA"/>
    <s v="SF Bay Area"/>
    <s v="San Francisco"/>
    <x v="2"/>
    <s v="Rooftop Media develops systems to produce audio and video programming for media channels."/>
    <s v="audio|content|content syndication|logistics|music|news|product design|video"/>
    <x v="8382"/>
    <x v="0"/>
    <n v="1"/>
    <n v="2500000"/>
    <s v="2006-09-01"/>
    <s v="2007-05-01"/>
    <s v="2007-05-01"/>
    <m/>
    <s v="info@rooftopmedia.net"/>
    <s v="'800-860-0293"/>
    <s v="https://www.crunchbase.com/organization/rooftopcomedy"/>
    <s v="https://www.twitter.com/rooftopcomedy"/>
    <s v="https://www.facebook.com/rooftopcomedy"/>
    <s v="21bacb27-609e-15ea-e220-58903e9fbe13"/>
  </r>
  <r>
    <x v="73573"/>
    <s v="sabrix.com"/>
    <s v="USA"/>
    <s v="OR"/>
    <s v="Portland, Oregon"/>
    <s v="Lake Oswego"/>
    <x v="2"/>
    <s v="Sabrix provides transaction tax management services and software, giving companies a simpler approach to solving complex tax challenges."/>
    <s v="enterprise software|finance|transaction processing"/>
    <x v="57"/>
    <x v="6"/>
    <n v="4"/>
    <n v="37700000"/>
    <s v="2002-01-01"/>
    <s v="2002-11-15"/>
    <s v="2007-05-01"/>
    <m/>
    <s v="sales@sabrix.com"/>
    <s v="(503) 639-9119"/>
    <s v="https://www.crunchbase.com/organization/sabrix"/>
    <s v="https://www.twitter.com/youronesource"/>
    <s v="https://www.facebook.com/192926927384916"/>
    <s v="26936fbb-49e5-7447-74f5-777ea24fed26"/>
  </r>
  <r>
    <x v="73574"/>
    <s v="seergate.com"/>
    <s v="USA"/>
    <s v="CA"/>
    <s v="SF Bay Area"/>
    <s v="Mill Valley"/>
    <x v="2"/>
    <s v="SeerGate has developed the Secured Lock™ Debit Payments Network, enabling real-time global payments with complete security and cost"/>
    <s v="banking|e-commerce|financial services|fintech|payments|security"/>
    <x v="8383"/>
    <x v="0"/>
    <n v="1"/>
    <m/>
    <s v="2006-08-01"/>
    <s v="2007-05-01"/>
    <s v="2007-05-01"/>
    <m/>
    <s v="info@seergate.com"/>
    <n v="97297423603"/>
    <s v="https://www.crunchbase.com/organization/seergate"/>
    <s v="https://www.twitter.com/seergate"/>
    <s v="https://www.facebook.com/pages/seergate/133272806740912"/>
    <s v="631dfbe4-b081-7207-1cc7-4b0408b0928e"/>
  </r>
  <r>
    <x v="73575"/>
    <s v="shado.tv"/>
    <s v="ITA"/>
    <m/>
    <s v="Roncade"/>
    <s v="Roncade"/>
    <x v="0"/>
    <s v="SHADO srl, a media company, designs contents for broadcasters. It provides various ideas, products, and services to broadcasters that want"/>
    <m/>
    <x v="5"/>
    <x v="0"/>
    <n v="1"/>
    <m/>
    <s v="2007-01-01"/>
    <s v="2007-05-01"/>
    <s v="2007-05-01"/>
    <m/>
    <s v="info@shado.tv"/>
    <s v="'+39 0422 789662"/>
    <s v="https://www.crunchbase.com/organization/shado"/>
    <s v="https://www.twitter.com/shado"/>
    <s v="https://www.facebook.com/shadotv"/>
    <s v="933328b9-eb17-0b21-7659-5f9cf2eb4b4a"/>
  </r>
  <r>
    <x v="73576"/>
    <s v="signalpatterns.com"/>
    <s v="USA"/>
    <s v="NY"/>
    <s v="NY - Other"/>
    <s v="Pleasantville"/>
    <x v="3"/>
    <s v="web and mobile self-help apps"/>
    <s v="apps|developer tools|ios|market research|mobile|music|psychology"/>
    <x v="8384"/>
    <x v="0"/>
    <n v="1"/>
    <m/>
    <s v="2005-01-01"/>
    <s v="2007-05-01"/>
    <s v="2007-05-01"/>
    <s v="2014-01-01"/>
    <s v="info@signalpatterns.com"/>
    <s v="'914-747-3689"/>
    <s v="https://www.crunchbase.com/organization/signalmatch"/>
    <s v="https://www.twitter.com/signalpatterns"/>
    <m/>
    <s v="ea0f46c7-a2bb-81fe-07f3-613f7eeea8c3"/>
  </r>
  <r>
    <x v="73577"/>
    <s v="bestfacebookstatus.net"/>
    <s v="USA"/>
    <s v="CA"/>
    <s v="SF Bay Area"/>
    <s v="San Francisco"/>
    <x v="3"/>
    <s v="SnapLayout is a MySpace profile editor from the Y Combinator company, Weebly."/>
    <s v="identity management|social media"/>
    <x v="735"/>
    <x v="1"/>
    <n v="1"/>
    <n v="650000"/>
    <m/>
    <s v="2007-05-01"/>
    <s v="2007-05-01"/>
    <s v="2012-01-01"/>
    <m/>
    <m/>
    <s v="https://www.crunchbase.com/organization/snaplayout"/>
    <m/>
    <m/>
    <s v="47c6e2fc-68e8-0a76-8082-bb5bf24da601"/>
  </r>
  <r>
    <x v="73578"/>
    <s v="solacepharma.com"/>
    <s v="USA"/>
    <s v="MA"/>
    <s v="Boston"/>
    <s v="Cambridge"/>
    <x v="0"/>
    <s v="Solace Pharmaceuticals, a Boston based drug company focused on therapeutics for chronic pain."/>
    <s v="health care|medical|therapeutics"/>
    <x v="3"/>
    <x v="1"/>
    <n v="1"/>
    <n v="15000000"/>
    <m/>
    <s v="2007-05-01"/>
    <s v="2007-05-01"/>
    <m/>
    <m/>
    <m/>
    <s v="https://www.crunchbase.com/organization/solace-pharmaceuticals"/>
    <m/>
    <m/>
    <s v="43aaafca-a968-20b9-58b4-22cea3189451"/>
  </r>
  <r>
    <x v="73579"/>
    <s v="sonopia.com"/>
    <s v="USA"/>
    <s v="CA"/>
    <s v="SF Bay Area"/>
    <s v="Menlo Park"/>
    <x v="0"/>
    <s v="Sonopia develops branded mobile phone services for brands, charities, environmental organizations and entertainment groups."/>
    <s v="charity|mobile|service industry"/>
    <x v="15"/>
    <x v="6"/>
    <n v="2"/>
    <n v="21450000"/>
    <s v="2005-01-01"/>
    <s v="2006-10-26"/>
    <s v="2007-05-01"/>
    <m/>
    <m/>
    <m/>
    <s v="https://www.crunchbase.com/organization/sonopia"/>
    <m/>
    <m/>
    <s v="4c738d28-0060-13a0-ee33-6de9488982de"/>
  </r>
  <r>
    <x v="73580"/>
    <s v="techgenia.com"/>
    <s v="ITA"/>
    <m/>
    <s v="Rome"/>
    <s v="Spoleto"/>
    <x v="3"/>
    <s v="Techgenia develops a range of internet protocol technologies for companies to develop and manage businesses."/>
    <s v="internet"/>
    <x v="28"/>
    <x v="2"/>
    <n v="1"/>
    <n v="1360000"/>
    <m/>
    <s v="2007-05-01"/>
    <s v="2007-05-01"/>
    <s v="2011-04-26"/>
    <s v="info@techgenia.com"/>
    <s v="39 028 545161"/>
    <s v="https://www.crunchbase.com/organization/techgenia"/>
    <m/>
    <m/>
    <s v="4c7d972d-9f7a-ce02-c673-bf1036efc8d1"/>
  </r>
  <r>
    <x v="73581"/>
    <s v="tianker.com.cn"/>
    <s v="CHN"/>
    <m/>
    <s v="Guangzhou"/>
    <s v="Guangzhou"/>
    <x v="0"/>
    <s v="Guangzhou TianKe builds comprehensive electronic distribution channels to China's scenic spots."/>
    <s v="e-commerce"/>
    <x v="63"/>
    <x v="2"/>
    <n v="1"/>
    <n v="10000000"/>
    <s v="2007-01-01"/>
    <s v="2007-05-01"/>
    <s v="2007-05-01"/>
    <m/>
    <m/>
    <m/>
    <s v="https://www.crunchbase.com/organization/tianke-information-technology"/>
    <m/>
    <s v="http://www.facebook.com/navidliv"/>
    <s v="c4cb7b1a-3952-9df4-e6ee-0a649ca62221"/>
  </r>
  <r>
    <x v="73582"/>
    <s v="tradingmetrics.com"/>
    <s v="USA"/>
    <s v="NY"/>
    <s v="New York City"/>
    <s v="New York"/>
    <x v="0"/>
    <s v="Trading Metrics develops latency detection software providing a platform to manage and measure the speed of market data."/>
    <s v="software"/>
    <x v="10"/>
    <x v="0"/>
    <n v="1"/>
    <n v="4000000"/>
    <m/>
    <s v="2007-05-01"/>
    <s v="2007-05-01"/>
    <m/>
    <m/>
    <s v="'973-297-2889"/>
    <s v="https://www.crunchbase.com/organization/trading-metrics"/>
    <m/>
    <m/>
    <s v="4f151635-f3d9-39ed-1627-d942504075af"/>
  </r>
  <r>
    <x v="73583"/>
    <s v="tripovation.com"/>
    <m/>
    <m/>
    <m/>
    <m/>
    <x v="3"/>
    <s v="TripOvation is a travel merchandise and booking website."/>
    <s v="travel"/>
    <x v="22"/>
    <x v="1"/>
    <n v="1"/>
    <n v="3000000"/>
    <m/>
    <s v="2007-05-01"/>
    <s v="2007-05-01"/>
    <s v="2012-08-17"/>
    <m/>
    <m/>
    <s v="https://www.crunchbase.com/organization/tripovation"/>
    <m/>
    <m/>
    <s v="b590dd9c-1703-fc11-d827-4c8599e58ae8"/>
  </r>
  <r>
    <x v="73584"/>
    <s v="triptouch.com"/>
    <s v="ISR"/>
    <m/>
    <s v="Tel Aviv"/>
    <s v="Tel Aviv"/>
    <x v="0"/>
    <s v="TripTouch provides travel tools and information, including a personalized travel homepage."/>
    <s v="events|travel|web design"/>
    <x v="8385"/>
    <x v="1"/>
    <n v="1"/>
    <m/>
    <s v="2007-03-27"/>
    <s v="2007-05-01"/>
    <s v="2007-05-01"/>
    <m/>
    <s v="gil@triptouch.com"/>
    <s v="'+972-54-8182920"/>
    <s v="https://www.crunchbase.com/organization/triptouch"/>
    <m/>
    <m/>
    <s v="86b966d8-5afe-0e6b-7f16-1908d9bdcead"/>
  </r>
  <r>
    <x v="73585"/>
    <s v="veveo.net"/>
    <s v="USA"/>
    <s v="MA"/>
    <s v="Boston"/>
    <s v="Andover"/>
    <x v="2"/>
    <s v="Veveo develops intelligent conversational interfaces for mobile and video devices, and apps that are adaptable to the user's context."/>
    <s v="apps|mobile|video streaming"/>
    <x v="2231"/>
    <x v="8"/>
    <n v="3"/>
    <n v="28000000"/>
    <s v="2004-01-01"/>
    <s v="2004-01-01"/>
    <s v="2007-05-01"/>
    <m/>
    <s v="pr@veveo.net"/>
    <s v="'978-687-8240"/>
    <s v="https://www.crunchbase.com/organization/veveo"/>
    <s v="https://www.twitter.com/veveo"/>
    <s v="https://www.facebook.com/veveo-469398089737069/"/>
    <s v="f8a7c6d3-92f1-8c59-a09b-13e51c21db3b"/>
  </r>
  <r>
    <x v="73586"/>
    <s v="corporate.videojug.com"/>
    <s v="GBR"/>
    <m/>
    <s v="London"/>
    <s v="London"/>
    <x v="0"/>
    <s v="Videojug develops entertainment and training videos, retail product films, and coverage of live events to connect brands and consumers."/>
    <s v="media and entertainment|news|video"/>
    <x v="21"/>
    <x v="1"/>
    <n v="1"/>
    <n v="30000000"/>
    <s v="2006-01-01"/>
    <s v="2007-05-01"/>
    <s v="2007-05-01"/>
    <m/>
    <s v="sales@videojug.com"/>
    <s v="'+44 20 7250 4311"/>
    <s v="https://www.crunchbase.com/organization/videojug"/>
    <s v="https://www.twitter.com/videojug"/>
    <s v="http://www.facebook.com/videojugnetworks"/>
    <s v="6454c1bf-11c2-a3f3-6126-735aa5661545"/>
  </r>
  <r>
    <x v="73587"/>
    <s v="vozsports.com"/>
    <s v="USA"/>
    <s v="CA"/>
    <s v="San Diego"/>
    <s v="San Diego"/>
    <x v="0"/>
    <s v="VOZ Sports is dedicated to being the worldwide leader in head protection systems and sports accessories."/>
    <m/>
    <x v="5"/>
    <x v="1"/>
    <n v="1"/>
    <m/>
    <m/>
    <s v="2007-05-01"/>
    <s v="2007-05-01"/>
    <m/>
    <m/>
    <s v="'800-971-7175"/>
    <s v="https://www.crunchbase.com/organization/voz-sports"/>
    <m/>
    <m/>
    <s v="ab4ddc76-c1d4-00b2-c51b-487caa121117"/>
  </r>
  <r>
    <x v="73588"/>
    <s v="vtap.com"/>
    <s v="USA"/>
    <s v="MA"/>
    <s v="Boston"/>
    <s v="Andover"/>
    <x v="0"/>
    <s v="VTap is a video search engine designed for broadband-enabled phones."/>
    <s v="mobile|search engine|video"/>
    <x v="3727"/>
    <x v="8"/>
    <n v="1"/>
    <n v="14000000"/>
    <m/>
    <s v="2007-05-01"/>
    <s v="2007-05-01"/>
    <m/>
    <m/>
    <s v="'+1 408-562-8400"/>
    <s v="https://www.crunchbase.com/organization/vtap"/>
    <s v="https://www.twitter.com/veveo"/>
    <s v="http://www.facebook.com/rovicorp"/>
    <s v="adfedde3-492a-5dde-bdf4-6b7e429b5bb8"/>
  </r>
  <r>
    <x v="73589"/>
    <s v="youbeqb.com"/>
    <s v="USA"/>
    <s v="WA"/>
    <s v="Seattle"/>
    <s v="Bellevue"/>
    <x v="3"/>
    <s v="YouBeQB is a unique startup that allows fantasy sports fans to get even more involved with both NFL and college football games."/>
    <s v="sports"/>
    <x v="153"/>
    <x v="2"/>
    <n v="1"/>
    <m/>
    <s v="2006-10-01"/>
    <s v="2007-05-01"/>
    <s v="2007-05-01"/>
    <s v="2013-07-01"/>
    <m/>
    <m/>
    <s v="https://www.crunchbase.com/organization/youbeqb"/>
    <m/>
    <m/>
    <s v="2d9aab7a-f5fc-7785-be20-fc4859268c34"/>
  </r>
  <r>
    <x v="73590"/>
    <s v="bioenvision.com"/>
    <s v="USA"/>
    <s v="NY"/>
    <s v="New York City"/>
    <s v="New York"/>
    <x v="3"/>
    <s v="Bioenvision engages in the acquisition, development and marketing of compounds and technologies primarily for the treatment of cancer."/>
    <s v="biotechnology"/>
    <x v="36"/>
    <x v="1"/>
    <n v="1"/>
    <n v="7410000"/>
    <s v="1996-01-01"/>
    <s v="2007-04-30"/>
    <s v="2007-04-30"/>
    <m/>
    <m/>
    <s v="'212-750-6700"/>
    <s v="https://www.crunchbase.com/organization/bioenvision"/>
    <m/>
    <m/>
    <s v="de565b02-f3f2-ac07-5338-5d61c5ed23a2"/>
  </r>
  <r>
    <x v="73591"/>
    <s v="clinisysgroup.com"/>
    <s v="GBR"/>
    <m/>
    <s v="GBR - Other"/>
    <s v="Chertsey"/>
    <x v="2"/>
    <s v="CliniSys provides laboratory information management solutions (LIMS) to more than 2,000 laboratories in 34 countries."/>
    <s v="clinical trials|health care|medical device"/>
    <x v="3"/>
    <x v="2"/>
    <n v="1"/>
    <n v="89908892.3224466"/>
    <s v="2001-01-01"/>
    <s v="2007-04-30"/>
    <s v="2007-04-30"/>
    <m/>
    <m/>
    <m/>
    <s v="https://www.crunchbase.com/organization/clinisys-group"/>
    <m/>
    <m/>
    <s v="dc0f811e-ec49-a253-eb1c-462d1a7dce84"/>
  </r>
  <r>
    <x v="73592"/>
    <s v="devzuz.com"/>
    <m/>
    <m/>
    <m/>
    <m/>
    <x v="2"/>
    <s v="DevZuz develops delivery platforms that link enterprise businesses to application development projects and processes."/>
    <s v="enterprise software"/>
    <x v="10"/>
    <x v="1"/>
    <n v="1"/>
    <n v="9250000"/>
    <m/>
    <s v="2007-04-30"/>
    <s v="2007-04-30"/>
    <m/>
    <m/>
    <m/>
    <s v="https://www.crunchbase.com/organization/devzuz"/>
    <m/>
    <m/>
    <s v="dcee05ad-2cb5-09af-f873-b8489d6633d5"/>
  </r>
  <r>
    <x v="73593"/>
    <m/>
    <s v="FRA"/>
    <m/>
    <m/>
    <m/>
    <x v="0"/>
    <s v="Nautilus Biotech is a clinical-stage biopharmaceutical company focused on developing therapeutic proteins."/>
    <s v="biopharma|biotechnology|therapeutics"/>
    <x v="44"/>
    <x v="2"/>
    <n v="2"/>
    <n v="20829400"/>
    <s v="1999-01-01"/>
    <s v="2005-03-03"/>
    <s v="2007-04-30"/>
    <m/>
    <m/>
    <m/>
    <s v="https://www.crunchbase.com/organization/nautilus-biotech"/>
    <m/>
    <m/>
    <s v="61221089-0ef2-f8c7-9ad0-26eb5b17e41b"/>
  </r>
  <r>
    <x v="73594"/>
    <s v="photoptech.com"/>
    <s v="CHN"/>
    <m/>
    <s v="Fuzhou Shi"/>
    <s v="Fuzhou Shi"/>
    <x v="2"/>
    <s v="Photop Technologies is engaged in the manufacture and sale of crystal materials, optics, microchip lasers and optoelectronic modules."/>
    <s v="hardware|manufacturing|software"/>
    <x v="422"/>
    <x v="4"/>
    <n v="1"/>
    <n v="13500000"/>
    <s v="2003-01-01"/>
    <s v="2007-04-30"/>
    <s v="2007-04-30"/>
    <m/>
    <s v="contact@photoptech.com"/>
    <s v="86 591 8361 0157"/>
    <s v="https://www.crunchbase.com/organization/photop-technologies"/>
    <m/>
    <m/>
    <s v="6729f341-ebb3-0fd1-9b88-8528c21bc65d"/>
  </r>
  <r>
    <x v="73595"/>
    <s v="winepod.net"/>
    <s v="USA"/>
    <s v="CA"/>
    <s v="SF Bay Area"/>
    <s v="San Jose"/>
    <x v="0"/>
    <s v="Provina Inc. designs and manufactures consumer oriented products for the wine industry."/>
    <s v="lifestyle|manufacturing|wine and spirits"/>
    <x v="7607"/>
    <x v="1"/>
    <n v="1"/>
    <n v="4000000"/>
    <s v="2005-01-01"/>
    <s v="2007-04-30"/>
    <s v="2007-04-30"/>
    <m/>
    <m/>
    <s v="'408-226-9463"/>
    <s v="https://www.crunchbase.com/organization/provina-inc"/>
    <m/>
    <m/>
    <s v="99fcc468-ad8c-73c3-a2ba-9b8783f05590"/>
  </r>
  <r>
    <x v="73596"/>
    <s v="pushcall.com"/>
    <s v="NLD"/>
    <m/>
    <s v="The Hague"/>
    <s v="Rijswijk"/>
    <x v="0"/>
    <s v="PushCall provides software solutions for businesses to improve online customer contacts."/>
    <s v="direct marketing|software|voip"/>
    <x v="1326"/>
    <x v="1"/>
    <n v="1"/>
    <n v="150000"/>
    <s v="2007-04-30"/>
    <s v="2007-04-30"/>
    <s v="2007-04-30"/>
    <m/>
    <s v="info@pushcall.com"/>
    <s v="'+31 70 4159839"/>
    <s v="https://www.crunchbase.com/organization/pushcall"/>
    <m/>
    <m/>
    <s v="8f02f46c-c522-74a6-c0a3-b1d549a5d978"/>
  </r>
  <r>
    <x v="73597"/>
    <s v="triactive.com"/>
    <s v="USA"/>
    <s v="TX"/>
    <s v="Austin"/>
    <s v="Austin"/>
    <x v="2"/>
    <s v="TriActive helps companies reduce the total cost of ownership of their IT infrastructure and free up time to focus on their core business."/>
    <s v="software"/>
    <x v="10"/>
    <x v="0"/>
    <n v="1"/>
    <n v="2100000"/>
    <s v="1997-01-01"/>
    <s v="2007-04-30"/>
    <s v="2007-04-30"/>
    <m/>
    <s v="Sales@triactive.com"/>
    <s v="'512-377-9700"/>
    <s v="https://www.crunchbase.com/organization/triactive"/>
    <m/>
    <m/>
    <s v="9c0a91da-2d3b-2ebc-d386-e11b2900b28d"/>
  </r>
  <r>
    <x v="73598"/>
    <s v="velocitycloud.com"/>
    <s v="USA"/>
    <s v="NC"/>
    <s v="Charlotte"/>
    <s v="Charlotte"/>
    <x v="0"/>
    <s v="Velocity hosts ERP software and related applications for companies within its virtual private cloud environment."/>
    <s v="cloud computing|enterprise software|iaas|security|web hosting"/>
    <x v="620"/>
    <x v="7"/>
    <n v="1"/>
    <n v="15000000"/>
    <s v="2003-01-31"/>
    <s v="2007-04-30"/>
    <s v="2007-04-30"/>
    <m/>
    <s v="info@velocity.cc"/>
    <s v="(704)357-7705"/>
    <s v="https://www.crunchbase.com/organization/velocity-technology-solutions"/>
    <s v="https://www.twitter.com/velocity_inc"/>
    <s v="http://www.facebook.com/pages/velocity-technology-solutions/143388449060464"/>
    <s v="e165177f-4a52-3af4-c28c-a9fb159be618"/>
  </r>
  <r>
    <x v="73599"/>
    <s v="extraspace.com"/>
    <s v="USA"/>
    <s v="AZ"/>
    <s v="Tucson"/>
    <s v="Tucson"/>
    <x v="1"/>
    <s v="Over 1,000 locations nationwide! Climate-controlled, self storage units located all over the country. Let us know how we can help you out."/>
    <m/>
    <x v="5"/>
    <x v="8"/>
    <n v="1"/>
    <n v="8500000"/>
    <s v="2003-01-01"/>
    <s v="2007-04-29"/>
    <s v="2007-04-29"/>
    <m/>
    <s v="extraspace.az@gmail.com"/>
    <n v="8013654706"/>
    <s v="https://www.crunchbase.com/organization/extra-space-storage"/>
    <s v="https://www.twitter.com/extraspace"/>
    <s v="http://www.facebook.com/extraspace"/>
    <s v="598b582e-d5a3-33be-32e0-f12024c0ef64"/>
  </r>
  <r>
    <x v="73600"/>
    <s v="seamobile.com"/>
    <s v="USA"/>
    <s v="WA"/>
    <s v="Seattle"/>
    <s v="Seattle"/>
    <x v="0"/>
    <s v="SeaMobile provides remote location communications, connectivity, and content services for internet, phones, fax, and on-board newspapers."/>
    <s v="content|internet|web hosting"/>
    <x v="87"/>
    <x v="1"/>
    <n v="1"/>
    <n v="20000000"/>
    <s v="2005-01-01"/>
    <s v="2007-04-29"/>
    <s v="2007-04-29"/>
    <m/>
    <m/>
    <s v="'206-838-7700"/>
    <s v="https://www.crunchbase.com/organization/seamobile"/>
    <s v="https://www.twitter.com/mtnsat"/>
    <s v="http://www.facebook.com/mtn-satellite-communications/16532"/>
    <s v="cca64b39-3d07-5f7e-b28d-c95f222e8200"/>
  </r>
  <r>
    <x v="73601"/>
    <s v="zebtab.com"/>
    <s v="GBR"/>
    <m/>
    <s v="London"/>
    <s v="London"/>
    <x v="3"/>
    <s v="Zebtab is an aggregated desktop widget that delivers the latest content in a rich media format to consumers."/>
    <s v="music|news|publishing|software|video|video streaming"/>
    <x v="3352"/>
    <x v="2"/>
    <n v="1"/>
    <n v="280000"/>
    <s v="2005-08-01"/>
    <s v="2007-04-28"/>
    <s v="2007-04-28"/>
    <s v="2012-02-09"/>
    <s v="damon@zebtab.com"/>
    <m/>
    <s v="https://www.crunchbase.com/organization/zebtab"/>
    <m/>
    <m/>
    <s v="7f51fe27-6cec-0953-46dc-a34770a8e639"/>
  </r>
  <r>
    <x v="73602"/>
    <s v="arcadiannetworks.com"/>
    <s v="USA"/>
    <s v="MN"/>
    <s v="Minneapolis"/>
    <s v="Elk River"/>
    <x v="3"/>
    <s v="Arcadian Networks designs and delivers wireless broadband communication systems to the energy sector."/>
    <s v="energy|telecommunications|wireless"/>
    <x v="3296"/>
    <x v="0"/>
    <n v="1"/>
    <n v="90000000"/>
    <m/>
    <s v="2007-04-27"/>
    <s v="2007-04-27"/>
    <s v="2011-01-01"/>
    <m/>
    <m/>
    <s v="https://www.crunchbase.com/organization/arcadian-networks"/>
    <s v="https://www.twitter.com/jeffsaintjohn"/>
    <m/>
    <s v="83e86aa6-0297-2e17-1d49-534d9856886a"/>
  </r>
  <r>
    <x v="73603"/>
    <s v="inspherion.com"/>
    <s v="USA"/>
    <s v="OH"/>
    <s v="Cleveland"/>
    <s v="Cleveland"/>
    <x v="0"/>
    <s v="Inspherion builds confidence and conviction in critical return on investment (ROI) decisions."/>
    <m/>
    <x v="5"/>
    <x v="1"/>
    <n v="1"/>
    <m/>
    <m/>
    <s v="2007-04-27"/>
    <s v="2007-04-27"/>
    <m/>
    <s v="sales@inspherion.com"/>
    <s v="(216) 932-6664"/>
    <s v="https://www.crunchbase.com/organization/inspherion"/>
    <m/>
    <m/>
    <s v="351ab08d-c171-2c56-2758-c30305956fdc"/>
  </r>
  <r>
    <x v="73604"/>
    <s v="aitainment.de"/>
    <s v="DEU"/>
    <m/>
    <s v="Bremen"/>
    <s v="Bremen-vegesack"/>
    <x v="2"/>
    <s v="aitainment is a German games developer that offers a football coach simulation game."/>
    <s v="gaming|outdoors|sports"/>
    <x v="235"/>
    <x v="9"/>
    <n v="1"/>
    <n v="816000"/>
    <m/>
    <s v="2007-04-26"/>
    <s v="2007-04-26"/>
    <m/>
    <s v="info@aitainment.de"/>
    <s v="49 421 6195640"/>
    <s v="https://www.crunchbase.com/organization/aitainment"/>
    <s v="https://www.twitter.com/sportradar"/>
    <s v="https://www.facebook.com/391162040945181"/>
    <s v="1d1fa664-4e2a-691e-09de-c57a486682e0"/>
  </r>
  <r>
    <x v="73605"/>
    <s v="ellacoya.com"/>
    <s v="USA"/>
    <s v="NH"/>
    <s v="Manchester, New Hampshire"/>
    <s v="Merrimack"/>
    <x v="2"/>
    <s v="Ellacoya Networks is a communications equipment company, provides solutions for building broadband networks."/>
    <s v="communication hardware|internet|network hardware"/>
    <x v="516"/>
    <x v="1"/>
    <n v="7"/>
    <n v="158500000"/>
    <s v="1998-01-01"/>
    <s v="2000-05-22"/>
    <s v="2007-04-26"/>
    <m/>
    <m/>
    <s v="(603)577-5544"/>
    <s v="https://www.crunchbase.com/organization/ellacoya-networks"/>
    <m/>
    <s v="https://www.facebook.com/myavatarname"/>
    <s v="0f2bc586-0da6-046d-169e-16a3f243078d"/>
  </r>
  <r>
    <x v="73606"/>
    <s v="inceptbio.com"/>
    <s v="USA"/>
    <s v="MI"/>
    <s v="Detroit"/>
    <s v="Ann Arbor"/>
    <x v="0"/>
    <s v="Incept BioSystems develops innovative microscale technologies that provide fertility specialists breakthrough capabilities to treat"/>
    <s v="medical"/>
    <x v="3"/>
    <x v="1"/>
    <n v="1"/>
    <n v="3250000"/>
    <m/>
    <s v="2007-04-26"/>
    <s v="2007-04-26"/>
    <m/>
    <s v="info@inceptbio.com"/>
    <m/>
    <s v="https://www.crunchbase.com/organization/incept-biosystems"/>
    <m/>
    <m/>
    <s v="781b3e22-2fcf-940b-7ddd-3f0cae355b77"/>
  </r>
  <r>
    <x v="73607"/>
    <m/>
    <s v="USA"/>
    <s v="CA"/>
    <s v="SF Bay Area"/>
    <s v="San Francisco"/>
    <x v="0"/>
    <s v="Razz provides content service of audio entertainment for mobile content and social network users."/>
    <s v="music"/>
    <x v="223"/>
    <x v="2"/>
    <n v="3"/>
    <n v="10000000"/>
    <s v="2002-01-01"/>
    <s v="2005-01-26"/>
    <s v="2007-04-26"/>
    <m/>
    <m/>
    <m/>
    <s v="https://www.crunchbase.com/organization/razz"/>
    <m/>
    <m/>
    <s v="2ef4d339-f2ca-73d0-6a90-c35041f52f0a"/>
  </r>
  <r>
    <x v="73608"/>
    <s v="apacheta.com"/>
    <s v="USA"/>
    <s v="PA"/>
    <s v="Philadelphia"/>
    <s v="Media"/>
    <x v="0"/>
    <s v="Apacheta provides flexible mobile business applications."/>
    <s v="mobile|software|wireless"/>
    <x v="1317"/>
    <x v="0"/>
    <n v="1"/>
    <n v="2600000"/>
    <s v="2002-01-01"/>
    <s v="2007-04-25"/>
    <s v="2007-04-25"/>
    <m/>
    <s v="support@apacheta.com"/>
    <m/>
    <s v="https://www.crunchbase.com/organization/apacheta-corporation"/>
    <s v="https://www.twitter.com/apachetamobile"/>
    <m/>
    <s v="d0235d56-b458-c7e9-ed4b-71714bc1723a"/>
  </r>
  <r>
    <x v="73609"/>
    <s v="casttv.com"/>
    <s v="USA"/>
    <s v="CA"/>
    <s v="SF Bay Area"/>
    <s v="San Francisco"/>
    <x v="2"/>
    <s v="CastTV, an internet video search and aggregation company, provides users with a daily catalogue of TV shows, movies and trending videos."/>
    <s v="film|internet|video"/>
    <x v="561"/>
    <x v="2"/>
    <n v="2"/>
    <n v="3100000"/>
    <s v="2006-01-01"/>
    <s v="2006-01-01"/>
    <s v="2007-04-25"/>
    <m/>
    <s v="info@casttv.com"/>
    <m/>
    <s v="https://www.crunchbase.com/organization/casttv"/>
    <s v="https://www.twitter.com/casttv"/>
    <m/>
    <s v="5bc22ca3-fda8-a15f-c21a-70ff471b3cec"/>
  </r>
  <r>
    <x v="73610"/>
    <s v="eqo.com"/>
    <s v="CAN"/>
    <s v="BC"/>
    <s v="Vancouver"/>
    <s v="Vancouver"/>
    <x v="3"/>
    <s v="EQO enables people around the world to stay connected by bridging long distance mobile calls over cheaper IP lines."/>
    <s v="messaging|mobile|software|voip"/>
    <x v="664"/>
    <x v="2"/>
    <n v="2"/>
    <n v="12500000"/>
    <s v="2006-02-01"/>
    <s v="2006-01-01"/>
    <s v="2007-04-25"/>
    <s v="2012-10-25"/>
    <m/>
    <m/>
    <s v="https://www.crunchbase.com/organization/eqo"/>
    <s v="https://www.twitter.com/paperculture"/>
    <m/>
    <s v="3b7e9147-7a9c-802b-4809-7daed9ad6eff"/>
  </r>
  <r>
    <x v="73611"/>
    <s v="primeecg.com"/>
    <s v="USA"/>
    <s v="MD"/>
    <s v="Baltimore"/>
    <s v="Columbia"/>
    <x v="0"/>
    <s v="Cardiovascular Medical Devices"/>
    <s v="health care|health diagnostics|medical device"/>
    <x v="3"/>
    <x v="2"/>
    <n v="2"/>
    <n v="18400000"/>
    <s v="2005-11-01"/>
    <s v="2005-10-10"/>
    <s v="2007-04-25"/>
    <m/>
    <m/>
    <m/>
    <s v="https://www.crunchbase.com/organization/heartscape-technologies-inc-"/>
    <m/>
    <m/>
    <s v="a0bf4d8f-d997-3a41-5b38-5ad047f24e38"/>
  </r>
  <r>
    <x v="73612"/>
    <m/>
    <s v="USA"/>
    <s v="NY"/>
    <s v="New York City"/>
    <s v="New York"/>
    <x v="2"/>
    <s v="Innovive Pharmaceuticals is a development stage company."/>
    <m/>
    <x v="5"/>
    <x v="2"/>
    <n v="1"/>
    <n v="15000000"/>
    <m/>
    <s v="2007-04-25"/>
    <s v="2007-04-25"/>
    <m/>
    <m/>
    <n v="112127161810"/>
    <s v="https://www.crunchbase.com/organization/innovive-pharmaceuticals"/>
    <m/>
    <m/>
    <s v="3ed38164-0633-ae1a-b39d-191786c434ec"/>
  </r>
  <r>
    <x v="73613"/>
    <m/>
    <s v="USA"/>
    <s v="CA"/>
    <s v="SF Bay Area"/>
    <s v="Mountain View"/>
    <x v="2"/>
    <s v="Ponte Solutions develops model-based software products and design-for-manufacturing solutions for the semiconductor industry."/>
    <s v="software"/>
    <x v="10"/>
    <x v="2"/>
    <n v="1"/>
    <n v="7500000"/>
    <s v="2001-01-01"/>
    <s v="2007-04-25"/>
    <s v="2007-04-25"/>
    <m/>
    <m/>
    <m/>
    <s v="https://www.crunchbase.com/organization/ponte-solutions"/>
    <m/>
    <m/>
    <s v="403a9fbe-4aa7-6743-aa67-2b5e88722976"/>
  </r>
  <r>
    <x v="73614"/>
    <s v="sweetcred.com"/>
    <s v="GBR"/>
    <m/>
    <s v="GBR - Other"/>
    <s v="Sidcup"/>
    <x v="0"/>
    <s v="Sweet Cred is involved in children’s confectionery business offering various products that are a combination of sweets and toys."/>
    <m/>
    <x v="5"/>
    <x v="2"/>
    <n v="1"/>
    <m/>
    <s v="1998-01-01"/>
    <s v="2007-04-25"/>
    <s v="2007-04-25"/>
    <m/>
    <s v="sales@sweetcred.com"/>
    <s v="44 20 8300 3333"/>
    <s v="https://www.crunchbase.com/organization/sweet-cred"/>
    <m/>
    <m/>
    <s v="24cbd6cd-6a4d-feb9-23bb-e64e8dedece8"/>
  </r>
  <r>
    <x v="73615"/>
    <s v="agily.com"/>
    <s v="USA"/>
    <s v="CA"/>
    <s v="SF Bay Area"/>
    <s v="San Jose"/>
    <x v="0"/>
    <s v="Agily Networks, a personal cloud networking and storage framework, helps users build clouds using their own client computers and servers."/>
    <s v="cloud computing|flash storage|web hosting"/>
    <x v="432"/>
    <x v="0"/>
    <n v="1"/>
    <n v="250000"/>
    <s v="2006-10-15"/>
    <s v="2007-04-24"/>
    <s v="2007-04-24"/>
    <m/>
    <s v="info@agily.com"/>
    <s v="'408-627-7735"/>
    <s v="https://www.crunchbase.com/organization/agily-networks"/>
    <s v="https://www.twitter.com/agily"/>
    <m/>
    <s v="f09a4549-8954-ba84-d93e-966aa8e376fa"/>
  </r>
  <r>
    <x v="73616"/>
    <s v="catglobe.com"/>
    <s v="DNK"/>
    <m/>
    <s v="Copenhagen"/>
    <s v="Copenhagen"/>
    <x v="0"/>
    <s v="Catglobe develops and provides software, products, and services to the research industry."/>
    <s v="software"/>
    <x v="10"/>
    <x v="6"/>
    <n v="1"/>
    <n v="1830000"/>
    <m/>
    <s v="2007-04-24"/>
    <s v="2007-04-24"/>
    <m/>
    <s v="INFO@CATGLOBE.COM"/>
    <s v="45 70 20 32 24"/>
    <s v="https://www.crunchbase.com/organization/catglobe"/>
    <m/>
    <m/>
    <s v="3c460a17-5ce2-5867-db47-e789b3f08b1f"/>
  </r>
  <r>
    <x v="73617"/>
    <s v="primeecg.uk.com"/>
    <s v="USA"/>
    <s v="MD"/>
    <s v="Baltimore"/>
    <s v="Columbia"/>
    <x v="2"/>
    <s v="Heartscape Technologies develops and markets medical devices that enable the rapid diagnosis of heart attacks and ischemia."/>
    <s v="developer platform|health care|medical"/>
    <x v="247"/>
    <x v="0"/>
    <n v="1"/>
    <n v="16980998"/>
    <s v="2000-01-01"/>
    <s v="2007-04-24"/>
    <s v="2007-04-24"/>
    <m/>
    <s v="enquiries@heartscape.com"/>
    <s v="'410-740-8454"/>
    <s v="https://www.crunchbase.com/organization/heartscape"/>
    <s v="https://www.twitter.com/dotukdotcom"/>
    <s v="https://www.facebook.com/ukcom"/>
    <s v="4e04dfbf-6fc0-aa5e-f430-941784935286"/>
  </r>
  <r>
    <x v="73618"/>
    <s v="laminaceramics.com"/>
    <s v="USA"/>
    <s v="NY"/>
    <s v="Long Island"/>
    <s v="Westhampton"/>
    <x v="0"/>
    <s v="Lamina, a Westhampton, N.J.-based LED developer."/>
    <s v="lighting|manufacturing|product design"/>
    <x v="4674"/>
    <x v="2"/>
    <n v="1"/>
    <n v="7000000"/>
    <m/>
    <s v="2007-04-24"/>
    <s v="2007-04-24"/>
    <m/>
    <m/>
    <m/>
    <s v="https://www.crunchbase.com/organization/lamina"/>
    <m/>
    <m/>
    <s v="3c593f69-72ac-5bf8-5acb-03c7719b678d"/>
  </r>
  <r>
    <x v="73619"/>
    <m/>
    <s v="USA"/>
    <s v="IL"/>
    <s v="Chicago"/>
    <s v="Arlington Heights"/>
    <x v="2"/>
    <s v="Profind is a tracking system that provides a web-based applicant tracking system."/>
    <s v="internet|online portals|security"/>
    <x v="2453"/>
    <x v="2"/>
    <n v="2"/>
    <n v="6500000"/>
    <m/>
    <s v="2005-12-20"/>
    <s v="2007-04-24"/>
    <m/>
    <m/>
    <m/>
    <s v="https://www.crunchbase.com/organization/profind"/>
    <m/>
    <m/>
    <s v="0b700161-6824-0863-cc65-e4a164d2e51e"/>
  </r>
  <r>
    <x v="73620"/>
    <s v="rapidmind.net"/>
    <s v="CAN"/>
    <s v="ON"/>
    <s v="Toronto"/>
    <s v="Waterloo"/>
    <x v="2"/>
    <s v="RapidMind provides a software development platform that allows software vendors to deliver performance on multi-core and stream processors."/>
    <s v="computer|information technology|software"/>
    <x v="379"/>
    <x v="2"/>
    <n v="2"/>
    <n v="10866000"/>
    <s v="2004-01-01"/>
    <s v="2006-03-14"/>
    <s v="2007-04-24"/>
    <m/>
    <m/>
    <s v="'519-885-5455"/>
    <s v="https://www.crunchbase.com/organization/rapidmind"/>
    <m/>
    <s v="https://www.facebook.com/inteldeveloperzone"/>
    <s v="4c1ea7db-2463-a3e5-1880-a3ca33b96bec"/>
  </r>
  <r>
    <x v="73621"/>
    <s v="zenops.com"/>
    <s v="FRA"/>
    <m/>
    <s v="Paris"/>
    <s v="Courbevoie"/>
    <x v="0"/>
    <s v="interactive entertainment software"/>
    <s v="digital entertainment|media and entertainment|software"/>
    <x v="551"/>
    <x v="2"/>
    <n v="2"/>
    <n v="5240000"/>
    <s v="2003-01-01"/>
    <s v="2005-01-01"/>
    <s v="2007-04-24"/>
    <m/>
    <m/>
    <s v="33 1 46 05 03 59"/>
    <s v="https://www.crunchbase.com/organization/zenops"/>
    <m/>
    <m/>
    <s v="2fc9dc29-f826-41d1-4cc7-630213f84cca"/>
  </r>
  <r>
    <x v="73622"/>
    <s v="acclarent.com"/>
    <s v="USA"/>
    <s v="CA"/>
    <s v="SF Bay Area"/>
    <s v="Menlo Park"/>
    <x v="2"/>
    <s v="Acclarent is a medical device company that develops new technologies to treat patients suffering from ENT disorders."/>
    <s v="biotechnology|health care|medical"/>
    <x v="44"/>
    <x v="2"/>
    <n v="1"/>
    <n v="35000000"/>
    <s v="2004-06-01"/>
    <s v="2007-04-23"/>
    <s v="2007-04-23"/>
    <m/>
    <s v="acclarent@acclarent.com"/>
    <m/>
    <s v="https://www.crunchbase.com/organization/acclarent"/>
    <s v="https://www.twitter.com/acclarent_ent"/>
    <m/>
    <s v="ba05fe94-cd81-32d8-4874-fb4542e63e4f"/>
  </r>
  <r>
    <x v="73623"/>
    <s v="amberpoint.com"/>
    <s v="USA"/>
    <s v="CA"/>
    <s v="SF Bay Area"/>
    <s v="Oakland"/>
    <x v="2"/>
    <s v="AmberPoint offers solutions for management and governance of distributed applications such as SOA, Web 2.0, cloud, BPM and EAI."/>
    <s v="business development|curated web|government"/>
    <x v="3700"/>
    <x v="6"/>
    <n v="3"/>
    <n v="41900000"/>
    <s v="2001-01-01"/>
    <s v="2002-11-15"/>
    <s v="2007-04-23"/>
    <m/>
    <s v="apinfo@amberpoint.com"/>
    <s v="'510.663.6300"/>
    <s v="https://www.crunchbase.com/organization/amberpoint"/>
    <m/>
    <m/>
    <s v="6a915a7e-89de-1a6f-f4a3-fdc8e550c573"/>
  </r>
  <r>
    <x v="73624"/>
    <m/>
    <s v="USA"/>
    <s v="VA"/>
    <s v="Alexandria"/>
    <s v="Alexandria"/>
    <x v="0"/>
    <s v="CCTV Wireless provides communication services such as wireless internet and high-speed data, two-way mobile and paging services."/>
    <s v="internet|mobile|wireless"/>
    <x v="261"/>
    <x v="2"/>
    <n v="1"/>
    <n v="66220000"/>
    <s v="2006-01-01"/>
    <s v="2007-04-23"/>
    <s v="2007-04-23"/>
    <m/>
    <m/>
    <m/>
    <s v="https://www.crunchbase.com/organization/cctv-wireless"/>
    <m/>
    <m/>
    <s v="b45837c0-122f-bbdd-223e-ae19a59e6ded"/>
  </r>
  <r>
    <x v="73625"/>
    <s v="lab-one.co.il"/>
    <s v="ISR"/>
    <m/>
    <s v="Tel Aviv"/>
    <s v="Tel Aviv"/>
    <x v="0"/>
    <s v="Lab-One Innovations is an investment firm that offers management guidance and seed financing services to ICT startups."/>
    <m/>
    <x v="5"/>
    <x v="2"/>
    <n v="1"/>
    <n v="3500000"/>
    <m/>
    <s v="2007-04-23"/>
    <s v="2007-04-23"/>
    <m/>
    <m/>
    <m/>
    <s v="https://www.crunchbase.com/organization/labone-innovations"/>
    <m/>
    <m/>
    <s v="cff4f60f-a301-b953-7e2f-0552870ef8a9"/>
  </r>
  <r>
    <x v="73626"/>
    <s v="munax.com"/>
    <s v="SWE"/>
    <m/>
    <s v="Stockholm"/>
    <s v="Stockholm"/>
    <x v="0"/>
    <s v="Munax is a privately held Swedish company, headquartered in Stockholm. They develop large hyper-parallel execution (LHPE) search engine"/>
    <s v="search engine"/>
    <x v="28"/>
    <x v="0"/>
    <n v="1"/>
    <m/>
    <m/>
    <s v="2007-04-23"/>
    <s v="2007-04-23"/>
    <m/>
    <s v="info2@munax.com"/>
    <s v="46-(0)8-662-40-30"/>
    <s v="https://www.crunchbase.com/organization/munax"/>
    <m/>
    <m/>
    <s v="bdcd01d9-2efb-5d0a-2291-6c56cc59674a"/>
  </r>
  <r>
    <x v="73627"/>
    <m/>
    <s v="USA"/>
    <s v="PA"/>
    <s v="Pittsburgh"/>
    <s v="Pittsburgh"/>
    <x v="0"/>
    <s v="StageMark develops and markets inflammatory diseases identification and monitoring solutions."/>
    <s v="biotechnology"/>
    <x v="36"/>
    <x v="2"/>
    <n v="3"/>
    <n v="1900000"/>
    <s v="2004-01-01"/>
    <s v="2006-02-23"/>
    <s v="2007-04-23"/>
    <m/>
    <m/>
    <m/>
    <s v="https://www.crunchbase.com/organization/stagemark"/>
    <m/>
    <m/>
    <s v="a4a7c829-10a5-6d04-c3f2-05bedab80da2"/>
  </r>
  <r>
    <x v="73628"/>
    <s v="volicon.com"/>
    <s v="USA"/>
    <s v="MA"/>
    <s v="Boston"/>
    <s v="Burlington"/>
    <x v="2"/>
    <s v="The Global Leader In Media Intelligence And Compliance Logging"/>
    <s v="compliance|digital media|software"/>
    <x v="8386"/>
    <x v="6"/>
    <n v="1"/>
    <n v="1100000"/>
    <s v="2004-01-01"/>
    <s v="2007-04-23"/>
    <s v="2007-04-23"/>
    <m/>
    <s v="info@volicon.com"/>
    <s v="(781)221-7400"/>
    <s v="https://www.crunchbase.com/organization/volicon"/>
    <s v="https://www.twitter.com/volicon"/>
    <s v="http://www.facebook.com/volicon"/>
    <s v="4c7da951-8136-85b3-020e-98eda33289b0"/>
  </r>
  <r>
    <x v="73629"/>
    <m/>
    <s v="USA"/>
    <s v="GA"/>
    <s v="Atlanta"/>
    <s v="Atlanta"/>
    <x v="0"/>
    <s v="Operating as an account origination and portfolio management company."/>
    <s v="accounting|financial services|saas"/>
    <x v="491"/>
    <x v="2"/>
    <n v="1"/>
    <m/>
    <s v="2005-01-01"/>
    <s v="2007-04-20"/>
    <s v="2007-04-20"/>
    <m/>
    <m/>
    <m/>
    <s v="https://www.crunchbase.com/organization/fintura-corporation"/>
    <m/>
    <m/>
    <s v="ffb0f1cd-5042-b755-7f94-66e5a9a3cc9c"/>
  </r>
  <r>
    <x v="73630"/>
    <s v="muuto.com"/>
    <s v="DNK"/>
    <m/>
    <s v="Copenhagen"/>
    <s v="Copenhagen"/>
    <x v="2"/>
    <s v="Furniture, lighting and home accessories by the leading Scandinavian designers. More info at www.muuto.com"/>
    <s v="home decor"/>
    <x v="76"/>
    <x v="6"/>
    <n v="1"/>
    <m/>
    <s v="2006-01-01"/>
    <s v="2007-04-20"/>
    <s v="2007-04-20"/>
    <m/>
    <s v="info@muuto.com"/>
    <s v="45 29 22 01 49"/>
    <s v="https://www.crunchbase.com/organization/muuto"/>
    <s v="https://www.twitter.com/muutodesign"/>
    <s v="http://www.facebook.com/muuto"/>
    <s v="b1709b78-75e6-820f-0417-ce8b703fabcb"/>
  </r>
  <r>
    <x v="73631"/>
    <s v="sthenocorp.com"/>
    <s v="USA"/>
    <s v="GA"/>
    <s v="Atlanta"/>
    <s v="Atlanta"/>
    <x v="0"/>
    <s v="Stheno Corporation is developing chiral analysis instruments to check chiral purity in agrochemicals, flavor and fragrance ingredients."/>
    <s v="analytics|electronics"/>
    <x v="4869"/>
    <x v="1"/>
    <n v="5"/>
    <n v="2527430"/>
    <s v="2003-01-01"/>
    <s v="2005-03-03"/>
    <s v="2007-04-20"/>
    <m/>
    <m/>
    <s v="'404-526-6193"/>
    <s v="https://www.crunchbase.com/organization/stheno-corporation"/>
    <m/>
    <m/>
    <s v="1409caa2-942c-b197-5644-6e5bd90976c9"/>
  </r>
  <r>
    <x v="73632"/>
    <s v="surgrx.com"/>
    <s v="USA"/>
    <s v="CA"/>
    <s v="SF Bay Area"/>
    <s v="Redwood City"/>
    <x v="0"/>
    <s v="SurgRx, Inc is a developer of laparoscopic vessel fusion tools for surgical hemostasis."/>
    <s v="health care|life science|medical device"/>
    <x v="44"/>
    <x v="2"/>
    <n v="2"/>
    <n v="41000000"/>
    <s v="2001-01-01"/>
    <s v="2005-07-25"/>
    <s v="2007-04-20"/>
    <m/>
    <m/>
    <m/>
    <s v="https://www.crunchbase.com/organization/surgrx-inc"/>
    <m/>
    <m/>
    <s v="2491ad28-7cf5-6840-aede-28fac47185f0"/>
  </r>
  <r>
    <x v="73633"/>
    <s v="whatsopen.com"/>
    <s v="USA"/>
    <s v="CA"/>
    <s v="CA - Other"/>
    <s v="Lucerne Valley"/>
    <x v="0"/>
    <s v="WhatsOpen is a secretive search startup enabling individuals to look up what and when stores are open."/>
    <s v="android|ios|search engine"/>
    <x v="426"/>
    <x v="2"/>
    <n v="1"/>
    <n v="100000"/>
    <m/>
    <s v="2007-04-20"/>
    <s v="2007-04-20"/>
    <m/>
    <s v="whatsopen.com@gmail.com"/>
    <m/>
    <s v="https://www.crunchbase.com/organization/whatsopen"/>
    <m/>
    <m/>
    <s v="fb1c2ea3-16af-45e2-7f14-acf1dc9c3e13"/>
  </r>
  <r>
    <x v="73634"/>
    <s v="fastasset.com"/>
    <s v="USA"/>
    <s v="NH"/>
    <s v="Portsmouth"/>
    <s v="Portsmouth"/>
    <x v="0"/>
    <s v="FastAsset develops supply-chain solutions, global asset recovery programs and reduces packaging and logistics costs."/>
    <s v="hardware|software"/>
    <x v="136"/>
    <x v="0"/>
    <n v="1"/>
    <m/>
    <s v="1997-01-01"/>
    <s v="2007-04-19"/>
    <s v="2007-04-19"/>
    <m/>
    <m/>
    <n v="16035599901"/>
    <s v="https://www.crunchbase.com/organization/fast-asset"/>
    <m/>
    <m/>
    <s v="8c4324c5-8233-b8e2-4256-3e4e9cef2acd"/>
  </r>
  <r>
    <x v="73635"/>
    <s v="hyb-battery.com"/>
    <s v="CHN"/>
    <m/>
    <s v="Shenzhen"/>
    <s v="Shenzhen"/>
    <x v="0"/>
    <s v="A unique company specializing in Li-ion battery research, development and manufacture."/>
    <m/>
    <x v="5"/>
    <x v="2"/>
    <n v="1"/>
    <m/>
    <s v="1999-01-01"/>
    <s v="2007-04-19"/>
    <s v="2007-04-19"/>
    <m/>
    <m/>
    <s v="86 75 5846 86666"/>
    <s v="https://www.crunchbase.com/organization/hyb-battery"/>
    <m/>
    <m/>
    <s v="9337bfcd-8bc1-c3d6-4c6a-f6ba072e74fe"/>
  </r>
  <r>
    <x v="73636"/>
    <s v="mailinblack.com"/>
    <s v="FRA"/>
    <m/>
    <s v="Marseille"/>
    <s v="Marseille"/>
    <x v="0"/>
    <s v="MailInBlack is a European company publishing IT solutions for the security of electronic exchange."/>
    <s v="software"/>
    <x v="10"/>
    <x v="0"/>
    <n v="1"/>
    <n v="585000"/>
    <s v="2003-01-01"/>
    <s v="2007-04-19"/>
    <s v="2007-04-19"/>
    <m/>
    <m/>
    <s v="33 4 91 11 47 30"/>
    <s v="https://www.crunchbase.com/organization/mailinblack"/>
    <s v="https://www.twitter.com/mailinblack_fr"/>
    <s v="https://www.facebook.com/mailinblack"/>
    <s v="fa398447-80d1-ff88-db7f-6e49ffa18491"/>
  </r>
  <r>
    <x v="73637"/>
    <s v="optinuity.com"/>
    <s v="USA"/>
    <s v="MD"/>
    <s v="Washington, D.C."/>
    <s v="Bethesda"/>
    <x v="2"/>
    <s v="Optinuity offers autonomic policy management solutions for enterprises and service providers."/>
    <s v="enterprise software"/>
    <x v="10"/>
    <x v="1"/>
    <n v="1"/>
    <n v="6000000"/>
    <s v="2004-01-01"/>
    <s v="2007-04-19"/>
    <s v="2007-04-19"/>
    <m/>
    <m/>
    <s v="(202)292-4920"/>
    <s v="https://www.crunchbase.com/organization/optinuity"/>
    <m/>
    <s v="https://www.facebook.com/catechnologies"/>
    <s v="9a99bba7-2777-19e8-4e0a-7a233dd48a85"/>
  </r>
  <r>
    <x v="73638"/>
    <m/>
    <s v="USA"/>
    <s v="CA"/>
    <s v="SF Bay Area"/>
    <s v="Mountain View"/>
    <x v="0"/>
    <s v="PodBridge Inc., a Mountain View, Calif.-based provider of ad placement inside of podcasts."/>
    <s v="advertising"/>
    <x v="296"/>
    <x v="2"/>
    <n v="1"/>
    <n v="8500000"/>
    <m/>
    <s v="2007-04-19"/>
    <s v="2007-04-19"/>
    <m/>
    <m/>
    <m/>
    <s v="https://www.crunchbase.com/organization/podbridge"/>
    <m/>
    <m/>
    <s v="efbb86ef-2a6b-7c94-46f5-c2c038af7a36"/>
  </r>
  <r>
    <x v="73639"/>
    <s v="reliant-tech.com"/>
    <s v="USA"/>
    <s v="CA"/>
    <s v="SF Bay Area"/>
    <s v="Mountain View"/>
    <x v="2"/>
    <s v="Reliant Technologies, LLC develops aesthetic clinical solutions to rejuvenate aging and environmentally damaged skin."/>
    <s v="biotechnology|laser|medical"/>
    <x v="385"/>
    <x v="6"/>
    <n v="2"/>
    <n v="15000000"/>
    <s v="2001-01-01"/>
    <s v="2006-03-01"/>
    <s v="2007-04-19"/>
    <m/>
    <m/>
    <s v="'650-605-2200"/>
    <s v="https://www.crunchbase.com/organization/reliant-technologies"/>
    <m/>
    <m/>
    <s v="21afbf30-6271-7fcf-f1bd-314a1a01e09c"/>
  </r>
  <r>
    <x v="73640"/>
    <s v="adify.com"/>
    <s v="USA"/>
    <s v="CA"/>
    <s v="SF Bay Area"/>
    <s v="San Bruno"/>
    <x v="2"/>
    <s v="Adify is an advertising infrastructure company enabling entrepreneurs and media companies to build vertical advertising networks."/>
    <s v="advertising|enterprise|infrastructure"/>
    <x v="296"/>
    <x v="6"/>
    <n v="2"/>
    <n v="27000000"/>
    <s v="2006-08-08"/>
    <s v="2006-08-01"/>
    <s v="2007-04-18"/>
    <m/>
    <s v="help@adify.com"/>
    <s v="1-877-GO-ADIFY (toll free)"/>
    <s v="https://www.crunchbase.com/organization/adify"/>
    <s v="https://www.twitter.com/adify"/>
    <s v="http://www.facebook.com/pages/adify/5567819447"/>
    <s v="5dbb9934-bfdc-5290-f960-e5961b0cff9d"/>
  </r>
  <r>
    <x v="73641"/>
    <s v="catinet.es"/>
    <m/>
    <m/>
    <m/>
    <m/>
    <x v="0"/>
    <s v="Catinet is a machine manufacturer specializing in the carpet cleaning industry."/>
    <m/>
    <x v="5"/>
    <x v="2"/>
    <n v="1"/>
    <m/>
    <m/>
    <s v="2007-04-18"/>
    <s v="2007-04-18"/>
    <m/>
    <m/>
    <m/>
    <s v="https://www.crunchbase.com/organization/catinet"/>
    <m/>
    <m/>
    <s v="1b0099d0-8079-d5cf-443f-0f86c7382913"/>
  </r>
  <r>
    <x v="73642"/>
    <s v="cordys.com"/>
    <s v="NLD"/>
    <m/>
    <s v="NLD - Other"/>
    <s v="Putten"/>
    <x v="2"/>
    <s v="Cordys is an enterprise cloud platform that enables organizations to deploy their cloud operations more quickly."/>
    <s v="business development|data integration|paas|saas|software"/>
    <x v="192"/>
    <x v="5"/>
    <n v="1"/>
    <n v="80000000"/>
    <s v="2001-01-01"/>
    <s v="2007-04-18"/>
    <s v="2007-04-18"/>
    <m/>
    <m/>
    <m/>
    <s v="https://www.crunchbase.com/organization/cordys-software"/>
    <s v="https://www.twitter.com/cordys"/>
    <m/>
    <s v="887b79cd-86c8-4375-0fe7-2501a6087d27"/>
  </r>
  <r>
    <x v="73643"/>
    <s v="piedmontbio.com"/>
    <s v="USA"/>
    <s v="VA"/>
    <s v="Roanoke"/>
    <s v="Gretna"/>
    <x v="0"/>
    <s v="Piedmont BioProducts LLC will be accomplished by securing farm-based feedstocks grown by members of Piedmont Producer."/>
    <s v="biotechnology"/>
    <x v="36"/>
    <x v="1"/>
    <n v="1"/>
    <m/>
    <s v="2006-01-01"/>
    <s v="2007-04-18"/>
    <s v="2007-04-18"/>
    <m/>
    <s v="shmoss@fairpoint.net"/>
    <s v="(434) 656-6551"/>
    <s v="https://www.crunchbase.com/organization/piedmont-bioproducts"/>
    <m/>
    <s v="https://www.facebook.com/214972191859458"/>
    <s v="3199f424-5423-2730-e0d6-558f5a6497a6"/>
  </r>
  <r>
    <x v="73644"/>
    <s v="bacchus-vascular.com"/>
    <s v="USA"/>
    <s v="CA"/>
    <s v="SF Bay Area"/>
    <s v="Santa Clara"/>
    <x v="2"/>
    <s v="Bacchus Vascular offers interventional radiologists and vascular surgeons with therapeutic medical devices for occlusive vascular disease."/>
    <s v="health care|medical|medical device"/>
    <x v="3"/>
    <x v="5"/>
    <n v="3"/>
    <n v="37200000"/>
    <s v="1999-01-01"/>
    <s v="2001-06-01"/>
    <s v="2007-04-17"/>
    <m/>
    <m/>
    <s v="'408-980-8300"/>
    <s v="https://www.crunchbase.com/organization/bacchus-vascular"/>
    <m/>
    <m/>
    <s v="37ce4ea5-579c-10bf-bb62-55f97189bfdf"/>
  </r>
  <r>
    <x v="73645"/>
    <s v="snsvo4.seekandsource.com"/>
    <s v="IND"/>
    <m/>
    <s v="Mumbai"/>
    <s v="Mumbai"/>
    <x v="0"/>
    <s v="Flawless Diamond business activity mainly focuses on manufacturing of rough and polished diamonds."/>
    <m/>
    <x v="5"/>
    <x v="0"/>
    <n v="1"/>
    <m/>
    <s v="1989-01-01"/>
    <s v="2007-04-17"/>
    <s v="2007-04-17"/>
    <m/>
    <m/>
    <m/>
    <s v="https://www.crunchbase.com/organization/flawless-diamond"/>
    <m/>
    <m/>
    <s v="1900868b-7c18-cc92-bf49-08c25afeb22c"/>
  </r>
  <r>
    <x v="73646"/>
    <s v="osoyou.com"/>
    <s v="GBR"/>
    <m/>
    <s v="London"/>
    <s v="London"/>
    <x v="0"/>
    <s v="OSOYOU.com is a fashion and beauty shopping and social website for women."/>
    <s v="fashion"/>
    <x v="350"/>
    <x v="2"/>
    <n v="1"/>
    <n v="2000000"/>
    <s v="2007-01-01"/>
    <s v="2007-04-17"/>
    <s v="2007-04-17"/>
    <m/>
    <m/>
    <m/>
    <s v="https://www.crunchbase.com/organization/osoyou"/>
    <s v="https://www.twitter.com/osoyou"/>
    <s v="http://www.facebook.com/pages/wwwosoyoucom/52618267299"/>
    <s v="ec4d5aae-80c2-4ff5-401c-51005988a3e8"/>
  </r>
  <r>
    <x v="73647"/>
    <s v="secureinfo.com"/>
    <s v="USA"/>
    <s v="VA"/>
    <s v="Washington, D.C."/>
    <s v="Reston"/>
    <x v="2"/>
    <s v="SecureInfo Corporation provides information assurance solutions. It provides strategic advisory services, which include security program"/>
    <s v="software"/>
    <x v="10"/>
    <x v="8"/>
    <n v="1"/>
    <n v="5000000"/>
    <s v="1992-01-01"/>
    <s v="2007-04-17"/>
    <s v="2007-04-17"/>
    <m/>
    <s v="support@secureinfo.com"/>
    <n v="7032458442"/>
    <s v="https://www.crunchbase.com/organization/secureinfo"/>
    <s v="https://www.twitter.com/secureinfolabs"/>
    <m/>
    <s v="013b9d96-c3df-cba9-fcfb-f897beb75f12"/>
  </r>
  <r>
    <x v="73648"/>
    <s v="diobex.com"/>
    <s v="USA"/>
    <s v="CA"/>
    <s v="SF Bay Area"/>
    <s v="San Francisco"/>
    <x v="3"/>
    <s v="DiObex develops novel products for the treatment of metabolic disorders."/>
    <s v="biotechnology|health care|medical"/>
    <x v="44"/>
    <x v="1"/>
    <n v="2"/>
    <n v="31080000"/>
    <s v="2003-01-01"/>
    <s v="2005-09-16"/>
    <s v="2007-04-16"/>
    <s v="2009-01-01"/>
    <m/>
    <s v="'415-551-0400"/>
    <s v="https://www.crunchbase.com/organization/diobex"/>
    <m/>
    <m/>
    <s v="dc36aaac-dcc5-6777-df8d-c2521b4db809"/>
  </r>
  <r>
    <x v="73649"/>
    <s v="intentmedia.com"/>
    <s v="USA"/>
    <s v="GA"/>
    <s v="Atlanta"/>
    <s v="Atlanta"/>
    <x v="0"/>
    <s v="Intent Media Works provides technology and services for the distribution of licensed digital media content and more."/>
    <s v="digital media"/>
    <x v="631"/>
    <x v="2"/>
    <n v="2"/>
    <n v="11200000"/>
    <m/>
    <s v="2006-10-12"/>
    <s v="2007-04-16"/>
    <m/>
    <m/>
    <m/>
    <s v="https://www.crunchbase.com/organization/intent-media-works"/>
    <m/>
    <m/>
    <s v="50eea41a-6cdf-f6d1-14b6-7e299c23ee59"/>
  </r>
  <r>
    <x v="73650"/>
    <s v="madmimi.com"/>
    <s v="USA"/>
    <s v="NY"/>
    <s v="New York City"/>
    <s v="Brooklyn"/>
    <x v="2"/>
    <s v="Mad Mimi is an email marketing service enabling users to create, send and track email campaigns without using templates."/>
    <s v="curated web|email marketing"/>
    <x v="158"/>
    <x v="0"/>
    <n v="1"/>
    <n v="110000"/>
    <s v="2007-01-01"/>
    <s v="2007-04-16"/>
    <s v="2007-04-16"/>
    <m/>
    <s v="support@madmimi.com"/>
    <m/>
    <s v="https://www.crunchbase.com/organization/mad-mimi"/>
    <s v="https://www.twitter.com/madmimi"/>
    <s v="http://www.facebook.com/madmimi"/>
    <s v="a1e19a57-5d97-5b0b-7868-17593a883213"/>
  </r>
  <r>
    <x v="73651"/>
    <s v="newindex.no"/>
    <m/>
    <m/>
    <m/>
    <m/>
    <x v="0"/>
    <s v="New Index offers an interactive electronic whiteboard for the audio/video industry."/>
    <m/>
    <x v="5"/>
    <x v="1"/>
    <n v="1"/>
    <m/>
    <m/>
    <s v="2007-04-16"/>
    <s v="2007-04-16"/>
    <m/>
    <m/>
    <m/>
    <s v="https://www.crunchbase.com/organization/new-index"/>
    <m/>
    <m/>
    <s v="2197c2b7-6595-a4bf-f12a-487ef87c4564"/>
  </r>
  <r>
    <x v="73652"/>
    <s v="photoshelter.com"/>
    <s v="USA"/>
    <s v="NY"/>
    <s v="New York City"/>
    <s v="New York"/>
    <x v="0"/>
    <s v="PhotoShelter is a photography website empowering photo sales and providing marketing and archiving tools for photographers."/>
    <s v="e-commerce|photography"/>
    <x v="726"/>
    <x v="0"/>
    <n v="1"/>
    <n v="4200000"/>
    <s v="2005-01-01"/>
    <s v="2007-04-16"/>
    <s v="2007-04-16"/>
    <m/>
    <s v="support@photoshelter.com"/>
    <m/>
    <s v="https://www.crunchbase.com/organization/photoshelter"/>
    <s v="https://www.twitter.com/photoshelter"/>
    <s v="http://www.facebook.com/photoshelter"/>
    <s v="0a5a7fa8-2b8e-4281-4384-2ac82153c39f"/>
  </r>
  <r>
    <x v="73653"/>
    <s v="reunion.com"/>
    <s v="USA"/>
    <s v="CA"/>
    <s v="Los Angeles"/>
    <s v="Santa Monica"/>
    <x v="0"/>
    <s v="Reunion.com is a social networking site enabling individuals to keep in touch with their long lost acquaintances and relatives."/>
    <s v="internet|social media|social network"/>
    <x v="87"/>
    <x v="6"/>
    <n v="1"/>
    <n v="25000000"/>
    <s v="2002-01-01"/>
    <s v="2007-04-16"/>
    <s v="2007-04-16"/>
    <m/>
    <m/>
    <s v="'310-571-3144"/>
    <s v="https://www.crunchbase.com/organization/reunion-com"/>
    <m/>
    <m/>
    <s v="31f40b13-0cbe-dc4b-5bea-19c285b9a6fd"/>
  </r>
  <r>
    <x v="73654"/>
    <s v="sparus-software.com"/>
    <s v="FRA"/>
    <m/>
    <s v="Paris"/>
    <s v="Paris"/>
    <x v="2"/>
    <s v="Sparus Software designs, develops and markets EveryWAN Mobility Manager, an innovative software suite."/>
    <s v="software"/>
    <x v="10"/>
    <x v="2"/>
    <n v="2"/>
    <n v="5420000"/>
    <s v="2003-01-01"/>
    <s v="2005-04-08"/>
    <s v="2007-04-16"/>
    <m/>
    <s v="info@sparus-software.com"/>
    <s v="33 1 48 78 10 69"/>
    <s v="https://www.crunchbase.com/organization/sparus-software"/>
    <m/>
    <m/>
    <s v="594a6ab8-129d-d5d6-9372-3d6b6e52a5a1"/>
  </r>
  <r>
    <x v="73655"/>
    <m/>
    <s v="USA"/>
    <s v="FL"/>
    <s v="Ft. Lauderdale"/>
    <s v="Fort Lauderdale"/>
    <x v="0"/>
    <s v="Viragen researches, develops, manufactures and commercializes therapeutic proteins for the treatment of cancers and viral diseases."/>
    <s v="biotechnology"/>
    <x v="36"/>
    <x v="2"/>
    <n v="3"/>
    <n v="9430000"/>
    <s v="1979-01-01"/>
    <s v="2005-09-15"/>
    <s v="2007-04-16"/>
    <m/>
    <m/>
    <m/>
    <s v="https://www.crunchbase.com/organization/viragen"/>
    <m/>
    <m/>
    <s v="ab2da5bf-e9c8-c1d3-c23e-533ebb73a6de"/>
  </r>
  <r>
    <x v="71959"/>
    <s v="belocal.org"/>
    <m/>
    <m/>
    <m/>
    <m/>
    <x v="0"/>
    <s v="Belocal is a website focusing on local businesses in the Calgary area."/>
    <m/>
    <x v="5"/>
    <x v="0"/>
    <n v="1"/>
    <m/>
    <m/>
    <s v="2007-04-15"/>
    <s v="2007-04-15"/>
    <m/>
    <s v="stephanie@reapcalgary.com"/>
    <s v="'+1 (403) 862-2874"/>
    <s v="https://www.crunchbase.com/organization/belocal-2"/>
    <s v="https://www.twitter.com/reapcalgary"/>
    <s v="https://www.facebook.com/reapcalgary"/>
    <s v="9934e477-dc70-5531-28bb-5ad0ea9bc538"/>
  </r>
  <r>
    <x v="73656"/>
    <s v="ludia.com"/>
    <s v="CAN"/>
    <s v="QC"/>
    <s v="Montreal"/>
    <s v="Montréal"/>
    <x v="2"/>
    <s v="Ludia creates and distributes cross-platform interactive entertainment that includes programs such as The Price Is Right® and Family Feud®."/>
    <s v="apps"/>
    <x v="50"/>
    <x v="3"/>
    <n v="1"/>
    <n v="1500000"/>
    <s v="2007-03-15"/>
    <s v="2007-04-15"/>
    <s v="2007-04-15"/>
    <m/>
    <m/>
    <s v="'514-313-3370"/>
    <s v="https://www.crunchbase.com/organization/ludia"/>
    <s v="https://www.twitter.com/ludiagames"/>
    <s v="https://www.facebook.com/playfifthgrader"/>
    <s v="c7a53652-23ce-e24e-ee4e-c917da456854"/>
  </r>
  <r>
    <x v="73657"/>
    <s v="mesoft.com"/>
    <s v="USA"/>
    <s v="CA"/>
    <s v="Los Angeles"/>
    <s v="Los Angeles"/>
    <x v="3"/>
    <s v="MESoft is a software company developing tools for remote collaboration, management, and distribution of digital media content."/>
    <s v="software"/>
    <x v="10"/>
    <x v="0"/>
    <n v="1"/>
    <n v="6000000"/>
    <s v="2002-01-01"/>
    <s v="2007-04-15"/>
    <s v="2007-04-15"/>
    <m/>
    <m/>
    <s v="'209-221-6786"/>
    <s v="https://www.crunchbase.com/organization/mesoft"/>
    <m/>
    <m/>
    <s v="5c710586-569a-3944-289c-bd89ed961732"/>
  </r>
  <r>
    <x v="73658"/>
    <s v="sinocl.com"/>
    <m/>
    <m/>
    <m/>
    <m/>
    <x v="0"/>
    <s v="Chaoli Hi-tech"/>
    <m/>
    <x v="5"/>
    <x v="2"/>
    <n v="1"/>
    <m/>
    <s v="1993-01-01"/>
    <s v="2007-04-13"/>
    <s v="2007-04-13"/>
    <m/>
    <m/>
    <s v="86 23 8911 0226"/>
    <s v="https://www.crunchbase.com/organization/chaoli-hi-tech"/>
    <m/>
    <m/>
    <s v="d2e234cd-4453-0241-6712-7a5f615bc79e"/>
  </r>
  <r>
    <x v="73659"/>
    <s v="octopz.com"/>
    <s v="CAN"/>
    <s v="ON"/>
    <s v="Toronto"/>
    <s v="Toronto"/>
    <x v="0"/>
    <s v="collaboration technologies"/>
    <s v="curated web"/>
    <x v="28"/>
    <x v="2"/>
    <n v="1"/>
    <m/>
    <s v="2007-01-01"/>
    <s v="2007-04-12"/>
    <s v="2007-04-12"/>
    <m/>
    <s v="barry@octopz.com"/>
    <s v="'416-530-4440"/>
    <s v="https://www.crunchbase.com/organization/octopz"/>
    <m/>
    <m/>
    <s v="12ba0286-1c3e-eade-50a0-e1a63d5f2235"/>
  </r>
  <r>
    <x v="73660"/>
    <s v="usfiduciary.com"/>
    <s v="USA"/>
    <s v="TX"/>
    <s v="Houston"/>
    <s v="Houston"/>
    <x v="3"/>
    <s v="U.S. Fiduciary is a financial firm offering a number of accounts-related services such as managed accounts, asset allocation and more."/>
    <s v="finance"/>
    <x v="24"/>
    <x v="1"/>
    <n v="1"/>
    <n v="9000000"/>
    <s v="2003-01-01"/>
    <s v="2007-04-12"/>
    <s v="2007-04-12"/>
    <m/>
    <m/>
    <s v="'713-341-4700"/>
    <s v="https://www.crunchbase.com/organization/u-s-fiduciary"/>
    <m/>
    <m/>
    <s v="202d12ed-7803-7b1d-b9f6-96385c6fd61e"/>
  </r>
  <r>
    <x v="73661"/>
    <m/>
    <s v="USA"/>
    <s v="MA"/>
    <s v="Boston"/>
    <s v="Wellesley"/>
    <x v="0"/>
    <s v="Applied Spine Technologies is a U.S.-based company that designs and develops specialty medical devices."/>
    <s v="health care|life science|medical"/>
    <x v="44"/>
    <x v="2"/>
    <n v="1"/>
    <n v="28000000"/>
    <m/>
    <s v="2007-04-11"/>
    <s v="2007-04-11"/>
    <m/>
    <m/>
    <m/>
    <s v="https://www.crunchbase.com/organization/applied-spine-technologies"/>
    <m/>
    <m/>
    <s v="20204577-cc07-25e5-9f7e-a3aa58ed12eb"/>
  </r>
  <r>
    <x v="73662"/>
    <s v="environmentalhomecenter.com"/>
    <s v="USA"/>
    <s v="WA"/>
    <s v="Seattle"/>
    <s v="Seattle"/>
    <x v="0"/>
    <s v="Environmental Home Center is a U.S.-based company that provides its clients with eco-friendly solutions."/>
    <s v="green building"/>
    <x v="2020"/>
    <x v="2"/>
    <n v="1"/>
    <n v="5000000"/>
    <m/>
    <s v="2007-04-11"/>
    <s v="2007-04-11"/>
    <m/>
    <m/>
    <m/>
    <s v="https://www.crunchbase.com/organization/environmental-home-center"/>
    <m/>
    <m/>
    <s v="2fc61a47-06a7-9a83-0837-949355fd20f6"/>
  </r>
  <r>
    <x v="73663"/>
    <m/>
    <s v="CAN"/>
    <s v="ON"/>
    <s v="Ottawa"/>
    <s v="Ottawa"/>
    <x v="0"/>
    <s v="Epocal develops and provides a point of care blood diagnostic systems for healthcare enterprises."/>
    <s v="health diagnostics|hospital|medical device"/>
    <x v="3"/>
    <x v="2"/>
    <n v="1"/>
    <n v="31000000"/>
    <m/>
    <s v="2007-04-11"/>
    <s v="2007-04-11"/>
    <m/>
    <m/>
    <m/>
    <s v="https://www.crunchbase.com/organization/epocal"/>
    <m/>
    <m/>
    <s v="f423d001-7868-884e-2c56-2b724cd4ba9b"/>
  </r>
  <r>
    <x v="73664"/>
    <s v="howstuffworks.com"/>
    <s v="USA"/>
    <s v="GA"/>
    <s v="Atlanta"/>
    <s v="Atlanta"/>
    <x v="2"/>
    <s v="HowStuffWorks is a commercial edutainment website providing support, information and reviews with videos and illustrations."/>
    <s v="curated web|electronics|video"/>
    <x v="186"/>
    <x v="6"/>
    <n v="2"/>
    <n v="75000000"/>
    <s v="1999-01-01"/>
    <s v="2000-06-14"/>
    <s v="2007-04-11"/>
    <m/>
    <m/>
    <s v="'404-760-4729"/>
    <s v="https://www.crunchbase.com/organization/howstuffworks"/>
    <s v="https://www.twitter.com/howstuffworks"/>
    <s v="https://www.facebook.com/howstuffworks"/>
    <s v="e0986260-5f27-8b26-981f-44242080212d"/>
  </r>
  <r>
    <x v="73665"/>
    <s v="intellipathsolutions.com"/>
    <s v="USA"/>
    <s v="MA"/>
    <s v="Boston"/>
    <s v="Danvers"/>
    <x v="0"/>
    <s v="A provider of leading automated connectivity solutions"/>
    <s v="consulting|information technology"/>
    <x v="59"/>
    <x v="1"/>
    <n v="1"/>
    <n v="8500000"/>
    <s v="2013-01-01"/>
    <s v="2007-04-11"/>
    <s v="2007-04-11"/>
    <m/>
    <m/>
    <m/>
    <s v="https://www.crunchbase.com/organization/intellipath-2"/>
    <m/>
    <m/>
    <s v="9fbbd806-f031-6f94-b3fd-219a34918a46"/>
  </r>
  <r>
    <x v="73666"/>
    <s v="pridepurplegroup.com"/>
    <s v="IND"/>
    <m/>
    <s v="Pune"/>
    <s v="Pune"/>
    <x v="0"/>
    <s v="Pride Purple Group is one of Pune’s prominent, preferred and fast-growing real estate companies."/>
    <s v="real estate"/>
    <x v="76"/>
    <x v="2"/>
    <n v="1"/>
    <m/>
    <m/>
    <s v="2007-04-11"/>
    <s v="2007-04-11"/>
    <m/>
    <s v="sales@pridepurplegroup.com"/>
    <n v="912067091000"/>
    <s v="https://www.crunchbase.com/organization/pride-purple-group"/>
    <s v="https://www.twitter.com/pridepurple"/>
    <s v="https://www.facebook.com/pridepurplegroup"/>
    <s v="86c0e982-bb0c-bd05-69f5-0790e080c111"/>
  </r>
  <r>
    <x v="73667"/>
    <s v="carlipa.com"/>
    <s v="FRA"/>
    <m/>
    <s v="FRA - Other"/>
    <s v="Saint-nom-la-bretêche"/>
    <x v="0"/>
    <s v="Carlipa Systems offers automated multimedia communication solutions."/>
    <s v="software"/>
    <x v="10"/>
    <x v="0"/>
    <n v="2"/>
    <n v="6460000"/>
    <s v="2002-01-01"/>
    <s v="2005-01-31"/>
    <s v="2007-04-10"/>
    <m/>
    <s v="contact@carlipa.com"/>
    <s v="'+33 1 30 80 15 30"/>
    <s v="https://www.crunchbase.com/organization/carlipa-systems"/>
    <s v="https://www.twitter.com/carlipadigital"/>
    <s v="http://www.facebook.com/pages/carlipa/195928097092612"/>
    <s v="083ee239-ec7e-87e4-6a96-ed9970582b21"/>
  </r>
  <r>
    <x v="73668"/>
    <m/>
    <s v="USA"/>
    <s v="CA"/>
    <s v="SF Bay Area"/>
    <s v="Walnut Creek"/>
    <x v="0"/>
    <s v="FonJax develops software and provides quality assurance engineers for testing, porting, and certifying software apps and mobile content."/>
    <s v="consulting"/>
    <x v="5"/>
    <x v="2"/>
    <n v="1"/>
    <n v="2200000"/>
    <s v="2005-01-01"/>
    <s v="2007-04-10"/>
    <s v="2007-04-10"/>
    <m/>
    <m/>
    <m/>
    <s v="https://www.crunchbase.com/organization/fonjax"/>
    <m/>
    <m/>
    <s v="d8891c06-7daa-4f84-08b3-54b7ce587456"/>
  </r>
  <r>
    <x v="73669"/>
    <s v="goldengatebpo.com"/>
    <s v="USA"/>
    <s v="FL"/>
    <s v="Ft. Lauderdale"/>
    <s v="Weston"/>
    <x v="0"/>
    <s v="Golden Gate BPO Solutions provides multi-channel contact center"/>
    <s v="call center|consulting|customer service|legal|outsourcing|technical support"/>
    <x v="973"/>
    <x v="1"/>
    <n v="2"/>
    <n v="1336000"/>
    <s v="2006-04-01"/>
    <s v="2006-04-05"/>
    <s v="2007-04-10"/>
    <m/>
    <s v="info@goldengatebpo.com"/>
    <s v="(954)385-4977"/>
    <s v="https://www.crunchbase.com/organization/golden-gate-bpo-solutions"/>
    <s v="https://www.twitter.com/goldengatebpo"/>
    <s v="https://www.facebook.com/goldengatebpo"/>
    <s v="4ffdd148-66cd-d410-d524-ced29dad13fc"/>
  </r>
  <r>
    <x v="73670"/>
    <s v="rinera.com"/>
    <s v="USA"/>
    <s v="PA"/>
    <s v="Pittsburgh"/>
    <s v="Pittsburgh"/>
    <x v="0"/>
    <s v="Rinera Networks is a professional in internet video distribution."/>
    <s v="internet|logistics|video"/>
    <x v="7451"/>
    <x v="2"/>
    <n v="1"/>
    <n v="9000000"/>
    <m/>
    <s v="2007-04-10"/>
    <s v="2007-04-10"/>
    <m/>
    <s v="info@rinera.com"/>
    <m/>
    <s v="https://www.crunchbase.com/organization/rinera-networks"/>
    <m/>
    <m/>
    <s v="5d8d057c-a271-675c-991f-dcf394157436"/>
  </r>
  <r>
    <x v="73671"/>
    <m/>
    <m/>
    <m/>
    <m/>
    <m/>
    <x v="0"/>
    <s v="software tools"/>
    <s v="software"/>
    <x v="10"/>
    <x v="2"/>
    <n v="2"/>
    <m/>
    <m/>
    <s v="2005-07-30"/>
    <s v="2007-04-10"/>
    <m/>
    <m/>
    <m/>
    <s v="https://www.crunchbase.com/organization/sabio-labs"/>
    <m/>
    <m/>
    <s v="6ff2f2e9-2228-60f9-e432-b440e9e87f8f"/>
  </r>
  <r>
    <x v="73672"/>
    <m/>
    <s v="USA"/>
    <s v="FL"/>
    <s v="Tampa"/>
    <s v="Tampa"/>
    <x v="0"/>
    <s v="Sirion Therapeutics, Inc., an ophthalmic-focused biopharmaceutical company, engages in the discovery, development, and commercialization of"/>
    <s v="biopharma|biotechnology|therapeutics"/>
    <x v="44"/>
    <x v="2"/>
    <n v="1"/>
    <n v="45000000"/>
    <m/>
    <s v="2007-04-10"/>
    <s v="2007-04-10"/>
    <m/>
    <m/>
    <m/>
    <s v="https://www.crunchbase.com/organization/sirion-therapeutics"/>
    <m/>
    <m/>
    <s v="65977a4c-5f50-86ac-642c-817fcbe3a66a"/>
  </r>
  <r>
    <x v="73673"/>
    <m/>
    <s v="IND"/>
    <m/>
    <s v="Chennai"/>
    <s v="Chennai"/>
    <x v="0"/>
    <s v="Teledata Informatics is a global software solutions and services company providing solutions for marine, energy and utilities."/>
    <m/>
    <x v="5"/>
    <x v="2"/>
    <n v="1"/>
    <m/>
    <s v="1990-01-01"/>
    <s v="2007-04-10"/>
    <s v="2007-04-10"/>
    <m/>
    <s v="corpcomm@teledatain.com"/>
    <m/>
    <s v="https://www.crunchbase.com/organization/teledata-informatics"/>
    <m/>
    <m/>
    <s v="c0e1e44a-2c97-f448-09e2-1e4427697b9d"/>
  </r>
  <r>
    <x v="73674"/>
    <s v="archiesonline.com"/>
    <s v="IND"/>
    <m/>
    <s v="Delhi"/>
    <s v="Delhi"/>
    <x v="0"/>
    <s v="Archies is the most special way to say you care."/>
    <s v="gift|gift card"/>
    <x v="53"/>
    <x v="8"/>
    <n v="1"/>
    <m/>
    <s v="1990-01-01"/>
    <s v="2007-04-09"/>
    <s v="2007-04-09"/>
    <m/>
    <s v="helpdesk@archiesonline.com"/>
    <n v="911141410000"/>
    <s v="https://www.crunchbase.com/organization/archies"/>
    <s v="https://www.twitter.com/archies_online"/>
    <s v="https://www.facebook.com/archiesonline"/>
    <s v="406845bf-a88a-f5a9-221a-066393162078"/>
  </r>
  <r>
    <x v="73675"/>
    <s v="itpcorporation.com"/>
    <s v="USA"/>
    <s v="NY"/>
    <s v="New York City"/>
    <s v="New York"/>
    <x v="0"/>
    <s v="Integrated Trade Processing offers financial and management solutions that enable customers to provide optimized services to their clients."/>
    <s v="finance|fintech"/>
    <x v="24"/>
    <x v="0"/>
    <n v="1"/>
    <n v="9000000"/>
    <s v="1999-01-01"/>
    <s v="2007-04-09"/>
    <s v="2007-04-09"/>
    <m/>
    <s v="info@itpcorporation.com"/>
    <s v="'212-871-3800"/>
    <s v="https://www.crunchbase.com/organization/integrated-trade-processing"/>
    <m/>
    <m/>
    <s v="064173ea-fb2a-7f35-6217-d7d6c7e17023"/>
  </r>
  <r>
    <x v="73676"/>
    <s v="reeltheapp.com"/>
    <m/>
    <m/>
    <m/>
    <m/>
    <x v="0"/>
    <s v="Collaborative &amp; Experiential Friendship App Launching Soon."/>
    <s v="e-commerce|mobile"/>
    <x v="440"/>
    <x v="6"/>
    <n v="1"/>
    <m/>
    <m/>
    <s v="2007-04-09"/>
    <s v="2007-04-09"/>
    <m/>
    <m/>
    <m/>
    <s v="https://www.crunchbase.com/organization/reel"/>
    <s v="https://www.twitter.com/reeltheapp"/>
    <m/>
    <s v="3d0c85a7-0564-9fd9-16a7-e9e3a66a1239"/>
  </r>
  <r>
    <x v="73677"/>
    <s v="x-1.com"/>
    <s v="USA"/>
    <s v="CA"/>
    <s v="San Diego"/>
    <s v="San Diego"/>
    <x v="0"/>
    <s v="X-1 provides advanced audio solutions for athletes and offers waterproof, weatherproof, and sweatproof headphones, cases and accessories."/>
    <s v="e-commerce|sporting goods"/>
    <x v="176"/>
    <x v="0"/>
    <n v="2"/>
    <n v="5000000"/>
    <s v="2001-01-01"/>
    <s v="2003-11-01"/>
    <s v="2007-04-09"/>
    <m/>
    <s v="pr@x-1.com"/>
    <s v="1(800) 708-6080"/>
    <s v="https://www.crunchbase.com/organization/x-1"/>
    <s v="https://www.twitter.com/x1audio"/>
    <s v="http://www.facebook.com/x1audio"/>
    <s v="5aa12592-b170-42d9-f813-4f5ec4f57643"/>
  </r>
  <r>
    <x v="73678"/>
    <s v="deutsche-startups.de"/>
    <s v="DEU"/>
    <m/>
    <s v="Berlin"/>
    <s v="Berlin"/>
    <x v="0"/>
    <s v="Deutsche Startups supplies information and news on the German internet startup scene on a daily basis."/>
    <s v="news"/>
    <x v="233"/>
    <x v="2"/>
    <n v="1"/>
    <m/>
    <s v="2007-01-01"/>
    <s v="2007-04-08"/>
    <s v="2007-04-08"/>
    <m/>
    <m/>
    <m/>
    <s v="https://www.crunchbase.com/organization/deutsche-startups"/>
    <s v="https://www.twitter.com/dstartups"/>
    <s v="http://www.facebook.com/deutschestartups"/>
    <s v="943a06c6-7ba2-8385-f312-3a74ee9eab3b"/>
  </r>
  <r>
    <x v="73679"/>
    <s v="nitrosell.com"/>
    <s v="IRL"/>
    <m/>
    <s v="Cork"/>
    <s v="Cork"/>
    <x v="0"/>
    <s v="NitroSell offers eCommerce solutions for bricks'n'mortar retailers, including a comprehensive point-of-sale to Amazon integration"/>
    <s v="software"/>
    <x v="10"/>
    <x v="0"/>
    <n v="1"/>
    <n v="2005950"/>
    <s v="2005-01-01"/>
    <s v="2007-04-08"/>
    <s v="2007-04-08"/>
    <m/>
    <s v="info@nitrosell.com"/>
    <s v="'+353 4083807204"/>
    <s v="https://www.crunchbase.com/organization/nitrosell"/>
    <s v="https://www.twitter.com/nitrosell"/>
    <s v="http://www.facebook.com/nitrosell"/>
    <s v="9aa435e0-a851-34cb-5583-3fe1d9011db7"/>
  </r>
  <r>
    <x v="73680"/>
    <s v="aquaporin.dk"/>
    <s v="DNK"/>
    <m/>
    <s v="Lyngby"/>
    <s v="Lyngby"/>
    <x v="0"/>
    <s v="Aquaporin is focused on water purification and desalination of seawater by means of industrial biotech techniques and thinking."/>
    <s v="biotechnology|industrial|water purification"/>
    <x v="734"/>
    <x v="0"/>
    <n v="1"/>
    <n v="6760000"/>
    <s v="2005-01-01"/>
    <s v="2007-04-07"/>
    <s v="2007-04-07"/>
    <m/>
    <s v="aquaporin@aquaporin.dk"/>
    <s v="'45-8230-3082"/>
    <s v="https://www.crunchbase.com/organization/aquaporin"/>
    <s v="https://www.twitter.com/aquaporin1"/>
    <m/>
    <s v="5b688e2b-daf2-760f-63dd-1d639653d4a5"/>
  </r>
  <r>
    <x v="73681"/>
    <m/>
    <s v="USA"/>
    <s v="GA"/>
    <s v="Albany, Georgia"/>
    <s v="Thomasville"/>
    <x v="0"/>
    <s v="Internet furniture marketing through brick and mortar"/>
    <s v="e-commerce|furniture"/>
    <x v="174"/>
    <x v="2"/>
    <n v="1"/>
    <n v="2800000"/>
    <m/>
    <s v="2007-04-07"/>
    <s v="2007-04-07"/>
    <m/>
    <m/>
    <m/>
    <s v="https://www.crunchbase.com/organization/ison-furniture"/>
    <m/>
    <m/>
    <s v="880e11d8-e2e1-50a0-8f2d-9ac928a56489"/>
  </r>
  <r>
    <x v="73682"/>
    <s v="ivivity.com"/>
    <s v="USA"/>
    <s v="GA"/>
    <s v="Atlanta"/>
    <s v="Norcross"/>
    <x v="0"/>
    <s v="iVivity develops and markets storage network processor silicon, custom storage adapters, and motherboards to system manufacturers."/>
    <s v="advertising|hardware|manufacturing"/>
    <x v="7637"/>
    <x v="2"/>
    <n v="7"/>
    <n v="49000000"/>
    <s v="2000-01-01"/>
    <s v="2001-07-31"/>
    <s v="2007-04-06"/>
    <m/>
    <m/>
    <s v="(678)990-1550"/>
    <s v="https://www.crunchbase.com/organization/ivivity"/>
    <m/>
    <m/>
    <s v="af343faf-0710-c2e6-002a-1da5aa7068a1"/>
  </r>
  <r>
    <x v="73683"/>
    <m/>
    <s v="USA"/>
    <s v="CO"/>
    <s v="Denver"/>
    <s v="Greenwood Village"/>
    <x v="2"/>
    <s v="TrenStar provides asset tracking and management solutions for business processes."/>
    <s v="software"/>
    <x v="10"/>
    <x v="2"/>
    <n v="1"/>
    <n v="10000000"/>
    <s v="2001-01-01"/>
    <s v="2007-04-06"/>
    <s v="2007-04-06"/>
    <m/>
    <m/>
    <m/>
    <s v="https://www.crunchbase.com/organization/trenstar"/>
    <m/>
    <m/>
    <s v="4ee2f378-94e3-f3c7-9d95-569dbb649eeb"/>
  </r>
  <r>
    <x v="73684"/>
    <s v="estrategix.com"/>
    <s v="ESP"/>
    <m/>
    <s v="Bilbao"/>
    <s v="Bilbao"/>
    <x v="0"/>
    <s v="Estrategix is an information technology consulting company providing business, intranet, extranet, and portal-based web solutions."/>
    <s v="consulting|information technology|telecommunications"/>
    <x v="181"/>
    <x v="1"/>
    <n v="1"/>
    <n v="1210000"/>
    <m/>
    <s v="2007-04-05"/>
    <s v="2007-04-05"/>
    <m/>
    <s v="info@estrategix.com"/>
    <s v="34 94 423 36 04"/>
    <s v="https://www.crunchbase.com/organization/estrategias-y-procesos-para-portales-corporativos"/>
    <s v="https://www.twitter.com/estrategix"/>
    <m/>
    <s v="c25c9f0b-aea8-c120-79d3-bfa73800ae0b"/>
  </r>
  <r>
    <x v="73685"/>
    <s v="extreme-da.com"/>
    <s v="USA"/>
    <s v="CA"/>
    <s v="SF Bay Area"/>
    <s v="Santa Clara"/>
    <x v="2"/>
    <s v="Extreme DA offers software, IP and services used in semiconductor design, verification and manufacturing for the global electronics market."/>
    <s v="product design|semiconductor|software"/>
    <x v="1608"/>
    <x v="9"/>
    <n v="1"/>
    <n v="7380000"/>
    <s v="2003-01-01"/>
    <s v="2007-04-05"/>
    <s v="2007-04-05"/>
    <m/>
    <s v="info@extreme-da.com"/>
    <s v="'408-588-1112"/>
    <s v="https://www.crunchbase.com/organization/extreme-da"/>
    <s v="https://www.twitter.com/synopsys"/>
    <s v="https://www.facebook.com/synopsys"/>
    <s v="7b2fe5f3-2e26-52a0-f02e-b8c7c25b2396"/>
  </r>
  <r>
    <x v="73686"/>
    <s v="idylis.com"/>
    <s v="FRA"/>
    <m/>
    <s v="Paris"/>
    <s v="Issy-les-moulineaux"/>
    <x v="0"/>
    <s v="Idylis develops enterprise management software and offers solutions for commercial applications."/>
    <s v="software"/>
    <x v="10"/>
    <x v="0"/>
    <n v="2"/>
    <n v="5930000"/>
    <s v="2004-01-01"/>
    <s v="2005-04-06"/>
    <s v="2007-04-05"/>
    <m/>
    <m/>
    <s v="33 1 46 90 56 10"/>
    <s v="https://www.crunchbase.com/organization/idylis"/>
    <m/>
    <m/>
    <s v="0fca3a6c-e020-2201-5a17-7084e6ce88a2"/>
  </r>
  <r>
    <x v="73687"/>
    <s v="motifbio.com"/>
    <s v="USA"/>
    <s v="NY"/>
    <s v="New York City"/>
    <s v="New York"/>
    <x v="0"/>
    <s v="Motif BioSciences, a population genetics company, focuses on the genetic causes of major diseases using human genetic data from individuals."/>
    <s v="biotechnology"/>
    <x v="36"/>
    <x v="1"/>
    <n v="2"/>
    <n v="2870000"/>
    <s v="2014-01-01"/>
    <s v="2006-03-02"/>
    <s v="2007-04-05"/>
    <m/>
    <s v="info@motifbio.com"/>
    <m/>
    <s v="https://www.crunchbase.com/organization/motif-biosciences"/>
    <m/>
    <m/>
    <s v="926628a8-42b2-b9ff-7789-c8cd4e07f4d5"/>
  </r>
  <r>
    <x v="73688"/>
    <s v="singlefeed.com"/>
    <s v="USA"/>
    <s v="CA"/>
    <s v="SF Bay Area"/>
    <s v="San Francisco"/>
    <x v="2"/>
    <s v="SingleFeed, a startup that helps online merchants to submit, manage, and optimize product listings on sites like Google Product Search,"/>
    <s v="curated web"/>
    <x v="28"/>
    <x v="1"/>
    <n v="1"/>
    <m/>
    <s v="2006-01-01"/>
    <s v="2007-04-05"/>
    <s v="2007-04-05"/>
    <m/>
    <s v="support@singlefeed.com"/>
    <s v="'650-293-3500"/>
    <s v="https://www.crunchbase.com/organization/singlefeed"/>
    <s v="https://www.twitter.com/singlefeed"/>
    <s v="http://www.facebook.com/singlefeed"/>
    <s v="e9d3e122-40cd-a4da-76a8-2daa8833320f"/>
  </r>
  <r>
    <x v="73689"/>
    <s v="campfire.dk"/>
    <s v="DNK"/>
    <m/>
    <m/>
    <m/>
    <x v="2"/>
    <s v="Campfire is a global company; tomorrowâ€™s innovative business that eliminates all boundaries."/>
    <s v="software"/>
    <x v="10"/>
    <x v="2"/>
    <n v="1"/>
    <m/>
    <s v="2007-01-01"/>
    <s v="2007-04-04"/>
    <s v="2007-04-04"/>
    <m/>
    <m/>
    <s v="45 35 83 89 00"/>
    <s v="https://www.crunchbase.com/organization/campfire"/>
    <m/>
    <m/>
    <s v="11c9c8e5-8bcb-0e73-bebc-0bde3c0e3a81"/>
  </r>
  <r>
    <x v="73690"/>
    <s v="clearlycanadian.com"/>
    <s v="CAN"/>
    <s v="ON"/>
    <s v="Toronto"/>
    <s v="Richmond Hill"/>
    <x v="0"/>
    <s v="Clearly Canadian Beverage Corporation produces, distributes, and markets beverage products, flavored beverages, organic baby food."/>
    <s v="food and beverage|food processing|organic food"/>
    <x v="7"/>
    <x v="1"/>
    <n v="1"/>
    <n v="3500000"/>
    <s v="1987-01-01"/>
    <s v="2007-04-04"/>
    <s v="2007-04-04"/>
    <m/>
    <s v="support@clearlycanadian.com"/>
    <m/>
    <s v="https://www.crunchbase.com/organization/clearly-canadian"/>
    <s v="https://www.twitter.com/live_clearly"/>
    <s v="https://www.facebook.com/clearlycanadian"/>
    <s v="70f56822-cd47-9fde-5506-9796e3f9f892"/>
  </r>
  <r>
    <x v="73691"/>
    <s v="foresee.com"/>
    <s v="USA"/>
    <s v="MI"/>
    <s v="Detroit"/>
    <s v="Ann Arbor"/>
    <x v="2"/>
    <s v="ForeSee is the pioneering leader in Voice of Customer (VOC) solutions, offering the only patented and systematic approach to CX measurement."/>
    <s v="analytics|customer service|e-commerce|loyalty programs|saas"/>
    <x v="1784"/>
    <x v="5"/>
    <n v="1"/>
    <n v="20000000"/>
    <s v="2001-09-01"/>
    <s v="2007-04-04"/>
    <s v="2007-04-04"/>
    <m/>
    <s v="support@foresee.com"/>
    <s v="(800) 621-2850"/>
    <s v="https://www.crunchbase.com/organization/foresee-results"/>
    <s v="https://www.twitter.com/foresee"/>
    <s v="https://www.facebook.com/foreseeresults/"/>
    <s v="24317461-4545-19c3-de6b-c6a732b7dcce"/>
  </r>
  <r>
    <x v="73692"/>
    <m/>
    <s v="NZL"/>
    <m/>
    <s v="Auckland"/>
    <s v="Auckland"/>
    <x v="0"/>
    <s v="Protemix is a biopharmaceutical company that discovers, develops, and commercializes drug therapies."/>
    <s v="diabetes|medical|pharmaceutical"/>
    <x v="3"/>
    <x v="2"/>
    <n v="1"/>
    <n v="14500000"/>
    <m/>
    <s v="2007-04-04"/>
    <s v="2007-04-04"/>
    <m/>
    <m/>
    <m/>
    <s v="https://www.crunchbase.com/organization/protemix"/>
    <m/>
    <m/>
    <s v="b021b756-9d50-2784-46f1-8edf3a2871b7"/>
  </r>
  <r>
    <x v="73693"/>
    <m/>
    <s v="USA"/>
    <s v="CA"/>
    <s v="SF Bay Area"/>
    <s v="San Francisco"/>
    <x v="0"/>
    <s v="SustainLane, a leading internet and media company dedicated to bringing green to the mainstream through 3 key offerings."/>
    <s v="internet"/>
    <x v="28"/>
    <x v="2"/>
    <n v="1"/>
    <n v="3500000"/>
    <s v="2004-11-01"/>
    <s v="2007-04-04"/>
    <s v="2007-04-04"/>
    <m/>
    <s v="info@sustainlane.us"/>
    <s v="(415)392-5263"/>
    <s v="https://www.crunchbase.com/organization/sustainlane"/>
    <m/>
    <m/>
    <s v="03ae79f3-5f64-b48d-6d61-75722d59d414"/>
  </r>
  <r>
    <x v="73694"/>
    <s v="epova.com"/>
    <s v="USA"/>
    <s v="VA"/>
    <s v="VA - Other"/>
    <s v="Saltville"/>
    <x v="0"/>
    <s v="Epova Develops and manufactures electronic and electrical products for the Electrical Transformer, Motor, and Electrical Apparatus."/>
    <s v="electrical distribution"/>
    <x v="300"/>
    <x v="1"/>
    <n v="1"/>
    <m/>
    <m/>
    <s v="2007-04-03"/>
    <s v="2007-04-03"/>
    <m/>
    <m/>
    <m/>
    <s v="https://www.crunchbase.com/organization/engineered-products-of-virginia"/>
    <m/>
    <m/>
    <s v="b0500097-b251-252d-b93c-964c1bec2bd1"/>
  </r>
  <r>
    <x v="73695"/>
    <s v="innovasic.com"/>
    <s v="USA"/>
    <s v="NM"/>
    <s v="Albuquerque"/>
    <s v="Albuquerque"/>
    <x v="0"/>
    <s v="Innovasic Semiconductor designs and develops integrated circuits for the industrial, automotive, medical, and defense industries."/>
    <s v="electronics|industrial|semiconductor"/>
    <x v="1127"/>
    <x v="0"/>
    <n v="1"/>
    <n v="6220000"/>
    <s v="1991-01-01"/>
    <s v="2007-04-03"/>
    <s v="2007-04-03"/>
    <m/>
    <m/>
    <n v="15058835477"/>
    <s v="https://www.crunchbase.com/organization/innovasic-semiconductor"/>
    <m/>
    <m/>
    <s v="3e156754-f998-41e9-7b4e-315155ebfd65"/>
  </r>
  <r>
    <x v="73696"/>
    <s v="pandora.tv"/>
    <s v="KOR"/>
    <m/>
    <s v="Seoul"/>
    <s v="Seoul"/>
    <x v="0"/>
    <s v="Pandora TV is a video sharing website that hosts user-generated content."/>
    <s v="content|video|video streaming"/>
    <x v="21"/>
    <x v="6"/>
    <n v="2"/>
    <n v="16000000"/>
    <s v="2004-10-01"/>
    <s v="2006-02-01"/>
    <s v="2007-04-03"/>
    <m/>
    <m/>
    <m/>
    <s v="https://www.crunchbase.com/organization/pandora-tv"/>
    <s v="https://www.twitter.com/pandoratv"/>
    <s v="https://www.facebook.com/pandoratvjp"/>
    <s v="b5d3ca63-9c87-deda-74dc-686352228d8a"/>
  </r>
  <r>
    <x v="73697"/>
    <s v="sinavigator.com"/>
    <s v="USA"/>
    <s v="CA"/>
    <s v="SF Bay Area"/>
    <s v="Cupertino"/>
    <x v="3"/>
    <s v="Silicon Navigator was founded with the sole purpose of enabling component software for EDA and Chip Design."/>
    <s v="software"/>
    <x v="10"/>
    <x v="1"/>
    <n v="2"/>
    <m/>
    <m/>
    <s v="2004-10-30"/>
    <s v="2007-04-03"/>
    <s v="2009-02-28"/>
    <s v="info@sinavigator.com"/>
    <s v="(408) 200-0280"/>
    <s v="https://www.crunchbase.com/organization/silicon-navigator-corporation"/>
    <m/>
    <m/>
    <s v="edd99c66-3070-7e50-1c40-a974c946d70b"/>
  </r>
  <r>
    <x v="73698"/>
    <m/>
    <s v="USA"/>
    <s v="CA"/>
    <s v="SF Bay Area"/>
    <s v="Santa Clara"/>
    <x v="0"/>
    <s v="Advanced Chip Express is a fabless semiconductor company offering high-performance system on chip (SOC) solutions."/>
    <s v="security"/>
    <x v="175"/>
    <x v="2"/>
    <n v="1"/>
    <n v="1900000"/>
    <m/>
    <s v="2007-04-02"/>
    <s v="2007-04-02"/>
    <m/>
    <m/>
    <m/>
    <s v="https://www.crunchbase.com/organization/advanced-chip-express"/>
    <m/>
    <m/>
    <s v="ff7be52f-78c9-409e-8ded-da6d1099a8c9"/>
  </r>
  <r>
    <x v="73699"/>
    <m/>
    <s v="USA"/>
    <s v="WA"/>
    <s v="Seattle"/>
    <s v="Bellevue"/>
    <x v="3"/>
    <s v="Medical device incubator"/>
    <m/>
    <x v="5"/>
    <x v="2"/>
    <n v="1"/>
    <n v="1000000"/>
    <m/>
    <s v="2007-04-02"/>
    <s v="2007-04-02"/>
    <m/>
    <m/>
    <m/>
    <s v="https://www.crunchbase.com/organization/aspen-medtech-ventures-iii"/>
    <m/>
    <m/>
    <s v="e5a1d763-5a81-8300-df06-06a84b02955b"/>
  </r>
  <r>
    <x v="73700"/>
    <s v="ceedo.com"/>
    <s v="ISR"/>
    <m/>
    <s v="Netanya"/>
    <s v="Netanya"/>
    <x v="0"/>
    <s v="Ceedo develops tools for consumers, OEMs and corporate IT markets, aimed at security solutions, application and desktop management."/>
    <s v="software|virtualization"/>
    <x v="117"/>
    <x v="2"/>
    <n v="1"/>
    <n v="4500000"/>
    <s v="2005-10-01"/>
    <s v="2007-04-02"/>
    <s v="2007-04-02"/>
    <m/>
    <s v="info@ceedo.com"/>
    <m/>
    <s v="https://www.crunchbase.com/organization/ceedo-technologies"/>
    <m/>
    <s v="http://www.facebook.com/pages/ceedo/117200990440"/>
    <s v="147e556b-267a-8246-b182-cf49cb647639"/>
  </r>
  <r>
    <x v="73701"/>
    <m/>
    <m/>
    <m/>
    <m/>
    <m/>
    <x v="0"/>
    <s v="iUpload Inc. is a Computer company."/>
    <s v="computer|internet|online portals"/>
    <x v="437"/>
    <x v="2"/>
    <n v="1"/>
    <n v="7000000"/>
    <m/>
    <s v="2007-04-02"/>
    <s v="2007-04-02"/>
    <m/>
    <m/>
    <m/>
    <s v="https://www.crunchbase.com/organization/iupload-inc"/>
    <m/>
    <m/>
    <s v="2cc10738-b90e-0387-0f07-2e530d9b2c2c"/>
  </r>
  <r>
    <x v="73702"/>
    <s v="jonestrading.com"/>
    <s v="USA"/>
    <s v="CA"/>
    <s v="Los Angeles"/>
    <s v="Los Angeles"/>
    <x v="0"/>
    <s v="JonesTrading is owned and run by its traders, which creates a culture of interdependence and trust."/>
    <s v="electronics|financial services|trading platform"/>
    <x v="2663"/>
    <x v="6"/>
    <n v="1"/>
    <n v="50000000"/>
    <m/>
    <s v="2007-04-02"/>
    <s v="2007-04-02"/>
    <m/>
    <m/>
    <s v="(818)865-8629"/>
    <s v="https://www.crunchbase.com/organization/jonestrading"/>
    <m/>
    <m/>
    <s v="fb43c3cc-ab8b-2535-5047-b458c1dc5fb5"/>
  </r>
  <r>
    <x v="73703"/>
    <s v="pace.de"/>
    <s v="DEU"/>
    <m/>
    <s v="Berlin"/>
    <s v="Berlin"/>
    <x v="0"/>
    <s v="PACE Aerospace Engineering and Information Technology provides engineering software technology for the transportation industry."/>
    <s v="software"/>
    <x v="10"/>
    <x v="6"/>
    <n v="1"/>
    <n v="4020000"/>
    <s v="1995-01-01"/>
    <s v="2007-04-02"/>
    <s v="2007-04-02"/>
    <m/>
    <s v="Info@pace.de"/>
    <s v="49 30 293620"/>
    <s v="https://www.crunchbase.com/organization/pace-aerospace-engineering-and-information-technology"/>
    <m/>
    <m/>
    <s v="56b765d0-2852-cacc-a25a-02d9b42b8c1a"/>
  </r>
  <r>
    <x v="73704"/>
    <s v="sanasecurity.com"/>
    <s v="USA"/>
    <s v="CA"/>
    <s v="SF Bay Area"/>
    <s v="San Mateo"/>
    <x v="2"/>
    <s v="Sana Security provides enterprise security software that provides protection against known and unknown threats."/>
    <s v="enterprise software|security"/>
    <x v="2529"/>
    <x v="0"/>
    <n v="3"/>
    <n v="32000000"/>
    <s v="2000-01-01"/>
    <s v="2002-06-22"/>
    <s v="2007-04-02"/>
    <m/>
    <s v="webmaster@sanasecurity.com"/>
    <s v="'650-292-7100"/>
    <s v="https://www.crunchbase.com/organization/sana-security"/>
    <m/>
    <m/>
    <s v="1ab4b237-370c-2cd6-8b8d-31bc87723685"/>
  </r>
  <r>
    <x v="73705"/>
    <s v="chinadrtv.com"/>
    <s v="CHN"/>
    <m/>
    <s v="Shanghai"/>
    <s v="Shanghai"/>
    <x v="1"/>
    <s v="Acorn International offers a multimedia platform for business promotion aided by computer information management systems."/>
    <s v="advertising|consumer|service industry"/>
    <x v="296"/>
    <x v="8"/>
    <n v="2"/>
    <n v="43000000"/>
    <s v="1998-01-01"/>
    <s v="2006-01-01"/>
    <s v="2007-04-01"/>
    <m/>
    <m/>
    <s v="86 21 5151 8888"/>
    <s v="https://www.crunchbase.com/organization/acorn-international"/>
    <m/>
    <m/>
    <s v="268edaed-2c7f-07cb-5a41-285a98cb2bcf"/>
  </r>
  <r>
    <x v="73706"/>
    <s v="assotech.in"/>
    <s v="IND"/>
    <m/>
    <s v="Ghaziabad"/>
    <s v="Ghaziabad"/>
    <x v="0"/>
    <s v="Assotech Realty Pvt Limited is a India based developer that builds multiple cutting edge and luxury commercial and residential properties."/>
    <s v="real estate"/>
    <x v="76"/>
    <x v="2"/>
    <n v="1"/>
    <m/>
    <s v="2002-01-01"/>
    <s v="2007-04-01"/>
    <s v="2007-04-01"/>
    <m/>
    <s v="info@assotech.in"/>
    <s v="'91-120-2685211"/>
    <s v="https://www.crunchbase.com/organization/assotech-realty-pvt-limited"/>
    <s v="https://www.twitter.com/assotechrealty"/>
    <m/>
    <s v="036446da-c112-29a2-98d9-210613b6842c"/>
  </r>
  <r>
    <x v="73707"/>
    <s v="authentium.com"/>
    <s v="USA"/>
    <s v="FL"/>
    <s v="Palm Beaches"/>
    <s v="Palm Beach Gardens"/>
    <x v="3"/>
    <s v="Authentium provides security software enabling e-commerce by uniting users and websites in an end-to-end secured transaction environment."/>
    <s v="e-commerce|saas|security"/>
    <x v="3915"/>
    <x v="5"/>
    <n v="2"/>
    <n v="21000000"/>
    <s v="1999-01-01"/>
    <s v="2006-04-25"/>
    <s v="2007-04-01"/>
    <m/>
    <s v="info@cyren.com"/>
    <s v="(561) 575-3200"/>
    <s v="https://www.crunchbase.com/organization/authentium"/>
    <s v="https://www.twitter.com/commtouch"/>
    <s v="http://www.facebook.com/cyrenweb"/>
    <s v="8420e161-76d9-7b37-565c-0a11709791da"/>
  </r>
  <r>
    <x v="73708"/>
    <s v="berkeley-da.com"/>
    <s v="USA"/>
    <s v="CA"/>
    <s v="SF Bay Area"/>
    <s v="Santa Clara"/>
    <x v="2"/>
    <s v="Berkeley Design Automation provides nanometer circuit verification for analog, mixed-signal, RF, and custom digital verification."/>
    <s v="manufacturing|nanotechnology|semiconductor"/>
    <x v="578"/>
    <x v="6"/>
    <n v="3"/>
    <n v="20250000"/>
    <s v="2001-10-01"/>
    <s v="2002-12-01"/>
    <s v="2007-04-01"/>
    <m/>
    <s v="info@berkeley-da.com"/>
    <n v="4132356632"/>
    <s v="https://www.crunchbase.com/organization/berkeley-design-automation"/>
    <m/>
    <m/>
    <s v="547f88f3-3cf6-8c2a-827c-497d4601cb3c"/>
  </r>
  <r>
    <x v="73709"/>
    <s v="gardengames.co.uk"/>
    <s v="GBR"/>
    <m/>
    <m/>
    <m/>
    <x v="0"/>
    <s v="Big Game Hunters is an online retailer of games, playhouses, pools, sandpits, trampolines, accessories, doll houses, and more."/>
    <s v="e-commerce|media and entertainment|sports"/>
    <x v="1916"/>
    <x v="0"/>
    <n v="2"/>
    <n v="835156"/>
    <s v="1997-10-01"/>
    <s v="2004-05-01"/>
    <s v="2007-04-01"/>
    <m/>
    <s v="sales@gardengames.co.uk"/>
    <s v="'+44 1865 392439"/>
    <s v="https://www.crunchbase.com/organization/big-game-hunters"/>
    <s v="https://www.twitter.com/theplayexperts"/>
    <s v="https://www.facebook.com/theplayexperts"/>
    <s v="441d9e1f-85b2-f994-0634-b1130c06fd71"/>
  </r>
  <r>
    <x v="73710"/>
    <s v="bigrock.it"/>
    <s v="ITA"/>
    <m/>
    <s v="Roncade"/>
    <s v="Roncade"/>
    <x v="0"/>
    <s v="Se hai intenzione di fare Computer Grafica, sei nel posto giusto. If your're going to make Computer Graphics, you're in the right place."/>
    <s v="3d technology|software"/>
    <x v="136"/>
    <x v="0"/>
    <n v="1"/>
    <m/>
    <s v="2005-01-01"/>
    <s v="2007-04-01"/>
    <s v="2007-04-01"/>
    <m/>
    <s v="info@bigrock.it"/>
    <s v="'+39 0422 789230"/>
    <s v="https://www.crunchbase.com/organization/bigrock-institute-of-magic-technologies"/>
    <s v="https://www.twitter.com/bigrockschool"/>
    <s v="http://www.facebook.com/bigrockschool"/>
    <s v="2972dba6-6c12-2255-8d72-672f5f6fd73a"/>
  </r>
  <r>
    <x v="73711"/>
    <s v="b-kin.com"/>
    <s v="ESP"/>
    <m/>
    <s v="ESP - Other"/>
    <s v="Leiva"/>
    <x v="0"/>
    <s v="B-kin Software provides on-demand tools and services to improve sales and marketing processes."/>
    <s v="advertising|information technology|software"/>
    <x v="269"/>
    <x v="0"/>
    <n v="2"/>
    <n v="3134000"/>
    <m/>
    <s v="2006-01-01"/>
    <s v="2007-04-01"/>
    <m/>
    <s v="info@b-kin.com"/>
    <s v="34 911 87 63 90"/>
    <s v="https://www.crunchbase.com/organization/b-kin-software"/>
    <m/>
    <m/>
    <s v="5ecc7adb-e298-58fd-82bb-1662bf1a4181"/>
  </r>
  <r>
    <x v="73712"/>
    <s v="bluepulse.com"/>
    <s v="USA"/>
    <s v="CA"/>
    <s v="SF Bay Area"/>
    <s v="San Mateo"/>
    <x v="3"/>
    <s v="Bluepulse is a mobile social media company offering social networking applications that work on internet-enabled phones."/>
    <s v="mobile"/>
    <x v="15"/>
    <x v="2"/>
    <n v="1"/>
    <n v="6000000"/>
    <s v="1990-04-10"/>
    <s v="2007-04-01"/>
    <s v="2007-04-01"/>
    <m/>
    <s v="Abdisha@bluepulse.com"/>
    <m/>
    <s v="https://www.crunchbase.com/organization/bluepulse"/>
    <s v="https://www.twitter.com/abdi"/>
    <m/>
    <s v="03d10c7a-3f8c-a3e1-f618-6971280ed82b"/>
  </r>
  <r>
    <x v="73713"/>
    <s v="buxfer.com"/>
    <s v="USA"/>
    <s v="CA"/>
    <s v="SF Bay Area"/>
    <s v="Mountain View"/>
    <x v="0"/>
    <s v="Buxfer is online money management software for personal finance, account aggregation, budgeting, bill reminders and forecasting."/>
    <s v="finance"/>
    <x v="24"/>
    <x v="2"/>
    <n v="2"/>
    <n v="315000"/>
    <s v="2007-07-01"/>
    <s v="2007-01-01"/>
    <s v="2007-04-01"/>
    <m/>
    <s v="support@buxfer.com"/>
    <m/>
    <s v="https://www.crunchbase.com/organization/buxfer"/>
    <m/>
    <m/>
    <s v="8d374874-924f-bbfa-86b4-0d591373faef"/>
  </r>
  <r>
    <x v="73714"/>
    <s v="glarity.com"/>
    <s v="USA"/>
    <s v="AL"/>
    <s v="Birmingham"/>
    <s v="Leeds"/>
    <x v="0"/>
    <s v="Glarity profile page Glarity profile page Glarity profile page Glarity profile page Glarity profile page Glarity profile page Glarity profil"/>
    <s v="e-commerce|news"/>
    <x v="726"/>
    <x v="1"/>
    <n v="1"/>
    <n v="30000"/>
    <s v="2007-03-01"/>
    <s v="2007-04-01"/>
    <s v="2007-04-01"/>
    <m/>
    <s v="contact@glarity.com"/>
    <n v="2063370669"/>
    <s v="https://www.crunchbase.com/organization/glarity"/>
    <s v="https://www.twitter.com/glarity"/>
    <m/>
    <s v="fbd3f28d-539d-2f10-29ea-401335fbca03"/>
  </r>
  <r>
    <x v="73715"/>
    <s v="hitmeister.de"/>
    <s v="DEU"/>
    <m/>
    <s v="Cologne"/>
    <s v="Cologne"/>
    <x v="2"/>
    <s v="Hitmeister is a German online marketplace offering new and used products across multiple categories."/>
    <s v="consumer electronics|e-commerce|internet|music|sports"/>
    <x v="8387"/>
    <x v="6"/>
    <n v="1"/>
    <m/>
    <s v="2007-11-01"/>
    <s v="2007-04-01"/>
    <s v="2007-04-01"/>
    <m/>
    <s v="gerald@hitmeister.de"/>
    <m/>
    <s v="https://www.crunchbase.com/organization/hitmeister"/>
    <s v="https://www.twitter.com/hitmeister"/>
    <s v="http://www.facebook.com/hitmeister"/>
    <s v="370b0d88-6700-bb10-8930-a17ee6995409"/>
  </r>
  <r>
    <x v="73716"/>
    <s v="ca8.com.cn"/>
    <s v="CHN"/>
    <m/>
    <s v="Shanghai"/>
    <s v="Shanghai"/>
    <x v="0"/>
    <s v="Shanghai Huan Xiong Information Technology is a Chinese provider of content services and domestic game advertising systems."/>
    <s v="advertising|gaming|information technology"/>
    <x v="8388"/>
    <x v="2"/>
    <n v="1"/>
    <n v="1800000"/>
    <s v="2004-01-01"/>
    <s v="2007-04-01"/>
    <s v="2007-04-01"/>
    <m/>
    <m/>
    <m/>
    <s v="https://www.crunchbase.com/organization/shanghai-huan-xiong-information-technology-co-ltd"/>
    <m/>
    <m/>
    <s v="120e35a4-9123-3084-7fee-f43d034ac0f2"/>
  </r>
  <r>
    <x v="73717"/>
    <s v="ikano.com"/>
    <s v="USA"/>
    <s v="UT"/>
    <s v="Salt Lake City"/>
    <s v="Salt Lake City"/>
    <x v="2"/>
    <s v="IKANO Communications is a diversified internet company backed by Insight Venture Partners."/>
    <s v="internet|telecommunications|web hosting"/>
    <x v="516"/>
    <x v="2"/>
    <n v="2"/>
    <n v="34000000"/>
    <s v="1999-12-01"/>
    <s v="2000-01-17"/>
    <s v="2007-04-01"/>
    <m/>
    <s v="ispsupport@ikano.com"/>
    <m/>
    <s v="https://www.crunchbase.com/organization/ikano-communications"/>
    <s v="https://www.twitter.com/ikano"/>
    <m/>
    <s v="24462d0b-b6b7-263e-6a61-c2a0b05e35dc"/>
  </r>
  <r>
    <x v="73718"/>
    <s v="internetbusinesstrader.com"/>
    <s v="USA"/>
    <s v="TX"/>
    <s v="Dallas"/>
    <s v="Frisco"/>
    <x v="0"/>
    <s v="Internet Local Business Search &amp; Informa"/>
    <s v="advertising"/>
    <x v="296"/>
    <x v="1"/>
    <n v="1"/>
    <m/>
    <s v="2006-02-13"/>
    <s v="2007-04-01"/>
    <s v="2007-04-01"/>
    <m/>
    <s v="dusty@internetbusinesstrader.com"/>
    <m/>
    <s v="https://www.crunchbase.com/organization/the-ibt-network"/>
    <m/>
    <m/>
    <s v="b904cef1-bb9d-140e-1414-b528366dab4a"/>
  </r>
  <r>
    <x v="73719"/>
    <s v="mobibase.com"/>
    <s v="FRA"/>
    <m/>
    <s v="Paris"/>
    <s v="Paris"/>
    <x v="0"/>
    <s v="Mobibase is engaged in publishing television and video on demand channels for internet-connected devices."/>
    <s v="mobile"/>
    <x v="15"/>
    <x v="0"/>
    <n v="1"/>
    <n v="3196320"/>
    <s v="2002-01-01"/>
    <s v="2007-04-01"/>
    <s v="2007-04-01"/>
    <m/>
    <s v="contact@mobibase.com"/>
    <s v="33 9 70 40 67 70"/>
    <s v="https://www.crunchbase.com/organization/mobibase"/>
    <s v="https://www.twitter.com/mobibase"/>
    <s v="http://www.facebook.com/mobibase"/>
    <s v="b9d7abf4-e59f-e92e-ea2e-9304843528a5"/>
  </r>
  <r>
    <x v="73720"/>
    <s v="mobileveda.com"/>
    <s v="IND"/>
    <m/>
    <s v="Vellore"/>
    <s v="Vellore"/>
    <x v="0"/>
    <s v="MobileVeda develops an easy-to-access mobile platform for publishing magazines, books, e-papers, and journals."/>
    <s v="mobile"/>
    <x v="15"/>
    <x v="2"/>
    <n v="1"/>
    <n v="9000"/>
    <s v="2007-01-01"/>
    <s v="2007-04-01"/>
    <s v="2007-04-01"/>
    <m/>
    <s v="ganesh@mobileveda.com"/>
    <s v="'+91 416 2202312"/>
    <s v="https://www.crunchbase.com/organization/mobileveda"/>
    <s v="https://www.twitter.com/mobileveda"/>
    <s v="http://www.facebook.com/mobileveda"/>
    <s v="415e9f97-7ead-005d-bc09-eaea6d84c2d8"/>
  </r>
  <r>
    <x v="73721"/>
    <s v="modernfeed.com"/>
    <s v="USA"/>
    <s v="CA"/>
    <s v="Los Angeles"/>
    <s v="Los Angeles"/>
    <x v="2"/>
    <s v="Modern-Feed enables users to find and view legal TV shows, movies and other online programs."/>
    <s v="internet|media and entertainment|tv"/>
    <x v="561"/>
    <x v="3"/>
    <n v="1"/>
    <n v="3000000"/>
    <s v="2007-01-01"/>
    <s v="2007-04-01"/>
    <s v="2007-04-01"/>
    <m/>
    <s v="feedback@modernfeed.com"/>
    <s v="'323-464-0650"/>
    <s v="https://www.crunchbase.com/organization/modern-feed"/>
    <m/>
    <m/>
    <s v="ac5b5185-e0ae-c176-e76d-a8d0c907c5da"/>
  </r>
  <r>
    <x v="73722"/>
    <s v="mylife.com"/>
    <s v="USA"/>
    <s v="CA"/>
    <s v="Los Angeles"/>
    <s v="Los Angeles"/>
    <x v="0"/>
    <s v="MyLife.com is the only place to see, correct, enhance and monitor your Background Report that is available to the public."/>
    <s v="identity management|internet|messaging|privacy|search engine"/>
    <x v="1856"/>
    <x v="2"/>
    <n v="2"/>
    <n v="26370000"/>
    <s v="2002-01-17"/>
    <s v="2006-01-01"/>
    <s v="2007-04-01"/>
    <m/>
    <s v="membersupport@mylife.com"/>
    <m/>
    <s v="https://www.crunchbase.com/organization/mylife-com"/>
    <s v="https://www.twitter.com/mylifecom"/>
    <s v="http://www.facebook.com/mylifeus"/>
    <s v="dc459351-6270-fec5-9e12-b33d2eea49e5"/>
  </r>
  <r>
    <x v="73723"/>
    <s v="netlog.com"/>
    <s v="BEL"/>
    <m/>
    <s v="Brussels"/>
    <s v="Bel"/>
    <x v="0"/>
    <s v="Netlog, a Belgian social networking website, lets members create their web page, extend their social network, share videos, and post blogs."/>
    <s v="curated web|social media"/>
    <x v="87"/>
    <x v="6"/>
    <n v="1"/>
    <n v="6671232.7548633302"/>
    <s v="2003-03-18"/>
    <s v="2007-04-01"/>
    <s v="2007-04-01"/>
    <m/>
    <s v="info-en@twoo.com"/>
    <s v="32 2 400 43 21"/>
    <s v="https://www.crunchbase.com/organization/netlog"/>
    <s v="https://www.twitter.com/netlog"/>
    <s v="http://www.facebook.com/iliketwoo"/>
    <s v="3d403d8b-3191-2bce-a448-e8bf7df7fcca"/>
  </r>
  <r>
    <x v="73724"/>
    <s v="ob-i.com"/>
    <s v="SGP"/>
    <m/>
    <s v="Singapore"/>
    <s v="Singapore"/>
    <x v="0"/>
    <s v="Ocean Butterflies is a comprehensive independent music company in Asia whose businesses include record labels, music production, and more."/>
    <s v="music"/>
    <x v="223"/>
    <x v="2"/>
    <n v="2"/>
    <n v="10000000"/>
    <s v="1986-01-01"/>
    <s v="2006-03-01"/>
    <s v="2007-04-01"/>
    <m/>
    <m/>
    <m/>
    <s v="https://www.crunchbase.com/organization/ocean-butterflies"/>
    <m/>
    <m/>
    <s v="5d6813b5-60d5-3f10-8c98-7c8f8933b1d2"/>
  </r>
  <r>
    <x v="73725"/>
    <s v="omgili.com"/>
    <s v="ISR"/>
    <m/>
    <s v="Tel Aviv"/>
    <s v="Tel Aviv"/>
    <x v="0"/>
    <s v="Omgili is a vertical search engine that focuses on user-generated content platforms."/>
    <s v="content|search engine"/>
    <x v="87"/>
    <x v="2"/>
    <n v="1"/>
    <n v="600000"/>
    <s v="2007-04-01"/>
    <s v="2007-04-01"/>
    <s v="2007-04-01"/>
    <m/>
    <s v="ran@buzzilla.com"/>
    <s v="'+972-3-7586868"/>
    <s v="https://www.crunchbase.com/organization/omgili"/>
    <s v="https://www.twitter.com/omgili"/>
    <m/>
    <s v="c809bf03-acfb-a3d6-3f0c-01c47d7ef5c3"/>
  </r>
  <r>
    <x v="73726"/>
    <s v="perfectescapes.com"/>
    <s v="USA"/>
    <s v="CA"/>
    <s v="SF Bay Area"/>
    <s v="San Francisco"/>
    <x v="3"/>
    <s v="Perfect Escapes is a lifestyle media company that delivers lifestyle content via its collection of websites and email newsletters."/>
    <s v="travel"/>
    <x v="22"/>
    <x v="0"/>
    <n v="1"/>
    <n v="2500000"/>
    <s v="2006-01-01"/>
    <s v="2007-04-01"/>
    <s v="2007-04-01"/>
    <m/>
    <s v="pr@perfectescapes.com"/>
    <s v="'630-261-6225"/>
    <s v="https://www.crunchbase.com/organization/perfect-escapes"/>
    <s v="https://www.twitter.com/perfectescapes"/>
    <m/>
    <s v="fe597950-1b38-e12c-3ba1-7ed8047ab104"/>
  </r>
  <r>
    <x v="73727"/>
    <s v="brandspace.com"/>
    <s v="GBR"/>
    <m/>
    <s v="Wilmslow"/>
    <s v="Wilmslow"/>
    <x v="0"/>
    <s v="Destination media specialist"/>
    <s v="advertising|brand marketing|marketing"/>
    <x v="296"/>
    <x v="6"/>
    <n v="1"/>
    <m/>
    <s v="2004-03-01"/>
    <s v="2007-04-01"/>
    <s v="2007-04-01"/>
    <m/>
    <s v="info@promotion-space.com"/>
    <s v="'+44 20 7592 1550"/>
    <s v="https://www.crunchbase.com/organization/promotion-space-group"/>
    <s v="https://www.twitter.com/brandspaceuk"/>
    <s v="http://www.facebook.com/brandspace"/>
    <s v="e0fd7d96-9aa8-f434-7954-e9267e066827"/>
  </r>
  <r>
    <x v="73728"/>
    <s v="q-branch.com"/>
    <s v="USA"/>
    <s v="CA"/>
    <s v="SF Bay Area"/>
    <s v="Palo Alto"/>
    <x v="0"/>
    <s v="Engineering consulting boutique, with specialization on high-volume enrollments and customer portals"/>
    <s v="consulting"/>
    <x v="5"/>
    <x v="1"/>
    <n v="1"/>
    <n v="950000"/>
    <s v="2007-02-01"/>
    <s v="2007-04-01"/>
    <s v="2007-04-01"/>
    <m/>
    <s v="contact@q-magic.com"/>
    <m/>
    <s v="https://www.crunchbase.com/organization/q-magic"/>
    <m/>
    <m/>
    <s v="eb4d921b-9afa-96aa-7caf-e891ebea0c86"/>
  </r>
  <r>
    <x v="73729"/>
    <m/>
    <s v="CHN"/>
    <m/>
    <s v="Shanghai"/>
    <s v="Shanghai"/>
    <x v="0"/>
    <s v="Ruifu Biological Medicine Science and Technology is a biotechnology company focused on the R&amp;D of pharmaceutical products."/>
    <s v="biotechnology"/>
    <x v="36"/>
    <x v="2"/>
    <n v="1"/>
    <m/>
    <s v="2006-01-01"/>
    <s v="2007-04-01"/>
    <s v="2007-04-01"/>
    <m/>
    <m/>
    <m/>
    <s v="https://www.crunchbase.com/organization/ruifu-biological-medicine-science-and-technology-shanghai-co-ltd"/>
    <m/>
    <m/>
    <s v="a39aeda0-7b36-b5e2-0193-343ec4e09eea"/>
  </r>
  <r>
    <x v="73730"/>
    <s v="35.com"/>
    <s v="CHN"/>
    <m/>
    <s v="Beijing"/>
    <s v="Beijing"/>
    <x v="0"/>
    <s v="Sanwu Internet Technology is engaged in the research and development of application software systems for small- and medium-sized companies."/>
    <s v="web hosting"/>
    <x v="28"/>
    <x v="1"/>
    <n v="1"/>
    <n v="129366"/>
    <s v="2004-01-01"/>
    <s v="2007-04-01"/>
    <s v="2007-04-01"/>
    <m/>
    <m/>
    <s v="86 59 2539 7222"/>
    <s v="https://www.crunchbase.com/organization/sanwu-internet-technology"/>
    <m/>
    <m/>
    <s v="2aa3d700-c1be-7d63-acde-328191da9466"/>
  </r>
  <r>
    <x v="73731"/>
    <s v="storyblender.com"/>
    <s v="KOR"/>
    <m/>
    <s v="Seoul"/>
    <s v="Seoul"/>
    <x v="3"/>
    <s v="StoryBlender is an online platform providing tools that enable individuals to create their own videos."/>
    <s v="web hosting"/>
    <x v="28"/>
    <x v="2"/>
    <n v="1"/>
    <n v="1500000"/>
    <s v="2005-01-01"/>
    <s v="2007-04-01"/>
    <s v="2007-04-01"/>
    <m/>
    <s v="ricola@storyblender.com"/>
    <m/>
    <s v="https://www.crunchbase.com/organization/storyblender"/>
    <m/>
    <m/>
    <s v="9ffdc2cd-a6a8-12a0-a57f-5ff75c5f4f2d"/>
  </r>
  <r>
    <x v="73732"/>
    <s v="swivel.com"/>
    <s v="USA"/>
    <s v="CA"/>
    <s v="SF Bay Area"/>
    <s v="San Francisco"/>
    <x v="3"/>
    <s v="Swivel provides a service for visually sharing data."/>
    <s v="search engine"/>
    <x v="28"/>
    <x v="2"/>
    <n v="2"/>
    <n v="2000000"/>
    <s v="2005-12-01"/>
    <s v="2006-09-01"/>
    <s v="2007-04-01"/>
    <s v="2010-07-01"/>
    <s v="support@swivel.com"/>
    <m/>
    <s v="https://www.crunchbase.com/organization/swivel"/>
    <s v="https://www.twitter.com/teamswivel"/>
    <s v="http://www.facebook.com/eagereyes.org"/>
    <s v="0d7c01ed-38ea-0753-d398-9d7d3d07882f"/>
  </r>
  <r>
    <x v="73733"/>
    <m/>
    <s v="FRA"/>
    <m/>
    <s v="FRA - Other"/>
    <s v="Romainville"/>
    <x v="0"/>
    <s v="Theraptosis is a biopharmaceutical company that designs and develops various drugs for cancer and neurodegenerative diseases."/>
    <s v="medical|neuroscience|therapeutics"/>
    <x v="44"/>
    <x v="2"/>
    <n v="1"/>
    <n v="11207671"/>
    <m/>
    <s v="2007-04-01"/>
    <s v="2007-04-01"/>
    <m/>
    <m/>
    <m/>
    <s v="https://www.crunchbase.com/organization/theraptosis"/>
    <m/>
    <m/>
    <s v="20ed8cc2-b257-ef85-0f32-3e94392d5daf"/>
  </r>
  <r>
    <x v="73734"/>
    <s v="webtide.com"/>
    <s v="USA"/>
    <s v="CA"/>
    <s v="Los Angeles"/>
    <s v="Manhattan Beach"/>
    <x v="0"/>
    <s v="Webtide is an industry leader in serving scalable web 2.0 applications that run on Java, Ajax and Comet."/>
    <s v="software"/>
    <x v="10"/>
    <x v="0"/>
    <n v="1"/>
    <m/>
    <s v="2007-01-01"/>
    <s v="2007-04-01"/>
    <s v="2007-04-01"/>
    <m/>
    <m/>
    <s v="'310-882-5320"/>
    <s v="https://www.crunchbase.com/organization/webtide"/>
    <s v="https://www.twitter.com/jettyproject"/>
    <m/>
    <s v="c1b8130e-8612-5898-87bc-925f5d8792a8"/>
  </r>
  <r>
    <x v="73735"/>
    <s v="intco.com.cn"/>
    <s v="CHN"/>
    <m/>
    <s v="Shanghai"/>
    <s v="Shanghai"/>
    <x v="0"/>
    <s v="Yingke Industrial specializes in the production and marketing of high polymer faux wooden molding and upper-end art."/>
    <s v="manufacturing"/>
    <x v="41"/>
    <x v="2"/>
    <n v="1"/>
    <m/>
    <s v="2002-01-01"/>
    <s v="2007-04-01"/>
    <s v="2007-04-01"/>
    <m/>
    <m/>
    <s v="86 53 3752 7018"/>
    <s v="https://www.crunchbase.com/organization/yingke-industrial"/>
    <m/>
    <m/>
    <s v="5497e7f5-e34d-75ee-e4f4-9a5856f1ac67"/>
  </r>
  <r>
    <x v="73736"/>
    <s v="3dglassesonline.com"/>
    <m/>
    <m/>
    <m/>
    <m/>
    <x v="2"/>
    <s v="The world's largest manufacturer of paper 3D eyewear."/>
    <m/>
    <x v="5"/>
    <x v="0"/>
    <n v="1"/>
    <m/>
    <s v="2007-01-01"/>
    <s v="2007-03-31"/>
    <s v="2007-03-31"/>
    <m/>
    <m/>
    <m/>
    <s v="https://www.crunchbase.com/organization/american-paper-optics"/>
    <s v="https://www.twitter.com/3dglassesonline"/>
    <s v="https://www.facebook.com/american-paper-optics-llc-121281704361/"/>
    <s v="0b68ebbb-dd7a-36e9-2ae5-99c0d0b95410"/>
  </r>
  <r>
    <x v="73737"/>
    <s v="streamzoo.com"/>
    <s v="USA"/>
    <s v="CA"/>
    <s v="SF Bay Area"/>
    <s v="Sunnyvale"/>
    <x v="0"/>
    <s v="Phonezoo is a personalized mobile entertainment site that enables content creation, discovery, download and mobile personalization."/>
    <s v="curated web|mobile"/>
    <x v="82"/>
    <x v="2"/>
    <n v="3"/>
    <n v="3560000"/>
    <s v="2006-11-01"/>
    <s v="2006-06-01"/>
    <s v="2007-03-31"/>
    <m/>
    <s v="manish@phonezoo.com"/>
    <m/>
    <s v="https://www.crunchbase.com/organization/phonezoo"/>
    <s v="https://www.twitter.com/streamzoo"/>
    <m/>
    <s v="305d8533-a3d6-5508-8a30-5d4d864d0463"/>
  </r>
  <r>
    <x v="73738"/>
    <s v="affibody.com"/>
    <s v="SWE"/>
    <m/>
    <s v="Stockholm"/>
    <s v="Stockholm"/>
    <x v="0"/>
    <s v="Affibody is a Swedish biotech company focused on developing products for therapy, diagnostic imaging, and other applications."/>
    <s v="biotechnology|health care|health diagnostics"/>
    <x v="44"/>
    <x v="0"/>
    <n v="1"/>
    <n v="28499283"/>
    <s v="1998-01-01"/>
    <s v="2007-03-30"/>
    <s v="2007-03-30"/>
    <m/>
    <s v="reception@affibody.com"/>
    <s v="46 8 59 88 38 00"/>
    <s v="https://www.crunchbase.com/organization/affibody"/>
    <m/>
    <m/>
    <s v="785ba67d-9501-971c-1659-48b9a9554060"/>
  </r>
  <r>
    <x v="73739"/>
    <s v="aptomar.com"/>
    <s v="NOR"/>
    <m/>
    <s v="Trondheim"/>
    <s v="Trondheim"/>
    <x v="0"/>
    <s v="Aptomar is a leading provider of Integrated Field Monitoring sensors, systems and services for the oil and gas industry."/>
    <m/>
    <x v="5"/>
    <x v="0"/>
    <n v="1"/>
    <m/>
    <s v="2005-01-01"/>
    <s v="2007-03-30"/>
    <s v="2007-03-30"/>
    <m/>
    <s v="info@aptomar.com"/>
    <s v="(474)000-3403"/>
    <s v="https://www.crunchbase.com/organization/aptomar"/>
    <m/>
    <m/>
    <s v="7e97e9ac-9140-ff8f-1619-32c68bc65458"/>
  </r>
  <r>
    <x v="73740"/>
    <s v="dotmobi.com"/>
    <s v="IRL"/>
    <m/>
    <s v="Dublin"/>
    <s v="Dublin"/>
    <x v="0"/>
    <s v="dotMobi provides mobile and web technologies that enable clients to make their content work in a connected world."/>
    <s v="analytics|developer tools|identity management|mobile|mobile advertising|mobile devices|web development"/>
    <x v="8389"/>
    <x v="2"/>
    <n v="1"/>
    <m/>
    <s v="2005-01-01"/>
    <s v="2007-03-30"/>
    <s v="2007-03-30"/>
    <m/>
    <m/>
    <m/>
    <s v="https://www.crunchbase.com/organization/dotmobi"/>
    <s v="https://www.twitter.com/dotmobiofficial"/>
    <s v="http://www.facebook.com/dotmobi"/>
    <s v="c78b8364-7ed8-bee3-d5b8-2d44dd289298"/>
  </r>
  <r>
    <x v="73741"/>
    <s v="litepoint.com"/>
    <s v="USA"/>
    <s v="CA"/>
    <s v="SF Bay Area"/>
    <s v="Sunnyvale"/>
    <x v="2"/>
    <s v="LitePoint designs, develops, markets and supports advanced test solutions for the development and manufacturing of wireless devices."/>
    <s v="consumer electronics|test and measurement|wireless"/>
    <x v="8390"/>
    <x v="8"/>
    <n v="1"/>
    <m/>
    <s v="2001-01-01"/>
    <s v="2007-03-30"/>
    <s v="2007-03-30"/>
    <m/>
    <m/>
    <s v="'408-456-5000"/>
    <s v="https://www.crunchbase.com/organization/litepoint"/>
    <s v="https://www.twitter.com/litepoint"/>
    <s v="https://www.facebook.com/litepointcorporation"/>
    <s v="ba1586b8-8871-e7cd-7164-a56afc31531e"/>
  </r>
  <r>
    <x v="73742"/>
    <s v="optovue.com"/>
    <s v="USA"/>
    <s v="CA"/>
    <s v="SF Bay Area"/>
    <s v="Fremont"/>
    <x v="0"/>
    <s v="Optovue, an ophthalmic device company, works with eye care professionals to improve diagnosis and therapy of ocular diseases."/>
    <s v="health care|medical|medical device"/>
    <x v="3"/>
    <x v="6"/>
    <n v="1"/>
    <n v="10500000"/>
    <s v="2003-12-01"/>
    <s v="2007-03-30"/>
    <s v="2007-03-30"/>
    <m/>
    <m/>
    <n v="5106238668"/>
    <s v="https://www.crunchbase.com/organization/optovue"/>
    <m/>
    <m/>
    <s v="c5fe0d7e-3e29-8fdf-5d2a-f0d78c039ff8"/>
  </r>
  <r>
    <x v="73743"/>
    <s v="unitedvillages.com"/>
    <s v="USA"/>
    <s v="MA"/>
    <s v="Boston"/>
    <s v="Cambridge"/>
    <x v="0"/>
    <s v="United Villages leverages existing wireless and transportation infrastructures to cost-effectively reach rural markets."/>
    <s v="infrastructure|transportation|wireless"/>
    <x v="2502"/>
    <x v="6"/>
    <n v="1"/>
    <n v="2000000"/>
    <s v="2004-01-01"/>
    <s v="2007-03-30"/>
    <s v="2007-03-30"/>
    <m/>
    <m/>
    <s v="'617-864-8338"/>
    <s v="https://www.crunchbase.com/organization/united-villages-inc"/>
    <m/>
    <m/>
    <s v="35c70b49-660f-755b-d87a-9d59f15bff02"/>
  </r>
  <r>
    <x v="73744"/>
    <s v="cognio.com"/>
    <s v="USA"/>
    <s v="MD"/>
    <s v="Washington, D.C."/>
    <s v="Germantown"/>
    <x v="2"/>
    <s v="Cognio develops RF-spectrum analysis products that fix channel interference problems on wireless networks and in-wireless applications."/>
    <s v="hardware|network hardware|wireless"/>
    <x v="259"/>
    <x v="1"/>
    <n v="4"/>
    <n v="29500000"/>
    <s v="2000-01-01"/>
    <s v="2001-08-01"/>
    <s v="2007-03-29"/>
    <m/>
    <m/>
    <s v="'301-540-4900"/>
    <s v="https://www.crunchbase.com/organization/cognio"/>
    <m/>
    <m/>
    <s v="77ecc576-4bd5-69e2-9b69-45f7f393c3aa"/>
  </r>
  <r>
    <x v="73745"/>
    <s v="e-channel.com.au"/>
    <s v="AUS"/>
    <m/>
    <s v="Sydney"/>
    <s v="Sydney"/>
    <x v="0"/>
    <s v="E-channel is a search engine marketing company providing services for dynamic websites."/>
    <s v="search engine"/>
    <x v="28"/>
    <x v="2"/>
    <n v="1"/>
    <n v="363000"/>
    <s v="1999-01-01"/>
    <s v="2007-03-29"/>
    <s v="2007-03-29"/>
    <m/>
    <s v="sales@e-channel.com.au"/>
    <s v="61 8 8224 1700"/>
    <s v="https://www.crunchbase.com/organization/e-channel"/>
    <s v="https://www.twitter.com/echannelsearch"/>
    <s v="http://www.facebook.com/pages/e-channel-search/114695471905203"/>
    <s v="d4b3f0fc-6f85-a70e-c83a-0add5281bf6b"/>
  </r>
  <r>
    <x v="73746"/>
    <m/>
    <s v="CAN"/>
    <s v="ON"/>
    <s v="Toronto"/>
    <s v="Guelph"/>
    <x v="0"/>
    <s v="Geosign is an internet media company focused on online publishing and targeted search."/>
    <s v="curated web|internet|publishing"/>
    <x v="398"/>
    <x v="2"/>
    <n v="1"/>
    <n v="160000000"/>
    <m/>
    <s v="2007-03-29"/>
    <s v="2007-03-29"/>
    <m/>
    <m/>
    <m/>
    <s v="https://www.crunchbase.com/organization/geosign"/>
    <m/>
    <m/>
    <s v="d5982709-1337-3bb3-b78d-d2dc122f0589"/>
  </r>
  <r>
    <x v="73747"/>
    <s v="memorypharma.com"/>
    <s v="USA"/>
    <s v="NJ"/>
    <s v="Newark"/>
    <s v="Montvale"/>
    <x v="2"/>
    <s v="Memory Pharmaceuticals is focused on developing drug candidates for the treatment of central nervous system conditions."/>
    <s v="biotechnology|neuroscience|pharmaceutical"/>
    <x v="44"/>
    <x v="1"/>
    <n v="2"/>
    <n v="41000000"/>
    <s v="1997-01-01"/>
    <s v="2005-09-21"/>
    <s v="2007-03-29"/>
    <m/>
    <m/>
    <s v="'201-802-7100"/>
    <s v="https://www.crunchbase.com/organization/memory-pharmaceuticals"/>
    <m/>
    <m/>
    <s v="0b123bb4-e87f-5edc-3200-816aa343c8cd"/>
  </r>
  <r>
    <x v="73748"/>
    <s v="nitecpharma.com"/>
    <s v="CHE"/>
    <m/>
    <s v="Reinach"/>
    <s v="Reinach"/>
    <x v="0"/>
    <s v="Nitec is a pharmaceutical company that commercializes and develops medicines to treat chronic inflammation and pain-related diseases."/>
    <s v="medical|pharmaceutical|therapeutics"/>
    <x v="3"/>
    <x v="2"/>
    <n v="1"/>
    <n v="26000000"/>
    <s v="2004-01-01"/>
    <s v="2007-03-29"/>
    <s v="2007-03-29"/>
    <m/>
    <s v="info@nitecpharma.com"/>
    <s v="'+41 61 715 20 40"/>
    <s v="https://www.crunchbase.com/organization/nitec-pharma-ag"/>
    <m/>
    <m/>
    <s v="0e57510e-213d-cc23-ab0e-af27025bf841"/>
  </r>
  <r>
    <x v="73749"/>
    <s v="prognomix.com"/>
    <s v="TUR"/>
    <m/>
    <s v="Ã‡an"/>
    <s v="Çan"/>
    <x v="0"/>
    <s v="Prognomix is a private research-based company focused on the discovery of genetic signatures associated with Type II Diabetes."/>
    <s v="biotechnology"/>
    <x v="36"/>
    <x v="2"/>
    <n v="1"/>
    <n v="4100000"/>
    <s v="2005-01-01"/>
    <s v="2007-03-29"/>
    <s v="2007-03-29"/>
    <m/>
    <m/>
    <s v="'514-529-9757"/>
    <s v="https://www.crunchbase.com/organization/prognomix"/>
    <m/>
    <m/>
    <s v="3713ab19-ed3b-8055-a246-a0506c78c896"/>
  </r>
  <r>
    <x v="73750"/>
    <s v="streamcore.com"/>
    <s v="FRA"/>
    <m/>
    <s v="Puteaux"/>
    <s v="Puteaux"/>
    <x v="2"/>
    <s v="Streamcore is a provider of visibility and performance control solutions for managing interactive applications and real-time communications."/>
    <s v="apps|communications infrastructure|enterprise software|real time"/>
    <x v="1312"/>
    <x v="2"/>
    <n v="2"/>
    <n v="10790000"/>
    <s v="2003-01-01"/>
    <s v="2005-05-19"/>
    <s v="2007-03-29"/>
    <m/>
    <s v="contact@streamcore.com"/>
    <s v="33 1 47 86 83 10"/>
    <s v="https://www.crunchbase.com/organization/streamcore-system"/>
    <s v="https://www.twitter.com/streamcoresys"/>
    <m/>
    <s v="e238f513-9cd6-9f10-cedc-c60e142c23dd"/>
  </r>
  <r>
    <x v="73751"/>
    <s v="xponentinc.com."/>
    <s v="USA"/>
    <s v="CA"/>
    <s v="Los Angeles"/>
    <s v="Monrovia"/>
    <x v="0"/>
    <s v="Xponent is the technology leader in the rapidly expanding market for PLC optical devices."/>
    <s v="manufacturing|optical communication|service industry"/>
    <x v="596"/>
    <x v="2"/>
    <n v="3"/>
    <n v="57000000"/>
    <m/>
    <s v="2001-01-01"/>
    <s v="2007-03-29"/>
    <m/>
    <s v="info@hoyaxponent.com"/>
    <s v="(626) 599-8660"/>
    <s v="https://www.crunchbase.com/organization/xponent"/>
    <m/>
    <m/>
    <s v="d6fbfa7f-b09c-8560-447e-abb948082c13"/>
  </r>
  <r>
    <x v="73752"/>
    <s v="ascendhealth.net"/>
    <s v="USA"/>
    <s v="PA"/>
    <s v="Philadelphia"/>
    <s v="King Of Prussia"/>
    <x v="2"/>
    <s v="Ascend Health Corporation is a leading behavioral healthcare provider, offering a full range of inpatient and day hospital services to"/>
    <s v="health care|hospital|medical"/>
    <x v="3"/>
    <x v="8"/>
    <n v="1"/>
    <n v="20100000"/>
    <s v="2004-01-01"/>
    <s v="2007-03-28"/>
    <s v="2007-03-28"/>
    <m/>
    <m/>
    <s v="'1-888-320-8101"/>
    <s v="https://www.crunchbase.com/organization/ascend-health"/>
    <s v="https://www.twitter.com/uhs_inc"/>
    <s v="http://www.facebook.com/universalhealthservices"/>
    <s v="1352293a-70fa-9c81-7504-373f2074ad6f"/>
  </r>
  <r>
    <x v="73753"/>
    <s v="audiopixels.com.au"/>
    <s v="ISR"/>
    <m/>
    <s v="Tel Aviv"/>
    <s v="Tel Aviv"/>
    <x v="0"/>
    <s v="AudioPixels technology enables the production of thin high-performance loudspeakers suitable for a wide range of devices."/>
    <s v="audio|consumer electronics|manufacturing"/>
    <x v="4672"/>
    <x v="0"/>
    <n v="1"/>
    <n v="4000000"/>
    <s v="2000-01-01"/>
    <s v="2007-03-28"/>
    <s v="2007-03-28"/>
    <m/>
    <m/>
    <s v="61 2 9233 3915"/>
    <s v="https://www.crunchbase.com/organization/audiopixels"/>
    <m/>
    <s v="https://www.facebook.com/audiopixels"/>
    <s v="1e648baf-7d34-7b36-9088-17e9adb13d85"/>
  </r>
  <r>
    <x v="73754"/>
    <s v="coghead.com"/>
    <s v="USA"/>
    <s v="CA"/>
    <s v="SF Bay Area"/>
    <s v="Redwood City"/>
    <x v="3"/>
    <s v="Coghead is a database-driven app service enabling non-developers to solve problems that require programming knowledge."/>
    <s v="apps|curated web|internet|paas|software|web development"/>
    <x v="428"/>
    <x v="2"/>
    <n v="2"/>
    <n v="11200000"/>
    <s v="2003-05-01"/>
    <s v="2006-03-01"/>
    <s v="2007-03-28"/>
    <s v="2009-01-01"/>
    <m/>
    <m/>
    <s v="https://www.crunchbase.com/organization/coghead"/>
    <m/>
    <m/>
    <s v="716de5ea-3a3e-fad9-c94a-0b5e05f33e8a"/>
  </r>
  <r>
    <x v="73755"/>
    <s v="corevalve.com"/>
    <s v="USA"/>
    <s v="CA"/>
    <s v="Anaheim"/>
    <s v="Irvine"/>
    <x v="2"/>
    <s v="A developer of a minimally invasive heart valve replacement."/>
    <s v="health care|medical|therapeutics"/>
    <x v="3"/>
    <x v="0"/>
    <n v="2"/>
    <n v="57000000"/>
    <s v="2001-01-01"/>
    <s v="2005-07-11"/>
    <s v="2007-03-28"/>
    <m/>
    <s v="info@corevalve.com"/>
    <s v="(949)679-2707"/>
    <s v="https://www.crunchbase.com/organization/corevalve-2"/>
    <m/>
    <m/>
    <s v="a59a1015-73a1-fe07-d2ef-5372c198ee3a"/>
  </r>
  <r>
    <x v="73756"/>
    <s v="freedom2inc.com"/>
    <s v="USA"/>
    <s v="NJ"/>
    <s v="Philadelphia"/>
    <s v="Cherry Hill"/>
    <x v="3"/>
    <s v="Freedom2 is the developer of the Particle Encapsulation and Enhancement (P2E) Platform, which is designed to simplify tattoo removal."/>
    <s v="beauty"/>
    <x v="366"/>
    <x v="1"/>
    <n v="1"/>
    <n v="1500000"/>
    <s v="1998-01-01"/>
    <s v="2007-03-28"/>
    <s v="2007-03-28"/>
    <s v="2010-07-11"/>
    <m/>
    <s v="'856-354-0707"/>
    <s v="https://www.crunchbase.com/organization/freedom2"/>
    <m/>
    <m/>
    <s v="e5687740-15e2-b662-9b11-ff02e3ef8b0c"/>
  </r>
  <r>
    <x v="73757"/>
    <s v="mappharma.com"/>
    <s v="USA"/>
    <s v="CA"/>
    <s v="SF Bay Area"/>
    <s v="Mountain View"/>
    <x v="2"/>
    <s v="MAP Pharmaceuticals is focused on developing novel inhalation therapies for respiratory and systemic diseases."/>
    <s v="biotechnology|medical|pharmaceutical"/>
    <x v="44"/>
    <x v="6"/>
    <n v="1"/>
    <n v="50000000"/>
    <s v="2003-01-01"/>
    <s v="2007-03-28"/>
    <s v="2007-03-28"/>
    <m/>
    <m/>
    <s v="'650-386-3100"/>
    <s v="https://www.crunchbase.com/organization/map-pharmaceuticals"/>
    <m/>
    <m/>
    <s v="d794f04c-8240-0a53-3167-5d7dc35de275"/>
  </r>
  <r>
    <x v="73758"/>
    <s v="netpress-digital.com"/>
    <s v="POL"/>
    <m/>
    <s v="POL - Other"/>
    <s v="Halinów"/>
    <x v="0"/>
    <s v="NetPress Digital is a producer, seller, and promoter of digital publications for multiple platforms and devices."/>
    <s v="news"/>
    <x v="233"/>
    <x v="2"/>
    <n v="1"/>
    <n v="209000"/>
    <s v="2005-01-01"/>
    <s v="2007-03-28"/>
    <s v="2007-03-28"/>
    <m/>
    <m/>
    <s v="48 22 760 4161"/>
    <s v="https://www.crunchbase.com/organization/netpress-digital"/>
    <m/>
    <m/>
    <s v="bb66668f-53a1-3615-f4a1-f9c236e07cc3"/>
  </r>
  <r>
    <x v="73759"/>
    <s v="dynalifter.com"/>
    <s v="USA"/>
    <s v="NJ"/>
    <s v="NJ - Other"/>
    <s v="Mantua"/>
    <x v="0"/>
    <s v="Ohio Airships, Inc. is a company focused on the development and production of the revolutionary Dynalifter aircraft."/>
    <s v="transportation"/>
    <x v="114"/>
    <x v="1"/>
    <n v="1"/>
    <m/>
    <s v="1999-06-01"/>
    <s v="2007-03-28"/>
    <s v="2007-03-28"/>
    <m/>
    <m/>
    <s v="'330-428-3192"/>
    <s v="https://www.crunchbase.com/organization/ohio-airships-inc"/>
    <m/>
    <s v="http://www.facebook.com/pages/ohio-airships/268535246506525"/>
    <s v="a94621ae-78c9-38c4-2b49-eea82ceb10dd"/>
  </r>
  <r>
    <x v="73760"/>
    <m/>
    <m/>
    <m/>
    <m/>
    <m/>
    <x v="0"/>
    <s v="Thin Battery Technologies is a Battery company."/>
    <s v="battery|electronics|hardware"/>
    <x v="570"/>
    <x v="2"/>
    <n v="1"/>
    <n v="6200000"/>
    <m/>
    <s v="2007-03-28"/>
    <s v="2007-03-28"/>
    <m/>
    <m/>
    <m/>
    <s v="https://www.crunchbase.com/organization/thin-battery-technologies"/>
    <m/>
    <m/>
    <s v="fad7a367-0a8e-72bf-4d25-a4ab32a4cdcc"/>
  </r>
  <r>
    <x v="73761"/>
    <s v="webjam.com"/>
    <s v="GBR"/>
    <m/>
    <s v="London"/>
    <s v="London"/>
    <x v="0"/>
    <s v="Webjam provides social publishing and engagement solutions that enable companies to manage their internal and external online reputation."/>
    <s v="collaboration|communities|enterprise software"/>
    <x v="173"/>
    <x v="2"/>
    <n v="1"/>
    <n v="2000000"/>
    <s v="2006-03-01"/>
    <s v="2007-03-28"/>
    <s v="2007-03-28"/>
    <m/>
    <s v="contact@webjam.com"/>
    <m/>
    <s v="https://www.crunchbase.com/organization/webjam"/>
    <s v="https://www.twitter.com/webjamdotcom"/>
    <m/>
    <s v="7725980b-f1b5-6923-8b52-e495f50afb68"/>
  </r>
  <r>
    <x v="73762"/>
    <s v="axialbiotech.com"/>
    <s v="USA"/>
    <s v="UT"/>
    <s v="Salt Lake City"/>
    <s v="Salt Lake City"/>
    <x v="3"/>
    <s v="Axial Biotech develops and commercializes genetic tests and treatment solutions for spinal disorders."/>
    <s v="biotechnology|medical|medical device"/>
    <x v="44"/>
    <x v="0"/>
    <n v="2"/>
    <n v="19400000"/>
    <s v="2002-01-01"/>
    <s v="2005-03-01"/>
    <s v="2007-03-27"/>
    <m/>
    <s v="info@axialbiotech.com"/>
    <n v="8019849100"/>
    <s v="https://www.crunchbase.com/organization/axial-biotech"/>
    <m/>
    <m/>
    <s v="ede93a49-7c2b-12f9-1472-d2c30f1ed2e4"/>
  </r>
  <r>
    <x v="73763"/>
    <s v="beyond.com"/>
    <s v="USA"/>
    <s v="PA"/>
    <s v="Philadelphia"/>
    <s v="King Of Prussia"/>
    <x v="0"/>
    <s v="Beyond.com is a career network that connects job seekers with employers through career channels."/>
    <s v="career planning|network security|recruiting"/>
    <x v="1128"/>
    <x v="6"/>
    <n v="2"/>
    <n v="13500000"/>
    <s v="1996-01-01"/>
    <s v="1997-09-30"/>
    <s v="2007-03-27"/>
    <m/>
    <m/>
    <s v="(610)878-2800"/>
    <s v="https://www.crunchbase.com/organization/beyond-com"/>
    <s v="https://www.twitter.com/beyond_com"/>
    <s v="https://www.facebook.com/beyondhr"/>
    <s v="fd5a9469-68a0-dbe4-e955-16970103a89c"/>
  </r>
  <r>
    <x v="73764"/>
    <s v="defywire.com"/>
    <s v="USA"/>
    <s v="VA"/>
    <s v="Washington, D.C."/>
    <s v="Reston"/>
    <x v="3"/>
    <s v="Defywire offers web-based software to develop wireless connections between teachers, administrators, students and parents."/>
    <s v="mobile|web browsers|wireless"/>
    <x v="872"/>
    <x v="1"/>
    <n v="3"/>
    <n v="15100000"/>
    <s v="2003-01-01"/>
    <s v="2003-06-04"/>
    <s v="2007-03-27"/>
    <m/>
    <m/>
    <s v="'703-230-6600"/>
    <s v="https://www.crunchbase.com/organization/defywire"/>
    <m/>
    <m/>
    <s v="bfd35fd3-28ed-1ee6-6c48-0e712a7dd79b"/>
  </r>
  <r>
    <x v="73765"/>
    <m/>
    <s v="USA"/>
    <s v="CA"/>
    <s v="SF Bay Area"/>
    <s v="San Mateo"/>
    <x v="0"/>
    <s v="Digital Fuel Technologies Inc., a San Mateo, Calif.-based provider of SLA and service-cost management solutions."/>
    <s v="energy|fuel|service industry"/>
    <x v="300"/>
    <x v="2"/>
    <n v="1"/>
    <n v="5000000"/>
    <s v="2000-01-01"/>
    <s v="2007-03-27"/>
    <s v="2007-03-27"/>
    <m/>
    <m/>
    <m/>
    <s v="https://www.crunchbase.com/organization/digital-fuel-technologies"/>
    <m/>
    <m/>
    <s v="49b495d1-3677-2937-3273-bb487d5a2730"/>
  </r>
  <r>
    <x v="73766"/>
    <m/>
    <s v="FRA"/>
    <m/>
    <s v="Nice"/>
    <s v="Valbonne"/>
    <x v="0"/>
    <s v="Seemage provides product documentation processes for enterprises."/>
    <s v="software"/>
    <x v="10"/>
    <x v="2"/>
    <n v="2"/>
    <n v="6261000"/>
    <s v="2002-01-01"/>
    <s v="2006-02-10"/>
    <s v="2007-03-27"/>
    <m/>
    <m/>
    <m/>
    <s v="https://www.crunchbase.com/organization/seemage"/>
    <m/>
    <m/>
    <s v="7361a1ec-f9d4-713b-e48a-f352eb45d162"/>
  </r>
  <r>
    <x v="73767"/>
    <s v="tobii.com"/>
    <s v="SWE"/>
    <m/>
    <s v="Stockholm"/>
    <s v="Stockholm"/>
    <x v="0"/>
    <s v="Tobii Tech supplies platforms and components for eye tracking to OEM customers who integrate these into their own products."/>
    <s v="electronics|manufacturing|sensor"/>
    <x v="637"/>
    <x v="2"/>
    <n v="1"/>
    <n v="14000000"/>
    <s v="2001-05-05"/>
    <s v="2007-03-27"/>
    <s v="2007-03-27"/>
    <m/>
    <m/>
    <m/>
    <s v="https://www.crunchbase.com/organization/tobii-tech"/>
    <m/>
    <m/>
    <s v="e6c84882-2594-971f-5420-61ab80c53a84"/>
  </r>
  <r>
    <x v="73768"/>
    <s v="zenzui.com"/>
    <s v="USA"/>
    <s v="WA"/>
    <s v="Seattle"/>
    <s v="Seattle"/>
    <x v="0"/>
    <s v="ZenZui a new mobile browser that aims to make surfing the web on your mobile device easier through widgets."/>
    <s v="browser extensions|mobile|mobile devices"/>
    <x v="1565"/>
    <x v="2"/>
    <n v="1"/>
    <n v="12000000"/>
    <s v="2007-03-01"/>
    <s v="2007-03-27"/>
    <s v="2007-03-27"/>
    <m/>
    <s v="info@ZenZui.com"/>
    <m/>
    <s v="https://www.crunchbase.com/organization/zenzui"/>
    <m/>
    <m/>
    <s v="424cedf8-20ac-2ffe-8a09-689a76f69e3c"/>
  </r>
  <r>
    <x v="73769"/>
    <s v="cardionet.com"/>
    <s v="USA"/>
    <s v="PA"/>
    <s v="Philadelphia"/>
    <s v="Conshohocken"/>
    <x v="1"/>
    <s v="CardioNet provides real-time ambulatory outpatient management solutions to monitor clinical information of people."/>
    <s v="biotechnology|health care|medical device"/>
    <x v="44"/>
    <x v="7"/>
    <n v="2"/>
    <n v="123000000"/>
    <s v="1999-01-01"/>
    <s v="2003-01-13"/>
    <s v="2007-03-26"/>
    <m/>
    <s v="info@cardionet.com"/>
    <s v="(888) 312-2328"/>
    <s v="https://www.crunchbase.com/organization/cardionet"/>
    <s v="https://www.twitter.com/cardionetmcot"/>
    <s v="http://www.facebook.com/cardionetinc"/>
    <s v="0c833434-7571-bada-af61-12e313b93bcc"/>
  </r>
  <r>
    <x v="73770"/>
    <s v="csquared.cc"/>
    <s v="GBR"/>
    <m/>
    <s v="London"/>
    <s v="London"/>
    <x v="0"/>
    <s v="C Squared - the international media and marketing industry’s fastest growing publishing and events business."/>
    <s v="event management|publishing"/>
    <x v="478"/>
    <x v="0"/>
    <n v="1"/>
    <n v="491181.652073114"/>
    <s v="2002-01-01"/>
    <s v="2007-03-26"/>
    <s v="2007-03-26"/>
    <m/>
    <s v="info@csquared.cc"/>
    <n v="4402073676990"/>
    <s v="https://www.crunchbase.com/organization/c-squared-networks"/>
    <s v="https://www.twitter.com/csquaredcc"/>
    <m/>
    <s v="de9feba4-b833-d34e-70d2-8f00d7efa862"/>
  </r>
  <r>
    <x v="73771"/>
    <s v="envirogene.co.uk"/>
    <s v="GBR"/>
    <m/>
    <s v="GBR - Other"/>
    <s v="Hengoed"/>
    <x v="0"/>
    <s v="EnviroGene provides molecular diagnostic services to the water, contaminated land, and oil and gas industry."/>
    <s v="biotechnology"/>
    <x v="36"/>
    <x v="1"/>
    <n v="1"/>
    <n v="2941893"/>
    <m/>
    <s v="2007-03-26"/>
    <s v="2007-03-26"/>
    <m/>
    <s v="info@envirogene.co.uk"/>
    <s v="44(0)1443-866-317"/>
    <s v="https://www.crunchbase.com/organization/envirogene"/>
    <m/>
    <s v="http://www.facebook.com/foe"/>
    <s v="dc0d5af9-f2c7-fa33-edcd-85723d625c47"/>
  </r>
  <r>
    <x v="73772"/>
    <s v="ipercast.com"/>
    <s v="FRA"/>
    <m/>
    <s v="Paris"/>
    <s v="Boulogne-billancourt"/>
    <x v="0"/>
    <s v="Ipercast Group is a European specialist in secure content management and delivery for web and mobile devices."/>
    <s v="mobile"/>
    <x v="15"/>
    <x v="0"/>
    <n v="1"/>
    <n v="3330000"/>
    <s v="2001-01-01"/>
    <s v="2007-03-26"/>
    <s v="2007-03-26"/>
    <m/>
    <m/>
    <n v="33172777071"/>
    <s v="https://www.crunchbase.com/organization/ipercast"/>
    <s v="https://www.twitter.com/ipercast_int"/>
    <m/>
    <s v="129f4137-3af4-4fc5-6814-189a51af4558"/>
  </r>
  <r>
    <x v="73773"/>
    <s v="yourteamonline.ca"/>
    <s v="CAN"/>
    <s v="NL"/>
    <s v="St. John's"/>
    <s v="Saint John's"/>
    <x v="3"/>
    <s v="YourTeam Online offers a global sports communication network that connects teams, players, coaches, and fans."/>
    <s v="sports"/>
    <x v="153"/>
    <x v="2"/>
    <n v="1"/>
    <n v="43179"/>
    <s v="2007-01-21"/>
    <s v="2007-03-25"/>
    <s v="2007-03-25"/>
    <s v="2011-08-08"/>
    <s v="win@yourteamonline.ca"/>
    <s v="'506-633-2012"/>
    <s v="https://www.crunchbase.com/organization/yourteamonline"/>
    <m/>
    <m/>
    <s v="445d5fad-d039-0c3a-eeb5-ee291e706240"/>
  </r>
  <r>
    <x v="73774"/>
    <s v="amirapharm.com"/>
    <s v="USA"/>
    <s v="CA"/>
    <s v="San Diego"/>
    <s v="San Diego"/>
    <x v="2"/>
    <s v="Amira Pharmaceuticals is a small molecule pharmaceutical company focused on the discovery and early development of new drugs to treat"/>
    <s v="health care|medical|pharmaceutical"/>
    <x v="3"/>
    <x v="0"/>
    <n v="1"/>
    <n v="25000000"/>
    <m/>
    <s v="2007-03-23"/>
    <s v="2007-03-23"/>
    <m/>
    <s v="info@amirapharm.com"/>
    <s v="'858-228-4650"/>
    <s v="https://www.crunchbase.com/organization/amira-pharmaceuticals"/>
    <m/>
    <m/>
    <s v="ef44a540-055a-e94c-30e4-76ca0f187cac"/>
  </r>
  <r>
    <x v="73775"/>
    <s v="deltahydrocarbons.com"/>
    <s v="NLD"/>
    <m/>
    <s v="Utrecht"/>
    <s v="Utrecht"/>
    <x v="0"/>
    <s v="Delta invests in field development and production enhancement of oil and gas assets."/>
    <s v="advanced materials|oil and gas|technical support"/>
    <x v="3026"/>
    <x v="0"/>
    <n v="1"/>
    <n v="750000000"/>
    <s v="2004-01-01"/>
    <s v="2007-03-23"/>
    <s v="2007-03-23"/>
    <m/>
    <s v="info@deltahydrocarbons.com"/>
    <n v="310302567768"/>
    <s v="https://www.crunchbase.com/organization/delta-hydrocarbons"/>
    <m/>
    <m/>
    <s v="64aebeae-0a1f-1dcb-c66f-edcca9ad7c9f"/>
  </r>
  <r>
    <x v="73776"/>
    <s v="fortresstech.com"/>
    <s v="USA"/>
    <s v="MA"/>
    <s v="Boston"/>
    <s v="Westford"/>
    <x v="2"/>
    <s v="With over 65,000 systems currently deployed and serving as the infrastructure backbone of the largest Department of Defense (DoD) wireless"/>
    <s v="national security|security|wireless"/>
    <x v="1355"/>
    <x v="0"/>
    <n v="2"/>
    <n v="17170000"/>
    <s v="1995-01-01"/>
    <s v="2002-08-23"/>
    <s v="2007-03-23"/>
    <m/>
    <s v="info@fortresstech.com"/>
    <s v="'978-923-6400"/>
    <s v="https://www.crunchbase.com/organization/fortress-technologies"/>
    <s v="https://www.twitter.com/fortresstech"/>
    <s v="https://www.facebook.com/generaldynamicsc4systems"/>
    <s v="ac225882-ba09-2ff3-88e9-2433e28909de"/>
  </r>
  <r>
    <x v="73777"/>
    <s v="reefpoint.com"/>
    <s v="USA"/>
    <s v="MA"/>
    <s v="Boston"/>
    <s v="Burlington"/>
    <x v="3"/>
    <s v="Reef Point Systems provides security solutions for converged wireless and wireline networks in the United States."/>
    <s v="internet|mobile|security|wireless"/>
    <x v="8391"/>
    <x v="1"/>
    <n v="3"/>
    <n v="52000000"/>
    <s v="1998-01-01"/>
    <s v="2005-04-01"/>
    <s v="2007-03-23"/>
    <m/>
    <m/>
    <s v="'781-505-8300"/>
    <s v="https://www.crunchbase.com/organization/reef-point-systems"/>
    <m/>
    <m/>
    <s v="cdc1e252-cc81-a1c5-34f3-c501418d1173"/>
  </r>
  <r>
    <x v="73778"/>
    <s v="smartimagesolutions.com"/>
    <s v="LVA"/>
    <m/>
    <s v="Riga"/>
    <s v="Riga"/>
    <x v="3"/>
    <s v="Algorego is a SaaS-based platform for developing mathematical software modules."/>
    <s v="software"/>
    <x v="10"/>
    <x v="2"/>
    <n v="1"/>
    <n v="376000"/>
    <m/>
    <s v="2007-03-22"/>
    <s v="2007-03-22"/>
    <s v="2008-06-19"/>
    <m/>
    <s v="371 721 3716"/>
    <s v="https://www.crunchbase.com/organization/algorego"/>
    <m/>
    <m/>
    <s v="7db4644e-f7fc-7c0f-0c59-23080135d06f"/>
  </r>
  <r>
    <x v="73779"/>
    <s v="bulldogsolutions.com"/>
    <s v="USA"/>
    <s v="TX"/>
    <s v="Austin"/>
    <s v="Austin"/>
    <x v="0"/>
    <s v="Bulldog Solutions is a marketing software company providing services for business-to-business (B2B) marketers."/>
    <s v="advertising"/>
    <x v="296"/>
    <x v="6"/>
    <n v="1"/>
    <n v="5000000"/>
    <s v="2002-01-01"/>
    <s v="2007-03-22"/>
    <s v="2007-03-22"/>
    <m/>
    <s v="info@bulldogsolutions.com"/>
    <s v="(877)402-9199"/>
    <s v="https://www.crunchbase.com/organization/bulldog-solutions"/>
    <s v="https://www.twitter.com/bdsolutions"/>
    <s v="http://www.facebook.com/bulldogsolutions"/>
    <s v="b629fbeb-a01e-7522-ae1e-66dd0ec696c6"/>
  </r>
  <r>
    <x v="73780"/>
    <s v="chemocentryx.com"/>
    <s v="USA"/>
    <s v="CA"/>
    <s v="SF Bay Area"/>
    <s v="Mountain View"/>
    <x v="1"/>
    <s v="ChemoCentryx develops orally-administered small molecule therapeutics that target chemokine receptors and related chemo-attractants."/>
    <s v="biotechnology|health care|medical device"/>
    <x v="44"/>
    <x v="6"/>
    <n v="3"/>
    <n v="80540000"/>
    <s v="1997-01-01"/>
    <s v="2004-06-17"/>
    <s v="2007-03-22"/>
    <m/>
    <m/>
    <n v="16502102910"/>
    <s v="https://www.crunchbase.com/organization/chemocentryx"/>
    <m/>
    <s v="http://www.facebook.com/pages/chemocentryx/168142206536222"/>
    <s v="706f11fc-7c89-74b2-cd4e-8905c5811278"/>
  </r>
  <r>
    <x v="73781"/>
    <s v="pulse3d.com"/>
    <s v="USA"/>
    <s v="CA"/>
    <s v="SF Bay Area"/>
    <s v="San Francisco"/>
    <x v="2"/>
    <s v="Pulse Entertainment offers Veepers Media System, a platform for creating animated messages, 3-D wallpapers, and other rich media apps."/>
    <s v="3d technology|animation|messaging"/>
    <x v="5937"/>
    <x v="0"/>
    <n v="2"/>
    <n v="40800000"/>
    <s v="1994-01-01"/>
    <s v="2000-06-09"/>
    <s v="2007-03-22"/>
    <m/>
    <s v="info@veepers.com"/>
    <m/>
    <s v="https://www.crunchbase.com/organization/pulse-entertainment"/>
    <m/>
    <m/>
    <s v="83de2133-7fda-3fc9-2b7d-d3f57cfbd1b1"/>
  </r>
  <r>
    <x v="73782"/>
    <s v="qualitrolcorp.com"/>
    <s v="USA"/>
    <s v="OR"/>
    <s v="Portland, Oregon"/>
    <s v="Hillsboro"/>
    <x v="0"/>
    <s v="Serveron Corporation develops, delivers, and supports online transformer products and diagnostic services."/>
    <s v="energy|internet|real time|software"/>
    <x v="4342"/>
    <x v="2"/>
    <n v="3"/>
    <n v="24500000"/>
    <s v="2001-01-01"/>
    <s v="2001-06-22"/>
    <s v="2007-03-22"/>
    <m/>
    <m/>
    <m/>
    <s v="https://www.crunchbase.com/organization/serveron"/>
    <s v="https://www.twitter.com/qualitrolc"/>
    <s v="http://www.facebook.com/qualitrol.corporation"/>
    <s v="22a5d5c3-9ca9-8b58-7012-7f6810b0a4ec"/>
  </r>
  <r>
    <x v="73783"/>
    <s v="snowdonpharma.com"/>
    <s v="USA"/>
    <s v="NJ"/>
    <s v="Newark"/>
    <s v="New Brunswick"/>
    <x v="0"/>
    <s v="Snowdon Inc. is a pharmaceutical company."/>
    <s v="marketplace|neuroscience|pharmaceutical"/>
    <x v="1626"/>
    <x v="1"/>
    <n v="1"/>
    <n v="500000"/>
    <s v="2005-01-01"/>
    <s v="2007-03-22"/>
    <s v="2007-03-22"/>
    <m/>
    <s v="info@snowdonpharma.com"/>
    <s v="'908-731-6610"/>
    <s v="https://www.crunchbase.com/organization/snowdon"/>
    <m/>
    <m/>
    <s v="8f7d2ee1-49e2-4d49-d8de-6b924bd76cd6"/>
  </r>
  <r>
    <x v="73784"/>
    <s v="ampd.com"/>
    <s v="USA"/>
    <m/>
    <m/>
    <m/>
    <x v="3"/>
    <s v="Amp'd Mobile is a mobile virtual network operator that resells services using the network of other mobile phone operators."/>
    <s v="mobile|rental|wireless"/>
    <x v="911"/>
    <x v="1"/>
    <n v="4"/>
    <n v="127200000"/>
    <m/>
    <s v="2005-08-08"/>
    <s v="2007-03-21"/>
    <s v="2007-07-20"/>
    <m/>
    <m/>
    <s v="https://www.crunchbase.com/organization/ampd-mobile"/>
    <m/>
    <m/>
    <s v="6cdf509e-81d9-87c1-a0fa-66966e9743c3"/>
  </r>
  <r>
    <x v="73785"/>
    <s v="artimi.com"/>
    <s v="USA"/>
    <s v="CA"/>
    <s v="SF Bay Area"/>
    <s v="Mountain View"/>
    <x v="0"/>
    <s v="Artimi offers silicon solutions for high bandwidth wireless connectivity based on ultra wideband technologies."/>
    <s v="consumer electronics|semiconductor|wireless"/>
    <x v="457"/>
    <x v="2"/>
    <n v="3"/>
    <n v="72000000"/>
    <s v="2002-01-01"/>
    <s v="2004-07-12"/>
    <s v="2007-03-21"/>
    <m/>
    <m/>
    <n v="444412234613"/>
    <s v="https://www.crunchbase.com/organization/artimi"/>
    <m/>
    <m/>
    <s v="66a217de-2171-2275-a3ce-e83d17d3de32"/>
  </r>
  <r>
    <x v="73786"/>
    <s v="azea.net"/>
    <s v="GBR"/>
    <m/>
    <s v="London"/>
    <s v="London"/>
    <x v="0"/>
    <s v="Azea Networks Limited, provides world-class submarine optical networking solutions Azea Networks provides world-class submarine optical"/>
    <s v="telecommunications|wireless"/>
    <x v="259"/>
    <x v="2"/>
    <n v="1"/>
    <n v="6000000"/>
    <m/>
    <s v="2007-03-21"/>
    <s v="2007-03-21"/>
    <m/>
    <m/>
    <m/>
    <s v="https://www.crunchbase.com/organization/azea-networks"/>
    <m/>
    <m/>
    <s v="827a9598-f97f-ebdd-318a-e1c043882f9b"/>
  </r>
  <r>
    <x v="73787"/>
    <s v="mediamind.com"/>
    <s v="USA"/>
    <s v="NY"/>
    <s v="New York City"/>
    <s v="New York"/>
    <x v="0"/>
    <s v="DG is an advertising hub for creating, managing, distributing and optimizing multiscreen campaigns across broadcast and digital channels."/>
    <s v="advertising|marketing|mobile|social media"/>
    <x v="3926"/>
    <x v="7"/>
    <n v="2"/>
    <n v="38000000"/>
    <s v="1999-01-01"/>
    <s v="2003-12-01"/>
    <s v="2007-03-21"/>
    <m/>
    <s v="info@mediamind.com"/>
    <m/>
    <s v="https://www.crunchbase.com/organization/mediamind"/>
    <s v="https://www.twitter.com/sizmek"/>
    <s v="http://www.facebook.com/pages/sizmek/58337487632"/>
    <s v="719aa4f0-e81e-8ba6-01d1-a868e4111106"/>
  </r>
  <r>
    <x v="73788"/>
    <s v="eyeblaster.com"/>
    <s v="USA"/>
    <s v="NY"/>
    <s v="New York City"/>
    <s v="New York"/>
    <x v="0"/>
    <s v="Eyeblaster provides a range of rich media advertising delivery solutions."/>
    <s v="advertising|delivery|digital media"/>
    <x v="8392"/>
    <x v="1"/>
    <n v="2"/>
    <n v="38000000"/>
    <m/>
    <s v="2004-01-26"/>
    <s v="2007-03-21"/>
    <m/>
    <m/>
    <s v="(866) 438-5552"/>
    <s v="https://www.crunchbase.com/organization/eyeblaster"/>
    <s v="https://www.twitter.com/eyeblaster_pt"/>
    <s v="https://www.facebook.com/sizmek"/>
    <s v="5be7a3c3-ee3e-45dd-5c08-78f65b1f2e28"/>
  </r>
  <r>
    <x v="73789"/>
    <s v="ceon.in"/>
    <s v="IND"/>
    <m/>
    <s v="IND - Other"/>
    <s v="Nasrapur"/>
    <x v="0"/>
    <s v="CEON Solutions provides education process management solutions and consultancy to educational institutes."/>
    <s v="education"/>
    <x v="38"/>
    <x v="0"/>
    <n v="1"/>
    <n v="688000"/>
    <s v="2004-01-01"/>
    <s v="2007-03-20"/>
    <s v="2007-03-20"/>
    <m/>
    <s v="info@ceon.in"/>
    <s v="91 79 2632 4217"/>
    <s v="https://www.crunchbase.com/organization/ceon-solutions-pvt"/>
    <s v="https://www.twitter.com/ceonedu"/>
    <s v="http://www.facebook.com/pages/i-school-i-campus/128028137223237"/>
    <s v="078d4a93-7e53-8604-53f0-de5900e3f4dd"/>
  </r>
  <r>
    <x v="73790"/>
    <s v="hemcon.com"/>
    <s v="USA"/>
    <s v="OR"/>
    <s v="Portland, Oregon"/>
    <s v="Portland"/>
    <x v="0"/>
    <s v="HemCon Medical Technologies, Inc. was built on a simple premise – to save lives"/>
    <s v="biotechnology|health care|medical"/>
    <x v="44"/>
    <x v="6"/>
    <n v="1"/>
    <n v="12000000"/>
    <s v="2001-01-01"/>
    <s v="2007-03-20"/>
    <s v="2007-03-20"/>
    <m/>
    <s v="info@hemcon.com"/>
    <s v="(877)247-0196"/>
    <s v="https://www.crunchbase.com/organization/hemcon-medical-technologies"/>
    <s v="https://www.twitter.com/hemconmedtech"/>
    <s v="https://www.facebook.com/help"/>
    <s v="ebae074f-82d7-f323-1b67-f4a3b0a4a955"/>
  </r>
  <r>
    <x v="73791"/>
    <s v="metachannels.com"/>
    <s v="USA"/>
    <s v="CA"/>
    <s v="SF Bay Area"/>
    <s v="Palo Alto"/>
    <x v="0"/>
    <s v="Channels.com enables customers to record and watch video shows available on its website."/>
    <s v="customer service|media and entertainment|video"/>
    <x v="236"/>
    <x v="1"/>
    <n v="1"/>
    <n v="1600000"/>
    <s v="2007-01-01"/>
    <s v="2007-03-20"/>
    <s v="2007-03-20"/>
    <m/>
    <s v="info@channels.com"/>
    <m/>
    <s v="https://www.crunchbase.com/organization/channels-com"/>
    <m/>
    <m/>
    <s v="01ddccba-cd40-5872-793a-92d1e543bc17"/>
  </r>
  <r>
    <x v="73792"/>
    <s v="neuropure.com"/>
    <s v="USA"/>
    <s v="CA"/>
    <s v="SF Bay Area"/>
    <s v="Menlo Park"/>
    <x v="3"/>
    <s v="Neuropure develops and commercializes novel, targeted, and logical treatment approaches for patients suffering from neurological disorders."/>
    <s v="biotechnology"/>
    <x v="36"/>
    <x v="1"/>
    <n v="1"/>
    <n v="500000"/>
    <m/>
    <s v="2007-03-20"/>
    <s v="2007-03-20"/>
    <s v="2007-01-01"/>
    <m/>
    <m/>
    <s v="https://www.crunchbase.com/organization/neuropure"/>
    <m/>
    <m/>
    <s v="7450a73f-c4f4-8980-7573-fc6b1f9a0f68"/>
  </r>
  <r>
    <x v="73793"/>
    <s v="jacent.com"/>
    <s v="USA"/>
    <s v="CA"/>
    <s v="SF Bay Area"/>
    <s v="Santa Clara"/>
    <x v="3"/>
    <s v="Jacent Technologies provides on-demand software and services to the restaurant industry."/>
    <s v="restaurants|service industry|software"/>
    <x v="20"/>
    <x v="1"/>
    <n v="2"/>
    <n v="13700000"/>
    <s v="2001-01-01"/>
    <s v="2005-06-15"/>
    <s v="2007-03-19"/>
    <m/>
    <m/>
    <s v="'408-327-9100"/>
    <s v="https://www.crunchbase.com/organization/jacent-technologies"/>
    <m/>
    <m/>
    <s v="71671d0d-8767-f2ce-20c6-df02f3646fa8"/>
  </r>
  <r>
    <x v="73794"/>
    <s v="transomamedical.com"/>
    <s v="USA"/>
    <s v="MN"/>
    <s v="Minneapolis"/>
    <s v="Saint Paul"/>
    <x v="0"/>
    <s v="Transoma Medical, a private company based in Saint Paul."/>
    <s v="health diagnostics|medical|wireless"/>
    <x v="1404"/>
    <x v="6"/>
    <n v="1"/>
    <n v="13000000"/>
    <m/>
    <s v="2007-03-19"/>
    <s v="2007-03-19"/>
    <m/>
    <m/>
    <m/>
    <s v="https://www.crunchbase.com/organization/transoma-medical"/>
    <m/>
    <m/>
    <s v="e7a7ef85-4196-be38-43e1-a0777fa94ac6"/>
  </r>
  <r>
    <x v="73795"/>
    <s v="axon.tv"/>
    <s v="NLD"/>
    <m/>
    <s v="NLD - Other"/>
    <s v="Gilze"/>
    <x v="0"/>
    <s v="Axon Digital Design is one of a rare breed of technology pioneering companies."/>
    <m/>
    <x v="5"/>
    <x v="6"/>
    <n v="1"/>
    <m/>
    <s v="1987-01-01"/>
    <s v="2007-03-16"/>
    <s v="2007-03-16"/>
    <m/>
    <s v="info@axon.tv"/>
    <s v="'+31 161 850 450"/>
    <s v="https://www.crunchbase.com/organization/axon-digital"/>
    <s v="https://www.twitter.com/axondigital"/>
    <s v="https://www.facebook.com/axondigitaldesign"/>
    <s v="ba252436-b00d-e55b-c4db-0d3c1c6b0446"/>
  </r>
  <r>
    <x v="73796"/>
    <s v="epiphanybio.com"/>
    <s v="USA"/>
    <s v="CA"/>
    <s v="SF Bay Area"/>
    <s v="San Francisco"/>
    <x v="0"/>
    <s v="Epiphany Biosciences develops therapeutic products and diagnostic technologies that can prevent or cure the spread of pathogenic viruses."/>
    <s v="biotechnology|health diagnostics|therapeutics"/>
    <x v="44"/>
    <x v="1"/>
    <n v="1"/>
    <n v="36000000"/>
    <s v="2006-01-01"/>
    <s v="2007-03-16"/>
    <s v="2007-03-16"/>
    <m/>
    <s v="info@epiphanybio.com"/>
    <n v="4157657200"/>
    <s v="https://www.crunchbase.com/organization/epiphany"/>
    <m/>
    <m/>
    <s v="1c830d1c-1fff-7372-5da3-855a82b55ead"/>
  </r>
  <r>
    <x v="73797"/>
    <s v="informatica.com"/>
    <m/>
    <m/>
    <m/>
    <m/>
    <x v="2"/>
    <s v="29West provides high-performance, low-latency messaging solutions for financial institutions worldwide."/>
    <m/>
    <x v="5"/>
    <x v="2"/>
    <n v="1"/>
    <m/>
    <m/>
    <s v="2007-03-15"/>
    <s v="2007-03-15"/>
    <m/>
    <m/>
    <m/>
    <s v="https://www.crunchbase.com/organization/29west"/>
    <m/>
    <m/>
    <s v="f00abd88-2c1a-1b6e-d5a6-2f93444c687a"/>
  </r>
  <r>
    <x v="73798"/>
    <s v="brenco.com.br"/>
    <s v="BRA"/>
    <m/>
    <s v="Sao Paulo"/>
    <s v="São Paulo"/>
    <x v="2"/>
    <s v="Brenco, a renewable energy company, implements industrial plants to produce ethanol and electricity from sugar cane."/>
    <s v="clean energy|cleantech|renewable energy"/>
    <x v="9"/>
    <x v="9"/>
    <n v="1"/>
    <n v="200000000"/>
    <s v="2007-01-01"/>
    <s v="2007-03-15"/>
    <s v="2007-03-15"/>
    <m/>
    <m/>
    <s v="'+55 11 3095-2250"/>
    <s v="https://www.crunchbase.com/organization/brenco"/>
    <m/>
    <m/>
    <s v="029012a3-8d95-b505-acc4-47fce5a23de4"/>
  </r>
  <r>
    <x v="73799"/>
    <s v="efecte.com"/>
    <m/>
    <m/>
    <m/>
    <m/>
    <x v="0"/>
    <s v="Nordic SaaS company specialized in IT Service Management, Self-Service, Identity Management and Access Governance solutions."/>
    <m/>
    <x v="5"/>
    <x v="6"/>
    <n v="1"/>
    <m/>
    <s v="1997-01-01"/>
    <s v="2007-03-15"/>
    <s v="2007-03-15"/>
    <m/>
    <s v="info@efecte.com"/>
    <s v="'+358 9 25350400"/>
    <s v="https://www.crunchbase.com/organization/efecte"/>
    <s v="https://www.twitter.com/efecte"/>
    <s v="https://www.facebook.com/efectecorp"/>
    <s v="78089b5c-ae5d-468b-dfdb-bd5befdff415"/>
  </r>
  <r>
    <x v="73800"/>
    <s v="movinghealth.com.au"/>
    <s v="USA"/>
    <s v="MA"/>
    <s v="Boston"/>
    <s v="Cambridge"/>
    <x v="0"/>
    <s v="Movinghealth provides web-based healthcare services such as online therapeutic remedial imagery and graphics to patients."/>
    <s v="software"/>
    <x v="10"/>
    <x v="2"/>
    <n v="1"/>
    <n v="1500000"/>
    <s v="2007-01-01"/>
    <s v="2007-03-15"/>
    <s v="2007-03-15"/>
    <m/>
    <m/>
    <s v="'+61 8 8331 0111"/>
    <s v="https://www.crunchbase.com/organization/movinghealth"/>
    <s v="https://www.twitter.com/movinghealthsa"/>
    <s v="https://www.facebook.com/movinghealth"/>
    <s v="d93a7d8c-7cb8-e52a-4984-dd78a76affaa"/>
  </r>
  <r>
    <x v="73801"/>
    <s v="open-silicon.com"/>
    <s v="USA"/>
    <s v="CA"/>
    <s v="SF Bay Area"/>
    <s v="Milpitas"/>
    <x v="0"/>
    <s v="Open-Silicon provides SoC and custom IC design, open market IP integration, and high-quality silicon manufacturing services."/>
    <s v="electronics|manufacturing|semiconductor"/>
    <x v="11"/>
    <x v="5"/>
    <n v="2"/>
    <n v="25050000"/>
    <s v="2003-01-01"/>
    <s v="2005-09-27"/>
    <s v="2007-03-15"/>
    <m/>
    <s v="info@open-silicon.com"/>
    <s v="'408-240-5700"/>
    <s v="https://www.crunchbase.com/organization/open-silicon"/>
    <s v="https://www.twitter.com/opensilicon"/>
    <s v="http://www.facebook.com/open-silicon"/>
    <s v="35e2a650-01d1-210d-81f8-496ba3e768a4"/>
  </r>
  <r>
    <x v="73802"/>
    <s v="quinstreet.com"/>
    <s v="USA"/>
    <s v="CA"/>
    <s v="SF Bay Area"/>
    <s v="Foster City"/>
    <x v="1"/>
    <s v="QuinStreet is an online performance marketing company providing technologies for businesses to identify their targeted audiences."/>
    <s v="advertising|marketing"/>
    <x v="296"/>
    <x v="7"/>
    <n v="2"/>
    <n v="40000000"/>
    <s v="1999-04-01"/>
    <s v="2000-12-05"/>
    <s v="2007-03-15"/>
    <m/>
    <m/>
    <s v="'650.578.7700"/>
    <s v="https://www.crunchbase.com/organization/quinstreet"/>
    <s v="https://www.twitter.com/quinstreet"/>
    <m/>
    <s v="31239b63-ebaf-2349-8aeb-26697ed31a08"/>
  </r>
  <r>
    <x v="73803"/>
    <s v="t-vips.com"/>
    <s v="NOR"/>
    <m/>
    <s v="Oslo"/>
    <s v="Oslo"/>
    <x v="2"/>
    <s v="T-VIPS is a technology company providing products and solutions for video over internet protocol (IP) transport markets."/>
    <s v="public relations"/>
    <x v="208"/>
    <x v="2"/>
    <n v="2"/>
    <n v="6940000"/>
    <s v="2004-01-01"/>
    <s v="2005-02-23"/>
    <s v="2007-03-15"/>
    <m/>
    <s v="info@t-vips.com"/>
    <s v="'+47 22 88 97 50"/>
    <s v="https://www.crunchbase.com/organization/t-vips"/>
    <m/>
    <m/>
    <s v="ff93b970-59d3-992a-a821-8b73733c1665"/>
  </r>
  <r>
    <x v="73804"/>
    <s v="whitefence.com"/>
    <s v="USA"/>
    <s v="TX"/>
    <s v="Houston"/>
    <s v="Houston"/>
    <x v="0"/>
    <s v="WhiteFence supports individuals who look for deals on phone, internet, television, electricity, natural gas and other home services."/>
    <s v="curated web|energy|internet|mobile"/>
    <x v="8393"/>
    <x v="6"/>
    <n v="1"/>
    <n v="14000000"/>
    <s v="2000-01-01"/>
    <s v="2007-03-15"/>
    <s v="2007-03-15"/>
    <m/>
    <s v="rgerding@inkincpr.com"/>
    <s v="'713-663-0000"/>
    <s v="https://www.crunchbase.com/organization/whitefence"/>
    <s v="https://www.twitter.com/whitefence"/>
    <s v="http://www.facebook.com/whitefence"/>
    <s v="63b0b446-8d57-2032-5a58-6b238bc35c23"/>
  </r>
  <r>
    <x v="73805"/>
    <s v="verysell.ru"/>
    <s v="RUS"/>
    <m/>
    <s v="Moscow"/>
    <s v="Moscow"/>
    <x v="0"/>
    <s v="Verysell Group provides information technology and management consulting, systems integration, and product distribution services."/>
    <s v="asset management|consulting|information technology"/>
    <x v="690"/>
    <x v="6"/>
    <n v="1"/>
    <n v="40000000"/>
    <s v="1990-01-01"/>
    <s v="2007-03-14"/>
    <s v="2007-03-14"/>
    <m/>
    <m/>
    <s v="7 495 705 9194"/>
    <s v="https://www.crunchbase.com/organization/verysell-group"/>
    <m/>
    <m/>
    <s v="d502d255-596b-51c6-61cd-86880b27a215"/>
  </r>
  <r>
    <x v="73806"/>
    <s v="zook.in"/>
    <s v="IND"/>
    <m/>
    <s v="Bangalore"/>
    <s v="Bangalore"/>
    <x v="3"/>
    <s v="Ziva Software is a mobile search startup providing a mobile answer engine."/>
    <s v="mobile"/>
    <x v="15"/>
    <x v="0"/>
    <n v="1"/>
    <n v="1700000"/>
    <s v="2005-01-01"/>
    <s v="2007-03-14"/>
    <s v="2007-03-14"/>
    <m/>
    <s v="info@zook.in"/>
    <s v="'+246 499 7200"/>
    <s v="https://www.crunchbase.com/organization/ziva-software"/>
    <m/>
    <m/>
    <s v="56a733d4-74f5-cdbe-cf0c-07463ae805f8"/>
  </r>
  <r>
    <x v="73807"/>
    <s v="advasense.com"/>
    <s v="ISR"/>
    <m/>
    <s v="Tel Aviv"/>
    <s v="Ra'anana"/>
    <x v="2"/>
    <s v="Advasense is a fabless semiconductor company developing CMOS image sensor products for the mobile phone market."/>
    <s v="image recognition|information technology|mobile"/>
    <x v="246"/>
    <x v="2"/>
    <n v="3"/>
    <n v="24000000"/>
    <s v="2004-01-01"/>
    <s v="2005-01-25"/>
    <s v="2007-03-13"/>
    <m/>
    <s v="info@advasense.com"/>
    <s v="972 77 6677100"/>
    <s v="https://www.crunchbase.com/organization/advasense"/>
    <m/>
    <m/>
    <s v="837a8a6b-b9e4-0d63-d534-d56fb9d0ba75"/>
  </r>
  <r>
    <x v="73808"/>
    <m/>
    <s v="USA"/>
    <s v="CO"/>
    <s v="Denver"/>
    <s v="Denver"/>
    <x v="0"/>
    <s v="Black Diamond Minerals, LLC (BDM) is an Oil and Gas exploration and production company."/>
    <s v="clean energy|energy|oil and gas"/>
    <x v="165"/>
    <x v="2"/>
    <n v="1"/>
    <n v="40000000"/>
    <s v="2006-01-01"/>
    <s v="2007-03-13"/>
    <s v="2007-03-13"/>
    <m/>
    <m/>
    <m/>
    <s v="https://www.crunchbase.com/organization/black-diamond-minerals"/>
    <m/>
    <m/>
    <s v="3fa903a9-2889-08c3-db1b-0d136099ec6f"/>
  </r>
  <r>
    <x v="73809"/>
    <s v="eurekster.com"/>
    <s v="USA"/>
    <s v="CA"/>
    <s v="SF Bay Area"/>
    <s v="San Francisco"/>
    <x v="3"/>
    <s v="Eurekster offers a customized search portal with the content produced by online communities to improve search results."/>
    <s v="social media"/>
    <x v="87"/>
    <x v="2"/>
    <n v="2"/>
    <n v="6850000"/>
    <s v="2004-01-01"/>
    <s v="2004-12-01"/>
    <s v="2007-03-13"/>
    <m/>
    <m/>
    <m/>
    <s v="https://www.crunchbase.com/organization/eurekster"/>
    <m/>
    <m/>
    <s v="e341b310-39c5-4d12-3f3d-d67f5b4a1c92"/>
  </r>
  <r>
    <x v="73810"/>
    <m/>
    <m/>
    <m/>
    <m/>
    <m/>
    <x v="0"/>
    <s v="Progress Financial Corporation"/>
    <s v="banking|finance|financial services"/>
    <x v="39"/>
    <x v="2"/>
    <n v="1"/>
    <n v="4400000"/>
    <m/>
    <s v="2007-03-13"/>
    <s v="2007-03-13"/>
    <m/>
    <m/>
    <m/>
    <s v="https://www.crunchbase.com/organization/progress-financial-corporation"/>
    <m/>
    <m/>
    <s v="b3737e36-5c4d-7bf9-90a2-f0cf042fa27f"/>
  </r>
  <r>
    <x v="73811"/>
    <m/>
    <s v="USA"/>
    <s v="NH"/>
    <s v="Manchester, New Hampshire"/>
    <s v="Merrimack"/>
    <x v="0"/>
    <s v="SmoothShapes Inc., a Merrimack, N.H.-based aesthetics company."/>
    <s v="health care|health diagnostics|medical"/>
    <x v="3"/>
    <x v="2"/>
    <n v="1"/>
    <n v="15000000"/>
    <m/>
    <s v="2007-03-13"/>
    <s v="2007-03-13"/>
    <m/>
    <m/>
    <m/>
    <s v="https://www.crunchbase.com/organization/smoothshapes"/>
    <m/>
    <m/>
    <s v="3acea90f-b835-eca2-b8be-651a0be8e27d"/>
  </r>
  <r>
    <x v="73812"/>
    <s v="alterway.fr"/>
    <s v="FRA"/>
    <m/>
    <s v="Paris"/>
    <s v="Saint-cloud"/>
    <x v="0"/>
    <s v="Alter Way is an open source service company specialized in computer engineering."/>
    <s v="enterprise software"/>
    <x v="10"/>
    <x v="3"/>
    <n v="1"/>
    <n v="2640000"/>
    <s v="2006-01-01"/>
    <s v="2007-03-12"/>
    <s v="2007-03-12"/>
    <m/>
    <m/>
    <s v="'+33 1 41 16 34 95"/>
    <s v="https://www.crunchbase.com/organization/alter-way"/>
    <s v="https://www.twitter.com/alterway"/>
    <s v="http://www.facebook.com/alterway.officiel"/>
    <s v="b5112316-42f4-30c5-1289-218f86a002b2"/>
  </r>
  <r>
    <x v="73813"/>
    <m/>
    <s v="USA"/>
    <s v="CA"/>
    <s v="SF Bay Area"/>
    <s v="Sunnyvale"/>
    <x v="0"/>
    <s v="Blaze DFM delivers electrical DFM solutions for integrated device manufacturers, fabless semiconductor companies and silicon foundries."/>
    <s v="hardware|software"/>
    <x v="136"/>
    <x v="2"/>
    <n v="1"/>
    <n v="10000000"/>
    <s v="2004-01-01"/>
    <s v="2007-03-12"/>
    <s v="2007-03-12"/>
    <m/>
    <m/>
    <m/>
    <s v="https://www.crunchbase.com/organization/blaze-dfm"/>
    <m/>
    <m/>
    <s v="76c55ea0-d802-4eff-5697-165457ab8722"/>
  </r>
  <r>
    <x v="73814"/>
    <s v="ceterusnetworks.com"/>
    <s v="USA"/>
    <s v="TX"/>
    <s v="Dallas"/>
    <s v="Richardson"/>
    <x v="0"/>
    <s v="Ceterus Networks manufactures and provides flexible transport systems for cell tower backhaul and enterprise data applications."/>
    <s v="internet|service industry|transportation"/>
    <x v="29"/>
    <x v="2"/>
    <n v="1"/>
    <n v="20000000"/>
    <m/>
    <s v="2007-03-12"/>
    <s v="2007-03-12"/>
    <m/>
    <m/>
    <m/>
    <s v="https://www.crunchbase.com/organization/ceterus-networks"/>
    <m/>
    <m/>
    <s v="6936560b-5935-f21e-13f2-29a2de9bed8a"/>
  </r>
  <r>
    <x v="73815"/>
    <s v="clearapp.com"/>
    <s v="USA"/>
    <s v="CA"/>
    <s v="SF Bay Area"/>
    <s v="Mountain View"/>
    <x v="2"/>
    <s v="ClearApp is a provider of management solutions for composite applications in enterprises."/>
    <s v="application performance management|enterprise software|software"/>
    <x v="123"/>
    <x v="1"/>
    <n v="2"/>
    <n v="19200000"/>
    <s v="2002-01-01"/>
    <s v="2006-06-14"/>
    <s v="2007-03-12"/>
    <m/>
    <m/>
    <s v="'650-967-1212"/>
    <s v="https://www.crunchbase.com/organization/clearapp"/>
    <m/>
    <m/>
    <s v="a6f1f7f5-cce1-a36c-a37d-fb8b6b7526c5"/>
  </r>
  <r>
    <x v="73816"/>
    <s v="gaiapower.com"/>
    <s v="USA"/>
    <s v="NY"/>
    <s v="New York City"/>
    <s v="New York"/>
    <x v="0"/>
    <s v="Gaia Power Technologies provides distributed energy management and storage systems in the United States."/>
    <s v="hardware|software"/>
    <x v="136"/>
    <x v="2"/>
    <n v="2"/>
    <n v="5150000"/>
    <s v="2002-01-01"/>
    <s v="2005-10-24"/>
    <s v="2007-03-12"/>
    <m/>
    <m/>
    <m/>
    <s v="https://www.crunchbase.com/organization/gaia-power-technologies"/>
    <m/>
    <m/>
    <s v="e56baa7e-0172-6bc2-5c68-e8b64037b533"/>
  </r>
  <r>
    <x v="73817"/>
    <s v="imaginesports.com"/>
    <s v="USA"/>
    <s v="CA"/>
    <s v="SF Bay Area"/>
    <s v="San Francisco"/>
    <x v="0"/>
    <s v="Imagine Sports brings you the best PC and online sports simulation games on the market today."/>
    <m/>
    <x v="5"/>
    <x v="0"/>
    <n v="1"/>
    <m/>
    <s v="2005-01-01"/>
    <s v="2007-03-12"/>
    <s v="2007-03-12"/>
    <m/>
    <m/>
    <s v="(415)944-1961"/>
    <s v="https://www.crunchbase.com/organization/imagine-sports"/>
    <s v="https://www.twitter.com/imaginesports"/>
    <m/>
    <s v="f1b31544-e515-5ee6-e9ac-9b30e0ce04c9"/>
  </r>
  <r>
    <x v="73818"/>
    <s v="proxsyscorp.com"/>
    <s v="USA"/>
    <s v="AL"/>
    <s v="Birmingham"/>
    <s v="Birmingham"/>
    <x v="2"/>
    <s v="Proxsys, LLC provides Web-based solutions in preadmissions to healthcare facilities. It focuses on the collection of patient information,"/>
    <s v="biotechnology"/>
    <x v="36"/>
    <x v="6"/>
    <n v="1"/>
    <m/>
    <s v="2004-01-01"/>
    <s v="2007-03-12"/>
    <s v="2007-03-12"/>
    <m/>
    <s v="helpdesk@proxsyscorp.com"/>
    <s v="(205) 970-3301"/>
    <s v="https://www.crunchbase.com/organization/proxsys"/>
    <s v="https://www.twitter.com/proxsyscorp"/>
    <m/>
    <s v="3fe9d0c7-0ff9-e5ac-2d74-b6dd3e7e73bb"/>
  </r>
  <r>
    <x v="73819"/>
    <s v="shortfuze.co.uk"/>
    <s v="GBR"/>
    <m/>
    <s v="London"/>
    <s v="Cambridge"/>
    <x v="0"/>
    <s v="Short Fuze engages in personal computer and console game design, as well as mobile game production."/>
    <s v="software"/>
    <x v="10"/>
    <x v="2"/>
    <n v="1"/>
    <n v="1930000"/>
    <s v="2003-01-01"/>
    <s v="2007-03-12"/>
    <s v="2007-03-12"/>
    <m/>
    <s v="support.team@moviestorm.co.uk"/>
    <s v="44 1223 572074"/>
    <s v="https://www.crunchbase.com/organization/short-fuze-2"/>
    <m/>
    <m/>
    <s v="51383cbe-7455-9444-e246-1103bc0983a9"/>
  </r>
  <r>
    <x v="73820"/>
    <s v="skyrecon.com"/>
    <s v="FRA"/>
    <m/>
    <s v="Paris"/>
    <s v="Paris"/>
    <x v="0"/>
    <s v="SkyRecon Systems offers StormShield, an endpoint protection platform for organizations to ensure the security of business data."/>
    <s v="business information systems|database|security"/>
    <x v="967"/>
    <x v="6"/>
    <n v="2"/>
    <n v="10230000"/>
    <s v="2003-01-01"/>
    <s v="2005-09-12"/>
    <s v="2007-03-12"/>
    <m/>
    <m/>
    <s v="33 1 73 54 02 50"/>
    <s v="https://www.crunchbase.com/organization/skyrecon-systems"/>
    <s v="https://www.twitter.com/stormshield_"/>
    <s v="http://www.facebook.com/arkoon.netasq"/>
    <s v="1a7d0d3a-e2af-cbc9-f701-587673ba23ca"/>
  </r>
  <r>
    <x v="73821"/>
    <s v="ahurascientific.com"/>
    <s v="USA"/>
    <s v="ME"/>
    <s v="ME - Other"/>
    <s v="Limington"/>
    <x v="2"/>
    <s v="Ahura Scientific develops field-enabled optical systems for the identification and authentication of liquid and solid chemical substances."/>
    <s v="biotechnology|chemical|public safety"/>
    <x v="8394"/>
    <x v="3"/>
    <n v="3"/>
    <n v="29500000"/>
    <s v="2002-01-01"/>
    <s v="2002-08-19"/>
    <s v="2007-03-09"/>
    <m/>
    <s v="info@ahurascientific.com"/>
    <s v="'978.657.5555"/>
    <s v="https://www.crunchbase.com/organization/ahura-scientific"/>
    <s v="https://www.twitter.com/ahurascientific"/>
    <m/>
    <s v="e345264d-4a2e-3029-2db2-ec3d46ac7070"/>
  </r>
  <r>
    <x v="73822"/>
    <s v="arraynetworks.com"/>
    <s v="USA"/>
    <s v="CA"/>
    <s v="SF Bay Area"/>
    <s v="Milpitas"/>
    <x v="0"/>
    <s v="Array Networks engages in application acceleration, secure access and cloud service delivery."/>
    <s v="cloud security|software|web development"/>
    <x v="130"/>
    <x v="7"/>
    <n v="4"/>
    <n v="45550000"/>
    <s v="2000-01-01"/>
    <s v="2001-02-19"/>
    <s v="2007-03-09"/>
    <m/>
    <s v="info@arraynetworks.com"/>
    <s v="(408) 240-8700"/>
    <s v="https://www.crunchbase.com/organization/array-networks"/>
    <s v="https://www.twitter.com/arraynetworks"/>
    <s v="http://www.facebook.com/pages/array-networks/105320392863606"/>
    <s v="4ffd78b2-ee77-de67-85de-aa1d4d332e7b"/>
  </r>
  <r>
    <x v="73823"/>
    <s v="nbetech.com"/>
    <s v="USA"/>
    <s v="VA"/>
    <s v="Roanoke"/>
    <s v="Blacksburg"/>
    <x v="0"/>
    <s v="NBE’s nanoTach® technology comes from proprietary formulation and procedures for making uniform pastes of nanoscale silver powders."/>
    <m/>
    <x v="5"/>
    <x v="1"/>
    <n v="1"/>
    <m/>
    <s v="2005-02-10"/>
    <s v="2007-03-09"/>
    <s v="2007-03-09"/>
    <m/>
    <s v="technical@nbetech.com"/>
    <s v="(540) 443-9297"/>
    <s v="https://www.crunchbase.com/organization/nbe-tech"/>
    <m/>
    <m/>
    <s v="0f73f0f5-1794-0256-184c-5e43468583c6"/>
  </r>
  <r>
    <x v="73824"/>
    <s v="plasmon.com"/>
    <s v="USA"/>
    <s v="CO"/>
    <s v="Colorado Springs"/>
    <s v="Colorado Springs"/>
    <x v="0"/>
    <s v="removable data storage solutions"/>
    <s v="hardware|software"/>
    <x v="136"/>
    <x v="7"/>
    <n v="1"/>
    <m/>
    <s v="1984-01-01"/>
    <s v="2007-03-09"/>
    <s v="2007-03-09"/>
    <m/>
    <m/>
    <n v="17195934070"/>
    <s v="https://www.crunchbase.com/organization/plasmon"/>
    <s v="https://www.twitter.com/alliancestorage"/>
    <m/>
    <s v="2e8b6283-daae-180d-ba6e-dabb4f5574c6"/>
  </r>
  <r>
    <x v="73825"/>
    <s v="sumeetindustries.com"/>
    <s v="IND"/>
    <m/>
    <s v="Surat"/>
    <s v="Surat"/>
    <x v="0"/>
    <s v="SUMEET INDUSTRIES a yarn manufacturing unit and have now grown into a full-fledged group that is a diversified conglomerate."/>
    <m/>
    <x v="5"/>
    <x v="2"/>
    <n v="1"/>
    <m/>
    <s v="1989-01-01"/>
    <s v="2007-03-09"/>
    <s v="2007-03-09"/>
    <m/>
    <m/>
    <s v="91 26 1232 8902"/>
    <s v="https://www.crunchbase.com/organization/sumeet-industries-limited"/>
    <m/>
    <m/>
    <s v="f6b2016b-6a14-7cde-c257-97266010682d"/>
  </r>
  <r>
    <x v="73826"/>
    <s v="medpagetoday.com"/>
    <s v="USA"/>
    <s v="NJ"/>
    <s v="Newark"/>
    <s v="Little Falls"/>
    <x v="2"/>
    <s v="Trusted news service for physicians providing a clinical perspective on the breaking medical news that their patients are reading."/>
    <s v="health care"/>
    <x v="3"/>
    <x v="0"/>
    <n v="1"/>
    <n v="2100000"/>
    <s v="2001-01-01"/>
    <s v="2007-03-08"/>
    <s v="2007-03-08"/>
    <m/>
    <s v="r.stern@medpagetoday.com"/>
    <s v="(973)890-0985"/>
    <s v="https://www.crunchbase.com/organization/medpagetoday"/>
    <s v="https://www.twitter.com/medpagetoday"/>
    <s v="https://www.facebook.com/medpagetoday/"/>
    <s v="8f827115-bb89-6d84-d072-6c94d3a6b472"/>
  </r>
  <r>
    <x v="73827"/>
    <s v="napatech.com"/>
    <s v="USA"/>
    <s v="MA"/>
    <s v="Boston"/>
    <s v="Andover"/>
    <x v="0"/>
    <s v="Napatech develops and commercializes programmable network adapters for network traffic analysis and application off-loading."/>
    <s v="analytics|hardware|software"/>
    <x v="120"/>
    <x v="6"/>
    <n v="3"/>
    <n v="15034262"/>
    <s v="2003-01-01"/>
    <s v="2004-06-16"/>
    <s v="2007-03-08"/>
    <m/>
    <s v="ntussales@napatech.com"/>
    <n v="9788249414"/>
    <s v="https://www.crunchbase.com/organization/napatech"/>
    <m/>
    <m/>
    <s v="9be342b2-3a14-9f9e-1541-b24f42612b35"/>
  </r>
  <r>
    <x v="73828"/>
    <s v="transoral.com"/>
    <s v="USA"/>
    <s v="CA"/>
    <s v="SF Bay Area"/>
    <s v="Richmond"/>
    <x v="1"/>
    <s v="Transcept Pharmaceuticals focuses on the development of proprietary products that address therapeutic needs in the field of neuroscience."/>
    <s v="biotechnology|neuroscience|pharmaceutical|therapeutics"/>
    <x v="44"/>
    <x v="0"/>
    <n v="1"/>
    <n v="40000000"/>
    <s v="2001-01-01"/>
    <s v="2007-03-08"/>
    <s v="2007-03-08"/>
    <m/>
    <s v="info@transcept.com"/>
    <s v="'510.215.3500"/>
    <s v="https://www.crunchbase.com/organization/transcept-pharmaceuticals"/>
    <m/>
    <m/>
    <s v="776de6b1-cae4-648f-148f-b5cd5b0fc7a0"/>
  </r>
  <r>
    <x v="73829"/>
    <s v="xradia.com"/>
    <s v="USA"/>
    <s v="CA"/>
    <s v="SF Bay Area"/>
    <s v="Pleasanton"/>
    <x v="2"/>
    <s v="Xradia develops high-performance 3D X-ray microscopes with high resolution and superior contrast for industrial and research applications."/>
    <s v="biotechnology|health care|medical device"/>
    <x v="44"/>
    <x v="6"/>
    <n v="2"/>
    <n v="11000000"/>
    <s v="1999-01-01"/>
    <s v="2007-01-16"/>
    <s v="2007-03-08"/>
    <m/>
    <s v="sales@xradia.com"/>
    <s v="'925-701-3600"/>
    <s v="https://www.crunchbase.com/organization/xradia"/>
    <s v="https://www.twitter.com/xradia"/>
    <s v="https://www.facebook.com/xradia"/>
    <s v="8269d832-bc2a-c536-2fe5-cb4dfdd9cebf"/>
  </r>
  <r>
    <x v="73830"/>
    <s v="ciclonsemi.com"/>
    <s v="USA"/>
    <s v="PA"/>
    <s v="Allentown"/>
    <s v="Bethlehem"/>
    <x v="2"/>
    <s v="Ciclon Semiconductor Device Corporation offers RF LDMOS and power MOSFET semiconductor solutions for high-performance IT applications."/>
    <s v="apps|semiconductor|software"/>
    <x v="636"/>
    <x v="4"/>
    <n v="3"/>
    <n v="24150000"/>
    <s v="2004-01-01"/>
    <s v="2005-08-02"/>
    <s v="2007-03-07"/>
    <m/>
    <s v="info@ciclonsemi.com"/>
    <s v="'610-849-5100"/>
    <s v="https://www.crunchbase.com/organization/ciclon-semiconductor-device-corporation"/>
    <s v="https://www.twitter.com/txinstruments"/>
    <m/>
    <s v="1bd46231-92b6-aeb6-0db9-9eafeb98ee5e"/>
  </r>
  <r>
    <x v="73831"/>
    <s v="ki-contact.de"/>
    <s v="DEU"/>
    <m/>
    <s v="Frankfurt"/>
    <s v="Karlsruhe"/>
    <x v="0"/>
    <s v="Krohnert Infotecs is engaged in the development and production of embedded systems for condition monitoring."/>
    <s v="hardware|software"/>
    <x v="136"/>
    <x v="2"/>
    <n v="1"/>
    <n v="789000"/>
    <m/>
    <s v="2007-03-07"/>
    <s v="2007-03-07"/>
    <m/>
    <s v="info@Ki-contact.de"/>
    <s v="49 7221 39 61 20 0"/>
    <s v="https://www.crunchbase.com/organization/krhnert-infotecs"/>
    <m/>
    <m/>
    <s v="ee1e5aba-80a4-ae07-58db-aee5974af6f8"/>
  </r>
  <r>
    <x v="73832"/>
    <s v="nagitech.com"/>
    <s v="EST"/>
    <m/>
    <s v="Tallinn"/>
    <s v="Tallinn"/>
    <x v="3"/>
    <s v="Nagi"/>
    <s v="photography|software|video"/>
    <x v="740"/>
    <x v="2"/>
    <n v="1"/>
    <n v="131350"/>
    <s v="2006-03-15"/>
    <s v="2007-03-07"/>
    <s v="2007-03-07"/>
    <s v="2013-08-01"/>
    <s v="info@nagi.ee"/>
    <n v="3725015252"/>
    <s v="https://www.crunchbase.com/organization/nagi"/>
    <m/>
    <m/>
    <s v="8355a5f9-3c37-5e3b-91ec-54bec5ed9771"/>
  </r>
  <r>
    <x v="73833"/>
    <s v="newxt.com"/>
    <s v="USA"/>
    <s v="WA"/>
    <s v="Seattle"/>
    <s v="Vancouver"/>
    <x v="0"/>
    <s v="NewCross Technologies, Inc. offers VoIP solutions to service providers and resellers. Its solutions include TonePlus Residential, which"/>
    <s v="web hosting"/>
    <x v="28"/>
    <x v="1"/>
    <n v="2"/>
    <n v="8450000"/>
    <s v="2001-01-01"/>
    <s v="2005-10-06"/>
    <s v="2007-03-07"/>
    <m/>
    <m/>
    <n v="13608161841"/>
    <s v="https://www.crunchbase.com/organization/newcross-technologies"/>
    <m/>
    <m/>
    <s v="bb6a1f9b-1908-d02e-3690-31ecd21c7f37"/>
  </r>
  <r>
    <x v="73834"/>
    <s v="painceptor.com"/>
    <s v="CAN"/>
    <s v="MB"/>
    <s v="Saint-laurent"/>
    <s v="Saint-laurent"/>
    <x v="0"/>
    <s v="PainCeptor Pharma Inc., a Montreal-based drug company focused on the treatment of chronic and acute pain."/>
    <s v="medical|pharmaceutical|therapeutics"/>
    <x v="3"/>
    <x v="1"/>
    <n v="1"/>
    <n v="20677966.101694901"/>
    <s v="2004-01-01"/>
    <s v="2007-03-07"/>
    <s v="2007-03-07"/>
    <m/>
    <m/>
    <m/>
    <s v="https://www.crunchbase.com/organization/painceptor-pharma"/>
    <m/>
    <m/>
    <s v="953467a6-af0c-5376-659d-da7d203fc32a"/>
  </r>
  <r>
    <x v="73835"/>
    <s v="spraycool.com"/>
    <s v="USA"/>
    <s v="WA"/>
    <s v="WA - Other"/>
    <s v="Liberty Lake"/>
    <x v="2"/>
    <s v="SprayCoo develops electronics thermal management and environmental isolation enclosure products."/>
    <s v="hardware|health diagnostics|software"/>
    <x v="477"/>
    <x v="2"/>
    <n v="1"/>
    <n v="10000000"/>
    <s v="1988-01-01"/>
    <s v="2007-03-07"/>
    <s v="2007-03-07"/>
    <m/>
    <s v="customerservice@spraycool.com"/>
    <s v="'509-232-2600"/>
    <s v="https://www.crunchbase.com/organization/spraycool"/>
    <m/>
    <m/>
    <s v="3ada8840-f7fa-a11e-3623-64ea17267b84"/>
  </r>
  <r>
    <x v="73836"/>
    <s v="uniservity.com"/>
    <s v="GBR"/>
    <m/>
    <s v="London"/>
    <s v="Reading"/>
    <x v="0"/>
    <s v="UniServity offers an online platform that provides a social learning environment and tools to enhance learning and communication."/>
    <s v="enterprise software"/>
    <x v="10"/>
    <x v="0"/>
    <n v="1"/>
    <n v="4700000"/>
    <s v="1999-01-01"/>
    <s v="2007-03-07"/>
    <s v="2007-03-07"/>
    <m/>
    <s v="info@uniservity.com"/>
    <n v="4408701991109"/>
    <s v="https://www.crunchbase.com/organization/uniservity"/>
    <s v="https://www.twitter.com/uniservity"/>
    <s v="http://www.facebook.com/lifeisabout"/>
    <s v="04d98141-2a1d-b572-5e18-c8f997f5735f"/>
  </r>
  <r>
    <x v="73837"/>
    <s v="uusee.com"/>
    <s v="CHN"/>
    <m/>
    <s v="Beijing"/>
    <s v="Beijing"/>
    <x v="0"/>
    <s v="UUSee is a Chinese new media company that provides network television and value-added services for global broadband subscribers."/>
    <s v="digital media|network hardware|tv"/>
    <x v="2548"/>
    <x v="7"/>
    <n v="2"/>
    <n v="33500000"/>
    <s v="2005-01-01"/>
    <s v="2005-12-19"/>
    <s v="2007-03-07"/>
    <m/>
    <s v="webmaster@pprecorder.com"/>
    <s v="86 01 0841 86737"/>
    <s v="https://www.crunchbase.com/organization/uusee"/>
    <m/>
    <m/>
    <s v="41d84dfd-c5d2-bf3f-9172-aa4918fa3426"/>
  </r>
  <r>
    <x v="73838"/>
    <m/>
    <m/>
    <m/>
    <m/>
    <m/>
    <x v="3"/>
    <s v="Dayjet is an on-demand business jet service."/>
    <s v="air transportation|business travel|public transportation"/>
    <x v="707"/>
    <x v="2"/>
    <n v="1"/>
    <n v="50000000"/>
    <m/>
    <s v="2007-03-06"/>
    <s v="2007-03-06"/>
    <s v="2008-09-19"/>
    <m/>
    <m/>
    <s v="https://www.crunchbase.com/organization/dayjet"/>
    <m/>
    <m/>
    <s v="0b6f374b-038b-893a-5c45-1ebc479b3514"/>
  </r>
  <r>
    <x v="73839"/>
    <s v="ireit.com"/>
    <s v="USA"/>
    <s v="TX"/>
    <s v="Houston"/>
    <s v="Houston"/>
    <x v="3"/>
    <s v="Internet REIT (iREIT) is an internet media company owning and managing high-quality highly-visited domain names."/>
    <s v="internet|media and entertainment|web hosting"/>
    <x v="87"/>
    <x v="0"/>
    <n v="2"/>
    <n v="58000000"/>
    <s v="2004-01-01"/>
    <s v="2006-05-19"/>
    <s v="2007-03-06"/>
    <s v="2012-10-24"/>
    <s v="sales@ireit.com"/>
    <s v="'713-583-9616"/>
    <s v="https://www.crunchbase.com/organization/internet-reit"/>
    <m/>
    <m/>
    <s v="37d3b182-b5d3-1801-f76f-1debcc612f2e"/>
  </r>
  <r>
    <x v="73840"/>
    <s v="speechcycle.com"/>
    <s v="USA"/>
    <s v="NY"/>
    <s v="New York City"/>
    <s v="New York"/>
    <x v="0"/>
    <s v="SpeechCycle delivers rich mobile phone applications for global service providers and enterprises."/>
    <s v="enterprise software"/>
    <x v="10"/>
    <x v="6"/>
    <n v="1"/>
    <n v="10000000"/>
    <m/>
    <s v="2007-03-06"/>
    <s v="2007-03-06"/>
    <m/>
    <s v="info@speechcycle.com"/>
    <s v="'646.826.2300"/>
    <s v="https://www.crunchbase.com/organization/speechcycle"/>
    <s v="https://www.twitter.com/synchronoss"/>
    <s v="http://www.facebook.com/synchronoss"/>
    <s v="55dd9c1b-60f6-2dff-a559-a5067985eba9"/>
  </r>
  <r>
    <x v="73841"/>
    <s v="vettecorp.com"/>
    <s v="GBR"/>
    <m/>
    <s v="Manchester"/>
    <s v="Manchester"/>
    <x v="0"/>
    <s v="Vette Corp. provides a range of thermal management solutions."/>
    <s v="electronics|manufacturing|product design"/>
    <x v="1879"/>
    <x v="8"/>
    <n v="1"/>
    <n v="27000000"/>
    <m/>
    <s v="2007-03-06"/>
    <s v="2007-03-06"/>
    <m/>
    <m/>
    <s v="(585) 265-1941"/>
    <s v="https://www.crunchbase.com/organization/vette-corp"/>
    <s v="https://www.twitter.com/wakefieldvette"/>
    <m/>
    <s v="d7629aab-0ec2-cea8-332d-d55e210affc2"/>
  </r>
  <r>
    <x v="73842"/>
    <s v="agilityhealthcare.com"/>
    <s v="USA"/>
    <s v="VA"/>
    <s v="Richmond"/>
    <s v="Glen Allen"/>
    <x v="0"/>
    <s v="Agility Healthcare Solutions provides a range of RFID-enabled workflow management solutions to the healthcare market."/>
    <s v="health care"/>
    <x v="3"/>
    <x v="4"/>
    <n v="1"/>
    <n v="5250000"/>
    <s v="1892-01-01"/>
    <s v="2007-03-05"/>
    <s v="2007-03-05"/>
    <m/>
    <m/>
    <s v="31 40 299 1000"/>
    <s v="https://www.crunchbase.com/organization/agility-healthcare-solution"/>
    <s v="https://www.twitter.com/gehealthcare"/>
    <m/>
    <s v="13b219a8-430e-97fe-fa4f-0b538d14099f"/>
  </r>
  <r>
    <x v="73843"/>
    <s v="amuletpharma.com"/>
    <s v="USA"/>
    <s v="MD"/>
    <s v="Washington, D.C."/>
    <s v="Rockville"/>
    <x v="3"/>
    <s v="Amulet Pharmaceuticals discovers and develops novel therapeutics to address known liabilities of current therapies serving unmet markets."/>
    <s v="biotechnology"/>
    <x v="36"/>
    <x v="0"/>
    <n v="1"/>
    <n v="1700000"/>
    <m/>
    <s v="2007-03-05"/>
    <s v="2007-03-05"/>
    <s v="2011-11-08"/>
    <s v="info@amuletpharma.com"/>
    <m/>
    <s v="https://www.crunchbase.com/organization/amulet-pharmaceuticals"/>
    <m/>
    <m/>
    <s v="534d8570-07f3-4a6d-020a-57b788158b85"/>
  </r>
  <r>
    <x v="73844"/>
    <s v="babelgum.com"/>
    <s v="GBR"/>
    <m/>
    <s v="London"/>
    <s v="London"/>
    <x v="3"/>
    <s v="Babelgum is a free integrated web and mobile video content platform available on-demand to a global audience."/>
    <s v="content|mobile|video|web development"/>
    <x v="2868"/>
    <x v="2"/>
    <n v="1"/>
    <n v="13200000"/>
    <s v="2005-06-01"/>
    <s v="2007-03-05"/>
    <s v="2007-03-05"/>
    <s v="2013-01-09"/>
    <s v="info@babelgum.com"/>
    <m/>
    <s v="https://www.crunchbase.com/organization/babelgum"/>
    <s v="https://www.twitter.com/babelgum"/>
    <m/>
    <s v="6ec85818-e24d-4789-660e-9cda11bb86fa"/>
  </r>
  <r>
    <x v="73845"/>
    <m/>
    <s v="CAN"/>
    <s v="BC"/>
    <s v="BC - Other"/>
    <s v="Richmond"/>
    <x v="0"/>
    <s v="EQO Communications is an Internet company."/>
    <s v="internet|mobile|service industry"/>
    <x v="82"/>
    <x v="2"/>
    <n v="1"/>
    <n v="9000000"/>
    <m/>
    <s v="2007-03-05"/>
    <s v="2007-03-05"/>
    <m/>
    <m/>
    <m/>
    <s v="https://www.crunchbase.com/organization/eqo-communications"/>
    <m/>
    <m/>
    <s v="6462b0d5-4814-882e-7875-507823168ab7"/>
  </r>
  <r>
    <x v="73846"/>
    <s v="gentronix.co.uk"/>
    <s v="GBR"/>
    <m/>
    <s v="Manchester"/>
    <s v="Manchester"/>
    <x v="0"/>
    <s v="Gentronix provides services for the development of drugs and other chemicals in the cosmetics and personal care sectors."/>
    <s v="biotechnology"/>
    <x v="36"/>
    <x v="0"/>
    <n v="1"/>
    <n v="1917766"/>
    <s v="1999-01-01"/>
    <s v="2007-03-05"/>
    <s v="2007-03-05"/>
    <m/>
    <m/>
    <s v="44-(0)-161-603-7676"/>
    <s v="https://www.crunchbase.com/organization/gentronix"/>
    <s v="https://www.twitter.com/gentronixltd"/>
    <m/>
    <s v="915d2ded-7840-0a8e-0c9d-4c660308c2db"/>
  </r>
  <r>
    <x v="73847"/>
    <s v="liquidtalk.com"/>
    <s v="USA"/>
    <s v="IL"/>
    <s v="Chicago"/>
    <s v="Chicago"/>
    <x v="2"/>
    <s v="LiquidTalk is a provider of mobile workforce engagement solutions for various enaLiquidTalk is a mobile workforce engagement solutterprises."/>
    <s v="enterprise software"/>
    <x v="10"/>
    <x v="1"/>
    <n v="1"/>
    <n v="2430000"/>
    <s v="2006-01-01"/>
    <s v="2007-03-05"/>
    <s v="2007-03-05"/>
    <m/>
    <m/>
    <s v="1(315)567-5996"/>
    <s v="https://www.crunchbase.com/organization/liquidtalk"/>
    <m/>
    <m/>
    <s v="c6e90b99-9124-47e0-55f2-17f71ba733a5"/>
  </r>
  <r>
    <x v="73848"/>
    <s v="oriental-creations.com"/>
    <s v="UZB"/>
    <m/>
    <s v="Tashkent"/>
    <s v="Tashkent"/>
    <x v="0"/>
    <s v="Oriental-Creations is an online web store offering ikat fabrics, suzani, decorative pillow covers, handmade boxes, and other handicrafts."/>
    <s v="e-commerce"/>
    <x v="63"/>
    <x v="2"/>
    <n v="1"/>
    <n v="90000"/>
    <s v="2006-10-17"/>
    <s v="2007-03-05"/>
    <s v="2007-03-05"/>
    <m/>
    <s v="sales@oriental-creations.com"/>
    <n v="998971014419"/>
    <s v="https://www.crunchbase.com/organization/oriental-creations"/>
    <m/>
    <m/>
    <s v="0a1f8c86-4e6c-da69-1c57-7d2bd6db8464"/>
  </r>
  <r>
    <x v="73849"/>
    <s v="semdirector.com"/>
    <m/>
    <m/>
    <m/>
    <m/>
    <x v="0"/>
    <s v="SEMDirector designs and develops search marketing automation software solutions."/>
    <s v="marketing automation|search engine|software"/>
    <x v="1130"/>
    <x v="2"/>
    <n v="1"/>
    <n v="5950000"/>
    <m/>
    <s v="2007-03-05"/>
    <s v="2007-03-05"/>
    <m/>
    <m/>
    <m/>
    <s v="https://www.crunchbase.com/organization/semdirector"/>
    <m/>
    <m/>
    <s v="4210f0db-8929-c909-78f6-d74d2726bcdd"/>
  </r>
  <r>
    <x v="73850"/>
    <s v="telkore.com"/>
    <s v="USA"/>
    <s v="PA"/>
    <s v="Harrisburg"/>
    <s v="Enola"/>
    <x v="0"/>
    <s v="Telkore has grown from a handful of employees located in its current office in Mechanicsburg."/>
    <s v="telecommunications|wireless"/>
    <x v="259"/>
    <x v="0"/>
    <n v="1"/>
    <n v="1400000"/>
    <s v="2004-01-01"/>
    <s v="2007-03-05"/>
    <s v="2007-03-05"/>
    <m/>
    <m/>
    <s v="(717)728-7600"/>
    <s v="https://www.crunchbase.com/organization/telkore"/>
    <s v="https://www.twitter.com/telkore"/>
    <s v="https://www.facebook.com/telkore"/>
    <s v="8a0aafa9-2601-d28b-afd2-be4dba95675a"/>
  </r>
  <r>
    <x v="73851"/>
    <s v="chemgenex.com"/>
    <s v="AUS"/>
    <m/>
    <s v="AUS - Other"/>
    <s v="Geelong"/>
    <x v="2"/>
    <s v="ChemGenex Pharmaceuticals Ltd, an integrated biopharmaceutical development company, engages in the discovery and the development of"/>
    <s v="biopharma|biotechnology|health care"/>
    <x v="44"/>
    <x v="0"/>
    <n v="1"/>
    <n v="16406250"/>
    <s v="1958-01-01"/>
    <s v="2007-03-04"/>
    <s v="2007-03-04"/>
    <m/>
    <s v="medinfo@chemgenex.com"/>
    <s v="61 3 5223 9900"/>
    <s v="https://www.crunchbase.com/organization/chemgenex-pharmaceuticals"/>
    <m/>
    <m/>
    <s v="77ff6510-6c1c-bed7-ff07-ae385c6272b9"/>
  </r>
  <r>
    <x v="73852"/>
    <s v="earthanol.com"/>
    <s v="USA"/>
    <s v="CA"/>
    <s v="Anaheim"/>
    <s v="Newport Beach"/>
    <x v="0"/>
    <s v="Earthanol Inc., a Newport Beach, Calif.-based company focused on converting waste into ethanol."/>
    <s v="waste management"/>
    <x v="705"/>
    <x v="2"/>
    <n v="1"/>
    <n v="3440000"/>
    <m/>
    <s v="2007-03-04"/>
    <s v="2007-03-04"/>
    <m/>
    <m/>
    <m/>
    <s v="https://www.crunchbase.com/organization/earthanol"/>
    <m/>
    <m/>
    <s v="3ff8f060-1c2e-36e7-e3ef-14ff911af924"/>
  </r>
  <r>
    <x v="73853"/>
    <s v="sparketail.com"/>
    <s v="GBR"/>
    <m/>
    <s v="Gateshead"/>
    <s v="Gateshead"/>
    <x v="0"/>
    <s v="Spark Etail is a full service online retailer offering e-commerce and fulfillment solutions."/>
    <s v="e-commerce"/>
    <x v="63"/>
    <x v="0"/>
    <n v="2"/>
    <n v="2314371.2152633802"/>
    <s v="2003-01-01"/>
    <s v="2006-11-21"/>
    <s v="2007-03-04"/>
    <m/>
    <s v="enquiries@sparketail.com"/>
    <s v="44 8450 099 016"/>
    <s v="https://www.crunchbase.com/organization/spark-etail"/>
    <s v="https://www.twitter.com/ethicalstore"/>
    <s v="https://www.facebook.com/ethicalsuperstore"/>
    <s v="bfb7e464-a96f-0121-c9d0-6e3cad43aef4"/>
  </r>
  <r>
    <x v="73854"/>
    <s v="nutricate-receipt.com"/>
    <s v="USA"/>
    <s v="CA"/>
    <s v="Santa Barbara"/>
    <s v="Santa Barbara"/>
    <x v="0"/>
    <s v="Nutricate provides personalized nutrition information for the food service industry."/>
    <s v="hospitality"/>
    <x v="22"/>
    <x v="6"/>
    <n v="1"/>
    <n v="750000"/>
    <m/>
    <s v="2007-03-02"/>
    <s v="2007-03-02"/>
    <m/>
    <s v="info@nutricate.com"/>
    <s v="'805-879-1720"/>
    <s v="https://www.crunchbase.com/organization/nutricate"/>
    <s v="https://www.twitter.com/mobivity"/>
    <s v="https://www.facebook.com/mobivity"/>
    <s v="3c08edb5-6be5-4e1d-ddfc-31873a5f91fe"/>
  </r>
  <r>
    <x v="73855"/>
    <s v="view3.com"/>
    <m/>
    <m/>
    <m/>
    <m/>
    <x v="0"/>
    <s v="View 3, an active clad-alignment splicer with the world's highest fiber image magnification rate, is the most dependable fusion splicer."/>
    <m/>
    <x v="5"/>
    <x v="2"/>
    <n v="1"/>
    <m/>
    <m/>
    <s v="2007-03-02"/>
    <s v="2007-03-02"/>
    <m/>
    <s v="info@view3.com"/>
    <s v="'+49 3771 565319"/>
    <s v="https://www.crunchbase.com/organization/view3"/>
    <m/>
    <s v="https://www.facebook.com/view3com"/>
    <s v="b89f0a8b-9cd7-d3e0-1c77-d94609ca8cd4"/>
  </r>
  <r>
    <x v="73856"/>
    <s v="corp.39.net"/>
    <s v="CHN"/>
    <m/>
    <s v="Guangzhou"/>
    <s v="Guangzhou"/>
    <x v="0"/>
    <s v="39 Health Website is a professional health information web portal. 39 Health Net was established on March 9, 2000. Since its official"/>
    <s v="health care"/>
    <x v="3"/>
    <x v="1"/>
    <n v="2"/>
    <n v="3750000"/>
    <m/>
    <s v="2006-03-01"/>
    <s v="2007-03-01"/>
    <m/>
    <m/>
    <m/>
    <s v="https://www.crunchbase.com/organization/39-health"/>
    <m/>
    <m/>
    <s v="d7a916d0-71a5-67a2-7f68-f4a0510544f0"/>
  </r>
  <r>
    <x v="73857"/>
    <m/>
    <s v="FRA"/>
    <m/>
    <s v="Paris"/>
    <s v="Massy"/>
    <x v="0"/>
    <s v="AlchiMedics is focused on the implementation of electro-grafting technology for implantable biomedical applications."/>
    <s v="biotechnology|innovation management|medical"/>
    <x v="44"/>
    <x v="2"/>
    <n v="1"/>
    <n v="3286360"/>
    <m/>
    <s v="2007-03-01"/>
    <s v="2007-03-01"/>
    <m/>
    <m/>
    <m/>
    <s v="https://www.crunchbase.com/organization/alchimedics"/>
    <m/>
    <m/>
    <s v="789238f5-c38e-1b0a-7af4-4ef61946b95c"/>
  </r>
  <r>
    <x v="73858"/>
    <s v="cryptek.com"/>
    <s v="USA"/>
    <s v="VA"/>
    <s v="Washington, D.C."/>
    <s v="Sterling"/>
    <x v="2"/>
    <s v="Cryptek company offers ION Secure Remote Access, a suite of secure networking products for remote administration of IT and telecom systems."/>
    <s v="government|national security|software"/>
    <x v="605"/>
    <x v="2"/>
    <n v="2"/>
    <n v="17200000"/>
    <s v="1986-01-01"/>
    <s v="2003-02-07"/>
    <s v="2007-03-01"/>
    <m/>
    <m/>
    <m/>
    <s v="https://www.crunchbase.com/organization/api-cryptek"/>
    <m/>
    <m/>
    <s v="01e5af07-81a6-8850-4ded-68b4e11d4ebc"/>
  </r>
  <r>
    <x v="73859"/>
    <s v="appeon.com"/>
    <s v="HKG"/>
    <m/>
    <s v="Hong Kong"/>
    <s v="Hong Kong"/>
    <x v="0"/>
    <s v="Appeon is focused on simplifying and speeding up enterprise application development processes."/>
    <s v="cloud computing|enterprise software|mobile"/>
    <x v="945"/>
    <x v="6"/>
    <n v="1"/>
    <n v="20000000"/>
    <s v="2000-01-01"/>
    <s v="2007-03-01"/>
    <s v="2007-03-01"/>
    <m/>
    <m/>
    <s v="1-877-3APPEON"/>
    <s v="https://www.crunchbase.com/organization/appeon-corporation"/>
    <s v="https://www.twitter.com/goappeon"/>
    <s v="http://www.facebook.com/appeon"/>
    <s v="c4155c4f-df26-a457-b892-578d64fd70cc"/>
  </r>
  <r>
    <x v="73860"/>
    <s v="atbizz.com"/>
    <m/>
    <m/>
    <m/>
    <m/>
    <x v="3"/>
    <s v="AtBizz is a social media website that enables users to connect, collaborate, create, and sell all types of user-generated content."/>
    <s v="content|e-commerce|internet|social media"/>
    <x v="244"/>
    <x v="1"/>
    <n v="1"/>
    <n v="300000"/>
    <s v="2007-03-01"/>
    <s v="2007-03-01"/>
    <s v="2007-03-01"/>
    <s v="2011-01-01"/>
    <s v="info@atbizz.com"/>
    <n v="4521913946"/>
    <s v="https://www.crunchbase.com/organization/atbizz"/>
    <m/>
    <m/>
    <s v="37dca901-1ed1-a76e-4845-6316dbe76030"/>
  </r>
  <r>
    <x v="73861"/>
    <m/>
    <s v="USA"/>
    <s v="MA"/>
    <s v="Boston"/>
    <s v="Waltham"/>
    <x v="0"/>
    <s v="auctionPAL utilizes online marketplaces to help individuals sell their unused items through auctions."/>
    <s v="e-commerce"/>
    <x v="63"/>
    <x v="2"/>
    <n v="1"/>
    <n v="2400000"/>
    <s v="2005-01-01"/>
    <s v="2007-03-01"/>
    <s v="2007-03-01"/>
    <m/>
    <m/>
    <m/>
    <s v="https://www.crunchbase.com/organization/auctionpal"/>
    <m/>
    <m/>
    <s v="9adf14b7-4c62-ebc6-6b49-c16a980f0d64"/>
  </r>
  <r>
    <x v="73862"/>
    <s v="corp.bandsintown.com"/>
    <s v="USA"/>
    <s v="NY"/>
    <s v="New York City"/>
    <s v="New York"/>
    <x v="0"/>
    <s v="Bandsintown improves the concert-going experience for millions of fans around the world. Creator of the No. 1 concert discovery app."/>
    <s v="apps|big data|email marketing|mobile|music|search engine"/>
    <x v="8395"/>
    <x v="6"/>
    <n v="2"/>
    <n v="60000000"/>
    <s v="2004-01-01"/>
    <s v="2006-10-01"/>
    <s v="2007-03-01"/>
    <m/>
    <s v="general@bandsintown.com"/>
    <s v="(212) 767-5200"/>
    <s v="https://www.crunchbase.com/organization/bandsintown-group"/>
    <s v="https://www.twitter.com/bandsintown"/>
    <s v="http://www.facebook.com/bandsintown"/>
    <s v="bcaa933c-cf60-9e00-5d7b-5b7aae9f336f"/>
  </r>
  <r>
    <x v="73863"/>
    <s v="bidstrading.com"/>
    <s v="USA"/>
    <s v="NY"/>
    <s v="New York City"/>
    <s v="New York"/>
    <x v="0"/>
    <s v="BIDS Trading, L.P. is a registered broker-dealer and the operator of the BIDS Alternative Trading System (ATS)."/>
    <s v="financial services"/>
    <x v="24"/>
    <x v="0"/>
    <n v="1"/>
    <m/>
    <s v="2006-01-01"/>
    <s v="2007-03-01"/>
    <s v="2007-03-01"/>
    <m/>
    <m/>
    <s v="'212-618-2060"/>
    <s v="https://www.crunchbase.com/organization/bids-trading"/>
    <s v="https://www.twitter.com/bidstrading"/>
    <m/>
    <s v="a92c4d8e-ce8f-5923-5465-4c77a46108b2"/>
  </r>
  <r>
    <x v="73864"/>
    <s v="xueyuan.chinaedu.net"/>
    <s v="CHN"/>
    <m/>
    <s v="Beijing"/>
    <s v="Beijing"/>
    <x v="0"/>
    <s v="CEDU is a domestic educational institution that provides online higher educational services."/>
    <s v="education"/>
    <x v="38"/>
    <x v="1"/>
    <n v="2"/>
    <n v="2500000"/>
    <m/>
    <s v="2000-10-01"/>
    <s v="2007-03-01"/>
    <m/>
    <m/>
    <m/>
    <s v="https://www.crunchbase.com/organization/cedu"/>
    <s v="https://www.twitter.com/chinaedu"/>
    <m/>
    <s v="9d2746eb-2bbf-d388-cbea-354f3d060ed5"/>
  </r>
  <r>
    <x v="73865"/>
    <s v="drivecam.com"/>
    <s v="USA"/>
    <s v="CA"/>
    <s v="San Diego"/>
    <s v="San Diego"/>
    <x v="0"/>
    <s v="DriveCam Video Systems develops fleet safety technology that improves driving performance and lowers operating costs for commercial fleets."/>
    <s v="fleet management|security|video"/>
    <x v="8396"/>
    <x v="2"/>
    <n v="2"/>
    <n v="46000000"/>
    <s v="1998-01-01"/>
    <s v="2005-06-25"/>
    <s v="2007-03-01"/>
    <m/>
    <m/>
    <n v="15707088780"/>
    <s v="https://www.crunchbase.com/organization/drivecam-2"/>
    <s v="https://www.twitter.com/lytx"/>
    <m/>
    <s v="730fee52-273f-3bb4-250d-d081c9a7b375"/>
  </r>
  <r>
    <x v="73866"/>
    <s v="eons.com"/>
    <s v="USA"/>
    <s v="MA"/>
    <s v="Boston"/>
    <s v="Boston"/>
    <x v="3"/>
    <s v="Eons is a social network for the U.S. residents who are over fifty years of age."/>
    <s v="elderly|social network"/>
    <x v="28"/>
    <x v="2"/>
    <n v="2"/>
    <n v="32000000"/>
    <s v="2005-01-01"/>
    <s v="2006-04-01"/>
    <s v="2007-03-01"/>
    <m/>
    <m/>
    <m/>
    <s v="https://www.crunchbase.com/organization/eons"/>
    <s v="https://www.twitter.com/eonstweets"/>
    <m/>
    <s v="aedd48c0-eebc-1b4b-f7b6-c11084959058"/>
  </r>
  <r>
    <x v="73867"/>
    <s v="outfittershaven.com"/>
    <s v="USA"/>
    <s v="CA"/>
    <s v="SF Bay Area"/>
    <s v="Berkeley"/>
    <x v="3"/>
    <s v="FlickIM is an IM program for the iPhone that supports services such as Yahoo! Messenger, Windows Live Messenger, Google Talk, and AIM."/>
    <s v="messaging|mobile"/>
    <x v="374"/>
    <x v="1"/>
    <n v="1"/>
    <n v="1600000"/>
    <s v="2006-12-01"/>
    <s v="2007-03-01"/>
    <s v="2007-03-01"/>
    <s v="2013-09-01"/>
    <s v="habbibalzaker@yahoo.com"/>
    <m/>
    <s v="https://www.crunchbase.com/organization/flickim"/>
    <s v="https://www.twitter.com/habbibalzaker"/>
    <m/>
    <s v="eca38df1-1c83-e9f9-40ef-55c5ba4bd4a7"/>
  </r>
  <r>
    <x v="73868"/>
    <s v="de.gamigo.com"/>
    <s v="DEU"/>
    <m/>
    <s v="Hamburg"/>
    <s v="Hamburg"/>
    <x v="2"/>
    <s v="Gamigo develops and distributes massively multiplayer online games (MMOGs) of various genres."/>
    <s v="casual games|gaming|online games"/>
    <x v="616"/>
    <x v="6"/>
    <n v="1"/>
    <n v="1220000"/>
    <s v="2001-01-01"/>
    <s v="2007-03-01"/>
    <s v="2007-03-01"/>
    <m/>
    <s v="gamigoag@gamigo-mail.de"/>
    <n v="49404118850"/>
    <s v="https://www.crunchbase.com/organization/gamigo"/>
    <s v="https://www.twitter.com/gamigo"/>
    <s v="http://www.facebook.com/gamigo.games"/>
    <s v="709fbb3a-60fd-db06-e451-be6c1199803b"/>
  </r>
  <r>
    <x v="73869"/>
    <s v="gemino.com"/>
    <s v="USA"/>
    <s v="PA"/>
    <s v="Philadelphia"/>
    <s v="Philadelphia"/>
    <x v="2"/>
    <s v="Gemino Healthcare Finance, LLC provides senior loans to healthcare service providers in the United States."/>
    <s v="finance"/>
    <x v="24"/>
    <x v="0"/>
    <n v="1"/>
    <m/>
    <s v="2007-01-01"/>
    <s v="2007-03-01"/>
    <s v="2007-03-01"/>
    <m/>
    <s v="tom.schneider@gemino.com"/>
    <s v="'610-870-5400"/>
    <s v="https://www.crunchbase.com/organization/gemino-healthcare-finance"/>
    <s v="https://www.twitter.com/gemino"/>
    <m/>
    <s v="32b593e3-f4ae-20bf-5459-cee6097b75cd"/>
  </r>
  <r>
    <x v="73870"/>
    <s v="genlot.com"/>
    <s v="CHN"/>
    <m/>
    <s v="Shenzhen"/>
    <s v="Shenzhen"/>
    <x v="0"/>
    <s v="Shenzhen General Lottery Technology is focused on the R&amp;D and operation of lottery sales software and betting terminal equipment."/>
    <s v="e-commerce"/>
    <x v="63"/>
    <x v="2"/>
    <n v="2"/>
    <m/>
    <s v="2000-01-01"/>
    <s v="2006-03-01"/>
    <s v="2007-03-01"/>
    <m/>
    <m/>
    <s v="86 755 25338280"/>
    <s v="https://www.crunchbase.com/organization/genlot"/>
    <m/>
    <m/>
    <s v="a3574256-cbb6-9301-9e61-762c1a4c3017"/>
  </r>
  <r>
    <x v="73871"/>
    <s v="genoom.com"/>
    <s v="ESP"/>
    <m/>
    <s v="Barcelona"/>
    <s v="Barcelona"/>
    <x v="0"/>
    <s v="Genoom is a social networking platform designed to build private family networks."/>
    <s v="social media"/>
    <x v="87"/>
    <x v="2"/>
    <n v="1"/>
    <n v="80000"/>
    <s v="2007-03-01"/>
    <s v="2007-03-01"/>
    <s v="2007-03-01"/>
    <m/>
    <s v="contact@genoom.com"/>
    <m/>
    <s v="https://www.crunchbase.com/organization/genoom"/>
    <s v="https://www.twitter.com/genoom"/>
    <s v="http://www.facebook.com/pages/genoom/12589705125"/>
    <s v="c8d82003-33a1-7a43-ed93-a7cfb3065172"/>
  </r>
  <r>
    <x v="73872"/>
    <s v="hotpads.com"/>
    <s v="USA"/>
    <s v="CA"/>
    <s v="SF Bay Area"/>
    <s v="San Francisco"/>
    <x v="2"/>
    <s v="HotPads is a map-based rental housing and real estate search engine delivering an online and interactive housing search experience."/>
    <s v="real estate|rental|search engine"/>
    <x v="584"/>
    <x v="0"/>
    <n v="1"/>
    <n v="2300000"/>
    <s v="2005-05-04"/>
    <s v="2007-03-01"/>
    <s v="2007-03-01"/>
    <m/>
    <s v="info@hotpads.com"/>
    <s v="(269)414-4234"/>
    <s v="https://www.crunchbase.com/organization/hotpads-com"/>
    <s v="https://www.twitter.com/hotpads"/>
    <m/>
    <s v="98345bee-0ead-0020-25c7-c09117b370d0"/>
  </r>
  <r>
    <x v="73873"/>
    <s v="hubbuzz.com"/>
    <s v="USA"/>
    <s v="CO"/>
    <s v="Denver"/>
    <s v="Centennial"/>
    <x v="3"/>
    <s v="Hubbuzz is a website that allows users to search for apartment rentals available in the U.S."/>
    <s v="curated web"/>
    <x v="28"/>
    <x v="1"/>
    <n v="1"/>
    <n v="750000"/>
    <s v="2007-03-01"/>
    <s v="2007-03-01"/>
    <s v="2007-03-01"/>
    <s v="2010-12-15"/>
    <s v="info@hubbuzz.com"/>
    <n v="3032212221"/>
    <s v="https://www.crunchbase.com/organization/hubbuzz"/>
    <m/>
    <m/>
    <s v="47b843bf-ebf4-b26a-18c6-24c99a7fa2e3"/>
  </r>
  <r>
    <x v="73874"/>
    <s v="infinitez.com"/>
    <s v="USA"/>
    <s v="CA"/>
    <s v="SF Bay Area"/>
    <s v="Mountain View"/>
    <x v="0"/>
    <s v="Infinite Z develops virtual holographic computing platforms for markets that make use of 3D objects, visualizations and simulations."/>
    <s v="collaboration|software"/>
    <x v="10"/>
    <x v="6"/>
    <n v="1"/>
    <m/>
    <s v="2007-01-01"/>
    <s v="2007-03-01"/>
    <s v="2007-03-01"/>
    <m/>
    <s v="info@infinitez.com"/>
    <n v="4083702034"/>
    <s v="https://www.crunchbase.com/organization/infinite-z"/>
    <s v="https://www.twitter.com/zspace"/>
    <s v="https://www.facebook.com/zspace3d"/>
    <s v="c100145d-27ae-6b86-0724-1fd79ed5640b"/>
  </r>
  <r>
    <x v="73875"/>
    <m/>
    <s v="USA"/>
    <s v="CA"/>
    <s v="SF Bay Area"/>
    <s v="South San Francisco"/>
    <x v="2"/>
    <s v="Informative is a marketing company that offers online tools for identifying customer priorities and forming brand communities."/>
    <s v="advertising"/>
    <x v="296"/>
    <x v="2"/>
    <n v="3"/>
    <n v="9500000"/>
    <s v="1999-01-01"/>
    <s v="1999-11-22"/>
    <s v="2007-03-01"/>
    <m/>
    <s v="info@informative.com"/>
    <s v="(650) 534-1010"/>
    <s v="https://www.crunchbase.com/organization/informative"/>
    <m/>
    <m/>
    <s v="c76c2898-6384-91ca-0f3b-98abafb21af8"/>
  </r>
  <r>
    <x v="73876"/>
    <s v="kaboodle.com"/>
    <s v="USA"/>
    <s v="CA"/>
    <s v="SF Bay Area"/>
    <s v="Sunnyvale"/>
    <x v="2"/>
    <s v="Kaboodle is a shopping site that lets users list their preferred products on the web while automatically downloading the details of them."/>
    <s v="e-commerce|shopping"/>
    <x v="63"/>
    <x v="2"/>
    <n v="3"/>
    <n v="5000000"/>
    <s v="2005-10-01"/>
    <s v="2005-03-01"/>
    <s v="2007-03-01"/>
    <m/>
    <s v="info@kaboodle-inc.com"/>
    <m/>
    <s v="https://www.crunchbase.com/organization/kaboodle"/>
    <s v="https://www.twitter.com/kaboodle"/>
    <m/>
    <s v="3b80fbcc-bf72-de7f-c74f-2973e358ea94"/>
  </r>
  <r>
    <x v="73877"/>
    <m/>
    <s v="USA"/>
    <s v="CA"/>
    <s v="SF Bay Area"/>
    <s v="Palo Alto"/>
    <x v="0"/>
    <s v="Lala was a revolutionary cloud-based hub for online music discovery and purchase."/>
    <s v="music"/>
    <x v="223"/>
    <x v="2"/>
    <n v="2"/>
    <n v="14700000"/>
    <m/>
    <s v="2006-03-09"/>
    <s v="2007-03-01"/>
    <m/>
    <m/>
    <m/>
    <s v="https://www.crunchbase.com/organization/lala-media"/>
    <m/>
    <m/>
    <s v="b46c8e35-6457-d942-f3dd-da6b994447d8"/>
  </r>
  <r>
    <x v="73878"/>
    <m/>
    <s v="USA"/>
    <s v="NY"/>
    <s v="Buffalo"/>
    <s v="Buffalo"/>
    <x v="2"/>
    <s v="Loan Servicing Solutions is a special servicing company that focuses on defaulted residential mortgages."/>
    <s v="finance"/>
    <x v="24"/>
    <x v="2"/>
    <n v="1"/>
    <m/>
    <m/>
    <s v="2007-03-01"/>
    <s v="2007-03-01"/>
    <m/>
    <m/>
    <m/>
    <s v="https://www.crunchbase.com/organization/loan-servicing-solutions"/>
    <m/>
    <m/>
    <s v="a2246b35-12f4-96ea-a40b-c8d74dce2d85"/>
  </r>
  <r>
    <x v="73879"/>
    <s v="mebeam.com"/>
    <s v="AUS"/>
    <m/>
    <s v="Sydney"/>
    <s v="Sydney"/>
    <x v="0"/>
    <s v="MeBeam id a video chat website allowing users to create videoconference rooms without registering, logging in or downloading software."/>
    <s v="messaging|software|video|video chat"/>
    <x v="6266"/>
    <x v="1"/>
    <n v="1"/>
    <n v="100000"/>
    <s v="2006-04-01"/>
    <s v="2007-03-01"/>
    <s v="2007-03-01"/>
    <m/>
    <m/>
    <m/>
    <s v="https://www.crunchbase.com/organization/mebeam"/>
    <m/>
    <m/>
    <s v="170df959-f3f8-90c4-fd4b-04da644ee80e"/>
  </r>
  <r>
    <x v="73880"/>
    <s v="microbia.com"/>
    <s v="USA"/>
    <s v="MA"/>
    <s v="Boston"/>
    <s v="Lexington"/>
    <x v="2"/>
    <s v="biotechnology company"/>
    <s v="biopharma|biotechnology|industrial"/>
    <x v="44"/>
    <x v="1"/>
    <n v="2"/>
    <n v="90000000"/>
    <s v="1998-01-01"/>
    <s v="2004-05-04"/>
    <s v="2007-03-01"/>
    <m/>
    <s v="info@microbia.com"/>
    <s v="'781-259-7600"/>
    <s v="https://www.crunchbase.com/organization/microbia"/>
    <m/>
    <m/>
    <s v="f764a2c9-e482-2b1f-1300-e7775007d97f"/>
  </r>
  <r>
    <x v="73881"/>
    <s v="mixaloo.com"/>
    <s v="USA"/>
    <s v="NY"/>
    <s v="New York City"/>
    <s v="Poughkeepsie"/>
    <x v="3"/>
    <s v="Mixaloo is a service that rewards music fans for creating digital mix tapes which will be shared and embedded in blogs and social"/>
    <s v="music"/>
    <x v="223"/>
    <x v="2"/>
    <n v="1"/>
    <m/>
    <s v="2007-02-01"/>
    <s v="2007-03-01"/>
    <s v="2007-03-01"/>
    <s v="2013-01-20"/>
    <s v="info@mixaloo.com"/>
    <m/>
    <s v="https://www.crunchbase.com/organization/mixaloo"/>
    <m/>
    <m/>
    <s v="1bdcd441-57ac-c114-190f-c5587a713287"/>
  </r>
  <r>
    <x v="73882"/>
    <s v="ir.noaheducation.com"/>
    <s v="CHN"/>
    <m/>
    <s v="Shenzhen"/>
    <s v="Shenzhen"/>
    <x v="1"/>
    <s v="Noah is a provider of education services in China, focusing on English language training and high-end education programs."/>
    <s v="education|software"/>
    <x v="283"/>
    <x v="2"/>
    <n v="1"/>
    <m/>
    <s v="2004-01-01"/>
    <s v="2007-03-01"/>
    <s v="2007-03-01"/>
    <m/>
    <m/>
    <s v="86 755 8288 9100"/>
    <s v="https://www.crunchbase.com/organization/noah"/>
    <m/>
    <m/>
    <s v="d9abcfc2-a58a-9c79-628a-3d05d30b398b"/>
  </r>
  <r>
    <x v="73883"/>
    <m/>
    <s v="CHN"/>
    <m/>
    <s v="Tianjin"/>
    <s v="Tianjin"/>
    <x v="0"/>
    <s v="Palm Commerce Information Technology is a Chinese developer of lottery-related software and technical solutions."/>
    <s v="developer platform|e-commerce|information technology"/>
    <x v="1836"/>
    <x v="2"/>
    <n v="2"/>
    <n v="15000000"/>
    <m/>
    <s v="2006-03-01"/>
    <s v="2007-03-01"/>
    <m/>
    <m/>
    <m/>
    <s v="https://www.crunchbase.com/organization/palm-commerce-information-technology"/>
    <m/>
    <m/>
    <s v="1c9e57ef-2cee-5b46-774a-b05b2b63a321"/>
  </r>
  <r>
    <x v="11618"/>
    <s v="parakey.com"/>
    <s v="USA"/>
    <s v="CA"/>
    <s v="SF Bay Area"/>
    <s v="Mountain View"/>
    <x v="2"/>
    <s v="Parakey is a web-based operating system that synchronizes the user’s desktop environment with the web."/>
    <s v="curated web|social media|web browsers|webos"/>
    <x v="8309"/>
    <x v="1"/>
    <n v="1"/>
    <m/>
    <m/>
    <s v="2007-03-01"/>
    <s v="2007-03-01"/>
    <m/>
    <m/>
    <m/>
    <s v="https://www.crunchbase.com/organization/parakey"/>
    <m/>
    <m/>
    <s v="1843ad58-96d5-b890-705b-4737ac48c6a0"/>
  </r>
  <r>
    <x v="73884"/>
    <s v="purkinje.com"/>
    <s v="CAN"/>
    <s v="QC"/>
    <s v="Montreal"/>
    <s v="Montréal"/>
    <x v="0"/>
    <s v="Purkinje offers an integrated suite of solutions for physician practices and healthcare."/>
    <s v="electronics|health care|medical"/>
    <x v="209"/>
    <x v="6"/>
    <n v="1"/>
    <n v="10000000"/>
    <s v="1978-01-01"/>
    <s v="2007-03-01"/>
    <s v="2007-03-01"/>
    <m/>
    <s v="support@purkinje.com"/>
    <n v="15143550481"/>
    <s v="https://www.crunchbase.com/organization/purkinje"/>
    <m/>
    <m/>
    <s v="38d47027-e11b-7f91-4d02-f5ca47fd5281"/>
  </r>
  <r>
    <x v="73885"/>
    <s v="qitio.com"/>
    <s v="POL"/>
    <m/>
    <s v="Warsaw"/>
    <s v="Warszawa"/>
    <x v="3"/>
    <s v="Qitio produces wireless alarm systems that can be operated by SMS, smartphones, and web interface."/>
    <s v="hardware|security|software"/>
    <x v="279"/>
    <x v="1"/>
    <n v="1"/>
    <n v="500000"/>
    <s v="2007-01-01"/>
    <s v="2007-03-01"/>
    <s v="2007-03-01"/>
    <s v="2011-02-01"/>
    <s v="info@Qitio.com"/>
    <s v="'+48 22 8864702"/>
    <s v="https://www.crunchbase.com/organization/qitio"/>
    <m/>
    <m/>
    <s v="51274f83-00b4-4687-46a6-12b05cca2eaa"/>
  </r>
  <r>
    <x v="73886"/>
    <s v="quikcycle.com"/>
    <s v="USA"/>
    <s v="CA"/>
    <s v="SF Bay Area"/>
    <s v="Santa Clara"/>
    <x v="3"/>
    <s v="QuikCycle develops software solutions for test automation from asset discovery and configuration to test and defect reporting."/>
    <s v="software"/>
    <x v="10"/>
    <x v="1"/>
    <n v="1"/>
    <n v="8900000"/>
    <s v="1998-01-01"/>
    <s v="2007-03-01"/>
    <s v="2007-03-01"/>
    <m/>
    <m/>
    <s v="'408-213-4900"/>
    <s v="https://www.crunchbase.com/organization/quikcycle"/>
    <m/>
    <m/>
    <s v="1a86612b-330a-ce03-4950-3a29c7581e69"/>
  </r>
  <r>
    <x v="73887"/>
    <s v="scandigital.com"/>
    <s v="USA"/>
    <s v="CA"/>
    <s v="Los Angeles"/>
    <s v="Torrance"/>
    <x v="0"/>
    <s v="ScanDigital enables consumers to convert their photos, slides, negatives, albums, and videos into digital formats."/>
    <s v="consumer|digital entertainment|photography"/>
    <x v="233"/>
    <x v="2"/>
    <n v="1"/>
    <n v="350000"/>
    <s v="2007-04-02"/>
    <s v="2007-03-01"/>
    <s v="2007-03-01"/>
    <m/>
    <s v="info@scandigital.com"/>
    <m/>
    <s v="https://www.crunchbase.com/organization/scandigital"/>
    <s v="https://www.twitter.com/scandigital"/>
    <s v="http://www.facebook.com/scandigital"/>
    <s v="06669293-3a82-1d15-3c92-4ef04a2d685c"/>
  </r>
  <r>
    <x v="73888"/>
    <s v="secustream.com"/>
    <s v="NOR"/>
    <m/>
    <s v="Trondheim"/>
    <s v="Trondheim"/>
    <x v="2"/>
    <s v="Secustream Technologies provides a digital rights enforcement solution that prevents reverse engineering and piracy."/>
    <s v="software"/>
    <x v="10"/>
    <x v="1"/>
    <n v="1"/>
    <n v="796000"/>
    <s v="2006-01-01"/>
    <s v="2007-03-01"/>
    <s v="2007-03-01"/>
    <m/>
    <s v="contact@secustream.com"/>
    <s v="47 92 83 18 95"/>
    <s v="https://www.crunchbase.com/organization/secustream-technologies"/>
    <s v="https://www.twitter.com/conaxas"/>
    <m/>
    <s v="5a5075f1-02e8-1e75-e8ab-09ac2ac3d912"/>
  </r>
  <r>
    <x v="73889"/>
    <s v="tamago.us"/>
    <s v="BRA"/>
    <m/>
    <s v="Sao Paulo"/>
    <s v="São Paulo"/>
    <x v="3"/>
    <s v="Tamago is an audiovisual production company providing services for artists to connect with each other and sell their creations."/>
    <s v="curated web"/>
    <x v="28"/>
    <x v="1"/>
    <n v="1"/>
    <n v="150000"/>
    <s v="2005-01-01"/>
    <s v="2007-03-01"/>
    <s v="2007-03-01"/>
    <s v="2013-04-25"/>
    <m/>
    <m/>
    <s v="https://www.crunchbase.com/organization/tamago"/>
    <m/>
    <s v="https://www.facebook.com/stickitpro"/>
    <s v="2fcff3c7-c2d1-b0b9-72c5-497c87d28572"/>
  </r>
  <r>
    <x v="73890"/>
    <s v="tapatap.com"/>
    <s v="USA"/>
    <s v="CA"/>
    <s v="SF Bay Area"/>
    <s v="San Mateo"/>
    <x v="2"/>
    <s v="Tapatap is a mobile social games community that allows users to play games and make friends."/>
    <s v="mobile"/>
    <x v="15"/>
    <x v="0"/>
    <n v="1"/>
    <n v="2500000"/>
    <m/>
    <s v="2007-03-01"/>
    <s v="2007-03-01"/>
    <m/>
    <s v="info@tapatap.com"/>
    <s v="'650-344-9488"/>
    <s v="https://www.crunchbase.com/organization/tapatap"/>
    <m/>
    <m/>
    <s v="8cc6a7d3-a028-7b24-9324-ecb2f6442049"/>
  </r>
  <r>
    <x v="73891"/>
    <s v="fizzback.com"/>
    <s v="GBR"/>
    <m/>
    <s v="London"/>
    <s v="London"/>
    <x v="2"/>
    <s v="The Fizzback Group is a customer engagement solutions platform enabling users to listen and react in real-time to their client comments."/>
    <s v="customer service|e-commerce"/>
    <x v="63"/>
    <x v="3"/>
    <n v="2"/>
    <n v="5000000"/>
    <s v="2005-01-01"/>
    <s v="2006-01-06"/>
    <s v="2007-03-01"/>
    <m/>
    <m/>
    <m/>
    <s v="https://www.crunchbase.com/organization/the-fizzback-group"/>
    <m/>
    <m/>
    <s v="731beba0-4c3d-3167-d41e-80e177c650a9"/>
  </r>
  <r>
    <x v="73892"/>
    <s v="utoopia.com"/>
    <s v="USA"/>
    <s v="MA"/>
    <s v="Boston"/>
    <s v="Boston"/>
    <x v="3"/>
    <s v="utoopia is a human-generated recommendations site providing information and attributes of various products."/>
    <s v="e-commerce"/>
    <x v="63"/>
    <x v="1"/>
    <n v="1"/>
    <n v="100000"/>
    <s v="2007-03-01"/>
    <s v="2007-03-01"/>
    <s v="2007-03-01"/>
    <s v="2008-01-01"/>
    <s v="james.chen@utoopia.com"/>
    <n v="6173048393"/>
    <s v="https://www.crunchbase.com/organization/utoopia"/>
    <m/>
    <m/>
    <s v="e255af03-8c77-1f9a-0434-36d5fadfc21d"/>
  </r>
  <r>
    <x v="73893"/>
    <s v="vettro.com"/>
    <s v="USA"/>
    <s v="NY"/>
    <s v="New York City"/>
    <s v="New York"/>
    <x v="2"/>
    <s v="Vettro, taken over by Antenna Software, provides mobile on-demand business applications to the field sales and service organizations."/>
    <s v="apps|mobile|sales|software"/>
    <x v="659"/>
    <x v="6"/>
    <n v="1"/>
    <n v="15000000"/>
    <s v="1999-01-01"/>
    <s v="2007-03-01"/>
    <s v="2007-03-01"/>
    <m/>
    <m/>
    <n v="12012392315"/>
    <s v="https://www.crunchbase.com/organization/vettro"/>
    <s v="https://www.twitter.com/antennasoftware"/>
    <s v="https://www.facebook.com/antennainc"/>
    <s v="d0ecac0a-8ca5-56be-87a1-68d93a5e03d4"/>
  </r>
  <r>
    <x v="73894"/>
    <s v="visualplant.net"/>
    <s v="USA"/>
    <s v="CA"/>
    <s v="SF Bay Area"/>
    <s v="Los Gatos"/>
    <x v="0"/>
    <s v="VISUALPLANT is a cloud-based platform for companies to encode, store, manage and publish video, images, and audio to internet venues."/>
    <s v="digital media|enterprise software|video"/>
    <x v="171"/>
    <x v="1"/>
    <n v="1"/>
    <n v="500000"/>
    <s v="2000-06-01"/>
    <s v="2007-03-01"/>
    <s v="2007-03-01"/>
    <m/>
    <s v="jsn@visualplant.net"/>
    <s v="'646-594-3009"/>
    <s v="https://www.crunchbase.com/organization/visualplant"/>
    <m/>
    <m/>
    <s v="ea0351bc-7773-435a-ee8c-ff67f1d5d424"/>
  </r>
  <r>
    <x v="73895"/>
    <s v="yugma.com"/>
    <s v="USA"/>
    <s v="MN"/>
    <s v="Minneapolis"/>
    <s v="Eden Prairie"/>
    <x v="0"/>
    <s v="Yugma is a web conferencing software that enables people to instantly connect over the internet to communicate and share content and ideas."/>
    <s v="messaging|software"/>
    <x v="453"/>
    <x v="2"/>
    <n v="1"/>
    <m/>
    <s v="2003-10-01"/>
    <s v="2007-03-01"/>
    <s v="2007-03-01"/>
    <m/>
    <s v="info@yugma.com"/>
    <m/>
    <s v="https://www.crunchbase.com/organization/yugma"/>
    <s v="https://www.twitter.com/yugma"/>
    <s v="http://www.facebook.com/pages/yugma/7244876579"/>
    <s v="9f030847-b782-08cc-6f11-a6f5fef06d0f"/>
  </r>
  <r>
    <x v="73896"/>
    <s v="zonbo.com.cn"/>
    <s v="CHN"/>
    <m/>
    <s v="Beijing"/>
    <s v="Beijing"/>
    <x v="0"/>
    <s v="Zonbo Media is a film and television company in China."/>
    <s v="news"/>
    <x v="233"/>
    <x v="1"/>
    <n v="3"/>
    <m/>
    <m/>
    <s v="2003-01-01"/>
    <s v="2007-03-01"/>
    <m/>
    <m/>
    <s v="86 10 6843 5703"/>
    <s v="https://www.crunchbase.com/organization/zonbo-media"/>
    <m/>
    <m/>
    <s v="2e24470c-ec78-7a28-26ca-9f492f65f913"/>
  </r>
  <r>
    <x v="73897"/>
    <s v="ibelem.com"/>
    <s v="FRA"/>
    <m/>
    <s v="Paris"/>
    <s v="Le Chesnay"/>
    <x v="0"/>
    <s v="Ibelem Sarl designs and develops mobile application software and remote connection software for laptop PCs."/>
    <s v="software"/>
    <x v="10"/>
    <x v="6"/>
    <n v="1"/>
    <n v="1630000"/>
    <s v="2001-01-01"/>
    <s v="2007-02-28"/>
    <s v="2007-02-28"/>
    <m/>
    <m/>
    <n v="33173723408"/>
    <s v="https://www.crunchbase.com/organization/ibelem"/>
    <m/>
    <m/>
    <s v="30fa7af2-0319-b14a-bb3c-ed62db306a9f"/>
  </r>
  <r>
    <x v="9230"/>
    <s v="katch.com"/>
    <s v="USA"/>
    <s v="CA"/>
    <s v="Los Angeles"/>
    <s v="El Segundo"/>
    <x v="0"/>
    <s v="Katch is the only software platform that enables brands to engage and monetize every buyer who comes to their website."/>
    <s v="advertising|advertising platforms|android|auctions|mobile|software"/>
    <x v="7558"/>
    <x v="6"/>
    <n v="1"/>
    <n v="70000000"/>
    <s v="2002-03-01"/>
    <s v="2007-02-28"/>
    <s v="2007-02-28"/>
    <m/>
    <s v="info@katch.com"/>
    <s v="(310)219-6200"/>
    <s v="https://www.crunchbase.com/organization/katch"/>
    <s v="https://www.twitter.com/vantage_media"/>
    <s v="http://www.facebook.com/vantage-media/201859533210130"/>
    <s v="98e7e901-e3e2-342c-59a3-01a65db72463"/>
  </r>
  <r>
    <x v="73898"/>
    <s v="pharmacell.nl"/>
    <s v="NLD"/>
    <m/>
    <s v="NLD - Other"/>
    <s v="Maastricht"/>
    <x v="0"/>
    <s v="PharmaCell is a leading Contract Manufacturing Organization for Cellular Therapies and Regenerative Medicine in Europe."/>
    <s v="eyewear|manufacturing"/>
    <x v="891"/>
    <x v="6"/>
    <n v="1"/>
    <n v="2642473.3550603399"/>
    <s v="2005-01-01"/>
    <s v="2007-02-28"/>
    <s v="2007-02-28"/>
    <m/>
    <s v="info@pharmacell.nl"/>
    <n v="31433509910"/>
    <s v="https://www.crunchbase.com/organization/pharmacell"/>
    <m/>
    <m/>
    <s v="34ae0893-a5e3-7274-71f9-c8ab7822f533"/>
  </r>
  <r>
    <x v="73899"/>
    <s v="reaxion.com"/>
    <s v="USA"/>
    <s v="WA"/>
    <s v="Seattle"/>
    <s v="Seattle"/>
    <x v="2"/>
    <s v="Reaxion Corporation develops and publishes community platform tools and multiplayer mobile games."/>
    <s v="developer platform|gaming|mobile"/>
    <x v="1046"/>
    <x v="0"/>
    <n v="1"/>
    <n v="2000000"/>
    <s v="2001-01-01"/>
    <s v="2007-02-28"/>
    <s v="2007-02-28"/>
    <m/>
    <s v="info@pressokentertainment.com"/>
    <s v="'206-332-1749"/>
    <s v="https://www.crunchbase.com/organization/reaxion-corporation"/>
    <s v="https://www.twitter.com/press_ok"/>
    <m/>
    <s v="53557555-a65b-cbd7-fc44-3bd421bafe65"/>
  </r>
  <r>
    <x v="73900"/>
    <s v="sericainc.com"/>
    <s v="USA"/>
    <s v="MA"/>
    <s v="Boston"/>
    <s v="Medford"/>
    <x v="2"/>
    <s v="Serica Technologies, Inc., a medical device company, develops silk-based biomaterial platforms that are used in tissue repair caused by"/>
    <s v="biotechnology|medical|medical device"/>
    <x v="44"/>
    <x v="0"/>
    <n v="1"/>
    <n v="12000000"/>
    <s v="1998-01-01"/>
    <s v="2007-02-28"/>
    <s v="2007-02-28"/>
    <m/>
    <m/>
    <m/>
    <s v="https://www.crunchbase.com/organization/serica-technologies"/>
    <m/>
    <m/>
    <s v="683bd1eb-9556-c988-43bf-168480430dda"/>
  </r>
  <r>
    <x v="73901"/>
    <s v="sterlingplanet.com"/>
    <s v="USA"/>
    <s v="GA"/>
    <s v="Atlanta"/>
    <s v="Norcross"/>
    <x v="0"/>
    <s v="Sterling Planet delivers innovative energy solutions that benefit the environment."/>
    <m/>
    <x v="5"/>
    <x v="0"/>
    <n v="1"/>
    <m/>
    <s v="2000-01-01"/>
    <s v="2007-02-28"/>
    <s v="2007-02-28"/>
    <m/>
    <m/>
    <n v="6783253174"/>
    <s v="https://www.crunchbase.com/organization/sterling-planet"/>
    <s v="https://www.twitter.com/sterlingplanet"/>
    <s v="http://www.facebook.com/sterlingplanet"/>
    <s v="d3c213af-2551-47ac-c9c3-cdb7e9322779"/>
  </r>
  <r>
    <x v="73902"/>
    <s v="tarquingroup.com"/>
    <s v="CAN"/>
    <s v="ON"/>
    <s v="Ottawa"/>
    <s v="Ottawa"/>
    <x v="0"/>
    <s v="Tarquin Group is a diversified industrial technology company offering custom and standard laser-based material processing systems and parts."/>
    <s v="hardware|software"/>
    <x v="136"/>
    <x v="1"/>
    <n v="2"/>
    <n v="2560000"/>
    <m/>
    <s v="2005-11-16"/>
    <s v="2007-02-28"/>
    <m/>
    <m/>
    <s v="'613-236-8359"/>
    <s v="https://www.crunchbase.com/organization/tarquin-group"/>
    <m/>
    <m/>
    <s v="4d05a28e-a170-d9eb-72b2-12ec0fa9ea1f"/>
  </r>
  <r>
    <x v="73903"/>
    <s v="wirama.com"/>
    <s v="USA"/>
    <s v="CA"/>
    <s v="SF Bay Area"/>
    <s v="Sunnyvale"/>
    <x v="3"/>
    <s v="Wirama’s products allow customers to deploy more economical and efficient use of RFID systems in warehouses, stores, and loading docks."/>
    <s v="hardware|software"/>
    <x v="136"/>
    <x v="1"/>
    <n v="1"/>
    <n v="1000000"/>
    <s v="2006-01-01"/>
    <s v="2007-02-28"/>
    <s v="2007-02-28"/>
    <m/>
    <s v="info@wirama.com"/>
    <s v="'415-992-9612"/>
    <s v="https://www.crunchbase.com/organization/wirama"/>
    <m/>
    <m/>
    <s v="eb2651e3-6871-e918-9049-8abad0981235"/>
  </r>
  <r>
    <x v="73904"/>
    <s v="achievo.com"/>
    <s v="IND"/>
    <m/>
    <s v="Mumbai"/>
    <s v="Mumbai"/>
    <x v="0"/>
    <s v="Achievo is an IT and outsourcing company based in California, United States."/>
    <s v="information technology|outsourcing|software"/>
    <x v="339"/>
    <x v="9"/>
    <n v="1"/>
    <n v="24000000"/>
    <s v="2002-01-01"/>
    <s v="2007-02-27"/>
    <s v="2007-02-27"/>
    <m/>
    <m/>
    <n v="868675526030128"/>
    <s v="https://www.crunchbase.com/organization/achievo"/>
    <m/>
    <m/>
    <s v="a3787ee6-2bf7-f7ca-072a-d14031948545"/>
  </r>
  <r>
    <x v="73905"/>
    <s v="abh.com"/>
    <s v="USA"/>
    <s v="CT"/>
    <s v="Hartford"/>
    <s v="Westport"/>
    <x v="2"/>
    <s v="Advanced BioHealing develops regenerative medicine solutions and commercializes cell-based and tissue-engineered products."/>
    <s v="biotechnology|medical|pharmaceutical"/>
    <x v="44"/>
    <x v="7"/>
    <n v="2"/>
    <n v="33500000"/>
    <s v="2003-01-01"/>
    <s v="2005-11-21"/>
    <s v="2007-02-27"/>
    <m/>
    <m/>
    <s v="'1-877-422-4463"/>
    <s v="https://www.crunchbase.com/organization/advanced-biohealing"/>
    <m/>
    <m/>
    <s v="00771e9e-79d3-9afe-df5a-1d5f26dd30c8"/>
  </r>
  <r>
    <x v="73906"/>
    <s v="impulsemonitoring.com"/>
    <s v="USA"/>
    <s v="MD"/>
    <s v="Baltimore"/>
    <s v="Columbia"/>
    <x v="0"/>
    <s v="Impulse Monitoring provides a range of intra-operative neurophysiologic monitoring solutions to hospitals and other healthcare facilities."/>
    <s v="medical"/>
    <x v="3"/>
    <x v="5"/>
    <n v="1"/>
    <n v="4500000"/>
    <s v="2002-01-01"/>
    <s v="2007-02-27"/>
    <s v="2007-02-27"/>
    <m/>
    <m/>
    <n v="4107402371"/>
    <s v="https://www.crunchbase.com/organization/impulse-monitoring"/>
    <m/>
    <m/>
    <s v="eab42709-9ac9-2475-6d8a-bce981d62b4e"/>
  </r>
  <r>
    <x v="73907"/>
    <s v="ingent.net"/>
    <s v="LTU"/>
    <m/>
    <s v="LTU - Other"/>
    <s v="Germany"/>
    <x v="0"/>
    <s v="Ingent Inc., a Germany-based provider of information retrieval infrastructure technologies for computer applications."/>
    <s v="computer|infrastructure|software"/>
    <x v="148"/>
    <x v="2"/>
    <n v="1"/>
    <n v="1720000"/>
    <m/>
    <s v="2007-02-27"/>
    <s v="2007-02-27"/>
    <m/>
    <m/>
    <m/>
    <s v="https://www.crunchbase.com/organization/ingent"/>
    <m/>
    <m/>
    <s v="ccd05bf2-1c39-c36e-4ffe-bb864d93fc1e"/>
  </r>
  <r>
    <x v="73908"/>
    <s v="itzbig.com"/>
    <s v="USA"/>
    <s v="TX"/>
    <s v="Austin"/>
    <s v="Austin"/>
    <x v="3"/>
    <s v="itzbig is an interactive job website that connects employers and candidates in real-time."/>
    <s v="consulting|employment|search engine"/>
    <x v="356"/>
    <x v="2"/>
    <n v="1"/>
    <n v="4000000"/>
    <s v="2006-06-01"/>
    <s v="2007-02-27"/>
    <s v="2007-02-27"/>
    <s v="2010-03-24"/>
    <m/>
    <m/>
    <s v="https://www.crunchbase.com/organization/itzbig"/>
    <m/>
    <m/>
    <s v="4977e82c-2dd7-a4da-e747-4fc743a407c7"/>
  </r>
  <r>
    <x v="73909"/>
    <s v="iwedia.com"/>
    <s v="FRA"/>
    <m/>
    <s v="Rennes"/>
    <s v="Rennes"/>
    <x v="0"/>
    <s v="Iwedia Technologies provides software components and customized solutions for digital connected TVs."/>
    <s v="computer|information technology|software"/>
    <x v="379"/>
    <x v="6"/>
    <n v="3"/>
    <n v="13060000"/>
    <s v="2004-01-01"/>
    <s v="2005-06-06"/>
    <s v="2007-02-27"/>
    <m/>
    <s v="contact@iwedia.com"/>
    <s v="33 299 279 292"/>
    <s v="https://www.crunchbase.com/organization/iwedia-technologies"/>
    <m/>
    <m/>
    <s v="5c01dddc-1ae4-d8a0-53cd-f591b0b60546"/>
  </r>
  <r>
    <x v="73910"/>
    <s v="mate.co.il"/>
    <s v="USA"/>
    <s v="CT"/>
    <s v="Hartford"/>
    <s v="Norwalk"/>
    <x v="0"/>
    <s v="Mango-Mate provides intelligent video solutions such as video encoding appliances and intelligent analytics."/>
    <s v="hardware|software"/>
    <x v="136"/>
    <x v="1"/>
    <n v="1"/>
    <n v="6000000"/>
    <s v="1997-01-01"/>
    <s v="2007-02-27"/>
    <s v="2007-02-27"/>
    <m/>
    <s v="sales@mangodsp.com"/>
    <s v="'1-203-857-4008"/>
    <s v="https://www.crunchbase.com/organization/mango-mate"/>
    <m/>
    <m/>
    <s v="36f8a814-fc7d-387c-ab5a-f0264d970799"/>
  </r>
  <r>
    <x v="73911"/>
    <s v="possibilityspace.com"/>
    <s v="USA"/>
    <s v="TX"/>
    <s v="Austin"/>
    <s v="Austin"/>
    <x v="3"/>
    <s v="Possibility Space is a global interactive entertainment software company developing interactive software for PCs and the internet."/>
    <s v="enterprise software|gaming|software"/>
    <x v="488"/>
    <x v="6"/>
    <n v="1"/>
    <n v="1500000"/>
    <m/>
    <s v="2007-02-27"/>
    <s v="2007-02-27"/>
    <s v="2011-02-06"/>
    <s v="info@possibilityspace.com"/>
    <m/>
    <s v="https://www.crunchbase.com/organization/possibility-space"/>
    <m/>
    <m/>
    <s v="01300b65-64f6-6458-f337-95a8cbed75ca"/>
  </r>
  <r>
    <x v="73912"/>
    <s v="spadac.com"/>
    <s v="USA"/>
    <s v="VA"/>
    <s v="Washington, D.C."/>
    <s v="Mclean"/>
    <x v="2"/>
    <s v="geospatial services and solutions"/>
    <s v="software"/>
    <x v="10"/>
    <x v="6"/>
    <n v="1"/>
    <n v="6500000"/>
    <s v="2002-07-01"/>
    <s v="2007-02-27"/>
    <s v="2007-02-27"/>
    <m/>
    <s v="sales@spadac.com"/>
    <m/>
    <s v="https://www.crunchbase.com/organization/spadac"/>
    <s v="https://www.twitter.com/spadac"/>
    <m/>
    <s v="8937d9d8-89c3-190a-4764-6d0339d1ef1d"/>
  </r>
  <r>
    <x v="73913"/>
    <s v="videonline.com"/>
    <s v="USA"/>
    <s v="CA"/>
    <s v="SF Bay Area"/>
    <s v="Redwood City"/>
    <x v="3"/>
    <s v="ViDeOnline Communications aggregates media content for distribution over its O8 Media network to ISPs, broadband carriers and IPTV."/>
    <s v="content|curated web|digital media"/>
    <x v="87"/>
    <x v="1"/>
    <n v="2"/>
    <n v="18290000"/>
    <s v="2004-01-01"/>
    <s v="2005-10-21"/>
    <s v="2007-02-27"/>
    <m/>
    <m/>
    <s v="'1-650-587-1000"/>
    <s v="https://www.crunchbase.com/organization/videonline-communications"/>
    <m/>
    <m/>
    <s v="f2743c92-74a6-58b4-579f-2d500a506b82"/>
  </r>
  <r>
    <x v="73914"/>
    <s v="autismpro.com"/>
    <s v="CAN"/>
    <s v="NS"/>
    <s v="Fredericton"/>
    <s v="Fredericton"/>
    <x v="2"/>
    <s v="Virtual Expert Clinics develops online educational therapy support solutions for schools to educate students with developmental disorders."/>
    <s v="education"/>
    <x v="38"/>
    <x v="2"/>
    <n v="3"/>
    <n v="3566841"/>
    <s v="2004-01-01"/>
    <s v="2004-12-17"/>
    <s v="2007-02-27"/>
    <m/>
    <m/>
    <n v="15064748137"/>
    <s v="https://www.crunchbase.com/organization/virtual-expert-clinics"/>
    <s v="https://www.twitter.com/trumpetautism"/>
    <m/>
    <s v="03d2fcf6-79fc-2a63-1e08-bff73712f129"/>
  </r>
  <r>
    <x v="73915"/>
    <m/>
    <s v="CHN"/>
    <m/>
    <s v="Beijing"/>
    <s v="Beijing"/>
    <x v="0"/>
    <s v="Vivace Semiconductor develops media processing chips for the needs of consumer market segments."/>
    <s v="developer tools|marketplace|semiconductor"/>
    <x v="3758"/>
    <x v="0"/>
    <n v="2"/>
    <n v="21500000"/>
    <s v="2005-01-01"/>
    <s v="2006-11-06"/>
    <s v="2007-02-27"/>
    <m/>
    <m/>
    <m/>
    <s v="https://www.crunchbase.com/organization/vivace-semiconductor"/>
    <m/>
    <m/>
    <s v="6f75c306-b36a-31c6-9884-0291a393d082"/>
  </r>
  <r>
    <x v="73916"/>
    <s v="voltari.com"/>
    <s v="USA"/>
    <s v="NY"/>
    <s v="New York City"/>
    <s v="New York"/>
    <x v="1"/>
    <s v="Voltari provides relevance-driven mobile advertising, mobile marketing, mobile merchandising, and predictive analytics solutions."/>
    <s v="ad targeting|advertising|analytics|big data|machine learning|marketing|mobile|predictive analytics|real time"/>
    <x v="3565"/>
    <x v="6"/>
    <n v="5"/>
    <n v="138834120"/>
    <s v="2001-01-01"/>
    <s v="2001-01-01"/>
    <s v="2007-02-27"/>
    <m/>
    <s v="press@voltari.com"/>
    <s v="(212)388-5500"/>
    <s v="https://www.crunchbase.com/organization/voltari"/>
    <s v="https://www.twitter.com/voltarimedia"/>
    <s v="http://www.facebook.com/voltarimedia"/>
    <s v="51ee0def-f0ac-c663-d359-d94bf7c2b9bf"/>
  </r>
  <r>
    <x v="73917"/>
    <s v="achievo.org"/>
    <s v="USA"/>
    <s v="CA"/>
    <s v="SF Bay Area"/>
    <s v="San Ramon"/>
    <x v="0"/>
    <s v="Achievo(R) Corporation is a flexible web-based resource management tool for business environments."/>
    <s v="developer platform|enterprise software|web hosting"/>
    <x v="146"/>
    <x v="0"/>
    <n v="1"/>
    <n v="24000000"/>
    <m/>
    <s v="2007-02-26"/>
    <s v="2007-02-26"/>
    <m/>
    <m/>
    <s v="'925-828-5990"/>
    <s v="https://www.crunchbase.com/organization/achievo-r-corporation"/>
    <s v="https://www.twitter.com/achievo"/>
    <m/>
    <s v="88bc97c0-de9f-525c-f6fa-d47cddf98597"/>
  </r>
  <r>
    <x v="73918"/>
    <s v="aquestsystems.com"/>
    <s v="USA"/>
    <s v="CA"/>
    <s v="SF Bay Area"/>
    <s v="Sunnyvale"/>
    <x v="3"/>
    <s v="Aquest Systems provides automation equipment for the semiconductor manufacturing industry."/>
    <s v="electronics|manufacturing|semiconductor"/>
    <x v="11"/>
    <x v="1"/>
    <n v="1"/>
    <n v="20000000"/>
    <s v="2004-01-01"/>
    <s v="2007-02-26"/>
    <s v="2007-02-26"/>
    <m/>
    <m/>
    <s v="'408-530-2500"/>
    <s v="https://www.crunchbase.com/organization/aquest-systems"/>
    <m/>
    <m/>
    <s v="08965213-2850-b793-edfa-ddaaf0aece2b"/>
  </r>
  <r>
    <x v="73919"/>
    <m/>
    <s v="USA"/>
    <s v="IL"/>
    <s v="Chicago"/>
    <s v="Lisle"/>
    <x v="0"/>
    <s v="Concept Shopping operates as a shopper marketing company that helps retailers and their marketing partners increase sales."/>
    <s v="market research|shopping"/>
    <x v="1286"/>
    <x v="2"/>
    <n v="1"/>
    <n v="3500000"/>
    <m/>
    <s v="2007-02-26"/>
    <s v="2007-02-26"/>
    <m/>
    <m/>
    <m/>
    <s v="https://www.crunchbase.com/organization/concept-shopping"/>
    <m/>
    <m/>
    <s v="4d76972b-473d-5e34-f97c-63065b63ae7c"/>
  </r>
  <r>
    <x v="73920"/>
    <s v="endovalve.com"/>
    <s v="USA"/>
    <s v="NJ"/>
    <s v="Newark"/>
    <s v="Princeton"/>
    <x v="0"/>
    <s v="Endovalve develops percutaneous valve-replacement systems to treat mitral regurgitation."/>
    <s v="health care"/>
    <x v="3"/>
    <x v="2"/>
    <n v="1"/>
    <n v="8000000"/>
    <m/>
    <s v="2007-02-26"/>
    <s v="2007-02-26"/>
    <m/>
    <m/>
    <m/>
    <s v="https://www.crunchbase.com/organization/endovalve"/>
    <m/>
    <m/>
    <s v="90aeeb51-c526-a2dc-5ec7-f12819313c07"/>
  </r>
  <r>
    <x v="73921"/>
    <s v="entmediaworks.com"/>
    <s v="USA"/>
    <s v="NY"/>
    <s v="New York City"/>
    <s v="New York"/>
    <x v="3"/>
    <s v="Entertainment Media Works provides business solution software platforms designed to manage various e-Commerce links and applications."/>
    <s v="software"/>
    <x v="10"/>
    <x v="1"/>
    <n v="1"/>
    <n v="4000000"/>
    <s v="2004-07-01"/>
    <s v="2007-02-26"/>
    <s v="2007-02-26"/>
    <s v="2008-10-01"/>
    <m/>
    <s v="'212-671-1139"/>
    <s v="https://www.crunchbase.com/organization/entertainment-media-works"/>
    <m/>
    <m/>
    <s v="dd46b5e0-bfe2-31d1-817f-86200f4f529c"/>
  </r>
  <r>
    <x v="73922"/>
    <s v="imagekind.com"/>
    <s v="USA"/>
    <s v="NC"/>
    <s v="Raleigh"/>
    <s v="Raleigh"/>
    <x v="2"/>
    <s v="Imagekind is a commercial website that prints and sells images created by participating artists on-demand."/>
    <s v="art|curated web|digital media|photography|printing"/>
    <x v="398"/>
    <x v="0"/>
    <n v="2"/>
    <n v="2600000"/>
    <s v="2006-09-01"/>
    <s v="2006-01-01"/>
    <s v="2007-02-26"/>
    <m/>
    <s v="care@imagekind.com"/>
    <s v="'206-264-1446"/>
    <s v="https://www.crunchbase.com/organization/imagekind"/>
    <s v="https://www.twitter.com/imagekind"/>
    <s v="https://www.facebook.com/imagekind"/>
    <s v="0c8dc297-599c-216f-4e1f-c7b59619ead2"/>
  </r>
  <r>
    <x v="73923"/>
    <s v="imagespan.com"/>
    <s v="USA"/>
    <s v="CA"/>
    <s v="SF Bay Area"/>
    <s v="Sausalito"/>
    <x v="0"/>
    <s v="ImageSpan offers a licensing automation platform for digital media."/>
    <s v="digital media|software"/>
    <x v="551"/>
    <x v="0"/>
    <n v="1"/>
    <n v="1550000"/>
    <s v="2003-01-01"/>
    <s v="2007-02-26"/>
    <s v="2007-02-26"/>
    <m/>
    <m/>
    <s v="'+1 (888) 921-1221"/>
    <s v="https://www.crunchbase.com/organization/imagescan-inc"/>
    <m/>
    <m/>
    <s v="046aa71b-fd8d-cd51-2a05-1c768fe40b9c"/>
  </r>
  <r>
    <x v="73924"/>
    <s v="electricsheepcompany.com"/>
    <s v="USA"/>
    <s v="NY"/>
    <s v="New York City"/>
    <s v="New York"/>
    <x v="0"/>
    <s v="The Electric Sheep is a virtual worlds and social games developer for major brands and media companies."/>
    <s v="advertising|social media"/>
    <x v="711"/>
    <x v="1"/>
    <n v="1"/>
    <n v="7000000"/>
    <s v="2005-04-17"/>
    <s v="2007-02-26"/>
    <s v="2007-02-26"/>
    <m/>
    <s v="contact@electricsheepcompany.com"/>
    <s v="'646-473-1383"/>
    <s v="https://www.crunchbase.com/organization/the-electric-sheep"/>
    <m/>
    <m/>
    <s v="5cd046df-8015-dc6e-72d4-f7f685963b8c"/>
  </r>
  <r>
    <x v="73925"/>
    <s v="trustedplaces.com"/>
    <s v="GBR"/>
    <m/>
    <s v="London"/>
    <s v="London"/>
    <x v="2"/>
    <s v="TrustedPlaces is a social network for reviews, enabling people to discover recommendations and share opinions on local places."/>
    <s v="local advertising|social media"/>
    <x v="711"/>
    <x v="8"/>
    <n v="1"/>
    <n v="1000000"/>
    <s v="2006-04-01"/>
    <s v="2007-02-26"/>
    <s v="2007-02-26"/>
    <m/>
    <s v="info@trustedplaces.com"/>
    <s v="44 2033 553 155"/>
    <s v="https://www.crunchbase.com/organization/trustedplaces"/>
    <s v="https://www.twitter.com/yell"/>
    <m/>
    <s v="25e59d40-8079-3d48-fd66-ed22393abfaa"/>
  </r>
  <r>
    <x v="73926"/>
    <s v="ciphermaxinc.com"/>
    <s v="USA"/>
    <s v="CA"/>
    <s v="SF Bay Area"/>
    <s v="San Jose"/>
    <x v="3"/>
    <s v="CipherMax provides storage security solutions for information assets and achieving compliance with government regulations."/>
    <s v="compliance|government|security"/>
    <x v="546"/>
    <x v="1"/>
    <n v="8"/>
    <n v="141535713"/>
    <s v="2000-01-01"/>
    <s v="2001-05-08"/>
    <s v="2007-02-25"/>
    <m/>
    <s v="info@ciphermaxinc.com"/>
    <s v="(408) 382 6500"/>
    <s v="https://www.crunchbase.com/organization/ciphermax"/>
    <m/>
    <m/>
    <s v="a1718966-3913-c262-388c-423f7ef81c42"/>
  </r>
  <r>
    <x v="73927"/>
    <s v="mail.ru"/>
    <s v="RUS"/>
    <m/>
    <s v="Moscow"/>
    <s v="Moscow"/>
    <x v="0"/>
    <s v="Mail.Ru Group is an internet company that operates social networking sites, IM networks, email services, and internet portals."/>
    <s v="curated web|online portals|social network"/>
    <x v="28"/>
    <x v="8"/>
    <n v="1"/>
    <n v="165000000"/>
    <s v="1998-01-01"/>
    <s v="2007-02-24"/>
    <s v="2007-02-24"/>
    <m/>
    <s v="ks@corp.mail.ru"/>
    <s v="'+7 495 725-63-57"/>
    <s v="https://www.crunchbase.com/organization/mail-ru"/>
    <s v="https://www.twitter.com/mailru"/>
    <s v="https://www.facebook.com/mailrugroup"/>
    <s v="f619cd75-059f-abc2-ca59-0bf99de0403a"/>
  </r>
  <r>
    <x v="73928"/>
    <s v="criticalpharmaceuticals.com"/>
    <s v="GBR"/>
    <m/>
    <s v="Nottingham"/>
    <s v="Nottingham"/>
    <x v="0"/>
    <s v="Critical Pharmaceuticals develops drug delivery technologies for the sustained release and nasal delivery of proteins and small molecules."/>
    <s v="biotechnology"/>
    <x v="36"/>
    <x v="0"/>
    <n v="2"/>
    <n v="2577585"/>
    <s v="2002-01-01"/>
    <s v="2005-01-31"/>
    <s v="2007-02-23"/>
    <m/>
    <s v="info@criticalpharmaceuticals.com"/>
    <s v="44-(0)115-8820-100"/>
    <s v="https://www.crunchbase.com/organization/critical-pharmaceuticals"/>
    <m/>
    <m/>
    <s v="fda8f0c1-c60c-5d6a-4a3a-b9101ead909c"/>
  </r>
  <r>
    <x v="73929"/>
    <s v="profitline.com"/>
    <s v="USA"/>
    <s v="CA"/>
    <s v="San Diego"/>
    <s v="San Diego"/>
    <x v="2"/>
    <s v="ProfitLine, Inc. provides telecom expense management services for companies in the United States. It offers Telecom Lifecycle Management"/>
    <s v="hardware|service industry|software"/>
    <x v="136"/>
    <x v="8"/>
    <n v="2"/>
    <n v="19000000"/>
    <s v="1992-01-01"/>
    <s v="2002-06-20"/>
    <s v="2007-02-23"/>
    <m/>
    <s v="info@tangoe.com"/>
    <s v="'858-452-6800"/>
    <s v="https://www.crunchbase.com/organization/profitline"/>
    <s v="https://www.twitter.com/tangoe"/>
    <s v="https://www.facebook.com/tangoe"/>
    <s v="021045d5-536e-2d05-eda5-b2f9b7386830"/>
  </r>
  <r>
    <x v="73930"/>
    <m/>
    <s v="USA"/>
    <s v="CA"/>
    <s v="Anaheim"/>
    <s v="Irvine"/>
    <x v="0"/>
    <s v="A pharmaceutical development company specializing in anti-allergy medications."/>
    <s v="health care|medical|pharmaceutical"/>
    <x v="3"/>
    <x v="2"/>
    <n v="1"/>
    <n v="3850000"/>
    <s v="2000-01-01"/>
    <s v="2007-02-22"/>
    <s v="2007-02-22"/>
    <m/>
    <m/>
    <m/>
    <s v="https://www.crunchbase.com/organization/cobalis"/>
    <m/>
    <m/>
    <s v="53816d35-83d8-9d83-308a-a4242b244a68"/>
  </r>
  <r>
    <x v="73931"/>
    <m/>
    <s v="KOR"/>
    <m/>
    <s v="Seoul"/>
    <s v="Seoul"/>
    <x v="0"/>
    <s v="TU Media Corp. is South Korea's first mobile broadcast service company headquartered in Seoul, South Korea."/>
    <s v="broadcasting|mobile|social media"/>
    <x v="3727"/>
    <x v="2"/>
    <n v="1"/>
    <n v="40000000"/>
    <s v="2003-12-01"/>
    <s v="2007-02-22"/>
    <s v="2007-02-22"/>
    <m/>
    <m/>
    <m/>
    <s v="https://www.crunchbase.com/organization/tu-media-corp"/>
    <m/>
    <m/>
    <s v="4a8223ac-ea66-bce9-e224-33b47916a8d8"/>
  </r>
  <r>
    <x v="73932"/>
    <s v="harlandmedical.com"/>
    <s v="USA"/>
    <s v="MN"/>
    <s v="Minneapolis"/>
    <s v="Eden Prairie"/>
    <x v="0"/>
    <s v="Harland Medical Systems provides advanced surface enhancement products &amp; systems to the world’s leading healthcare product manufacturers."/>
    <m/>
    <x v="5"/>
    <x v="6"/>
    <n v="1"/>
    <m/>
    <s v="2003-01-01"/>
    <s v="2007-02-21"/>
    <s v="2007-02-21"/>
    <m/>
    <s v="info@harlandmedical.com"/>
    <s v="(952)941-0475"/>
    <s v="https://www.crunchbase.com/organization/harland-medical-systems"/>
    <m/>
    <m/>
    <s v="b22b24a1-5ef1-de5e-d790-6ce4c738af6b"/>
  </r>
  <r>
    <x v="73933"/>
    <m/>
    <s v="USA"/>
    <s v="MA"/>
    <s v="Boston"/>
    <s v="Westford"/>
    <x v="2"/>
    <s v="PhyFlex Networks develops next generation broadband IP access networks and an advanced service-enabling environment."/>
    <s v="communication hardware|network hardware|web hosting"/>
    <x v="516"/>
    <x v="2"/>
    <n v="4"/>
    <n v="85350000"/>
    <s v="2000-01-01"/>
    <s v="2001-02-06"/>
    <s v="2007-02-21"/>
    <m/>
    <m/>
    <s v="(978)589-1800"/>
    <s v="https://www.crunchbase.com/organization/narad-networks"/>
    <m/>
    <m/>
    <s v="f8016923-d39f-b44a-f00b-398a45f11a8d"/>
  </r>
  <r>
    <x v="73934"/>
    <m/>
    <s v="ESP"/>
    <m/>
    <s v="Zaragoza"/>
    <s v="Zaragoza"/>
    <x v="2"/>
    <s v="Advanced Digital Design develops system-on-chip (SoC) solutions for narrow band communications and digital data processes."/>
    <s v="home automation|home decor|home renovation"/>
    <x v="30"/>
    <x v="2"/>
    <n v="1"/>
    <m/>
    <s v="2001-01-01"/>
    <s v="2007-02-20"/>
    <s v="2007-02-20"/>
    <m/>
    <m/>
    <m/>
    <s v="https://www.crunchbase.com/organization/advanced-digital-design"/>
    <m/>
    <m/>
    <s v="b01e5743-1f77-e98a-fdd2-7274b122a57c"/>
  </r>
  <r>
    <x v="73935"/>
    <s v="airclic.com"/>
    <s v="USA"/>
    <s v="PA"/>
    <s v="Philadelphia"/>
    <s v="Feasterville Trevose"/>
    <x v="2"/>
    <s v="AirClic provides mobile business solutions in the United States."/>
    <s v="cloud computing|mobile|software|supply chain management|transportation"/>
    <x v="834"/>
    <x v="6"/>
    <n v="2"/>
    <n v="27500000"/>
    <s v="1999-01-01"/>
    <s v="2000-03-28"/>
    <s v="2007-02-20"/>
    <m/>
    <s v="acfacebook@airclic.com"/>
    <s v="'215-504-0560"/>
    <s v="https://www.crunchbase.com/organization/airclic"/>
    <s v="https://www.twitter.com/airclic"/>
    <s v="http://www.facebook.com/airclic"/>
    <s v="96cc1a44-300a-9789-414e-f16935f3ce3b"/>
  </r>
  <r>
    <x v="73936"/>
    <s v="andigilog.com"/>
    <s v="USA"/>
    <s v="AZ"/>
    <s v="Phoenix"/>
    <s v="Tempe"/>
    <x v="3"/>
    <s v="Andigilog, a fabless analog and mixed-signal semiconductor company, provides intelligent thermal management solutions."/>
    <s v="electronics|manufacturing|semiconductor"/>
    <x v="11"/>
    <x v="1"/>
    <n v="4"/>
    <n v="29600000"/>
    <s v="1996-01-01"/>
    <s v="2003-07-18"/>
    <s v="2007-02-20"/>
    <m/>
    <m/>
    <s v="'480-940-6200"/>
    <s v="https://www.crunchbase.com/organization/andigilog"/>
    <m/>
    <m/>
    <s v="a3e18aab-27d5-2f70-023d-60a896026ea5"/>
  </r>
  <r>
    <x v="73937"/>
    <s v="gruppocm.it"/>
    <s v="ITA"/>
    <m/>
    <s v="Rome"/>
    <s v="Roma"/>
    <x v="3"/>
    <s v="CM Sistemi develops multimedia information management systems, graphical interfaces, information retrieval systems, and more."/>
    <s v="information technology"/>
    <x v="59"/>
    <x v="2"/>
    <n v="1"/>
    <n v="696000"/>
    <s v="1983-01-01"/>
    <s v="2007-02-20"/>
    <s v="2007-02-20"/>
    <s v="2011-12-29"/>
    <s v="segr.gen@gruppocm.it"/>
    <s v="39 06 952831"/>
    <s v="https://www.crunchbase.com/organization/cm-sistemi"/>
    <m/>
    <m/>
    <s v="cd2dfe8f-c884-405b-22ef-158aa7697ef8"/>
  </r>
  <r>
    <x v="73938"/>
    <s v="medirectlatino.org"/>
    <s v="USA"/>
    <s v="FL"/>
    <s v="Ft. Lauderdale"/>
    <s v="Pompano Beach"/>
    <x v="0"/>
    <s v="MEDirect Latino is a uniquely positioned provider of direct-to-consumer Medicare reimbursed medical products."/>
    <m/>
    <x v="5"/>
    <x v="6"/>
    <n v="1"/>
    <m/>
    <m/>
    <s v="2007-02-20"/>
    <s v="2007-02-20"/>
    <m/>
    <m/>
    <s v="(954)321-3540"/>
    <s v="https://www.crunchbase.com/organization/medirect-latino"/>
    <m/>
    <m/>
    <s v="2eaf8b77-5e63-6405-eb61-a5b981a90b35"/>
  </r>
  <r>
    <x v="73939"/>
    <s v="preclick.com"/>
    <s v="USA"/>
    <s v="NJ"/>
    <s v="Newark"/>
    <s v="Atlantic Highlands"/>
    <x v="2"/>
    <s v="Preclick, a media asset management software company, helps digital photographers organize, print, preserve, and share their digital photos."/>
    <s v="asset management|photography|software"/>
    <x v="8397"/>
    <x v="0"/>
    <n v="2"/>
    <n v="2150000"/>
    <s v="2001-01-01"/>
    <s v="2005-06-13"/>
    <s v="2007-02-20"/>
    <m/>
    <s v="bizdev@preclick.com"/>
    <s v="'732-291-7269"/>
    <s v="https://www.crunchbase.com/organization/preclick"/>
    <s v="https://www.twitter.com/smilebox"/>
    <s v="https://www.facebook.com/smilebox"/>
    <s v="21e7e787-7eed-928a-8a32-f2326bf9601c"/>
  </r>
  <r>
    <x v="73940"/>
    <s v="sanarus.com"/>
    <s v="USA"/>
    <s v="CA"/>
    <s v="SF Bay Area"/>
    <s v="Pleasanton"/>
    <x v="0"/>
    <s v="Sanarus Medical develops and markets minimally invasive devices for the diagnosis and treatment of breast tumors."/>
    <s v="health care|medical|women's"/>
    <x v="3"/>
    <x v="0"/>
    <n v="3"/>
    <n v="47920000"/>
    <s v="1999-01-01"/>
    <s v="2001-07-24"/>
    <s v="2007-02-20"/>
    <m/>
    <s v="info@sanarus.com"/>
    <s v="'925-460-6080"/>
    <s v="https://www.crunchbase.com/organization/sanarus-medical"/>
    <s v="https://www.twitter.com/sanarustech"/>
    <s v="https://www.facebook.com/sanarus-168058046731397"/>
    <s v="fe5ea45d-9457-f230-461e-d50ef3c2f932"/>
  </r>
  <r>
    <x v="73941"/>
    <s v="sequencedesign.com"/>
    <s v="USA"/>
    <s v="CA"/>
    <s v="SF Bay Area"/>
    <s v="Santa Clara"/>
    <x v="2"/>
    <s v="Sequence Design offers power and signal integrity software solutions."/>
    <s v="enterprise software|product design|software"/>
    <x v="2322"/>
    <x v="1"/>
    <n v="3"/>
    <n v="25970000"/>
    <s v="1995-01-01"/>
    <s v="2002-02-19"/>
    <s v="2007-02-20"/>
    <m/>
    <m/>
    <s v="'408-961-2300"/>
    <s v="https://www.crunchbase.com/organization/sequence-design"/>
    <m/>
    <m/>
    <s v="6af58044-6d4a-f4ce-a8c5-d832d375fd72"/>
  </r>
  <r>
    <x v="73942"/>
    <s v="cofluentdesign.com"/>
    <s v="FRA"/>
    <m/>
    <s v="Nantes"/>
    <s v="Nantes"/>
    <x v="2"/>
    <s v="CoFluent Design offers system-level modeling and simulation tools for embedded device and chip designers."/>
    <s v="information technology|simulation|software"/>
    <x v="184"/>
    <x v="0"/>
    <n v="1"/>
    <n v="2600000"/>
    <s v="2003-01-01"/>
    <s v="2007-02-19"/>
    <s v="2007-02-19"/>
    <m/>
    <m/>
    <s v="33 1 39 43 82 42"/>
    <s v="https://www.crunchbase.com/organization/cofluent-design"/>
    <s v="https://www.twitter.com/cofluentdesign"/>
    <s v="https://www.facebook.com/pages/cofluent-design/107991045896604?fref=ts"/>
    <s v="2ea6b41b-d90b-efcc-3ac0-c9a5f6118285"/>
  </r>
  <r>
    <x v="73943"/>
    <s v="avidencecap.com"/>
    <m/>
    <m/>
    <m/>
    <m/>
    <x v="0"/>
    <s v="Avidence designs and develops digital video software solutions."/>
    <s v="information technology|software"/>
    <x v="184"/>
    <x v="2"/>
    <n v="1"/>
    <n v="5000000"/>
    <m/>
    <s v="2007-02-18"/>
    <s v="2007-02-18"/>
    <m/>
    <m/>
    <m/>
    <s v="https://www.crunchbase.com/organization/avidence"/>
    <m/>
    <m/>
    <s v="45717c47-8940-81b4-ea02-e410453669c6"/>
  </r>
  <r>
    <x v="73944"/>
    <s v="datalase.com"/>
    <s v="GBR"/>
    <m/>
    <s v="GBR - Other"/>
    <s v="Widnes"/>
    <x v="0"/>
    <s v="DataLase Ltd is the leading provider of materials for laser coding and marking of products and packaging."/>
    <s v="product design|qr codes"/>
    <x v="2322"/>
    <x v="0"/>
    <n v="1"/>
    <n v="10000000"/>
    <s v="1987-01-01"/>
    <s v="2007-02-18"/>
    <s v="2007-02-18"/>
    <m/>
    <s v="info@datalase.com"/>
    <n v="4401514239360"/>
    <s v="https://www.crunchbase.com/organization/datalase"/>
    <s v="https://www.twitter.com/datalase"/>
    <m/>
    <s v="187d7375-67ba-2b1f-d3ed-6181c4943dcf"/>
  </r>
  <r>
    <x v="73945"/>
    <s v="echovox.com"/>
    <s v="CHE"/>
    <m/>
    <s v="Geneva"/>
    <s v="Geneva"/>
    <x v="0"/>
    <s v="Echovox is a mobile monetization company focused on monetizing web and traditional media audiences with transaction-enabled mobile services."/>
    <s v="infrastructure|mobile|web hosting"/>
    <x v="82"/>
    <x v="0"/>
    <n v="2"/>
    <n v="12500000"/>
    <s v="2000-01-01"/>
    <s v="2005-07-01"/>
    <s v="2007-02-18"/>
    <m/>
    <m/>
    <s v="'+41 22 827 38 10"/>
    <s v="https://www.crunchbase.com/organization/echovox"/>
    <s v="https://www.twitter.com/echovox_"/>
    <s v="http://www.facebook.com/echovox.sms"/>
    <s v="15d2c5bf-ec47-cec7-b0b5-3e9c2db3424c"/>
  </r>
  <r>
    <x v="73946"/>
    <s v="fujifood.com"/>
    <s v="USA"/>
    <s v="CA"/>
    <s v="Los Angeles"/>
    <s v="Santa Fe Springs"/>
    <x v="0"/>
    <s v="Fuji Food Products is a national food manufacturing company with exceptional expertise in fresh, short shelf-life products and distribution."/>
    <s v="food processing|logistics|manufacturing"/>
    <x v="1275"/>
    <x v="7"/>
    <n v="1"/>
    <n v="5800000"/>
    <s v="1990-01-01"/>
    <s v="2007-02-18"/>
    <s v="2007-02-18"/>
    <m/>
    <s v="inquiries@fujifood.com"/>
    <n v="115624042590"/>
    <s v="https://www.crunchbase.com/organization/fuji-food-products"/>
    <m/>
    <m/>
    <s v="c58c25db-7558-fcb9-6fd3-b9f754176001"/>
  </r>
  <r>
    <x v="73947"/>
    <s v="invotek.org"/>
    <s v="USA"/>
    <s v="AR"/>
    <s v="AR - Other"/>
    <s v="Alma"/>
    <x v="0"/>
    <s v="InvoTek is an engineering research firm that specializes in the design of devices fo persons with severe disabilities."/>
    <s v="biotechnology|medical"/>
    <x v="44"/>
    <x v="1"/>
    <n v="1"/>
    <m/>
    <s v="1988-08-01"/>
    <s v="2007-02-18"/>
    <s v="2007-02-18"/>
    <m/>
    <m/>
    <n v="4796326457"/>
    <s v="https://www.crunchbase.com/organization/invotek-inc"/>
    <s v="https://www.twitter.com/invotekinc"/>
    <s v="http://www.facebook.com/invotek"/>
    <s v="f6367588-199a-4169-4fbd-ad1717f5ecd7"/>
  </r>
  <r>
    <x v="73948"/>
    <m/>
    <m/>
    <m/>
    <m/>
    <m/>
    <x v="0"/>
    <s v="LNTS' Phonetic Speech Recognition technology delivers unmatchable products and solutions that help overcome existing limitations."/>
    <m/>
    <x v="5"/>
    <x v="2"/>
    <n v="1"/>
    <m/>
    <m/>
    <s v="2007-02-18"/>
    <s v="2007-02-18"/>
    <m/>
    <m/>
    <m/>
    <s v="https://www.crunchbase.com/organization/lnts"/>
    <m/>
    <m/>
    <s v="432decdc-b344-e896-b657-cbd854b4e45f"/>
  </r>
  <r>
    <x v="73949"/>
    <s v="nanopass.com"/>
    <s v="ISR"/>
    <m/>
    <s v="Tel Aviv"/>
    <s v="Ness Ziona"/>
    <x v="0"/>
    <s v="NanoPass is continuously engaged in joint clinical development with top pharmaceutical companies."/>
    <s v="clinical trials|medical|pharmaceutical"/>
    <x v="3"/>
    <x v="1"/>
    <n v="1"/>
    <n v="6500000"/>
    <s v="2000-01-01"/>
    <s v="2007-02-18"/>
    <s v="2007-02-18"/>
    <m/>
    <s v="info@nanopass.com"/>
    <n v="972089462905"/>
    <s v="https://www.crunchbase.com/organization/nanopass-technologies"/>
    <m/>
    <m/>
    <s v="881b43fd-f242-4c37-10a4-7bfd65250e69"/>
  </r>
  <r>
    <x v="73950"/>
    <s v="reactrix.com"/>
    <s v="USA"/>
    <s v="NJ"/>
    <s v="Newark"/>
    <s v="Ramsey"/>
    <x v="0"/>
    <s v="Reactrix is a technology-driven media company and the leader in interactive out of home advertising."/>
    <s v="advertising|consumer|media and entertainment"/>
    <x v="414"/>
    <x v="6"/>
    <n v="1"/>
    <n v="45000000"/>
    <s v="2002-01-01"/>
    <s v="2007-02-18"/>
    <s v="2007-02-18"/>
    <m/>
    <m/>
    <s v="'650-980-2819"/>
    <s v="https://www.crunchbase.com/organization/reactrix"/>
    <m/>
    <m/>
    <s v="0f19649c-4fb9-cc37-d9b9-753d738c9da7"/>
  </r>
  <r>
    <x v="73951"/>
    <s v="theammgroup.com"/>
    <s v="USA"/>
    <s v="CT"/>
    <s v="Hartford"/>
    <s v="Stamford"/>
    <x v="3"/>
    <s v="Advanced Marketing &amp; Media Group is a SaaS-based company that provides marketing technology solutions for marketers."/>
    <s v="advertising|business intelligence|software"/>
    <x v="277"/>
    <x v="1"/>
    <n v="1"/>
    <n v="500000"/>
    <s v="2007-02-01"/>
    <s v="2007-02-15"/>
    <s v="2007-02-15"/>
    <s v="2012-04-02"/>
    <s v="info@theammgroup.com"/>
    <s v="'203-564-1600"/>
    <s v="https://www.crunchbase.com/organization/advanced-marketing-media-group"/>
    <s v="https://www.twitter.com/adamgelles"/>
    <m/>
    <s v="a3416ae9-0dfe-d569-76a7-ce617aa6b618"/>
  </r>
  <r>
    <x v="73952"/>
    <s v="auctionads.com"/>
    <m/>
    <m/>
    <m/>
    <m/>
    <x v="2"/>
    <s v="AuctionAds is a service that provides listings on eBay in a contextual widget format."/>
    <s v="curated web"/>
    <x v="28"/>
    <x v="0"/>
    <n v="1"/>
    <n v="300000"/>
    <s v="2007-01-01"/>
    <s v="2007-02-15"/>
    <s v="2007-02-15"/>
    <m/>
    <m/>
    <m/>
    <s v="https://www.crunchbase.com/organization/auctionads"/>
    <m/>
    <m/>
    <s v="3fccd733-4404-eac5-de00-29faebb8f6d8"/>
  </r>
  <r>
    <x v="73953"/>
    <s v="cellixltd.com"/>
    <s v="IRL"/>
    <m/>
    <s v="Dublin"/>
    <s v="Dublin"/>
    <x v="0"/>
    <s v="Cellix Limited develops, manufactures and sells microfluidics pumping solutions, consumable biochips, software and automated solutions."/>
    <s v="biotechnology"/>
    <x v="36"/>
    <x v="0"/>
    <n v="1"/>
    <n v="1047627.77785053"/>
    <s v="2004-01-01"/>
    <s v="2007-02-15"/>
    <s v="2007-02-15"/>
    <m/>
    <m/>
    <s v="'+353 1 896 3182"/>
    <s v="https://www.crunchbase.com/organization/cellix-limited"/>
    <s v="https://www.twitter.com/cellixlimited"/>
    <m/>
    <s v="0fe602c8-eaa6-b8f6-d634-63ef5e1ad14c"/>
  </r>
  <r>
    <x v="73954"/>
    <s v="minowireless.com"/>
    <s v="USA"/>
    <s v="CA"/>
    <s v="SF Bay Area"/>
    <s v="Santa Clara"/>
    <x v="3"/>
    <s v="MiNO Wireless provides managed alternative roaming services that enable mobile operators to capture revenue from subscribers."/>
    <s v="mobile"/>
    <x v="15"/>
    <x v="1"/>
    <n v="2"/>
    <n v="8500000"/>
    <s v="2004-01-01"/>
    <s v="2006-04-18"/>
    <s v="2007-02-15"/>
    <m/>
    <s v="partners@minowireless.com"/>
    <s v="(408) 343-7500"/>
    <s v="https://www.crunchbase.com/organization/minowireless"/>
    <m/>
    <m/>
    <s v="ce85f6f0-81e1-ad98-07d9-2eaa3c10d515"/>
  </r>
  <r>
    <x v="73955"/>
    <s v="openspirit.com"/>
    <s v="USA"/>
    <s v="TX"/>
    <s v="Houston"/>
    <s v="Stafford"/>
    <x v="2"/>
    <s v="OpenSpirit develops E&amp;P software enabling companies to apply systematic workflows to their everyday tasks."/>
    <s v="software"/>
    <x v="10"/>
    <x v="6"/>
    <n v="1"/>
    <n v="4000000"/>
    <s v="2000-01-01"/>
    <s v="2007-02-15"/>
    <s v="2007-02-15"/>
    <m/>
    <s v="shirleelau@gmail.com"/>
    <s v="'281-295-1400"/>
    <s v="https://www.crunchbase.com/organization/openspirit"/>
    <s v="https://www.twitter.com/tibcoopenspirit"/>
    <s v="https://www.facebook.com/47358345258"/>
    <s v="4a64b373-59a8-d6d6-e22b-ae6b2d916da1"/>
  </r>
  <r>
    <x v="73956"/>
    <s v="coadna.com"/>
    <s v="USA"/>
    <s v="CA"/>
    <s v="SF Bay Area"/>
    <s v="Sunnyvale"/>
    <x v="0"/>
    <s v="CoAdna Photonics develops fiber-optic solutions for dense wavelength division multiplexing (DWDM) optical networks."/>
    <s v="hardware|software|video"/>
    <x v="358"/>
    <x v="2"/>
    <n v="1"/>
    <n v="2630000"/>
    <m/>
    <s v="2007-02-14"/>
    <s v="2007-02-14"/>
    <m/>
    <s v="Support@CoAdna.com"/>
    <s v="'408-736-1100"/>
    <s v="https://www.crunchbase.com/organization/coadna-photonics"/>
    <m/>
    <m/>
    <s v="55e12f15-e6f5-7939-80df-ebc565d44854"/>
  </r>
  <r>
    <x v="73957"/>
    <s v="spdevices.com"/>
    <s v="SWE"/>
    <m/>
    <s v="Linkoping"/>
    <s v="Linköping"/>
    <x v="0"/>
    <s v="Signal Processing Devices provides signal processing solutions for ADC, and data capture software for ADQ series data acquisition cards."/>
    <s v="hardware|software"/>
    <x v="136"/>
    <x v="0"/>
    <n v="1"/>
    <n v="3890000"/>
    <s v="2004-01-01"/>
    <s v="2007-02-14"/>
    <s v="2007-02-14"/>
    <m/>
    <s v="info@spdevices.com"/>
    <s v="46 1 34 65 06 00"/>
    <s v="https://www.crunchbase.com/organization/signal-processing-devices-sweden"/>
    <m/>
    <m/>
    <s v="1f35425f-4e11-fc47-1a28-594ed1da3aa0"/>
  </r>
  <r>
    <x v="73958"/>
    <s v="vertica.com"/>
    <s v="USA"/>
    <s v="MA"/>
    <s v="Boston"/>
    <s v="Billerica"/>
    <x v="2"/>
    <s v="Vertica Systems develops data management solutions for storing databases and allowing clients to conduct real-time and ad hoc queries."/>
    <s v="analytics|enterprise software|real time"/>
    <x v="123"/>
    <x v="2"/>
    <n v="3"/>
    <n v="30500000"/>
    <s v="2005-01-01"/>
    <s v="2005-04-01"/>
    <s v="2007-02-14"/>
    <m/>
    <s v="info@vertica.com"/>
    <m/>
    <s v="https://www.crunchbase.com/organization/vertica-systems"/>
    <s v="https://www.twitter.com/vertica"/>
    <m/>
    <s v="c642589d-6758-8952-1bde-7613ec26ee77"/>
  </r>
  <r>
    <x v="73959"/>
    <s v="cinvolve.com"/>
    <s v="BEL"/>
    <m/>
    <s v="Brussels"/>
    <s v="Bel"/>
    <x v="0"/>
    <s v="cinvolve offers seat control and detection systems that provide an overview of audience behavior with the use of sensors."/>
    <s v="hardware|software"/>
    <x v="136"/>
    <x v="1"/>
    <n v="1"/>
    <n v="1300000"/>
    <s v="2004-01-01"/>
    <s v="2007-02-13"/>
    <s v="2007-02-13"/>
    <m/>
    <s v="info@cinvolve.com"/>
    <s v="32 5 130 73 07"/>
    <s v="https://www.crunchbase.com/organization/cinvolve"/>
    <s v="https://www.twitter.com/cinvolve"/>
    <m/>
    <s v="9d877ad9-1a75-9b54-0cfe-25832186ddee"/>
  </r>
  <r>
    <x v="73960"/>
    <s v="inspiry.com.cn"/>
    <s v="CHN"/>
    <m/>
    <s v="Beijing"/>
    <s v="Beijing"/>
    <x v="0"/>
    <s v="Inspiry"/>
    <m/>
    <x v="5"/>
    <x v="2"/>
    <n v="1"/>
    <m/>
    <m/>
    <s v="2007-02-13"/>
    <s v="2007-02-13"/>
    <m/>
    <m/>
    <m/>
    <s v="https://www.crunchbase.com/organization/inspiry"/>
    <m/>
    <m/>
    <s v="d34614ac-09be-9d61-b595-05768be84bb7"/>
  </r>
  <r>
    <x v="73961"/>
    <s v="sensorynetworks.com"/>
    <s v="USA"/>
    <s v="CA"/>
    <s v="SF Bay Area"/>
    <s v="Mountain View"/>
    <x v="2"/>
    <s v="Sensory Networks provides software pattern matching and content processing acceleration solutions for network security equipment vendors."/>
    <s v="content|network security|software"/>
    <x v="8398"/>
    <x v="0"/>
    <n v="3"/>
    <n v="18500000"/>
    <s v="2003-01-01"/>
    <s v="2004-05-13"/>
    <s v="2007-02-13"/>
    <m/>
    <s v="info@sensorynetworks.com"/>
    <s v="'650-964-2010"/>
    <s v="https://www.crunchbase.com/organization/sensory-networks"/>
    <m/>
    <m/>
    <s v="2b49566f-f285-6105-a3d9-d13012549505"/>
  </r>
  <r>
    <x v="73962"/>
    <s v="strixsystems.com"/>
    <s v="USA"/>
    <s v="CA"/>
    <s v="CA - Other"/>
    <s v="Newbury Park"/>
    <x v="0"/>
    <s v="Strix Systems provides wireless mesh networking equipment deployed for public safety, industrial, municipal, rapid transit, and more."/>
    <s v="information services|web hosting|wireless"/>
    <x v="1369"/>
    <x v="0"/>
    <n v="4"/>
    <n v="34000000"/>
    <s v="2000-01-01"/>
    <s v="2003-10-14"/>
    <s v="2007-02-13"/>
    <m/>
    <m/>
    <n v="1917961909119"/>
    <s v="https://www.crunchbase.com/organization/strix-systems"/>
    <s v="https://www.twitter.com/strix_systems"/>
    <s v="http://www.facebook.com/pages/strix-systems/232003426131"/>
    <s v="591120f4-508c-69b3-599a-95d3f05add33"/>
  </r>
  <r>
    <x v="73963"/>
    <s v="picsel.com"/>
    <s v="GBR"/>
    <m/>
    <s v="Glasgow"/>
    <s v="Glasgow"/>
    <x v="0"/>
    <s v="Picsel Technologies is a software company developing products for handheld devices such as mobile phones and tablets."/>
    <s v="embedded software|enterprise software|information technology"/>
    <x v="184"/>
    <x v="6"/>
    <n v="2"/>
    <n v="52500000"/>
    <s v="1998-01-01"/>
    <s v="2002-04-19"/>
    <s v="2007-02-12"/>
    <m/>
    <m/>
    <m/>
    <s v="https://www.crunchbase.com/organization/picsel-technologies-limted"/>
    <m/>
    <m/>
    <s v="5d9ca8ef-dd5c-7e97-8689-eb30c8dd06f3"/>
  </r>
  <r>
    <x v="73964"/>
    <s v="sirific.com"/>
    <s v="USA"/>
    <s v="TX"/>
    <s v="Dallas"/>
    <s v="Richardson"/>
    <x v="2"/>
    <s v="Sirific Wireless is a semiconductor company, designs and develops CMOS RF HEDGE transceivers for the wireless communications market."/>
    <s v="semiconductor|telecommunications|wireless"/>
    <x v="1042"/>
    <x v="1"/>
    <n v="3"/>
    <n v="47300000"/>
    <s v="2000-01-01"/>
    <s v="2002-12-01"/>
    <s v="2007-02-12"/>
    <m/>
    <m/>
    <s v="'707-575-5333"/>
    <s v="https://www.crunchbase.com/organization/sirific-wireless"/>
    <m/>
    <m/>
    <s v="1e1b9823-a8aa-fc34-3cea-a6e8058833e2"/>
  </r>
  <r>
    <x v="73965"/>
    <s v="targanta.com"/>
    <s v="USA"/>
    <s v="MA"/>
    <s v="Boston"/>
    <s v="Cambridge"/>
    <x v="1"/>
    <s v="Targanta Therapeutics is a biopharma Company"/>
    <s v="biopharma|health care|pharmaceutical"/>
    <x v="44"/>
    <x v="6"/>
    <n v="1"/>
    <n v="70000000"/>
    <m/>
    <s v="2007-02-12"/>
    <s v="2007-02-12"/>
    <m/>
    <m/>
    <m/>
    <s v="https://www.crunchbase.com/organization/targanta-therapeutics"/>
    <m/>
    <m/>
    <s v="0f93bbb5-d826-dcf6-8885-d3e47423bada"/>
  </r>
  <r>
    <x v="73966"/>
    <s v="zlango.com"/>
    <s v="USA"/>
    <s v="CA"/>
    <s v="SF Bay Area"/>
    <s v="San Francisco"/>
    <x v="0"/>
    <s v="Zlango, an Israel-based developer of an icon-based language for Web and mobile messaging."/>
    <s v="messaging|mobile|software"/>
    <x v="664"/>
    <x v="0"/>
    <n v="1"/>
    <n v="12000000"/>
    <s v="2003-01-01"/>
    <s v="2007-02-12"/>
    <s v="2007-02-12"/>
    <m/>
    <m/>
    <m/>
    <s v="https://www.crunchbase.com/organization/zlango"/>
    <m/>
    <m/>
    <s v="39f2a6c1-d3f4-dace-676a-203b74d06df1"/>
  </r>
  <r>
    <x v="73967"/>
    <s v="lango.me"/>
    <s v="USA"/>
    <s v="CA"/>
    <s v="SF Bay Area"/>
    <s v="San Francisco"/>
    <x v="0"/>
    <s v="Lango offers a mobile messaging platform for individuals with iPhone and Android devices."/>
    <s v="developer tools|messaging|mobile|public relations"/>
    <x v="5206"/>
    <x v="0"/>
    <n v="1"/>
    <n v="22000000"/>
    <s v="2006-01-01"/>
    <s v="2007-02-11"/>
    <s v="2007-02-11"/>
    <m/>
    <s v="sima@lango.me"/>
    <s v="'415-434-1221"/>
    <s v="https://www.crunchbase.com/organization/lango"/>
    <s v="https://www.twitter.com/langomessaging"/>
    <m/>
    <s v="f3db9707-3e1c-d766-0790-695c152ff512"/>
  </r>
  <r>
    <x v="73968"/>
    <s v="sharewire.nl"/>
    <s v="NLD"/>
    <m/>
    <m/>
    <m/>
    <x v="0"/>
    <s v="Sharewire develops mobile internet solutions that can mobilize existing content, regardless of device and mobile network."/>
    <s v="mobile"/>
    <x v="15"/>
    <x v="0"/>
    <n v="1"/>
    <n v="1561659.52352033"/>
    <s v="2003-01-01"/>
    <s v="2007-02-09"/>
    <s v="2007-02-09"/>
    <m/>
    <s v="info@sharewire.net"/>
    <s v="31 70 324 9611"/>
    <s v="https://www.crunchbase.com/organization/sharewire"/>
    <s v="https://www.twitter.com/sharewire"/>
    <s v="http://www.facebook.com/pages/sharewire/209549009089206"/>
    <s v="f3c16f1f-cc0f-be74-eabb-1d86c3830663"/>
  </r>
  <r>
    <x v="73969"/>
    <s v="tacoda.com"/>
    <s v="USA"/>
    <s v="NY"/>
    <s v="New York City"/>
    <s v="New York"/>
    <x v="2"/>
    <s v="Tacoda provides behavioral targeted online advertising services, delivering ads to consumers based on their web surfing habits."/>
    <s v="advertising|online auctions|service industry"/>
    <x v="627"/>
    <x v="6"/>
    <n v="2"/>
    <n v="19000000"/>
    <m/>
    <s v="2006-03-09"/>
    <s v="2007-02-09"/>
    <m/>
    <m/>
    <m/>
    <s v="https://www.crunchbase.com/organization/tacoda"/>
    <m/>
    <m/>
    <s v="ec13711e-14bc-fc33-f818-55d510b87a36"/>
  </r>
  <r>
    <x v="73970"/>
    <s v="zubka.com"/>
    <s v="GBR"/>
    <m/>
    <m/>
    <m/>
    <x v="3"/>
    <s v="Zubka is a job referral site that helps users earn money by recommending friends for vacant positions."/>
    <s v="consulting"/>
    <x v="5"/>
    <x v="2"/>
    <n v="1"/>
    <n v="3919186.37690815"/>
    <s v="2006-01-01"/>
    <s v="2007-02-09"/>
    <s v="2007-02-09"/>
    <m/>
    <m/>
    <m/>
    <s v="https://www.crunchbase.com/organization/zubka"/>
    <s v="https://www.twitter.com/zubka"/>
    <m/>
    <s v="e818755b-d107-7c91-28ea-0853a43b7b3a"/>
  </r>
  <r>
    <x v="73971"/>
    <s v="promptu.com"/>
    <s v="USA"/>
    <s v="CA"/>
    <s v="SF Bay Area"/>
    <s v="Menlo Park"/>
    <x v="0"/>
    <s v="Promptu Systems is specialized in the development of intuitive voice-powered mobile applications."/>
    <s v="information technology|mobile|mobile apps"/>
    <x v="597"/>
    <x v="0"/>
    <n v="4"/>
    <n v="55700000"/>
    <s v="2000-01-01"/>
    <s v="2000-05-16"/>
    <s v="2007-02-08"/>
    <m/>
    <m/>
    <s v="(650)859-5800"/>
    <s v="https://www.crunchbase.com/organization/promptu-systems"/>
    <s v="https://www.twitter.com/promptu"/>
    <m/>
    <s v="3d9c21d4-cd16-1c21-a7f5-c3b99748e8f6"/>
  </r>
  <r>
    <x v="73972"/>
    <m/>
    <m/>
    <m/>
    <m/>
    <m/>
    <x v="3"/>
    <s v="A product that uses the technique of concentrating sunlight to increase the electricity output of photovoltaic (PV) material"/>
    <s v="consumer electronics|electronics|product design"/>
    <x v="1073"/>
    <x v="2"/>
    <n v="1"/>
    <n v="500000"/>
    <m/>
    <s v="2007-02-08"/>
    <s v="2007-02-08"/>
    <s v="2008-01-01"/>
    <m/>
    <m/>
    <s v="https://www.crunchbase.com/organization/solbeam"/>
    <m/>
    <m/>
    <s v="88219908-66bd-5744-abe8-c0961f1c3d54"/>
  </r>
  <r>
    <x v="73973"/>
    <s v="veraznetworks.com"/>
    <s v="USA"/>
    <s v="FL"/>
    <s v="Ft. Lauderdale"/>
    <s v="Fort Lauderdale"/>
    <x v="2"/>
    <s v="Veraz Networks provides voice infrastructure solutions for wireline and wireless service providers."/>
    <s v="telecommunications|web hosting|wireless"/>
    <x v="261"/>
    <x v="7"/>
    <n v="2"/>
    <n v="40000000"/>
    <s v="2003-01-01"/>
    <s v="2003-01-15"/>
    <s v="2007-02-08"/>
    <m/>
    <m/>
    <m/>
    <s v="https://www.crunchbase.com/organization/veraz-networks"/>
    <s v="https://www.twitter.com/dialogic"/>
    <s v="http://www.facebook.com/dialogicinc"/>
    <s v="b52ccac4-4413-7a3d-e2b2-f9e13d29d687"/>
  </r>
  <r>
    <x v="73974"/>
    <s v="anystream.com"/>
    <s v="USA"/>
    <s v="VA"/>
    <s v="Washington, D.C."/>
    <s v="Dulles"/>
    <x v="2"/>
    <s v="Anystream is an internet software company specializing in streaming media encoding technology."/>
    <s v="media and entertainment|professional networking|software"/>
    <x v="8399"/>
    <x v="6"/>
    <n v="4"/>
    <n v="39000000"/>
    <s v="2000-01-01"/>
    <s v="2000-10-11"/>
    <s v="2007-02-07"/>
    <m/>
    <s v="sfonss@anystream.com"/>
    <s v="'1-703-450-7030"/>
    <s v="https://www.crunchbase.com/organization/anystream"/>
    <m/>
    <m/>
    <s v="4bba6abd-c95c-3d17-351e-f4cc60a4c638"/>
  </r>
  <r>
    <x v="73975"/>
    <s v="bindtherapeutics.com"/>
    <s v="USA"/>
    <s v="MA"/>
    <s v="Boston"/>
    <s v="Cambridge"/>
    <x v="0"/>
    <s v="They are a clinical-stage nanomedicine platform company developing Accurins."/>
    <s v="biotechnology|health care|information technology|medical"/>
    <x v="579"/>
    <x v="2"/>
    <n v="1"/>
    <n v="2500000"/>
    <m/>
    <s v="2007-02-07"/>
    <s v="2007-02-07"/>
    <m/>
    <s v="info@bindtherapeutics.com"/>
    <s v="(617)491-3400"/>
    <s v="https://www.crunchbase.com/organization/bind-biosciences"/>
    <m/>
    <m/>
    <s v="7aeb842e-c94e-7dbe-5b99-1e73bb6a2b42"/>
  </r>
  <r>
    <x v="73976"/>
    <s v="maxion.com"/>
    <s v="USA"/>
    <s v="MD"/>
    <m/>
    <m/>
    <x v="0"/>
    <s v="Engaged in the development and commercialization of long-wavelength infrared semiconductor lasers."/>
    <s v="laser|manufacturing|semiconductor"/>
    <x v="578"/>
    <x v="1"/>
    <n v="1"/>
    <n v="2500000"/>
    <s v="2000-01-01"/>
    <s v="2007-02-07"/>
    <s v="2007-02-07"/>
    <m/>
    <m/>
    <n v="9786893232"/>
    <s v="https://www.crunchbase.com/organization/maxion-technologies"/>
    <m/>
    <m/>
    <s v="3c3d96d0-53e0-4a63-85a9-e48297fd1b91"/>
  </r>
  <r>
    <x v="73977"/>
    <s v="skybitz.com"/>
    <s v="USA"/>
    <s v="VA"/>
    <s v="Washington, D.C."/>
    <s v="Sterling"/>
    <x v="0"/>
    <s v="SkyBitz, a mobile asset management company, delivers real-time tracking and information management solutions."/>
    <s v="software|virtualization|wireless"/>
    <x v="75"/>
    <x v="0"/>
    <n v="4"/>
    <n v="48000000"/>
    <s v="1995-01-01"/>
    <s v="2002-11-15"/>
    <s v="2007-02-07"/>
    <m/>
    <s v="customercare@skybitz.com"/>
    <s v="(866) 875-9248"/>
    <s v="https://www.crunchbase.com/organization/skybitz"/>
    <s v="https://www.twitter.com/skybitz"/>
    <m/>
    <s v="8538eb20-1ec3-e1a7-0a53-3a13fca7b604"/>
  </r>
  <r>
    <x v="73978"/>
    <s v="aupix.com"/>
    <s v="GBR"/>
    <m/>
    <s v="Bristol"/>
    <s v="Bristol"/>
    <x v="0"/>
    <s v="Aupix designs and develops voice and video over IP equipment for business, government, health, and educational sectors."/>
    <s v="messaging"/>
    <x v="201"/>
    <x v="0"/>
    <n v="2"/>
    <n v="795000"/>
    <s v="2004-01-01"/>
    <s v="2005-09-02"/>
    <s v="2007-02-06"/>
    <m/>
    <s v="info@aupix.com"/>
    <s v="'+44 (0) 1275 371700"/>
    <s v="https://www.crunchbase.com/organization/aupix"/>
    <s v="https://www.twitter.com/aupix"/>
    <s v="http://www.facebook.com/tcphone"/>
    <s v="6f4fd16a-2090-99ed-d303-a0e03892746a"/>
  </r>
  <r>
    <x v="73979"/>
    <s v="deepnines.com"/>
    <s v="USA"/>
    <s v="TX"/>
    <s v="Dallas"/>
    <s v="Dallas"/>
    <x v="2"/>
    <s v="DeepNines is a network security provider offering a real-time, identity-based network designed to control Internet threats."/>
    <s v="cyber security|network security|security"/>
    <x v="25"/>
    <x v="6"/>
    <n v="2"/>
    <n v="25000000"/>
    <s v="1999-01-01"/>
    <s v="2004-03-30"/>
    <s v="2007-02-06"/>
    <m/>
    <s v="sales@deepnines.com"/>
    <s v="'972-590-9690"/>
    <s v="https://www.crunchbase.com/organization/deep-nines"/>
    <s v="https://www.twitter.com/deepnines1"/>
    <s v="https://m.facebook.com/deepnines-technologies-521736214547964/"/>
    <s v="b794ca07-8343-140d-870d-639ec9769512"/>
  </r>
  <r>
    <x v="73980"/>
    <s v="excentos.com"/>
    <s v="DEU"/>
    <m/>
    <s v="Berlin"/>
    <s v="Potsdam"/>
    <x v="0"/>
    <s v="excentos develops web-based technologies for product recommendation and sales processes (Guided Selling)."/>
    <s v="enterprise software"/>
    <x v="10"/>
    <x v="0"/>
    <n v="1"/>
    <m/>
    <s v="2007-01-01"/>
    <s v="2007-02-06"/>
    <s v="2007-02-06"/>
    <m/>
    <s v="info@excentos.de"/>
    <n v="4933173076819"/>
    <s v="https://www.crunchbase.com/organization/excentos"/>
    <s v="https://www.twitter.com/excentos"/>
    <m/>
    <s v="c7b8e2a9-2d98-5e6f-38ef-9fada22c7b91"/>
  </r>
  <r>
    <x v="73981"/>
    <s v="gwos.com"/>
    <s v="USA"/>
    <s v="MI"/>
    <s v="Grand Rapids"/>
    <s v="Grand Rapids"/>
    <x v="0"/>
    <s v="GroundWork Monitors integrates availability, performance, and event data together."/>
    <s v="open source|virtualization"/>
    <x v="117"/>
    <x v="2"/>
    <n v="1"/>
    <n v="12500000"/>
    <m/>
    <s v="2007-02-06"/>
    <s v="2007-02-06"/>
    <m/>
    <m/>
    <m/>
    <s v="https://www.crunchbase.com/organization/groundwork-open-source-2"/>
    <s v="https://www.twitter.com/groundwork"/>
    <s v="https://www.facebook.com/groundwork"/>
    <s v="c6eb1961-160a-e189-a8dc-d8f79edbabde"/>
  </r>
  <r>
    <x v="73982"/>
    <s v="networksolutions.com"/>
    <s v="USA"/>
    <s v="VA"/>
    <s v="Washington, D.C."/>
    <s v="Herndon"/>
    <x v="2"/>
    <s v="Network Solutions provides domain registration, e-commerce, SEO, online promotion, hosting and email services for small businesses."/>
    <s v="advertising|security|seo|web development|web hosting"/>
    <x v="8400"/>
    <x v="9"/>
    <n v="2"/>
    <m/>
    <s v="1979-01-01"/>
    <s v="2003-10-17"/>
    <s v="2007-02-06"/>
    <m/>
    <s v="listen@networksolutions.com"/>
    <s v="(180) 033-3768"/>
    <s v="https://www.crunchbase.com/organization/networksolutions"/>
    <s v="https://www.twitter.com/netsolcares"/>
    <s v="http://www.facebook.com/networksolutions"/>
    <s v="52a0e929-c67d-4f7e-25fc-dc0b0826f33c"/>
  </r>
  <r>
    <x v="73983"/>
    <s v="trigence.com"/>
    <s v="JPN"/>
    <m/>
    <s v="Tokyo"/>
    <s v="Tokyo"/>
    <x v="2"/>
    <s v="application virtualization solutions"/>
    <s v="consumer electronics|software|virtualization"/>
    <x v="379"/>
    <x v="2"/>
    <n v="4"/>
    <n v="15100000"/>
    <s v="2002-01-01"/>
    <s v="2003-05-01"/>
    <s v="2007-02-06"/>
    <m/>
    <s v="info@trigence.com"/>
    <m/>
    <s v="https://www.crunchbase.com/organization/trigence"/>
    <s v="https://www.twitter.com/trigence"/>
    <s v="https://www.facebook.com/trigence"/>
    <s v="b30012a9-d09e-d55c-f2d1-6e0b779743db"/>
  </r>
  <r>
    <x v="73984"/>
    <s v="alphavax.com"/>
    <s v="USA"/>
    <s v="NC"/>
    <s v="Raleigh"/>
    <s v="Durham"/>
    <x v="0"/>
    <s v="AlphaVax develops a range of vaccine products for infectious diseases, biodefense, and cancer."/>
    <s v="biotechnology|health care|medical"/>
    <x v="44"/>
    <x v="6"/>
    <n v="2"/>
    <n v="29220000"/>
    <s v="1997-01-01"/>
    <s v="2003-09-30"/>
    <s v="2007-02-05"/>
    <m/>
    <m/>
    <s v="'919-595-0400"/>
    <s v="https://www.crunchbase.com/organization/alphavax"/>
    <m/>
    <m/>
    <s v="b8810c1c-7e5b-8872-20b4-1fdc13df4ea3"/>
  </r>
  <r>
    <x v="73985"/>
    <s v="avinity.net"/>
    <s v="NLD"/>
    <m/>
    <s v="Utrecht"/>
    <s v="Hilversum"/>
    <x v="2"/>
    <s v="Avinity Systems provides platforms and technology for the market of services."/>
    <s v="software"/>
    <x v="10"/>
    <x v="2"/>
    <n v="1"/>
    <m/>
    <s v="2005-01-01"/>
    <s v="2007-02-05"/>
    <s v="2007-02-05"/>
    <m/>
    <m/>
    <m/>
    <s v="https://www.crunchbase.com/organization/avinity"/>
    <m/>
    <s v="https://www.facebook.com/cheatdaytv"/>
    <s v="0a4e299f-3b4d-c961-bfa6-d2a38efb960f"/>
  </r>
  <r>
    <x v="73986"/>
    <s v="colibria.com"/>
    <s v="NOR"/>
    <m/>
    <s v="Lysaker"/>
    <s v="Lysaker"/>
    <x v="2"/>
    <s v="Colibria provides mobile instant messaging, real-time social networking, and value-added content services."/>
    <s v="messaging"/>
    <x v="201"/>
    <x v="6"/>
    <n v="1"/>
    <n v="12971851.083149601"/>
    <s v="2000-01-01"/>
    <s v="2007-02-05"/>
    <s v="2007-02-05"/>
    <m/>
    <s v="contact@colibria.com"/>
    <s v="47 67 11 35 00"/>
    <s v="https://www.crunchbase.com/organization/colibria"/>
    <s v="https://www.twitter.com/colibria"/>
    <m/>
    <s v="ec385bb3-3110-31a1-a483-6226180bae31"/>
  </r>
  <r>
    <x v="73987"/>
    <s v="digitalrailroad.net"/>
    <s v="USA"/>
    <s v="NY"/>
    <s v="New York City"/>
    <s v="New York"/>
    <x v="3"/>
    <s v="Digital Railroad is an online retailer selling professional stock photography."/>
    <s v="curated web|photography|retail"/>
    <x v="1036"/>
    <x v="1"/>
    <n v="2"/>
    <n v="15200000"/>
    <m/>
    <s v="2005-06-14"/>
    <s v="2007-02-05"/>
    <s v="2008-10-28"/>
    <m/>
    <s v="'212.253.8100"/>
    <s v="https://www.crunchbase.com/organization/digital-railroad"/>
    <m/>
    <m/>
    <s v="2e47ad16-ebe8-0776-eb70-ceb54c09df1a"/>
  </r>
  <r>
    <x v="73988"/>
    <s v="jinshengroup.com"/>
    <s v="CHN"/>
    <m/>
    <s v="Nanjing"/>
    <s v="Nanjing"/>
    <x v="0"/>
    <s v="Jinsheng Group, a Nanjing, China-based mall operator and real estate development company."/>
    <s v="home decor|manufacturing|real estate"/>
    <x v="1211"/>
    <x v="4"/>
    <n v="1"/>
    <n v="60000000"/>
    <s v="2000-01-01"/>
    <s v="2007-02-05"/>
    <s v="2007-02-05"/>
    <m/>
    <m/>
    <s v="86 519 8231 4836"/>
    <s v="https://www.crunchbase.com/organization/jinsheng-group"/>
    <m/>
    <m/>
    <s v="841d7b12-0316-b0b6-7ee3-ebe041905e47"/>
  </r>
  <r>
    <x v="73989"/>
    <s v="netsuite.com"/>
    <s v="USA"/>
    <s v="CA"/>
    <s v="SF Bay Area"/>
    <s v="San Mateo"/>
    <x v="2"/>
    <s v="NetSuite donate &amp; discount accounting, ERP &amp; CRM software to help social enterprises expand their impact"/>
    <s v="cloud computing|crm|financial services|ios|saas|software"/>
    <x v="8401"/>
    <x v="8"/>
    <n v="8"/>
    <n v="157793205"/>
    <s v="1998-01-01"/>
    <s v="2000-06-20"/>
    <s v="2007-02-05"/>
    <m/>
    <s v="NetSuitePR@brewpr.com"/>
    <s v="(877)638-7848"/>
    <s v="https://www.crunchbase.com/organization/netsuite"/>
    <s v="https://www.twitter.com/netsuite"/>
    <s v="http://www.facebook.com/netsuite"/>
    <s v="9402f169-bc93-0870-03f9-8baa654aab2c"/>
  </r>
  <r>
    <x v="73990"/>
    <s v="performancevision.com"/>
    <s v="FRA"/>
    <m/>
    <s v="Paris"/>
    <s v="Paris"/>
    <x v="0"/>
    <s v="Performance Vision (PV) is a leading vendor in the Application Performance Monitoring (APM) and network visibility markets."/>
    <s v="application performance management"/>
    <x v="123"/>
    <x v="0"/>
    <n v="1"/>
    <n v="1940000"/>
    <s v="2004-04-20"/>
    <s v="2007-02-05"/>
    <s v="2007-02-05"/>
    <m/>
    <s v="info@performancevision.com"/>
    <n v="33178090700"/>
    <s v="https://www.crunchbase.com/organization/securactive"/>
    <s v="https://www.twitter.com/securactivepv"/>
    <s v="http://www.facebook.com/pages/securactive-performance-vision/135"/>
    <s v="ecbc8a14-bbd0-c5ff-4625-093556d48e0c"/>
  </r>
  <r>
    <x v="73991"/>
    <s v="qlayer.com"/>
    <s v="BEL"/>
    <m/>
    <s v="Brussels"/>
    <s v="Lochristi"/>
    <x v="2"/>
    <s v="Q-Layer provides data center and storage virtualization software for simplifying the management and deployment of data center apps."/>
    <s v="apps|data center|software|virtualization"/>
    <x v="7170"/>
    <x v="2"/>
    <n v="2"/>
    <n v="10669070"/>
    <s v="2005-01-01"/>
    <s v="2006-05-30"/>
    <s v="2007-02-05"/>
    <m/>
    <s v="info@q-layer.com"/>
    <m/>
    <s v="https://www.crunchbase.com/organization/q-layer"/>
    <m/>
    <m/>
    <s v="a3bb846a-4df1-3b98-b6f7-22d48014924b"/>
  </r>
  <r>
    <x v="73992"/>
    <s v="recordant.com"/>
    <s v="USA"/>
    <s v="GA"/>
    <s v="Atlanta"/>
    <s v="Alpharetta"/>
    <x v="3"/>
    <s v="Recordant develops an audio-capture technology enabling companies to improve customer service by analyzing conversations between clients."/>
    <s v="analytics|customer service|software"/>
    <x v="123"/>
    <x v="1"/>
    <n v="2"/>
    <n v="12000000"/>
    <s v="2005-01-01"/>
    <s v="2006-02-10"/>
    <s v="2007-02-05"/>
    <m/>
    <m/>
    <s v="'866-576-3921"/>
    <s v="https://www.crunchbase.com/organization/recordant"/>
    <m/>
    <m/>
    <s v="26f0520f-6763-84f0-02c6-3c9f3e6fb607"/>
  </r>
  <r>
    <x v="73993"/>
    <s v="epuls.pl"/>
    <s v="POL"/>
    <m/>
    <s v="Krakow"/>
    <s v="Cracow"/>
    <x v="0"/>
    <s v="Epuls belongs to Poland's major social networks."/>
    <s v="social media"/>
    <x v="87"/>
    <x v="1"/>
    <n v="1"/>
    <m/>
    <m/>
    <s v="2007-02-04"/>
    <s v="2007-02-04"/>
    <m/>
    <m/>
    <m/>
    <s v="https://www.crunchbase.com/organization/epuls"/>
    <m/>
    <m/>
    <s v="f3867ce2-15d6-2976-2312-87439aa69af0"/>
  </r>
  <r>
    <x v="73994"/>
    <s v="cieocreative.com"/>
    <s v="CAN"/>
    <s v="ON"/>
    <s v="Toronto"/>
    <s v="Toronto"/>
    <x v="0"/>
    <s v="Cieo Creative is a child-focused agency specializing in developing innovative products for children."/>
    <s v="consulting|digital media|education|product design|toys"/>
    <x v="8402"/>
    <x v="1"/>
    <n v="1"/>
    <n v="42245"/>
    <s v="2007-02-01"/>
    <s v="2007-02-02"/>
    <s v="2007-02-02"/>
    <m/>
    <s v="jason@cieocreative.com"/>
    <n v="4162302150"/>
    <s v="https://www.crunchbase.com/organization/cieo-creative-inc"/>
    <m/>
    <m/>
    <s v="0c847be4-c2a5-492f-055c-a35a3ed3fa85"/>
  </r>
  <r>
    <x v="73995"/>
    <s v="xsharesadvisors.com"/>
    <s v="USA"/>
    <s v="NY"/>
    <s v="New York City"/>
    <s v="New York"/>
    <x v="0"/>
    <s v="XShares Group is a financial services company that develops and distributes exchange-traded funds."/>
    <s v="logistics"/>
    <x v="114"/>
    <x v="2"/>
    <n v="1"/>
    <n v="10000000"/>
    <m/>
    <s v="2007-02-02"/>
    <s v="2007-02-02"/>
    <m/>
    <s v="Individual.investor@xsharesadvisors.com"/>
    <m/>
    <s v="https://www.crunchbase.com/organization/xshares-group-llc"/>
    <m/>
    <m/>
    <s v="00605494-0502-b7bb-4598-e43f3b5176f5"/>
  </r>
  <r>
    <x v="73996"/>
    <s v="139shop.com"/>
    <s v="CHN"/>
    <m/>
    <m/>
    <m/>
    <x v="0"/>
    <s v="139shop.com is a mobile e-commerce website in Asia specializing in B2C and B2B business."/>
    <s v="e-commerce"/>
    <x v="63"/>
    <x v="1"/>
    <n v="1"/>
    <m/>
    <m/>
    <s v="2007-02-01"/>
    <s v="2007-02-01"/>
    <m/>
    <m/>
    <m/>
    <s v="https://www.crunchbase.com/organization/139shop"/>
    <m/>
    <m/>
    <s v="6bd0ba04-403d-4f77-4476-ce9fb2095dfc"/>
  </r>
  <r>
    <x v="73997"/>
    <s v="v8.cn"/>
    <s v="CHN"/>
    <m/>
    <s v="Beijing"/>
    <s v="Beijing"/>
    <x v="0"/>
    <s v="3GV8 is engaged in the development of applications for mobile devices, focusing on the future 3G high-speed wireless internet era."/>
    <s v="mobile"/>
    <x v="15"/>
    <x v="2"/>
    <n v="2"/>
    <n v="746185"/>
    <s v="2005-07-01"/>
    <s v="2006-03-01"/>
    <s v="2007-02-01"/>
    <m/>
    <m/>
    <s v="86 10 6440 8676"/>
    <s v="https://www.crunchbase.com/organization/3gv8-international-inc"/>
    <m/>
    <m/>
    <s v="4d612d41-fe0d-9750-266e-ad90b2e16800"/>
  </r>
  <r>
    <x v="73998"/>
    <s v="accobrands.com"/>
    <s v="USA"/>
    <s v="IL"/>
    <s v="Chicago"/>
    <s v="Lake Zurich"/>
    <x v="1"/>
    <s v="ACCO Brands manufactures and markets office and school products."/>
    <s v="hardware|software"/>
    <x v="136"/>
    <x v="9"/>
    <n v="1"/>
    <n v="10000000"/>
    <s v="1947-01-01"/>
    <s v="2007-02-01"/>
    <s v="2007-02-01"/>
    <m/>
    <s v="rich.nelson@acco.com"/>
    <n v="18475419500"/>
    <s v="https://www.crunchbase.com/organization/acco-brands"/>
    <s v="https://www.twitter.com/accobrandsbnl"/>
    <m/>
    <s v="c53ca41e-59aa-abfa-d79c-82ea6b843cd8"/>
  </r>
  <r>
    <x v="73999"/>
    <m/>
    <s v="CAN"/>
    <s v="QC"/>
    <s v="Montreal"/>
    <s v="Montréal"/>
    <x v="0"/>
    <s v="Alyotech Canada provides IT consulting services through its subsidiary group, Conseil OSI."/>
    <s v="consulting"/>
    <x v="5"/>
    <x v="2"/>
    <n v="1"/>
    <n v="4250000"/>
    <m/>
    <s v="2007-02-01"/>
    <s v="2007-02-01"/>
    <m/>
    <m/>
    <m/>
    <s v="https://www.crunchbase.com/organization/alyotech-canada"/>
    <m/>
    <m/>
    <s v="efc4e288-73fb-3795-8f57-fa258d3e2573"/>
  </r>
  <r>
    <x v="74000"/>
    <s v="cloudcityukltd.com"/>
    <s v="GBR"/>
    <m/>
    <s v="London"/>
    <s v="Saint Albans"/>
    <x v="3"/>
    <s v="Cloudcity offers a white label trivia platform."/>
    <s v="curated web|internet|music|soccer|sports"/>
    <x v="8403"/>
    <x v="0"/>
    <n v="1"/>
    <n v="5906547"/>
    <s v="2007-02-01"/>
    <s v="2007-02-01"/>
    <s v="2007-02-01"/>
    <s v="2009-02-02"/>
    <m/>
    <s v="01727 739309"/>
    <s v="https://www.crunchbase.com/organization/cloudcity"/>
    <m/>
    <m/>
    <s v="74792cd6-f107-b87f-3b12-7754b9023628"/>
  </r>
  <r>
    <x v="74001"/>
    <s v="collageindia.com"/>
    <s v="IND"/>
    <m/>
    <s v="New Delhi"/>
    <s v="New Delhi"/>
    <x v="0"/>
    <s v="A research and knowledge-driven real estate firm."/>
    <s v="real estate"/>
    <x v="76"/>
    <x v="2"/>
    <n v="1"/>
    <m/>
    <s v="1990-01-01"/>
    <s v="2007-02-01"/>
    <s v="2007-02-01"/>
    <m/>
    <s v="sales@collageindia.com"/>
    <n v="911146600300"/>
    <s v="https://www.crunchbase.com/organization/collagegroup"/>
    <m/>
    <s v="https://www.facebook.com/vivacollage"/>
    <s v="91996c39-81a1-e78b-febe-e6732a7bc37d"/>
  </r>
  <r>
    <x v="74002"/>
    <s v="cubility.com"/>
    <s v="NOR"/>
    <m/>
    <s v="Sandnes"/>
    <s v="Sandnes"/>
    <x v="0"/>
    <s v="Cubility AS is a Norwegian company revolutionizing the way the energy industry meets the needs of the next generation of drilling"/>
    <s v="energy|oil and gas|real time"/>
    <x v="89"/>
    <x v="0"/>
    <n v="1"/>
    <m/>
    <m/>
    <s v="2007-02-01"/>
    <s v="2007-02-01"/>
    <m/>
    <m/>
    <s v="'+47 474 72 550"/>
    <s v="https://www.crunchbase.com/organization/cubility"/>
    <m/>
    <s v="https://www.facebook.com/cubility"/>
    <s v="293ba53d-8060-95ed-5c9c-34ca2963085f"/>
  </r>
  <r>
    <x v="74003"/>
    <s v="e-guardian.co.jp"/>
    <m/>
    <m/>
    <m/>
    <m/>
    <x v="0"/>
    <s v="Web-monitering, customer supportsa and ad.process by using our own filtering system and professional operators"/>
    <m/>
    <x v="5"/>
    <x v="2"/>
    <n v="1"/>
    <m/>
    <s v="1998-05-01"/>
    <s v="2007-02-01"/>
    <s v="2007-02-01"/>
    <m/>
    <m/>
    <s v="'+81 3-5575-2561"/>
    <s v="https://www.crunchbase.com/organization/e-guardian-inc"/>
    <s v="https://www.twitter.com/e_guardian"/>
    <s v="https://www.facebook.com/eguardian.inc"/>
    <s v="1ae1c366-3fd2-0288-a48a-bba25e9f0a62"/>
  </r>
  <r>
    <x v="74004"/>
    <s v="finaledesserts.com"/>
    <s v="USA"/>
    <s v="MA"/>
    <s v="Boston"/>
    <s v="Boston"/>
    <x v="0"/>
    <s v="We create sensational dessert experiences at Finale. We use the best ingredients, like Valrhona chocolate and Tahitian vanilla beans. We"/>
    <s v="hospitality"/>
    <x v="22"/>
    <x v="1"/>
    <n v="2"/>
    <m/>
    <s v="1998-07-01"/>
    <s v="2006-09-01"/>
    <s v="2007-02-01"/>
    <m/>
    <m/>
    <s v="'+1 (617) 958-4040"/>
    <s v="https://www.crunchbase.com/organization/finale-desserts"/>
    <s v="https://www.twitter.com/finaledesserts"/>
    <s v="http://www.facebook.com/finaledesserts"/>
    <s v="bf38aec4-39d9-dbd0-88bc-fa946c1653cf"/>
  </r>
  <r>
    <x v="74005"/>
    <s v="fraymangroup.com"/>
    <s v="USA"/>
    <s v="NY"/>
    <s v="New York City"/>
    <s v="Brooklyn"/>
    <x v="2"/>
    <s v="Frayman Group provides enterprise risk management software for law firms."/>
    <s v="enterprise software|risk management"/>
    <x v="10"/>
    <x v="3"/>
    <n v="1"/>
    <m/>
    <s v="2007-02-01"/>
    <s v="2007-02-01"/>
    <s v="2007-02-01"/>
    <m/>
    <s v="info@fraymangroup.com"/>
    <m/>
    <s v="https://www.crunchbase.com/organization/frayman-group"/>
    <s v="https://www.twitter.com/thefraymangroup"/>
    <m/>
    <s v="30544b08-13e4-8d06-797e-a3b683d1daa1"/>
  </r>
  <r>
    <x v="74006"/>
    <s v="gigalogix.com"/>
    <s v="USA"/>
    <s v="CA"/>
    <s v="SF Bay Area"/>
    <s v="Oakland"/>
    <x v="3"/>
    <s v="GigaLogix develops and commercializes extensible markup language (XML) routing and parsing technologies."/>
    <s v="public relations"/>
    <x v="208"/>
    <x v="1"/>
    <n v="1"/>
    <n v="1400000"/>
    <m/>
    <s v="2007-02-01"/>
    <s v="2007-02-01"/>
    <s v="2010-04-23"/>
    <m/>
    <m/>
    <s v="https://www.crunchbase.com/organization/gigalogix"/>
    <m/>
    <m/>
    <s v="2ba26361-f103-c511-27bc-56b09d106402"/>
  </r>
  <r>
    <x v="74007"/>
    <m/>
    <s v="CHN"/>
    <m/>
    <s v="Hangzhou"/>
    <s v="Hangzhou"/>
    <x v="0"/>
    <s v="Hangzhou Kubao Science and Technology is focused on R&amp;D, and services related to the mobile e-commerce technology."/>
    <s v="it management"/>
    <x v="59"/>
    <x v="2"/>
    <n v="1"/>
    <m/>
    <s v="2005-01-01"/>
    <s v="2007-02-01"/>
    <s v="2007-02-01"/>
    <m/>
    <m/>
    <m/>
    <s v="https://www.crunchbase.com/organization/hangzhou-kubao-science-and-technology-co-ltd"/>
    <m/>
    <m/>
    <s v="b2cce983-290a-b197-cc81-364a2b9dccf9"/>
  </r>
  <r>
    <x v="74008"/>
    <s v="honesttea.com"/>
    <s v="USA"/>
    <s v="MD"/>
    <s v="Washington, D.C."/>
    <s v="Bethesda"/>
    <x v="0"/>
    <s v="Honest Tea seeks to create and promote great-tasting, organic beverages."/>
    <s v="consumer goods|organic|tea"/>
    <x v="1477"/>
    <x v="6"/>
    <n v="1"/>
    <n v="12000000"/>
    <s v="1998-01-01"/>
    <s v="2007-02-01"/>
    <s v="2007-02-01"/>
    <m/>
    <s v="pr@honesttea.com"/>
    <s v="(800) 865-4736"/>
    <s v="https://www.crunchbase.com/organization/honest-tea"/>
    <s v="https://www.twitter.com/honesttea"/>
    <s v="https://www.facebook.com/honesttea"/>
    <s v="36fda2cf-ce44-ef46-85fe-2e44e9d7cb49"/>
  </r>
  <r>
    <x v="74009"/>
    <s v="itema.com"/>
    <s v="USA"/>
    <s v="CT"/>
    <s v="Hartford"/>
    <s v="New London"/>
    <x v="3"/>
    <s v="ITema is a software store providing instant SaaS deployment, real-time synchronization, and centralized user management for market-leading"/>
    <s v="software"/>
    <x v="10"/>
    <x v="2"/>
    <n v="1"/>
    <m/>
    <s v="2007-02-01"/>
    <s v="2007-02-01"/>
    <s v="2007-02-01"/>
    <s v="2011-12-01"/>
    <m/>
    <m/>
    <s v="https://www.crunchbase.com/organization/itema"/>
    <m/>
    <m/>
    <s v="a99397c1-a6a7-615d-5fdb-abe2176f4ce3"/>
  </r>
  <r>
    <x v="74010"/>
    <s v="levelfour.com"/>
    <s v="GBR"/>
    <m/>
    <s v="Dunfermline"/>
    <s v="Dunfermline"/>
    <x v="2"/>
    <s v="Level Four Software offers automated teller machine software solutions for banks and payments processors."/>
    <s v="software"/>
    <x v="10"/>
    <x v="4"/>
    <n v="2"/>
    <n v="4580000"/>
    <s v="1995-01-01"/>
    <s v="2005-07-14"/>
    <s v="2007-02-01"/>
    <m/>
    <s v="enquiries@levelfour.com"/>
    <s v="44 1383 720 118"/>
    <s v="https://www.crunchbase.com/organization/level-four-software"/>
    <s v="https://www.twitter.com/fisglobal"/>
    <s v="https://www.facebook.com/fistoday"/>
    <s v="1df294a4-711a-06ff-816e-66f1413380a7"/>
  </r>
  <r>
    <x v="74011"/>
    <s v="massmoca.org"/>
    <s v="USA"/>
    <s v="CA"/>
    <s v="Anaheim"/>
    <s v="San Clemente"/>
    <x v="0"/>
    <s v="MaMoCa is a privately corporation based in San Clemente, California."/>
    <m/>
    <x v="5"/>
    <x v="6"/>
    <n v="1"/>
    <m/>
    <s v="1990-01-01"/>
    <s v="2007-02-01"/>
    <s v="2007-02-01"/>
    <m/>
    <m/>
    <n v="4136638548"/>
    <s v="https://www.crunchbase.com/organization/mamoca"/>
    <s v="https://www.twitter.com/mass_moca"/>
    <s v="https://www.facebook.com/massmoca"/>
    <s v="0603e48d-17c8-e95a-aefb-733e9f2c0b8c"/>
  </r>
  <r>
    <x v="74012"/>
    <m/>
    <m/>
    <m/>
    <m/>
    <m/>
    <x v="3"/>
    <s v="Metafoam Technologies Inc. engages in the development, production, and commercialization"/>
    <m/>
    <x v="5"/>
    <x v="2"/>
    <n v="1"/>
    <n v="2881355.9322033902"/>
    <m/>
    <s v="2007-02-01"/>
    <s v="2007-02-01"/>
    <m/>
    <m/>
    <m/>
    <s v="https://www.crunchbase.com/organization/metafoam-technologies"/>
    <m/>
    <m/>
    <s v="d4ebc6d2-60a1-dd29-5aed-2d6821fcf621"/>
  </r>
  <r>
    <x v="74013"/>
    <s v="mi5networks.com"/>
    <s v="USA"/>
    <s v="CA"/>
    <s v="SF Bay Area"/>
    <s v="Sunnyvale"/>
    <x v="2"/>
    <s v="Secure web gateway appliances"/>
    <s v="web hosting"/>
    <x v="28"/>
    <x v="4"/>
    <n v="1"/>
    <n v="300000"/>
    <s v="2004-01-01"/>
    <s v="2007-02-01"/>
    <s v="2007-02-01"/>
    <m/>
    <m/>
    <s v="'+1 650-527-8000"/>
    <s v="https://www.crunchbase.com/organization/mi5-networks"/>
    <s v="https://www.twitter.com/symantec"/>
    <s v="https://www.facebook.com/symantec"/>
    <s v="2ecf1ffd-990d-1bcc-0ef8-ffcd96e1d111"/>
  </r>
  <r>
    <x v="74014"/>
    <s v="myrl.com"/>
    <s v="GBR"/>
    <m/>
    <s v="London"/>
    <s v="London"/>
    <x v="3"/>
    <s v="Myrl (which stands for My Real Life / My Role Life) is a collaborative platform for avatars enabling interaction between different virtual"/>
    <s v="curated web"/>
    <x v="28"/>
    <x v="2"/>
    <n v="1"/>
    <m/>
    <m/>
    <s v="2007-02-01"/>
    <s v="2007-02-01"/>
    <s v="2011-02-09"/>
    <s v="francesco.dorazio@gmail.com"/>
    <n v="442088839543"/>
    <s v="https://www.crunchbase.com/organization/myrl"/>
    <m/>
    <m/>
    <s v="8d8d9ed1-5dba-1661-bf87-031714781f96"/>
  </r>
  <r>
    <x v="74015"/>
    <s v="platial.com"/>
    <s v="USA"/>
    <s v="OR"/>
    <s v="Portland, Oregon"/>
    <s v="Portland"/>
    <x v="3"/>
    <s v="Platial, a map making portal, searches and serves exploration sites as a global atlas."/>
    <s v="public transportation"/>
    <x v="114"/>
    <x v="2"/>
    <n v="2"/>
    <n v="3400000"/>
    <m/>
    <s v="2005-10-01"/>
    <s v="2007-02-01"/>
    <s v="2010-03-01"/>
    <m/>
    <m/>
    <s v="https://www.crunchbase.com/organization/platial"/>
    <m/>
    <m/>
    <s v="4e3c0b44-3332-aaa8-933a-55ce77ce23d8"/>
  </r>
  <r>
    <x v="74016"/>
    <s v="plaxo.com"/>
    <s v="USA"/>
    <s v="CA"/>
    <s v="SF Bay Area"/>
    <s v="Sunnyvale"/>
    <x v="2"/>
    <s v="Plaxo is a cloud-based online address book that synchronizes, updates and unifies the user's contacts across multiple sources."/>
    <s v="contact management|curated web|digital entertainment|tv"/>
    <x v="1140"/>
    <x v="2"/>
    <n v="4"/>
    <n v="28300000"/>
    <s v="2002-11-17"/>
    <s v="2002-11-01"/>
    <s v="2007-02-01"/>
    <m/>
    <s v="info@plaxo.com"/>
    <s v="(408) 900-8400"/>
    <s v="https://www.crunchbase.com/organization/plaxo"/>
    <s v="https://www.twitter.com/plaxo"/>
    <s v="http://www.facebook.com/plaxo"/>
    <s v="91f5ca18-e026-9482-8e4f-22593943e0f5"/>
  </r>
  <r>
    <x v="74017"/>
    <s v="plazes.com"/>
    <s v="DEU"/>
    <m/>
    <s v="Berlin"/>
    <s v="Berlin"/>
    <x v="2"/>
    <s v="Plazes is an online service enabling users to connect and communicate with others in various locations."/>
    <s v="curated web|location based services|social media"/>
    <x v="3496"/>
    <x v="8"/>
    <n v="2"/>
    <n v="4695100"/>
    <s v="2006-01-01"/>
    <s v="2006-01-01"/>
    <s v="2007-02-01"/>
    <m/>
    <s v="plazes@plazes.com"/>
    <m/>
    <s v="https://www.crunchbase.com/organization/plazes"/>
    <s v="https://www.twitter.com/here"/>
    <s v="https://www.facebook.com/here"/>
    <s v="fa501dd0-4652-ca5a-a448-98ad477f622d"/>
  </r>
  <r>
    <x v="74018"/>
    <s v="prosperitypersonal.com"/>
    <s v="SGP"/>
    <m/>
    <s v="Singapore"/>
    <s v="Singapore"/>
    <x v="3"/>
    <s v="Prosperity Financial Services offers wealth management tools for people to understand the basic dynamics behind personal finance."/>
    <s v="finance"/>
    <x v="24"/>
    <x v="2"/>
    <n v="2"/>
    <n v="370000"/>
    <s v="2006-04-05"/>
    <s v="2006-03-01"/>
    <s v="2007-02-01"/>
    <m/>
    <s v="etienne@prosperitypersonal.com"/>
    <n v="6562225962"/>
    <s v="https://www.crunchbase.com/organization/prosperity-financial-services-pte-ltd"/>
    <m/>
    <m/>
    <s v="6059cb2d-1bd2-f80e-302f-97cbae33c5cc"/>
  </r>
  <r>
    <x v="74019"/>
    <s v="recommendi.com"/>
    <s v="NLD"/>
    <m/>
    <s v="Amsterdam"/>
    <s v="Amsterdam"/>
    <x v="0"/>
    <s v="Recommendi is a Dutch software company offering web services for small business owners to identify their loyal customers."/>
    <s v="loyalty programs|market research|qr codes|software"/>
    <x v="3901"/>
    <x v="2"/>
    <n v="1"/>
    <n v="156240"/>
    <s v="2010-09-10"/>
    <s v="2007-02-01"/>
    <s v="2007-02-01"/>
    <m/>
    <s v="info@recommendi.com"/>
    <s v="'+31 208 20 21 60"/>
    <s v="https://www.crunchbase.com/organization/recommendi"/>
    <s v="https://www.twitter.com/recommendi"/>
    <m/>
    <s v="61f3cec9-d87e-af47-7a7a-1e22c9f6cebc"/>
  </r>
  <r>
    <x v="74020"/>
    <s v="shelfari.com"/>
    <s v="USA"/>
    <s v="WA"/>
    <s v="Seattle"/>
    <s v="Seattle"/>
    <x v="2"/>
    <s v="Shelfari is a social cataloging website that allow book lovers to create virtual bookshelves and keep track of what they read."/>
    <s v="social media"/>
    <x v="87"/>
    <x v="2"/>
    <n v="1"/>
    <n v="1000000"/>
    <s v="2006-01-01"/>
    <s v="2007-02-01"/>
    <s v="2007-02-01"/>
    <m/>
    <m/>
    <m/>
    <s v="https://www.crunchbase.com/organization/shelfari"/>
    <s v="https://www.twitter.com/shelfari"/>
    <m/>
    <s v="b8d98337-2064-8b86-fd4a-38ef4fabfc4f"/>
  </r>
  <r>
    <x v="122"/>
    <s v="sidestep.com"/>
    <s v="USA"/>
    <s v="CA"/>
    <s v="SF Bay Area"/>
    <s v="Santa Clara"/>
    <x v="2"/>
    <s v="SideStep is a travel search engine that generates revenue via advertising and referral fees."/>
    <s v="advertising|facebook|search engine|travel"/>
    <x v="8404"/>
    <x v="2"/>
    <n v="4"/>
    <n v="32000000"/>
    <s v="1999-11-01"/>
    <s v="1999-12-01"/>
    <s v="2007-02-01"/>
    <m/>
    <m/>
    <m/>
    <s v="https://www.crunchbase.com/organization/sidestep"/>
    <m/>
    <m/>
    <s v="b62feb13-991c-2ae7-8faa-0b96d9a69ec6"/>
  </r>
  <r>
    <x v="74021"/>
    <s v="terabitz.com"/>
    <s v="USA"/>
    <s v="CA"/>
    <s v="SF Bay Area"/>
    <s v="Palo Alto"/>
    <x v="0"/>
    <s v="Terabitz is a personalized page service for real estate applications, allowing users to gather real estate tools, apps and data in one page."/>
    <s v="real estate"/>
    <x v="76"/>
    <x v="2"/>
    <n v="1"/>
    <n v="10000000"/>
    <s v="2006-07-01"/>
    <s v="2007-02-01"/>
    <s v="2007-02-01"/>
    <m/>
    <m/>
    <m/>
    <s v="https://www.crunchbase.com/organization/terabitz"/>
    <s v="https://www.twitter.com/theterabitz"/>
    <m/>
    <s v="9402bb49-2f5d-04a8-b2ad-089842dba883"/>
  </r>
  <r>
    <x v="74022"/>
    <s v="yadata.com"/>
    <s v="ISR"/>
    <m/>
    <s v="Tel Aviv"/>
    <s v="Tel Aviv"/>
    <x v="2"/>
    <s v="YaData provides ad targeting software enabling marketers to micro-segment consumers."/>
    <s v="advertising|analytics"/>
    <x v="977"/>
    <x v="4"/>
    <n v="2"/>
    <n v="4300000"/>
    <s v="2005-07-01"/>
    <s v="2006-04-01"/>
    <s v="2007-02-01"/>
    <m/>
    <m/>
    <s v="'+1 619-849-5872"/>
    <s v="https://www.crunchbase.com/organization/yadata"/>
    <s v="https://www.twitter.com/microsoft"/>
    <s v="https://www.facebook.com/microsoftindia"/>
    <s v="5fbd71d2-0e2c-925d-ef32-ee357ce364fa"/>
  </r>
  <r>
    <x v="74023"/>
    <s v="aolanswers.com"/>
    <s v="ISR"/>
    <m/>
    <s v="Tel Aviv"/>
    <s v="Tel Aviv"/>
    <x v="2"/>
    <s v="Yedda is a community-driven question and answer service."/>
    <s v="social media"/>
    <x v="87"/>
    <x v="2"/>
    <n v="2"/>
    <n v="2500000"/>
    <s v="2006-01-01"/>
    <s v="2006-03-01"/>
    <s v="2007-02-01"/>
    <m/>
    <s v="info@yedda.com"/>
    <m/>
    <s v="https://www.crunchbase.com/organization/yedda"/>
    <s v="https://www.twitter.com/aolanswers"/>
    <m/>
    <s v="07a1c73f-d680-ed56-38ce-d97a43096314"/>
  </r>
  <r>
    <x v="74024"/>
    <s v="weblin.com"/>
    <s v="DEU"/>
    <m/>
    <s v="Hamburg"/>
    <s v="Hamburg"/>
    <x v="0"/>
    <s v="1234ENTER is a SaaS-based company that helps small and medium businesses get started in digital marketing."/>
    <s v="messaging|software"/>
    <x v="453"/>
    <x v="0"/>
    <n v="1"/>
    <n v="651000"/>
    <s v="2006-06-24"/>
    <s v="2007-02-01"/>
    <s v="2007-02-01"/>
    <m/>
    <s v="info@weblin.com"/>
    <m/>
    <s v="https://www.crunchbase.com/organization/zweitgeist"/>
    <m/>
    <m/>
    <s v="15ec7c9c-8892-9ae5-72d8-9e603c22175f"/>
  </r>
  <r>
    <x v="74025"/>
    <s v="sixthsenseanalytics.com"/>
    <s v="USA"/>
    <s v="NC"/>
    <s v="Raleigh"/>
    <s v="Morrisville"/>
    <x v="2"/>
    <s v="6th Sense Analytics provides software solutions for automated collection and analysis of software engineering process and product data."/>
    <s v="software"/>
    <x v="10"/>
    <x v="1"/>
    <n v="2"/>
    <n v="6700000"/>
    <s v="2004-01-01"/>
    <s v="2005-11-11"/>
    <s v="2007-01-31"/>
    <m/>
    <m/>
    <s v="'919-439-4740"/>
    <s v="https://www.crunchbase.com/organization/6th-sense-analytics"/>
    <m/>
    <m/>
    <s v="a8b8fe02-f430-02bb-ea7c-8fbd6ba83b8a"/>
  </r>
  <r>
    <x v="74026"/>
    <s v="btendo.com"/>
    <s v="ISR"/>
    <m/>
    <s v="Tel Aviv"/>
    <s v="Kfar Saba"/>
    <x v="2"/>
    <s v="bTendo offers myPro, a micro-projection module to turn handheld devices into mobile personal projectors."/>
    <s v="hardware|software"/>
    <x v="136"/>
    <x v="0"/>
    <n v="1"/>
    <n v="7000000"/>
    <s v="2007-01-01"/>
    <s v="2007-01-31"/>
    <s v="2007-01-31"/>
    <m/>
    <s v="info@bTendo.com"/>
    <s v="972 9 763 3163"/>
    <s v="https://www.crunchbase.com/organization/btendo"/>
    <s v="https://www.twitter.com/btendo"/>
    <m/>
    <s v="fcf24a62-6914-5416-e870-f24e8e8d9952"/>
  </r>
  <r>
    <x v="74027"/>
    <s v="dartdevices.com"/>
    <s v="USA"/>
    <s v="WI"/>
    <s v="WI - Other"/>
    <s v="Mountain"/>
    <x v="0"/>
    <s v="DARTdevices Corp., a Mountain View, Calif.-based developer of software for consumer devices."/>
    <s v="software"/>
    <x v="10"/>
    <x v="2"/>
    <n v="1"/>
    <m/>
    <m/>
    <s v="2007-01-31"/>
    <s v="2007-01-31"/>
    <m/>
    <m/>
    <m/>
    <s v="https://www.crunchbase.com/organization/dartdevices"/>
    <m/>
    <m/>
    <s v="99b07022-ed34-92ab-c192-45e49150de08"/>
  </r>
  <r>
    <x v="74028"/>
    <s v="icxt.com"/>
    <s v="USA"/>
    <s v="VA"/>
    <s v="Washington, D.C."/>
    <s v="Arlington"/>
    <x v="2"/>
    <s v="ICx Technologies develops and integrates advanced sensor technologies for homeland security."/>
    <s v="homeland security|national security|public safety"/>
    <x v="3386"/>
    <x v="2"/>
    <n v="1"/>
    <n v="3500000"/>
    <m/>
    <s v="2007-01-31"/>
    <s v="2007-01-31"/>
    <m/>
    <m/>
    <s v="'703-678-2111"/>
    <s v="https://www.crunchbase.com/organization/icx-technologies"/>
    <m/>
    <m/>
    <s v="e46e41a1-1355-b6ed-0f24-946aac9e333f"/>
  </r>
  <r>
    <x v="74029"/>
    <s v="iperia.com"/>
    <s v="USA"/>
    <s v="MA"/>
    <s v="Boston"/>
    <s v="Billerica"/>
    <x v="2"/>
    <s v="Iperia provides communication enabling applications to voice-enabled business processes."/>
    <s v="enterprise software"/>
    <x v="10"/>
    <x v="8"/>
    <n v="2"/>
    <n v="10000000"/>
    <s v="1997-01-01"/>
    <s v="2005-12-15"/>
    <s v="2007-01-31"/>
    <m/>
    <s v="info@iperia.com"/>
    <s v="'978-437-3500"/>
    <s v="https://www.crunchbase.com/organization/iperia"/>
    <s v="https://www.twitter.com/genband"/>
    <s v="https://www.facebook.com/genband"/>
    <s v="d6e243ab-6722-9901-9dd8-4ba08d0245b8"/>
  </r>
  <r>
    <x v="74030"/>
    <s v="qs-r.com"/>
    <s v="USA"/>
    <s v="MO"/>
    <s v="St. Louis"/>
    <s v="St Louis"/>
    <x v="0"/>
    <s v="Quick Study Radiology provides digital imaging solutions for community hospitals, radiology and oncology practices, and imaging centers."/>
    <s v="information technology"/>
    <x v="59"/>
    <x v="2"/>
    <n v="2"/>
    <n v="5300000"/>
    <m/>
    <s v="2005-01-19"/>
    <s v="2007-01-31"/>
    <m/>
    <s v="assistance@qs-r.com"/>
    <s v="(800)226-5217"/>
    <s v="https://www.crunchbase.com/organization/quick-study-radiology"/>
    <m/>
    <m/>
    <s v="122b81c4-b779-c50f-71dd-919bbbacc2ff"/>
  </r>
  <r>
    <x v="74031"/>
    <s v="teraop.com"/>
    <s v="ISR"/>
    <m/>
    <s v="Tel Aviv"/>
    <s v="Tel Aviv"/>
    <x v="0"/>
    <s v="TeraOp Displays, a Tel Aviv, Israel-based maker of personal projection devices."/>
    <s v="electronics|mobile devices"/>
    <x v="879"/>
    <x v="2"/>
    <n v="1"/>
    <n v="7000000"/>
    <m/>
    <s v="2007-01-31"/>
    <s v="2007-01-31"/>
    <m/>
    <m/>
    <m/>
    <s v="https://www.crunchbase.com/organization/teraop-displays"/>
    <m/>
    <m/>
    <s v="e1ad1838-a3e7-61f4-eaa0-4c0477a1fadb"/>
  </r>
  <r>
    <x v="74032"/>
    <m/>
    <s v="CAN"/>
    <s v="BC"/>
    <s v="Vancouver"/>
    <s v="Vancouver"/>
    <x v="0"/>
    <s v="Start-up LLC, with a strong advisory board, part time CEO and full time IT architect and part time programmers."/>
    <s v="finance|software|venture capital"/>
    <x v="523"/>
    <x v="2"/>
    <n v="1"/>
    <m/>
    <s v="2005-10-15"/>
    <s v="2007-01-30"/>
    <s v="2007-01-30"/>
    <m/>
    <m/>
    <m/>
    <s v="https://www.crunchbase.com/organization/eis-analytics"/>
    <m/>
    <m/>
    <s v="72e77269-0b52-07bb-4895-26f2d991fbfd"/>
  </r>
  <r>
    <x v="74033"/>
    <s v="inner-pulse.com"/>
    <s v="USA"/>
    <s v="NC"/>
    <s v="Raleigh"/>
    <s v="Raleigh"/>
    <x v="0"/>
    <s v="InnerPulse, Inc. develops technology, devices, software protocols, and procedures to transform the treatment of cardiac arrhythmias. It"/>
    <s v="enterprise software|health care|medical device"/>
    <x v="247"/>
    <x v="2"/>
    <n v="1"/>
    <n v="50000000"/>
    <m/>
    <s v="2007-01-30"/>
    <s v="2007-01-30"/>
    <m/>
    <s v="info@Inner-Pulse.com"/>
    <n v="19192874188"/>
    <s v="https://www.crunchbase.com/organization/innerpulse"/>
    <m/>
    <m/>
    <s v="94d49998-55dd-e7bc-9786-f2f4c7e9b2d9"/>
  </r>
  <r>
    <x v="74034"/>
    <s v="ipharro.com"/>
    <s v="DEU"/>
    <m/>
    <s v="Frankfurt"/>
    <s v="Darmstadt"/>
    <x v="0"/>
    <s v="Content identification solutions"/>
    <s v="software"/>
    <x v="10"/>
    <x v="0"/>
    <n v="1"/>
    <n v="5180000"/>
    <s v="2007-01-01"/>
    <s v="2007-01-30"/>
    <s v="2007-01-30"/>
    <m/>
    <s v="info@ipharro.com"/>
    <s v="49 6151 8509 0"/>
    <s v="https://www.crunchbase.com/organization/ipharro-media"/>
    <m/>
    <m/>
    <s v="325decd0-d978-021b-0ad4-ebb360258ffc"/>
  </r>
  <r>
    <x v="74035"/>
    <s v="ixpert.co.uk"/>
    <s v="GBR"/>
    <m/>
    <s v="Liverpool"/>
    <s v="Liverpool"/>
    <x v="0"/>
    <s v="iXpert provides information technology and financial management services for the medical and legal sectors."/>
    <s v="finance|fintech"/>
    <x v="24"/>
    <x v="2"/>
    <n v="1"/>
    <n v="157000"/>
    <s v="2004-01-01"/>
    <s v="2007-01-30"/>
    <s v="2007-01-30"/>
    <m/>
    <m/>
    <s v="44 8703 893 029"/>
    <s v="https://www.crunchbase.com/organization/ixpert"/>
    <m/>
    <m/>
    <s v="764a9f3f-0092-007e-e69f-43bdeb675fe1"/>
  </r>
  <r>
    <x v="74036"/>
    <s v="vology.com"/>
    <m/>
    <m/>
    <m/>
    <m/>
    <x v="0"/>
    <s v="Leading source for buyers and sellers of used networking equipment and accessories."/>
    <s v="mobile|telecommunications|wireless"/>
    <x v="259"/>
    <x v="2"/>
    <n v="1"/>
    <n v="12840000"/>
    <m/>
    <s v="2007-01-30"/>
    <s v="2007-01-30"/>
    <m/>
    <m/>
    <m/>
    <s v="https://www.crunchbase.com/organization/network-liquidators"/>
    <m/>
    <m/>
    <s v="186c77ad-de8b-8782-ab3a-b48693a56b29"/>
  </r>
  <r>
    <x v="74037"/>
    <s v="ochresoft.com"/>
    <s v="GBR"/>
    <m/>
    <m/>
    <m/>
    <x v="0"/>
    <s v="OchreSoft Technologies is a software company providing business process optimization solutions for the legal application market."/>
    <s v="software"/>
    <x v="10"/>
    <x v="0"/>
    <n v="1"/>
    <n v="1178736"/>
    <s v="2003-01-01"/>
    <s v="2007-01-30"/>
    <s v="2007-01-30"/>
    <m/>
    <s v="sales@ochresoft.com"/>
    <s v="'+44 1793 836730"/>
    <s v="https://www.crunchbase.com/organization/ochresoft-technologies"/>
    <s v="https://www.twitter.com/ochresoft"/>
    <m/>
    <s v="f08d0f4b-edd6-ee78-1f99-1398240d8245"/>
  </r>
  <r>
    <x v="74038"/>
    <s v="oco-inc.com"/>
    <s v="USA"/>
    <s v="MA"/>
    <s v="Boston"/>
    <s v="Waltham"/>
    <x v="2"/>
    <s v="OCO provides intelligence and advisory services for production, sales and customer behavior management."/>
    <s v="analytics|consulting|enterprise software|saas"/>
    <x v="123"/>
    <x v="0"/>
    <n v="1"/>
    <n v="10000000"/>
    <s v="1999-01-01"/>
    <s v="2007-01-30"/>
    <s v="2007-01-30"/>
    <m/>
    <m/>
    <s v="'781-810-2100"/>
    <s v="https://www.crunchbase.com/organization/oco"/>
    <m/>
    <m/>
    <s v="7263b2ed-22a8-929c-e8a4-d042c3674fcc"/>
  </r>
  <r>
    <x v="74039"/>
    <s v="servicesource.com"/>
    <s v="USA"/>
    <s v="CA"/>
    <s v="SF Bay Area"/>
    <s v="San Francisco"/>
    <x v="1"/>
    <s v="ServiceSource offers cloud-based apps that facilitate management and optimization of the service contract renewals process."/>
    <s v="cloud computing|health care|saas|software"/>
    <x v="1466"/>
    <x v="8"/>
    <n v="1"/>
    <n v="66000000"/>
    <s v="1999-12-08"/>
    <s v="2007-01-30"/>
    <s v="2007-01-30"/>
    <m/>
    <s v="sales@servicesource.com"/>
    <s v="'415-901-6030"/>
    <s v="https://www.crunchbase.com/organization/servicesource"/>
    <s v="https://www.twitter.com/servicesource"/>
    <s v="http://www.facebook.com/servicesource"/>
    <s v="cab90fdc-e8be-2260-217d-9c6e4bbb3478"/>
  </r>
  <r>
    <x v="74040"/>
    <s v="zing.net"/>
    <s v="USA"/>
    <s v="CA"/>
    <s v="SF Bay Area"/>
    <s v="Mountain View"/>
    <x v="2"/>
    <s v="Zing Systems enables users to discover, collect, manage and share playlists."/>
    <s v="internet|music|video games"/>
    <x v="8405"/>
    <x v="6"/>
    <n v="1"/>
    <n v="13000000"/>
    <s v="2005-01-01"/>
    <s v="2007-01-30"/>
    <s v="2007-01-30"/>
    <m/>
    <s v="info@zing.net"/>
    <s v="'650-267-2400"/>
    <s v="https://www.crunchbase.com/organization/zing"/>
    <m/>
    <m/>
    <s v="74cb3f14-aac0-d2a7-df71-0fd6236cda6b"/>
  </r>
  <r>
    <x v="74041"/>
    <s v="anchorbaytech.com"/>
    <s v="USA"/>
    <s v="CA"/>
    <s v="SF Bay Area"/>
    <s v="Campbell"/>
    <x v="2"/>
    <s v="Anchor Bay Technologies designs and manufactures audio and video technologies for home entertainment centers."/>
    <s v="video"/>
    <x v="236"/>
    <x v="0"/>
    <n v="2"/>
    <n v="10000000"/>
    <s v="2001-10-01"/>
    <s v="2003-05-16"/>
    <s v="2007-01-29"/>
    <m/>
    <s v="info@anchorbaytech.com"/>
    <s v="'866-423-3836"/>
    <s v="https://www.crunchbase.com/organization/anchor-bay-technologies"/>
    <s v="https://www.twitter.com/dvdosystems"/>
    <m/>
    <s v="c8276e25-a203-dfce-3015-c17011306747"/>
  </r>
  <r>
    <x v="74042"/>
    <s v="athenadesign.com"/>
    <s v="USA"/>
    <s v="CA"/>
    <s v="SF Bay Area"/>
    <s v="Santa Clara"/>
    <x v="3"/>
    <s v="Athena Design Systems develops electronic design automation software, addressing the physical implementation challenges of IC design."/>
    <s v="software"/>
    <x v="10"/>
    <x v="0"/>
    <n v="1"/>
    <n v="4000000"/>
    <s v="2003-01-01"/>
    <s v="2007-01-29"/>
    <s v="2007-01-29"/>
    <m/>
    <m/>
    <s v="'408-522-1300"/>
    <s v="https://www.crunchbase.com/organization/athena-design-systems"/>
    <m/>
    <m/>
    <s v="c5848808-a85c-2b6c-2a20-c34412662eab"/>
  </r>
  <r>
    <x v="74043"/>
    <s v="go007.com"/>
    <s v="CHN"/>
    <m/>
    <s v="Guangzhou"/>
    <s v="Guangzhou"/>
    <x v="0"/>
    <s v="go007.com, a Guangzhou, China-based information classification platform."/>
    <s v="information services"/>
    <x v="59"/>
    <x v="2"/>
    <n v="1"/>
    <n v="5000000"/>
    <m/>
    <s v="2007-01-29"/>
    <s v="2007-01-29"/>
    <m/>
    <m/>
    <m/>
    <s v="https://www.crunchbase.com/organization/go007-com"/>
    <m/>
    <m/>
    <s v="3c17e72f-3cbd-e60e-f90f-2afc0ac6266d"/>
  </r>
  <r>
    <x v="74044"/>
    <s v="hlh-electronics.dk"/>
    <s v="DNK"/>
    <m/>
    <s v="DNK - Other"/>
    <s v="Korsør"/>
    <x v="0"/>
    <s v="HLH Electronics is a Danish company supplying complex cable assembly rings and electronic solutions."/>
    <s v="hardware|software"/>
    <x v="136"/>
    <x v="0"/>
    <n v="1"/>
    <n v="347000"/>
    <s v="1926-01-01"/>
    <s v="2007-01-29"/>
    <s v="2007-01-29"/>
    <m/>
    <s v="INFO@HLH-ELECTRONICS.DK"/>
    <s v="(458) 776-1100"/>
    <s v="https://www.crunchbase.com/organization/hlh-electronics"/>
    <m/>
    <m/>
    <s v="72b8c632-1198-8680-329e-28006b3e20a0"/>
  </r>
  <r>
    <x v="74045"/>
    <s v="lixto.com"/>
    <s v="AUT"/>
    <m/>
    <s v="Vienna"/>
    <s v="Vienna"/>
    <x v="0"/>
    <s v="Lixto Software helps companies by searching and aggregating information in real-time and delivering end-to-end connectivity solutions."/>
    <s v="software"/>
    <x v="10"/>
    <x v="0"/>
    <n v="1"/>
    <n v="3230250"/>
    <s v="2001-01-01"/>
    <s v="2007-01-29"/>
    <s v="2007-01-29"/>
    <m/>
    <s v="lixto@lixto.com"/>
    <s v="43 1 205 12 24 0"/>
    <s v="https://www.crunchbase.com/organization/lixto-software"/>
    <s v="https://www.twitter.com/lixtonvalley"/>
    <m/>
    <s v="3f292db0-0a09-c1b3-4660-5c1fa4b7d52c"/>
  </r>
  <r>
    <x v="74046"/>
    <s v="maxlinear.com"/>
    <s v="USA"/>
    <s v="CA"/>
    <s v="San Diego"/>
    <s v="Carlsbad"/>
    <x v="1"/>
    <s v="MaxLinear offers integrated radio frequency analog and mixed signal semiconductor solutions for broadband communications applications."/>
    <s v="internet|semiconductor|telecommunications"/>
    <x v="2986"/>
    <x v="7"/>
    <n v="1"/>
    <n v="20000000"/>
    <s v="2003-01-01"/>
    <s v="2007-01-29"/>
    <s v="2007-01-29"/>
    <m/>
    <s v="info@maxlinear.com"/>
    <s v="'760-692-0711"/>
    <s v="https://www.crunchbase.com/organization/maxlinear"/>
    <m/>
    <m/>
    <s v="1e908719-5d19-b229-193f-e8ac5b56a123"/>
  </r>
  <r>
    <x v="74047"/>
    <s v="netmining.com"/>
    <s v="USA"/>
    <s v="NY"/>
    <s v="New York City"/>
    <s v="New York"/>
    <x v="0"/>
    <s v="Netmining is a provider of programmatic cross-device display targeting solutions."/>
    <s v="advertising"/>
    <x v="296"/>
    <x v="0"/>
    <n v="1"/>
    <n v="323025"/>
    <s v="1999-01-01"/>
    <s v="2007-01-29"/>
    <s v="2007-01-29"/>
    <m/>
    <s v="info@netmining.com"/>
    <m/>
    <s v="https://www.crunchbase.com/organization/netmining"/>
    <s v="https://www.twitter.com/netmining"/>
    <s v="http://www.facebook.com/netmining"/>
    <s v="35761487-bf16-4027-8013-16dc75dbbfd2"/>
  </r>
  <r>
    <x v="74048"/>
    <s v="optosecurity.com"/>
    <s v="CAN"/>
    <s v="QC"/>
    <s v="Quebec City"/>
    <s v="Quebec"/>
    <x v="0"/>
    <s v="Optosecurity develops and commercializes security products for the transportation and critical infrastructure markets."/>
    <s v="information technology|security|transportation"/>
    <x v="2493"/>
    <x v="6"/>
    <n v="2"/>
    <n v="20500000"/>
    <s v="2003-01-01"/>
    <s v="2005-12-08"/>
    <s v="2007-01-29"/>
    <m/>
    <s v="info@optosecurity.com"/>
    <s v="'418-653-7665"/>
    <s v="https://www.crunchbase.com/organization/optosecurity"/>
    <m/>
    <m/>
    <s v="17b91425-5ec8-82bc-64d5-77865930af70"/>
  </r>
  <r>
    <x v="74049"/>
    <s v="premitech.com"/>
    <s v="DNK"/>
    <m/>
    <s v="DNK - Other"/>
    <s v="Hedehusene"/>
    <x v="3"/>
    <s v="PremiTech develops systems management software providing real time network monitoring solutions for enterprises."/>
    <s v="software"/>
    <x v="10"/>
    <x v="2"/>
    <n v="1"/>
    <n v="4010000"/>
    <s v="1999-01-01"/>
    <s v="2007-01-29"/>
    <s v="2007-01-29"/>
    <m/>
    <s v="info@premitech.com"/>
    <s v="45 70 27 72 08"/>
    <s v="https://www.crunchbase.com/organization/premitech"/>
    <m/>
    <m/>
    <s v="5485eab3-3f77-2872-59c3-0bd7f2bf3bfb"/>
  </r>
  <r>
    <x v="74050"/>
    <s v="shinymedia.com"/>
    <s v="GBR"/>
    <m/>
    <s v="London"/>
    <s v="London"/>
    <x v="0"/>
    <s v="Shiny Media is a new media company developing websites for the categories of fashion, technology, and TV and lifestyle."/>
    <s v="news"/>
    <x v="233"/>
    <x v="1"/>
    <n v="1"/>
    <n v="4500000"/>
    <s v="2003-01-01"/>
    <s v="2007-01-28"/>
    <s v="2007-01-28"/>
    <m/>
    <s v="info@shinymedia.com"/>
    <s v="44 2072 757 311"/>
    <s v="https://www.crunchbase.com/organization/shiny-media"/>
    <m/>
    <s v="http://www.facebook.com/sutrodigital"/>
    <s v="44fb5598-cf46-80b8-1edc-8342c1ba3f27"/>
  </r>
  <r>
    <x v="74051"/>
    <s v="web.accureg.com"/>
    <s v="USA"/>
    <s v="AR"/>
    <s v="Fayetteville"/>
    <s v="Fayetteville"/>
    <x v="0"/>
    <s v="The corporate objectives or goals of ARI are to combine traditional and innovative approaches."/>
    <s v="biotechnology|health diagnostics"/>
    <x v="44"/>
    <x v="2"/>
    <n v="1"/>
    <m/>
    <s v="1996-07-17"/>
    <s v="2007-01-26"/>
    <s v="2007-01-26"/>
    <m/>
    <m/>
    <m/>
    <s v="https://www.crunchbase.com/organization/ari-inc"/>
    <m/>
    <m/>
    <s v="d9759f67-3695-75fc-626f-e482b5494577"/>
  </r>
  <r>
    <x v="74052"/>
    <s v="brainsonic.com"/>
    <s v="FRA"/>
    <m/>
    <s v="Paris"/>
    <s v="Paris"/>
    <x v="0"/>
    <s v="Brainsonic délivre aux entreprises des solutions digitales intégrant la vidéo, les réseaux sociaux et les nouveaux écrans, pour le marketing"/>
    <s v="broadcasting|cyber security|internet|video"/>
    <x v="8406"/>
    <x v="6"/>
    <n v="1"/>
    <m/>
    <s v="2003-01-01"/>
    <s v="2007-01-26"/>
    <s v="2007-01-26"/>
    <m/>
    <s v="contact@brainsonic.com"/>
    <n v="33158281920"/>
    <s v="https://www.crunchbase.com/organization/brainsonic"/>
    <s v="https://www.twitter.com/brainsonicparis"/>
    <s v="https://www.facebook.com/brainsonicparis"/>
    <s v="e52488d3-793e-96b9-1317-22ddfc68ff85"/>
  </r>
  <r>
    <x v="74053"/>
    <s v="digitalchalk.com"/>
    <s v="USA"/>
    <s v="NC"/>
    <s v="Asheville"/>
    <s v="Asheville"/>
    <x v="0"/>
    <s v="DigitalChalk is training software and learning management system that allows users to create and deliver their training courses online."/>
    <s v="education|saas|software|training"/>
    <x v="283"/>
    <x v="2"/>
    <n v="1"/>
    <n v="1400000"/>
    <s v="2006-09-26"/>
    <s v="2007-01-26"/>
    <s v="2007-01-26"/>
    <m/>
    <s v="sales@digitalchalk.com"/>
    <m/>
    <s v="https://www.crunchbase.com/organization/infinity-learning-solutions"/>
    <s v="https://www.twitter.com/digitalchalk"/>
    <s v="http://www.facebook.com/digitalchalk"/>
    <s v="8cb4cb47-aeb5-fb93-b9cb-21898d6e0802"/>
  </r>
  <r>
    <x v="74054"/>
    <s v="pickpackgo.com"/>
    <s v="USA"/>
    <s v="CA"/>
    <s v="SF Bay Area"/>
    <s v="San Francisco"/>
    <x v="3"/>
    <s v="PickPackGo Vacation Rentals is an online search site enabling travelers to find, compare and rent vacation homes."/>
    <s v="curated web"/>
    <x v="28"/>
    <x v="2"/>
    <n v="1"/>
    <m/>
    <s v="2001-01-01"/>
    <s v="2007-01-26"/>
    <s v="2007-01-26"/>
    <m/>
    <s v="info@pickpackgo.com"/>
    <m/>
    <s v="https://www.crunchbase.com/organization/pickpackgovacationrentals"/>
    <m/>
    <m/>
    <s v="8931ddfc-a15a-7ec5-5df5-a60cecd4ac8e"/>
  </r>
  <r>
    <x v="74055"/>
    <s v="anapabiotech.com"/>
    <s v="DNK"/>
    <m/>
    <s v="DNK - Other"/>
    <s v="Hvidovre"/>
    <x v="0"/>
    <s v="Anapa Biotech, formerly QuantiBact, is a biotech company developing molecular tools to enhance the performance of natural nucleic acids."/>
    <s v="biotechnology|health diagnostics"/>
    <x v="44"/>
    <x v="1"/>
    <n v="1"/>
    <n v="1000000"/>
    <s v="2004-01-01"/>
    <s v="2007-01-25"/>
    <s v="2007-01-25"/>
    <m/>
    <s v="info@quantibact.com"/>
    <s v="'45-3632-2416"/>
    <s v="https://www.crunchbase.com/organization/anapa-biotech"/>
    <m/>
    <m/>
    <s v="38cfe828-096c-07d7-45d5-dca5ccacb393"/>
  </r>
  <r>
    <x v="74056"/>
    <s v="calistatechnologies.com"/>
    <s v="USA"/>
    <s v="CA"/>
    <s v="SF Bay Area"/>
    <s v="San Jose"/>
    <x v="2"/>
    <s v="Calista Technologies provides virtual device solutions for Windows."/>
    <s v="enterprise software"/>
    <x v="10"/>
    <x v="1"/>
    <n v="1"/>
    <m/>
    <s v="2006-03-01"/>
    <s v="2007-01-25"/>
    <s v="2007-01-25"/>
    <m/>
    <s v="info@calistatechnologies.com"/>
    <s v="'408-517-0453"/>
    <s v="https://www.crunchbase.com/organization/calista-technologies"/>
    <m/>
    <m/>
    <s v="4b7b9111-5919-bfd8-a11f-436585c61cde"/>
  </r>
  <r>
    <x v="74057"/>
    <s v="dynmark.com"/>
    <s v="GBR"/>
    <m/>
    <s v="Cheltenham"/>
    <s v="Cheltenham"/>
    <x v="0"/>
    <s v="Dynmark International is a supplier of mobile messaging and mobile data applications services."/>
    <s v="messaging"/>
    <x v="201"/>
    <x v="0"/>
    <n v="1"/>
    <n v="981000"/>
    <s v="2001-01-01"/>
    <s v="2007-01-25"/>
    <s v="2007-01-25"/>
    <m/>
    <s v="info@dynmark.com"/>
    <s v="'+44 333 344 8880"/>
    <s v="https://www.crunchbase.com/organization/dynmark-international"/>
    <s v="https://www.twitter.com/dynmark"/>
    <s v="http://www.facebook.com/dynmarkinternational"/>
    <s v="7928b47a-febd-63f7-92cd-0e81e245bb13"/>
  </r>
  <r>
    <x v="74058"/>
    <m/>
    <s v="USA"/>
    <s v="OR"/>
    <s v="Portland, Oregon"/>
    <s v="Portland"/>
    <x v="3"/>
    <s v="END's vision was to connect with everyday athletes through inspired innovation while reducing its impact on the environment."/>
    <s v="fitness"/>
    <x v="153"/>
    <x v="0"/>
    <n v="1"/>
    <n v="2500000"/>
    <s v="2007-01-15"/>
    <s v="2007-01-25"/>
    <s v="2007-01-25"/>
    <s v="2009-06-26"/>
    <m/>
    <m/>
    <s v="https://www.crunchbase.com/organization/end"/>
    <m/>
    <m/>
    <s v="d1ab4e68-41bf-3784-90d9-f73ce04ce390"/>
  </r>
  <r>
    <x v="74059"/>
    <s v="novexel.com"/>
    <s v="FRA"/>
    <m/>
    <s v="FRA - Other"/>
    <s v="Romainville"/>
    <x v="2"/>
    <s v="Novexel SA, a pharmaceutical company, engages in the discovery and development of antibacterial and antifungal agents to treat bacterial"/>
    <s v="biotechnology|health care|medical"/>
    <x v="44"/>
    <x v="2"/>
    <n v="1"/>
    <n v="65000000"/>
    <s v="2004-01-01"/>
    <s v="2007-01-25"/>
    <s v="2007-01-25"/>
    <m/>
    <m/>
    <s v="33 1 57 14 07 77"/>
    <s v="https://www.crunchbase.com/organization/novexel"/>
    <m/>
    <m/>
    <s v="eda89f0d-8a26-33e1-2eb6-cb3cc24009ad"/>
  </r>
  <r>
    <x v="74060"/>
    <s v="cellcrypt.com"/>
    <s v="GBR"/>
    <m/>
    <s v="London"/>
    <s v="London"/>
    <x v="0"/>
    <s v="Cellcrypt offers mobile voice calling solutions to deliver encrypted data between mobile devices over wireless networks."/>
    <s v="software"/>
    <x v="10"/>
    <x v="6"/>
    <n v="1"/>
    <n v="3150000"/>
    <s v="2005-01-01"/>
    <s v="2007-01-24"/>
    <s v="2007-01-24"/>
    <m/>
    <m/>
    <n v="8773412330"/>
    <s v="https://www.crunchbase.com/organization/cellcrypt"/>
    <s v="https://www.twitter.com/cellcrypt"/>
    <m/>
    <s v="cb8af04c-4c1f-3dee-251a-61115b09e78c"/>
  </r>
  <r>
    <x v="74061"/>
    <s v="corasworks.net"/>
    <s v="USA"/>
    <s v="VA"/>
    <s v="Washington, D.C."/>
    <s v="Reston"/>
    <x v="0"/>
    <s v="CorasWorks Corporation designs and develops workplace application software on the Microsoft SharePoint platform."/>
    <s v="software"/>
    <x v="10"/>
    <x v="5"/>
    <n v="1"/>
    <n v="4000000"/>
    <s v="2003-01-01"/>
    <s v="2007-01-24"/>
    <s v="2007-01-24"/>
    <m/>
    <s v="info@corasworks.net"/>
    <n v="7039353217"/>
    <s v="https://www.crunchbase.com/organization/corasworks"/>
    <s v="https://www.twitter.com/corasworks"/>
    <s v="http://www.facebook.com/pages/corasworks/109079795518"/>
    <s v="28ddcbf8-1347-7c1d-41bd-abe5951f43a9"/>
  </r>
  <r>
    <x v="74062"/>
    <s v="day4energy.com"/>
    <s v="CAN"/>
    <s v="BC"/>
    <s v="Burnaby"/>
    <s v="Burnaby"/>
    <x v="1"/>
    <s v="Founded in 2001 and headquartered in Vancouver, Canada."/>
    <s v="energy|solar"/>
    <x v="165"/>
    <x v="0"/>
    <n v="2"/>
    <n v="9322033.8983050901"/>
    <s v="2001-01-01"/>
    <s v="2005-12-02"/>
    <s v="2007-01-24"/>
    <m/>
    <s v="media@day4energy.com"/>
    <s v="1(604)297-0445"/>
    <s v="https://www.crunchbase.com/organization/day4-energy"/>
    <s v="https://www.twitter.com/day4energy"/>
    <s v="http://www.facebook.com/day4europe"/>
    <s v="8eeda647-82a3-1e98-701a-578ee47829e4"/>
  </r>
  <r>
    <x v="74063"/>
    <s v="flexicath.com"/>
    <s v="ISR"/>
    <m/>
    <s v="Tel Aviv"/>
    <s v="Tel Aviv"/>
    <x v="0"/>
    <s v="Develops and markets sterile catheter insertion systems that solve IV catheterization."/>
    <s v="manufacturing|marketing|medical"/>
    <x v="1919"/>
    <x v="2"/>
    <n v="1"/>
    <n v="754000"/>
    <s v="2004-01-01"/>
    <s v="2007-01-24"/>
    <s v="2007-01-24"/>
    <m/>
    <m/>
    <n v="97248500684"/>
    <s v="https://www.crunchbase.com/organization/flexicath"/>
    <m/>
    <m/>
    <s v="66fe31a0-de50-b2d4-94c0-f4574c20ca6d"/>
  </r>
  <r>
    <x v="74064"/>
    <s v="foonz.com"/>
    <s v="USA"/>
    <s v="CA"/>
    <s v="SF Bay Area"/>
    <s v="San Francisco"/>
    <x v="3"/>
    <s v="Group VoIP Calling"/>
    <s v="mobile|voip"/>
    <x v="374"/>
    <x v="6"/>
    <n v="1"/>
    <n v="1080000"/>
    <m/>
    <s v="2007-01-24"/>
    <s v="2007-01-24"/>
    <s v="2009-05-21"/>
    <s v="tips@techcrunch.com"/>
    <m/>
    <s v="https://www.crunchbase.com/organization/foonz"/>
    <m/>
    <s v="http://www.facebook.com/techcrunch"/>
    <s v="4b5768d7-b60d-3aa3-7872-0c169f8d9dda"/>
  </r>
  <r>
    <x v="74065"/>
    <s v="iconixbiosciences.com"/>
    <s v="USA"/>
    <m/>
    <m/>
    <m/>
    <x v="2"/>
    <s v="Iconix Biosciences provides a toxicogenomics database of microarray and pharmacology data with the expertise to interpret it."/>
    <s v="biotechnology"/>
    <x v="36"/>
    <x v="1"/>
    <n v="1"/>
    <n v="4000000"/>
    <m/>
    <s v="2007-01-24"/>
    <s v="2007-01-24"/>
    <m/>
    <m/>
    <m/>
    <s v="https://www.crunchbase.com/organization/iconix-biosciences"/>
    <m/>
    <m/>
    <s v="fc0dc873-6325-23ed-17af-f2c07238a8c0"/>
  </r>
  <r>
    <x v="74066"/>
    <s v="lfh.co.uk"/>
    <s v="GBR"/>
    <m/>
    <s v="London"/>
    <s v="London"/>
    <x v="0"/>
    <s v="LFH Brand Identity, a UK-based print and design management agency."/>
    <s v="printing"/>
    <x v="233"/>
    <x v="2"/>
    <n v="1"/>
    <n v="494256.73671932198"/>
    <s v="1993-01-01"/>
    <s v="2007-01-24"/>
    <s v="2007-01-24"/>
    <m/>
    <m/>
    <s v="44 20 7706 8762"/>
    <s v="https://www.crunchbase.com/organization/lfh-brand-identity"/>
    <m/>
    <m/>
    <s v="607e5b55-e989-741c-d1b6-2ae3a8fc80bb"/>
  </r>
  <r>
    <x v="74067"/>
    <s v="loadstarsensors.com"/>
    <s v="USA"/>
    <s v="CA"/>
    <s v="SF Bay Area"/>
    <s v="Fremont"/>
    <x v="0"/>
    <s v="Loadstar Sensors designs and manufactures digital sensors and interfaces for automotive, aerospace, and consumer applications."/>
    <s v="manufacturing"/>
    <x v="41"/>
    <x v="0"/>
    <n v="2"/>
    <n v="8000000"/>
    <s v="2004-01-01"/>
    <s v="2006-01-06"/>
    <s v="2007-01-24"/>
    <m/>
    <s v="info@loadstarsensors.com"/>
    <s v="'510-274-1872"/>
    <s v="https://www.crunchbase.com/organization/loadstar-sensors"/>
    <s v="https://www.twitter.com/loadstarsensors"/>
    <s v="http://www.facebook.com/loadstar-sensors/150068096374"/>
    <s v="95e84625-6cb6-5e22-9ed6-f7dd548da896"/>
  </r>
  <r>
    <x v="74068"/>
    <m/>
    <s v="USA"/>
    <s v="FL"/>
    <s v="Ft. Lauderdale"/>
    <s v="Fort Lauderdale"/>
    <x v="0"/>
    <s v="Losonoco is engaged in the treatment of agricultural and commercial waste for the production of ethanol fuel, biodiesel, and carbon dioxide."/>
    <s v="fuel|manufacturing|marketing"/>
    <x v="7276"/>
    <x v="2"/>
    <n v="1"/>
    <n v="5000000"/>
    <m/>
    <s v="2007-01-24"/>
    <s v="2007-01-24"/>
    <m/>
    <m/>
    <m/>
    <s v="https://www.crunchbase.com/organization/losonoco"/>
    <m/>
    <m/>
    <s v="1d025598-89e0-87cf-8e37-a903f62935a9"/>
  </r>
  <r>
    <x v="74069"/>
    <s v="strategyeye.com"/>
    <s v="GBR"/>
    <m/>
    <s v="London"/>
    <s v="London"/>
    <x v="0"/>
    <s v="StrategyEye provides cloud-based news intelligence solutions to corporates, publishers and content marketers."/>
    <s v="content|curated web|enterprise software|news|software"/>
    <x v="425"/>
    <x v="0"/>
    <n v="1"/>
    <n v="3000000"/>
    <s v="2005-01-01"/>
    <s v="2007-01-24"/>
    <s v="2007-01-24"/>
    <m/>
    <s v="sales@strategyeye.com"/>
    <s v="'+44 20 8080 9513"/>
    <s v="https://www.crunchbase.com/organization/marketclusters"/>
    <s v="https://www.twitter.com/strategyeye"/>
    <s v="http://www.facebook.com/strategyeye"/>
    <s v="4c38ade9-43b3-3d93-d95d-de29a803e256"/>
  </r>
  <r>
    <x v="74070"/>
    <s v="hyperquality.com"/>
    <s v="USA"/>
    <s v="WA"/>
    <s v="Seattle"/>
    <s v="Seattle"/>
    <x v="2"/>
    <s v="HyperQuality is a third party quality assurance firm that monitors and analyzes customer interactions."/>
    <s v="analytics|outsourcing|professional services"/>
    <x v="1892"/>
    <x v="7"/>
    <n v="2"/>
    <n v="15500000"/>
    <s v="2003-01-01"/>
    <s v="2005-06-12"/>
    <s v="2007-01-23"/>
    <m/>
    <m/>
    <s v="'206-283-7119"/>
    <s v="https://www.crunchbase.com/organization/hyperquality"/>
    <s v="https://www.twitter.com/hyperquality"/>
    <s v="https://www.facebook.com/hyperquality-336348199826/timeline/"/>
    <s v="42240101-7828-0907-b611-5a522b08b6ff"/>
  </r>
  <r>
    <x v="74071"/>
    <s v="mcn-inc.com"/>
    <s v="USA"/>
    <s v="CA"/>
    <s v="SF Bay Area"/>
    <s v="San Mateo"/>
    <x v="0"/>
    <s v="Mobile Content Networks offers mobile search management and revenue solutions for users to directly connect with the content they seek."/>
    <s v="information technology|intellectual property|mobile"/>
    <x v="2718"/>
    <x v="0"/>
    <n v="2"/>
    <n v="16000000"/>
    <s v="2004-01-01"/>
    <s v="2006-10-24"/>
    <s v="2007-01-23"/>
    <m/>
    <s v="info@mcn-inc.com"/>
    <s v="'650-949-6610"/>
    <s v="https://www.crunchbase.com/organization/mobile-content-networks"/>
    <m/>
    <m/>
    <s v="70d4612f-7616-7da6-a503-4620409e54bc"/>
  </r>
  <r>
    <x v="74072"/>
    <s v="responseanalytics.com"/>
    <s v="USA"/>
    <s v="AZ"/>
    <s v="Phoenix"/>
    <s v="Scottsdale"/>
    <x v="0"/>
    <s v="Response Analytics is a financial services company focused on solving critical business issues through software innovations."/>
    <s v="finance|fintech"/>
    <x v="24"/>
    <x v="1"/>
    <n v="1"/>
    <n v="4250000"/>
    <s v="2006-01-01"/>
    <s v="2007-01-23"/>
    <s v="2007-01-23"/>
    <m/>
    <s v="info@responseanalytics.com"/>
    <s v="'480-429-4480"/>
    <s v="https://www.crunchbase.com/organization/response-analytics"/>
    <m/>
    <m/>
    <s v="ab9df853-6849-1806-f8e5-e316b4e67d51"/>
  </r>
  <r>
    <x v="74073"/>
    <s v="reviewspotter.com"/>
    <s v="USA"/>
    <s v="NY"/>
    <s v="New York City"/>
    <s v="New York"/>
    <x v="3"/>
    <s v="ReviewSpotter helps users find and gather merchant reviews to help them make informed decisions."/>
    <s v="developer tools|e-commerce"/>
    <x v="141"/>
    <x v="1"/>
    <n v="1"/>
    <n v="100000"/>
    <s v="2007-01-03"/>
    <s v="2007-01-23"/>
    <s v="2007-01-23"/>
    <s v="2012-01-01"/>
    <s v="Gil@Reviewspotter.com"/>
    <s v="'917-930-0902"/>
    <s v="https://www.crunchbase.com/organization/reviewspotter"/>
    <m/>
    <m/>
    <s v="f23c6f4a-16fe-450d-4a59-574f2f92eb3b"/>
  </r>
  <r>
    <x v="74074"/>
    <s v="wikio.com"/>
    <s v="FRA"/>
    <m/>
    <s v="Paris"/>
    <s v="Paris"/>
    <x v="0"/>
    <s v="Wikio Shopping is an e-commerce platform that enables users to find, compare, and purchase products and services."/>
    <s v="e-commerce|news|shopping"/>
    <x v="726"/>
    <x v="2"/>
    <n v="1"/>
    <n v="5300000"/>
    <s v="2006-04-01"/>
    <s v="2007-01-23"/>
    <s v="2007-01-23"/>
    <m/>
    <m/>
    <m/>
    <s v="https://www.crunchbase.com/organization/wikio"/>
    <s v="https://www.twitter.com/wikio_us"/>
    <s v="https://www.facebook.com/wikio"/>
    <s v="5aa926ad-db4e-34b4-ea99-8247b3041eb3"/>
  </r>
  <r>
    <x v="74075"/>
    <s v="akustica.com"/>
    <s v="USA"/>
    <s v="PA"/>
    <s v="Pittsburgh"/>
    <s v="Pittsburgh"/>
    <x v="2"/>
    <s v="Akustica is a fabless semiconductor company developing single-chip digital and analog microphones used in phones and headsets."/>
    <s v="electronics|manufacturing|semiconductor"/>
    <x v="11"/>
    <x v="6"/>
    <n v="5"/>
    <n v="41750000"/>
    <s v="2001-01-01"/>
    <s v="2002-10-16"/>
    <s v="2007-01-22"/>
    <m/>
    <m/>
    <s v="'412-390-1730"/>
    <s v="https://www.crunchbase.com/organization/akustica"/>
    <m/>
    <m/>
    <s v="b8547880-6b8a-2ab7-086e-52f6588d7eaa"/>
  </r>
  <r>
    <x v="74076"/>
    <s v="animatedspeech.com"/>
    <s v="USA"/>
    <s v="CA"/>
    <s v="SF Bay Area"/>
    <s v="San Francisco"/>
    <x v="3"/>
    <s v="Animated Speech produces software-based conversational language learning systems."/>
    <s v="software"/>
    <x v="10"/>
    <x v="1"/>
    <n v="1"/>
    <n v="250000"/>
    <m/>
    <s v="2007-01-22"/>
    <s v="2007-01-22"/>
    <s v="2008-01-01"/>
    <s v="info@animatedSpeech.com"/>
    <s v="'415-290-7319"/>
    <s v="https://www.crunchbase.com/organization/animated-speech"/>
    <m/>
    <m/>
    <s v="957383d4-8b22-5aa7-993c-09e82bdddadd"/>
  </r>
  <r>
    <x v="74077"/>
    <s v="busradio.com"/>
    <s v="USA"/>
    <s v="MA"/>
    <s v="Boston"/>
    <s v="Needham"/>
    <x v="0"/>
    <s v="BusRadio produces a national radio show for broadcast on school buses."/>
    <m/>
    <x v="5"/>
    <x v="2"/>
    <n v="1"/>
    <n v="10000000"/>
    <m/>
    <s v="2007-01-22"/>
    <s v="2007-01-22"/>
    <m/>
    <m/>
    <m/>
    <s v="https://www.crunchbase.com/organization/bus-radio"/>
    <m/>
    <m/>
    <s v="2478e54d-1bd7-aa59-4225-241987bf23bf"/>
  </r>
  <r>
    <x v="74078"/>
    <s v="comverge.com"/>
    <s v="USA"/>
    <s v="GA"/>
    <s v="Atlanta"/>
    <s v="Norcross"/>
    <x v="2"/>
    <s v="Comverge delivers software, hardware, and services to help utilities deploy successful demand response and energy efficiency programs."/>
    <s v="energy efficiency|oil and gas|power grid"/>
    <x v="165"/>
    <x v="7"/>
    <n v="3"/>
    <n v="53000000"/>
    <s v="1997-01-01"/>
    <s v="2003-04-09"/>
    <s v="2007-01-22"/>
    <m/>
    <s v="comvergemarketing@comverge.com"/>
    <s v="(855) 223-8300"/>
    <s v="https://www.crunchbase.com/organization/comverge"/>
    <s v="https://www.twitter.com/comverge"/>
    <s v="http://www.facebook.com/comvergeinc"/>
    <s v="8225da5c-ebb8-cd57-e4d0-fa9f09aeee29"/>
  </r>
  <r>
    <x v="74079"/>
    <s v="glucon.com"/>
    <s v="USA"/>
    <s v="CO"/>
    <s v="Denver"/>
    <s v="Boulder"/>
    <x v="0"/>
    <s v="Glucon is a development stage company developing glucose monitoring devices for the diabetes market."/>
    <s v="marketplace|medical|medical device"/>
    <x v="476"/>
    <x v="2"/>
    <n v="2"/>
    <n v="13000000"/>
    <m/>
    <s v="2004-01-07"/>
    <s v="2007-01-22"/>
    <m/>
    <s v="Glucon@Glucon.com"/>
    <n v="97239347660"/>
    <s v="https://www.crunchbase.com/organization/glucon-2"/>
    <m/>
    <m/>
    <s v="f3d8dc21-30d4-bfbf-61af-6522aa539c55"/>
  </r>
  <r>
    <x v="74080"/>
    <s v="klastech.de"/>
    <s v="DEU"/>
    <m/>
    <s v="Dortmund"/>
    <s v="Dortmund"/>
    <x v="0"/>
    <s v="Klastech Karpushko Laser Technology is a Germany-based laser startup."/>
    <s v="electronics|laser|manufacturing"/>
    <x v="11"/>
    <x v="2"/>
    <n v="1"/>
    <n v="2721229.4773943601"/>
    <s v="2006-01-01"/>
    <s v="2007-01-22"/>
    <s v="2007-01-22"/>
    <m/>
    <m/>
    <s v="49 231 47730 646"/>
    <s v="https://www.crunchbase.com/organization/klastech-karpushko-laser-technology"/>
    <m/>
    <m/>
    <s v="f22b11d5-b577-70a6-753e-0573ce44233f"/>
  </r>
  <r>
    <x v="74081"/>
    <s v="nimbus.co.in"/>
    <s v="IND"/>
    <m/>
    <s v="Mumbai"/>
    <s v="Mumbai"/>
    <x v="0"/>
    <s v="Nimbus Communications is a India-based media and entertainment production company."/>
    <s v="digital entertainment|digital media|sports"/>
    <x v="274"/>
    <x v="7"/>
    <n v="1"/>
    <n v="125000000"/>
    <s v="1987-01-01"/>
    <s v="2007-01-22"/>
    <s v="2007-01-22"/>
    <m/>
    <m/>
    <s v="91 22 2635 2000"/>
    <s v="https://www.crunchbase.com/organization/nimbus-communications"/>
    <m/>
    <m/>
    <s v="9ee21979-04fc-4d99-9a07-390ba9a66869"/>
  </r>
  <r>
    <x v="74082"/>
    <s v="yoggie.com"/>
    <s v="ISR"/>
    <m/>
    <s v="ISR - Other"/>
    <s v="Bet Halevi"/>
    <x v="2"/>
    <s v="Yoggie Security Systems is the inventor of behavior-based blocking technology that offers a hardware-based computer security solution."/>
    <s v="hardware|software"/>
    <x v="136"/>
    <x v="6"/>
    <n v="2"/>
    <n v="2800000"/>
    <s v="2005-01-01"/>
    <s v="2006-05-11"/>
    <s v="2007-01-22"/>
    <m/>
    <m/>
    <s v="972 9 894 4900"/>
    <s v="https://www.crunchbase.com/organization/yoggie-security-systems"/>
    <s v="https://www.twitter.com/sst2001"/>
    <m/>
    <s v="e91b1017-546a-471a-18f6-f433cb8d5cdb"/>
  </r>
  <r>
    <x v="74083"/>
    <s v="exalead.com"/>
    <s v="FRA"/>
    <m/>
    <s v="Paris"/>
    <s v="Paris"/>
    <x v="2"/>
    <s v="Exalead is a software company that provides search platforms and search-based applications for consumer and business users."/>
    <s v="application performance management|search engine|software"/>
    <x v="43"/>
    <x v="1"/>
    <n v="1"/>
    <n v="15600000"/>
    <s v="2000-01-01"/>
    <s v="2007-01-20"/>
    <s v="2007-01-20"/>
    <m/>
    <s v="imane.hemideche@exalead.com"/>
    <s v="33 1 55 35 26 26"/>
    <s v="https://www.crunchbase.com/organization/exalead"/>
    <s v="https://www.twitter.com/3dsexalead"/>
    <m/>
    <s v="8dfa4964-270c-ffe5-3bc7-180abff6a2ec"/>
  </r>
  <r>
    <x v="74084"/>
    <s v="interse.dk"/>
    <s v="DNK"/>
    <m/>
    <s v="Copenhagen"/>
    <s v="Copenhagen"/>
    <x v="3"/>
    <s v="Interse is a software company serving the consulting, legal, tax and auditing, and investment banking industries."/>
    <s v="software"/>
    <x v="10"/>
    <x v="2"/>
    <n v="1"/>
    <n v="3890000"/>
    <m/>
    <s v="2007-01-19"/>
    <s v="2007-01-19"/>
    <s v="2010-03-26"/>
    <m/>
    <s v="45 36 95 44 44"/>
    <s v="https://www.crunchbase.com/organization/interse"/>
    <m/>
    <m/>
    <s v="95e97988-ae8e-9c1a-72f4-f2c36376c748"/>
  </r>
  <r>
    <x v="74085"/>
    <s v="sensiblesolutions.se"/>
    <s v="SWE"/>
    <m/>
    <s v="Sundsvall"/>
    <s v="Sundsvall"/>
    <x v="0"/>
    <s v="Sensible Solutions Sweden develops and designs moisture indicators, wildfire monitoring systems, and incontinence alarms."/>
    <s v="hardware|software"/>
    <x v="136"/>
    <x v="2"/>
    <n v="1"/>
    <n v="427000"/>
    <m/>
    <s v="2007-01-19"/>
    <s v="2007-01-19"/>
    <m/>
    <m/>
    <s v="46 7 05 14 52 75"/>
    <s v="https://www.crunchbase.com/organization/sensible-solutions-sweden"/>
    <m/>
    <m/>
    <s v="dbe35fa8-6fc3-32f8-3343-51845e1223b1"/>
  </r>
  <r>
    <x v="74086"/>
    <m/>
    <s v="CAN"/>
    <s v="ON"/>
    <s v="Toronto"/>
    <s v="Toronto"/>
    <x v="0"/>
    <s v="Sofea provides customized computer programming services."/>
    <s v="software"/>
    <x v="10"/>
    <x v="2"/>
    <n v="1"/>
    <n v="5330000"/>
    <m/>
    <s v="2007-01-19"/>
    <s v="2007-01-19"/>
    <m/>
    <m/>
    <m/>
    <s v="https://www.crunchbase.com/organization/sofea"/>
    <m/>
    <m/>
    <s v="23f756ab-6b8c-2fca-deb3-6087659e9d64"/>
  </r>
  <r>
    <x v="74087"/>
    <s v="appliansys.com"/>
    <s v="GBR"/>
    <m/>
    <s v="Coventry"/>
    <s v="Coventry"/>
    <x v="0"/>
    <s v="ApplianSys is a UK-based server appliance specialist that designs, builds and markets a range of network appliances."/>
    <m/>
    <x v="5"/>
    <x v="2"/>
    <n v="1"/>
    <n v="801979.94187801296"/>
    <s v="2000-01-01"/>
    <s v="2007-01-18"/>
    <s v="2007-01-18"/>
    <m/>
    <m/>
    <m/>
    <s v="https://www.crunchbase.com/organization/appliansys"/>
    <s v="https://www.twitter.com/appliansys"/>
    <m/>
    <s v="f8a3b922-b0a6-b113-40b8-d9c46e314b18"/>
  </r>
  <r>
    <x v="74088"/>
    <s v="playerx.com"/>
    <s v="GBR"/>
    <m/>
    <s v="London"/>
    <s v="London"/>
    <x v="0"/>
    <s v="Player X is a mobile media company developing casino games, and mobile television and video games."/>
    <s v="gaming|media and entertainment|mobile"/>
    <x v="448"/>
    <x v="6"/>
    <n v="2"/>
    <n v="16910000"/>
    <s v="2003-01-01"/>
    <s v="2005-10-03"/>
    <s v="2007-01-18"/>
    <m/>
    <m/>
    <s v="44 20 7395 1030"/>
    <s v="https://www.crunchbase.com/organization/player-x"/>
    <m/>
    <m/>
    <s v="472c15a7-9cd3-fea0-9dda-2aa806457c68"/>
  </r>
  <r>
    <x v="74089"/>
    <s v="socialproject.com"/>
    <s v="USA"/>
    <s v="CA"/>
    <s v="Los Angeles"/>
    <s v="Santa Monica"/>
    <x v="2"/>
    <s v="Social Project is a social networking site focused on the teen, young and adult social networking market."/>
    <s v="media and entertainment|social media|social network"/>
    <x v="87"/>
    <x v="2"/>
    <n v="3"/>
    <n v="47500000"/>
    <s v="2005-01-01"/>
    <s v="2006-03-01"/>
    <s v="2007-01-18"/>
    <m/>
    <m/>
    <s v="'310-394-5164"/>
    <s v="https://www.crunchbase.com/organization/social-project"/>
    <m/>
    <m/>
    <s v="6a56c971-5c58-4b22-6efe-36baca0bfe44"/>
  </r>
  <r>
    <x v="74090"/>
    <s v="starburstcoin.com"/>
    <s v="CAN"/>
    <s v="ON"/>
    <s v="Toronto"/>
    <s v="Toronto"/>
    <x v="3"/>
    <s v="Starburst Coin Machines manufactures, distributes and operates coin-operated amusement machines."/>
    <s v="gaming|manufacturing|rental"/>
    <x v="8407"/>
    <x v="2"/>
    <n v="1"/>
    <n v="5960000"/>
    <s v="1975-01-01"/>
    <s v="2007-01-18"/>
    <s v="2007-01-18"/>
    <m/>
    <m/>
    <s v="416 2518823"/>
    <s v="https://www.crunchbase.com/organization/starburst-coin-machines"/>
    <m/>
    <s v="https://www.facebook.com/theplaydiumstore"/>
    <s v="831b69b1-5d10-d6d9-969c-951b26e36d47"/>
  </r>
  <r>
    <x v="74091"/>
    <s v="vauto.com"/>
    <s v="USA"/>
    <s v="IL"/>
    <s v="Chicago"/>
    <s v="Oak Brook"/>
    <x v="2"/>
    <s v="VAuto provides web-based inventory management solutions for retail automotive dealerships in the United States."/>
    <s v="software"/>
    <x v="10"/>
    <x v="5"/>
    <n v="1"/>
    <m/>
    <s v="2005-01-01"/>
    <s v="2007-01-18"/>
    <s v="2007-01-18"/>
    <m/>
    <s v="sales@vAuto.com"/>
    <s v="'630-590-2000"/>
    <s v="https://www.crunchbase.com/organization/vauto"/>
    <s v="https://www.twitter.com/vauto"/>
    <s v="https://www.facebook.com/vautoinc"/>
    <s v="45748b9f-1bb4-cfe7-9580-d9f07abff796"/>
  </r>
  <r>
    <x v="74092"/>
    <s v="kuwo.cn"/>
    <s v="CHN"/>
    <m/>
    <s v="Beijing"/>
    <s v="Beijing"/>
    <x v="0"/>
    <s v="Yeelion is a Chinese entertainment site providing digital music software and services for customers in China."/>
    <s v="software"/>
    <x v="10"/>
    <x v="2"/>
    <n v="2"/>
    <n v="6300000"/>
    <s v="2005-01-01"/>
    <s v="2005-08-24"/>
    <s v="2007-01-18"/>
    <m/>
    <m/>
    <m/>
    <s v="https://www.crunchbase.com/organization/yeelion"/>
    <m/>
    <m/>
    <s v="ecd3f690-b668-3b20-739d-5f6c37335f7f"/>
  </r>
  <r>
    <x v="74093"/>
    <m/>
    <s v="USA"/>
    <s v="NC"/>
    <s v="Raleigh"/>
    <s v="Raleigh"/>
    <x v="0"/>
    <s v="Kolis Scientific Inc., a Raleigh, N.C.-based developer of an office-based procedure for the treatment of a common ophthalmic condition."/>
    <s v="health care|manufacturing|medical"/>
    <x v="51"/>
    <x v="2"/>
    <n v="1"/>
    <n v="15070000"/>
    <m/>
    <s v="2007-01-17"/>
    <s v="2007-01-17"/>
    <m/>
    <m/>
    <m/>
    <s v="https://www.crunchbase.com/organization/kolis-scientific"/>
    <m/>
    <m/>
    <s v="1b4e4e35-34cc-896c-0681-0c33ad93abe7"/>
  </r>
  <r>
    <x v="74094"/>
    <s v="okcupid.com"/>
    <s v="USA"/>
    <s v="NY"/>
    <s v="New York City"/>
    <s v="New York"/>
    <x v="2"/>
    <s v="OkCupid is an online dating website that uses quizzes and multiple-choice questions to find a match for the user."/>
    <s v="curated web|dating|social network"/>
    <x v="323"/>
    <x v="2"/>
    <n v="1"/>
    <n v="6000000"/>
    <s v="2003-01-01"/>
    <s v="2007-01-17"/>
    <s v="2007-01-17"/>
    <m/>
    <m/>
    <m/>
    <s v="https://www.crunchbase.com/organization/okcupid"/>
    <s v="https://www.twitter.com/okcupid"/>
    <m/>
    <s v="707537ef-0aea-7b33-772d-9c66c239d2e1"/>
  </r>
  <r>
    <x v="74095"/>
    <s v="postpath.com"/>
    <s v="USA"/>
    <s v="CA"/>
    <s v="SF Bay Area"/>
    <s v="Mountain View"/>
    <x v="2"/>
    <s v="PostPath develops email and collaboration servers and products for corporate messaging and collaboration environments."/>
    <s v="collaboration|messaging|software"/>
    <x v="453"/>
    <x v="6"/>
    <n v="2"/>
    <n v="24300000"/>
    <s v="2003-01-01"/>
    <s v="2004-12-07"/>
    <s v="2007-01-17"/>
    <m/>
    <s v="info@postpath.com"/>
    <s v="'650-810-8100"/>
    <s v="https://www.crunchbase.com/organization/postpath"/>
    <m/>
    <m/>
    <s v="3c57b8ce-8f8c-ce90-a3ce-a337bf1f7c2d"/>
  </r>
  <r>
    <x v="74096"/>
    <m/>
    <m/>
    <m/>
    <m/>
    <m/>
    <x v="0"/>
    <s v="Sparkplug provides wireless business broadband services."/>
    <m/>
    <x v="5"/>
    <x v="2"/>
    <n v="1"/>
    <n v="22500000"/>
    <m/>
    <s v="2007-01-17"/>
    <s v="2007-01-17"/>
    <m/>
    <m/>
    <m/>
    <s v="https://www.crunchbase.com/organization/sparkplug-2"/>
    <m/>
    <m/>
    <s v="62bca888-d404-8996-7def-ae3e6218a23a"/>
  </r>
  <r>
    <x v="74097"/>
    <s v="trianz.com"/>
    <s v="USA"/>
    <s v="CA"/>
    <s v="SF Bay Area"/>
    <s v="Santa Clara"/>
    <x v="0"/>
    <s v="IT Services, Management Consulting"/>
    <s v="big data|business intelligence|cloud infrastructure|consulting|cyber security|enterprise software|it management|test and measurement"/>
    <x v="2345"/>
    <x v="7"/>
    <n v="1"/>
    <n v="14000000"/>
    <s v="2001-01-01"/>
    <s v="2007-01-17"/>
    <s v="2007-01-17"/>
    <m/>
    <s v="reach@trianz.com"/>
    <n v="114083875800"/>
    <s v="https://www.crunchbase.com/organization/trianz"/>
    <s v="https://www.twitter.com/trianz"/>
    <s v="http://www.facebook.com/trianz"/>
    <s v="6c87d2a3-1da1-6e88-c462-a5f1ad7a5875"/>
  </r>
  <r>
    <x v="74098"/>
    <m/>
    <s v="USA"/>
    <s v="CA"/>
    <s v="Los Angeles"/>
    <s v="Los Angeles"/>
    <x v="0"/>
    <s v="Wazap! is a vertical search engine, video game database, and social networking site that aims to distribute gaming news, rankings, and more."/>
    <s v="internet|search engine|video games"/>
    <x v="849"/>
    <x v="2"/>
    <n v="1"/>
    <n v="7900000"/>
    <m/>
    <s v="2007-01-17"/>
    <s v="2007-01-17"/>
    <m/>
    <m/>
    <m/>
    <s v="https://www.crunchbase.com/organization/wazap"/>
    <m/>
    <m/>
    <s v="13341525-7946-614c-9871-84376533e65e"/>
  </r>
  <r>
    <x v="74099"/>
    <s v="agenusbio.com"/>
    <s v="CHE"/>
    <m/>
    <s v="Basel"/>
    <s v="Basel"/>
    <x v="0"/>
    <s v="4-Antibody AG develops human antibody drug-discovery platform for generating antibody therapeutics focused on immuno-oncology."/>
    <s v="health care|medical|therapeutics"/>
    <x v="3"/>
    <x v="2"/>
    <n v="2"/>
    <n v="32160000"/>
    <m/>
    <s v="2007-01-16"/>
    <s v="2007-01-16"/>
    <m/>
    <m/>
    <m/>
    <s v="https://www.crunchbase.com/organization/4-antibody-ag"/>
    <m/>
    <m/>
    <s v="87d23cd9-69ba-f998-d097-9130425edd73"/>
  </r>
  <r>
    <x v="74100"/>
    <s v="blueheronbio.com"/>
    <s v="USA"/>
    <s v="WA"/>
    <s v="Seattle"/>
    <s v="Bothell"/>
    <x v="0"/>
    <s v="Blue Heron Biotechnology provides a range of synthetic DNA sequences and related services to researchers and biotechnology companies."/>
    <s v="biotechnology"/>
    <x v="36"/>
    <x v="0"/>
    <n v="1"/>
    <n v="3680000"/>
    <s v="1999-01-01"/>
    <s v="2007-01-16"/>
    <s v="2007-01-16"/>
    <m/>
    <s v="info@blueheronbio.com"/>
    <s v="'425-368-5000"/>
    <s v="https://www.crunchbase.com/organization/blue-heron-biotechnology"/>
    <m/>
    <m/>
    <s v="5b0c5db0-0d3f-a38b-2f20-1ca28da40676"/>
  </r>
  <r>
    <x v="74101"/>
    <s v="boxxet.com"/>
    <m/>
    <m/>
    <m/>
    <m/>
    <x v="3"/>
    <s v="Boxxet creates “box sets” of web-based content for specific topics by combining social input with computer automation."/>
    <s v="content|retail technology|social media"/>
    <x v="7562"/>
    <x v="0"/>
    <n v="1"/>
    <n v="900000"/>
    <m/>
    <s v="2007-01-16"/>
    <s v="2007-01-16"/>
    <s v="2010-12-31"/>
    <m/>
    <m/>
    <s v="https://www.crunchbase.com/organization/boxxet"/>
    <m/>
    <m/>
    <s v="a2c3c0cf-580d-fac1-30fb-408418895144"/>
  </r>
  <r>
    <x v="74102"/>
    <s v="trianz.com"/>
    <s v="IND"/>
    <m/>
    <s v="Bangalore"/>
    <s v="Bangalore"/>
    <x v="2"/>
    <s v="EximSoft-Trianz provides mobile software solutions and consulting services in North America, Europe, Japan and India."/>
    <s v="analytics|cloud computing|erp"/>
    <x v="43"/>
    <x v="2"/>
    <n v="1"/>
    <n v="14000000"/>
    <s v="1997-01-01"/>
    <s v="2007-01-16"/>
    <s v="2007-01-16"/>
    <m/>
    <s v="reach@trianz.com"/>
    <m/>
    <s v="https://www.crunchbase.com/organization/eximsoft-trianz"/>
    <s v="https://www.twitter.com/trianz"/>
    <s v="http://www.facebook.com/trianz"/>
    <s v="bd32d065-85cd-e828-b5bb-b0c2e1c79d7e"/>
  </r>
  <r>
    <x v="74103"/>
    <s v="dotfox.com"/>
    <s v="GBR"/>
    <m/>
    <m/>
    <m/>
    <x v="3"/>
    <s v="FOX Networks is an international advertising network and an online division of FOX International Channels."/>
    <s v="advertising"/>
    <x v="296"/>
    <x v="2"/>
    <n v="1"/>
    <n v="4912393"/>
    <m/>
    <s v="2007-01-16"/>
    <s v="2007-01-16"/>
    <m/>
    <m/>
    <m/>
    <s v="https://www.crunchbase.com/organization/fox-networks"/>
    <s v="https://www.twitter.com/foxnetworks"/>
    <m/>
    <s v="4aed6a9a-d27b-ca84-c549-d4b881447ca3"/>
  </r>
  <r>
    <x v="74104"/>
    <s v="frontier-silicon.com"/>
    <s v="GBR"/>
    <m/>
    <s v="Watford"/>
    <s v="Watford"/>
    <x v="0"/>
    <s v="Frontier Silicon is a supplier of semiconductors, modules, and software solutions for digital radio and connected devices."/>
    <s v="enterprise software|internet|semiconductor"/>
    <x v="4109"/>
    <x v="6"/>
    <n v="2"/>
    <n v="59360455.771957196"/>
    <s v="2001-01-01"/>
    <s v="2005-02-28"/>
    <s v="2007-01-16"/>
    <m/>
    <m/>
    <n v="442073910620"/>
    <s v="https://www.crunchbase.com/organization/frontier-silicon"/>
    <s v="https://www.twitter.com/frontier_tmz"/>
    <m/>
    <s v="dcc6c376-b3f4-8242-6648-ef2dc3eb421f"/>
  </r>
  <r>
    <x v="74105"/>
    <s v="nallatech.com"/>
    <s v="GBR"/>
    <m/>
    <s v="Glasgow"/>
    <s v="Glasgow"/>
    <x v="0"/>
    <s v="Nallatech provides FPGA computing motherboards, modules, software and IP cores, and HPC products for defense and security market."/>
    <s v="computer|hardware|software"/>
    <x v="148"/>
    <x v="6"/>
    <n v="4"/>
    <n v="15399186"/>
    <s v="1993-01-01"/>
    <s v="2000-12-01"/>
    <s v="2007-01-16"/>
    <m/>
    <s v="contact@nallatech.com"/>
    <n v="8054828470"/>
    <s v="https://www.crunchbase.com/organization/nallatech"/>
    <m/>
    <m/>
    <s v="1c7c46ce-bddf-83e2-2f40-fd8fcae06118"/>
  </r>
  <r>
    <x v="74106"/>
    <s v="presence-networks.net"/>
    <s v="GBR"/>
    <m/>
    <s v="GBR - Other"/>
    <s v="Ascot"/>
    <x v="3"/>
    <s v="Presence Networks is a developer and supplier of specialized cloud computing communication solutions for service providers."/>
    <s v="software"/>
    <x v="10"/>
    <x v="1"/>
    <n v="1"/>
    <n v="490007.12143683201"/>
    <m/>
    <s v="2007-01-16"/>
    <s v="2007-01-16"/>
    <s v="2012-06-24"/>
    <s v="enquiries@presence-networks.net"/>
    <s v="44 87 0345 7900"/>
    <s v="https://www.crunchbase.com/organization/presence-networks"/>
    <m/>
    <m/>
    <s v="76c30a45-df4d-e367-68eb-d9f582f6f5da"/>
  </r>
  <r>
    <x v="74107"/>
    <s v="vativ.com"/>
    <s v="USA"/>
    <s v="CA"/>
    <s v="San Diego"/>
    <s v="San Diego"/>
    <x v="2"/>
    <s v="Vativ Technologies is a fabless semiconductor company developing high-bandwidth, advanced digital signal processing solutions."/>
    <s v="electronics|manufacturing|semiconductor"/>
    <x v="11"/>
    <x v="2"/>
    <n v="3"/>
    <n v="32000000"/>
    <s v="2001-01-01"/>
    <s v="2005-02-17"/>
    <s v="2007-01-16"/>
    <m/>
    <s v="info@vativ.com"/>
    <s v="(858)658-0050"/>
    <s v="https://www.crunchbase.com/organization/vativ-technologies"/>
    <m/>
    <m/>
    <s v="ba33efd9-aa38-35f3-1f2f-c840387120fc"/>
  </r>
  <r>
    <x v="74108"/>
    <s v="clicks2customers.com"/>
    <s v="ZAF"/>
    <m/>
    <s v="Cape Town"/>
    <s v="Cape Town"/>
    <x v="0"/>
    <s v="Clicks2Customers provides performance-based search marketing solutions that help clients improve the efficiency of paid search campaigns."/>
    <s v="advertising"/>
    <x v="296"/>
    <x v="6"/>
    <n v="1"/>
    <n v="3700000"/>
    <s v="2003-06-04"/>
    <s v="2007-01-15"/>
    <s v="2007-01-15"/>
    <m/>
    <m/>
    <s v="'+27 21 446 2300"/>
    <s v="https://www.crunchbase.com/organization/clicks2customers"/>
    <s v="https://www.twitter.com/c2c_agency"/>
    <s v="http://www.facebook.com/pages/cape-town-south-africa/clicks2cust"/>
    <s v="2d0d0a4c-1a5a-262b-4ceb-38a55197d42c"/>
  </r>
  <r>
    <x v="74109"/>
    <s v="ibidmotors.com"/>
    <s v="USA"/>
    <s v="NJ"/>
    <s v="Newark"/>
    <s v="Basking Ridge"/>
    <x v="0"/>
    <s v="Largest dealer to consumer online auctions site. Over 30,000 cars on the iBidMotors site"/>
    <s v="auctions|consumer|online auctions"/>
    <x v="63"/>
    <x v="1"/>
    <n v="1"/>
    <n v="2000000"/>
    <s v="2004-01-01"/>
    <s v="2007-01-15"/>
    <s v="2007-01-15"/>
    <m/>
    <m/>
    <s v="'866-404-3664"/>
    <s v="https://www.crunchbase.com/organization/ibidmotors-com"/>
    <m/>
    <m/>
    <s v="ac8b1cd3-9210-53bd-e1bd-6eff13b0b2b1"/>
  </r>
  <r>
    <x v="74110"/>
    <s v="junctionsolutions.com"/>
    <s v="USA"/>
    <s v="CO"/>
    <s v="Denver"/>
    <s v="Englewood"/>
    <x v="0"/>
    <s v="Junction Solutions offers industry-specific ERP solutions and expertise for the retail and consumer goods industries."/>
    <s v="consulting|food and beverage|software"/>
    <x v="20"/>
    <x v="5"/>
    <n v="1"/>
    <n v="7500000"/>
    <s v="2002-01-01"/>
    <s v="2007-01-15"/>
    <s v="2007-01-15"/>
    <m/>
    <s v="terri.andrews@rsmus.com"/>
    <s v="'877-522-6355"/>
    <s v="https://www.crunchbase.com/organization/junction-solutions"/>
    <s v="https://www.twitter.com/junctionsol"/>
    <s v="http://www.facebook.com/junctionsolutions"/>
    <s v="f1986ae9-0fd4-6db6-c9bf-2baa64cd02cd"/>
  </r>
  <r>
    <x v="74111"/>
    <s v="prylos.com"/>
    <s v="FRA"/>
    <m/>
    <s v="Paris"/>
    <s v="Paris"/>
    <x v="3"/>
    <s v="Prylos is a company engaged in the design, development, and integration of customized embedded software for mobile devices and networks."/>
    <s v="software"/>
    <x v="10"/>
    <x v="0"/>
    <n v="2"/>
    <n v="1097000"/>
    <m/>
    <s v="2005-12-12"/>
    <s v="2007-01-15"/>
    <s v="2012-01-03"/>
    <s v="contact@prylos.com"/>
    <s v="33 1 44 89 45 95"/>
    <s v="https://www.crunchbase.com/organization/prylos"/>
    <m/>
    <m/>
    <s v="f5f4ee5e-f82b-e8d2-4348-a16cd9ca8df6"/>
  </r>
  <r>
    <x v="74112"/>
    <s v="silistix.com"/>
    <s v="GBR"/>
    <m/>
    <s v="Manchester"/>
    <s v="Manchester"/>
    <x v="3"/>
    <s v="Silistix is a semiconductor company operating as a silicon intellectual property vendor that provides network-on-chip solutions."/>
    <s v="intellectual property|manufacturing|semiconductor"/>
    <x v="7671"/>
    <x v="2"/>
    <n v="1"/>
    <n v="6000000"/>
    <s v="2003-01-01"/>
    <s v="2007-01-15"/>
    <s v="2007-01-15"/>
    <m/>
    <s v="info@silistix.com"/>
    <s v="44 16 1238 4301"/>
    <s v="https://www.crunchbase.com/organization/silistix"/>
    <m/>
    <m/>
    <s v="b3587f99-3c9c-0b76-c727-795ff9d9c0f6"/>
  </r>
  <r>
    <x v="74113"/>
    <s v="vitaldigitalglobal.com"/>
    <s v="USA"/>
    <s v="NY"/>
    <s v="New York City"/>
    <s v="New York"/>
    <x v="0"/>
    <s v="World's leader manufacturer and producer of custom multimedia download cards, printer of PVC plastic cards, gift cards, interactive cards et"/>
    <s v="digital signage"/>
    <x v="208"/>
    <x v="6"/>
    <n v="1"/>
    <n v="20000"/>
    <s v="2011-01-01"/>
    <s v="2007-01-15"/>
    <s v="2007-01-15"/>
    <m/>
    <m/>
    <m/>
    <s v="https://www.crunchbase.com/organization/vital-digital-global"/>
    <s v="https://www.twitter.com/download_cards"/>
    <s v="https://www.facebook.com/vitaldigitalglobal"/>
    <s v="e6b2d39d-2cd4-9f4a-42cd-79d9ce90a205"/>
  </r>
  <r>
    <x v="74114"/>
    <s v="ibalancemedical.com"/>
    <s v="USA"/>
    <s v="CO"/>
    <s v="Denver"/>
    <s v="Boulder"/>
    <x v="0"/>
    <s v="A privately held medical device company located in Boulder, Colorado."/>
    <s v="health care|medical|medical device"/>
    <x v="3"/>
    <x v="1"/>
    <n v="2"/>
    <n v="13500000"/>
    <s v="2004-01-01"/>
    <s v="2005-08-04"/>
    <s v="2007-01-13"/>
    <m/>
    <m/>
    <s v="'303-381-6333"/>
    <s v="https://www.crunchbase.com/organization/ibalance-medical"/>
    <m/>
    <m/>
    <s v="e40735f6-02ac-3f7e-312f-d7fb92111c80"/>
  </r>
  <r>
    <x v="74115"/>
    <s v="charleschocolates.com"/>
    <s v="USA"/>
    <s v="CA"/>
    <s v="SF Bay Area"/>
    <s v="San Francisco"/>
    <x v="0"/>
    <s v="Charles Chocolates Artisanal chocolate company in San Francisco."/>
    <s v="food and beverage|manufacturing|organic food"/>
    <x v="1277"/>
    <x v="0"/>
    <n v="1"/>
    <n v="1500000"/>
    <s v="2004-01-01"/>
    <s v="2007-01-12"/>
    <s v="2007-01-12"/>
    <m/>
    <s v="info@charleschocolates.com"/>
    <s v="'+1 (415) 659-8770"/>
    <s v="https://www.crunchbase.com/organization/charles-chocolates"/>
    <s v="https://www.twitter.com/charleschoco"/>
    <s v="https://www.facebook.com/charleschocolatessf"/>
    <s v="5ab1742b-c923-efed-5b2a-47b890917e4d"/>
  </r>
  <r>
    <x v="74116"/>
    <s v="interactiveni.com"/>
    <s v="URY"/>
    <m/>
    <s v="Montevideo"/>
    <s v="Montevideo"/>
    <x v="2"/>
    <s v="Interactive Networks is a SaaS-based platform that focuses on developing advanced instant messaging solutions."/>
    <s v="messaging|software"/>
    <x v="453"/>
    <x v="0"/>
    <n v="1"/>
    <n v="1000000"/>
    <s v="1986-01-01"/>
    <s v="2007-01-12"/>
    <s v="2007-01-12"/>
    <m/>
    <s v="info@interactiveni.com"/>
    <s v="598 2 908 51 21"/>
    <s v="https://www.crunchbase.com/organization/interactive-networks"/>
    <m/>
    <m/>
    <s v="11ed6aee-51b8-e275-1471-c937b2a486a6"/>
  </r>
  <r>
    <x v="74117"/>
    <s v="machinerylink.com"/>
    <s v="USA"/>
    <s v="MO"/>
    <s v="Kansas City"/>
    <s v="Kansas City"/>
    <x v="0"/>
    <s v="MachineryLink Sharing is a community of owners and users joining together to solve Their common problems."/>
    <s v="advice|communities|consulting"/>
    <x v="1683"/>
    <x v="6"/>
    <n v="1"/>
    <n v="17400000"/>
    <s v="2010-01-01"/>
    <s v="2007-01-12"/>
    <s v="2007-01-12"/>
    <m/>
    <m/>
    <s v="'816-214-8258"/>
    <s v="https://www.crunchbase.com/organization/machinerylink"/>
    <s v="https://www.twitter.com/machinerylink"/>
    <m/>
    <s v="5fa1efbe-f9e3-1c02-de6b-cd5c14a09c63"/>
  </r>
  <r>
    <x v="74118"/>
    <s v="memsic.com"/>
    <s v="CHN"/>
    <m/>
    <s v="Shanghai"/>
    <s v="Shanghai"/>
    <x v="2"/>
    <s v="MEMSIC Semiconductor is engaged in the R&amp;D and sale of microelectronic mechanical integration technology chips."/>
    <s v="manufacturing"/>
    <x v="41"/>
    <x v="7"/>
    <n v="4"/>
    <n v="20509999"/>
    <s v="1998-01-01"/>
    <s v="2000-10-01"/>
    <s v="2007-01-12"/>
    <m/>
    <m/>
    <s v="'978-738-0900"/>
    <s v="https://www.crunchbase.com/organization/memsic"/>
    <s v="https://www.twitter.com/mems_ic"/>
    <m/>
    <s v="6cfd53c8-6348-9d1e-48f5-58ef3d6866ea"/>
  </r>
  <r>
    <x v="74119"/>
    <s v="pawspot.com"/>
    <s v="USA"/>
    <s v="MA"/>
    <s v="Boston"/>
    <s v="Woburn"/>
    <x v="3"/>
    <s v="PawSpot is a social media platform and community for pets and their owners whose main aim is to coordinate pet sitting."/>
    <s v="communities|pet|social media"/>
    <x v="311"/>
    <x v="1"/>
    <n v="1"/>
    <n v="600000"/>
    <s v="2005-11-01"/>
    <s v="2007-01-12"/>
    <s v="2007-01-12"/>
    <s v="2007-01-01"/>
    <s v="editor@masshightech.com"/>
    <m/>
    <s v="https://www.crunchbase.com/organization/pawspot"/>
    <m/>
    <s v="http://www.facebook.com/masshightech"/>
    <s v="ad39c355-46e1-522c-bacc-c4c23fc1c26f"/>
  </r>
  <r>
    <x v="74120"/>
    <s v="angel-pc.com"/>
    <s v="ESP"/>
    <m/>
    <m/>
    <m/>
    <x v="3"/>
    <s v="Angelpc Global Support provides permanent online personal computer support services."/>
    <s v="consulting"/>
    <x v="5"/>
    <x v="2"/>
    <n v="1"/>
    <n v="1930000"/>
    <m/>
    <s v="2007-01-11"/>
    <s v="2007-01-11"/>
    <s v="2009-10-19"/>
    <m/>
    <m/>
    <s v="https://www.crunchbase.com/organization/angelpc-global-support"/>
    <m/>
    <m/>
    <s v="ea227152-fb1f-8383-856e-14f251369ac0"/>
  </r>
  <r>
    <x v="74121"/>
    <s v="camiant.com"/>
    <s v="USA"/>
    <s v="MA"/>
    <s v="Boston"/>
    <s v="Marlborough"/>
    <x v="2"/>
    <s v="Camiant is a provider of policy control and application assurance technologies."/>
    <s v="isp|telecommunications|web hosting"/>
    <x v="516"/>
    <x v="6"/>
    <n v="2"/>
    <n v="16100000"/>
    <s v="2003-01-01"/>
    <s v="2005-03-29"/>
    <s v="2007-01-11"/>
    <m/>
    <m/>
    <s v="(508)486-9996"/>
    <s v="https://www.crunchbase.com/organization/camiant"/>
    <m/>
    <m/>
    <s v="53116e1a-a550-11ea-b190-358c07be66cb"/>
  </r>
  <r>
    <x v="74122"/>
    <s v="estudysite.com"/>
    <s v="USA"/>
    <s v="CA"/>
    <s v="San Diego"/>
    <s v="San Diego"/>
    <x v="0"/>
    <s v="eStudySite are dedicated clinical research sites; whose purpose is to provide the highest quality study related care."/>
    <s v="clinical trials"/>
    <x v="3"/>
    <x v="6"/>
    <n v="1"/>
    <n v="6000000"/>
    <s v="1999-01-01"/>
    <s v="2007-01-11"/>
    <s v="2007-01-11"/>
    <m/>
    <s v="info@estudysite.com"/>
    <n v="18109585220"/>
    <s v="https://www.crunchbase.com/organization/estudysite"/>
    <s v="https://www.twitter.com/estudysite"/>
    <s v="https://www.facebook.com/estudysite"/>
    <s v="8ebb7ddb-3c7f-8c69-6534-afcaea774211"/>
  </r>
  <r>
    <x v="74123"/>
    <s v="hymite.com"/>
    <s v="DNK"/>
    <m/>
    <s v="AllerÃ¸d"/>
    <s v="Allerød"/>
    <x v="3"/>
    <s v="Hymite offers wafer-scale silicon packaging technology for use in electronics applications."/>
    <s v="cleantech|consumer electronics|electronics"/>
    <x v="1981"/>
    <x v="2"/>
    <n v="3"/>
    <n v="33458281"/>
    <m/>
    <s v="2004-03-10"/>
    <s v="2007-01-11"/>
    <m/>
    <s v="sales@hymite.com"/>
    <s v="'45-4817-7800"/>
    <s v="https://www.crunchbase.com/organization/hymite"/>
    <m/>
    <m/>
    <s v="45ce4c40-7d32-407c-6ae0-1f437f32bad2"/>
  </r>
  <r>
    <x v="74124"/>
    <s v="adventurecentral.com"/>
    <s v="USA"/>
    <s v="AZ"/>
    <s v="AZ - Other"/>
    <s v="Colorado City"/>
    <x v="2"/>
    <s v="Adventure Central is a referral website that makes it easier for customers to plan their next vacation."/>
    <s v="e-commerce|saas|travel"/>
    <x v="138"/>
    <x v="0"/>
    <n v="1"/>
    <n v="3500000"/>
    <s v="2003-01-01"/>
    <s v="2007-01-10"/>
    <s v="2007-01-10"/>
    <m/>
    <s v="info@adventurecentralnewfoundland.ca"/>
    <s v="'303-292-5522"/>
    <s v="https://www.crunchbase.com/organization/adventure-central"/>
    <s v="https://www.twitter.com/centralnl"/>
    <m/>
    <s v="88d3f514-4654-2100-9ca5-b0033bba89d1"/>
  </r>
  <r>
    <x v="74125"/>
    <s v="altheatech.com"/>
    <s v="USA"/>
    <s v="CA"/>
    <s v="San Diego"/>
    <s v="San Diego"/>
    <x v="2"/>
    <s v="Althea Technologies, located in San Diego, CA, is a contract development and manufacturing organization that specializes in cGMP"/>
    <s v="analytics|enterprise software|manufacturing"/>
    <x v="515"/>
    <x v="5"/>
    <n v="2"/>
    <n v="23000000"/>
    <s v="1998-01-01"/>
    <s v="2000-04-01"/>
    <s v="2007-01-10"/>
    <m/>
    <m/>
    <n v="8588820133"/>
    <s v="https://www.crunchbase.com/organization/althea-technologies"/>
    <s v="https://www.twitter.com/althea_cmo"/>
    <s v="https://www.facebook.com/291571644193147"/>
    <s v="55f5a0ae-2909-5c8e-fb87-eaed42a17c8a"/>
  </r>
  <r>
    <x v="74126"/>
    <s v="airlines-inform.com"/>
    <s v="BRA"/>
    <m/>
    <s v="Sao Paulo"/>
    <s v="São Paulo"/>
    <x v="0"/>
    <s v="BRA Transportes Aereos operate both domestic and international scheduled services, as well as charter flights."/>
    <s v="aerospace|logistics|transportation"/>
    <x v="748"/>
    <x v="2"/>
    <n v="1"/>
    <n v="25200000"/>
    <s v="1999-01-01"/>
    <s v="2007-01-10"/>
    <s v="2007-01-10"/>
    <m/>
    <m/>
    <m/>
    <s v="https://www.crunchbase.com/organization/bra-transportes-aereos"/>
    <m/>
    <m/>
    <s v="e11eb55b-e103-6b32-d074-f8cb94b3d1a3"/>
  </r>
  <r>
    <x v="74127"/>
    <s v="cashedge.com"/>
    <s v="USA"/>
    <s v="NY"/>
    <s v="New York City"/>
    <s v="New York"/>
    <x v="2"/>
    <s v="CashEdge provides Intelligent money movement services enabling financial institutions to enhance customer profitability."/>
    <s v="customer service|finance|financial services"/>
    <x v="24"/>
    <x v="5"/>
    <n v="4"/>
    <n v="43320000"/>
    <s v="1999-01-01"/>
    <s v="2000-07-11"/>
    <s v="2007-01-10"/>
    <m/>
    <m/>
    <s v="'212-478-6023"/>
    <s v="https://www.crunchbase.com/organization/cashedge"/>
    <s v="https://www.twitter.com/fiserv"/>
    <s v="https://www.facebook.com/fiserv"/>
    <s v="d92c331b-ca6d-34b9-5197-9b47889872cc"/>
  </r>
  <r>
    <x v="74128"/>
    <s v="celecure.com"/>
    <s v="EST"/>
    <m/>
    <m/>
    <m/>
    <x v="0"/>
    <s v="Biotech drug development"/>
    <s v="biometrics|biotechnology|medical"/>
    <x v="8"/>
    <x v="0"/>
    <n v="1"/>
    <n v="2078137.9883624299"/>
    <s v="2002-01-01"/>
    <s v="2007-01-10"/>
    <s v="2007-01-10"/>
    <m/>
    <m/>
    <s v="372 6 204 350"/>
    <s v="https://www.crunchbase.com/organization/celecure"/>
    <m/>
    <m/>
    <s v="31da1255-2128-34d8-970a-90549c1d7603"/>
  </r>
  <r>
    <x v="74129"/>
    <s v="fibersensing.com"/>
    <s v="PRT"/>
    <m/>
    <s v="Porto"/>
    <s v="Maia"/>
    <x v="0"/>
    <s v="FiberSensing offers automated solutions for structural monitoring that varies from sensor measurements to data analysis."/>
    <s v="hardware|software"/>
    <x v="136"/>
    <x v="0"/>
    <n v="1"/>
    <n v="3110000"/>
    <s v="2004-01-01"/>
    <s v="2007-01-10"/>
    <s v="2007-01-10"/>
    <m/>
    <s v="info@fibersensing.com"/>
    <s v="'+351 22 961 3010"/>
    <s v="https://www.crunchbase.com/organization/fibersensing"/>
    <m/>
    <s v="https://www.facebook.com/fibersensingsa"/>
    <s v="0a3f0252-0e87-e25f-fcc6-6fb81dba64b7"/>
  </r>
  <r>
    <x v="74130"/>
    <s v="nseindia.com"/>
    <s v="IND"/>
    <m/>
    <s v="Mumbai"/>
    <s v="Mumbai"/>
    <x v="0"/>
    <s v="NSE is India's leading stock exchange covering various cities and towns across the country."/>
    <s v="stock exchanges"/>
    <x v="39"/>
    <x v="2"/>
    <n v="1"/>
    <m/>
    <s v="1998-01-01"/>
    <s v="2007-01-10"/>
    <s v="2007-01-10"/>
    <m/>
    <m/>
    <n v="2226598100"/>
    <s v="https://www.crunchbase.com/organization/national-stock-exchange"/>
    <s v="https://www.twitter.com/nseindia"/>
    <s v="https://www.facebook.com/nationalstockexchange"/>
    <s v="6b585dcc-9bdc-d5d5-42b5-bc25500ec3ab"/>
  </r>
  <r>
    <x v="74131"/>
    <s v="philoptima.org"/>
    <s v="USA"/>
    <s v="LA"/>
    <s v="New Orleans"/>
    <s v="New Orleans"/>
    <x v="0"/>
    <s v="Philoptima crowdsources research and development on social causes among philanthropists and grant makers."/>
    <s v="consulting|non profit"/>
    <x v="5"/>
    <x v="1"/>
    <n v="1"/>
    <n v="200000"/>
    <s v="2007-08-07"/>
    <s v="2007-01-10"/>
    <s v="2007-01-10"/>
    <m/>
    <s v="chiefscienceofficer@philoptima.org"/>
    <s v="'504-481-6281"/>
    <s v="https://www.crunchbase.com/organization/philoptima"/>
    <m/>
    <m/>
    <s v="3278b407-0df9-4309-68af-806f2336651f"/>
  </r>
  <r>
    <x v="74132"/>
    <s v="sansasecurity.com"/>
    <s v="ISR"/>
    <m/>
    <s v="Netanya"/>
    <s v="Kefar Netter"/>
    <x v="2"/>
    <s v="Sansa Security is the only comprehensive Internet of Things (IoT) security platform securing everything from chipsets to the cloud."/>
    <s v="internet of things|network security|security"/>
    <x v="33"/>
    <x v="2"/>
    <n v="1"/>
    <n v="20000000"/>
    <s v="2000-01-01"/>
    <s v="2007-01-10"/>
    <s v="2007-01-10"/>
    <m/>
    <s v="michael.tidwell@sansasecurity.com"/>
    <s v="972 7 32558800"/>
    <s v="https://www.crunchbase.com/organization/sansa-security"/>
    <s v="https://www.twitter.com/sansasecurity"/>
    <m/>
    <s v="47aedb94-f4b3-82af-1882-59b30e513d83"/>
  </r>
  <r>
    <x v="74133"/>
    <s v="taglocity.com"/>
    <s v="CAN"/>
    <s v="BC"/>
    <s v="Vancouver"/>
    <s v="Vancouver"/>
    <x v="0"/>
    <s v="Taglocity 2.0 for Outlook is a free, non-disruptive email management add-in for Microsoft Outlook 2003/2007."/>
    <s v="messaging"/>
    <x v="201"/>
    <x v="2"/>
    <n v="1"/>
    <n v="1200000"/>
    <s v="2007-01-10"/>
    <s v="2007-01-10"/>
    <s v="2007-01-10"/>
    <m/>
    <s v="dave.towert@taglocity.com"/>
    <s v="'604.909.3499"/>
    <s v="https://www.crunchbase.com/organization/taglocity"/>
    <s v="https://www.twitter.com/taglocity"/>
    <m/>
    <s v="445701dc-5642-533f-cb24-e41edac827fb"/>
  </r>
  <r>
    <x v="74134"/>
    <s v="wikibon.org"/>
    <s v="USA"/>
    <s v="MA"/>
    <s v="Boston"/>
    <s v="Marlborough"/>
    <x v="2"/>
    <s v="Wikibon is a professional community that shares advisory knowledge to solve technology and business problems."/>
    <s v="big data|cloud computing|information technology|security|social media|virtualization"/>
    <x v="8408"/>
    <x v="2"/>
    <n v="1"/>
    <n v="500000"/>
    <s v="2007-01-01"/>
    <s v="2007-01-10"/>
    <s v="2007-01-10"/>
    <m/>
    <s v="david.butler@wikibon.org"/>
    <m/>
    <s v="https://www.crunchbase.com/organization/wikibon"/>
    <s v="https://www.twitter.com/wikibon"/>
    <s v="http://www.facebook.com/pages/wikibon/6191646228"/>
    <s v="4cb08cbf-2c84-5f6e-e2cb-9ef3639d2c56"/>
  </r>
  <r>
    <x v="74135"/>
    <s v="wilinx.com"/>
    <s v="USA"/>
    <s v="CA"/>
    <s v="San Diego"/>
    <s v="Carlsbad"/>
    <x v="3"/>
    <s v="WiLinx Corporation is a semiconductor company providing single-chip complementary metal oxide semiconductor ultra-wide-band solutions."/>
    <s v="manufacturing|semiconductor|wireless"/>
    <x v="1946"/>
    <x v="1"/>
    <n v="1"/>
    <n v="15000000"/>
    <s v="2003-01-01"/>
    <s v="2007-01-10"/>
    <s v="2007-01-10"/>
    <m/>
    <s v="info@wilinx.com"/>
    <s v="'760-710-3075"/>
    <s v="https://www.crunchbase.com/organization/wilinx"/>
    <m/>
    <m/>
    <s v="ad10f977-cea8-6c2c-f012-b5b1d5415313"/>
  </r>
  <r>
    <x v="74136"/>
    <s v="asicahead.com"/>
    <s v="BEL"/>
    <m/>
    <s v="BEL - Other"/>
    <s v="Genk"/>
    <x v="0"/>
    <s v="AsicAhead develops integrated circuits for mobile, wireless and wire-line communications."/>
    <s v="mobile|telecommunications|wireless"/>
    <x v="259"/>
    <x v="2"/>
    <n v="1"/>
    <n v="10000000"/>
    <s v="2003-01-01"/>
    <s v="2007-01-09"/>
    <s v="2007-01-09"/>
    <m/>
    <m/>
    <s v="32 1 644 04 48"/>
    <s v="https://www.crunchbase.com/organization/asicahead"/>
    <m/>
    <s v="https://www.facebook.com/autonomesfahren"/>
    <s v="21ec3f6a-de5a-4756-0969-ee96e5c94fe5"/>
  </r>
  <r>
    <x v="74137"/>
    <s v="boxbe.com"/>
    <s v="USA"/>
    <s v="CA"/>
    <s v="SF Bay Area"/>
    <s v="San Francisco"/>
    <x v="2"/>
    <s v="Boxbe is an integrated email helper enabling Gmail, Yahoo and AOL users to prioritize and reduce email overload."/>
    <s v="email|messaging|social media"/>
    <x v="3141"/>
    <x v="1"/>
    <n v="1"/>
    <n v="1500000"/>
    <s v="2005-12-16"/>
    <s v="2007-01-09"/>
    <s v="2007-01-09"/>
    <m/>
    <s v="support@boxbe.com"/>
    <s v="'415-420-8615"/>
    <s v="https://www.crunchbase.com/organization/boxbe"/>
    <s v="https://www.twitter.com/boxbe"/>
    <m/>
    <s v="45819a02-aa4b-4bfd-be98-3478e6a1493c"/>
  </r>
  <r>
    <x v="74138"/>
    <s v="ezpservices.com"/>
    <s v="USA"/>
    <s v="GA"/>
    <s v="Atlanta"/>
    <s v="Norcross"/>
    <x v="2"/>
    <s v="EZ Prints Inc is the premier e-photofinishing services company for businesses and consumers."/>
    <s v="consumer|photography|printing"/>
    <x v="233"/>
    <x v="3"/>
    <n v="3"/>
    <n v="14700000"/>
    <s v="1998-01-01"/>
    <s v="2000-04-13"/>
    <s v="2007-01-09"/>
    <m/>
    <s v="ekramer@ezprints-inc.com"/>
    <s v="'678-405-5500"/>
    <s v="https://www.crunchbase.com/organization/ez-prints"/>
    <s v="https://www.twitter.com/ezprints"/>
    <s v="http://www.facebook.com/ezprintscom"/>
    <s v="c559c929-17b8-6fd2-9f15-ec4dc32d6efa"/>
  </r>
  <r>
    <x v="74139"/>
    <s v="franticfilms.com"/>
    <s v="CAN"/>
    <s v="MB"/>
    <s v="Winnipeg"/>
    <s v="Winnipeg"/>
    <x v="0"/>
    <s v="Frantic Films Canadian branded content and live action production company."/>
    <s v="film production"/>
    <x v="236"/>
    <x v="6"/>
    <n v="1"/>
    <n v="4249291.7847025497"/>
    <s v="1997-01-01"/>
    <s v="2007-01-09"/>
    <s v="2007-01-09"/>
    <m/>
    <s v="info@franticfilms.com"/>
    <s v="'204-949-0070"/>
    <s v="https://www.crunchbase.com/organization/frantic-films"/>
    <m/>
    <m/>
    <s v="a2ddf0da-b631-de8d-749f-d09589ec7f75"/>
  </r>
  <r>
    <x v="74140"/>
    <m/>
    <s v="IND"/>
    <m/>
    <s v="Ahmedabad"/>
    <s v="Ahmedabad"/>
    <x v="0"/>
    <s v="GMP Companies is a Service Industry company."/>
    <s v="service industry|telecommunications|wireless"/>
    <x v="259"/>
    <x v="2"/>
    <n v="1"/>
    <n v="17200000"/>
    <m/>
    <s v="2007-01-09"/>
    <s v="2007-01-09"/>
    <m/>
    <m/>
    <m/>
    <s v="https://www.crunchbase.com/organization/gmp-companies"/>
    <m/>
    <m/>
    <s v="508b5adb-7148-df10-c92e-016b886d2137"/>
  </r>
  <r>
    <x v="74141"/>
    <s v="murigen.com.au"/>
    <s v="AUS"/>
    <m/>
    <s v="AUS - Other"/>
    <s v="Bundoora"/>
    <x v="0"/>
    <s v="MuriGen Therapeutics is focused on the discovery, development and commercialisation of novel drugs across a number of therapeutic areas"/>
    <s v="biotechnology|health care|information technology"/>
    <x v="579"/>
    <x v="2"/>
    <n v="1"/>
    <n v="3906250"/>
    <m/>
    <s v="2007-01-09"/>
    <s v="2007-01-09"/>
    <m/>
    <m/>
    <s v="61 3 9345 2200"/>
    <s v="https://www.crunchbase.com/organization/murigen"/>
    <m/>
    <m/>
    <s v="4a0d9437-465c-1ed6-f5c0-94e74de7c2ac"/>
  </r>
  <r>
    <x v="74142"/>
    <s v="olaworks.com"/>
    <s v="KOR"/>
    <m/>
    <s v="Seoul"/>
    <s v="Seoul"/>
    <x v="2"/>
    <s v="Olaworks is a computer vision tech company that develops and markets facial recognition technologies for smart devices."/>
    <s v="software"/>
    <x v="10"/>
    <x v="0"/>
    <n v="1"/>
    <n v="4000000"/>
    <s v="2006-01-11"/>
    <s v="2007-01-09"/>
    <s v="2007-01-09"/>
    <m/>
    <s v="support@olaworks.com"/>
    <s v="82 2 557 6520"/>
    <s v="https://www.crunchbase.com/organization/olaworks"/>
    <m/>
    <m/>
    <s v="0f97952b-3c1a-9292-ab0e-45a11dc72f85"/>
  </r>
  <r>
    <x v="74143"/>
    <s v="quosis.com"/>
    <s v="FIN"/>
    <m/>
    <s v="JyvÃ¤skylÃ¤"/>
    <s v="Jyväskylä"/>
    <x v="3"/>
    <s v="Quosis is a software service company offering open source-based solutions and services."/>
    <s v="software"/>
    <x v="10"/>
    <x v="0"/>
    <n v="1"/>
    <n v="260000"/>
    <s v="2004-01-01"/>
    <s v="2007-01-09"/>
    <s v="2007-01-09"/>
    <m/>
    <m/>
    <m/>
    <s v="https://www.crunchbase.com/organization/quosis"/>
    <m/>
    <m/>
    <s v="31108da8-dc44-ea46-200a-59389b9fc09e"/>
  </r>
  <r>
    <x v="74144"/>
    <s v="altos-da.com"/>
    <s v="USA"/>
    <s v="CA"/>
    <s v="SF Bay Area"/>
    <s v="San Jose"/>
    <x v="0"/>
    <s v="Altos is an EDA company providing ultra-fast characterization technology to technology companies."/>
    <s v="hardware|software"/>
    <x v="136"/>
    <x v="1"/>
    <n v="1"/>
    <n v="1500000"/>
    <s v="2005-01-01"/>
    <s v="2007-01-08"/>
    <s v="2007-01-08"/>
    <m/>
    <s v="info@altos-da.com"/>
    <s v="'+1.408.980.8056"/>
    <s v="https://www.crunchbase.com/organization/altos-design-automation"/>
    <m/>
    <m/>
    <s v="10650830-e0fa-7ff9-6ad3-b4d89ba8d8d5"/>
  </r>
  <r>
    <x v="74145"/>
    <m/>
    <s v="USA"/>
    <s v="WA"/>
    <s v="Seattle"/>
    <s v="Issaquah"/>
    <x v="0"/>
    <s v="BioPassword is a SaaS-based company that offers authentication and anti-fraud software."/>
    <s v="biometrics|biotechnology|software"/>
    <x v="2560"/>
    <x v="2"/>
    <n v="1"/>
    <n v="11000000"/>
    <m/>
    <s v="2007-01-08"/>
    <s v="2007-01-08"/>
    <m/>
    <m/>
    <m/>
    <s v="https://www.crunchbase.com/organization/biopassword"/>
    <m/>
    <m/>
    <s v="6d6b19c3-668f-42c9-c36e-d748ca4547d6"/>
  </r>
  <r>
    <x v="74146"/>
    <s v="c-nario.com"/>
    <s v="ISR"/>
    <m/>
    <s v="Tel Aviv"/>
    <s v="Tel Aviv"/>
    <x v="2"/>
    <s v="C-nario provides display, distribution, and management software solutions for digital signage networks."/>
    <s v="software"/>
    <x v="10"/>
    <x v="6"/>
    <n v="1"/>
    <n v="5000000"/>
    <s v="2002-01-01"/>
    <s v="2007-01-08"/>
    <s v="2007-01-08"/>
    <m/>
    <s v="info@ycdmultimedia.com"/>
    <s v="'+972 6462378100"/>
    <s v="https://www.crunchbase.com/organization/c-nario"/>
    <s v="https://www.twitter.com/ycdmultimedia"/>
    <s v="https://www.facebook.com/ycdmultimedia"/>
    <s v="ab2eb66d-20a2-9d6c-0140-b2fcc97752c8"/>
  </r>
  <r>
    <x v="74147"/>
    <s v="dmgtv.com"/>
    <m/>
    <m/>
    <m/>
    <m/>
    <x v="0"/>
    <s v="Digital Media Group Company Ltd., a Shanghai, China-based operator of digital media networks inside subway systems."/>
    <m/>
    <x v="5"/>
    <x v="2"/>
    <n v="1"/>
    <m/>
    <m/>
    <s v="2007-01-08"/>
    <s v="2007-01-08"/>
    <m/>
    <m/>
    <m/>
    <s v="https://www.crunchbase.com/organization/digital-media-group-2"/>
    <m/>
    <m/>
    <s v="621e659e-7724-108e-3c15-2bab33f6d909"/>
  </r>
  <r>
    <x v="74148"/>
    <s v="heavy.com"/>
    <s v="USA"/>
    <s v="NY"/>
    <s v="New York City"/>
    <s v="New York"/>
    <x v="0"/>
    <s v="Heavy is a video ad network providing breaking news, entertainment and celebrity gossip."/>
    <s v="advertising|digital entertainment|news"/>
    <x v="844"/>
    <x v="0"/>
    <n v="4"/>
    <n v="45800000"/>
    <s v="1999-01-01"/>
    <s v="2001-03-01"/>
    <s v="2007-01-08"/>
    <m/>
    <s v="careers@heavy.com"/>
    <m/>
    <s v="https://www.crunchbase.com/organization/heavy"/>
    <s v="https://www.twitter.com/heavysan"/>
    <s v="https://www.facebook.com/heavycom/"/>
    <s v="798e2796-caa2-a47f-3053-e9d82db1d2b3"/>
  </r>
  <r>
    <x v="74149"/>
    <s v="innovx.com"/>
    <s v="USA"/>
    <s v="MA"/>
    <s v="Boston"/>
    <s v="Woburn"/>
    <x v="2"/>
    <s v="Innov-X Systems manufactures field portable x-ray-based analytical instruments that provide real-time, non-destructive analytics."/>
    <s v="analytics|manufacturing|real time"/>
    <x v="1697"/>
    <x v="6"/>
    <n v="1"/>
    <n v="27000000"/>
    <s v="2001-01-01"/>
    <s v="2007-01-08"/>
    <s v="2007-01-08"/>
    <m/>
    <s v="info@innovxsys.com"/>
    <s v="'1-781-938-5005"/>
    <s v="https://www.crunchbase.com/organization/innov-x-systems"/>
    <s v="https://www.twitter.com/olympusims"/>
    <m/>
    <s v="7ea8af27-7848-220e-c3af-2dbdcd030652"/>
  </r>
  <r>
    <x v="74150"/>
    <s v="ketera.com"/>
    <s v="USA"/>
    <s v="CA"/>
    <s v="SF Bay Area"/>
    <s v="San Jose"/>
    <x v="2"/>
    <s v="Ketera is a SaaS-based spend management solutions provider with a network of 900000 buyers and suppliers."/>
    <s v="analytics|b2b|enterprise software|saas"/>
    <x v="123"/>
    <x v="5"/>
    <n v="2"/>
    <n v="24000000"/>
    <s v="1983-01-01"/>
    <s v="2003-06-27"/>
    <s v="2007-01-08"/>
    <m/>
    <s v="info@ketera.com"/>
    <s v="(408)572-9500"/>
    <s v="https://www.crunchbase.com/organization/ketera"/>
    <s v="https://www.twitter.com/ketera"/>
    <s v="https://www.facebook.com/deeminc"/>
    <s v="669551ae-a1a8-abc9-3b81-65cce809709b"/>
  </r>
  <r>
    <x v="74151"/>
    <s v="movetis.com"/>
    <s v="BEL"/>
    <m/>
    <s v="BEL - Other"/>
    <s v="Turnhout"/>
    <x v="2"/>
    <s v="Movetis is focused on the development of drugs for the treatment of diseases in the gastrointestinal area."/>
    <s v="biotechnology|health care|medical"/>
    <x v="44"/>
    <x v="0"/>
    <n v="1"/>
    <n v="63729400"/>
    <s v="2006-01-01"/>
    <s v="2007-01-08"/>
    <s v="2007-01-08"/>
    <m/>
    <m/>
    <s v="32 1 440 43 90"/>
    <s v="https://www.crunchbase.com/organization/movetis"/>
    <m/>
    <m/>
    <s v="bcbe7bd6-fa3d-8728-513c-d5e1d2859ca4"/>
  </r>
  <r>
    <x v="74152"/>
    <s v="propriuspharma.com"/>
    <s v="USA"/>
    <s v="CA"/>
    <s v="San Diego"/>
    <s v="San Diego"/>
    <x v="0"/>
    <s v="Proprius Pharmaceuticals is a San Diego-based drug developer focused on rheumatology and autoimmune diseases."/>
    <s v="biotechnology|medical|pharmaceutical"/>
    <x v="44"/>
    <x v="1"/>
    <n v="1"/>
    <n v="11000000"/>
    <s v="2005-01-01"/>
    <s v="2007-01-08"/>
    <s v="2007-01-08"/>
    <m/>
    <m/>
    <s v="'858-436-1816"/>
    <s v="https://www.crunchbase.com/organization/proprius-pharmaceuticals"/>
    <m/>
    <m/>
    <s v="44134263-b33b-38d7-4d3d-76295d3648d4"/>
  </r>
  <r>
    <x v="74153"/>
    <s v="semaforepharma.com"/>
    <s v="USA"/>
    <s v="IN"/>
    <s v="Indianapolis"/>
    <s v="Indianapolis"/>
    <x v="0"/>
    <s v="Semafore Pharmaceuticals discovers and develops clinical-stage drugs."/>
    <s v="medical"/>
    <x v="3"/>
    <x v="2"/>
    <n v="1"/>
    <n v="9500000"/>
    <m/>
    <s v="2007-01-08"/>
    <s v="2007-01-08"/>
    <m/>
    <m/>
    <m/>
    <s v="https://www.crunchbase.com/organization/semafore-pharmaceuticals"/>
    <m/>
    <m/>
    <s v="03b95f1a-ad43-31ed-0d03-eb6e8d9c900c"/>
  </r>
  <r>
    <x v="74154"/>
    <s v="ninsight.fr"/>
    <s v="FRA"/>
    <m/>
    <s v="Paris"/>
    <s v="Issy-les-moulineaux"/>
    <x v="0"/>
    <s v="Ninsight Broadcast develops software and hardware for creating, editing, moving, storing, and retrieving digital assets for videos."/>
    <s v="software"/>
    <x v="10"/>
    <x v="0"/>
    <n v="1"/>
    <n v="2010000"/>
    <m/>
    <s v="2007-01-07"/>
    <s v="2007-01-07"/>
    <m/>
    <m/>
    <m/>
    <s v="https://www.crunchbase.com/organization/ninsight-broadcast"/>
    <m/>
    <s v="http://www.facebook.com/ninsight"/>
    <s v="0f3897b6-1a27-cb9a-7c2d-0890694a34c1"/>
  </r>
  <r>
    <x v="74155"/>
    <s v="atdesk.com"/>
    <s v="USA"/>
    <s v="SC"/>
    <s v="Charleston, South Carolina"/>
    <s v="Mount Pleasant"/>
    <x v="2"/>
    <s v="Automated Trading Desk develops automated trading systems for the trading companies, buy and sell-side firms, and financial institutions."/>
    <s v="finance|financial exchanges|trading platform"/>
    <x v="39"/>
    <x v="7"/>
    <n v="1"/>
    <n v="60000000"/>
    <s v="1988-01-01"/>
    <s v="2007-01-06"/>
    <s v="2007-01-06"/>
    <m/>
    <s v="sales@atdesk.com"/>
    <m/>
    <s v="https://www.crunchbase.com/organization/automated-trading-desk"/>
    <m/>
    <m/>
    <s v="91ce4e0b-698a-2c2b-8f60-2e2c0d3c7c32"/>
  </r>
  <r>
    <x v="74156"/>
    <s v="abclive.in"/>
    <s v="IND"/>
    <m/>
    <s v="Chandigarh"/>
    <s v="Chandigarh"/>
    <x v="3"/>
    <s v="ABC Live is an online news service that offers live news in the categories of agriculture, business, health, politics, sports, and more."/>
    <s v="advertising"/>
    <x v="296"/>
    <x v="2"/>
    <n v="1"/>
    <n v="25000"/>
    <s v="2007-12-05"/>
    <s v="2007-01-05"/>
    <s v="2007-01-05"/>
    <s v="2013-03-29"/>
    <s v="info@abclive.in"/>
    <n v="911724671069"/>
    <s v="https://www.crunchbase.com/organization/abc-live"/>
    <s v="https://www.twitter.com/abclive"/>
    <m/>
    <s v="2075f4fe-757f-edaf-604f-bd432f2747a9"/>
  </r>
  <r>
    <x v="74157"/>
    <s v="git.com.br"/>
    <s v="BRA"/>
    <m/>
    <s v="BRA - Other"/>
    <s v="Novo Hamburgo"/>
    <x v="0"/>
    <s v="GIT Sistemas is a &quot;not-only-for-profit&quot; company focused on providing innovative SaaS web applications for Brazilian Dry Ports (Porto Seco)."/>
    <s v="enterprise software|information technology|saas|software"/>
    <x v="184"/>
    <x v="1"/>
    <n v="1"/>
    <m/>
    <s v="2007-01-05"/>
    <s v="2007-01-05"/>
    <s v="2007-01-05"/>
    <m/>
    <m/>
    <m/>
    <s v="https://www.crunchbase.com/organization/git-sistemas-ltda"/>
    <s v="https://www.twitter.com/gitsw"/>
    <s v="https://www.facebook.com/gitsw"/>
    <s v="110f0077-c009-3fae-50ee-0561844b7865"/>
  </r>
  <r>
    <x v="74158"/>
    <s v="goipint.com"/>
    <s v="DNK"/>
    <m/>
    <s v="Copenhagen"/>
    <s v="Copenhagen"/>
    <x v="3"/>
    <s v="GoIP International is a one-stop-shop offering robust voice over internet protocol (VoIP) systems."/>
    <s v="messaging"/>
    <x v="201"/>
    <x v="2"/>
    <n v="1"/>
    <n v="2616800"/>
    <m/>
    <s v="2007-01-05"/>
    <s v="2007-01-05"/>
    <s v="2011-03-01"/>
    <s v="info@goipint.com"/>
    <s v="45 69 60 10 00"/>
    <s v="https://www.crunchbase.com/organization/goip-international"/>
    <m/>
    <m/>
    <s v="aefb970c-1ab3-33e0-dd8d-b57feeccd569"/>
  </r>
  <r>
    <x v="74159"/>
    <s v="kolorific.com"/>
    <s v="USA"/>
    <s v="CA"/>
    <s v="SF Bay Area"/>
    <s v="Milpitas"/>
    <x v="3"/>
    <s v="Kolorific is a fabless semiconductor company developing video processors and software solutions for the flat panel HDTV market."/>
    <s v="electronics|semiconductor|software"/>
    <x v="797"/>
    <x v="1"/>
    <n v="1"/>
    <n v="7000000"/>
    <s v="2003-01-01"/>
    <s v="2007-01-05"/>
    <s v="2007-01-05"/>
    <m/>
    <s v="info@kolorific.com"/>
    <s v="'408-957-8858"/>
    <s v="https://www.crunchbase.com/organization/kolorific"/>
    <m/>
    <m/>
    <s v="17f267d8-727a-5eaa-5ce8-5141c69f2702"/>
  </r>
  <r>
    <x v="74160"/>
    <s v="momjunction.com"/>
    <s v="IND"/>
    <m/>
    <s v="Madhapur"/>
    <s v="Madhapur"/>
    <x v="0"/>
    <s v="Mom Junction is a website that gives advice on all things about pregnancy and parenting."/>
    <s v="mothers|parenting"/>
    <x v="107"/>
    <x v="1"/>
    <n v="1"/>
    <n v="1500000"/>
    <s v="2006-08-01"/>
    <s v="2007-01-05"/>
    <s v="2007-01-05"/>
    <m/>
    <s v="marketing@momjunction.com"/>
    <s v="'973-207-9421"/>
    <s v="https://www.crunchbase.com/organization/momjunction"/>
    <s v="https://www.twitter.com/mom_junction"/>
    <s v="http://www.facebook.com/momjunction"/>
    <s v="d81012a5-e873-dadf-006d-954cbf4f254c"/>
  </r>
  <r>
    <x v="74161"/>
    <s v="navarro.com"/>
    <s v="USA"/>
    <s v="FL"/>
    <s v="Miami"/>
    <s v="Miami"/>
    <x v="2"/>
    <s v="Navarro Discount Pharmacy was added in 2013."/>
    <m/>
    <x v="5"/>
    <x v="1"/>
    <n v="1"/>
    <m/>
    <m/>
    <s v="2007-01-05"/>
    <s v="2007-01-05"/>
    <m/>
    <m/>
    <s v="'786-245-8524"/>
    <s v="https://www.crunchbase.com/organization/navarro-discount-pharmacy"/>
    <s v="https://www.twitter.com/navarrorx"/>
    <s v="https://www.facebook.com/navarrorx"/>
    <s v="55985520-0362-594d-824e-6461632d5e8b"/>
  </r>
  <r>
    <x v="74162"/>
    <s v="ngohanwire.com"/>
    <s v="VNM"/>
    <m/>
    <m/>
    <m/>
    <x v="0"/>
    <s v="Ngo Han Joint Stock Company is engaged in the manufacture and sale of electric cables in Vietnam."/>
    <s v="industrial|manufacturing"/>
    <x v="41"/>
    <x v="2"/>
    <n v="1"/>
    <n v="1910000"/>
    <m/>
    <s v="2007-01-05"/>
    <s v="2007-01-05"/>
    <m/>
    <s v="contact@ngohanwire.com"/>
    <n v="84613841578"/>
    <s v="https://www.crunchbase.com/organization/ngo-han-joint-stock-company"/>
    <m/>
    <m/>
    <s v="e269ae62-691a-810a-a5d9-c16fb26800c0"/>
  </r>
  <r>
    <x v="74163"/>
    <s v="optasiamedical.com"/>
    <s v="GBR"/>
    <m/>
    <s v="GBR - Other"/>
    <s v="Cheadle"/>
    <x v="0"/>
    <s v="Optasia Medical Ltd., a Manchester, England based manufacturer of computer-assisted detection software for medical imaging"/>
    <s v="manufacturing|saas"/>
    <x v="41"/>
    <x v="0"/>
    <n v="1"/>
    <n v="5054563.3634879095"/>
    <s v="2006-01-01"/>
    <s v="2007-01-05"/>
    <s v="2007-01-05"/>
    <m/>
    <s v="info@optasiamedical.com"/>
    <n v="4401614883770"/>
    <s v="https://www.crunchbase.com/organization/optasia-medical"/>
    <s v="https://www.twitter.com/optasiamedical"/>
    <s v="https://www.facebook.com/optasiamedical"/>
    <s v="f1e7b782-6c21-b4c8-3ff8-a14d897fc552"/>
  </r>
  <r>
    <x v="74164"/>
    <m/>
    <s v="NLD"/>
    <m/>
    <m/>
    <m/>
    <x v="0"/>
    <s v="Polymer Vision designs, develops and supplies rollable displays for businesses and individuals."/>
    <s v="content|ebooks|hardware"/>
    <x v="5031"/>
    <x v="2"/>
    <n v="1"/>
    <n v="21000000"/>
    <s v="2003-01-01"/>
    <s v="2007-01-05"/>
    <s v="2007-01-05"/>
    <m/>
    <m/>
    <m/>
    <s v="https://www.crunchbase.com/organization/polymer-vision"/>
    <m/>
    <m/>
    <s v="9f2967ef-b44e-4aa4-e6db-68b0ce29f84c"/>
  </r>
  <r>
    <x v="74165"/>
    <s v="seniorwholehealth.com"/>
    <s v="USA"/>
    <s v="MA"/>
    <s v="Boston"/>
    <s v="Cambridge"/>
    <x v="0"/>
    <s v="Senior Whole Health, LLC, a health maintenance organization, administers healthcare plans for Medicaid and Medicare eligible seniors in"/>
    <s v="health care|hospital|medical"/>
    <x v="3"/>
    <x v="5"/>
    <n v="3"/>
    <n v="47000000"/>
    <s v="2003-01-01"/>
    <s v="2004-10-20"/>
    <s v="2007-01-05"/>
    <m/>
    <m/>
    <n v="6175514194"/>
    <s v="https://www.crunchbase.com/organization/senior-whole-health"/>
    <m/>
    <m/>
    <s v="02ac05a8-b77b-c5ff-07f8-6e01b4fd5036"/>
  </r>
  <r>
    <x v="74166"/>
    <m/>
    <m/>
    <m/>
    <m/>
    <m/>
    <x v="0"/>
    <s v="TaizinaiGroup, a China-basedlactobacillus drink manufacturer."/>
    <s v="food and beverage|food processing|manufacturing"/>
    <x v="1277"/>
    <x v="2"/>
    <n v="1"/>
    <n v="40000000"/>
    <m/>
    <s v="2007-01-05"/>
    <s v="2007-01-05"/>
    <m/>
    <m/>
    <m/>
    <s v="https://www.crunchbase.com/organization/taizinaigroup"/>
    <m/>
    <m/>
    <s v="9991262f-e30d-a8bb-6675-ce1719510964"/>
  </r>
  <r>
    <x v="74167"/>
    <s v="grayboxx.com"/>
    <s v="USA"/>
    <s v="CA"/>
    <s v="SF Bay Area"/>
    <s v="Saratoga"/>
    <x v="2"/>
    <s v="Local Search Services"/>
    <s v="search engine"/>
    <x v="28"/>
    <x v="0"/>
    <n v="1"/>
    <n v="1500000"/>
    <s v="2005-01-01"/>
    <s v="2007-01-04"/>
    <s v="2007-01-04"/>
    <m/>
    <m/>
    <s v="'408-489-5291"/>
    <s v="https://www.crunchbase.com/organization/grayboxx"/>
    <m/>
    <m/>
    <s v="7a90aa7b-0598-d4d3-e8b0-3994feeef839"/>
  </r>
  <r>
    <x v="74168"/>
    <s v="speedway.com"/>
    <s v="USA"/>
    <s v="OH"/>
    <s v="Dayton"/>
    <s v="Enon"/>
    <x v="0"/>
    <s v="Gasoline and convenience store company"/>
    <s v="public transportation|transportation"/>
    <x v="114"/>
    <x v="4"/>
    <n v="1"/>
    <n v="4500000"/>
    <s v="1959-01-01"/>
    <s v="2007-01-04"/>
    <s v="2007-01-04"/>
    <m/>
    <m/>
    <s v="'937-864-3001"/>
    <s v="https://www.crunchbase.com/organization/speedway"/>
    <s v="https://www.twitter.com/speedway"/>
    <s v="http://www.facebook.com/speedwaystores"/>
    <s v="b01ebf4c-a86f-a3a8-e88b-8e1d25de6dba"/>
  </r>
  <r>
    <x v="74169"/>
    <s v="variationbiotech.com"/>
    <s v="USA"/>
    <s v="MA"/>
    <s v="Boston"/>
    <s v="Cambridge"/>
    <x v="0"/>
    <s v="Variation Biotechnologies Inc., an Ottawa, Canada-based maker of vaccines for infectious diseases."/>
    <s v="biotechnology|health care|medical"/>
    <x v="44"/>
    <x v="0"/>
    <n v="1"/>
    <n v="35700000"/>
    <s v="2001-01-01"/>
    <s v="2007-01-04"/>
    <s v="2007-01-04"/>
    <m/>
    <s v="info@vbivaccines.com"/>
    <s v="'+1 617-830-3031"/>
    <s v="https://www.crunchbase.com/organization/variation-biotechnologies"/>
    <s v="https://www.twitter.com/vbivaccines"/>
    <s v="https://www.facebook.com/vbivaccines"/>
    <s v="5d3da2f4-0bac-4ab1-70e7-e34ab835510c"/>
  </r>
  <r>
    <x v="74170"/>
    <s v="vjive.net"/>
    <s v="IND"/>
    <m/>
    <s v="Mumbai"/>
    <s v="Mumbai"/>
    <x v="0"/>
    <s v="vJive, a Mumbai, India-based broadband out-of-home media &amp; digital signage network."/>
    <s v="digital media|digital signage|internet"/>
    <x v="943"/>
    <x v="2"/>
    <n v="1"/>
    <n v="22600000"/>
    <s v="2004-01-01"/>
    <s v="2007-01-04"/>
    <s v="2007-01-04"/>
    <m/>
    <m/>
    <s v="91 22 2600 8606"/>
    <s v="https://www.crunchbase.com/organization/vjive"/>
    <m/>
    <m/>
    <s v="3501e455-129c-c0ed-e59b-15b4d426228e"/>
  </r>
  <r>
    <x v="74171"/>
    <m/>
    <s v="PRT"/>
    <m/>
    <s v="Porto"/>
    <s v="Porto Salvo"/>
    <x v="2"/>
    <s v="Chipidea Microelectrónica offers analog and mixed semiconductors to wireless communications, digital media, and consumer electronics."/>
    <s v="semiconductor|software|wireless"/>
    <x v="2121"/>
    <x v="2"/>
    <n v="3"/>
    <n v="27500000"/>
    <s v="1997-01-01"/>
    <s v="2005-05-13"/>
    <s v="2007-01-03"/>
    <m/>
    <m/>
    <m/>
    <s v="https://www.crunchbase.com/organization/chipidea-microelectrnica"/>
    <m/>
    <m/>
    <s v="ac6e4147-b46f-48d5-06b0-e94942bb5e74"/>
  </r>
  <r>
    <x v="74172"/>
    <s v="defensoft.com"/>
    <s v="ISR"/>
    <m/>
    <s v="Haifa"/>
    <s v="Yoqne`am `illit"/>
    <x v="0"/>
    <s v="A Global Leader in Boundary Security Planning"/>
    <s v="security"/>
    <x v="175"/>
    <x v="0"/>
    <n v="1"/>
    <m/>
    <s v="2002-01-01"/>
    <s v="2007-01-03"/>
    <s v="2007-01-03"/>
    <m/>
    <m/>
    <s v="972 4 909 0700"/>
    <s v="https://www.crunchbase.com/organization/defensoft"/>
    <m/>
    <m/>
    <s v="831b8404-0a12-6a75-5325-e0aa1c498bc3"/>
  </r>
  <r>
    <x v="74173"/>
    <s v="pathfire.com"/>
    <s v="USA"/>
    <s v="GA"/>
    <s v="Atlanta"/>
    <s v="Roswell"/>
    <x v="0"/>
    <s v="Pathfire provides digital media distribution and management solutions for the television, media, and entertainment industries."/>
    <s v="broadcasting|digital entertainment|media and entertainment"/>
    <x v="236"/>
    <x v="1"/>
    <n v="2"/>
    <n v="29000000"/>
    <s v="1996-01-01"/>
    <s v="2002-04-09"/>
    <s v="2007-01-03"/>
    <m/>
    <s v="pathfiresales@pathfire.com"/>
    <s v="'770-619-0801"/>
    <s v="https://www.crunchbase.com/organization/pathfire"/>
    <m/>
    <m/>
    <s v="cd30dfae-45e1-8798-156f-d6dcc5e81600"/>
  </r>
  <r>
    <x v="74174"/>
    <s v="firethorn.com"/>
    <s v="USA"/>
    <s v="GA"/>
    <s v="Atlanta"/>
    <s v="Atlanta"/>
    <x v="2"/>
    <s v="Firethorn provides mobile financial services."/>
    <s v="banking|financial services|mobile"/>
    <x v="2573"/>
    <x v="4"/>
    <n v="3"/>
    <n v="25131611"/>
    <s v="2001-01-01"/>
    <s v="2006-03-01"/>
    <s v="2007-01-02"/>
    <m/>
    <m/>
    <s v="'678-507-2500"/>
    <s v="https://www.crunchbase.com/organization/firethorn"/>
    <s v="https://www.twitter.com/qualcomm"/>
    <s v="https://www.facebook.com/qualcomm"/>
    <s v="9ebe66b9-c07c-81f0-ddb3-9da2d794c103"/>
  </r>
  <r>
    <x v="74175"/>
    <s v="lucidlogix.com"/>
    <s v="ISR"/>
    <m/>
    <s v="Netanya"/>
    <s v="Netanya"/>
    <x v="0"/>
    <s v="Lucid Information Technology Ltd., a Netanya, Israel-based developer of 3D graphics processing solutions."/>
    <s v="3d technology|graphic design|information technology"/>
    <x v="2227"/>
    <x v="2"/>
    <n v="1"/>
    <n v="12000000"/>
    <m/>
    <s v="2007-01-02"/>
    <s v="2007-01-02"/>
    <m/>
    <m/>
    <m/>
    <s v="https://www.crunchbase.com/organization/lucid-information-technology"/>
    <m/>
    <s v="https://www.facebook.com/lucidlogix-143319102417178/"/>
    <s v="aba878b9-1aa7-bab5-76d8-54421d62d598"/>
  </r>
  <r>
    <x v="74176"/>
    <s v="massivemedia.co.uk"/>
    <s v="BEL"/>
    <m/>
    <s v="Brussels"/>
    <s v="Ghent"/>
    <x v="2"/>
    <s v="Massive Media SA is an online media group that aims to bring people together in a fun, simple and efficient way."/>
    <s v="social media"/>
    <x v="87"/>
    <x v="2"/>
    <n v="1"/>
    <m/>
    <s v="2000-01-01"/>
    <s v="2007-01-02"/>
    <s v="2007-01-02"/>
    <m/>
    <m/>
    <m/>
    <s v="https://www.crunchbase.com/organization/massive-media"/>
    <s v="https://www.twitter.com/massivemedia"/>
    <m/>
    <s v="2eb1366e-cbc5-3ac1-8476-547db5c7edd6"/>
  </r>
  <r>
    <x v="74177"/>
    <s v="newmerix.com"/>
    <s v="USA"/>
    <s v="WI"/>
    <s v="WI - Other"/>
    <s v="Superior"/>
    <x v="3"/>
    <s v="Newmerix offers application lifecycle management solutions for organizations in various sectors that run SAP, oracle EBS and PeopleSoft."/>
    <s v="application performance management|apps|enterprise software"/>
    <x v="870"/>
    <x v="6"/>
    <n v="2"/>
    <n v="12000000"/>
    <s v="2002-01-01"/>
    <s v="2006-02-13"/>
    <s v="2007-01-02"/>
    <s v="2008-07-23"/>
    <s v="dan_maude@beaconservices.com"/>
    <s v="'303-350-3900"/>
    <s v="https://www.crunchbase.com/organization/newmerix"/>
    <s v="https://www.twitter.com/beaconbeam"/>
    <s v="https://www.facebook.com/beacon"/>
    <s v="e1cc6314-2cf0-fb81-6304-09139a0a109a"/>
  </r>
  <r>
    <x v="74178"/>
    <s v="shutterstock.com"/>
    <s v="USA"/>
    <s v="NY"/>
    <s v="New York City"/>
    <s v="New York"/>
    <x v="1"/>
    <s v="Shutterstock is a stock photography agency providing photographs, illustrations, vectors, videos and music to businesses and individuals."/>
    <s v="music|photography|video"/>
    <x v="2252"/>
    <x v="5"/>
    <n v="1"/>
    <m/>
    <s v="2003-07-10"/>
    <s v="2007-01-02"/>
    <s v="2007-01-02"/>
    <m/>
    <s v="support@shutterstock.com"/>
    <m/>
    <s v="https://www.crunchbase.com/organization/shutterstock"/>
    <s v="https://www.twitter.com/shutterstock"/>
    <s v="http://www.facebook.com/shutterstock"/>
    <s v="332ca63b-63f4-92b6-176f-5449e47ba33b"/>
  </r>
  <r>
    <x v="74179"/>
    <s v="tissueregenix.com"/>
    <s v="GBR"/>
    <m/>
    <s v="York"/>
    <s v="York"/>
    <x v="0"/>
    <s v="Tissue Regenix commercializes innovative technologies in regenerative medicine."/>
    <s v="health care"/>
    <x v="3"/>
    <x v="6"/>
    <n v="1"/>
    <n v="1349658"/>
    <s v="2006-05-01"/>
    <s v="2007-01-02"/>
    <s v="2007-01-02"/>
    <m/>
    <s v="enquiries@tissueregenix.com"/>
    <s v="'+44 1904 567609"/>
    <s v="https://www.crunchbase.com/organization/tissue-regenix"/>
    <s v="https://www.twitter.com/tissue_regenix"/>
    <m/>
    <s v="befd50a0-9cba-5316-c8fb-6e12242ed402"/>
  </r>
  <r>
    <x v="74180"/>
    <s v="3nod.com.cn"/>
    <s v="CHN"/>
    <m/>
    <s v="Shenzhen"/>
    <s v="Shenzhen"/>
    <x v="0"/>
    <s v="Three Nod Group focuses on improving the quality of people’s life through innovations in science and technology."/>
    <s v="enterprise software"/>
    <x v="10"/>
    <x v="4"/>
    <n v="1"/>
    <n v="5300000"/>
    <m/>
    <s v="2007-01-01"/>
    <s v="2007-01-01"/>
    <m/>
    <m/>
    <m/>
    <s v="https://www.crunchbase.com/organization/three-nod-group"/>
    <m/>
    <m/>
    <s v="f84140d7-24f7-4cf4-4580-09ec92901933"/>
  </r>
  <r>
    <x v="74181"/>
    <s v="abcdata.eu"/>
    <s v="POL"/>
    <m/>
    <s v="Warsaw"/>
    <s v="Warszawa"/>
    <x v="0"/>
    <s v="ABC Data Capital Group is a leading IT hardware distributor in Central and Eastern Europe. It is the only company in the industry that"/>
    <s v="hardware|information technology|logistics"/>
    <x v="8409"/>
    <x v="5"/>
    <n v="1"/>
    <m/>
    <m/>
    <s v="2007-01-01"/>
    <s v="2007-01-01"/>
    <m/>
    <s v="sekretariat@abcdata.pl"/>
    <s v="(482) 267-6090"/>
    <s v="https://www.crunchbase.com/organization/abc-data"/>
    <m/>
    <m/>
    <s v="4209d855-519a-d73c-b4b7-da75d22d847a"/>
  </r>
  <r>
    <x v="74182"/>
    <s v="acecomm.com"/>
    <s v="USA"/>
    <s v="MD"/>
    <s v="Washington, D.C."/>
    <s v="Gaithersburg"/>
    <x v="0"/>
    <s v="ACE*COMM provides large-scale data integration, business analytics and personalization solutions for communication service providers."/>
    <s v="public relations"/>
    <x v="208"/>
    <x v="6"/>
    <n v="2"/>
    <n v="12500000"/>
    <s v="1983-01-01"/>
    <s v="2005-05-10"/>
    <s v="2007-01-01"/>
    <m/>
    <m/>
    <s v="'301-721-3000"/>
    <s v="https://www.crunchbase.com/organization/ace-comm"/>
    <m/>
    <m/>
    <s v="673e7b4d-669e-68c9-b445-da53d702d466"/>
  </r>
  <r>
    <x v="74183"/>
    <s v="adea.com"/>
    <s v="USA"/>
    <s v="TX"/>
    <s v="Dallas"/>
    <s v="Irving"/>
    <x v="2"/>
    <s v="Adea, a business and information technology consulting company, offers solutions and services for commercial and government organizations."/>
    <s v="consulting"/>
    <x v="5"/>
    <x v="9"/>
    <n v="1"/>
    <n v="5000000"/>
    <s v="1996-01-01"/>
    <s v="2007-01-01"/>
    <s v="2007-01-01"/>
    <m/>
    <m/>
    <s v="'972-764-1700"/>
    <s v="https://www.crunchbase.com/organization/adea"/>
    <s v="https://www.twitter.com/valtech_"/>
    <m/>
    <s v="332c4ad7-6956-ef95-55d2-f05771b0e923"/>
  </r>
  <r>
    <x v="74184"/>
    <s v="adlogix.eu"/>
    <s v="BEL"/>
    <m/>
    <s v="Brussels"/>
    <s v="Brussels"/>
    <x v="0"/>
    <s v="AdLogix is an online advertising resource management tool. Our web based solution optimizes the sales process, manages the inventory,"/>
    <s v="advertising|enterprise software"/>
    <x v="142"/>
    <x v="0"/>
    <n v="1"/>
    <m/>
    <s v="2007-09-01"/>
    <s v="2007-01-01"/>
    <s v="2007-01-01"/>
    <m/>
    <s v="info@adlogix.eu"/>
    <s v="32 2 400 75 00"/>
    <s v="https://www.crunchbase.com/organization/adlogix"/>
    <s v="https://www.twitter.com/adlogix"/>
    <s v="http://www.facebook.com/adlogix/120947544635648"/>
    <s v="60ff18e3-8315-1a3b-37c8-97e5dabedf66"/>
  </r>
  <r>
    <x v="74185"/>
    <s v="euronews.com"/>
    <s v="NLD"/>
    <m/>
    <s v="Amsterdam"/>
    <s v="Haarlem"/>
    <x v="0"/>
    <s v="Africa Interactive is an online publisher, building and maintaining a worldwide, interactive multimedia platform, focused on Africa."/>
    <s v="digital media|journalism|mobile|news"/>
    <x v="819"/>
    <x v="2"/>
    <n v="1"/>
    <m/>
    <s v="2004-01-01"/>
    <s v="2007-01-01"/>
    <s v="2007-01-01"/>
    <m/>
    <s v="benwhite@africa-interactive.net"/>
    <m/>
    <s v="https://www.crunchbase.com/organization/africainteractive"/>
    <s v="https://www.twitter.com/africanewsfeed"/>
    <m/>
    <s v="edbe980c-e684-3af7-008e-3eb694d0b846"/>
  </r>
  <r>
    <x v="74186"/>
    <s v="airsis.com"/>
    <s v="USA"/>
    <s v="CA"/>
    <s v="San Diego"/>
    <s v="San Diego"/>
    <x v="2"/>
    <s v="AIRSIS is a technology company that provides internet software development, remote asset management, and maritime solutions."/>
    <s v="software"/>
    <x v="10"/>
    <x v="4"/>
    <n v="2"/>
    <n v="2000000"/>
    <s v="1998-01-01"/>
    <s v="2005-12-30"/>
    <s v="2007-01-01"/>
    <m/>
    <s v="info@oceaneering.com"/>
    <n v="8585861237"/>
    <s v="https://www.crunchbase.com/organization/airsis"/>
    <s v="https://www.twitter.com/oceaneering"/>
    <s v="https://www.facebook.com/oceaneering"/>
    <s v="22131e79-f031-3a57-29e2-025ab5a3fa7b"/>
  </r>
  <r>
    <x v="74187"/>
    <s v="algentis.com"/>
    <s v="USA"/>
    <s v="CA"/>
    <s v="SF Bay Area"/>
    <s v="San Francisco"/>
    <x v="2"/>
    <s v="Algentis simplifies operations for SMBs"/>
    <s v="enterprise software|human resources"/>
    <x v="10"/>
    <x v="0"/>
    <n v="1"/>
    <m/>
    <s v="2006-01-01"/>
    <s v="2007-01-01"/>
    <s v="2007-01-01"/>
    <m/>
    <m/>
    <s v="'415-962-7570"/>
    <s v="https://www.crunchbase.com/organization/algentis"/>
    <s v="https://www.twitter.com/algentis"/>
    <m/>
    <s v="8d7590da-a982-a404-140f-c7b0d75ecd82"/>
  </r>
  <r>
    <x v="74188"/>
    <s v="amazingtunes.com"/>
    <s v="GBR"/>
    <m/>
    <s v="Newcastle"/>
    <s v="Newcastle Upon Tyne"/>
    <x v="0"/>
    <s v="Amazingtunes is a website enabling users to find, share, rate, and recommend songs."/>
    <s v="ediscovery|music"/>
    <x v="796"/>
    <x v="0"/>
    <n v="2"/>
    <n v="2601885"/>
    <s v="2006-01-01"/>
    <s v="2006-01-01"/>
    <s v="2007-01-01"/>
    <m/>
    <s v="info@amazingtunes.com"/>
    <m/>
    <s v="https://www.crunchbase.com/organization/amazingtunes"/>
    <s v="https://www.twitter.com/amazingtunes"/>
    <s v="http://www.facebook.com/amazingradio"/>
    <s v="660d2d74-42be-6e96-821a-7c7bee15b576"/>
  </r>
  <r>
    <x v="74189"/>
    <s v="arclightmediatech.com"/>
    <s v="GBR"/>
    <m/>
    <s v="London"/>
    <s v="London"/>
    <x v="3"/>
    <s v="Arclight Media Technology was set up by entrepreneurial group of internet technologists and is the parent company of Zoomf, the property"/>
    <s v="search engine"/>
    <x v="28"/>
    <x v="2"/>
    <n v="1"/>
    <m/>
    <s v="2005-11-01"/>
    <s v="2007-01-01"/>
    <s v="2007-01-01"/>
    <s v="2008-09-19"/>
    <s v="info@zoomf.com"/>
    <s v="'+44 (0)20 7680 7830"/>
    <s v="https://www.crunchbase.com/organization/arclight-media-technology"/>
    <m/>
    <m/>
    <s v="c7232dc0-7fff-164d-2a1b-243dce7d07c0"/>
  </r>
  <r>
    <x v="74190"/>
    <s v="arithmatica.com"/>
    <s v="USA"/>
    <s v="CA"/>
    <s v="SF Bay Area"/>
    <s v="Redwood City"/>
    <x v="3"/>
    <s v="Arithmatica engages in the development and marketing of datapath design automation solutions for integrated circuit designers."/>
    <s v="software"/>
    <x v="10"/>
    <x v="1"/>
    <n v="1"/>
    <n v="622000"/>
    <s v="1998-01-01"/>
    <s v="2007-01-01"/>
    <s v="2007-01-01"/>
    <m/>
    <m/>
    <s v="'650-632-4542"/>
    <s v="https://www.crunchbase.com/organization/arithmatica"/>
    <m/>
    <m/>
    <s v="21b9b236-50df-008d-c2be-0a3cb053fdb5"/>
  </r>
  <r>
    <x v="74191"/>
    <s v="auctomatic.com"/>
    <s v="USA"/>
    <s v="CA"/>
    <s v="SF Bay Area"/>
    <s v="San Francisco"/>
    <x v="2"/>
    <s v="Auctomatic offers an auction and marketplace management system for individual sellers on the website."/>
    <s v="auctions|curated web|e-commerce"/>
    <x v="314"/>
    <x v="2"/>
    <n v="2"/>
    <n v="400000"/>
    <s v="2007-01-01"/>
    <s v="2007-01-01"/>
    <s v="2007-01-01"/>
    <m/>
    <m/>
    <m/>
    <s v="https://www.crunchbase.com/organization/auctomatic"/>
    <s v="https://www.twitter.com/auctomatic"/>
    <m/>
    <s v="39f1ccfb-cba5-8f4c-a75d-48fcbed57dd7"/>
  </r>
  <r>
    <x v="74192"/>
    <s v="avotmedia.com"/>
    <s v="USA"/>
    <s v="CA"/>
    <s v="SF Bay Area"/>
    <s v="Sunnyvale"/>
    <x v="2"/>
    <s v="Avot Media offers an advanced mobile video delivery platform for content owners and wireless operators."/>
    <s v="mobile"/>
    <x v="15"/>
    <x v="0"/>
    <n v="1"/>
    <m/>
    <s v="2007-04-21"/>
    <s v="2007-01-01"/>
    <s v="2007-01-01"/>
    <m/>
    <s v="info@avotmedia.com"/>
    <n v="4086893919"/>
    <s v="https://www.crunchbase.com/organization/avot-media"/>
    <m/>
    <m/>
    <s v="01d78a9c-a3f5-5267-ccfb-e984600dd5df"/>
  </r>
  <r>
    <x v="74193"/>
    <s v="barcoo.com"/>
    <s v="DEU"/>
    <m/>
    <s v="Berlin"/>
    <s v="Berlin"/>
    <x v="0"/>
    <s v="Scan Happy! Your mobile becomes a barcode scanner. Price comparison, test reports, health, green and sustainability information."/>
    <s v="data visualization|hardware|mobile"/>
    <x v="8410"/>
    <x v="0"/>
    <n v="1"/>
    <m/>
    <s v="2008-11-01"/>
    <s v="2007-01-01"/>
    <s v="2007-01-01"/>
    <m/>
    <s v="post@barcoo.de"/>
    <s v="'+49 (0)30 921 22 840"/>
    <s v="https://www.crunchbase.com/organization/barcoo"/>
    <s v="https://www.twitter.com/barcoo"/>
    <s v="http://www.facebook.com/barcoonaut"/>
    <s v="591e52a1-d5ad-2f55-22f8-84f9d4e990fb"/>
  </r>
  <r>
    <x v="74194"/>
    <s v="bemba.com"/>
    <m/>
    <m/>
    <m/>
    <m/>
    <x v="3"/>
    <s v="Bemba is a sharing service app."/>
    <s v="curated web|file sharing|social bookmarking"/>
    <x v="146"/>
    <x v="1"/>
    <n v="1"/>
    <m/>
    <s v="2007-01-01"/>
    <s v="2007-01-01"/>
    <s v="2007-01-01"/>
    <m/>
    <s v="info@bemba.com"/>
    <m/>
    <s v="https://www.crunchbase.com/organization/bemba"/>
    <s v="https://www.twitter.com/bemba_com"/>
    <m/>
    <s v="27f0e847-e8a3-7bc0-a2e7-3c540b961c7d"/>
  </r>
  <r>
    <x v="74195"/>
    <s v="betfair.com"/>
    <s v="GBR"/>
    <m/>
    <s v="London"/>
    <s v="London"/>
    <x v="0"/>
    <s v="Betfair is a betting exchange that enables punters to choose their own odds and bet against each other."/>
    <s v="curated web"/>
    <x v="28"/>
    <x v="9"/>
    <n v="2"/>
    <m/>
    <s v="2000-01-01"/>
    <s v="2000-04-10"/>
    <s v="2007-01-01"/>
    <m/>
    <m/>
    <s v="44 20 8834 8000"/>
    <s v="https://www.crunchbase.com/organization/betfair"/>
    <s v="https://www.twitter.com/betfair"/>
    <s v="https://www.facebook.com/betfairp0ker"/>
    <s v="3f8503f7-4100-d039-0b6c-3cb05af06e5b"/>
  </r>
  <r>
    <x v="74196"/>
    <s v="bizmore.com"/>
    <s v="USA"/>
    <s v="CA"/>
    <s v="SF Bay Area"/>
    <s v="San Francisco"/>
    <x v="3"/>
    <s v="Bizmore is a business advice network for the owners and managers of small-and medium-sized businesses."/>
    <s v="advice|b2b|curated web|small and medium businesses"/>
    <x v="87"/>
    <x v="0"/>
    <n v="1"/>
    <m/>
    <s v="2008-11-01"/>
    <s v="2007-01-01"/>
    <s v="2007-01-01"/>
    <s v="2011-06-29"/>
    <s v="support@bizmore.com"/>
    <m/>
    <s v="https://www.crunchbase.com/organization/bizmore"/>
    <m/>
    <m/>
    <s v="2dba29bb-6065-170c-b927-1d0ea8c850e6"/>
  </r>
  <r>
    <x v="74197"/>
    <s v="blogtv.com"/>
    <s v="ISR"/>
    <m/>
    <s v="Tel Aviv"/>
    <s v="Ramat Gan"/>
    <x v="2"/>
    <s v="blogTV is a live streaming and chat community that allows users to stream for free, video chat with friends, and view live broadcasts."/>
    <s v="broadcasting|messaging"/>
    <x v="1757"/>
    <x v="2"/>
    <n v="1"/>
    <n v="3000000"/>
    <s v="2006-05-01"/>
    <s v="2007-01-01"/>
    <s v="2007-01-01"/>
    <m/>
    <s v="info@blogtv.com"/>
    <m/>
    <s v="https://www.crunchbase.com/organization/blogtv"/>
    <s v="https://www.twitter.com/blogtv"/>
    <m/>
    <s v="e691c0a6-1f9c-8b4e-4287-c36f91d892bb"/>
  </r>
  <r>
    <x v="74198"/>
    <s v="business.intuit.com"/>
    <s v="USA"/>
    <s v="CA"/>
    <s v="SF Bay Area"/>
    <s v="Mountain View"/>
    <x v="2"/>
    <s v="BooRah is a personalized review guide enabling consumers to find restaurants by using natural language processing technology."/>
    <s v="hospitality|restaurants"/>
    <x v="335"/>
    <x v="9"/>
    <n v="1"/>
    <n v="1500000"/>
    <s v="1983-01-01"/>
    <s v="2007-01-01"/>
    <s v="2007-01-01"/>
    <m/>
    <s v="info@boorah.com"/>
    <n v="6509445656"/>
    <s v="https://www.crunchbase.com/organization/boorah"/>
    <s v="https://www.twitter.com/boorah"/>
    <s v="https://www.facebook.com/intuit"/>
    <s v="1ea7cc8d-4c29-2979-d908-189352b08a2b"/>
  </r>
  <r>
    <x v="74199"/>
    <s v="boxaroo.com"/>
    <s v="USA"/>
    <s v="CA"/>
    <s v="CA - Other"/>
    <s v="Lucerne Valley"/>
    <x v="3"/>
    <s v="Boxaroo helps people get their items listed and sold on eBay using a simple web interface with minimal registration."/>
    <s v="curated web"/>
    <x v="28"/>
    <x v="1"/>
    <n v="1"/>
    <m/>
    <s v="2007-01-01"/>
    <s v="2007-01-01"/>
    <s v="2007-01-01"/>
    <m/>
    <s v="matt@boxaroo.com"/>
    <s v="'+1 (800) 269-3757"/>
    <s v="https://www.crunchbase.com/organization/boxaroo-ebay"/>
    <s v="https://www.twitter.com/boxarooboxes"/>
    <s v="http://www.facebook.com/boxarooboxes"/>
    <s v="fc1d75a4-0849-87b6-f020-f7cfb794fb03"/>
  </r>
  <r>
    <x v="74200"/>
    <s v="nuospace.com"/>
    <s v="USA"/>
    <s v="CA"/>
    <s v="SF Bay Area"/>
    <s v="Palo Alto"/>
    <x v="3"/>
    <s v="BrightSide Software offers user-driven, SaaS-based products for the enterprise software market."/>
    <s v="developer tools|enterprise software"/>
    <x v="10"/>
    <x v="2"/>
    <n v="1"/>
    <m/>
    <s v="2007-06-01"/>
    <s v="2007-01-01"/>
    <s v="2007-01-01"/>
    <s v="2013-06-15"/>
    <s v="contacts@brightsidesoftware.com"/>
    <m/>
    <s v="https://www.crunchbase.com/organization/brightside-software"/>
    <m/>
    <m/>
    <s v="475efd32-78f8-19c3-c0e4-9798365ccb26"/>
  </r>
  <r>
    <x v="74201"/>
    <s v="buymytronics.com"/>
    <s v="USA"/>
    <s v="CO"/>
    <s v="Denver"/>
    <s v="Denver"/>
    <x v="2"/>
    <s v="BuyMyTronics.com offers a monetized solution for e-waste by buying used and broken personal electronics from consumers and corporations."/>
    <s v="e-commerce|hardware|ios|mobile|recycling|software"/>
    <x v="8411"/>
    <x v="2"/>
    <n v="1"/>
    <m/>
    <s v="2007-01-01"/>
    <s v="2007-01-01"/>
    <s v="2007-01-01"/>
    <m/>
    <s v="customercare@buymytronics.com"/>
    <m/>
    <s v="https://www.crunchbase.com/organization/buymytronics"/>
    <s v="https://www.twitter.com/buymytronics"/>
    <m/>
    <s v="78f7e9f6-6857-7163-0423-f551b2ab817f"/>
  </r>
  <r>
    <x v="74202"/>
    <s v="apartments.cazoodle.com"/>
    <s v="USA"/>
    <s v="IL"/>
    <s v="Springfield, Illinois"/>
    <s v="Champaign"/>
    <x v="0"/>
    <s v="Cazoodle provides software and internet services to access the vast amount of data beyond the reach of current search engines."/>
    <s v="real estate|software"/>
    <x v="27"/>
    <x v="0"/>
    <n v="1"/>
    <n v="1200000"/>
    <s v="2006-12-01"/>
    <s v="2007-01-01"/>
    <s v="2007-01-01"/>
    <m/>
    <s v="contact@cazoodle.com"/>
    <s v="'217-864-8378"/>
    <s v="https://www.crunchbase.com/organization/cazoodle"/>
    <m/>
    <m/>
    <s v="a13ba1a9-51a9-8696-5e16-08a976590e0d"/>
  </r>
  <r>
    <x v="74203"/>
    <s v="checkphone.com"/>
    <s v="FRA"/>
    <m/>
    <m/>
    <m/>
    <x v="0"/>
    <s v="CheckPhone Technologies provides real-time security protection for enterprise telephony applications such as ISDN and VoIP."/>
    <s v="enterprise|real time|security"/>
    <x v="175"/>
    <x v="2"/>
    <n v="1"/>
    <n v="10200000"/>
    <m/>
    <s v="2007-01-01"/>
    <s v="2007-01-01"/>
    <m/>
    <s v="infocom@checkphone.net"/>
    <s v="33-(0)1-55-60-56-30"/>
    <s v="https://www.crunchbase.com/organization/checkphone-technologies"/>
    <m/>
    <m/>
    <s v="e7b64c6b-1fd8-fe69-4eed-5cea474dab1b"/>
  </r>
  <r>
    <x v="74204"/>
    <s v="citehealth.com"/>
    <s v="USA"/>
    <s v="CO"/>
    <s v="Denver"/>
    <s v="Brighton"/>
    <x v="0"/>
    <s v="CiteHealth is a healthcare ratings platform that enables consumers to evaluate their healthcare provider quality."/>
    <s v="analytics"/>
    <x v="178"/>
    <x v="1"/>
    <n v="1"/>
    <n v="768000"/>
    <s v="2007-01-01"/>
    <s v="2007-01-01"/>
    <s v="2007-01-01"/>
    <m/>
    <s v="support@sitehealth.com"/>
    <n v="19702350934"/>
    <s v="https://www.crunchbase.com/organization/citehealth"/>
    <s v="https://www.twitter.com/citehealth"/>
    <s v="https://www.facebook.com/citehealth"/>
    <s v="9903724d-54d7-5078-a305-00bfce67b97f"/>
  </r>
  <r>
    <x v="74205"/>
    <s v="citizensportsinc.com"/>
    <s v="USA"/>
    <s v="CA"/>
    <s v="SF Bay Area"/>
    <s v="San Francisco"/>
    <x v="2"/>
    <s v="Citizen Sports offers web apps that enable interaction among sports fans."/>
    <s v="sports"/>
    <x v="153"/>
    <x v="0"/>
    <n v="1"/>
    <n v="10000000"/>
    <s v="2005-01-01"/>
    <s v="2007-01-01"/>
    <s v="2007-01-01"/>
    <m/>
    <m/>
    <m/>
    <s v="https://www.crunchbase.com/organization/citizen-sports"/>
    <s v="https://www.twitter.com/citizensports"/>
    <m/>
    <s v="a830fa56-e614-a265-e3eb-5362020be316"/>
  </r>
  <r>
    <x v="74206"/>
    <s v="cittadino.de"/>
    <s v="DEU"/>
    <m/>
    <s v="Dusseldrof"/>
    <s v="Düsseldorf"/>
    <x v="0"/>
    <s v="Cittadino focuses on digital signage, a consolidation of any electronic media on which advertising and information are presented."/>
    <s v="advertising|digital signage"/>
    <x v="296"/>
    <x v="0"/>
    <n v="1"/>
    <m/>
    <s v="1994-01-01"/>
    <s v="2007-01-01"/>
    <s v="2007-01-01"/>
    <m/>
    <m/>
    <s v="49 211 90295 0"/>
    <s v="https://www.crunchbase.com/organization/cittadino"/>
    <s v="https://www.twitter.com/cittadinogmbh"/>
    <m/>
    <s v="aacd05d5-5876-829d-f5b8-717626abdf45"/>
  </r>
  <r>
    <x v="74207"/>
    <s v="cityin.com"/>
    <s v="CHN"/>
    <m/>
    <m/>
    <m/>
    <x v="3"/>
    <s v="Chinese Social Network"/>
    <s v="social media"/>
    <x v="87"/>
    <x v="2"/>
    <n v="1"/>
    <m/>
    <s v="2008-03-03"/>
    <s v="2007-01-01"/>
    <s v="2007-01-01"/>
    <s v="2012-01-01"/>
    <m/>
    <m/>
    <s v="https://www.crunchbase.com/organization/cityin"/>
    <m/>
    <m/>
    <s v="a86cc946-62cb-b2d6-247e-024a4e6fbde7"/>
  </r>
  <r>
    <x v="74208"/>
    <s v="clickandbuy.com"/>
    <s v="GBR"/>
    <m/>
    <s v="London"/>
    <s v="London"/>
    <x v="2"/>
    <s v="ClickandBuy is an e-commerce business that allows payments and money transfers to be made through the internet."/>
    <s v="curated web|internet|payments"/>
    <x v="305"/>
    <x v="3"/>
    <n v="3"/>
    <n v="29972500"/>
    <s v="2000-03-01"/>
    <s v="2006-01-01"/>
    <s v="2007-01-01"/>
    <m/>
    <s v="info@clickandbuy.com"/>
    <s v="44 2076 050 684"/>
    <s v="https://www.crunchbase.com/organization/clickandbuy"/>
    <s v="https://www.twitter.com/clickandbuybiz"/>
    <m/>
    <s v="e563849c-a446-54ec-99bb-32bee1f406c5"/>
  </r>
  <r>
    <x v="74209"/>
    <s v="clickcontact.com"/>
    <s v="CAN"/>
    <s v="QC"/>
    <s v="Quebec City"/>
    <s v="Quebec"/>
    <x v="0"/>
    <s v="ClickContact.com is a new kind of social network website. It aims to give people the contact they really need."/>
    <s v="social media"/>
    <x v="87"/>
    <x v="0"/>
    <n v="1"/>
    <n v="430927"/>
    <s v="2007-01-01"/>
    <s v="2007-01-01"/>
    <s v="2007-01-01"/>
    <m/>
    <s v="info@clickcontact.com"/>
    <n v="114186823430"/>
    <s v="https://www.crunchbase.com/organization/click-contact"/>
    <s v="https://www.twitter.com/clickcontact"/>
    <s v="http://www.facebook.com/clickcontact"/>
    <s v="660ea17b-fa83-9b80-2fc2-c580564f4cd8"/>
  </r>
  <r>
    <x v="74210"/>
    <s v="cluepedia.com"/>
    <s v="USA"/>
    <s v="CA"/>
    <s v="Anaheim"/>
    <s v="Irvine"/>
    <x v="3"/>
    <s v="Cluepedia is a software company that develops web-based viral marketing services."/>
    <s v="software"/>
    <x v="10"/>
    <x v="1"/>
    <n v="1"/>
    <n v="430000"/>
    <m/>
    <s v="2007-01-01"/>
    <s v="2007-01-01"/>
    <s v="2013-09-01"/>
    <m/>
    <s v="'949-861-2341"/>
    <s v="https://www.crunchbase.com/organization/cluepedia"/>
    <m/>
    <m/>
    <s v="36014fd5-2cb5-2f3f-4555-47d05cddeaae"/>
  </r>
  <r>
    <x v="74211"/>
    <s v="clusterseven.com"/>
    <s v="GBR"/>
    <m/>
    <s v="London"/>
    <s v="London"/>
    <x v="0"/>
    <s v="ClusterSeven offers enterprise-wide spreadsheet and data management software for financial institutions and reporting divisions."/>
    <s v="enterprise software"/>
    <x v="10"/>
    <x v="2"/>
    <n v="2"/>
    <n v="7290000"/>
    <s v="2003-01-01"/>
    <s v="2006-01-26"/>
    <s v="2007-01-01"/>
    <m/>
    <s v="inquiries@clusterseven.com"/>
    <s v="'+44 20 7148 6270"/>
    <s v="https://www.crunchbase.com/organization/clusterseven"/>
    <s v="https://www.twitter.com/clusterseven"/>
    <m/>
    <s v="f20854a2-8941-3715-eb55-3c0a9d409161"/>
  </r>
  <r>
    <x v="74212"/>
    <s v="collactive.com"/>
    <s v="USA"/>
    <s v="DE"/>
    <s v="Wilmington, Delaware"/>
    <s v="Wilmington"/>
    <x v="3"/>
    <s v="Collactive offers services for communities with similar interests to express their opinion on social media sites."/>
    <s v="curated web"/>
    <x v="28"/>
    <x v="0"/>
    <n v="1"/>
    <n v="2000000"/>
    <s v="2006-01-01"/>
    <s v="2007-01-01"/>
    <s v="2007-01-01"/>
    <s v="2013-03-24"/>
    <s v="sales-dep@collactive.com"/>
    <n v="2026574446"/>
    <s v="https://www.crunchbase.com/organization/collactive"/>
    <m/>
    <s v="https://www.facebook.com/sdnacka"/>
    <s v="962d174e-f340-065e-e6a6-f7e4c538b5a9"/>
  </r>
  <r>
    <x v="74213"/>
    <m/>
    <s v="CHE"/>
    <m/>
    <s v="Vevey"/>
    <s v="Vevey"/>
    <x v="2"/>
    <s v="Colorplaza provides digital imaging and multimedia internet application development services in the European market."/>
    <s v="curated web"/>
    <x v="28"/>
    <x v="2"/>
    <n v="1"/>
    <n v="2970000"/>
    <s v="1999-01-01"/>
    <s v="2007-01-01"/>
    <s v="2007-01-01"/>
    <m/>
    <m/>
    <m/>
    <s v="https://www.crunchbase.com/organization/colorplaza"/>
    <m/>
    <m/>
    <s v="e6fa35b0-e5e3-a8b8-76fc-3642190d14fc"/>
  </r>
  <r>
    <x v="74214"/>
    <s v="contentnow.co.uk"/>
    <m/>
    <m/>
    <m/>
    <m/>
    <x v="0"/>
    <s v="Content Now is providing High-quality articles, pages and special sections in health, food, home, family, movies, auto and more."/>
    <m/>
    <x v="5"/>
    <x v="2"/>
    <n v="1"/>
    <m/>
    <m/>
    <s v="2007-01-01"/>
    <s v="2007-01-01"/>
    <m/>
    <m/>
    <m/>
    <s v="https://www.crunchbase.com/organization/content-now"/>
    <m/>
    <m/>
    <s v="deefcd21-7db3-7ef3-68fa-333894cc8daf"/>
  </r>
  <r>
    <x v="74215"/>
    <s v="en.wikipedia.org"/>
    <s v="USA"/>
    <s v="NY"/>
    <s v="New York City"/>
    <s v="New York"/>
    <x v="3"/>
    <s v="Critical Metrics"/>
    <s v="curated web"/>
    <x v="28"/>
    <x v="1"/>
    <n v="1"/>
    <n v="100000"/>
    <s v="2007-01-01"/>
    <s v="2007-01-01"/>
    <s v="2007-01-01"/>
    <m/>
    <s v="info@criticalmetrics.com"/>
    <m/>
    <s v="https://www.crunchbase.com/organization/criticalmetrics"/>
    <m/>
    <m/>
    <s v="93ef5a7c-8369-f255-8533-0861c3ad43ad"/>
  </r>
  <r>
    <x v="74216"/>
    <s v="cryptovision.com"/>
    <s v="DEU"/>
    <m/>
    <s v="DEU - Other"/>
    <s v="Gelsenkirchen"/>
    <x v="0"/>
    <s v="Cryptovision is a leading provider of innovative products for Cryptography and Public Key Infrastrucutre"/>
    <m/>
    <x v="5"/>
    <x v="0"/>
    <n v="1"/>
    <m/>
    <s v="1999-01-01"/>
    <s v="2007-01-01"/>
    <s v="2007-01-01"/>
    <m/>
    <s v="info@cryptovision.com"/>
    <s v="49 209 167 2450"/>
    <s v="https://www.crunchbase.com/organization/cryptovision"/>
    <m/>
    <m/>
    <s v="f65c515d-ce2f-f83d-e829-18da30005fa1"/>
  </r>
  <r>
    <x v="74217"/>
    <s v="elgg.com"/>
    <s v="GBR"/>
    <m/>
    <s v="London"/>
    <s v="London"/>
    <x v="2"/>
    <s v="Curverider develops socially-enabled software that allows organizations to increase knowledge-sharing and productivity."/>
    <s v="open source|software"/>
    <x v="10"/>
    <x v="2"/>
    <n v="1"/>
    <n v="588342.96472557099"/>
    <s v="2005-08-01"/>
    <s v="2007-01-01"/>
    <s v="2007-01-01"/>
    <m/>
    <s v="sales@elgg.com"/>
    <m/>
    <s v="https://www.crunchbase.com/organization/curverider"/>
    <s v="https://www.twitter.com/elggdotcom"/>
    <m/>
    <s v="9b5ddfaf-75d7-95c8-f402-47f6e4f75af6"/>
  </r>
  <r>
    <x v="74218"/>
    <s v="db4o.com"/>
    <s v="USA"/>
    <s v="CA"/>
    <s v="SF Bay Area"/>
    <s v="Redwood City"/>
    <x v="0"/>
    <s v="db4objects sponsors the development, commercially licenses and supports db4o, the open source object database."/>
    <s v="enterprise software"/>
    <x v="10"/>
    <x v="0"/>
    <n v="1"/>
    <m/>
    <s v="2004-09-01"/>
    <s v="2007-01-01"/>
    <s v="2007-01-01"/>
    <m/>
    <m/>
    <s v="'+1 650-232-2400"/>
    <s v="https://www.crunchbase.com/organization/db4objects"/>
    <s v="https://www.twitter.com/db4objects"/>
    <m/>
    <s v="b947461b-4cad-cf04-c6bd-446b39d6f5c3"/>
  </r>
  <r>
    <x v="74219"/>
    <s v="digitalavenue.pl"/>
    <m/>
    <m/>
    <m/>
    <m/>
    <x v="0"/>
    <s v="Digital Avenue is a company that was one of the first to make its debut on the NewConnect market of the Warsaw Stock Exchange in 2007."/>
    <m/>
    <x v="5"/>
    <x v="0"/>
    <n v="1"/>
    <m/>
    <m/>
    <s v="2007-01-01"/>
    <s v="2007-01-01"/>
    <m/>
    <m/>
    <m/>
    <s v="https://www.crunchbase.com/organization/digital-avenue"/>
    <m/>
    <m/>
    <s v="c2061a08-d392-03d0-3f00-bc6dc2aef50a"/>
  </r>
  <r>
    <x v="74220"/>
    <s v="earthmine.com"/>
    <s v="USA"/>
    <s v="CA"/>
    <s v="SF Bay Area"/>
    <s v="Berkeley"/>
    <x v="2"/>
    <s v="earthmine is a company that uses vehicle mounted camera rigs to capture imagery and three dimensional data of the urban areas."/>
    <s v="augmented reality|enterprise software|intellectual property|power grid"/>
    <x v="8412"/>
    <x v="2"/>
    <n v="1"/>
    <m/>
    <s v="2006-07-01"/>
    <s v="2007-01-01"/>
    <s v="2007-01-01"/>
    <m/>
    <m/>
    <m/>
    <s v="https://www.crunchbase.com/organization/earthmine"/>
    <s v="https://www.twitter.com/earthmine"/>
    <m/>
    <s v="cb26913d-2f40-3e59-7db1-6c3d171fa5f2"/>
  </r>
  <r>
    <x v="74221"/>
    <s v="edenbee.com"/>
    <s v="IRL"/>
    <m/>
    <s v="Dublin"/>
    <s v="Dublin"/>
    <x v="3"/>
    <s v="Edenbee is an online movement focused on maintaining awareness of key social and environmental issues."/>
    <s v="social media|web development"/>
    <x v="266"/>
    <x v="2"/>
    <n v="1"/>
    <n v="329250"/>
    <s v="2007-01-01"/>
    <s v="2007-01-01"/>
    <s v="2007-01-01"/>
    <m/>
    <s v="info@edenbee.com"/>
    <s v="'+335 1 6729271"/>
    <s v="https://www.crunchbase.com/organization/edenbee-com"/>
    <m/>
    <m/>
    <s v="8e637b67-b721-e6d5-f6e0-19a97b234251"/>
  </r>
  <r>
    <x v="74222"/>
    <s v="egenerations.com"/>
    <s v="USA"/>
    <s v="CA"/>
    <s v="Los Angeles"/>
    <s v="Los Angeles"/>
    <x v="0"/>
    <s v="eGenerations is a worldwide community that offers a non-traditional environment for people aged 50 and above."/>
    <s v="consulting|social media"/>
    <x v="87"/>
    <x v="1"/>
    <n v="1"/>
    <n v="300000"/>
    <s v="2006-07-01"/>
    <s v="2007-01-01"/>
    <s v="2007-01-01"/>
    <m/>
    <s v="nathaniel.briggs@gmail.com"/>
    <s v="'602-795-2289"/>
    <s v="https://www.crunchbase.com/organization/egenerations"/>
    <m/>
    <m/>
    <s v="a983aace-6679-37b7-39fc-c3059820cca9"/>
  </r>
  <r>
    <x v="74223"/>
    <m/>
    <s v="CHN"/>
    <m/>
    <s v="Shanghai"/>
    <s v="Shanghai"/>
    <x v="1"/>
    <s v="E-House is a real estate services company in China offering a comprehensive online-to-offline (O2O) service platform."/>
    <s v="real estate"/>
    <x v="76"/>
    <x v="2"/>
    <n v="1"/>
    <m/>
    <s v="2004-01-01"/>
    <s v="2007-01-01"/>
    <s v="2007-01-01"/>
    <m/>
    <m/>
    <m/>
    <s v="https://www.crunchbase.com/organization/e-house"/>
    <m/>
    <m/>
    <s v="bf341433-c595-1d16-6b76-a72ce84948d0"/>
  </r>
  <r>
    <x v="74224"/>
    <s v="empressr.com"/>
    <s v="USA"/>
    <s v="NY"/>
    <s v="New York City"/>
    <s v="New York"/>
    <x v="0"/>
    <s v="Empressr is a web application that lets users create, share and store presentations online."/>
    <s v="e-commerce|presentations|software|web apps"/>
    <x v="1429"/>
    <x v="2"/>
    <n v="1"/>
    <m/>
    <s v="2006-05-01"/>
    <s v="2007-01-01"/>
    <s v="2007-01-01"/>
    <m/>
    <s v="bt@empressr.com"/>
    <m/>
    <s v="https://www.crunchbase.com/organization/empressr"/>
    <s v="https://www.twitter.com/empressr"/>
    <m/>
    <s v="b5d5cf3d-83ab-5c51-5eeb-1fa5772d50bd"/>
  </r>
  <r>
    <x v="74225"/>
    <s v="epoq.co.uk"/>
    <s v="GBR"/>
    <m/>
    <s v="London"/>
    <s v="London"/>
    <x v="0"/>
    <s v="Epoq is a legal IT company providing document automation and content delivery systems and technologies."/>
    <s v="content|law enforcement|legal"/>
    <x v="8413"/>
    <x v="0"/>
    <n v="1"/>
    <n v="16554338"/>
    <s v="1994-01-01"/>
    <s v="2007-01-01"/>
    <s v="2007-01-01"/>
    <m/>
    <s v="info@epoq.co.uk"/>
    <s v="44 20 8931 2424"/>
    <s v="https://www.crunchbase.com/organization/epoq"/>
    <s v="https://www.twitter.com/epoq"/>
    <m/>
    <s v="6fbc19cc-0bdb-6e4e-b781-45e19fe8704b"/>
  </r>
  <r>
    <x v="74226"/>
    <s v="erento.com"/>
    <s v="DEU"/>
    <m/>
    <s v="Berlin"/>
    <s v="Berlin"/>
    <x v="2"/>
    <s v="erento is an internet-based marketplace for renting goods and services. They are at the forefront of the collaborative consumption movement."/>
    <m/>
    <x v="5"/>
    <x v="6"/>
    <n v="1"/>
    <m/>
    <s v="2003-01-01"/>
    <s v="2007-01-01"/>
    <s v="2007-01-01"/>
    <m/>
    <s v="info@erento.com"/>
    <n v="493020008499"/>
    <s v="https://www.crunchbase.com/organization/erento"/>
    <s v="https://www.twitter.com/erento"/>
    <s v="http://www.facebook.com/erento"/>
    <s v="91ea8065-4037-16bb-298b-5129fb6ddfc1"/>
  </r>
  <r>
    <x v="74227"/>
    <s v="euclidmedia.com"/>
    <s v="USA"/>
    <s v="CA"/>
    <s v="SF Bay Area"/>
    <s v="Menlo Park"/>
    <x v="0"/>
    <s v="Video digital insertion technology."/>
    <s v="curated web"/>
    <x v="28"/>
    <x v="1"/>
    <n v="1"/>
    <m/>
    <s v="2007-01-01"/>
    <s v="2007-01-01"/>
    <s v="2007-01-01"/>
    <m/>
    <s v="info@euclidmedia.com"/>
    <s v="'415-578-4611"/>
    <s v="https://www.crunchbase.com/organization/euclid-media"/>
    <m/>
    <m/>
    <s v="0491b89b-f7e5-fbdc-2937-c0e416816ed3"/>
  </r>
  <r>
    <x v="74228"/>
    <s v="azionecapital.com"/>
    <s v="SGP"/>
    <m/>
    <s v="Singapore"/>
    <s v="Singapore"/>
    <x v="0"/>
    <s v="Events Core"/>
    <s v="finance"/>
    <x v="24"/>
    <x v="2"/>
    <n v="1"/>
    <n v="50000"/>
    <s v="2007-01-01"/>
    <s v="2007-01-01"/>
    <s v="2007-01-01"/>
    <m/>
    <m/>
    <m/>
    <s v="https://www.crunchbase.com/organization/events-core"/>
    <m/>
    <m/>
    <s v="98ea457a-1200-55a3-b244-010675d5ce1b"/>
  </r>
  <r>
    <x v="74229"/>
    <s v="exo5.com"/>
    <s v="USA"/>
    <s v="CA"/>
    <s v="SF Bay Area"/>
    <s v="San Francisco"/>
    <x v="0"/>
    <s v="EXO5 provides laptop tracking, remote kill data protection, and asset management services for enterprise customers."/>
    <s v="security"/>
    <x v="175"/>
    <x v="0"/>
    <n v="1"/>
    <n v="450000"/>
    <s v="2006-01-01"/>
    <s v="2007-01-01"/>
    <s v="2007-01-01"/>
    <m/>
    <s v="info@exo5.com"/>
    <m/>
    <s v="https://www.crunchbase.com/organization/exo5"/>
    <m/>
    <m/>
    <s v="0b2cf69c-31fd-16cc-3e1a-61768fd6650c"/>
  </r>
  <r>
    <x v="74230"/>
    <s v="fairsoftware.net"/>
    <s v="USA"/>
    <s v="CA"/>
    <s v="SF Bay Area"/>
    <s v="Mountain View"/>
    <x v="3"/>
    <s v="FairSoftware is an online platform for software developers and website publishers to start and grow a virtual online business."/>
    <s v="collaboration|crowdsourcing|curated web|file sharing|internet"/>
    <x v="146"/>
    <x v="2"/>
    <n v="1"/>
    <n v="100000"/>
    <s v="2007-01-01"/>
    <s v="2007-01-01"/>
    <s v="2007-01-01"/>
    <m/>
    <s v="info@fairsoftware.net"/>
    <m/>
    <s v="https://www.crunchbase.com/organization/fairsoftware"/>
    <m/>
    <m/>
    <s v="745a491d-768e-6e87-c620-9b112226f7e6"/>
  </r>
  <r>
    <x v="74231"/>
    <s v="bing.com"/>
    <s v="USA"/>
    <s v="WA"/>
    <s v="Seattle"/>
    <s v="Seattle"/>
    <x v="2"/>
    <s v="Farecast is an online service that provides users with intelligent airfare predictions."/>
    <s v="tourism|transportation|travel"/>
    <x v="707"/>
    <x v="2"/>
    <n v="3"/>
    <n v="20600000"/>
    <s v="2003-01-01"/>
    <s v="2004-10-01"/>
    <s v="2007-01-01"/>
    <m/>
    <m/>
    <m/>
    <s v="https://www.crunchbase.com/organization/farecast"/>
    <s v="https://www.twitter.com/fareologist"/>
    <m/>
    <s v="5c6f4d9e-dc72-e018-ee21-71cd23f698ad"/>
  </r>
  <r>
    <x v="74232"/>
    <s v="filmcrave.com"/>
    <s v="USA"/>
    <s v="MO"/>
    <s v="MO - Other"/>
    <s v="Martinsburg"/>
    <x v="0"/>
    <s v="FilmCrave is a niche social network targeted at movie lovers. It allows users to create organized top movie lists, write movie reviews,"/>
    <s v="private social networking|social media"/>
    <x v="311"/>
    <x v="2"/>
    <n v="1"/>
    <m/>
    <s v="2007-04-01"/>
    <s v="2007-01-01"/>
    <s v="2007-01-01"/>
    <m/>
    <s v="marketing@filmcrave.com"/>
    <m/>
    <s v="https://www.crunchbase.com/organization/filmcrave"/>
    <s v="https://www.twitter.com/filmcrave"/>
    <m/>
    <s v="be97301e-47fb-7b88-9f17-52ab841ae34a"/>
  </r>
  <r>
    <x v="74233"/>
    <s v="fincore.com"/>
    <s v="GBR"/>
    <m/>
    <s v="London"/>
    <s v="London"/>
    <x v="0"/>
    <s v="Fincore offers two branded products that are CBPM (Collaborative Business Process Management) and FDM3 (Financial Data Management)."/>
    <s v="risk management|software"/>
    <x v="10"/>
    <x v="3"/>
    <n v="2"/>
    <n v="5902858.0393797597"/>
    <s v="2006-11-01"/>
    <s v="2007-01-01"/>
    <s v="2007-01-01"/>
    <m/>
    <s v="mvw@fincore.com"/>
    <n v="442073970620"/>
    <s v="https://www.crunchbase.com/organization/fincore-ltd"/>
    <s v="https://www.twitter.com/fcbpm"/>
    <s v="https://www.facebook.com/fincoreltd"/>
    <s v="1ee3a85c-de81-7b78-db37-e10d60a685fb"/>
  </r>
  <r>
    <x v="74234"/>
    <s v="finepharm.pl"/>
    <m/>
    <m/>
    <m/>
    <m/>
    <x v="0"/>
    <s v="Fine Pharm produce active pharmaceutical substances and serves for pharmaceutical industry."/>
    <m/>
    <x v="5"/>
    <x v="0"/>
    <n v="1"/>
    <m/>
    <m/>
    <s v="2007-01-01"/>
    <s v="2007-01-01"/>
    <m/>
    <m/>
    <s v="48 75 646 9854"/>
    <s v="https://www.crunchbase.com/organization/fine-pharm"/>
    <m/>
    <m/>
    <s v="8fc506ef-67ac-fca7-7be1-472e5cc34b38"/>
  </r>
  <r>
    <x v="74235"/>
    <s v="firstbrands.de"/>
    <s v="DEU"/>
    <m/>
    <s v="Berlin"/>
    <s v="Berlin"/>
    <x v="0"/>
    <s v="Licensing and merchandising platform within the German and international licensing industry's business model"/>
    <m/>
    <x v="5"/>
    <x v="1"/>
    <n v="1"/>
    <m/>
    <m/>
    <s v="2007-01-01"/>
    <s v="2007-01-01"/>
    <m/>
    <m/>
    <s v="49 7002000097 0"/>
    <s v="https://www.crunchbase.com/organization/firstbrands"/>
    <m/>
    <m/>
    <s v="64ca7fc6-844b-c254-399c-761b9a4bd601"/>
  </r>
  <r>
    <x v="74236"/>
    <s v="flatstack.com"/>
    <s v="USA"/>
    <s v="LA"/>
    <s v="New Orleans"/>
    <s v="New Orleans"/>
    <x v="0"/>
    <s v="Flatstack (formerly Flatsourcing) uses modern tools and an agile methodology. We work the way you do. Our process is different with every"/>
    <s v="consulting"/>
    <x v="5"/>
    <x v="6"/>
    <n v="1"/>
    <m/>
    <s v="2006-02-01"/>
    <s v="2007-01-01"/>
    <s v="2007-01-01"/>
    <m/>
    <s v="hello@flatstack.com"/>
    <s v="'+7 888 499-93-52"/>
    <s v="https://www.crunchbase.com/organization/flatstack"/>
    <s v="https://www.twitter.com/flatstack"/>
    <s v="http://www.facebook.com/flatstack"/>
    <s v="b4c7a017-f924-7180-de30-0917dc3b79cc"/>
  </r>
  <r>
    <x v="74237"/>
    <s v="fundfindr.com"/>
    <s v="CAN"/>
    <s v="BC"/>
    <s v="Vancouver"/>
    <s v="Vancouver"/>
    <x v="0"/>
    <s v="fundfindr provides a Web 2.0 community and services platform for entrepreneurs and investors to learn, pitch, fund, and collaborate."/>
    <s v="advice|enterprise software|finance|fintech|human resources|saas|venture capital"/>
    <x v="5968"/>
    <x v="2"/>
    <n v="1"/>
    <n v="129278"/>
    <s v="2007-10-17"/>
    <s v="2007-01-01"/>
    <s v="2007-01-01"/>
    <m/>
    <s v="info@fundfindr.com"/>
    <s v="'604.250.9666"/>
    <s v="https://www.crunchbase.com/organization/fundfindr"/>
    <m/>
    <m/>
    <s v="f960df8d-1210-c0b4-52ea-29c03eb22a0e"/>
  </r>
  <r>
    <x v="74238"/>
    <s v="funtactix.com"/>
    <s v="USA"/>
    <s v="NY"/>
    <s v="New York City"/>
    <s v="New York"/>
    <x v="2"/>
    <s v="Funtactix is an online game development studio specializing in social and mobile games based on major motion pictures."/>
    <s v="computer|gaming|mobile"/>
    <x v="5265"/>
    <x v="0"/>
    <n v="1"/>
    <n v="6000000"/>
    <s v="2006-01-01"/>
    <s v="2007-01-01"/>
    <s v="2007-01-01"/>
    <m/>
    <s v="info@funtactix.com"/>
    <s v="'646-706-7459"/>
    <s v="https://www.crunchbase.com/organization/funtactix"/>
    <s v="https://www.twitter.com/funtactix"/>
    <s v="http://www.facebook.com/funtactix"/>
    <s v="43dfe5b5-6dc9-24e8-2fed-22e9bb1f66a7"/>
  </r>
  <r>
    <x v="74239"/>
    <m/>
    <s v="SGP"/>
    <m/>
    <s v="Singapore"/>
    <s v="Singapore"/>
    <x v="0"/>
    <s v="FusionAds develops technologies that deliver targeted mobile advertisements to smartphone users."/>
    <s v="mobile"/>
    <x v="15"/>
    <x v="2"/>
    <n v="1"/>
    <n v="50000"/>
    <s v="2008-01-01"/>
    <s v="2007-01-01"/>
    <s v="2007-01-01"/>
    <m/>
    <m/>
    <m/>
    <s v="https://www.crunchbase.com/organization/fusionads"/>
    <m/>
    <m/>
    <s v="0786ac8f-c2ec-386b-cbdd-a67db1bfb008"/>
  </r>
  <r>
    <x v="74240"/>
    <s v="gammastar.com"/>
    <s v="CHN"/>
    <m/>
    <m/>
    <m/>
    <x v="0"/>
    <s v="Gammastar Medical Group is focused on providing advanced oncotherapy and psychosurgery solutions for hospitals."/>
    <s v="health care"/>
    <x v="3"/>
    <x v="1"/>
    <n v="1"/>
    <n v="10000000"/>
    <m/>
    <s v="2007-01-01"/>
    <s v="2007-01-01"/>
    <m/>
    <m/>
    <n v="862161670655"/>
    <s v="https://www.crunchbase.com/organization/gammastar-medical-group"/>
    <m/>
    <m/>
    <s v="f0a650ba-9882-9325-f366-751483a2b978"/>
  </r>
  <r>
    <x v="74241"/>
    <s v="gemisimo.com"/>
    <m/>
    <m/>
    <m/>
    <m/>
    <x v="3"/>
    <s v="Gemisimo is an online loose diamonds search and price comparison engine. The company provides direct access to one of the broadest"/>
    <s v="jewelry|public relations"/>
    <x v="3872"/>
    <x v="1"/>
    <n v="1"/>
    <m/>
    <s v="2008-01-01"/>
    <s v="2007-01-01"/>
    <s v="2007-01-01"/>
    <m/>
    <s v="info@gemisimo.com"/>
    <s v="1 315 849 4490"/>
    <s v="https://www.crunchbase.com/organization/gemisimo"/>
    <m/>
    <s v="http://www.facebook.com/pages/power-muscles/467836983352005"/>
    <s v="f84a2461-a648-826e-9b97-5ec697cc7ec3"/>
  </r>
  <r>
    <x v="74242"/>
    <s v="gigpark.com"/>
    <s v="CAN"/>
    <s v="ON"/>
    <s v="Toronto"/>
    <s v="Toronto"/>
    <x v="2"/>
    <s v="GigPark is a social service that enables its users to find and share recommendations for services with others."/>
    <s v="social media"/>
    <x v="87"/>
    <x v="6"/>
    <n v="1"/>
    <n v="200000"/>
    <s v="2007-01-01"/>
    <s v="2007-01-01"/>
    <s v="2007-01-01"/>
    <m/>
    <s v="noah@gigpark.com"/>
    <s v="'416-727-8744"/>
    <s v="https://www.crunchbase.com/organization/gigpark"/>
    <s v="https://www.twitter.com/canpages"/>
    <m/>
    <s v="5f61aaa6-3944-13ab-a92e-4cdd954bf1cc"/>
  </r>
  <r>
    <x v="74243"/>
    <s v="ginio.com"/>
    <s v="USA"/>
    <s v="FL"/>
    <s v="Miami"/>
    <s v="Miami"/>
    <x v="0"/>
    <s v="Ginio is a technology company developing a searchable directory of universities and academic institutions."/>
    <s v="edtech|education|search engine|universities"/>
    <x v="288"/>
    <x v="1"/>
    <n v="1"/>
    <n v="600000"/>
    <s v="2003-01-01"/>
    <s v="2007-01-01"/>
    <s v="2007-01-01"/>
    <m/>
    <s v="info@ginio.com"/>
    <s v="'781-483-4077"/>
    <s v="https://www.crunchbase.com/organization/ginio"/>
    <s v="https://www.twitter.com/ginio"/>
    <s v="http://apps.facebook.com/giniomusica"/>
    <s v="28b0ce8c-b372-362e-a6db-7ac3dc64faa7"/>
  </r>
  <r>
    <x v="74244"/>
    <s v="glocalreach.com"/>
    <s v="GBR"/>
    <m/>
    <s v="London"/>
    <s v="London"/>
    <x v="3"/>
    <s v="GlocalReach offers an online service for personal reach management activities."/>
    <s v="messaging"/>
    <x v="201"/>
    <x v="2"/>
    <n v="1"/>
    <n v="200000"/>
    <s v="2007-01-01"/>
    <s v="2007-01-01"/>
    <s v="2007-01-01"/>
    <m/>
    <s v="nicolai@glocalreach.com"/>
    <s v="'+44 20 70 999412"/>
    <s v="https://www.crunchbase.com/organization/glocalreach"/>
    <m/>
    <m/>
    <s v="2cc86778-2cdb-deb8-f36b-7dd0f9ccc9bc"/>
  </r>
  <r>
    <x v="74245"/>
    <s v="gogopin.com"/>
    <s v="USA"/>
    <s v="WA"/>
    <s v="Seattle"/>
    <s v="Lynnwood"/>
    <x v="0"/>
    <s v="GoGoPin offers online content creation tools for websites of small businesses and individuals."/>
    <s v="classifieds|curated web|developer tools|real estate"/>
    <x v="4014"/>
    <x v="2"/>
    <n v="1"/>
    <n v="800000"/>
    <s v="2007-03-19"/>
    <s v="2007-01-01"/>
    <s v="2007-01-01"/>
    <m/>
    <s v="support@gogopin.com"/>
    <m/>
    <s v="https://www.crunchbase.com/organization/gogopin"/>
    <s v="https://www.twitter.com/gogopin"/>
    <m/>
    <s v="b6b43e11-aca0-418b-9991-b1c86953790f"/>
  </r>
  <r>
    <x v="74246"/>
    <s v="guruji.com"/>
    <s v="IND"/>
    <m/>
    <s v="Bangalore"/>
    <s v="Bangalore"/>
    <x v="3"/>
    <s v="Guruji.com is a crawler-based search engine designed to make web content searching simple for the users based in India."/>
    <s v="content|search engine|web browsers"/>
    <x v="266"/>
    <x v="0"/>
    <n v="2"/>
    <n v="15000000"/>
    <s v="2006-10-12"/>
    <s v="2006-01-01"/>
    <s v="2007-01-01"/>
    <s v="2012-10-22"/>
    <s v="contact@guruji.com"/>
    <m/>
    <s v="https://www.crunchbase.com/organization/guruji"/>
    <m/>
    <m/>
    <s v="dce45fe1-2963-054b-41bb-f4a200e4b91e"/>
  </r>
  <r>
    <x v="74247"/>
    <s v="hereorthere.com"/>
    <s v="GBR"/>
    <m/>
    <m/>
    <m/>
    <x v="3"/>
    <s v="HereOrThere.com is a travel social network with personal profiles, ratings/reviews, maps and other standard features."/>
    <s v="travel"/>
    <x v="22"/>
    <x v="2"/>
    <n v="1"/>
    <m/>
    <m/>
    <s v="2007-01-01"/>
    <s v="2007-01-01"/>
    <s v="2013-02-01"/>
    <m/>
    <m/>
    <s v="https://www.crunchbase.com/organization/hereorthere"/>
    <m/>
    <m/>
    <s v="4280b6e2-b02e-c36c-ee81-1d134a9cbc9c"/>
  </r>
  <r>
    <x v="74248"/>
    <s v="hibernater.com"/>
    <s v="SGP"/>
    <m/>
    <s v="Singapore"/>
    <s v="Singapore"/>
    <x v="0"/>
    <s v="Hibernater is software that allows computer users to save and resume their work across workstations."/>
    <s v="commercial real estate|education|software"/>
    <x v="5478"/>
    <x v="1"/>
    <n v="1"/>
    <n v="50000"/>
    <s v="2008-01-01"/>
    <s v="2007-01-01"/>
    <s v="2007-01-01"/>
    <m/>
    <m/>
    <m/>
    <s v="https://www.crunchbase.com/organization/hibernater"/>
    <m/>
    <m/>
    <s v="a984d13f-2101-2dc3-efe2-1964e4dc379b"/>
  </r>
  <r>
    <x v="74249"/>
    <s v="hipixpro.com"/>
    <m/>
    <m/>
    <m/>
    <m/>
    <x v="0"/>
    <s v="hipix is an advanced still image technology allowing ultimate compression and unlimited display resolutions on any device."/>
    <s v="software"/>
    <x v="10"/>
    <x v="2"/>
    <n v="1"/>
    <n v="1000000"/>
    <s v="2004-01-01"/>
    <s v="2007-01-01"/>
    <s v="2007-01-01"/>
    <m/>
    <m/>
    <s v="972 3 901 3808"/>
    <s v="https://www.crunchbase.com/organization/hipix"/>
    <m/>
    <m/>
    <s v="08bbeba6-d25f-442b-5af2-6d5a4803c78c"/>
  </r>
  <r>
    <x v="74250"/>
    <s v="hostex.lt"/>
    <s v="LTU"/>
    <m/>
    <s v="Vilnius"/>
    <s v="Vilnius"/>
    <x v="2"/>
    <s v="HOSTEX is an IT and communications company that offers domain registration, web hosting, and dedicated server services to its clients."/>
    <s v="internet|saas|web hosting"/>
    <x v="28"/>
    <x v="0"/>
    <n v="1"/>
    <m/>
    <s v="1995-01-01"/>
    <s v="2007-01-01"/>
    <s v="2007-01-01"/>
    <m/>
    <m/>
    <s v="370 5 271 5305"/>
    <s v="https://www.crunchbase.com/organization/hostex"/>
    <s v="https://www.twitter.com/hostex"/>
    <s v="https://www.facebook.com/hostex.lt"/>
    <s v="faca4c79-e461-1c77-dc67-b37e1ca6434d"/>
  </r>
  <r>
    <x v="74251"/>
    <s v="humansized.com"/>
    <s v="USA"/>
    <s v="KS"/>
    <s v="KS - Other"/>
    <s v="Prairie Village"/>
    <x v="0"/>
    <s v="Humansized is a privately held software design &amp; development consultancy located in the Kansas City, Kansas."/>
    <s v="software"/>
    <x v="10"/>
    <x v="1"/>
    <n v="1"/>
    <m/>
    <s v="2007-01-01"/>
    <s v="2007-01-01"/>
    <s v="2007-01-01"/>
    <m/>
    <s v="info@humansized.com"/>
    <s v="'+1 (310) 782-4395"/>
    <s v="https://www.crunchbase.com/organization/humansized"/>
    <m/>
    <m/>
    <s v="1bef8888-1bcf-01ce-2084-d9ca85be9d3d"/>
  </r>
  <r>
    <x v="74252"/>
    <s v="icents.net"/>
    <s v="USA"/>
    <s v="AZ"/>
    <s v="Phoenix"/>
    <s v="Scottsdale"/>
    <x v="0"/>
    <s v="iCents.net is a Web 2.0 payment tool enabling users to earn money by joining, using or contributing to Web 2.0 websites."/>
    <s v="e-commerce|non profit|payments"/>
    <x v="1061"/>
    <x v="1"/>
    <n v="1"/>
    <n v="4200000"/>
    <s v="2007-04-26"/>
    <s v="2007-01-01"/>
    <s v="2007-01-01"/>
    <m/>
    <s v="info@icents.net"/>
    <m/>
    <s v="https://www.crunchbase.com/organization/icents-net"/>
    <m/>
    <m/>
    <s v="7709ecfc-c3ad-40ed-ec62-c96d1c4b611d"/>
  </r>
  <r>
    <x v="74253"/>
    <s v="ifratwars.com"/>
    <s v="USA"/>
    <s v="CA"/>
    <s v="SF Bay Area"/>
    <s v="San Francisco"/>
    <x v="0"/>
    <s v="iFrat Wars is an online community of national fraternity groups where individuals compete in user-driven information sharing contests."/>
    <s v="social media"/>
    <x v="87"/>
    <x v="1"/>
    <n v="1"/>
    <n v="10000"/>
    <s v="2007-10-01"/>
    <s v="2007-01-01"/>
    <s v="2007-01-01"/>
    <m/>
    <m/>
    <m/>
    <s v="https://www.crunchbase.com/organization/ifrat-wars"/>
    <m/>
    <m/>
    <s v="ae7f4749-2a25-3229-2d91-d8628f7da0ad"/>
  </r>
  <r>
    <x v="74254"/>
    <s v="ikensolutions.com"/>
    <s v="IND"/>
    <m/>
    <s v="Mumbai"/>
    <s v="Mumbai"/>
    <x v="0"/>
    <s v="iKen Solutions is a software product company specialized in Consumer Analytics with Mooga as its flagship product."/>
    <s v="artificial intelligence|content discovery|personalization|software"/>
    <x v="5781"/>
    <x v="0"/>
    <n v="1"/>
    <n v="2000000"/>
    <s v="2005-01-01"/>
    <s v="2007-01-01"/>
    <s v="2007-01-01"/>
    <m/>
    <s v="iken@ikensolutions.com"/>
    <s v="(226) 518-2059"/>
    <s v="https://www.crunchbase.com/organization/iken-solutions"/>
    <m/>
    <m/>
    <s v="4aa26be9-e9ff-3e4d-2303-876e1014f807"/>
  </r>
  <r>
    <x v="74255"/>
    <s v="in2apps.com"/>
    <s v="USA"/>
    <s v="NY"/>
    <s v="New York City"/>
    <s v="New York"/>
    <x v="0"/>
    <s v="in2apps is a SaaS-based platform that develops websites and web applications for companies and organizations."/>
    <s v="software"/>
    <x v="10"/>
    <x v="2"/>
    <n v="1"/>
    <n v="1700000"/>
    <s v="2005-05-01"/>
    <s v="2007-01-01"/>
    <s v="2007-01-01"/>
    <m/>
    <s v="info@in2apps.com"/>
    <m/>
    <s v="https://www.crunchbase.com/organization/in2apps"/>
    <m/>
    <m/>
    <s v="adb6e7ee-d66d-886f-b28a-13be9c15e9cf"/>
  </r>
  <r>
    <x v="74256"/>
    <s v="indigoboom.com"/>
    <s v="GBR"/>
    <m/>
    <s v="London"/>
    <s v="London"/>
    <x v="0"/>
    <s v="IndigoBoom is an online digital music distribution store enabling users to upload and sell music on iTunes, Spotify and more."/>
    <s v="developer tools|music"/>
    <x v="2045"/>
    <x v="2"/>
    <n v="1"/>
    <m/>
    <m/>
    <s v="2007-01-01"/>
    <s v="2007-01-01"/>
    <m/>
    <s v="support@indigoboom.com"/>
    <m/>
    <s v="https://www.crunchbase.com/organization/thebizmo"/>
    <s v="https://www.twitter.com/indigoboom"/>
    <s v="http://www.facebook.com/indigoboom"/>
    <s v="8f1c6d7c-3e12-51bc-d687-d080c346cc47"/>
  </r>
  <r>
    <x v="74257"/>
    <m/>
    <s v="USA"/>
    <s v="DC"/>
    <s v="Washington, D.C."/>
    <s v="Washington"/>
    <x v="2"/>
    <s v="internationally-recognized translation/localization provider"/>
    <m/>
    <x v="5"/>
    <x v="8"/>
    <n v="1"/>
    <m/>
    <s v="2005-08-01"/>
    <s v="2007-01-01"/>
    <s v="2007-01-01"/>
    <m/>
    <m/>
    <m/>
    <s v="https://www.crunchbase.com/organization/in-every-language"/>
    <m/>
    <m/>
    <s v="88641741-838a-035d-1692-e407728fd6d0"/>
  </r>
  <r>
    <x v="74258"/>
    <s v="infectious.com"/>
    <s v="USA"/>
    <s v="CA"/>
    <s v="SF Bay Area"/>
    <s v="San Francisco"/>
    <x v="0"/>
    <s v="Infectious develops and commercializes art-related accessories for iPods, iPhones, laptops, walls and cars."/>
    <s v="art|ios|manufacturing"/>
    <x v="8414"/>
    <x v="1"/>
    <n v="1"/>
    <n v="750000"/>
    <s v="2007-01-01"/>
    <s v="2007-01-01"/>
    <s v="2007-01-01"/>
    <m/>
    <s v="support@infectious.com"/>
    <s v="'415-525-3365"/>
    <s v="https://www.crunchbase.com/organization/infectious"/>
    <s v="https://www.twitter.com/infectiousart"/>
    <m/>
    <s v="dab3a0d7-6181-8405-2d82-81ef393138ba"/>
  </r>
  <r>
    <x v="74259"/>
    <s v="infoxel.com"/>
    <s v="ARG"/>
    <m/>
    <s v="Cordoba, ARG"/>
    <s v="Córdoba"/>
    <x v="0"/>
    <s v="Infoxel is engaged in the analysis, planning, and measurement of advertising and printed content."/>
    <s v="curated web|media and entertainment|social media"/>
    <x v="87"/>
    <x v="0"/>
    <n v="2"/>
    <n v="305000"/>
    <s v="2001-10-01"/>
    <s v="2001-10-01"/>
    <s v="2007-01-01"/>
    <m/>
    <s v="gpaz@infoxel.com.ar"/>
    <n v="543514235777"/>
    <s v="https://www.crunchbase.com/organization/infoxel"/>
    <s v="https://www.twitter.com/infoxel"/>
    <s v="http://www.facebook.com/pages/infoxel-inteligencia-en-medios/476"/>
    <s v="17faeeac-7626-a96d-4d7b-f9900d507d38"/>
  </r>
  <r>
    <x v="74260"/>
    <s v="inklingmarkets.com"/>
    <s v="USA"/>
    <s v="IL"/>
    <s v="Chicago"/>
    <s v="Chicago"/>
    <x v="0"/>
    <s v="Inkling offers collective intelligence solutions for businesses to make operational and strategic decisions."/>
    <s v="software"/>
    <x v="10"/>
    <x v="0"/>
    <n v="2"/>
    <n v="20000"/>
    <s v="2006-01-01"/>
    <s v="2006-03-01"/>
    <s v="2007-01-01"/>
    <m/>
    <s v="contact@inklingmarkets.com"/>
    <n v="7737871300"/>
    <s v="https://www.crunchbase.com/organization/inkling"/>
    <s v="https://www.twitter.com/inklinghq"/>
    <s v="http://www.facebook.com/inklingmarkets"/>
    <s v="a99d192a-e7c8-697a-819f-fbc0f9c51be6"/>
  </r>
  <r>
    <x v="74261"/>
    <s v="innercircuit.com"/>
    <s v="USA"/>
    <s v="CA"/>
    <s v="SF Bay Area"/>
    <s v="San Jose"/>
    <x v="0"/>
    <s v="Innercircuit provides an innovative dependable option for property owners in collecting rent from tenants."/>
    <s v="e-commerce"/>
    <x v="63"/>
    <x v="1"/>
    <n v="1"/>
    <n v="500000"/>
    <s v="2007-11-07"/>
    <s v="2007-01-01"/>
    <s v="2007-01-01"/>
    <m/>
    <s v="support@innercircuit.com"/>
    <m/>
    <s v="https://www.crunchbase.com/organization/innercircuit"/>
    <s v="https://www.twitter.com/innercircuit"/>
    <s v="http://www.facebook.com/waltham-ma/buydomainscom/477519113"/>
    <s v="c49ba503-d037-2757-dd68-758eeb5e3226"/>
  </r>
  <r>
    <x v="74262"/>
    <s v="intymna.pl"/>
    <s v="POL"/>
    <m/>
    <s v="POL - Other"/>
    <s v="Koszalin"/>
    <x v="0"/>
    <s v="The company established in 2001, is the leader in online sales of lingerie in Polish e-commerce.2"/>
    <s v="e-commerce"/>
    <x v="63"/>
    <x v="0"/>
    <n v="1"/>
    <m/>
    <s v="2001-01-01"/>
    <s v="2007-01-01"/>
    <s v="2007-01-01"/>
    <m/>
    <m/>
    <s v="48 80 100 3059"/>
    <s v="https://www.crunchbase.com/organization/intymna-pl"/>
    <s v="https://www.twitter.com/intymna_pl"/>
    <s v="http://www.facebook.com/intymnapl"/>
    <s v="a94d8f5e-098f-d898-ab33-0a4917946382"/>
  </r>
  <r>
    <x v="74263"/>
    <s v="jaycut.com"/>
    <s v="SWE"/>
    <m/>
    <s v="Stockholm"/>
    <s v="Stockholm"/>
    <x v="2"/>
    <s v="JayCut provides online video editing technology to companies."/>
    <s v="b2b|enterprise software|video editing"/>
    <x v="740"/>
    <x v="2"/>
    <n v="1"/>
    <m/>
    <s v="1996-01-01"/>
    <s v="2007-01-01"/>
    <s v="2007-01-01"/>
    <m/>
    <s v="jonas@jaycut.com"/>
    <m/>
    <s v="https://www.crunchbase.com/organization/jaycut"/>
    <s v="https://www.twitter.com/jaycuteditor"/>
    <m/>
    <s v="cc6372e7-7bc6-2c4a-fbdf-392355f19472"/>
  </r>
  <r>
    <x v="74264"/>
    <s v="apps.facebook.com"/>
    <s v="USA"/>
    <s v="CA"/>
    <s v="SF Bay Area"/>
    <s v="San Jose"/>
    <x v="3"/>
    <s v="Officebook allows users to anonymously express their feelings towards their company and see what others think."/>
    <s v="curated web|employment"/>
    <x v="356"/>
    <x v="2"/>
    <n v="1"/>
    <m/>
    <s v="2007-09-01"/>
    <s v="2007-01-01"/>
    <s v="2007-01-01"/>
    <s v="2008-06-09"/>
    <s v="contact@leaders2020.com"/>
    <m/>
    <s v="https://www.crunchbase.com/organization/leaders2020"/>
    <m/>
    <m/>
    <s v="0d911d31-2cdb-d6ab-4917-aa42f17f8fa0"/>
  </r>
  <r>
    <x v="74265"/>
    <s v="roadescapes.com"/>
    <s v="USA"/>
    <s v="FL"/>
    <s v="Tampa"/>
    <s v="Tampa"/>
    <x v="3"/>
    <s v="LeisureLogix offers RoadTrip Wizard, an application built on technology that marries trip booking, location-based content and navigation."/>
    <s v="navigation|software|travel"/>
    <x v="8415"/>
    <x v="1"/>
    <n v="3"/>
    <n v="5900000"/>
    <s v="2006-08-01"/>
    <s v="2007-01-01"/>
    <s v="2007-01-01"/>
    <s v="2012-09-04"/>
    <s v="chicke@solutionz.com"/>
    <s v="'813-925-0789"/>
    <s v="https://www.crunchbase.com/organization/leisurelogix"/>
    <m/>
    <m/>
    <s v="1704047e-5593-6ef7-bc46-a23f8c9a2c8d"/>
  </r>
  <r>
    <x v="74266"/>
    <s v="linqpay.com"/>
    <s v="USA"/>
    <s v="CA"/>
    <s v="San Diego"/>
    <s v="Carlsbad"/>
    <x v="3"/>
    <s v="LinQpay provides mobile phone and global payment services in North America, Asia, Europe and Africa."/>
    <s v="finance|mobile|mobile payments|payments|transaction processing"/>
    <x v="34"/>
    <x v="0"/>
    <n v="1"/>
    <m/>
    <s v="2007-01-01"/>
    <s v="2007-01-01"/>
    <s v="2007-01-01"/>
    <m/>
    <s v="james.byler@linqpay.com"/>
    <s v="'888.490.8222"/>
    <s v="https://www.crunchbase.com/organization/linqpay"/>
    <m/>
    <m/>
    <s v="060ae80c-a31c-5014-4b37-c4076342a4e0"/>
  </r>
  <r>
    <x v="74267"/>
    <s v="livemusicmachine.com"/>
    <s v="USA"/>
    <s v="MD"/>
    <s v="Baltimore"/>
    <s v="Baltimore"/>
    <x v="0"/>
    <s v="LiveMusicMachine.com is an online platform that enables music fans to book and locate their favorite bands and concerts."/>
    <s v="music"/>
    <x v="223"/>
    <x v="2"/>
    <n v="1"/>
    <n v="350000"/>
    <m/>
    <s v="2007-01-01"/>
    <s v="2007-01-01"/>
    <m/>
    <m/>
    <m/>
    <s v="https://www.crunchbase.com/organization/livemusicmachine-com"/>
    <s v="https://www.twitter.com/livemusicm"/>
    <m/>
    <s v="e8322584-8923-bf2a-53aa-43df5cdbe7a8"/>
  </r>
  <r>
    <x v="74268"/>
    <s v="localyte.com"/>
    <s v="USA"/>
    <s v="CA"/>
    <s v="SF Bay Area"/>
    <s v="San Mateo"/>
    <x v="2"/>
    <s v="Travelers seeking more authentic travel experiences can now tap into a rich community of local people eager to help them with Localyte.com."/>
    <s v="travel"/>
    <x v="22"/>
    <x v="1"/>
    <n v="1"/>
    <m/>
    <s v="2007-08-01"/>
    <s v="2007-01-01"/>
    <s v="2007-01-01"/>
    <m/>
    <s v="info@localyte.com"/>
    <m/>
    <s v="https://www.crunchbase.com/organization/localyte-com"/>
    <s v="https://www.twitter.com/localyte"/>
    <m/>
    <s v="809db71c-2ec5-24d8-2d68-7f1dd29cb218"/>
  </r>
  <r>
    <x v="74269"/>
    <s v="locasian.net"/>
    <s v="SGP"/>
    <m/>
    <s v="Singapore"/>
    <s v="Singapore"/>
    <x v="3"/>
    <s v="LocAsian develops proprietary technologies that utilize GSM cell tower signals to pinpoint mobile phone user locations."/>
    <s v="public relations"/>
    <x v="208"/>
    <x v="2"/>
    <n v="1"/>
    <n v="50000"/>
    <m/>
    <s v="2007-01-01"/>
    <s v="2007-01-01"/>
    <s v="2010-05-27"/>
    <s v="garytay81@gmail.com"/>
    <n v="6597484974"/>
    <s v="https://www.crunchbase.com/organization/locasian"/>
    <m/>
    <m/>
    <s v="97ecfc2d-261d-3b70-e6b6-ef3d651bd2aa"/>
  </r>
  <r>
    <x v="74270"/>
    <s v="looseheadsoft.com"/>
    <s v="USA"/>
    <s v="CA"/>
    <s v="SF Bay Area"/>
    <s v="Redwood City"/>
    <x v="3"/>
    <s v="LooseHead Software provides IT and specialized solutions for the healthcare, financial services and construction industries."/>
    <s v="mobile|social media|wireless"/>
    <x v="4572"/>
    <x v="1"/>
    <n v="1"/>
    <n v="500000"/>
    <s v="2004-04-25"/>
    <s v="2007-01-01"/>
    <s v="2007-01-01"/>
    <s v="2013-10-01"/>
    <s v="blaine.nye@looseheadsoft.com"/>
    <s v="'650.298.0209"/>
    <s v="https://www.crunchbase.com/organization/loosehead-software"/>
    <m/>
    <m/>
    <s v="948978e7-8fbf-4bc7-4e2f-b41ccc3dee2d"/>
  </r>
  <r>
    <x v="74271"/>
    <s v="mahalo.com"/>
    <s v="USA"/>
    <s v="CA"/>
    <s v="Los Angeles"/>
    <s v="Culver City"/>
    <x v="0"/>
    <s v="Mahalo is an online web directory and knowledge-sharing service that helps individuals find the best information on the required topics."/>
    <s v="internet|knowledge management|search engine"/>
    <x v="28"/>
    <x v="2"/>
    <n v="2"/>
    <n v="21000000"/>
    <s v="2007-03-01"/>
    <s v="2006-01-01"/>
    <s v="2007-01-01"/>
    <m/>
    <s v="jason@mahalo.com"/>
    <m/>
    <s v="https://www.crunchbase.com/organization/mahalo"/>
    <s v="https://www.twitter.com/mahalodotcom"/>
    <m/>
    <s v="9964e4ba-5128-c82e-421f-ce9b398fe4de"/>
  </r>
  <r>
    <x v="74272"/>
    <m/>
    <s v="USA"/>
    <s v="TX"/>
    <s v="Dallas"/>
    <s v="Plano"/>
    <x v="3"/>
    <s v="Mangofizz Jobs offers a job advertisement portal that provides services for recruiters and job seekers."/>
    <s v="artificial intelligence|career planning|curated web|employment|recruiting"/>
    <x v="8416"/>
    <x v="2"/>
    <n v="1"/>
    <n v="300000"/>
    <s v="2007-01-01"/>
    <s v="2007-01-01"/>
    <s v="2007-01-01"/>
    <m/>
    <s v="info@mangofizzjobs.com"/>
    <m/>
    <s v="https://www.crunchbase.com/organization/mangofizz-jobs"/>
    <m/>
    <m/>
    <s v="f9f98bd9-90a0-975e-825d-d9cdd1f1d821"/>
  </r>
  <r>
    <x v="74273"/>
    <s v="marakana.com"/>
    <s v="USA"/>
    <s v="CA"/>
    <s v="SF Bay Area"/>
    <s v="San Francisco"/>
    <x v="2"/>
    <s v="Marakana is an open-source training platform providing lessons on open source software solutions and agile practices for IT professionals."/>
    <s v="education"/>
    <x v="38"/>
    <x v="0"/>
    <n v="1"/>
    <n v="200000"/>
    <s v="2005-01-01"/>
    <s v="2007-01-01"/>
    <s v="2007-01-01"/>
    <m/>
    <m/>
    <m/>
    <s v="https://www.crunchbase.com/organization/marakana"/>
    <s v="https://www.twitter.com/marakana"/>
    <m/>
    <s v="8f6dea7d-50b7-8774-81ab-f7b49a20e550"/>
  </r>
  <r>
    <x v="74274"/>
    <s v="mdjunction.com"/>
    <s v="USA"/>
    <s v="PA"/>
    <s v="Scranton"/>
    <s v="Kelayres"/>
    <x v="0"/>
    <s v="MDJunction is a meeting place for people who deal with health challenges."/>
    <s v="curated web"/>
    <x v="28"/>
    <x v="1"/>
    <n v="1"/>
    <m/>
    <s v="2006-01-01"/>
    <s v="2007-01-01"/>
    <s v="2007-01-01"/>
    <m/>
    <s v="contact@mdjunction.com"/>
    <m/>
    <s v="https://www.crunchbase.com/organization/mdjunction"/>
    <m/>
    <m/>
    <s v="395cec42-3cba-bdc6-189b-5d7020bd9ed0"/>
  </r>
  <r>
    <x v="74275"/>
    <s v="english.meijob.com"/>
    <s v="CHN"/>
    <m/>
    <s v="CHN - Other"/>
    <s v="Beijing Shi"/>
    <x v="3"/>
    <s v="Meijob is a job search engine in China, aggregating employment opportunities from job boards and corporate sites into one website."/>
    <s v="employment|recruiting|search engine"/>
    <x v="356"/>
    <x v="0"/>
    <n v="1"/>
    <n v="1500000"/>
    <s v="2006-10-11"/>
    <s v="2007-01-01"/>
    <s v="2007-01-01"/>
    <s v="2011-05-14"/>
    <s v="info@meijob.com"/>
    <n v="861084181830"/>
    <s v="https://www.crunchbase.com/organization/meijob"/>
    <m/>
    <m/>
    <s v="de57098f-8384-8d17-1217-2ef02550e6d3"/>
  </r>
  <r>
    <x v="74276"/>
    <s v="dciginc.com"/>
    <s v="USA"/>
    <s v="CA"/>
    <s v="SF Bay Area"/>
    <s v="Fremont"/>
    <x v="3"/>
    <s v="Mendocino Software develops and markets enterprise-class application data availability and access solutions."/>
    <s v="cloud data services|enterprise software|information technology"/>
    <x v="662"/>
    <x v="1"/>
    <n v="3"/>
    <n v="34700000"/>
    <s v="2003-01-01"/>
    <s v="2004-03-30"/>
    <s v="2007-01-01"/>
    <m/>
    <m/>
    <m/>
    <s v="https://www.crunchbase.com/organization/mendocino-software"/>
    <s v="https://www.twitter.com/dciginc"/>
    <s v="http://www.facebook.com/pages/dcig/207436059350479"/>
    <s v="cbd3c233-441e-5d56-8b06-e72627c58bbe"/>
  </r>
  <r>
    <x v="74277"/>
    <s v="mercury.io"/>
    <s v="USA"/>
    <s v="TN"/>
    <s v="Nashville"/>
    <s v="Brentwood"/>
    <x v="0"/>
    <s v="Mobile Strategy, Design, and Development"/>
    <s v="android|ios|mobile|software"/>
    <x v="462"/>
    <x v="0"/>
    <n v="1"/>
    <m/>
    <s v="2004-10-01"/>
    <s v="2007-01-01"/>
    <s v="2007-01-01"/>
    <m/>
    <s v="info@mercury.io"/>
    <m/>
    <s v="https://www.crunchbase.com/organization/mercury-intermedia"/>
    <s v="https://www.twitter.com/mercury"/>
    <s v="http://www.facebook.com/mercury.intermedia"/>
    <s v="bbdf4928-d74c-1858-654c-9c9456f12d34"/>
  </r>
  <r>
    <x v="74278"/>
    <s v="combo.com"/>
    <s v="USA"/>
    <s v="NY"/>
    <s v="New York City"/>
    <s v="Brooklyn"/>
    <x v="0"/>
    <s v="Meta Industries offers Combo, an online dashboard with social networking, interaction, blogging, and account management for mobiles."/>
    <s v="developer apis|ios|messaging|mobile|software"/>
    <x v="5065"/>
    <x v="0"/>
    <n v="1"/>
    <n v="200000"/>
    <s v="2007-03-01"/>
    <s v="2007-01-01"/>
    <s v="2007-01-01"/>
    <m/>
    <s v="info@combo.com"/>
    <m/>
    <s v="https://www.crunchbase.com/organization/meta-industries"/>
    <s v="https://www.twitter.com/combosocial"/>
    <m/>
    <s v="0fa38b0e-cd8f-8b43-9e71-05b07d8fccc8"/>
  </r>
  <r>
    <x v="74279"/>
    <s v="mig.com.cn"/>
    <s v="CHN"/>
    <m/>
    <s v="Beijing"/>
    <s v="Beijing"/>
    <x v="2"/>
    <s v="MIG China is a Chinese mobile game entertainment company."/>
    <m/>
    <x v="5"/>
    <x v="2"/>
    <n v="1"/>
    <m/>
    <s v="2005-01-01"/>
    <s v="2007-01-01"/>
    <s v="2007-01-01"/>
    <m/>
    <m/>
    <m/>
    <s v="https://www.crunchbase.com/organization/mig-china"/>
    <m/>
    <m/>
    <s v="acf66e8d-b217-70ad-d5dd-43b3adb54e6a"/>
  </r>
  <r>
    <x v="74280"/>
    <s v="mind-alliance.com"/>
    <s v="USA"/>
    <s v="NJ"/>
    <s v="Newark"/>
    <s v="Roseland"/>
    <x v="0"/>
    <s v="Mind-Alliance System develops information sharing management software that enables companies to improve collaboration and decision making."/>
    <s v="collaboration|knowledge management|software"/>
    <x v="10"/>
    <x v="1"/>
    <n v="1"/>
    <n v="2500000"/>
    <s v="2005-02-15"/>
    <s v="2007-01-01"/>
    <s v="2007-01-01"/>
    <m/>
    <s v="david@mind-alliance.com"/>
    <s v="'888-731-6018"/>
    <s v="https://www.crunchbase.com/organization/mind-alliance-systems"/>
    <s v="https://www.twitter.com/mindalliance"/>
    <s v="https://www.facebook.com/mindalliancesystems"/>
    <s v="3f329b9d-a0d7-1632-d799-2d27cd003d9d"/>
  </r>
  <r>
    <x v="74281"/>
    <s v="mippin.com"/>
    <s v="GBR"/>
    <m/>
    <s v="London"/>
    <s v="London"/>
    <x v="0"/>
    <s v="Mippin is a company that develops mobile applications and building websites."/>
    <s v="android|apps|ios|mobile|publishing|web development"/>
    <x v="2487"/>
    <x v="0"/>
    <n v="1"/>
    <m/>
    <s v="2005-04-02"/>
    <s v="2007-01-01"/>
    <s v="2007-01-01"/>
    <m/>
    <s v="info@mippin.com"/>
    <s v="44 79 5848 7842"/>
    <s v="https://www.crunchbase.com/organization/mippin"/>
    <s v="https://www.twitter.com/mippin"/>
    <m/>
    <s v="7d37d296-5335-2d33-28ab-79d6af7c5dea"/>
  </r>
  <r>
    <x v="74282"/>
    <s v="mirtesen.ru"/>
    <m/>
    <m/>
    <m/>
    <m/>
    <x v="0"/>
    <s v="Mir Tesen is a Russian company that offers social networking for its customers."/>
    <s v="social media"/>
    <x v="87"/>
    <x v="0"/>
    <n v="1"/>
    <m/>
    <s v="2006-01-01"/>
    <s v="2007-01-01"/>
    <s v="2007-01-01"/>
    <m/>
    <m/>
    <s v="7 8123 23 44 43"/>
    <s v="https://www.crunchbase.com/organization/mir-tesen"/>
    <m/>
    <m/>
    <s v="f14f16bd-5961-f33c-e268-03b931aa6232"/>
  </r>
  <r>
    <x v="25288"/>
    <s v="moondo.com"/>
    <m/>
    <m/>
    <m/>
    <m/>
    <x v="3"/>
    <s v="Moondo is a gaming platform that allows users to earn and use items globally."/>
    <s v="digital entertainment|gaming|internet"/>
    <x v="1033"/>
    <x v="1"/>
    <n v="1"/>
    <n v="6000000"/>
    <m/>
    <s v="2007-01-01"/>
    <s v="2007-01-01"/>
    <m/>
    <m/>
    <m/>
    <s v="https://www.crunchbase.com/organization/moondo"/>
    <m/>
    <m/>
    <s v="f6f8b2e3-9a52-8ded-c989-989c845a448f"/>
  </r>
  <r>
    <x v="74283"/>
    <s v="movaya.com"/>
    <s v="USA"/>
    <s v="WA"/>
    <s v="Seattle"/>
    <s v="Seattle"/>
    <x v="2"/>
    <s v="Movaya is a Seattle-based mobile commerce service provider that develops and markets mobile content management e-commerce solutions."/>
    <s v="mobile"/>
    <x v="15"/>
    <x v="0"/>
    <n v="1"/>
    <n v="500000"/>
    <s v="2006-02-01"/>
    <s v="2007-01-01"/>
    <s v="2007-01-01"/>
    <m/>
    <s v="support@movaya.com"/>
    <s v="'877.668.2920"/>
    <s v="https://www.crunchbase.com/organization/movaya"/>
    <m/>
    <m/>
    <s v="cbc7c01d-fbdf-6271-08af-aad01d39b6f0"/>
  </r>
  <r>
    <x v="74284"/>
    <s v="mwi.com"/>
    <s v="USA"/>
    <s v="UT"/>
    <s v="Salt Lake City"/>
    <s v="Salt Lake City"/>
    <x v="0"/>
    <s v="MWI is a digital lead generation firm offering SEO, content marketing, conversion rate optimization, and marketing automation services."/>
    <s v="content creators|marketing automation|seo|social media marketing|web design"/>
    <x v="7169"/>
    <x v="0"/>
    <n v="3"/>
    <n v="350000"/>
    <s v="1999-12-01"/>
    <s v="1999-01-01"/>
    <s v="2007-01-01"/>
    <m/>
    <s v="info@mwi.com"/>
    <s v="'+852 3796 5753"/>
    <s v="https://www.crunchbase.com/organization/mwi"/>
    <s v="https://www.twitter.com/getmwi"/>
    <s v="http://www.facebook.com/mwiutah"/>
    <s v="5389fcb4-57ee-ca61-d460-230f1d1933e5"/>
  </r>
  <r>
    <x v="74285"/>
    <s v="mytrade.com"/>
    <s v="USA"/>
    <s v="KY"/>
    <s v="Louisville"/>
    <s v="Louisville"/>
    <x v="2"/>
    <s v="MyTrade is a customizable investor portal for mainstream and alternative news, market data, portfolio tracking, audio, video and social"/>
    <s v="auctions|curated web|internet|social media|web development"/>
    <x v="2029"/>
    <x v="2"/>
    <n v="1"/>
    <m/>
    <s v="2000-01-01"/>
    <s v="2007-01-01"/>
    <s v="2007-01-01"/>
    <m/>
    <s v="trade@puza.co.za"/>
    <m/>
    <s v="https://www.crunchbase.com/organization/mytrade"/>
    <m/>
    <m/>
    <s v="072f6f48-ba2a-3372-d86b-b2c29fdcf8c6"/>
  </r>
  <r>
    <x v="74286"/>
    <s v="mytrainer.com"/>
    <m/>
    <m/>
    <m/>
    <m/>
    <x v="3"/>
    <s v="MyTrainer.com is a video and social network website that creates relationships and community between trainers and fitness, health and"/>
    <s v="fitness|personal health|video"/>
    <x v="1193"/>
    <x v="1"/>
    <n v="1"/>
    <m/>
    <s v="2007-12-01"/>
    <s v="2007-01-01"/>
    <s v="2007-01-01"/>
    <s v="2012-10-16"/>
    <s v="jam@mytrainer.com"/>
    <s v="'862-216-7959"/>
    <s v="https://www.crunchbase.com/organization/mytrainer"/>
    <m/>
    <m/>
    <s v="14fed796-bf9b-a5b8-8eb0-fef132f73542"/>
  </r>
  <r>
    <x v="74287"/>
    <s v="naubo.com"/>
    <s v="USA"/>
    <s v="AL"/>
    <s v="AL - Other"/>
    <s v="De Armanville"/>
    <x v="3"/>
    <s v="Naubo is a technology news aggregator that enables users to search for online technology news."/>
    <s v="news|social bookmarking"/>
    <x v="233"/>
    <x v="1"/>
    <n v="1"/>
    <n v="200000"/>
    <s v="2007-06-22"/>
    <s v="2007-01-01"/>
    <s v="2007-01-01"/>
    <s v="2012-06-13"/>
    <s v="paulo.almeida@naubo.com"/>
    <m/>
    <s v="https://www.crunchbase.com/organization/naubo"/>
    <m/>
    <m/>
    <s v="b58df40c-d469-846b-b25b-80992e24e577"/>
  </r>
  <r>
    <x v="74288"/>
    <s v="nemedia.com"/>
    <m/>
    <m/>
    <m/>
    <m/>
    <x v="3"/>
    <s v="Nemedia is a full service search engine marketing company based in the Dominican Republic."/>
    <s v="advertising|semantic search|seo"/>
    <x v="71"/>
    <x v="2"/>
    <n v="1"/>
    <n v="2000000"/>
    <s v="2002-07-01"/>
    <s v="2007-01-01"/>
    <s v="2007-01-01"/>
    <s v="2013-01-01"/>
    <s v="info@nemedia.com"/>
    <s v="'809-476-1810"/>
    <s v="https://www.crunchbase.com/organization/nemedia"/>
    <s v="https://www.twitter.com/1northenlight"/>
    <s v="http://www.facebook.com/northenlightmedia"/>
    <s v="72c802a5-321a-eea3-1d29-3006e1599f9d"/>
  </r>
  <r>
    <x v="74289"/>
    <s v="netdragon.com"/>
    <s v="CHN"/>
    <m/>
    <s v="CHN - Other"/>
    <s v="Fuzhou"/>
    <x v="1"/>
    <s v="Netdragon Websoft is a Chinese company that develops massively multiplayer online games and mobile applications."/>
    <s v="gamification|mobile apps|online games"/>
    <x v="649"/>
    <x v="2"/>
    <n v="2"/>
    <m/>
    <s v="1999-01-01"/>
    <s v="2004-10-01"/>
    <s v="2007-01-01"/>
    <m/>
    <m/>
    <n v="59187085777"/>
    <s v="https://www.crunchbase.com/organization/netdragon-websoft"/>
    <m/>
    <m/>
    <s v="c18fbaaa-67d8-7c3e-7d48-19bcc1f03905"/>
  </r>
  <r>
    <x v="74290"/>
    <s v="newact.com"/>
    <s v="ISR"/>
    <m/>
    <s v="Haifa"/>
    <s v="Yoqne`am `illit"/>
    <x v="0"/>
    <s v="NewACT develops a suite of mobile products."/>
    <s v="mobile"/>
    <x v="15"/>
    <x v="0"/>
    <n v="1"/>
    <n v="3000000"/>
    <s v="2006-01-01"/>
    <s v="2007-01-01"/>
    <s v="2007-01-01"/>
    <m/>
    <m/>
    <m/>
    <s v="https://www.crunchbase.com/organization/newact"/>
    <m/>
    <m/>
    <s v="b53e0918-b734-6b55-63bd-0c853222f9d0"/>
  </r>
  <r>
    <x v="74291"/>
    <s v="nexcom.bg"/>
    <m/>
    <m/>
    <m/>
    <m/>
    <x v="0"/>
    <s v="Nexcom Bulgaria LLC is a leading operator on the Bulgarian telecommunications market."/>
    <m/>
    <x v="5"/>
    <x v="7"/>
    <n v="1"/>
    <m/>
    <m/>
    <s v="2007-01-01"/>
    <s v="2007-01-01"/>
    <m/>
    <s v="info@nexcom.bg"/>
    <m/>
    <s v="https://www.crunchbase.com/organization/nexcom"/>
    <m/>
    <m/>
    <s v="ae9ec939-2963-340f-685a-3059dfe2acc7"/>
  </r>
  <r>
    <x v="74292"/>
    <s v="nimbusdata.com"/>
    <s v="USA"/>
    <s v="CA"/>
    <s v="Anaheim"/>
    <s v="Aliso Viejo"/>
    <x v="0"/>
    <s v="Nimbus Data has developed the world’s most advanced flash memory platform for cloud infrastructure and big data."/>
    <s v="cloud infrastructure|enterprise software|flash storage|it infrastructure"/>
    <x v="651"/>
    <x v="0"/>
    <n v="1"/>
    <n v="2000000"/>
    <s v="2006-01-01"/>
    <s v="2007-01-01"/>
    <s v="2007-01-01"/>
    <m/>
    <s v="info@nimbusdata.com"/>
    <s v="(877)664-6287"/>
    <s v="https://www.crunchbase.com/organization/nimbus-data"/>
    <s v="https://www.twitter.com/nimbusdata"/>
    <s v="http://www.facebook.com/nimbusdata"/>
    <s v="1c617df7-a6f6-fd16-0b96-ded7c671306c"/>
  </r>
  <r>
    <x v="74293"/>
    <m/>
    <s v="USA"/>
    <s v="OH"/>
    <s v="Cincinnati"/>
    <s v="Independence"/>
    <x v="0"/>
    <s v="Nine Iron Innovations provides automated mobile video monitoring systems for golf course contests and events."/>
    <s v="event management|events|retail technology|video"/>
    <x v="8417"/>
    <x v="2"/>
    <n v="2"/>
    <n v="300000"/>
    <s v="2004-01-01"/>
    <s v="2006-09-26"/>
    <s v="2007-01-01"/>
    <m/>
    <m/>
    <s v="(216) 458-3184"/>
    <s v="https://www.crunchbase.com/organization/nine-iron-innovations"/>
    <m/>
    <m/>
    <s v="09c36cc5-64df-e6d0-05ea-d682b2c963ef"/>
  </r>
  <r>
    <x v="74294"/>
    <s v="northworks.de"/>
    <s v="DEU"/>
    <m/>
    <s v="Hamburg"/>
    <s v="Hamburg"/>
    <x v="0"/>
    <s v="Northworks is a group of people creating web bases sports games."/>
    <m/>
    <x v="5"/>
    <x v="2"/>
    <n v="1"/>
    <m/>
    <s v="2006-01-01"/>
    <s v="2007-01-01"/>
    <s v="2007-01-01"/>
    <m/>
    <s v="info@northworks.de"/>
    <s v="'+49 40 78107075"/>
    <s v="https://www.crunchbase.com/organization/northworks"/>
    <s v="https://www.twitter.com/northworks"/>
    <s v="http://www.facebook.com/northworks"/>
    <s v="d118248c-0884-b2ae-511a-8b208f0114d4"/>
  </r>
  <r>
    <x v="74295"/>
    <s v="novalys.net"/>
    <s v="FRA"/>
    <m/>
    <s v="Boulogne"/>
    <s v="Boulogne"/>
    <x v="0"/>
    <s v="Novalys is a designer of development tools for software developers."/>
    <s v="software"/>
    <x v="10"/>
    <x v="0"/>
    <n v="1"/>
    <n v="2640000"/>
    <s v="1998-01-01"/>
    <s v="2007-01-01"/>
    <s v="2007-01-01"/>
    <m/>
    <s v="sales.europe@novalys.net"/>
    <s v="33 1 41 31 82 82"/>
    <s v="https://www.crunchbase.com/organization/novalys"/>
    <m/>
    <s v="https://www.facebook.com/300033251753"/>
    <s v="efc99944-44ab-9100-cc18-3ca6a26aa4ea"/>
  </r>
  <r>
    <x v="74296"/>
    <s v="nowdigital.com.au"/>
    <s v="AUS"/>
    <m/>
    <s v="Melbourne"/>
    <s v="Melbourne"/>
    <x v="0"/>
    <s v="NOW Digital is an award winning independent digital development agency."/>
    <m/>
    <x v="5"/>
    <x v="0"/>
    <n v="1"/>
    <m/>
    <s v="2007-01-01"/>
    <s v="2007-01-01"/>
    <s v="2007-01-01"/>
    <m/>
    <s v="melbourne@nowdigital.com.au"/>
    <n v="61396144441"/>
    <s v="https://www.crunchbase.com/organization/now-digital"/>
    <s v="https://www.twitter.com/nowtweets"/>
    <s v="http://www.facebook.com/teamnowdigital"/>
    <s v="07aa2cc1-ecc1-321e-3621-4933312cbee1"/>
  </r>
  <r>
    <x v="74297"/>
    <s v="oberon-space.com"/>
    <s v="ESP"/>
    <m/>
    <s v="Zamudio"/>
    <s v="Zamudio"/>
    <x v="0"/>
    <s v="Oberon Space is a Spain-based provider of software and hardware engineering services for the aerospace sector."/>
    <s v="hardware|software"/>
    <x v="136"/>
    <x v="2"/>
    <n v="1"/>
    <n v="119000"/>
    <m/>
    <s v="2007-01-01"/>
    <s v="2007-01-01"/>
    <m/>
    <s v="info@oberon-space.com"/>
    <s v="'+34 944 04 92 67"/>
    <s v="https://www.crunchbase.com/organization/oberon-space"/>
    <m/>
    <m/>
    <s v="c240eaa1-9fcd-78c2-8b87-695a7f92d5a0"/>
  </r>
  <r>
    <x v="74298"/>
    <s v="ohloh.net"/>
    <s v="USA"/>
    <s v="WA"/>
    <s v="Seattle"/>
    <s v="Bellevue"/>
    <x v="2"/>
    <s v="Ohloh API helps to create applications and web services based on Open Hub data."/>
    <s v="curated web"/>
    <x v="28"/>
    <x v="1"/>
    <n v="1"/>
    <m/>
    <s v="2004-01-01"/>
    <s v="2007-01-01"/>
    <s v="2007-01-01"/>
    <m/>
    <s v="info@ohloh.net"/>
    <s v="'206-331-4532"/>
    <s v="https://www.crunchbase.com/organization/ohloh"/>
    <m/>
    <m/>
    <s v="37fcfad2-de9d-2cb2-f2e0-3a9235aad2d6"/>
  </r>
  <r>
    <x v="74299"/>
    <s v="oleole.com"/>
    <s v="USA"/>
    <s v="CA"/>
    <s v="Los Angeles"/>
    <s v="Beverly Hills"/>
    <x v="3"/>
    <s v="OleOle manages a multi-lingual, vertical social media platform for football."/>
    <s v="advertising|publishing|soccer|social media|sports|web hosting"/>
    <x v="8418"/>
    <x v="0"/>
    <n v="1"/>
    <n v="5000000"/>
    <s v="2006-12-01"/>
    <s v="2007-01-01"/>
    <s v="2007-01-01"/>
    <s v="2013-01-01"/>
    <s v="info@oleole.com"/>
    <m/>
    <s v="https://www.crunchbase.com/organization/oleole"/>
    <s v="https://www.twitter.com/oleolefootball"/>
    <m/>
    <s v="37662eb9-a8bd-65d7-0b72-85620717ef58"/>
  </r>
  <r>
    <x v="74300"/>
    <s v="ophthalmopharma.com"/>
    <s v="CHE"/>
    <m/>
    <s v="Sarnen"/>
    <s v="Sarnen"/>
    <x v="0"/>
    <s v="OphthalmoPharma (OPPH) is a pharmaceutical company specializing in the development of ophthalmology treatments."/>
    <s v="health care"/>
    <x v="3"/>
    <x v="2"/>
    <n v="1"/>
    <m/>
    <s v="2003-01-01"/>
    <s v="2007-01-01"/>
    <s v="2007-01-01"/>
    <m/>
    <m/>
    <s v="'+41 61 931 46 40"/>
    <s v="https://www.crunchbase.com/organization/ophtalmopharma"/>
    <m/>
    <m/>
    <s v="1b5ab3c3-d93b-cd6f-8fd3-43b7f025ffaa"/>
  </r>
  <r>
    <x v="74301"/>
    <s v="orgoo.com"/>
    <s v="USA"/>
    <s v="CA"/>
    <s v="Los Angeles"/>
    <s v="Los Angeles"/>
    <x v="3"/>
    <s v="Orgoo is a web mail service that brings together and organizes different mail accounts, contacts, and IM friends in one page."/>
    <s v="curated web|email"/>
    <x v="201"/>
    <x v="2"/>
    <n v="1"/>
    <m/>
    <s v="2005-11-01"/>
    <s v="2007-01-01"/>
    <s v="2007-01-01"/>
    <s v="2013-06-24"/>
    <s v="info@orgoo.com"/>
    <m/>
    <s v="https://www.crunchbase.com/organization/orgoo"/>
    <s v="https://www.twitter.com/orgoo"/>
    <m/>
    <s v="fa470d4d-49aa-3b7b-2118-e015280705bf"/>
  </r>
  <r>
    <x v="74302"/>
    <s v="peak-it.nl"/>
    <s v="NLD"/>
    <m/>
    <s v="Amsterdam"/>
    <s v="Naarden"/>
    <x v="0"/>
    <s v="Met PEAK-IT als business ICT partner kunnen organisaties rekenen op een gezonde en solide partner op het gebied van advies, beheer en"/>
    <m/>
    <x v="5"/>
    <x v="7"/>
    <n v="2"/>
    <m/>
    <s v="2005-01-01"/>
    <s v="2005-01-01"/>
    <s v="2007-01-01"/>
    <m/>
    <s v="info@peak-it.nl"/>
    <s v="'+31 88 130 4500"/>
    <s v="https://www.crunchbase.com/organization/peak-it"/>
    <s v="https://www.twitter.com/peakit"/>
    <s v="http://www.facebook.com/peakit.nl"/>
    <s v="89b3d6c2-6d3b-c969-b28e-4592bb7ff44c"/>
  </r>
  <r>
    <x v="74303"/>
    <s v="pelotonics.com"/>
    <s v="USA"/>
    <s v="CA"/>
    <s v="San Diego"/>
    <s v="San Diego"/>
    <x v="0"/>
    <s v="Pelotonics provides a web-based software solution focused on the management of simple projects."/>
    <s v="file sharing|project management|software"/>
    <x v="10"/>
    <x v="1"/>
    <n v="1"/>
    <n v="500000"/>
    <s v="2007-01-01"/>
    <s v="2007-01-01"/>
    <s v="2007-01-01"/>
    <m/>
    <s v="tmalone@pelotonics.com"/>
    <s v="'760-518-3254"/>
    <s v="https://www.crunchbase.com/organization/pelotonics"/>
    <s v="https://www.twitter.com/pelotonics"/>
    <m/>
    <s v="f67f2704-4012-1be9-7dc0-3b8be995b924"/>
  </r>
  <r>
    <x v="74304"/>
    <s v="piczo.com"/>
    <s v="USA"/>
    <s v="CA"/>
    <s v="SF Bay Area"/>
    <s v="San Francisco"/>
    <x v="2"/>
    <s v="Piczo is a social networking and blogging website for teenagers."/>
    <s v="blogging|social media|teenagers"/>
    <x v="398"/>
    <x v="2"/>
    <n v="1"/>
    <n v="11000000"/>
    <s v="1990-11-01"/>
    <s v="2007-01-01"/>
    <s v="2007-01-01"/>
    <m/>
    <m/>
    <m/>
    <s v="https://www.crunchbase.com/organization/piczo"/>
    <s v="https://www.twitter.com/piczo"/>
    <m/>
    <s v="a2be788c-d55b-7ed7-b110-a31850d82379"/>
  </r>
  <r>
    <x v="74305"/>
    <s v="pilotsystems.net"/>
    <s v="FRA"/>
    <m/>
    <s v="Paris"/>
    <s v="Paris"/>
    <x v="0"/>
    <s v="Pilot Systems is a consulting company which provides integration, customization, support services on open source and free software, while"/>
    <s v="consulting|content|open source|virtualization|web hosting"/>
    <x v="7454"/>
    <x v="0"/>
    <n v="1"/>
    <m/>
    <s v="2000-01-01"/>
    <s v="2007-01-01"/>
    <s v="2007-01-01"/>
    <m/>
    <s v="info@pilotsystems.net"/>
    <m/>
    <s v="https://www.crunchbase.com/organization/pilot-systems"/>
    <s v="https://www.twitter.com/pilotsystems"/>
    <s v="http://www.facebook.com/pilotsystems.net"/>
    <s v="85aafccf-4688-32e7-96af-85fcc808a38d"/>
  </r>
  <r>
    <x v="74306"/>
    <s v="planeteye.com"/>
    <s v="CAN"/>
    <s v="ON"/>
    <s v="Toronto"/>
    <s v="Toronto"/>
    <x v="0"/>
    <s v="Destination Marketing Web Platforms"/>
    <s v="travel"/>
    <x v="22"/>
    <x v="0"/>
    <n v="1"/>
    <m/>
    <s v="2006-01-01"/>
    <s v="2007-01-01"/>
    <s v="2007-01-01"/>
    <m/>
    <s v="info@planeteye.com"/>
    <n v="16472736747"/>
    <s v="https://www.crunchbase.com/organization/planeteye"/>
    <s v="https://www.twitter.com/istopover"/>
    <m/>
    <s v="abceee0a-ee55-de44-6b70-c91f34c6a112"/>
  </r>
  <r>
    <x v="74307"/>
    <s v="polyheal.com"/>
    <s v="ISR"/>
    <m/>
    <s v="Tel Aviv"/>
    <s v="Yavne"/>
    <x v="0"/>
    <s v="Polyheal is a medical device company that utilizes microsphere-based wound care technology to develop active wound healing products."/>
    <s v="health care"/>
    <x v="3"/>
    <x v="2"/>
    <n v="1"/>
    <n v="1000000"/>
    <s v="1996-01-01"/>
    <s v="2007-01-01"/>
    <s v="2007-01-01"/>
    <m/>
    <s v="info@polyheal.co.il"/>
    <s v="972 8 932 4000"/>
    <s v="https://www.crunchbase.com/organization/polyheal"/>
    <m/>
    <m/>
    <s v="9fc2246e-84eb-2ae5-a9d5-51e7f52ce054"/>
  </r>
  <r>
    <x v="74308"/>
    <s v="powerset.com"/>
    <s v="USA"/>
    <s v="CA"/>
    <s v="SF Bay Area"/>
    <s v="San Francisco"/>
    <x v="2"/>
    <s v="Powerset is a search engine focused on in-depth natural language processing."/>
    <s v="internet|natural language processing|search engine"/>
    <x v="43"/>
    <x v="6"/>
    <n v="2"/>
    <n v="20500000"/>
    <s v="2006-10-01"/>
    <s v="2006-05-01"/>
    <s v="2007-01-01"/>
    <m/>
    <s v="info@powerset.com"/>
    <s v="'415-848-7000"/>
    <s v="https://www.crunchbase.com/organization/powerset"/>
    <s v="https://www.twitter.com/powerset"/>
    <m/>
    <s v="e25f4821-7be5-0e51-3962-081fe56265ac"/>
  </r>
  <r>
    <x v="74309"/>
    <s v="pti.com.tw"/>
    <s v="TWN"/>
    <m/>
    <s v="Taiwan"/>
    <s v="Hsinchu"/>
    <x v="0"/>
    <s v="Powertech Technology provides IC-backend services for integrated devices manufacturers and fabless companies."/>
    <s v="electronics|manufacturing|semiconductor"/>
    <x v="11"/>
    <x v="8"/>
    <n v="1"/>
    <n v="65000000"/>
    <s v="1997-01-01"/>
    <s v="2007-01-01"/>
    <s v="2007-01-01"/>
    <m/>
    <m/>
    <m/>
    <s v="https://www.crunchbase.com/organization/powertech-technology"/>
    <m/>
    <m/>
    <s v="d6a6fec6-fd8a-8041-b4bb-8de043821cd5"/>
  </r>
  <r>
    <x v="74310"/>
    <s v="predictad.com"/>
    <m/>
    <m/>
    <m/>
    <m/>
    <x v="0"/>
    <s v="PredictAd provides a monetizable autocomplete service that enhances search queries for top social networks and web portals such as"/>
    <s v="social media"/>
    <x v="87"/>
    <x v="2"/>
    <n v="1"/>
    <m/>
    <s v="2007-01-01"/>
    <s v="2007-01-01"/>
    <s v="2007-01-01"/>
    <m/>
    <s v="press@predictad.com"/>
    <m/>
    <s v="https://www.crunchbase.com/organization/predictad"/>
    <m/>
    <m/>
    <s v="cd1ec213-91b9-6d7d-34a0-7e9f3e42a23c"/>
  </r>
  <r>
    <x v="74311"/>
    <s v="q1labs.com"/>
    <s v="USA"/>
    <s v="MA"/>
    <s v="Boston"/>
    <s v="Waltham"/>
    <x v="2"/>
    <s v="Q1 Labs offers QRadar, a network security management solution that includes log, threat and compliance management."/>
    <s v="compliance|network security|security"/>
    <x v="1128"/>
    <x v="4"/>
    <n v="3"/>
    <n v="34400000"/>
    <s v="2001-01-01"/>
    <s v="2003-11-17"/>
    <s v="2007-01-01"/>
    <m/>
    <m/>
    <s v="'781-250-5800"/>
    <s v="https://www.crunchbase.com/organization/q1-labs"/>
    <s v="https://www.twitter.com/ibmsecurity"/>
    <s v="https://www.facebook.com/secintelligence"/>
    <s v="fcfa4654-b8f9-b0b7-51c9-fd1aa34b9357"/>
  </r>
  <r>
    <x v="74312"/>
    <s v="stockmood.com"/>
    <s v="USA"/>
    <s v="CA"/>
    <s v="Los Angeles"/>
    <s v="Los Angeles"/>
    <x v="3"/>
    <s v="Quant the News provides stock analysis, alerts, and impact assessment services."/>
    <s v="finance|fintech|news"/>
    <x v="47"/>
    <x v="1"/>
    <n v="1"/>
    <n v="150000"/>
    <s v="2007-01-01"/>
    <s v="2007-01-01"/>
    <s v="2007-01-01"/>
    <m/>
    <m/>
    <s v="'310-203-0011"/>
    <s v="https://www.crunchbase.com/organization/quant-the-news"/>
    <m/>
    <m/>
    <s v="a182f899-2e0d-45ac-1a77-19e9a54bcbc7"/>
  </r>
  <r>
    <x v="74313"/>
    <s v="quotationsbook.com"/>
    <s v="GBR"/>
    <m/>
    <s v="London"/>
    <s v="London"/>
    <x v="0"/>
    <s v="Quotations Book is a website that provides look-ups for quotes as well as quotes of the day."/>
    <s v="curated web"/>
    <x v="28"/>
    <x v="2"/>
    <n v="1"/>
    <m/>
    <s v="2007-02-01"/>
    <s v="2007-01-01"/>
    <s v="2007-01-01"/>
    <m/>
    <s v="quotationsbook@gmail.com"/>
    <m/>
    <s v="https://www.crunchbase.com/organization/quotationsbook"/>
    <s v="https://www.twitter.com/quotesoftheday"/>
    <s v="http://www.facebook.com/quotationsbook.quotesoftheday"/>
    <s v="03f70d1c-0a2d-a1fd-5e57-43a1ebfc875b"/>
  </r>
  <r>
    <x v="74314"/>
    <s v="onellama.com"/>
    <s v="USA"/>
    <s v="IL"/>
    <s v="Springfield, Illinois"/>
    <s v="Champaign"/>
    <x v="0"/>
    <s v="One Llama provides real-time acoustic processing that delivers adaptive learning audio intelligence to wearables, mobile devices, and more."/>
    <s v="search engine"/>
    <x v="28"/>
    <x v="0"/>
    <n v="1"/>
    <n v="1000000"/>
    <s v="2006-04-01"/>
    <s v="2007-01-01"/>
    <s v="2007-01-01"/>
    <m/>
    <s v="contact@onellama.com"/>
    <s v="'217-239-1950"/>
    <s v="https://www.crunchbase.com/organization/radio-one-llama"/>
    <s v="https://www.twitter.com/hmiah1"/>
    <m/>
    <s v="d2ab9580-2873-7b01-3a2a-572d8677de41"/>
  </r>
  <r>
    <x v="74315"/>
    <s v="realworld.co.jp"/>
    <m/>
    <m/>
    <m/>
    <m/>
    <x v="1"/>
    <s v="providing crowd services"/>
    <m/>
    <x v="5"/>
    <x v="2"/>
    <n v="1"/>
    <m/>
    <s v="2005-07-29"/>
    <s v="2007-01-01"/>
    <s v="2007-01-01"/>
    <m/>
    <m/>
    <m/>
    <s v="https://www.crunchbase.com/organization/real-world"/>
    <m/>
    <m/>
    <s v="b4c22c72-d9eb-07b8-ab24-b79a59d6a1d8"/>
  </r>
  <r>
    <x v="74316"/>
    <s v="regenemed.com"/>
    <s v="USA"/>
    <s v="CA"/>
    <s v="San Diego"/>
    <s v="San Diego"/>
    <x v="0"/>
    <s v="RegeneMed develops drugs by providing integrated, high-throughput platforms incorporating engineered human tissue-based assays."/>
    <s v="health care"/>
    <x v="3"/>
    <x v="0"/>
    <n v="2"/>
    <n v="1000000"/>
    <s v="2003-01-01"/>
    <s v="2005-06-05"/>
    <s v="2007-01-01"/>
    <m/>
    <s v="info@regenemed.com"/>
    <n v="8582009531"/>
    <s v="https://www.crunchbase.com/organization/regenemed"/>
    <m/>
    <m/>
    <s v="14280ed1-21bf-789c-5f20-3467f7c460c2"/>
  </r>
  <r>
    <x v="74317"/>
    <s v="reimageplus.com"/>
    <s v="CYP"/>
    <m/>
    <s v="Cyprus"/>
    <s v="Nicosia"/>
    <x v="0"/>
    <s v="Reimage offers internet-based, system repair solutions for replacing corrupt files in the Windows operating system."/>
    <s v="saas|small and medium businesses|software"/>
    <x v="10"/>
    <x v="2"/>
    <n v="1"/>
    <m/>
    <s v="2007-01-01"/>
    <s v="2007-01-01"/>
    <s v="2007-01-01"/>
    <m/>
    <s v="community@reimage.com"/>
    <m/>
    <s v="https://www.crunchbase.com/organization/reimage"/>
    <s v="https://www.twitter.com/reimage"/>
    <m/>
    <s v="72d5df6d-1e8d-bd7b-07b8-c0d8837ac788"/>
  </r>
  <r>
    <x v="74318"/>
    <s v="sayswap.com"/>
    <s v="USA"/>
    <s v="MN"/>
    <s v="Minneapolis"/>
    <s v="Maple Grove"/>
    <x v="3"/>
    <s v="SaySwap is a peer-to-peer video game trading marketplace that allows users to trade video games via a proprietary matchmaking system."/>
    <s v="e-commerce|hardware|video games"/>
    <x v="8419"/>
    <x v="1"/>
    <n v="2"/>
    <n v="550000"/>
    <s v="2007-01-01"/>
    <s v="2006-01-01"/>
    <s v="2007-01-01"/>
    <m/>
    <s v="info@sayswap.com"/>
    <s v="'763-425-7172"/>
    <s v="https://www.crunchbase.com/organization/sayswap"/>
    <m/>
    <m/>
    <s v="770958bf-c113-3152-7ef2-dd0b9a499f88"/>
  </r>
  <r>
    <x v="74319"/>
    <s v="secondbrain.com"/>
    <s v="NOR"/>
    <m/>
    <s v="Oslo"/>
    <s v="Oslo"/>
    <x v="3"/>
    <s v="Secondbrain helps users to create collections of content that they find online."/>
    <s v="content|search engine|social media"/>
    <x v="87"/>
    <x v="2"/>
    <n v="1"/>
    <n v="1500000"/>
    <s v="2007-01-01"/>
    <s v="2007-01-01"/>
    <s v="2007-01-01"/>
    <m/>
    <s v="lars@secondbrain.com"/>
    <m/>
    <s v="https://www.crunchbase.com/organization/second-brain"/>
    <m/>
    <m/>
    <s v="68d93885-34e6-3967-786d-35b8be4df50f"/>
  </r>
  <r>
    <x v="74320"/>
    <s v="sendsidenetworks.com"/>
    <s v="USA"/>
    <s v="UT"/>
    <s v="Salt Lake City"/>
    <s v="Salt Lake City"/>
    <x v="0"/>
    <s v="Sendside Networks, Inc. is a privately held communications software and services company that is creating a new category of electronic"/>
    <s v="content|email|identity management|saas|security|software|spam filtering"/>
    <x v="8420"/>
    <x v="0"/>
    <n v="1"/>
    <m/>
    <s v="2006-01-01"/>
    <s v="2007-01-01"/>
    <s v="2007-01-01"/>
    <m/>
    <s v="info@sendside.net"/>
    <n v="18012612605"/>
    <s v="https://www.crunchbase.com/organization/sendside-networks"/>
    <m/>
    <m/>
    <s v="2ae66ece-17c3-3a0c-c1bb-aec7b64d9351"/>
  </r>
  <r>
    <x v="74321"/>
    <s v="servtag.com"/>
    <s v="DEU"/>
    <m/>
    <s v="Berlin"/>
    <s v="Berlin"/>
    <x v="3"/>
    <s v="Servtag is an object- and location-based service provider. Servtag uses Near Field Communication (NFC) to link physical objects and"/>
    <s v="location based services|mobile|nfc|rfid"/>
    <x v="920"/>
    <x v="0"/>
    <n v="1"/>
    <m/>
    <s v="2007-09-22"/>
    <s v="2007-01-01"/>
    <s v="2007-01-01"/>
    <s v="2012-01-01"/>
    <s v="info@servtag.com"/>
    <s v="'+49 2236 96450"/>
    <s v="https://www.crunchbase.com/organization/servtag"/>
    <s v="https://www.twitter.com/servtag"/>
    <s v="http://www.facebook.com/stroeermobilemedia"/>
    <s v="2dcd0d10-137a-45b5-c9f2-300492f3d9cd"/>
  </r>
  <r>
    <x v="74322"/>
    <m/>
    <s v="USA"/>
    <s v="CA"/>
    <s v="San Diego"/>
    <s v="San Diego"/>
    <x v="0"/>
    <s v="ShareYourBrain is a collaborative brainstorming and idea generation platform."/>
    <s v="collaboration|crowdsourcing|curated web"/>
    <x v="28"/>
    <x v="2"/>
    <n v="1"/>
    <n v="15000"/>
    <s v="2005-04-01"/>
    <s v="2007-01-01"/>
    <s v="2007-01-01"/>
    <m/>
    <m/>
    <m/>
    <s v="https://www.crunchbase.com/organization/shareyourbrain"/>
    <m/>
    <m/>
    <s v="be8dac0c-7f38-8b44-362f-095624cfefcc"/>
  </r>
  <r>
    <x v="74323"/>
    <s v="shoutwire.com"/>
    <s v="USA"/>
    <s v="VA"/>
    <s v="Richmond"/>
    <s v="Sandston"/>
    <x v="0"/>
    <s v="Price comparison in the construction and renovation industry - PIVOTED"/>
    <s v="news"/>
    <x v="233"/>
    <x v="1"/>
    <n v="1"/>
    <n v="500000"/>
    <s v="2003-02-05"/>
    <s v="2007-01-01"/>
    <s v="2007-01-01"/>
    <m/>
    <s v="contact@shoutwire.com"/>
    <m/>
    <s v="https://www.crunchbase.com/organization/shoutwire"/>
    <m/>
    <m/>
    <s v="eab38a2e-9433-2959-8c5c-2ff4e48eb939"/>
  </r>
  <r>
    <x v="74324"/>
    <s v="since1910.com"/>
    <s v="USA"/>
    <s v="NY"/>
    <s v="Long Island"/>
    <s v="Garden City"/>
    <x v="0"/>
    <s v="We are a 5th generation, family owned couture jewelry business established in the year 1910. Located in downtown Garden City, Long Island."/>
    <s v="e-commerce|fashion|jewelry"/>
    <x v="867"/>
    <x v="1"/>
    <n v="1"/>
    <n v="100000"/>
    <s v="1910-01-01"/>
    <s v="2007-01-01"/>
    <s v="2007-01-01"/>
    <m/>
    <s v="customerservice@since1910.com"/>
    <s v="(180) 097-9191"/>
    <s v="https://www.crunchbase.com/organization/since1910-com"/>
    <s v="https://www.twitter.com/since1910"/>
    <s v="https://www.facebook.com/since1910com-378737350044"/>
    <s v="b6f8fb29-5c11-7ccd-64eb-73ca463eff50"/>
  </r>
  <r>
    <x v="74325"/>
    <s v="skiphop.com"/>
    <s v="USA"/>
    <s v="NY"/>
    <s v="New York City"/>
    <s v="New York"/>
    <x v="0"/>
    <s v="Skip Hop creates unique, innovative, and highly functional products designed to make parenting easier, better, and more fun."/>
    <s v="e-commerce|parenting"/>
    <x v="131"/>
    <x v="2"/>
    <n v="1"/>
    <n v="1600000"/>
    <s v="2003-11-20"/>
    <s v="2007-01-01"/>
    <s v="2007-01-01"/>
    <m/>
    <s v="info@skiphop.com"/>
    <m/>
    <s v="https://www.crunchbase.com/organization/skiphop-com"/>
    <s v="https://www.twitter.com/skiphopnyc"/>
    <s v="http://www.facebook.com/skiphop"/>
    <s v="198a2d77-395a-bffb-2f5e-5e34dde95238"/>
  </r>
  <r>
    <x v="74326"/>
    <s v="slapvid.com"/>
    <s v="USA"/>
    <s v="PA"/>
    <s v="Pittsburgh"/>
    <s v="Pittsburgh"/>
    <x v="3"/>
    <s v="SlapVid is a video site based on P2P technology that allows users to find and watch videos pulled from top sites."/>
    <m/>
    <x v="5"/>
    <x v="2"/>
    <n v="1"/>
    <m/>
    <s v="2007-01-01"/>
    <s v="2007-01-01"/>
    <s v="2007-01-01"/>
    <m/>
    <s v="info@slapvid.com"/>
    <m/>
    <s v="https://www.crunchbase.com/organization/slapvid"/>
    <m/>
    <m/>
    <s v="ab360f00-7e63-6e1d-8fd0-290325d567d7"/>
  </r>
  <r>
    <x v="74327"/>
    <s v="smartloyalty.de"/>
    <s v="DEU"/>
    <m/>
    <s v="Frankfurt"/>
    <s v="Wiesbaden"/>
    <x v="0"/>
    <s v="Development, marketing and sales of high loyalty card systems for customer loyalty for SMEs, associations and cities"/>
    <m/>
    <x v="5"/>
    <x v="2"/>
    <n v="1"/>
    <m/>
    <m/>
    <s v="2007-01-01"/>
    <s v="2007-01-01"/>
    <m/>
    <s v="info@smartloyalty.de"/>
    <s v="'+49 611 900960"/>
    <s v="https://www.crunchbase.com/organization/smart-loyalty"/>
    <m/>
    <m/>
    <s v="374697aa-3530-ad76-3e9e-917db2bb8fc2"/>
  </r>
  <r>
    <x v="74328"/>
    <s v="snipshot.com"/>
    <m/>
    <m/>
    <m/>
    <m/>
    <x v="2"/>
    <s v="Snipshot is an online photo editor enabling users to edit and enhance pictures."/>
    <s v="curated web"/>
    <x v="28"/>
    <x v="2"/>
    <n v="2"/>
    <m/>
    <s v="2005-12-01"/>
    <s v="2006-03-01"/>
    <s v="2007-01-01"/>
    <m/>
    <m/>
    <s v="'778-786-3296"/>
    <s v="https://www.crunchbase.com/organization/snipshot"/>
    <s v="https://www.twitter.com/snipshot"/>
    <m/>
    <s v="1c9ce42e-0233-c3c4-ed4b-bf69c995774d"/>
  </r>
  <r>
    <x v="74329"/>
    <s v="socialmoth.com"/>
    <s v="USA"/>
    <s v="CA"/>
    <s v="SF Bay Area"/>
    <s v="San Francisco"/>
    <x v="3"/>
    <s v="Socialmoth is an online community allowing individuals to post and share their thoughts and ideas anonymously."/>
    <s v="curated web"/>
    <x v="28"/>
    <x v="1"/>
    <n v="1"/>
    <m/>
    <s v="2004-01-01"/>
    <s v="2007-01-01"/>
    <s v="2007-01-01"/>
    <m/>
    <m/>
    <m/>
    <s v="https://www.crunchbase.com/organization/socialmoth"/>
    <m/>
    <m/>
    <s v="8b9526ca-d751-db32-51f9-4ebe9a193af8"/>
  </r>
  <r>
    <x v="74330"/>
    <s v="sousacamp.com"/>
    <s v="PRT"/>
    <m/>
    <s v="PRT - Other"/>
    <s v="Bragança"/>
    <x v="0"/>
    <s v="Sousacamp, SGPS, S.A. produces and supplies mushrooms for the food industry and households. The ocmpany is based in Braganca, Portugal."/>
    <s v="hospitality"/>
    <x v="22"/>
    <x v="7"/>
    <n v="1"/>
    <m/>
    <s v="1989-01-01"/>
    <s v="2007-01-01"/>
    <s v="2007-01-01"/>
    <m/>
    <s v="geral@sousacamp.com"/>
    <s v="351 27 853 8010"/>
    <s v="https://www.crunchbase.com/organization/sousacamp"/>
    <m/>
    <m/>
    <s v="c265f6d5-2df5-40a9-6a17-2d8adabecc0b"/>
  </r>
  <r>
    <x v="74331"/>
    <s v="speakwithme.com"/>
    <s v="USA"/>
    <s v="CA"/>
    <s v="SF Bay Area"/>
    <s v="Mountain View"/>
    <x v="0"/>
    <s v="Speak With Me™ is a voice and artificial intelligence OS for the internet of things"/>
    <s v="automotive|customer service|hardware|mobile|software"/>
    <x v="5362"/>
    <x v="1"/>
    <n v="1"/>
    <n v="2400000"/>
    <s v="2005-07-26"/>
    <s v="2007-01-01"/>
    <s v="2007-01-01"/>
    <m/>
    <m/>
    <m/>
    <s v="https://www.crunchbase.com/organization/speak-with-me"/>
    <s v="https://www.twitter.com/speakwithmeinc"/>
    <m/>
    <s v="2829a0fd-493f-8a30-364b-75e937fe6e80"/>
  </r>
  <r>
    <x v="74332"/>
    <s v="spinsnap.com"/>
    <s v="USA"/>
    <s v="NY"/>
    <s v="Buffalo"/>
    <s v="Buffalo"/>
    <x v="0"/>
    <s v="SpinSnap.com is a discovery engine designed to let the internet come to you."/>
    <s v="curated web"/>
    <x v="28"/>
    <x v="1"/>
    <n v="1"/>
    <m/>
    <s v="2007-07-01"/>
    <s v="2007-01-01"/>
    <s v="2007-01-01"/>
    <m/>
    <s v="jonc@spinsnap.com"/>
    <s v="'716-633-3969"/>
    <s v="https://www.crunchbase.com/organization/spinsnap"/>
    <s v="https://www.twitter.com/spinsnap"/>
    <s v="https://www.facebook.com/318288993850"/>
    <s v="6d382f61-694a-be6d-bfd8-f4f3dac24b4d"/>
  </r>
  <r>
    <x v="74333"/>
    <s v="spotplex.com"/>
    <s v="USA"/>
    <s v="CA"/>
    <s v="SF Bay Area"/>
    <s v="Santa Clara"/>
    <x v="3"/>
    <s v="Spotplex is an online content aggregation service that provides an instant, impartial ranking of popular news articles."/>
    <s v="curated web"/>
    <x v="28"/>
    <x v="2"/>
    <n v="1"/>
    <n v="450000"/>
    <s v="2007-02-01"/>
    <s v="2007-01-01"/>
    <s v="2007-01-01"/>
    <s v="2008-05-09"/>
    <s v="support@spotplex.com"/>
    <m/>
    <s v="https://www.crunchbase.com/organization/spotplex"/>
    <m/>
    <m/>
    <s v="93ae9df4-c5fb-fa09-20b2-0b87af631866"/>
  </r>
  <r>
    <x v="74334"/>
    <s v="storrz.com"/>
    <s v="IND"/>
    <m/>
    <s v="Bangalore"/>
    <s v="Bangalore"/>
    <x v="3"/>
    <s v="Storrz is an India-based e-commerce platform allowing users to discover, share, and shop online."/>
    <s v="e-commerce|shopping|social media"/>
    <x v="244"/>
    <x v="2"/>
    <n v="1"/>
    <n v="100000"/>
    <s v="2007-01-01"/>
    <s v="2007-01-01"/>
    <s v="2007-01-01"/>
    <m/>
    <s v="chandan.maruthi@justondemand.com"/>
    <m/>
    <s v="https://www.crunchbase.com/organization/storrz"/>
    <m/>
    <m/>
    <s v="87186277-84d0-c2b1-35dc-21675860d5f1"/>
  </r>
  <r>
    <x v="74335"/>
    <s v="storyz.com"/>
    <s v="AUS"/>
    <m/>
    <s v="AUS - Other"/>
    <s v="Bondi"/>
    <x v="0"/>
    <s v="Storyz is a digital media and technology company to let consumers share stories with their friends using text posts, video, photos and"/>
    <s v="mobile"/>
    <x v="15"/>
    <x v="0"/>
    <n v="1"/>
    <m/>
    <s v="2005-01-01"/>
    <s v="2007-01-01"/>
    <s v="2007-01-01"/>
    <m/>
    <m/>
    <s v="44 20 3129 7909"/>
    <s v="https://www.crunchbase.com/organization/storyz"/>
    <m/>
    <m/>
    <s v="8e552b8e-0af1-f8f0-3b5e-5808d036f1fe"/>
  </r>
  <r>
    <x v="74336"/>
    <s v="styky.com"/>
    <s v="USA"/>
    <s v="PA"/>
    <s v="Philadelphia"/>
    <s v="Philadelphia"/>
    <x v="0"/>
    <s v="Styky is a social networking community that allows users to share contacts, messages, pictures, and other content via their mobile phones."/>
    <s v="mobile"/>
    <x v="15"/>
    <x v="2"/>
    <n v="1"/>
    <n v="100000"/>
    <s v="2003-12-01"/>
    <s v="2007-01-01"/>
    <s v="2007-01-01"/>
    <m/>
    <s v="kgupta@fone2fone.net"/>
    <m/>
    <s v="https://www.crunchbase.com/organization/styky"/>
    <m/>
    <m/>
    <s v="788430b7-4fe5-7b10-1b84-560ddb906504"/>
  </r>
  <r>
    <x v="74337"/>
    <s v="suite101.com"/>
    <s v="CAN"/>
    <s v="BC"/>
    <s v="Vancouver"/>
    <s v="Vancouver"/>
    <x v="0"/>
    <s v="Suite101 is a collaborative publishing site based in Vancouver, British Columbia, Canada."/>
    <s v="advertising|curated web|journalism|publishing"/>
    <x v="2577"/>
    <x v="2"/>
    <n v="1"/>
    <m/>
    <s v="1996-01-01"/>
    <s v="2007-01-01"/>
    <s v="2007-01-01"/>
    <m/>
    <s v="editorial@suite101.com"/>
    <m/>
    <s v="https://www.crunchbase.com/organization/suite101-com"/>
    <s v="https://www.twitter.com/suite101"/>
    <m/>
    <s v="357e99c1-388b-8941-9af5-aa2be9e90677"/>
  </r>
  <r>
    <x v="74338"/>
    <s v="superbac.com.br"/>
    <s v="BRA"/>
    <m/>
    <s v="Sao Paulo"/>
    <s v="São Paulo"/>
    <x v="0"/>
    <s v="Superbac develop our activities based on the responsible principle of nature self-remediation and create specific microorganism blends to"/>
    <s v="biotechnology"/>
    <x v="36"/>
    <x v="7"/>
    <n v="1"/>
    <m/>
    <s v="1995-01-01"/>
    <s v="2007-01-01"/>
    <s v="2007-01-01"/>
    <m/>
    <s v="superbac@superbac.com.br"/>
    <s v="'+55 11 2663-2780"/>
    <s v="https://www.crunchbase.com/organization/superbac"/>
    <m/>
    <s v="https://www.facebook.com/superbacoficial"/>
    <s v="a55d56cc-4237-10ea-341f-a861fb4bf231"/>
  </r>
  <r>
    <x v="74339"/>
    <s v="tabup.com"/>
    <s v="USA"/>
    <s v="CT"/>
    <s v="Hartford"/>
    <s v="Stamford"/>
    <x v="0"/>
    <s v="TabUp is an online life management suite where busy people manage their day-to-day activities and connect with others from their real-life"/>
    <s v="curated web"/>
    <x v="28"/>
    <x v="0"/>
    <n v="1"/>
    <m/>
    <s v="2007-01-01"/>
    <s v="2007-01-01"/>
    <s v="2007-01-01"/>
    <m/>
    <s v="info@tabup.com"/>
    <s v="'203-276-1111"/>
    <s v="https://www.crunchbase.com/organization/tabup"/>
    <s v="https://www.twitter.com/tabup"/>
    <s v="http://www.facebook.com/tabup"/>
    <s v="e52da9b4-dd7c-7820-1589-5d7e2d0be90b"/>
  </r>
  <r>
    <x v="74340"/>
    <s v="talenz.com"/>
    <s v="SGP"/>
    <m/>
    <s v="Singapore"/>
    <s v="Singapore"/>
    <x v="3"/>
    <s v="Talenz is an online knowledge sharing platform that connects companies with freelance student researchers."/>
    <s v="curated web"/>
    <x v="28"/>
    <x v="1"/>
    <n v="1"/>
    <n v="50000"/>
    <s v="2008-01-01"/>
    <s v="2007-01-01"/>
    <s v="2007-01-01"/>
    <m/>
    <m/>
    <m/>
    <s v="https://www.crunchbase.com/organization/talenz"/>
    <m/>
    <m/>
    <s v="700bf15a-74dd-d555-e626-a61cc1665b26"/>
  </r>
  <r>
    <x v="74341"/>
    <s v="teachthepeople.com"/>
    <m/>
    <m/>
    <m/>
    <m/>
    <x v="3"/>
    <s v="Teach the People is a Facebook application for online education that enables users with specific subject knowledge to share it with others."/>
    <s v="apps|education"/>
    <x v="887"/>
    <x v="2"/>
    <n v="1"/>
    <n v="300000"/>
    <s v="2007-01-01"/>
    <s v="2007-01-01"/>
    <s v="2007-01-01"/>
    <m/>
    <s v="info@teachthepeople.com"/>
    <m/>
    <s v="https://www.crunchbase.com/organization/teachthepeople"/>
    <m/>
    <m/>
    <s v="69c79d59-2c92-f851-1a48-2d3f5982d6ee"/>
  </r>
  <r>
    <x v="74342"/>
    <s v="bluenio.com"/>
    <s v="GBR"/>
    <m/>
    <s v="Edinburgh"/>
    <s v="Edinburgh"/>
    <x v="0"/>
    <s v="TenBu Technologies is specialized in providing software and hardware security solutions for smartphones."/>
    <s v="apps|developer tools|hardware|mobile|security|software"/>
    <x v="1305"/>
    <x v="1"/>
    <n v="1"/>
    <n v="843350"/>
    <s v="2007-01-01"/>
    <s v="2007-01-01"/>
    <s v="2007-01-01"/>
    <m/>
    <s v="enquiries@bluenio.com"/>
    <s v="'+44 131 625 1068"/>
    <s v="https://www.crunchbase.com/organization/tenbu-technologies"/>
    <s v="https://www.twitter.com/bluenio"/>
    <s v="http://www.facebook.com/bluenio"/>
    <s v="eac78b76-c9d2-a9c9-5752-152e21d2d4fd"/>
  </r>
  <r>
    <x v="74343"/>
    <s v="tesaris.com"/>
    <s v="USA"/>
    <s v="UT"/>
    <s v="UT - Other"/>
    <s v="Herriman"/>
    <x v="0"/>
    <s v="Tesaris develops information systems that focus on staff utilization, patient placement, and data-based hospital decision support."/>
    <s v="health care"/>
    <x v="3"/>
    <x v="1"/>
    <n v="1"/>
    <n v="230000"/>
    <s v="2006-11-01"/>
    <s v="2007-01-01"/>
    <s v="2007-01-01"/>
    <m/>
    <s v="ben.wall@tesaris.com"/>
    <s v="800-704-1572 ext 2900"/>
    <s v="https://www.crunchbase.com/organization/tesaris"/>
    <m/>
    <m/>
    <s v="226f9f85-b1c7-74d9-a5e8-7bcb6633829a"/>
  </r>
  <r>
    <x v="74344"/>
    <s v="thegreenoffice.com"/>
    <s v="USA"/>
    <s v="CA"/>
    <s v="SF Bay Area"/>
    <s v="San Francisco"/>
    <x v="0"/>
    <s v="TheGreenOffice.com is a one-stop online retailer featuring over 38,000 green and conventional office products."/>
    <s v="e-commerce|retail|shopping"/>
    <x v="63"/>
    <x v="0"/>
    <n v="2"/>
    <m/>
    <s v="2005-01-01"/>
    <s v="2005-01-01"/>
    <s v="2007-01-01"/>
    <m/>
    <s v="info@thegreenoffice.com"/>
    <s v="'800.909.9750"/>
    <s v="https://www.crunchbase.com/organization/the-green-office"/>
    <s v="https://www.twitter.com/thegreenoffice"/>
    <s v="http://www.facebook.com/thegreenofficeinc"/>
    <s v="c11d106a-13b0-a95f-5c52-5b3798db1a65"/>
  </r>
  <r>
    <x v="74345"/>
    <s v="tiange.com"/>
    <s v="CHN"/>
    <m/>
    <s v="Hangzhou"/>
    <s v="Hangzhou"/>
    <x v="0"/>
    <s v="Tiange is a Chinese company engaged in the internet entertainment community, internet cultural activities, and professional platform design."/>
    <s v="e-commerce"/>
    <x v="63"/>
    <x v="1"/>
    <n v="1"/>
    <n v="5000000"/>
    <s v="2005-01-01"/>
    <s v="2007-01-01"/>
    <s v="2007-01-01"/>
    <m/>
    <m/>
    <m/>
    <s v="https://www.crunchbase.com/organization/tiange"/>
    <m/>
    <m/>
    <s v="c67b38e8-3cd2-9b99-5a03-ef8dcd239ae4"/>
  </r>
  <r>
    <x v="74346"/>
    <s v="ty-pharm.com"/>
    <s v="CHN"/>
    <m/>
    <m/>
    <m/>
    <x v="0"/>
    <s v="Zhejiang Tianyuan Bio-pharmaceutical Company Limited is engaged in the development and marketing of disease prevention solutions."/>
    <s v="biotechnology"/>
    <x v="36"/>
    <x v="2"/>
    <n v="1"/>
    <m/>
    <m/>
    <s v="2007-01-01"/>
    <s v="2007-01-01"/>
    <m/>
    <m/>
    <m/>
    <s v="https://www.crunchbase.com/organization/zhejiang-tianyuan-bio-pharmaceutical-company-limited"/>
    <m/>
    <m/>
    <s v="4c8a7a46-5b78-0f34-cd18-20d427e7ebe2"/>
  </r>
  <r>
    <x v="74347"/>
    <s v="tiberium.co.uk"/>
    <s v="GBR"/>
    <m/>
    <s v="London"/>
    <s v="Milton Keynes"/>
    <x v="3"/>
    <s v="Tiberium develops technologies and software for parallel applications platforms and grid computing."/>
    <s v="software"/>
    <x v="10"/>
    <x v="2"/>
    <n v="1"/>
    <n v="98064"/>
    <s v="2004-04-20"/>
    <s v="2007-01-01"/>
    <s v="2007-01-01"/>
    <s v="2010-01-19"/>
    <s v="support@tiberium.co.uk"/>
    <n v="448712181024"/>
    <s v="https://www.crunchbase.com/organization/tiberium"/>
    <m/>
    <m/>
    <s v="9fa45173-8818-1702-8ea0-944a5858bb8d"/>
  </r>
  <r>
    <x v="74348"/>
    <s v="ticketsnow.com"/>
    <s v="USA"/>
    <s v="IL"/>
    <s v="Chicago"/>
    <s v="Rolling Meadows"/>
    <x v="2"/>
    <s v="TicketsNow is an event ticket resale marketplace where fans of live entertainment buy and sell tickets."/>
    <s v="auctions|e-commerce|marketplace"/>
    <x v="63"/>
    <x v="5"/>
    <n v="1"/>
    <n v="34000000"/>
    <s v="1992-01-01"/>
    <s v="2007-01-01"/>
    <s v="2007-01-01"/>
    <m/>
    <s v="media@ticketsnow.com"/>
    <m/>
    <s v="https://www.crunchbase.com/organization/ticketsnow"/>
    <s v="https://www.twitter.com/ticketsnow"/>
    <s v="http://www.facebook.com/ticketsnow"/>
    <s v="fc79acd5-1dcf-9886-c1dc-af3666a3ac10"/>
  </r>
  <r>
    <x v="74349"/>
    <s v="1timetracking.com"/>
    <s v="IRL"/>
    <m/>
    <s v="Dublin"/>
    <s v="Dublin"/>
    <x v="0"/>
    <s v="1time is a web-based time and expense tracking application that allows you to keep track of real time project costs."/>
    <s v="employment|enterprise software|project management|software|web development"/>
    <x v="410"/>
    <x v="2"/>
    <n v="1"/>
    <m/>
    <s v="2007-04-04"/>
    <s v="2007-01-01"/>
    <s v="2007-01-01"/>
    <m/>
    <s v="derek@1timetracking.com"/>
    <m/>
    <s v="https://www.crunchbase.com/organization/time-warden"/>
    <s v="https://www.twitter.com/1time"/>
    <m/>
    <s v="c59c3040-afc1-a6f1-0d26-68269be8bc56"/>
  </r>
  <r>
    <x v="74350"/>
    <s v="transmediacorp.com"/>
    <s v="USA"/>
    <s v="NY"/>
    <s v="New York City"/>
    <s v="New York"/>
    <x v="0"/>
    <s v="Transmedia Corporation provides identity-based, compatible and integrated multipurpose software and services for organizations."/>
    <s v="enterprise software"/>
    <x v="10"/>
    <x v="0"/>
    <n v="1"/>
    <n v="6500000"/>
    <s v="2001-01-01"/>
    <s v="2007-01-01"/>
    <s v="2007-01-01"/>
    <m/>
    <m/>
    <s v="'646-202-2555"/>
    <s v="https://www.crunchbase.com/organization/transmedia-corporation"/>
    <s v="https://www.twitter.com/donaldleka"/>
    <m/>
    <s v="a5537922-bc02-b728-7bba-85458daf0e3a"/>
  </r>
  <r>
    <x v="74351"/>
    <s v="trinitynoble.com"/>
    <s v="USA"/>
    <s v="PA"/>
    <s v="Philadelphia"/>
    <s v="Doylestown"/>
    <x v="0"/>
    <s v="Trinity-Noble focuses on developing and patenting solutions for the prevention of distracted driving."/>
    <s v="automotive|law enforcement|mobile|software"/>
    <x v="8421"/>
    <x v="0"/>
    <n v="1"/>
    <n v="100000"/>
    <s v="2007-01-01"/>
    <s v="2007-01-01"/>
    <s v="2007-01-01"/>
    <m/>
    <s v="info@trinitynoble.com"/>
    <s v="'888-408-3322"/>
    <s v="https://www.crunchbase.com/organization/trinity-noble"/>
    <s v="https://www.twitter.com/trinitynoble"/>
    <m/>
    <s v="0677ce68-6928-cea2-33f9-cfb7d160aef9"/>
  </r>
  <r>
    <x v="74352"/>
    <s v="tripology.com"/>
    <s v="USA"/>
    <s v="NY"/>
    <s v="New York City"/>
    <s v="New York"/>
    <x v="0"/>
    <s v="Tripology is an interactive travel referral service connecting travelers with qualified and customer-rated travel specialists."/>
    <s v="travel"/>
    <x v="22"/>
    <x v="2"/>
    <n v="1"/>
    <n v="1250000"/>
    <s v="2006-01-01"/>
    <s v="2007-01-01"/>
    <s v="2007-01-01"/>
    <m/>
    <s v="info@tripology.com"/>
    <m/>
    <s v="https://www.crunchbase.com/organization/tripology"/>
    <s v="https://www.twitter.com/tripology"/>
    <s v="http://www.facebook.com/tripology"/>
    <s v="9bac6119-e5ac-999f-d5cc-176200e70aeb"/>
  </r>
  <r>
    <x v="74353"/>
    <s v="tunepresto.com"/>
    <s v="IRL"/>
    <m/>
    <s v="Galway"/>
    <s v="Galway"/>
    <x v="3"/>
    <s v="Tunepresto"/>
    <s v="music|video editing|web development"/>
    <x v="3352"/>
    <x v="0"/>
    <n v="1"/>
    <n v="263400"/>
    <s v="2007-01-01"/>
    <s v="2007-01-01"/>
    <s v="2007-01-01"/>
    <s v="2012-01-01"/>
    <s v="info@tunepresto.com"/>
    <s v="'+353 91 5777 00"/>
    <s v="https://www.crunchbase.com/organization/abaltat"/>
    <s v="https://www.twitter.com/tunepresto"/>
    <s v="https://www.facebook.com/tunepresto"/>
    <s v="8c689eab-0b8d-93d1-9205-4429de8f70db"/>
  </r>
  <r>
    <x v="74354"/>
    <s v="unitymobile.com"/>
    <s v="USA"/>
    <s v="FL"/>
    <s v="Tampa"/>
    <s v="St. Petersburg"/>
    <x v="0"/>
    <s v="UNITY Mobile is a web-based subscription service for providing cross-platform mobile apps, mobile internet sites, and SMS campaigns."/>
    <s v="advertising|analytics|content|crm|mobile|publishing|video|web development"/>
    <x v="2797"/>
    <x v="0"/>
    <n v="1"/>
    <m/>
    <s v="2007-01-01"/>
    <s v="2007-01-01"/>
    <s v="2007-01-01"/>
    <m/>
    <s v="west@unitymobile.com"/>
    <s v="420 2 2600 3400"/>
    <s v="https://www.crunchbase.com/organization/unity-mobile"/>
    <s v="https://www.twitter.com/unity_mobile"/>
    <s v="http://www.facebook.com/unitymobile"/>
    <s v="9a9816b8-cc63-1139-2feb-d5a673de9c6e"/>
  </r>
  <r>
    <x v="74355"/>
    <s v="vacunek.com"/>
    <s v="ESP"/>
    <m/>
    <s v="ESP - Other"/>
    <s v="Derio"/>
    <x v="0"/>
    <s v="Vacunek is engaged in the development and application of innovative biotechnologies in the animal health sector."/>
    <s v="biotechnology"/>
    <x v="36"/>
    <x v="1"/>
    <n v="1"/>
    <n v="277000"/>
    <s v="2006-01-01"/>
    <s v="2007-01-01"/>
    <s v="2007-01-01"/>
    <m/>
    <s v="info@vacunek.com"/>
    <s v="34 615 70 00 36"/>
    <s v="https://www.crunchbase.com/organization/vacunek"/>
    <s v="https://www.twitter.com/vacunek_kits"/>
    <m/>
    <s v="bb49cdfc-3dca-258b-9134-76efa4bed790"/>
  </r>
  <r>
    <x v="74356"/>
    <s v="value-scope.com"/>
    <s v="DEU"/>
    <m/>
    <s v="Munich"/>
    <s v="Munich"/>
    <x v="0"/>
    <s v="ValueScope offers sales and marketing solutions for banking and insurance sectors."/>
    <s v="analytics|b2b|business intelligence|events|lead generation|news|web development"/>
    <x v="8422"/>
    <x v="0"/>
    <n v="1"/>
    <m/>
    <s v="2007-04-01"/>
    <s v="2007-01-01"/>
    <s v="2007-01-01"/>
    <m/>
    <s v="info@value-scope.com"/>
    <n v="4989538863177"/>
    <s v="https://www.crunchbase.com/organization/valuescope"/>
    <s v="https://www.twitter.com/valuescope"/>
    <s v="http://www.facebook.com/valuescope"/>
    <s v="ac140a43-7b62-c326-696c-7231a715c020"/>
  </r>
  <r>
    <x v="74357"/>
    <s v="venjuvo.com"/>
    <s v="USA"/>
    <s v="CA"/>
    <s v="SF Bay Area"/>
    <s v="San Francisco"/>
    <x v="0"/>
    <s v="VenJuvo specializes in consumer electronics trade-in services, which means they can offer you the greatest value for your pre-owned MP3"/>
    <s v="curated web"/>
    <x v="28"/>
    <x v="1"/>
    <n v="1"/>
    <m/>
    <s v="2004-01-01"/>
    <s v="2007-01-01"/>
    <s v="2007-01-01"/>
    <m/>
    <s v="abby@reverbinc.com"/>
    <m/>
    <s v="https://www.crunchbase.com/organization/venjuvo"/>
    <m/>
    <m/>
    <s v="d888ccd1-2345-87bc-7d00-f0267e61b1fe"/>
  </r>
  <r>
    <x v="74358"/>
    <s v="venyo.aero"/>
    <s v="BEL"/>
    <m/>
    <s v="Brussels"/>
    <s v="Gosselies"/>
    <x v="0"/>
    <s v="Venyo is a Belgium-based developer of professional full flight simulators based on the Boeing 737 NG."/>
    <s v="identity management|reputation"/>
    <x v="25"/>
    <x v="0"/>
    <n v="1"/>
    <n v="197550"/>
    <s v="2006-07-01"/>
    <s v="2007-01-01"/>
    <s v="2007-01-01"/>
    <m/>
    <s v="info@venyo.aero"/>
    <s v="'+32 71 31 09 17"/>
    <s v="https://www.crunchbase.com/organization/venyo"/>
    <s v="https://www.twitter.com/venyo_fstd"/>
    <s v="http://www.facebook.com/venyo.europe"/>
    <s v="8f259024-34d5-0a2e-879b-c63170c148ca"/>
  </r>
  <r>
    <x v="74359"/>
    <s v="videopassports.com"/>
    <s v="USA"/>
    <s v="CA"/>
    <s v="SF Bay Area"/>
    <s v="Palo Alto"/>
    <x v="3"/>
    <s v="Travel destination videos meet itinerary widgets; professionally shot travel videos over 20 years seeds the site; travelers now see where"/>
    <s v="curated web"/>
    <x v="28"/>
    <x v="2"/>
    <n v="1"/>
    <m/>
    <s v="2007-08-01"/>
    <s v="2007-01-01"/>
    <s v="2007-01-01"/>
    <s v="2011-09-03"/>
    <m/>
    <m/>
    <s v="https://www.crunchbase.com/organization/videopassports"/>
    <m/>
    <m/>
    <s v="a4aa1c81-1817-6be4-f54b-99d19383854c"/>
  </r>
  <r>
    <x v="74360"/>
    <s v="en.vinivi.com"/>
    <s v="MUS"/>
    <m/>
    <s v="Mauritius"/>
    <s v="Port Louis Town"/>
    <x v="0"/>
    <s v="Vinivi broadcasts certified reviews"/>
    <s v="broadcasting|consumer reviews|information technology"/>
    <x v="3721"/>
    <x v="0"/>
    <n v="1"/>
    <n v="526235"/>
    <s v="2006-04-01"/>
    <s v="2007-01-01"/>
    <s v="2007-01-01"/>
    <m/>
    <s v="contact@vinivi.com"/>
    <m/>
    <s v="https://www.crunchbase.com/organization/vinivi"/>
    <m/>
    <m/>
    <s v="fddfa892-c566-0a6d-4ad9-a500911fdb26"/>
  </r>
  <r>
    <x v="74361"/>
    <s v="virtualmin.com"/>
    <s v="USA"/>
    <s v="CA"/>
    <s v="SF Bay Area"/>
    <s v="Mountain View"/>
    <x v="0"/>
    <s v="Virtualmin is a web hosting control panel for Linux and Berkeley Software Distribution (BSD) systems."/>
    <s v="enterprise software"/>
    <x v="10"/>
    <x v="1"/>
    <n v="1"/>
    <m/>
    <s v="2005-01-01"/>
    <s v="2007-01-01"/>
    <s v="2007-01-01"/>
    <m/>
    <m/>
    <s v="'650-450-4349"/>
    <s v="https://www.crunchbase.com/organization/virtualmin"/>
    <s v="https://www.twitter.com/virtualmin"/>
    <m/>
    <s v="87f53772-6520-9fb5-ee1d-a2d394430f85"/>
  </r>
  <r>
    <x v="74362"/>
    <s v="v-i-systems.com"/>
    <s v="DEU"/>
    <m/>
    <s v="Berlin"/>
    <s v="Berlin"/>
    <x v="0"/>
    <s v="VI Systems develops and markets optical components and modules, transmission products, and integrated driver circuits and amplifiers."/>
    <s v="computer|consumer electronics|manufacturing"/>
    <x v="637"/>
    <x v="0"/>
    <n v="1"/>
    <n v="1448700"/>
    <s v="2006-12-01"/>
    <s v="2007-01-01"/>
    <s v="2007-01-01"/>
    <m/>
    <s v="sales@v-i-systems.com"/>
    <s v="49 30 308 314 330"/>
    <s v="https://www.crunchbase.com/organization/vi-systems"/>
    <s v="https://www.twitter.com/visgmbh"/>
    <s v="http://www.facebook.com/pages/vi-systems-gmbh/344126672348402"/>
    <s v="f1a9c4c7-ec80-5084-2717-03ac51eb54ab"/>
  </r>
  <r>
    <x v="74363"/>
    <s v="voipfuture.com"/>
    <s v="DEU"/>
    <m/>
    <s v="Hamburg"/>
    <s v="Hamburg"/>
    <x v="0"/>
    <s v="Voipfuture is one of the leading vendors of Next Generation Technology (NGT) for the analysis and diagnosis of voice quality in VoIP network"/>
    <m/>
    <x v="5"/>
    <x v="0"/>
    <n v="1"/>
    <m/>
    <s v="2007-01-01"/>
    <s v="2007-01-01"/>
    <s v="2007-01-01"/>
    <m/>
    <s v="info@voipfuture.com"/>
    <n v="494068890010"/>
    <s v="https://www.crunchbase.com/organization/voipfuture"/>
    <m/>
    <m/>
    <s v="ca3009bd-fd2f-9074-d255-d013770efa4d"/>
  </r>
  <r>
    <x v="74364"/>
    <s v="wallstrip.com"/>
    <m/>
    <m/>
    <m/>
    <m/>
    <x v="2"/>
    <s v="Wallstrip is a daily business satire news video blog."/>
    <s v="news"/>
    <x v="233"/>
    <x v="2"/>
    <n v="1"/>
    <n v="600000"/>
    <s v="2006-10-01"/>
    <s v="2007-01-01"/>
    <s v="2007-01-01"/>
    <m/>
    <m/>
    <m/>
    <s v="https://www.crunchbase.com/organization/wallstrip"/>
    <m/>
    <m/>
    <s v="b24a5cfc-baad-14ab-f831-25862e0672c1"/>
  </r>
  <r>
    <x v="74365"/>
    <s v="weblio.jp"/>
    <s v="JPN"/>
    <m/>
    <s v="Tokyo"/>
    <s v="Tokyo"/>
    <x v="0"/>
    <s v="Weblio is a dictionary site to search 668 specialized dictionaries and language dictionary from the encyclopedia at a time."/>
    <s v="news"/>
    <x v="233"/>
    <x v="2"/>
    <n v="2"/>
    <m/>
    <s v="2005-08-01"/>
    <s v="2006-01-01"/>
    <s v="2007-01-01"/>
    <m/>
    <m/>
    <m/>
    <s v="https://www.crunchbase.com/organization/weblio"/>
    <s v="https://www.twitter.com/weblio"/>
    <m/>
    <s v="c409581b-04f4-0ae0-9e4a-0e8c6108afe4"/>
  </r>
  <r>
    <x v="74366"/>
    <s v="quizrevolution.com"/>
    <s v="USA"/>
    <s v="NY"/>
    <s v="New York City"/>
    <s v="New York"/>
    <x v="0"/>
    <s v="WebStudiyo Productions develops a quiz platform to engage visitors, increase stickiness, collect data, train employees, market, and promote."/>
    <s v="education|social media advertising"/>
    <x v="2065"/>
    <x v="1"/>
    <n v="1"/>
    <n v="1000000"/>
    <s v="2007-01-01"/>
    <s v="2007-01-01"/>
    <s v="2007-01-01"/>
    <m/>
    <m/>
    <m/>
    <s v="https://www.crunchbase.com/organization/webstudiyo-productions"/>
    <s v="https://www.twitter.com/quizrevolution"/>
    <m/>
    <s v="c3d1fe6e-5412-9ec2-3ca4-1dde674c9f2d"/>
  </r>
  <r>
    <x v="74367"/>
    <s v="webvet.com"/>
    <s v="USA"/>
    <s v="NY"/>
    <s v="New York City"/>
    <s v="New York"/>
    <x v="0"/>
    <s v="WebVet is an online resource offering vet-approved pet health information along with tools and services for pet owners and veterinarians."/>
    <s v="health care"/>
    <x v="3"/>
    <x v="1"/>
    <n v="1"/>
    <m/>
    <s v="2007-11-01"/>
    <s v="2007-01-01"/>
    <s v="2007-01-01"/>
    <m/>
    <s v="support@webvet.com"/>
    <m/>
    <s v="https://www.crunchbase.com/organization/webvet"/>
    <s v="https://www.twitter.com/webvet_com"/>
    <s v="http://www.facebook.com/webvetofficial"/>
    <s v="13ab209a-36fe-611e-a004-a1a426226b86"/>
  </r>
  <r>
    <x v="74368"/>
    <s v="weekendesk.fr"/>
    <s v="FRA"/>
    <m/>
    <s v="Paris"/>
    <s v="Courbevoie"/>
    <x v="0"/>
    <s v="Plus de 10 000 heureux partent avec nous chaque week-end ! Pourquoi pas vous ? Weekendesk : Créateurs de week-ends d'exception ! www."/>
    <s v="tourism|travel"/>
    <x v="22"/>
    <x v="3"/>
    <n v="1"/>
    <m/>
    <s v="2007-01-01"/>
    <s v="2007-01-01"/>
    <s v="2007-01-01"/>
    <m/>
    <s v="communaute@weekendesk.fr"/>
    <s v="33 1 41 40 38 30"/>
    <s v="https://www.crunchbase.com/organization/weekendesk"/>
    <s v="https://www.twitter.com/weekendesk_fr"/>
    <s v="https://www.facebook.com/weekendesk.fr"/>
    <s v="68341b57-25e0-0e98-a5d2-953696e48f00"/>
  </r>
  <r>
    <x v="74369"/>
    <s v="wellsphere.com"/>
    <s v="USA"/>
    <s v="CA"/>
    <s v="SF Bay Area"/>
    <s v="San Mateo"/>
    <x v="2"/>
    <s v="Wellsphere is an online community providing health-related information to help users improve their lives."/>
    <s v="health care"/>
    <x v="3"/>
    <x v="2"/>
    <n v="1"/>
    <n v="3000000"/>
    <m/>
    <s v="2007-01-01"/>
    <s v="2007-01-01"/>
    <m/>
    <s v="wecare@wellsphere.com"/>
    <m/>
    <s v="https://www.crunchbase.com/organization/wellsphere"/>
    <m/>
    <m/>
    <s v="cc7b05f7-9eca-ae95-bb67-dda10b6da037"/>
  </r>
  <r>
    <x v="74370"/>
    <s v="whitenoisenetworks.com"/>
    <s v="USA"/>
    <s v="CA"/>
    <s v="SF Bay Area"/>
    <s v="San Francisco"/>
    <x v="3"/>
    <s v="Music industry social network"/>
    <s v="music"/>
    <x v="223"/>
    <x v="1"/>
    <n v="1"/>
    <m/>
    <m/>
    <s v="2007-01-01"/>
    <s v="2007-01-01"/>
    <s v="2012-06-27"/>
    <m/>
    <m/>
    <s v="https://www.crunchbase.com/organization/whitenoise-networks"/>
    <m/>
    <m/>
    <s v="5b8d366b-b5f4-70c7-d2db-111e082bcaad"/>
  </r>
  <r>
    <x v="74371"/>
    <s v="widgetlabs.eu"/>
    <s v="DEU"/>
    <m/>
    <s v="Cologne"/>
    <s v="Cologne"/>
    <x v="0"/>
    <s v="Focused on awesome Insurance/InsurTech apps &amp; helping app start-ups to deliver"/>
    <s v="apps|developer tools|mobile|social media|social media marketing"/>
    <x v="3556"/>
    <x v="0"/>
    <n v="1"/>
    <n v="131700"/>
    <s v="2007-05-01"/>
    <s v="2007-01-01"/>
    <s v="2007-01-01"/>
    <m/>
    <s v="info@widgetlabs.eu"/>
    <s v="'+49 221 29199160"/>
    <s v="https://www.crunchbase.com/organization/widgetlabs"/>
    <s v="https://www.twitter.com/widgetlabs"/>
    <s v="https://www.facebook.com/widgetlabs"/>
    <s v="a6484382-7c4a-1066-e8a0-6dbaacc01a9b"/>
  </r>
  <r>
    <x v="74372"/>
    <s v="wikidot.com"/>
    <s v="POL"/>
    <m/>
    <s v="POL - Other"/>
    <s v="Torun Polnocny"/>
    <x v="0"/>
    <s v="Wikidot is a social media platform that allows for an easy creation of a wiki."/>
    <s v="collaboration|developer tools|social media|web hosting"/>
    <x v="266"/>
    <x v="1"/>
    <n v="1"/>
    <m/>
    <s v="2007-01-01"/>
    <s v="2007-01-01"/>
    <s v="2007-01-01"/>
    <m/>
    <s v="contact@wikidot.com"/>
    <m/>
    <s v="https://www.crunchbase.com/organization/wikidot"/>
    <s v="https://www.twitter.com/wikidot"/>
    <m/>
    <s v="00d6292e-ba4b-6efa-b9ce-82b0c1b53562"/>
  </r>
  <r>
    <x v="74373"/>
    <s v="woldme.com"/>
    <m/>
    <m/>
    <m/>
    <m/>
    <x v="3"/>
    <s v="Woldme is a social network providing games, videos, books, and online tutoring for children between ages 6 and 12."/>
    <s v="tutoring|video"/>
    <x v="4335"/>
    <x v="1"/>
    <n v="1"/>
    <n v="1500000"/>
    <s v="2007-01-01"/>
    <s v="2007-01-01"/>
    <s v="2007-01-01"/>
    <m/>
    <s v="charles@woldme.com"/>
    <m/>
    <s v="https://www.crunchbase.com/organization/woldme"/>
    <m/>
    <m/>
    <s v="bc867683-6ea3-cd75-2ad8-a03877daa2c4"/>
  </r>
  <r>
    <x v="74374"/>
    <s v="worldreviewer.net"/>
    <s v="GBR"/>
    <m/>
    <s v="London"/>
    <s v="London"/>
    <x v="3"/>
    <s v="Online travel publisher, founded by James Dunford Wood and James Blackwell, founders of travelintelligence.com."/>
    <s v="developer tools|image recognition|internet|travel|video"/>
    <x v="8423"/>
    <x v="1"/>
    <n v="1"/>
    <m/>
    <s v="2007-10-07"/>
    <s v="2007-01-01"/>
    <s v="2007-01-01"/>
    <s v="2012-01-03"/>
    <s v="jamesw@worldreviewer.com"/>
    <s v="0207 014 3520"/>
    <s v="https://www.crunchbase.com/organization/world-reviewer"/>
    <m/>
    <m/>
    <s v="9bfada46-cbfb-4cfa-4cae-6da1754b2546"/>
  </r>
  <r>
    <x v="74375"/>
    <s v="worldtv.com"/>
    <s v="IRL"/>
    <m/>
    <s v="Limerick"/>
    <s v="Limerick"/>
    <x v="0"/>
    <s v="WorldTV is a web-based interface allowing users to create, incorporate, and watch full-screen TV channels created by others."/>
    <s v="broadcasting|video|web development"/>
    <x v="171"/>
    <x v="2"/>
    <n v="1"/>
    <n v="1000000"/>
    <s v="2006-10-01"/>
    <s v="2007-01-01"/>
    <s v="2007-01-01"/>
    <m/>
    <s v="reception@worldtv.com"/>
    <m/>
    <s v="https://www.crunchbase.com/organization/worldtv"/>
    <m/>
    <m/>
    <s v="5d768354-2dc0-3e60-8b14-bc1c2bbd831f"/>
  </r>
  <r>
    <x v="74376"/>
    <s v="writewith.com"/>
    <s v="USA"/>
    <s v="OR"/>
    <s v="Salem, Oregon"/>
    <s v="Corvallis"/>
    <x v="3"/>
    <s v="Writewith is a collaborative writing web app that supports users in writing, editing and publishing documents with a group."/>
    <s v="music"/>
    <x v="223"/>
    <x v="1"/>
    <n v="1"/>
    <m/>
    <s v="2007-02-21"/>
    <s v="2007-01-01"/>
    <s v="2007-01-01"/>
    <s v="2010-02-10"/>
    <m/>
    <s v="'650-814-5854"/>
    <s v="https://www.crunchbase.com/organization/writewith"/>
    <m/>
    <m/>
    <s v="8212f41e-f169-bec0-e798-aa82b498cea8"/>
  </r>
  <r>
    <x v="74377"/>
    <s v="kindofnormal.com"/>
    <s v="USA"/>
    <s v="DC"/>
    <s v="Washington, D.C."/>
    <s v="Washington"/>
    <x v="0"/>
    <s v="Wumo is an international entertainment company focused on developing cross-media comedy products."/>
    <s v="digital entertainment|media and entertainment|social"/>
    <x v="631"/>
    <x v="1"/>
    <n v="1"/>
    <n v="300000"/>
    <s v="2000-01-01"/>
    <s v="2007-01-01"/>
    <s v="2007-01-01"/>
    <m/>
    <s v="mewulff@gmail.com"/>
    <n v="4528888070"/>
    <s v="https://www.crunchbase.com/organization/wumo"/>
    <s v="https://www.twitter.com/kindofnormal_"/>
    <s v="http://www.facebook.com/wumocomicstrip"/>
    <s v="517fc1b3-1140-7e2f-b031-27633cd7dc12"/>
  </r>
  <r>
    <x v="74378"/>
    <s v="wunderloop.com"/>
    <s v="GBR"/>
    <m/>
    <s v="London"/>
    <s v="London"/>
    <x v="2"/>
    <s v="Wunderloop is a behavioral ad and content tech platform that provides targeting services for advertising, content and e-commerce."/>
    <s v="advertising"/>
    <x v="296"/>
    <x v="2"/>
    <n v="1"/>
    <n v="10000000"/>
    <s v="1999-01-01"/>
    <s v="2007-01-01"/>
    <s v="2007-01-01"/>
    <m/>
    <m/>
    <m/>
    <s v="https://www.crunchbase.com/organization/wunderloop"/>
    <m/>
    <m/>
    <s v="415e7c20-a167-fef5-98c9-b3e7476cc422"/>
  </r>
  <r>
    <x v="74379"/>
    <s v="yelloyello.com"/>
    <s v="NLD"/>
    <m/>
    <s v="The Hague"/>
    <s v="Rijswijk"/>
    <x v="2"/>
    <s v="YelloYello offers a flexible platform that enables the fast creation of local social search sites."/>
    <s v="social media"/>
    <x v="87"/>
    <x v="1"/>
    <n v="1"/>
    <n v="65850"/>
    <s v="2007-09-01"/>
    <s v="2007-01-01"/>
    <s v="2007-01-01"/>
    <m/>
    <s v="feedback@yelloyello.com"/>
    <s v="'+31 43 335 5558"/>
    <s v="https://www.crunchbase.com/organization/yelloyello"/>
    <m/>
    <m/>
    <s v="42676562-6a0a-9002-1daf-36e3708fae53"/>
  </r>
  <r>
    <x v="74380"/>
    <s v="yippeeomarketing.com"/>
    <s v="USA"/>
    <s v="VA"/>
    <s v="VA - Other"/>
    <s v="Purcellville"/>
    <x v="0"/>
    <s v="YippeeO Internet Marketing Solutions is an internet marketing expert specializing in SEO, PPC, email marketing, and website design."/>
    <s v="advertising|email marketing|semantic search|seo|web design"/>
    <x v="5911"/>
    <x v="1"/>
    <n v="1"/>
    <n v="2000000"/>
    <s v="2006-06-01"/>
    <s v="2007-01-01"/>
    <s v="2007-01-01"/>
    <m/>
    <s v="wbr@yippeeomarketing.com"/>
    <s v="'888-654-6470"/>
    <s v="https://www.crunchbase.com/organization/yippeeo-internet-marketing-solutions"/>
    <m/>
    <m/>
    <s v="e5f8013a-a9aa-c27e-c2bf-d9075134776f"/>
  </r>
  <r>
    <x v="74381"/>
    <s v="yollege.com"/>
    <m/>
    <m/>
    <m/>
    <m/>
    <x v="0"/>
    <s v="YOLLEGE is an exciting student driven college review site that empowers college students across the nation to finally have a voice."/>
    <s v="education|universities"/>
    <x v="38"/>
    <x v="1"/>
    <n v="1"/>
    <m/>
    <s v="2007-09-01"/>
    <s v="2007-01-01"/>
    <s v="2007-01-01"/>
    <m/>
    <s v="yollege@yollege.com"/>
    <s v="'415.829.7422"/>
    <s v="https://www.crunchbase.com/organization/yollege"/>
    <m/>
    <m/>
    <s v="51aebf20-ce0f-5fd8-b219-1d735eba8a5b"/>
  </r>
  <r>
    <x v="74382"/>
    <s v="yoonew.com"/>
    <s v="USA"/>
    <s v="NY"/>
    <s v="New York City"/>
    <s v="New York"/>
    <x v="3"/>
    <s v="YooNew runs is an online exchange platform that applies elements of futures exchange markets to the online ticket reselling business."/>
    <s v="curated web"/>
    <x v="28"/>
    <x v="2"/>
    <n v="2"/>
    <n v="4000000"/>
    <s v="2004-01-01"/>
    <s v="2005-08-01"/>
    <s v="2007-01-01"/>
    <m/>
    <s v="support@yoonew.com"/>
    <m/>
    <s v="https://www.crunchbase.com/organization/yoonew"/>
    <m/>
    <m/>
    <s v="ace0c2be-3a43-9453-9ff0-4e59e5acd3ee"/>
  </r>
  <r>
    <x v="74383"/>
    <s v="zapme.com.au"/>
    <s v="AUS"/>
    <m/>
    <s v="Sydney"/>
    <s v="Sydney"/>
    <x v="0"/>
    <s v="ZapMe is a mobile digital marketing company that offers a location-enabled content delivery platform."/>
    <s v="advertising|app marketing|content|internet|location based services|messaging|mobile"/>
    <x v="8424"/>
    <x v="2"/>
    <n v="1"/>
    <n v="40000"/>
    <s v="2007-01-01"/>
    <s v="2007-01-01"/>
    <s v="2007-01-01"/>
    <m/>
    <s v="info@zapme.com.au"/>
    <n v="61423530318"/>
    <s v="https://www.crunchbase.com/organization/zapme"/>
    <s v="https://www.twitter.com/zapme_now"/>
    <m/>
    <s v="2c4c9d9e-6ae9-4309-131b-768756eb3eaa"/>
  </r>
  <r>
    <x v="74384"/>
    <m/>
    <m/>
    <m/>
    <m/>
    <m/>
    <x v="2"/>
    <s v="Zenter is a web-based presentation app that allows users to create PowerPoint-like presentations on the web and share them with other users."/>
    <s v="curated web"/>
    <x v="28"/>
    <x v="2"/>
    <n v="1"/>
    <n v="15000"/>
    <m/>
    <s v="2007-01-01"/>
    <s v="2007-01-01"/>
    <m/>
    <m/>
    <m/>
    <s v="https://www.crunchbase.com/organization/zenter"/>
    <m/>
    <m/>
    <s v="fc52a963-9d67-576e-9430-6bc91330483d"/>
  </r>
  <r>
    <x v="74385"/>
    <s v="zonder.com"/>
    <s v="USA"/>
    <s v="UT"/>
    <s v="Salt Lake City"/>
    <s v="Lehi"/>
    <x v="0"/>
    <s v="Zonder provides a vacation rental solution, enabling customers to book vacation homes online or through phones."/>
    <s v="e-commerce"/>
    <x v="63"/>
    <x v="1"/>
    <n v="1"/>
    <n v="1200000"/>
    <m/>
    <s v="2007-01-01"/>
    <s v="2007-01-01"/>
    <m/>
    <s v="info@zonder.com"/>
    <s v="'866-613-3166"/>
    <s v="https://www.crunchbase.com/organization/zonder"/>
    <m/>
    <m/>
    <s v="9cc6db53-0695-ecd0-3097-a2d7e7bc0418"/>
  </r>
  <r>
    <x v="74386"/>
    <s v="navx.info"/>
    <s v="FRA"/>
    <m/>
    <s v="Paris"/>
    <s v="Paris"/>
    <x v="0"/>
    <s v="NAVX collects, processes and distributes geolocalized content that can be used in GPS and any location-aware devices."/>
    <s v="automotive|location based services|mobile|navigation"/>
    <x v="2206"/>
    <x v="0"/>
    <n v="2"/>
    <n v="4068970"/>
    <s v="2005-12-30"/>
    <s v="2005-12-30"/>
    <s v="2006-12-30"/>
    <m/>
    <s v="j.cherbonnier@navx.com"/>
    <n v="33661314467"/>
    <s v="https://www.crunchbase.com/organization/navx"/>
    <s v="https://www.twitter.com/jcherbo"/>
    <m/>
    <s v="f37b37f7-c9e2-858f-f9bc-49fb8f23cb88"/>
  </r>
  <r>
    <x v="74387"/>
    <m/>
    <s v="USA"/>
    <s v="VA"/>
    <s v="Washington, D.C."/>
    <s v="Vienna"/>
    <x v="0"/>
    <s v="Medical Body Sculpting provides operational, management, administrative, and marketing support to the health-service centers."/>
    <s v="health care|information technology"/>
    <x v="66"/>
    <x v="2"/>
    <n v="1"/>
    <n v="6100000"/>
    <s v="2006-01-01"/>
    <s v="2006-12-29"/>
    <s v="2006-12-29"/>
    <m/>
    <m/>
    <s v="1(800)503-0044"/>
    <s v="https://www.crunchbase.com/organization/medical-body-sculpting"/>
    <m/>
    <m/>
    <s v="86d8a683-9175-ffdd-02ba-419de8ab920c"/>
  </r>
  <r>
    <x v="74388"/>
    <m/>
    <s v="USA"/>
    <s v="NJ"/>
    <s v="Newark"/>
    <s v="Bridgewater"/>
    <x v="0"/>
    <s v="NovaDel Pharma Inc., a specialty pharmaceutical company, develops oral spray formulations for marketed pharmaceuticals."/>
    <m/>
    <x v="5"/>
    <x v="2"/>
    <n v="1"/>
    <n v="14000000"/>
    <m/>
    <s v="2006-12-29"/>
    <s v="2006-12-29"/>
    <m/>
    <m/>
    <m/>
    <s v="https://www.crunchbase.com/organization/novadel"/>
    <m/>
    <m/>
    <s v="e16f0fad-cc84-7ff7-e847-6f61e98cc6d9"/>
  </r>
  <r>
    <x v="74389"/>
    <s v="aprima.com"/>
    <s v="USA"/>
    <s v="TX"/>
    <s v="Dallas"/>
    <s v="Carrollton"/>
    <x v="0"/>
    <s v="Aprima Medical Software offers a fully integrated, single application, single database EHR/practice management solution."/>
    <s v="software"/>
    <x v="10"/>
    <x v="7"/>
    <n v="1"/>
    <n v="6800000"/>
    <s v="1998-01-01"/>
    <s v="2006-12-28"/>
    <s v="2006-12-28"/>
    <m/>
    <s v="salesinfo@aprima.com"/>
    <n v="2144668000"/>
    <s v="https://www.crunchbase.com/organization/aprima-medical-software"/>
    <s v="https://www.twitter.com/aprimamedehr"/>
    <s v="https://www.facebook.com/aprimaehr"/>
    <s v="f5cf0afb-82a6-5b3c-5570-5627033e92a7"/>
  </r>
  <r>
    <x v="74390"/>
    <s v="terracycle.com"/>
    <s v="USA"/>
    <s v="NJ"/>
    <s v="Trenton"/>
    <s v="Trenton"/>
    <x v="0"/>
    <s v="TerraCycle recycles non-recyclable waste into various consumer products."/>
    <s v="recycling|waste management"/>
    <x v="705"/>
    <x v="7"/>
    <n v="1"/>
    <m/>
    <s v="2001-01-01"/>
    <s v="2006-12-28"/>
    <s v="2006-12-28"/>
    <m/>
    <s v="customersupport@terracycle.com"/>
    <s v="'+1 (866) 967-6766"/>
    <s v="https://www.crunchbase.com/organization/terracycle"/>
    <s v="https://www.twitter.com/terracycle"/>
    <s v="http://www.facebook.com/terracycle"/>
    <s v="11cfb014-a4e8-1784-11eb-1cddd208d819"/>
  </r>
  <r>
    <x v="74391"/>
    <s v="chelseyhenry.com"/>
    <s v="USA"/>
    <s v="WA"/>
    <s v="Seattle"/>
    <s v="Seattle"/>
    <x v="0"/>
    <s v="Chelsey Henry an innovative company that designs and distributes fashionable, multi-functional handbags, laptop bags, travel bags."/>
    <s v="e-commerce"/>
    <x v="63"/>
    <x v="1"/>
    <n v="1"/>
    <n v="1200000"/>
    <s v="2004-01-01"/>
    <s v="2006-12-27"/>
    <s v="2006-12-27"/>
    <m/>
    <m/>
    <m/>
    <s v="https://www.crunchbase.com/organization/chelsey-henry"/>
    <m/>
    <s v="https://www.facebook.com/nopcommerce"/>
    <s v="1b14837e-9912-4f9c-dcf8-29651e5510f4"/>
  </r>
  <r>
    <x v="74392"/>
    <s v="odcsurgical.com"/>
    <s v="USA"/>
    <s v="FL"/>
    <s v="Tampa"/>
    <s v="Clearwater"/>
    <x v="0"/>
    <s v="Orthopedic Development Corporation device designed to improve on the old metal-rod-and-screw method of back surgery."/>
    <s v="medical|therapeutics"/>
    <x v="3"/>
    <x v="2"/>
    <n v="1"/>
    <n v="1000000"/>
    <m/>
    <s v="2006-12-27"/>
    <s v="2006-12-27"/>
    <m/>
    <m/>
    <m/>
    <s v="https://www.crunchbase.com/organization/orthopedic-development-corporation"/>
    <m/>
    <m/>
    <s v="661aa55c-9e40-4c91-adf3-a9c8adaf26c7"/>
  </r>
  <r>
    <x v="74393"/>
    <s v="ratesolutions.eu"/>
    <s v="EST"/>
    <m/>
    <s v="Tallinn"/>
    <s v="Tallinn"/>
    <x v="0"/>
    <s v="Rate Solutions, an internet social networking company, provides a variegated virtual environment for communities in Europe."/>
    <s v="social media"/>
    <x v="87"/>
    <x v="6"/>
    <n v="1"/>
    <n v="1320000"/>
    <s v="2002-01-01"/>
    <s v="2006-12-27"/>
    <s v="2006-12-27"/>
    <m/>
    <s v="info@ratesolutions.eu"/>
    <s v="'372-699-8688"/>
    <s v="https://www.crunchbase.com/organization/rate-solutions"/>
    <m/>
    <m/>
    <s v="d8354207-0c5c-d8e2-3a50-a6d91a85c386"/>
  </r>
  <r>
    <x v="74394"/>
    <s v="cocomment.com"/>
    <s v="CHE"/>
    <m/>
    <s v="Geneva"/>
    <s v="Geneva"/>
    <x v="3"/>
    <s v="coComment is an online service that allows users keep track of their comments on any website."/>
    <s v="blogging platforms|curated web"/>
    <x v="398"/>
    <x v="2"/>
    <n v="1"/>
    <n v="1500000"/>
    <s v="2006-02-01"/>
    <s v="2006-12-26"/>
    <s v="2006-12-26"/>
    <s v="2012-03-31"/>
    <s v="contact@cocomment.com"/>
    <m/>
    <s v="https://www.crunchbase.com/organization/cocomment"/>
    <m/>
    <m/>
    <s v="b3ffe48b-ac25-1db2-be02-cf624b56822c"/>
  </r>
  <r>
    <x v="74395"/>
    <m/>
    <s v="USA"/>
    <s v="CA"/>
    <s v="SF Bay Area"/>
    <s v="Mountain View"/>
    <x v="0"/>
    <s v="Conceptus is an American company that designs, develops, and markets minimally-invasive devices for reproductive medical applications."/>
    <s v="health care"/>
    <x v="3"/>
    <x v="2"/>
    <n v="1"/>
    <n v="23000000"/>
    <s v="1992-01-01"/>
    <s v="2006-12-25"/>
    <s v="2006-12-25"/>
    <m/>
    <m/>
    <s v="(650)962-4000"/>
    <s v="https://www.crunchbase.com/organization/conceptus"/>
    <m/>
    <m/>
    <s v="b19e29b5-d56a-9f05-24dd-1aff4bc2b765"/>
  </r>
  <r>
    <x v="74396"/>
    <m/>
    <s v="IND"/>
    <m/>
    <s v="Mumbai"/>
    <s v="Mumbai"/>
    <x v="0"/>
    <s v="Digital Music India is an operator of a broadband out-of-home media and digital signage network."/>
    <s v="internet|music"/>
    <x v="796"/>
    <x v="2"/>
    <n v="1"/>
    <n v="22600000"/>
    <s v="2004-01-01"/>
    <s v="2006-12-23"/>
    <s v="2006-12-23"/>
    <m/>
    <m/>
    <m/>
    <s v="https://www.crunchbase.com/organization/digital-music-india"/>
    <m/>
    <m/>
    <s v="2bcd70bd-8b82-8f66-aa3b-aa5dca34ae70"/>
  </r>
  <r>
    <x v="74397"/>
    <s v="audemat.com"/>
    <s v="FRA"/>
    <m/>
    <s v="Bordeaux"/>
    <s v="Bordeaux"/>
    <x v="0"/>
    <s v="Audemat offers monitoring and measurement tools for radio and TV broadcasters, telecommunication operators, and regulation authorities."/>
    <s v="hardware|software"/>
    <x v="136"/>
    <x v="2"/>
    <n v="1"/>
    <n v="3030000"/>
    <m/>
    <s v="2006-12-22"/>
    <s v="2006-12-22"/>
    <m/>
    <s v="contact@audemat.com"/>
    <s v="'+33 5 56 34 85 28"/>
    <s v="https://www.crunchbase.com/organization/audemat"/>
    <s v="https://www.twitter.com/worldcastsys"/>
    <s v="http://www.facebook.com/worldcast-systems/171508046213531"/>
    <s v="0f47e13d-9cd4-a29c-8b63-c72257ed3de5"/>
  </r>
  <r>
    <x v="74398"/>
    <s v="blogbus.com"/>
    <s v="CHN"/>
    <m/>
    <s v="Shanghai"/>
    <s v="Shanghai"/>
    <x v="0"/>
    <s v="BlogBus.com is the first Blog hosting service providers (Blog Service Provider), is also the first commercial operation of the paid"/>
    <s v="web hosting"/>
    <x v="28"/>
    <x v="2"/>
    <n v="1"/>
    <m/>
    <m/>
    <s v="2006-12-22"/>
    <s v="2006-12-22"/>
    <m/>
    <s v="support@blogbus.com"/>
    <s v="'021-61249420"/>
    <s v="https://www.crunchbase.com/organization/blogbus"/>
    <m/>
    <m/>
    <s v="1d08668f-d6dc-22cd-8891-d2c4d272fa57"/>
  </r>
  <r>
    <x v="74399"/>
    <m/>
    <s v="USA"/>
    <s v="TX"/>
    <s v="Austin"/>
    <s v="Round Rock"/>
    <x v="0"/>
    <s v="Innovawave provider of virtualization performance and efficiency management software."/>
    <s v="internet|software|virtualization"/>
    <x v="651"/>
    <x v="2"/>
    <n v="1"/>
    <n v="2000000"/>
    <m/>
    <s v="2006-12-22"/>
    <s v="2006-12-22"/>
    <m/>
    <m/>
    <m/>
    <s v="https://www.crunchbase.com/organization/innovawave"/>
    <m/>
    <m/>
    <s v="93da32f3-3691-befd-79a3-e8322e305e7a"/>
  </r>
  <r>
    <x v="74400"/>
    <s v="chockstone.com"/>
    <s v="USA"/>
    <s v="OR"/>
    <s v="Portland, Oregon"/>
    <s v="Portland"/>
    <x v="2"/>
    <s v="Chockstone, a marketing and tech company, provides loyalty marketing and gift card solutions for restaurants and convenience store markets."/>
    <s v="gift card|marketing|restaurants"/>
    <x v="8425"/>
    <x v="8"/>
    <n v="1"/>
    <n v="14000000"/>
    <s v="2002-01-01"/>
    <s v="2006-12-21"/>
    <s v="2006-12-21"/>
    <m/>
    <s v="info@chockstone.com"/>
    <n v="15032274324"/>
    <s v="https://www.crunchbase.com/organization/chockstone"/>
    <s v="https://www.twitter.com/heartlandhpy"/>
    <s v="https://www.facebook.com/heartlandhpy"/>
    <s v="6191463c-c576-9fdb-dba7-241766d19acb"/>
  </r>
  <r>
    <x v="74401"/>
    <s v="ctspace.eu"/>
    <s v="USA"/>
    <s v="CA"/>
    <s v="SF Bay Area"/>
    <s v="San Francisco"/>
    <x v="2"/>
    <s v="CTSpace provides document and workflow management applications for the construction and engineering industries."/>
    <s v="software"/>
    <x v="10"/>
    <x v="6"/>
    <n v="1"/>
    <n v="5300000"/>
    <s v="1989-01-01"/>
    <s v="2006-12-21"/>
    <s v="2006-12-21"/>
    <m/>
    <s v="contact-us@ctspace.com"/>
    <s v="'415-882-1888"/>
    <s v="https://www.crunchbase.com/organization/sword-ctspace"/>
    <s v="https://www.twitter.com/mclarensoftware"/>
    <m/>
    <s v="0cc1f4dc-ada7-263f-2af3-6cc53b2b144c"/>
  </r>
  <r>
    <x v="74402"/>
    <m/>
    <s v="USA"/>
    <s v="CA"/>
    <s v="SF Bay Area"/>
    <s v="Oakland"/>
    <x v="0"/>
    <s v="Industrious Kid builds internet destinations enabling children between the ages of 8 and 14 to personalize their blogs on the internet."/>
    <s v="curated web"/>
    <x v="28"/>
    <x v="2"/>
    <n v="2"/>
    <n v="8500000"/>
    <s v="2005-01-01"/>
    <s v="2006-03-16"/>
    <s v="2006-12-21"/>
    <m/>
    <m/>
    <m/>
    <s v="https://www.crunchbase.com/organization/industrious-kid"/>
    <m/>
    <m/>
    <s v="f67245b3-a396-020d-1291-74e6acff0968"/>
  </r>
  <r>
    <x v="74403"/>
    <s v="naturalinsight.com"/>
    <s v="USA"/>
    <s v="VA"/>
    <s v="Washington, D.C."/>
    <s v="Sterling"/>
    <x v="0"/>
    <s v="Natural Insight is a leading provider of cloud-based workforce management software to merchandisers, product companies, event marketers."/>
    <s v="software"/>
    <x v="10"/>
    <x v="0"/>
    <n v="1"/>
    <m/>
    <s v="2003-01-01"/>
    <s v="2006-12-21"/>
    <s v="2006-12-21"/>
    <m/>
    <m/>
    <s v="(800) 961-5203"/>
    <s v="https://www.crunchbase.com/organization/natural-insight"/>
    <s v="https://www.twitter.com/naturalinsight"/>
    <s v="https://www.facebook.com/south49solutions.natural.insight"/>
    <s v="50198583-6a9d-11e2-94c5-a0ef024a1fa2"/>
  </r>
  <r>
    <x v="74404"/>
    <m/>
    <s v="ISR"/>
    <m/>
    <m/>
    <m/>
    <x v="2"/>
    <s v="StarNet Interactive, a subsidiary of Mindspark, is the company behind leading on-line tween community site GirlSense."/>
    <s v="curated web"/>
    <x v="28"/>
    <x v="2"/>
    <n v="1"/>
    <n v="2700000"/>
    <m/>
    <s v="2006-12-21"/>
    <s v="2006-12-21"/>
    <m/>
    <m/>
    <m/>
    <s v="https://www.crunchbase.com/organization/starnet-interactive"/>
    <m/>
    <m/>
    <s v="07e4baf0-887e-db8c-2acc-86edb81585d9"/>
  </r>
  <r>
    <x v="74405"/>
    <s v="stpt.com.tw"/>
    <s v="TWN"/>
    <m/>
    <s v="Taiwan"/>
    <s v="Taipei"/>
    <x v="0"/>
    <s v="SunTen Phytotech an herbal-based biotechnology company, develops botanical medicines and functional dietary products."/>
    <s v="biotechnology|medical|product design"/>
    <x v="4126"/>
    <x v="1"/>
    <n v="1"/>
    <n v="10000000"/>
    <s v="2001-01-01"/>
    <s v="2006-12-21"/>
    <s v="2006-12-21"/>
    <m/>
    <m/>
    <s v="886 2 8227 8111"/>
    <s v="https://www.crunchbase.com/organization/sunten-phytotech"/>
    <m/>
    <m/>
    <s v="69b82506-49e2-e469-994b-0261976cc644"/>
  </r>
  <r>
    <x v="74406"/>
    <s v="pyronix.com"/>
    <s v="DNK"/>
    <m/>
    <m/>
    <m/>
    <x v="0"/>
    <s v="v2tel is a Denmark-based company acquired by SuperTel Danmark."/>
    <s v="web hosting"/>
    <x v="28"/>
    <x v="2"/>
    <n v="1"/>
    <n v="3530000"/>
    <s v="2003-01-01"/>
    <s v="2006-12-21"/>
    <s v="2006-12-21"/>
    <m/>
    <m/>
    <m/>
    <s v="https://www.crunchbase.com/organization/v2tel"/>
    <m/>
    <m/>
    <s v="0f71bb91-793b-3dd7-9dd4-ada1b5f109c3"/>
  </r>
  <r>
    <x v="74407"/>
    <s v="datanomic.com"/>
    <s v="GBR"/>
    <m/>
    <s v="London"/>
    <s v="Cambridge"/>
    <x v="2"/>
    <s v="Datanomic provides enterprise data management and compliance screening software solutions."/>
    <s v="big data|enterprise software|risk management|web apps"/>
    <x v="870"/>
    <x v="4"/>
    <n v="5"/>
    <n v="11096132.398833601"/>
    <s v="2001-01-01"/>
    <s v="2003-08-01"/>
    <s v="2006-12-20"/>
    <m/>
    <m/>
    <s v="44 1223 228 450"/>
    <s v="https://www.crunchbase.com/organization/datanomic"/>
    <s v="https://www.twitter.com/datanomic"/>
    <s v="https://www.facebook.com/oracle"/>
    <s v="b2e036e6-4975-873d-5f2c-504c84f6a917"/>
  </r>
  <r>
    <x v="74408"/>
    <s v="mediainterface.de"/>
    <s v="DEU"/>
    <m/>
    <s v="Dresden"/>
    <s v="Dresden"/>
    <x v="0"/>
    <s v="MediaInterface Dresden designs and develops software for speech recognition."/>
    <s v="software"/>
    <x v="10"/>
    <x v="0"/>
    <n v="1"/>
    <n v="1320000"/>
    <s v="1997-01-01"/>
    <s v="2006-12-20"/>
    <s v="2006-12-20"/>
    <m/>
    <s v="info@mediainterface.de"/>
    <s v="'+49 351 563690"/>
    <s v="https://www.crunchbase.com/organization/mediainterface-dresden"/>
    <m/>
    <m/>
    <s v="5dbe7186-2f04-1988-fffa-3e2ef583fde3"/>
  </r>
  <r>
    <x v="74409"/>
    <s v="precision-point.com"/>
    <s v="GBR"/>
    <m/>
    <s v="London"/>
    <s v="Bracknell"/>
    <x v="0"/>
    <s v="PrecisionPoint Software provides business intelligence solutions for Microsoft ERP application products."/>
    <s v="business intelligence|software"/>
    <x v="123"/>
    <x v="0"/>
    <n v="1"/>
    <n v="1970000"/>
    <s v="2002-01-01"/>
    <s v="2006-12-20"/>
    <s v="2006-12-20"/>
    <m/>
    <s v="Info@Precision-Point.com"/>
    <n v="448451306279"/>
    <s v="https://www.crunchbase.com/organization/precisionpoint-software"/>
    <s v="https://www.twitter.com/precisionpoint"/>
    <m/>
    <s v="0497fe6e-de51-1936-347f-b6d8a3da68e8"/>
  </r>
  <r>
    <x v="74410"/>
    <s v="hdpi.com"/>
    <s v="USA"/>
    <s v="NJ"/>
    <s v="Newark"/>
    <s v="Edison"/>
    <x v="0"/>
    <s v="Home Decor Products a leading online retailer of home improvement products."/>
    <s v="home decor|internet|retail"/>
    <x v="584"/>
    <x v="6"/>
    <n v="1"/>
    <n v="65000000"/>
    <s v="2000-01-01"/>
    <s v="2006-12-19"/>
    <s v="2006-12-19"/>
    <m/>
    <m/>
    <m/>
    <s v="https://www.crunchbase.com/organization/home-decor-products"/>
    <m/>
    <m/>
    <s v="eae4deac-750e-d996-6d51-dd02fdd54b86"/>
  </r>
  <r>
    <x v="66575"/>
    <s v="markit.eu"/>
    <s v="EST"/>
    <m/>
    <m/>
    <m/>
    <x v="0"/>
    <s v="Markit provides the best total cost of IT purchasing"/>
    <s v="information technology|management information systems|shopping"/>
    <x v="1072"/>
    <x v="6"/>
    <n v="1"/>
    <n v="2624465.2652022098"/>
    <s v="2003-01-01"/>
    <s v="2006-12-19"/>
    <s v="2006-12-19"/>
    <m/>
    <m/>
    <s v="372 6 669 900"/>
    <s v="https://www.crunchbase.com/organization/markit-2"/>
    <s v="https://www.twitter.com/markit_eu"/>
    <m/>
    <s v="e179c70e-1734-a10a-77e3-6c651a0ccf1d"/>
  </r>
  <r>
    <x v="74411"/>
    <s v="172.com"/>
    <s v="CHN"/>
    <m/>
    <s v="Shanghai"/>
    <s v="Shanghai"/>
    <x v="0"/>
    <s v="Shanghai Smartpay is a Chinese mobile payment service platform and solution provider focused on the mobile payment industry."/>
    <s v="mobile|payments|social media"/>
    <x v="8426"/>
    <x v="6"/>
    <n v="3"/>
    <n v="20000000"/>
    <s v="2002-01-01"/>
    <s v="2005-08-15"/>
    <s v="2006-12-19"/>
    <m/>
    <m/>
    <s v="86 21 6390 0999"/>
    <s v="https://www.crunchbase.com/organization/shanghai-smartpay"/>
    <m/>
    <m/>
    <s v="0122a521-4b64-5410-06e4-ea971e8bd1d1"/>
  </r>
  <r>
    <x v="74412"/>
    <s v="statnurseintl.com"/>
    <s v="USA"/>
    <s v="CO"/>
    <s v="CO - Other"/>
    <s v="Basalt"/>
    <x v="0"/>
    <s v="Stat Nurses International offers travel nurse staffing services in the United States."/>
    <s v="travel"/>
    <x v="22"/>
    <x v="2"/>
    <n v="1"/>
    <n v="2500000"/>
    <m/>
    <s v="2006-12-19"/>
    <s v="2006-12-19"/>
    <m/>
    <s v="sni@statnurseintl.com"/>
    <m/>
    <s v="https://www.crunchbase.com/organization/stat-nurses-international"/>
    <m/>
    <m/>
    <s v="87fa2c80-d094-b3a4-34ac-6b208ac4ed6b"/>
  </r>
  <r>
    <x v="74413"/>
    <m/>
    <s v="USA"/>
    <s v="MA"/>
    <s v="Boston"/>
    <s v="Cambridge"/>
    <x v="0"/>
    <s v="Codon Devices is a biotechnology company that develops, constructs and delivers synthetic biology products for research."/>
    <s v="biotechnology|delivery|manufacturing"/>
    <x v="8427"/>
    <x v="2"/>
    <n v="2"/>
    <n v="33000000"/>
    <s v="2004-01-01"/>
    <s v="2005-05-30"/>
    <s v="2006-12-18"/>
    <m/>
    <m/>
    <m/>
    <s v="https://www.crunchbase.com/organization/codon-devices"/>
    <m/>
    <m/>
    <s v="8cfaff5c-120f-1803-40a4-2a83ceec2de4"/>
  </r>
  <r>
    <x v="74414"/>
    <m/>
    <s v="USA"/>
    <s v="MA"/>
    <s v="Boston"/>
    <s v="Waltham"/>
    <x v="0"/>
    <s v="Czen is a small, fairly new telecommunications carrier in Waltham."/>
    <s v="telecommunications"/>
    <x v="338"/>
    <x v="2"/>
    <n v="1"/>
    <n v="3500000"/>
    <m/>
    <s v="2006-12-18"/>
    <s v="2006-12-18"/>
    <m/>
    <m/>
    <m/>
    <s v="https://www.crunchbase.com/organization/czen"/>
    <m/>
    <m/>
    <s v="5168c438-d15c-95b1-3644-b7532965a232"/>
  </r>
  <r>
    <x v="74415"/>
    <s v="nostromo.cz"/>
    <s v="CZE"/>
    <m/>
    <m/>
    <m/>
    <x v="0"/>
    <s v="Nostromo develops games and applications, and offers content development services for mobile devices."/>
    <s v="content|gaming|mobile devices"/>
    <x v="7662"/>
    <x v="2"/>
    <n v="1"/>
    <n v="1000000"/>
    <m/>
    <s v="2006-12-18"/>
    <s v="2006-12-18"/>
    <m/>
    <s v="info@nostromo.cz"/>
    <s v="'420-222-592-655"/>
    <s v="https://www.crunchbase.com/organization/nostromo-ict"/>
    <m/>
    <m/>
    <s v="d318c9de-807f-ef4f-30f8-d6f13e53afe1"/>
  </r>
  <r>
    <x v="74416"/>
    <m/>
    <s v="CHN"/>
    <m/>
    <s v="Shanghai"/>
    <s v="Shanghai"/>
    <x v="0"/>
    <s v="SmartPay Jieyin develops mobile phone-based payment systems for consumers in China."/>
    <s v="internet|mobile payments"/>
    <x v="1984"/>
    <x v="2"/>
    <n v="2"/>
    <n v="10000000"/>
    <s v="2001-01-01"/>
    <s v="2005-08-15"/>
    <s v="2006-12-18"/>
    <m/>
    <m/>
    <m/>
    <s v="https://www.crunchbase.com/organization/smartpay-jieyin"/>
    <m/>
    <m/>
    <s v="be9a1ce6-f4cd-b9ba-5e83-01f903c28579"/>
  </r>
  <r>
    <x v="74417"/>
    <s v="solidtech.com"/>
    <s v="USA"/>
    <s v="CA"/>
    <s v="SF Bay Area"/>
    <s v="Cupertino"/>
    <x v="2"/>
    <s v="Solid Information Technology provides database and telecommunications solutions and consulting services."/>
    <s v="information technology|software|telecommunications"/>
    <x v="117"/>
    <x v="6"/>
    <n v="2"/>
    <n v="19236401.719285201"/>
    <s v="1992-01-01"/>
    <s v="2004-04-22"/>
    <s v="2006-12-18"/>
    <m/>
    <m/>
    <s v="'408-454-4700"/>
    <s v="https://www.crunchbase.com/organization/solid-information-technology"/>
    <m/>
    <m/>
    <s v="9b9aaae1-0351-9e6d-46a3-3db9c1fdc9ef"/>
  </r>
  <r>
    <x v="74418"/>
    <s v="transcepta.com"/>
    <s v="USA"/>
    <s v="CA"/>
    <s v="Anaheim"/>
    <s v="Aliso Viejo"/>
    <x v="0"/>
    <s v="Transcepta provides electronic invoice presentment and payment solutions for businesses in the U.S."/>
    <s v="software"/>
    <x v="10"/>
    <x v="6"/>
    <n v="2"/>
    <n v="3000000"/>
    <s v="2005-01-01"/>
    <s v="2005-12-01"/>
    <s v="2006-12-18"/>
    <m/>
    <m/>
    <s v="'949-382-2840"/>
    <s v="https://www.crunchbase.com/organization/transcepta"/>
    <s v="https://www.twitter.com/transcepta1"/>
    <s v="http://www.facebook.com/transcepta"/>
    <s v="2854ca93-01a7-97ad-b756-898d9ade2c3b"/>
  </r>
  <r>
    <x v="74419"/>
    <m/>
    <s v="IRL"/>
    <m/>
    <s v="IRL - Other"/>
    <s v="Glasnevin"/>
    <x v="2"/>
    <s v="Cinario provides operational risk management systems for retail, pharmaceutical, financial, manufacturing, and educational sectors."/>
    <s v="software"/>
    <x v="10"/>
    <x v="2"/>
    <n v="2"/>
    <n v="1301000"/>
    <m/>
    <s v="2006-01-22"/>
    <s v="2006-12-17"/>
    <m/>
    <m/>
    <m/>
    <s v="https://www.crunchbase.com/organization/cinario"/>
    <m/>
    <m/>
    <s v="1a11eeba-e656-e8a8-c68a-f13b4529efd2"/>
  </r>
  <r>
    <x v="74420"/>
    <s v="aspida.com"/>
    <s v="FIN"/>
    <m/>
    <s v="Helsinki"/>
    <s v="Helsinki"/>
    <x v="0"/>
    <s v="ECOPOL accelerates the implementation of eco-innovation policies by identifying and testing policy instruments across Europe."/>
    <s v="software"/>
    <x v="10"/>
    <x v="2"/>
    <n v="1"/>
    <n v="654000"/>
    <m/>
    <s v="2006-12-15"/>
    <s v="2006-12-15"/>
    <m/>
    <m/>
    <s v="'+358 40 503 3672"/>
    <s v="https://www.crunchbase.com/organization/aspida"/>
    <m/>
    <m/>
    <s v="768b7f3d-9445-d76b-d4fe-811f4cc82a0d"/>
  </r>
  <r>
    <x v="74421"/>
    <s v="browsercast.com"/>
    <s v="USA"/>
    <s v="CO"/>
    <s v="Denver"/>
    <s v="Denver"/>
    <x v="3"/>
    <s v="Browsercast.com provides search engine technology and services for small- and medium-sized websites."/>
    <s v="search engine"/>
    <x v="28"/>
    <x v="1"/>
    <n v="1"/>
    <n v="400000"/>
    <s v="2002-06-09"/>
    <s v="2006-12-15"/>
    <s v="2006-12-15"/>
    <s v="2011-11-23"/>
    <s v="scott@browsercast.com"/>
    <m/>
    <s v="https://www.crunchbase.com/organization/browsercast-com"/>
    <m/>
    <m/>
    <s v="7c1d59f4-1352-06b8-df02-401dc6e3d2e3"/>
  </r>
  <r>
    <x v="74422"/>
    <s v="nextpoint.com"/>
    <s v="USA"/>
    <s v="MD"/>
    <s v="Washington, D.C."/>
    <s v="Gaithersburg"/>
    <x v="2"/>
    <s v="NextPoint Networks develops controllers and scalable session management solutions for VoIP, multimedia, and IMS network interconnects."/>
    <s v="telecommunications|voip|web hosting"/>
    <x v="1581"/>
    <x v="2"/>
    <n v="2"/>
    <n v="35000000"/>
    <s v="1998-01-01"/>
    <s v="2005-11-07"/>
    <s v="2006-12-15"/>
    <m/>
    <m/>
    <m/>
    <s v="https://www.crunchbase.com/organization/nextpoint-networks"/>
    <m/>
    <m/>
    <s v="559c5f41-4a43-fe4e-4118-579c73c819c4"/>
  </r>
  <r>
    <x v="74423"/>
    <s v="chinaccs.com.hk"/>
    <s v="CHN"/>
    <m/>
    <s v="Beijing"/>
    <s v="Beijing"/>
    <x v="0"/>
    <s v="China Communications Services is a provider of network construction, outsourcing, content application, and related services in China."/>
    <s v="content|enterprise software|outsourcing"/>
    <x v="8386"/>
    <x v="4"/>
    <n v="1"/>
    <n v="50000000"/>
    <s v="2006-01-01"/>
    <s v="2006-12-14"/>
    <s v="2006-12-14"/>
    <m/>
    <s v="service@chinaccs.com.cn"/>
    <s v="'86-10-5850-2290"/>
    <s v="https://www.crunchbase.com/organization/china-communications-services-corporation"/>
    <m/>
    <m/>
    <s v="867d5cea-5d1c-e002-7cff-91d8dd13399f"/>
  </r>
  <r>
    <x v="74424"/>
    <s v="envirotower.com"/>
    <s v="CAN"/>
    <s v="ON"/>
    <s v="Toronto"/>
    <s v="Toronto"/>
    <x v="0"/>
    <s v="EnviroTower is a clean technology company that develops environmentally sustainable water technologies."/>
    <s v="energy efficiency|water"/>
    <x v="165"/>
    <x v="0"/>
    <n v="1"/>
    <n v="7369942.1965317903"/>
    <m/>
    <s v="2006-12-14"/>
    <s v="2006-12-14"/>
    <m/>
    <m/>
    <m/>
    <s v="https://www.crunchbase.com/organization/envirotower"/>
    <m/>
    <m/>
    <s v="05b39505-d319-5c67-cf16-02dd8b4635e4"/>
  </r>
  <r>
    <x v="74425"/>
    <s v="mercado.com"/>
    <s v="USA"/>
    <s v="CA"/>
    <s v="SF Bay Area"/>
    <s v="Pleasanton"/>
    <x v="2"/>
    <s v="Mercado offers commerce-specific search, navigation and merchandising software that help online retailers manage their operations."/>
    <s v="internet|navigation|software"/>
    <x v="2710"/>
    <x v="6"/>
    <n v="3"/>
    <n v="54500000"/>
    <m/>
    <s v="2000-05-17"/>
    <s v="2006-12-14"/>
    <m/>
    <m/>
    <s v="'925.401.9300"/>
    <s v="https://www.crunchbase.com/organization/mercado"/>
    <m/>
    <s v="https://www.facebook.com/adobe"/>
    <s v="25ae8e89-4e68-3272-d33c-593fd4ba915b"/>
  </r>
  <r>
    <x v="74426"/>
    <m/>
    <s v="GBR"/>
    <m/>
    <s v="London"/>
    <s v="London"/>
    <x v="0"/>
    <s v="Passado is a community website enabling members to interact with one another through blogging, photo sharing, forums, and broadcasts."/>
    <s v="blogging|curated web|photo sharing"/>
    <x v="398"/>
    <x v="2"/>
    <n v="1"/>
    <n v="13200000"/>
    <s v="2001-01-01"/>
    <s v="2006-12-14"/>
    <s v="2006-12-14"/>
    <m/>
    <m/>
    <m/>
    <s v="https://www.crunchbase.com/organization/passado"/>
    <m/>
    <m/>
    <s v="4210c8be-1723-2e54-349c-bbe57db3051c"/>
  </r>
  <r>
    <x v="74427"/>
    <s v="seven.com"/>
    <s v="USA"/>
    <s v="CA"/>
    <s v="SF Bay Area"/>
    <s v="San Carlos"/>
    <x v="0"/>
    <s v="SEVEN Networks Open Channel® software solutions deliver device-centric mobile traffic management and analytics for wireless carriers."/>
    <s v="infrastructure|mobile|software|wireless"/>
    <x v="1317"/>
    <x v="5"/>
    <n v="3"/>
    <n v="96000000"/>
    <s v="2000-01-01"/>
    <s v="2001-02-21"/>
    <s v="2006-12-14"/>
    <m/>
    <s v="sales@seven.com"/>
    <m/>
    <s v="https://www.crunchbase.com/organization/seven-networks"/>
    <s v="https://www.twitter.com/seven_networks"/>
    <s v="http://www.facebook.com/sevennetworks"/>
    <s v="d886e8cb-c6bd-418d-cab5-f1eea25f0c0d"/>
  </r>
  <r>
    <x v="74428"/>
    <s v="sirs-lab.com"/>
    <s v="DEU"/>
    <m/>
    <s v="Jena"/>
    <s v="Jena"/>
    <x v="3"/>
    <s v="SIRS-Lab is a privately held diagnostic company developing innovative products to identify and monitor life-threatening infections."/>
    <s v="biotechnology|health diagnostics|therapeutics"/>
    <x v="44"/>
    <x v="2"/>
    <n v="1"/>
    <n v="13213123.2740358"/>
    <s v="2000-01-01"/>
    <s v="2006-12-14"/>
    <s v="2006-12-14"/>
    <s v="2013-01-29"/>
    <s v="info@sirs-lab.com"/>
    <s v="49 3641 31 03 100"/>
    <s v="https://www.crunchbase.com/organization/sirs-lab"/>
    <m/>
    <m/>
    <s v="5ee3b905-1091-99a2-53f0-7294031522c6"/>
  </r>
  <r>
    <x v="74429"/>
    <s v="transitive.com"/>
    <s v="USA"/>
    <s v="CA"/>
    <s v="SF Bay Area"/>
    <s v="Los Gatos"/>
    <x v="2"/>
    <s v="Transitive provides cross-platform virtualization and is a pioneer in developing technologies that allow applications compiled for one CPU"/>
    <s v="operating systems|software|virtualization"/>
    <x v="8428"/>
    <x v="6"/>
    <n v="3"/>
    <n v="21500000"/>
    <s v="2000-01-01"/>
    <s v="2003-03-04"/>
    <s v="2006-12-14"/>
    <m/>
    <m/>
    <m/>
    <s v="https://www.crunchbase.com/organization/transitive"/>
    <m/>
    <m/>
    <s v="efd01f82-8bc9-0a12-c130-bce0cf502d08"/>
  </r>
  <r>
    <x v="74430"/>
    <s v="electrawinds.be"/>
    <s v="BEL"/>
    <m/>
    <s v="BEL - Other"/>
    <s v="Ostend"/>
    <x v="0"/>
    <s v="Electrawinds produces, sells and distributes green power generated from inexhaustible clean energy resources."/>
    <s v="clean energy|greentech|wind energy"/>
    <x v="165"/>
    <x v="6"/>
    <n v="1"/>
    <n v="39702320.821220502"/>
    <s v="1998-01-01"/>
    <s v="2006-12-13"/>
    <s v="2006-12-13"/>
    <m/>
    <m/>
    <s v="'+32 59 56 97 00"/>
    <s v="https://www.crunchbase.com/organization/electrawinds"/>
    <s v="https://www.twitter.com/electrawinds"/>
    <s v="https://www.facebook.com/electrawinds"/>
    <s v="7225077a-86d1-a01e-a610-ba00613cc778"/>
  </r>
  <r>
    <x v="74431"/>
    <s v="elron.com"/>
    <s v="ISR"/>
    <m/>
    <s v="Tel Aviv"/>
    <s v="Tel Aviv"/>
    <x v="1"/>
    <s v="Elron is a leading Israeli holding company dedicated to building technology companies that transform lives and industries"/>
    <s v="information technology|medical device|semiconductor"/>
    <x v="8429"/>
    <x v="2"/>
    <n v="1"/>
    <n v="52000000"/>
    <s v="1969-01-01"/>
    <s v="2006-12-13"/>
    <s v="2006-12-13"/>
    <m/>
    <m/>
    <m/>
    <s v="https://www.crunchbase.com/organization/elron-electronic-industries"/>
    <m/>
    <m/>
    <s v="41e71793-b8b2-51a5-98cb-dd8f7b2e5fdb"/>
  </r>
  <r>
    <x v="74432"/>
    <s v="mvisible.com"/>
    <s v="USA"/>
    <s v="WA"/>
    <s v="Seattle"/>
    <s v="Bellevue"/>
    <x v="0"/>
    <s v="mVisible Technologies leading provider of technology, products, services and programs to intelligently manage and deliver digital media."/>
    <s v="digital media"/>
    <x v="631"/>
    <x v="2"/>
    <n v="1"/>
    <n v="2700000"/>
    <m/>
    <s v="2006-12-13"/>
    <s v="2006-12-13"/>
    <m/>
    <m/>
    <s v="'+1 954-360-0360"/>
    <s v="https://www.crunchbase.com/organization/mvisible-technologies"/>
    <m/>
    <m/>
    <s v="cb1996d8-aa17-c932-f2fa-cbd0c1b122cc"/>
  </r>
  <r>
    <x v="74433"/>
    <s v="softscopemed.com"/>
    <s v="USA"/>
    <s v="MN"/>
    <s v="Minneapolis"/>
    <s v="Minnetonka"/>
    <x v="0"/>
    <s v="Softscope Medical Technologies develops endoscopic products."/>
    <s v="health care|information technology|manufacturing|medical"/>
    <x v="2654"/>
    <x v="0"/>
    <n v="1"/>
    <n v="4000000"/>
    <s v="2003-01-01"/>
    <s v="2006-12-13"/>
    <s v="2006-12-13"/>
    <m/>
    <s v="info@softscope.com"/>
    <s v="(952)564-3910"/>
    <s v="https://www.crunchbase.com/organization/softscope-medical-technologies"/>
    <m/>
    <m/>
    <s v="619b1753-14ff-a203-3ac2-1b81f23335be"/>
  </r>
  <r>
    <x v="74434"/>
    <s v="worldenergylabs.com"/>
    <s v="USA"/>
    <s v="CA"/>
    <s v="SF Bay Area"/>
    <s v="San Francisco"/>
    <x v="0"/>
    <s v="World Energy Labs manufactures battery test equipment for the energy storage, electrochemical test, and measurement markets."/>
    <s v="battery|energy storage|manufacturing"/>
    <x v="715"/>
    <x v="1"/>
    <n v="1"/>
    <n v="5400000"/>
    <s v="1999-01-01"/>
    <s v="2006-12-13"/>
    <s v="2006-12-13"/>
    <m/>
    <s v="mail@worldenergylabs.com"/>
    <s v="'650-900-4600"/>
    <s v="https://www.crunchbase.com/organization/world-energy-labs"/>
    <m/>
    <m/>
    <s v="d8bde6b9-a34c-55d1-e46c-aa9d714c141b"/>
  </r>
  <r>
    <x v="74435"/>
    <m/>
    <s v="ITA"/>
    <m/>
    <s v="ITA - Other"/>
    <s v="Genoa"/>
    <x v="0"/>
    <s v="AlleWin Technologies develops wireless internet technologies for enhancing wireless network performance."/>
    <s v="internet|wireless"/>
    <x v="261"/>
    <x v="2"/>
    <n v="1"/>
    <n v="750000"/>
    <m/>
    <s v="2006-12-12"/>
    <s v="2006-12-12"/>
    <m/>
    <m/>
    <m/>
    <s v="https://www.crunchbase.com/organization/allewin-technologies"/>
    <m/>
    <m/>
    <s v="2aabcf38-cb21-844c-cd5b-326f7adf9b68"/>
  </r>
  <r>
    <x v="74436"/>
    <m/>
    <s v="USA"/>
    <s v="CA"/>
    <s v="SF Bay Area"/>
    <s v="Redwood City"/>
    <x v="2"/>
    <s v="AorTx offers a device solution for percutaneous replacement of the aortic valve in the United States."/>
    <s v="biotechnology"/>
    <x v="36"/>
    <x v="2"/>
    <n v="1"/>
    <n v="5800000"/>
    <m/>
    <s v="2006-12-12"/>
    <s v="2006-12-12"/>
    <m/>
    <m/>
    <m/>
    <s v="https://www.crunchbase.com/organization/aortx"/>
    <m/>
    <m/>
    <s v="d9c4b10c-2a9e-b99e-9dc5-cd221063c86e"/>
  </r>
  <r>
    <x v="74437"/>
    <s v="azimuthsystems.com"/>
    <s v="USA"/>
    <s v="MA"/>
    <s v="Boston"/>
    <s v="Acton"/>
    <x v="2"/>
    <s v="Azimuth Systems is a leading provider of wireless broadband test equipment for LTE-Advanced, LTE, Wi-Fi and other 2G/3G/4G technologies"/>
    <s v="semiconductor|telecommunications|wireless"/>
    <x v="1042"/>
    <x v="2"/>
    <n v="3"/>
    <n v="30900000"/>
    <s v="2002-01-01"/>
    <s v="2003-11-10"/>
    <s v="2006-12-12"/>
    <m/>
    <s v="info@azimuthsystems.com"/>
    <s v="(978) 263-6610"/>
    <s v="https://www.crunchbase.com/organization/azimuth-systems"/>
    <s v="https://www.twitter.com/azimuthsystems"/>
    <m/>
    <s v="89c332ea-f775-11e2-d8cb-e35c55469ba7"/>
  </r>
  <r>
    <x v="74438"/>
    <s v="insiderguides.com.au"/>
    <s v="AUS"/>
    <m/>
    <s v="Melbourne"/>
    <s v="Melbourne"/>
    <x v="0"/>
    <s v="Insider Guides social networking startup."/>
    <s v="social media"/>
    <x v="87"/>
    <x v="2"/>
    <n v="1"/>
    <n v="4099999"/>
    <m/>
    <s v="2006-12-12"/>
    <s v="2006-12-12"/>
    <m/>
    <m/>
    <m/>
    <s v="https://www.crunchbase.com/organization/insider-guides"/>
    <s v="https://www.twitter.com/insideraus"/>
    <s v="https://www.facebook.com/insiderstudentguides"/>
    <s v="eec5f2e3-5fca-c97f-c503-2e868ce87c55"/>
  </r>
  <r>
    <x v="74439"/>
    <s v="kidaro.com"/>
    <s v="USA"/>
    <s v="WA"/>
    <s v="Seattle"/>
    <s v="Redmond"/>
    <x v="2"/>
    <s v="Kidaro provides desktop virtualization solutions for enterprises."/>
    <s v="enterprise|enterprise software|virtualization"/>
    <x v="117"/>
    <x v="1"/>
    <n v="2"/>
    <n v="14020000"/>
    <m/>
    <s v="2005-09-12"/>
    <s v="2006-12-12"/>
    <m/>
    <m/>
    <m/>
    <s v="https://www.crunchbase.com/organization/kidaro"/>
    <m/>
    <s v="https://www.facebook.com/windows"/>
    <s v="e9022ace-a330-91d2-9096-61d9172dce49"/>
  </r>
  <r>
    <x v="74440"/>
    <m/>
    <s v="USA"/>
    <s v="CA"/>
    <s v="San Diego"/>
    <s v="San Diego"/>
    <x v="2"/>
    <s v="Kintera provides Software as a Service solutions to the nonprofit and government sectors."/>
    <s v="internet|non profit|software"/>
    <x v="146"/>
    <x v="2"/>
    <n v="1"/>
    <n v="4480000"/>
    <m/>
    <s v="2006-12-12"/>
    <s v="2006-12-12"/>
    <m/>
    <m/>
    <m/>
    <s v="https://www.crunchbase.com/organization/kintera"/>
    <m/>
    <m/>
    <s v="ba66483a-caa2-59e5-df3a-ccc732592828"/>
  </r>
  <r>
    <x v="56779"/>
    <s v="vvond.com"/>
    <m/>
    <m/>
    <m/>
    <m/>
    <x v="0"/>
    <s v="Marquee develops software for secure on-demand access to a movie library."/>
    <s v="information technology|software|video"/>
    <x v="8430"/>
    <x v="2"/>
    <n v="1"/>
    <n v="15000000"/>
    <m/>
    <s v="2006-12-12"/>
    <s v="2006-12-12"/>
    <m/>
    <m/>
    <m/>
    <s v="https://www.crunchbase.com/organization/marquee-2"/>
    <m/>
    <m/>
    <s v="cd260019-27c4-5b35-a944-0961f3049ebf"/>
  </r>
  <r>
    <x v="74441"/>
    <s v="myappointmentschedule.com"/>
    <m/>
    <m/>
    <m/>
    <m/>
    <x v="0"/>
    <s v="Practice Management e-Tools is an IT company providing cloud-based appointment scheduling, time management, and communications services."/>
    <s v="cloud computing|enterprise software|task management"/>
    <x v="146"/>
    <x v="1"/>
    <n v="2"/>
    <n v="112000"/>
    <s v="2005-10-05"/>
    <s v="2005-04-15"/>
    <s v="2006-12-12"/>
    <m/>
    <s v="hbarr@myappointmentschedule.com"/>
    <s v="'+506 2283-9783"/>
    <s v="https://www.crunchbase.com/organization/practice-management-e-tools"/>
    <m/>
    <m/>
    <s v="16b8afd7-0b06-fb24-8a42-c1e4774f2716"/>
  </r>
  <r>
    <x v="74442"/>
    <m/>
    <s v="BRA"/>
    <m/>
    <s v="BRA - Other"/>
    <s v="Rio Grande Do Sul"/>
    <x v="0"/>
    <s v="Candies, lollipops, and bubble gums"/>
    <s v="food processing"/>
    <x v="7"/>
    <x v="2"/>
    <n v="1"/>
    <n v="233644.85981308401"/>
    <s v="1955-01-01"/>
    <s v="2006-12-12"/>
    <s v="2006-12-12"/>
    <m/>
    <m/>
    <m/>
    <s v="https://www.crunchbase.com/organization/wallerius"/>
    <m/>
    <m/>
    <s v="09254c05-52ff-b60f-2772-72b24a328736"/>
  </r>
  <r>
    <x v="74443"/>
    <s v="abazias.com"/>
    <s v="USA"/>
    <s v="FL"/>
    <s v="Gainesville"/>
    <s v="Gainesville"/>
    <x v="2"/>
    <s v="Abazias is also a full-service jeweler offering a large selection of settings for stones purchased and other jewelry."/>
    <m/>
    <x v="5"/>
    <x v="0"/>
    <n v="1"/>
    <n v="300000"/>
    <s v="1997-01-01"/>
    <s v="2006-12-11"/>
    <s v="2006-12-11"/>
    <m/>
    <m/>
    <s v="'352-264-9940"/>
    <s v="https://www.crunchbase.com/organization/abazias-diamonds"/>
    <s v="https://www.twitter.com/abaziasdiamonds"/>
    <s v="https://www.facebook.com/abazias/"/>
    <s v="c7894d2d-9ecf-6e8d-36f9-b1d3a3289634"/>
  </r>
  <r>
    <x v="74444"/>
    <s v="beinsync.com"/>
    <s v="ISR"/>
    <m/>
    <s v="Tel Aviv"/>
    <s v="Tel Aviv"/>
    <x v="2"/>
    <s v="BeInSync is a software platform enabling users to backup, synchronize, share and access their files, documents and other data online."/>
    <s v="web hosting"/>
    <x v="28"/>
    <x v="2"/>
    <n v="2"/>
    <n v="8000000"/>
    <s v="2004-01-01"/>
    <s v="2005-01-10"/>
    <s v="2006-12-11"/>
    <m/>
    <m/>
    <m/>
    <s v="https://www.crunchbase.com/organization/beinsync"/>
    <m/>
    <m/>
    <s v="5e3d15f2-caf9-8801-6747-4ed227d2fffe"/>
  </r>
  <r>
    <x v="74445"/>
    <s v="galil-medical.com"/>
    <s v="USA"/>
    <s v="MN"/>
    <s v="Minneapolis"/>
    <s v="Saint Paul"/>
    <x v="2"/>
    <s v="Galil Medical designs and develops novel minimally-invasive cryotherapy technology for various clinical applications."/>
    <s v="biopharma|health care|medical device"/>
    <x v="44"/>
    <x v="6"/>
    <n v="1"/>
    <n v="52000000"/>
    <s v="1996-01-01"/>
    <s v="2006-12-11"/>
    <s v="2006-12-11"/>
    <m/>
    <s v="info@galilmedical.com"/>
    <s v="(651)287-5000"/>
    <s v="https://www.crunchbase.com/organization/galil-medical"/>
    <m/>
    <s v="https://www.facebook.com/pages/galil-medical/504997289587297"/>
    <s v="7acb499b-1ba3-f184-8a2f-1c59b4b2165c"/>
  </r>
  <r>
    <x v="74446"/>
    <m/>
    <s v="USA"/>
    <s v="CA"/>
    <s v="SF Bay Area"/>
    <s v="Palo Alto"/>
    <x v="0"/>
    <s v="Kriyari operates a website for online shopping by collecting, organizing, and displaying the information of various stores and brands."/>
    <s v="curated web"/>
    <x v="28"/>
    <x v="2"/>
    <n v="1"/>
    <n v="1000000"/>
    <s v="2006-01-01"/>
    <s v="2006-12-11"/>
    <s v="2006-12-11"/>
    <m/>
    <m/>
    <m/>
    <s v="https://www.crunchbase.com/organization/kriyari"/>
    <m/>
    <m/>
    <s v="2731668f-0bb0-3d06-d348-111b2279398c"/>
  </r>
  <r>
    <x v="74447"/>
    <s v="quantecgeoscience.com"/>
    <s v="USA"/>
    <s v="NV"/>
    <s v="Reno - Sparks"/>
    <s v="Reno"/>
    <x v="0"/>
    <s v="Quantec Geoscience is a provider of ground geophysical data acquisition, processing, inversion, and interpretation."/>
    <s v="analytics"/>
    <x v="178"/>
    <x v="5"/>
    <n v="1"/>
    <n v="3000000"/>
    <s v="1986-01-01"/>
    <s v="2006-12-11"/>
    <s v="2006-12-11"/>
    <m/>
    <m/>
    <s v="'416-306-1941"/>
    <s v="https://www.crunchbase.com/organization/quantec-geoscience"/>
    <m/>
    <m/>
    <s v="e9885938-1d33-a29e-bbcc-3c8999c66f95"/>
  </r>
  <r>
    <x v="74448"/>
    <m/>
    <s v="IRL"/>
    <m/>
    <s v="Dublin"/>
    <s v="Dublin"/>
    <x v="2"/>
    <s v="A sports broadcaster."/>
    <s v="broadcasting|sports|tv"/>
    <x v="4718"/>
    <x v="2"/>
    <n v="1"/>
    <n v="416896437.63096899"/>
    <m/>
    <s v="2006-12-11"/>
    <s v="2006-12-11"/>
    <m/>
    <m/>
    <m/>
    <s v="https://www.crunchbase.com/organization/setanta"/>
    <m/>
    <m/>
    <s v="b4d718eb-092e-b63e-36ad-45970187ea42"/>
  </r>
  <r>
    <x v="74449"/>
    <s v="whatsbuzzing.com"/>
    <m/>
    <m/>
    <m/>
    <m/>
    <x v="0"/>
    <s v="Whatsbuzzing.com is a destination site for online shopping."/>
    <s v="e-commerce|shopping"/>
    <x v="63"/>
    <x v="2"/>
    <n v="1"/>
    <n v="1000000"/>
    <m/>
    <s v="2006-12-11"/>
    <s v="2006-12-11"/>
    <m/>
    <m/>
    <m/>
    <s v="https://www.crunchbase.com/organization/whatsbuzzing"/>
    <m/>
    <s v="https://www.facebook.com/mekshq"/>
    <s v="af525b1b-cb1a-452b-555a-98e2188c7205"/>
  </r>
  <r>
    <x v="74450"/>
    <s v="acid.cl"/>
    <s v="CHL"/>
    <m/>
    <s v="Santiago"/>
    <s v="Santiago"/>
    <x v="0"/>
    <s v="Acid Labs is a technology company that offers a range of end-to-end software development and design solutions."/>
    <s v="enterprise software|software|web development"/>
    <x v="10"/>
    <x v="0"/>
    <n v="1"/>
    <m/>
    <s v="2006-01-01"/>
    <s v="2006-12-10"/>
    <s v="2006-12-10"/>
    <m/>
    <s v="contacto@acid.cl"/>
    <n v="56229462106"/>
    <s v="https://www.crunchbase.com/organization/acid-labs-2"/>
    <s v="https://www.twitter.com/acidlabs_io"/>
    <s v="https://www.facebook.com/acid.cl"/>
    <s v="2d77f9ce-d9d5-63d7-f8e5-08c947cd6b42"/>
  </r>
  <r>
    <x v="74450"/>
    <s v="acidlabsllc.com"/>
    <s v="USA"/>
    <s v="CA"/>
    <s v="Los Angeles"/>
    <s v="Santa Monica"/>
    <x v="0"/>
    <s v="Acid Labs is a holding company with a portfolio of websites incubating tech."/>
    <s v="e-commerce|mobile|software|web hosting"/>
    <x v="3767"/>
    <x v="0"/>
    <n v="1"/>
    <m/>
    <s v="2003-01-01"/>
    <s v="2006-12-10"/>
    <s v="2006-12-10"/>
    <m/>
    <s v="webmaster@acidlabsllc.com"/>
    <s v="'+421 949 620 017"/>
    <s v="https://www.crunchbase.com/organization/acid-labs"/>
    <s v="https://www.twitter.com/acidlabsllc"/>
    <s v="http://www.facebook.com/www.en.eu"/>
    <s v="e1671c67-d218-1cf5-4963-63e1513a971a"/>
  </r>
  <r>
    <x v="74451"/>
    <s v="uplaya.com"/>
    <m/>
    <m/>
    <m/>
    <m/>
    <x v="0"/>
    <s v="Music Intelligence Solutions offers a smart music player, enabling users to create, experience, share and discover music and visual media."/>
    <s v="music"/>
    <x v="223"/>
    <x v="2"/>
    <n v="1"/>
    <n v="7000000"/>
    <m/>
    <s v="2006-12-10"/>
    <s v="2006-12-10"/>
    <m/>
    <m/>
    <m/>
    <s v="https://www.crunchbase.com/organization/musicintelligencesolutions"/>
    <s v="https://www.twitter.com/uplaya"/>
    <m/>
    <s v="0cf4f50a-b749-04be-589f-301dc97dc6b5"/>
  </r>
  <r>
    <x v="74452"/>
    <s v="flyingfishcreative.com"/>
    <s v="USA"/>
    <s v="LA"/>
    <s v="Baton Rouge"/>
    <s v="Baton Rouge"/>
    <x v="0"/>
    <s v="Flying Fish Creative Services Inc., a Baton Rouge, La.-based provider of e-learning training programs focused on courseware management."/>
    <s v="internet|training"/>
    <x v="677"/>
    <x v="1"/>
    <n v="1"/>
    <n v="2400000"/>
    <m/>
    <s v="2006-12-08"/>
    <s v="2006-12-08"/>
    <m/>
    <m/>
    <m/>
    <s v="https://www.crunchbase.com/organization/flying-fish-creative-services"/>
    <m/>
    <m/>
    <s v="5f4fbe62-a8c2-d216-4ea3-6f9a2d2dc67a"/>
  </r>
  <r>
    <x v="74453"/>
    <s v="mywaves.com"/>
    <s v="USA"/>
    <s v="CA"/>
    <s v="SF Bay Area"/>
    <s v="Sunnyvale"/>
    <x v="3"/>
    <s v="mywaves is a free mobile video-sharing service that sends media directly to users’ mobile phones."/>
    <s v="mobile|video"/>
    <x v="821"/>
    <x v="0"/>
    <n v="2"/>
    <n v="9040000"/>
    <s v="2005-12-01"/>
    <s v="2006-02-13"/>
    <s v="2006-12-08"/>
    <s v="2012-06-12"/>
    <s v="feedback@mywaves.com"/>
    <n v="14085241483"/>
    <s v="https://www.crunchbase.com/organization/mywaves"/>
    <m/>
    <m/>
    <s v="b6ae768e-ba78-02e8-0ceb-04ead0f34edb"/>
  </r>
  <r>
    <x v="74454"/>
    <s v="xenon-pharma.com"/>
    <s v="CAN"/>
    <s v="BC"/>
    <s v="Burnaby"/>
    <s v="Burnaby"/>
    <x v="1"/>
    <s v="XENON® is a biopharmaceutical company"/>
    <s v="biopharma|medical|pharmaceutical"/>
    <x v="44"/>
    <x v="3"/>
    <n v="1"/>
    <n v="6086956.5217391299"/>
    <s v="1996-01-01"/>
    <s v="2006-12-08"/>
    <s v="2006-12-08"/>
    <m/>
    <s v="investors@xenon-pharma.com"/>
    <s v="(604) 484-3300"/>
    <s v="https://www.crunchbase.com/organization/xenon-pharmaceuticals"/>
    <s v="https://www.twitter.com/xenonpharma"/>
    <m/>
    <s v="473c8c30-09b9-3fb6-c9e3-b2a85da595ff"/>
  </r>
  <r>
    <x v="74455"/>
    <s v="djtunes.com"/>
    <s v="DEU"/>
    <m/>
    <s v="Bochum"/>
    <s v="Bochum"/>
    <x v="0"/>
    <s v="DJTUNES is a European dance music download portal serving the needs of the club culture."/>
    <s v="e-commerce"/>
    <x v="63"/>
    <x v="4"/>
    <n v="1"/>
    <n v="798000"/>
    <s v="2005-01-01"/>
    <s v="2006-12-07"/>
    <s v="2006-12-07"/>
    <m/>
    <s v="rianav28@gmail.com"/>
    <n v="27727416749"/>
    <s v="https://www.crunchbase.com/organization/djtunes"/>
    <s v="https://www.twitter.com/djtunes"/>
    <s v="http://www.facebook.com/pages/djtunes/115575265695"/>
    <s v="0e75da90-5840-a2e8-7496-c2cc01a5f870"/>
  </r>
  <r>
    <x v="74456"/>
    <s v="iqua.com"/>
    <s v="FIN"/>
    <m/>
    <s v="Helsinki"/>
    <s v="Espoo"/>
    <x v="0"/>
    <s v="Iqua develops headsets and handsfree devices to enhance personal and professional communication."/>
    <s v="mobile"/>
    <x v="15"/>
    <x v="0"/>
    <n v="2"/>
    <n v="5720000"/>
    <s v="2004-01-01"/>
    <s v="2006-01-25"/>
    <s v="2006-12-07"/>
    <m/>
    <s v="info@iqua.com"/>
    <d v="2881-02-22T00:00:00"/>
    <s v="https://www.crunchbase.com/organization/iqua"/>
    <m/>
    <s v="http://www.facebook.com/iqua.finland"/>
    <s v="cff306aa-772c-af7e-8f3e-504ab5669d9a"/>
  </r>
  <r>
    <x v="74457"/>
    <s v="studentresources.co.uk"/>
    <s v="GBR"/>
    <m/>
    <s v="Barnsley"/>
    <s v="Barnsley"/>
    <x v="0"/>
    <s v="Student Resources Limited offers marketing solution to colleges and training organizations."/>
    <m/>
    <x v="5"/>
    <x v="2"/>
    <n v="1"/>
    <n v="798116.44518935296"/>
    <m/>
    <s v="2006-12-07"/>
    <s v="2006-12-07"/>
    <m/>
    <m/>
    <s v="44 1226 285 050"/>
    <s v="https://www.crunchbase.com/organization/student-resources"/>
    <m/>
    <m/>
    <s v="dbc44db1-1b75-eda7-4e3a-b2984d494354"/>
  </r>
  <r>
    <x v="74458"/>
    <s v="accudraft.com"/>
    <s v="USA"/>
    <s v="FL"/>
    <s v="Orlando"/>
    <s v="Lake Mary"/>
    <x v="0"/>
    <s v="Encite is a semiconductor devices manufacturing company."/>
    <s v="software"/>
    <x v="10"/>
    <x v="1"/>
    <n v="1"/>
    <n v="650000"/>
    <s v="1992-01-01"/>
    <s v="2006-12-06"/>
    <s v="2006-12-06"/>
    <m/>
    <s v="info@accudraft.com"/>
    <s v="'407-774-8321"/>
    <s v="https://www.crunchbase.com/organization/accudraft"/>
    <m/>
    <m/>
    <s v="4d7b3361-ddfe-0dad-08ad-1d9d0a507388"/>
  </r>
  <r>
    <x v="74459"/>
    <s v="airsage.com"/>
    <s v="USA"/>
    <s v="GA"/>
    <s v="Atlanta"/>
    <s v="Atlanta"/>
    <x v="0"/>
    <s v="AirSage provides population location, movement, and traffic information based on wireless signaling data."/>
    <s v="commercial real estate|mobile|mobile advertising|public transportation|retail|travel"/>
    <x v="8431"/>
    <x v="0"/>
    <n v="2"/>
    <n v="12000000"/>
    <s v="2000-05-01"/>
    <s v="2006-09-11"/>
    <s v="2006-12-06"/>
    <m/>
    <s v="rkinskey@airsage.com"/>
    <s v="(770)714-4180"/>
    <s v="https://www.crunchbase.com/organization/airsage"/>
    <s v="https://www.twitter.com/airsage"/>
    <m/>
    <s v="c43bfe72-ecae-a726-821e-b1d1be858661"/>
  </r>
  <r>
    <x v="74460"/>
    <s v="decisioncurve.com"/>
    <s v="GBR"/>
    <m/>
    <s v="London"/>
    <s v="London"/>
    <x v="0"/>
    <s v="Decision Curve helps businesses improve effectiveness and plan business strategy by providing user-friendly financial modeling software."/>
    <s v="software"/>
    <x v="10"/>
    <x v="1"/>
    <n v="1"/>
    <n v="1080000"/>
    <s v="1996-01-01"/>
    <s v="2006-12-06"/>
    <s v="2006-12-06"/>
    <m/>
    <s v="info@decisioncurve.com"/>
    <s v="44 20 7766 7000"/>
    <s v="https://www.crunchbase.com/organization/decision-curve"/>
    <m/>
    <m/>
    <s v="c0f585c1-44f3-d2ac-b962-3334f29b85f6"/>
  </r>
  <r>
    <x v="74461"/>
    <m/>
    <m/>
    <m/>
    <m/>
    <m/>
    <x v="0"/>
    <s v="Mobile Complete Inc., a San Mateo, Calif. based company that develops, tests and deploys mobile applications and services."/>
    <m/>
    <x v="5"/>
    <x v="2"/>
    <n v="1"/>
    <m/>
    <m/>
    <s v="2006-12-06"/>
    <s v="2006-12-06"/>
    <m/>
    <m/>
    <m/>
    <s v="https://www.crunchbase.com/organization/mobile-complete-2"/>
    <m/>
    <m/>
    <s v="5534cdb1-1ffd-0fa7-05f0-78f5a29553aa"/>
  </r>
  <r>
    <x v="74462"/>
    <s v="quickcomm.com"/>
    <s v="USA"/>
    <s v="NY"/>
    <s v="New York City"/>
    <s v="New York"/>
    <x v="0"/>
    <s v="Quickcomm Software Solutions provides telecom expense management software solutions for mobile and landline telecommunications carriers."/>
    <s v="software"/>
    <x v="10"/>
    <x v="1"/>
    <n v="1"/>
    <n v="4100000"/>
    <s v="1997-01-01"/>
    <s v="2006-12-06"/>
    <s v="2006-12-06"/>
    <m/>
    <s v="info@quickcomm.com"/>
    <s v="'646-708-8500"/>
    <s v="https://www.crunchbase.com/organization/quickcomm-software-solutions"/>
    <s v="https://www.twitter.com/quickcomm"/>
    <s v="https://www.facebook.com/quickcommtem"/>
    <s v="e8186233-02ff-a8a2-1b03-52eb40dfe826"/>
  </r>
  <r>
    <x v="74463"/>
    <m/>
    <s v="USA"/>
    <s v="NC"/>
    <s v="Greensboro"/>
    <s v="Greensboro"/>
    <x v="0"/>
    <s v="StaffCo is a rapidly growing regional provider of diversified commercial and industrial staffing services to the mid-Atlantic and southeast."/>
    <s v="industrial|professional services|recruiting"/>
    <x v="407"/>
    <x v="2"/>
    <n v="1"/>
    <n v="7500000"/>
    <s v="2005-01-01"/>
    <s v="2006-12-06"/>
    <s v="2006-12-06"/>
    <m/>
    <m/>
    <m/>
    <s v="https://www.crunchbase.com/organization/staffco"/>
    <m/>
    <m/>
    <s v="baf4cfb1-8044-66d1-cbaa-23eff10af37b"/>
  </r>
  <r>
    <x v="74464"/>
    <s v="hardmetrics.com"/>
    <s v="USA"/>
    <s v="PA"/>
    <s v="Philadelphia"/>
    <s v="Doylestown"/>
    <x v="2"/>
    <s v="HardMetrics provides on-demand and enterprise analytics solutions for call center-driven businesses."/>
    <s v="enterprise software"/>
    <x v="10"/>
    <x v="1"/>
    <n v="1"/>
    <n v="2000000"/>
    <s v="2003-01-01"/>
    <s v="2006-12-05"/>
    <s v="2006-12-05"/>
    <m/>
    <s v="info@HardMetrics.com"/>
    <s v="'610-263-8000"/>
    <s v="https://www.crunchbase.com/organization/hardmetrics"/>
    <m/>
    <m/>
    <s v="02e8b8d3-7eb5-32c0-d485-50f00156fda6"/>
  </r>
  <r>
    <x v="74465"/>
    <s v="kasamba.com"/>
    <s v="USA"/>
    <s v="OR"/>
    <s v="Portland, Oregon"/>
    <s v="Beaverton"/>
    <x v="0"/>
    <s v="A leading online marketplace for live expert advice delivered to consumers via real-time chat"/>
    <s v="delivery|messaging"/>
    <x v="4465"/>
    <x v="6"/>
    <n v="2"/>
    <n v="2000000"/>
    <s v="1999-01-01"/>
    <s v="2004-12-05"/>
    <s v="2006-12-05"/>
    <m/>
    <m/>
    <n v="19175913027"/>
    <s v="https://www.crunchbase.com/organization/kasamba"/>
    <s v="https://www.twitter.com/kasamba"/>
    <s v="https://www.facebook.com/kasambapsychics"/>
    <s v="b152b2d8-27e4-09b6-f17e-e66d5423a297"/>
  </r>
  <r>
    <x v="74466"/>
    <s v="solacesystems.com"/>
    <s v="CAN"/>
    <s v="ON"/>
    <s v="Ottawa"/>
    <s v="Ottawa"/>
    <x v="2"/>
    <s v="Solace technology moves real-time data between distributed applications, devices and users."/>
    <s v="communication hardware|hardware|software"/>
    <x v="136"/>
    <x v="3"/>
    <n v="1"/>
    <m/>
    <s v="2001-01-01"/>
    <s v="2006-12-05"/>
    <s v="2006-12-05"/>
    <m/>
    <s v="info@solacesystems.com"/>
    <s v="'613-271-1010"/>
    <s v="https://www.crunchbase.com/organization/solace-systems"/>
    <s v="https://www.twitter.com/solacesystems"/>
    <s v="http://www.facebook.com/solaceinc"/>
    <s v="e01318be-174b-5820-5883-6c3f285bfb8a"/>
  </r>
  <r>
    <x v="74467"/>
    <s v="xcalia.com"/>
    <s v="FRA"/>
    <m/>
    <s v="Paris"/>
    <s v="Paris"/>
    <x v="2"/>
    <s v="Xcalia offers intermediation software to create dynamic transactional composite applications."/>
    <s v="software"/>
    <x v="10"/>
    <x v="2"/>
    <n v="2"/>
    <n v="7588252.8522263402"/>
    <s v="2000-01-01"/>
    <s v="2004-07-07"/>
    <s v="2006-12-05"/>
    <m/>
    <s v="info@xcalia.com"/>
    <s v="(781) 280-4000"/>
    <s v="https://www.crunchbase.com/organization/xcalia"/>
    <s v="https://www.twitter.com/datadirect_news"/>
    <s v="https://www.facebook.com/progresssw"/>
    <s v="8bddb65e-4146-f5ce-e4b7-2154e9d2390d"/>
  </r>
  <r>
    <x v="74468"/>
    <s v="brabeion.com"/>
    <s v="USA"/>
    <s v="VA"/>
    <s v="Washington, D.C."/>
    <s v="Reston"/>
    <x v="2"/>
    <s v="Brabeion is a software provider of IT governance and IT GRC for businesses."/>
    <s v="compliance|it infrastructure|software"/>
    <x v="339"/>
    <x v="1"/>
    <n v="2"/>
    <n v="10100000"/>
    <s v="1990-01-01"/>
    <s v="2005-04-26"/>
    <s v="2006-12-04"/>
    <m/>
    <m/>
    <s v="888 648 0720"/>
    <s v="https://www.crunchbase.com/organization/brabeion-software"/>
    <m/>
    <m/>
    <s v="e9b632ae-4fd5-8d6d-d9a8-000e77237160"/>
  </r>
  <r>
    <x v="74469"/>
    <m/>
    <s v="USA"/>
    <s v="CA"/>
    <s v="SF Bay Area"/>
    <s v="San Francisco"/>
    <x v="0"/>
    <s v="NBI Development Inc., a San Francisco-based medical device company focused on neuro-modulation therapies."/>
    <s v="health care"/>
    <x v="3"/>
    <x v="2"/>
    <n v="1"/>
    <n v="5500000"/>
    <m/>
    <s v="2006-12-04"/>
    <s v="2006-12-04"/>
    <m/>
    <m/>
    <m/>
    <s v="https://www.crunchbase.com/organization/nbi-development"/>
    <m/>
    <m/>
    <s v="a52c9218-7caf-a25c-4c12-859a1a871727"/>
  </r>
  <r>
    <x v="74470"/>
    <s v="af83.com"/>
    <s v="FRA"/>
    <m/>
    <s v="Paris"/>
    <s v="Paris"/>
    <x v="0"/>
    <s v="Cutting Edge Tech, User Experience Based Dev &amp; Design, R&amp;D. Connecting Flights: @af83media @af83inc"/>
    <s v="curated web|internet|mobile|software|web development"/>
    <x v="945"/>
    <x v="6"/>
    <n v="1"/>
    <m/>
    <s v="2006-11-01"/>
    <s v="2006-12-01"/>
    <s v="2006-12-01"/>
    <m/>
    <s v="contact@af83.com"/>
    <s v="'+33 1 40 27 83 83"/>
    <s v="https://www.crunchbase.com/organization/af83"/>
    <s v="https://www.twitter.com/af83"/>
    <s v="https://www.facebook.com/81820540142"/>
    <s v="8163b561-237f-fcfe-4d8c-302f722c7603"/>
  </r>
  <r>
    <x v="74471"/>
    <s v="altimet.fr"/>
    <s v="FRA"/>
    <m/>
    <s v="Nice"/>
    <s v="Thonon-les-bains"/>
    <x v="0"/>
    <s v="Altimet is engaged in the development, assembly, distribution, and maintenance of surface metrology instruments."/>
    <s v="hardware|software"/>
    <x v="136"/>
    <x v="0"/>
    <n v="1"/>
    <n v="1600000"/>
    <m/>
    <s v="2006-12-01"/>
    <s v="2006-12-01"/>
    <m/>
    <s v="altimet@altimet.fr"/>
    <s v="33-(0)-450-81-88-88"/>
    <s v="https://www.crunchbase.com/organization/altimet"/>
    <m/>
    <m/>
    <s v="564d7941-ba53-235d-08d2-976d5dea51c1"/>
  </r>
  <r>
    <x v="74472"/>
    <s v="amazingglobal.com"/>
    <s v="GGY"/>
    <m/>
    <s v="GGY - Other"/>
    <s v="St. Peter Port"/>
    <x v="0"/>
    <s v="Amazing Global Technologies is an information technology services and consulting company."/>
    <s v="consulting"/>
    <x v="5"/>
    <x v="2"/>
    <n v="1"/>
    <n v="3960000"/>
    <s v="2006-01-01"/>
    <s v="2006-12-01"/>
    <s v="2006-12-01"/>
    <m/>
    <m/>
    <m/>
    <s v="https://www.crunchbase.com/organization/amazing-global-technologies"/>
    <m/>
    <m/>
    <s v="7abf63ab-770a-afb5-125d-925bc8f85d09"/>
  </r>
  <r>
    <x v="74473"/>
    <s v="bethererewards.com"/>
    <s v="USA"/>
    <s v="VA"/>
    <s v="Richmond"/>
    <s v="Richmond"/>
    <x v="0"/>
    <s v="BeThereRewards is a media broadcasting network that also operates as a local event guide."/>
    <s v="broadcasting|concerts|events|music|news|nightlife|software|video streaming"/>
    <x v="8432"/>
    <x v="1"/>
    <n v="1"/>
    <n v="100000"/>
    <s v="2006-12-04"/>
    <s v="2006-12-01"/>
    <s v="2006-12-01"/>
    <m/>
    <s v="info@bethererewards.com"/>
    <m/>
    <s v="https://www.crunchbase.com/organization/bethererewards"/>
    <s v="https://www.twitter.com/bethererewards"/>
    <s v="http://www.facebook.com/twitter"/>
    <s v="c8f20330-c00d-1490-72af-98c7749cd290"/>
  </r>
  <r>
    <x v="74474"/>
    <s v="bringlight.com"/>
    <s v="USA"/>
    <s v="CA"/>
    <s v="SF Bay Area"/>
    <s v="Cupertino"/>
    <x v="0"/>
    <s v="Bring Light's mission is to inspire a new generation of philanthropy. It is an online social network designed to help people make a bigger"/>
    <s v="curated web"/>
    <x v="28"/>
    <x v="2"/>
    <n v="1"/>
    <m/>
    <s v="2006-11-01"/>
    <s v="2006-12-01"/>
    <s v="2006-12-01"/>
    <m/>
    <s v="drew@bringlight.com"/>
    <m/>
    <s v="https://www.crunchbase.com/organization/bringlight"/>
    <m/>
    <m/>
    <s v="ff605268-1ced-589e-a360-a09b8c6a7e0a"/>
  </r>
  <r>
    <x v="74475"/>
    <s v="cellspin.net"/>
    <s v="USA"/>
    <s v="CA"/>
    <s v="SF Bay Area"/>
    <s v="San Jose"/>
    <x v="0"/>
    <s v="CellSpin provides a suite of social networking applications for online media."/>
    <s v="advertising|apps|audio|blogging platforms|e-commerce|mobile|video|video streaming"/>
    <x v="8433"/>
    <x v="0"/>
    <n v="1"/>
    <n v="2000000"/>
    <s v="2006-04-03"/>
    <s v="2006-12-01"/>
    <s v="2006-12-01"/>
    <m/>
    <s v="support@cellspinsoft.com"/>
    <s v="'408-410-8590"/>
    <s v="https://www.crunchbase.com/organization/cellspin"/>
    <m/>
    <m/>
    <s v="13d69c62-e2a3-137b-e690-d41891acc7c8"/>
  </r>
  <r>
    <x v="74476"/>
    <s v="directmoney.com.au"/>
    <s v="AUS"/>
    <m/>
    <s v="Balmain"/>
    <s v="Balmain"/>
    <x v="3"/>
    <s v="DirectMoney offers a unified service platform that provides retail investment and lending services."/>
    <s v="finance"/>
    <x v="24"/>
    <x v="0"/>
    <n v="1"/>
    <m/>
    <s v="2006-12-20"/>
    <s v="2006-12-01"/>
    <s v="2006-12-01"/>
    <m/>
    <s v="ddoust@directmoney.com.au"/>
    <s v="'+61 1300 992 007"/>
    <s v="https://www.crunchbase.com/organization/directmoney"/>
    <s v="https://www.twitter.com/directmoney"/>
    <s v="http://www.facebook.com/directmoneyau"/>
    <s v="9dd2b7d6-fbaf-7806-dcf2-6e46cf6d24e3"/>
  </r>
  <r>
    <x v="74477"/>
    <s v="exist.com"/>
    <s v="PHL"/>
    <m/>
    <s v="Manila"/>
    <s v="Pasig"/>
    <x v="0"/>
    <s v="Exist is a global consulting and technology solutions leader."/>
    <s v="software"/>
    <x v="10"/>
    <x v="6"/>
    <n v="2"/>
    <m/>
    <s v="2001-09-10"/>
    <s v="2000-01-13"/>
    <s v="2006-12-01"/>
    <m/>
    <s v="info@exist.com"/>
    <s v="'+63 2 910 6010"/>
    <s v="https://www.crunchbase.com/organization/exist-global"/>
    <s v="https://www.twitter.com/existglobal"/>
    <s v="http://www.facebook.com/existglobal"/>
    <s v="d92e1cfa-9ef6-3ba6-9aa2-a063277d6384"/>
  </r>
  <r>
    <x v="74478"/>
    <s v="mpora.com"/>
    <s v="GBR"/>
    <m/>
    <s v="London"/>
    <s v="London"/>
    <x v="0"/>
    <s v="Factory Media Limited operates as an agency that integrates and leverages brands within the action sports and lifestyle market."/>
    <s v="internet|ios|sports|video|video on demand"/>
    <x v="8434"/>
    <x v="6"/>
    <n v="1"/>
    <n v="6821772"/>
    <s v="2006-12-01"/>
    <s v="2006-12-01"/>
    <s v="2006-12-01"/>
    <m/>
    <s v="contact@mpora.com"/>
    <s v="44 20 7332 9700"/>
    <s v="https://www.crunchbase.com/organization/factory-media-limited"/>
    <s v="https://www.twitter.com/mpora"/>
    <s v="https://www.facebook.com/mpora"/>
    <s v="def3111a-45dd-fd3d-4b01-8b8fa97ba4b5"/>
  </r>
  <r>
    <x v="74479"/>
    <m/>
    <m/>
    <m/>
    <m/>
    <m/>
    <x v="0"/>
    <s v="Ginni Designs products provide the versatility required in order to achieve the “Real Home Theater Experience” by allowing the end user."/>
    <m/>
    <x v="5"/>
    <x v="2"/>
    <n v="1"/>
    <m/>
    <m/>
    <s v="2006-12-01"/>
    <s v="2006-12-01"/>
    <m/>
    <m/>
    <m/>
    <s v="https://www.crunchbase.com/organization/ginni-designs"/>
    <m/>
    <m/>
    <s v="0fe18d35-2fbe-e3e5-b6b3-341eb23c9a5a"/>
  </r>
  <r>
    <x v="74480"/>
    <s v="u-gps.com"/>
    <s v="DEU"/>
    <m/>
    <s v="Frankfurt"/>
    <s v="Meiningen"/>
    <x v="0"/>
    <s v="μ-GPS Optics is the developer of a technology used in extremely precise 3D optical measurements for industrial applications."/>
    <s v="hardware|software"/>
    <x v="136"/>
    <x v="2"/>
    <n v="1"/>
    <n v="40000"/>
    <s v="2006-01-01"/>
    <s v="2006-12-01"/>
    <s v="2006-12-01"/>
    <m/>
    <s v="info@u-gps.com"/>
    <s v="'+49 (0) 3693 8813-230"/>
    <s v="https://www.crunchbase.com/organization/gps-optics"/>
    <m/>
    <m/>
    <s v="7317b0fc-1112-dc30-ce2f-0d49e5ff2ea2"/>
  </r>
  <r>
    <x v="74481"/>
    <s v="baolihua.com.cn"/>
    <s v="CHN"/>
    <m/>
    <s v="Guangdong"/>
    <s v="Guangdong"/>
    <x v="0"/>
    <s v="GUANGDONG BAOLIHUA NEW ENERGY STOCK is mainly engaged in the operation of new energy power generation business and construction business"/>
    <s v="construction|consulting|energy"/>
    <x v="1089"/>
    <x v="2"/>
    <n v="1"/>
    <n v="3638297"/>
    <m/>
    <s v="2006-12-01"/>
    <s v="2006-12-01"/>
    <m/>
    <m/>
    <m/>
    <s v="https://www.crunchbase.com/organization/guangdong-baolihua-new-energy-stock"/>
    <m/>
    <m/>
    <s v="e4acd21a-798f-6fd4-e6b3-434c7227912a"/>
  </r>
  <r>
    <x v="74482"/>
    <s v="hyliosoft.com"/>
    <s v="FRA"/>
    <m/>
    <s v="FRA - Other"/>
    <s v="Metz-tessy"/>
    <x v="0"/>
    <s v="HylioSoft is a French web-based software company focused on developing internet applications."/>
    <s v="curated web"/>
    <x v="28"/>
    <x v="2"/>
    <n v="1"/>
    <n v="50000"/>
    <s v="2004-06-01"/>
    <s v="2006-12-01"/>
    <s v="2006-12-01"/>
    <m/>
    <s v="az@hyliosoft.com"/>
    <n v="33387504493"/>
    <s v="https://www.crunchbase.com/organization/hyliosoft"/>
    <m/>
    <m/>
    <s v="befaad0b-e268-b488-2dee-9caf29177795"/>
  </r>
  <r>
    <x v="74483"/>
    <s v="inmyshow.com"/>
    <s v="CHN"/>
    <m/>
    <s v="Beijing"/>
    <s v="Beijing"/>
    <x v="0"/>
    <s v="InMyShow is a provider of one-stop social marketing solutions in China."/>
    <s v="advertising"/>
    <x v="296"/>
    <x v="1"/>
    <n v="1"/>
    <n v="5000000"/>
    <m/>
    <s v="2006-12-01"/>
    <s v="2006-12-01"/>
    <m/>
    <m/>
    <s v="86 10 6466 0106"/>
    <s v="https://www.crunchbase.com/organization/inmyshow"/>
    <m/>
    <m/>
    <s v="a59080fb-0bc9-5acd-e3d3-06cf3476cf13"/>
  </r>
  <r>
    <x v="74484"/>
    <s v="intellon.com"/>
    <s v="USA"/>
    <s v="FL"/>
    <s v="Orlando"/>
    <s v="Orlando"/>
    <x v="2"/>
    <s v="Intellon is a semiconductor company that designs and sells integrated circuits for powerline communications."/>
    <s v="manufacturing|power grid|semiconductor"/>
    <x v="4835"/>
    <x v="1"/>
    <n v="4"/>
    <n v="94800000"/>
    <s v="1989-01-01"/>
    <s v="2003-07-10"/>
    <s v="2006-12-01"/>
    <m/>
    <m/>
    <s v="(407)428-2800"/>
    <s v="https://www.crunchbase.com/organization/intellon-corporation"/>
    <s v="https://www.twitter.com/intellon"/>
    <s v="https://www.facebook.com/pages/intellon-corporation/165153390177526"/>
    <s v="16f54b8e-7520-88bf-5b39-e0c6ae6b777b"/>
  </r>
  <r>
    <x v="74485"/>
    <m/>
    <s v="CHN"/>
    <m/>
    <s v="CHN - Other"/>
    <s v="Yangzhou"/>
    <x v="2"/>
    <s v="Jiangsu Shunda Semiconductor Development manufactures polysilicon, monocrystalline ingots and wafers."/>
    <s v="developer platform|manufacturing|semiconductor"/>
    <x v="162"/>
    <x v="2"/>
    <n v="1"/>
    <n v="82000000"/>
    <m/>
    <s v="2006-12-01"/>
    <s v="2006-12-01"/>
    <m/>
    <m/>
    <m/>
    <s v="https://www.crunchbase.com/organization/jiangsu-shunda-semiconductor-development"/>
    <m/>
    <m/>
    <s v="f79057a8-e428-a72e-b886-599efb7638eb"/>
  </r>
  <r>
    <x v="74486"/>
    <m/>
    <m/>
    <m/>
    <m/>
    <m/>
    <x v="0"/>
    <s v="MatchActivity"/>
    <m/>
    <x v="5"/>
    <x v="2"/>
    <n v="1"/>
    <m/>
    <m/>
    <s v="2006-12-01"/>
    <s v="2006-12-01"/>
    <m/>
    <m/>
    <m/>
    <s v="https://www.crunchbase.com/organization/matchactivity"/>
    <m/>
    <m/>
    <s v="0afa45d7-42e5-0705-0258-15ac83f4cce7"/>
  </r>
  <r>
    <x v="74487"/>
    <s v="mid-columbialumber.com"/>
    <s v="USA"/>
    <s v="OR"/>
    <s v="Eugene"/>
    <s v="Bend"/>
    <x v="0"/>
    <s v="Mid-Columbia Lumber Products (Mid-Columbia) is a manufacturer of finger-jointed dimensional framing lumber."/>
    <s v="manufacturing"/>
    <x v="41"/>
    <x v="1"/>
    <n v="1"/>
    <m/>
    <s v="1982-01-01"/>
    <s v="2006-12-01"/>
    <s v="2006-12-01"/>
    <m/>
    <s v="mclumber@mid-columbialumber.com"/>
    <s v="(541)475-7241"/>
    <s v="https://www.crunchbase.com/organization/mid-columbia-lumber-products"/>
    <m/>
    <m/>
    <s v="f53b7e6b-9573-4ad5-eaae-8dacf3ef5677"/>
  </r>
  <r>
    <x v="74488"/>
    <s v="naturalpathmedia.com"/>
    <s v="USA"/>
    <s v="CA"/>
    <s v="SF Bay Area"/>
    <s v="San Francisco"/>
    <x v="2"/>
    <s v="NaturalPath Media is an online media network for the sustainable, healthy, and conscious living verticals."/>
    <s v="advertising|greentech"/>
    <x v="8435"/>
    <x v="0"/>
    <n v="1"/>
    <n v="250000"/>
    <s v="2006-06-01"/>
    <s v="2006-12-01"/>
    <s v="2006-12-01"/>
    <m/>
    <s v="info@naturalpathmedia.com"/>
    <s v="'415-495-6475"/>
    <s v="https://www.crunchbase.com/organization/naturalpath-media"/>
    <m/>
    <m/>
    <s v="5883db71-b639-10d1-b214-56e5e6af6b2f"/>
  </r>
  <r>
    <x v="74489"/>
    <s v="newcondosonline.com"/>
    <s v="USA"/>
    <s v="CA"/>
    <s v="San Diego"/>
    <s v="San Diego"/>
    <x v="0"/>
    <s v="NewCondosOnline is Real Estate Agency,new condos for sale, new condo auctions, luxury condos."/>
    <s v="advertising|lead generation|real estate|semantic search|seo"/>
    <x v="1302"/>
    <x v="5"/>
    <n v="1"/>
    <m/>
    <s v="2006-01-05"/>
    <s v="2006-12-01"/>
    <s v="2006-12-01"/>
    <m/>
    <s v="bfishman@newcondosonline.com"/>
    <m/>
    <s v="https://www.crunchbase.com/organization/newcondosonline"/>
    <s v="https://www.twitter.com/findnewcondos"/>
    <s v="http://www.facebook.com/pages/new-condos-onlinecom/38022868792"/>
    <s v="7280b0dd-ad0b-4207-2aff-2a544c8d1d8c"/>
  </r>
  <r>
    <x v="74490"/>
    <s v="novel-supertv.com"/>
    <s v="CHN"/>
    <m/>
    <s v="Beijing"/>
    <s v="Beijing"/>
    <x v="0"/>
    <s v="Beijing Novel-Tongfang Digital TV Technology is a digital media technique and service provider in China."/>
    <s v="software"/>
    <x v="10"/>
    <x v="7"/>
    <n v="2"/>
    <n v="6000000"/>
    <s v="1998-01-01"/>
    <s v="2004-06-01"/>
    <s v="2006-12-01"/>
    <m/>
    <m/>
    <s v="86 10 6297 1199"/>
    <s v="https://www.crunchbase.com/organization/beijing-novel-tongfang-digital-tv-technology-co-ltd"/>
    <m/>
    <m/>
    <s v="58ce13ea-8f3f-0d85-6a34-4a8646a194c1"/>
  </r>
  <r>
    <x v="74491"/>
    <s v="omnidrive.com"/>
    <s v="USA"/>
    <s v="CA"/>
    <s v="SF Bay Area"/>
    <s v="Palo Alto"/>
    <x v="3"/>
    <s v="Omnidrive provides online storage facilities that allow users to access, edit and share their files via a web browser."/>
    <s v="file sharing|internet|web hosting"/>
    <x v="146"/>
    <x v="2"/>
    <n v="1"/>
    <n v="800000"/>
    <s v="2005-11-01"/>
    <s v="2006-12-01"/>
    <s v="2006-12-01"/>
    <s v="2008-09-15"/>
    <s v="info@omnidrive.com"/>
    <m/>
    <s v="https://www.crunchbase.com/organization/omnidrive"/>
    <s v="https://www.twitter.com/nomadesk"/>
    <s v="http://www.facebook.com/nomadesk"/>
    <s v="60485007-8856-bbac-aa1b-c535c41f5f47"/>
  </r>
  <r>
    <x v="74492"/>
    <m/>
    <s v="GBR"/>
    <m/>
    <s v="GBR - Other"/>
    <s v="Dereham"/>
    <x v="2"/>
    <s v="Orthomimetics develops bio-material products such as Chondromimetic, which is used in treating underlying tissues and bone defects."/>
    <s v="biotechnology"/>
    <x v="36"/>
    <x v="2"/>
    <n v="1"/>
    <n v="9812643.9187774807"/>
    <s v="2005-01-01"/>
    <s v="2006-12-01"/>
    <s v="2006-12-01"/>
    <m/>
    <m/>
    <m/>
    <s v="https://www.crunchbase.com/organization/orthomimetics"/>
    <m/>
    <m/>
    <s v="d6db49b1-ad4e-39ec-bfd9-b13a86870640"/>
  </r>
  <r>
    <x v="74493"/>
    <s v="qqtechnology.com"/>
    <s v="CHN"/>
    <m/>
    <s v="Beijing"/>
    <s v="Beijing"/>
    <x v="0"/>
    <s v="Changxun Technology offers intelligent IP network optimization, in-depth network security, and integrated circuit (IC) design solutions."/>
    <s v="hardware|software"/>
    <x v="136"/>
    <x v="0"/>
    <n v="2"/>
    <m/>
    <s v="2001-01-01"/>
    <s v="2001-01-01"/>
    <s v="2006-12-01"/>
    <m/>
    <m/>
    <s v="86 10 6801 8899"/>
    <s v="https://www.crunchbase.com/organization/qqtechnology"/>
    <m/>
    <m/>
    <s v="6f14e147-887e-b309-089f-0d8819c22450"/>
  </r>
  <r>
    <x v="74494"/>
    <s v="r2g.net"/>
    <s v="CHN"/>
    <m/>
    <m/>
    <m/>
    <x v="2"/>
    <s v="R2G is a Chinese domestic service firm that provides online copyright services."/>
    <s v="legal"/>
    <x v="407"/>
    <x v="6"/>
    <n v="2"/>
    <n v="5220000"/>
    <s v="2003-01-01"/>
    <s v="2005-09-01"/>
    <s v="2006-12-01"/>
    <m/>
    <m/>
    <s v="86 10 5979 5936"/>
    <s v="https://www.crunchbase.com/organization/r2g"/>
    <m/>
    <m/>
    <s v="b5af3658-9d67-628e-cf3a-486c24b43c28"/>
  </r>
  <r>
    <x v="74495"/>
    <s v="info.sanwacompany.co.jp"/>
    <m/>
    <m/>
    <m/>
    <m/>
    <x v="0"/>
    <s v="Sanwa Co Ltd is an online retailer that offers housing equipment building materials."/>
    <m/>
    <x v="5"/>
    <x v="2"/>
    <n v="1"/>
    <m/>
    <s v="1979-08-22"/>
    <s v="2006-12-01"/>
    <s v="2006-12-01"/>
    <m/>
    <m/>
    <s v="'+81 52-935-2217"/>
    <s v="https://www.crunchbase.com/organization/sanwa-co-ltd"/>
    <s v="https://www.twitter.com/sanwacompany"/>
    <s v="https://www.facebook.com/sanwacompany"/>
    <s v="98d11927-e470-b3d8-51b9-a0b8d41166c8"/>
  </r>
  <r>
    <x v="74496"/>
    <s v="sinequa.com"/>
    <s v="FRA"/>
    <m/>
    <s v="Paris"/>
    <s v="Paris"/>
    <x v="0"/>
    <s v="Sinequa Provides a Cognitive Search &amp; Analytics Platform for Fortune Global 2000 Companies and Government Agencies"/>
    <s v="big data|enterprise software|machine learning|natural language processing|software|text analytics"/>
    <x v="123"/>
    <x v="6"/>
    <n v="1"/>
    <n v="5330000"/>
    <m/>
    <s v="2006-12-01"/>
    <s v="2006-12-01"/>
    <m/>
    <s v="marketing@sinequa.com"/>
    <m/>
    <s v="https://www.crunchbase.com/organization/sinequa"/>
    <m/>
    <m/>
    <s v="3c31941b-7896-c660-fc7d-f36ab3b375d6"/>
  </r>
  <r>
    <x v="74497"/>
    <s v="spock.com"/>
    <s v="USA"/>
    <s v="NY"/>
    <s v="NY - Other"/>
    <s v="Schuyler Lake"/>
    <x v="2"/>
    <s v="Spock is a people and public information search engine."/>
    <s v="database|information services|search engine|web hosting"/>
    <x v="701"/>
    <x v="2"/>
    <n v="1"/>
    <n v="7000000"/>
    <s v="2006-04-01"/>
    <s v="2006-12-01"/>
    <s v="2006-12-01"/>
    <m/>
    <s v="info@corp.spock.com"/>
    <m/>
    <s v="https://www.crunchbase.com/organization/spock"/>
    <m/>
    <m/>
    <s v="d68fcedd-3a0d-28f9-4805-9f22211c364f"/>
  </r>
  <r>
    <x v="74498"/>
    <s v="wikiyou.com"/>
    <s v="USA"/>
    <s v="NY"/>
    <s v="New York City"/>
    <s v="New York"/>
    <x v="0"/>
    <s v="WikiYou is a wiki-like site with a focus on people content. People content is presented in the form of biographies and stories. WikiYou"/>
    <s v="developer tools|search engine"/>
    <x v="146"/>
    <x v="2"/>
    <n v="1"/>
    <m/>
    <m/>
    <s v="2006-12-01"/>
    <s v="2006-12-01"/>
    <m/>
    <s v="contact@wikiyou.com"/>
    <m/>
    <s v="https://www.crunchbase.com/organization/wikiyou"/>
    <m/>
    <m/>
    <s v="505791a5-3533-333f-a17d-4625434ce63a"/>
  </r>
  <r>
    <x v="74499"/>
    <s v="xanthus.com"/>
    <s v="USA"/>
    <s v="MA"/>
    <s v="Boston"/>
    <s v="Cambridge"/>
    <x v="2"/>
    <s v="Xanthus is a biopharmaceutical company."/>
    <s v="biopharma|medical|pharmaceutical"/>
    <x v="44"/>
    <x v="2"/>
    <n v="2"/>
    <n v="55800000"/>
    <s v="2001-01-01"/>
    <s v="2003-12-12"/>
    <s v="2006-12-01"/>
    <m/>
    <m/>
    <s v="(617)225-0522"/>
    <s v="https://www.crunchbase.com/organization/xanthus-pharmaceuticals"/>
    <m/>
    <m/>
    <s v="a63e9af7-c6af-0e4d-8a07-bfc18a774c1d"/>
  </r>
  <r>
    <x v="74500"/>
    <s v="yourtrumanshow.com"/>
    <s v="USA"/>
    <s v="CA"/>
    <s v="SF Bay Area"/>
    <s v="San Francisco"/>
    <x v="0"/>
    <s v="Your Truman Show develops social, discovery, and advertising targeted products for video on the web."/>
    <s v="advertising|developer tools|video"/>
    <x v="4088"/>
    <x v="2"/>
    <n v="1"/>
    <n v="1300000"/>
    <s v="2006-11-01"/>
    <s v="2006-12-01"/>
    <s v="2006-12-01"/>
    <m/>
    <s v="info@yourtrumanshow.com"/>
    <m/>
    <s v="https://www.crunchbase.com/organization/yourtrumanshow"/>
    <m/>
    <m/>
    <s v="798dbdc6-d9e4-7db9-59e5-41bcada58972"/>
  </r>
  <r>
    <x v="74501"/>
    <m/>
    <s v="GBR"/>
    <m/>
    <s v="London"/>
    <s v="London"/>
    <x v="0"/>
    <s v="Intellistream is a developer of technologies for interactive mobile video applications."/>
    <s v="software"/>
    <x v="10"/>
    <x v="2"/>
    <n v="1"/>
    <n v="708000"/>
    <s v="2006-01-01"/>
    <s v="2006-11-30"/>
    <s v="2006-11-30"/>
    <m/>
    <m/>
    <m/>
    <s v="https://www.crunchbase.com/organization/intellistream"/>
    <m/>
    <m/>
    <s v="85c40fff-bbc6-e2c4-4521-dba7fccce350"/>
  </r>
  <r>
    <x v="74502"/>
    <s v="nexthop.com"/>
    <s v="USA"/>
    <s v="CA"/>
    <s v="SF Bay Area"/>
    <s v="Mountain View"/>
    <x v="2"/>
    <s v="NextHop Technologies provides Wi-Fi mobility solutions and networking protocol software for the wired and wireless communications market."/>
    <s v="software"/>
    <x v="10"/>
    <x v="0"/>
    <n v="5"/>
    <n v="56800000"/>
    <s v="2000-01-01"/>
    <s v="2002-03-04"/>
    <s v="2006-11-30"/>
    <m/>
    <m/>
    <s v="'650-429-4800"/>
    <s v="https://www.crunchbase.com/organization/nexthop-technologies"/>
    <m/>
    <m/>
    <s v="cb02e6c2-731f-9b48-07d0-48785f2e4503"/>
  </r>
  <r>
    <x v="74503"/>
    <s v="renovarinc.com"/>
    <s v="USA"/>
    <s v="WI"/>
    <s v="Green Bay"/>
    <s v="Appleton"/>
    <x v="3"/>
    <s v="Renovar is engaged in the development of diagnostic tests for the treatment of kidney diseases."/>
    <s v="biotechnology"/>
    <x v="36"/>
    <x v="1"/>
    <n v="1"/>
    <n v="1200000"/>
    <s v="1999-01-01"/>
    <s v="2006-11-30"/>
    <s v="2006-11-30"/>
    <m/>
    <m/>
    <s v="'608-441-2871"/>
    <s v="https://www.crunchbase.com/organization/renovar"/>
    <m/>
    <m/>
    <s v="a7ea01bb-b19d-9bc3-885a-62cdcf6ce53d"/>
  </r>
  <r>
    <x v="74504"/>
    <s v="spilasers.com"/>
    <s v="GBR"/>
    <m/>
    <s v="London"/>
    <s v="Southampton"/>
    <x v="0"/>
    <s v="SPI Lasers™ offers fiber laser technology that helps transform the manufacturing process for better reliability and improved productivity."/>
    <s v="hardware|software"/>
    <x v="136"/>
    <x v="5"/>
    <n v="1"/>
    <n v="3440000"/>
    <s v="2000-01-01"/>
    <s v="2006-11-30"/>
    <s v="2006-11-30"/>
    <m/>
    <m/>
    <s v="44 14 8977 9696"/>
    <s v="https://www.crunchbase.com/organization/spi-lasers"/>
    <s v="https://www.twitter.com/spilasers"/>
    <m/>
    <s v="ca47c56c-ec35-558f-d6ed-6fb0e54bd3bc"/>
  </r>
  <r>
    <x v="74505"/>
    <s v="acorda.com"/>
    <s v="USA"/>
    <s v="NY"/>
    <s v="New York City"/>
    <s v="Hawthorne"/>
    <x v="1"/>
    <s v="Acorda Therapeutics began in 1995 as a network of scientists, physicians and business people with a common belief."/>
    <s v="biotechnology|developer platform|health care"/>
    <x v="653"/>
    <x v="5"/>
    <n v="3"/>
    <n v="76800000"/>
    <s v="1995-01-01"/>
    <s v="2003-05-20"/>
    <s v="2006-11-29"/>
    <m/>
    <s v="info@acorda.com"/>
    <s v="(914) 347-4300"/>
    <s v="https://www.crunchbase.com/organization/acorda-therapeutics"/>
    <s v="https://www.twitter.com/acordanews"/>
    <s v="https://www.facebook.com/acordatherapeutics/"/>
    <s v="de4843d8-f411-7585-30c1-325edb00bf76"/>
  </r>
  <r>
    <x v="74506"/>
    <s v="aestheticscienceclinic.com"/>
    <s v="PHL"/>
    <m/>
    <s v="PHL - Other"/>
    <s v="Muntinlupa"/>
    <x v="0"/>
    <s v="Aesthetic Sciences Corp a Palo Alto, Calif.-based developer of injectable filler products for soft tissue augmentation."/>
    <s v="health care|medical"/>
    <x v="3"/>
    <x v="2"/>
    <n v="1"/>
    <n v="6000000"/>
    <m/>
    <s v="2006-11-29"/>
    <s v="2006-11-29"/>
    <m/>
    <m/>
    <m/>
    <s v="https://www.crunchbase.com/organization/aesthetic-sciences"/>
    <s v="https://www.twitter.com/beautybyas"/>
    <s v="https://www.facebook.com/59726432205"/>
    <s v="8d332642-ccc5-ba93-d5fa-5219de8aa338"/>
  </r>
  <r>
    <x v="74507"/>
    <s v="empowerrf.com"/>
    <s v="USA"/>
    <s v="CA"/>
    <s v="Los Angeles"/>
    <s v="Inglewood"/>
    <x v="0"/>
    <s v="Empower RF Systems began as a Solid-State High Power RF and Microwave amplifier design and manufacturing house in 1999."/>
    <s v="hardware|software"/>
    <x v="136"/>
    <x v="6"/>
    <n v="1"/>
    <m/>
    <s v="1999-01-01"/>
    <s v="2006-11-29"/>
    <s v="2006-11-29"/>
    <m/>
    <s v="sales@empowerrf.com"/>
    <n v="3104129232"/>
    <s v="https://www.crunchbase.com/organization/empower-rf-systems"/>
    <s v="https://www.twitter.com/epowerrf"/>
    <s v="https://www.facebook.com/empowerrf"/>
    <s v="b161c008-76b4-394c-c597-d3779cdc65a6"/>
  </r>
  <r>
    <x v="74508"/>
    <s v="graunaaerospace.com"/>
    <s v="BRA"/>
    <m/>
    <s v="BRA - Other"/>
    <s v="Caçapava"/>
    <x v="0"/>
    <s v="Grauna Aerospace is a Brazilian supplier of parts to the aerospace industry."/>
    <m/>
    <x v="5"/>
    <x v="1"/>
    <n v="1"/>
    <m/>
    <m/>
    <s v="2006-11-29"/>
    <s v="2006-11-29"/>
    <m/>
    <m/>
    <s v="55 12 36525121"/>
    <s v="https://www.crunchbase.com/organization/grauna-aerospace"/>
    <m/>
    <m/>
    <s v="06828712-bbf1-7bd6-77f5-c5134d1d6ee8"/>
  </r>
  <r>
    <x v="74509"/>
    <m/>
    <s v="USA"/>
    <s v="CA"/>
    <s v="SF Bay Area"/>
    <s v="Menlo Park"/>
    <x v="0"/>
    <s v="Impedance Cardiology Systems develops cardiovascular monitoring systems for patients with congestive heart failure."/>
    <s v="biotechnology"/>
    <x v="36"/>
    <x v="2"/>
    <n v="1"/>
    <n v="5000000"/>
    <m/>
    <s v="2006-11-29"/>
    <s v="2006-11-29"/>
    <m/>
    <m/>
    <m/>
    <s v="https://www.crunchbase.com/organization/impedance-cardiology-systems"/>
    <m/>
    <m/>
    <s v="7154b23a-c78d-1c7c-81c0-d6341541da4a"/>
  </r>
  <r>
    <x v="74510"/>
    <s v="intersectionmedical.com"/>
    <s v="USA"/>
    <s v="CA"/>
    <s v="San Diego"/>
    <s v="Carlsbad"/>
    <x v="0"/>
    <s v="Intersection Medical, Inc. develops and markets non-invasive medical devices. Its devices help physicians in treating patients with heart"/>
    <s v="health care|medical"/>
    <x v="3"/>
    <x v="0"/>
    <n v="1"/>
    <n v="5000000"/>
    <s v="2006-01-01"/>
    <s v="2006-11-29"/>
    <s v="2006-11-29"/>
    <m/>
    <m/>
    <s v="'760-571-3861"/>
    <s v="https://www.crunchbase.com/organization/intersection-medical-inc"/>
    <m/>
    <m/>
    <s v="e351af83-fd9e-0f6c-e670-39a0e802d07c"/>
  </r>
  <r>
    <x v="74511"/>
    <s v="kalypsys.com"/>
    <s v="USA"/>
    <s v="CA"/>
    <s v="San Diego"/>
    <s v="San Diego"/>
    <x v="0"/>
    <s v="Kalypsys provides drug discovery and development services."/>
    <s v="biotechnology|medical|therapeutics"/>
    <x v="44"/>
    <x v="6"/>
    <n v="2"/>
    <n v="129000000"/>
    <s v="2001-01-01"/>
    <s v="2004-08-05"/>
    <s v="2006-11-29"/>
    <m/>
    <s v="info@kalypsys.com"/>
    <s v="(858)754-3300"/>
    <s v="https://www.crunchbase.com/organization/kalypsys"/>
    <m/>
    <m/>
    <s v="9d051215-b2ad-fc93-f14c-cda0abab4071"/>
  </r>
  <r>
    <x v="74512"/>
    <s v="magellanbio.com"/>
    <s v="USA"/>
    <s v="MA"/>
    <s v="Boston"/>
    <s v="North Billerica"/>
    <x v="2"/>
    <s v="Magellan Biosciences is provider of point-of-care analyzers and automated systems for hospital-based labs and near-patient testing."/>
    <s v="health care|health diagnostics|medical"/>
    <x v="3"/>
    <x v="0"/>
    <n v="1"/>
    <n v="50000000"/>
    <s v="1960-01-01"/>
    <s v="2006-11-29"/>
    <s v="2006-11-29"/>
    <m/>
    <s v="info@magellandx.com"/>
    <n v="9788562345"/>
    <s v="https://www.crunchbase.com/organization/magellan-diagnostics"/>
    <m/>
    <m/>
    <s v="c3ed7733-685f-b5ab-88c5-85b35166b4ff"/>
  </r>
  <r>
    <x v="74513"/>
    <s v="tacobell.com"/>
    <s v="USA"/>
    <s v="CA"/>
    <s v="Anaheim"/>
    <s v="Irvine"/>
    <x v="0"/>
    <s v="Taco Bell is an American fast-food restaurant chain specializing in Tex-Mex meals."/>
    <s v="gift card|nutrition|restaurants"/>
    <x v="8436"/>
    <x v="4"/>
    <n v="2"/>
    <n v="20200000"/>
    <s v="1962-03-21"/>
    <s v="2006-11-29"/>
    <s v="2006-11-29"/>
    <m/>
    <m/>
    <s v="(949)863-4500"/>
    <s v="https://www.crunchbase.com/organization/taco-bell"/>
    <s v="https://www.twitter.com/tacobell"/>
    <s v="http://www.facebook.com/tacobell"/>
    <s v="8ce96063-2640-7ed2-78ce-5705d274da8c"/>
  </r>
  <r>
    <x v="74514"/>
    <s v="travelguru.com"/>
    <s v="IND"/>
    <m/>
    <s v="Mumbai"/>
    <s v="Mumbai"/>
    <x v="2"/>
    <s v="Travelguru provides tourism services."/>
    <s v="career planning|curated web|transportation|travel"/>
    <x v="8437"/>
    <x v="5"/>
    <n v="1"/>
    <n v="15000000"/>
    <s v="2006-01-01"/>
    <s v="2006-11-29"/>
    <s v="2006-11-29"/>
    <m/>
    <s v="service@travelguru.com"/>
    <s v="'+91 92 11 177444"/>
    <s v="https://www.crunchbase.com/organization/travelguru"/>
    <s v="https://www.twitter.com/travelguru"/>
    <s v="https://www.facebook.com/travelguru.india"/>
    <s v="22d7e360-bf9f-2d7f-f16c-e732f6b5bcbc"/>
  </r>
  <r>
    <x v="74515"/>
    <m/>
    <s v="USA"/>
    <s v="FL"/>
    <s v="Orlando"/>
    <s v="Orlando"/>
    <x v="2"/>
    <s v="Xytrans is an Orlando, Fla.-based provider of millimeter wave sensors used in people-screening and facility security applications."/>
    <s v="manufacturing|transportation|wireless"/>
    <x v="8438"/>
    <x v="2"/>
    <n v="2"/>
    <n v="8000000"/>
    <s v="2000-01-01"/>
    <s v="2002-05-22"/>
    <s v="2006-11-29"/>
    <m/>
    <s v="inquiries@xytrans.com"/>
    <s v="(407)345-8008"/>
    <s v="https://www.crunchbase.com/organization/xytrans"/>
    <m/>
    <m/>
    <s v="be6fecdb-0f06-1dc2-987a-71c4652a7813"/>
  </r>
  <r>
    <x v="74516"/>
    <s v="haifumedical.com"/>
    <s v="CHN"/>
    <m/>
    <s v="Chongqing"/>
    <s v="Chongqing"/>
    <x v="0"/>
    <s v="Chongqing Haifu Medical Technology is keeps being a world-leading manufacturer of non-invasive ultrasound therapeutic systems."/>
    <m/>
    <x v="5"/>
    <x v="2"/>
    <n v="1"/>
    <m/>
    <s v="1999-01-01"/>
    <s v="2006-11-28"/>
    <s v="2006-11-28"/>
    <m/>
    <m/>
    <s v="86023 67886150"/>
    <s v="https://www.crunchbase.com/organization/chongqing-haifu-technology"/>
    <m/>
    <m/>
    <s v="3c5dd7d8-a59d-d4aa-886f-7534e016e224"/>
  </r>
  <r>
    <x v="74517"/>
    <s v="ineomarketing.com"/>
    <s v="USA"/>
    <s v="VA"/>
    <s v="Washington, D.C."/>
    <s v="Herndon"/>
    <x v="0"/>
    <s v="iNeoMarketing is a B2B marketing agency that uses marketing automation and content marketing to drive more client B2B opportunities."/>
    <s v="advertising"/>
    <x v="296"/>
    <x v="0"/>
    <n v="1"/>
    <n v="400000"/>
    <m/>
    <s v="2006-11-28"/>
    <s v="2006-11-28"/>
    <m/>
    <s v="info@ineomarketing.com"/>
    <s v="(703) 244-8516"/>
    <s v="https://www.crunchbase.com/organization/ineomarketing"/>
    <s v="https://www.twitter.com/themaalert"/>
    <s v="http://www.facebook.com/pages/the-ma-report/133099446833090"/>
    <s v="954b5316-3bcc-6081-d018-fec2c374d395"/>
  </r>
  <r>
    <x v="74518"/>
    <m/>
    <s v="CAN"/>
    <s v="ON"/>
    <s v="Toronto"/>
    <s v="Toronto"/>
    <x v="0"/>
    <s v="Tm Bioscience is a DNA-based diagnostics company engaged in developing genetic tests for genetic mutations related to human disease."/>
    <s v="biotechnology|genetic testing|health diagnostics"/>
    <x v="44"/>
    <x v="2"/>
    <n v="2"/>
    <n v="13000000"/>
    <s v="1980-01-01"/>
    <s v="2005-11-23"/>
    <s v="2006-11-28"/>
    <m/>
    <m/>
    <m/>
    <s v="https://www.crunchbase.com/organization/tm-bioscience"/>
    <m/>
    <m/>
    <s v="0a0f5767-d854-4c88-5a7e-d2e5e7d42a63"/>
  </r>
  <r>
    <x v="74519"/>
    <s v="andale.com"/>
    <s v="USA"/>
    <s v="CA"/>
    <s v="SF Bay Area"/>
    <s v="San Mateo"/>
    <x v="2"/>
    <s v="As of November 15, 2006, Andale, Inc. was acquired by Vendio Services, Inc. Andale, Inc. provides auction management, and research and"/>
    <s v="analytics|auctions|online auctions"/>
    <x v="122"/>
    <x v="6"/>
    <n v="2"/>
    <n v="105000000"/>
    <s v="1999-01-01"/>
    <s v="2000-04-12"/>
    <s v="2006-11-27"/>
    <m/>
    <m/>
    <s v="'+1 (866) 269-9549"/>
    <s v="https://www.crunchbase.com/organization/andale"/>
    <s v="https://www.twitter.com/vendio"/>
    <s v="https://www.facebook.com/vendio"/>
    <s v="af9a2ff7-5be3-e3f3-0bb9-37a7395ca6c8"/>
  </r>
  <r>
    <x v="74520"/>
    <m/>
    <s v="USA"/>
    <s v="NC"/>
    <s v="Charlotte"/>
    <s v="Charlotte"/>
    <x v="0"/>
    <s v="Bariatric Partners is a Charlotte, NC based developer of a chain of surgical facilities for those suffering from severe obesity."/>
    <s v="developer platform|health care|medical"/>
    <x v="247"/>
    <x v="2"/>
    <n v="1"/>
    <n v="12000000"/>
    <s v="2005-01-01"/>
    <s v="2006-11-27"/>
    <s v="2006-11-27"/>
    <m/>
    <m/>
    <m/>
    <s v="https://www.crunchbase.com/organization/bariatric-partners"/>
    <m/>
    <m/>
    <s v="3d8e5269-69d3-f99a-0c8c-9ab1546375ea"/>
  </r>
  <r>
    <x v="74521"/>
    <s v="dhruva.com"/>
    <s v="IND"/>
    <m/>
    <s v="Bangalore"/>
    <s v="Bangalore"/>
    <x v="0"/>
    <s v="Dhruva is a game developer, providing game development and art production services to the global games industry."/>
    <s v="developer tools|gaming|video games"/>
    <x v="488"/>
    <x v="7"/>
    <n v="1"/>
    <n v="5000000"/>
    <s v="1997-01-01"/>
    <s v="2006-11-27"/>
    <s v="2006-11-27"/>
    <m/>
    <m/>
    <s v="91 80 2535 6644"/>
    <s v="https://www.crunchbase.com/organization/dhruva"/>
    <s v="https://www.twitter.com/dhruva_games"/>
    <s v="https://www.facebook.com/dhruvainteractive"/>
    <s v="edf19397-b211-7d4c-829e-65e57ec10c28"/>
  </r>
  <r>
    <x v="74522"/>
    <s v="kelway.com"/>
    <s v="GBR"/>
    <m/>
    <s v="London"/>
    <s v="London"/>
    <x v="2"/>
    <s v="Kelway is specialized in the design, implementation and deployment of business-critical enterprise systems."/>
    <s v="enterprise software"/>
    <x v="10"/>
    <x v="7"/>
    <n v="1"/>
    <n v="9690000"/>
    <s v="1990-01-01"/>
    <s v="2006-11-27"/>
    <s v="2006-11-27"/>
    <m/>
    <s v="info@kelway.co.uk"/>
    <s v="'+44 20 7791 6000"/>
    <s v="https://www.crunchbase.com/organization/kelway"/>
    <s v="https://www.twitter.com/kelway"/>
    <s v="http://www.facebook.com/kelwayltd"/>
    <s v="6e2a07b5-3219-accd-fba5-e2db6d358cad"/>
  </r>
  <r>
    <x v="74523"/>
    <m/>
    <m/>
    <m/>
    <m/>
    <m/>
    <x v="0"/>
    <s v="Music Plus Television Network Inc is a Los Angeles-based music television network."/>
    <m/>
    <x v="5"/>
    <x v="2"/>
    <n v="1"/>
    <m/>
    <m/>
    <s v="2006-11-27"/>
    <s v="2006-11-27"/>
    <m/>
    <m/>
    <m/>
    <s v="https://www.crunchbase.com/organization/music-plus-television-network-inc"/>
    <m/>
    <m/>
    <s v="cc7abbf1-237f-ca8a-2ff4-1d6b33cfc0d1"/>
  </r>
  <r>
    <x v="74524"/>
    <s v="nokia.com"/>
    <s v="CAN"/>
    <s v="QC"/>
    <s v="Montreal"/>
    <s v="Montréal"/>
    <x v="2"/>
    <s v="OZ Communications provides consumer mobile messaging software."/>
    <s v="messaging|mobile|software"/>
    <x v="664"/>
    <x v="2"/>
    <n v="2"/>
    <n v="34000000"/>
    <s v="1991-01-01"/>
    <s v="2004-08-01"/>
    <s v="2006-11-27"/>
    <m/>
    <m/>
    <m/>
    <s v="https://www.crunchbase.com/organization/oz-communications"/>
    <m/>
    <m/>
    <s v="d7951044-6d62-04bc-c5fe-ba576156805c"/>
  </r>
  <r>
    <x v="74525"/>
    <s v="starface.de"/>
    <s v="DEU"/>
    <m/>
    <s v="Frankfurt"/>
    <s v="Karlsruhe"/>
    <x v="0"/>
    <s v="STARFACE offers a flexible and versatile platform for business communication using a module concept for the SMB sector."/>
    <s v="enterprise software"/>
    <x v="10"/>
    <x v="0"/>
    <n v="1"/>
    <n v="2622800"/>
    <s v="2005-01-01"/>
    <s v="2006-11-27"/>
    <s v="2006-11-27"/>
    <m/>
    <s v="info@starface.de"/>
    <s v="49 721 1510420"/>
    <s v="https://www.crunchbase.com/organization/starface"/>
    <m/>
    <m/>
    <s v="606557d5-97b9-c882-4f10-ad6da2b16757"/>
  </r>
  <r>
    <x v="74526"/>
    <s v="greenovation.com"/>
    <s v="DEU"/>
    <m/>
    <s v="Heilbronn"/>
    <s v="Heilbronn"/>
    <x v="0"/>
    <s v="greenovation Biotech offers a platform for biopharmaceuticals with special properties to improve the activity of therapeutic proteins."/>
    <s v="biotechnology"/>
    <x v="36"/>
    <x v="0"/>
    <n v="1"/>
    <n v="7041641.3109623604"/>
    <s v="1999-01-01"/>
    <s v="2006-11-25"/>
    <s v="2006-11-25"/>
    <m/>
    <s v="info@greenovation.com"/>
    <s v="'+49 761 470990"/>
    <s v="https://www.crunchbase.com/organization/greenovation-biotech"/>
    <m/>
    <m/>
    <s v="fa51a58c-e21f-7d81-d3f1-9b1ff09d552e"/>
  </r>
  <r>
    <x v="74527"/>
    <s v="lancope.com"/>
    <s v="USA"/>
    <s v="LA"/>
    <s v="LA - Other"/>
    <s v="Georgia"/>
    <x v="2"/>
    <s v="Lancope provides flow-based network security, performance and application monitoring solutions for enterprises."/>
    <s v="analytics|mobile apps|network security|risk management"/>
    <x v="1585"/>
    <x v="7"/>
    <n v="4"/>
    <n v="24600000"/>
    <s v="2000-01-01"/>
    <s v="2002-04-10"/>
    <s v="2006-11-24"/>
    <m/>
    <s v="sales@lancope.com"/>
    <n v="7702256501"/>
    <s v="https://www.crunchbase.com/organization/lancope"/>
    <s v="https://www.twitter.com/landcope"/>
    <s v="http://www.facebook.com/lancope"/>
    <s v="d1b493b3-900c-5a5f-d77c-4f2ee8daf81e"/>
  </r>
  <r>
    <x v="74528"/>
    <m/>
    <s v="USA"/>
    <s v="VA"/>
    <s v="Washington, D.C."/>
    <s v="Reston"/>
    <x v="2"/>
    <s v="Era Systems Corporation, a wholly owned SRA subsidiary, equips military and civilian aviation industries with next-generation solutions"/>
    <s v="aerospace|industrial"/>
    <x v="485"/>
    <x v="2"/>
    <n v="1"/>
    <n v="7000000"/>
    <m/>
    <s v="2006-11-22"/>
    <s v="2006-11-22"/>
    <m/>
    <s v="era@sra.com"/>
    <m/>
    <s v="https://www.crunchbase.com/organization/era"/>
    <m/>
    <m/>
    <s v="db92dc60-a32d-1519-880b-7a1ac1a34551"/>
  </r>
  <r>
    <x v="74529"/>
    <s v="micromuscle.com"/>
    <m/>
    <m/>
    <m/>
    <m/>
    <x v="3"/>
    <s v="Micromuscle AB was founded in 2000 to develop innovative biomedical products based on the company's proprietary electroactive polymer"/>
    <s v="biotechnology"/>
    <x v="36"/>
    <x v="1"/>
    <n v="1"/>
    <m/>
    <s v="2000-01-01"/>
    <s v="2006-11-22"/>
    <s v="2006-11-22"/>
    <m/>
    <s v="info@micromuscle.com"/>
    <m/>
    <s v="https://www.crunchbase.com/organization/micromuscle"/>
    <m/>
    <m/>
    <s v="4521266f-dc40-b837-f50f-1848622d22ac"/>
  </r>
  <r>
    <x v="74530"/>
    <s v="beamsuntory.com"/>
    <s v="USA"/>
    <s v="IL"/>
    <s v="Chicago"/>
    <s v="Deerfield"/>
    <x v="0"/>
    <s v="Beam Suntory is the third largest premium spirits company in the world, the leading spirits company in Japan and the largest U.S."/>
    <s v="wine and spirits"/>
    <x v="7"/>
    <x v="8"/>
    <n v="1"/>
    <n v="5170000"/>
    <s v="1899-01-01"/>
    <s v="2006-11-21"/>
    <s v="2006-11-21"/>
    <m/>
    <m/>
    <s v="'847-948-8888"/>
    <s v="https://www.crunchbase.com/organization/beam-suntory"/>
    <s v="https://www.twitter.com/beamsuntory"/>
    <s v="https://www.facebook.com/beamsuntory"/>
    <s v="ffaa6c5f-c4e0-f95b-4d62-7f14e8becdf7"/>
  </r>
  <r>
    <x v="74531"/>
    <s v="bhagyanagarindia.com"/>
    <s v="IND"/>
    <m/>
    <s v="Secunderabad"/>
    <s v="Secunderabad"/>
    <x v="0"/>
    <s v="Bhagyanagar India Limited is committed to creating value for all its stakeholders customers, employees, investors, partners, vendors."/>
    <m/>
    <x v="5"/>
    <x v="2"/>
    <n v="1"/>
    <m/>
    <s v="1985-01-01"/>
    <s v="2006-11-21"/>
    <s v="2006-11-21"/>
    <m/>
    <m/>
    <n v="914027175891"/>
    <s v="https://www.crunchbase.com/organization/bhagyanagar-india-limited"/>
    <m/>
    <s v="https://www.facebook.com/people/bhagyanagar-india/100010678980594"/>
    <s v="b840c269-2dfd-57e4-4201-5986b7f77785"/>
  </r>
  <r>
    <x v="74532"/>
    <m/>
    <s v="USA"/>
    <s v="IL"/>
    <s v="Chicago"/>
    <s v="Des Plaines"/>
    <x v="0"/>
    <s v="CableMatrix Technologies develops policy management software platforms and tools for service providers to deploy internet services."/>
    <s v="software"/>
    <x v="10"/>
    <x v="2"/>
    <n v="2"/>
    <n v="5000000"/>
    <s v="2003-01-01"/>
    <s v="2004-09-21"/>
    <s v="2006-11-21"/>
    <m/>
    <m/>
    <m/>
    <s v="https://www.crunchbase.com/organization/cablematrix-technologies"/>
    <m/>
    <m/>
    <s v="39dda98d-78a0-6270-b16b-064df6cf837e"/>
  </r>
  <r>
    <x v="74533"/>
    <s v="danger.com"/>
    <s v="USA"/>
    <s v="CA"/>
    <s v="SF Bay Area"/>
    <s v="Palo Alto"/>
    <x v="2"/>
    <s v="Danger provides the software platform and hardware behind T-Mobile’s Sidekick phone."/>
    <s v="hardware|mobile|software"/>
    <x v="1317"/>
    <x v="5"/>
    <n v="5"/>
    <n v="118300000"/>
    <s v="1999-12-01"/>
    <s v="2000-09-22"/>
    <s v="2006-11-21"/>
    <m/>
    <s v="info@danger.com"/>
    <m/>
    <s v="https://www.crunchbase.com/organization/danger"/>
    <m/>
    <m/>
    <s v="3fac990c-6956-9a66-23fa-fd6f2f187d05"/>
  </r>
  <r>
    <x v="74534"/>
    <s v="naturalconvergence.com"/>
    <s v="CAN"/>
    <s v="ON"/>
    <s v="Ottawa"/>
    <s v="Ottawa"/>
    <x v="2"/>
    <s v="Natural Convergence supplies hosted voice over internet protocol software for service providers that support small businesses."/>
    <s v="internet|service industry|software"/>
    <x v="146"/>
    <x v="6"/>
    <n v="2"/>
    <n v="19114247"/>
    <s v="2001-01-01"/>
    <s v="2004-08-06"/>
    <s v="2006-11-21"/>
    <m/>
    <s v="tara.mackenzie@naturalconvergence.com"/>
    <s v="'613-280-2000"/>
    <s v="https://www.crunchbase.com/organization/natural-convergence"/>
    <m/>
    <m/>
    <s v="da52f22f-2afe-d38d-7378-bc3835feed4f"/>
  </r>
  <r>
    <x v="74535"/>
    <s v="ahsrcm.com"/>
    <s v="USA"/>
    <s v="NJ"/>
    <s v="Newark"/>
    <s v="Warren"/>
    <x v="0"/>
    <s v="Advantedge Healthcare Solutions designs and develops software for the healthcare industry."/>
    <s v="health care|information services|information technology"/>
    <x v="66"/>
    <x v="7"/>
    <n v="1"/>
    <n v="20000000"/>
    <s v="1999-01-01"/>
    <s v="2006-11-20"/>
    <s v="2006-11-20"/>
    <m/>
    <s v="information@ahsrcm.com"/>
    <s v="'908-279-8111"/>
    <s v="https://www.crunchbase.com/organization/advantedge-healthcare-solutions"/>
    <s v="https://www.twitter.com/doctorbilling"/>
    <s v="http://www.facebook.com/advantedgehealthcaresolutions"/>
    <s v="eae59556-ae3c-1cb4-b927-c3487f74a0cb"/>
  </r>
  <r>
    <x v="74536"/>
    <s v="aegera.com"/>
    <s v="CAN"/>
    <s v="QC"/>
    <s v="Montreal"/>
    <s v="Montréal"/>
    <x v="0"/>
    <s v="Aegera Therapeutics, part of Pharmascience Inc., is focused on developing targeted therapeutics to address major unmet medical needs."/>
    <s v="biotechnology|health care|pharmaceutical"/>
    <x v="44"/>
    <x v="0"/>
    <n v="1"/>
    <n v="12173913.043478301"/>
    <s v="1997-01-01"/>
    <s v="2006-11-20"/>
    <s v="2006-11-20"/>
    <m/>
    <m/>
    <s v="(514) 288-553"/>
    <s v="https://www.crunchbase.com/organization/aegera-therapeutics-inc"/>
    <m/>
    <s v="https://www.facebook.com/pages/aegera-therapeutics-inc/517727588306988?rf=1415173965365798"/>
    <s v="e5e4ddf1-f3b6-5e5f-1768-48876c36d634"/>
  </r>
  <r>
    <x v="74537"/>
    <m/>
    <s v="SWE"/>
    <m/>
    <s v="Malmo"/>
    <s v="Helsingborg"/>
    <x v="0"/>
    <s v="Ambria Dermatology is a research and development company focused on technological solutions for the dermatological science sector."/>
    <s v="biotechnology"/>
    <x v="36"/>
    <x v="2"/>
    <n v="1"/>
    <n v="706924"/>
    <m/>
    <s v="2006-11-20"/>
    <s v="2006-11-20"/>
    <m/>
    <m/>
    <m/>
    <s v="https://www.crunchbase.com/organization/ambria-dermatology"/>
    <m/>
    <m/>
    <s v="71c9d737-fc48-f256-0513-6ab4526e60b4"/>
  </r>
  <r>
    <x v="74538"/>
    <m/>
    <s v="USA"/>
    <s v="MA"/>
    <s v="Boston"/>
    <s v="Cambridge"/>
    <x v="0"/>
    <s v="Cambridge Devices, a Cambridge, Mass.-based medical device company focused on real-time pathology solutions."/>
    <s v="health care|medical"/>
    <x v="3"/>
    <x v="2"/>
    <n v="1"/>
    <n v="2500000"/>
    <s v="2004-01-01"/>
    <s v="2006-11-20"/>
    <s v="2006-11-20"/>
    <m/>
    <m/>
    <m/>
    <s v="https://www.crunchbase.com/organization/cambridge-devices"/>
    <m/>
    <m/>
    <s v="d8628906-8b45-334b-70f9-3431731acd11"/>
  </r>
  <r>
    <x v="74539"/>
    <s v="newportmediainc.com"/>
    <s v="USA"/>
    <s v="CA"/>
    <s v="Anaheim"/>
    <s v="Lake Forest"/>
    <x v="2"/>
    <s v="Newport Media designs RF system-on-a-chip solutions for broadcast communications, wireless connectivity and cellular markets."/>
    <s v="broadcasting|digital media|wireless"/>
    <x v="3760"/>
    <x v="6"/>
    <n v="3"/>
    <n v="66000000"/>
    <s v="2005-01-01"/>
    <s v="2005-03-22"/>
    <s v="2006-11-20"/>
    <m/>
    <s v="info@newportmediainc.com"/>
    <s v="'949-340-6150"/>
    <s v="https://www.crunchbase.com/organization/newport-media"/>
    <m/>
    <s v="https://www.facebook.com/atmelcorporation"/>
    <s v="b417e6ba-2c44-2cd4-eb80-5d6f211ac099"/>
  </r>
  <r>
    <x v="74540"/>
    <m/>
    <s v="USA"/>
    <s v="CA"/>
    <s v="SF Bay Area"/>
    <s v="Palo Alto"/>
    <x v="2"/>
    <s v="Polimetrix is engaged in survey research and analytics for research needs."/>
    <s v="analytics"/>
    <x v="178"/>
    <x v="2"/>
    <n v="2"/>
    <n v="7530000"/>
    <s v="2004-01-01"/>
    <s v="2004-03-15"/>
    <s v="2006-11-20"/>
    <m/>
    <m/>
    <m/>
    <s v="https://www.crunchbase.com/organization/polimetrix"/>
    <m/>
    <m/>
    <s v="6b018c63-6e89-4efd-a334-ef8b98a99819"/>
  </r>
  <r>
    <x v="74541"/>
    <m/>
    <s v="USA"/>
    <s v="CA"/>
    <s v="SF Bay Area"/>
    <s v="San Francisco"/>
    <x v="0"/>
    <s v="Project Hi-Fi Incorporated provides social networking services through the internet."/>
    <s v="internet|social media"/>
    <x v="87"/>
    <x v="2"/>
    <n v="1"/>
    <n v="300000"/>
    <s v="2006-01-01"/>
    <s v="2006-11-20"/>
    <s v="2006-11-20"/>
    <m/>
    <m/>
    <m/>
    <s v="https://www.crunchbase.com/organization/project-hi-fi"/>
    <m/>
    <m/>
    <s v="fccc58c8-0bf0-60ae-0d90-87633e44c927"/>
  </r>
  <r>
    <x v="74542"/>
    <s v="healthbuddy.com"/>
    <s v="USA"/>
    <s v="CA"/>
    <s v="SF Bay Area"/>
    <s v="Palo Alto"/>
    <x v="2"/>
    <s v="Health Hero Networks (Bosch Healthcare) offers technology-based solutions for remote health monitoring and management."/>
    <s v="health care|medical device|software"/>
    <x v="247"/>
    <x v="3"/>
    <n v="2"/>
    <n v="34000000"/>
    <s v="1988-01-01"/>
    <s v="1998-11-18"/>
    <s v="2006-11-17"/>
    <m/>
    <m/>
    <s v="'650-690-9100"/>
    <s v="https://www.crunchbase.com/organization/health-hero-network-bosch-healthcare"/>
    <s v="https://www.twitter.com/boschhealthcare"/>
    <m/>
    <s v="da7d3c17-4917-8f79-f921-0f153298fb3d"/>
  </r>
  <r>
    <x v="74543"/>
    <s v="inhibox.com"/>
    <s v="GBR"/>
    <m/>
    <s v="London"/>
    <s v="Oxford"/>
    <x v="0"/>
    <s v="InhibOx focuses on developing and delivering services and technologies in computer-aided drug discovery."/>
    <s v="biotechnology"/>
    <x v="36"/>
    <x v="1"/>
    <n v="1"/>
    <n v="1890000"/>
    <s v="2001-01-01"/>
    <s v="2006-11-17"/>
    <s v="2006-11-17"/>
    <m/>
    <m/>
    <n v="441865261471"/>
    <s v="https://www.crunchbase.com/organization/inhibox"/>
    <m/>
    <m/>
    <s v="a3340421-cc7e-6fcb-e98e-b46064d5beef"/>
  </r>
  <r>
    <x v="74544"/>
    <s v="airdefense.net"/>
    <s v="USA"/>
    <s v="GA"/>
    <s v="Atlanta"/>
    <s v="Alpharetta"/>
    <x v="2"/>
    <s v="Motorola AirDefense Enterprise is a wireless intrusion prevention system that monitors the airwaves 24x7."/>
    <s v="intrusion detection|mobile|wireless"/>
    <x v="985"/>
    <x v="6"/>
    <n v="1"/>
    <n v="14000000"/>
    <s v="2001-01-01"/>
    <s v="2006-11-16"/>
    <s v="2006-11-16"/>
    <m/>
    <m/>
    <m/>
    <s v="https://www.crunchbase.com/organization/airdefense"/>
    <s v="https://www.twitter.com/motwireless"/>
    <m/>
    <s v="347c1b7e-9e38-1430-ce44-c4c379463f40"/>
  </r>
  <r>
    <x v="74545"/>
    <s v="apriso.com"/>
    <s v="USA"/>
    <s v="CA"/>
    <s v="Orange County, California"/>
    <s v="Long Beach"/>
    <x v="2"/>
    <s v="Apriso Corporation is a software company dedicated to helping its customers transform their global manufacturing operations."/>
    <s v="customer service|manufacturing|software"/>
    <x v="1619"/>
    <x v="4"/>
    <n v="2"/>
    <n v="16100000"/>
    <s v="1993-01-01"/>
    <s v="2002-10-18"/>
    <s v="2006-11-16"/>
    <m/>
    <s v="sales@apriso.com"/>
    <n v="5629518000"/>
    <s v="https://www.crunchbase.com/organization/apriso"/>
    <s v="https://www.twitter.com/apriso"/>
    <s v="https://www.facebook.com/111072738627"/>
    <s v="d4ec127a-0d34-7119-b5b1-e267dc6b24a2"/>
  </r>
  <r>
    <x v="74546"/>
    <s v="medio.com"/>
    <s v="USA"/>
    <s v="WA"/>
    <s v="Seattle"/>
    <s v="Seattle"/>
    <x v="2"/>
    <s v="Medio enables businesses to acquire, retain, and monetize their mobile customers."/>
    <s v="analytics|cloud data services|mobile|retail technology|telecommunications"/>
    <x v="1677"/>
    <x v="6"/>
    <n v="2"/>
    <n v="41000000"/>
    <s v="2004-09-01"/>
    <s v="2005-10-15"/>
    <s v="2006-11-16"/>
    <m/>
    <s v="info@medio.com"/>
    <s v="'206-262-3700"/>
    <s v="https://www.crunchbase.com/organization/medio"/>
    <s v="https://www.twitter.com/medio"/>
    <s v="http://www.facebook.com/mediosystems"/>
    <s v="803564ba-2849-2e17-0e7e-d7aae47f12a8"/>
  </r>
  <r>
    <x v="74547"/>
    <s v="neurotechusa.com"/>
    <s v="USA"/>
    <s v="RI"/>
    <s v="Providence"/>
    <s v="Lincoln"/>
    <x v="0"/>
    <s v="Neurotech is a biotechnology company developing sight-saving therapeutics for chronic retinal diseases."/>
    <s v="biotechnology|medical|therapeutics"/>
    <x v="44"/>
    <x v="0"/>
    <n v="1"/>
    <n v="35000000"/>
    <s v="1995-01-01"/>
    <s v="2006-11-16"/>
    <s v="2006-11-16"/>
    <m/>
    <s v="contact@neurotechusa.com"/>
    <s v="'401-333-3880"/>
    <s v="https://www.crunchbase.com/organization/neurotech"/>
    <m/>
    <m/>
    <s v="d468da86-a0c4-7df8-58eb-5ad16713a1d7"/>
  </r>
  <r>
    <x v="74548"/>
    <s v="oxtox.com"/>
    <s v="GBR"/>
    <m/>
    <s v="Nottingham"/>
    <s v="Nottingham"/>
    <x v="0"/>
    <s v="Oxtox develops medical devices for the detection of specific drugs in the human system."/>
    <s v="health care"/>
    <x v="3"/>
    <x v="1"/>
    <n v="1"/>
    <n v="1132930"/>
    <s v="2006-01-01"/>
    <s v="2006-11-16"/>
    <s v="2006-11-16"/>
    <m/>
    <s v="info@oxtox.com"/>
    <s v="44-(0)-115-9124456"/>
    <s v="https://www.crunchbase.com/organization/oxtox"/>
    <m/>
    <m/>
    <s v="7a8bc918-7012-383e-2244-6f74ae82533a"/>
  </r>
  <r>
    <x v="74549"/>
    <s v="protostarsat.com"/>
    <s v="BMU"/>
    <m/>
    <s v="Bermuda"/>
    <s v="Hamilton"/>
    <x v="0"/>
    <s v="ProtoStar offers satellite leasing services and operates geostationary satellites in the Asia-Pacific region."/>
    <s v="information services|satellite communication|web hosting"/>
    <x v="520"/>
    <x v="0"/>
    <n v="2"/>
    <n v="210000000"/>
    <s v="2001-01-01"/>
    <s v="2006-11-16"/>
    <s v="2006-11-16"/>
    <m/>
    <m/>
    <m/>
    <s v="https://www.crunchbase.com/organization/protostar"/>
    <m/>
    <m/>
    <s v="70fdbde1-3f89-d8cc-c1c3-70f634ce7ebb"/>
  </r>
  <r>
    <x v="74550"/>
    <s v="w5networks.com"/>
    <s v="USA"/>
    <s v="CA"/>
    <s v="SF Bay Area"/>
    <s v="Fremont"/>
    <x v="0"/>
    <s v="W5 Networks offers electronic shelf label systems for the retail industry."/>
    <s v="web hosting"/>
    <x v="28"/>
    <x v="1"/>
    <n v="2"/>
    <n v="10000000"/>
    <s v="2005-01-01"/>
    <s v="2005-10-24"/>
    <s v="2006-11-16"/>
    <m/>
    <m/>
    <s v="'510-492-0300"/>
    <s v="https://www.crunchbase.com/organization/w5-networks"/>
    <m/>
    <m/>
    <s v="b88fa56c-245a-a815-e3af-e64e724e6c79"/>
  </r>
  <r>
    <x v="74551"/>
    <s v="cellmax-systems.com"/>
    <s v="ISR"/>
    <m/>
    <s v="Tel Aviv"/>
    <s v="Tel Aviv"/>
    <x v="0"/>
    <s v="Cellmax Systems provide products and technologies delivering tools and solutions for human voice identification and verification."/>
    <s v="biometrics|software"/>
    <x v="2560"/>
    <x v="2"/>
    <n v="1"/>
    <n v="2000000"/>
    <m/>
    <s v="2006-11-15"/>
    <s v="2006-11-15"/>
    <m/>
    <m/>
    <m/>
    <s v="https://www.crunchbase.com/organization/cellmax-2"/>
    <m/>
    <m/>
    <s v="95a581d3-1040-df03-333b-c6ea2ac0fa19"/>
  </r>
  <r>
    <x v="74552"/>
    <s v="epos-ps.com"/>
    <s v="ISR"/>
    <m/>
    <s v="Tel Aviv"/>
    <s v="Hod Hasharon"/>
    <x v="0"/>
    <s v="EPOS is a provider of advanced digital positioning technology to the PC peripheral, notebook and touch-screen markets."/>
    <s v="consumer electronics|hardware|information technology"/>
    <x v="1050"/>
    <x v="0"/>
    <n v="2"/>
    <n v="15500000"/>
    <m/>
    <s v="2005-04-11"/>
    <s v="2006-11-15"/>
    <m/>
    <s v="info@epos-ps.com"/>
    <s v="'+972 (9) 7625700"/>
    <s v="https://www.crunchbase.com/organization/epos"/>
    <m/>
    <m/>
    <s v="25cdbf7b-fddb-3e03-a1ac-e39030a34213"/>
  </r>
  <r>
    <x v="74553"/>
    <s v="kalologie.com"/>
    <s v="USA"/>
    <s v="AZ"/>
    <s v="Phoenix"/>
    <s v="Phoenix"/>
    <x v="0"/>
    <s v="Kalologie, named one of America’s Top 10 Spas by Elle Magazine! Kalologie 360 Spas offer an integrated approach to skin, body and massage."/>
    <s v="beauty|health care|retail"/>
    <x v="1184"/>
    <x v="0"/>
    <n v="1"/>
    <n v="2200000"/>
    <s v="2003-01-01"/>
    <s v="2006-11-15"/>
    <s v="2006-11-15"/>
    <m/>
    <m/>
    <s v="'310-961-2030"/>
    <s v="https://www.crunchbase.com/organization/kalologie"/>
    <s v="https://www.twitter.com/kalologie"/>
    <s v="https://www.facebook.com/kalologie"/>
    <s v="0465b6e1-b635-66d9-ff78-5f529b22a45f"/>
  </r>
  <r>
    <x v="74554"/>
    <m/>
    <s v="USA"/>
    <s v="CA"/>
    <s v="Napa Valley"/>
    <s v="Napa"/>
    <x v="0"/>
    <s v="My Wines Direct is an online retailer of wines in the United States."/>
    <s v="craft beer|wine and spirits"/>
    <x v="7"/>
    <x v="2"/>
    <n v="1"/>
    <n v="4200000"/>
    <m/>
    <s v="2006-11-15"/>
    <s v="2006-11-15"/>
    <m/>
    <m/>
    <m/>
    <s v="https://www.crunchbase.com/organization/mywinesdirect"/>
    <m/>
    <m/>
    <s v="30fb85cf-41f3-e9cf-ff4c-ead7797144de"/>
  </r>
  <r>
    <x v="74555"/>
    <s v="polarrose.com"/>
    <s v="SWE"/>
    <m/>
    <s v="Malmo"/>
    <s v="Malmö"/>
    <x v="0"/>
    <s v="Polar Rose, a superior computer vision tech-based platform, helps users sort, search and share digital photos based on the content."/>
    <s v="browser extensions|curated web|image recognition|photography"/>
    <x v="2436"/>
    <x v="2"/>
    <n v="1"/>
    <n v="5100000"/>
    <s v="2004-11-01"/>
    <s v="2006-11-15"/>
    <s v="2006-11-15"/>
    <m/>
    <s v="janerik@polarrose.com"/>
    <m/>
    <s v="https://www.crunchbase.com/organization/polarrose"/>
    <s v="https://www.twitter.com/polarrose"/>
    <m/>
    <s v="6db1e334-c71d-d6d4-e6ea-4281d3bc1186"/>
  </r>
  <r>
    <x v="74556"/>
    <s v="qube.com"/>
    <s v="USA"/>
    <s v="CA"/>
    <s v="SF Bay Area"/>
    <s v="San Rafael"/>
    <x v="0"/>
    <s v="QBInternational provides an online product training and communication toolkit to sales and marketing organizations."/>
    <s v="edtech|education"/>
    <x v="283"/>
    <x v="0"/>
    <n v="1"/>
    <n v="820000"/>
    <s v="1996-01-01"/>
    <s v="2006-11-15"/>
    <s v="2006-11-15"/>
    <m/>
    <s v="sales@qube.com"/>
    <s v="'415-464-8880"/>
    <s v="https://www.crunchbase.com/organization/qbinternational"/>
    <m/>
    <m/>
    <s v="3fc7eb0d-2079-c7f0-ad17-5e6410465ab9"/>
  </r>
  <r>
    <x v="74557"/>
    <s v="skelta.com"/>
    <s v="IND"/>
    <m/>
    <s v="Bangalore"/>
    <s v="Bangalore"/>
    <x v="0"/>
    <s v="Skelta Software specializes in developing enterprise-wide business process management (BPM) and workflow solutions."/>
    <s v="innovation management|software|web browsers"/>
    <x v="146"/>
    <x v="6"/>
    <n v="1"/>
    <n v="1500000"/>
    <s v="1997-01-01"/>
    <s v="2006-11-15"/>
    <s v="2006-11-15"/>
    <m/>
    <s v="sales@skelta.com"/>
    <s v="'+246 306 4110"/>
    <s v="https://www.crunchbase.com/organization/skelta-software"/>
    <s v="https://www.twitter.com/invensys_skelta"/>
    <s v="http://www.facebook.com/pages/invensys-skelta/149181958441509"/>
    <s v="b83ca6f6-b7d1-b181-2be5-cc5227c14762"/>
  </r>
  <r>
    <x v="74558"/>
    <s v="technicalcommunities.com"/>
    <s v="USA"/>
    <s v="CA"/>
    <s v="SF Bay Area"/>
    <s v="San Bruno"/>
    <x v="0"/>
    <s v="Technical Communities provides marketing solutions and distribution services."/>
    <s v="e-commerce|government|sales"/>
    <x v="8439"/>
    <x v="0"/>
    <n v="1"/>
    <n v="25500000"/>
    <s v="1998-08-01"/>
    <s v="2006-11-15"/>
    <s v="2006-11-15"/>
    <m/>
    <m/>
    <n v="6506240535"/>
    <s v="https://www.crunchbase.com/organization/technical-communities-inc"/>
    <s v="https://www.twitter.com/techcomm"/>
    <s v="http://www.facebook.com/testmart"/>
    <s v="986ef9f9-b869-a175-f359-5b9da331697e"/>
  </r>
  <r>
    <x v="74559"/>
    <s v="storagenewsletter.com"/>
    <s v="USA"/>
    <s v="CA"/>
    <s v="SF Bay Area"/>
    <s v="Santa Clara"/>
    <x v="3"/>
    <s v="Attune Systems provides network file management products to reduce file management complexity."/>
    <s v="file sharing|hardware|software"/>
    <x v="136"/>
    <x v="2"/>
    <n v="2"/>
    <n v="18000000"/>
    <s v="1999-01-01"/>
    <s v="2006-06-27"/>
    <s v="2006-11-14"/>
    <m/>
    <m/>
    <s v="33 1 42 46 30 56"/>
    <s v="https://www.crunchbase.com/organization/attune-systems"/>
    <s v="https://www.twitter.com/storagetopnews"/>
    <m/>
    <s v="c0581947-93d7-d0f8-ce14-44135f7703cf"/>
  </r>
  <r>
    <x v="74560"/>
    <s v="etology.com"/>
    <s v="USA"/>
    <s v="CA"/>
    <s v="Los Angeles"/>
    <s v="Burbank"/>
    <x v="0"/>
    <s v="Etology is an online marketplace for publishers and advertisers to sell and buy advertising space on websites and mobile platforms."/>
    <s v="advertising"/>
    <x v="296"/>
    <x v="0"/>
    <n v="1"/>
    <n v="4000000"/>
    <s v="2005-01-01"/>
    <s v="2006-11-14"/>
    <s v="2006-11-14"/>
    <m/>
    <s v="support@etology.com"/>
    <s v="(650)357-9900"/>
    <s v="https://www.crunchbase.com/organization/etology"/>
    <s v="https://www.twitter.com/etologyads"/>
    <s v="http://www.facebook.com/etologyoffical"/>
    <s v="7c707204-3f49-d503-b8af-1326724b8832"/>
  </r>
  <r>
    <x v="74561"/>
    <s v="pluck.com"/>
    <s v="USA"/>
    <s v="TX"/>
    <s v="Austin"/>
    <s v="Austin"/>
    <x v="2"/>
    <s v="Pluck provides social media software for companies that create communities around their existing web properties."/>
    <s v="curated web|social network|software"/>
    <x v="146"/>
    <x v="7"/>
    <n v="3"/>
    <n v="17000000"/>
    <s v="2003-01-01"/>
    <s v="2004-01-01"/>
    <s v="2006-11-14"/>
    <m/>
    <m/>
    <s v="'512-457-5220"/>
    <s v="https://www.crunchbase.com/organization/pluck"/>
    <s v="https://www.twitter.com/pluck"/>
    <m/>
    <s v="54fd6601-03d0-6ff4-df1a-1013ce4386f6"/>
  </r>
  <r>
    <x v="74562"/>
    <s v="yucoz.com"/>
    <s v="ISL"/>
    <m/>
    <s v="ISL - Other"/>
    <s v="Keflavík"/>
    <x v="0"/>
    <s v="Yuzoz developer of a random number generator using data derived from space phenomena such as solar flares."/>
    <s v="software"/>
    <x v="10"/>
    <x v="2"/>
    <n v="1"/>
    <n v="500000"/>
    <m/>
    <s v="2006-11-14"/>
    <s v="2006-11-14"/>
    <m/>
    <m/>
    <m/>
    <s v="https://www.crunchbase.com/organization/yuzoz"/>
    <m/>
    <m/>
    <s v="9ebc2008-3eaf-da14-6925-6f6001635ca6"/>
  </r>
  <r>
    <x v="74563"/>
    <s v="icpvn.com"/>
    <s v="VNM"/>
    <m/>
    <s v="Ho Chi Minh"/>
    <s v="Ho Chi Minh City"/>
    <x v="0"/>
    <s v="International Consumer Products produces and trades cosmetics, cosmetic materials, and food products."/>
    <s v="cosmetics|organic food"/>
    <x v="898"/>
    <x v="8"/>
    <n v="1"/>
    <n v="6000000"/>
    <s v="2001-01-01"/>
    <s v="2006-11-13"/>
    <s v="2006-11-13"/>
    <m/>
    <m/>
    <s v="'+91 22 6648 0480"/>
    <s v="https://www.crunchbase.com/organization/international-consumer-products"/>
    <m/>
    <s v="https://www.facebook.com/maricocampusconnections"/>
    <s v="844f8baa-aa10-94e3-8113-3aa2cb7c1c6b"/>
  </r>
  <r>
    <x v="74564"/>
    <s v="mobile2win.com"/>
    <s v="IND"/>
    <m/>
    <s v="Mumbai"/>
    <s v="Mumbai"/>
    <x v="0"/>
    <s v="Mobile2win India Pvt. Ltd., a digital and mobile entertainment company, provides contests and interactivity, music, and infotainment to"/>
    <s v="advertising|media and entertainment|mobile"/>
    <x v="3644"/>
    <x v="8"/>
    <n v="1"/>
    <n v="15000000"/>
    <s v="2003-01-01"/>
    <s v="2006-11-13"/>
    <s v="2006-11-13"/>
    <m/>
    <m/>
    <s v="91 22 6746 8558"/>
    <s v="https://www.crunchbase.com/organization/mobile2win"/>
    <m/>
    <m/>
    <s v="95c5e245-d8d4-97a8-a3ce-00f87880cd6a"/>
  </r>
  <r>
    <x v="74565"/>
    <s v="accuwater.com"/>
    <s v="USA"/>
    <s v="TX"/>
    <s v="Austin"/>
    <s v="Austin"/>
    <x v="0"/>
    <s v="AccuWater is an IT service business focused on generating product and annuity revenue from sales."/>
    <s v="information technology"/>
    <x v="59"/>
    <x v="1"/>
    <n v="1"/>
    <n v="25000"/>
    <s v="2002-01-01"/>
    <s v="2006-11-10"/>
    <s v="2006-11-10"/>
    <m/>
    <m/>
    <m/>
    <s v="https://www.crunchbase.com/organization/accuwater"/>
    <m/>
    <m/>
    <s v="1e74f1cc-041e-389f-1cf2-b35787aa324d"/>
  </r>
  <r>
    <x v="74566"/>
    <s v="datamars.com"/>
    <s v="GBR"/>
    <m/>
    <m/>
    <m/>
    <x v="0"/>
    <s v="Datamars develops high-performance RFID solutions for the animal, livestock and textile identification markets."/>
    <s v="hardware|software"/>
    <x v="136"/>
    <x v="7"/>
    <n v="1"/>
    <n v="8880000"/>
    <s v="1988-01-01"/>
    <s v="2006-11-10"/>
    <s v="2006-11-10"/>
    <m/>
    <s v="contact@datamars.com"/>
    <s v="41 91 935 73 80"/>
    <s v="https://www.crunchbase.com/organization/datamars"/>
    <m/>
    <m/>
    <s v="3679fc21-3f0d-ed71-02c4-f9eaea93c44d"/>
  </r>
  <r>
    <x v="74567"/>
    <m/>
    <s v="USA"/>
    <s v="NJ"/>
    <s v="Newark"/>
    <s v="Lyndhurst"/>
    <x v="1"/>
    <s v="installation of high quality audio, video and home theater equipment."/>
    <s v="consumer electronics"/>
    <x v="13"/>
    <x v="2"/>
    <n v="1"/>
    <n v="4000000"/>
    <m/>
    <s v="2006-11-10"/>
    <s v="2006-11-10"/>
    <m/>
    <m/>
    <m/>
    <s v="https://www.crunchbase.com/organization/harvey-electronics"/>
    <m/>
    <m/>
    <s v="2ffde735-f466-2789-a35f-aee24759417d"/>
  </r>
  <r>
    <x v="74568"/>
    <m/>
    <s v="CHN"/>
    <m/>
    <s v="Beijing"/>
    <s v="Beijing"/>
    <x v="0"/>
    <s v="Beijing New Run Entertainment Co., Ltd. a record label, engages in the production and development of music."/>
    <m/>
    <x v="5"/>
    <x v="2"/>
    <n v="1"/>
    <n v="2250000"/>
    <m/>
    <s v="2006-11-09"/>
    <s v="2006-11-09"/>
    <m/>
    <m/>
    <m/>
    <s v="https://www.crunchbase.com/organization/beijing-new-run-entertainment-co-ltd"/>
    <m/>
    <m/>
    <s v="68a7d1d3-dc9b-694e-280d-2ab777f28e6a"/>
  </r>
  <r>
    <x v="74569"/>
    <s v="texxi.com"/>
    <s v="GBR"/>
    <m/>
    <s v="London"/>
    <s v="London"/>
    <x v="0"/>
    <s v="Texxi is a ride message aggregator solution that enables real-time ride-sharing for vehicles that carry passengers or freight."/>
    <s v="big data|cloud computing|collaborative consumption|logistics|public transportation|transportation"/>
    <x v="1356"/>
    <x v="1"/>
    <n v="1"/>
    <n v="285837.69500482798"/>
    <s v="2005-03-08"/>
    <s v="2006-11-09"/>
    <s v="2006-11-09"/>
    <m/>
    <s v="ops@texxi.com"/>
    <s v="646 519 3962"/>
    <s v="https://www.crunchbase.com/organization/texxi"/>
    <s v="https://www.twitter.com/texxiops"/>
    <m/>
    <s v="a35b866d-46b8-b091-3e8c-7544c993a779"/>
  </r>
  <r>
    <x v="74570"/>
    <s v="alterpoint.com"/>
    <s v="USA"/>
    <s v="TX"/>
    <s v="Austin"/>
    <s v="Austin"/>
    <x v="2"/>
    <s v="AlterPoint offers NetworkAuthority CMDB that stores network assets, configurations and changes in a vendor-independent database."/>
    <s v="analytics|database|network security|software"/>
    <x v="967"/>
    <x v="0"/>
    <n v="4"/>
    <n v="28000000"/>
    <s v="2001-01-01"/>
    <s v="2003-01-28"/>
    <s v="2006-11-08"/>
    <m/>
    <s v="info@alterpoint.com"/>
    <s v="'888.999.2397"/>
    <s v="https://www.crunchbase.com/organization/alterpoint"/>
    <m/>
    <m/>
    <s v="7af98c6d-bbd7-2f0c-d90f-e5b80bb89346"/>
  </r>
  <r>
    <x v="74571"/>
    <m/>
    <s v="USA"/>
    <s v="MA"/>
    <s v="Boston"/>
    <s v="Marlborough"/>
    <x v="2"/>
    <s v="Scali is a software development company focused on offering cluster management and monitoring systems for Linux data centers."/>
    <s v="data center|linux|software"/>
    <x v="8428"/>
    <x v="2"/>
    <n v="4"/>
    <n v="20194685.045378901"/>
    <s v="1997-01-01"/>
    <s v="2002-05-02"/>
    <s v="2006-11-08"/>
    <m/>
    <m/>
    <m/>
    <s v="https://www.crunchbase.com/organization/scali"/>
    <m/>
    <m/>
    <s v="063d6be1-7562-2225-e9ec-30354e9da845"/>
  </r>
  <r>
    <x v="74572"/>
    <s v="solsticeneuro.com"/>
    <s v="USA"/>
    <s v="CA"/>
    <s v="SF Bay Area"/>
    <s v="South San Francisco"/>
    <x v="2"/>
    <s v="Solstice Neurosciences is focused on the development, manufacturing, sales and marketing of specialty biopharmaceutical products."/>
    <s v="biotechnology|manufacturing|marketing"/>
    <x v="8440"/>
    <x v="2"/>
    <n v="2"/>
    <n v="93000000"/>
    <m/>
    <s v="2005-07-01"/>
    <s v="2006-11-08"/>
    <m/>
    <s v="contact@solsticeneuro.com"/>
    <s v="'650-243-4400"/>
    <s v="https://www.crunchbase.com/organization/solstice-neurosciences"/>
    <m/>
    <m/>
    <s v="cd5b9ad2-4d48-d54a-2275-30b68c964842"/>
  </r>
  <r>
    <x v="74573"/>
    <s v="ondialog.com"/>
    <s v="IND"/>
    <m/>
    <s v="Hyderabad"/>
    <s v="Hyderabad"/>
    <x v="0"/>
    <s v="Tutorials Point originated from the idea that there exists a class of readers who respond better to online content."/>
    <s v="education"/>
    <x v="38"/>
    <x v="0"/>
    <n v="1"/>
    <m/>
    <m/>
    <s v="2006-11-08"/>
    <s v="2006-11-08"/>
    <m/>
    <s v="contact@tutorialspoint.com"/>
    <n v="7032492269"/>
    <s v="https://www.crunchbase.com/organization/tutorialspoint"/>
    <s v="https://www.twitter.com/tutorialspoint"/>
    <s v="https://www.facebook.com/tutorialspointindia"/>
    <s v="1eec12ee-a5b9-3562-c26b-75eb00516ffa"/>
  </r>
  <r>
    <x v="74574"/>
    <s v="geckoaudio.com"/>
    <s v="USA"/>
    <s v="CA"/>
    <s v="SF Bay Area"/>
    <s v="Palo Alto"/>
    <x v="3"/>
    <s v="Gecko Audio is a California-based developer of network audio products."/>
    <s v="software"/>
    <x v="10"/>
    <x v="1"/>
    <n v="1"/>
    <n v="3000000"/>
    <s v="2006-01-01"/>
    <s v="2006-11-07"/>
    <s v="2006-11-07"/>
    <m/>
    <s v="info@geckoaudio.com"/>
    <s v="61 2 9660 0676"/>
    <s v="https://www.crunchbase.com/organization/gecko-audio"/>
    <m/>
    <m/>
    <s v="d2300589-f94d-a8eb-4bdf-3d380f2766cf"/>
  </r>
  <r>
    <x v="74575"/>
    <s v="mxlogic.com"/>
    <s v="USA"/>
    <s v="CO"/>
    <s v="Denver"/>
    <s v="Englewood"/>
    <x v="2"/>
    <s v="MX Logic provides email defense solutions that protect against email-borne threats and help businesses meet compliance regulations."/>
    <s v="security"/>
    <x v="175"/>
    <x v="6"/>
    <n v="1"/>
    <n v="4000000"/>
    <s v="2002-01-01"/>
    <s v="2006-11-07"/>
    <s v="2006-11-07"/>
    <m/>
    <s v="info@mxlogic.com"/>
    <s v="'720-895-5700"/>
    <s v="https://www.crunchbase.com/organization/mx-logic"/>
    <m/>
    <s v="https://www.facebook.com/intelsecurity"/>
    <s v="4e8a9b0e-9b99-df32-2bea-8e84fa783a4c"/>
  </r>
  <r>
    <x v="74576"/>
    <m/>
    <s v="USA"/>
    <s v="KS"/>
    <s v="Kansas City"/>
    <s v="Leawood"/>
    <x v="0"/>
    <s v="NewHope Bariatrics is a Charlotte, N.C.-based operator of ambulatory surgery centers for the treatment of obesity."/>
    <s v="health care|health diagnostics|medical"/>
    <x v="3"/>
    <x v="2"/>
    <n v="1"/>
    <n v="18500000"/>
    <m/>
    <s v="2006-11-07"/>
    <s v="2006-11-07"/>
    <m/>
    <m/>
    <m/>
    <s v="https://www.crunchbase.com/organization/newhope-bariatrics"/>
    <m/>
    <m/>
    <s v="e189f448-7238-1ca5-7306-48bc5d55183d"/>
  </r>
  <r>
    <x v="74577"/>
    <s v="gpg.com"/>
    <s v="USA"/>
    <s v="DC"/>
    <s v="Washington, D.C."/>
    <s v="Washington"/>
    <x v="0"/>
    <s v="The Glover Park Group is a strategic communications and government affairs firm, working at the intersection of business, media, and more."/>
    <s v="communications infrastructure|public relations"/>
    <x v="79"/>
    <x v="1"/>
    <n v="1"/>
    <m/>
    <s v="2001-01-01"/>
    <s v="2006-11-07"/>
    <s v="2006-11-07"/>
    <m/>
    <m/>
    <m/>
    <s v="https://www.crunchbase.com/organization/the-glover-park-group"/>
    <s v="https://www.twitter.com/gloverparkgroup"/>
    <s v="https://www.facebook.com/thegloverparkgroup"/>
    <s v="652a94fe-efee-d297-6f0b-a9efafba201d"/>
  </r>
  <r>
    <x v="74578"/>
    <s v="whizzkid.tv"/>
    <s v="GBR"/>
    <m/>
    <s v="London"/>
    <s v="London"/>
    <x v="0"/>
    <s v="Whizz Kid Entertainment produces award-winning programmes across a wide-range of genres including"/>
    <m/>
    <x v="5"/>
    <x v="0"/>
    <n v="1"/>
    <n v="2250000"/>
    <s v="2005-01-01"/>
    <s v="2006-11-07"/>
    <s v="2006-11-07"/>
    <m/>
    <m/>
    <s v="44 20 7440 2550"/>
    <s v="https://www.crunchbase.com/organization/whizz-kid-entertainment"/>
    <s v="https://www.twitter.com/whizzkident"/>
    <m/>
    <s v="8bd12296-7eaf-fe9f-69b1-ebd9fe49ff5d"/>
  </r>
  <r>
    <x v="74579"/>
    <m/>
    <m/>
    <m/>
    <m/>
    <m/>
    <x v="0"/>
    <s v="Wireless Technology Partners, a Luxembourg-based wireless VoIP startup."/>
    <m/>
    <x v="5"/>
    <x v="2"/>
    <n v="1"/>
    <m/>
    <m/>
    <s v="2006-11-07"/>
    <s v="2006-11-07"/>
    <m/>
    <m/>
    <m/>
    <s v="https://www.crunchbase.com/organization/wireless-technology-partners"/>
    <m/>
    <m/>
    <s v="46229ac7-e2c7-7a70-cd39-56837b81a743"/>
  </r>
  <r>
    <x v="74580"/>
    <s v="bridgeport-networks.com"/>
    <s v="USA"/>
    <s v="IL"/>
    <s v="Chicago"/>
    <s v="Chicago"/>
    <x v="2"/>
    <s v="BridgePort Networks develops fixed-mobile convergence applications for telecommunications service providers."/>
    <s v="mobile apps|software|telecommunications"/>
    <x v="719"/>
    <x v="2"/>
    <n v="3"/>
    <n v="48000000"/>
    <s v="2002-01-01"/>
    <s v="2004-01-27"/>
    <s v="2006-11-06"/>
    <m/>
    <m/>
    <m/>
    <s v="https://www.crunchbase.com/organization/bridgeport-networks"/>
    <m/>
    <m/>
    <s v="5b1fd601-90c9-aaea-f7ff-012b2933c18a"/>
  </r>
  <r>
    <x v="74581"/>
    <s v="evikon.ee"/>
    <s v="EST"/>
    <m/>
    <s v="EST - Other"/>
    <s v="Tartu"/>
    <x v="0"/>
    <s v="Evikon MCI designs, manufacturers, and markets sensor-based electronic measurement instruments for industrial automation applications."/>
    <s v="hardware|software"/>
    <x v="136"/>
    <x v="2"/>
    <n v="2"/>
    <n v="237575.73031419201"/>
    <s v="1991-01-01"/>
    <s v="2006-07-11"/>
    <s v="2006-11-06"/>
    <m/>
    <s v="info@evikon.ee"/>
    <s v="372 73 36310"/>
    <s v="https://www.crunchbase.com/organization/evikon-mci"/>
    <m/>
    <m/>
    <s v="117a317c-e3fb-40c4-b5f1-fb6b83eb669d"/>
  </r>
  <r>
    <x v="74582"/>
    <m/>
    <s v="USA"/>
    <s v="CA"/>
    <s v="Los Angeles"/>
    <s v="West Hollywood"/>
    <x v="2"/>
    <s v="FanLib is as an online community that enables entertainment fans to write, share, and review fan fiction stories."/>
    <s v="internet|social media"/>
    <x v="87"/>
    <x v="2"/>
    <n v="1"/>
    <n v="3000000"/>
    <s v="2006-01-01"/>
    <s v="2006-11-06"/>
    <s v="2006-11-06"/>
    <m/>
    <m/>
    <m/>
    <s v="https://www.crunchbase.com/organization/fanlib"/>
    <m/>
    <m/>
    <s v="3d9f7dc8-16fe-d3c4-0890-b4b9eaf30b6c"/>
  </r>
  <r>
    <x v="74583"/>
    <s v="gtran.com"/>
    <s v="USA"/>
    <s v="CA"/>
    <s v="Santa Barbara"/>
    <s v="Camarillo"/>
    <x v="0"/>
    <s v="GTRAN develops high-performance broadband connectivity products for the long haul, metro and access networks."/>
    <s v="manufacturing"/>
    <x v="41"/>
    <x v="0"/>
    <n v="1"/>
    <n v="6000000"/>
    <s v="1999-01-01"/>
    <s v="2006-11-06"/>
    <s v="2006-11-06"/>
    <m/>
    <s v="inquiry@GTRAN.com"/>
    <s v="'805-482-1088"/>
    <s v="https://www.crunchbase.com/organization/gtran"/>
    <m/>
    <m/>
    <s v="4c56b55c-c526-71cd-2458-d6bae1340ce4"/>
  </r>
  <r>
    <x v="74584"/>
    <s v="midwestmicrodevices.com"/>
    <s v="USA"/>
    <s v="OH"/>
    <s v="Toledo"/>
    <s v="Toledo"/>
    <x v="0"/>
    <s v="Midwest MicroDevices is a dedicated, pure-play wafer foundry."/>
    <s v="manufacturing"/>
    <x v="41"/>
    <x v="0"/>
    <n v="1"/>
    <m/>
    <s v="2004-01-01"/>
    <s v="2006-11-06"/>
    <s v="2006-11-06"/>
    <m/>
    <m/>
    <s v="'419-241-6963"/>
    <s v="https://www.crunchbase.com/organization/midwest-micro-devices"/>
    <m/>
    <m/>
    <s v="3db8c573-3a10-348a-13a6-4ca294b2a248"/>
  </r>
  <r>
    <x v="74585"/>
    <s v="netsize.com"/>
    <s v="FRA"/>
    <m/>
    <s v="Paris"/>
    <s v="Meudon"/>
    <x v="0"/>
    <s v="Netsize, a Gemalto company, provides micropayment solutions and messaging services for mobile operators."/>
    <s v="messaging|mobile|mobile payments"/>
    <x v="7824"/>
    <x v="3"/>
    <n v="2"/>
    <n v="23804440.446081501"/>
    <s v="1998-01-01"/>
    <s v="2004-09-19"/>
    <s v="2006-11-06"/>
    <m/>
    <s v="events@netsize.com"/>
    <n v="33141275700"/>
    <s v="https://www.crunchbase.com/organization/netsize"/>
    <s v="https://www.twitter.com/netsizecorp"/>
    <s v="https://www.facebook.com/netsize"/>
    <s v="7b5ac461-715f-6b50-8765-d5859dafd5e4"/>
  </r>
  <r>
    <x v="74586"/>
    <s v="payeasenet.com"/>
    <s v="USA"/>
    <s v="CA"/>
    <s v="SF Bay Area"/>
    <s v="Santa Clara"/>
    <x v="2"/>
    <s v="PayEase provides payment services that include mobile payments via SMS, internet banking, call centers and point-of-sales terminals."/>
    <s v="e-commerce|mobile payments|service industry"/>
    <x v="344"/>
    <x v="2"/>
    <n v="1"/>
    <n v="14500000"/>
    <s v="2000-01-01"/>
    <s v="2006-11-06"/>
    <s v="2006-11-06"/>
    <m/>
    <s v="sales@payeasenet.com"/>
    <s v="'408-567-9300"/>
    <s v="https://www.crunchbase.com/organization/payease"/>
    <m/>
    <m/>
    <s v="d0f58ef8-df5f-936e-fed4-3a04e52c804f"/>
  </r>
  <r>
    <x v="74587"/>
    <s v="topix.com"/>
    <s v="USA"/>
    <s v="CA"/>
    <s v="SF Bay Area"/>
    <s v="Palo Alto"/>
    <x v="0"/>
    <s v="Topix is a news community connecting people to information and discussions that matter to them in U.S. towns and cities."/>
    <s v="information services|news|publishing"/>
    <x v="188"/>
    <x v="2"/>
    <n v="2"/>
    <n v="15000000"/>
    <s v="2002-06-01"/>
    <s v="2005-03-01"/>
    <s v="2006-11-06"/>
    <m/>
    <m/>
    <m/>
    <s v="https://www.crunchbase.com/organization/topix"/>
    <s v="https://www.twitter.com/topixdotcom"/>
    <m/>
    <s v="8a899f9c-886e-2b9c-378e-49bbeb316cfc"/>
  </r>
  <r>
    <x v="74588"/>
    <s v="wupima.com"/>
    <s v="USA"/>
    <s v="VA"/>
    <s v="Washington, D.C."/>
    <s v="Reston"/>
    <x v="0"/>
    <s v="Wupima Inc., a Reston, Va.-based mobile content startup."/>
    <s v="content|mobile"/>
    <x v="2062"/>
    <x v="2"/>
    <n v="1"/>
    <n v="2720000"/>
    <m/>
    <s v="2006-11-06"/>
    <s v="2006-11-06"/>
    <m/>
    <m/>
    <m/>
    <s v="https://www.crunchbase.com/organization/wupima"/>
    <m/>
    <m/>
    <s v="ce677403-50f7-02e1-e18c-92a9c0078d18"/>
  </r>
  <r>
    <x v="74589"/>
    <m/>
    <s v="GBR"/>
    <m/>
    <s v="London"/>
    <s v="London"/>
    <x v="3"/>
    <s v="Aggregator Ltd. developed some innovative TV propositions."/>
    <s v="content|digital media"/>
    <x v="631"/>
    <x v="2"/>
    <n v="1"/>
    <n v="9000000"/>
    <s v="2004-01-01"/>
    <s v="2006-11-05"/>
    <s v="2006-11-05"/>
    <s v="2007-04-01"/>
    <m/>
    <m/>
    <s v="https://www.crunchbase.com/organization/aggregator-ltd"/>
    <m/>
    <m/>
    <s v="425b33f8-f55f-f9ac-11a8-320b17cf0571"/>
  </r>
  <r>
    <x v="74590"/>
    <m/>
    <s v="USA"/>
    <s v="CA"/>
    <s v="Santa Barbara"/>
    <s v="Camarillo"/>
    <x v="0"/>
    <s v="EgTran Corp., a Taipai, Taiwan-based communications hardware manufacturer."/>
    <s v="hardware|manufacturing|telecommunications"/>
    <x v="596"/>
    <x v="2"/>
    <n v="1"/>
    <n v="6000000"/>
    <m/>
    <s v="2006-11-04"/>
    <s v="2006-11-04"/>
    <m/>
    <m/>
    <m/>
    <s v="https://www.crunchbase.com/organization/egtran-2"/>
    <m/>
    <m/>
    <s v="d5c078e0-85d0-bc15-f2d0-9721349e428c"/>
  </r>
  <r>
    <x v="74591"/>
    <s v="stockholminteractive.com"/>
    <s v="SWE"/>
    <m/>
    <s v="Stockholm"/>
    <s v="Stockholm"/>
    <x v="0"/>
    <s v="Stockholm Interactive, a Sweden-based provider of print ad and packaging services."/>
    <s v="advertising|printing"/>
    <x v="844"/>
    <x v="2"/>
    <n v="1"/>
    <n v="3000000"/>
    <s v="2000-01-01"/>
    <s v="2006-11-04"/>
    <s v="2006-11-04"/>
    <m/>
    <m/>
    <s v="46 8 54 50 37 80"/>
    <s v="https://www.crunchbase.com/organization/stockholm-interactive"/>
    <m/>
    <m/>
    <s v="e295bf4d-7b3b-27a3-5129-a33c970a25e0"/>
  </r>
  <r>
    <x v="69312"/>
    <s v="ardian.com"/>
    <s v="FRA"/>
    <m/>
    <s v="Paris"/>
    <s v="Paris"/>
    <x v="0"/>
    <s v="Ardian is an investment company with assets of US$55bn managed or advised in Europe, North America and Asia."/>
    <m/>
    <x v="5"/>
    <x v="2"/>
    <n v="1"/>
    <n v="10080000"/>
    <s v="1996-01-01"/>
    <s v="2006-11-03"/>
    <s v="2006-11-03"/>
    <m/>
    <m/>
    <m/>
    <s v="https://www.crunchbase.com/organization/ardian"/>
    <s v="https://www.twitter.com/ardian"/>
    <m/>
    <s v="11af7a92-5642-c8ae-22af-d637798b4abd"/>
  </r>
  <r>
    <x v="74592"/>
    <s v="greenwaymedical.com"/>
    <s v="USA"/>
    <s v="GA"/>
    <s v="Atlanta"/>
    <s v="Carrollton"/>
    <x v="0"/>
    <s v="Greenway Medical Technologies a Carrollton, Ga.-based provider of software that helps physicians improve clinical care."/>
    <s v="health care|information technology|medical|software"/>
    <x v="486"/>
    <x v="9"/>
    <n v="1"/>
    <n v="22000000"/>
    <s v="1998-01-01"/>
    <s v="2006-11-03"/>
    <s v="2006-11-03"/>
    <m/>
    <s v="info@greenwayhealth.com"/>
    <s v="'770-836-3100"/>
    <s v="https://www.crunchbase.com/organization/greenway-medical-technologies-3"/>
    <s v="https://www.twitter.com/wteegreen"/>
    <s v="https://www.facebook.com/greenwayhealthllc"/>
    <s v="d10fe964-b3b9-2985-b24d-18f3de1b3aa4"/>
  </r>
  <r>
    <x v="74593"/>
    <s v="ipolicynet.com"/>
    <s v="IND"/>
    <m/>
    <s v="New Delhi"/>
    <s v="Noida"/>
    <x v="2"/>
    <s v="iPolicy Networks integrates network security appliances with a highly scalable security management system."/>
    <s v="enterprise|security|software"/>
    <x v="2529"/>
    <x v="2"/>
    <n v="3"/>
    <n v="44000000"/>
    <s v="1997-01-01"/>
    <s v="2004-05-04"/>
    <s v="2006-11-03"/>
    <m/>
    <m/>
    <n v="91209923151900"/>
    <s v="https://www.crunchbase.com/organization/ipolicy-networks"/>
    <m/>
    <m/>
    <s v="f318fc6b-8e76-004d-e915-a36df70c7c51"/>
  </r>
  <r>
    <x v="74594"/>
    <s v="nethra-imaging.com"/>
    <s v="USA"/>
    <s v="CA"/>
    <s v="SF Bay Area"/>
    <s v="Santa Clara"/>
    <x v="3"/>
    <s v="Bivio Networks provides network systems for securing, monitoring, and controlling critical network infrastructure."/>
    <s v="infrastructure|semiconductor|video"/>
    <x v="7232"/>
    <x v="1"/>
    <n v="1"/>
    <n v="14000000"/>
    <s v="2003-01-01"/>
    <s v="2006-11-03"/>
    <s v="2006-11-03"/>
    <m/>
    <s v="info@nethra.us.com"/>
    <s v="'408-257-5880"/>
    <s v="https://www.crunchbase.com/organization/nethra-imaging"/>
    <m/>
    <m/>
    <s v="db46f01e-b991-9b33-6de6-5a349b5bfdaa"/>
  </r>
  <r>
    <x v="74595"/>
    <m/>
    <s v="USA"/>
    <s v="CA"/>
    <s v="SF Bay Area"/>
    <s v="San Mateo"/>
    <x v="0"/>
    <s v="PBwiki is a new hosted free wikispace that enables anyone sign up and create a new wiki."/>
    <s v="collaboration|real time|software"/>
    <x v="10"/>
    <x v="2"/>
    <n v="1"/>
    <n v="350000"/>
    <m/>
    <s v="2006-11-03"/>
    <s v="2006-11-03"/>
    <m/>
    <m/>
    <m/>
    <s v="https://www.crunchbase.com/organization/pbwiki-2"/>
    <m/>
    <m/>
    <s v="7feeaf05-0a4e-3e37-9ad2-7125d45a8733"/>
  </r>
  <r>
    <x v="74596"/>
    <m/>
    <s v="USA"/>
    <s v="OR"/>
    <s v="Portland, Oregon"/>
    <s v="Beaverton"/>
    <x v="2"/>
    <s v="PolyServe offers database and file serving utilities for scalable NAS, Windows file and print, web and application clusters, and Oracle."/>
    <s v="database|information technology|software"/>
    <x v="192"/>
    <x v="2"/>
    <n v="5"/>
    <n v="73500000"/>
    <s v="1999-01-01"/>
    <s v="2000-01-01"/>
    <s v="2006-11-03"/>
    <m/>
    <m/>
    <m/>
    <s v="https://www.crunchbase.com/organization/polyserve"/>
    <m/>
    <m/>
    <s v="e86611e6-b060-4b4d-7d1d-9e793ed86910"/>
  </r>
  <r>
    <x v="74597"/>
    <m/>
    <s v="USA"/>
    <s v="CA"/>
    <s v="SF Bay Area"/>
    <s v="Palo Alto"/>
    <x v="0"/>
    <s v="Ugenie is an online shopping platform offering new and used items in various categories."/>
    <s v="curated web"/>
    <x v="28"/>
    <x v="2"/>
    <n v="1"/>
    <n v="5000000"/>
    <s v="2006-01-01"/>
    <s v="2006-11-03"/>
    <s v="2006-11-03"/>
    <m/>
    <m/>
    <m/>
    <s v="https://www.crunchbase.com/organization/ugenie"/>
    <m/>
    <m/>
    <s v="5a58cacf-aed5-bcbf-f4a4-c22b410629b4"/>
  </r>
  <r>
    <x v="74598"/>
    <s v="eefoof.com"/>
    <s v="USA"/>
    <s v="CA"/>
    <s v="San Diego"/>
    <s v="San Diego"/>
    <x v="0"/>
    <s v="Eefoof.com is a consumer-generated media website providing video-sharing and image-sharing platforms."/>
    <s v="photography"/>
    <x v="233"/>
    <x v="1"/>
    <n v="1"/>
    <n v="225000"/>
    <s v="2006-01-01"/>
    <s v="2006-11-02"/>
    <s v="2006-11-02"/>
    <m/>
    <m/>
    <m/>
    <s v="https://www.crunchbase.com/organization/eefoof-com"/>
    <m/>
    <m/>
    <s v="349f79c6-cd2d-c69b-fd10-d4edb105a612"/>
  </r>
  <r>
    <x v="74599"/>
    <s v="advertising.nokia.com"/>
    <s v="USA"/>
    <m/>
    <m/>
    <m/>
    <x v="2"/>
    <s v="Enpocket enables brands to plan, create, execute, measure and optimize global mobile advertising campaigns."/>
    <s v="advertising|mobile"/>
    <x v="133"/>
    <x v="1"/>
    <n v="4"/>
    <n v="15200000"/>
    <m/>
    <s v="2002-08-19"/>
    <s v="2006-11-02"/>
    <m/>
    <m/>
    <m/>
    <s v="https://www.crunchbase.com/organization/enpocket"/>
    <m/>
    <m/>
    <s v="81168813-cebb-cd1a-b11a-26a15953764e"/>
  </r>
  <r>
    <x v="74600"/>
    <s v="medovent.com"/>
    <s v="DEU"/>
    <m/>
    <s v="Frankfurt"/>
    <s v="Mainz"/>
    <x v="0"/>
    <s v="MEDOVENT GmbH was founded in summer 2006 by Dr. Thomas Freier and Dr. Rivelino Montenegro. Both have a long-term expertise in the field of"/>
    <s v="health care"/>
    <x v="3"/>
    <x v="2"/>
    <n v="1"/>
    <m/>
    <s v="2006-01-01"/>
    <s v="2006-11-02"/>
    <s v="2006-11-02"/>
    <m/>
    <s v="mail@medovent.com"/>
    <s v="49 6131 61769 0"/>
    <s v="https://www.crunchbase.com/organization/medovent"/>
    <m/>
    <m/>
    <s v="385c41a7-707d-08e0-8353-96a009cffa13"/>
  </r>
  <r>
    <x v="74601"/>
    <s v="allthetopbananas.com"/>
    <s v="GBR"/>
    <m/>
    <s v="Peterborough"/>
    <s v="Peterborough"/>
    <x v="0"/>
    <s v="Allthetopbananas.com is a job search engine and mobile recruiting application solution provider for local and international companies."/>
    <s v="advertising|mobile|search engine"/>
    <x v="3452"/>
    <x v="1"/>
    <n v="1"/>
    <n v="858800"/>
    <s v="2006-01-01"/>
    <s v="2006-11-01"/>
    <s v="2006-11-01"/>
    <m/>
    <s v="Sales@Allthetopbananas.com"/>
    <s v="'+44 1733 231075"/>
    <s v="https://www.crunchbase.com/organization/allthetopbananas-com"/>
    <s v="https://www.twitter.com/topbananas"/>
    <s v="https://www.facebook.com/alltopbananas"/>
    <s v="ef881af9-7f87-ff3a-ddda-759d241e827a"/>
  </r>
  <r>
    <x v="74602"/>
    <s v="blueegg.com"/>
    <s v="USA"/>
    <s v="CA"/>
    <s v="SF Bay Area"/>
    <s v="San Bruno"/>
    <x v="0"/>
    <s v="Blue Egg is an e-media company that celebrates attainable sustainable living. By providing clear, credible information and practical"/>
    <s v="e-commerce|information services|media and entertainment"/>
    <x v="2923"/>
    <x v="0"/>
    <n v="1"/>
    <n v="5170000"/>
    <s v="2005-01-01"/>
    <s v="2006-11-01"/>
    <s v="2006-11-01"/>
    <m/>
    <m/>
    <s v="'646-378-2079"/>
    <s v="https://www.crunchbase.com/organization/blue-egg"/>
    <s v="https://www.twitter.com/allbusiness_com"/>
    <s v="https://www.facebook.com/415484364991"/>
    <s v="54df0773-1125-9d42-0c14-e3ee0cb68dc7"/>
  </r>
  <r>
    <x v="74603"/>
    <s v="c2cube.com"/>
    <s v="JPN"/>
    <m/>
    <s v="Tokyo"/>
    <s v="Tokyo"/>
    <x v="0"/>
    <s v="Development of a Japanese language analysis engine"/>
    <m/>
    <x v="5"/>
    <x v="1"/>
    <n v="1"/>
    <m/>
    <m/>
    <s v="2006-11-01"/>
    <s v="2006-11-01"/>
    <m/>
    <m/>
    <n v="810353501488"/>
    <s v="https://www.crunchbase.com/organization/c2cube"/>
    <m/>
    <m/>
    <s v="3267490a-8621-904c-7c0b-b28315869ff6"/>
  </r>
  <r>
    <x v="74604"/>
    <s v="datango.com"/>
    <s v="DEU"/>
    <m/>
    <s v="DEU - Other"/>
    <s v="Kaarst"/>
    <x v="0"/>
    <s v="Datango is a provider of software applications and solutions in Germany."/>
    <s v="software"/>
    <x v="10"/>
    <x v="6"/>
    <n v="1"/>
    <n v="2650000"/>
    <s v="1999-01-01"/>
    <s v="2006-11-01"/>
    <s v="2006-11-01"/>
    <m/>
    <s v="info@datango.de"/>
    <s v="49 3377 20224 50"/>
    <s v="https://www.crunchbase.com/organization/datango"/>
    <m/>
    <s v="http://www.facebook.com/datangoag"/>
    <s v="09e2df55-de06-5936-95e9-9809d612edb6"/>
  </r>
  <r>
    <x v="74605"/>
    <s v="enterprisedatasafe.net"/>
    <s v="GBR"/>
    <m/>
    <s v="London"/>
    <s v="Maidstone"/>
    <x v="2"/>
    <s v="Enterprise Data Safe provides password management, protection, and access auditing solutions for multi-system environments."/>
    <s v="enterprise software|security"/>
    <x v="2529"/>
    <x v="2"/>
    <n v="1"/>
    <n v="9542"/>
    <s v="2006-11-06"/>
    <s v="2006-11-01"/>
    <s v="2006-11-01"/>
    <m/>
    <s v="contact@enterprisedatasafe.net"/>
    <m/>
    <s v="https://www.crunchbase.com/organization/enterprise-data-safe-ltd"/>
    <m/>
    <m/>
    <s v="ea1067e0-dc46-d8bf-c676-dbe4336074e0"/>
  </r>
  <r>
    <x v="74606"/>
    <s v="fleck.com"/>
    <s v="NLD"/>
    <m/>
    <s v="Amsterdam"/>
    <s v="Amsterdam"/>
    <x v="3"/>
    <s v="Fleck is an online service that allows users to post public and private text notes on webpages."/>
    <s v="curated web"/>
    <x v="28"/>
    <x v="2"/>
    <n v="1"/>
    <n v="286839.79041572602"/>
    <s v="2006-11-01"/>
    <s v="2006-11-01"/>
    <s v="2006-11-01"/>
    <s v="2008-10-16"/>
    <s v="fleckhelp@gmail.com"/>
    <m/>
    <s v="https://www.crunchbase.com/organization/fleck"/>
    <m/>
    <s v="http://www.facebook.com/techcrunch"/>
    <s v="f3be213f-3860-a989-bc7b-d2de45f7c536"/>
  </r>
  <r>
    <x v="74607"/>
    <s v="followap.com"/>
    <s v="GBR"/>
    <m/>
    <s v="Staines-upon-thames"/>
    <s v="Staines-upon-thames"/>
    <x v="2"/>
    <s v="Followap is a telecommunications company providing instant messaging solutions."/>
    <s v="messaging|telecommunications|wireless"/>
    <x v="2199"/>
    <x v="3"/>
    <n v="3"/>
    <n v="20500000"/>
    <s v="1999-01-01"/>
    <s v="2005-02-22"/>
    <s v="2006-11-01"/>
    <m/>
    <m/>
    <m/>
    <s v="https://www.crunchbase.com/organization/followap"/>
    <m/>
    <m/>
    <s v="10c9898f-08b9-06fa-6a93-ee3e9564d5a0"/>
  </r>
  <r>
    <x v="74608"/>
    <s v="greenwayhealth.com"/>
    <s v="USA"/>
    <s v="GA"/>
    <s v="Atlanta"/>
    <s v="Carrollton"/>
    <x v="1"/>
    <s v="Greenway Medical Technologies is a software and services platform offering ambulatory healthcare business solutions."/>
    <s v="information technology|medical|software"/>
    <x v="486"/>
    <x v="9"/>
    <n v="1"/>
    <n v="22000000"/>
    <s v="1998-01-01"/>
    <s v="2006-11-01"/>
    <s v="2006-11-01"/>
    <m/>
    <s v="info@greenwayhealth.com"/>
    <s v="'214-696-5717"/>
    <s v="https://www.crunchbase.com/organization/greenway-health"/>
    <s v="https://www.twitter.com/greenway"/>
    <s v="http://www.facebook.com/greenwayhealthllc"/>
    <s v="1ed2a041-fee6-f17a-aaa5-2d3b75ee4930"/>
  </r>
  <r>
    <x v="74609"/>
    <m/>
    <m/>
    <m/>
    <m/>
    <m/>
    <x v="0"/>
    <s v="Inlustra is focusing on the production of next-generation nonpolar Gallium Nitride substrates for a broad range of laser."/>
    <m/>
    <x v="5"/>
    <x v="2"/>
    <n v="1"/>
    <m/>
    <s v="2005-01-01"/>
    <s v="2006-11-01"/>
    <s v="2006-11-01"/>
    <m/>
    <m/>
    <m/>
    <s v="https://www.crunchbase.com/organization/inlustra-technologies"/>
    <m/>
    <m/>
    <s v="c8ae0d67-60ae-d4cd-e43f-c2621715d2a5"/>
  </r>
  <r>
    <x v="74610"/>
    <s v="jensen-jewelers.com"/>
    <s v="USA"/>
    <s v="ID"/>
    <s v="ID - Other"/>
    <s v="Twin Falls"/>
    <x v="0"/>
    <s v="The 48th largest jewelry chain in the United States and is the largest privately owned jewelry chain in the Rocky Mountains with 14 stores."/>
    <m/>
    <x v="5"/>
    <x v="0"/>
    <n v="1"/>
    <m/>
    <s v="1956-01-01"/>
    <s v="2006-11-01"/>
    <s v="2006-11-01"/>
    <m/>
    <m/>
    <s v="(208)734-7933"/>
    <s v="https://www.crunchbase.com/organization/jensen-jewelers"/>
    <s v="https://www.twitter.com/jensenjewlrs"/>
    <s v="https://www.facebook.com/jensen-jewelers-160662793958247"/>
    <s v="004b4ee4-e06b-274d-33b0-ec233648f832"/>
  </r>
  <r>
    <x v="74611"/>
    <s v="kaola100.com"/>
    <s v="CHN"/>
    <m/>
    <s v="Zhengzhou"/>
    <s v="Zhengzhou"/>
    <x v="0"/>
    <s v="Kaola100.com is a distance learning website providing information about 26 different kinds of tests."/>
    <s v="education"/>
    <x v="38"/>
    <x v="2"/>
    <n v="1"/>
    <n v="634786"/>
    <s v="2005-01-01"/>
    <s v="2006-11-01"/>
    <s v="2006-11-01"/>
    <m/>
    <m/>
    <m/>
    <s v="https://www.crunchbase.com/organization/kaola100"/>
    <m/>
    <m/>
    <s v="5d4f639f-66f1-1328-435b-36ff1bad8877"/>
  </r>
  <r>
    <x v="74612"/>
    <s v="knownow.com"/>
    <s v="USA"/>
    <s v="CA"/>
    <s v="SF Bay Area"/>
    <s v="Sunnyvale"/>
    <x v="3"/>
    <s v="KnowNow offers live information management solutions that increase the productivity, efficiency and profitability of companies."/>
    <s v="business development|curated web|information services"/>
    <x v="180"/>
    <x v="0"/>
    <n v="3"/>
    <n v="35000000"/>
    <s v="2000-01-01"/>
    <s v="2001-10-01"/>
    <s v="2006-11-01"/>
    <m/>
    <s v="tips@venturebeat.com"/>
    <s v="(408)585-1866"/>
    <s v="https://www.crunchbase.com/organization/knownow"/>
    <s v="https://www.twitter.com/venturebeat"/>
    <s v="http://www.facebook.com/venturebeat"/>
    <s v="5e8cb561-5de5-363d-ac91-b2e45e500463"/>
  </r>
  <r>
    <x v="74613"/>
    <s v="monitor110.com"/>
    <s v="USA"/>
    <s v="NY"/>
    <s v="New York City"/>
    <s v="New York"/>
    <x v="3"/>
    <s v="Monitor110 is a New York-based company providing data and information gathering services."/>
    <s v="curated web|database|information services"/>
    <x v="701"/>
    <x v="1"/>
    <n v="2"/>
    <n v="16000000"/>
    <m/>
    <s v="2006-09-07"/>
    <s v="2006-11-01"/>
    <s v="2008-07-01"/>
    <m/>
    <m/>
    <s v="https://www.crunchbase.com/organization/monitor110"/>
    <m/>
    <m/>
    <s v="291d8309-756b-fad8-f3c9-4d4b369de821"/>
  </r>
  <r>
    <x v="74614"/>
    <s v="pieris-ag.com"/>
    <s v="DEU"/>
    <m/>
    <s v="DEU - Other"/>
    <s v="Freising"/>
    <x v="1"/>
    <s v="Pieris Pharmaceuticals is a clinical-stage biotechnology company that develops drugs to fight cancer, severe asthma, anemia, and so on."/>
    <s v="biotechnology|health care|medical"/>
    <x v="44"/>
    <x v="2"/>
    <n v="2"/>
    <n v="18217049"/>
    <s v="2001-01-01"/>
    <s v="2002-10-31"/>
    <s v="2006-11-01"/>
    <m/>
    <s v="info@pieris-ag.com"/>
    <s v="'+49 8161 1411400"/>
    <s v="https://www.crunchbase.com/organization/pieris-ag"/>
    <m/>
    <m/>
    <s v="69b47ebb-884d-9a05-aff2-f40c69aef43b"/>
  </r>
  <r>
    <x v="74615"/>
    <s v="structurevision.com"/>
    <s v="GBR"/>
    <m/>
    <s v="Leeds"/>
    <s v="Leeds"/>
    <x v="0"/>
    <s v="Structure Vision provides technology and consulting solutions for industries involved in developing particulate materials."/>
    <s v="software"/>
    <x v="10"/>
    <x v="1"/>
    <n v="1"/>
    <n v="572000"/>
    <s v="2003-01-01"/>
    <s v="2006-11-01"/>
    <s v="2006-11-01"/>
    <m/>
    <s v="info@structurevision.com"/>
    <s v="44 845 166 2781"/>
    <s v="https://www.crunchbase.com/organization/structure-vision"/>
    <m/>
    <s v="http://www.facebook.com/structurevisionltd"/>
    <s v="8690b524-ca6e-d4bc-131c-ce9a2ed196b3"/>
  </r>
  <r>
    <x v="74616"/>
    <s v="thecrowgroup.com"/>
    <s v="ISR"/>
    <m/>
    <m/>
    <m/>
    <x v="0"/>
    <s v="Crow is a leading designer and manufacturer of electronic intruder alarm systems and detection devices."/>
    <s v="manufacturing"/>
    <x v="41"/>
    <x v="7"/>
    <n v="1"/>
    <m/>
    <s v="1980-01-01"/>
    <s v="2006-11-01"/>
    <s v="2006-11-01"/>
    <m/>
    <m/>
    <n v="97239726001"/>
    <s v="https://www.crunchbase.com/organization/the-crow-group"/>
    <m/>
    <s v="https://www.facebook.com/465182593512223"/>
    <s v="b14d3116-8393-91ab-d3d4-ba23d988ce81"/>
  </r>
  <r>
    <x v="74617"/>
    <s v="touchlocal.com"/>
    <s v="GBR"/>
    <m/>
    <s v="London"/>
    <s v="London"/>
    <x v="0"/>
    <s v="Touch Local is a local business search and social networking tool for the UK."/>
    <s v="local|search engine|social media"/>
    <x v="87"/>
    <x v="3"/>
    <n v="2"/>
    <m/>
    <s v="2004-01-01"/>
    <s v="2004-01-01"/>
    <s v="2006-11-01"/>
    <m/>
    <s v="info@touchlocal.com"/>
    <m/>
    <s v="https://www.crunchbase.com/organization/touchlocal"/>
    <s v="https://www.twitter.com/touchlocal"/>
    <m/>
    <s v="588eaf31-4ebd-f084-da8c-cfc798a09738"/>
  </r>
  <r>
    <x v="74618"/>
    <s v="towona.com"/>
    <s v="CHN"/>
    <m/>
    <s v="Beijing"/>
    <s v="Beijing"/>
    <x v="0"/>
    <s v="TOWONA Mobile TV Media is a Chinese bus mobile TV media group that offers services for bus operating agencies."/>
    <s v="digital media|tv|video"/>
    <x v="236"/>
    <x v="2"/>
    <n v="1"/>
    <n v="11250000"/>
    <s v="2003-01-01"/>
    <s v="2006-11-01"/>
    <s v="2006-11-01"/>
    <m/>
    <m/>
    <s v="86 10 5927 0000"/>
    <s v="https://www.crunchbase.com/organization/towona-mobile-tv-media-holding"/>
    <m/>
    <m/>
    <s v="57af2f7e-4af0-7900-cfcf-f90107a92715"/>
  </r>
  <r>
    <x v="74619"/>
    <s v="uitstor.com"/>
    <s v="USA"/>
    <s v="CA"/>
    <s v="SF Bay Area"/>
    <s v="Santa Clara"/>
    <x v="0"/>
    <s v="United Information Technology provides cloud storage solutions to help customers secure their business information."/>
    <s v="enterprise software|information technology|software"/>
    <x v="184"/>
    <x v="7"/>
    <n v="1"/>
    <n v="10500000"/>
    <s v="2001-01-01"/>
    <s v="2006-11-01"/>
    <s v="2006-11-01"/>
    <m/>
    <m/>
    <s v="86 10 6230 9966"/>
    <s v="https://www.crunchbase.com/organization/united-information-technology"/>
    <m/>
    <m/>
    <s v="a2dddb27-4276-ce28-ccb0-c47925cbfc04"/>
  </r>
  <r>
    <x v="74620"/>
    <s v="volasent.com"/>
    <s v="ISR"/>
    <m/>
    <s v="Tel Aviv"/>
    <s v="Herzliya"/>
    <x v="2"/>
    <s v="Volas Entertainment specializes in providing all the technological solutions and all the rich mobile content."/>
    <s v="content|mobile"/>
    <x v="2062"/>
    <x v="0"/>
    <n v="1"/>
    <m/>
    <s v="2004-01-01"/>
    <s v="2006-11-01"/>
    <s v="2006-11-01"/>
    <m/>
    <s v="info@volasent.com"/>
    <s v="972 73 252 5252"/>
    <s v="https://www.crunchbase.com/organization/volas-entertainment"/>
    <m/>
    <m/>
    <s v="505fa11b-a132-7d7f-10ce-47b11f25a27d"/>
  </r>
  <r>
    <x v="74621"/>
    <s v="youbroadband.in"/>
    <s v="IND"/>
    <m/>
    <s v="Mumbai"/>
    <s v="Mumbai"/>
    <x v="2"/>
    <s v="You Broadband &amp; Cable is an ISP who specializes in delivering broadband and Internet Phone service to multiple regions in India."/>
    <s v="internet|telecommunications|video streaming"/>
    <x v="427"/>
    <x v="5"/>
    <n v="1"/>
    <m/>
    <s v="2000-01-01"/>
    <s v="2006-11-01"/>
    <s v="2006-11-01"/>
    <m/>
    <s v="customercare.mum@youbroadband.co.in"/>
    <n v="2233772125"/>
    <s v="https://www.crunchbase.com/organization/you-broadband-cable"/>
    <s v="https://www.twitter.com/youbroadband"/>
    <s v="http://www.facebook.com/youbroadband"/>
    <s v="903436cd-b9d4-2715-c68a-2ccf04e4ebcb"/>
  </r>
  <r>
    <x v="74622"/>
    <s v="clarussystems.com"/>
    <s v="USA"/>
    <s v="CA"/>
    <s v="SF Bay Area"/>
    <s v="Redwood City"/>
    <x v="2"/>
    <s v="Clarus Systems provides integrated voice service management solutions for IP communication, and contact center deployments and upgrades."/>
    <s v="software"/>
    <x v="10"/>
    <x v="0"/>
    <n v="3"/>
    <n v="17180000"/>
    <s v="2001-01-01"/>
    <s v="2003-12-02"/>
    <s v="2006-10-31"/>
    <m/>
    <m/>
    <s v="(650)632-2800"/>
    <s v="https://www.crunchbase.com/organization/clarus-systems"/>
    <m/>
    <m/>
    <s v="f4a3d188-4b6f-750c-e75c-139042a03455"/>
  </r>
  <r>
    <x v="74623"/>
    <m/>
    <s v="USA"/>
    <s v="CA"/>
    <s v="Anaheim"/>
    <s v="Aliso Viejo"/>
    <x v="2"/>
    <s v="High Tower Software provides network security solutions that address network defense intelligence and improve network security."/>
    <s v="security"/>
    <x v="175"/>
    <x v="2"/>
    <n v="2"/>
    <n v="1000000"/>
    <s v="1996-05-01"/>
    <s v="1998-03-01"/>
    <s v="2006-10-31"/>
    <m/>
    <m/>
    <s v="(949)330-3080"/>
    <s v="https://www.crunchbase.com/organization/high-tower-software"/>
    <m/>
    <m/>
    <s v="35de7ad9-f489-79be-e3db-b0001cc3a51b"/>
  </r>
  <r>
    <x v="74624"/>
    <s v="spreadtrum.com"/>
    <s v="CHN"/>
    <m/>
    <s v="Shanghai"/>
    <s v="Shanghai"/>
    <x v="1"/>
    <s v="Spreadtrum Communications, a Chinese fabless semiconductor company, develops mobile chipset platforms for consumer electronics products."/>
    <s v="consumer electronics|hardware|semiconductor"/>
    <x v="1127"/>
    <x v="8"/>
    <n v="1"/>
    <n v="20000000"/>
    <s v="2001-04-01"/>
    <s v="2006-10-31"/>
    <s v="2006-10-31"/>
    <m/>
    <m/>
    <s v="86 21 2036 0600"/>
    <s v="https://www.crunchbase.com/organization/spreadtrum-communications"/>
    <s v="https://www.twitter.com/spreadtrum"/>
    <s v="http://www.facebook.com/pages/spreadtrum/172819926136703"/>
    <s v="a3861591-cc3a-6829-5e2c-2d55589ff5af"/>
  </r>
  <r>
    <x v="74625"/>
    <s v="vfa.com"/>
    <s v="USA"/>
    <s v="MA"/>
    <s v="Boston"/>
    <s v="Boston"/>
    <x v="2"/>
    <s v="VFA provides software solutions and services for facilities capital planning and asset management."/>
    <s v="software"/>
    <x v="10"/>
    <x v="7"/>
    <n v="2"/>
    <n v="6000000"/>
    <s v="1998-01-01"/>
    <s v="2001-08-21"/>
    <s v="2006-10-31"/>
    <m/>
    <s v="info@vfa.com"/>
    <n v="6177728213"/>
    <s v="https://www.crunchbase.com/organization/vfa"/>
    <s v="https://www.twitter.com/vfainc"/>
    <s v="http://www.facebook.com/pages/boston-ma/vfa-inc/170559996495"/>
    <s v="45aac21e-a666-fbee-f9bd-5db346a3e95b"/>
  </r>
  <r>
    <x v="74626"/>
    <s v="xensource.com"/>
    <s v="USA"/>
    <s v="CA"/>
    <s v="SF Bay Area"/>
    <s v="Palo Alto"/>
    <x v="2"/>
    <s v="XenSource manages cloud, server and desktop virtual infrastructures to optimize datacenters and automate management processes."/>
    <s v="data center|infrastructure|software|virtualization"/>
    <x v="117"/>
    <x v="9"/>
    <n v="3"/>
    <n v="38000000"/>
    <s v="2004-01-01"/>
    <s v="2005-01-13"/>
    <s v="2006-10-31"/>
    <m/>
    <m/>
    <n v="3017180701"/>
    <s v="https://www.crunchbase.com/organization/xensource"/>
    <s v="https://www.twitter.com/citrix"/>
    <s v="https://www.facebook.com/citrix"/>
    <s v="1ed5fb11-a59a-5460-fc09-b8c0cbea71eb"/>
  </r>
  <r>
    <x v="74627"/>
    <m/>
    <s v="CHE"/>
    <m/>
    <m/>
    <m/>
    <x v="0"/>
    <s v="IMI Intelligent Medical Implants develops and markets intelligent retinal implant systems for degenerative retinal disorders."/>
    <s v="construction|developer platform|manufacturing"/>
    <x v="6068"/>
    <x v="2"/>
    <n v="1"/>
    <n v="19070544.0614326"/>
    <m/>
    <s v="2006-10-30"/>
    <s v="2006-10-30"/>
    <m/>
    <m/>
    <m/>
    <s v="https://www.crunchbase.com/organization/intelligent-medical-implants-ltd"/>
    <m/>
    <m/>
    <s v="759208ac-6fa8-b9bf-c7a5-0379275faf46"/>
  </r>
  <r>
    <x v="74628"/>
    <s v="masshightech.com"/>
    <s v="USA"/>
    <s v="MA"/>
    <s v="Boston"/>
    <s v="Burlington"/>
    <x v="3"/>
    <s v="Intrusic provides internal threat intelligence solutions, helping organizations to identify internal malicious activities."/>
    <s v="asset management|security|software"/>
    <x v="4098"/>
    <x v="9"/>
    <n v="3"/>
    <n v="18100000"/>
    <s v="2001-01-01"/>
    <s v="2004-04-20"/>
    <s v="2006-10-30"/>
    <m/>
    <s v="boston@bizjournals.com"/>
    <s v="'+1 (617) 330-1000"/>
    <s v="https://www.crunchbase.com/organization/intrusic"/>
    <s v="https://www.twitter.com/masshightech"/>
    <s v="http://www.facebook.com/masshightech"/>
    <s v="1757238c-0fa8-49e8-fd95-382f78ba8d5c"/>
  </r>
  <r>
    <x v="74629"/>
    <m/>
    <s v="USA"/>
    <s v="MA"/>
    <s v="Boston"/>
    <s v="Cambridge"/>
    <x v="0"/>
    <s v="Top10 Media provides online networking services for publishing and retail applications."/>
    <s v="news"/>
    <x v="233"/>
    <x v="2"/>
    <n v="1"/>
    <n v="3500000"/>
    <s v="2005-01-01"/>
    <s v="2006-10-30"/>
    <s v="2006-10-30"/>
    <m/>
    <m/>
    <m/>
    <s v="https://www.crunchbase.com/organization/top10-media"/>
    <m/>
    <m/>
    <s v="0d4f7626-4114-129b-8301-5d686890980f"/>
  </r>
  <r>
    <x v="74630"/>
    <s v="brainlab.com"/>
    <s v="DEU"/>
    <m/>
    <s v="DEU - Other"/>
    <s v="Feldkirchen-westerham"/>
    <x v="0"/>
    <s v="BrainLAB offers physicians with software for minimally-invasive therapies and cancer treatment to provide better healthcare for patients."/>
    <s v="software"/>
    <x v="10"/>
    <x v="9"/>
    <n v="1"/>
    <n v="7300000"/>
    <s v="1989-01-01"/>
    <s v="2006-10-29"/>
    <s v="2006-10-29"/>
    <m/>
    <s v="de_sales@brainlab.com"/>
    <s v="'+49 89 9915680"/>
    <s v="https://www.crunchbase.com/organization/brainlab"/>
    <s v="https://www.twitter.com/brainlab"/>
    <s v="http://www.facebook.com/brainlabcorporate"/>
    <s v="897ae25a-8fcd-1760-f38c-752d7c1a6a6b"/>
  </r>
  <r>
    <x v="74631"/>
    <s v="quantumsecure.com"/>
    <s v="USA"/>
    <s v="CA"/>
    <s v="SF Bay Area"/>
    <s v="San Jose"/>
    <x v="2"/>
    <s v="Quantum Secure designs SAFE, an enterprise software suite ensuring controlled access to employees and visitors within an organization."/>
    <s v="enterprise software"/>
    <x v="10"/>
    <x v="6"/>
    <n v="1"/>
    <n v="3540000"/>
    <s v="2004-01-01"/>
    <s v="2006-10-29"/>
    <s v="2006-10-29"/>
    <m/>
    <s v="info@quantumsecure.com"/>
    <n v="4088531009"/>
    <s v="https://www.crunchbase.com/organization/quantum-secure"/>
    <s v="https://www.twitter.com/quantum_secure"/>
    <m/>
    <s v="016c02c6-23a1-4718-6b81-88b9998415e1"/>
  </r>
  <r>
    <x v="74632"/>
    <s v="mayasmom.com"/>
    <s v="USA"/>
    <s v="CA"/>
    <s v="SF Bay Area"/>
    <s v="Palo Alto"/>
    <x v="2"/>
    <s v="Maya’s Mom is a social interactive site enabling parents to share their thoughts via “journals” and receive general parenting advice."/>
    <s v="social media"/>
    <x v="87"/>
    <x v="2"/>
    <n v="1"/>
    <n v="1000000"/>
    <m/>
    <s v="2006-10-27"/>
    <s v="2006-10-27"/>
    <m/>
    <m/>
    <m/>
    <s v="https://www.crunchbase.com/organization/mayasmom"/>
    <m/>
    <m/>
    <s v="43bfb0e0-1ae0-3010-73f0-4df03f873b8a"/>
  </r>
  <r>
    <x v="74633"/>
    <s v="naviexpert.com"/>
    <s v="POL"/>
    <m/>
    <s v="Poznan"/>
    <s v="Poznan"/>
    <x v="0"/>
    <s v="NaviExpert is a Poland-based software company offering mobile phone-based satellite navigation solutions."/>
    <s v="mobile"/>
    <x v="15"/>
    <x v="0"/>
    <n v="1"/>
    <n v="155000"/>
    <s v="2005-01-01"/>
    <s v="2006-10-27"/>
    <s v="2006-10-27"/>
    <m/>
    <s v="biuro@naviexpert.pl"/>
    <s v="'+48 61 852 33 11"/>
    <s v="https://www.crunchbase.com/organization/naviexpert"/>
    <s v="https://www.twitter.com/naviexpert"/>
    <s v="http://www.facebook.com/naviexpert"/>
    <s v="5c6b5ae2-6f2d-d003-8618-d6ea7c2efc47"/>
  </r>
  <r>
    <x v="74634"/>
    <s v="proteopure.com"/>
    <s v="USA"/>
    <s v="PA"/>
    <s v="Pittsburgh"/>
    <s v="Pittsburgh"/>
    <x v="0"/>
    <s v="Proteopure offers protein isolation solutions for proteomic results in various contaminants."/>
    <s v="biotechnology"/>
    <x v="36"/>
    <x v="1"/>
    <n v="4"/>
    <n v="290000"/>
    <m/>
    <s v="2005-09-07"/>
    <s v="2006-10-27"/>
    <m/>
    <s v="info@proteopure.com"/>
    <s v="'412-770-1345"/>
    <s v="https://www.crunchbase.com/organization/proteopure"/>
    <m/>
    <m/>
    <s v="6c01fd61-b197-4064-bcfd-e2475db2e6a1"/>
  </r>
  <r>
    <x v="74635"/>
    <s v="zykis.com"/>
    <s v="USA"/>
    <s v="CA"/>
    <s v="Anaheim"/>
    <s v="Irvine"/>
    <x v="3"/>
    <s v="Zykis focuses on providing a safe environment for children to communicate, learn, play, and express their ideas on the internet."/>
    <s v="automotive|cyber security|education|public relations"/>
    <x v="8441"/>
    <x v="2"/>
    <n v="1"/>
    <n v="800000"/>
    <s v="2006-10-27"/>
    <s v="2006-10-27"/>
    <s v="2006-10-27"/>
    <s v="2013-04-29"/>
    <s v="dvsites@zykis.com"/>
    <m/>
    <s v="https://www.crunchbase.com/organization/zykis"/>
    <m/>
    <m/>
    <s v="8ac78c88-ee8d-e1d8-bc82-0318b21deb9e"/>
  </r>
  <r>
    <x v="74636"/>
    <s v="sourcefire.com"/>
    <s v="USA"/>
    <s v="MD"/>
    <s v="Baltimore"/>
    <s v="Columbia"/>
    <x v="2"/>
    <s v="Sourcefire provides enterprise threat management solutions for IT infrastructures of various industries."/>
    <s v="cyber security|information technology|it infrastructure|software"/>
    <x v="130"/>
    <x v="2"/>
    <n v="3"/>
    <n v="20500000"/>
    <s v="2001-01-01"/>
    <s v="2004-01-27"/>
    <s v="2006-10-26"/>
    <m/>
    <m/>
    <s v="(410)290-1616"/>
    <s v="https://www.crunchbase.com/organization/sourcefire"/>
    <s v="https://www.twitter.com/sourcefire"/>
    <s v="http://www.facebook.com/sourcefire"/>
    <s v="6f8312ae-9ee4-0d3f-6004-c0be7df062e7"/>
  </r>
  <r>
    <x v="74637"/>
    <s v="triacta.com"/>
    <s v="CAN"/>
    <s v="ON"/>
    <s v="ON - Other"/>
    <s v="Carleton Place"/>
    <x v="2"/>
    <s v="Triacta Power Technologies develops multipoint energy management meters for commercial, institutional, and residential applications."/>
    <s v="software"/>
    <x v="10"/>
    <x v="0"/>
    <n v="1"/>
    <n v="887000"/>
    <s v="2003-01-01"/>
    <s v="2006-10-26"/>
    <s v="2006-10-26"/>
    <m/>
    <s v="info@triacta.com"/>
    <s v="'613-256-2868"/>
    <s v="https://www.crunchbase.com/organization/triacta-power-technologies"/>
    <m/>
    <m/>
    <s v="6ffd32df-6900-51b2-10b3-57a819688563"/>
  </r>
  <r>
    <x v="74638"/>
    <s v="wilmingtonpharma.com"/>
    <s v="USA"/>
    <s v="NC"/>
    <s v="Wilmington - Cape Fear, North Carolina"/>
    <s v="Wilmington"/>
    <x v="0"/>
    <s v="Wilmington Pharmaceuticals develops and licenses formulations for drug developments."/>
    <s v="biotechnology"/>
    <x v="36"/>
    <x v="1"/>
    <n v="1"/>
    <n v="1300000"/>
    <s v="2002-01-01"/>
    <s v="2006-10-26"/>
    <s v="2006-10-26"/>
    <m/>
    <s v="info@wilmingtonpharma.com"/>
    <s v="'910-509-0097"/>
    <s v="https://www.crunchbase.com/organization/wilmington-pharmaceuticals"/>
    <m/>
    <m/>
    <s v="681b24ba-cfc2-8c1a-7215-3ef147a0d71e"/>
  </r>
  <r>
    <x v="74639"/>
    <s v="yuuguu.com"/>
    <s v="USA"/>
    <s v="VA"/>
    <s v="Richmond"/>
    <s v="Richmond"/>
    <x v="0"/>
    <s v="Yuuguu enables users to securely share their screen with anyone at any time on PC, Mac and Linux."/>
    <s v="collaboration|curated web|virtualization"/>
    <x v="651"/>
    <x v="1"/>
    <n v="1"/>
    <n v="1140000"/>
    <m/>
    <s v="2006-10-26"/>
    <s v="2006-10-26"/>
    <m/>
    <m/>
    <m/>
    <s v="https://www.crunchbase.com/organization/yuuguu"/>
    <m/>
    <m/>
    <s v="41804193-95d1-93e5-0fd1-dc1f56b384c6"/>
  </r>
  <r>
    <x v="74640"/>
    <s v="gotvoice.com"/>
    <s v="USA"/>
    <s v="WA"/>
    <s v="Seattle"/>
    <s v="Kirkland"/>
    <x v="2"/>
    <s v="GotVoice develops digital voice applications for consumers and businesses to unify their voice communications via email and mobile phones."/>
    <s v="messaging"/>
    <x v="201"/>
    <x v="2"/>
    <n v="1"/>
    <n v="3000000"/>
    <s v="2003-10-01"/>
    <s v="2006-10-25"/>
    <s v="2006-10-25"/>
    <m/>
    <s v="support@gotvoice.com"/>
    <m/>
    <s v="https://www.crunchbase.com/organization/gotvoice"/>
    <s v="https://www.twitter.com/spokencomm"/>
    <m/>
    <s v="91664c55-666e-bbef-ac0e-92af6eca1ea3"/>
  </r>
  <r>
    <x v="74641"/>
    <s v="inforsense.com"/>
    <s v="GBR"/>
    <m/>
    <s v="London"/>
    <s v="London"/>
    <x v="0"/>
    <s v="InforSense provides a suite of agile, predictive and visual enterprise business intelligence and reporting software."/>
    <s v="enterprise software"/>
    <x v="10"/>
    <x v="6"/>
    <n v="1"/>
    <n v="10000000"/>
    <s v="1999-01-01"/>
    <s v="2006-10-25"/>
    <s v="2006-10-25"/>
    <m/>
    <m/>
    <s v="44 20 8237 8440"/>
    <s v="https://www.crunchbase.com/organization/inforsense"/>
    <s v="https://www.twitter.com/idbssoftware"/>
    <m/>
    <s v="9e638acf-e3f4-603e-3d72-c54cd0157a05"/>
  </r>
  <r>
    <x v="74642"/>
    <s v="intellinx-sw.com"/>
    <s v="ISR"/>
    <m/>
    <s v="Tel Aviv"/>
    <s v="Or Yehuda"/>
    <x v="2"/>
    <s v="IntellinX develops behavior tracking solutions to track end-user activity in internal business applications in heterogeneous platforms."/>
    <s v="security|software"/>
    <x v="2529"/>
    <x v="6"/>
    <n v="1"/>
    <n v="4000000"/>
    <s v="2005-01-01"/>
    <s v="2006-10-25"/>
    <s v="2006-10-25"/>
    <m/>
    <s v="info@intellinx-sw.com"/>
    <n v="97236349230"/>
    <s v="https://www.crunchbase.com/organization/intellinx"/>
    <s v="https://www.twitter.com/intellinx"/>
    <s v="http://www.facebook.com/intellinxltd"/>
    <s v="0be39d32-50c9-937b-146b-873839faf3c1"/>
  </r>
  <r>
    <x v="74643"/>
    <s v="luxul.com"/>
    <s v="USA"/>
    <s v="UT"/>
    <s v="Salt Lake City"/>
    <s v="Draper"/>
    <x v="2"/>
    <s v="Luxul Wireless is a developer of high performance Wi-Fi and wired networking products."/>
    <s v="mobile"/>
    <x v="15"/>
    <x v="6"/>
    <n v="1"/>
    <n v="600000"/>
    <s v="2001-01-01"/>
    <s v="2006-10-25"/>
    <s v="2006-10-25"/>
    <m/>
    <s v="sales@luxulwireless.com"/>
    <n v="8018225460"/>
    <s v="https://www.crunchbase.com/organization/luxul-wireless"/>
    <s v="https://www.twitter.com/luxulxen"/>
    <s v="http://www.facebook.com/luxulxen"/>
    <s v="06ab0c48-71d5-45fa-748e-d3df8aec6145"/>
  </r>
  <r>
    <x v="74644"/>
    <m/>
    <s v="USA"/>
    <s v="CO"/>
    <s v="Denver"/>
    <s v="Denver"/>
    <x v="2"/>
    <s v="MonoSphere develops storage capacity management software for companies to forecast, plan and optimize their storage capacities."/>
    <s v="data storage|enterprise software|web hosting"/>
    <x v="432"/>
    <x v="2"/>
    <n v="3"/>
    <n v="28250000"/>
    <m/>
    <s v="2003-11-12"/>
    <s v="2006-10-25"/>
    <m/>
    <m/>
    <m/>
    <s v="https://www.crunchbase.com/organization/monosphere"/>
    <m/>
    <m/>
    <s v="b48a8e10-1efd-0b25-98ae-837f69dcafd6"/>
  </r>
  <r>
    <x v="74645"/>
    <s v="perplexcity.com"/>
    <s v="GBR"/>
    <m/>
    <s v="London"/>
    <s v="London"/>
    <x v="0"/>
    <s v="Perlex City is an online game filled with puzzles and ciphers."/>
    <m/>
    <x v="5"/>
    <x v="2"/>
    <n v="1"/>
    <n v="7000000"/>
    <s v="2005-01-01"/>
    <s v="2006-10-25"/>
    <s v="2006-10-25"/>
    <m/>
    <m/>
    <m/>
    <s v="https://www.crunchbase.com/organization/perplex-city"/>
    <m/>
    <m/>
    <s v="82e44e97-5886-fe2e-6cb4-8eee7a101941"/>
  </r>
  <r>
    <x v="74646"/>
    <s v="quorumsystems.com"/>
    <s v="USA"/>
    <s v="CA"/>
    <s v="San Diego"/>
    <s v="Carlsbad"/>
    <x v="2"/>
    <s v="Quorum Systems is a fabless semiconductor company developing and delivering integrated single-chip CMOS radio frequency transceivers."/>
    <s v="enterprise software|manufacturing|semiconductor"/>
    <x v="162"/>
    <x v="1"/>
    <n v="2"/>
    <n v="30000000"/>
    <m/>
    <s v="2005-05-24"/>
    <s v="2006-10-25"/>
    <m/>
    <m/>
    <m/>
    <s v="https://www.crunchbase.com/organization/quorum-systems"/>
    <m/>
    <m/>
    <s v="12b0aa85-9324-40c2-73a5-46a0c2fc95fc"/>
  </r>
  <r>
    <x v="74647"/>
    <s v="crestock.com"/>
    <s v="CAN"/>
    <s v="ON"/>
    <s v="Toronto"/>
    <s v="Toronto"/>
    <x v="0"/>
    <s v="Crestock is a visual content provider that offers royalty-free stock images."/>
    <s v="e-commerce"/>
    <x v="63"/>
    <x v="0"/>
    <n v="1"/>
    <n v="600000"/>
    <s v="2005-01-01"/>
    <s v="2006-10-24"/>
    <s v="2006-10-24"/>
    <m/>
    <s v="help@crestock.com"/>
    <n v="14169293000"/>
    <s v="https://www.crunchbase.com/organization/crestock"/>
    <m/>
    <m/>
    <s v="d97350b6-5ec8-83bb-88be-3786a6a81bc6"/>
  </r>
  <r>
    <x v="74648"/>
    <s v="synacor.com"/>
    <s v="USA"/>
    <s v="NY"/>
    <s v="Buffalo"/>
    <s v="Buffalo"/>
    <x v="1"/>
    <s v="Synacor provides solutions that enable MSOs, ISPs and telcos to bundle, promote and deliver narrowband and broadband content and services."/>
    <s v="advertising platforms|developer tools|email|identity management|internet|mobile|software"/>
    <x v="8442"/>
    <x v="2"/>
    <n v="5"/>
    <n v="33460000"/>
    <s v="2001-01-01"/>
    <s v="2003-03-25"/>
    <s v="2006-10-24"/>
    <m/>
    <s v="sales@synacor.com"/>
    <m/>
    <s v="https://www.crunchbase.com/organization/synacor"/>
    <s v="https://www.twitter.com/synacor"/>
    <s v="http://www.facebook.com/synacorinc"/>
    <s v="44e4548b-f817-d07d-8976-beacd6faeb49"/>
  </r>
  <r>
    <x v="74649"/>
    <m/>
    <s v="USA"/>
    <s v="CA"/>
    <s v="SF Bay Area"/>
    <s v="San Mateo"/>
    <x v="3"/>
    <s v="Tablus provides data leak protection solutions that locate, monitor and protect sensitive enterprise information from potential loss."/>
    <s v="enterprise software|intellectual property|software"/>
    <x v="410"/>
    <x v="2"/>
    <n v="2"/>
    <n v="23000000"/>
    <s v="2002-01-01"/>
    <s v="2004-02-23"/>
    <s v="2006-10-24"/>
    <m/>
    <m/>
    <m/>
    <s v="https://www.crunchbase.com/organization/tablus"/>
    <m/>
    <m/>
    <s v="63e70210-c8a5-b55e-6976-85c62ea52779"/>
  </r>
  <r>
    <x v="74650"/>
    <s v="colubris.com"/>
    <s v="USA"/>
    <s v="MA"/>
    <s v="Boston"/>
    <s v="Waltham"/>
    <x v="2"/>
    <s v="Colubris Networks provides wireless local area network solutions for enterprises and service providers."/>
    <s v="enterprise software|isp|wireless"/>
    <x v="872"/>
    <x v="6"/>
    <n v="4"/>
    <n v="53000000"/>
    <s v="2000-01-01"/>
    <s v="2000-01-11"/>
    <s v="2006-10-23"/>
    <m/>
    <m/>
    <s v="'781-684-0001"/>
    <s v="https://www.crunchbase.com/organization/colubris"/>
    <s v="https://www.twitter.com/hp_networking"/>
    <s v="https://www.facebook.com/hp"/>
    <s v="de1288be-6190-2159-cb77-06f7bf943de2"/>
  </r>
  <r>
    <x v="74651"/>
    <s v="enfora.com"/>
    <s v="USA"/>
    <s v="TX"/>
    <s v="Dallas"/>
    <s v="Richardson"/>
    <x v="2"/>
    <s v="Enfora provides wireless networking solutions that enable enterprises to access, analyze and leverage information from their assets."/>
    <s v="mobile|social network|wireless"/>
    <x v="261"/>
    <x v="6"/>
    <n v="1"/>
    <n v="19000000"/>
    <m/>
    <s v="2006-10-23"/>
    <s v="2006-10-23"/>
    <m/>
    <s v="info@enfora.com"/>
    <m/>
    <s v="https://www.crunchbase.com/organization/enfora"/>
    <s v="https://www.twitter.com/enfora"/>
    <m/>
    <s v="f4ec9e5c-1e95-7106-8b4f-d75b5916a511"/>
  </r>
  <r>
    <x v="74652"/>
    <s v="healthcare-eid.ingenico.com"/>
    <s v="FRA"/>
    <m/>
    <m/>
    <m/>
    <x v="0"/>
    <s v="Ingenico supplies a range of Bluetooth barcode RFID readers and adapters that enable multiple applications with PCs, robot and LAN networks."/>
    <s v="hardware|information services|information technology|mobile payments|software"/>
    <x v="8443"/>
    <x v="8"/>
    <n v="1"/>
    <n v="8280000"/>
    <s v="1980-01-01"/>
    <s v="2006-10-23"/>
    <s v="2006-10-23"/>
    <m/>
    <m/>
    <s v="1 58 01 80 00"/>
    <s v="https://www.crunchbase.com/organization/ingenico"/>
    <s v="https://www.twitter.com/ingenico"/>
    <m/>
    <s v="f5f4bbd1-9917-9b9c-4901-d31e1770652d"/>
  </r>
  <r>
    <x v="74653"/>
    <s v="adcolumbi.no"/>
    <s v="NOR"/>
    <m/>
    <s v="Fornebu"/>
    <s v="Fornebu"/>
    <x v="0"/>
    <s v="M_SOLUTION offers mobile data capture solutions for the mobile workflow, asset, and supply chain management sectors."/>
    <s v="mobile"/>
    <x v="15"/>
    <x v="0"/>
    <n v="1"/>
    <n v="2490000"/>
    <s v="2002-01-01"/>
    <s v="2006-10-23"/>
    <s v="2006-10-23"/>
    <m/>
    <s v="post@msolution.no"/>
    <s v="47 99 49 64 00"/>
    <s v="https://www.crunchbase.com/organization/m-solution"/>
    <m/>
    <m/>
    <s v="cad2fa56-6a51-d883-4ea2-0f75950f111a"/>
  </r>
  <r>
    <x v="74654"/>
    <s v="prbc.com"/>
    <s v="USA"/>
    <s v="GA"/>
    <s v="Atlanta"/>
    <s v="Kennesaw"/>
    <x v="0"/>
    <s v="PRBC is a credit bureau which collects bill payments and check cashing records to build alternative credit reports."/>
    <m/>
    <x v="5"/>
    <x v="2"/>
    <n v="1"/>
    <m/>
    <s v="2002-01-01"/>
    <s v="2006-10-23"/>
    <s v="2006-10-23"/>
    <m/>
    <s v="info@prbc.com"/>
    <s v="1(877)772-2123"/>
    <s v="https://www.crunchbase.com/organization/prbc"/>
    <s v="https://www.twitter.com/myprbc"/>
    <s v="https://www.facebook.com/myprbc"/>
    <s v="057d797c-1242-64a4-74cb-f45244009e82"/>
  </r>
  <r>
    <x v="74655"/>
    <s v="act.is"/>
    <s v="IND"/>
    <m/>
    <m/>
    <m/>
    <x v="0"/>
    <s v="A Gujarat, India-based hospital group"/>
    <s v="health care|hospital|medical"/>
    <x v="3"/>
    <x v="2"/>
    <n v="1"/>
    <n v="15500000"/>
    <m/>
    <s v="2006-10-22"/>
    <s v="2006-10-22"/>
    <m/>
    <m/>
    <m/>
    <s v="https://www.crunchbase.com/organization/add-life-medical-institute"/>
    <m/>
    <m/>
    <s v="c3ecf4ed-a3e8-b365-8fa0-62c3681d5ad5"/>
  </r>
  <r>
    <x v="74656"/>
    <s v="fortemedia.com"/>
    <s v="USA"/>
    <s v="CA"/>
    <s v="SF Bay Area"/>
    <s v="Santa Clara"/>
    <x v="0"/>
    <s v="Fortemedia is the industry leader in voice processing technology."/>
    <s v="human computer interaction"/>
    <x v="93"/>
    <x v="6"/>
    <n v="1"/>
    <m/>
    <s v="1996-01-01"/>
    <s v="2006-10-22"/>
    <s v="2006-10-22"/>
    <m/>
    <s v="info@fortemedia.com"/>
    <s v="(408)861-8088"/>
    <s v="https://www.crunchbase.com/organization/fortemedia"/>
    <s v="https://www.twitter.com/fortemediatech"/>
    <m/>
    <s v="083607c2-7ce4-76d4-8027-184fe785ab29"/>
  </r>
  <r>
    <x v="74657"/>
    <s v="lendia.com"/>
    <s v="USA"/>
    <s v="MA"/>
    <s v="Worcester"/>
    <s v="Worcester"/>
    <x v="0"/>
    <s v="Lendia They realized there was an opportunity to do things, not just differently, but vastly better."/>
    <m/>
    <x v="5"/>
    <x v="2"/>
    <n v="1"/>
    <m/>
    <m/>
    <s v="2006-10-22"/>
    <s v="2006-10-22"/>
    <m/>
    <m/>
    <m/>
    <s v="https://www.crunchbase.com/organization/lendia"/>
    <s v="https://www.twitter.com/lendiainc"/>
    <m/>
    <s v="d4004a48-28b8-1ffc-c95f-8359abaf77f4"/>
  </r>
  <r>
    <x v="74658"/>
    <s v="rls.ru"/>
    <s v="RUS"/>
    <m/>
    <s v="Moscow"/>
    <s v="Moscow"/>
    <x v="0"/>
    <s v="Russian Logistic Service provides full range of logistics services transportation, warehousing, custom clearance, certification, consulting."/>
    <s v="consulting|logistics|transportation"/>
    <x v="114"/>
    <x v="2"/>
    <n v="1"/>
    <n v="20000000"/>
    <m/>
    <s v="2006-10-22"/>
    <s v="2006-10-22"/>
    <m/>
    <m/>
    <m/>
    <s v="https://www.crunchbase.com/organization/russian-logistic-service"/>
    <m/>
    <s v="https://www.facebook.com/stslogist"/>
    <s v="f46387d9-356b-e94c-efef-dc21af85ad09"/>
  </r>
  <r>
    <x v="74659"/>
    <s v="connec.com.br"/>
    <s v="BRA"/>
    <m/>
    <s v="BRA - Other"/>
    <s v="Brazilia"/>
    <x v="0"/>
    <s v="Connec, a Brazil-based maker of thin client computers and embedded software."/>
    <s v="information technology|software"/>
    <x v="184"/>
    <x v="2"/>
    <n v="1"/>
    <n v="2500000"/>
    <m/>
    <s v="2006-10-21"/>
    <s v="2006-10-21"/>
    <m/>
    <m/>
    <s v="55 11 3044 4433"/>
    <s v="https://www.crunchbase.com/organization/connec"/>
    <m/>
    <m/>
    <s v="357d5e20-e0ad-1817-7abd-16d302064f99"/>
  </r>
  <r>
    <x v="74660"/>
    <s v="digitaldomain.com"/>
    <s v="USA"/>
    <s v="CA"/>
    <s v="Los Angeles"/>
    <s v="Venice"/>
    <x v="0"/>
    <s v="Films, Commercials, Video Games, Emerging Media, Music Videos."/>
    <s v="digital entertainment|gaming|video games"/>
    <x v="472"/>
    <x v="7"/>
    <n v="1"/>
    <n v="31000000"/>
    <s v="1993-01-01"/>
    <s v="2006-10-21"/>
    <s v="2006-10-21"/>
    <m/>
    <m/>
    <n v="13103142888"/>
    <s v="https://www.crunchbase.com/organization/digital-domain"/>
    <s v="https://www.twitter.com/digitaldomaindd"/>
    <s v="https://www.facebook.com/117101665016002"/>
    <s v="89a6aeaa-d690-79d0-b959-51c47611079c"/>
  </r>
  <r>
    <x v="74661"/>
    <s v="freedomfuelsllc.com"/>
    <s v="USA"/>
    <s v="IA"/>
    <s v="IA - Other"/>
    <s v="Mason City"/>
    <x v="0"/>
    <s v="A Hampton Iowa-based biodiesel production company"/>
    <s v="energy|fuel|oil and gas|retail|transportation"/>
    <x v="8444"/>
    <x v="2"/>
    <n v="1"/>
    <n v="22000000"/>
    <m/>
    <s v="2006-10-21"/>
    <s v="2006-10-21"/>
    <m/>
    <m/>
    <m/>
    <s v="https://www.crunchbase.com/organization/freedom-fuels"/>
    <m/>
    <m/>
    <s v="b42f020b-4088-1009-5372-d4c0576e01b6"/>
  </r>
  <r>
    <x v="74662"/>
    <s v="oakleynetworks.com"/>
    <s v="USA"/>
    <s v="UT"/>
    <s v="Salt Lake City"/>
    <s v="Salt Lake City"/>
    <x v="2"/>
    <s v="Oakley Networks develops specialized network security software for managing insider threat risks"/>
    <s v="network security|risk management|software"/>
    <x v="130"/>
    <x v="6"/>
    <n v="2"/>
    <n v="28000000"/>
    <m/>
    <s v="2005-12-13"/>
    <s v="2006-10-21"/>
    <m/>
    <m/>
    <m/>
    <s v="https://www.crunchbase.com/organization/oakley-networks"/>
    <m/>
    <m/>
    <s v="583a0f05-6401-0a4b-7f20-023ac5bae606"/>
  </r>
  <r>
    <x v="74663"/>
    <s v="kideo.com"/>
    <s v="USA"/>
    <s v="NY"/>
    <s v="New York City"/>
    <s v="New York"/>
    <x v="0"/>
    <s v="PixFusion offers personalized entertainment solutions for adults, teens, and the youth."/>
    <s v="audio|video"/>
    <x v="1092"/>
    <x v="2"/>
    <n v="1"/>
    <n v="4200000"/>
    <m/>
    <s v="2006-10-21"/>
    <s v="2006-10-21"/>
    <m/>
    <m/>
    <m/>
    <s v="https://www.crunchbase.com/organization/pixfusion"/>
    <m/>
    <m/>
    <s v="4b8fd317-edde-698a-f3a7-89be775f1839"/>
  </r>
  <r>
    <x v="74664"/>
    <s v="ariad.com"/>
    <s v="USA"/>
    <s v="MA"/>
    <s v="Boston"/>
    <s v="Cambridge"/>
    <x v="1"/>
    <s v="ARIAD is a global oncology company focused on the discovery, development and commercialization of medicines for the cancer patients."/>
    <s v="biotechnology|health care"/>
    <x v="44"/>
    <x v="5"/>
    <n v="1"/>
    <n v="14000000"/>
    <s v="1991-01-01"/>
    <s v="2006-10-20"/>
    <s v="2006-10-20"/>
    <m/>
    <s v="investor@ariad.com"/>
    <s v="(617)494-0400"/>
    <s v="https://www.crunchbase.com/organization/ariad-pharmaceuticals"/>
    <s v="https://www.twitter.com/ariadpharm"/>
    <m/>
    <s v="c8f62446-7393-9579-79a9-6d1b08de3b5d"/>
  </r>
  <r>
    <x v="74665"/>
    <s v="foldera.com"/>
    <s v="USA"/>
    <s v="CA"/>
    <s v="Anaheim"/>
    <s v="Huntington Beach"/>
    <x v="0"/>
    <s v="Foldera operates information organizer and collaboration service for computer users."/>
    <s v="software"/>
    <x v="10"/>
    <x v="1"/>
    <n v="1"/>
    <n v="4500000"/>
    <s v="2001-01-01"/>
    <s v="2006-10-20"/>
    <s v="2006-10-20"/>
    <m/>
    <m/>
    <s v="'714-766-8700"/>
    <s v="https://www.crunchbase.com/organization/foldera"/>
    <m/>
    <m/>
    <s v="644a6ac4-630e-0477-6ee8-b3381af2430d"/>
  </r>
  <r>
    <x v="74666"/>
    <s v="spodtronic.com"/>
    <s v="DEU"/>
    <m/>
    <s v="Stuttgart"/>
    <s v="Stuttgart"/>
    <x v="2"/>
    <s v="Liquid Air Lab engages in developing mobile multimedia applications and mobile advertising solutions on Nokia and iPhone applications."/>
    <s v="advertising|mobile|mobile apps"/>
    <x v="444"/>
    <x v="2"/>
    <n v="2"/>
    <n v="12400000"/>
    <s v="2002-05-01"/>
    <s v="2005-12-16"/>
    <s v="2006-10-20"/>
    <m/>
    <m/>
    <s v="49 40 609 45025 0"/>
    <s v="https://www.crunchbase.com/organization/liquid-air-lab"/>
    <s v="https://www.twitter.com/spodtronic"/>
    <m/>
    <s v="0d4195db-4f16-9217-ffb9-bb09b8c56d88"/>
  </r>
  <r>
    <x v="74667"/>
    <s v="metrofi.com"/>
    <s v="USA"/>
    <s v="CA"/>
    <s v="SF Bay Area"/>
    <s v="Mountain View"/>
    <x v="0"/>
    <s v="MetroFi is a provider of municipal wireless network services in several cities."/>
    <s v="infrastructure|internet|wireless"/>
    <x v="261"/>
    <x v="2"/>
    <n v="2"/>
    <n v="15000000"/>
    <m/>
    <s v="2004-04-19"/>
    <s v="2006-10-20"/>
    <m/>
    <m/>
    <m/>
    <s v="https://www.crunchbase.com/organization/metrofi"/>
    <m/>
    <m/>
    <s v="39056388-8f2f-4d98-3217-8f8d3170f632"/>
  </r>
  <r>
    <x v="74668"/>
    <s v="chameleonbio.com"/>
    <s v="GBR"/>
    <m/>
    <s v="London"/>
    <s v="Cambridge"/>
    <x v="3"/>
    <s v="Chameleon BioSurfaces is a provider of sophisticated surface design technology to medical device companies."/>
    <s v="health care"/>
    <x v="3"/>
    <x v="0"/>
    <n v="1"/>
    <n v="938000"/>
    <m/>
    <s v="2006-10-19"/>
    <s v="2006-10-19"/>
    <s v="2011-03-08"/>
    <m/>
    <s v="44-(0)1223-365867"/>
    <s v="https://www.crunchbase.com/organization/chameleon-biosurfaces"/>
    <m/>
    <m/>
    <s v="8174a5fa-17d8-b390-6177-db2adc8703ea"/>
  </r>
  <r>
    <x v="74669"/>
    <s v="fireflymobile.com"/>
    <s v="USA"/>
    <s v="FL"/>
    <s v="Miami"/>
    <s v="Miami Beach"/>
    <x v="0"/>
    <s v="Firefly Mobile designs, develops and sells mobile phones and accessories targeting on kids and tweens."/>
    <s v="mobile|product design|sales"/>
    <x v="6249"/>
    <x v="0"/>
    <n v="3"/>
    <n v="43300000"/>
    <s v="2003-01-01"/>
    <s v="2005-01-01"/>
    <s v="2006-10-19"/>
    <m/>
    <s v="busdev@fireflymobile.com"/>
    <m/>
    <s v="https://www.crunchbase.com/organization/firefly-mobile"/>
    <m/>
    <m/>
    <s v="33385652-933e-cebd-d223-3d4c5c3b9b03"/>
  </r>
  <r>
    <x v="74670"/>
    <m/>
    <s v="USA"/>
    <s v="IN"/>
    <m/>
    <m/>
    <x v="0"/>
    <s v="Narzana Technologies designs and develops mobile entertainment content."/>
    <s v="mobile"/>
    <x v="15"/>
    <x v="2"/>
    <n v="1"/>
    <n v="1500000"/>
    <m/>
    <s v="2006-10-19"/>
    <s v="2006-10-19"/>
    <m/>
    <m/>
    <m/>
    <s v="https://www.crunchbase.com/organization/narzana-technologies"/>
    <m/>
    <m/>
    <s v="3248afa4-ebf7-3cda-8f7f-431b1724b7ca"/>
  </r>
  <r>
    <x v="74671"/>
    <m/>
    <s v="USA"/>
    <s v="CA"/>
    <s v="SF Bay Area"/>
    <s v="San Jose"/>
    <x v="2"/>
    <s v="Global Locate provides wired and wireless communications with semiconductors such as GPS chips, software and network services."/>
    <s v="gps|semiconductor|wireless"/>
    <x v="2888"/>
    <x v="2"/>
    <n v="2"/>
    <n v="33000000"/>
    <s v="1999-01-01"/>
    <s v="2005-06-02"/>
    <s v="2006-10-18"/>
    <m/>
    <m/>
    <m/>
    <s v="https://www.crunchbase.com/organization/global-locate"/>
    <m/>
    <m/>
    <s v="a8bf68e2-e6a6-f336-ad29-cf06b1bf3617"/>
  </r>
  <r>
    <x v="74672"/>
    <s v="ikobo.com"/>
    <s v="USA"/>
    <s v="GA"/>
    <s v="Atlanta"/>
    <s v="Atlanta"/>
    <x v="3"/>
    <s v="iKobo offers the market a better, faster, safer and more economical solution to international person-to-person money transfers."/>
    <s v="curated web"/>
    <x v="28"/>
    <x v="0"/>
    <n v="1"/>
    <n v="4000000"/>
    <s v="2001-01-01"/>
    <s v="2006-10-18"/>
    <s v="2006-10-18"/>
    <m/>
    <m/>
    <s v="'+1 214-446-3820"/>
    <s v="https://www.crunchbase.com/organization/ikobo"/>
    <m/>
    <m/>
    <s v="95bcd36c-f905-b81c-f483-98a8d5e57e6b"/>
  </r>
  <r>
    <x v="74673"/>
    <s v="slr-solutions.eu"/>
    <s v="GBR"/>
    <m/>
    <s v="Liverpool"/>
    <s v="Liverpool"/>
    <x v="3"/>
    <s v="SLR Technology Solutions develops and provides IT-based email tracking solutions."/>
    <s v="email|information technology|logistics|software|supply chain management"/>
    <x v="6051"/>
    <x v="1"/>
    <n v="1"/>
    <n v="150000"/>
    <s v="2006-01-01"/>
    <s v="2006-10-18"/>
    <s v="2006-10-18"/>
    <m/>
    <s v="service@slr-solutions.eu"/>
    <s v="'+44 151 482 5537"/>
    <s v="https://www.crunchbase.com/organization/slr-technology-solutions"/>
    <m/>
    <m/>
    <s v="857d254b-0f98-c0d6-3b5f-d15d4890d1cb"/>
  </r>
  <r>
    <x v="74674"/>
    <s v="vmlogix.com"/>
    <s v="USA"/>
    <s v="CA"/>
    <s v="SF Bay Area"/>
    <s v="Santa Clara"/>
    <x v="2"/>
    <s v="VMLogix provides virtual infrastructure management technologies that streamline software development lifecycles."/>
    <s v="software"/>
    <x v="10"/>
    <x v="0"/>
    <n v="1"/>
    <n v="3500000"/>
    <s v="2004-01-01"/>
    <s v="2006-10-18"/>
    <s v="2006-10-18"/>
    <m/>
    <s v="info@vmlogix.com"/>
    <s v="'650-451-5555"/>
    <s v="https://www.crunchbase.com/organization/vmlogix"/>
    <s v="https://www.twitter.com/citrix"/>
    <m/>
    <s v="f4b35f56-4be2-13c8-258d-2edb29980a86"/>
  </r>
  <r>
    <x v="74675"/>
    <s v="rightmedia.com"/>
    <s v="USA"/>
    <s v="NY"/>
    <s v="New York City"/>
    <s v="New York"/>
    <x v="2"/>
    <s v="Right Media is the host of the Right Media Exchange, a platform for targeting audiences and monetizing digital media."/>
    <s v="advertising|digital media|marketplace"/>
    <x v="2146"/>
    <x v="6"/>
    <n v="2"/>
    <n v="52250000"/>
    <s v="2003-01-01"/>
    <s v="2005-06-13"/>
    <s v="2006-10-17"/>
    <m/>
    <s v="rmxinfo@yahoo-inc.com"/>
    <s v="'212-381-6900"/>
    <s v="https://www.crunchbase.com/organization/right-media"/>
    <s v="https://www.twitter.com/rightmedia"/>
    <s v="https://www.facebook.com/yahooadvertising"/>
    <s v="dd41fe78-d08b-cb86-923c-e3481284ca26"/>
  </r>
  <r>
    <x v="74676"/>
    <s v="empathymarketing.com"/>
    <s v="IRL"/>
    <m/>
    <s v="IRL - Other"/>
    <s v="Saggart"/>
    <x v="0"/>
    <s v="Empathy Marketing offers pigsback.com, an online advertising portal."/>
    <s v="advertising"/>
    <x v="296"/>
    <x v="1"/>
    <n v="1"/>
    <n v="4651033"/>
    <s v="2000-01-01"/>
    <s v="2006-10-16"/>
    <s v="2006-10-16"/>
    <m/>
    <s v="info@pigsback.com"/>
    <s v="353 1 243 1900"/>
    <s v="https://www.crunchbase.com/organization/empathy-marketing"/>
    <m/>
    <m/>
    <s v="33a2a863-c262-a831-8d13-a5de6d07b9da"/>
  </r>
  <r>
    <x v="74677"/>
    <s v="resolutenetworks.com"/>
    <s v="ISR"/>
    <m/>
    <s v="Tel Aviv"/>
    <s v="Modi'in"/>
    <x v="2"/>
    <s v="Resolute Networks provides a comprehensive, end-to-end suite of best-in-class OEM solutions for TDM circuit-emulation-services applications."/>
    <s v="internet|social network|web hosting"/>
    <x v="28"/>
    <x v="2"/>
    <n v="2"/>
    <n v="15000000"/>
    <s v="1999-01-01"/>
    <s v="2005-02-11"/>
    <s v="2006-10-16"/>
    <m/>
    <s v="info@resolutenetworks.com"/>
    <s v="972 8 973 6888"/>
    <s v="https://www.crunchbase.com/organization/resolute-networks"/>
    <m/>
    <m/>
    <s v="5cd37cb1-cee4-b6eb-04de-3c75e7d7342c"/>
  </r>
  <r>
    <x v="74678"/>
    <s v="b5media.com"/>
    <s v="CAN"/>
    <s v="ON"/>
    <s v="Toronto"/>
    <s v="Toronto"/>
    <x v="2"/>
    <s v="b5media is a lifestyle media network that publishes women's websites, primarily focusing on fashion, beauty, health, wellness and parenting."/>
    <s v="news"/>
    <x v="233"/>
    <x v="0"/>
    <n v="1"/>
    <n v="2000000"/>
    <s v="2005-06-01"/>
    <s v="2006-10-15"/>
    <s v="2006-10-15"/>
    <m/>
    <s v="info@b5media.com"/>
    <s v="'416-216-1669"/>
    <s v="https://www.crunchbase.com/organization/b5media"/>
    <s v="https://www.twitter.com/b5media"/>
    <m/>
    <s v="44af4c8c-cc9e-b403-1a4b-403ed732a7f7"/>
  </r>
  <r>
    <x v="74679"/>
    <s v="lodhagroup.com"/>
    <s v="IND"/>
    <m/>
    <s v="Mumbai"/>
    <s v="Mumbai"/>
    <x v="0"/>
    <s v="Lodha Group is India's No 1 real estate developer and amongst the world's select multinational real estate developers."/>
    <s v="real estate"/>
    <x v="76"/>
    <x v="9"/>
    <n v="1"/>
    <m/>
    <s v="1980-01-01"/>
    <s v="2006-10-15"/>
    <s v="2006-10-15"/>
    <m/>
    <m/>
    <s v="91 22 2302 4400"/>
    <s v="https://www.crunchbase.com/organization/lodha-group"/>
    <m/>
    <m/>
    <s v="88f974e8-d7ed-321f-c571-441a5d8e0647"/>
  </r>
  <r>
    <x v="74680"/>
    <s v="backfence.com"/>
    <s v="USA"/>
    <s v="VA"/>
    <s v="Washington, D.C."/>
    <s v="Mclean"/>
    <x v="0"/>
    <s v="Backfence is community Web site company,"/>
    <s v="internet|web hosting"/>
    <x v="28"/>
    <x v="0"/>
    <n v="1"/>
    <n v="3000000"/>
    <s v="2004-01-01"/>
    <s v="2006-10-13"/>
    <s v="2006-10-13"/>
    <m/>
    <m/>
    <s v="(703)942-6280"/>
    <s v="https://www.crunchbase.com/organization/backfence-2"/>
    <m/>
    <m/>
    <s v="cac8fcfb-b2d1-2dc9-0f12-ba0a3dcdf4b5"/>
  </r>
  <r>
    <x v="74681"/>
    <s v="infinancials.com"/>
    <s v="FRA"/>
    <m/>
    <s v="Paris"/>
    <s v="Paris"/>
    <x v="0"/>
    <s v="Infinancials serves finance professionals by simplifying company valuation, screening, and benchmarking to a quick and easy task."/>
    <s v="finance"/>
    <x v="24"/>
    <x v="0"/>
    <n v="1"/>
    <n v="2750000"/>
    <s v="2000-01-01"/>
    <s v="2006-10-13"/>
    <s v="2006-10-13"/>
    <m/>
    <s v="contact@infinancials.com"/>
    <s v="33 142770208"/>
    <s v="https://www.crunchbase.com/organization/infinancials"/>
    <m/>
    <m/>
    <s v="0ae76321-bdb4-2488-ea01-e933c31e89f7"/>
  </r>
  <r>
    <x v="74682"/>
    <s v="pickup-services.com"/>
    <s v="FRA"/>
    <m/>
    <s v="FRA - Other"/>
    <s v="Saint-ouen-en-belin"/>
    <x v="0"/>
    <s v="Pickup Services is a SaaS-based platform providing relay points for network operators."/>
    <s v="software"/>
    <x v="10"/>
    <x v="6"/>
    <n v="1"/>
    <n v="1880000"/>
    <s v="2000-01-01"/>
    <s v="2006-10-13"/>
    <s v="2006-10-13"/>
    <m/>
    <s v="contact@pickup-services.com"/>
    <s v="33 1 41 66 37 87"/>
    <s v="https://www.crunchbase.com/organization/pickup-services"/>
    <s v="https://www.twitter.com/pickup_fr"/>
    <s v="https://www.facebook.com/pickup.fr"/>
    <s v="532eb7a3-0c31-1664-ed49-d6ab4266865f"/>
  </r>
  <r>
    <x v="74683"/>
    <s v="reflexsystems.co.uk"/>
    <s v="GBR"/>
    <m/>
    <s v="Rotherham"/>
    <s v="Rotherham"/>
    <x v="0"/>
    <s v="Reflex Systems provides a broad range of technology solutions for security, safety, asset protection &amp; building management."/>
    <m/>
    <x v="5"/>
    <x v="0"/>
    <n v="1"/>
    <n v="12000000"/>
    <s v="1987-01-01"/>
    <s v="2006-10-13"/>
    <s v="2006-10-13"/>
    <m/>
    <m/>
    <n v="8005423333"/>
    <s v="https://www.crunchbase.com/organization/reflex-systems-2"/>
    <s v="https://www.twitter.com/reflexsystemsuk"/>
    <s v="https://www.facebook.com/reflex-systems-358214154279099/about/?entry_point=page_nav_about_item&amp;tab=page_info"/>
    <s v="8b07dc12-9b18-4507-c995-d7923ea8ad14"/>
  </r>
  <r>
    <x v="74684"/>
    <s v="tacerebio.com"/>
    <s v="USA"/>
    <s v="CA"/>
    <s v="SF Bay Area"/>
    <s v="San Jose"/>
    <x v="0"/>
    <s v="development of novel therapeutics"/>
    <s v="biotechnology"/>
    <x v="36"/>
    <x v="0"/>
    <n v="1"/>
    <m/>
    <m/>
    <s v="2006-10-12"/>
    <s v="2006-10-12"/>
    <m/>
    <s v="info@tacerebio.com"/>
    <m/>
    <s v="https://www.crunchbase.com/organization/tacere-therapeutics"/>
    <m/>
    <m/>
    <s v="cd9c3b94-083a-1559-95b8-3f2298881335"/>
  </r>
  <r>
    <x v="74685"/>
    <m/>
    <s v="USA"/>
    <s v="CA"/>
    <s v="SF Bay Area"/>
    <s v="San Jose"/>
    <x v="0"/>
    <s v="Celiro manufactures and commercializes software for mobile phones."/>
    <s v="software"/>
    <x v="10"/>
    <x v="2"/>
    <n v="1"/>
    <n v="560000"/>
    <m/>
    <s v="2006-10-11"/>
    <s v="2006-10-11"/>
    <m/>
    <m/>
    <m/>
    <s v="https://www.crunchbase.com/organization/celiro"/>
    <m/>
    <m/>
    <s v="a20c399d-d473-c2cf-f6fd-e75131ce109b"/>
  </r>
  <r>
    <x v="74686"/>
    <s v="tech21.de"/>
    <s v="DEU"/>
    <m/>
    <s v="Berlin"/>
    <s v="Berlin"/>
    <x v="3"/>
    <s v="Tech21 invents and develops innovative controls for mobile electronic devices."/>
    <s v="mobile"/>
    <x v="15"/>
    <x v="2"/>
    <n v="1"/>
    <n v="1880000"/>
    <s v="2004-01-01"/>
    <s v="2006-10-11"/>
    <s v="2006-10-11"/>
    <m/>
    <s v="office@tech21.de"/>
    <s v="49 651 824 21 43"/>
    <s v="https://www.crunchbase.com/organization/tech21"/>
    <m/>
    <m/>
    <s v="ee90f854-3777-2e96-3c30-643303986bd7"/>
  </r>
  <r>
    <x v="74687"/>
    <s v="tpack.com"/>
    <s v="DNK"/>
    <m/>
    <m/>
    <m/>
    <x v="2"/>
    <s v="TPACK provides soft silicon solutions to telecom equipment manufacturers enabling them to build systems faster and with lower risks."/>
    <s v="communications infrastructure|manufacturing|telecommunications"/>
    <x v="596"/>
    <x v="0"/>
    <n v="1"/>
    <n v="12560815.2806505"/>
    <m/>
    <s v="2006-10-11"/>
    <s v="2006-10-11"/>
    <m/>
    <s v="info@tpack.com"/>
    <s v="'45-88701900"/>
    <s v="https://www.crunchbase.com/organization/tpack"/>
    <m/>
    <m/>
    <s v="040e80fe-b417-4b97-b3b8-d4bbfb6cb33c"/>
  </r>
  <r>
    <x v="74688"/>
    <s v="circle1network.com"/>
    <s v="USA"/>
    <s v="WI"/>
    <s v="Milwaukee"/>
    <s v="Milwaukee"/>
    <x v="0"/>
    <s v="Circle 1 Network, an edutainment company, operates web sites for children and develops online communities."/>
    <s v="education"/>
    <x v="38"/>
    <x v="1"/>
    <n v="1"/>
    <n v="1300000"/>
    <s v="1995-01-01"/>
    <s v="2006-10-10"/>
    <s v="2006-10-10"/>
    <m/>
    <m/>
    <s v="'414-271-5437"/>
    <s v="https://www.crunchbase.com/organization/circle-1-network"/>
    <m/>
    <m/>
    <s v="d172780f-5688-0dfd-09a2-39f7899e5263"/>
  </r>
  <r>
    <x v="74689"/>
    <m/>
    <s v="CAN"/>
    <s v="QC"/>
    <s v="Quebec City"/>
    <s v="Quebec"/>
    <x v="0"/>
    <s v="Humagade offers multiplatform video games and entertainment software for handheld and wireless devices."/>
    <s v="software|video games|wireless"/>
    <x v="2941"/>
    <x v="2"/>
    <n v="1"/>
    <n v="10600000"/>
    <s v="2002-01-01"/>
    <s v="2006-10-10"/>
    <s v="2006-10-10"/>
    <m/>
    <m/>
    <m/>
    <s v="https://www.crunchbase.com/organization/humagade"/>
    <m/>
    <m/>
    <s v="3395fdf9-e87d-a05a-ca08-03a4dfee638a"/>
  </r>
  <r>
    <x v="74690"/>
    <s v="praxcell.fr"/>
    <s v="FRA"/>
    <m/>
    <s v="FRA - Other"/>
    <s v="Ramonville-saint-agne"/>
    <x v="0"/>
    <s v="PraXcell focuses on the development of advanced tools and devices for cellular therapy."/>
    <s v="health care"/>
    <x v="3"/>
    <x v="2"/>
    <n v="1"/>
    <n v="627000"/>
    <s v="2003-01-01"/>
    <s v="2006-10-10"/>
    <s v="2006-10-10"/>
    <m/>
    <s v="commercial@praxcell.fr"/>
    <s v="33-(5)-61-28-70-39"/>
    <s v="https://www.crunchbase.com/organization/praxcell"/>
    <m/>
    <m/>
    <s v="0b08fccb-8cb9-0765-4813-c15f080eb685"/>
  </r>
  <r>
    <x v="74691"/>
    <s v="smalltown.com"/>
    <s v="USA"/>
    <s v="CA"/>
    <s v="SF Bay Area"/>
    <s v="San Mateo"/>
    <x v="3"/>
    <s v="Smalltown is an online advertising network catering the needs of local merchants and thier customers."/>
    <s v="advertising"/>
    <x v="296"/>
    <x v="1"/>
    <n v="2"/>
    <n v="7000000"/>
    <s v="2005-01-15"/>
    <s v="2005-11-01"/>
    <s v="2006-10-10"/>
    <m/>
    <s v="hrucker@smalltown.com"/>
    <s v="'650-340-8696"/>
    <s v="https://www.crunchbase.com/organization/smalltown"/>
    <m/>
    <m/>
    <s v="df282c87-4100-1da4-0b45-431377a4ebb9"/>
  </r>
  <r>
    <x v="74692"/>
    <s v="wwcoms.com"/>
    <s v="USA"/>
    <s v="CA"/>
    <s v="SF Bay Area"/>
    <s v="Santa Clara"/>
    <x v="2"/>
    <s v="W&amp;W Communications develops video compression software and hardware solutions for consumer and infrastructure platforms."/>
    <s v="hardware|software"/>
    <x v="136"/>
    <x v="1"/>
    <n v="2"/>
    <n v="1200000"/>
    <s v="2001-01-01"/>
    <s v="2005-12-12"/>
    <s v="2006-10-10"/>
    <m/>
    <m/>
    <s v="'408-481-0264"/>
    <s v="https://www.crunchbase.com/organization/w-w-communications"/>
    <m/>
    <m/>
    <s v="30f5d96a-3937-7b0a-d962-095456bf5514"/>
  </r>
  <r>
    <x v="74693"/>
    <s v="3point5.com"/>
    <s v="USA"/>
    <s v="UT"/>
    <s v="Salt Lake City"/>
    <s v="Salt Lake City"/>
    <x v="0"/>
    <s v="3point5.com is a product in the Experticity network available to retail associates and serves up the latest product information from brands."/>
    <s v="curated web"/>
    <x v="28"/>
    <x v="2"/>
    <n v="1"/>
    <n v="1500000"/>
    <m/>
    <s v="2006-10-09"/>
    <s v="2006-10-09"/>
    <m/>
    <m/>
    <m/>
    <s v="https://www.crunchbase.com/organization/3point5-com"/>
    <m/>
    <m/>
    <s v="8bd30784-723f-e054-53b3-17c4ebf40c43"/>
  </r>
  <r>
    <x v="74694"/>
    <s v="airplay.com"/>
    <s v="USA"/>
    <s v="CA"/>
    <s v="SF Bay Area"/>
    <s v="San Francisco"/>
    <x v="0"/>
    <s v="AirPlay creates and produces games that allow consumers to use their cell phones to play along with their favorite television programs"/>
    <s v="consumer|gaming|mobile"/>
    <x v="280"/>
    <x v="0"/>
    <n v="2"/>
    <n v="18000000"/>
    <m/>
    <s v="2005-06-14"/>
    <s v="2006-10-09"/>
    <m/>
    <m/>
    <m/>
    <s v="https://www.crunchbase.com/organization/airplay-2"/>
    <m/>
    <m/>
    <s v="4eccaa7b-86ad-d8e3-7b59-efbd4269f690"/>
  </r>
  <r>
    <x v="74695"/>
    <s v="avolent.com"/>
    <s v="USA"/>
    <s v="CA"/>
    <s v="SF Bay Area"/>
    <s v="San Francisco"/>
    <x v="3"/>
    <s v="Avolent provides web-based application software for electronic billing and settlement processes. Avolent was acquired by Genpact Limited."/>
    <s v="software|web apps|web browsers"/>
    <x v="428"/>
    <x v="6"/>
    <n v="2"/>
    <n v="39000000"/>
    <s v="1995-01-01"/>
    <s v="2000-06-20"/>
    <s v="2006-10-09"/>
    <m/>
    <m/>
    <s v="'415-553-6400"/>
    <s v="https://www.crunchbase.com/organization/avolent"/>
    <m/>
    <m/>
    <s v="74579e7c-5f64-52c6-136d-c66329b19ada"/>
  </r>
  <r>
    <x v="74696"/>
    <s v="cellfish.com"/>
    <s v="FRA"/>
    <m/>
    <s v="FRA - Other"/>
    <s v="Aubervilles"/>
    <x v="0"/>
    <s v="Cellfish has been a major player in Europe’s entertainment industry over the past decade."/>
    <s v="internet"/>
    <x v="28"/>
    <x v="3"/>
    <n v="1"/>
    <n v="50000000"/>
    <s v="2004-01-01"/>
    <s v="2006-10-09"/>
    <s v="2006-10-09"/>
    <m/>
    <m/>
    <s v="'212-767-5200"/>
    <s v="https://www.crunchbase.com/organization/cellfish-2"/>
    <s v="https://www.twitter.com/cellfishnews"/>
    <s v="https://www.facebook.com/cellfisheurope/info/"/>
    <s v="7475b6cd-43c0-387c-a29a-2713973846d4"/>
  </r>
  <r>
    <x v="74697"/>
    <s v="medarex.com"/>
    <s v="USA"/>
    <s v="NJ"/>
    <s v="Newark"/>
    <s v="Princeton"/>
    <x v="2"/>
    <s v="Fully human antibody-based therapeutics"/>
    <s v="biotechnology"/>
    <x v="36"/>
    <x v="4"/>
    <n v="1"/>
    <n v="22000000"/>
    <s v="1987-01-01"/>
    <s v="2006-10-09"/>
    <s v="2006-10-09"/>
    <m/>
    <s v="information@medarex.com"/>
    <s v="'+1 212-546-4000"/>
    <s v="https://www.crunchbase.com/organization/medarex"/>
    <s v="https://www.twitter.com/bmsnews"/>
    <s v="https://www.facebook.com/bristolmyerssquibb"/>
    <s v="7c511b31-f766-c55e-9031-7639748baf0c"/>
  </r>
  <r>
    <x v="74698"/>
    <m/>
    <s v="USA"/>
    <s v="CA"/>
    <s v="Los Angeles"/>
    <s v="West Hollywood"/>
    <x v="3"/>
    <s v="Ripe Digital is a media company that develops short-form, on-demand entertainment for broadband Internet, cable TV and mobile outlets."/>
    <s v="digital entertainment|digital media|video on demand"/>
    <x v="236"/>
    <x v="2"/>
    <n v="2"/>
    <n v="37000000"/>
    <s v="2003-01-01"/>
    <s v="2005-10-04"/>
    <s v="2006-10-09"/>
    <s v="2009-06-01"/>
    <m/>
    <m/>
    <s v="https://www.crunchbase.com/organization/ripe-digital-entertainment"/>
    <m/>
    <m/>
    <s v="e047b9b1-842d-6097-e7ac-949594613cad"/>
  </r>
  <r>
    <x v="74699"/>
    <s v="tc3health.com"/>
    <s v="USA"/>
    <s v="CA"/>
    <s v="Anaheim"/>
    <s v="Irvine"/>
    <x v="0"/>
    <s v="TC3 Health is a Nashville-based company that provides healthcare revenue and payment cycle management."/>
    <s v="analytics|health care|hospital"/>
    <x v="418"/>
    <x v="6"/>
    <n v="2"/>
    <n v="12250000"/>
    <s v="2000-01-01"/>
    <s v="2004-05-28"/>
    <s v="2006-10-09"/>
    <m/>
    <s v="info@tc3health.com"/>
    <s v="'949-943-8700"/>
    <s v="https://www.crunchbase.com/organization/tc3-health"/>
    <s v="https://www.twitter.com/tc3health"/>
    <s v="http://www.facebook.com/pages/tc3-health-inc/143522459027298"/>
    <s v="63840a0a-8107-7453-8186-e4e65538b7ac"/>
  </r>
  <r>
    <x v="74700"/>
    <m/>
    <s v="HUN"/>
    <m/>
    <m/>
    <m/>
    <x v="0"/>
    <s v="AP Aqua Rt grew from a start-up operation in mid-2002 into the second-largest bottled water HOD service company."/>
    <m/>
    <x v="5"/>
    <x v="2"/>
    <n v="1"/>
    <n v="1500000"/>
    <m/>
    <s v="2006-10-06"/>
    <s v="2006-10-06"/>
    <m/>
    <m/>
    <m/>
    <s v="https://www.crunchbase.com/organization/ap-aqua"/>
    <m/>
    <m/>
    <s v="ddd9b52d-c93b-d80b-e8c1-56df012a20e2"/>
  </r>
  <r>
    <x v="74701"/>
    <s v="astutediligence.com"/>
    <s v="USA"/>
    <s v="IL"/>
    <s v="Chicago"/>
    <s v="Chicago"/>
    <x v="0"/>
    <s v="Astute Diligence has developed comprehensive consulting methodologies for strategic, technology, logistics, financial and accounting"/>
    <m/>
    <x v="5"/>
    <x v="1"/>
    <n v="1"/>
    <m/>
    <s v="2001-01-01"/>
    <s v="2006-10-06"/>
    <s v="2006-10-06"/>
    <m/>
    <m/>
    <m/>
    <s v="https://www.crunchbase.com/organization/astute-diligence"/>
    <m/>
    <m/>
    <s v="b17bf35d-9bf7-848c-7d60-2ef7c4897fd7"/>
  </r>
  <r>
    <x v="74702"/>
    <m/>
    <m/>
    <m/>
    <m/>
    <m/>
    <x v="0"/>
    <s v="VIA Travel Group ASA is a Norwegian public limited liability company and is the leading Scandinavian travel management company."/>
    <s v="leisure"/>
    <x v="107"/>
    <x v="2"/>
    <n v="1"/>
    <n v="150000000"/>
    <m/>
    <s v="2006-10-06"/>
    <s v="2006-10-06"/>
    <m/>
    <m/>
    <m/>
    <s v="https://www.crunchbase.com/organization/via-travel"/>
    <m/>
    <m/>
    <s v="dfa2ae29-de47-0c59-e9aa-364f4fae9a26"/>
  </r>
  <r>
    <x v="74703"/>
    <s v="elecsnet.ru"/>
    <s v="RUS"/>
    <m/>
    <s v="Moscow"/>
    <s v="Moscow"/>
    <x v="0"/>
    <s v="Elecsnet is a Russian service company providing self-service infrastructure for payment and money transfers."/>
    <s v="software"/>
    <x v="10"/>
    <x v="0"/>
    <n v="1"/>
    <n v="2000000"/>
    <s v="2000-01-01"/>
    <s v="2006-10-05"/>
    <s v="2006-10-05"/>
    <m/>
    <s v="info@elecsnet.ru"/>
    <s v="'+49 5787 2964"/>
    <s v="https://www.crunchbase.com/organization/elecsnet"/>
    <s v="https://www.twitter.com/elecsnet"/>
    <s v="https://www.facebook.com/d0"/>
    <s v="65f12381-34f8-ce8f-71da-5ec1702e41b8"/>
  </r>
  <r>
    <x v="74704"/>
    <s v="groupvisual.io"/>
    <s v="USA"/>
    <s v="MA"/>
    <s v="Boston"/>
    <s v="Newton"/>
    <x v="0"/>
    <s v="GroupViual.io develops custom business reporting, dashboards, and analytics applications for data warehouses and BI implementations."/>
    <s v="analytics"/>
    <x v="178"/>
    <x v="0"/>
    <n v="1"/>
    <n v="3000000"/>
    <s v="1999-01-01"/>
    <s v="2006-10-05"/>
    <s v="2006-10-05"/>
    <m/>
    <s v="info@visual-io.com"/>
    <s v="'617-623-5400"/>
    <s v="https://www.crunchbase.com/organization/groupvisual-io"/>
    <s v="https://www.twitter.com/groupvisualio"/>
    <m/>
    <s v="2a1176ad-26a3-e2bb-78b5-3f0869ee7a95"/>
  </r>
  <r>
    <x v="74705"/>
    <s v="moblize.com"/>
    <s v="USA"/>
    <s v="TX"/>
    <s v="TX - Other"/>
    <s v="South Houston"/>
    <x v="0"/>
    <s v="World's 1st All in One &quot;Insights-As-A-Service&quot; provider for the Oil and Gas Market"/>
    <s v="energy|saas"/>
    <x v="300"/>
    <x v="6"/>
    <n v="1"/>
    <n v="2100000"/>
    <s v="2005-10-11"/>
    <s v="2006-10-05"/>
    <s v="2006-10-05"/>
    <m/>
    <m/>
    <s v="'713-622-1082"/>
    <s v="https://www.crunchbase.com/organization/moblize"/>
    <m/>
    <m/>
    <s v="fa4d8628-f3d5-8bbd-f346-8fd2b24d37e3"/>
  </r>
  <r>
    <x v="74706"/>
    <s v="i-part.com.tw"/>
    <s v="TWN"/>
    <m/>
    <s v="Taiwan"/>
    <s v="Taipei"/>
    <x v="0"/>
    <s v="Dating community Website"/>
    <s v="social media"/>
    <x v="87"/>
    <x v="2"/>
    <n v="1"/>
    <m/>
    <s v="2002-01-01"/>
    <s v="2006-10-05"/>
    <s v="2006-10-05"/>
    <m/>
    <m/>
    <m/>
    <s v="https://www.crunchbase.com/organization/sunfun-info"/>
    <m/>
    <s v="https://www.facebook.com/ipartapp"/>
    <s v="9b791f4b-7100-6c0f-7c69-20135ff7e333"/>
  </r>
  <r>
    <x v="74707"/>
    <s v="chipestimate.com"/>
    <s v="USA"/>
    <s v="CA"/>
    <s v="SF Bay Area"/>
    <s v="San Jose"/>
    <x v="0"/>
    <s v="Chip Estimate Corporation, an electronic design automation company, provides access to integrated chip project planning solutions."/>
    <s v="computer|electronics|semiconductor"/>
    <x v="1127"/>
    <x v="0"/>
    <n v="1"/>
    <n v="3500000"/>
    <s v="2003-01-01"/>
    <s v="2006-10-04"/>
    <s v="2006-10-04"/>
    <m/>
    <s v="info@chipestimate.com"/>
    <s v="'408-943-1234"/>
    <s v="https://www.crunchbase.com/organization/chip-estimate"/>
    <s v="https://www.twitter.com/chipestimate"/>
    <s v="http://www.facebook.com/chipestimate"/>
    <s v="82645205-46ee-d902-a3aa-a53036befb55"/>
  </r>
  <r>
    <x v="74708"/>
    <s v="fotolog.com"/>
    <s v="USA"/>
    <s v="NY"/>
    <s v="New York City"/>
    <s v="New York"/>
    <x v="2"/>
    <s v="Fotolog is a social networking site that enables members to express themselves through online photo diaries and blogs."/>
    <s v="photography|photo sharing|social media"/>
    <x v="398"/>
    <x v="2"/>
    <n v="2"/>
    <n v="6239999"/>
    <s v="2002-05-01"/>
    <s v="2004-12-02"/>
    <s v="2006-10-04"/>
    <m/>
    <m/>
    <m/>
    <s v="https://www.crunchbase.com/organization/fotolog"/>
    <s v="https://www.twitter.com/fotolog"/>
    <s v="http://www.facebook.com/fotolog/info"/>
    <s v="47f68451-c829-8645-0f76-94cbf63186fc"/>
  </r>
  <r>
    <x v="74709"/>
    <s v="legourmetchef.com"/>
    <s v="USA"/>
    <s v="IL"/>
    <s v="IL - Other"/>
    <s v="Ohio"/>
    <x v="3"/>
    <s v="Le Gourmet Chef is a company that sells an assortment of gourmet foods, kitchenware and home entertaining products."/>
    <m/>
    <x v="5"/>
    <x v="0"/>
    <n v="1"/>
    <m/>
    <s v="1993-01-01"/>
    <s v="2006-10-04"/>
    <s v="2006-10-04"/>
    <m/>
    <m/>
    <m/>
    <s v="https://www.crunchbase.com/organization/le-gourmet-chef"/>
    <m/>
    <s v="https://www.facebook.com/legourmetchefstores/about/?entry_point=page_nav_about_item"/>
    <s v="3c1319b3-0631-7f39-e40b-55c7a985245f"/>
  </r>
  <r>
    <x v="74710"/>
    <s v="novaresurgical.com"/>
    <s v="USA"/>
    <s v="CA"/>
    <s v="SF Bay Area"/>
    <s v="Cupertino"/>
    <x v="3"/>
    <s v="Novare Surgical Systems develops motion hand-held laparoscopic instruments to conduct minimally invasive surgeries."/>
    <s v="health care|manufacturing|medical device"/>
    <x v="51"/>
    <x v="0"/>
    <n v="1"/>
    <n v="16000000"/>
    <s v="1999-01-01"/>
    <s v="2006-10-04"/>
    <s v="2006-10-04"/>
    <m/>
    <s v="customers@novaresurgical.com"/>
    <s v="'408-873-3161"/>
    <s v="https://www.crunchbase.com/organization/novare-surgical"/>
    <m/>
    <m/>
    <s v="3f1088e4-3466-2d7a-b9bc-ca25aa09f4a0"/>
  </r>
  <r>
    <x v="74711"/>
    <s v="tymphany.com"/>
    <s v="USA"/>
    <s v="CA"/>
    <s v="SF Bay Area"/>
    <s v="San Rafael"/>
    <x v="0"/>
    <s v="Tymphany provides audio transducers and acoustical engineering customization services for consumer electronic products manufacturers."/>
    <s v="audio|enterprise software|hardware"/>
    <x v="4617"/>
    <x v="9"/>
    <n v="1"/>
    <n v="13000000"/>
    <s v="2005-01-01"/>
    <s v="2006-10-04"/>
    <s v="2006-10-04"/>
    <m/>
    <s v="info@tymphany.com"/>
    <s v="'415-887-9538"/>
    <s v="https://www.crunchbase.com/organization/tymphany"/>
    <s v="https://www.twitter.com/tymphany"/>
    <s v="https://www.facebook.com/tymphany"/>
    <s v="3f03a53c-c24a-69f7-a42a-c487effd73cf"/>
  </r>
  <r>
    <x v="74712"/>
    <s v="anchorsemi.com"/>
    <s v="USA"/>
    <s v="CA"/>
    <s v="SF Bay Area"/>
    <s v="Santa Clara"/>
    <x v="0"/>
    <s v="Anchor Semiconductor offers a design for manufacturability platform that optimizes semiconductor pattern transfer processes."/>
    <s v="enterprise software|manufacturing|semiconductor"/>
    <x v="162"/>
    <x v="0"/>
    <n v="1"/>
    <n v="7200000"/>
    <s v="2000-01-01"/>
    <s v="2006-10-03"/>
    <s v="2006-10-03"/>
    <m/>
    <s v="info@anchorsemi.com"/>
    <n v="4089868969"/>
    <s v="https://www.crunchbase.com/organization/anchor-semiconductor"/>
    <m/>
    <m/>
    <s v="1d5bccf5-e808-e2c3-6f5a-f5cd98d74b5e"/>
  </r>
  <r>
    <x v="74713"/>
    <s v="concilionetworks.com"/>
    <s v="USA"/>
    <s v="CA"/>
    <s v="SF Bay Area"/>
    <s v="Santa Clara"/>
    <x v="3"/>
    <s v="Concilio Networks provides community connect solutions to convert social networks into an intimate mobile experience."/>
    <s v="internet|mobile"/>
    <x v="82"/>
    <x v="1"/>
    <n v="1"/>
    <n v="1273700"/>
    <m/>
    <s v="2006-10-03"/>
    <s v="2006-10-03"/>
    <s v="2012-04-21"/>
    <s v="sales@concilionetworks.com"/>
    <s v="'+ 358 9 256 8852"/>
    <s v="https://www.crunchbase.com/organization/concilio-networks"/>
    <m/>
    <m/>
    <s v="d0d902ad-1cef-96cf-b5de-4788779108e8"/>
  </r>
  <r>
    <x v="74714"/>
    <s v="openplug.com"/>
    <s v="FRA"/>
    <m/>
    <s v="Nice"/>
    <s v="Valbonne"/>
    <x v="3"/>
    <s v="OpenPlug is a France-based tech company providing application development tools and software for mobile phones."/>
    <s v="android|developer tools|ios|mobile"/>
    <x v="462"/>
    <x v="0"/>
    <n v="1"/>
    <n v="15000000"/>
    <s v="2002-01-01"/>
    <s v="2006-10-03"/>
    <s v="2006-10-03"/>
    <m/>
    <s v="contact@openplug.com"/>
    <n v="33497245050"/>
    <s v="https://www.crunchbase.com/organization/open-plug"/>
    <s v="https://www.twitter.com/openplug"/>
    <m/>
    <s v="4df320e5-5473-1dd0-80ce-6de0c8d20754"/>
  </r>
  <r>
    <x v="74715"/>
    <s v="totalbrandsecurity.com"/>
    <s v="GBR"/>
    <m/>
    <s v="London"/>
    <s v="London"/>
    <x v="0"/>
    <s v="TBS provides security services to protect brand names and documents against counterfeiting and diversion."/>
    <s v="security"/>
    <x v="175"/>
    <x v="6"/>
    <n v="1"/>
    <n v="472300"/>
    <s v="2003-01-01"/>
    <s v="2006-10-03"/>
    <s v="2006-10-03"/>
    <m/>
    <s v="info@totalbrandsecurity.com"/>
    <n v="442030041444"/>
    <s v="https://www.crunchbase.com/organization/tbs"/>
    <m/>
    <m/>
    <s v="8f3d0a41-dd24-9493-80cd-ed0bb369aafd"/>
  </r>
  <r>
    <x v="74716"/>
    <m/>
    <s v="CHN"/>
    <m/>
    <s v="Beijing"/>
    <s v="Beijing"/>
    <x v="3"/>
    <s v="Beijing Center National Radio Media offers advertising services."/>
    <m/>
    <x v="5"/>
    <x v="2"/>
    <n v="1"/>
    <m/>
    <m/>
    <s v="2006-10-02"/>
    <s v="2006-10-02"/>
    <m/>
    <m/>
    <m/>
    <s v="https://www.crunchbase.com/organization/beijing-center-national-radio-media-ltd"/>
    <m/>
    <m/>
    <s v="3fcfffa7-df8d-ad60-2aeb-c119fdc804f9"/>
  </r>
  <r>
    <x v="74717"/>
    <m/>
    <s v="GBR"/>
    <m/>
    <s v="London"/>
    <s v="Cambridge"/>
    <x v="2"/>
    <s v="Cambridge Positioning Systems operates as a location enabler for network equipment and handset vendors in the wireless industry."/>
    <s v="software"/>
    <x v="10"/>
    <x v="2"/>
    <n v="1"/>
    <n v="339000"/>
    <s v="1993-01-01"/>
    <s v="2006-10-02"/>
    <s v="2006-10-02"/>
    <m/>
    <m/>
    <m/>
    <s v="https://www.crunchbase.com/organization/cambridge-positioning-systems"/>
    <m/>
    <m/>
    <s v="bbbc59e4-2977-d20c-eaaa-17cf19898c48"/>
  </r>
  <r>
    <x v="74718"/>
    <s v="foxt.com"/>
    <s v="USA"/>
    <s v="CA"/>
    <s v="SF Bay Area"/>
    <s v="Mountain View"/>
    <x v="0"/>
    <s v="Fox Technologies develops access management software solutions to control business applications that run on servers."/>
    <s v="asset management|network security|software"/>
    <x v="6041"/>
    <x v="6"/>
    <n v="1"/>
    <n v="16000000"/>
    <s v="2001-01-01"/>
    <s v="2006-10-02"/>
    <s v="2006-10-02"/>
    <m/>
    <s v="support@foxt.com"/>
    <s v="'650-687-6300"/>
    <s v="https://www.crunchbase.com/organization/fox-technologies"/>
    <s v="https://www.twitter.com/foxt_sw"/>
    <s v="http://www.facebook.com/fox-technologies-inc/6182639615569"/>
    <s v="415cd560-3eaf-29bf-731c-10230058d4bf"/>
  </r>
  <r>
    <x v="74719"/>
    <s v="fusionstorm.com"/>
    <s v="USA"/>
    <s v="CA"/>
    <s v="SF Bay Area"/>
    <s v="San Francisco"/>
    <x v="0"/>
    <s v="FusionStorm provides IT products, professional services, support contract services and managed services for enterprises."/>
    <s v="database|information technology|software|voip"/>
    <x v="1578"/>
    <x v="7"/>
    <n v="1"/>
    <n v="15000000"/>
    <s v="1995-01-01"/>
    <s v="2006-10-02"/>
    <s v="2006-10-02"/>
    <m/>
    <s v="info@fusionstorm.com"/>
    <s v="'415-623-2626"/>
    <s v="https://www.crunchbase.com/organization/fusionstorm"/>
    <s v="https://www.twitter.com/fusionstormit"/>
    <s v="http://www.facebook.com/fusionstormit"/>
    <s v="a9106e24-ac35-3105-f109-ff0bdc6d4d09"/>
  </r>
  <r>
    <x v="74720"/>
    <m/>
    <m/>
    <m/>
    <m/>
    <m/>
    <x v="3"/>
    <s v="Facilities management software solutions"/>
    <m/>
    <x v="5"/>
    <x v="2"/>
    <n v="1"/>
    <m/>
    <m/>
    <s v="2006-10-02"/>
    <s v="2006-10-02"/>
    <m/>
    <m/>
    <m/>
    <s v="https://www.crunchbase.com/organization/impact-2"/>
    <m/>
    <m/>
    <s v="642eef3e-80a2-801b-4e09-e1fc324281fa"/>
  </r>
  <r>
    <x v="74721"/>
    <s v="amvona.com"/>
    <s v="USA"/>
    <s v="MA"/>
    <s v="Worcester"/>
    <s v="Hardwick"/>
    <x v="0"/>
    <s v="Amvona is a blog that provides opinion and analysis on issues of Faith, Investing, Economics and Technology."/>
    <s v="blogging platforms|curated web"/>
    <x v="398"/>
    <x v="1"/>
    <n v="1"/>
    <n v="1000000"/>
    <s v="1999-01-01"/>
    <s v="2006-10-01"/>
    <s v="2006-10-01"/>
    <m/>
    <m/>
    <m/>
    <s v="https://www.crunchbase.com/organization/amvona"/>
    <s v="https://www.twitter.com/amvona"/>
    <s v="http://www.facebook.com/amvona"/>
    <s v="d4cf371b-5e8c-7253-e791-9bdbc98b38bd"/>
  </r>
  <r>
    <x v="74722"/>
    <s v="autonavi.com"/>
    <s v="CHN"/>
    <m/>
    <s v="CHN - Other"/>
    <s v="Haidian"/>
    <x v="2"/>
    <s v="AutoNavi is a Chinese provider of digital map content and navigation solutions."/>
    <s v="information technology|software|transportation"/>
    <x v="1795"/>
    <x v="8"/>
    <n v="1"/>
    <n v="40000000"/>
    <m/>
    <s v="2006-10-01"/>
    <s v="2006-10-01"/>
    <m/>
    <m/>
    <m/>
    <s v="https://www.crunchbase.com/organization/autonavi"/>
    <m/>
    <s v="http://www.facebook.com/autonavi/131901783591274"/>
    <s v="43d53fab-dd89-6665-1943-5274d9f22fbb"/>
  </r>
  <r>
    <x v="74723"/>
    <s v="cityandout.com"/>
    <s v="GBR"/>
    <m/>
    <s v="London"/>
    <s v="London"/>
    <x v="2"/>
    <s v="CityTherapy wants to become the primary destination website for city travellers, like-minded people who like to travel and experience the"/>
    <s v="local|restaurants|travel"/>
    <x v="335"/>
    <x v="2"/>
    <n v="1"/>
    <m/>
    <s v="2005-03-01"/>
    <s v="2006-10-01"/>
    <s v="2006-10-01"/>
    <m/>
    <s v="andrea@cityandout.com"/>
    <m/>
    <s v="https://www.crunchbase.com/organization/citytherapy"/>
    <m/>
    <m/>
    <s v="57723b00-7864-baa9-cef9-06ab777bfe7b"/>
  </r>
  <r>
    <x v="74724"/>
    <s v="droplet-tech.com"/>
    <s v="USA"/>
    <s v="CA"/>
    <s v="SF Bay Area"/>
    <s v="Menlo Park"/>
    <x v="2"/>
    <s v="Droplet Technology develops an all-software mobile multimedia platform that meets image quality, power consumption and cost objectives."/>
    <s v="mobile|software|telecommunications|video"/>
    <x v="3587"/>
    <x v="2"/>
    <n v="1"/>
    <n v="3500000"/>
    <m/>
    <s v="2006-10-01"/>
    <s v="2006-10-01"/>
    <m/>
    <s v="inform@droplet-tech.com"/>
    <m/>
    <s v="https://www.crunchbase.com/organization/droplettechnology"/>
    <m/>
    <m/>
    <s v="e8b97815-376b-26f3-06d8-b8113c4433b6"/>
  </r>
  <r>
    <x v="74725"/>
    <s v="eyespot.com"/>
    <s v="USA"/>
    <s v="CA"/>
    <s v="Los Angeles"/>
    <s v="Torrance"/>
    <x v="2"/>
    <s v="Eyespot provides video editing and sharing software enabling users to share video on email, websites, mobile phones, and portable devices."/>
    <s v="software"/>
    <x v="10"/>
    <x v="0"/>
    <n v="1"/>
    <n v="3700000"/>
    <s v="2005-01-01"/>
    <s v="2006-10-01"/>
    <s v="2006-10-01"/>
    <m/>
    <s v="feedback@eyespot.com"/>
    <n v="16172323310"/>
    <s v="https://www.crunchbase.com/organization/eyespot"/>
    <s v="https://www.twitter.com/shopeyespot"/>
    <s v="https://www.facebook.com/eyespot"/>
    <s v="a13fce8b-3b09-0a25-a1ad-5b2841d29fef"/>
  </r>
  <r>
    <x v="74726"/>
    <s v="inteliace.com"/>
    <s v="POL"/>
    <m/>
    <s v="Warsaw"/>
    <s v="Warszawa"/>
    <x v="0"/>
    <s v="Data analysis, Company and Industry research, Strategic research, Business consulting, Banking, Payments"/>
    <s v="analytics|big data|business intelligence|knowledge management|market research|payments"/>
    <x v="772"/>
    <x v="1"/>
    <n v="1"/>
    <n v="100000"/>
    <s v="2005-10-01"/>
    <s v="2006-10-01"/>
    <s v="2006-10-01"/>
    <m/>
    <s v="info@inteliace.com"/>
    <s v="'+48 22 408 66 20"/>
    <s v="https://www.crunchbase.com/organization/inteliace-research"/>
    <s v="https://www.twitter.com/inteliace"/>
    <s v="https://www.facebook.com/inteliace"/>
    <s v="cc076825-dec3-d01c-1d30-38b6af7af0cd"/>
  </r>
  <r>
    <x v="74727"/>
    <s v="javajobs.com"/>
    <s v="USA"/>
    <s v="AR"/>
    <s v="Little Rock"/>
    <s v="Little Rock"/>
    <x v="3"/>
    <s v="JavaJobs is an online job portal that offers IT- and Java-related job opportunities."/>
    <s v="enterprise software|software"/>
    <x v="10"/>
    <x v="1"/>
    <n v="1"/>
    <n v="50000"/>
    <s v="1997-01-01"/>
    <s v="2006-10-01"/>
    <s v="2006-10-01"/>
    <m/>
    <s v="sales@javajobs.com"/>
    <s v="'501.613.0250"/>
    <s v="https://www.crunchbase.com/organization/javajobs"/>
    <m/>
    <m/>
    <s v="d866fbde-2d47-7bb1-368f-ea2fdbfa5286"/>
  </r>
  <r>
    <x v="74728"/>
    <s v="jellyfish.com"/>
    <s v="USA"/>
    <s v="WI"/>
    <s v="Madison"/>
    <s v="Middleton"/>
    <x v="2"/>
    <s v="jellyfish is an online social shopping site that shares at least 50% of the referral fee or commission with the buyer."/>
    <s v="social media"/>
    <x v="87"/>
    <x v="1"/>
    <n v="1"/>
    <n v="5000000"/>
    <s v="2005-12-01"/>
    <s v="2006-10-01"/>
    <s v="2006-10-01"/>
    <m/>
    <s v="info@jellyfish.com"/>
    <m/>
    <s v="https://www.crunchbase.com/organization/jellyfish"/>
    <m/>
    <s v="https://www.facebook.com/hashtag"/>
    <s v="e308457e-4ae2-d34b-8399-f4885c5ef05c"/>
  </r>
  <r>
    <x v="74729"/>
    <s v="datall.org"/>
    <s v="CHN"/>
    <m/>
    <s v="Wuhan"/>
    <s v="Wuhan"/>
    <x v="0"/>
    <s v="Jiahe Info provides objective and professional data information, and business consulting services in China."/>
    <s v="software"/>
    <x v="10"/>
    <x v="2"/>
    <n v="1"/>
    <n v="10000000"/>
    <m/>
    <s v="2006-10-01"/>
    <s v="2006-10-01"/>
    <m/>
    <m/>
    <m/>
    <s v="https://www.crunchbase.com/organization/jiahe"/>
    <m/>
    <m/>
    <s v="dd1e8170-d71d-fb32-b759-b12cd144f50f"/>
  </r>
  <r>
    <x v="74730"/>
    <s v="koubei.com"/>
    <s v="CHN"/>
    <m/>
    <s v="Hangzhou"/>
    <s v="Hangzhou"/>
    <x v="0"/>
    <s v="Koubei.com is a life search engine providing living consumption information, restaurant, house renting and buying, travelling, and more."/>
    <s v="search engine"/>
    <x v="28"/>
    <x v="0"/>
    <n v="1"/>
    <n v="5000000"/>
    <s v="2004-06-01"/>
    <s v="2006-10-01"/>
    <s v="2006-10-01"/>
    <m/>
    <m/>
    <n v="57126880088"/>
    <s v="https://www.crunchbase.com/organization/koubei"/>
    <m/>
    <m/>
    <s v="ddacff50-c731-77c3-fe5e-529ad4d6908c"/>
  </r>
  <r>
    <x v="74731"/>
    <s v="mumboe.com"/>
    <s v="USA"/>
    <s v="TX"/>
    <s v="Austin"/>
    <s v="Austin"/>
    <x v="3"/>
    <s v="Mumboe provides the necessary tools for small businesses to manage their contractual agreements online."/>
    <s v="software"/>
    <x v="10"/>
    <x v="1"/>
    <n v="1"/>
    <n v="4500000"/>
    <s v="2005-08-01"/>
    <s v="2006-10-01"/>
    <s v="2006-10-01"/>
    <s v="2012-12-02"/>
    <s v="info@mumboe.com"/>
    <s v="'512-637-3500"/>
    <s v="https://www.crunchbase.com/organization/mumboe"/>
    <m/>
    <m/>
    <s v="ef708a6b-ea87-c86e-a65e-f8092e5d501d"/>
  </r>
  <r>
    <x v="74732"/>
    <m/>
    <s v="USA"/>
    <s v="MD"/>
    <s v="Baltimore"/>
    <s v="Glenwood"/>
    <x v="0"/>
    <s v="Nano Network Engines offers enterprise security software to protect the corporate infrastructure."/>
    <s v="software"/>
    <x v="10"/>
    <x v="2"/>
    <n v="1"/>
    <n v="6000000"/>
    <m/>
    <s v="2006-10-01"/>
    <s v="2006-10-01"/>
    <m/>
    <m/>
    <m/>
    <s v="https://www.crunchbase.com/organization/nano-network-engines"/>
    <m/>
    <m/>
    <s v="6655a6b7-efe1-e7c5-3a95-7b693d032e5d"/>
  </r>
  <r>
    <x v="74733"/>
    <s v="newchinacareer.com"/>
    <s v="HKG"/>
    <m/>
    <s v="Hong Kong"/>
    <s v="Hong Kong"/>
    <x v="0"/>
    <s v="NewChinaCareer is a Chinese online job board that allows recruitment agencies to post jobs in English."/>
    <s v="advertising|recruiting"/>
    <x v="7159"/>
    <x v="1"/>
    <n v="1"/>
    <n v="100000"/>
    <s v="2006-10-01"/>
    <s v="2006-10-01"/>
    <s v="2006-10-01"/>
    <m/>
    <s v="d.vermaat@newchinacareer.com"/>
    <s v="'+852 28159004"/>
    <s v="https://www.crunchbase.com/organization/newchinacareer"/>
    <s v="https://www.twitter.com/newchinacareer"/>
    <s v="http://www.facebook.com/newchinacareer"/>
    <s v="ee72182c-c895-588b-9803-c05fe004e294"/>
  </r>
  <r>
    <x v="74734"/>
    <s v="personallifemedia.com"/>
    <s v="USA"/>
    <s v="CA"/>
    <s v="SF Bay Area"/>
    <s v="Los Altos"/>
    <x v="0"/>
    <s v="Personal Life Media is a multimedia lifestyle brand providing entertaining and personal content to socially conscious adults."/>
    <s v="curated web"/>
    <x v="28"/>
    <x v="0"/>
    <n v="1"/>
    <m/>
    <s v="2006-10-01"/>
    <s v="2006-10-01"/>
    <s v="2006-10-01"/>
    <m/>
    <s v="susan@personallifemedia.com"/>
    <n v="6509480500"/>
    <s v="https://www.crunchbase.com/organization/personallifemedia"/>
    <m/>
    <m/>
    <s v="80ecbd41-e9d3-12de-102f-432d450e4072"/>
  </r>
  <r>
    <x v="74735"/>
    <m/>
    <s v="USA"/>
    <s v="IL"/>
    <s v="Chicago"/>
    <s v="Crystal Lake"/>
    <x v="0"/>
    <s v="Plumb-In-Time Plumbing Services, Inc. provides plumbing installation services."/>
    <m/>
    <x v="5"/>
    <x v="2"/>
    <n v="1"/>
    <m/>
    <m/>
    <s v="2006-10-01"/>
    <s v="2006-10-01"/>
    <m/>
    <m/>
    <m/>
    <s v="https://www.crunchbase.com/organization/plumb-in-time"/>
    <m/>
    <m/>
    <s v="8990a9bc-92b2-2eba-94c0-d2563adb0610"/>
  </r>
  <r>
    <x v="74736"/>
    <s v="proxivision.de"/>
    <s v="DEU"/>
    <m/>
    <s v="Frankfurt"/>
    <s v="Bensheim"/>
    <x v="0"/>
    <s v="ProxiVision GmbH develops and supplies optoelectronics for original equipment manufacturers (OEMs)."/>
    <s v="hardware|software"/>
    <x v="136"/>
    <x v="1"/>
    <n v="1"/>
    <n v="3170000"/>
    <m/>
    <s v="2006-10-01"/>
    <s v="2006-10-01"/>
    <m/>
    <s v="info@proxivision.de"/>
    <s v="'+49 (0)6251-1703-0"/>
    <s v="https://www.crunchbase.com/organization/proxivision-gmbh"/>
    <m/>
    <m/>
    <s v="880c50dc-c409-490f-545a-1ac4b2734e89"/>
  </r>
  <r>
    <x v="74737"/>
    <s v="sourcelabs.com"/>
    <s v="USA"/>
    <s v="WA"/>
    <s v="Seattle"/>
    <s v="Seattle"/>
    <x v="3"/>
    <s v="SourceLabs is a provider of a set of tools and services used to support open source software."/>
    <s v="linux|open source|software|web hosting"/>
    <x v="2830"/>
    <x v="1"/>
    <n v="2"/>
    <n v="10700000"/>
    <s v="2004-01-01"/>
    <s v="2004-10-01"/>
    <s v="2006-10-01"/>
    <s v="2009-02-24"/>
    <s v="info@sourcelabs.com"/>
    <s v="'206-322-0099"/>
    <s v="https://www.crunchbase.com/organization/sourcelabs"/>
    <m/>
    <m/>
    <s v="d02d521e-56d5-eec3-51bb-38f2590f55ef"/>
  </r>
  <r>
    <x v="74738"/>
    <s v="talkplus.com"/>
    <s v="USA"/>
    <s v="CA"/>
    <s v="SF Bay Area"/>
    <s v="San Mateo"/>
    <x v="3"/>
    <s v="TalkPlus offers Voice 2.0 services for mobile networks by using VoIP technology."/>
    <s v="messaging"/>
    <x v="201"/>
    <x v="2"/>
    <n v="1"/>
    <n v="5500000"/>
    <s v="2004-02-01"/>
    <s v="2006-10-01"/>
    <s v="2006-10-01"/>
    <s v="2008-05-07"/>
    <s v="info@talkplus.com"/>
    <m/>
    <s v="https://www.crunchbase.com/organization/talkplus"/>
    <s v="https://www.twitter.com/jtodd"/>
    <m/>
    <s v="db1ac67c-e71d-a3c4-47c3-683dccf24961"/>
  </r>
  <r>
    <x v="74739"/>
    <s v="thecarrotcompany.com"/>
    <s v="GBR"/>
    <m/>
    <s v="Birmingham"/>
    <s v="Birmingham"/>
    <x v="2"/>
    <s v="School Stickers, which has recently been rebranded as The Carrot Company, provides web-enabled customised printed rewards."/>
    <s v="human resources"/>
    <x v="5"/>
    <x v="2"/>
    <n v="1"/>
    <m/>
    <m/>
    <s v="2006-10-01"/>
    <s v="2006-10-01"/>
    <m/>
    <m/>
    <n v="8000730433"/>
    <s v="https://www.crunchbase.com/organization/the-carrot-company"/>
    <m/>
    <m/>
    <s v="1b7000c4-48bd-9dad-023d-8d08304c61c1"/>
  </r>
  <r>
    <x v="74740"/>
    <s v="winfreecandy.com"/>
    <m/>
    <m/>
    <m/>
    <m/>
    <x v="3"/>
    <s v="An advertising and Web surfing system"/>
    <m/>
    <x v="5"/>
    <x v="2"/>
    <n v="1"/>
    <m/>
    <m/>
    <s v="2006-10-01"/>
    <s v="2006-10-01"/>
    <s v="2014-01-01"/>
    <m/>
    <m/>
    <s v="https://www.crunchbase.com/organization/winfreecandy"/>
    <s v="https://www.twitter.com/winfreecandy"/>
    <s v="https://www.facebook.com/338171661819"/>
    <s v="a083acb3-9ebf-9d64-74af-b1f5442cf763"/>
  </r>
  <r>
    <x v="74741"/>
    <s v="yourstreet.com"/>
    <s v="USA"/>
    <s v="CA"/>
    <s v="SF Bay Area"/>
    <s v="San Francisco"/>
    <x v="0"/>
    <s v="YourStreet is a website that maps news articles for specific streets."/>
    <s v="curated web"/>
    <x v="28"/>
    <x v="1"/>
    <n v="1"/>
    <n v="250000"/>
    <s v="2006-11-01"/>
    <s v="2006-10-01"/>
    <s v="2006-10-01"/>
    <m/>
    <s v="mail@yourstreet.com"/>
    <m/>
    <s v="https://www.crunchbase.com/organization/yourstreet"/>
    <s v="https://www.twitter.com/yourstreetgloba"/>
    <s v="http://www.facebook.com/yourstreetglobal"/>
    <s v="c58b4c68-1810-5f43-63f4-db66cec518c0"/>
  </r>
  <r>
    <x v="74742"/>
    <s v="podshow.com"/>
    <m/>
    <m/>
    <m/>
    <m/>
    <x v="0"/>
    <s v="PodShow Inc. is a network providing single-click access to media in audio, video, podcasts and music."/>
    <s v="digital entertainment"/>
    <x v="631"/>
    <x v="2"/>
    <n v="2"/>
    <n v="23800000"/>
    <m/>
    <s v="2005-08-10"/>
    <s v="2006-09-30"/>
    <m/>
    <m/>
    <m/>
    <s v="https://www.crunchbase.com/organization/podshow-inc"/>
    <m/>
    <m/>
    <s v="0c005ad1-3dd5-1466-f272-60bec15fefd1"/>
  </r>
  <r>
    <x v="74743"/>
    <s v="coreworks.pt"/>
    <s v="PRT"/>
    <m/>
    <s v="Lisbon"/>
    <s v="Lisboa"/>
    <x v="0"/>
    <s v="Flexible Intellectual Property Blocks"/>
    <m/>
    <x v="5"/>
    <x v="0"/>
    <n v="1"/>
    <m/>
    <s v="2001-01-01"/>
    <s v="2006-09-29"/>
    <s v="2006-09-29"/>
    <m/>
    <s v="info@coreworks-sa.com"/>
    <s v="'+351 213 100 213"/>
    <s v="https://www.crunchbase.com/organization/coreworks"/>
    <m/>
    <m/>
    <s v="2fd184e2-ca00-385a-3f3a-fab4f7a8f21d"/>
  </r>
  <r>
    <x v="74744"/>
    <s v="lontra.co.uk"/>
    <s v="GBR"/>
    <m/>
    <m/>
    <m/>
    <x v="0"/>
    <s v="Lontra is a UK based Cleantech start-up developing energy saving compressors and engines. Technologies include the Blade Compressorâ„¢,"/>
    <m/>
    <x v="5"/>
    <x v="0"/>
    <n v="1"/>
    <m/>
    <s v="2004-01-01"/>
    <s v="2006-09-29"/>
    <s v="2006-09-29"/>
    <m/>
    <m/>
    <s v="44 1926 811102"/>
    <s v="https://www.crunchbase.com/organization/lontra"/>
    <s v="https://www.twitter.com/lontrauk"/>
    <m/>
    <s v="ea6dabc7-a5ac-f914-4ac4-bbb7af7d0fd0"/>
  </r>
  <r>
    <x v="74745"/>
    <s v="pintailtechnologies.com"/>
    <s v="USA"/>
    <s v="TX"/>
    <s v="Dallas"/>
    <s v="Richardson"/>
    <x v="0"/>
    <s v="Pintail Technologies develops real-time adaptive test technology for semiconductor manufacturing companies."/>
    <s v="software"/>
    <x v="10"/>
    <x v="1"/>
    <n v="2"/>
    <n v="10000000"/>
    <s v="2000-01-01"/>
    <s v="2005-03-08"/>
    <s v="2006-09-29"/>
    <m/>
    <m/>
    <s v="'214-387-6065"/>
    <s v="https://www.crunchbase.com/organization/pintail-technologies"/>
    <m/>
    <m/>
    <s v="5e7cf1c9-e858-f513-9134-8f9b791a9d55"/>
  </r>
  <r>
    <x v="74746"/>
    <s v="intexysphotonics.com"/>
    <s v="FRA"/>
    <m/>
    <s v="FRA - Other"/>
    <s v="L'union"/>
    <x v="2"/>
    <s v="Intexys commercializes the use of micro-assembly hybridization technologies for the production of Terabit Parallel optical modules."/>
    <s v="web hosting"/>
    <x v="28"/>
    <x v="2"/>
    <n v="1"/>
    <n v="6356500"/>
    <s v="2002-01-01"/>
    <s v="2006-09-28"/>
    <s v="2006-09-28"/>
    <m/>
    <s v="contact@intexysphotonics.com"/>
    <s v="(+33) 5 61 61 82 00"/>
    <s v="https://www.crunchbase.com/organization/intexys"/>
    <m/>
    <m/>
    <s v="6d527e0b-f43a-96f3-b85f-b19e3059bd2c"/>
  </r>
  <r>
    <x v="74747"/>
    <s v="peak10.com"/>
    <s v="USA"/>
    <s v="NC"/>
    <s v="Charlotte"/>
    <s v="Charlotte"/>
    <x v="2"/>
    <s v="Peak 10 is an IT infrastructure and cloud solutions provider."/>
    <s v="homeland security|infrastructure|saas|virtualization|web hosting"/>
    <x v="1075"/>
    <x v="5"/>
    <n v="2"/>
    <n v="12700000"/>
    <s v="2000-01-01"/>
    <s v="2002-04-05"/>
    <s v="2006-09-28"/>
    <m/>
    <m/>
    <s v="(866) 473-2510"/>
    <s v="https://www.crunchbase.com/organization/peak-2"/>
    <s v="https://www.twitter.com/peak_ten"/>
    <s v="http://www.facebook.com/peakten"/>
    <s v="7a635455-fbd3-68be-b392-8925a5536f91"/>
  </r>
  <r>
    <x v="74748"/>
    <s v="anodynehealth.com"/>
    <s v="USA"/>
    <s v="GA"/>
    <s v="Atlanta"/>
    <s v="Alpharetta"/>
    <x v="2"/>
    <s v="Anodyne Health Partners is a provider of business intelligence solutions for healthcare providers in large and enterprise group markets."/>
    <s v="enterprise software"/>
    <x v="10"/>
    <x v="8"/>
    <n v="1"/>
    <n v="5600000"/>
    <s v="2003-01-01"/>
    <s v="2006-09-27"/>
    <s v="2006-09-27"/>
    <m/>
    <s v="info@anodynehealth.com"/>
    <s v="'770-777-3500"/>
    <s v="https://www.crunchbase.com/organization/anodyne-health"/>
    <s v="https://www.twitter.com/athenahealth"/>
    <s v="https://www.facebook.com/athenahealth"/>
    <s v="6a614c3c-817e-c201-bf57-c3534827aa08"/>
  </r>
  <r>
    <x v="74749"/>
    <s v="moveroinc.com"/>
    <s v="USA"/>
    <s v="OH"/>
    <s v="Columbus, Ohio"/>
    <s v="Columbus"/>
    <x v="0"/>
    <s v="Integrated Mobile offers managed mobility solutions and services for enterprises to manage information technology environments."/>
    <s v="enterprise software|news|software"/>
    <x v="858"/>
    <x v="6"/>
    <n v="1"/>
    <n v="5000000"/>
    <s v="2004-01-01"/>
    <s v="2006-09-27"/>
    <s v="2006-09-27"/>
    <m/>
    <s v="iminfo@integratedmobile.com"/>
    <n v="6785071221"/>
    <s v="https://www.crunchbase.com/organization/movero-inc"/>
    <s v="https://www.twitter.com/moveroinc"/>
    <s v="http://www.facebook.com/moveroinc"/>
    <s v="5afd6293-f3a0-f779-5498-b9b5f43a4287"/>
  </r>
  <r>
    <x v="74750"/>
    <s v="nextnine.com"/>
    <s v="USA"/>
    <s v="NY"/>
    <s v="New York City"/>
    <s v="New York"/>
    <x v="0"/>
    <s v="NextNine is a security management software for industrial and critical infrastructure."/>
    <s v="cyber security|industrial automation|software"/>
    <x v="8445"/>
    <x v="2"/>
    <n v="3"/>
    <n v="35000000"/>
    <s v="1998-01-01"/>
    <s v="2001-01-22"/>
    <s v="2006-09-27"/>
    <m/>
    <s v="support@nextnine.com"/>
    <m/>
    <s v="https://www.crunchbase.com/organization/nextnine"/>
    <s v="https://www.twitter.com/nextnineinc"/>
    <m/>
    <s v="5401c516-27b6-d5f0-7105-90043cf97828"/>
  </r>
  <r>
    <x v="74751"/>
    <s v="air2web.com"/>
    <s v="USA"/>
    <s v="GA"/>
    <s v="Atlanta"/>
    <s v="Atlanta"/>
    <x v="2"/>
    <s v="Air2Web provides solutions that enable companies to promote products, optimize their customer service and enable mobile transactions."/>
    <s v="information technology|marketing|mobile"/>
    <x v="2286"/>
    <x v="6"/>
    <n v="2"/>
    <n v="25000000"/>
    <s v="1999-01-01"/>
    <s v="2000-03-17"/>
    <s v="2006-09-26"/>
    <m/>
    <m/>
    <s v="'404-942-5300"/>
    <s v="https://www.crunchbase.com/organization/air2web"/>
    <s v="https://www.twitter.com/air2web"/>
    <s v="https://www.facebook.com/mgagellc"/>
    <s v="2ab2ea42-0047-e470-deda-bc47c8e7b022"/>
  </r>
  <r>
    <x v="74752"/>
    <s v="auctionpay.com"/>
    <s v="USA"/>
    <s v="OR"/>
    <s v="Portland, Oregon"/>
    <s v="Portland"/>
    <x v="2"/>
    <s v="AuctionPay offers technology solutions and services for the fundraising needs of schools and non-profit organizations."/>
    <s v="auctions|non profit"/>
    <x v="63"/>
    <x v="0"/>
    <n v="1"/>
    <n v="5500000"/>
    <s v="2002-01-01"/>
    <s v="2006-09-26"/>
    <s v="2006-09-26"/>
    <m/>
    <m/>
    <m/>
    <s v="https://www.crunchbase.com/organization/auctionpay"/>
    <m/>
    <m/>
    <s v="eea2ff5c-e2cc-b32b-8e71-ff7e5e34b6e4"/>
  </r>
  <r>
    <x v="74753"/>
    <s v="brightgeist.com"/>
    <s v="USA"/>
    <s v="NY"/>
    <s v="New York City"/>
    <s v="New York"/>
    <x v="0"/>
    <s v="Brightgeist Media, a leader in performance advertising, connects service providers to consumers."/>
    <s v="advertising|lead generation"/>
    <x v="296"/>
    <x v="1"/>
    <n v="1"/>
    <m/>
    <s v="2004-01-01"/>
    <s v="2006-09-26"/>
    <s v="2006-09-26"/>
    <m/>
    <m/>
    <s v="'212-209-3301"/>
    <s v="https://www.crunchbase.com/organization/brightgeist-media"/>
    <m/>
    <m/>
    <s v="561d0316-08a2-cace-c3dc-5387cf4ea9a0"/>
  </r>
  <r>
    <x v="74754"/>
    <m/>
    <s v="GBR"/>
    <m/>
    <s v="Liverpool"/>
    <s v="Bangor"/>
    <x v="0"/>
    <s v="DeepStream Technologies designs and manufactures digital sensor components for original electronic equipment manufacturers."/>
    <s v="electronics|manufacturing|sensor"/>
    <x v="637"/>
    <x v="2"/>
    <n v="1"/>
    <n v="15169529"/>
    <s v="2003-01-01"/>
    <s v="2006-09-26"/>
    <s v="2006-09-26"/>
    <m/>
    <m/>
    <m/>
    <s v="https://www.crunchbase.com/organization/deepstream-technologies"/>
    <m/>
    <m/>
    <s v="2b47e47c-4596-b097-4bc1-4ab206e5bc4b"/>
  </r>
  <r>
    <x v="74755"/>
    <s v="neoguidesystems.com"/>
    <s v="USA"/>
    <s v="CA"/>
    <s v="SF Bay Area"/>
    <s v="San Jose"/>
    <x v="2"/>
    <s v="NeoGuide Systems develops robotic endoscopic technology for natural orifice transluminal endoscopic surgery."/>
    <s v="e-commerce|shopping|web browsers"/>
    <x v="1287"/>
    <x v="1"/>
    <n v="2"/>
    <n v="39000000"/>
    <s v="2000-01-01"/>
    <s v="2003-11-18"/>
    <s v="2006-09-26"/>
    <m/>
    <m/>
    <s v="'408-321-8844"/>
    <s v="https://www.crunchbase.com/organization/neoguide-systems"/>
    <m/>
    <s v="https://www.facebook.com/477109322359188"/>
    <s v="a38ddc2f-f42b-7457-b79b-f5622a659659"/>
  </r>
  <r>
    <x v="74756"/>
    <m/>
    <s v="USA"/>
    <s v="CA"/>
    <s v="SF Bay Area"/>
    <s v="Palo Alto"/>
    <x v="0"/>
    <s v="PortAuthority Technologies offers information leak prevention and data recovery security solutions."/>
    <s v="network security|security|software"/>
    <x v="130"/>
    <x v="2"/>
    <n v="2"/>
    <n v="31400000"/>
    <s v="2000-01-01"/>
    <s v="2005-06-06"/>
    <s v="2006-09-26"/>
    <m/>
    <m/>
    <m/>
    <s v="https://www.crunchbase.com/organization/portauthority-technologies"/>
    <m/>
    <m/>
    <s v="f125e3c6-25bc-73cb-aa39-1884d38b4702"/>
  </r>
  <r>
    <x v="74757"/>
    <m/>
    <s v="SWE"/>
    <m/>
    <m/>
    <m/>
    <x v="0"/>
    <s v="Resistentia Pharmaceuticals develops immunotherapeutic products for allergic asthma and inflammatory disorders."/>
    <s v="biotechnology|medical device|therapeutics"/>
    <x v="44"/>
    <x v="2"/>
    <n v="1"/>
    <n v="13960000"/>
    <s v="1998-01-01"/>
    <s v="2006-09-26"/>
    <s v="2006-09-26"/>
    <m/>
    <m/>
    <m/>
    <s v="https://www.crunchbase.com/organization/resistentia-pharmaceuticals"/>
    <m/>
    <m/>
    <s v="e12f37fc-337b-6f13-146a-6175475afe04"/>
  </r>
  <r>
    <x v="74758"/>
    <m/>
    <m/>
    <m/>
    <m/>
    <m/>
    <x v="0"/>
    <s v="Wallop is a social networking site from Microsoft Research."/>
    <s v="network hardware|social|social media"/>
    <x v="787"/>
    <x v="2"/>
    <n v="2"/>
    <n v="13600000"/>
    <m/>
    <s v="2006-02-01"/>
    <s v="2006-09-26"/>
    <m/>
    <m/>
    <m/>
    <s v="https://www.crunchbase.com/organization/wallop"/>
    <m/>
    <m/>
    <s v="6fe4064a-fb65-2923-443f-097e01c07d0c"/>
  </r>
  <r>
    <x v="74759"/>
    <s v="babyuniverse.com"/>
    <s v="USA"/>
    <s v="CO"/>
    <s v="Denver"/>
    <s v="Denver"/>
    <x v="2"/>
    <s v="BabyUniverse, Inc. is a online retailer and content publisher in the pregnancy, baby and toddler marketplace."/>
    <m/>
    <x v="5"/>
    <x v="2"/>
    <n v="2"/>
    <n v="7000000"/>
    <s v="2007-01-01"/>
    <s v="2006-07-12"/>
    <s v="2006-09-25"/>
    <m/>
    <m/>
    <s v="'877-615-2229"/>
    <s v="https://www.crunchbase.com/organization/babyuniverse-inc"/>
    <m/>
    <s v="https://www.facebook.com/babiesrus"/>
    <s v="77ff59b4-2536-b04d-62c3-1514ba98d5f6"/>
  </r>
  <r>
    <x v="74760"/>
    <s v="compellent.com"/>
    <s v="USA"/>
    <s v="MN"/>
    <s v="Minneapolis"/>
    <s v="Eden Prairie"/>
    <x v="2"/>
    <s v="Compellent Technologies develops enterprise storage software and hardware solutions."/>
    <s v="cyber security|network security|software"/>
    <x v="130"/>
    <x v="5"/>
    <n v="2"/>
    <n v="29310000"/>
    <s v="2002-01-01"/>
    <s v="2003-07-18"/>
    <s v="2006-09-25"/>
    <m/>
    <s v="support@compellent.com"/>
    <s v="'952-294-3300"/>
    <s v="https://www.crunchbase.com/organization/compellent-technologies"/>
    <s v="https://www.twitter.com/dellcompellent"/>
    <m/>
    <s v="8ef373ab-c264-d37a-7d54-f53431be0889"/>
  </r>
  <r>
    <x v="74761"/>
    <s v="forcepoint.com"/>
    <s v="USA"/>
    <s v="TX"/>
    <s v="Austin"/>
    <s v="Austin"/>
    <x v="2"/>
    <s v="Forcepoint empowers organizations to concentrate on what’s most important to them while automating routine security tasks."/>
    <s v="software"/>
    <x v="10"/>
    <x v="8"/>
    <n v="1"/>
    <n v="18000000"/>
    <s v="1994-01-01"/>
    <s v="2006-09-25"/>
    <s v="2006-09-25"/>
    <m/>
    <m/>
    <s v="1(800)723-1166"/>
    <s v="https://www.crunchbase.com/organization/forcepoint"/>
    <s v="https://www.twitter.com/forcepointsec"/>
    <s v="https://www.facebook.com/forcepointllc"/>
    <s v="419ffbed-89a1-3602-1aa2-91d18d6ba7c8"/>
  </r>
  <r>
    <x v="74762"/>
    <m/>
    <s v="USA"/>
    <s v="CT"/>
    <s v="Hartford"/>
    <s v="East Hartford"/>
    <x v="0"/>
    <s v="Full Capture Solutions offers predictive, analytic-driven solutions for the insurance industry."/>
    <s v="insurance|predictive analytics|software"/>
    <x v="896"/>
    <x v="2"/>
    <n v="2"/>
    <n v="12000000"/>
    <s v="2004-01-01"/>
    <s v="2004-07-16"/>
    <s v="2006-09-25"/>
    <m/>
    <s v="info@fullcapture.com"/>
    <s v="(860)291-9517"/>
    <s v="https://www.crunchbase.com/organization/full-capture-solutions"/>
    <m/>
    <m/>
    <s v="7b9dc0f1-4db1-e9b5-66b2-9d8bd5933efc"/>
  </r>
  <r>
    <x v="74763"/>
    <m/>
    <s v="FRA"/>
    <m/>
    <s v="FRA - Other"/>
    <s v="La Ciotat"/>
    <x v="0"/>
    <s v="Innova Card, a fabless semiconductor company, develops large scale integrated system-on-chip hardware and software solutions for terminals."/>
    <s v="hardware|semiconductor|software"/>
    <x v="286"/>
    <x v="2"/>
    <n v="2"/>
    <n v="10994000"/>
    <s v="2002-01-01"/>
    <s v="2005-01-11"/>
    <s v="2006-09-25"/>
    <m/>
    <m/>
    <m/>
    <s v="https://www.crunchbase.com/organization/innova-card"/>
    <m/>
    <m/>
    <s v="724ad5e5-a24e-11c5-b093-0d75158bf720"/>
  </r>
  <r>
    <x v="74764"/>
    <s v="lemonquest.com"/>
    <s v="ESP"/>
    <m/>
    <s v="Madrid"/>
    <s v="Madrid"/>
    <x v="3"/>
    <s v="LemonQuest develops and publishes mobile games and entertainment applications for network operator portals."/>
    <s v="mobile"/>
    <x v="15"/>
    <x v="2"/>
    <n v="1"/>
    <n v="2550000"/>
    <s v="2005-01-01"/>
    <s v="2006-09-25"/>
    <s v="2006-09-25"/>
    <m/>
    <m/>
    <s v="34 914 29 05 08"/>
    <s v="https://www.crunchbase.com/organization/lemonquest"/>
    <m/>
    <m/>
    <s v="9c91f4a0-afdb-e87d-1ae5-e38bc162b82d"/>
  </r>
  <r>
    <x v="74765"/>
    <s v="mavent.com"/>
    <s v="USA"/>
    <s v="CA"/>
    <s v="Anaheim"/>
    <s v="Irvine"/>
    <x v="2"/>
    <s v="Mavent, a subsidiary of Ellie Mae, designs, develops and markets automated regulatory compliance solutions."/>
    <s v="software"/>
    <x v="10"/>
    <x v="0"/>
    <n v="1"/>
    <n v="10000000"/>
    <s v="1999-01-01"/>
    <s v="2006-09-25"/>
    <s v="2006-09-25"/>
    <m/>
    <m/>
    <s v="'949-474-4700"/>
    <s v="https://www.crunchbase.com/organization/mavent"/>
    <s v="https://www.twitter.com/encompass360"/>
    <m/>
    <s v="bb2b4ea8-ceed-4385-05fb-4fe1478cd972"/>
  </r>
  <r>
    <x v="74766"/>
    <m/>
    <s v="GBR"/>
    <m/>
    <s v="London"/>
    <s v="London"/>
    <x v="2"/>
    <s v="MFI Retail is a UK furniture retailer."/>
    <s v="furniture"/>
    <x v="366"/>
    <x v="2"/>
    <n v="1"/>
    <m/>
    <m/>
    <s v="2006-09-25"/>
    <s v="2006-09-25"/>
    <m/>
    <s v="pressenquiries@mfi.co.uk"/>
    <n v="8000280937"/>
    <s v="https://www.crunchbase.com/organization/mfi-retail"/>
    <m/>
    <m/>
    <s v="08dc5183-3104-57e2-6491-b77b4db25518"/>
  </r>
  <r>
    <x v="74767"/>
    <s v="mobideos.com"/>
    <s v="USA"/>
    <s v="CA"/>
    <s v="SF Bay Area"/>
    <s v="Sunnyvale"/>
    <x v="0"/>
    <s v="mobiDEOS provides applications, technologies, and services to help users realize the potential of live video streaming on mobile devices."/>
    <s v="mobile"/>
    <x v="15"/>
    <x v="0"/>
    <n v="1"/>
    <n v="500000"/>
    <s v="2005-01-01"/>
    <s v="2006-09-25"/>
    <s v="2006-09-25"/>
    <m/>
    <s v="info@mobideos.com"/>
    <s v="'408-716-8347"/>
    <s v="https://www.crunchbase.com/organization/mobideos"/>
    <m/>
    <m/>
    <s v="1c0b7775-1489-5d1a-de1f-380ab5ff58e2"/>
  </r>
  <r>
    <x v="74768"/>
    <m/>
    <s v="GBR"/>
    <m/>
    <s v="Belfast"/>
    <s v="Belfast"/>
    <x v="3"/>
    <s v="Mobile Cohesion provides partner relationship management solutions for the telecommunications industry."/>
    <s v="software"/>
    <x v="10"/>
    <x v="2"/>
    <n v="1"/>
    <n v="4800000"/>
    <s v="2001-01-01"/>
    <s v="2006-09-25"/>
    <s v="2006-09-25"/>
    <s v="2008-07-07"/>
    <m/>
    <m/>
    <s v="https://www.crunchbase.com/organization/mobile-cohesion"/>
    <m/>
    <m/>
    <s v="19e81016-b06a-d149-a8a2-9e6898465758"/>
  </r>
  <r>
    <x v="74769"/>
    <m/>
    <s v="GBR"/>
    <m/>
    <s v="Swindon"/>
    <s v="Swindon"/>
    <x v="0"/>
    <s v="SiConnect, a fabless semiconductor company, provides integrated chips for consumer electronics manufacturers and telecom operators."/>
    <s v="electronics|manufacturing|semiconductor"/>
    <x v="11"/>
    <x v="2"/>
    <n v="2"/>
    <n v="10220000"/>
    <s v="2004-01-01"/>
    <s v="2005-05-05"/>
    <s v="2006-09-25"/>
    <m/>
    <m/>
    <m/>
    <s v="https://www.crunchbase.com/organization/siconnect"/>
    <m/>
    <m/>
    <s v="1ee5b1ec-cb6a-dc18-a1bf-fc433d69dd63"/>
  </r>
  <r>
    <x v="74770"/>
    <m/>
    <s v="USA"/>
    <s v="CA"/>
    <s v="San Diego"/>
    <s v="San Diego"/>
    <x v="2"/>
    <s v="NovaCardia Inc. develops drugs related to the treatment of cardiovascular diseases."/>
    <s v="health care|medical|medical device"/>
    <x v="3"/>
    <x v="2"/>
    <n v="1"/>
    <n v="48000000"/>
    <s v="2001-01-01"/>
    <s v="2006-09-24"/>
    <s v="2006-09-24"/>
    <m/>
    <m/>
    <s v="(858)509-0455"/>
    <s v="https://www.crunchbase.com/organization/novacardia-inc"/>
    <m/>
    <m/>
    <s v="bd923104-cc9c-3e25-6d28-9ff6c1fe923c"/>
  </r>
  <r>
    <x v="74771"/>
    <s v="simtek.com"/>
    <s v="USA"/>
    <s v="CO"/>
    <s v="Colorado Springs"/>
    <s v="Colorado Springs"/>
    <x v="2"/>
    <s v="SIMTEK supplies memory IC products."/>
    <s v="medical|semiconductor|supply chain management"/>
    <x v="8446"/>
    <x v="1"/>
    <n v="3"/>
    <n v="17920000"/>
    <s v="1986-01-01"/>
    <s v="2002-07-31"/>
    <s v="2006-09-22"/>
    <m/>
    <m/>
    <s v="'719-531-9444"/>
    <s v="https://www.crunchbase.com/organization/simtek"/>
    <m/>
    <m/>
    <s v="f589c874-beaa-d8bf-2648-6a6f16f5bdc1"/>
  </r>
  <r>
    <x v="74772"/>
    <s v="operax.com"/>
    <s v="SWE"/>
    <m/>
    <s v="Lulea"/>
    <s v="Luleå"/>
    <x v="0"/>
    <s v="Operax is an independent software provider specialized in designing highly available network communications software."/>
    <s v="broadcasting|software|telecommunications"/>
    <x v="358"/>
    <x v="2"/>
    <n v="1"/>
    <n v="15000000"/>
    <s v="2000-01-01"/>
    <s v="2006-09-21"/>
    <s v="2006-09-21"/>
    <m/>
    <s v="info@operax.com"/>
    <s v="46 8 41 02 39 00"/>
    <s v="https://www.crunchbase.com/organization/operax"/>
    <m/>
    <m/>
    <s v="3f1b6cf2-ad4b-73ca-b54b-38d22ed35af6"/>
  </r>
  <r>
    <x v="74773"/>
    <s v="cohenfinancial.com"/>
    <s v="USA"/>
    <s v="IL"/>
    <s v="Chicago"/>
    <s v="Chicago"/>
    <x v="0"/>
    <s v="Cohen Financial is a real estate capital services company."/>
    <m/>
    <x v="5"/>
    <x v="3"/>
    <n v="1"/>
    <n v="48750000"/>
    <s v="1978-01-01"/>
    <s v="2006-09-20"/>
    <s v="2006-09-20"/>
    <m/>
    <s v="jvitek@cohenfinancial.com"/>
    <n v="113123465680"/>
    <s v="https://www.crunchbase.com/organization/cohen-financial"/>
    <s v="https://www.twitter.com/cohen_financial"/>
    <s v="https://www.facebook.com/cohenfinancial"/>
    <s v="69ab29f3-dc2f-8719-4554-46956c4fd88c"/>
  </r>
  <r>
    <x v="74774"/>
    <m/>
    <s v="GBR"/>
    <m/>
    <s v="London"/>
    <s v="London"/>
    <x v="0"/>
    <s v="Dynamic IT Management Services is a London-based software company."/>
    <s v="software"/>
    <x v="10"/>
    <x v="2"/>
    <n v="1"/>
    <n v="1700000"/>
    <m/>
    <s v="2006-09-20"/>
    <s v="2006-09-20"/>
    <m/>
    <m/>
    <m/>
    <s v="https://www.crunchbase.com/organization/dynamic-it-management-services"/>
    <m/>
    <m/>
    <s v="1a3c987c-8744-829e-91e4-7b950303c573"/>
  </r>
  <r>
    <x v="74775"/>
    <s v="ludesi.com"/>
    <s v="SWE"/>
    <m/>
    <s v="Malmo"/>
    <s v="Malma"/>
    <x v="0"/>
    <s v="Ludesi is a bioinformatics company offering image analysis of 2D electrophoresis gels as a globally accessible service."/>
    <s v="biotechnology"/>
    <x v="36"/>
    <x v="2"/>
    <n v="1"/>
    <n v="3438286"/>
    <m/>
    <s v="2006-09-20"/>
    <s v="2006-09-20"/>
    <m/>
    <s v="info@ludesi.com"/>
    <s v="'46-40-693-8510"/>
    <s v="https://www.crunchbase.com/organization/ludesi"/>
    <m/>
    <m/>
    <s v="deedf296-ad95-b3ef-a50f-add2b5f3f29b"/>
  </r>
  <r>
    <x v="74776"/>
    <m/>
    <s v="USA"/>
    <s v="CA"/>
    <s v="SF Bay Area"/>
    <s v="Hayward"/>
    <x v="1"/>
    <s v="Solexa develops a genome analysis system for genome resequencing, gene expression analysis and small RNA analysis."/>
    <s v="biotechnology|medical|medical device"/>
    <x v="44"/>
    <x v="2"/>
    <n v="5"/>
    <n v="208500000"/>
    <m/>
    <s v="2001-09-20"/>
    <s v="2006-09-20"/>
    <m/>
    <m/>
    <m/>
    <s v="https://www.crunchbase.com/organization/solexa"/>
    <m/>
    <m/>
    <s v="a008bed7-2d07-5785-7810-b546dc168e88"/>
  </r>
  <r>
    <x v="74777"/>
    <m/>
    <m/>
    <m/>
    <m/>
    <m/>
    <x v="2"/>
    <s v="Voxant is a new media company based in Herndon, Virginia in the United States. Voxant is a privately held company which was founded in"/>
    <s v="information services|internet|news"/>
    <x v="2127"/>
    <x v="2"/>
    <n v="2"/>
    <n v="10500000"/>
    <s v="2004-01-01"/>
    <s v="2004-01-01"/>
    <s v="2006-09-20"/>
    <m/>
    <m/>
    <m/>
    <s v="https://www.crunchbase.com/organization/voxant"/>
    <m/>
    <m/>
    <s v="0d222698-16d7-53e3-31fc-6b0ffa31bc2a"/>
  </r>
  <r>
    <x v="74778"/>
    <s v="altran.com"/>
    <s v="FRA"/>
    <m/>
    <s v="Paris"/>
    <s v="Paris"/>
    <x v="1"/>
    <s v="Altran is an engineering company that focuses on development and research for its clients."/>
    <s v="consulting"/>
    <x v="5"/>
    <x v="4"/>
    <n v="1"/>
    <n v="4000000"/>
    <s v="1982-01-01"/>
    <s v="2006-09-19"/>
    <s v="2006-09-19"/>
    <m/>
    <s v="florence.moizan@eurorscg.fr"/>
    <s v="'+33 1 46 41 70 00"/>
    <s v="https://www.crunchbase.com/organization/altran"/>
    <s v="https://www.twitter.com/altran"/>
    <s v="http://www.facebook.com/altrangroup"/>
    <s v="82f17cd4-2c2b-1026-41c9-2bcf8ee16a47"/>
  </r>
  <r>
    <x v="74779"/>
    <s v="imagineersystems.com"/>
    <s v="GBR"/>
    <m/>
    <s v="London"/>
    <s v="Guildford"/>
    <x v="0"/>
    <s v="Imagineer Systems develops and markets visual effects solutions for film, video, and broadcast post-production activities."/>
    <s v="software"/>
    <x v="10"/>
    <x v="0"/>
    <n v="1"/>
    <n v="1265400"/>
    <s v="2000-01-01"/>
    <s v="2006-09-19"/>
    <s v="2006-09-19"/>
    <m/>
    <m/>
    <n v="441483685586"/>
    <s v="https://www.crunchbase.com/organization/imagineer-systems"/>
    <s v="https://www.twitter.com/imagineersystem"/>
    <s v="http://www.facebook.com/imagineersystems"/>
    <s v="6997b3b7-09ba-625b-e714-cc76a024b72e"/>
  </r>
  <r>
    <x v="74780"/>
    <s v="pepscan.com"/>
    <s v="NLD"/>
    <m/>
    <s v="NLD - Other"/>
    <s v="Lelystad"/>
    <x v="0"/>
    <s v="Pepscan employs protein mimicry techniques for the R&amp;D of therapeutic drugs and a range of specialty peptide products and services."/>
    <s v="health care|medical|therapeutics"/>
    <x v="3"/>
    <x v="1"/>
    <n v="2"/>
    <n v="14809800"/>
    <m/>
    <s v="2005-07-08"/>
    <s v="2006-09-19"/>
    <m/>
    <s v="info@pepscan.com"/>
    <s v="'+31 320 225 300"/>
    <s v="https://www.crunchbase.com/organization/pepscan"/>
    <m/>
    <m/>
    <s v="ece110ed-a428-df00-f91d-47025d21b521"/>
  </r>
  <r>
    <x v="74781"/>
    <s v="tremornetwork.com"/>
    <s v="USA"/>
    <s v="NY"/>
    <s v="New York City"/>
    <s v="New York"/>
    <x v="0"/>
    <s v="Tremor Network provides advertisers with in-banner and in-stream video advertising."/>
    <m/>
    <x v="5"/>
    <x v="2"/>
    <n v="1"/>
    <n v="8400000"/>
    <m/>
    <s v="2006-09-19"/>
    <s v="2006-09-19"/>
    <m/>
    <s v="advertisers@tremornetwork.com"/>
    <s v="(646)356-8282"/>
    <s v="https://www.crunchbase.com/organization/tremor-network"/>
    <m/>
    <m/>
    <s v="0ee4a40a-f1fe-c770-a309-928893e77036"/>
  </r>
  <r>
    <x v="74782"/>
    <s v="mynewplace.com"/>
    <s v="USA"/>
    <s v="CA"/>
    <s v="SF Bay Area"/>
    <s v="San Francisco"/>
    <x v="2"/>
    <s v="MyNewPlace is an apartment and home rental website."/>
    <s v="internet|real estate"/>
    <x v="441"/>
    <x v="7"/>
    <n v="2"/>
    <n v="20000000"/>
    <s v="1999-01-01"/>
    <s v="2006-03-22"/>
    <s v="2006-09-18"/>
    <m/>
    <s v="clientservices@mynewplace.com"/>
    <s v="'800-689-5388"/>
    <s v="https://www.crunchbase.com/organization/mynewplace"/>
    <s v="https://www.twitter.com/mynewplace"/>
    <s v="https://www.facebook.com/mynewplace"/>
    <s v="4b1e10b7-2da7-6742-e82f-1cfd480c0df6"/>
  </r>
  <r>
    <x v="74783"/>
    <s v="pakstreaminc.com"/>
    <s v="USA"/>
    <s v="CA"/>
    <s v="SF Bay Area"/>
    <s v="Redwood City"/>
    <x v="2"/>
    <s v="PeakStream provides a software application platform for the high-performance computing market."/>
    <s v="apps|developer apis|software"/>
    <x v="50"/>
    <x v="1"/>
    <n v="2"/>
    <n v="22000000"/>
    <s v="2005-01-01"/>
    <s v="2005-05-01"/>
    <s v="2006-09-18"/>
    <m/>
    <m/>
    <s v="'650-802-0258"/>
    <s v="https://www.crunchbase.com/organization/peakstream"/>
    <m/>
    <m/>
    <s v="2f43ef7a-a3f5-5eaa-7fcd-6230acba3523"/>
  </r>
  <r>
    <x v="74784"/>
    <s v="syncing.net"/>
    <s v="DEU"/>
    <m/>
    <s v="Heilbronn"/>
    <s v="Heilbronn"/>
    <x v="0"/>
    <s v="Syncing.Net Technologies develops software solutions for the synchronization of database-based applications in peer-to-peer networks."/>
    <s v="software"/>
    <x v="10"/>
    <x v="0"/>
    <n v="1"/>
    <n v="634000"/>
    <s v="2006-01-01"/>
    <s v="2006-09-18"/>
    <s v="2006-09-18"/>
    <m/>
    <s v="info@syncing.net"/>
    <s v="49 30 86870 9929"/>
    <s v="https://www.crunchbase.com/organization/syncing-net"/>
    <m/>
    <m/>
    <s v="e7c21316-e814-ccf5-51d9-4cf6bbbbf142"/>
  </r>
  <r>
    <x v="74785"/>
    <s v="whisolutions.com"/>
    <s v="USA"/>
    <s v="NY"/>
    <s v="New York City"/>
    <s v="Rye"/>
    <x v="2"/>
    <s v="WHI Solution is a B2C e-Commerce channel for wholesale distributors to do business online."/>
    <s v="b2c|business development|e-commerce"/>
    <x v="63"/>
    <x v="6"/>
    <n v="2"/>
    <n v="60380000"/>
    <s v="1999-01-01"/>
    <s v="2000-03-01"/>
    <s v="2006-09-18"/>
    <m/>
    <s v="sales@whisolutions.com"/>
    <s v="'914-697-9301"/>
    <s v="https://www.crunchbase.com/organization/whi-solution"/>
    <m/>
    <m/>
    <s v="6a12c5db-97b6-12e7-0df5-1305ee78b1cd"/>
  </r>
  <r>
    <x v="74786"/>
    <s v="hdtmedia.com"/>
    <s v="CHN"/>
    <m/>
    <s v="Shanghai"/>
    <s v="Shanghai"/>
    <x v="0"/>
    <s v="HdtMEDIA is a Chinese digital advertisement network that provides technological marketing solutions for customers."/>
    <s v="advertising"/>
    <x v="296"/>
    <x v="5"/>
    <n v="3"/>
    <m/>
    <s v="1999-01-01"/>
    <s v="2002-03-01"/>
    <s v="2006-09-15"/>
    <m/>
    <s v="jobs@hdtmedia.com"/>
    <s v="86 21 6317 8866"/>
    <s v="https://www.crunchbase.com/organization/hdtmedia"/>
    <m/>
    <m/>
    <s v="252f4bdb-9af8-d09e-086f-27b4f09dfac3"/>
  </r>
  <r>
    <x v="74787"/>
    <s v="m2.uk.com"/>
    <s v="GBR"/>
    <m/>
    <s v="Manchester"/>
    <s v="Manchester"/>
    <x v="0"/>
    <s v="M2 Digital is a print service provider delivering managed, IT, operational and consultancy services."/>
    <s v="hardware|information services|information technology"/>
    <x v="181"/>
    <x v="6"/>
    <n v="1"/>
    <n v="22570114"/>
    <s v="1992-01-01"/>
    <s v="2006-09-15"/>
    <s v="2006-09-15"/>
    <m/>
    <s v="info@m2.uk.com"/>
    <s v="44 16 1888 5888"/>
    <s v="https://www.crunchbase.com/organization/m2-digital"/>
    <s v="https://www.twitter.com/m2withyou"/>
    <m/>
    <s v="f4154fb4-a696-15ce-3994-511cf39841e1"/>
  </r>
  <r>
    <x v="74788"/>
    <s v="wysiwyg.net"/>
    <s v="ESP"/>
    <m/>
    <s v="Madrid"/>
    <s v="Madrid"/>
    <x v="2"/>
    <s v="Wysiwyg is a Spanish internet design consultancy platform."/>
    <s v="consulting"/>
    <x v="5"/>
    <x v="0"/>
    <n v="1"/>
    <n v="190000"/>
    <m/>
    <s v="2006-09-15"/>
    <s v="2006-09-15"/>
    <m/>
    <m/>
    <s v="34 91 308 1130"/>
    <s v="https://www.crunchbase.com/organization/wysiwyg"/>
    <m/>
    <s v="https://www.facebook.com/wysiwygdigital"/>
    <s v="046c73f1-9c2b-86f1-0549-a6a518dd021a"/>
  </r>
  <r>
    <x v="74789"/>
    <s v="altaitechnologies.com"/>
    <s v="HKG"/>
    <m/>
    <s v="Hong Kong"/>
    <s v="Hong Kong"/>
    <x v="0"/>
    <s v="Altai Technologies is a high tech company focused on design, development, and marketing of innovative outdoor wireless broadband solution."/>
    <s v="web hosting"/>
    <x v="28"/>
    <x v="6"/>
    <n v="1"/>
    <n v="10000000"/>
    <s v="2006-01-01"/>
    <s v="2006-09-14"/>
    <s v="2006-09-14"/>
    <m/>
    <s v="info@altaitechnologies.com"/>
    <s v="852 3758 6000"/>
    <s v="https://www.crunchbase.com/organization/altai-technologies"/>
    <s v="https://www.twitter.com/altaitech"/>
    <s v="https://www.facebook.com/people"/>
    <s v="bb598132-be36-95f1-f21a-1771a842c12e"/>
  </r>
  <r>
    <x v="74790"/>
    <m/>
    <s v="FRA"/>
    <m/>
    <s v="FRA - Other"/>
    <s v="Besançon"/>
    <x v="0"/>
    <s v="Redicam develops industrial-scale solutions for recovering data from hard disks."/>
    <s v="security"/>
    <x v="175"/>
    <x v="2"/>
    <n v="1"/>
    <n v="242000"/>
    <s v="2006-01-01"/>
    <s v="2006-09-14"/>
    <s v="2006-09-14"/>
    <m/>
    <m/>
    <m/>
    <s v="https://www.crunchbase.com/organization/redicam"/>
    <m/>
    <m/>
    <s v="0974cc04-7543-2039-f31d-94a1a881df92"/>
  </r>
  <r>
    <x v="74791"/>
    <m/>
    <s v="USA"/>
    <s v="UT"/>
    <s v="Salt Lake City"/>
    <s v="Sandy"/>
    <x v="2"/>
    <s v="S5 Wireless develops wireless location and telemetry technology for the purposes of tracking and monitoring."/>
    <s v="real time|semiconductor|wireless"/>
    <x v="1042"/>
    <x v="2"/>
    <n v="2"/>
    <n v="14000000"/>
    <s v="2003-01-01"/>
    <s v="2005-02-18"/>
    <s v="2006-09-14"/>
    <m/>
    <m/>
    <m/>
    <s v="https://www.crunchbase.com/organization/s5-wireless"/>
    <m/>
    <m/>
    <s v="dda03cd4-15f6-75eb-fa2d-f915eed9bea9"/>
  </r>
  <r>
    <x v="74792"/>
    <s v="emida.net"/>
    <s v="USA"/>
    <s v="CA"/>
    <s v="Orange County, California"/>
    <s v="Foothill Ranch"/>
    <x v="0"/>
    <s v="Emida offers an international distribution and value transfer of many types of prepaid products and payment services."/>
    <s v="payments|software|transaction processing"/>
    <x v="57"/>
    <x v="6"/>
    <n v="2"/>
    <n v="12500000"/>
    <s v="2001-01-01"/>
    <s v="2004-05-19"/>
    <s v="2006-09-13"/>
    <m/>
    <s v="us_info@emida.net"/>
    <s v="'949-699-1401"/>
    <s v="https://www.crunchbase.com/organization/emida"/>
    <s v="https://www.twitter.com/emidaprepaid"/>
    <m/>
    <s v="dce50e34-4dd1-f5a4-551c-725f4f38a435"/>
  </r>
  <r>
    <x v="74793"/>
    <s v="signiant.com"/>
    <s v="USA"/>
    <s v="MA"/>
    <s v="Boston"/>
    <s v="Burlington"/>
    <x v="0"/>
    <s v="Signiant's SaaS and on-premises software enables high-speed movement of large, valuable files over public and private networks."/>
    <s v="software"/>
    <x v="10"/>
    <x v="3"/>
    <n v="1"/>
    <n v="10000000"/>
    <s v="2000-01-01"/>
    <s v="2006-09-13"/>
    <s v="2006-09-13"/>
    <m/>
    <s v="info@signiant.com"/>
    <s v="(781) 221-4000"/>
    <s v="https://www.crunchbase.com/organization/signiant"/>
    <s v="https://www.twitter.com/signiant"/>
    <s v="http://www.facebook.com/signiant"/>
    <s v="de482b7c-ffdb-f3d6-c5b6-0ea9756fef76"/>
  </r>
  <r>
    <x v="74794"/>
    <m/>
    <s v="USA"/>
    <s v="VA"/>
    <s v="Washington, D.C."/>
    <s v="Leesburg"/>
    <x v="0"/>
    <s v="StreamerNet Corporation develops and distributes visual communication software for internal and external video presentations and messaging."/>
    <m/>
    <x v="5"/>
    <x v="2"/>
    <n v="1"/>
    <n v="1500000"/>
    <m/>
    <s v="2006-09-13"/>
    <s v="2006-09-13"/>
    <m/>
    <m/>
    <m/>
    <s v="https://www.crunchbase.com/organization/streamernet"/>
    <m/>
    <m/>
    <s v="113f3549-a416-ac51-2e58-abdf4e80be95"/>
  </r>
  <r>
    <x v="74795"/>
    <s v="cmware.com"/>
    <s v="USA"/>
    <s v="NJ"/>
    <s v="NJ - Other"/>
    <s v="Plainsboro"/>
    <x v="2"/>
    <s v="Mobile Marketing Software"/>
    <s v="software"/>
    <x v="10"/>
    <x v="2"/>
    <n v="1"/>
    <m/>
    <s v="2003-01-01"/>
    <s v="2006-09-12"/>
    <s v="2006-09-12"/>
    <m/>
    <m/>
    <s v="'609-750-8610"/>
    <s v="https://www.crunchbase.com/organization/cmware"/>
    <m/>
    <m/>
    <s v="d6b3fa07-4f6b-0510-a124-3a5a1f0f9e62"/>
  </r>
  <r>
    <x v="74796"/>
    <s v="credex.com.mx"/>
    <s v="MEX"/>
    <m/>
    <s v="Mexico City"/>
    <s v="Guadalajara"/>
    <x v="0"/>
    <s v="Improving the quality of life of our customers through efficient microfinance services and humanely."/>
    <s v="customer service|finance|lifestyle"/>
    <x v="2439"/>
    <x v="6"/>
    <n v="1"/>
    <n v="1000000"/>
    <s v="2002-01-01"/>
    <s v="2006-09-12"/>
    <s v="2006-09-12"/>
    <m/>
    <m/>
    <s v="(334)438-38"/>
    <s v="https://www.crunchbase.com/organization/credex"/>
    <m/>
    <m/>
    <s v="a876fa2a-2b2d-b3bd-8fd8-c298a3349fd1"/>
  </r>
  <r>
    <x v="74797"/>
    <m/>
    <s v="GBR"/>
    <m/>
    <s v="London"/>
    <s v="Oxford"/>
    <x v="0"/>
    <s v="eSeekers operates as a social networking site that enables users to share audio, pictures, videos, and documents."/>
    <s v="social media"/>
    <x v="87"/>
    <x v="2"/>
    <n v="1"/>
    <n v="587000"/>
    <s v="2005-01-01"/>
    <s v="2006-09-12"/>
    <s v="2006-09-12"/>
    <m/>
    <m/>
    <m/>
    <s v="https://www.crunchbase.com/organization/eseekers"/>
    <m/>
    <m/>
    <s v="4479154b-e6cd-d2ac-2ddb-bf11e5fdfecc"/>
  </r>
  <r>
    <x v="74798"/>
    <s v="fmsgps.com"/>
    <s v="USA"/>
    <s v="CA"/>
    <s v="Anaheim"/>
    <s v="Garden Grove"/>
    <x v="2"/>
    <s v="Fleet Management Solutions provides turn-key mobile asset-tracking and management solutions for multiple industries."/>
    <s v="cyber security|fleet management"/>
    <x v="2493"/>
    <x v="5"/>
    <n v="1"/>
    <n v="2400000"/>
    <s v="2002-01-01"/>
    <s v="2006-09-12"/>
    <s v="2006-09-12"/>
    <m/>
    <s v="info@fmsgps.com"/>
    <s v="(805)787-0508"/>
    <s v="https://www.crunchbase.com/organization/fleet-management-solutions"/>
    <m/>
    <m/>
    <s v="86ba5147-bcb9-1f5b-ef61-5534e13111d7"/>
  </r>
  <r>
    <x v="74799"/>
    <s v="handango.com"/>
    <s v="USA"/>
    <s v="NC"/>
    <s v="Raleigh"/>
    <s v="Durham"/>
    <x v="2"/>
    <s v="Handango provides smartphone applications for the BlackBerry, Palm, Windows Mobile, Symbian OS and Linux platforms."/>
    <s v="internet|mobile|mobile apps"/>
    <x v="289"/>
    <x v="6"/>
    <n v="2"/>
    <n v="75500000"/>
    <s v="1998-01-01"/>
    <s v="2000-03-07"/>
    <s v="2006-09-12"/>
    <m/>
    <m/>
    <m/>
    <s v="https://www.crunchbase.com/organization/handango"/>
    <s v="https://www.twitter.com/handango"/>
    <m/>
    <s v="5f109de5-c8f5-e172-b9d8-33aecbfad1b0"/>
  </r>
  <r>
    <x v="74800"/>
    <s v="impactia.com"/>
    <s v="USA"/>
    <s v="NY"/>
    <s v="New York City"/>
    <s v="New York"/>
    <x v="0"/>
    <s v="Impactia offers Intelligent Email, a web-based application that transforms regular business emails into a marketing medium."/>
    <s v="messaging"/>
    <x v="201"/>
    <x v="0"/>
    <n v="1"/>
    <n v="1000000"/>
    <s v="2005-01-01"/>
    <s v="2006-09-12"/>
    <s v="2006-09-12"/>
    <m/>
    <s v="info@impactia.com"/>
    <s v="44 2082 032 992"/>
    <s v="https://www.crunchbase.com/organization/impactia"/>
    <s v="https://www.twitter.com/impactia"/>
    <s v="http://www.facebook.com/impactia"/>
    <s v="47461e0a-034c-c6fe-7f7c-23c462c727dd"/>
  </r>
  <r>
    <x v="74801"/>
    <s v="localdatacompany.com"/>
    <s v="GBR"/>
    <m/>
    <s v="London"/>
    <s v="London"/>
    <x v="0"/>
    <s v="LDC delivers unparalleled insight on the ever changing UK retail and leisure landscape."/>
    <s v="leisure|retail|software"/>
    <x v="6661"/>
    <x v="6"/>
    <n v="1"/>
    <n v="317411.949925091"/>
    <s v="2003-07-04"/>
    <s v="2006-09-12"/>
    <s v="2006-09-12"/>
    <m/>
    <m/>
    <s v="44 20 3008 2370"/>
    <s v="https://www.crunchbase.com/organization/local-data-company"/>
    <s v="https://www.twitter.com/localdataco"/>
    <m/>
    <s v="4028ded1-0ca6-de57-29ca-80b29079a144"/>
  </r>
  <r>
    <x v="74802"/>
    <m/>
    <s v="FIN"/>
    <m/>
    <s v="Helsinki"/>
    <s v="Helsinki"/>
    <x v="0"/>
    <s v="Max Rumpus is a software company providing mobile publishing and visual communications tools for a global clientele."/>
    <s v="software"/>
    <x v="10"/>
    <x v="2"/>
    <n v="1"/>
    <n v="254000"/>
    <m/>
    <s v="2006-09-12"/>
    <s v="2006-09-12"/>
    <m/>
    <m/>
    <m/>
    <s v="https://www.crunchbase.com/organization/max-rumpus"/>
    <m/>
    <m/>
    <s v="4ddbd897-3722-4e7b-c9ff-eb2119682a76"/>
  </r>
  <r>
    <x v="74803"/>
    <m/>
    <s v="USA"/>
    <s v="CA"/>
    <s v="Anaheim"/>
    <s v="Aliso Viejo"/>
    <x v="2"/>
    <s v="SiliconSystems designs, manufactures and markets general-purpose and application-specific solid-state storage solutions."/>
    <m/>
    <x v="5"/>
    <x v="2"/>
    <n v="3"/>
    <m/>
    <m/>
    <s v="2004-04-04"/>
    <s v="2006-09-12"/>
    <m/>
    <m/>
    <m/>
    <s v="https://www.crunchbase.com/organization/siliconsystems"/>
    <m/>
    <m/>
    <s v="58eddafa-f10f-2d1d-cc1d-0a0b7bd04a0a"/>
  </r>
  <r>
    <x v="74804"/>
    <s v="tripadvisor.com"/>
    <s v="USA"/>
    <s v="NY"/>
    <s v="New York City"/>
    <s v="New York"/>
    <x v="0"/>
    <s v="TripConnect is an online service that allows people to get travel advice from people they know."/>
    <s v="travel"/>
    <x v="22"/>
    <x v="2"/>
    <n v="1"/>
    <n v="1000000"/>
    <s v="2004-01-01"/>
    <s v="2006-09-12"/>
    <s v="2006-09-12"/>
    <m/>
    <s v="contact@tripconnect.com"/>
    <m/>
    <s v="https://www.crunchbase.com/organization/tripconnect"/>
    <m/>
    <m/>
    <s v="1b5702b2-938b-7469-1bcf-eb542ca5b9c5"/>
  </r>
  <r>
    <x v="74805"/>
    <s v="aeluros.com"/>
    <s v="USA"/>
    <s v="CA"/>
    <s v="SF Bay Area"/>
    <s v="Mountain View"/>
    <x v="2"/>
    <s v="Aeluros focuses on developing a portfolio of high-speed PHY products in price and performance-related industries."/>
    <s v="industrial|manufacturing|semiconductor"/>
    <x v="578"/>
    <x v="0"/>
    <n v="3"/>
    <n v="28000000"/>
    <s v="2001-06-01"/>
    <s v="2001-08-01"/>
    <s v="2006-09-11"/>
    <m/>
    <s v="info@Aeluros.com"/>
    <s v="'650-917-7051"/>
    <s v="https://www.crunchbase.com/organization/aeluros"/>
    <s v="https://www.twitter.com/broadcom"/>
    <s v="http://www.facebook.com/broadcom"/>
    <s v="3386b621-ebfd-8bb5-7744-d2b9510403f4"/>
  </r>
  <r>
    <x v="74806"/>
    <s v="cortina-systems.com"/>
    <s v="USA"/>
    <s v="CA"/>
    <s v="SF Bay Area"/>
    <s v="Sunnyvale"/>
    <x v="2"/>
    <s v="Cortina Systems provides intelligent communication solutions for businesses to reach core, metro, access, and enterprise market segments."/>
    <s v="enterprise software|hardware|semiconductor"/>
    <x v="286"/>
    <x v="7"/>
    <n v="3"/>
    <n v="182000000"/>
    <s v="2001-01-01"/>
    <s v="2004-04-12"/>
    <s v="2006-09-11"/>
    <m/>
    <m/>
    <s v="'408-481-2300"/>
    <s v="https://www.crunchbase.com/organization/cortina-systems"/>
    <s v="https://www.twitter.com/inphicorp"/>
    <s v="https://www.facebook.com/inphicorporation"/>
    <s v="c7851fc6-83d1-b579-ff4f-fb39746e383d"/>
  </r>
  <r>
    <x v="14160"/>
    <s v="dabble.com"/>
    <s v="USA"/>
    <s v="CA"/>
    <s v="SF Bay Area"/>
    <s v="Berkeley"/>
    <x v="3"/>
    <s v="Dabble is a video search service that enables users to search over 2,000 video sources."/>
    <s v="video"/>
    <x v="236"/>
    <x v="2"/>
    <n v="1"/>
    <n v="350000"/>
    <m/>
    <s v="2006-09-11"/>
    <s v="2006-09-11"/>
    <s v="2013-05-01"/>
    <s v="feedback@dabble.com"/>
    <m/>
    <s v="https://www.crunchbase.com/organization/dabble"/>
    <m/>
    <m/>
    <s v="6280f7ac-9b82-a20c-6afc-9c950ccbbe3c"/>
  </r>
  <r>
    <x v="74807"/>
    <s v="linuxnetworx.com"/>
    <s v="USA"/>
    <s v="UT"/>
    <s v="Salt Lake City"/>
    <s v="Salt Lake City"/>
    <x v="2"/>
    <s v="Linux Nework designs and develops Linux-based high performance computing solutions, including computing, storage and visualization."/>
    <s v="computer|data visualization|software"/>
    <x v="2533"/>
    <x v="0"/>
    <n v="3"/>
    <n v="87000000"/>
    <s v="1989-01-01"/>
    <s v="2004-11-05"/>
    <s v="2006-09-11"/>
    <m/>
    <m/>
    <s v="'877-505-5694"/>
    <s v="https://www.crunchbase.com/organization/linux-networx"/>
    <m/>
    <m/>
    <s v="5855b3d0-8ff4-f55e-16a7-0740367939cc"/>
  </r>
  <r>
    <x v="74808"/>
    <s v="webs.com"/>
    <s v="USA"/>
    <s v="MD"/>
    <s v="Washington, D.C."/>
    <s v="Silver Spring"/>
    <x v="2"/>
    <s v="Webs is a website creation service enabling users to create sites with blogs, photo albums, video galleries and discussion forums."/>
    <s v="curated web|internet|marketing"/>
    <x v="158"/>
    <x v="2"/>
    <n v="3"/>
    <n v="23000000"/>
    <s v="2001-06-01"/>
    <s v="1998-02-09"/>
    <s v="2006-09-11"/>
    <m/>
    <s v="inquiries@webs.com"/>
    <m/>
    <s v="https://www.crunchbase.com/organization/freewebs"/>
    <s v="https://www.twitter.com/webs"/>
    <s v="http://www.facebook.com/webs/info"/>
    <s v="1be66949-17c1-3a30-b780-a7f07e5c2343"/>
  </r>
  <r>
    <x v="74809"/>
    <s v="xifin.com"/>
    <s v="USA"/>
    <s v="CA"/>
    <s v="San Diego"/>
    <s v="San Diego"/>
    <x v="2"/>
    <s v="XIFIN offers SaaS-based revenue cycle management solutions for diagnostic service providers to improve financial and operational efficiency."/>
    <s v="enterprise software|saas|software"/>
    <x v="10"/>
    <x v="7"/>
    <n v="1"/>
    <n v="2000000"/>
    <s v="1997-01-01"/>
    <s v="2006-09-11"/>
    <s v="2006-09-11"/>
    <m/>
    <m/>
    <s v="'858-793-5700"/>
    <s v="https://www.crunchbase.com/organization/xifin"/>
    <s v="https://www.twitter.com/xifin"/>
    <m/>
    <s v="4e68d568-586f-b2ac-ea1a-1d855522d461"/>
  </r>
  <r>
    <x v="74810"/>
    <m/>
    <s v="DEU"/>
    <m/>
    <s v="DEU - Other"/>
    <s v="Ravensburg"/>
    <x v="0"/>
    <s v="eWave Interactive offers multiagent and AI technology for developing video and mobile games."/>
    <s v="software"/>
    <x v="10"/>
    <x v="2"/>
    <n v="1"/>
    <n v="833000"/>
    <s v="2006-01-01"/>
    <s v="2006-09-10"/>
    <s v="2006-09-10"/>
    <m/>
    <m/>
    <m/>
    <s v="https://www.crunchbase.com/organization/ewave-interactive"/>
    <m/>
    <m/>
    <s v="e11adbe7-b122-3b69-d5a9-39137c81ad06"/>
  </r>
  <r>
    <x v="74811"/>
    <s v="fusion-dynamic.com"/>
    <m/>
    <m/>
    <m/>
    <m/>
    <x v="0"/>
    <s v="Fusion Dynamic is a software company providing end-to-end service modeling and many more services."/>
    <s v="software"/>
    <x v="10"/>
    <x v="2"/>
    <n v="1"/>
    <n v="6000000"/>
    <m/>
    <s v="2006-09-08"/>
    <s v="2006-09-08"/>
    <m/>
    <m/>
    <m/>
    <s v="https://www.crunchbase.com/organization/fusion-dynamic"/>
    <m/>
    <m/>
    <s v="70d9a6b7-60c3-c9a0-0375-e40fc6d74685"/>
  </r>
  <r>
    <x v="74812"/>
    <s v="wayback.archive.org"/>
    <s v="USA"/>
    <s v="OR"/>
    <s v="Portland, Oregon"/>
    <s v="Portland"/>
    <x v="2"/>
    <s v="Values of n develops information management applications, including a post-it note application and email assistant."/>
    <s v="software"/>
    <x v="10"/>
    <x v="5"/>
    <n v="1"/>
    <n v="510000"/>
    <m/>
    <s v="2006-09-08"/>
    <s v="2006-09-08"/>
    <m/>
    <m/>
    <s v="'+1 619-422-5325"/>
    <s v="https://www.crunchbase.com/organization/values-of-n"/>
    <s v="https://www.twitter.com/internetarchive"/>
    <s v="https://www.facebook.com/internetnetarchive"/>
    <s v="fbf7a9f7-1eda-1e1d-f7ba-5dd108742de7"/>
  </r>
  <r>
    <x v="74813"/>
    <s v="alandiacs.com"/>
    <s v="SWE"/>
    <m/>
    <s v="Stockholm"/>
    <s v="Kista"/>
    <x v="3"/>
    <s v="Alandia Communication Systems develops solutions for mobile information management."/>
    <s v="software"/>
    <x v="10"/>
    <x v="1"/>
    <n v="1"/>
    <n v="408000"/>
    <s v="2002-01-01"/>
    <s v="2006-09-07"/>
    <s v="2006-09-07"/>
    <s v="2007-08-11"/>
    <m/>
    <s v="46 8 50 12 25 60"/>
    <s v="https://www.crunchbase.com/organization/alandia-communication-systems"/>
    <m/>
    <m/>
    <s v="0cb7a83e-2934-e689-8967-46532ae8e137"/>
  </r>
  <r>
    <x v="74814"/>
    <m/>
    <m/>
    <m/>
    <m/>
    <m/>
    <x v="2"/>
    <s v="Anesthetix Holdings was added in 2014."/>
    <m/>
    <x v="5"/>
    <x v="2"/>
    <n v="1"/>
    <m/>
    <m/>
    <s v="2006-09-07"/>
    <s v="2006-09-07"/>
    <m/>
    <m/>
    <m/>
    <s v="https://www.crunchbase.com/organization/anesthetix-holdings"/>
    <m/>
    <m/>
    <s v="d063e462-0509-31e6-52ce-c5cf0984d67b"/>
  </r>
  <r>
    <x v="74815"/>
    <m/>
    <s v="USA"/>
    <s v="OH"/>
    <s v="Cleveland"/>
    <s v="Cleveland"/>
    <x v="0"/>
    <s v="FLX Micro develops silicon carbide-based microsensors and products from a silicon carbide deposition and microfabrication tech platform."/>
    <s v="manufacturing"/>
    <x v="41"/>
    <x v="2"/>
    <n v="2"/>
    <n v="400000"/>
    <s v="2000-01-01"/>
    <s v="2005-11-24"/>
    <s v="2006-09-07"/>
    <m/>
    <m/>
    <m/>
    <s v="https://www.crunchbase.com/organization/flx-micro"/>
    <m/>
    <m/>
    <s v="4013f2fe-a352-4f8a-35ce-56e5d8beabbb"/>
  </r>
  <r>
    <x v="74816"/>
    <s v="handmark.com"/>
    <s v="USA"/>
    <s v="MO"/>
    <s v="Kansas City"/>
    <s v="Kansas City"/>
    <x v="2"/>
    <s v="Handmark engages in the development and distribution of mobile applications and services for brands, publishers and media companies."/>
    <s v="mobile|wireless"/>
    <x v="259"/>
    <x v="6"/>
    <n v="2"/>
    <n v="10000000"/>
    <s v="2000-07-01"/>
    <s v="2005-09-12"/>
    <s v="2006-09-07"/>
    <m/>
    <m/>
    <m/>
    <s v="https://www.crunchbase.com/organization/handmark"/>
    <s v="https://www.twitter.com/onelouderapps"/>
    <m/>
    <s v="723fb037-b7b2-e22f-ef7e-dd76f86e9f89"/>
  </r>
  <r>
    <x v="74817"/>
    <s v="liquidengines.com"/>
    <s v="USA"/>
    <s v="CA"/>
    <s v="SF Bay Area"/>
    <s v="Santa Clara"/>
    <x v="2"/>
    <s v="Liquid Engines provides software and services for corporate tax professionals to develop and manage world-class tax organizations."/>
    <s v="finance|financial services|software"/>
    <x v="307"/>
    <x v="2"/>
    <n v="2"/>
    <n v="14700000"/>
    <s v="2001-01-01"/>
    <s v="2004-02-11"/>
    <s v="2006-09-07"/>
    <m/>
    <m/>
    <m/>
    <s v="https://www.crunchbase.com/organization/liquid-engines"/>
    <s v="https://www.twitter.com/youronesource"/>
    <m/>
    <s v="355ebece-a275-daa1-a554-7644e6a664df"/>
  </r>
  <r>
    <x v="74818"/>
    <s v="phoseon.com"/>
    <s v="USA"/>
    <s v="OR"/>
    <s v="Portland, Oregon"/>
    <s v="Hillsboro"/>
    <x v="0"/>
    <s v="Phoseon Technology manufactures light sources and equipment for semiconductor inspection, lithography, and the UV curing."/>
    <s v="industrial|manufacturing|semiconductor"/>
    <x v="578"/>
    <x v="6"/>
    <n v="2"/>
    <n v="7700000"/>
    <s v="2002-01-01"/>
    <s v="2005-03-21"/>
    <s v="2006-09-07"/>
    <m/>
    <s v="info@phoseon.com"/>
    <s v="'503-439-6446"/>
    <s v="https://www.crunchbase.com/organization/phoseon-technology"/>
    <s v="https://www.twitter.com/phoseon"/>
    <s v="https://www.facebook.com/86102583818"/>
    <s v="c70906a8-2494-13be-38c3-c12e63ae2b93"/>
  </r>
  <r>
    <x v="74819"/>
    <s v="preemptive.com"/>
    <s v="USA"/>
    <s v="OH"/>
    <s v="Cleveland"/>
    <s v="Beachwood"/>
    <x v="0"/>
    <s v="PreEmptive Solutions is a manufacturer and distributor of business security software."/>
    <s v="cloud computing|software"/>
    <x v="146"/>
    <x v="2"/>
    <n v="2"/>
    <n v="250000"/>
    <m/>
    <s v="2005-04-13"/>
    <s v="2006-09-07"/>
    <m/>
    <s v="solutions@preemptive.com"/>
    <m/>
    <s v="https://www.crunchbase.com/organization/preemptive-solutions"/>
    <s v="https://www.twitter.com/preemptive"/>
    <s v="http://www.facebook.com/preemptivesolutions"/>
    <s v="599db8e0-5825-4bdd-ccca-bdf3082ca79a"/>
  </r>
  <r>
    <x v="74820"/>
    <m/>
    <s v="USA"/>
    <s v="MA"/>
    <s v="Worcester"/>
    <s v="Westborough"/>
    <x v="0"/>
    <s v="RenaMed Biologics engages in the development of therapies for the treatment of diseases associated with compromised kidney function."/>
    <s v="biotechnology|health care|medical"/>
    <x v="44"/>
    <x v="2"/>
    <n v="1"/>
    <n v="40000000"/>
    <s v="1995-01-01"/>
    <s v="2006-09-07"/>
    <s v="2006-09-07"/>
    <m/>
    <m/>
    <s v="1(508)983-6420"/>
    <s v="https://www.crunchbase.com/organization/renamed-biologics"/>
    <m/>
    <m/>
    <s v="3afce335-d253-b5d2-08f4-edfd05e72afd"/>
  </r>
  <r>
    <x v="74821"/>
    <s v="softgenetics.com"/>
    <s v="USA"/>
    <s v="PA"/>
    <s v="State College"/>
    <s v="State College"/>
    <x v="0"/>
    <s v="SoftGenetics provides researchers and clinicians with software analysis tools for genetic analysis."/>
    <s v="software"/>
    <x v="10"/>
    <x v="0"/>
    <n v="1"/>
    <n v="250000"/>
    <s v="2001-01-01"/>
    <s v="2006-09-07"/>
    <s v="2006-09-07"/>
    <m/>
    <m/>
    <n v="8142379343"/>
    <s v="https://www.crunchbase.com/organization/softgenetics"/>
    <m/>
    <m/>
    <s v="5fc38864-e0fa-942f-caf7-25c6a2f6f9b8"/>
  </r>
  <r>
    <x v="74822"/>
    <s v="octagonresearch.com"/>
    <s v="USA"/>
    <s v="PA"/>
    <m/>
    <m/>
    <x v="2"/>
    <s v="Octagon Research Solutions acts as a virtual partner in supporting its biopharmaceutical clients throughout the entire clinical research."/>
    <s v="outsourcing"/>
    <x v="407"/>
    <x v="7"/>
    <n v="2"/>
    <n v="13800000"/>
    <s v="1999-01-01"/>
    <s v="2003-02-07"/>
    <s v="2006-09-06"/>
    <m/>
    <s v="info@octagonresearch.com"/>
    <s v="'610-407-1700"/>
    <s v="https://www.crunchbase.com/organization/octagon-research-solutions-inc"/>
    <s v="https://www.twitter.com/octagonrstweets"/>
    <m/>
    <s v="f4c3ff2c-3fd5-c3d2-ce41-8a3d4882688a"/>
  </r>
  <r>
    <x v="74823"/>
    <m/>
    <s v="USA"/>
    <s v="CA"/>
    <s v="Los Angeles"/>
    <s v="Los Angeles"/>
    <x v="0"/>
    <s v="Sennari provides mobile application development and gaming solutions for carriers and handset makers."/>
    <s v="gaming|mobile apps|software"/>
    <x v="649"/>
    <x v="2"/>
    <n v="3"/>
    <n v="17000000"/>
    <s v="1999-01-01"/>
    <s v="2005-05-10"/>
    <s v="2006-09-06"/>
    <m/>
    <m/>
    <m/>
    <s v="https://www.crunchbase.com/organization/sennari"/>
    <m/>
    <m/>
    <s v="9758bea5-efd8-4822-4230-2e6f7b016077"/>
  </r>
  <r>
    <x v="74824"/>
    <s v="swoozies.com"/>
    <s v="USA"/>
    <s v="GA"/>
    <s v="Atlanta"/>
    <s v="Atlanta"/>
    <x v="0"/>
    <s v="Swoozie’s, is an upscale retail chain of gift and paper goods stores."/>
    <m/>
    <x v="5"/>
    <x v="7"/>
    <n v="1"/>
    <n v="14000000"/>
    <s v="2001-01-01"/>
    <s v="2006-09-06"/>
    <s v="2006-09-06"/>
    <m/>
    <m/>
    <s v="'404-252-7979"/>
    <s v="https://www.crunchbase.com/organization/swoozies"/>
    <s v="https://www.twitter.com/swoozies"/>
    <s v="https://www.facebook.com/swoozies"/>
    <s v="03d2dfab-dd62-5820-fcfd-9b816cb5c830"/>
  </r>
  <r>
    <x v="74825"/>
    <s v="trovix.com"/>
    <s v="USA"/>
    <s v="CA"/>
    <s v="SF Bay Area"/>
    <s v="Mountain View"/>
    <x v="2"/>
    <s v="Trovix is a job search site that uses a human-like search and AI technology to match job seekers with vacancies."/>
    <s v="consulting|employment|search engine"/>
    <x v="356"/>
    <x v="8"/>
    <n v="2"/>
    <n v="18250000"/>
    <s v="2002-01-01"/>
    <s v="2005-12-07"/>
    <s v="2006-09-06"/>
    <m/>
    <m/>
    <n v="16509671822"/>
    <s v="https://www.crunchbase.com/organization/trovix"/>
    <s v="https://www.twitter.com/monster"/>
    <s v="https://www.facebook.com/monster"/>
    <s v="a1d7f15b-70fa-3034-a3af-b5c8cd4b2483"/>
  </r>
  <r>
    <x v="74826"/>
    <s v="wdi.ca"/>
    <s v="GBR"/>
    <m/>
    <s v="Newcastle"/>
    <s v="Newcastle Upon Tyne"/>
    <x v="0"/>
    <s v="Wireless Dynamics develops multiplatform mobile applications."/>
    <s v="mobile"/>
    <x v="15"/>
    <x v="0"/>
    <n v="1"/>
    <n v="1190000"/>
    <s v="2006-01-01"/>
    <s v="2006-09-06"/>
    <s v="2006-09-06"/>
    <m/>
    <m/>
    <m/>
    <s v="https://www.crunchbase.com/organization/wireless-dynamics"/>
    <m/>
    <m/>
    <s v="d549ced4-6263-10c0-13ea-04c8cae9d385"/>
  </r>
  <r>
    <x v="74827"/>
    <s v="courseadvisor.com"/>
    <s v="USA"/>
    <s v="MA"/>
    <s v="Boston"/>
    <s v="Woburn"/>
    <x v="0"/>
    <s v="CourseAdvisor is an online education facility offering academic programs affiliating with universities and institutes."/>
    <s v="e-commerce|edtech|education"/>
    <x v="100"/>
    <x v="0"/>
    <n v="1"/>
    <n v="12000000"/>
    <s v="2004-01-01"/>
    <s v="2006-09-05"/>
    <s v="2006-09-05"/>
    <m/>
    <s v="info@avenue100.com"/>
    <m/>
    <s v="https://www.crunchbase.com/organization/courseadvisor"/>
    <s v="https://www.twitter.com/courseadvisor"/>
    <s v="http://www.facebook.com/courseadvisor"/>
    <s v="c9203ed1-c611-4138-79f7-c0021b4d4e85"/>
  </r>
  <r>
    <x v="74828"/>
    <s v="itn-digital.com"/>
    <s v="USA"/>
    <s v="NY"/>
    <s v="New York City"/>
    <s v="New York"/>
    <x v="0"/>
    <s v="ITN Networks provides video solutions."/>
    <m/>
    <x v="5"/>
    <x v="1"/>
    <n v="1"/>
    <m/>
    <s v="1983-01-01"/>
    <s v="2006-09-05"/>
    <s v="2006-09-05"/>
    <m/>
    <m/>
    <s v="(212)572-9200"/>
    <s v="https://www.crunchbase.com/organization/itn-networks"/>
    <m/>
    <m/>
    <s v="feec3798-837b-21e9-19ae-28d5a112e2b7"/>
  </r>
  <r>
    <x v="74829"/>
    <s v="oddpodz.com"/>
    <s v="USA"/>
    <s v="FL"/>
    <s v="Tampa"/>
    <s v="Tampa"/>
    <x v="3"/>
    <s v="Oddpodz is an on line community and marketplace."/>
    <m/>
    <x v="5"/>
    <x v="1"/>
    <n v="1"/>
    <n v="500000"/>
    <s v="2006-01-01"/>
    <s v="2006-09-03"/>
    <s v="2006-09-03"/>
    <m/>
    <m/>
    <s v="'877-463-3763"/>
    <s v="https://www.crunchbase.com/organization/oddpodz"/>
    <m/>
    <m/>
    <s v="f8d345c8-f8c5-226e-55dc-ea3995bbdfbb"/>
  </r>
  <r>
    <x v="74830"/>
    <s v="smartanalyst.com"/>
    <s v="USA"/>
    <s v="NY"/>
    <s v="New York City"/>
    <s v="New York"/>
    <x v="0"/>
    <s v="Empowers clients in Life Science and Consumer Healthcare"/>
    <m/>
    <x v="5"/>
    <x v="6"/>
    <n v="1"/>
    <n v="3750000"/>
    <s v="2000-01-01"/>
    <s v="2006-09-03"/>
    <s v="2006-09-03"/>
    <m/>
    <m/>
    <s v="'212-331-0010"/>
    <s v="https://www.crunchbase.com/organization/smartanalyst"/>
    <m/>
    <m/>
    <s v="5f152798-e194-4aed-387b-d1379999d773"/>
  </r>
  <r>
    <x v="74831"/>
    <s v="100e.com"/>
    <s v="CHN"/>
    <m/>
    <s v="Beijing"/>
    <s v="Beijing"/>
    <x v="0"/>
    <s v="100e.com operates an online language learning and communication platform."/>
    <s v="education"/>
    <x v="38"/>
    <x v="1"/>
    <n v="2"/>
    <n v="4500000"/>
    <m/>
    <s v="2006-01-01"/>
    <s v="2006-09-01"/>
    <m/>
    <s v="info@100e.com"/>
    <s v="'+86 400 968 9905"/>
    <s v="https://www.crunchbase.com/organization/100e-com"/>
    <m/>
    <m/>
    <s v="b3a11a1c-881b-bd55-4685-51d60aaa82f2"/>
  </r>
  <r>
    <x v="74832"/>
    <s v="acurlite.com"/>
    <s v="USA"/>
    <s v="PA"/>
    <s v="Scranton"/>
    <s v="Berwick"/>
    <x v="0"/>
    <s v="Acurlite Structural Skylights, Inc. is a vertical and slope glazing manufacturer."/>
    <m/>
    <x v="5"/>
    <x v="0"/>
    <n v="2"/>
    <m/>
    <s v="2001-01-01"/>
    <s v="2005-09-01"/>
    <s v="2006-09-01"/>
    <m/>
    <s v="sales@acurlite.com"/>
    <s v="(570)759-6882"/>
    <s v="https://www.crunchbase.com/organization/acurlite-structural-skylights"/>
    <m/>
    <m/>
    <s v="c8a027de-41d1-6149-1ddc-1716ce0fde7a"/>
  </r>
  <r>
    <x v="74833"/>
    <s v="amlogic.com"/>
    <s v="USA"/>
    <s v="CA"/>
    <s v="SF Bay Area"/>
    <s v="Santa Clara"/>
    <x v="0"/>
    <s v="Amlogic is a semiconductor company focused on developing SoC chips for intelligent home appliances and electronic products."/>
    <s v="mobile"/>
    <x v="15"/>
    <x v="7"/>
    <n v="1"/>
    <m/>
    <s v="1995-01-01"/>
    <s v="2006-09-01"/>
    <s v="2006-09-01"/>
    <m/>
    <m/>
    <n v="4088509688"/>
    <s v="https://www.crunchbase.com/organization/amlogic"/>
    <m/>
    <m/>
    <s v="73ca5f69-cc70-0873-2890-f1b8e346b44c"/>
  </r>
  <r>
    <x v="74834"/>
    <m/>
    <m/>
    <m/>
    <m/>
    <m/>
    <x v="0"/>
    <s v="Birla Power Solutions manufactures portable generator sets(capacity and multi-purpose engines."/>
    <m/>
    <x v="5"/>
    <x v="2"/>
    <n v="1"/>
    <m/>
    <s v="1984-04-27"/>
    <s v="2006-09-01"/>
    <s v="2006-09-01"/>
    <m/>
    <m/>
    <m/>
    <s v="https://www.crunchbase.com/organization/birla-power-solutions"/>
    <m/>
    <m/>
    <s v="b66bb971-fd48-fb8f-8aac-4787f1d72b7b"/>
  </r>
  <r>
    <x v="74835"/>
    <s v="buzzdash.com"/>
    <s v="USA"/>
    <s v="CA"/>
    <s v="Los Angeles"/>
    <s v="Marina Del Rey"/>
    <x v="3"/>
    <s v="BuzzDash is an editorially-managed website enabling users to read public opinions on popular and trending topics."/>
    <s v="curated web"/>
    <x v="28"/>
    <x v="2"/>
    <n v="1"/>
    <n v="1200000"/>
    <s v="2006-09-01"/>
    <s v="2006-09-01"/>
    <s v="2006-09-01"/>
    <s v="2009-04-10"/>
    <m/>
    <m/>
    <s v="https://www.crunchbase.com/organization/buzzdash"/>
    <s v="https://www.twitter.com/435digital"/>
    <s v="http://www.facebook.com/435digital"/>
    <s v="cdf9f684-7204-10e5-0c37-64149d163be2"/>
  </r>
  <r>
    <x v="74836"/>
    <s v="dexmo.com"/>
    <s v="GBR"/>
    <m/>
    <s v="London"/>
    <s v="Tring"/>
    <x v="3"/>
    <s v="Dexmo is a study and revision network for students to find information and interact with lecturers."/>
    <s v="education"/>
    <x v="38"/>
    <x v="2"/>
    <n v="1"/>
    <n v="105000"/>
    <s v="2006-09-01"/>
    <s v="2006-09-01"/>
    <s v="2006-09-01"/>
    <s v="2008-11-30"/>
    <s v="support@dexmo.com"/>
    <s v="'+44 1442 399 068"/>
    <s v="https://www.crunchbase.com/organization/dexmo"/>
    <m/>
    <m/>
    <s v="ad88cee5-30a0-24c2-4e90-bdf6ea3a03a5"/>
  </r>
  <r>
    <x v="74837"/>
    <s v="dogster.com"/>
    <s v="USA"/>
    <s v="CA"/>
    <s v="SF Bay Area"/>
    <s v="San Francisco"/>
    <x v="2"/>
    <s v="Dogster is an online network enabling dog owners to create profiles of their dogs, share pictures and videos, and obtain expert advice."/>
    <s v="social media"/>
    <x v="87"/>
    <x v="2"/>
    <n v="1"/>
    <n v="1000000"/>
    <s v="2004-01-12"/>
    <s v="2006-09-01"/>
    <s v="2006-09-01"/>
    <m/>
    <m/>
    <m/>
    <s v="https://www.crunchbase.com/organization/dogster"/>
    <s v="https://www.twitter.com/dogster"/>
    <m/>
    <s v="b683af1f-8dcf-8f82-37d9-88fbadd63e1b"/>
  </r>
  <r>
    <x v="74838"/>
    <s v="feedsky.com"/>
    <s v="CHN"/>
    <m/>
    <m/>
    <m/>
    <x v="0"/>
    <s v="Feedsky is a Chinese company providing feed management solutions."/>
    <s v="enterprise software"/>
    <x v="10"/>
    <x v="2"/>
    <n v="1"/>
    <n v="500000"/>
    <s v="2005-01-01"/>
    <s v="2006-09-01"/>
    <s v="2006-09-01"/>
    <m/>
    <m/>
    <s v="86 10 6448 9518"/>
    <s v="https://www.crunchbase.com/organization/feedsky"/>
    <m/>
    <m/>
    <s v="898182b1-7526-d775-0cd1-fb94ad13134e"/>
  </r>
  <r>
    <x v="74839"/>
    <s v="svendgaard.com"/>
    <s v="IND"/>
    <m/>
    <s v="New Delhi"/>
    <s v="New Delhi"/>
    <x v="0"/>
    <s v="JHS Svendgaard Laboratories Aim to be the most preferred Contract Manufacturer for National as well as Global Brands."/>
    <m/>
    <x v="5"/>
    <x v="6"/>
    <n v="1"/>
    <m/>
    <s v="1994-01-01"/>
    <s v="2006-09-01"/>
    <s v="2006-09-01"/>
    <m/>
    <m/>
    <s v="91 11 3088 5601"/>
    <s v="https://www.crunchbase.com/organization/jhs-svendgaard-laboratories"/>
    <m/>
    <s v="https://www.facebook.com/aquawhiteofficial"/>
    <s v="84e57997-eec5-2be7-04c0-0f94d029eae0"/>
  </r>
  <r>
    <x v="74840"/>
    <s v="lumenis.com"/>
    <s v="ISR"/>
    <m/>
    <m/>
    <m/>
    <x v="2"/>
    <s v="Lumenis Ltd. is the global leader in medical and aesthetic lasers and light-based technology. Lumenis is dedicated to improving people's"/>
    <s v="biotechnology|health care|medical"/>
    <x v="44"/>
    <x v="2"/>
    <n v="1"/>
    <n v="120000000"/>
    <s v="1966-01-01"/>
    <s v="2006-09-01"/>
    <s v="2006-09-01"/>
    <m/>
    <m/>
    <m/>
    <s v="https://www.crunchbase.com/organization/lumenis"/>
    <s v="https://www.twitter.com/lumenisinc"/>
    <s v="http://www.facebook.com/lumenis"/>
    <s v="dce34a38-9a7e-4726-e906-2c9612c905e5"/>
  </r>
  <r>
    <x v="74841"/>
    <s v="narragansettbeer.com"/>
    <s v="USA"/>
    <s v="RI"/>
    <s v="Providence"/>
    <s v="Providence"/>
    <x v="0"/>
    <s v="Beginning in 1890, Narragansett Beer was considered THE beer of New England. In fact, at it's height, it enjoyed 65% market share and was"/>
    <m/>
    <x v="5"/>
    <x v="0"/>
    <n v="2"/>
    <m/>
    <s v="2005-01-01"/>
    <s v="2005-11-01"/>
    <s v="2006-09-01"/>
    <m/>
    <m/>
    <s v="'401-437-8970"/>
    <s v="https://www.crunchbase.com/organization/narragansett-beer"/>
    <s v="https://www.twitter.com/gansettbeer"/>
    <s v="http://www.facebook.com/narragansettbeer"/>
    <s v="a57dfb17-0069-2d83-f2ad-c3a549573049"/>
  </r>
  <r>
    <x v="74842"/>
    <s v="pangeosubsea.com"/>
    <s v="CAN"/>
    <s v="NL"/>
    <s v="St. John's"/>
    <s v="St. John's"/>
    <x v="0"/>
    <s v="PanGeo Subsea are a Marine geotechnical service delivery company specializing in acoustic imaging solutions."/>
    <s v="oil and gas"/>
    <x v="89"/>
    <x v="0"/>
    <n v="1"/>
    <m/>
    <s v="2006-01-01"/>
    <s v="2006-09-01"/>
    <s v="2006-09-01"/>
    <m/>
    <s v="sales@pangeosubsea.com"/>
    <s v="'709-739-8032"/>
    <s v="https://www.crunchbase.com/organization/pangeo-subsea"/>
    <s v="https://www.twitter.com/pangeosubsea"/>
    <s v="https://www.facebook.com/pangeosubseainc"/>
    <s v="24ad4cee-572d-0b8d-1f7b-e00efc6b0dc2"/>
  </r>
  <r>
    <x v="74843"/>
    <s v="rebtel.com"/>
    <s v="SWE"/>
    <m/>
    <s v="Stockholm"/>
    <s v="Stockholm"/>
    <x v="0"/>
    <s v="Rebtel operates as a voice services company."/>
    <s v="apps|mobile|telecommunications|voip"/>
    <x v="2358"/>
    <x v="3"/>
    <n v="1"/>
    <n v="20000000"/>
    <s v="2006-07-01"/>
    <s v="2006-09-01"/>
    <s v="2006-09-01"/>
    <m/>
    <s v="feedback@rebtel.com"/>
    <s v="46 8 51 60 91 00"/>
    <s v="https://www.crunchbase.com/organization/rebtel"/>
    <s v="https://www.twitter.com/rebtel"/>
    <s v="http://www.facebook.com/rebtel"/>
    <s v="8ad68725-eea5-fc63-7658-6b8730ffeb85"/>
  </r>
  <r>
    <x v="74844"/>
    <s v="richfeel.com"/>
    <s v="IND"/>
    <m/>
    <s v="Mumbai"/>
    <s v="Mumbai"/>
    <x v="0"/>
    <s v="Richfeel has been in existence for over a decade in hair care, beauty fitness and personal care division."/>
    <s v="hospital"/>
    <x v="3"/>
    <x v="7"/>
    <n v="1"/>
    <m/>
    <s v="1986-01-01"/>
    <s v="2006-09-01"/>
    <s v="2006-09-01"/>
    <m/>
    <s v="customercare@richfeel.com"/>
    <n v="2225628600"/>
    <s v="https://www.crunchbase.com/organization/richfeel"/>
    <s v="https://www.twitter.com/richfeeltricho?"/>
    <s v="https://www.facebook.com/richfeel"/>
    <s v="64498e54-19a3-5a97-6658-3daf11bc802f"/>
  </r>
  <r>
    <x v="74845"/>
    <s v="shafferfarms.com"/>
    <s v="USA"/>
    <s v="PA"/>
    <s v="PA - Other"/>
    <s v="Herndon"/>
    <x v="0"/>
    <s v="Shaffer produces natural casingless meat snacks."/>
    <m/>
    <x v="5"/>
    <x v="0"/>
    <n v="2"/>
    <m/>
    <m/>
    <s v="2005-11-01"/>
    <s v="2006-09-01"/>
    <m/>
    <s v="shaffervenison@tds.net"/>
    <s v="(800)446-3745"/>
    <s v="https://www.crunchbase.com/organization/shaffer-venison-farms"/>
    <m/>
    <m/>
    <s v="d0867aab-8db2-121a-c233-b4f1eb2b9007"/>
  </r>
  <r>
    <x v="74846"/>
    <s v="waps.cn"/>
    <s v="CHN"/>
    <m/>
    <s v="Beijing"/>
    <s v="Beijing"/>
    <x v="0"/>
    <s v="WAPS provides mobile internet-based advertisement and integrated marketing services for mobile developers and advertisers."/>
    <s v="advertising"/>
    <x v="296"/>
    <x v="2"/>
    <n v="2"/>
    <n v="8000000"/>
    <s v="2005-01-01"/>
    <s v="2006-01-27"/>
    <s v="2006-09-01"/>
    <m/>
    <m/>
    <m/>
    <s v="https://www.crunchbase.com/organization/waps-cn"/>
    <m/>
    <m/>
    <s v="f6ab70a7-b37d-0b93-11f7-4030279109e3"/>
  </r>
  <r>
    <x v="74847"/>
    <s v="wiredminds.de"/>
    <s v="DEU"/>
    <m/>
    <s v="Stuttgart"/>
    <s v="Stuttgart"/>
    <x v="0"/>
    <s v="Leading Online Sales Automation. Discover which firms visit your homepage and what interests they have in your products with MindLab Sales."/>
    <s v="analytics|b2b|crm|lead generation"/>
    <x v="1188"/>
    <x v="0"/>
    <n v="1"/>
    <m/>
    <s v="1997-01-01"/>
    <s v="2006-09-01"/>
    <s v="2006-09-01"/>
    <m/>
    <s v="contact@wiredminds.de"/>
    <s v="49 711 585 331-0"/>
    <s v="https://www.crunchbase.com/organization/wiredminds-ag"/>
    <s v="https://www.twitter.com/wiredminds_ag"/>
    <m/>
    <s v="8bb1b86a-af11-1208-b58e-ed53ce9ff937"/>
  </r>
  <r>
    <x v="74848"/>
    <s v="zyb.com"/>
    <s v="DNK"/>
    <m/>
    <s v="Copenhagen"/>
    <s v="Copenhagen"/>
    <x v="2"/>
    <s v="ZYB is a mobile phone utility and social networking site providing back-up services for phone data such as messages and calendar events."/>
    <s v="mobile"/>
    <x v="15"/>
    <x v="2"/>
    <n v="2"/>
    <n v="3845100"/>
    <m/>
    <s v="2005-01-01"/>
    <s v="2006-09-01"/>
    <m/>
    <s v="contact@zyb.com"/>
    <m/>
    <s v="https://www.crunchbase.com/organization/zyb"/>
    <m/>
    <m/>
    <s v="f2452706-218e-46cc-b3fa-4d1f11ca2198"/>
  </r>
  <r>
    <x v="74849"/>
    <s v="easycopay.com"/>
    <s v="USA"/>
    <s v="PA"/>
    <s v="Philadelphia"/>
    <s v="Conshohocken"/>
    <x v="0"/>
    <s v="EasyCopay pays customers out-of-pocket prescription costs automatically with their registered payment card to make visits quicker."/>
    <s v="health care"/>
    <x v="3"/>
    <x v="0"/>
    <n v="1"/>
    <m/>
    <s v="2006-01-01"/>
    <s v="2006-08-31"/>
    <s v="2006-08-31"/>
    <m/>
    <s v="support@easycopay.com"/>
    <s v="'888-472-9432"/>
    <s v="https://www.crunchbase.com/organization/easycopay"/>
    <m/>
    <m/>
    <s v="8ce93758-ea9d-d266-c3b9-94cc2619b6eb"/>
  </r>
  <r>
    <x v="74850"/>
    <s v="efrontier.com"/>
    <s v="USA"/>
    <s v="CA"/>
    <s v="SF Bay Area"/>
    <s v="Sunnyvale"/>
    <x v="2"/>
    <s v="Efficient Frontier, an online performance and social media marketing platform, manages social media campaigns for advertisers and agencies."/>
    <s v="advertising"/>
    <x v="296"/>
    <x v="5"/>
    <n v="1"/>
    <n v="6000000"/>
    <s v="2002-01-01"/>
    <s v="2006-08-31"/>
    <s v="2006-08-31"/>
    <m/>
    <m/>
    <s v="'408-585-2700"/>
    <s v="https://www.crunchbase.com/organization/efficient-frontier"/>
    <m/>
    <m/>
    <s v="d2f3b7c5-4da6-4dbe-2579-374964906aea"/>
  </r>
  <r>
    <x v="74851"/>
    <m/>
    <s v="USA"/>
    <s v="VA"/>
    <s v="Roanoke"/>
    <s v="Roanoke"/>
    <x v="0"/>
    <s v="ProVox Technologies provides speech recognition-based medical documentation and workflow management systems."/>
    <s v="health care"/>
    <x v="3"/>
    <x v="2"/>
    <n v="2"/>
    <n v="6300000"/>
    <m/>
    <s v="2003-01-10"/>
    <s v="2006-08-31"/>
    <m/>
    <m/>
    <m/>
    <s v="https://www.crunchbase.com/organization/provox-technologies"/>
    <m/>
    <m/>
    <s v="dd2d73ee-5cab-fc68-8eb1-ccedea1e3e9d"/>
  </r>
  <r>
    <x v="74852"/>
    <s v="path1.com"/>
    <s v="USA"/>
    <s v="CA"/>
    <s v="San Diego"/>
    <s v="San Diego"/>
    <x v="0"/>
    <s v="Path 1 Network Technologies designs and supplies products that enable the adaptation, transportation and delivery of real-time video."/>
    <s v="analytics"/>
    <x v="178"/>
    <x v="0"/>
    <n v="5"/>
    <n v="8550000"/>
    <s v="2007-01-01"/>
    <s v="2005-01-26"/>
    <s v="2006-08-30"/>
    <m/>
    <m/>
    <s v="'858-366-4391"/>
    <s v="https://www.crunchbase.com/organization/path-1"/>
    <s v="https://www.twitter.com/perfectvideo"/>
    <s v="https://www.facebook.com/ipvideonetworks"/>
    <s v="61307a36-e343-aa21-3b1c-fcccd1de35cd"/>
  </r>
  <r>
    <x v="74853"/>
    <s v="minidat.de"/>
    <s v="DEU"/>
    <m/>
    <s v="DEU - Other"/>
    <s v="Stuhr"/>
    <x v="0"/>
    <s v="The miniDat is a tracking device that monitors rental equipment usage for billing purposes."/>
    <s v="hardware|software"/>
    <x v="136"/>
    <x v="2"/>
    <n v="1"/>
    <n v="1030000"/>
    <m/>
    <s v="2006-08-30"/>
    <s v="2006-08-30"/>
    <m/>
    <s v="info@minidat.de"/>
    <s v="49 421 8022 700"/>
    <s v="https://www.crunchbase.com/organization/rsler-minidat"/>
    <m/>
    <m/>
    <s v="f5858a84-d6ce-ca2a-a94d-ba00bee19b79"/>
  </r>
  <r>
    <x v="74854"/>
    <s v="zbdsolutions.com"/>
    <s v="GBR"/>
    <m/>
    <s v="London"/>
    <s v="Windsor"/>
    <x v="0"/>
    <s v="ZBD Displays designs and supplies electronic shelf edge labeling e-paper and associated software solutions for the retail industry."/>
    <s v="computer|graphic design|software"/>
    <x v="2018"/>
    <x v="6"/>
    <n v="2"/>
    <n v="10130000"/>
    <s v="1991-01-01"/>
    <s v="2005-10-01"/>
    <s v="2006-08-30"/>
    <m/>
    <s v="contact@zbdsolutions.com"/>
    <s v="44-(0)1344-887-685"/>
    <s v="https://www.crunchbase.com/organization/zbd-displays"/>
    <s v="https://www.twitter.com/zbdsolutions"/>
    <m/>
    <s v="f5892c9d-93ce-5648-33e9-e319ae93c317"/>
  </r>
  <r>
    <x v="74855"/>
    <s v="bmgseltec.com"/>
    <s v="USA"/>
    <s v="CA"/>
    <s v="SF Bay Area"/>
    <s v="Livermore"/>
    <x v="0"/>
    <s v="BMG Controls offers support software, vehicle tracking and POS solutions for producers of asphalt, aggregates, and ready mixed concrete."/>
    <s v="software"/>
    <x v="10"/>
    <x v="0"/>
    <n v="1"/>
    <n v="6000000"/>
    <s v="1989-01-01"/>
    <s v="2006-08-29"/>
    <s v="2006-08-29"/>
    <m/>
    <s v="sales@bmgseltec.com"/>
    <s v="'925-373-3200"/>
    <s v="https://www.crunchbase.com/organization/bmg-controls"/>
    <m/>
    <m/>
    <s v="6630e92c-a2be-5c6d-bf49-d67d119954b5"/>
  </r>
  <r>
    <x v="74856"/>
    <s v="chinacars.com"/>
    <s v="CHN"/>
    <m/>
    <s v="Beijing"/>
    <s v="Beijing"/>
    <x v="0"/>
    <s v="Chinacars operates a multi-platform automobile internet portal in China."/>
    <s v="automotive|internet|transportation"/>
    <x v="29"/>
    <x v="2"/>
    <n v="1"/>
    <n v="25000000"/>
    <s v="2001-01-01"/>
    <s v="2006-08-29"/>
    <s v="2006-08-29"/>
    <m/>
    <m/>
    <m/>
    <s v="https://www.crunchbase.com/organization/chinacars"/>
    <s v="https://www.twitter.com/chinacars"/>
    <m/>
    <s v="555dc07d-3dba-08c9-948a-91b24c0f0a2e"/>
  </r>
  <r>
    <x v="74857"/>
    <m/>
    <s v="FIN"/>
    <m/>
    <s v="Oulu"/>
    <s v="Oulu"/>
    <x v="0"/>
    <s v="Helmi Technologies provides user interface software solutions for enterprise web developers."/>
    <s v="software"/>
    <x v="10"/>
    <x v="2"/>
    <n v="1"/>
    <n v="2500000"/>
    <s v="2004-01-01"/>
    <s v="2006-08-29"/>
    <s v="2006-08-29"/>
    <m/>
    <m/>
    <m/>
    <s v="https://www.crunchbase.com/organization/helmi-technologies"/>
    <m/>
    <m/>
    <s v="403ca204-9b16-2175-b7c9-25e387f67631"/>
  </r>
  <r>
    <x v="74858"/>
    <s v="op5.com"/>
    <s v="SWE"/>
    <m/>
    <s v="Stockholm"/>
    <s v="Kista"/>
    <x v="0"/>
    <s v="op5 develops open source-based software for network monitoring and management."/>
    <s v="open source|software"/>
    <x v="10"/>
    <x v="2"/>
    <n v="1"/>
    <n v="2907982"/>
    <s v="2003-01-01"/>
    <s v="2006-08-29"/>
    <s v="2006-08-29"/>
    <m/>
    <s v="info@op5.com"/>
    <m/>
    <s v="https://www.crunchbase.com/organization/op5"/>
    <s v="https://www.twitter.com/op5ab"/>
    <s v="http://www.facebook.com/op5ab"/>
    <s v="54b8e33e-46ca-164a-035b-d4ea80ea15d5"/>
  </r>
  <r>
    <x v="74859"/>
    <s v="divided.org"/>
    <m/>
    <m/>
    <m/>
    <m/>
    <x v="3"/>
    <s v="Divided is a web-based charity organization designed to raise awareness and funds for specific causes."/>
    <s v="non profit"/>
    <x v="5"/>
    <x v="1"/>
    <n v="1"/>
    <n v="100000"/>
    <s v="2006-08-28"/>
    <s v="2006-08-28"/>
    <s v="2006-08-28"/>
    <s v="2011-08-16"/>
    <m/>
    <m/>
    <s v="https://www.crunchbase.com/organization/divided"/>
    <m/>
    <m/>
    <s v="dd999439-0fbb-5d46-cb96-7f2833fee8be"/>
  </r>
  <r>
    <x v="74860"/>
    <s v="arnoldit.com"/>
    <s v="USA"/>
    <s v="CA"/>
    <s v="SF Bay Area"/>
    <s v="San Francisco"/>
    <x v="3"/>
    <s v="Groxis develops visual search technology and graphical information interface solutions."/>
    <s v="enterprise software|information technology|visual search"/>
    <x v="662"/>
    <x v="0"/>
    <n v="2"/>
    <n v="16000000"/>
    <s v="2001-01-01"/>
    <s v="2004-11-02"/>
    <s v="2006-08-28"/>
    <m/>
    <m/>
    <m/>
    <s v="https://www.crunchbase.com/organization/groxis"/>
    <s v="https://www.twitter.com/beyondsearch"/>
    <m/>
    <s v="e6357476-6aa0-1791-d1f2-ca911380c0ab"/>
  </r>
  <r>
    <x v="74861"/>
    <s v="headcaselabs.com"/>
    <s v="USA"/>
    <s v="CA"/>
    <s v="Los Angeles"/>
    <s v="Los Angeles"/>
    <x v="3"/>
    <s v="HeadCase Humanufacturing is a software company developing digital interactive virtual characters."/>
    <s v="software"/>
    <x v="10"/>
    <x v="0"/>
    <n v="1"/>
    <n v="900000"/>
    <s v="2006-01-01"/>
    <s v="2006-08-28"/>
    <s v="2006-08-28"/>
    <m/>
    <m/>
    <s v="'888-243-0466"/>
    <s v="https://www.crunchbase.com/organization/headcase-humanufacturing"/>
    <m/>
    <m/>
    <s v="49defaad-fb49-67ac-3a19-0625403c53c9"/>
  </r>
  <r>
    <x v="74862"/>
    <s v="jumpstartautomotivemedia.com"/>
    <s v="USA"/>
    <s v="CA"/>
    <s v="SF Bay Area"/>
    <s v="San Francisco"/>
    <x v="0"/>
    <s v="Jumpstart Automotive Media offers high-impact and performance-driven marketing and advertising solutions that achieve optimum results."/>
    <s v="advertising|business development|publishing"/>
    <x v="844"/>
    <x v="6"/>
    <n v="1"/>
    <n v="10000000"/>
    <s v="2000-01-01"/>
    <s v="2006-08-28"/>
    <s v="2006-08-28"/>
    <m/>
    <s v="jepstein@jumpstartauto.com"/>
    <s v="'415-738-3400"/>
    <s v="https://www.crunchbase.com/organization/jumpstart-automotive-media"/>
    <s v="https://www.twitter.com/jumpstartauto"/>
    <s v="https://www.facebook.com/jumpstartautomotive"/>
    <s v="b1c8e053-3f8b-bce8-9304-06f25959bda4"/>
  </r>
  <r>
    <x v="74863"/>
    <s v="ranchnetworks.com"/>
    <s v="USA"/>
    <s v="NJ"/>
    <s v="Newark"/>
    <s v="Morganville"/>
    <x v="0"/>
    <s v="Ranch Networks offers internet protocol telephony network appliances that secure, manage, and scale VoIP traffic."/>
    <s v="web hosting"/>
    <x v="28"/>
    <x v="1"/>
    <n v="1"/>
    <n v="1000000"/>
    <s v="2000-01-01"/>
    <s v="2006-08-28"/>
    <s v="2006-08-28"/>
    <m/>
    <m/>
    <s v="'732-817-1900"/>
    <s v="https://www.crunchbase.com/organization/ranch-networks"/>
    <m/>
    <m/>
    <s v="6e818337-151a-4ac9-25f0-476ced578cb3"/>
  </r>
  <r>
    <x v="74864"/>
    <s v="trapezenetworks.com"/>
    <s v="USA"/>
    <s v="CA"/>
    <s v="SF Bay Area"/>
    <s v="Sunnyvale"/>
    <x v="2"/>
    <s v="Trapeze networks offers wireless LAN solutions for use in mobile applications, including data, voice, video and real-time location services."/>
    <s v="real time|security|wireless"/>
    <x v="5558"/>
    <x v="4"/>
    <n v="3"/>
    <n v="61120000"/>
    <s v="2002-01-01"/>
    <s v="2005-03-31"/>
    <s v="2006-08-28"/>
    <m/>
    <s v="info@trapezenetworks.com"/>
    <s v="'877-359-8779"/>
    <s v="https://www.crunchbase.com/organization/trapeze-networks"/>
    <s v="https://www.twitter.com/junipernetworks"/>
    <s v="https://www.facebook.com/junipernetworks"/>
    <s v="39bf177f-64ee-020a-4384-cba5fd0f8a2f"/>
  </r>
  <r>
    <x v="74865"/>
    <s v="azairenet.com"/>
    <s v="USA"/>
    <s v="CA"/>
    <s v="SF Bay Area"/>
    <s v="Santa Clara"/>
    <x v="3"/>
    <s v="Azaire Networks develops I-WLAN based solutions that enable mobile operators to deploy Multi-Access networks."/>
    <s v="consumer software|mobile|wireless"/>
    <x v="1317"/>
    <x v="1"/>
    <n v="3"/>
    <n v="33000000"/>
    <s v="2003-01-01"/>
    <s v="2003-10-14"/>
    <s v="2006-08-25"/>
    <m/>
    <m/>
    <s v="'408-327-8100"/>
    <s v="https://www.crunchbase.com/organization/azaire-networks"/>
    <m/>
    <m/>
    <s v="6d1b6952-51ad-5da2-be30-fa2c5a68df95"/>
  </r>
  <r>
    <x v="74866"/>
    <s v="bhive.net"/>
    <s v="USA"/>
    <s v="CA"/>
    <s v="SF Bay Area"/>
    <s v="San Mateo"/>
    <x v="2"/>
    <s v="B-hive Networks provides infrastructure management services for retailers, financial organizations and web companies."/>
    <s v="finance|fintech"/>
    <x v="24"/>
    <x v="1"/>
    <n v="2"/>
    <n v="7500000"/>
    <s v="2005-01-01"/>
    <s v="2005-01-01"/>
    <s v="2006-08-25"/>
    <m/>
    <s v="sales@bhive.net"/>
    <s v="(650) 350-1794"/>
    <s v="https://www.crunchbase.com/organization/b-hive-networks"/>
    <s v="https://www.twitter.com/cc"/>
    <m/>
    <s v="fda7aac5-0869-3894-84f7-8dcd7df1e9d2"/>
  </r>
  <r>
    <x v="74867"/>
    <s v="nanonord.com"/>
    <s v="DNK"/>
    <m/>
    <m/>
    <m/>
    <x v="0"/>
    <s v="NanoNord is specialized in the development of real-time online oil analysis systems for the shipping industry."/>
    <s v="nanotechnology"/>
    <x v="485"/>
    <x v="0"/>
    <n v="1"/>
    <n v="2570000"/>
    <s v="2001-01-01"/>
    <s v="2006-08-25"/>
    <s v="2006-08-25"/>
    <m/>
    <s v="info@nanonord.com"/>
    <s v="45 96 34 15 90"/>
    <s v="https://www.crunchbase.com/organization/nanonord"/>
    <m/>
    <m/>
    <s v="87c6e403-9e01-f8cd-1169-0c914516e332"/>
  </r>
  <r>
    <x v="74868"/>
    <s v="anytimeondemand.com"/>
    <s v="SGP"/>
    <m/>
    <s v="Singapore"/>
    <s v="Singapore"/>
    <x v="0"/>
    <s v="Anytime Pte operates as a supplier of video programming for broadband and digital cable networks."/>
    <s v="broadcasting|digital entertainment|video"/>
    <x v="236"/>
    <x v="2"/>
    <n v="1"/>
    <m/>
    <s v="2005-01-01"/>
    <s v="2006-08-24"/>
    <s v="2006-08-24"/>
    <m/>
    <s v="content@anytimeondemand.com"/>
    <n v="6563377221"/>
    <s v="https://www.crunchbase.com/organization/anytime-pte"/>
    <m/>
    <m/>
    <s v="b31aaa8e-50be-72bf-90f2-da910fd404c2"/>
  </r>
  <r>
    <x v="74869"/>
    <s v="confluence.com"/>
    <s v="USA"/>
    <s v="PA"/>
    <s v="Pittsburgh"/>
    <s v="Pittsburgh"/>
    <x v="0"/>
    <s v="Confluence is a software company offering solutions for investment management companies to automate their fund administration process."/>
    <s v="data center automation|enterprise software|finance"/>
    <x v="7832"/>
    <x v="7"/>
    <n v="1"/>
    <n v="60000000"/>
    <s v="1991-01-01"/>
    <s v="2006-08-24"/>
    <s v="2006-08-24"/>
    <m/>
    <s v="info@confluence.com"/>
    <s v="'412-802-8632"/>
    <s v="https://www.crunchbase.com/organization/confluence"/>
    <s v="https://www.twitter.com/confluence_news"/>
    <m/>
    <s v="8ef80877-f3d9-70ec-ccf0-c6be8a695fac"/>
  </r>
  <r>
    <x v="74870"/>
    <s v="coverall.com"/>
    <s v="USA"/>
    <s v="FL"/>
    <s v="Ft. Lauderdale"/>
    <s v="Deerfield Beach"/>
    <x v="0"/>
    <s v="Coverall a leading commercial cleaning franchise organization in the U.S."/>
    <m/>
    <x v="5"/>
    <x v="7"/>
    <n v="1"/>
    <n v="56000000"/>
    <s v="1985-01-01"/>
    <s v="2006-08-24"/>
    <s v="2006-08-24"/>
    <m/>
    <s v="info@coverall.com"/>
    <n v="5619222409"/>
    <s v="https://www.crunchbase.com/organization/coverall"/>
    <s v="https://www.twitter.com/coverallhbcs"/>
    <s v="https://www.facebook.com/coverall"/>
    <s v="c4305187-ac8c-a35a-4583-1b8f7b831a4e"/>
  </r>
  <r>
    <x v="74871"/>
    <s v="encapsule.com"/>
    <s v="USA"/>
    <s v="CA"/>
    <s v="SF Bay Area"/>
    <s v="San Francisco"/>
    <x v="0"/>
    <s v="Encapsule Medical is a privately-held medical device company focused on minimally invasive breast biopsy and tissue removal technologies."/>
    <s v="health diagnostics|medical|medical device|women's"/>
    <x v="3"/>
    <x v="1"/>
    <n v="1"/>
    <n v="30000000"/>
    <m/>
    <s v="2006-08-24"/>
    <s v="2006-08-24"/>
    <m/>
    <m/>
    <m/>
    <s v="https://www.crunchbase.com/organization/encapsule-medical"/>
    <s v="https://www.twitter.com/encapsulemed"/>
    <s v="https://www.facebook.com/encapsulemedical"/>
    <s v="884cf58a-44c0-2506-8b8f-e3e6e477c888"/>
  </r>
  <r>
    <x v="74872"/>
    <s v="roth.com"/>
    <s v="USA"/>
    <s v="CA"/>
    <s v="Anaheim"/>
    <s v="Newport Beach"/>
    <x v="0"/>
    <s v="ROTH Capital Partners is an investment banking firm dedicated to the small-cap public market."/>
    <m/>
    <x v="5"/>
    <x v="2"/>
    <n v="1"/>
    <n v="30760000"/>
    <s v="1984-01-01"/>
    <s v="2006-08-24"/>
    <s v="2006-08-24"/>
    <m/>
    <m/>
    <m/>
    <s v="https://www.crunchbase.com/organization/roth-capital-partners"/>
    <m/>
    <m/>
    <s v="09466181-0eb2-fd49-d709-8e35466fec73"/>
  </r>
  <r>
    <x v="74873"/>
    <m/>
    <s v="USA"/>
    <s v="TX"/>
    <s v="Houston"/>
    <s v="Houston"/>
    <x v="0"/>
    <s v="Tracy &amp; Michael is a Houston-based fashion company designing, manufacturing and selling dresses."/>
    <m/>
    <x v="5"/>
    <x v="2"/>
    <n v="1"/>
    <n v="300000"/>
    <m/>
    <s v="2006-08-24"/>
    <s v="2006-08-24"/>
    <m/>
    <m/>
    <m/>
    <s v="https://www.crunchbase.com/organization/tracy-michael"/>
    <m/>
    <m/>
    <s v="2dcacb6c-d62d-bcb2-6c41-7fc3bf411380"/>
  </r>
  <r>
    <x v="74874"/>
    <s v="voyava.com"/>
    <s v="USA"/>
    <s v="TX"/>
    <s v="Houston"/>
    <s v="Houston"/>
    <x v="0"/>
    <s v="Voyava Republic has developed a patent-pending technique to nutritionally fortify coffee."/>
    <m/>
    <x v="5"/>
    <x v="2"/>
    <n v="1"/>
    <n v="210000"/>
    <m/>
    <s v="2006-08-24"/>
    <s v="2006-08-24"/>
    <m/>
    <m/>
    <m/>
    <s v="https://www.crunchbase.com/organization/voyava"/>
    <m/>
    <m/>
    <s v="cb8155ec-a8fe-b1a4-c8ea-dafa38fc8065"/>
  </r>
  <r>
    <x v="74875"/>
    <m/>
    <s v="USA"/>
    <s v="CA"/>
    <s v="San Diego"/>
    <s v="San Diego"/>
    <x v="0"/>
    <s v="Kemia is a drug discovery company based in San Diego, California."/>
    <s v="biotechnology|health care|pharmaceutical"/>
    <x v="44"/>
    <x v="2"/>
    <n v="3"/>
    <n v="66500000"/>
    <s v="2001-01-01"/>
    <s v="2002-11-01"/>
    <s v="2006-08-23"/>
    <m/>
    <m/>
    <s v="(858) 964-1414"/>
    <s v="https://www.crunchbase.com/organization/kemia"/>
    <m/>
    <m/>
    <s v="bc897561-6117-1d87-d5e7-6978daedfe2f"/>
  </r>
  <r>
    <x v="74876"/>
    <s v="replisaurus.siteo.com"/>
    <s v="SWE"/>
    <m/>
    <s v="Stockholm"/>
    <s v="Kista"/>
    <x v="0"/>
    <s v="Replisaurus develops metallization solutions for the electronics industry."/>
    <m/>
    <x v="5"/>
    <x v="2"/>
    <n v="1"/>
    <n v="14400000"/>
    <s v="2002-01-01"/>
    <s v="2006-08-22"/>
    <s v="2006-08-22"/>
    <m/>
    <m/>
    <m/>
    <s v="https://www.crunchbase.com/organization/replisaurus"/>
    <m/>
    <m/>
    <s v="9194055b-5317-9423-5052-e7b381a72e4c"/>
  </r>
  <r>
    <x v="74877"/>
    <m/>
    <s v="USA"/>
    <s v="OR"/>
    <s v="Portland, Oregon"/>
    <s v="Lake Oswego"/>
    <x v="2"/>
    <s v="Tut Systems develops digital video processing systems for telephony-based and cable-based service providers."/>
    <s v="communication hardware|digital media|video on demand"/>
    <x v="2548"/>
    <x v="2"/>
    <n v="3"/>
    <n v="33350000"/>
    <s v="1983-01-01"/>
    <s v="1996-11-05"/>
    <s v="2006-08-22"/>
    <m/>
    <m/>
    <m/>
    <s v="https://www.crunchbase.com/organization/tut-systems"/>
    <m/>
    <m/>
    <s v="8ad67023-6008-5e80-4bc9-ec574b3adbb8"/>
  </r>
  <r>
    <x v="74878"/>
    <m/>
    <s v="USA"/>
    <s v="AZ"/>
    <s v="Phoenix"/>
    <s v="Gilbert"/>
    <x v="0"/>
    <s v="CopperKey provides web-based predictive marketing software and solutions."/>
    <s v="software"/>
    <x v="10"/>
    <x v="2"/>
    <n v="1"/>
    <n v="2200000"/>
    <s v="1997-01-01"/>
    <s v="2006-08-21"/>
    <s v="2006-08-21"/>
    <m/>
    <m/>
    <m/>
    <s v="https://www.crunchbase.com/organization/copperkey"/>
    <m/>
    <m/>
    <s v="e15b1393-1aec-20ee-e42a-683fce0d290d"/>
  </r>
  <r>
    <x v="74879"/>
    <s v="rl-ag.com"/>
    <s v="DEU"/>
    <m/>
    <s v="Landshut"/>
    <s v="Landshut"/>
    <x v="0"/>
    <s v="R&amp;L specializes in the communication, transformation and processing of financial data within and between companies."/>
    <s v="finance"/>
    <x v="24"/>
    <x v="0"/>
    <n v="1"/>
    <n v="2580000"/>
    <s v="1998-01-01"/>
    <s v="2006-08-21"/>
    <s v="2006-08-21"/>
    <m/>
    <s v="information@rl-ag.com"/>
    <s v="49 871 27 66 0"/>
    <s v="https://www.crunchbase.com/organization/r-l"/>
    <m/>
    <m/>
    <s v="a3064de9-b38a-bd09-1082-bbc2c9e7e652"/>
  </r>
  <r>
    <x v="74880"/>
    <s v="fgmicrotec.com"/>
    <s v="DEU"/>
    <m/>
    <s v="Munich"/>
    <s v="Munich"/>
    <x v="0"/>
    <s v="fg microtec develops multimedia applications for 2.5G, 3G, and WLAN mobile phones."/>
    <s v="software"/>
    <x v="10"/>
    <x v="0"/>
    <n v="2"/>
    <n v="5415369.3358162604"/>
    <s v="2000-01-01"/>
    <s v="2005-08-12"/>
    <s v="2006-08-18"/>
    <m/>
    <s v="info@fgmicrotec.com"/>
    <s v="'+4989992695-0"/>
    <s v="https://www.crunchbase.com/organization/fg-microtec"/>
    <m/>
    <m/>
    <s v="91b31348-2a29-2e49-7081-35291faeea60"/>
  </r>
  <r>
    <x v="74881"/>
    <s v="gcd-systeme.de"/>
    <s v="DEU"/>
    <m/>
    <s v="Erlangen"/>
    <s v="Erlangen"/>
    <x v="0"/>
    <s v="Lellan develops interactive interior designs for bars, restaurants, hotels, fashion retailers, and other establishments."/>
    <s v="mobile"/>
    <x v="15"/>
    <x v="0"/>
    <n v="1"/>
    <n v="641000"/>
    <m/>
    <s v="2006-08-18"/>
    <s v="2006-08-18"/>
    <m/>
    <s v="sys@gcd-solutions.de"/>
    <s v="49 9131 82 601 800"/>
    <s v="https://www.crunchbase.com/organization/gcd-systeme"/>
    <m/>
    <s v="https://www.facebook.com/speedsignal"/>
    <s v="c9077f72-2045-2178-ac7e-ee0630c390aa"/>
  </r>
  <r>
    <x v="74882"/>
    <m/>
    <s v="CAN"/>
    <s v="ON"/>
    <s v="Ottawa"/>
    <s v="Kingston"/>
    <x v="0"/>
    <s v="Millenium Biologix Corporation develops implantable medical devices and skeletal tissue regeneration products for the orthopedic market."/>
    <s v="biotechnology|medical device|therapeutics"/>
    <x v="44"/>
    <x v="2"/>
    <n v="2"/>
    <n v="14180000"/>
    <s v="1986-01-01"/>
    <s v="2005-11-18"/>
    <s v="2006-08-18"/>
    <m/>
    <m/>
    <m/>
    <s v="https://www.crunchbase.com/organization/millenium-biologix"/>
    <m/>
    <m/>
    <s v="b38b78a7-2932-b0ec-f843-121ffefe68ef"/>
  </r>
  <r>
    <x v="74883"/>
    <s v="yadu.com"/>
    <s v="CHN"/>
    <m/>
    <s v="Beijing"/>
    <s v="Beijing"/>
    <x v="0"/>
    <s v="Indoor air and water purification appliances"/>
    <m/>
    <x v="5"/>
    <x v="2"/>
    <n v="1"/>
    <m/>
    <m/>
    <s v="2006-08-18"/>
    <s v="2006-08-18"/>
    <m/>
    <m/>
    <m/>
    <s v="https://www.crunchbase.com/organization/yadu"/>
    <m/>
    <m/>
    <s v="a4666006-2e00-a5e9-d48a-15e5c11b237c"/>
  </r>
  <r>
    <x v="74884"/>
    <s v="brandmailsolutions.com"/>
    <s v="IRL"/>
    <m/>
    <s v="Dublin"/>
    <s v="Dublin"/>
    <x v="0"/>
    <s v="Brandmail Solutions provides complete and scalable branded email solutions to corporate clients around the world."/>
    <s v="messaging"/>
    <x v="201"/>
    <x v="6"/>
    <n v="1"/>
    <n v="1609875"/>
    <s v="2005-01-01"/>
    <s v="2006-08-17"/>
    <s v="2006-08-17"/>
    <m/>
    <s v="bminfo@brandmailsolutions.com"/>
    <s v="'353-1-489-3630"/>
    <s v="https://www.crunchbase.com/organization/brandmail-solutions"/>
    <m/>
    <m/>
    <s v="d6ad4f61-6435-6590-f950-c1a1e1cf6dd9"/>
  </r>
  <r>
    <x v="74885"/>
    <s v="trustplus.com"/>
    <s v="USA"/>
    <s v="MN"/>
    <s v="Minneapolis"/>
    <s v="Maple Grove"/>
    <x v="0"/>
    <s v="TrustPlus Digial is a social exchange platform that uses digital currency to measure trust and trade within personal circles. - See more at:"/>
    <s v="contact management|credit|finance|mobile payments|virtual currency"/>
    <x v="8447"/>
    <x v="1"/>
    <n v="1"/>
    <m/>
    <s v="2001-01-01"/>
    <s v="2006-08-17"/>
    <s v="2006-08-17"/>
    <m/>
    <s v="info@trustplus.com"/>
    <s v="(763) 200-1992"/>
    <s v="https://www.crunchbase.com/organization/trustplus"/>
    <s v="https://www.twitter.com/trustplus"/>
    <s v="http://www.facebook.com/trustpluscoin"/>
    <s v="36e07fa5-4965-c258-e8a5-838b7b363477"/>
  </r>
  <r>
    <x v="74886"/>
    <s v="watchguard.com"/>
    <s v="USA"/>
    <s v="WA"/>
    <s v="Seattle"/>
    <s v="Seattle"/>
    <x v="2"/>
    <s v="WatchGuard Technologies provides unified threat management solutions that combine firewall, virtual private networks and security services."/>
    <s v="software"/>
    <x v="10"/>
    <x v="5"/>
    <n v="1"/>
    <m/>
    <s v="1996-01-01"/>
    <s v="2006-08-17"/>
    <s v="2006-08-17"/>
    <m/>
    <s v="americasinfo@watchguard.com"/>
    <m/>
    <s v="https://www.crunchbase.com/organization/watchguard"/>
    <s v="https://www.twitter.com/watchguardtech"/>
    <s v="http://www.facebook.com/watchguardtechnologies"/>
    <s v="1f8693c5-edb7-682c-1965-6f1198b54d1a"/>
  </r>
  <r>
    <x v="74887"/>
    <s v="cardinal.com"/>
    <s v="USA"/>
    <s v="OH"/>
    <s v="Columbus, Ohio"/>
    <s v="Dublin"/>
    <x v="1"/>
    <s v="Cardinal Health is a Fortune 19 company that improves the cost-effectiveness of health care."/>
    <s v="health care|hospital|medical"/>
    <x v="3"/>
    <x v="4"/>
    <n v="1"/>
    <n v="1500000000"/>
    <s v="1971-01-01"/>
    <s v="2006-08-16"/>
    <s v="2006-08-16"/>
    <m/>
    <s v="communityrelations@cardinalhealth.com"/>
    <s v="(614) 757-5000"/>
    <s v="https://www.crunchbase.com/organization/cardinal-health"/>
    <s v="https://www.twitter.com/cardinalhealth"/>
    <s v="https://www.facebook.com/rnspire"/>
    <s v="34fb1fce-6082-b01c-f8fa-c3a7574aab7d"/>
  </r>
  <r>
    <x v="74888"/>
    <s v="general-products.com"/>
    <s v="USA"/>
    <s v="MI"/>
    <s v="Detroit"/>
    <s v="Livonia"/>
    <x v="0"/>
    <s v="General Products Corporation have its foundation in the manufacture of complex and precision machined components."/>
    <s v="advanced materials|manufacturing|product design"/>
    <x v="1768"/>
    <x v="7"/>
    <n v="1"/>
    <n v="15000000"/>
    <s v="1922-01-01"/>
    <s v="2006-08-16"/>
    <s v="2006-08-16"/>
    <m/>
    <s v="sales@general-products.com"/>
    <s v="(260)668-1475"/>
    <s v="https://www.crunchbase.com/organization/general-products-corporation"/>
    <m/>
    <m/>
    <s v="adabb095-f041-baf6-3336-f111acbf4be5"/>
  </r>
  <r>
    <x v="74889"/>
    <s v="chillfactore.com"/>
    <s v="GBR"/>
    <m/>
    <s v="Manchester"/>
    <s v="Manchester"/>
    <x v="0"/>
    <s v="Chill Factore is North West England's first indoor real snow Alpine village."/>
    <s v="events|sports"/>
    <x v="1378"/>
    <x v="5"/>
    <n v="1"/>
    <n v="3824953.14432398"/>
    <s v="2007-01-01"/>
    <s v="2006-08-15"/>
    <s v="2006-08-15"/>
    <m/>
    <s v="info@chillfactore.com"/>
    <n v="1617492222"/>
    <s v="https://www.crunchbase.com/organization/chill-factore"/>
    <s v="https://www.twitter.com/chill_factore"/>
    <s v="https://www.facebook.com/chillfactore"/>
    <s v="948a3b81-b25d-6a1d-9354-e02295024e6c"/>
  </r>
  <r>
    <x v="74890"/>
    <s v="movaris.com"/>
    <s v="USA"/>
    <s v="CA"/>
    <s v="SF Bay Area"/>
    <s v="San Jose"/>
    <x v="2"/>
    <s v="Movaris offers solutions that integrate and manage financial close and other governance, risk and compliance processes."/>
    <s v="finance|risk management|software"/>
    <x v="307"/>
    <x v="1"/>
    <n v="4"/>
    <n v="31000000"/>
    <s v="1998-01-01"/>
    <s v="2001-11-13"/>
    <s v="2006-08-15"/>
    <m/>
    <s v="info@movaris.com"/>
    <s v="(888) 800-7545"/>
    <s v="https://www.crunchbase.com/organization/movaris"/>
    <m/>
    <m/>
    <s v="f6deb5eb-2db4-f2c6-8c70-e59642653d90"/>
  </r>
  <r>
    <x v="74891"/>
    <s v="questra.com"/>
    <s v="USA"/>
    <s v="CA"/>
    <s v="SF Bay Area"/>
    <s v="Redwood City"/>
    <x v="2"/>
    <s v="Questra provides internet download manager solutions allowing manufacturers to remotely connect to their devices in the field."/>
    <s v="internet|manufacturing|software"/>
    <x v="1165"/>
    <x v="0"/>
    <n v="2"/>
    <n v="22500000"/>
    <m/>
    <s v="2000-07-07"/>
    <s v="2006-08-15"/>
    <m/>
    <m/>
    <m/>
    <s v="https://www.crunchbase.com/organization/questra"/>
    <m/>
    <m/>
    <s v="4c75eb53-9809-1db5-1217-2a1942f384c3"/>
  </r>
  <r>
    <x v="74892"/>
    <s v="codexis.com"/>
    <s v="USA"/>
    <s v="CA"/>
    <s v="SF Bay Area"/>
    <s v="Redwood City"/>
    <x v="1"/>
    <s v="Codexis is a biosciences company applying synthetic chemistry technologies to create improved versions of small molecule therapeutics."/>
    <s v="biotechnology|chemical|sustainability"/>
    <x v="734"/>
    <x v="6"/>
    <n v="1"/>
    <n v="37000000"/>
    <s v="2002-01-01"/>
    <s v="2006-08-14"/>
    <s v="2006-08-14"/>
    <m/>
    <s v="Sales-Pharma@codexis.com"/>
    <s v="'650-421-8100"/>
    <s v="https://www.crunchbase.com/organization/codexis"/>
    <s v="https://www.twitter.com/codexisinc"/>
    <s v="http://www.facebook.com/codexis"/>
    <s v="95b9d9ee-07aa-94dc-aa95-1413dc460605"/>
  </r>
  <r>
    <x v="74893"/>
    <s v="databanq.com"/>
    <s v="USA"/>
    <s v="FL"/>
    <s v="Orlando"/>
    <s v="Orlando"/>
    <x v="0"/>
    <s v="Databanq provides SEO consulting services, and online marketing and media solutions for third-party advertisers and publishers."/>
    <s v="advertising"/>
    <x v="296"/>
    <x v="0"/>
    <n v="1"/>
    <n v="5000000"/>
    <s v="2006-01-01"/>
    <s v="2006-08-14"/>
    <s v="2006-08-14"/>
    <m/>
    <m/>
    <s v="'407-896-0485"/>
    <s v="https://www.crunchbase.com/organization/databanq"/>
    <m/>
    <m/>
    <s v="2fbd5de4-f572-92de-dfcc-a331175bfec1"/>
  </r>
  <r>
    <x v="74894"/>
    <m/>
    <s v="USA"/>
    <s v="TX"/>
    <s v="Houston"/>
    <s v="Houston"/>
    <x v="3"/>
    <s v="Cascades Development developed upscale independent living apartments for seniors in currently under-served markets."/>
    <s v="information technology"/>
    <x v="59"/>
    <x v="2"/>
    <n v="1"/>
    <n v="50000"/>
    <m/>
    <s v="2006-08-13"/>
    <s v="2006-08-13"/>
    <m/>
    <m/>
    <m/>
    <s v="https://www.crunchbase.com/organization/cascades-development"/>
    <m/>
    <m/>
    <s v="30aa4597-8542-57da-c8b1-0d74952dea36"/>
  </r>
  <r>
    <x v="74895"/>
    <m/>
    <s v="USA"/>
    <s v="NE"/>
    <s v="Omaha"/>
    <s v="Omaha"/>
    <x v="0"/>
    <s v="American HealthNet provides enterprise information systems to community healthcare facilities."/>
    <s v="health care"/>
    <x v="3"/>
    <x v="2"/>
    <n v="1"/>
    <n v="1000000"/>
    <s v="1980-01-01"/>
    <s v="2006-08-11"/>
    <s v="2006-08-11"/>
    <m/>
    <m/>
    <m/>
    <s v="https://www.crunchbase.com/organization/american-healthnet"/>
    <m/>
    <m/>
    <s v="2db692f5-21a3-77b8-bb16-14a11dcaaa32"/>
  </r>
  <r>
    <x v="74896"/>
    <s v="mangrovesystems.com"/>
    <s v="USA"/>
    <s v="CT"/>
    <s v="Hartford"/>
    <s v="Wallingford"/>
    <x v="0"/>
    <s v="Mangrove Systems provides multi-service access and aggregation platforms for 3G wireless and wireline networks."/>
    <s v="mobile|web hosting|wireless"/>
    <x v="261"/>
    <x v="2"/>
    <n v="2"/>
    <n v="33000000"/>
    <s v="2002-01-01"/>
    <s v="2003-04-17"/>
    <s v="2006-08-11"/>
    <m/>
    <m/>
    <m/>
    <s v="https://www.crunchbase.com/organization/mangrove-systems"/>
    <m/>
    <m/>
    <s v="5ba50e4e-996d-6ea8-6679-7eaa7fb0887a"/>
  </r>
  <r>
    <x v="74897"/>
    <s v="oxsemi.com"/>
    <s v="USA"/>
    <s v="CA"/>
    <s v="SF Bay Area"/>
    <s v="Milpitas"/>
    <x v="2"/>
    <s v="Oxford Semiconductor provides serial connectivity silicon solutions and semiconductor systems on chip products."/>
    <s v="electronics|manufacturing|semiconductor"/>
    <x v="11"/>
    <x v="2"/>
    <n v="1"/>
    <n v="10000000"/>
    <s v="1992-01-01"/>
    <s v="2006-08-11"/>
    <s v="2006-08-11"/>
    <m/>
    <m/>
    <m/>
    <s v="https://www.crunchbase.com/organization/oxford-semiconductor"/>
    <m/>
    <m/>
    <s v="67e83d8d-c7d6-a070-8e7b-1d0d3186c83d"/>
  </r>
  <r>
    <x v="74898"/>
    <s v="vontu.com"/>
    <s v="USA"/>
    <s v="CA"/>
    <s v="SF Bay Area"/>
    <s v="San Francisco"/>
    <x v="2"/>
    <s v="Vontu provides data loss prevention software solutions for data at rest, in motion, and at the endpoint."/>
    <s v="database|enterprise software|financial services"/>
    <x v="896"/>
    <x v="6"/>
    <n v="3"/>
    <n v="35000000"/>
    <s v="2001-01-01"/>
    <s v="2003-12-09"/>
    <s v="2006-08-11"/>
    <m/>
    <m/>
    <s v="'415-364-8100"/>
    <s v="https://www.crunchbase.com/organization/vontu"/>
    <s v="https://www.twitter.com/symantec"/>
    <m/>
    <s v="2d202361-3578-c0d5-59f0-a69d85d79dad"/>
  </r>
  <r>
    <x v="74899"/>
    <s v="incuity.com"/>
    <s v="USA"/>
    <s v="CA"/>
    <s v="Orange County, California"/>
    <s v="Mission Viejo"/>
    <x v="2"/>
    <s v="Incuity Software develops industrial automation databases and data analysis software products that support business decisions."/>
    <s v="software"/>
    <x v="10"/>
    <x v="2"/>
    <n v="1"/>
    <n v="7300000"/>
    <s v="2004-01-01"/>
    <s v="2006-08-10"/>
    <s v="2006-08-10"/>
    <m/>
    <s v="headquarters@incuity.com"/>
    <s v="949 465 0390"/>
    <s v="https://www.crunchbase.com/organization/incuity-software"/>
    <m/>
    <m/>
    <s v="68159854-720a-8468-1d88-d58c9d285b0f"/>
  </r>
  <r>
    <x v="74900"/>
    <s v="primorigen.com"/>
    <s v="USA"/>
    <s v="WI"/>
    <s v="Madison"/>
    <s v="Madison"/>
    <x v="0"/>
    <s v="Primorigen Biosciences develops high-throughput protein and cell-based assay systems for cellular characterization and preclinical research."/>
    <s v="biotechnology"/>
    <x v="36"/>
    <x v="0"/>
    <n v="1"/>
    <n v="2500000"/>
    <s v="2005-01-01"/>
    <s v="2006-08-10"/>
    <s v="2006-08-10"/>
    <m/>
    <s v="info@primorigen.com"/>
    <s v="'608-441-8332"/>
    <s v="https://www.crunchbase.com/organization/primorigen-biosciences"/>
    <m/>
    <m/>
    <s v="a052b89e-2a22-6153-9ff1-43c24f7f4868"/>
  </r>
  <r>
    <x v="74901"/>
    <s v="blausen.com"/>
    <s v="USA"/>
    <s v="TX"/>
    <s v="Houston"/>
    <s v="Houston"/>
    <x v="0"/>
    <s v="Blausen Medical is a medical and scientific animation and illustration company."/>
    <s v="3d technology|animation|medical"/>
    <x v="8448"/>
    <x v="0"/>
    <n v="1"/>
    <n v="100000"/>
    <s v="1991-01-01"/>
    <s v="2006-08-09"/>
    <s v="2006-08-09"/>
    <m/>
    <m/>
    <s v="'+1 (800) 999-6173"/>
    <s v="https://www.crunchbase.com/organization/blausen-medical"/>
    <s v="https://www.twitter.com/blausengroup"/>
    <s v="https://www.facebook.com/blausengroup"/>
    <s v="b119049c-565b-9ae7-52b3-d1883191be7b"/>
  </r>
  <r>
    <x v="74902"/>
    <s v="digium.com"/>
    <s v="USA"/>
    <s v="AL"/>
    <s v="Huntsville"/>
    <s v="Huntsville"/>
    <x v="0"/>
    <s v="Digium develops open-source communications software and unified communications solutions for SMEs."/>
    <s v="open source|small and medium businesses|telecommunications|voip"/>
    <x v="2002"/>
    <x v="3"/>
    <n v="1"/>
    <n v="13800000"/>
    <s v="1999-01-01"/>
    <s v="2006-08-09"/>
    <s v="2006-08-09"/>
    <m/>
    <m/>
    <n v="2568640464"/>
    <s v="https://www.crunchbase.com/organization/digium"/>
    <s v="https://www.twitter.com/digium"/>
    <s v="http://www.facebook.com/digiumtheasteriskcompany"/>
    <s v="fdfd0fed-7683-ec6a-4265-248b1c8e01cb"/>
  </r>
  <r>
    <x v="74903"/>
    <s v="echobridgeentertainment.com"/>
    <s v="USA"/>
    <s v="WI"/>
    <s v="WI - Other"/>
    <s v="La Crosse"/>
    <x v="0"/>
    <s v="Echo Bridge Entertainment is an independent film distribution company that acquires existing motion pictures for distribution in markets."/>
    <s v="film distribution|media and entertainment|video"/>
    <x v="236"/>
    <x v="6"/>
    <n v="1"/>
    <n v="20000000"/>
    <s v="2003-01-01"/>
    <s v="2006-08-09"/>
    <s v="2006-08-09"/>
    <m/>
    <m/>
    <n v="7814446472"/>
    <s v="https://www.crunchbase.com/organization/echo-bridge-home-entertainment"/>
    <m/>
    <s v="https://www.facebook.com/1413859568843544"/>
    <s v="f2bd3979-def5-284d-734c-c64de4dfdc04"/>
  </r>
  <r>
    <x v="74904"/>
    <s v="echo.com"/>
    <s v="USA"/>
    <s v="IL"/>
    <s v="Chicago"/>
    <s v="Chicago"/>
    <x v="1"/>
    <s v="Echo Global Logistics is a technology-enabled BPO service provider, serving the transportation and logistics needs of its clients."/>
    <s v="consulting|logistics|transportation"/>
    <x v="114"/>
    <x v="8"/>
    <n v="1"/>
    <n v="17400000"/>
    <s v="2004-01-01"/>
    <s v="2006-08-09"/>
    <s v="2006-08-09"/>
    <m/>
    <s v="info@echo.com"/>
    <n v="3127846734"/>
    <s v="https://www.crunchbase.com/organization/echo-global-logistics"/>
    <s v="https://www.twitter.com/echologistics"/>
    <s v="https://www.facebook.com/echologistics"/>
    <s v="5d80788e-aab7-b351-d3d0-1ec03b6f1e36"/>
  </r>
  <r>
    <x v="74905"/>
    <s v="imaginova.com"/>
    <s v="USA"/>
    <s v="NY"/>
    <s v="New York City"/>
    <s v="New York"/>
    <x v="2"/>
    <s v="Imaginova operates as a digital media and commerce company."/>
    <s v="digital media|e-commerce|web hosting"/>
    <x v="244"/>
    <x v="3"/>
    <n v="1"/>
    <n v="15000000"/>
    <s v="1999-01-01"/>
    <s v="2006-08-09"/>
    <s v="2006-08-09"/>
    <m/>
    <m/>
    <s v="'212-703-5800"/>
    <s v="https://www.crunchbase.com/organization/imaginova"/>
    <m/>
    <m/>
    <s v="0a8d07e9-be3e-8550-550e-f5d10c00e5a9"/>
  </r>
  <r>
    <x v="74906"/>
    <s v="microland.com"/>
    <s v="IND"/>
    <m/>
    <s v="Bangalore"/>
    <s v="Bangalore"/>
    <x v="0"/>
    <s v="Microland, an IT infrastructure services provider, offers infrastructure set up, management and optimization services to a global clientele."/>
    <s v="analytics|cloud computing|it infrastructure|virtualization"/>
    <x v="2610"/>
    <x v="8"/>
    <n v="2"/>
    <n v="18300000"/>
    <s v="1989-01-01"/>
    <s v="2005-01-14"/>
    <s v="2006-08-09"/>
    <m/>
    <s v="info@microland.com"/>
    <s v="91 80 3918 0000"/>
    <s v="https://www.crunchbase.com/organization/microland"/>
    <s v="https://www.twitter.com/microlandcorp"/>
    <s v="http://www.facebook.com/pages/microland/110128115706340"/>
    <s v="164f6ef4-2364-c524-35b4-6a0a5dd2bf31"/>
  </r>
  <r>
    <x v="74907"/>
    <s v="captoninc.com"/>
    <s v="USA"/>
    <s v="CA"/>
    <s v="Anaheim"/>
    <s v="Irvine"/>
    <x v="0"/>
    <s v="Capton provides companies in the hospitality industry with beverage management solutions to help them reduce costs and maximize profits."/>
    <s v="hospitality"/>
    <x v="22"/>
    <x v="0"/>
    <n v="1"/>
    <n v="5000000"/>
    <s v="2003-01-01"/>
    <s v="2006-08-08"/>
    <s v="2006-08-08"/>
    <m/>
    <s v="sales@captoninc.com"/>
    <s v="'415-332-6410"/>
    <s v="https://www.crunchbase.com/organization/capton"/>
    <m/>
    <m/>
    <s v="f0b64185-e96f-c221-6432-63f9328bcde0"/>
  </r>
  <r>
    <x v="74908"/>
    <s v="covega.com"/>
    <s v="USA"/>
    <s v="MD"/>
    <s v="Baltimore"/>
    <s v="Jessup"/>
    <x v="0"/>
    <s v="Covega provides opto-electronic components and subsystems with a wide range of products and services."/>
    <s v="hardware|infrastructure|software"/>
    <x v="136"/>
    <x v="2"/>
    <n v="2"/>
    <n v="27000000"/>
    <s v="1999-01-01"/>
    <s v="2003-03-06"/>
    <s v="2006-08-08"/>
    <m/>
    <s v="info@covega.com"/>
    <n v="2404567200"/>
    <s v="https://www.crunchbase.com/organization/covega"/>
    <m/>
    <m/>
    <s v="fce03029-7ba0-3752-3d3a-d22e71fe4260"/>
  </r>
  <r>
    <x v="74909"/>
    <m/>
    <s v="USA"/>
    <s v="MA"/>
    <s v="Boston"/>
    <s v="Cambridge"/>
    <x v="0"/>
    <s v="Interwise, a software-based company, offers AT&amp;T Connect, an IP software that enables voice, web, and video conferencing."/>
    <s v="software|video|web development"/>
    <x v="171"/>
    <x v="2"/>
    <n v="2"/>
    <n v="43000000"/>
    <s v="1994-01-01"/>
    <s v="2001-02-11"/>
    <s v="2006-08-08"/>
    <m/>
    <m/>
    <m/>
    <s v="https://www.crunchbase.com/organization/interwise"/>
    <m/>
    <m/>
    <s v="c14e89fd-d1fa-3344-bda2-1c513cb3b8f9"/>
  </r>
  <r>
    <x v="74910"/>
    <m/>
    <s v="GBR"/>
    <m/>
    <s v="Liverpool"/>
    <s v="Liverpool"/>
    <x v="0"/>
    <s v="Tradeasi Solutions provides e-trading solutions and business-to-business applications."/>
    <s v="enterprise software"/>
    <x v="10"/>
    <x v="2"/>
    <n v="1"/>
    <n v="565000"/>
    <m/>
    <s v="2006-08-08"/>
    <s v="2006-08-08"/>
    <m/>
    <m/>
    <m/>
    <s v="https://www.crunchbase.com/organization/tradeasi-solutions"/>
    <m/>
    <m/>
    <s v="dbfb61ff-2e3d-b423-04a6-5a442a6a1940"/>
  </r>
  <r>
    <x v="74911"/>
    <m/>
    <s v="USA"/>
    <s v="CA"/>
    <s v="San Diego"/>
    <s v="San Diego"/>
    <x v="2"/>
    <s v="Cabrellis Pharmaceuticals Corporation develops therapies for the treatment of cancer."/>
    <s v="health diagnostics|pharmaceutical"/>
    <x v="3"/>
    <x v="2"/>
    <n v="1"/>
    <n v="27500000"/>
    <s v="2006-01-01"/>
    <s v="2006-08-07"/>
    <s v="2006-08-07"/>
    <m/>
    <m/>
    <s v="(858)404-1777"/>
    <s v="https://www.crunchbase.com/organization/cabrellis-pharmaceuticals"/>
    <m/>
    <m/>
    <s v="45e52960-4042-269c-ef03-dc56474631f5"/>
  </r>
  <r>
    <x v="74912"/>
    <m/>
    <s v="USA"/>
    <s v="OH"/>
    <s v="Akron - Canton"/>
    <s v="Akron"/>
    <x v="0"/>
    <s v="Delta Plant Technologies produces develops agronomics and processing technologies for the production of natural rubber and ethanol."/>
    <s v="industrial|information technology|natural resources"/>
    <x v="6790"/>
    <x v="2"/>
    <n v="1"/>
    <n v="324942"/>
    <s v="2003-01-01"/>
    <s v="2006-08-07"/>
    <s v="2006-08-07"/>
    <m/>
    <m/>
    <m/>
    <s v="https://www.crunchbase.com/organization/delta-plant-technologies"/>
    <m/>
    <m/>
    <s v="6bc3ae09-de66-c62d-a438-1b3b04ebe67e"/>
  </r>
  <r>
    <x v="74913"/>
    <s v="maven.net"/>
    <s v="USA"/>
    <s v="MA"/>
    <s v="Boston"/>
    <s v="Cambridge"/>
    <x v="2"/>
    <s v="Maven Networks is an online video platform provider with end-to-end video syndication, content management and advertising solutions."/>
    <s v="content|internet|software|video"/>
    <x v="640"/>
    <x v="6"/>
    <n v="3"/>
    <n v="24000000"/>
    <s v="2002-01-01"/>
    <s v="2003-08-11"/>
    <s v="2006-08-07"/>
    <m/>
    <m/>
    <n v="16178068220"/>
    <s v="https://www.crunchbase.com/organization/maven-networks"/>
    <m/>
    <s v="https://www.facebook.com/yahooadvertising"/>
    <s v="3248322b-c0d2-6b76-4453-2cc8f2c0da5c"/>
  </r>
  <r>
    <x v="74914"/>
    <s v="sysviewtech.com"/>
    <s v="USA"/>
    <s v="CA"/>
    <s v="SF Bay Area"/>
    <s v="San Jose"/>
    <x v="0"/>
    <s v="Sysview Technology is a leader in the development, design and manufacturing of imaging technology solutions."/>
    <m/>
    <x v="5"/>
    <x v="2"/>
    <n v="1"/>
    <n v="22350000"/>
    <m/>
    <s v="2006-08-07"/>
    <s v="2006-08-07"/>
    <m/>
    <m/>
    <m/>
    <s v="https://www.crunchbase.com/organization/sysview-technology"/>
    <m/>
    <m/>
    <s v="463ab084-0948-d30b-57e1-ad678f6faf9c"/>
  </r>
  <r>
    <x v="74915"/>
    <s v="techturn.com"/>
    <s v="USA"/>
    <s v="TX"/>
    <s v="Austin"/>
    <s v="Austin"/>
    <x v="2"/>
    <s v="TechTurn is focused on technology recovery, refurbishing and remarketing."/>
    <s v="information services|information technology|security"/>
    <x v="25"/>
    <x v="6"/>
    <n v="1"/>
    <n v="50000000"/>
    <s v="1999-01-01"/>
    <s v="2006-08-06"/>
    <s v="2006-08-06"/>
    <m/>
    <s v="TechTurn@techturn.com"/>
    <s v="'512-997-7974"/>
    <s v="https://www.crunchbase.com/organization/techturn"/>
    <s v="https://www.twitter.com/techturn"/>
    <s v="http://www.facebook.com/pages/techturn-the-technology-returns-ex"/>
    <s v="474ede6e-bb80-7ca2-28eb-03ce288b3584"/>
  </r>
  <r>
    <x v="74916"/>
    <s v="atari.com"/>
    <s v="USA"/>
    <s v="NY"/>
    <s v="New York City"/>
    <s v="New York"/>
    <x v="0"/>
    <s v="Atari produces, publishes and distributes interactive entertainment software for gaming platforms."/>
    <s v="gaming|internet of things|pc games|video games"/>
    <x v="849"/>
    <x v="0"/>
    <n v="2"/>
    <n v="22260000"/>
    <s v="1972-01-01"/>
    <s v="2005-09-15"/>
    <s v="2006-08-04"/>
    <m/>
    <s v="info@atari.com"/>
    <n v="12127264214"/>
    <s v="https://www.crunchbase.com/organization/atari"/>
    <s v="https://www.twitter.com/atari"/>
    <s v="http://www.facebook.com/atari"/>
    <s v="17fc007e-1f5d-3ff8-8f03-bcff5c9528a5"/>
  </r>
  <r>
    <x v="74917"/>
    <m/>
    <s v="USA"/>
    <s v="SC"/>
    <s v="Columbia, South Carolina"/>
    <s v="Columbia"/>
    <x v="3"/>
    <s v="CaseRev provides vendor relationship management solutions, enabling users to maintain efficient correspondences between vendors."/>
    <s v="enterprise software"/>
    <x v="10"/>
    <x v="2"/>
    <n v="1"/>
    <n v="4000000"/>
    <s v="2002-01-01"/>
    <s v="2006-08-03"/>
    <s v="2006-08-03"/>
    <m/>
    <m/>
    <m/>
    <s v="https://www.crunchbase.com/organization/caserev"/>
    <m/>
    <m/>
    <s v="701f008b-7733-0d4b-46e9-e757abc78e27"/>
  </r>
  <r>
    <x v="74918"/>
    <m/>
    <s v="USA"/>
    <s v="MA"/>
    <s v="Boston"/>
    <s v="Acton"/>
    <x v="3"/>
    <s v="sentitO Networks provides open and distributed VoIP switching and service delivery solutions for worldwide customers."/>
    <s v="service industry|software|voip"/>
    <x v="453"/>
    <x v="2"/>
    <n v="4"/>
    <n v="49000000"/>
    <s v="2000-01-01"/>
    <s v="2003-03-07"/>
    <s v="2006-08-03"/>
    <s v="2009-06-25"/>
    <s v="info@sentitO.com"/>
    <n v="119782060900"/>
    <s v="https://www.crunchbase.com/organization/sentito-networks"/>
    <m/>
    <m/>
    <s v="89863757-b818-bb8b-8eb7-be06f15047e4"/>
  </r>
  <r>
    <x v="74919"/>
    <s v="tixa.com"/>
    <s v="CHN"/>
    <m/>
    <s v="Beijing"/>
    <s v="Beijing"/>
    <x v="0"/>
    <s v="Tixa Internet Technologies develops web-empowered products, systems and services."/>
    <s v="advertising|enterprise software|internet"/>
    <x v="1465"/>
    <x v="2"/>
    <n v="1"/>
    <n v="24000000"/>
    <s v="2000-01-01"/>
    <s v="2006-08-03"/>
    <s v="2006-08-03"/>
    <m/>
    <s v="zhudm@staff.tixa.com"/>
    <s v="86 10 8229 3900"/>
    <s v="https://www.crunchbase.com/organization/tixa-internet-technology"/>
    <m/>
    <m/>
    <s v="01f29e1a-4ee9-dca1-b3ef-1551c9ccc1ff"/>
  </r>
  <r>
    <x v="74920"/>
    <s v="tobesoft.com"/>
    <s v="KOR"/>
    <m/>
    <s v="Seoul"/>
    <s v="Seoul"/>
    <x v="1"/>
    <s v="TOBESOFT develops rich internet application (RIA) solutions by analyzing global technological trends for its customers."/>
    <s v="software"/>
    <x v="10"/>
    <x v="6"/>
    <n v="1"/>
    <n v="1500000"/>
    <m/>
    <s v="2006-08-03"/>
    <s v="2006-08-03"/>
    <m/>
    <s v="webmaster@tobesoft.com"/>
    <s v="'822-2140-7700"/>
    <s v="https://www.crunchbase.com/organization/tobesoft"/>
    <m/>
    <m/>
    <s v="ff0040c8-8aeb-15fb-21c3-b9206c5ab782"/>
  </r>
  <r>
    <x v="74921"/>
    <m/>
    <s v="USA"/>
    <s v="NJ"/>
    <s v="Newark"/>
    <s v="East Brunswick"/>
    <x v="2"/>
    <s v="Esprit Pharma is a pharmaceutical company."/>
    <s v="biotechnology|medical"/>
    <x v="44"/>
    <x v="2"/>
    <n v="1"/>
    <n v="90790000"/>
    <m/>
    <s v="2006-08-02"/>
    <s v="2006-08-02"/>
    <m/>
    <m/>
    <s v="1(732)828-9950"/>
    <s v="https://www.crunchbase.com/organization/esprit-pharma"/>
    <m/>
    <m/>
    <s v="914b08f4-daaa-09c0-879f-72be620a7cd2"/>
  </r>
  <r>
    <x v="74922"/>
    <m/>
    <s v="USA"/>
    <s v="CA"/>
    <s v="SF Bay Area"/>
    <s v="Mountain View"/>
    <x v="2"/>
    <s v="Habeas provides online reputation management services."/>
    <s v="enterprise software"/>
    <x v="10"/>
    <x v="2"/>
    <n v="1"/>
    <n v="6000000"/>
    <s v="2002-01-01"/>
    <s v="2006-08-02"/>
    <s v="2006-08-02"/>
    <m/>
    <m/>
    <m/>
    <s v="https://www.crunchbase.com/organization/habeas"/>
    <m/>
    <m/>
    <s v="59d2b57d-d4d0-a5e4-c26f-2f6ec9e95f66"/>
  </r>
  <r>
    <x v="74923"/>
    <s v="jumpch.at"/>
    <s v="USA"/>
    <s v="CA"/>
    <s v="SF Bay Area"/>
    <s v="Palo Alto"/>
    <x v="0"/>
    <s v="A platform bridging mobile text messages, email, and IM communication without needing to download anything."/>
    <s v="e-commerce|email|messaging|mobile|sms"/>
    <x v="3266"/>
    <x v="1"/>
    <n v="1"/>
    <m/>
    <m/>
    <s v="2006-08-02"/>
    <s v="2006-08-02"/>
    <m/>
    <m/>
    <m/>
    <s v="https://www.crunchbase.com/organization/jumpchat"/>
    <s v="https://www.twitter.com/jumpchat"/>
    <s v="https://www.facebook.com/jumpchat"/>
    <s v="6d3be1c5-5a88-6100-0532-9b35b2910c57"/>
  </r>
  <r>
    <x v="74924"/>
    <s v="likebetter.com"/>
    <m/>
    <m/>
    <m/>
    <m/>
    <x v="3"/>
    <s v="An online personality test game, where you look at two photos and choose which one you “Like Better”."/>
    <s v="personalization|test and measurement"/>
    <x v="178"/>
    <x v="2"/>
    <n v="1"/>
    <m/>
    <m/>
    <s v="2006-08-02"/>
    <s v="2006-08-02"/>
    <s v="2010-03-29"/>
    <m/>
    <m/>
    <s v="https://www.crunchbase.com/organization/likebetter-com"/>
    <m/>
    <m/>
    <s v="4701a76b-17de-1432-49fe-51a4ffe8984a"/>
  </r>
  <r>
    <x v="74925"/>
    <m/>
    <s v="ISR"/>
    <m/>
    <s v="Netanya"/>
    <s v="Omez"/>
    <x v="0"/>
    <s v="MultiPON Networks develops optical chips targeting the fiber to the home (FTTH) market."/>
    <s v="developer tools|marketplace|social network"/>
    <x v="1287"/>
    <x v="2"/>
    <n v="1"/>
    <n v="500000"/>
    <m/>
    <s v="2006-08-02"/>
    <s v="2006-08-02"/>
    <m/>
    <m/>
    <m/>
    <s v="https://www.crunchbase.com/organization/multipon-networks"/>
    <m/>
    <m/>
    <s v="efef6ae9-9f82-647e-557e-0e3a7b372f4a"/>
  </r>
  <r>
    <x v="74926"/>
    <m/>
    <m/>
    <m/>
    <m/>
    <m/>
    <x v="0"/>
    <s v="A social polling site. Pollground allows you to easily create surveys and allow the “wisdom of the crowd” to answer your questions."/>
    <s v="market research|social media"/>
    <x v="617"/>
    <x v="2"/>
    <n v="1"/>
    <m/>
    <m/>
    <s v="2006-08-02"/>
    <s v="2006-08-02"/>
    <m/>
    <m/>
    <m/>
    <s v="https://www.crunchbase.com/organization/pollground"/>
    <m/>
    <m/>
    <s v="09f66165-7622-2431-8723-39f64f4473e0"/>
  </r>
  <r>
    <x v="74927"/>
    <m/>
    <m/>
    <m/>
    <m/>
    <m/>
    <x v="0"/>
    <s v="A “fashion related community”."/>
    <s v="fashion|lifestyle"/>
    <x v="1291"/>
    <x v="2"/>
    <n v="1"/>
    <m/>
    <m/>
    <s v="2006-08-02"/>
    <s v="2006-08-02"/>
    <m/>
    <m/>
    <m/>
    <s v="https://www.crunchbase.com/organization/shoutfit"/>
    <m/>
    <m/>
    <s v="31d99630-6022-5f1a-df14-591f187e1e53"/>
  </r>
  <r>
    <x v="74928"/>
    <s v="surfsolutions.com"/>
    <s v="ISR"/>
    <m/>
    <s v="Haifa"/>
    <s v="Yoqne`am `illit"/>
    <x v="0"/>
    <s v="Surf enables modern multimedia communications by bridging between next-gen platforms and codecs with legacy deployments across all networks."/>
    <s v="application performance management|telecommunications|video"/>
    <x v="1380"/>
    <x v="2"/>
    <n v="2"/>
    <n v="12000000"/>
    <s v="1996-01-01"/>
    <s v="2005-10-19"/>
    <s v="2006-08-02"/>
    <m/>
    <s v="sales@surfsolutions.com"/>
    <m/>
    <s v="https://www.crunchbase.com/organization/surf-communication-solutions"/>
    <m/>
    <s v="https://www.facebook.com/surfsolutions/?fref=ts"/>
    <s v="c39b75d9-733e-7fba-6832-da612bf3cf76"/>
  </r>
  <r>
    <x v="74929"/>
    <m/>
    <m/>
    <m/>
    <m/>
    <m/>
    <x v="0"/>
    <s v="A service that enables its users to meet and chat when they visit the same websites."/>
    <m/>
    <x v="5"/>
    <x v="2"/>
    <n v="1"/>
    <m/>
    <m/>
    <s v="2006-08-02"/>
    <s v="2006-08-02"/>
    <m/>
    <m/>
    <m/>
    <s v="https://www.crunchbase.com/organization/talkito"/>
    <m/>
    <m/>
    <s v="2401646a-4e2c-c6c9-427e-5cca3f89197e"/>
  </r>
  <r>
    <x v="74930"/>
    <m/>
    <m/>
    <m/>
    <m/>
    <m/>
    <x v="3"/>
    <s v="An online collaboration environment that allows users to chat and draw diagrams on a shared whiteboard."/>
    <s v="collaboration|real time|web browsers"/>
    <x v="146"/>
    <x v="2"/>
    <n v="1"/>
    <m/>
    <m/>
    <s v="2006-08-02"/>
    <s v="2006-08-02"/>
    <s v="2010-12-19"/>
    <m/>
    <m/>
    <s v="https://www.crunchbase.com/organization/thinkature"/>
    <m/>
    <m/>
    <s v="ee01d6c7-7a5d-7824-68ed-5f6dabed88f8"/>
  </r>
  <r>
    <x v="74931"/>
    <s v="boosket.com"/>
    <s v="FRA"/>
    <m/>
    <s v="Paris"/>
    <s v="Paris"/>
    <x v="3"/>
    <s v="E-Marketing Agency"/>
    <s v="advertising|e-commerce|marketing automation"/>
    <x v="1147"/>
    <x v="2"/>
    <n v="1"/>
    <m/>
    <s v="2006-01-01"/>
    <s v="2006-08-01"/>
    <s v="2006-08-01"/>
    <m/>
    <m/>
    <m/>
    <s v="https://www.crunchbase.com/organization/24h00"/>
    <s v="https://www.twitter.com/24h00"/>
    <s v="http://www.facebook.com/24h00"/>
    <s v="22ad4add-01e4-2ca6-e805-4f9474afa155"/>
  </r>
  <r>
    <x v="74932"/>
    <s v="celles.cn"/>
    <s v="CHN"/>
    <m/>
    <s v="Beijing"/>
    <s v="Beijing"/>
    <x v="0"/>
    <s v="Celles New Media is an advertising platform and provider of media integrated marketing services."/>
    <s v="advertising"/>
    <x v="296"/>
    <x v="2"/>
    <n v="1"/>
    <m/>
    <s v="2005-01-01"/>
    <s v="2006-08-01"/>
    <s v="2006-08-01"/>
    <m/>
    <m/>
    <s v="86 10 6224 1892"/>
    <s v="https://www.crunchbase.com/organization/celles"/>
    <m/>
    <m/>
    <s v="b95c5fb7-ba5f-84af-35f9-585eb6028ef6"/>
  </r>
  <r>
    <x v="74933"/>
    <s v="collegehumor.com"/>
    <m/>
    <m/>
    <m/>
    <m/>
    <x v="2"/>
    <s v="CollegeHumor is a website producing and linking college student-related humorous pictures, videos and content on the internet."/>
    <s v="content|internet|video"/>
    <x v="561"/>
    <x v="2"/>
    <n v="1"/>
    <n v="20000000"/>
    <s v="1999-01-01"/>
    <s v="2006-08-01"/>
    <s v="2006-08-01"/>
    <m/>
    <s v="general@collegehumor.com"/>
    <m/>
    <s v="https://www.crunchbase.com/organization/collegehumor"/>
    <s v="https://www.twitter.com/collegehumor"/>
    <m/>
    <s v="5bfa5e98-08b7-e5a8-7d5b-74c69d7fe03d"/>
  </r>
  <r>
    <x v="74934"/>
    <s v="daysoftcontactlenses.com"/>
    <m/>
    <m/>
    <m/>
    <m/>
    <x v="0"/>
    <s v="daysoft manufactures and supplies disposable contact lenses."/>
    <s v="eyewear"/>
    <x v="366"/>
    <x v="1"/>
    <n v="3"/>
    <n v="7074718"/>
    <s v="2000-01-01"/>
    <s v="2001-03-18"/>
    <s v="2006-08-01"/>
    <m/>
    <s v="CustomerCare@daysoftlenses.com"/>
    <n v="44441698720033"/>
    <s v="https://www.crunchbase.com/organization/daysoft"/>
    <m/>
    <m/>
    <s v="e50f6d5e-2d6c-d1af-e048-a90f87e72872"/>
  </r>
  <r>
    <x v="74935"/>
    <s v="fluit-biosystems.de"/>
    <s v="DEU"/>
    <m/>
    <s v="DEU - Other"/>
    <s v="Wendelsheim"/>
    <x v="3"/>
    <s v="fluIT Biosystems provides analysis systems with single molecule sensitivity features for the worldwide life sciences sector."/>
    <s v="curated web"/>
    <x v="28"/>
    <x v="0"/>
    <n v="1"/>
    <n v="767000"/>
    <m/>
    <s v="2006-08-01"/>
    <s v="2006-08-01"/>
    <s v="2012-10-15"/>
    <m/>
    <s v="49-(0)-6734-911600"/>
    <s v="https://www.crunchbase.com/organization/fluit-biosystems"/>
    <m/>
    <m/>
    <s v="37d7455b-6c0d-5283-f148-fd1cd2b1b0e7"/>
  </r>
  <r>
    <x v="74936"/>
    <s v="fxall.com"/>
    <s v="USA"/>
    <s v="NY"/>
    <s v="New York City"/>
    <s v="New York"/>
    <x v="2"/>
    <s v="FX Alliance is the leading independent global provider of electronic foreign exchange trading solutions."/>
    <s v="financial services"/>
    <x v="24"/>
    <x v="5"/>
    <n v="1"/>
    <m/>
    <s v="2000-01-01"/>
    <s v="2006-08-01"/>
    <s v="2006-08-01"/>
    <m/>
    <m/>
    <s v="'+20 52 0112012"/>
    <s v="https://www.crunchbase.com/organization/fx-alliance"/>
    <s v="https://www.twitter.com/fxall"/>
    <s v="http://www.facebook.com/thomsonreuters"/>
    <s v="e10ec1e9-e8e1-227e-9312-d031c3c740a6"/>
  </r>
  <r>
    <x v="74937"/>
    <s v="golivemobile.com"/>
    <s v="USA"/>
    <s v="CA"/>
    <s v="SF Bay Area"/>
    <s v="Menlo Park"/>
    <x v="0"/>
    <s v="GoLive! Mobile is a company specializing in billing, strategy and performance of mobile content."/>
    <s v="advertising|app marketing|mobile"/>
    <x v="133"/>
    <x v="6"/>
    <n v="1"/>
    <n v="20000"/>
    <s v="2006-08-01"/>
    <s v="2006-08-01"/>
    <s v="2006-08-01"/>
    <m/>
    <m/>
    <s v="'866-854-8026"/>
    <s v="https://www.crunchbase.com/organization/golive-mobile"/>
    <s v="https://www.twitter.com/go_live_mobile"/>
    <m/>
    <s v="c4ebb60c-83b5-9c57-04ce-8d45a8350805"/>
  </r>
  <r>
    <x v="74938"/>
    <s v="huoshi.com"/>
    <s v="CHN"/>
    <m/>
    <s v="Guangzhou"/>
    <s v="Guangzhou"/>
    <x v="0"/>
    <s v="Huoshi Software is a Chinese company focused on developing domestic network games."/>
    <s v="developer platform|enterprise software|gaming"/>
    <x v="488"/>
    <x v="2"/>
    <n v="1"/>
    <n v="10000000"/>
    <m/>
    <s v="2006-08-01"/>
    <s v="2006-08-01"/>
    <m/>
    <m/>
    <m/>
    <s v="https://www.crunchbase.com/organization/huoshi"/>
    <m/>
    <m/>
    <s v="ec19eccc-ee67-d399-eea0-c483ebcd07dc"/>
  </r>
  <r>
    <x v="74939"/>
    <s v="4idc.com"/>
    <s v="USA"/>
    <s v="IL"/>
    <s v="Chicago"/>
    <s v="Chicago"/>
    <x v="2"/>
    <s v="Information Development Consultants offers on-demand financial ERP fund accounting software for governments and non-profit agencies."/>
    <s v="finance"/>
    <x v="24"/>
    <x v="2"/>
    <n v="1"/>
    <n v="1000000"/>
    <m/>
    <s v="2006-08-01"/>
    <s v="2006-08-01"/>
    <m/>
    <m/>
    <s v="'312-464-1020"/>
    <s v="https://www.crunchbase.com/organization/information-development-consultants"/>
    <m/>
    <m/>
    <s v="23aa7b64-fc34-c545-29bc-f24996e3b1aa"/>
  </r>
  <r>
    <x v="74940"/>
    <s v="iyiatechnologies.com"/>
    <s v="USA"/>
    <s v="CA"/>
    <s v="San Diego"/>
    <s v="San Marcos"/>
    <x v="0"/>
    <s v="IYIA has been conducting an IRB approved study using O2Misly™ on chronic diabetic foot ulcer patients at two clinics in southern California."/>
    <m/>
    <x v="5"/>
    <x v="1"/>
    <n v="1"/>
    <m/>
    <s v="2004-01-01"/>
    <s v="2006-08-01"/>
    <s v="2006-08-01"/>
    <m/>
    <m/>
    <s v="'760-752-1036"/>
    <s v="https://www.crunchbase.com/organization/iyia-technologies"/>
    <s v="https://www.twitter.com/iyiatechnologie"/>
    <m/>
    <s v="5974eef3-2a76-75b5-5484-6bd7b25a9993"/>
  </r>
  <r>
    <x v="74941"/>
    <s v="netvibes.com"/>
    <s v="FRA"/>
    <m/>
    <s v="Paris"/>
    <s v="Paris"/>
    <x v="2"/>
    <s v="Netvibes provides a platform that enables people to personalize and publish their daily digital lives."/>
    <s v="digital media|publishing|social media"/>
    <x v="398"/>
    <x v="2"/>
    <n v="2"/>
    <n v="16000000"/>
    <s v="2005-09-01"/>
    <s v="2006-03-01"/>
    <s v="2006-08-01"/>
    <m/>
    <s v="feedback@netvibes.com"/>
    <m/>
    <s v="https://www.crunchbase.com/organization/netvibes"/>
    <s v="https://www.twitter.com/netvibes"/>
    <s v="https://www.facebook.com/netvibes"/>
    <s v="239683e5-4cbc-e4a7-8057-d8a6e5b90e52"/>
  </r>
  <r>
    <x v="74942"/>
    <s v="over-blog.com"/>
    <s v="FRA"/>
    <m/>
    <s v="Toulouse"/>
    <s v="Toulouse"/>
    <x v="2"/>
    <s v="OverBlog is a blogging platform enabling bloggers to aggregate their posts from social networks to their social hub in their own blog."/>
    <s v="blogging platforms|curated web"/>
    <x v="398"/>
    <x v="0"/>
    <n v="1"/>
    <m/>
    <s v="2004-02-14"/>
    <s v="2006-08-01"/>
    <s v="2006-08-01"/>
    <m/>
    <s v="contact@over-blog.com"/>
    <s v="33 9 54 80 47 90"/>
    <s v="https://www.crunchbase.com/organization/overblog"/>
    <s v="https://www.twitter.com/overblog"/>
    <s v="https://www.facebook.com/overblog"/>
    <s v="0af315a5-8cf3-8cba-97b6-f16736496d96"/>
  </r>
  <r>
    <x v="74943"/>
    <s v="refex.co.in"/>
    <s v="IND"/>
    <m/>
    <s v="Chennai"/>
    <s v="Chennai"/>
    <x v="0"/>
    <s v="Refex Industries is a specialist refiller and distributor of Refrigerant gases in India, particularly, environmentally acceptable gases."/>
    <m/>
    <x v="5"/>
    <x v="2"/>
    <n v="1"/>
    <m/>
    <s v="2002-01-01"/>
    <s v="2006-08-01"/>
    <s v="2006-08-01"/>
    <m/>
    <s v="admin@refex.co.in"/>
    <n v="914443405950"/>
    <s v="https://www.crunchbase.com/organization/refex-industries"/>
    <m/>
    <m/>
    <s v="c9fd4254-d6d8-8341-6a27-287bc26f4582"/>
  </r>
  <r>
    <x v="74944"/>
    <m/>
    <s v="USA"/>
    <s v="CA"/>
    <s v="SF Bay Area"/>
    <s v="Palo Alto"/>
    <x v="0"/>
    <s v="Reveal Technology provides an application that allows users to search and share documents and unstructured data in real time."/>
    <s v="software"/>
    <x v="10"/>
    <x v="2"/>
    <n v="1"/>
    <n v="75000"/>
    <m/>
    <s v="2006-08-01"/>
    <s v="2006-08-01"/>
    <m/>
    <m/>
    <m/>
    <s v="https://www.crunchbase.com/organization/reveal-technology"/>
    <m/>
    <m/>
    <s v="065e6a65-9e27-df4b-6e9d-3381c5d676d7"/>
  </r>
  <r>
    <x v="74945"/>
    <s v="sanovi.com"/>
    <s v="USA"/>
    <s v="CA"/>
    <s v="SF Bay Area"/>
    <s v="Sunnyvale"/>
    <x v="0"/>
    <s v="Sanovi is a business continuity and IT recovery software company enabling continuity for enterprises and cloud service providers."/>
    <s v="software"/>
    <x v="10"/>
    <x v="6"/>
    <n v="1"/>
    <n v="6100000"/>
    <s v="2002-01-01"/>
    <s v="2006-08-01"/>
    <s v="2006-08-01"/>
    <m/>
    <m/>
    <s v="'781-270-4111"/>
    <s v="https://www.crunchbase.com/organization/sanovi-technologies"/>
    <s v="https://www.twitter.com/sanovitech"/>
    <s v="http://www.facebook.com/pages/sanovi-technologies/30709800605352"/>
    <s v="1ecfac29-dadc-cecc-9d2b-8d0daf20a6ca"/>
  </r>
  <r>
    <x v="74946"/>
    <s v="spicesmartphones.com"/>
    <s v="IND"/>
    <m/>
    <s v="New Delhi"/>
    <s v="Noida"/>
    <x v="0"/>
    <s v="Spice Mobiles is a mobile manufacturer that provides its users with a collection of mobile phones."/>
    <s v="mobile"/>
    <x v="15"/>
    <x v="2"/>
    <n v="1"/>
    <m/>
    <m/>
    <s v="2006-08-01"/>
    <s v="2006-08-01"/>
    <m/>
    <m/>
    <s v="1(860) 200-1003"/>
    <s v="https://www.crunchbase.com/organization/spice-mobiles"/>
    <s v="https://www.twitter.com/spice_mobiles"/>
    <s v="https://www.facebook.com/spicemobiles"/>
    <s v="a8cf77ac-90bb-215e-14de-e0a3a0961616"/>
  </r>
  <r>
    <x v="74947"/>
    <s v="stillwater-sc.com"/>
    <s v="USA"/>
    <s v="CA"/>
    <s v="Sacramento"/>
    <s v="El Dorado Hills"/>
    <x v="0"/>
    <s v="Stillwater Supercomputing designs a hardware-accelerated server that connects to an NGS instrument to create a high productivity workflow."/>
    <s v="cloud computing|hardware|internet of things|software"/>
    <x v="432"/>
    <x v="0"/>
    <n v="1"/>
    <n v="250000"/>
    <s v="2006-01-01"/>
    <s v="2006-08-01"/>
    <s v="2006-08-01"/>
    <m/>
    <s v="theo@stillwater-sc.com"/>
    <s v="'1-866-439-3047"/>
    <s v="https://www.crunchbase.com/organization/stillwater-supercomputing"/>
    <m/>
    <m/>
    <s v="b8eeb349-49f3-9ece-fae7-13b1cd193e02"/>
  </r>
  <r>
    <x v="74948"/>
    <s v="tradeking.com"/>
    <s v="USA"/>
    <s v="FL"/>
    <s v="Ft. Lauderdale"/>
    <s v="Fort Lauderdale"/>
    <x v="2"/>
    <s v="TradeKing is an online broker providing tools and research for the online trading of stocks, options and bonds."/>
    <s v="finance|financial services|software"/>
    <x v="307"/>
    <x v="2"/>
    <n v="1"/>
    <n v="6000000"/>
    <s v="2005-12-01"/>
    <s v="2006-08-01"/>
    <s v="2006-08-01"/>
    <m/>
    <s v="service@tradeking.com"/>
    <s v="(877)495-5464"/>
    <s v="https://www.crunchbase.com/organization/tradeking"/>
    <s v="https://www.twitter.com/tradeking"/>
    <s v="https://www.facebook.com/tradeking"/>
    <s v="df4f60a1-1efb-78d4-65b3-2fdf01cd2dfd"/>
  </r>
  <r>
    <x v="74949"/>
    <s v="travelport.com"/>
    <s v="USA"/>
    <s v="NY"/>
    <s v="New York City"/>
    <s v="New York"/>
    <x v="1"/>
    <s v="Travelport Limited provides business services, as well as transaction processing solutions and data to companies operating in the travel"/>
    <s v="information technology|shopping|travel"/>
    <x v="8449"/>
    <x v="2"/>
    <n v="1"/>
    <m/>
    <s v="1971-01-01"/>
    <s v="2006-08-01"/>
    <s v="2006-08-01"/>
    <m/>
    <m/>
    <m/>
    <s v="https://www.crunchbase.com/organization/travelport"/>
    <s v="https://www.twitter.com/travelport"/>
    <m/>
    <s v="fbe43fae-6178-5338-05c0-ab2594f75929"/>
  </r>
  <r>
    <x v="74950"/>
    <s v="vuetechnology.com"/>
    <s v="USA"/>
    <s v="CA"/>
    <s v="Anaheim"/>
    <s v="Lake Forest"/>
    <x v="2"/>
    <s v="Vue Technology is a provider of item-level RFID infrastructure delivering measurable value through improved inventory visibility."/>
    <s v="manufacturing"/>
    <x v="41"/>
    <x v="6"/>
    <n v="1"/>
    <n v="5020000"/>
    <m/>
    <s v="2006-08-01"/>
    <s v="2006-08-01"/>
    <m/>
    <s v="vueinfo@vuetechnology.com"/>
    <s v="'1-800-580-5957"/>
    <s v="https://www.crunchbase.com/organization/vue-technology"/>
    <s v="https://www.twitter.com/tycoretailnews"/>
    <m/>
    <s v="cebfd34d-b75c-faf2-396c-ac5b8466ce29"/>
  </r>
  <r>
    <x v="74951"/>
    <s v="xmpie.com"/>
    <s v="USA"/>
    <s v="NY"/>
    <s v="New York City"/>
    <s v="New York"/>
    <x v="2"/>
    <s v="XMPie offers variable data publishing and web-to-print marketing software for advertising agencies, and commercial digital printers."/>
    <s v="software"/>
    <x v="10"/>
    <x v="6"/>
    <n v="3"/>
    <n v="9000000"/>
    <s v="2000-01-01"/>
    <s v="2001-06-01"/>
    <s v="2006-08-01"/>
    <m/>
    <m/>
    <n v="97298556747"/>
    <s v="https://www.crunchbase.com/organization/xmpie"/>
    <s v="https://www.twitter.com/xmpie"/>
    <s v="https://www.facebook.com/xmpie"/>
    <s v="6160c8d1-743f-60ed-8124-1835f13f61c9"/>
  </r>
  <r>
    <x v="74952"/>
    <s v="allot.com"/>
    <s v="ISR"/>
    <m/>
    <s v="Tel Aviv"/>
    <s v="Hod Hasharon"/>
    <x v="1"/>
    <s v="Allot Communications develops and markets broadband service optimization solutions using deep packet inspection technology."/>
    <s v="mobile|telecommunications"/>
    <x v="259"/>
    <x v="5"/>
    <n v="2"/>
    <n v="13500000"/>
    <s v="1996-01-01"/>
    <s v="2004-08-25"/>
    <s v="2006-07-31"/>
    <m/>
    <s v="blog@allot.com"/>
    <n v="97297619323"/>
    <s v="https://www.crunchbase.com/organization/allot-communications"/>
    <s v="https://www.twitter.com/allotcomms"/>
    <s v="http://www.facebook.com/allot.communications"/>
    <s v="451b9aa3-0852-0109-2f17-0e673800ed03"/>
  </r>
  <r>
    <x v="74953"/>
    <s v="ldksolar.com"/>
    <s v="CHN"/>
    <m/>
    <s v="CHN - Other"/>
    <s v="Xinyu"/>
    <x v="0"/>
    <s v="Jiangxi LDK Solar Hi-Tech engages in the design, development, manufacture and distribution of multi-crystalline solar wafers in Asia."/>
    <s v="information technology|manufacturing|solar"/>
    <x v="8450"/>
    <x v="2"/>
    <n v="1"/>
    <n v="15000000"/>
    <m/>
    <s v="2006-07-31"/>
    <s v="2006-07-31"/>
    <m/>
    <m/>
    <m/>
    <s v="https://www.crunchbase.com/organization/jiangxi-ldk-solar-hi-tech"/>
    <m/>
    <m/>
    <s v="7a6a72d9-426f-2a1f-b069-77b29b01611b"/>
  </r>
  <r>
    <x v="74954"/>
    <s v="netcordia.com"/>
    <s v="USA"/>
    <s v="MD"/>
    <s v="Baltimore"/>
    <s v="Annapolis"/>
    <x v="2"/>
    <s v="Netcordia provides network automation software for enterprise networks."/>
    <s v="enterprise software|information technology|professional networking"/>
    <x v="5378"/>
    <x v="2"/>
    <n v="2"/>
    <n v="13000000"/>
    <s v="2000-01-01"/>
    <s v="2005-06-28"/>
    <s v="2006-07-31"/>
    <m/>
    <s v="sales@netcordia.com"/>
    <n v="14105739774"/>
    <s v="https://www.crunchbase.com/organization/netcordia"/>
    <s v="https://www.twitter.com/netcordiaexpert"/>
    <m/>
    <s v="d5496c81-88c9-a27f-efd6-8baf1f08c2c8"/>
  </r>
  <r>
    <x v="74955"/>
    <s v="revver.com"/>
    <s v="USA"/>
    <s v="CA"/>
    <s v="Los Angeles"/>
    <s v="Los Angeles"/>
    <x v="2"/>
    <s v="Revver is a video sharing website hosting user-generated content and offering ad revenue share."/>
    <s v="content|video|video streaming"/>
    <x v="21"/>
    <x v="2"/>
    <n v="3"/>
    <n v="12700000"/>
    <s v="2004-10-15"/>
    <s v="2005-11-01"/>
    <s v="2006-07-31"/>
    <m/>
    <s v="business@kevinnalty.com"/>
    <m/>
    <s v="https://www.crunchbase.com/organization/revver"/>
    <s v="https://www.twitter.com/revver"/>
    <m/>
    <s v="a94a240a-9929-424b-7aeb-74e3b8d3b2dd"/>
  </r>
  <r>
    <x v="74956"/>
    <m/>
    <s v="USA"/>
    <s v="WA"/>
    <s v="Seattle"/>
    <s v="Bellevue"/>
    <x v="3"/>
    <s v="Sotto Wireless is a telecommunications company."/>
    <m/>
    <x v="5"/>
    <x v="2"/>
    <n v="1"/>
    <n v="8000000"/>
    <s v="2004-01-01"/>
    <s v="2006-07-31"/>
    <s v="2006-07-31"/>
    <s v="2009-03-01"/>
    <m/>
    <m/>
    <s v="https://www.crunchbase.com/organization/sotto-wireless"/>
    <m/>
    <m/>
    <s v="69341c5b-bc42-20f5-264e-4ea797f041c8"/>
  </r>
  <r>
    <x v="74957"/>
    <s v="easy2cad.com"/>
    <s v="ISR"/>
    <m/>
    <s v="Netanya"/>
    <s v="Netanya"/>
    <x v="3"/>
    <s v="EZ2CAD provides technological solutions for measurement, surface mapping, positioning, and location tasks."/>
    <s v="enterprise software"/>
    <x v="10"/>
    <x v="2"/>
    <n v="1"/>
    <n v="450000"/>
    <m/>
    <s v="2006-07-30"/>
    <s v="2006-07-30"/>
    <s v="2009-12-12"/>
    <s v="easy2cad@easy2cad.com"/>
    <s v="972 9 832 1425"/>
    <s v="https://www.crunchbase.com/organization/ez2cad"/>
    <m/>
    <m/>
    <s v="1d2fc315-9574-8350-851f-71ca3f98dd9e"/>
  </r>
  <r>
    <x v="74958"/>
    <s v="itsalat.com"/>
    <s v="EGY"/>
    <m/>
    <s v="Cairo"/>
    <s v="Cairo"/>
    <x v="0"/>
    <s v="Itsalat International is a mobile provider with subsidiaries such as i2 cafe©, i2 magazine, i2 club and more."/>
    <s v="mobile|retail|wholesale"/>
    <x v="440"/>
    <x v="2"/>
    <n v="1"/>
    <n v="40830000"/>
    <s v="1993-01-01"/>
    <s v="2006-07-29"/>
    <s v="2006-07-29"/>
    <m/>
    <s v="info@12-mobile.com"/>
    <s v="'+202-2480-1493"/>
    <s v="https://www.crunchbase.com/organization/itsalat-international"/>
    <m/>
    <m/>
    <s v="f9b3d3ea-782d-786e-9f2c-286c9bb15c24"/>
  </r>
  <r>
    <x v="74959"/>
    <s v="summitfire.com"/>
    <s v="USA"/>
    <s v="MN"/>
    <s v="Minneapolis"/>
    <s v="Saint Paul"/>
    <x v="0"/>
    <s v="Summit Fire Protection is a leading provider of fire sprinkler installation and maintenance services."/>
    <m/>
    <x v="5"/>
    <x v="7"/>
    <n v="1"/>
    <m/>
    <s v="1999-01-01"/>
    <s v="2006-07-28"/>
    <s v="2006-07-28"/>
    <m/>
    <m/>
    <s v="(651)288-0790"/>
    <s v="https://www.crunchbase.com/organization/summit-fire-protection"/>
    <m/>
    <m/>
    <s v="8b240a5d-22a3-a2e2-c9c3-41e98b740b57"/>
  </r>
  <r>
    <x v="74960"/>
    <m/>
    <s v="ISR"/>
    <m/>
    <s v="Tel Aviv"/>
    <s v="Haifa"/>
    <x v="0"/>
    <s v="APProtect provides anti-piracy protection solutions for consumer and business software developers and publishers."/>
    <s v="security"/>
    <x v="175"/>
    <x v="2"/>
    <n v="1"/>
    <n v="750000"/>
    <s v="2004-01-01"/>
    <s v="2006-07-27"/>
    <s v="2006-07-27"/>
    <m/>
    <m/>
    <m/>
    <s v="https://www.crunchbase.com/organization/approtect"/>
    <m/>
    <m/>
    <s v="fd5d7ac1-17f5-9168-83f5-ef124380758b"/>
  </r>
  <r>
    <x v="74961"/>
    <s v="picorp.com"/>
    <s v="USA"/>
    <s v="WA"/>
    <s v="Seattle"/>
    <s v="Seattle"/>
    <x v="2"/>
    <s v="PI Corporation develops cloud-based software for personal information management and storage."/>
    <s v="enterprise software"/>
    <x v="10"/>
    <x v="5"/>
    <n v="1"/>
    <n v="9400000"/>
    <s v="2003-01-01"/>
    <s v="2006-07-27"/>
    <s v="2006-07-27"/>
    <m/>
    <s v="info@picorp.com"/>
    <m/>
    <s v="https://www.crunchbase.com/organization/pi-corporation"/>
    <s v="https://www.twitter.com/mozy"/>
    <s v="https://www.facebook.com/mozybackup"/>
    <s v="19f7c50b-ccfb-7076-4fac-217c96be4eb8"/>
  </r>
  <r>
    <x v="74962"/>
    <s v="travantipharma.com"/>
    <s v="USA"/>
    <s v="MN"/>
    <s v="MN - Other"/>
    <s v="Mendota"/>
    <x v="0"/>
    <s v="Travanti Pharma is a biotech company developing drug delivery platforms for the safety, compliance and effectiveness of medications."/>
    <s v="biotechnology"/>
    <x v="36"/>
    <x v="1"/>
    <n v="1"/>
    <n v="7500000"/>
    <s v="1997-01-01"/>
    <s v="2006-07-27"/>
    <s v="2006-07-27"/>
    <m/>
    <m/>
    <s v="'651-730-1008"/>
    <s v="https://www.crunchbase.com/organization/travanti-pharma"/>
    <m/>
    <m/>
    <s v="92d0cc04-bc70-ef4d-1176-1dc46814fee0"/>
  </r>
  <r>
    <x v="74963"/>
    <m/>
    <s v="CHN"/>
    <m/>
    <s v="Shanghai"/>
    <s v="Shanghai"/>
    <x v="0"/>
    <s v="Wiscomm Microsystems is focused on designing sophisticated wireless technology components."/>
    <s v="mobile"/>
    <x v="15"/>
    <x v="2"/>
    <n v="1"/>
    <n v="1530000"/>
    <m/>
    <s v="2006-07-27"/>
    <s v="2006-07-27"/>
    <m/>
    <m/>
    <m/>
    <s v="https://www.crunchbase.com/organization/wiscomm-microsystems"/>
    <m/>
    <m/>
    <s v="a5dacf84-a981-2fd3-f0d3-026b0274ea5f"/>
  </r>
  <r>
    <x v="74964"/>
    <s v="carmen.se"/>
    <s v="SWE"/>
    <m/>
    <s v="Gothenburg"/>
    <s v="Göteborg"/>
    <x v="2"/>
    <s v="Carmen Systems develops, markets and implements resource optimization solutions for clients found primarily in the transportation industry."/>
    <s v="transportation"/>
    <x v="114"/>
    <x v="2"/>
    <n v="1"/>
    <m/>
    <m/>
    <s v="2006-07-26"/>
    <s v="2006-07-26"/>
    <m/>
    <s v="carmen@carmensystems.com"/>
    <n v="46317208100"/>
    <s v="https://www.crunchbase.com/organization/carmen-systems"/>
    <m/>
    <m/>
    <s v="bac9e359-f1d2-a9c7-54fe-db82b96574b7"/>
  </r>
  <r>
    <x v="74965"/>
    <s v="garageband.com"/>
    <s v="USA"/>
    <s v="CA"/>
    <s v="SF Bay Area"/>
    <s v="San Francisco"/>
    <x v="3"/>
    <s v="GarageB Internet music company whose goal is to identify and sign the most talented new bands, based on the collective opinion of consumers."/>
    <s v="music|musical instruments|virtualization"/>
    <x v="4398"/>
    <x v="2"/>
    <n v="2"/>
    <n v="17500000"/>
    <m/>
    <s v="2000-03-07"/>
    <s v="2006-07-26"/>
    <m/>
    <m/>
    <m/>
    <s v="https://www.crunchbase.com/organization/garageband"/>
    <m/>
    <m/>
    <s v="8d2a6518-4422-ce57-74c2-b5556e6baa6b"/>
  </r>
  <r>
    <x v="74966"/>
    <s v="limelight.com"/>
    <s v="USA"/>
    <s v="AZ"/>
    <s v="Phoenix"/>
    <s v="Tempe"/>
    <x v="1"/>
    <s v="Limelight Networks provides content delivery network services to deliver digital content over the internet."/>
    <s v="cloud computing|content|content delivery network|saas|web hosting"/>
    <x v="425"/>
    <x v="2"/>
    <n v="1"/>
    <n v="130000000"/>
    <s v="2001-07-01"/>
    <s v="2006-07-26"/>
    <s v="2006-07-26"/>
    <m/>
    <s v="info-us@llnw.com"/>
    <s v="(602)850-5000"/>
    <s v="https://www.crunchbase.com/organization/limelightnetworks"/>
    <s v="https://www.twitter.com/llnw"/>
    <s v="http://www.facebook.com/limelightnetworks"/>
    <s v="525a383c-d974-f7b3-cf1c-e26204292173"/>
  </r>
  <r>
    <x v="74967"/>
    <m/>
    <s v="USA"/>
    <s v="CA"/>
    <s v="SF Bay Area"/>
    <s v="Alameda"/>
    <x v="2"/>
    <s v="Planitax provides corporate tax departments with corporate tax software and services enabling the management of data."/>
    <s v="finance|financial services|fintech"/>
    <x v="24"/>
    <x v="2"/>
    <n v="3"/>
    <n v="17500000"/>
    <s v="1999-01-01"/>
    <s v="2003-06-02"/>
    <s v="2006-07-26"/>
    <m/>
    <m/>
    <m/>
    <s v="https://www.crunchbase.com/organization/planitax"/>
    <m/>
    <m/>
    <s v="80172711-0a04-30e2-c219-d8efe25c7084"/>
  </r>
  <r>
    <x v="74968"/>
    <s v="alticast.com"/>
    <s v="KOR"/>
    <m/>
    <s v="Seoul"/>
    <s v="Seoul"/>
    <x v="0"/>
    <s v="Alticast provides ecosystems and multi-screen solutions that enable operators to provide consumers with innovative TV experiences."/>
    <s v="consumer electronics|software|tv"/>
    <x v="1162"/>
    <x v="7"/>
    <n v="1"/>
    <n v="21000000"/>
    <s v="1999-01-01"/>
    <s v="2006-07-25"/>
    <s v="2006-07-25"/>
    <m/>
    <s v="info@alticast.com"/>
    <n v="82220077797"/>
    <s v="https://www.crunchbase.com/organization/alticast"/>
    <s v="https://www.twitter.com/alticast"/>
    <m/>
    <s v="995ea52f-b665-0395-b241-980ca4510b14"/>
  </r>
  <r>
    <x v="74969"/>
    <s v="instajob.net"/>
    <s v="USA"/>
    <s v="TX"/>
    <s v="Dallas"/>
    <s v="Flower Mound"/>
    <x v="3"/>
    <s v="InstaJob is engaged in the building and promotion of P2P software for the human resource industry."/>
    <s v="software"/>
    <x v="10"/>
    <x v="1"/>
    <n v="1"/>
    <n v="2000000"/>
    <m/>
    <s v="2006-07-25"/>
    <s v="2006-07-25"/>
    <s v="2005-02-11"/>
    <m/>
    <s v="'877-792-6873"/>
    <s v="https://www.crunchbase.com/organization/instajob"/>
    <m/>
    <m/>
    <s v="b8929fe8-cb11-f8a8-1940-3e3fbc6e06a9"/>
  </r>
  <r>
    <x v="74970"/>
    <s v="stylehive.com"/>
    <s v="USA"/>
    <s v="CA"/>
    <s v="SF Bay Area"/>
    <s v="San Francisco"/>
    <x v="2"/>
    <s v="Stylehive is a social bookmarking site helping its users follow and share styles they like by creating tagged collections."/>
    <s v="fashion|shopping"/>
    <x v="14"/>
    <x v="0"/>
    <n v="1"/>
    <n v="2620000"/>
    <s v="2006-01-01"/>
    <s v="2006-07-25"/>
    <s v="2006-07-25"/>
    <m/>
    <s v="feedback@stylehive.com"/>
    <s v="'310-458-1416"/>
    <s v="https://www.crunchbase.com/organization/stylehive"/>
    <s v="https://www.twitter.com/stylehive?lang=en"/>
    <s v="https://www.facebook.com/stylehive/"/>
    <s v="01211fb6-f172-b5fa-b4a3-f14dd6681863"/>
  </r>
  <r>
    <x v="74971"/>
    <s v="aditu.fr"/>
    <s v="FRA"/>
    <m/>
    <s v="Bidart"/>
    <s v="Bidart"/>
    <x v="0"/>
    <s v="ADITU SAS offers digital data distribution and data flow management services to health service, telecommunications, and public companies."/>
    <s v="analytics"/>
    <x v="178"/>
    <x v="1"/>
    <n v="1"/>
    <n v="253000"/>
    <s v="2005-01-01"/>
    <s v="2006-07-24"/>
    <s v="2006-07-24"/>
    <m/>
    <s v="service.client@aditu.fr"/>
    <s v="33 5 59 41 53 93"/>
    <s v="https://www.crunchbase.com/organization/aditu-sas"/>
    <m/>
    <m/>
    <s v="3e727f57-6f7d-db0f-ee9c-4dbf7357c366"/>
  </r>
  <r>
    <x v="74972"/>
    <s v="clearmesh.com"/>
    <m/>
    <m/>
    <m/>
    <m/>
    <x v="3"/>
    <s v="ClearMesh Networks offers wireless mesh network equipment for video surveillance and media-rich applications."/>
    <s v="public relations"/>
    <x v="208"/>
    <x v="1"/>
    <n v="1"/>
    <n v="5000000"/>
    <m/>
    <s v="2006-07-24"/>
    <s v="2006-07-24"/>
    <m/>
    <s v="info@clearmesh.com"/>
    <s v="'626-535-2828"/>
    <s v="https://www.crunchbase.com/organization/clearmesh-networks"/>
    <m/>
    <m/>
    <s v="0012001b-4f06-98d2-b718-761e30abaa58"/>
  </r>
  <r>
    <x v="74973"/>
    <s v="comsenz.com"/>
    <s v="CHN"/>
    <m/>
    <s v="Beijing"/>
    <s v="Beijing"/>
    <x v="2"/>
    <s v="Comsenz, a Chinese company, provides social networking software and operates Discuz, one of the largest bulletin board systems in China."/>
    <s v="social media"/>
    <x v="87"/>
    <x v="2"/>
    <n v="1"/>
    <n v="2000000"/>
    <m/>
    <s v="2006-07-24"/>
    <s v="2006-07-24"/>
    <m/>
    <s v="comsenz@comsenz.com"/>
    <m/>
    <s v="https://www.crunchbase.com/organization/comsenz"/>
    <m/>
    <m/>
    <s v="5eb31519-359b-5d5d-be12-713983bdc14e"/>
  </r>
  <r>
    <x v="74974"/>
    <s v="fleet-global.com"/>
    <s v="PRT"/>
    <m/>
    <s v="Lisbon"/>
    <s v="Lisbon"/>
    <x v="0"/>
    <s v="Fleetglobal is specialized in providing fleet management optimization, information supply, consultancy, and outsourcing services."/>
    <s v="automotive"/>
    <x v="114"/>
    <x v="1"/>
    <n v="1"/>
    <n v="1260000"/>
    <m/>
    <s v="2006-07-24"/>
    <s v="2006-07-24"/>
    <m/>
    <m/>
    <s v="351 21 795 8040"/>
    <s v="https://www.crunchbase.com/organization/fleetglobal-servios-globais-a-empresas-na-rea-das-frotas"/>
    <m/>
    <m/>
    <s v="fd844bf5-e5e8-d2cd-0107-8071b7b056d6"/>
  </r>
  <r>
    <x v="74975"/>
    <s v="intersearch.com"/>
    <s v="USA"/>
    <s v="CA"/>
    <s v="SF Bay Area"/>
    <s v="San Francisco"/>
    <x v="0"/>
    <s v="InterSearch Group is a provider of Internet search services through a combination of traffic aggregation and proprietary websites."/>
    <m/>
    <x v="5"/>
    <x v="0"/>
    <n v="1"/>
    <n v="7000000"/>
    <m/>
    <s v="2006-07-24"/>
    <s v="2006-07-24"/>
    <m/>
    <m/>
    <m/>
    <s v="https://www.crunchbase.com/organization/intersearch-group"/>
    <m/>
    <m/>
    <s v="254eff4f-ebfc-ccec-e49a-40a0eebefa2c"/>
  </r>
  <r>
    <x v="74976"/>
    <s v="isilon.com"/>
    <s v="USA"/>
    <s v="WA"/>
    <s v="Seattle"/>
    <s v="Seattle"/>
    <x v="2"/>
    <s v="Isilon Systems is a provider of intelligent clustered storage systems for digital content."/>
    <s v="cloud storage|content|web hosting"/>
    <x v="87"/>
    <x v="2"/>
    <n v="5"/>
    <n v="68900000"/>
    <s v="2001-01-01"/>
    <s v="2001-04-14"/>
    <s v="2006-07-24"/>
    <m/>
    <s v="info@isilon.com"/>
    <m/>
    <s v="https://www.crunchbase.com/organization/isilon"/>
    <s v="https://www.twitter.com/isilon_nick"/>
    <s v="https://www.facebook.com/emccorp"/>
    <s v="9e68a92c-58d3-50f9-6c13-25551b750cc3"/>
  </r>
  <r>
    <x v="74977"/>
    <s v="nextmedium.com"/>
    <s v="USA"/>
    <s v="CA"/>
    <s v="Los Angeles"/>
    <s v="Los Angeles"/>
    <x v="3"/>
    <s v="NextMedium provides marketers and entertainment content providers with an advertising platform for product placement."/>
    <s v="advertising"/>
    <x v="296"/>
    <x v="0"/>
    <n v="2"/>
    <n v="9500000"/>
    <s v="2004-01-01"/>
    <s v="2005-02-01"/>
    <s v="2006-07-24"/>
    <m/>
    <m/>
    <s v="'310-839-3100"/>
    <s v="https://www.crunchbase.com/organization/nextmedium"/>
    <m/>
    <m/>
    <s v="16e0b773-8892-f3c8-1225-5f37e5218f87"/>
  </r>
  <r>
    <x v="74978"/>
    <s v="paradial.com"/>
    <s v="NOR"/>
    <m/>
    <s v="Oslo"/>
    <s v="Oslo"/>
    <x v="0"/>
    <s v="Paradial offers IP connectivity solutions as well as firewall and NAT video communication technology services."/>
    <s v="enterprise software"/>
    <x v="10"/>
    <x v="2"/>
    <n v="1"/>
    <n v="3490000"/>
    <s v="2001-01-01"/>
    <s v="2006-07-24"/>
    <s v="2006-07-24"/>
    <m/>
    <m/>
    <s v="47 22 98 00 55"/>
    <s v="https://www.crunchbase.com/organization/paradial"/>
    <m/>
    <m/>
    <s v="cc9e0709-4234-8186-b1fc-be121bfa6f26"/>
  </r>
  <r>
    <x v="74979"/>
    <s v="rajant.com"/>
    <s v="USA"/>
    <s v="PA"/>
    <s v="Philadelphia"/>
    <s v="Malvern"/>
    <x v="0"/>
    <s v="Rajant develops wireless broadband systems for homeland security, public safety, security, and enterprise networking applications."/>
    <s v="web hosting"/>
    <x v="28"/>
    <x v="6"/>
    <n v="1"/>
    <n v="3250000"/>
    <s v="2001-01-01"/>
    <s v="2006-07-24"/>
    <s v="2006-07-24"/>
    <m/>
    <s v="Webformemail.general@rajant.com"/>
    <n v="4845950244"/>
    <s v="https://www.crunchbase.com/organization/rajant-corporation"/>
    <s v="https://www.twitter.com/rajantcorp"/>
    <s v="https://www.facebook.com/rajantcorporation"/>
    <s v="655d4bda-efda-3b78-b9d5-3a5829e13599"/>
  </r>
  <r>
    <x v="74980"/>
    <s v="steelbox.com"/>
    <s v="USA"/>
    <s v="GA"/>
    <s v="Atlanta"/>
    <s v="Alpharetta"/>
    <x v="2"/>
    <s v="Steelbox develops and markets video switching, recording, and access systems for the video security industry."/>
    <s v="security"/>
    <x v="175"/>
    <x v="3"/>
    <n v="1"/>
    <n v="10000000"/>
    <s v="2003-01-01"/>
    <s v="2006-07-24"/>
    <s v="2006-07-24"/>
    <m/>
    <s v="mblount@steelbox.com"/>
    <s v="'678-809-0300"/>
    <s v="https://www.crunchbase.com/organization/steelbox-networks"/>
    <m/>
    <m/>
    <s v="77bd08f9-f4d9-8674-6fa2-8e060d9ce2fd"/>
  </r>
  <r>
    <x v="74981"/>
    <s v="transpharma-medical.com"/>
    <s v="ISR"/>
    <m/>
    <s v="Tel Aviv"/>
    <s v="Lod"/>
    <x v="3"/>
    <s v="TransPharma Medical is a specialty pharmaceutical company focused on the development and commercialization of drug-products."/>
    <s v="biotechnology|health care|pharmaceutical"/>
    <x v="44"/>
    <x v="2"/>
    <n v="1"/>
    <n v="18000000"/>
    <s v="2000-01-01"/>
    <s v="2006-07-24"/>
    <s v="2006-07-24"/>
    <m/>
    <s v="info@transpharma.co.il"/>
    <s v="'+972 8106185205"/>
    <s v="https://www.crunchbase.com/organization/transpharma-medical"/>
    <m/>
    <s v="http://www.facebook.com/meaningfulmomentsbyjtodd"/>
    <s v="871e9185-ddd2-1454-596d-5d21db97dc5e"/>
  </r>
  <r>
    <x v="74982"/>
    <m/>
    <s v="USA"/>
    <s v="TX"/>
    <s v="Houston"/>
    <s v="Houston"/>
    <x v="2"/>
    <s v="Tympany"/>
    <s v="health care|medical"/>
    <x v="3"/>
    <x v="2"/>
    <n v="2"/>
    <n v="990000"/>
    <m/>
    <s v="2002-10-02"/>
    <s v="2006-07-24"/>
    <m/>
    <m/>
    <m/>
    <s v="https://www.crunchbase.com/organization/tympany"/>
    <m/>
    <m/>
    <s v="c4520cc8-f178-c30f-47dd-73bb9cb8d06c"/>
  </r>
  <r>
    <x v="74983"/>
    <s v="cebatech.com"/>
    <s v="USA"/>
    <s v="NJ"/>
    <s v="Newark"/>
    <s v="Eatontown"/>
    <x v="3"/>
    <s v="CebaTech delivers hardware solutions that accelerate data and storage networking applications."/>
    <s v="hardware|software"/>
    <x v="136"/>
    <x v="0"/>
    <n v="2"/>
    <n v="8500000"/>
    <s v="2004-01-01"/>
    <s v="2005-04-26"/>
    <s v="2006-07-21"/>
    <m/>
    <s v="info@cebatech.com"/>
    <s v="'732-440-1280"/>
    <s v="https://www.crunchbase.com/organization/cebatech"/>
    <s v="https://www.twitter.com/blucigcoupon"/>
    <m/>
    <s v="e43a5837-9ea4-68bc-ea52-12fa88ec7e9f"/>
  </r>
  <r>
    <x v="74984"/>
    <m/>
    <s v="USA"/>
    <s v="CO"/>
    <s v="Denver"/>
    <s v="Louisville"/>
    <x v="2"/>
    <s v="Picolight is a manufacturer of high-bandwidth optical and Ethernet transceivers and components."/>
    <s v="manufacturing|social network|web hosting"/>
    <x v="1489"/>
    <x v="2"/>
    <n v="4"/>
    <n v="76500000"/>
    <s v="1995-01-01"/>
    <s v="2002-06-01"/>
    <s v="2006-07-21"/>
    <m/>
    <m/>
    <m/>
    <s v="https://www.crunchbase.com/organization/picolight"/>
    <m/>
    <m/>
    <s v="33ac1d23-df59-a684-ef69-22176a1b22c9"/>
  </r>
  <r>
    <x v="74985"/>
    <s v="veriwave.com"/>
    <s v="USA"/>
    <s v="OR"/>
    <s v="Portland, Oregon"/>
    <s v="Beaverton"/>
    <x v="2"/>
    <s v="VeriWave helps manufacturers and service providers measure, analyze and improve the speed, quality, and other aspects of mobile performance."/>
    <s v="mobile|mobile apps|service industry"/>
    <x v="45"/>
    <x v="0"/>
    <n v="2"/>
    <n v="18500000"/>
    <s v="2002-01-01"/>
    <s v="2005-06-15"/>
    <s v="2006-07-21"/>
    <m/>
    <s v="info@veriwave.com"/>
    <s v="'503-473-8350"/>
    <s v="https://www.crunchbase.com/organization/veriwave"/>
    <s v="https://www.twitter.com/veriwave"/>
    <m/>
    <s v="b9bf554f-e2ca-ba4c-4cc5-8b6d88c9785b"/>
  </r>
  <r>
    <x v="74986"/>
    <s v="alea.de"/>
    <s v="DEU"/>
    <m/>
    <s v="Jena"/>
    <s v="Jena"/>
    <x v="0"/>
    <s v="Alea offers mail software that fits the modern mail order and supports the features of different distribution channels."/>
    <s v="software"/>
    <x v="10"/>
    <x v="2"/>
    <n v="2"/>
    <n v="5820000"/>
    <s v="2005-01-01"/>
    <s v="2006-04-25"/>
    <s v="2006-07-19"/>
    <m/>
    <s v="info@jenasoftware.de"/>
    <s v="'+49 3641 5733500"/>
    <s v="https://www.crunchbase.com/organization/alea"/>
    <m/>
    <m/>
    <s v="81bdfb70-f1fe-affc-c125-c7d729ec28fa"/>
  </r>
  <r>
    <x v="74987"/>
    <m/>
    <s v="USA"/>
    <s v="TX"/>
    <s v="Houston"/>
    <s v="Houston"/>
    <x v="3"/>
    <s v="CDT Systems, Inc. is a technology development company."/>
    <s v="chemical|waste management|water"/>
    <x v="2873"/>
    <x v="2"/>
    <n v="1"/>
    <n v="50000"/>
    <m/>
    <s v="2006-07-19"/>
    <s v="2006-07-19"/>
    <m/>
    <m/>
    <m/>
    <s v="https://www.crunchbase.com/organization/cdt-systems"/>
    <m/>
    <m/>
    <s v="3cf92fcc-83ae-cd7a-af80-1f9cbfcbc028"/>
  </r>
  <r>
    <x v="74988"/>
    <s v="plazacentro.net"/>
    <s v="PRI"/>
    <m/>
    <s v="PRI - Other"/>
    <s v="Caguas"/>
    <x v="0"/>
    <s v="Centros Plaza developed a network of urban community clubs targeted at the Hispanic market, offering food service."/>
    <s v="shopping"/>
    <x v="63"/>
    <x v="2"/>
    <n v="1"/>
    <n v="250000"/>
    <m/>
    <s v="2006-07-19"/>
    <s v="2006-07-19"/>
    <m/>
    <m/>
    <m/>
    <s v="https://www.crunchbase.com/organization/centros-plaza"/>
    <m/>
    <s v="https://www.facebook.com/plazacentromall"/>
    <s v="09147d0b-5608-5397-1c69-4ac9294ce486"/>
  </r>
  <r>
    <x v="74989"/>
    <s v="cspplastics.com"/>
    <s v="USA"/>
    <s v="MI"/>
    <s v="Detroit"/>
    <s v="Auburn Hills"/>
    <x v="2"/>
    <s v="Continental Structural Plastics is a true pioneer in composite materials formulation, design and manufacturing technologies."/>
    <s v="building material|manufacturing|plastics and rubber manufacturing"/>
    <x v="1211"/>
    <x v="8"/>
    <n v="2"/>
    <n v="13700000"/>
    <s v="1969-01-01"/>
    <s v="2006-07-19"/>
    <s v="2006-07-19"/>
    <m/>
    <s v="info@cspplastics.com"/>
    <s v="'248-237-7800"/>
    <s v="https://www.crunchbase.com/organization/continental-structural-plastics"/>
    <s v="https://www.twitter.com/cspplastics"/>
    <m/>
    <s v="b367ae6e-3d1d-916c-ce43-62bef775d2d6"/>
  </r>
  <r>
    <x v="74990"/>
    <s v="heartscan.com"/>
    <s v="USA"/>
    <s v="TX"/>
    <s v="Houston"/>
    <s v="Houston"/>
    <x v="0"/>
    <s v="HeartScan is a leading service provider of non-invasive preventative and diagnostic services."/>
    <s v="health care|health diagnostics|medical"/>
    <x v="3"/>
    <x v="1"/>
    <n v="1"/>
    <n v="100000"/>
    <m/>
    <s v="2006-07-19"/>
    <s v="2006-07-19"/>
    <m/>
    <m/>
    <s v="'925-939-3003"/>
    <s v="https://www.crunchbase.com/organization/heartscan"/>
    <m/>
    <m/>
    <s v="60991f34-cb40-c858-ea63-1de6b5d80ca8"/>
  </r>
  <r>
    <x v="74991"/>
    <s v="invisiblecrm.com"/>
    <s v="USA"/>
    <s v="CA"/>
    <s v="SF Bay Area"/>
    <s v="Mountain View"/>
    <x v="0"/>
    <s v="InvisibleCRM is a technology provider of tools engineered to increase user adoption and ROI of enterprise applications."/>
    <s v="enterprise software"/>
    <x v="10"/>
    <x v="6"/>
    <n v="1"/>
    <n v="1500000"/>
    <s v="2006-07-01"/>
    <s v="2006-07-19"/>
    <s v="2006-07-19"/>
    <m/>
    <s v="inquires@invisiblecrm.com"/>
    <n v="4252053377"/>
    <s v="https://www.crunchbase.com/organization/invisiblecrm"/>
    <s v="https://www.twitter.com/invisible_crm"/>
    <s v="https://www.facebook.com/invisiblesolutions"/>
    <s v="998b4f0e-4367-7718-ddd0-912e36e5061d"/>
  </r>
  <r>
    <x v="74992"/>
    <m/>
    <s v="USA"/>
    <s v="CA"/>
    <s v="SF Bay Area"/>
    <s v="Hayward"/>
    <x v="2"/>
    <s v="Kosan Biosciences is a cancer therapeutics company developing various classes of anticancer agents through clinical development."/>
    <s v="biotechnology"/>
    <x v="36"/>
    <x v="2"/>
    <n v="1"/>
    <n v="3000000"/>
    <s v="1995-01-01"/>
    <s v="2006-07-19"/>
    <s v="2006-07-19"/>
    <m/>
    <m/>
    <m/>
    <s v="https://www.crunchbase.com/organization/kosan-biosciences"/>
    <m/>
    <m/>
    <s v="759f9316-e9df-2c93-5246-aa21ae41279c"/>
  </r>
  <r>
    <x v="74993"/>
    <s v="maxpreps.com"/>
    <s v="USA"/>
    <s v="WV"/>
    <s v="WV - Other"/>
    <s v="Cameron"/>
    <x v="2"/>
    <s v="MaxPreps is a website focused on high school sports helping users communicate with their sports community."/>
    <s v="sports"/>
    <x v="153"/>
    <x v="7"/>
    <n v="2"/>
    <n v="9250000"/>
    <s v="1993-01-01"/>
    <s v="2005-04-15"/>
    <s v="2006-07-19"/>
    <m/>
    <s v="sales@maxpreps.com"/>
    <s v="'800-329-7324"/>
    <s v="https://www.crunchbase.com/organization/maxpreps"/>
    <s v="https://www.twitter.com/maxpreps"/>
    <s v="https://www.facebook.com/maxpreps"/>
    <s v="554c4d04-e458-cb1f-5611-029ce8b77464"/>
  </r>
  <r>
    <x v="74994"/>
    <s v="actimagine.com"/>
    <s v="FRA"/>
    <m/>
    <s v="Paris"/>
    <s v="Paris"/>
    <x v="0"/>
    <s v="Actimagine develops and sells video codec software for mobile platforms, enabling customers to watch high quality video on mobile phones."/>
    <s v="software"/>
    <x v="10"/>
    <x v="2"/>
    <n v="1"/>
    <n v="3759300"/>
    <s v="2003-01-01"/>
    <s v="2006-07-18"/>
    <s v="2006-07-18"/>
    <m/>
    <s v="contact@mobiclip.com"/>
    <s v="'+33 1 53 30 03 65"/>
    <s v="https://www.crunchbase.com/organization/actimagine"/>
    <m/>
    <m/>
    <s v="28b157a3-5ec4-fad2-8931-c1bc8a865f88"/>
  </r>
  <r>
    <x v="74995"/>
    <m/>
    <s v="USA"/>
    <s v="CA"/>
    <s v="SF Bay Area"/>
    <s v="Walnut Creek"/>
    <x v="0"/>
    <s v="Azteq Mobile manufactures and markets mobile devices, palm tops, communication equipment, and handheld devices."/>
    <s v="mobile"/>
    <x v="15"/>
    <x v="2"/>
    <n v="1"/>
    <n v="4050000"/>
    <m/>
    <s v="2006-07-18"/>
    <s v="2006-07-18"/>
    <m/>
    <m/>
    <m/>
    <s v="https://www.crunchbase.com/organization/azteq-mobile"/>
    <m/>
    <m/>
    <s v="e0e95029-7faf-a860-3c11-12bfc8d5e406"/>
  </r>
  <r>
    <x v="74996"/>
    <s v="citilog.com"/>
    <s v="FRA"/>
    <m/>
    <s v="FRA - Other"/>
    <s v="Arcueil"/>
    <x v="2"/>
    <s v="Citilog offers video-based monitoring and surveillance products enabling traffic and security management operators to identify incidents."/>
    <s v="hardware|software"/>
    <x v="136"/>
    <x v="0"/>
    <n v="1"/>
    <n v="2260000"/>
    <s v="1997-01-01"/>
    <s v="2006-07-18"/>
    <s v="2006-07-18"/>
    <m/>
    <s v="citilog@citilog.com"/>
    <s v="33 1 41 24 34 54"/>
    <s v="https://www.crunchbase.com/organization/citilog"/>
    <m/>
    <m/>
    <s v="97a22129-d635-5bc6-142f-c3fc39ddca37"/>
  </r>
  <r>
    <x v="74997"/>
    <s v="scienion.com"/>
    <s v="DEU"/>
    <m/>
    <s v="Berlin"/>
    <s v="Berlin"/>
    <x v="0"/>
    <s v="Scienion is a life science company offering an integrated product portfolio that facilitates and improves multiparallel bio analytics."/>
    <s v="biotechnology"/>
    <x v="36"/>
    <x v="0"/>
    <n v="1"/>
    <n v="5638950"/>
    <s v="2000-01-01"/>
    <s v="2006-07-18"/>
    <s v="2006-07-18"/>
    <m/>
    <s v="USsupport@scienion.com"/>
    <n v="493063921701"/>
    <s v="https://www.crunchbase.com/organization/scienion"/>
    <m/>
    <m/>
    <s v="dd5ae7df-20ac-d94c-60d8-f55edf0ce59e"/>
  </r>
  <r>
    <x v="74998"/>
    <s v="voiceobjects.com"/>
    <s v="DEU"/>
    <m/>
    <s v="DEU - Other"/>
    <s v="Bergisch Gladbach"/>
    <x v="2"/>
    <s v="VoiceObjects develops software for the creation, management, reporting and analysis of multi-channel self-service applications."/>
    <s v="messaging|mobile apps|video|web apps"/>
    <x v="3449"/>
    <x v="8"/>
    <n v="3"/>
    <n v="34716131.419975601"/>
    <s v="2001-01-01"/>
    <s v="2004-05-18"/>
    <s v="2006-07-18"/>
    <m/>
    <m/>
    <s v="'+49 2102 3960"/>
    <s v="https://www.crunchbase.com/organization/voiceobjects"/>
    <s v="https://www.twitter.com/voxeo"/>
    <s v="https://www.facebook.com/34156565263"/>
    <s v="a966eebc-f82e-0048-9869-cdf27e0ba8be"/>
  </r>
  <r>
    <x v="74999"/>
    <m/>
    <s v="USA"/>
    <s v="CA"/>
    <s v="SF Bay Area"/>
    <s v="San Jose"/>
    <x v="0"/>
    <s v="Availigent provides application service management software for Linux-based data centers to deploy and manage mission-critical applications."/>
    <s v="application performance management|data center|software"/>
    <x v="2096"/>
    <x v="2"/>
    <n v="1"/>
    <n v="12200000"/>
    <s v="1998-01-01"/>
    <s v="2006-07-17"/>
    <s v="2006-07-17"/>
    <m/>
    <m/>
    <m/>
    <s v="https://www.crunchbase.com/organization/availigent"/>
    <m/>
    <m/>
    <s v="04dbf668-8b9c-1346-89ff-20d963bb2271"/>
  </r>
  <r>
    <x v="75000"/>
    <s v="endothelix.com"/>
    <s v="USA"/>
    <s v="TX"/>
    <s v="Houston"/>
    <s v="Houston"/>
    <x v="0"/>
    <s v="Endothelix, Inc. is a cardiovascular device company based in Houston, Texas and is focused on non-invasive vascular function measurement."/>
    <s v="developer tools|hedge funds|information technology"/>
    <x v="1169"/>
    <x v="1"/>
    <n v="1"/>
    <n v="500000"/>
    <s v="2003-01-01"/>
    <s v="2006-07-17"/>
    <s v="2006-07-17"/>
    <m/>
    <s v="info@endothelix.com"/>
    <s v="(713) 529-2599"/>
    <s v="https://www.crunchbase.com/organization/endothelix"/>
    <m/>
    <m/>
    <s v="074f7267-869a-0d3a-a6cc-61c425836266"/>
  </r>
  <r>
    <x v="75001"/>
    <s v="4fiber.tv"/>
    <s v="USA"/>
    <s v="TX"/>
    <s v="Houston"/>
    <s v="Houston"/>
    <x v="3"/>
    <s v="OEN is a new entertainment and communications services provider."/>
    <s v="digital entertainment|service industry"/>
    <x v="631"/>
    <x v="1"/>
    <n v="1"/>
    <n v="2700000"/>
    <m/>
    <s v="2006-07-17"/>
    <s v="2006-07-17"/>
    <m/>
    <m/>
    <s v="(713) 341-7157"/>
    <s v="https://www.crunchbase.com/organization/optical-entertainment-network"/>
    <m/>
    <m/>
    <s v="63681bcb-439b-1419-2048-1f5cc17fb4cd"/>
  </r>
  <r>
    <x v="75002"/>
    <s v="smarter.yt"/>
    <s v="USA"/>
    <s v="GA"/>
    <s v="Atlanta"/>
    <s v="Norcross"/>
    <x v="0"/>
    <s v="SmartVideo provides videoconferencing, video compression and encoding."/>
    <s v="video conferencing"/>
    <x v="2002"/>
    <x v="2"/>
    <n v="1"/>
    <n v="9000000"/>
    <s v="1999-01-01"/>
    <s v="2006-07-17"/>
    <s v="2006-07-17"/>
    <m/>
    <s v="info@smartvideo.com"/>
    <s v="(770)729-8777"/>
    <s v="https://www.crunchbase.com/organization/smartvideo-2"/>
    <m/>
    <m/>
    <s v="5cf12952-d52a-951c-c540-9ca5e7dd942c"/>
  </r>
  <r>
    <x v="75003"/>
    <s v="vericenter.com"/>
    <s v="USA"/>
    <s v="TX"/>
    <s v="Houston"/>
    <s v="Houston"/>
    <x v="2"/>
    <s v="VeriCenter is a provider of managed hosting, colocation and IT outsourcing services for SMEs."/>
    <s v="application performance management|enterprise software|security"/>
    <x v="624"/>
    <x v="7"/>
    <n v="2"/>
    <n v="12000000"/>
    <m/>
    <s v="2000-02-22"/>
    <s v="2006-07-17"/>
    <m/>
    <s v="info@VeriCenter.com"/>
    <s v="'866-411-8287"/>
    <s v="https://www.crunchbase.com/organization/vericenter"/>
    <s v="https://www.twitter.com/sungardas"/>
    <s v="https://www.facebook.com/sungardas"/>
    <s v="e3b6ff43-f82d-3de3-4d7a-07ea0bf3b6d9"/>
  </r>
  <r>
    <x v="75004"/>
    <s v="corniceco.com"/>
    <s v="USA"/>
    <s v="CO"/>
    <s v="Denver"/>
    <s v="Longmont"/>
    <x v="3"/>
    <s v="Cornice provides storage elements for consumer electronics including mobile phones, MP3 players, personal video recorders and more."/>
    <s v="electronics|mobile|video"/>
    <x v="2993"/>
    <x v="1"/>
    <n v="4"/>
    <n v="153000000"/>
    <s v="2000-08-21"/>
    <s v="2004-02-27"/>
    <s v="2006-07-14"/>
    <s v="2007-01-01"/>
    <m/>
    <s v="'303-651-7291"/>
    <s v="https://www.crunchbase.com/organization/cornice"/>
    <m/>
    <m/>
    <s v="68eef5b8-7735-66ba-719a-3ea590673487"/>
  </r>
  <r>
    <x v="75005"/>
    <s v="novalux.com"/>
    <s v="USA"/>
    <s v="CA"/>
    <s v="SF Bay Area"/>
    <s v="Sunnyvale"/>
    <x v="0"/>
    <s v="Novalux develops, manufactures and distributes laser systems."/>
    <s v="electronics|lighting|manufacturing"/>
    <x v="637"/>
    <x v="2"/>
    <n v="2"/>
    <n v="130700000"/>
    <s v="1998-01-01"/>
    <s v="2000-09-26"/>
    <s v="2006-07-14"/>
    <m/>
    <s v="employment@novalux.com"/>
    <s v="'408.730.3920"/>
    <s v="https://www.crunchbase.com/organization/novalux"/>
    <m/>
    <m/>
    <s v="50062dc8-cf67-8044-e253-c579f79f5029"/>
  </r>
  <r>
    <x v="75006"/>
    <s v="organtransportsystems.com"/>
    <s v="USA"/>
    <s v="TX"/>
    <s v="Dallas"/>
    <s v="Dallas"/>
    <x v="2"/>
    <s v="Organ Transport Systems is a biomedical company that develops portable preservation and transport technology for human organs."/>
    <s v="health diagnostics"/>
    <x v="3"/>
    <x v="1"/>
    <n v="1"/>
    <n v="70000"/>
    <s v="1999-01-01"/>
    <s v="2006-07-14"/>
    <s v="2006-07-14"/>
    <m/>
    <m/>
    <s v="'972-987-1312"/>
    <s v="https://www.crunchbase.com/organization/organ-transport-systems"/>
    <m/>
    <m/>
    <s v="a4e6f80a-32d4-e387-d84e-71c30d7edf91"/>
  </r>
  <r>
    <x v="75007"/>
    <m/>
    <s v="USA"/>
    <s v="NM"/>
    <s v="Albuquerque"/>
    <s v="Albuquerque"/>
    <x v="0"/>
    <s v="Sevence, doing business as BoomTime, sells instant and online gift certificates for its customers' website visitors."/>
    <s v="e-commerce"/>
    <x v="63"/>
    <x v="2"/>
    <n v="1"/>
    <n v="1200000"/>
    <m/>
    <s v="2006-07-14"/>
    <s v="2006-07-14"/>
    <m/>
    <m/>
    <m/>
    <s v="https://www.crunchbase.com/organization/sevence"/>
    <m/>
    <m/>
    <s v="5c632673-e4e9-91bc-3bf3-33fe5522373e"/>
  </r>
  <r>
    <x v="75008"/>
    <s v="altech-uk.com"/>
    <m/>
    <m/>
    <m/>
    <m/>
    <x v="3"/>
    <s v="Application Developments offers InventRis, an automatic identification system that includes barcoding and radio frequency identification."/>
    <s v="software"/>
    <x v="10"/>
    <x v="0"/>
    <n v="1"/>
    <n v="596000"/>
    <m/>
    <s v="2006-07-13"/>
    <s v="2006-07-13"/>
    <s v="2007-05-01"/>
    <m/>
    <m/>
    <s v="https://www.crunchbase.com/organization/application-developments-plc"/>
    <m/>
    <m/>
    <s v="b7b1abe4-bd7f-be9a-0b29-5acbd030aa5f"/>
  </r>
  <r>
    <x v="75009"/>
    <s v="cinemanow.com"/>
    <s v="USA"/>
    <s v="CA"/>
    <s v="Los Angeles"/>
    <s v="Marina Del Rey"/>
    <x v="2"/>
    <s v="CinemaNow is an internet-based digital video distribution company providing downloadable movies, TV shows and music videos."/>
    <s v="digital media|internet|video on demand"/>
    <x v="561"/>
    <x v="6"/>
    <n v="3"/>
    <n v="31300000"/>
    <s v="1999-01-01"/>
    <s v="2000-12-05"/>
    <s v="2006-07-13"/>
    <m/>
    <m/>
    <s v="(310)314-3000"/>
    <s v="https://www.crunchbase.com/organization/cinemanow"/>
    <s v="https://www.twitter.com/cinemanow"/>
    <m/>
    <s v="566f5eb1-c049-3f22-fb55-20445ed23eda"/>
  </r>
  <r>
    <x v="75010"/>
    <s v="detectachem.com"/>
    <s v="USA"/>
    <s v="TX"/>
    <s v="Houston"/>
    <s v="Stafford"/>
    <x v="0"/>
    <s v="DetectaChem is a privately-held company and manufacturer of the rapidly deployable, handheld, intelligent."/>
    <s v="manufacturing"/>
    <x v="41"/>
    <x v="0"/>
    <n v="1"/>
    <n v="50000"/>
    <s v="2005-01-01"/>
    <s v="2006-07-13"/>
    <s v="2006-07-13"/>
    <m/>
    <s v="sales@detectachem.com"/>
    <s v="1(855) 573-3537"/>
    <s v="https://www.crunchbase.com/organization/detectachem"/>
    <s v="https://www.twitter.com/detectachem"/>
    <s v="https://www.facebook.com/detectachem"/>
    <s v="b50feb63-6295-d977-28a3-1081acca43fa"/>
  </r>
  <r>
    <x v="75011"/>
    <s v="feedster.com"/>
    <s v="USA"/>
    <s v="CA"/>
    <s v="SF Bay Area"/>
    <s v="San Francisco"/>
    <x v="3"/>
    <s v="Social Content Marketing - Vanity Profiles meets Content Marketing"/>
    <s v="content|marketing|social media marketing"/>
    <x v="1495"/>
    <x v="2"/>
    <n v="3"/>
    <m/>
    <m/>
    <s v="2004-12-10"/>
    <s v="2006-07-13"/>
    <m/>
    <m/>
    <m/>
    <s v="https://www.crunchbase.com/organization/feedster"/>
    <m/>
    <s v="https://www.facebook.com/thefeedster?_rdr=p"/>
    <s v="d047ec7d-5b4f-1ee8-9028-02c1dc22dfec"/>
  </r>
  <r>
    <x v="75012"/>
    <s v="gofusionmobile.com"/>
    <s v="USA"/>
    <s v="TX"/>
    <s v="Austin"/>
    <s v="Austin"/>
    <x v="3"/>
    <s v="Fusion Mobile is a prepaid wireless company focused on the Hispanic population in the Southwestern U.S."/>
    <s v="telecommunications"/>
    <x v="338"/>
    <x v="2"/>
    <n v="1"/>
    <n v="100000"/>
    <m/>
    <s v="2006-07-13"/>
    <s v="2006-07-13"/>
    <m/>
    <m/>
    <m/>
    <s v="https://www.crunchbase.com/organization/fusion-mobile"/>
    <m/>
    <m/>
    <s v="d95d7187-365b-784d-2404-f45c3b4c4e14"/>
  </r>
  <r>
    <x v="75013"/>
    <s v="engage.com"/>
    <s v="USA"/>
    <s v="MA"/>
    <s v="Boston"/>
    <s v="Andover"/>
    <x v="3"/>
    <s v="A social dating service designed to quickly and easily discover matches with the assistance of friends."/>
    <s v="digital media|private social networking|social media"/>
    <x v="311"/>
    <x v="2"/>
    <n v="1"/>
    <n v="5000000"/>
    <m/>
    <s v="2006-07-12"/>
    <s v="2006-07-12"/>
    <m/>
    <m/>
    <m/>
    <s v="https://www.crunchbase.com/organization/engage"/>
    <s v="https://www.twitter.com/christianmingle"/>
    <s v="https://www.facebook.com/christianmingle"/>
    <s v="f9c8cbeb-10b5-7290-8bde-ab2519c06caf"/>
  </r>
  <r>
    <x v="75014"/>
    <m/>
    <s v="GBR"/>
    <m/>
    <m/>
    <m/>
    <x v="0"/>
    <s v="Genemation is a facial recognition and image processing technology company developing facial computer vision technologies."/>
    <s v="software"/>
    <x v="10"/>
    <x v="2"/>
    <n v="1"/>
    <n v="440000"/>
    <m/>
    <s v="2006-07-12"/>
    <s v="2006-07-12"/>
    <m/>
    <m/>
    <m/>
    <s v="https://www.crunchbase.com/organization/genemation"/>
    <m/>
    <m/>
    <s v="a4a9929e-a31d-6f71-0f40-40a9301f2a6d"/>
  </r>
  <r>
    <x v="75015"/>
    <s v="medecoach.com"/>
    <s v="USA"/>
    <s v="TX"/>
    <s v="Houston"/>
    <s v="Houston"/>
    <x v="0"/>
    <s v="MEDeCOACH™ is an innovative new health improvement system designed for companies, organizations and individuals."/>
    <s v="health care|medical|medical device"/>
    <x v="3"/>
    <x v="2"/>
    <n v="1"/>
    <n v="165000"/>
    <m/>
    <s v="2006-07-12"/>
    <s v="2006-07-12"/>
    <m/>
    <m/>
    <m/>
    <s v="https://www.crunchbase.com/organization/medecoach"/>
    <m/>
    <m/>
    <s v="8f00d09e-bc44-de7a-0672-e5fd83168c5b"/>
  </r>
  <r>
    <x v="75016"/>
    <s v="snowflaketechnologies.com"/>
    <s v="USA"/>
    <s v="TN"/>
    <s v="Memphis"/>
    <s v="Memphis"/>
    <x v="3"/>
    <s v="Snowflake Technologies offers a user-friendly, low-maintenance, hygienic, and virtually fraud-proof method for verifying identity."/>
    <s v="business development|fintech"/>
    <x v="24"/>
    <x v="1"/>
    <n v="1"/>
    <n v="6000000"/>
    <s v="2005-01-01"/>
    <s v="2006-07-12"/>
    <s v="2006-07-12"/>
    <s v="2011-02-03"/>
    <m/>
    <s v="'901-252-3740"/>
    <s v="https://www.crunchbase.com/organization/snowflake-technologies"/>
    <m/>
    <m/>
    <s v="655657ca-ba1e-f439-01e8-5d69c4a9786d"/>
  </r>
  <r>
    <x v="75017"/>
    <s v="retailinfo.eu"/>
    <s v="CZE"/>
    <m/>
    <m/>
    <m/>
    <x v="0"/>
    <s v="Retail Info operates online portals that provide information on shopping in retail chain stores in the Czech Republic and Slovakia."/>
    <s v="curated web"/>
    <x v="28"/>
    <x v="2"/>
    <n v="1"/>
    <n v="247000"/>
    <m/>
    <s v="2006-07-11"/>
    <s v="2006-07-11"/>
    <m/>
    <s v="info@retailinfo.cz"/>
    <s v="'420-222-212-192"/>
    <s v="https://www.crunchbase.com/organization/retail-info"/>
    <m/>
    <m/>
    <s v="0390c1a8-6072-aea2-954c-e73b03e81436"/>
  </r>
  <r>
    <x v="75018"/>
    <s v="exaprotect.com"/>
    <s v="USA"/>
    <s v="CA"/>
    <s v="SF Bay Area"/>
    <s v="Mountain View"/>
    <x v="2"/>
    <s v="Exaprotect provides security management for enterprises and service providers with large-scale and heterogeneous infrastructure."/>
    <s v="security"/>
    <x v="175"/>
    <x v="2"/>
    <n v="1"/>
    <n v="7660000"/>
    <s v="2004-01-01"/>
    <s v="2006-07-10"/>
    <s v="2006-07-10"/>
    <m/>
    <s v="exaprotect@schwartz-pr.com"/>
    <m/>
    <s v="https://www.crunchbase.com/organization/exaprotect"/>
    <s v="https://www.twitter.com/exaprotect"/>
    <m/>
    <s v="f0a9a243-bf10-dcd6-1383-fa77978a8862"/>
  </r>
  <r>
    <x v="75019"/>
    <m/>
    <s v="GBR"/>
    <m/>
    <s v="London"/>
    <s v="Richmond"/>
    <x v="0"/>
    <s v="Njini offers Njini IAM Suite, an information asset management suite that identifies and captures the business value of an organization."/>
    <s v="analytics|information services|software"/>
    <x v="192"/>
    <x v="2"/>
    <n v="2"/>
    <n v="18000000"/>
    <s v="2003-01-01"/>
    <s v="2005-12-06"/>
    <s v="2006-07-10"/>
    <m/>
    <m/>
    <m/>
    <s v="https://www.crunchbase.com/organization/njini"/>
    <m/>
    <m/>
    <s v="445777c9-d98c-fdae-6217-6447e4c93a83"/>
  </r>
  <r>
    <x v="75020"/>
    <s v="sulake.com"/>
    <s v="FIN"/>
    <m/>
    <s v="Helsinki"/>
    <s v="Helsinki"/>
    <x v="0"/>
    <s v="Sulake is an online entertainment company focused on virtual worlds and social networking."/>
    <s v="curated web"/>
    <x v="28"/>
    <x v="6"/>
    <n v="1"/>
    <n v="7666751.8527983697"/>
    <s v="2000-05-01"/>
    <s v="2006-07-10"/>
    <s v="2006-07-10"/>
    <m/>
    <s v="info@sulake.com"/>
    <n v="358106567000"/>
    <s v="https://www.crunchbase.com/organization/sulake"/>
    <s v="https://www.twitter.com/sulake"/>
    <m/>
    <s v="9149ba81-8e61-1ffb-1ef8-66573435e720"/>
  </r>
  <r>
    <x v="75021"/>
    <s v="workshoplive.com"/>
    <s v="USA"/>
    <s v="CT"/>
    <s v="CT - Other"/>
    <s v="Lakeside"/>
    <x v="0"/>
    <s v="WorkshopLive.com is a premier online music education site offering over 2,000 online music lessons for guitar, bass, drums, and keyboard."/>
    <s v="music"/>
    <x v="223"/>
    <x v="1"/>
    <n v="1"/>
    <n v="3250000"/>
    <s v="1984-01-01"/>
    <s v="2006-07-10"/>
    <s v="2006-07-10"/>
    <m/>
    <s v="support@workshoplive.com"/>
    <s v="'413-443-7801"/>
    <s v="https://www.crunchbase.com/organization/workshoplive"/>
    <m/>
    <m/>
    <s v="8520b153-3a82-9734-0dd1-b00c6f8c7d41"/>
  </r>
  <r>
    <x v="75022"/>
    <s v="artofdefence.com"/>
    <s v="DEU"/>
    <m/>
    <s v="Regensburg"/>
    <s v="Regensburg"/>
    <x v="2"/>
    <s v="Art of Defence provides comprehensive application security technology such as the distributed web application firewall (dWAF) hyperguard."/>
    <s v="security"/>
    <x v="175"/>
    <x v="8"/>
    <n v="2"/>
    <n v="3239000"/>
    <m/>
    <s v="2005-07-01"/>
    <s v="2006-07-09"/>
    <m/>
    <s v="sales@artofdefence.com"/>
    <s v="'+49 (0) 941 604 889 78"/>
    <s v="https://www.crunchbase.com/organization/art-of-defence"/>
    <s v="https://www.twitter.com/riverbed"/>
    <s v="https://www.facebook.com/brocade"/>
    <s v="f0b70f7e-8893-d00f-8615-4edb328b9fdf"/>
  </r>
  <r>
    <x v="75023"/>
    <s v="metaram.com"/>
    <s v="USA"/>
    <s v="CA"/>
    <s v="SF Bay Area"/>
    <s v="San Jose"/>
    <x v="3"/>
    <s v="MetaRAM engages in designing, developing, and manufacturing technologies to improve memory performance."/>
    <m/>
    <x v="5"/>
    <x v="0"/>
    <n v="1"/>
    <n v="8000000"/>
    <s v="2005-01-01"/>
    <s v="2006-07-08"/>
    <s v="2006-07-08"/>
    <s v="2009-07-08"/>
    <m/>
    <s v="(408)436-1299"/>
    <s v="https://www.crunchbase.com/organization/metaram"/>
    <m/>
    <m/>
    <s v="f24cbf1f-4b3e-51e4-e6bd-85fb4a82f5ea"/>
  </r>
  <r>
    <x v="75024"/>
    <s v="akrionsystems.com"/>
    <s v="USA"/>
    <s v="PA"/>
    <s v="Allentown"/>
    <s v="Allentown"/>
    <x v="2"/>
    <s v="Akrion Systems LLC engages in the design, development, and construction of surface preparation equipment for the semiconductor and solar"/>
    <s v="construction|product design|semiconductor"/>
    <x v="8451"/>
    <x v="5"/>
    <n v="1"/>
    <n v="10000000"/>
    <s v="1999-01-01"/>
    <s v="2006-07-07"/>
    <s v="2006-07-07"/>
    <m/>
    <m/>
    <n v="16103911537"/>
    <s v="https://www.crunchbase.com/organization/akrion"/>
    <m/>
    <m/>
    <s v="e08b5d5a-f527-fc91-9a72-327c55f093cb"/>
  </r>
  <r>
    <x v="75025"/>
    <m/>
    <s v="PRT"/>
    <m/>
    <s v="Lisbon"/>
    <s v="Lisbon"/>
    <x v="0"/>
    <s v="Growth Oriented Development Software develops modeling tools to accelerate the software development process."/>
    <s v="enterprise software"/>
    <x v="10"/>
    <x v="2"/>
    <n v="1"/>
    <n v="64000"/>
    <m/>
    <s v="2006-07-07"/>
    <s v="2006-07-07"/>
    <m/>
    <m/>
    <m/>
    <s v="https://www.crunchbase.com/organization/growth-oriented-development-software"/>
    <m/>
    <m/>
    <s v="2c24327a-9904-4f28-8456-f05d5b17fa25"/>
  </r>
  <r>
    <x v="75026"/>
    <s v="iflyer.tv"/>
    <s v="JPN"/>
    <m/>
    <s v="Tokyo"/>
    <s v="Tokyo"/>
    <x v="0"/>
    <s v="iFLYERは、アジア最大級の音楽ニュース及びフェス、クラブ、コンサート情報を配信するウェブメディアです。iFLYER is Asia's biggest source for music news, festival, club and concert information."/>
    <s v="concerts|events|music|music venues|nightclubs|ticketing"/>
    <x v="1589"/>
    <x v="2"/>
    <n v="1"/>
    <n v="86994"/>
    <s v="2006-07-07"/>
    <s v="2006-07-07"/>
    <s v="2006-07-07"/>
    <m/>
    <m/>
    <s v="'+81 03 4577 5677"/>
    <s v="https://www.crunchbase.com/organization/iflyer"/>
    <s v="https://www.twitter.com/iflyertv"/>
    <s v="http://www.facebook.com/iflyer"/>
    <s v="0a759ff0-48bb-9486-24f0-0fe8670b6b82"/>
  </r>
  <r>
    <x v="75027"/>
    <s v="illuminateinc.com"/>
    <s v="ESP"/>
    <m/>
    <s v="Barcelona"/>
    <s v="Barcelona"/>
    <x v="0"/>
    <s v="Illuminate Solutions offers correlation database management systems for building enterprise data warehouses, data marts, and analytics apps."/>
    <s v="business intelligence|software"/>
    <x v="123"/>
    <x v="0"/>
    <n v="1"/>
    <m/>
    <s v="2005-01-01"/>
    <s v="2006-07-07"/>
    <s v="2006-07-07"/>
    <m/>
    <s v="afletcher@illuminateinc.com"/>
    <s v="'844-896-7300"/>
    <s v="https://www.crunchbase.com/organization/illuminate-solutions"/>
    <m/>
    <m/>
    <s v="c60c257d-0f2e-eb66-2f11-5c0441afdb65"/>
  </r>
  <r>
    <x v="75028"/>
    <s v="takedacam.com"/>
    <s v="GBR"/>
    <m/>
    <s v="London"/>
    <s v="Cambridge"/>
    <x v="0"/>
    <s v="Takeda Cambridge specializes in developing oral diabetes medications."/>
    <s v="biotechnology|health care|pharmaceutical"/>
    <x v="44"/>
    <x v="6"/>
    <n v="2"/>
    <n v="22340000"/>
    <s v="1998-01-01"/>
    <s v="2005-01-07"/>
    <s v="2006-07-07"/>
    <m/>
    <s v="info@takedacam.com"/>
    <s v="(441) 223-4779"/>
    <s v="https://www.crunchbase.com/organization/takeda-cambridge"/>
    <m/>
    <m/>
    <s v="d5751380-de16-dcdd-3e7d-1fb835fb718d"/>
  </r>
  <r>
    <x v="75029"/>
    <s v="cytosport.com"/>
    <s v="USA"/>
    <s v="CA"/>
    <s v="SF Bay Area"/>
    <s v="Benicia"/>
    <x v="2"/>
    <s v="CytoSport is a manufacturer of sports-oriented nutritional products."/>
    <s v="health care|nutrition|sporting goods"/>
    <x v="759"/>
    <x v="5"/>
    <n v="1"/>
    <m/>
    <s v="1988-01-01"/>
    <s v="2006-07-06"/>
    <s v="2006-07-06"/>
    <m/>
    <s v="customerservice@cytosport.com"/>
    <n v="118882986629"/>
    <s v="https://www.crunchbase.com/organization/cytosport"/>
    <s v="https://www.twitter.com/cytosport"/>
    <s v="https://www.facebook.com/cytosportinc"/>
    <s v="48a2e122-a4aa-a53f-8c54-298ba13b1414"/>
  </r>
  <r>
    <x v="75030"/>
    <s v="dangdang.com"/>
    <s v="CHN"/>
    <m/>
    <s v="Beijing"/>
    <s v="Beijing"/>
    <x v="1"/>
    <s v="Dangdang is a B2C-based e-commerce company in China offering a large selection of products both online and offline."/>
    <s v="e-commerce"/>
    <x v="63"/>
    <x v="9"/>
    <n v="3"/>
    <n v="38000000"/>
    <s v="1999-01-01"/>
    <s v="2000-02-01"/>
    <s v="2006-07-06"/>
    <m/>
    <m/>
    <s v="'+86 10 8419 1932"/>
    <s v="https://www.crunchbase.com/organization/dangdang-com"/>
    <m/>
    <s v="http://www.facebook.com/pages/dangdang/187194874656586"/>
    <s v="927d2f5d-b01e-d4f5-02ec-84ef943dcc0b"/>
  </r>
  <r>
    <x v="75031"/>
    <m/>
    <s v="USA"/>
    <s v="CA"/>
    <s v="SF Bay Area"/>
    <s v="Menlo Park"/>
    <x v="2"/>
    <s v="KonaWare delivers transportation, logistics, and field service software devices."/>
    <s v="computer|information technology|software"/>
    <x v="379"/>
    <x v="2"/>
    <n v="1"/>
    <n v="2000000"/>
    <s v="1999-01-01"/>
    <s v="2006-07-06"/>
    <s v="2006-07-06"/>
    <m/>
    <m/>
    <s v="(650)859-6051"/>
    <s v="https://www.crunchbase.com/organization/konaware"/>
    <m/>
    <m/>
    <s v="a4dd1f07-b3e6-4716-b656-ce743a7f5cd6"/>
  </r>
  <r>
    <x v="75032"/>
    <s v="netccm.com"/>
    <s v="DEU"/>
    <m/>
    <s v="DEU - Other"/>
    <s v="Deutsch"/>
    <x v="0"/>
    <s v="Netccm is a software development firm focusing on software architecture analysis, source code reengineering, and source code organization."/>
    <s v="software"/>
    <x v="10"/>
    <x v="2"/>
    <n v="1"/>
    <n v="956000"/>
    <m/>
    <s v="2006-07-06"/>
    <s v="2006-07-06"/>
    <m/>
    <m/>
    <m/>
    <s v="https://www.crunchbase.com/organization/netccm"/>
    <m/>
    <m/>
    <s v="ce1f99c5-4c79-5a65-b14d-139d3743d686"/>
  </r>
  <r>
    <x v="75033"/>
    <s v="redent.co.il"/>
    <s v="ISR"/>
    <m/>
    <s v="ISR - Other"/>
    <s v="Be'er Sheva"/>
    <x v="0"/>
    <s v="ReDent Nova is an Israel-based medical company developing dental products and technologies for root canal treatments."/>
    <s v="health care"/>
    <x v="3"/>
    <x v="0"/>
    <n v="1"/>
    <n v="2700000"/>
    <s v="2004-01-01"/>
    <s v="2006-07-06"/>
    <s v="2006-07-06"/>
    <m/>
    <s v="office@redent.co.il"/>
    <s v="'+972 9-744-5130"/>
    <s v="https://www.crunchbase.com/organization/redent-nova"/>
    <m/>
    <s v="http://www.facebook.com/safsystem"/>
    <s v="addb688d-e644-4225-6162-9619c195d4e4"/>
  </r>
  <r>
    <x v="75034"/>
    <s v="ltoverseas.com"/>
    <m/>
    <m/>
    <m/>
    <m/>
    <x v="0"/>
    <s v="LT Foods believe that nature will continue to nurture us until we as a species continue to breathe and live."/>
    <m/>
    <x v="5"/>
    <x v="2"/>
    <n v="1"/>
    <m/>
    <s v="1990-01-01"/>
    <s v="2006-07-05"/>
    <s v="2006-07-05"/>
    <m/>
    <m/>
    <s v="91 12 4305 5100"/>
    <s v="https://www.crunchbase.com/organization/lt-foods"/>
    <s v="https://www.twitter.com/daawatbasmati"/>
    <m/>
    <s v="76a061db-f8db-2e2c-986c-a73e18d04046"/>
  </r>
  <r>
    <x v="75035"/>
    <m/>
    <s v="USA"/>
    <s v="CA"/>
    <s v="SF Bay Area"/>
    <s v="Menlo Park"/>
    <x v="0"/>
    <s v="Tyzx a 3D vision company."/>
    <m/>
    <x v="5"/>
    <x v="2"/>
    <n v="1"/>
    <n v="4000000"/>
    <s v="2002-01-01"/>
    <s v="2006-07-05"/>
    <s v="2006-07-05"/>
    <m/>
    <m/>
    <s v="(650)282-4500"/>
    <s v="https://www.crunchbase.com/organization/tyzx-2"/>
    <m/>
    <m/>
    <s v="1e60c8ef-69a1-73b0-b1bb-8480cf04a0ac"/>
  </r>
  <r>
    <x v="75036"/>
    <s v="mitoprod.com"/>
    <s v="FRA"/>
    <m/>
    <s v="Bordeaux"/>
    <s v="Bordeaux"/>
    <x v="0"/>
    <s v="MitoProd SA is a biotech company which has developed an innovative technology for the production of ribonucleic acids."/>
    <s v="biotechnology"/>
    <x v="36"/>
    <x v="2"/>
    <n v="2"/>
    <n v="2216560"/>
    <s v="2004-01-01"/>
    <s v="2005-05-17"/>
    <s v="2006-07-04"/>
    <m/>
    <s v="contact@mitoprod.com"/>
    <s v="'33-556-001-243"/>
    <s v="https://www.crunchbase.com/organization/mitoprod"/>
    <m/>
    <m/>
    <s v="7a40b8c7-c4f7-1409-9c61-515742916db3"/>
  </r>
  <r>
    <x v="75037"/>
    <s v="cellvine.com"/>
    <s v="ISR"/>
    <m/>
    <s v="Tel Aviv"/>
    <s v="Or Yehuda"/>
    <x v="0"/>
    <s v="Cellvine develops and markets innovative coverage and capacity solutions for the wireless telecommunications industry."/>
    <s v="mobile"/>
    <x v="15"/>
    <x v="2"/>
    <n v="1"/>
    <n v="4000000"/>
    <m/>
    <s v="2006-07-02"/>
    <s v="2006-07-02"/>
    <m/>
    <s v="marketing@cellvine.com"/>
    <s v="'972-3-6348881"/>
    <s v="https://www.crunchbase.com/organization/cellvine"/>
    <m/>
    <m/>
    <s v="392a844f-8628-495d-eab0-fa789e936bc7"/>
  </r>
  <r>
    <x v="75038"/>
    <s v="acsathletics.com"/>
    <s v="USA"/>
    <s v="TX"/>
    <s v="Austin"/>
    <s v="Austin"/>
    <x v="0"/>
    <s v="ACS Athletics improves the performance of collegiate athletic programs."/>
    <s v="sports"/>
    <x v="153"/>
    <x v="0"/>
    <n v="1"/>
    <n v="215000"/>
    <s v="1999-01-01"/>
    <s v="2006-07-01"/>
    <s v="2006-07-01"/>
    <m/>
    <m/>
    <s v="(800) 343-6220"/>
    <s v="https://www.crunchbase.com/organization/acs-athletics"/>
    <s v="https://www.twitter.com/acsathletics"/>
    <s v="https://www.facebook.com/acs.athletics.systems"/>
    <s v="f334f559-f0fb-c944-d251-f5f76a3557b4"/>
  </r>
  <r>
    <x v="75039"/>
    <s v="arcalux.com"/>
    <s v="USA"/>
    <s v="TX"/>
    <s v="Houston"/>
    <s v="Houston"/>
    <x v="0"/>
    <s v="Arcalux Corporation develops the SmartFixture which offers a solution in fluorescent lighting which is controlled, illuminated, maintained."/>
    <s v="energy"/>
    <x v="300"/>
    <x v="0"/>
    <n v="1"/>
    <n v="70000"/>
    <m/>
    <s v="2006-07-01"/>
    <s v="2006-07-01"/>
    <m/>
    <m/>
    <n v="7132188999"/>
    <s v="https://www.crunchbase.com/organization/arcalux"/>
    <m/>
    <m/>
    <s v="87ca4d68-4e9c-f0bd-4151-35fd82b8c5fc"/>
  </r>
  <r>
    <x v="75040"/>
    <s v="ariodata.com"/>
    <s v="USA"/>
    <s v="CA"/>
    <s v="SF Bay Area"/>
    <s v="San Jose"/>
    <x v="0"/>
    <s v="ARIO Data Networks provides storage solutions and RAID controllers for application in information lifecycle management processes."/>
    <s v="data storage|hardware|software"/>
    <x v="136"/>
    <x v="1"/>
    <n v="3"/>
    <n v="30350000"/>
    <s v="2000-01-01"/>
    <s v="2004-02-02"/>
    <s v="2006-07-01"/>
    <m/>
    <m/>
    <s v="'408-432-8778"/>
    <s v="https://www.crunchbase.com/organization/ario-data-networks"/>
    <m/>
    <m/>
    <s v="f2fe7806-b9d6-bbf2-e32c-271e5c782f84"/>
  </r>
  <r>
    <x v="75041"/>
    <s v="aveclab.com"/>
    <m/>
    <m/>
    <m/>
    <m/>
    <x v="0"/>
    <s v="CGM marketing ASP services"/>
    <m/>
    <x v="5"/>
    <x v="2"/>
    <n v="1"/>
    <m/>
    <m/>
    <s v="2006-07-01"/>
    <s v="2006-07-01"/>
    <m/>
    <m/>
    <n v="810357330024"/>
    <s v="https://www.crunchbase.com/organization/avec-lab"/>
    <s v="https://www.twitter.com/aveclab_pr"/>
    <s v="http://www.facebook.com/shinkaron"/>
    <s v="6f3a88ea-ba24-9378-1f11-11be048ec2d2"/>
  </r>
  <r>
    <x v="75042"/>
    <s v="basecamp.com"/>
    <s v="USA"/>
    <s v="IL"/>
    <s v="Chicago"/>
    <s v="Chicago"/>
    <x v="0"/>
    <s v="Basecamp is a project management tool that offers a variety of customer service options."/>
    <s v="project management|saas|social media|software"/>
    <x v="266"/>
    <x v="0"/>
    <n v="1"/>
    <m/>
    <s v="1999-01-01"/>
    <s v="2006-07-01"/>
    <s v="2006-07-01"/>
    <m/>
    <s v="email@37signals.com"/>
    <m/>
    <s v="https://www.crunchbase.com/organization/37signals"/>
    <s v="https://www.twitter.com/37signals"/>
    <s v="http://www.facebook.com/37signals"/>
    <s v="11b56c02-16fe-eeee-5cef-cc19b2b7f44b"/>
  </r>
  <r>
    <x v="75043"/>
    <m/>
    <s v="USA"/>
    <s v="CA"/>
    <s v="SF Bay Area"/>
    <s v="Palo Alto"/>
    <x v="2"/>
    <s v="Bitfone offers mProve software, a software solution that helps wireless service providers do over-the-air mobile repairs and upgrades."/>
    <s v="mobile|software|wireless"/>
    <x v="1317"/>
    <x v="2"/>
    <n v="5"/>
    <n v="40000000"/>
    <s v="2000-01-01"/>
    <s v="2002-09-16"/>
    <s v="2006-07-01"/>
    <m/>
    <s v="info@bitfone.com"/>
    <s v="(949) 234-7000"/>
    <s v="https://www.crunchbase.com/organization/bitfone-corporation"/>
    <m/>
    <m/>
    <s v="5baf654a-0f34-22df-df57-3aedfd420a9b"/>
  </r>
  <r>
    <x v="75044"/>
    <s v="bluespace.com"/>
    <s v="USA"/>
    <s v="TX"/>
    <s v="Austin"/>
    <s v="Austin"/>
    <x v="0"/>
    <s v="BlueSpace is a U.S. small business headquartered in Austin, Texas dedicated to providing cyber security solutions for mission critical"/>
    <s v="collaboration|cyber security"/>
    <x v="25"/>
    <x v="0"/>
    <n v="1"/>
    <m/>
    <s v="2006-01-01"/>
    <s v="2006-07-01"/>
    <s v="2006-07-01"/>
    <m/>
    <s v="info@bluespace.com"/>
    <n v="5126377324"/>
    <s v="https://www.crunchbase.com/organization/bluespace"/>
    <s v="https://www.twitter.com/bluespace"/>
    <m/>
    <s v="022b7326-550d-8201-74e8-5d38986a0bbc"/>
  </r>
  <r>
    <x v="75045"/>
    <s v="bocada.com"/>
    <s v="USA"/>
    <s v="WA"/>
    <s v="Seattle"/>
    <s v="Kirkland"/>
    <x v="0"/>
    <s v="Bocada manufactures data protection services management software solutions for enterprises and managed service providers."/>
    <s v="enterprise|manufacturing|software"/>
    <x v="1619"/>
    <x v="0"/>
    <n v="2"/>
    <n v="13500000"/>
    <s v="1999-01-01"/>
    <s v="2005-01-13"/>
    <s v="2006-07-01"/>
    <m/>
    <s v="sales@bocada.com"/>
    <s v="'425-818-4400"/>
    <s v="https://www.crunchbase.com/organization/bocada"/>
    <s v="https://www.twitter.com/bocada"/>
    <m/>
    <s v="baaafc9f-9527-8a62-3c34-2550a6c66a35"/>
  </r>
  <r>
    <x v="75046"/>
    <s v="brandsocialwatch.com"/>
    <m/>
    <m/>
    <m/>
    <m/>
    <x v="0"/>
    <s v="Influencer marketing &amp; strategy solutions to increase engagement and sales with Paid Posts, CPA, CPS, &amp; CPI in USA, China, and Middle East."/>
    <s v="brand marketing|social media marketing"/>
    <x v="208"/>
    <x v="1"/>
    <n v="1"/>
    <m/>
    <s v="2006-01-01"/>
    <s v="2006-07-01"/>
    <s v="2006-07-01"/>
    <m/>
    <s v="info@brandsocialwatch.com"/>
    <s v="(425)395-4628"/>
    <s v="https://www.crunchbase.com/organization/cti-international-dba-brand-social-watch"/>
    <m/>
    <m/>
    <s v="570efce2-cc2c-0520-4006-755976c7c26b"/>
  </r>
  <r>
    <x v="75047"/>
    <s v="daitangroup.com"/>
    <s v="USA"/>
    <s v="CA"/>
    <s v="SF Bay Area"/>
    <s v="Pleasanton"/>
    <x v="0"/>
    <s v="Daitan Group provides software development services to accelerate product development, sustain products and improve quality."/>
    <m/>
    <x v="5"/>
    <x v="7"/>
    <n v="1"/>
    <m/>
    <s v="2004-01-01"/>
    <s v="2006-07-01"/>
    <s v="2006-07-01"/>
    <m/>
    <m/>
    <m/>
    <s v="https://www.crunchbase.com/organization/daitan-group"/>
    <s v="https://www.twitter.com/daitangroup"/>
    <m/>
    <s v="a188323d-69bb-8d11-c364-b1988df8b12b"/>
  </r>
  <r>
    <x v="75048"/>
    <m/>
    <m/>
    <m/>
    <m/>
    <m/>
    <x v="1"/>
    <s v="Full Speed Inc. was added in 2011."/>
    <m/>
    <x v="5"/>
    <x v="2"/>
    <n v="1"/>
    <m/>
    <m/>
    <s v="2006-07-01"/>
    <s v="2006-07-01"/>
    <m/>
    <m/>
    <m/>
    <s v="https://www.crunchbase.com/organization/full-speed-inc"/>
    <m/>
    <m/>
    <s v="fcac9303-43ba-ea00-1d91-d0f694c6747c"/>
  </r>
  <r>
    <x v="75049"/>
    <s v="holidaycheck.com"/>
    <s v="CHE"/>
    <m/>
    <s v="CHE - Other"/>
    <s v="Bottighofen"/>
    <x v="2"/>
    <s v="HolidayCheck is a leading travel website where users can easily find and book their perfect holiday and share their holiday experience."/>
    <s v="information services|leisure|tourism|travel"/>
    <x v="7592"/>
    <x v="5"/>
    <n v="1"/>
    <m/>
    <s v="2004-01-01"/>
    <s v="2006-07-01"/>
    <s v="2006-07-01"/>
    <m/>
    <s v="info@holidaycheck.com"/>
    <s v="'+41 (0) 71 686 9000"/>
    <s v="https://www.crunchbase.com/organization/holidaycheck"/>
    <s v="https://www.twitter.com/holidaycheck"/>
    <s v="http://www.facebook.com/holidaycheck"/>
    <s v="87a41412-e356-5e60-d1e6-28e1298c3836"/>
  </r>
  <r>
    <x v="75050"/>
    <s v="h-umus.it"/>
    <s v="ITA"/>
    <m/>
    <s v="Roncade"/>
    <s v="Roncade"/>
    <x v="2"/>
    <s v="H-umus is a software and interaction design company developing business management software for multiple platforms."/>
    <s v="software"/>
    <x v="10"/>
    <x v="0"/>
    <n v="1"/>
    <n v="508520"/>
    <s v="2007-01-01"/>
    <s v="2006-07-01"/>
    <s v="2006-07-01"/>
    <m/>
    <s v="info@h-umus.it"/>
    <s v="39 04 22 78 96 15"/>
    <s v="https://www.crunchbase.com/organization/h-umus"/>
    <s v="https://www.twitter.com/h_umus"/>
    <m/>
    <s v="82da8a8e-82bb-eb24-4438-ed0e9429d1b2"/>
  </r>
  <r>
    <x v="75051"/>
    <s v="revpointmedia.com"/>
    <s v="USA"/>
    <s v="CA"/>
    <s v="SF Bay Area"/>
    <s v="Pleasanton"/>
    <x v="0"/>
    <s v="Jangl enables consumers to exchange text messages, phone calls, and voicemail without revealing their real contact numbers."/>
    <s v="audio|email|messaging"/>
    <x v="4015"/>
    <x v="0"/>
    <n v="3"/>
    <n v="9375000"/>
    <s v="2005-03-01"/>
    <s v="2005-01-01"/>
    <s v="2006-07-01"/>
    <m/>
    <m/>
    <s v="'914-468-6380"/>
    <s v="https://www.crunchbase.com/organization/jangl-sms"/>
    <s v="https://www.twitter.com/venturebeat"/>
    <s v="http://www.facebook.com/venturebeat"/>
    <s v="c9acb6b7-3503-cd20-14dc-730680bb583f"/>
  </r>
  <r>
    <x v="75052"/>
    <s v="moneyspyder.co.uk"/>
    <s v="GBR"/>
    <m/>
    <s v="London"/>
    <s v="London"/>
    <x v="0"/>
    <s v="Moneyspyder develops and hosts state-of-the-art e-commerce solutions for web analytics, split-testing, and regular site enhancements."/>
    <s v="analytics|e-commerce"/>
    <x v="122"/>
    <x v="1"/>
    <n v="1"/>
    <n v="183687"/>
    <s v="2006-07-01"/>
    <s v="2006-07-01"/>
    <s v="2006-07-01"/>
    <m/>
    <s v="info@moneyspyder.co.uk"/>
    <s v="'+44 207 843 9807"/>
    <s v="https://www.crunchbase.com/organization/moneyspyder"/>
    <s v="https://www.twitter.com/moneyspyder"/>
    <m/>
    <s v="46353072-88e0-7b1f-558d-81a04535cbf1"/>
  </r>
  <r>
    <x v="75053"/>
    <s v="netragon.com"/>
    <s v="DEU"/>
    <m/>
    <s v="Freiburg"/>
    <s v="Freiburg"/>
    <x v="3"/>
    <s v="Netragon implements and manages customer relationship management systems based on CRM and eCRM software products."/>
    <s v="software"/>
    <x v="10"/>
    <x v="2"/>
    <n v="1"/>
    <n v="381000"/>
    <s v="1999-01-01"/>
    <s v="2006-07-01"/>
    <s v="2006-07-01"/>
    <m/>
    <m/>
    <s v="49 761 7667-0"/>
    <s v="https://www.crunchbase.com/organization/netragon"/>
    <s v="https://www.twitter.com/sensixcrm"/>
    <m/>
    <s v="8d3ef229-b4ee-024c-defd-707c707e7648"/>
  </r>
  <r>
    <x v="75054"/>
    <s v="gem-imaging.com"/>
    <s v="MEX"/>
    <m/>
    <s v="Mexico City"/>
    <s v="Mexico City"/>
    <x v="0"/>
    <s v="Spanish technologic startup in the molecular vision applied to health sciences sector."/>
    <s v="fitness|health care"/>
    <x v="541"/>
    <x v="6"/>
    <n v="1"/>
    <m/>
    <s v="2003-01-01"/>
    <s v="2006-07-01"/>
    <s v="2006-07-01"/>
    <m/>
    <s v="info@oncovision.es"/>
    <n v="525550005014"/>
    <s v="https://www.crunchbase.com/organization/oncovision"/>
    <s v="https://www.twitter.com/oncovision"/>
    <m/>
    <s v="f401c89a-6713-60c4-7969-da7fa8e70708"/>
  </r>
  <r>
    <x v="75055"/>
    <s v="ogocateringwa.com"/>
    <s v="USA"/>
    <s v="NY"/>
    <s v="Rochester, New York"/>
    <s v="Rochester"/>
    <x v="0"/>
    <s v="Organic To Go is a multi-channel purveyor of organic and natural food and beverage products targeting the corporate delivery and retail"/>
    <s v="delivery|hospitality"/>
    <x v="568"/>
    <x v="6"/>
    <n v="2"/>
    <m/>
    <m/>
    <s v="2006-01-01"/>
    <s v="2006-07-01"/>
    <m/>
    <m/>
    <s v="'+1 916-714-3384"/>
    <s v="https://www.crunchbase.com/organization/organic-to-go"/>
    <s v="https://www.twitter.com/catertrax"/>
    <s v="https://www.facebook.com/catertrax"/>
    <s v="010a2e5c-2b5d-5e48-c3e4-72115fc882a2"/>
  </r>
  <r>
    <x v="75056"/>
    <s v="playmotion.com"/>
    <s v="USA"/>
    <s v="GA"/>
    <s v="Atlanta"/>
    <s v="Atlanta"/>
    <x v="0"/>
    <s v="PlayMotion! produces next generation videogame technology that uses practical computer vision algorithms for gesture recognition."/>
    <s v="computer vision|kinect"/>
    <x v="2817"/>
    <x v="0"/>
    <n v="1"/>
    <n v="500000"/>
    <s v="2003-07-04"/>
    <s v="2006-07-01"/>
    <s v="2006-07-01"/>
    <m/>
    <m/>
    <m/>
    <s v="https://www.crunchbase.com/organization/playmotion"/>
    <m/>
    <m/>
    <s v="1a27a0b4-7676-9850-83e3-d6dcdddec2da"/>
  </r>
  <r>
    <x v="75057"/>
    <s v="mediaforge.com"/>
    <s v="USA"/>
    <s v="UT"/>
    <s v="Salt Lake City"/>
    <s v="Salt Lake City"/>
    <x v="2"/>
    <s v="MediaForge is a media company involved in retargeting and display of advertisements."/>
    <s v="advertising"/>
    <x v="296"/>
    <x v="6"/>
    <n v="1"/>
    <n v="1500000"/>
    <s v="2005-01-01"/>
    <s v="2006-07-01"/>
    <s v="2006-07-01"/>
    <m/>
    <s v="krystyna.lijek@rakuten.com"/>
    <s v="'801.993.2290"/>
    <s v="https://www.crunchbase.com/organization/rakuten-mediaforge"/>
    <s v="https://www.twitter.com/mediaforge"/>
    <s v="https://www.facebook.com/mediaforge"/>
    <s v="caffc5b0-b6db-9650-7021-604bd99fd03d"/>
  </r>
  <r>
    <x v="75058"/>
    <s v="sasethealthcare.com"/>
    <s v="CYM"/>
    <m/>
    <m/>
    <m/>
    <x v="0"/>
    <s v="Saset Healthcare is involved in the design and manufacture of high-end ultrasound machines."/>
    <s v="health care|medical"/>
    <x v="3"/>
    <x v="6"/>
    <n v="2"/>
    <n v="6250000"/>
    <s v="2005-05-01"/>
    <s v="2005-05-01"/>
    <s v="2006-07-01"/>
    <m/>
    <m/>
    <m/>
    <s v="https://www.crunchbase.com/organization/saset-healthcare"/>
    <m/>
    <m/>
    <s v="655f04fa-0fb1-83b1-c6be-661b9cd5e6ae"/>
  </r>
  <r>
    <x v="75059"/>
    <s v="shopwiki.com"/>
    <s v="USA"/>
    <s v="NY"/>
    <s v="New York City"/>
    <s v="New York"/>
    <x v="2"/>
    <s v="ShopWiki is an international consumer shopping search engine connecting shoppers with online stores and products."/>
    <s v="developer tools|price comparison|search engine|shopping|video"/>
    <x v="4654"/>
    <x v="0"/>
    <n v="1"/>
    <n v="6250000"/>
    <s v="2005-06-01"/>
    <s v="2006-07-01"/>
    <s v="2006-07-01"/>
    <m/>
    <s v="info@ShopWiki.com"/>
    <s v="'212-741-8291"/>
    <s v="https://www.crunchbase.com/organization/shopwiki"/>
    <s v="https://www.twitter.com/shopwiki"/>
    <m/>
    <s v="a2a9d911-e0df-9d7f-c958-d3296f632802"/>
  </r>
  <r>
    <x v="75060"/>
    <s v="snappcloud.com"/>
    <s v="USA"/>
    <s v="DC"/>
    <s v="Washington, D.C."/>
    <s v="Washington"/>
    <x v="0"/>
    <s v="SnappCloud designs, builds and operates branded app stores for computer and mobile device makers."/>
    <s v="mobile"/>
    <x v="15"/>
    <x v="0"/>
    <n v="1"/>
    <n v="5000000"/>
    <s v="2005-01-01"/>
    <s v="2006-07-01"/>
    <s v="2006-07-01"/>
    <m/>
    <m/>
    <s v="'202-446-1800"/>
    <s v="https://www.crunchbase.com/organization/snappcloud"/>
    <s v="https://www.twitter.com/snappcloud"/>
    <s v="http://www.facebook.com/snappcloud"/>
    <s v="f3dbe605-edb1-da6a-cded-a5c4b1cec937"/>
  </r>
  <r>
    <x v="75061"/>
    <s v="southwing.com"/>
    <s v="ESP"/>
    <m/>
    <s v="Barcelona"/>
    <s v="Barcelona"/>
    <x v="0"/>
    <s v="SouthWing designs wireless Bluetooth solutions for mobile products such as phones, pocket PCs and tablets."/>
    <s v="mobile"/>
    <x v="15"/>
    <x v="0"/>
    <n v="1"/>
    <n v="7630000"/>
    <s v="2000-01-01"/>
    <s v="2006-07-01"/>
    <s v="2006-07-01"/>
    <m/>
    <s v="info@southwing.com"/>
    <s v="34 935 30 72 00"/>
    <s v="https://www.crunchbase.com/organization/southwing"/>
    <m/>
    <m/>
    <s v="e1e0d66a-cb7f-f42b-0b9e-70c499255476"/>
  </r>
  <r>
    <x v="75062"/>
    <s v="sparkcallcenter.com"/>
    <m/>
    <m/>
    <m/>
    <m/>
    <x v="0"/>
    <s v="Spark is a highly specialized contact center that services the specific needs of the publishing industry."/>
    <m/>
    <x v="5"/>
    <x v="1"/>
    <n v="1"/>
    <m/>
    <m/>
    <s v="2006-07-01"/>
    <s v="2006-07-01"/>
    <m/>
    <m/>
    <m/>
    <s v="https://www.crunchbase.com/organization/spark-marketing-and-research"/>
    <m/>
    <m/>
    <s v="88c2dfc5-f51c-8179-60e5-a35cbf89f52a"/>
  </r>
  <r>
    <x v="75063"/>
    <s v="tangler.com"/>
    <s v="USA"/>
    <s v="CA"/>
    <s v="SF Bay Area"/>
    <s v="Mountain View"/>
    <x v="3"/>
    <s v="Tangler is an internet messaging tool with embedding and integration functionality that enables real-time discussions anywhere on the web."/>
    <s v="curated web|software|web development"/>
    <x v="146"/>
    <x v="2"/>
    <n v="1"/>
    <n v="1500000"/>
    <s v="2006-02-01"/>
    <s v="2006-07-01"/>
    <s v="2006-07-01"/>
    <s v="2012-10-06"/>
    <s v="info@tangler.com"/>
    <m/>
    <s v="https://www.crunchbase.com/organization/tangler"/>
    <s v="https://www.twitter.com/tangler"/>
    <m/>
    <s v="7dc6c48b-a55c-1c6b-ea45-cb4c78028451"/>
  </r>
  <r>
    <x v="75064"/>
    <s v="velingo.com"/>
    <s v="ISR"/>
    <m/>
    <s v="Netanya"/>
    <s v="Netanya"/>
    <x v="0"/>
    <s v="Velingo is an Israeli-based startup looking to provide relevant search results based on the collective search behavior of users across"/>
    <s v="search engine"/>
    <x v="28"/>
    <x v="2"/>
    <n v="1"/>
    <m/>
    <m/>
    <s v="2006-07-01"/>
    <s v="2006-07-01"/>
    <m/>
    <s v="eyali@velingo.com"/>
    <m/>
    <s v="https://www.crunchbase.com/organization/velingo"/>
    <m/>
    <m/>
    <s v="fb140f9a-d964-1266-d64a-323c72935b95"/>
  </r>
  <r>
    <x v="75065"/>
    <s v="vquence.com.au"/>
    <s v="AUS"/>
    <m/>
    <s v="Sydney"/>
    <s v="Sydney"/>
    <x v="0"/>
    <s v="Vquence develops an online engagement platform that provides social and online video consumption-related information."/>
    <s v="advertising|video"/>
    <x v="143"/>
    <x v="1"/>
    <n v="1"/>
    <n v="50000"/>
    <s v="2006-07-01"/>
    <s v="2006-07-01"/>
    <s v="2006-07-01"/>
    <m/>
    <s v="sales@vquence.com"/>
    <s v="61 2 8215 0574"/>
    <s v="https://www.crunchbase.com/organization/vquence"/>
    <m/>
    <m/>
    <s v="8f2f8050-71c5-120e-1b05-8700c6f98d49"/>
  </r>
  <r>
    <x v="75066"/>
    <s v="arcsight.com"/>
    <s v="USA"/>
    <s v="CA"/>
    <s v="SF Bay Area"/>
    <s v="Palo Alto"/>
    <x v="2"/>
    <s v="ArcSight provides security and compliance management solutions that identify and mitigate business risk for enterprises."/>
    <s v="enterprise|risk management|security"/>
    <x v="175"/>
    <x v="4"/>
    <n v="3"/>
    <n v="26914000"/>
    <s v="2000-01-01"/>
    <s v="2000-01-01"/>
    <s v="2006-06-30"/>
    <m/>
    <s v="info@arcsight.com"/>
    <n v="7037536005"/>
    <s v="https://www.crunchbase.com/organization/arcsight-inc"/>
    <s v="https://www.twitter.com/arcsight"/>
    <s v="https://www.facebook.com/hp/info?tab=page_info"/>
    <s v="a7640fb3-f3db-ca77-5272-4fe5d2d37531"/>
  </r>
  <r>
    <x v="75067"/>
    <s v="cirtran.com"/>
    <s v="USA"/>
    <s v="NY"/>
    <s v="NY - Other"/>
    <s v="South Valley Stream"/>
    <x v="0"/>
    <s v="CirTran Corporation, a full-service contract manufacturer of IT, consumer and consumer electronics products"/>
    <m/>
    <x v="5"/>
    <x v="1"/>
    <n v="1"/>
    <n v="1500000"/>
    <s v="1987-01-01"/>
    <s v="2006-06-30"/>
    <s v="2006-06-30"/>
    <m/>
    <m/>
    <s v="'801-963-5112"/>
    <s v="https://www.crunchbase.com/organization/cirtran-corporation"/>
    <m/>
    <m/>
    <s v="b8fbc063-bda5-a165-9e9a-a5d5b36535ad"/>
  </r>
  <r>
    <x v="75068"/>
    <s v="mondeca.com"/>
    <s v="FRA"/>
    <m/>
    <s v="Paris"/>
    <s v="Paris"/>
    <x v="0"/>
    <s v="Semantic technology software &amp; servies for taxonomy, terminology and metadata management"/>
    <s v="software"/>
    <x v="10"/>
    <x v="0"/>
    <n v="1"/>
    <n v="699000"/>
    <s v="1999-01-01"/>
    <s v="2006-06-30"/>
    <s v="2006-06-30"/>
    <m/>
    <s v="info@mondeca.com"/>
    <s v="33 1 44 79 00 80"/>
    <s v="https://www.crunchbase.com/organization/mondeca"/>
    <s v="https://www.twitter.com/mondecanews"/>
    <m/>
    <s v="45ae961a-54f3-60ec-3fba-14ccbc62d66b"/>
  </r>
  <r>
    <x v="75069"/>
    <m/>
    <m/>
    <m/>
    <m/>
    <m/>
    <x v="2"/>
    <s v="StoreAge develops management software used in storage-area networks."/>
    <s v="enterprise software|saas"/>
    <x v="10"/>
    <x v="2"/>
    <n v="2"/>
    <n v="29000000"/>
    <m/>
    <s v="2001-01-24"/>
    <s v="2006-06-30"/>
    <m/>
    <m/>
    <m/>
    <s v="https://www.crunchbase.com/organization/storeage"/>
    <m/>
    <m/>
    <s v="53be72ff-9503-9fcf-63b4-4f8b1b5c5a07"/>
  </r>
  <r>
    <x v="75070"/>
    <s v="topio.com"/>
    <s v="USA"/>
    <s v="CA"/>
    <s v="SF Bay Area"/>
    <s v="Santa Clara"/>
    <x v="2"/>
    <s v="Topio develops enterprise-class software facilitating data replication, rapid recovery, and data migration platforms for companies."/>
    <s v="developer platform|enterprise software|software"/>
    <x v="10"/>
    <x v="1"/>
    <n v="3"/>
    <n v="26000000"/>
    <m/>
    <s v="2003-01-29"/>
    <s v="2006-06-30"/>
    <m/>
    <m/>
    <n v="14089829126"/>
    <s v="https://www.crunchbase.com/organization/topio"/>
    <m/>
    <m/>
    <s v="5ca33007-05ef-a43a-e38e-c74ad38abf7d"/>
  </r>
  <r>
    <x v="75071"/>
    <s v="applabs.com"/>
    <s v="IND"/>
    <m/>
    <s v="Hyderabad"/>
    <s v="Hyderabad"/>
    <x v="2"/>
    <s v="AppLabs provides consulting, outsourcing, offshoring and specialist services in software testing, quality management and certification."/>
    <s v="genetic testing|information technology|software"/>
    <x v="8452"/>
    <x v="9"/>
    <n v="2"/>
    <n v="17000000"/>
    <s v="2001-01-01"/>
    <s v="2004-09-29"/>
    <s v="2006-06-29"/>
    <m/>
    <m/>
    <n v="2155692020"/>
    <s v="https://www.crunchbase.com/organization/applabs"/>
    <m/>
    <m/>
    <s v="3b51fed7-126b-d7e1-d9e3-7cf325eb9311"/>
  </r>
  <r>
    <x v="75072"/>
    <s v="fitbiotech.com"/>
    <s v="FIN"/>
    <m/>
    <s v="Tampere"/>
    <s v="Tampere"/>
    <x v="0"/>
    <s v="FIT Biotech develops GTU technologies and product applications in DNA vaccination and immunogene therapies."/>
    <s v="health care"/>
    <x v="3"/>
    <x v="0"/>
    <n v="1"/>
    <n v="6013920"/>
    <s v="1995-01-01"/>
    <s v="2006-06-29"/>
    <s v="2006-06-29"/>
    <m/>
    <s v="info@fitbiotech.com"/>
    <s v="358 3313 87000"/>
    <s v="https://www.crunchbase.com/organization/fit-biotech"/>
    <m/>
    <m/>
    <s v="c4a4ae92-eb97-2607-9133-c69a7e9f9caf"/>
  </r>
  <r>
    <x v="75073"/>
    <s v="asset4.com"/>
    <s v="CHE"/>
    <m/>
    <s v="Zurich"/>
    <s v="Zug"/>
    <x v="2"/>
    <s v="ASSET4 provides investment research information on economic, environmental, social, and governance aspects of corporate performance."/>
    <s v="software"/>
    <x v="10"/>
    <x v="6"/>
    <n v="1"/>
    <n v="4900000"/>
    <s v="2003-01-01"/>
    <s v="2006-06-28"/>
    <s v="2006-06-28"/>
    <m/>
    <m/>
    <s v="'+248 2 234 000"/>
    <s v="https://www.crunchbase.com/organization/asset4"/>
    <s v="https://www.twitter.com/asset4"/>
    <s v="https://www.facebook.com/thomsonreuters"/>
    <s v="afa4eb4e-ebfc-4e3d-8d8b-3a91cbc60fe3"/>
  </r>
  <r>
    <x v="75074"/>
    <s v="dvdplay.com"/>
    <s v="USA"/>
    <s v="CA"/>
    <s v="SF Bay Area"/>
    <s v="Campbell"/>
    <x v="3"/>
    <s v="DVDPlay develops and manufactures automated and remotely managed DVD rental kiosks."/>
    <s v="manufacturing|rental|retail"/>
    <x v="333"/>
    <x v="6"/>
    <n v="1"/>
    <n v="20000000"/>
    <s v="1999-01-01"/>
    <s v="2006-06-28"/>
    <s v="2006-06-28"/>
    <m/>
    <m/>
    <s v="'1-866-738-3752"/>
    <s v="https://www.crunchbase.com/organization/dvdplay"/>
    <m/>
    <m/>
    <s v="d7086056-5343-f76e-f4de-f37dd38ed59b"/>
  </r>
  <r>
    <x v="75075"/>
    <m/>
    <s v="DEU"/>
    <m/>
    <s v="DEU - Other"/>
    <s v="Baesweiler"/>
    <x v="0"/>
    <s v="NanoCompound offers nanoparticle systems and combined applications."/>
    <s v="nanotechnology"/>
    <x v="485"/>
    <x v="2"/>
    <n v="1"/>
    <n v="1890000"/>
    <s v="2004-01-01"/>
    <s v="2006-06-28"/>
    <s v="2006-06-28"/>
    <m/>
    <m/>
    <m/>
    <s v="https://www.crunchbase.com/organization/nanocompound"/>
    <m/>
    <m/>
    <s v="220009c2-2f86-c5f4-c467-fafba82ecbfd"/>
  </r>
  <r>
    <x v="75076"/>
    <m/>
    <s v="USA"/>
    <s v="CA"/>
    <s v="SF Bay Area"/>
    <s v="San Jose"/>
    <x v="0"/>
    <s v="Cranite Systems offers remote access solutions enabling enterprises to secure and connect to wireless hotspots and wired locations."/>
    <s v="enterprise software|security|wireless"/>
    <x v="1151"/>
    <x v="2"/>
    <n v="2"/>
    <n v="23500000"/>
    <s v="2000-01-01"/>
    <s v="2002-09-24"/>
    <s v="2006-06-27"/>
    <m/>
    <s v="info@cranite.com"/>
    <s v="(888) 410-1115"/>
    <s v="https://www.crunchbase.com/organization/cranite-systems"/>
    <m/>
    <m/>
    <s v="e77ce627-111f-9438-232e-fd837406458d"/>
  </r>
  <r>
    <x v="75077"/>
    <m/>
    <s v="GBR"/>
    <m/>
    <s v="Sheffield"/>
    <s v="Sheffield"/>
    <x v="0"/>
    <s v="Fonix is a cellular phone distributor that supplies telecommunication handsets."/>
    <s v="mobile"/>
    <x v="15"/>
    <x v="2"/>
    <n v="1"/>
    <n v="1819458"/>
    <m/>
    <s v="2006-06-27"/>
    <s v="2006-06-27"/>
    <m/>
    <m/>
    <m/>
    <s v="https://www.crunchbase.com/organization/fonix"/>
    <m/>
    <m/>
    <s v="84357ed1-86e2-18d0-11b8-937710a7c741"/>
  </r>
  <r>
    <x v="75078"/>
    <s v="glonavgps.com"/>
    <s v="USA"/>
    <s v="CA"/>
    <s v="Anaheim"/>
    <s v="Newport Beach"/>
    <x v="0"/>
    <s v="GloNav develops GPS systems and satellite navigation technologies for the wireless handset and mobile consumer electronics device markets."/>
    <s v="gps|navigation|wireless"/>
    <x v="318"/>
    <x v="2"/>
    <n v="1"/>
    <n v="16200000"/>
    <s v="2006-01-01"/>
    <s v="2006-06-27"/>
    <s v="2006-06-27"/>
    <m/>
    <m/>
    <m/>
    <s v="https://www.crunchbase.com/organization/glonav"/>
    <m/>
    <m/>
    <s v="95fdeb6b-8be8-75e9-e5fe-724e2a2e0033"/>
  </r>
  <r>
    <x v="75079"/>
    <s v="stardoll.com"/>
    <s v="SWE"/>
    <m/>
    <s v="Stockholm"/>
    <s v="Stockholm"/>
    <x v="0"/>
    <s v="Stardoll is a virtual entertainment and social gaming destination for teenagers to express themselves and interact with others."/>
    <s v="digital entertainment|gaming|virtual world"/>
    <x v="7132"/>
    <x v="2"/>
    <n v="2"/>
    <n v="10000000"/>
    <s v="2004-04-22"/>
    <s v="2006-02-01"/>
    <s v="2006-06-27"/>
    <m/>
    <s v="info@stardoll.com"/>
    <m/>
    <s v="https://www.crunchbase.com/organization/stardoll"/>
    <s v="https://www.twitter.com/stardoll"/>
    <m/>
    <s v="42f47614-0ce4-fd2c-767d-e29c5fdff472"/>
  </r>
  <r>
    <x v="75080"/>
    <s v="targetize.com"/>
    <s v="ISR"/>
    <m/>
    <s v="Tel Aviv"/>
    <s v="Herzliya"/>
    <x v="0"/>
    <s v="Targetize Ltd is a provider of mobile search-and-discovery applications that enable mobile phone users to access and consume information."/>
    <m/>
    <x v="5"/>
    <x v="0"/>
    <n v="1"/>
    <n v="1500000"/>
    <s v="1998-01-01"/>
    <s v="2006-06-27"/>
    <s v="2006-06-27"/>
    <m/>
    <m/>
    <n v="97299555248"/>
    <s v="https://www.crunchbase.com/organization/targetize-ltd"/>
    <m/>
    <m/>
    <s v="b60703ae-41b6-d2a3-9742-2f7622995c35"/>
  </r>
  <r>
    <x v="75081"/>
    <s v="teikon.com.br"/>
    <s v="BRA"/>
    <m/>
    <s v="Porto Alegre"/>
    <s v="Porto Alegre"/>
    <x v="0"/>
    <s v="Electronic manufacturing contracts, focused on the segment of capital goods and labor (service rendering labor)."/>
    <s v="electrical distribution|industrial|innovation management"/>
    <x v="300"/>
    <x v="7"/>
    <n v="2"/>
    <n v="9078877"/>
    <s v="1996-01-01"/>
    <s v="1999-01-01"/>
    <s v="2006-06-27"/>
    <m/>
    <m/>
    <m/>
    <s v="https://www.crunchbase.com/organization/teikon"/>
    <m/>
    <m/>
    <s v="1a5073ca-e350-0243-6daf-1338698ddcf8"/>
  </r>
  <r>
    <x v="75082"/>
    <m/>
    <s v="USA"/>
    <s v="TX"/>
    <s v="Austin"/>
    <s v="Austin"/>
    <x v="3"/>
    <s v="Pulsewave RF is a fabless semiconductor company."/>
    <s v="electronics|infrastructure|semiconductor|wireless"/>
    <x v="457"/>
    <x v="2"/>
    <n v="2"/>
    <n v="38000000"/>
    <s v="2003-01-01"/>
    <s v="2005-10-14"/>
    <s v="2006-06-26"/>
    <m/>
    <m/>
    <m/>
    <s v="https://www.crunchbase.com/organization/pulsewave-rf-inc"/>
    <m/>
    <m/>
    <s v="f2c75dd3-394a-4d7b-22e9-df819e973649"/>
  </r>
  <r>
    <x v="75083"/>
    <s v="pulsewaverf.com"/>
    <s v="USA"/>
    <s v="TX"/>
    <s v="Austin"/>
    <s v="Austin"/>
    <x v="0"/>
    <s v="PWRF is a fabless semiconductor company commercializing the industry’s first digital RF power amplifier module for wireless infrastructure."/>
    <s v="manufacturing|semiconductor|wireless"/>
    <x v="1946"/>
    <x v="1"/>
    <n v="2"/>
    <n v="38000000"/>
    <s v="2002-01-01"/>
    <s v="2005-10-14"/>
    <s v="2006-06-26"/>
    <m/>
    <s v="sales@pwrf.com"/>
    <n v="15128072701"/>
    <s v="https://www.crunchbase.com/organization/pwrf"/>
    <m/>
    <m/>
    <s v="ca3b3f82-95c4-0cf7-0d3c-d7134915039d"/>
  </r>
  <r>
    <x v="75084"/>
    <m/>
    <s v="DEU"/>
    <m/>
    <s v="Munich"/>
    <s v="Munich"/>
    <x v="2"/>
    <s v="Vanatec provides solutions for data access and database connections in the Microsoft .NET framework."/>
    <s v="enterprise software"/>
    <x v="10"/>
    <x v="2"/>
    <n v="1"/>
    <n v="754000"/>
    <m/>
    <s v="2006-06-26"/>
    <s v="2006-06-26"/>
    <m/>
    <m/>
    <m/>
    <s v="https://www.crunchbase.com/organization/vanatec"/>
    <m/>
    <m/>
    <s v="9e304239-a93c-93b2-0fd1-97d3ef333bf9"/>
  </r>
  <r>
    <x v="75085"/>
    <s v="webxites.com"/>
    <s v="USA"/>
    <s v="TX"/>
    <s v="Houston"/>
    <s v="Houston"/>
    <x v="0"/>
    <s v="Webxites is one of the nation’s leading full service digital media agencies."/>
    <s v="information technology"/>
    <x v="59"/>
    <x v="6"/>
    <n v="1"/>
    <n v="165000"/>
    <s v="2001-01-01"/>
    <s v="2006-06-26"/>
    <s v="2006-06-26"/>
    <m/>
    <m/>
    <m/>
    <s v="https://www.crunchbase.com/organization/webxites"/>
    <m/>
    <m/>
    <s v="46345875-eddd-18b3-7305-77643b2f8524"/>
  </r>
  <r>
    <x v="75086"/>
    <s v="youthnoise.com"/>
    <s v="USA"/>
    <s v="CA"/>
    <s v="SF Bay Area"/>
    <s v="San Francisco"/>
    <x v="0"/>
    <s v="We help generate new customers for local businesses. We do this by executing proven methods of search engine marketing."/>
    <s v="consulting|non profit|seo"/>
    <x v="158"/>
    <x v="1"/>
    <n v="1"/>
    <n v="1500000"/>
    <s v="2001-01-01"/>
    <s v="2006-06-25"/>
    <s v="2006-06-25"/>
    <m/>
    <s v="info@youthnoise.com"/>
    <s v="(800)430-7593"/>
    <s v="https://www.crunchbase.com/organization/youthnoise"/>
    <m/>
    <m/>
    <s v="a23aeff8-6283-a572-87b8-e30fc0c4c4c6"/>
  </r>
  <r>
    <x v="75087"/>
    <s v="promaxnutrition.com"/>
    <s v="USA"/>
    <s v="CA"/>
    <s v="Anaheim"/>
    <s v="Newport Beach"/>
    <x v="0"/>
    <s v="Promax care about what goes into people bodies, so we pack our bars with replenishing protein, vitamins and minerals."/>
    <m/>
    <x v="5"/>
    <x v="0"/>
    <n v="1"/>
    <m/>
    <s v="1996-01-01"/>
    <s v="2006-06-23"/>
    <s v="2006-06-23"/>
    <m/>
    <s v="info@promaxnutrition.com"/>
    <s v="(888)728-8962"/>
    <s v="https://www.crunchbase.com/organization/promax-nutrition"/>
    <s v="https://www.twitter.com/promaxnutrition"/>
    <s v="https://www.facebook.com/promaxnutrition"/>
    <s v="31b3bb2c-350a-0fd5-9fb9-e5dd4a246c05"/>
  </r>
  <r>
    <x v="75088"/>
    <s v="servicebench.com"/>
    <s v="USA"/>
    <s v="VA"/>
    <s v="Washington, D.C."/>
    <s v="Fairfax"/>
    <x v="0"/>
    <s v="ServiceBench is a software company providing web-based service management software solutions."/>
    <s v="management information systems|software|web development"/>
    <x v="184"/>
    <x v="6"/>
    <n v="3"/>
    <n v="12075000"/>
    <s v="1995-01-01"/>
    <s v="2001-11-19"/>
    <s v="2006-06-23"/>
    <m/>
    <s v="help@ServiceBench.com"/>
    <n v="19999999999"/>
    <s v="https://www.crunchbase.com/organization/servicebench"/>
    <s v="https://www.twitter.com/servicebench1"/>
    <m/>
    <s v="90f869c9-6604-27b4-c912-91fe8a96e489"/>
  </r>
  <r>
    <x v="75089"/>
    <m/>
    <s v="IND"/>
    <m/>
    <s v="Delhi"/>
    <s v="Delhi"/>
    <x v="0"/>
    <s v="Shweta Buildwell Private Limited is a Private Company incorporated on 17 November 2006."/>
    <s v="real estate"/>
    <x v="76"/>
    <x v="2"/>
    <n v="1"/>
    <m/>
    <s v="2006-11-17"/>
    <s v="2006-06-23"/>
    <s v="2006-06-23"/>
    <m/>
    <m/>
    <m/>
    <s v="https://www.crunchbase.com/organization/shweta-buildwell"/>
    <m/>
    <m/>
    <s v="85f980d6-bcb3-6051-f747-113a2247f1c5"/>
  </r>
  <r>
    <x v="75090"/>
    <m/>
    <s v="USA"/>
    <s v="CA"/>
    <s v="SF Bay Area"/>
    <s v="San Francisco"/>
    <x v="2"/>
    <s v="Aligo provides mobile app servers for medium and large enterprises with access to apps and data from any location and any device."/>
    <s v="enterprise applications|enterprise software|mobile"/>
    <x v="45"/>
    <x v="2"/>
    <n v="3"/>
    <n v="29620000"/>
    <s v="1999-01-01"/>
    <s v="2001-06-27"/>
    <s v="2006-06-22"/>
    <m/>
    <s v="info@aligo.com"/>
    <s v="(415) 593-8200"/>
    <s v="https://www.crunchbase.com/organization/aligo"/>
    <m/>
    <m/>
    <s v="2de18465-f910-4285-590c-b4d75cf2e718"/>
  </r>
  <r>
    <x v="75091"/>
    <m/>
    <s v="GBR"/>
    <m/>
    <s v="London"/>
    <s v="London"/>
    <x v="0"/>
    <s v="Blueheath is a wholesaler of groceries, selling spirits, groceries, and household items through its multiple retail and leisure outlets. "/>
    <s v="leisure|retail|wholesale"/>
    <x v="131"/>
    <x v="2"/>
    <n v="3"/>
    <n v="15492311"/>
    <m/>
    <s v="2001-01-17"/>
    <s v="2006-06-22"/>
    <m/>
    <m/>
    <m/>
    <s v="https://www.crunchbase.com/organization/blueheath"/>
    <m/>
    <m/>
    <s v="e73ebed6-eb22-9669-2063-1a24316274e3"/>
  </r>
  <r>
    <x v="75092"/>
    <s v="billdesk.com"/>
    <s v="IND"/>
    <m/>
    <s v="Ahmedabad"/>
    <s v="Ahmedabad"/>
    <x v="0"/>
    <s v="IndiaIdeas is a technology services company developing internet-based products for banks and other financial facility providers."/>
    <s v="finance|fintech"/>
    <x v="24"/>
    <x v="2"/>
    <n v="1"/>
    <n v="7500000"/>
    <m/>
    <s v="2006-06-22"/>
    <s v="2006-06-22"/>
    <m/>
    <s v="info@billdesk.com"/>
    <m/>
    <s v="https://www.crunchbase.com/organization/indiaideas"/>
    <m/>
    <m/>
    <s v="77d25bad-47d4-0707-27c8-679e6bafcbb3"/>
  </r>
  <r>
    <x v="75093"/>
    <m/>
    <s v="CHN"/>
    <m/>
    <s v="Shenzhen"/>
    <s v="Shenzhen"/>
    <x v="0"/>
    <s v="JRD Communication develops GSM, GPRS, EDGE, CDMA, and 3G mobile phones and solutions for the international mobile markets."/>
    <s v="communications infrastructure|mobile|telecommunications"/>
    <x v="259"/>
    <x v="2"/>
    <n v="1"/>
    <n v="16000000"/>
    <s v="2006-01-01"/>
    <s v="2006-06-22"/>
    <s v="2006-06-22"/>
    <m/>
    <m/>
    <m/>
    <s v="https://www.crunchbase.com/organization/jrd-communication"/>
    <m/>
    <m/>
    <s v="3ae1b123-a149-1c50-f772-88faab4af2a1"/>
  </r>
  <r>
    <x v="75094"/>
    <s v="streamprocessors.com"/>
    <s v="USA"/>
    <s v="CA"/>
    <s v="SF Bay Area"/>
    <s v="Sunnyvale"/>
    <x v="3"/>
    <s v="Stream Processors is a fabless semiconductor company developing stream processing architecture that improve application productivity."/>
    <s v="architecture|manufacturing|semiconductor"/>
    <x v="7836"/>
    <x v="6"/>
    <n v="2"/>
    <n v="38000000"/>
    <s v="2004-01-01"/>
    <s v="2005-01-01"/>
    <s v="2006-06-22"/>
    <s v="2014-01-01"/>
    <s v="sales@streamprocessors.com"/>
    <s v="'1-408-331-2466"/>
    <s v="https://www.crunchbase.com/organization/stream-processors"/>
    <s v="https://www.twitter.com/yorkfrancis"/>
    <m/>
    <s v="961b0fc4-7383-79f4-35cf-563f3d778d82"/>
  </r>
  <r>
    <x v="75095"/>
    <s v="critisense.com"/>
    <s v="ISR"/>
    <m/>
    <m/>
    <m/>
    <x v="0"/>
    <s v="CritiSense develops technology for the real-time monitoring of patients' metabolic state and as a novel endpoint of resuscitation."/>
    <s v="biotechnology"/>
    <x v="36"/>
    <x v="2"/>
    <n v="2"/>
    <n v="2200000"/>
    <s v="2004-01-01"/>
    <s v="2005-06-08"/>
    <s v="2006-06-21"/>
    <m/>
    <s v="avraham@critisense.com"/>
    <n v="97236354459"/>
    <s v="https://www.crunchbase.com/organization/critisense"/>
    <m/>
    <m/>
    <s v="83846b93-559e-6a79-5928-bae743ef0475"/>
  </r>
  <r>
    <x v="75096"/>
    <s v="mdinterview.com"/>
    <s v="USA"/>
    <s v="CA"/>
    <s v="Sacramento"/>
    <s v="Roseville"/>
    <x v="0"/>
    <s v="Healthcare Transforming Computer-Patient Interview Software"/>
    <s v="health care|information technology|medical"/>
    <x v="66"/>
    <x v="1"/>
    <n v="1"/>
    <n v="280440"/>
    <m/>
    <s v="2006-06-21"/>
    <s v="2006-06-21"/>
    <m/>
    <m/>
    <m/>
    <s v="https://www.crunchbase.com/organization/medical-datasoft-international"/>
    <m/>
    <m/>
    <s v="3788884e-4c96-195e-d906-fb355bdba841"/>
  </r>
  <r>
    <x v="75097"/>
    <s v="autotask.com"/>
    <s v="USA"/>
    <s v="NY"/>
    <s v="Albany, New York"/>
    <s v="East Greenbush"/>
    <x v="2"/>
    <s v="Autotask provides hosted IT business management software that streamlines and optimizes business processes."/>
    <s v="software"/>
    <x v="10"/>
    <x v="7"/>
    <n v="1"/>
    <n v="6000000"/>
    <s v="2001-01-01"/>
    <s v="2006-06-20"/>
    <s v="2006-06-20"/>
    <m/>
    <s v="info@autotask.com"/>
    <n v="5187203500"/>
    <s v="https://www.crunchbase.com/organization/autotask"/>
    <s v="https://www.twitter.com/autotask"/>
    <s v="http://www.facebook.com/autotask"/>
    <s v="4adc0997-1bcd-035a-6d39-ff60141b2fd1"/>
  </r>
  <r>
    <x v="75098"/>
    <s v="compiere.com"/>
    <s v="USA"/>
    <s v="CA"/>
    <s v="SF Bay Area"/>
    <s v="Redwood Shores"/>
    <x v="0"/>
    <s v="Compiere develops open source enterprise resource planning and customer relationship management solutions in the U.S and internationally."/>
    <s v="enterprise software"/>
    <x v="10"/>
    <x v="1"/>
    <n v="1"/>
    <n v="6000000"/>
    <s v="1999-01-01"/>
    <s v="2006-06-20"/>
    <s v="2006-06-20"/>
    <m/>
    <s v="info@compiere.com"/>
    <s v="'317-249-1700"/>
    <s v="https://www.crunchbase.com/organization/compiere"/>
    <s v="https://www.twitter.com/compiere"/>
    <m/>
    <s v="ee36536a-bdba-a149-9192-72927d5ed0d4"/>
  </r>
  <r>
    <x v="75099"/>
    <m/>
    <s v="USA"/>
    <s v="CA"/>
    <s v="San Diego"/>
    <s v="San Diego"/>
    <x v="0"/>
    <s v="Kalon Semiconductor develops connectivity products for wireless and wired applications."/>
    <s v="internet|semiconductor|wireless"/>
    <x v="3012"/>
    <x v="2"/>
    <n v="1"/>
    <n v="10900000"/>
    <s v="2005-01-01"/>
    <s v="2006-06-20"/>
    <s v="2006-06-20"/>
    <m/>
    <m/>
    <m/>
    <s v="https://www.crunchbase.com/organization/kalon-semiconductor"/>
    <m/>
    <m/>
    <s v="99c44568-3732-16bf-7f95-431ff7d78b83"/>
  </r>
  <r>
    <x v="75100"/>
    <m/>
    <s v="USA"/>
    <s v="MA"/>
    <s v="Boston"/>
    <s v="Lowell"/>
    <x v="2"/>
    <s v="Acopia Networks provides intelligent file virtualization solutions for enterprises."/>
    <s v="data storage|enterprise software|virtualization"/>
    <x v="117"/>
    <x v="2"/>
    <n v="3"/>
    <n v="75000000"/>
    <s v="2002-01-01"/>
    <s v="2003-05-21"/>
    <s v="2006-06-19"/>
    <m/>
    <m/>
    <m/>
    <s v="https://www.crunchbase.com/organization/acopia-networks"/>
    <m/>
    <m/>
    <s v="d3cce65d-aba9-a73a-e930-60af154a7e4d"/>
  </r>
  <r>
    <x v="75101"/>
    <s v="clickshift.co.uk"/>
    <s v="USA"/>
    <s v="CA"/>
    <s v="SF Bay Area"/>
    <s v="San Bruno"/>
    <x v="2"/>
    <s v="ClickShift provides web-based software solution to monitor, measure and tune advertising campaigns in multiple online channels."/>
    <s v="software"/>
    <x v="10"/>
    <x v="1"/>
    <n v="1"/>
    <n v="6000000"/>
    <s v="2005-01-01"/>
    <s v="2006-06-19"/>
    <s v="2006-06-19"/>
    <m/>
    <m/>
    <s v="(650)989-6380"/>
    <s v="https://www.crunchbase.com/organization/clickshift"/>
    <m/>
    <m/>
    <s v="0c80b146-4705-5db0-84c9-f34faab2b6a9"/>
  </r>
  <r>
    <x v="75102"/>
    <m/>
    <s v="USA"/>
    <s v="CA"/>
    <s v="SF Bay Area"/>
    <s v="San Francisco"/>
    <x v="0"/>
    <s v="Funtigo Corporation provides an online photo sharing service, enabling users to edit, and resize images through their website."/>
    <s v="photography"/>
    <x v="233"/>
    <x v="2"/>
    <n v="1"/>
    <n v="4000000"/>
    <s v="2002-01-01"/>
    <s v="2006-06-19"/>
    <s v="2006-06-19"/>
    <m/>
    <m/>
    <m/>
    <s v="https://www.crunchbase.com/organization/funtigo-corporation"/>
    <m/>
    <m/>
    <s v="d4759142-daef-20e3-1b33-7d2e9f50823a"/>
  </r>
  <r>
    <x v="75103"/>
    <s v="implicitmonitoring.com"/>
    <s v="USA"/>
    <s v="TX"/>
    <s v="Dallas"/>
    <s v="Dallas"/>
    <x v="2"/>
    <s v="Implicit Monitoring Solutions is a provider of satellite-based monitoring services to the oil and gas industry."/>
    <s v="enterprise software|information services|satellite communication"/>
    <x v="117"/>
    <x v="0"/>
    <n v="1"/>
    <n v="25000000"/>
    <m/>
    <s v="2006-06-19"/>
    <s v="2006-06-19"/>
    <m/>
    <s v="IMS-Sales@implicits.com"/>
    <s v="'972-421-2800"/>
    <s v="https://www.crunchbase.com/organization/implicit-monitoring-solutions"/>
    <m/>
    <m/>
    <s v="7315cb43-ba19-8273-4804-a8906bf1cd6f"/>
  </r>
  <r>
    <x v="75104"/>
    <s v="nanoopto.com"/>
    <s v="USA"/>
    <s v="NJ"/>
    <s v="Newark"/>
    <s v="Somerset"/>
    <x v="3"/>
    <s v="NanoOpto employs nano-optics and nano-manufacturing technologies to develop components for optical systems and networks."/>
    <s v="manufacturing|nanotechnology|optical communication"/>
    <x v="578"/>
    <x v="1"/>
    <n v="4"/>
    <n v="40000000"/>
    <m/>
    <s v="2001-12-03"/>
    <s v="2006-06-19"/>
    <m/>
    <s v="info@NanoOpto.com"/>
    <s v="'+ 1 (732) 627-0808"/>
    <s v="https://www.crunchbase.com/organization/nanoopto"/>
    <m/>
    <m/>
    <s v="c359361e-34bf-edb5-9b73-824cb42acf78"/>
  </r>
  <r>
    <x v="75105"/>
    <s v="n-sided.com"/>
    <s v="USA"/>
    <s v="CA"/>
    <s v="SF Bay Area"/>
    <s v="San Francisco"/>
    <x v="3"/>
    <s v="N-Sided is a French company that develops tools for creating, sculpting, and retouching 3D characters and graphics."/>
    <s v="software"/>
    <x v="10"/>
    <x v="0"/>
    <n v="1"/>
    <n v="378000"/>
    <s v="2003-01-01"/>
    <s v="2006-06-19"/>
    <s v="2006-06-19"/>
    <m/>
    <m/>
    <s v="33 1 41 95 11 76"/>
    <s v="https://www.crunchbase.com/organization/n-sided"/>
    <m/>
    <m/>
    <s v="37e035d0-a33e-9f40-8f60-a2992f3c4d9e"/>
  </r>
  <r>
    <x v="75106"/>
    <m/>
    <s v="DEU"/>
    <m/>
    <s v="Leipzig"/>
    <s v="Leipzig"/>
    <x v="0"/>
    <s v="Scylab medic develops an environment sensing device for blind and visually-impaired people."/>
    <s v="health care"/>
    <x v="3"/>
    <x v="2"/>
    <n v="1"/>
    <n v="856000"/>
    <s v="2006-01-01"/>
    <s v="2006-06-19"/>
    <s v="2006-06-19"/>
    <m/>
    <m/>
    <m/>
    <s v="https://www.crunchbase.com/organization/scylab-medic"/>
    <m/>
    <m/>
    <s v="5bd86b6a-386f-c6de-1089-656849452fb3"/>
  </r>
  <r>
    <x v="75107"/>
    <m/>
    <s v="USA"/>
    <s v="NV"/>
    <s v="Las Vegas"/>
    <s v="Las Vegas"/>
    <x v="0"/>
    <s v="Global Industry Products, Corp. operates as a retail distributor of casino, hotel, and cash handling products in the United States. The"/>
    <s v="industrial|logistics"/>
    <x v="114"/>
    <x v="2"/>
    <n v="1"/>
    <n v="270000"/>
    <s v="2009-01-01"/>
    <s v="2006-06-16"/>
    <s v="2006-06-16"/>
    <m/>
    <m/>
    <m/>
    <s v="https://www.crunchbase.com/organization/global-industry"/>
    <m/>
    <m/>
    <s v="d9b4424f-cd79-2e37-fb31-33ea3e6144f4"/>
  </r>
  <r>
    <x v="75108"/>
    <m/>
    <s v="USA"/>
    <s v="NV"/>
    <s v="Las Vegas"/>
    <s v="Las Vegas"/>
    <x v="3"/>
    <s v="Kellogg is a company recently formed for the purpose of becoming a leading local media company serving the travel, leisure, and hospitality."/>
    <s v="leisure|local|travel"/>
    <x v="351"/>
    <x v="2"/>
    <n v="1"/>
    <n v="15500000"/>
    <s v="2005-01-01"/>
    <s v="2006-06-16"/>
    <s v="2006-06-16"/>
    <s v="2010-10-07"/>
    <m/>
    <m/>
    <s v="https://www.crunchbase.com/organization/kellogg-media-group"/>
    <m/>
    <m/>
    <s v="fab7665d-82d9-b591-821d-f9246ecb0dac"/>
  </r>
  <r>
    <x v="75109"/>
    <s v="vlstcorp.com"/>
    <s v="USA"/>
    <s v="WA"/>
    <s v="Seattle"/>
    <s v="Seattle"/>
    <x v="3"/>
    <s v="VLST Corporation is developing a novel approach to speed the development of therapeutics to treat inflammatory and autoimmune diseases."/>
    <s v="biotechnology|health care|medical"/>
    <x v="44"/>
    <x v="0"/>
    <n v="1"/>
    <n v="55000000"/>
    <s v="2004-01-01"/>
    <s v="2006-06-16"/>
    <s v="2006-06-16"/>
    <m/>
    <s v="info@vlstcorp.com"/>
    <s v="'206-262-5500"/>
    <s v="https://www.crunchbase.com/organization/vlst-corporation"/>
    <m/>
    <m/>
    <s v="b63a93bb-2730-1a4d-f476-869ca2b6fe25"/>
  </r>
  <r>
    <x v="75110"/>
    <s v="vurv.com"/>
    <s v="USA"/>
    <s v="FL"/>
    <s v="Jacksonville"/>
    <s v="Jacksonville"/>
    <x v="2"/>
    <s v="Vurv Technology provides on-demand talent management applications and related support and services."/>
    <s v="career planning|recruiting|software"/>
    <x v="410"/>
    <x v="5"/>
    <n v="2"/>
    <n v="22200000"/>
    <s v="2013-01-01"/>
    <s v="2003-11-12"/>
    <s v="2006-06-16"/>
    <m/>
    <m/>
    <s v="'+1.877.394.5644"/>
    <s v="https://www.crunchbase.com/organization/vurv-technology"/>
    <m/>
    <m/>
    <s v="02178520-488d-45e5-9dca-641a4dd202e5"/>
  </r>
  <r>
    <x v="75111"/>
    <s v="energywebsolutions.com"/>
    <s v="USA"/>
    <s v="PA"/>
    <s v="Allentown"/>
    <s v="Allentown"/>
    <x v="0"/>
    <s v="EnergyWeb Solutions provides online ordering and delivery scheduling solutions for heating oil and propane delivery."/>
    <s v="e-commerce|web design"/>
    <x v="14"/>
    <x v="0"/>
    <n v="1"/>
    <n v="100000"/>
    <s v="2004-04-01"/>
    <s v="2006-06-15"/>
    <s v="2006-06-15"/>
    <m/>
    <s v="info@energywebsolutions.com"/>
    <n v="18773633749"/>
    <s v="https://www.crunchbase.com/organization/energyweb-solutions"/>
    <s v="https://www.twitter.com/energyweb"/>
    <s v="https://www.facebook.com/energyweb-solutions-inc"/>
    <s v="627564e7-6aca-9f0a-e2da-29589cf96ebd"/>
  </r>
  <r>
    <x v="75112"/>
    <s v="matanprinters.com"/>
    <m/>
    <m/>
    <m/>
    <m/>
    <x v="2"/>
    <s v="Super Wide Digital Printing at its best"/>
    <s v="printing"/>
    <x v="233"/>
    <x v="6"/>
    <n v="1"/>
    <m/>
    <s v="1991-01-01"/>
    <s v="2006-06-15"/>
    <s v="2006-06-15"/>
    <m/>
    <m/>
    <m/>
    <s v="https://www.crunchbase.com/organization/matan-digital-printing"/>
    <m/>
    <m/>
    <s v="2cffbaf4-78f0-e3f8-a889-8ccae3af887f"/>
  </r>
  <r>
    <x v="75113"/>
    <s v="seoreseller.com"/>
    <m/>
    <m/>
    <m/>
    <m/>
    <x v="0"/>
    <s v="Seoreseller is a digital marketing company that focuses on search engine optimization."/>
    <s v="consulting|seo"/>
    <x v="158"/>
    <x v="3"/>
    <n v="1"/>
    <m/>
    <s v="2006-06-15"/>
    <s v="2006-06-15"/>
    <s v="2006-06-15"/>
    <m/>
    <s v="info@seoreseller.com"/>
    <m/>
    <s v="https://www.crunchbase.com/organization/seoreseller-com"/>
    <s v="https://www.twitter.com/bestseoreseller"/>
    <s v="http://www.facebook.com/bestseoreseller"/>
    <s v="265a72d6-09a7-43f5-6997-374b755441b8"/>
  </r>
  <r>
    <x v="75114"/>
    <s v="firstretail.com"/>
    <s v="USA"/>
    <s v="CA"/>
    <s v="SF Bay Area"/>
    <s v="San Francisco"/>
    <x v="0"/>
    <s v="First Retail is a web technology startup that provides big data analytics solutions for its clients."/>
    <s v="e-commerce|semantic web"/>
    <x v="314"/>
    <x v="1"/>
    <n v="1"/>
    <m/>
    <s v="2000-01-01"/>
    <s v="2006-06-14"/>
    <s v="2006-06-14"/>
    <m/>
    <s v="info@firstretail.com"/>
    <m/>
    <s v="https://www.crunchbase.com/organization/first-retail"/>
    <s v="https://www.twitter.com/semanticetl"/>
    <m/>
    <s v="d0315e9e-8fc0-f2c7-6643-8110e64e5477"/>
  </r>
  <r>
    <x v="75115"/>
    <m/>
    <s v="USA"/>
    <s v="CA"/>
    <s v="SF Bay Area"/>
    <s v="Sunnyvale"/>
    <x v="2"/>
    <s v="IPLocks provides database security and compliance solutions."/>
    <s v="compliance|database|security"/>
    <x v="3966"/>
    <x v="2"/>
    <n v="1"/>
    <n v="15400000"/>
    <s v="2002-01-01"/>
    <s v="2006-06-14"/>
    <s v="2006-06-14"/>
    <m/>
    <m/>
    <m/>
    <s v="https://www.crunchbase.com/organization/iplocks"/>
    <m/>
    <m/>
    <s v="644c7fb4-6a2e-ecf8-bf91-18d7235ebf2c"/>
  </r>
  <r>
    <x v="75116"/>
    <s v="pdccorp.com"/>
    <s v="USA"/>
    <s v="TX"/>
    <s v="Dallas"/>
    <s v="Arlington"/>
    <x v="0"/>
    <s v="Process Data Control is a consulting firm specializing in information management technology and implementation services."/>
    <s v="information technology|management information systems|software"/>
    <x v="184"/>
    <x v="0"/>
    <n v="1"/>
    <n v="15820000"/>
    <s v="1986-01-01"/>
    <s v="2006-06-14"/>
    <s v="2006-06-14"/>
    <m/>
    <m/>
    <n v="18174593055"/>
    <s v="https://www.crunchbase.com/organization/process-data-control"/>
    <m/>
    <m/>
    <s v="14119176-8756-9709-1bed-a9810162a16a"/>
  </r>
  <r>
    <x v="75117"/>
    <m/>
    <s v="USA"/>
    <s v="CA"/>
    <s v="SF Bay Area"/>
    <s v="Cupertino"/>
    <x v="0"/>
    <s v="Qpixel Technology is a fabless semiconductor company providing video compression silicon and software solutions."/>
    <s v="electronics|semiconductor|software"/>
    <x v="797"/>
    <x v="2"/>
    <n v="1"/>
    <n v="25000000"/>
    <s v="2003-01-01"/>
    <s v="2006-06-14"/>
    <s v="2006-06-14"/>
    <m/>
    <m/>
    <m/>
    <s v="https://www.crunchbase.com/organization/qpixel-technology"/>
    <m/>
    <m/>
    <s v="87b2a407-4245-967a-fc27-fcda19105bc5"/>
  </r>
  <r>
    <x v="75118"/>
    <s v="blackfoot.com"/>
    <s v="USA"/>
    <s v="MT"/>
    <s v="Missoula"/>
    <s v="Missoula"/>
    <x v="0"/>
    <s v="Blackfoot provides a voice over internet protocol (VoIP) network."/>
    <s v="web hosting"/>
    <x v="28"/>
    <x v="6"/>
    <n v="1"/>
    <n v="2500000"/>
    <s v="1954-01-01"/>
    <s v="2006-06-13"/>
    <s v="2006-06-13"/>
    <m/>
    <s v="facebook@blackfoot.com"/>
    <s v="'406-541-5000"/>
    <s v="https://www.crunchbase.com/organization/blackfoot"/>
    <m/>
    <s v="https://www.facebook.com/blackfoottelecomm"/>
    <s v="e34fee5f-e83b-4027-7056-b43980609896"/>
  </r>
  <r>
    <x v="75119"/>
    <s v="chroniclesolutions.com"/>
    <s v="USA"/>
    <s v="VA"/>
    <s v="Washington, D.C."/>
    <s v="Mclean"/>
    <x v="2"/>
    <s v="Chronicle Solutions addresses the challenges of managing and monitoring network content within medium to very large IT environments."/>
    <s v="web hosting"/>
    <x v="28"/>
    <x v="0"/>
    <n v="1"/>
    <n v="5520000"/>
    <s v="2001-01-01"/>
    <s v="2006-06-13"/>
    <s v="2006-06-13"/>
    <m/>
    <s v="sales@chroniclesolutions.com"/>
    <s v="'+44 (0)20 7240 0874"/>
    <s v="https://www.crunchbase.com/organization/chronicle-solutions"/>
    <m/>
    <m/>
    <s v="fe60ba47-378f-116a-97f1-aa5e1100a6f8"/>
  </r>
  <r>
    <x v="75120"/>
    <s v="oddcast.com"/>
    <s v="USA"/>
    <s v="NY"/>
    <s v="New York City"/>
    <s v="New York"/>
    <x v="0"/>
    <s v="Oddcast develops customized video and avatar-based marketing products for small and medium sized businesses and consumers."/>
    <s v="advertising"/>
    <x v="296"/>
    <x v="2"/>
    <n v="1"/>
    <n v="4000000"/>
    <s v="1999-01-01"/>
    <s v="2006-06-13"/>
    <s v="2006-06-13"/>
    <m/>
    <s v="sales@oddcast.com"/>
    <m/>
    <s v="https://www.crunchbase.com/organization/oddcast"/>
    <s v="https://www.twitter.com/oddcast"/>
    <s v="http://www.facebook.com/pages/oddcast/75047318928"/>
    <s v="235fb12f-8787-fc61-99df-1fd697fff243"/>
  </r>
  <r>
    <x v="75121"/>
    <s v="rppay.com"/>
    <s v="USA"/>
    <s v="RI"/>
    <s v="Providence"/>
    <s v="Providence"/>
    <x v="3"/>
    <s v="RightPath Payments develops business payment connection and internet-based B2B payment solutions for small- and mid-sized businesses."/>
    <s v="software"/>
    <x v="10"/>
    <x v="1"/>
    <n v="1"/>
    <n v="500000"/>
    <s v="2003-01-01"/>
    <s v="2006-06-13"/>
    <s v="2006-06-13"/>
    <m/>
    <s v="info@rppay.com"/>
    <s v="'401-453-6500"/>
    <s v="https://www.crunchbase.com/organization/rightpath-payments"/>
    <m/>
    <m/>
    <s v="a7013b2e-b3dd-f5f9-f91f-75d6c4199cb3"/>
  </r>
  <r>
    <x v="32787"/>
    <m/>
    <s v="USA"/>
    <s v="OR"/>
    <s v="Portland, Oregon"/>
    <s v="Portland"/>
    <x v="2"/>
    <s v="Code Repair Technology"/>
    <s v="software"/>
    <x v="10"/>
    <x v="2"/>
    <n v="1"/>
    <m/>
    <m/>
    <s v="2006-06-13"/>
    <s v="2006-06-13"/>
    <m/>
    <m/>
    <m/>
    <s v="https://www.crunchbase.com/organization/solidware"/>
    <m/>
    <m/>
    <s v="cb6d9804-d288-6fa9-d5ec-de931eedb45e"/>
  </r>
  <r>
    <x v="75122"/>
    <s v="allworx.com"/>
    <s v="USA"/>
    <s v="NY"/>
    <s v="Rochester, New York"/>
    <s v="East Rochester"/>
    <x v="2"/>
    <s v="Allworx develops and sells VoIP phone and phone systems designed for small businesses."/>
    <s v="mobile|telecommunications|voip"/>
    <x v="2199"/>
    <x v="6"/>
    <n v="3"/>
    <n v="8500000"/>
    <s v="1998-07-01"/>
    <s v="2005-08-01"/>
    <s v="2006-06-12"/>
    <m/>
    <m/>
    <s v="'585-421-3850"/>
    <s v="https://www.crunchbase.com/organization/allworx"/>
    <s v="https://www.twitter.com/allworx"/>
    <s v="https://www.facebook.com/allworx"/>
    <s v="22419a3e-602a-3345-e1a4-771340f18049"/>
  </r>
  <r>
    <x v="75123"/>
    <s v="potbellysandwichworks.com"/>
    <s v="USA"/>
    <s v="IL"/>
    <s v="Chicago"/>
    <s v="Chicago"/>
    <x v="1"/>
    <s v="Potbelly Sandwich Works is a restaurant chain that sells sandwiches through its shops while providing pick-up facilities for online orders."/>
    <s v="food processing|hospitality|restaurants"/>
    <x v="335"/>
    <x v="2"/>
    <n v="1"/>
    <n v="58000000"/>
    <s v="1996-01-01"/>
    <s v="2006-06-12"/>
    <s v="2006-06-12"/>
    <m/>
    <m/>
    <n v="19999999999"/>
    <s v="https://www.crunchbase.com/organization/potbelly-sandwich-works"/>
    <s v="https://www.twitter.com/potbelly"/>
    <s v="http://www.facebook.com/potbellysandwichshop"/>
    <s v="7d7f49c2-55f1-7a02-c8b9-2723422b6f5e"/>
  </r>
  <r>
    <x v="75124"/>
    <m/>
    <s v="FRA"/>
    <m/>
    <s v="Paris"/>
    <s v="Paris"/>
    <x v="0"/>
    <s v="Violet engages in the design and development of products and services based on calm and emotional technologies."/>
    <s v="hardware|software"/>
    <x v="136"/>
    <x v="2"/>
    <n v="1"/>
    <n v="3780000"/>
    <s v="2002-01-01"/>
    <s v="2006-06-12"/>
    <s v="2006-06-12"/>
    <m/>
    <m/>
    <m/>
    <s v="https://www.crunchbase.com/organization/violet"/>
    <m/>
    <m/>
    <s v="477d91da-3fca-d5df-cc9b-a9feab401927"/>
  </r>
  <r>
    <x v="75125"/>
    <m/>
    <s v="USA"/>
    <s v="NC"/>
    <s v="Raleigh"/>
    <s v="Morrisville"/>
    <x v="0"/>
    <s v="Visitar is a worldwide network of travel websites."/>
    <s v="travel"/>
    <x v="22"/>
    <x v="2"/>
    <n v="1"/>
    <n v="3600000"/>
    <s v="2005-01-01"/>
    <s v="2006-06-12"/>
    <s v="2006-06-12"/>
    <m/>
    <m/>
    <m/>
    <s v="https://www.crunchbase.com/organization/visitar"/>
    <m/>
    <m/>
    <s v="b3054e8d-119b-5210-957d-15721b4021d1"/>
  </r>
  <r>
    <x v="75126"/>
    <s v="ibloks.com"/>
    <s v="USA"/>
    <s v="CA"/>
    <s v="SF Bay Area"/>
    <s v="San Francisco"/>
    <x v="0"/>
    <s v="iBloks is a provider of personalized online media and entertainment solution."/>
    <s v="internet|personalization"/>
    <x v="28"/>
    <x v="1"/>
    <n v="2"/>
    <n v="3500000"/>
    <m/>
    <s v="2006-02-13"/>
    <s v="2006-06-09"/>
    <m/>
    <m/>
    <n v="14156848920"/>
    <s v="https://www.crunchbase.com/organization/ibloks"/>
    <m/>
    <m/>
    <s v="12f14383-791a-d4f2-b990-4dc3733b40f7"/>
  </r>
  <r>
    <x v="75127"/>
    <m/>
    <s v="USA"/>
    <s v="MA"/>
    <s v="Worcester"/>
    <s v="Hudson"/>
    <x v="0"/>
    <s v="Radiospire Networks offers wireless HD interface solutions for home theatres, gaming products, OEMs and consumers."/>
    <s v="hardware|software"/>
    <x v="136"/>
    <x v="2"/>
    <n v="1"/>
    <n v="9000000"/>
    <s v="2005-01-01"/>
    <s v="2006-06-09"/>
    <s v="2006-06-09"/>
    <m/>
    <m/>
    <m/>
    <s v="https://www.crunchbase.com/organization/radiospire-networks"/>
    <m/>
    <m/>
    <s v="e49a11df-1b82-7bf8-ce86-8ed263614f21"/>
  </r>
  <r>
    <x v="75128"/>
    <s v="fangtek.com.cn"/>
    <s v="USA"/>
    <s v="CA"/>
    <s v="SF Bay Area"/>
    <s v="Cupertino"/>
    <x v="0"/>
    <s v="Fangtek Electronics is a circuit design company specialized in the design, development, and marketing of analog and mixed signals."/>
    <s v="electronics|manufacturing|product design"/>
    <x v="1879"/>
    <x v="0"/>
    <n v="3"/>
    <n v="14000000"/>
    <s v="2003-01-01"/>
    <s v="2003-02-01"/>
    <s v="2006-06-08"/>
    <m/>
    <m/>
    <s v="86 21 6163 1978"/>
    <s v="https://www.crunchbase.com/organization/fangtek"/>
    <m/>
    <m/>
    <s v="602fc83d-8d25-bd0c-b04c-200958c1151a"/>
  </r>
  <r>
    <x v="75129"/>
    <m/>
    <s v="USA"/>
    <s v="MD"/>
    <s v="Hagerstown"/>
    <s v="Frederick"/>
    <x v="2"/>
    <s v="Qovia offers products for observing and managing voice quality on internet telephone systems."/>
    <s v="enterprise software|internet|voip"/>
    <x v="453"/>
    <x v="2"/>
    <n v="3"/>
    <n v="23260000"/>
    <s v="2002-01-01"/>
    <s v="2003-10-21"/>
    <s v="2006-06-08"/>
    <m/>
    <m/>
    <s v="(301)846-0020"/>
    <s v="https://www.crunchbase.com/organization/qovia"/>
    <m/>
    <m/>
    <s v="6e643ee1-50a3-22bf-00ae-7600829a0afa"/>
  </r>
  <r>
    <x v="75130"/>
    <s v="zingku.com"/>
    <s v="USA"/>
    <s v="MA"/>
    <s v="Boston"/>
    <s v="Waltham"/>
    <x v="2"/>
    <s v="Zingku is a mobile social network service allowing users to securely create and exchange things of interest with friends."/>
    <s v="curated web"/>
    <x v="28"/>
    <x v="1"/>
    <n v="1"/>
    <n v="1000000"/>
    <s v="2005-01-01"/>
    <s v="2006-06-08"/>
    <s v="2006-06-08"/>
    <m/>
    <s v="support@zingku.com"/>
    <m/>
    <s v="https://www.crunchbase.com/organization/zingku"/>
    <m/>
    <m/>
    <s v="ab42e75d-1eb8-7e2f-b94c-092a2b8d9470"/>
  </r>
  <r>
    <x v="75131"/>
    <s v="ebsworldwide.com"/>
    <s v="IND"/>
    <m/>
    <s v="Mumbai"/>
    <s v="Mumbai"/>
    <x v="0"/>
    <s v="EBS Worldwide Services is an Indian software company providing marketing technologies and services."/>
    <s v="advertising"/>
    <x v="296"/>
    <x v="6"/>
    <n v="1"/>
    <n v="5500000"/>
    <s v="2000-01-01"/>
    <s v="2006-06-07"/>
    <s v="2006-06-07"/>
    <m/>
    <m/>
    <s v="'+ 91-9320441102"/>
    <s v="https://www.crunchbase.com/organization/ebs-worldwide-services"/>
    <m/>
    <m/>
    <s v="731f26bb-19c3-76ce-4396-40ad6cea3551"/>
  </r>
  <r>
    <x v="75132"/>
    <s v="englefield.com"/>
    <m/>
    <m/>
    <m/>
    <m/>
    <x v="0"/>
    <s v="Englefield"/>
    <m/>
    <x v="5"/>
    <x v="2"/>
    <n v="2"/>
    <m/>
    <m/>
    <s v="2005-06-16"/>
    <s v="2006-06-07"/>
    <m/>
    <m/>
    <m/>
    <s v="https://www.crunchbase.com/organization/englefield"/>
    <m/>
    <m/>
    <s v="89d0ab42-dd54-c555-a03c-6df9eda2d82b"/>
  </r>
  <r>
    <x v="75133"/>
    <s v="yakaz.com"/>
    <s v="FRA"/>
    <m/>
    <s v="Paris"/>
    <s v="Paris"/>
    <x v="0"/>
    <s v="Yakaz is a local sharing platform that allows users to share, sale and rent goods."/>
    <s v="classifieds|local|search engine|social media"/>
    <x v="244"/>
    <x v="0"/>
    <n v="1"/>
    <n v="641000"/>
    <s v="2005-01-01"/>
    <s v="2006-06-07"/>
    <s v="2006-06-07"/>
    <m/>
    <s v="contact@yakaz.com"/>
    <n v="33155349640"/>
    <s v="https://www.crunchbase.com/organization/yakaz"/>
    <s v="https://www.twitter.com/yakaz"/>
    <m/>
    <s v="d6a85a6a-3b41-1a1d-071a-f1c0b8ee7383"/>
  </r>
  <r>
    <x v="75134"/>
    <s v="andanetworks.com"/>
    <s v="USA"/>
    <s v="CA"/>
    <s v="SF Bay Area"/>
    <s v="Sunnyvale"/>
    <x v="0"/>
    <s v="ANDA Networks develops carrier-class Ethernet equipment for worldwide fiber and copper-based access networks."/>
    <s v="mobile|telecommunications|wireless"/>
    <x v="259"/>
    <x v="6"/>
    <n v="2"/>
    <n v="80500000"/>
    <s v="1998-01-01"/>
    <s v="2000-04-11"/>
    <s v="2006-06-06"/>
    <m/>
    <s v="info@andanetworks.com"/>
    <s v="'408-519-4900"/>
    <s v="https://www.crunchbase.com/organization/anda-networks"/>
    <s v="https://www.twitter.com/telcosystems"/>
    <s v="http://www.facebook.com/pages/telco-systems/82025012075"/>
    <s v="4885f60f-5ad9-7644-b958-bf1bb8635cb1"/>
  </r>
  <r>
    <x v="75135"/>
    <s v="plustv.fi"/>
    <s v="FIN"/>
    <m/>
    <s v="Helsinki"/>
    <s v="Helsinki"/>
    <x v="2"/>
    <s v="Digi TV Plus is a digital pay-TV company in Finland."/>
    <m/>
    <x v="5"/>
    <x v="8"/>
    <n v="1"/>
    <n v="48939641.109298497"/>
    <s v="2001-01-01"/>
    <s v="2006-06-06"/>
    <s v="2006-06-06"/>
    <m/>
    <m/>
    <s v="'+358 44 144044"/>
    <s v="https://www.crunchbase.com/organization/digi-tv-plus-oy"/>
    <s v="https://www.twitter.com/dna_fi"/>
    <s v="https://www.facebook.com/dna.fi"/>
    <s v="f39d1981-cfe7-6c57-6f1e-8965b48f538e"/>
  </r>
  <r>
    <x v="75136"/>
    <s v="frontmedia.jp"/>
    <s v="JPN"/>
    <m/>
    <s v="Tokyo"/>
    <s v="Tokyo"/>
    <x v="0"/>
    <s v="Frontmedia is a mobile broadcasting company and developer of cutting-edge wireless applications."/>
    <m/>
    <x v="5"/>
    <x v="2"/>
    <n v="1"/>
    <m/>
    <s v="2005-01-01"/>
    <s v="2006-06-06"/>
    <s v="2006-06-06"/>
    <m/>
    <m/>
    <s v="81 3 5549 2327"/>
    <s v="https://www.crunchbase.com/organization/frontmedia"/>
    <m/>
    <m/>
    <s v="2296e186-5a3c-cddd-2d0d-a8cee497980f"/>
  </r>
  <r>
    <x v="75137"/>
    <m/>
    <s v="USA"/>
    <s v="MA"/>
    <s v="Boston"/>
    <s v="Boston"/>
    <x v="2"/>
    <s v="g8wave is provider of mobile entertainment, marketing and gateway services."/>
    <s v="software"/>
    <x v="10"/>
    <x v="2"/>
    <n v="1"/>
    <n v="7500000"/>
    <s v="2000-01-01"/>
    <s v="2006-06-06"/>
    <s v="2006-06-06"/>
    <m/>
    <m/>
    <m/>
    <s v="https://www.crunchbase.com/organization/g8wave"/>
    <m/>
    <m/>
    <s v="e9406c84-ad72-aead-3bd2-00dbb3dfd75c"/>
  </r>
  <r>
    <x v="75138"/>
    <s v="inlive.tv"/>
    <m/>
    <m/>
    <m/>
    <m/>
    <x v="3"/>
    <s v="InLive Interactive provides software solutions that enable TV viewers to join programs via mobiles or landline telephones."/>
    <s v="software"/>
    <x v="10"/>
    <x v="0"/>
    <n v="1"/>
    <n v="6440000"/>
    <s v="2005-01-01"/>
    <s v="2006-06-06"/>
    <s v="2006-06-06"/>
    <m/>
    <s v="info@inlive.tv"/>
    <s v="972 9 7479747"/>
    <s v="https://www.crunchbase.com/organization/inlive-interactive"/>
    <s v="https://www.twitter.com/inlivetv"/>
    <s v="https://www.facebook.com/timeweb"/>
    <s v="bb9a10eb-14c5-a0ee-2fef-a303796f4852"/>
  </r>
  <r>
    <x v="75139"/>
    <s v="market6.com"/>
    <s v="USA"/>
    <s v="IL"/>
    <s v="Chicago"/>
    <s v="Deerfield"/>
    <x v="0"/>
    <s v="Market6 provides web-based retail analytic applications with advanced analytics built-in to guide retailers and CPG companies."/>
    <s v="analytics"/>
    <x v="178"/>
    <x v="6"/>
    <n v="1"/>
    <n v="5500000"/>
    <s v="2002-01-01"/>
    <s v="2006-06-06"/>
    <s v="2006-06-06"/>
    <m/>
    <s v="sales@market6.com"/>
    <n v="18479407932"/>
    <s v="https://www.crunchbase.com/organization/market6"/>
    <s v="https://www.twitter.com/m6analytics"/>
    <s v="http://www.facebook.com/market6"/>
    <s v="70b18667-2fcd-88e5-7426-c2a9d97a6c10"/>
  </r>
  <r>
    <x v="75140"/>
    <s v="starbak.com"/>
    <s v="USA"/>
    <s v="MA"/>
    <s v="Boston"/>
    <s v="Burlington"/>
    <x v="2"/>
    <s v="Starbak provides enterprise video networks and portals that allow organizations to reach employees and customers via video programming."/>
    <s v="enterprise software"/>
    <x v="10"/>
    <x v="1"/>
    <n v="2"/>
    <n v="5500000"/>
    <m/>
    <s v="2003-07-18"/>
    <s v="2006-06-06"/>
    <m/>
    <s v="info@starbak.com"/>
    <s v="'866-782-7225"/>
    <s v="https://www.crunchbase.com/organization/starbak"/>
    <m/>
    <m/>
    <s v="41d77934-f486-3526-1c65-07a1ec35b691"/>
  </r>
  <r>
    <x v="75141"/>
    <s v="gmi-mr.com"/>
    <s v="USA"/>
    <s v="WA"/>
    <s v="Seattle"/>
    <s v="Bellevue"/>
    <x v="0"/>
    <s v="GMI (Global Market Insite) provides comprehensive integrated solutions for market research firms in the global intelligence sector."/>
    <s v="internet|market research|software"/>
    <x v="3945"/>
    <x v="7"/>
    <n v="1"/>
    <n v="35000000"/>
    <s v="1999-01-01"/>
    <s v="2006-06-05"/>
    <s v="2006-06-05"/>
    <m/>
    <s v="info@gmi-mr.com"/>
    <s v="'206-315-9300"/>
    <s v="https://www.crunchbase.com/organization/gmi"/>
    <s v="https://www.twitter.com/gmiglobal"/>
    <s v="https://www.facebook.com/lightspeedgmi"/>
    <s v="443fee33-13f7-4a71-7648-afaa3b7b3c6e"/>
  </r>
  <r>
    <x v="75142"/>
    <s v="tagnetworks.com"/>
    <s v="USA"/>
    <s v="CA"/>
    <s v="SF Bay Area"/>
    <s v="Mountain View"/>
    <x v="2"/>
    <s v="The Company's first media property is TAG TV, a true games-on-demand television network that brings an unprecedented level of high-quality"/>
    <m/>
    <x v="5"/>
    <x v="6"/>
    <n v="1"/>
    <n v="11500000"/>
    <s v="2003-01-01"/>
    <s v="2006-06-05"/>
    <s v="2006-06-05"/>
    <m/>
    <s v="info@tagnetworks.com"/>
    <s v="(650)961-1600"/>
    <s v="https://www.crunchbase.com/organization/tag-networks"/>
    <s v="https://www.twitter.com/activevideo"/>
    <s v="https://www.facebook.com/activevideo"/>
    <s v="775c2342-1dee-c52d-111d-e8d200f5147d"/>
  </r>
  <r>
    <x v="75143"/>
    <s v="nep.com"/>
    <s v="USA"/>
    <s v="MN"/>
    <s v="Minneapolis"/>
    <s v="Minneapolis"/>
    <x v="0"/>
    <s v="NEP is a leading middle market investment firm focused on partnering with business owners to build companies into industry leaders."/>
    <m/>
    <x v="5"/>
    <x v="2"/>
    <n v="1"/>
    <n v="900000000"/>
    <s v="1961-01-01"/>
    <s v="2006-06-03"/>
    <s v="2006-06-03"/>
    <m/>
    <m/>
    <m/>
    <s v="https://www.crunchbase.com/organization/norwest-equity-partners"/>
    <m/>
    <m/>
    <s v="9286e6d1-e44a-8da0-ca4a-69a7d4170648"/>
  </r>
  <r>
    <x v="75144"/>
    <s v="auroradx.com"/>
    <s v="USA"/>
    <s v="FL"/>
    <s v="Palm Beaches"/>
    <s v="Palm Beach Gardens"/>
    <x v="0"/>
    <s v="Aurora Diagnostics is a specialized laboratory company dedicated to providing unsurpassed diagnostic, prognostic, and therapeutic."/>
    <s v="biotechnology|health care|hospital"/>
    <x v="44"/>
    <x v="8"/>
    <n v="1"/>
    <m/>
    <s v="2006-01-01"/>
    <s v="2006-06-02"/>
    <s v="2006-06-02"/>
    <m/>
    <s v="info@auroradx.com"/>
    <n v="15616264530"/>
    <s v="https://www.crunchbase.com/organization/aurora-diagnostics"/>
    <s v="https://www.twitter.com/aurora_dx"/>
    <s v="http://www.facebook.com/auroradiagnostics"/>
    <s v="ba874c94-707a-7d06-9ac9-a4f40a57f20e"/>
  </r>
  <r>
    <x v="75145"/>
    <m/>
    <s v="CHN"/>
    <m/>
    <s v="Beijing"/>
    <s v="Beijing"/>
    <x v="0"/>
    <s v="Beijing Sanji Wuxian Internet Technology operates Qihoo.com, a search engine for online bulletin board systems."/>
    <s v="search engine"/>
    <x v="28"/>
    <x v="2"/>
    <n v="1"/>
    <n v="1000000"/>
    <m/>
    <s v="2006-06-02"/>
    <s v="2006-06-02"/>
    <m/>
    <m/>
    <m/>
    <s v="https://www.crunchbase.com/organization/beijing-sanji-wuxian-internet-technology"/>
    <m/>
    <m/>
    <s v="46bf0e9f-28fa-c062-54f5-651082207708"/>
  </r>
  <r>
    <x v="75146"/>
    <m/>
    <s v="ESP"/>
    <m/>
    <s v="Madrid"/>
    <s v="Madrid"/>
    <x v="0"/>
    <s v="Metaversum develops and operates Twinity, a 3D online platform for creating personal avatars and cities."/>
    <s v="security"/>
    <x v="175"/>
    <x v="2"/>
    <n v="1"/>
    <n v="6280000"/>
    <m/>
    <s v="2006-06-02"/>
    <s v="2006-06-02"/>
    <m/>
    <m/>
    <m/>
    <s v="https://www.crunchbase.com/organization/mobile-security-software"/>
    <m/>
    <m/>
    <s v="4dace471-f50a-66fc-1055-e49889203ba1"/>
  </r>
  <r>
    <x v="75147"/>
    <s v="multifonds.com"/>
    <s v="LUX"/>
    <m/>
    <s v="Strassen"/>
    <s v="Strassen"/>
    <x v="2"/>
    <s v="Founded in 1995, Multifonds serves clients in more than 30 regulatory fund jurisdictions, including most of world’s leading custodian"/>
    <s v="accounting|finance|financial services"/>
    <x v="491"/>
    <x v="7"/>
    <n v="1"/>
    <m/>
    <s v="1995-01-01"/>
    <s v="2006-06-02"/>
    <s v="2006-06-02"/>
    <m/>
    <m/>
    <s v="352 264 4211"/>
    <s v="https://www.crunchbase.com/organization/multifonds"/>
    <s v="https://www.twitter.com/multifonds"/>
    <m/>
    <s v="525b54cd-a1cb-68f1-650b-8286aa7e9977"/>
  </r>
  <r>
    <x v="75148"/>
    <s v="pegasustower.com"/>
    <s v="USA"/>
    <s v="VA"/>
    <s v="VA - Other"/>
    <s v="North Tazewell"/>
    <x v="0"/>
    <s v="Pegasus Tower provides wireless infrastructure management and development services."/>
    <s v="infrastructure|mobile|wireless"/>
    <x v="259"/>
    <x v="0"/>
    <n v="1"/>
    <n v="20000000"/>
    <s v="1998-01-01"/>
    <s v="2006-06-02"/>
    <s v="2006-06-02"/>
    <m/>
    <s v="info@pegasustower.com"/>
    <s v="'276-964-7416"/>
    <s v="https://www.crunchbase.com/organization/pegasus-tower-company"/>
    <m/>
    <m/>
    <s v="d9ab9a13-5708-91eb-3996-acef8367bc86"/>
  </r>
  <r>
    <x v="75149"/>
    <s v="agilej.com"/>
    <s v="GBR"/>
    <m/>
    <s v="Surbiton"/>
    <s v="Surbiton"/>
    <x v="0"/>
    <s v="AgileJ is a commercial Java software visualizer that creates UML class diagrams to better understand Java codes."/>
    <s v="software"/>
    <x v="10"/>
    <x v="2"/>
    <n v="1"/>
    <n v="100000"/>
    <s v="2006-06-01"/>
    <s v="2006-06-01"/>
    <s v="2006-06-01"/>
    <m/>
    <s v="paul.wells@agilej.com"/>
    <s v="44 20 8123 2318"/>
    <s v="https://www.crunchbase.com/organization/agilej-limited"/>
    <m/>
    <m/>
    <s v="2ae3dc49-b768-4470-0eb1-66923c23c29c"/>
  </r>
  <r>
    <x v="75150"/>
    <s v="web.antcor.com"/>
    <s v="GRC"/>
    <m/>
    <s v="MaroÃºli"/>
    <s v="Maroúli"/>
    <x v="2"/>
    <s v="Antcor is a provider of software baseband IP for the communications and connectivity chip industry."/>
    <s v="software"/>
    <x v="10"/>
    <x v="0"/>
    <n v="1"/>
    <n v="1280000"/>
    <s v="2004-01-01"/>
    <s v="2006-06-01"/>
    <s v="2006-06-01"/>
    <m/>
    <m/>
    <n v="302105222254"/>
    <s v="https://www.crunchbase.com/organization/antcor"/>
    <s v="https://www.twitter.com/antcor_sa"/>
    <m/>
    <s v="f58490ff-ece9-5dc8-b28f-a1e93b4ade5f"/>
  </r>
  <r>
    <x v="75151"/>
    <s v="avvenu.com"/>
    <s v="USA"/>
    <s v="CA"/>
    <s v="SF Bay Area"/>
    <s v="Palo Alto"/>
    <x v="0"/>
    <s v="Avvenu develops a sharing service allowing users to access and share files stored in PCs and mobiles with other interconnected devices."/>
    <s v="curated web"/>
    <x v="28"/>
    <x v="1"/>
    <n v="1"/>
    <n v="1500000"/>
    <m/>
    <s v="2006-06-01"/>
    <s v="2006-06-01"/>
    <m/>
    <m/>
    <s v="'1-914-368-0420"/>
    <s v="https://www.crunchbase.com/organization/avvenu"/>
    <m/>
    <m/>
    <s v="91fa7fed-724a-0df5-32fa-de6c78e0d129"/>
  </r>
  <r>
    <x v="75152"/>
    <s v="bitcomet.com"/>
    <s v="CHN"/>
    <m/>
    <m/>
    <m/>
    <x v="0"/>
    <s v="BitComet is a free multi-threaded, multi-protocol hybrid download manager and BitTorrent peer-to-peer file-sharing application."/>
    <s v="software"/>
    <x v="10"/>
    <x v="2"/>
    <n v="1"/>
    <n v="2000000"/>
    <m/>
    <s v="2006-06-01"/>
    <s v="2006-06-01"/>
    <m/>
    <s v="support@bitcomet.com"/>
    <m/>
    <s v="https://www.crunchbase.com/organization/bitcomet"/>
    <m/>
    <m/>
    <s v="3db796ba-0956-3d48-58c1-48bd454c6af4"/>
  </r>
  <r>
    <x v="75153"/>
    <s v="cbtnuggets.com"/>
    <s v="USA"/>
    <s v="OR"/>
    <s v="Eugene"/>
    <s v="Eugene"/>
    <x v="0"/>
    <s v="CBT Nuggets is an online platform that provides a diverse range of on-demand video training services for IT pros."/>
    <s v="education"/>
    <x v="38"/>
    <x v="6"/>
    <n v="1"/>
    <m/>
    <s v="1999-01-01"/>
    <s v="2006-06-01"/>
    <s v="2006-06-01"/>
    <m/>
    <m/>
    <s v="1(541) 284-5522"/>
    <s v="https://www.crunchbase.com/organization/cbt-nuggets"/>
    <s v="https://www.twitter.com/cbtnuggets"/>
    <s v="http://www.facebook.com/cbtnuggets"/>
    <s v="7f0b173c-65f9-a3ea-9942-3ffd2f2ec5a6"/>
  </r>
  <r>
    <x v="75154"/>
    <m/>
    <s v="FRA"/>
    <m/>
    <s v="FRA - Other"/>
    <s v="Croissy-beaubourg"/>
    <x v="0"/>
    <s v="Cedip Infrared Systems provides infrared imaging cameras and systems to industrial, research, medical and defense organizations."/>
    <s v="industrial|manufacturing|product research"/>
    <x v="1012"/>
    <x v="2"/>
    <n v="1"/>
    <n v="13660000"/>
    <s v="1989-01-01"/>
    <s v="2006-06-01"/>
    <s v="2006-06-01"/>
    <m/>
    <m/>
    <m/>
    <s v="https://www.crunchbase.com/organization/cedip-infrared-systems"/>
    <m/>
    <m/>
    <s v="c91299d4-bb47-fb85-5020-abde625ded37"/>
  </r>
  <r>
    <x v="75155"/>
    <s v="china-8.com"/>
    <s v="HKG"/>
    <m/>
    <s v="Hong Kong"/>
    <s v="Hong Kong"/>
    <x v="3"/>
    <s v="China-8 is a language social network that enables people to exchange knowledge and information."/>
    <s v="social media"/>
    <x v="87"/>
    <x v="2"/>
    <n v="1"/>
    <n v="100000"/>
    <s v="2006-10-08"/>
    <s v="2006-06-01"/>
    <s v="2006-06-01"/>
    <s v="2009-06-19"/>
    <s v="sahr@china-8.com"/>
    <m/>
    <s v="https://www.crunchbase.com/organization/china"/>
    <m/>
    <m/>
    <s v="03843cf4-8c26-cbf8-bed1-7fac08bdfb58"/>
  </r>
  <r>
    <x v="75156"/>
    <s v="dabbledb.com"/>
    <s v="CAN"/>
    <s v="BC"/>
    <s v="Vancouver"/>
    <s v="Vancouver"/>
    <x v="2"/>
    <s v="DabbleDB is an application that enables users build multiple database applications from a single database or spreadsheet."/>
    <s v="curated web|software"/>
    <x v="146"/>
    <x v="2"/>
    <n v="1"/>
    <m/>
    <s v="2005-02-02"/>
    <s v="2006-06-01"/>
    <s v="2006-06-01"/>
    <m/>
    <m/>
    <m/>
    <s v="https://www.crunchbase.com/organization/dabbledb"/>
    <s v="https://www.twitter.com/dabbledb"/>
    <m/>
    <s v="d72b3ad9-64ea-0e05-f55f-bf9d8f82c534"/>
  </r>
  <r>
    <x v="75157"/>
    <s v="deitek.com"/>
    <s v="COL"/>
    <m/>
    <s v="Medellin"/>
    <s v="Medellín"/>
    <x v="0"/>
    <s v="Deitek Systems is a software company that provides IT solutions for business information management in health and pharmaceuticals sectors."/>
    <s v="electronics|medical|software"/>
    <x v="1629"/>
    <x v="1"/>
    <n v="1"/>
    <n v="250000"/>
    <s v="2006-06-05"/>
    <s v="2006-06-01"/>
    <s v="2006-06-01"/>
    <m/>
    <s v="deitek@deitek.com"/>
    <s v="574 5719959"/>
    <s v="https://www.crunchbase.com/organization/deitek-systems"/>
    <s v="https://www.twitter.com/deitek"/>
    <m/>
    <s v="a8293e0e-c818-8630-9044-5c53015edb3a"/>
  </r>
  <r>
    <x v="75158"/>
    <s v="funinhand.com"/>
    <s v="CHN"/>
    <m/>
    <s v="Guangzhou"/>
    <s v="Guangzhou"/>
    <x v="0"/>
    <s v="Funinhand is a Chinese mobile internet company."/>
    <s v="photography"/>
    <x v="233"/>
    <x v="2"/>
    <n v="2"/>
    <n v="2000000"/>
    <m/>
    <s v="2004-07-01"/>
    <s v="2006-06-01"/>
    <m/>
    <m/>
    <m/>
    <s v="https://www.crunchbase.com/organization/funinhand"/>
    <m/>
    <m/>
    <s v="d392e2bd-aa9f-a70b-467c-f56e7941454d"/>
  </r>
  <r>
    <x v="75159"/>
    <s v="hatterasnetworks.com"/>
    <s v="USA"/>
    <s v="NC"/>
    <s v="Raleigh"/>
    <s v="Durham"/>
    <x v="2"/>
    <s v="Hatteras Networks offers equipment that help carriers and service providers deliver high bandwidth business services to relevant locations."/>
    <s v="mobile|web hosting|wireless"/>
    <x v="261"/>
    <x v="6"/>
    <n v="3"/>
    <n v="81000000"/>
    <s v="2000-01-01"/>
    <s v="2002-11-22"/>
    <s v="2006-06-01"/>
    <m/>
    <s v="info@overturenetworks.com"/>
    <s v="(191) 933-7410"/>
    <s v="https://www.crunchbase.com/organization/hatteras-networks"/>
    <s v="https://www.twitter.com/overturenews"/>
    <s v="https://www.facebook.com/148741045137"/>
    <s v="d8c7063c-9de8-9467-0541-5bb1d63088f8"/>
  </r>
  <r>
    <x v="75160"/>
    <s v="infoniqa.com"/>
    <s v="CHE"/>
    <m/>
    <s v="Zurich"/>
    <s v="Zug"/>
    <x v="0"/>
    <s v="Infoniqa provides IT solutions and services in the areas of personnel management and information management."/>
    <s v="software"/>
    <x v="10"/>
    <x v="2"/>
    <n v="1"/>
    <n v="4470000"/>
    <s v="2006-01-01"/>
    <s v="2006-06-01"/>
    <s v="2006-06-01"/>
    <m/>
    <m/>
    <s v="43 1 367 00 00 3000"/>
    <s v="https://www.crunchbase.com/organization/infoniqa-group"/>
    <m/>
    <m/>
    <s v="1c7ee20d-a50c-7ae0-0358-f9b359eaa26b"/>
  </r>
  <r>
    <x v="75161"/>
    <s v="informedtrades.com"/>
    <m/>
    <m/>
    <m/>
    <m/>
    <x v="0"/>
    <s v="InformedTrades is a collection of peer-produced online courses and videos to help individuals learn to trade."/>
    <s v="education|finance"/>
    <x v="901"/>
    <x v="1"/>
    <n v="1"/>
    <n v="50000"/>
    <s v="2007-11-01"/>
    <s v="2006-06-01"/>
    <s v="2006-06-01"/>
    <m/>
    <s v="simitpatel@informedtrades.com"/>
    <s v="'+1 646 374 4653"/>
    <s v="https://www.crunchbase.com/organization/informed-trades"/>
    <s v="https://www.twitter.com/informedtrades"/>
    <s v="http://www.facebook.com/pages/informed-trades/104229026283070"/>
    <s v="9cc3ce72-ae46-57c9-19c9-bf34f3b784cc"/>
  </r>
  <r>
    <x v="75162"/>
    <s v="lagan.com"/>
    <m/>
    <m/>
    <m/>
    <m/>
    <x v="2"/>
    <s v="Lagan Technologies designs and delivers enterprise case management solutions to government agencies in North America and Europe."/>
    <s v="delivery|enterprise software|government"/>
    <x v="8453"/>
    <x v="2"/>
    <n v="1"/>
    <n v="11210000"/>
    <s v="1994-01-01"/>
    <s v="2006-06-01"/>
    <s v="2006-06-01"/>
    <m/>
    <s v="info@lagan.com"/>
    <s v="'+44 (0) 28 9078 8300"/>
    <s v="https://www.crunchbase.com/organization/lagan"/>
    <m/>
    <s v="https://www.facebook.com/146154198748782"/>
    <s v="e4d42a73-1680-0a4d-6854-366e2a34f97d"/>
  </r>
  <r>
    <x v="75163"/>
    <s v="mobular.com"/>
    <s v="USA"/>
    <s v="AL"/>
    <s v="Huntsville"/>
    <s v="Huntsville"/>
    <x v="2"/>
    <s v="Mobular Technologies is an information management solutions company."/>
    <s v="document management|software"/>
    <x v="184"/>
    <x v="0"/>
    <n v="3"/>
    <n v="7000000"/>
    <s v="2000-01-01"/>
    <s v="2001-04-10"/>
    <s v="2006-06-01"/>
    <m/>
    <s v="sales@mobular.com"/>
    <s v="(256)882-9011"/>
    <s v="https://www.crunchbase.com/organization/mobular-technologies"/>
    <s v="https://www.twitter.com/mobular"/>
    <m/>
    <s v="7aa64a16-f7cd-9991-aff4-67299e6bf228"/>
  </r>
  <r>
    <x v="75164"/>
    <s v="modevity.com"/>
    <s v="USA"/>
    <s v="PA"/>
    <s v="Philadelphia"/>
    <s v="Malvern"/>
    <x v="0"/>
    <s v="Secure Mobile Content Distribution"/>
    <s v="software"/>
    <x v="10"/>
    <x v="0"/>
    <n v="2"/>
    <m/>
    <s v="2004-04-01"/>
    <s v="2004-04-02"/>
    <s v="2006-06-01"/>
    <m/>
    <s v="info@modevity.com"/>
    <n v="16107389701"/>
    <s v="https://www.crunchbase.com/organization/modevity"/>
    <s v="https://www.twitter.com/modevity"/>
    <m/>
    <s v="bbe2a17e-20e1-dc3e-fbf3-bfa36c86bb7e"/>
  </r>
  <r>
    <x v="75165"/>
    <s v="msnap.com"/>
    <s v="USA"/>
    <s v="CO"/>
    <s v="Denver"/>
    <s v="Denver"/>
    <x v="2"/>
    <s v="mSnap is a mobile ad network that provides a platform for broadcasters and advertisers to easily create and manage mobile campaigns."/>
    <s v="advertising"/>
    <x v="296"/>
    <x v="0"/>
    <n v="1"/>
    <n v="5000000"/>
    <s v="2005-06-01"/>
    <s v="2006-06-01"/>
    <s v="2006-06-01"/>
    <m/>
    <s v="support@msnap.com"/>
    <m/>
    <s v="https://www.crunchbase.com/organization/msnap"/>
    <m/>
    <m/>
    <s v="9c2ea256-048f-7522-b136-1f8d466e3705"/>
  </r>
  <r>
    <x v="75166"/>
    <m/>
    <s v="USA"/>
    <s v="CA"/>
    <s v="Los Angeles"/>
    <s v="Monrovia"/>
    <x v="0"/>
    <s v="MusicIP offers music discovery and identification solutions to personalize and arrange music on websites and consumer electronics devices."/>
    <s v="music"/>
    <x v="223"/>
    <x v="2"/>
    <n v="1"/>
    <n v="2000000"/>
    <s v="2000-01-01"/>
    <s v="2006-06-01"/>
    <s v="2006-06-01"/>
    <m/>
    <m/>
    <m/>
    <s v="https://www.crunchbase.com/organization/musicip"/>
    <m/>
    <m/>
    <s v="407370ac-740c-9323-e6e5-a0abb835c8cf"/>
  </r>
  <r>
    <x v="75167"/>
    <s v="next-group.jp"/>
    <s v="JPN"/>
    <m/>
    <s v="Tokyo"/>
    <s v="Tokyo"/>
    <x v="1"/>
    <s v="HOME'S is the most extensive housing and real estate information listing service in Japan."/>
    <s v="real estate"/>
    <x v="76"/>
    <x v="7"/>
    <n v="1"/>
    <m/>
    <s v="1997-03-01"/>
    <s v="2006-06-01"/>
    <s v="2006-06-01"/>
    <m/>
    <m/>
    <m/>
    <s v="https://www.crunchbase.com/organization/next-co"/>
    <m/>
    <m/>
    <s v="ba2795e3-adc1-87aa-ba35-557e71b576a1"/>
  </r>
  <r>
    <x v="75168"/>
    <s v="sesamevault.com"/>
    <s v="USA"/>
    <s v="NY"/>
    <s v="Albany, New York"/>
    <s v="Troy"/>
    <x v="0"/>
    <s v="Open Box Technologies is a provider of web-based video solutions such as SesameVault, white-label video publishing platform."/>
    <s v="analytics|cyber security|developer apis|mobile|saas|software|video"/>
    <x v="8454"/>
    <x v="1"/>
    <n v="2"/>
    <n v="2450000"/>
    <s v="2005-11-30"/>
    <s v="2005-11-30"/>
    <s v="2006-06-01"/>
    <m/>
    <s v="team@sesamevault.com"/>
    <n v="5186324440"/>
    <s v="https://www.crunchbase.com/organization/open-box-technologies"/>
    <s v="https://www.twitter.com/sesamevault"/>
    <m/>
    <s v="d05c3f52-0a94-69b0-b13f-069ec22548ac"/>
  </r>
  <r>
    <x v="75169"/>
    <s v="packetisland.com"/>
    <s v="USA"/>
    <s v="CA"/>
    <s v="SF Bay Area"/>
    <s v="Cupertino"/>
    <x v="2"/>
    <s v="Packet Island is specialized in network management, telecom, and embedded systems."/>
    <s v="saas|software|voip"/>
    <x v="453"/>
    <x v="0"/>
    <n v="1"/>
    <n v="2000000"/>
    <s v="2004-01-01"/>
    <s v="2006-06-01"/>
    <s v="2006-06-01"/>
    <m/>
    <s v="support@packetisland.com"/>
    <s v="'408-625-3777"/>
    <s v="https://www.crunchbase.com/organization/packet-island"/>
    <s v="https://www.twitter.com/broadsoftnews"/>
    <m/>
    <s v="5b149729-69c6-f70c-d419-c73e27b1a4e7"/>
  </r>
  <r>
    <x v="75170"/>
    <m/>
    <s v="USA"/>
    <s v="CA"/>
    <s v="SF Bay Area"/>
    <s v="Oakland"/>
    <x v="0"/>
    <s v="Pheedo is a media advertising network working with publishers and advertisers to maximize their ROI through its RSS ad serving technology."/>
    <s v="advertising"/>
    <x v="296"/>
    <x v="2"/>
    <n v="2"/>
    <n v="6600000"/>
    <m/>
    <s v="2005-03-01"/>
    <s v="2006-06-01"/>
    <m/>
    <m/>
    <m/>
    <s v="https://www.crunchbase.com/organization/pheedo"/>
    <m/>
    <m/>
    <s v="55873a4c-c9e3-5180-11cc-e6a19b5c94fb"/>
  </r>
  <r>
    <x v="75171"/>
    <s v="regencyhospice.com"/>
    <s v="USA"/>
    <s v="TN"/>
    <s v="Nashville"/>
    <s v="Nashville"/>
    <x v="0"/>
    <s v="Regency Hospice is an affiliate of Curo Health Services, offering compassionate hospice care."/>
    <m/>
    <x v="5"/>
    <x v="1"/>
    <n v="1"/>
    <m/>
    <m/>
    <s v="2006-06-01"/>
    <s v="2006-06-01"/>
    <m/>
    <m/>
    <s v="'615-889-5995"/>
    <s v="https://www.crunchbase.com/organization/regency-hospice"/>
    <m/>
    <m/>
    <s v="8d2f1f39-c190-61a4-c944-d70a95136f51"/>
  </r>
  <r>
    <x v="75172"/>
    <s v="relianceglobalcom.com"/>
    <s v="USA"/>
    <s v="MA"/>
    <s v="Boston"/>
    <s v="Boston"/>
    <x v="0"/>
    <s v="Reliance Globalcom is an Indian-based integrated telecommunications service provider offering wide area network services."/>
    <s v="network security|telecommunications|voip"/>
    <x v="4501"/>
    <x v="9"/>
    <n v="2"/>
    <n v="32500000"/>
    <m/>
    <s v="2005-04-11"/>
    <s v="2006-06-01"/>
    <m/>
    <s v="rproeis@globalcloudxchange.com"/>
    <s v="'+852 2848 0077"/>
    <s v="https://www.crunchbase.com/organization/reliance-globalcom"/>
    <s v="https://www.twitter.com/globalcloudx"/>
    <s v="http://www.facebook.com/globalcloudxchange"/>
    <s v="fb275134-5d4a-beab-3f4c-6be41d24b332"/>
  </r>
  <r>
    <x v="75173"/>
    <s v="sequal.com"/>
    <s v="USA"/>
    <s v="CA"/>
    <s v="San Diego"/>
    <s v="San Diego"/>
    <x v="2"/>
    <s v="SeQual Technologies develops medical oxygen systems."/>
    <s v="hardware|software"/>
    <x v="136"/>
    <x v="7"/>
    <n v="1"/>
    <m/>
    <s v="1991-01-01"/>
    <s v="2006-06-01"/>
    <s v="2006-06-01"/>
    <m/>
    <m/>
    <s v="'+1 440-753-1490"/>
    <s v="https://www.crunchbase.com/organization/sequal-technologies"/>
    <s v="https://www.twitter.com/chartind"/>
    <s v="https://www.facebook.com/chartind"/>
    <s v="faa4b614-7cba-527c-0ae7-5166da4c6d70"/>
  </r>
  <r>
    <x v="75174"/>
    <m/>
    <s v="USA"/>
    <s v="UT"/>
    <s v="Salt Lake City"/>
    <s v="Salt Lake City"/>
    <x v="0"/>
    <s v="Sharp Analytics bridges the gap between on and offline data through the SharpView Marketing Analytics Platform."/>
    <m/>
    <x v="5"/>
    <x v="2"/>
    <n v="1"/>
    <m/>
    <s v="2002-01-01"/>
    <s v="2006-06-01"/>
    <s v="2006-06-01"/>
    <m/>
    <m/>
    <s v="(801) 456-1560"/>
    <s v="https://www.crunchbase.com/organization/sharp-analytics"/>
    <m/>
    <m/>
    <s v="bfd8469a-0ed8-857e-4f4a-6aed05660c6f"/>
  </r>
  <r>
    <x v="75175"/>
    <s v="slurp.co.uk"/>
    <s v="GBR"/>
    <m/>
    <s v="London"/>
    <s v="London"/>
    <x v="0"/>
    <s v="Slurp.co.uk is the fastest growing online wine retailer in the UK. Specialises in smaller production and more interesting wines."/>
    <s v="e-commerce|internet|search engine|wine and spirits"/>
    <x v="721"/>
    <x v="0"/>
    <n v="1"/>
    <n v="200000"/>
    <s v="2006-06-01"/>
    <s v="2006-06-01"/>
    <s v="2006-06-01"/>
    <m/>
    <s v="info@slurp.co.uk"/>
    <s v="'+448445 44 54 64"/>
    <s v="https://www.crunchbase.com/organization/slurp-co-uk"/>
    <s v="https://www.twitter.com/slurpwine"/>
    <s v="http://www.facebook.com/pages/slurp/305285554299"/>
    <s v="bc5c27d4-0bea-6120-eee5-1f580e5fee9a"/>
  </r>
  <r>
    <x v="75176"/>
    <s v="spotigo.com"/>
    <s v="DEU"/>
    <m/>
    <s v="Dusseldrof"/>
    <s v="Düsseldorf"/>
    <x v="3"/>
    <s v="myhomepage is a personalized homepage service with a synchronized bookmarking and password manager."/>
    <s v="web hosting"/>
    <x v="28"/>
    <x v="0"/>
    <n v="1"/>
    <n v="638000"/>
    <s v="2005-01-01"/>
    <s v="2006-06-01"/>
    <s v="2006-06-01"/>
    <m/>
    <m/>
    <s v="49 700 8090 2000"/>
    <s v="https://www.crunchbase.com/organization/spotigo"/>
    <m/>
    <m/>
    <s v="d9038171-4539-b4f9-2ae8-b693580e428f"/>
  </r>
  <r>
    <x v="75177"/>
    <m/>
    <s v="USA"/>
    <s v="TX"/>
    <s v="Austin"/>
    <s v="Austin"/>
    <x v="3"/>
    <s v="TeraVicta Technologies provides next-generation RF solutions for a broad range of wireless devices."/>
    <s v="logistics|manufacturing|wireless"/>
    <x v="8438"/>
    <x v="2"/>
    <n v="4"/>
    <n v="28900000"/>
    <s v="2000-01-01"/>
    <s v="2001-03-12"/>
    <s v="2006-06-01"/>
    <s v="2008-02-01"/>
    <m/>
    <m/>
    <s v="https://www.crunchbase.com/organization/teravicta-technologies"/>
    <m/>
    <m/>
    <s v="552d968e-38cf-8a5f-65e9-ff0bebf8d8f3"/>
  </r>
  <r>
    <x v="75178"/>
    <s v="vistacollege.edu"/>
    <s v="USA"/>
    <s v="UT"/>
    <s v="Salt Lake City"/>
    <s v="Clearfield"/>
    <x v="0"/>
    <s v="Vista College, Clearfield is a school in Clearfield."/>
    <m/>
    <x v="5"/>
    <x v="2"/>
    <n v="1"/>
    <m/>
    <s v="1988-01-01"/>
    <s v="2006-06-01"/>
    <s v="2006-06-01"/>
    <m/>
    <m/>
    <m/>
    <s v="https://www.crunchbase.com/organization/vista-college-clearfield"/>
    <s v="https://www.twitter.com/vistacollege"/>
    <s v="http://www.facebook.com/vistacollege"/>
    <s v="8570333e-355a-7fc6-16e4-d609609067d6"/>
  </r>
  <r>
    <x v="75179"/>
    <s v="webgensystems.com"/>
    <s v="USA"/>
    <s v="MA"/>
    <s v="Boston"/>
    <s v="Cambridge"/>
    <x v="3"/>
    <s v="WebGen Systems offers enterprise energy management solutions to conserve and control energy in commercial buildings."/>
    <s v="software"/>
    <x v="10"/>
    <x v="0"/>
    <n v="1"/>
    <n v="9500000"/>
    <m/>
    <s v="2006-06-01"/>
    <s v="2006-06-01"/>
    <s v="2012-12-18"/>
    <s v="info@webgensystems.com"/>
    <s v="'617-349-0724"/>
    <s v="https://www.crunchbase.com/organization/webgen-systems"/>
    <m/>
    <m/>
    <s v="3e4805d1-15e7-3785-cad4-d5388390ec72"/>
  </r>
  <r>
    <x v="75180"/>
    <s v="zango.com"/>
    <s v="USA"/>
    <s v="WA"/>
    <s v="Seattle"/>
    <s v="Bellevue"/>
    <x v="3"/>
    <s v="Zango offers a collection of free games, videos and other downloads."/>
    <s v="freemium|gaming|video"/>
    <x v="1394"/>
    <x v="2"/>
    <n v="2"/>
    <n v="40000000"/>
    <s v="1999-01-01"/>
    <s v="2004-03-01"/>
    <s v="2006-06-01"/>
    <m/>
    <m/>
    <s v="(425) 279-1200"/>
    <s v="https://www.crunchbase.com/organization/zango"/>
    <m/>
    <m/>
    <s v="6d082604-b4b4-fe14-0884-1d9a83ffa3a2"/>
  </r>
  <r>
    <x v="75181"/>
    <m/>
    <s v="USA"/>
    <s v="CA"/>
    <s v="Anaheim"/>
    <s v="Newport Beach"/>
    <x v="0"/>
    <s v="Encryptanet, Inc. is a Content company."/>
    <s v="content|digital media|software"/>
    <x v="551"/>
    <x v="2"/>
    <n v="1"/>
    <n v="4750000"/>
    <s v="2005-01-01"/>
    <s v="2006-05-31"/>
    <s v="2006-05-31"/>
    <m/>
    <s v="gbolcer@encryptanet.com"/>
    <m/>
    <s v="https://www.crunchbase.com/organization/encryptanet-inc"/>
    <m/>
    <m/>
    <s v="66bc6d94-ec6c-aec0-f192-ee01f0706140"/>
  </r>
  <r>
    <x v="75182"/>
    <s v="krugle.com"/>
    <s v="USA"/>
    <s v="CA"/>
    <s v="SF Bay Area"/>
    <s v="Menlo Park"/>
    <x v="2"/>
    <s v="Krugle provides a search engine and collaboration tools for developers to interact with source code and each other."/>
    <s v="search engine"/>
    <x v="28"/>
    <x v="0"/>
    <n v="1"/>
    <n v="6100000"/>
    <s v="2006-01-01"/>
    <s v="2006-05-31"/>
    <s v="2006-05-31"/>
    <m/>
    <m/>
    <m/>
    <s v="https://www.crunchbase.com/organization/krugle"/>
    <m/>
    <s v="https://www.facebook.com/104035259631553"/>
    <s v="a811f71a-cbc2-c929-3a60-ff51d27f2704"/>
  </r>
  <r>
    <x v="75183"/>
    <s v="auctioning4u.co.uk"/>
    <s v="GBR"/>
    <m/>
    <s v="London"/>
    <s v="London"/>
    <x v="0"/>
    <s v="Auctioning4u is the UK's leading chain of eBay drop-off shops, created to help people sell via this popular auction site."/>
    <m/>
    <x v="5"/>
    <x v="2"/>
    <n v="1"/>
    <n v="3920860.8467814699"/>
    <s v="2003-01-01"/>
    <s v="2006-05-30"/>
    <s v="2006-05-30"/>
    <m/>
    <m/>
    <n v="448700610000"/>
    <s v="https://www.crunchbase.com/organization/auctioning4u"/>
    <m/>
    <m/>
    <s v="a6122772-e4c6-6701-2fe6-c1c57dd697a0"/>
  </r>
  <r>
    <x v="75184"/>
    <s v="cswitch.com"/>
    <s v="USA"/>
    <s v="CA"/>
    <s v="SF Bay Area"/>
    <s v="Cupertino"/>
    <x v="3"/>
    <s v="Cswitch develops the next generation of configurable solutions for a wide range of networking-based platforms."/>
    <s v="network security|semiconductor|wireless"/>
    <x v="8455"/>
    <x v="2"/>
    <n v="3"/>
    <n v="65000000"/>
    <s v="2003-01-01"/>
    <s v="2006-04-20"/>
    <s v="2006-05-30"/>
    <m/>
    <s v="sales-cs@agatelogic.com"/>
    <s v="'408-986-1964"/>
    <s v="https://www.crunchbase.com/organization/cswitch"/>
    <m/>
    <m/>
    <s v="20f5da3b-f435-0004-3f6d-96edcbd13338"/>
  </r>
  <r>
    <x v="75185"/>
    <s v="feedblitz.com"/>
    <s v="USA"/>
    <s v="MA"/>
    <s v="Boston"/>
    <s v="Sudbury"/>
    <x v="0"/>
    <s v="FeedBlitz is a social media marketing and list management firm."/>
    <m/>
    <x v="5"/>
    <x v="2"/>
    <n v="1"/>
    <m/>
    <s v="2005-01-01"/>
    <s v="2006-05-30"/>
    <s v="2006-05-30"/>
    <m/>
    <s v="info@feedblitz.com"/>
    <s v="(978)776-9498"/>
    <s v="https://www.crunchbase.com/organization/feedblitz"/>
    <s v="https://www.twitter.com/phollows"/>
    <s v="http://www.facebook.com/feedblitz"/>
    <s v="e03a8e91-3f13-6c61-5822-b37f255c551f"/>
  </r>
  <r>
    <x v="75186"/>
    <s v="magnasense.com"/>
    <s v="FIN"/>
    <m/>
    <s v="Vantaa"/>
    <s v="Vantaa"/>
    <x v="0"/>
    <s v="Magnasense develops lateral flow tests to measure substances for human health, environmental analysis, and veterinary testing."/>
    <s v="health care"/>
    <x v="3"/>
    <x v="1"/>
    <n v="1"/>
    <n v="193000"/>
    <s v="2003-01-01"/>
    <s v="2006-05-30"/>
    <s v="2006-05-30"/>
    <m/>
    <s v="info@magnasense.com"/>
    <s v="358 4054 35989"/>
    <s v="https://www.crunchbase.com/organization/magnasense"/>
    <m/>
    <m/>
    <s v="4370a441-4dd3-1812-785d-011325b4c7fc"/>
  </r>
  <r>
    <x v="75187"/>
    <m/>
    <s v="GBR"/>
    <m/>
    <s v="Enfield Lock"/>
    <s v="Enfield Lock"/>
    <x v="0"/>
    <s v="OLED-T develops organic light emitting diode materials and device structures for the organic light emitting diode display industry. "/>
    <s v="industrial|lighting|manufacturing"/>
    <x v="596"/>
    <x v="2"/>
    <n v="2"/>
    <n v="12660000"/>
    <s v="1999-01-01"/>
    <s v="2005-08-01"/>
    <s v="2006-05-30"/>
    <m/>
    <m/>
    <m/>
    <s v="https://www.crunchbase.com/organization/oled-t"/>
    <m/>
    <m/>
    <s v="0835bd65-e4eb-43e1-bcdd-fccaa0c1c2e7"/>
  </r>
  <r>
    <x v="75188"/>
    <s v="thyrocare.com"/>
    <s v="IND"/>
    <m/>
    <s v="Mumbai"/>
    <s v="Mumbai"/>
    <x v="0"/>
    <s v="Thyrocare Technologies Limited is India's first fully automated diagnostic laboratory."/>
    <s v="health care"/>
    <x v="3"/>
    <x v="7"/>
    <n v="1"/>
    <m/>
    <s v="1996-01-01"/>
    <s v="2006-05-30"/>
    <s v="2006-05-30"/>
    <m/>
    <s v="info@thyrocare.com"/>
    <n v="912241252525"/>
    <s v="https://www.crunchbase.com/organization/thyrocare-technologies"/>
    <s v="https://www.twitter.com/thyrocare"/>
    <s v="https://www.facebook.com/thyrocare"/>
    <s v="d0e9c78e-e36a-feb8-3332-9cd78a012910"/>
  </r>
  <r>
    <x v="75189"/>
    <s v="vanceinfo.com"/>
    <s v="USA"/>
    <s v="WA"/>
    <s v="Seattle"/>
    <s v="Redmond"/>
    <x v="1"/>
    <s v="VanceInfo Technologies is an IT service provider and one of the leading offshore software development companies in China."/>
    <s v="software"/>
    <x v="10"/>
    <x v="4"/>
    <n v="1"/>
    <m/>
    <s v="1995-01-01"/>
    <s v="2006-05-30"/>
    <s v="2006-05-30"/>
    <m/>
    <m/>
    <m/>
    <s v="https://www.crunchbase.com/organization/vanceinfo-technologies"/>
    <s v="https://www.twitter.com/pactera"/>
    <s v="http://www.facebook.com/pactera"/>
    <s v="0c8bdde1-4693-5baf-c4e7-f1040fc103ea"/>
  </r>
  <r>
    <x v="75190"/>
    <s v="datangmobile.cn"/>
    <s v="CHN"/>
    <m/>
    <s v="Beijing"/>
    <s v="Beijing"/>
    <x v="0"/>
    <s v="Datang Mobile Communications Equipment is engaged in the R&amp;D of time division-synchronous code division multiple access solutions."/>
    <s v="communications infrastructure|mobile|mobile devices"/>
    <x v="879"/>
    <x v="9"/>
    <n v="1"/>
    <n v="25000000"/>
    <s v="2002-02-01"/>
    <s v="2006-05-29"/>
    <s v="2006-05-29"/>
    <m/>
    <m/>
    <s v="86 10 5883 2000"/>
    <s v="https://www.crunchbase.com/organization/datang-mobile-communications-equipment"/>
    <m/>
    <m/>
    <s v="39b043ca-6697-0e49-1a21-21da78b25eea"/>
  </r>
  <r>
    <x v="75191"/>
    <s v="lrn.com"/>
    <s v="USA"/>
    <s v="NY"/>
    <s v="New York City"/>
    <s v="New York"/>
    <x v="0"/>
    <s v="LRN provides integrated solutions through strategic advice, content, tools, online platforms, and support for organizations worldwide."/>
    <s v="consulting|enterprise software|information services"/>
    <x v="184"/>
    <x v="7"/>
    <n v="2"/>
    <n v="30000000"/>
    <s v="1992-01-01"/>
    <s v="2000-01-25"/>
    <s v="2006-05-29"/>
    <m/>
    <m/>
    <s v="'310-209-5400"/>
    <s v="https://www.crunchbase.com/organization/lrn"/>
    <s v="https://www.twitter.com/lrn"/>
    <m/>
    <s v="1e417393-2289-9b5e-0d43-8711a79b170e"/>
  </r>
  <r>
    <x v="75192"/>
    <s v="correlec.cl"/>
    <s v="ITA"/>
    <m/>
    <s v="ITA - Other"/>
    <s v="Legnano"/>
    <x v="0"/>
    <s v="Correlec engages in searching, extracting, updating, and classifying data originating from various sources."/>
    <s v="analytics"/>
    <x v="178"/>
    <x v="2"/>
    <n v="1"/>
    <n v="1920000"/>
    <m/>
    <s v="2006-05-25"/>
    <s v="2006-05-25"/>
    <m/>
    <m/>
    <m/>
    <s v="https://www.crunchbase.com/organization/correlec"/>
    <m/>
    <m/>
    <s v="7763094e-a707-2b19-fc83-2c38ae13dc55"/>
  </r>
  <r>
    <x v="75193"/>
    <s v="fairchildproducts.com"/>
    <s v="USA"/>
    <s v="NC"/>
    <s v="Winston-Salem"/>
    <s v="Winston Salem"/>
    <x v="0"/>
    <s v="Fairchild Industrial Products Company manufactures precision pneumatic and motion control solutions."/>
    <s v="energy|hardware|manufacturing|oil and gas|wholesale"/>
    <x v="8456"/>
    <x v="6"/>
    <n v="1"/>
    <n v="500000"/>
    <s v="1989-01-01"/>
    <s v="2006-05-25"/>
    <s v="2006-05-25"/>
    <m/>
    <s v="cs@fairchildproducts.com"/>
    <s v="'336-659-3400"/>
    <s v="https://www.crunchbase.com/organization/fairchild-industrial-products-company"/>
    <m/>
    <m/>
    <s v="6f236742-31ca-35f1-840d-1760dbb1c1fa"/>
  </r>
  <r>
    <x v="75194"/>
    <s v="cellca.de"/>
    <s v="DEU"/>
    <m/>
    <s v="DEU - Other"/>
    <s v="Laupheim"/>
    <x v="0"/>
    <s v="Cellca is a technology and service provider developing upstream technologies for mammalian protein manufacturing."/>
    <s v="biopharma|biotechnology|manufacturing"/>
    <x v="285"/>
    <x v="0"/>
    <n v="1"/>
    <n v="11051860"/>
    <s v="2005-01-01"/>
    <s v="2006-05-24"/>
    <s v="2006-05-24"/>
    <m/>
    <s v="info@cellca.de"/>
    <s v="49 7392 96648 10"/>
    <s v="https://www.crunchbase.com/organization/cellca"/>
    <s v="https://www.twitter.com/cellcagmbh"/>
    <m/>
    <s v="488ae8cb-f323-4aba-aed8-9cf8e5cb9480"/>
  </r>
  <r>
    <x v="75195"/>
    <s v="sipquest.com"/>
    <s v="CAN"/>
    <s v="ON"/>
    <s v="Ottawa"/>
    <s v="Ottawa"/>
    <x v="2"/>
    <s v="FirstHand Technologies provides mobile unified communications solutions for enterprises."/>
    <s v="enterprise software|software|voip"/>
    <x v="453"/>
    <x v="2"/>
    <n v="3"/>
    <n v="15000000"/>
    <s v="2002-01-01"/>
    <s v="2004-03-30"/>
    <s v="2006-05-24"/>
    <m/>
    <s v="corporate@counterpath.com"/>
    <s v="'613-254-8886"/>
    <s v="https://www.crunchbase.com/organization/firsthand-technologies"/>
    <m/>
    <m/>
    <s v="e07edfc6-226c-a7ed-7b18-5a645e6a3bbc"/>
  </r>
  <r>
    <x v="75196"/>
    <s v="kivasystems.com"/>
    <s v="USA"/>
    <s v="MA"/>
    <s v="Boston"/>
    <s v="North Reading"/>
    <x v="2"/>
    <s v="Kiva Systems offers a mobile-robotic fulfillment system for inventory distribution centers that help companies optimize their operations."/>
    <s v="hardware|mobile|robotics|software"/>
    <x v="2121"/>
    <x v="7"/>
    <n v="2"/>
    <n v="11600000"/>
    <s v="2003-01-01"/>
    <s v="2003-01-01"/>
    <s v="2006-05-24"/>
    <m/>
    <s v="info@kivasystems.com"/>
    <s v="(781)221-4640"/>
    <s v="https://www.crunchbase.com/organization/kiva-systems"/>
    <s v="https://www.twitter.com/kivasystems"/>
    <s v="https://www.facebook.com/kiva-systems-inc-158014244253273/"/>
    <s v="34531504-dbce-f202-ff32-943f21245ac4"/>
  </r>
  <r>
    <x v="75197"/>
    <m/>
    <s v="FIN"/>
    <m/>
    <s v="Helsinki"/>
    <s v="Helsinki"/>
    <x v="0"/>
    <s v="Meridea Financial Software Oy provides mobile and online self-service software solutions to the financial services industry."/>
    <s v="finance"/>
    <x v="24"/>
    <x v="2"/>
    <n v="1"/>
    <n v="5150000"/>
    <s v="2001-01-01"/>
    <s v="2006-05-24"/>
    <s v="2006-05-24"/>
    <m/>
    <m/>
    <m/>
    <s v="https://www.crunchbase.com/organization/meridea-financial-software"/>
    <m/>
    <m/>
    <s v="6cf789c6-bbac-a83e-37ca-531dde710cfb"/>
  </r>
  <r>
    <x v="75198"/>
    <s v="nimaya.com"/>
    <s v="USA"/>
    <s v="DC"/>
    <s v="Washington, D.C."/>
    <s v="Washington"/>
    <x v="0"/>
    <s v="Nimaya provides enterprise software solutions for telecommunications, financial services, and manufacturing organizations."/>
    <s v="enterprise software"/>
    <x v="10"/>
    <x v="0"/>
    <n v="1"/>
    <n v="3000000"/>
    <s v="1998-01-01"/>
    <s v="2006-05-24"/>
    <s v="2006-05-24"/>
    <m/>
    <s v="inquiries@nimaya.com"/>
    <s v="'703-462-1291"/>
    <s v="https://www.crunchbase.com/organization/nimaya"/>
    <m/>
    <m/>
    <s v="ac33b975-8b37-a448-b523-cc81906991c3"/>
  </r>
  <r>
    <x v="75199"/>
    <m/>
    <s v="USA"/>
    <s v="CA"/>
    <s v="SF Bay Area"/>
    <s v="San Francisco"/>
    <x v="2"/>
    <s v="SingShot is an online community that allows users to choose songs, record custom versions and share them with other users."/>
    <s v="music"/>
    <x v="223"/>
    <x v="2"/>
    <n v="1"/>
    <n v="1040000"/>
    <m/>
    <s v="2006-05-24"/>
    <s v="2006-05-24"/>
    <m/>
    <m/>
    <m/>
    <s v="https://www.crunchbase.com/organization/singshot-media"/>
    <m/>
    <m/>
    <s v="969014fb-3096-4675-ff51-2beaae295fb0"/>
  </r>
  <r>
    <x v="75200"/>
    <s v="thebunker.net"/>
    <s v="GBR"/>
    <m/>
    <s v="Kent"/>
    <s v="Kent"/>
    <x v="0"/>
    <s v="The Bunker Secure Hosting delivers secure managed hosting and data center solutions."/>
    <s v="security|web hosting"/>
    <x v="2453"/>
    <x v="6"/>
    <n v="1"/>
    <n v="1870000"/>
    <s v="2004-01-01"/>
    <s v="2006-05-24"/>
    <s v="2006-05-24"/>
    <m/>
    <s v="info@thebunker.net"/>
    <s v="44 8702 427 748"/>
    <s v="https://www.crunchbase.com/organization/the-bunker"/>
    <s v="https://www.twitter.com/_thebunker"/>
    <m/>
    <s v="5e49875f-3efe-e461-46ab-8e91ce3d2199"/>
  </r>
  <r>
    <x v="75201"/>
    <m/>
    <s v="USA"/>
    <s v="CA"/>
    <s v="SF Bay Area"/>
    <s v="Milpitas"/>
    <x v="0"/>
    <s v="ArchPro Design Automation provides EDA products that support low-power and multi-voltage power management operations."/>
    <s v="manufacturing"/>
    <x v="41"/>
    <x v="2"/>
    <n v="1"/>
    <n v="4500000"/>
    <s v="2004-01-01"/>
    <s v="2006-05-23"/>
    <s v="2006-05-23"/>
    <m/>
    <m/>
    <m/>
    <s v="https://www.crunchbase.com/organization/archpro-design-automation"/>
    <m/>
    <m/>
    <s v="f092f646-2cc3-294f-82a7-eddcb97b3fb3"/>
  </r>
  <r>
    <x v="75202"/>
    <s v="lingtu.com.cn"/>
    <s v="CHN"/>
    <m/>
    <s v="Beijing"/>
    <s v="Beijing"/>
    <x v="0"/>
    <s v="Beijing Lingtu Software develops geographic information system (GIS) and global positioning system software and services in China."/>
    <s v="consumer|enterprise|government"/>
    <x v="1082"/>
    <x v="0"/>
    <n v="1"/>
    <n v="30000000"/>
    <s v="1999-01-01"/>
    <s v="2006-05-23"/>
    <s v="2006-05-23"/>
    <m/>
    <m/>
    <s v="'86-10-6297-5588"/>
    <s v="https://www.crunchbase.com/organization/beijing-lingtu-software"/>
    <m/>
    <m/>
    <s v="91fb3a43-ea2e-746f-4c7a-c96fb253d59d"/>
  </r>
  <r>
    <x v="75203"/>
    <s v="biovigilant.com"/>
    <s v="USA"/>
    <s v="AZ"/>
    <s v="Tucson"/>
    <s v="Tucson"/>
    <x v="0"/>
    <s v="Azbil BioVigilant develops technologies for rapid microbial monitoring methods (RMM) and the inventor of Instantaneous Microbial Detection."/>
    <s v="biotechnology"/>
    <x v="36"/>
    <x v="0"/>
    <n v="1"/>
    <n v="6700000"/>
    <s v="2005-01-01"/>
    <s v="2006-05-23"/>
    <s v="2006-05-23"/>
    <m/>
    <s v="BioVinfo@biovigilant.com"/>
    <s v="'520-292-2342"/>
    <s v="https://www.crunchbase.com/organization/biovigilant-systems"/>
    <m/>
    <m/>
    <s v="000607fc-cea0-535c-6324-e83ba07c8cc7"/>
  </r>
  <r>
    <x v="75204"/>
    <s v="idengines.com"/>
    <s v="USA"/>
    <s v="CA"/>
    <s v="SF Bay Area"/>
    <s v="Sunnyvale"/>
    <x v="0"/>
    <s v="Identity Engines develops identity-based solutions for securing enterprise networks."/>
    <s v="enterprise software|identity management|security"/>
    <x v="130"/>
    <x v="0"/>
    <n v="2"/>
    <n v="21700000"/>
    <s v="2004-01-01"/>
    <s v="2005-09-29"/>
    <s v="2006-05-23"/>
    <m/>
    <m/>
    <s v="'408-734-4048"/>
    <s v="https://www.crunchbase.com/organization/identity-engines"/>
    <m/>
    <m/>
    <s v="d886ef7a-7b8e-a0aa-c8e7-1ea42cf947c6"/>
  </r>
  <r>
    <x v="75205"/>
    <s v="media-publisher.com"/>
    <s v="USA"/>
    <s v="CA"/>
    <s v="SF Bay Area"/>
    <s v="Berkeley"/>
    <x v="0"/>
    <s v="Media Publisher provides enterprise software that eliminates technical complexity and simplifies all phases of the rich media publishing."/>
    <s v="software"/>
    <x v="10"/>
    <x v="2"/>
    <n v="2"/>
    <n v="6600000"/>
    <m/>
    <s v="2003-07-30"/>
    <s v="2006-05-23"/>
    <m/>
    <m/>
    <m/>
    <s v="https://www.crunchbase.com/organization/media-publisher"/>
    <m/>
    <m/>
    <s v="0cfd32cd-b144-62bd-789b-08ca94d8c185"/>
  </r>
  <r>
    <x v="75206"/>
    <s v="presto.com"/>
    <s v="USA"/>
    <s v="CA"/>
    <s v="SF Bay Area"/>
    <s v="Los Altos"/>
    <x v="0"/>
    <s v="Presto Services offers Presto Mail service, a system that automatically prints email and documents for consumers who don't use a PC."/>
    <s v="messaging"/>
    <x v="201"/>
    <x v="2"/>
    <n v="1"/>
    <n v="10000000"/>
    <s v="2004-01-01"/>
    <s v="2006-05-23"/>
    <s v="2006-05-23"/>
    <m/>
    <s v="info@presto.com"/>
    <m/>
    <s v="https://www.crunchbase.com/organization/presto-services"/>
    <s v="https://www.twitter.com/prestoceo"/>
    <m/>
    <s v="eca48d43-5c67-3295-c2c7-728c82a2e69f"/>
  </r>
  <r>
    <x v="75207"/>
    <s v="globalcarequest.com"/>
    <s v="USA"/>
    <s v="CA"/>
    <s v="Los Angeles"/>
    <s v="El Segundo"/>
    <x v="0"/>
    <s v="Global Care Quest provides visual clinical intelligence services for surgeons and clinicians."/>
    <s v="health care"/>
    <x v="3"/>
    <x v="5"/>
    <n v="1"/>
    <n v="5000000"/>
    <s v="2002-01-01"/>
    <s v="2006-05-22"/>
    <s v="2006-05-22"/>
    <m/>
    <m/>
    <s v="'424-218-8397"/>
    <s v="https://www.crunchbase.com/organization/global-care-quest"/>
    <m/>
    <m/>
    <s v="1ab62337-c23e-2604-18dd-69d31e8c321e"/>
  </r>
  <r>
    <x v="75208"/>
    <s v="cisco.com"/>
    <s v="USA"/>
    <s v="CA"/>
    <s v="SF Bay Area"/>
    <s v="Mountain View"/>
    <x v="2"/>
    <s v="NeoPath Networks is a provider of file storage management solutions."/>
    <s v="computer|enterprise software|software"/>
    <x v="148"/>
    <x v="2"/>
    <n v="3"/>
    <n v="29000000"/>
    <s v="2002-01-01"/>
    <s v="2004-03-08"/>
    <s v="2006-05-22"/>
    <m/>
    <m/>
    <m/>
    <s v="https://www.crunchbase.com/organization/neopath-networks"/>
    <s v="https://www.twitter.com/ciscosystems"/>
    <m/>
    <s v="4174b505-ec58-3c5d-d171-03dbaf39c363"/>
  </r>
  <r>
    <x v="75209"/>
    <m/>
    <s v="IND"/>
    <m/>
    <s v="Chennai"/>
    <s v="Chennai"/>
    <x v="0"/>
    <s v="Pyramid Saimira a holistic Indian multinational entertainment company, operating in 6 countries."/>
    <m/>
    <x v="5"/>
    <x v="2"/>
    <n v="1"/>
    <m/>
    <m/>
    <s v="2006-05-22"/>
    <s v="2006-05-22"/>
    <m/>
    <m/>
    <m/>
    <s v="https://www.crunchbase.com/organization/pyramid-saimira"/>
    <m/>
    <m/>
    <s v="ae1c46ca-4f8d-16b3-f66a-be887bce7062"/>
  </r>
  <r>
    <x v="75210"/>
    <m/>
    <s v="USA"/>
    <s v="CO"/>
    <s v="Denver"/>
    <s v="Denver"/>
    <x v="2"/>
    <s v="Simplicita Software develops subscriber mediation software that enables internet users to protect themselves from predatory malware."/>
    <s v="software"/>
    <x v="10"/>
    <x v="2"/>
    <n v="1"/>
    <n v="2100000"/>
    <m/>
    <s v="2006-05-22"/>
    <s v="2006-05-22"/>
    <m/>
    <m/>
    <m/>
    <s v="https://www.crunchbase.com/organization/simplicita-software"/>
    <m/>
    <m/>
    <s v="ec83d1ab-2cf7-5164-c522-89e68967c35e"/>
  </r>
  <r>
    <x v="75211"/>
    <s v="mangodsp.com"/>
    <s v="ISR"/>
    <m/>
    <s v="Tel Aviv"/>
    <s v="Jerusalem"/>
    <x v="0"/>
    <s v="Mango DSP is a developer and manufacturer of intelligent video surveillance devices."/>
    <s v="hardware|software"/>
    <x v="136"/>
    <x v="0"/>
    <n v="3"/>
    <n v="8000000"/>
    <s v="1996-01-01"/>
    <s v="2000-07-04"/>
    <s v="2006-05-21"/>
    <m/>
    <s v="europe@mangodsp.com"/>
    <n v="2038574492"/>
    <s v="https://www.crunchbase.com/organization/mango-dsp"/>
    <m/>
    <s v="https://www.facebook.com/mangodsp"/>
    <s v="faba59ff-4883-b37c-66fd-29b59293609b"/>
  </r>
  <r>
    <x v="75212"/>
    <s v="qunano.com"/>
    <s v="SWE"/>
    <m/>
    <s v="Malmo"/>
    <s v="Lund"/>
    <x v="0"/>
    <s v="QuNano develops quantum nanoscale semiconductor materials and devices for the electronics, optoelectronics and sensor markets."/>
    <s v="nanotechnology"/>
    <x v="485"/>
    <x v="2"/>
    <n v="2"/>
    <n v="6538000"/>
    <s v="2005-01-01"/>
    <s v="2005-10-11"/>
    <s v="2006-05-19"/>
    <m/>
    <m/>
    <s v="46 4 62 86 48 40"/>
    <s v="https://www.crunchbase.com/organization/qunano"/>
    <m/>
    <m/>
    <s v="5f1613b3-e1f3-0c8f-f541-c40579244ace"/>
  </r>
  <r>
    <x v="75213"/>
    <s v="corp.vpod.tv"/>
    <s v="ESP"/>
    <m/>
    <s v="Madrid"/>
    <s v="Alcobendas"/>
    <x v="0"/>
    <s v="vpod.tv is an online Video Publishing On Demand service, enabling corporations to create their personal online and mobile TV channels."/>
    <s v="audio|b2b|mobile|photography|publishing|software|video"/>
    <x v="8457"/>
    <x v="0"/>
    <n v="1"/>
    <n v="5100000"/>
    <s v="2006-05-15"/>
    <s v="2006-05-19"/>
    <s v="2006-05-19"/>
    <m/>
    <s v="info@vpod.tv"/>
    <s v="'+33 1 43 87 54 22"/>
    <s v="https://www.crunchbase.com/organization/vpod-tv"/>
    <s v="https://www.twitter.com/vpodtv"/>
    <s v="http://www.facebook.com/pages/vpodtv/229492707071555"/>
    <s v="0d10f847-ef29-f49b-1cf9-255eb0c1332e"/>
  </r>
  <r>
    <x v="75214"/>
    <s v="mobiledataforce.com"/>
    <s v="USA"/>
    <s v="ID"/>
    <s v="ID - Other"/>
    <s v="Meridian"/>
    <x v="0"/>
    <s v="MobileDataForce develops a mobile platform providing broad device support, end-to-end data security, synchronization, and integration tools."/>
    <s v="enterprise software"/>
    <x v="10"/>
    <x v="0"/>
    <n v="1"/>
    <n v="1000000"/>
    <s v="2000-01-01"/>
    <s v="2006-05-18"/>
    <s v="2006-05-18"/>
    <m/>
    <s v="support@mobiledataforce.com"/>
    <s v="'208-384-1200"/>
    <s v="https://www.crunchbase.com/organization/mobiledataforce"/>
    <s v="https://www.twitter.com/mobiledataforce"/>
    <s v="http://www.facebook.com/fieldsync"/>
    <s v="e48ba407-7655-240b-367e-4b8a7b60e005"/>
  </r>
  <r>
    <x v="75215"/>
    <s v="axceler.com"/>
    <s v="USA"/>
    <s v="MA"/>
    <s v="Boston"/>
    <s v="Woburn"/>
    <x v="2"/>
    <s v="Axceler develops ControlPoint which is a SharePoint governance tool for social enterprise collaboration."/>
    <s v="enterprise|enterprise software|social"/>
    <x v="10"/>
    <x v="5"/>
    <n v="1"/>
    <n v="12000000"/>
    <s v="1994-01-01"/>
    <s v="2006-05-17"/>
    <s v="2006-05-17"/>
    <m/>
    <s v="questions@axceler.com"/>
    <s v="'781-995-0063"/>
    <s v="https://www.crunchbase.com/organization/axceler"/>
    <s v="https://www.twitter.com/axceler"/>
    <s v="https://www.facebook.com/metalogix"/>
    <s v="5a1ca598-5e17-d824-376f-892cc3742e15"/>
  </r>
  <r>
    <x v="75216"/>
    <s v="guardium.com"/>
    <s v="USA"/>
    <s v="MA"/>
    <s v="Boston"/>
    <s v="Waltham"/>
    <x v="2"/>
    <s v="Guardium, a database security company, delivers solutions to prevent information leaks and ensures the integrity of enterprise data."/>
    <s v="database|enterprise software|hardware|security"/>
    <x v="8015"/>
    <x v="6"/>
    <n v="2"/>
    <n v="11800000"/>
    <s v="2002-01-01"/>
    <s v="2005-08-12"/>
    <s v="2006-05-17"/>
    <m/>
    <m/>
    <m/>
    <s v="https://www.crunchbase.com/organization/guardium"/>
    <s v="https://www.twitter.com/ibm_guardium"/>
    <m/>
    <s v="98bb6d53-961f-2629-1e0e-36518f9c4684"/>
  </r>
  <r>
    <x v="75217"/>
    <s v="instantis.com"/>
    <s v="USA"/>
    <s v="CA"/>
    <s v="SF Bay Area"/>
    <s v="Santa Clara"/>
    <x v="2"/>
    <s v="Instantis provides project portfolio management software for business process and information technology companies."/>
    <s v="cloud security|information technology|software"/>
    <x v="130"/>
    <x v="4"/>
    <n v="3"/>
    <n v="28800000"/>
    <s v="1999-01-01"/>
    <s v="2000-09-07"/>
    <s v="2006-05-17"/>
    <m/>
    <m/>
    <s v="'408-986-8800"/>
    <s v="https://www.crunchbase.com/organization/instantis"/>
    <s v="https://www.twitter.com/instantis"/>
    <s v="https://www.facebook.com/oracleprimavera"/>
    <s v="182772be-0fbc-53db-f4db-ab1213d6f805"/>
  </r>
  <r>
    <x v="75218"/>
    <m/>
    <s v="USA"/>
    <s v="NY"/>
    <s v="New York City"/>
    <s v="New York"/>
    <x v="2"/>
    <s v="MediaVast provides visual content and related services for media, advertising agencies, broadcast networks and mobile carriers."/>
    <s v="advertising|broadcasting|content"/>
    <x v="143"/>
    <x v="2"/>
    <n v="3"/>
    <n v="23700000"/>
    <s v="1999-01-01"/>
    <s v="2000-03-30"/>
    <s v="2006-05-17"/>
    <m/>
    <m/>
    <m/>
    <s v="https://www.crunchbase.com/organization/mediavast"/>
    <m/>
    <m/>
    <s v="a1a689c0-21d1-b24f-ad0f-4d9d66ff4365"/>
  </r>
  <r>
    <x v="75219"/>
    <s v="nemoptic.com"/>
    <s v="FRA"/>
    <m/>
    <m/>
    <m/>
    <x v="3"/>
    <s v="Nemoptic, an e-paper display company, designs and manufactures bi-stable liquid crystal display modules for mobile phones."/>
    <s v="consumer|manufacturing|mobile"/>
    <x v="3096"/>
    <x v="2"/>
    <n v="1"/>
    <n v="13960000"/>
    <m/>
    <s v="2006-05-17"/>
    <s v="2006-05-17"/>
    <s v="2012-01-01"/>
    <s v="contact@nemoptic.com"/>
    <s v="33-(0)-1-39-30-51-60"/>
    <s v="https://www.crunchbase.com/organization/nemoptic"/>
    <m/>
    <m/>
    <s v="3cc1b458-e2cd-f2fb-883b-924e35d54a00"/>
  </r>
  <r>
    <x v="75220"/>
    <s v="sonific.com"/>
    <s v="USA"/>
    <s v="CA"/>
    <s v="SF Bay Area"/>
    <s v="Alameda"/>
    <x v="0"/>
    <s v="Sonific provides bundled music services to clients."/>
    <m/>
    <x v="5"/>
    <x v="0"/>
    <n v="1"/>
    <m/>
    <s v="2005-01-01"/>
    <s v="2006-05-17"/>
    <s v="2006-05-17"/>
    <m/>
    <m/>
    <m/>
    <s v="https://www.crunchbase.com/organization/sonific-2"/>
    <m/>
    <m/>
    <s v="a33b8142-9ff8-42f5-0845-8e75d5cc8073"/>
  </r>
  <r>
    <x v="75221"/>
    <s v="celltrix.se"/>
    <s v="SWE"/>
    <m/>
    <s v="Malmo"/>
    <s v="Malma"/>
    <x v="3"/>
    <s v="Celltrix is a Swedish biotechnology/medical device company focused on developing constructive cosmetic surgery."/>
    <s v="health care"/>
    <x v="3"/>
    <x v="2"/>
    <n v="1"/>
    <n v="3845100"/>
    <m/>
    <s v="2006-05-16"/>
    <s v="2006-05-16"/>
    <s v="2010-08-11"/>
    <m/>
    <s v="46 4 64 25 02 82"/>
    <s v="https://www.crunchbase.com/organization/celltrix"/>
    <m/>
    <m/>
    <s v="ce8ca954-c34c-1a51-729f-92746782711c"/>
  </r>
  <r>
    <x v="75222"/>
    <s v="dexela.com"/>
    <s v="GBR"/>
    <m/>
    <s v="London"/>
    <s v="London"/>
    <x v="2"/>
    <s v="Dexela Limited develops a 3-D breast imaging technology for the early detection of breast cancer."/>
    <s v="biotechnology"/>
    <x v="36"/>
    <x v="9"/>
    <n v="1"/>
    <n v="2264421.53464879"/>
    <s v="2003-01-01"/>
    <s v="2006-05-16"/>
    <s v="2006-05-16"/>
    <m/>
    <m/>
    <s v="44 20 7148 3107"/>
    <s v="https://www.crunchbase.com/organization/dexela"/>
    <s v="https://www.twitter.com/perkinelmer"/>
    <s v="https://www.facebook.com/perkinelmer"/>
    <s v="c7d57663-9386-81e4-6361-779a22f8c061"/>
  </r>
  <r>
    <x v="75223"/>
    <s v="librarything.com"/>
    <s v="USA"/>
    <s v="ME"/>
    <s v="Portland, Maine"/>
    <s v="Portland"/>
    <x v="0"/>
    <s v="LibraryThing is a social cataloging web application for storing and sharing book catalogs and various types of book metadata."/>
    <s v="curated web"/>
    <x v="28"/>
    <x v="2"/>
    <n v="1"/>
    <m/>
    <s v="2005-08-01"/>
    <s v="2006-05-16"/>
    <s v="2006-05-16"/>
    <m/>
    <s v="tim@librarything.com"/>
    <m/>
    <s v="https://www.crunchbase.com/organization/librarything"/>
    <s v="https://www.twitter.com/librarything"/>
    <m/>
    <s v="54cdce9e-823c-0816-5d81-b87cc228b8a5"/>
  </r>
  <r>
    <x v="75224"/>
    <s v="nestgroup.net"/>
    <s v="IND"/>
    <m/>
    <s v="Cochin"/>
    <s v="Cochin"/>
    <x v="0"/>
    <s v="NeST Group specializes in the systems design, custom software development, firmware, and driver development of tools."/>
    <s v="developer platform|software|web design"/>
    <x v="2322"/>
    <x v="8"/>
    <n v="1"/>
    <n v="22250000"/>
    <s v="1991-01-01"/>
    <s v="2006-05-16"/>
    <s v="2006-05-16"/>
    <m/>
    <m/>
    <s v="91 48 4661 4300"/>
    <s v="https://www.crunchbase.com/organization/nest-group"/>
    <m/>
    <m/>
    <s v="71039ab6-6b12-4ffd-7150-515e706b0b85"/>
  </r>
  <r>
    <x v="75225"/>
    <s v="radiation-watch.com"/>
    <m/>
    <m/>
    <m/>
    <m/>
    <x v="3"/>
    <s v="Radiation Watch provides proven technological solutions for radiological detection and measurement."/>
    <s v="wearables"/>
    <x v="13"/>
    <x v="1"/>
    <n v="1"/>
    <n v="3760000"/>
    <s v="2003-01-01"/>
    <s v="2006-05-16"/>
    <s v="2006-05-16"/>
    <s v="2011-08-07"/>
    <s v="info@radiation-watch.com"/>
    <s v="44 19 8324 1300"/>
    <s v="https://www.crunchbase.com/organization/radiation-watch"/>
    <m/>
    <m/>
    <s v="2ce55476-71e1-2297-cff0-af41912778b3"/>
  </r>
  <r>
    <x v="75226"/>
    <m/>
    <s v="USA"/>
    <s v="CA"/>
    <s v="SF Bay Area"/>
    <s v="Milpitas"/>
    <x v="0"/>
    <s v="Sipex Corporation manufactures analog integrated circuits, regulators, and interface and optical storage products."/>
    <s v="energy|manufacturing|semiconductor"/>
    <x v="4835"/>
    <x v="2"/>
    <n v="1"/>
    <n v="29100000"/>
    <m/>
    <s v="2006-05-16"/>
    <s v="2006-05-16"/>
    <m/>
    <m/>
    <m/>
    <s v="https://www.crunchbase.com/organization/sipex-corporation"/>
    <m/>
    <m/>
    <s v="bbc9898f-0fba-7df4-af97-0a0d11e21ffb"/>
  </r>
  <r>
    <x v="75227"/>
    <s v="vironinc.com"/>
    <s v="GBR"/>
    <m/>
    <s v="London"/>
    <s v="London"/>
    <x v="0"/>
    <s v="Viron Therapeutics, a clinical-stage biopharmaceutical company, develops viral proteins to treat and prevent human inflammatory disorders."/>
    <s v="biopharma|biotechnology|clinical trials"/>
    <x v="44"/>
    <x v="2"/>
    <n v="1"/>
    <n v="20000000"/>
    <s v="1997-01-01"/>
    <s v="2006-05-16"/>
    <s v="2006-05-16"/>
    <m/>
    <s v="info@vironinc.com"/>
    <s v="'519-858-5109"/>
    <s v="https://www.crunchbase.com/organization/viron-therapeutics"/>
    <m/>
    <m/>
    <s v="ce760817-2ed7-b9b3-5b81-f6d5480f3dfc"/>
  </r>
  <r>
    <x v="75228"/>
    <s v="wifionline.es"/>
    <m/>
    <m/>
    <m/>
    <m/>
    <x v="3"/>
    <s v="Wifi Online is a Spanish company that provides communication, information, and entertainment via wireless broadband internet."/>
    <s v="mobile"/>
    <x v="15"/>
    <x v="2"/>
    <n v="1"/>
    <n v="603000"/>
    <m/>
    <s v="2006-05-16"/>
    <s v="2006-05-16"/>
    <s v="2008-01-01"/>
    <s v="wifionline@wifionline.es"/>
    <s v="34 90 253 05 20"/>
    <s v="https://www.crunchbase.com/organization/wifi-online"/>
    <m/>
    <m/>
    <s v="e7fe989d-83e1-5e39-d8a1-8e42bb95fb21"/>
  </r>
  <r>
    <x v="75229"/>
    <s v="asterion.co.uk"/>
    <s v="GBR"/>
    <m/>
    <s v="Sheffield"/>
    <s v="Sheffield"/>
    <x v="0"/>
    <s v="Asterion develops patient-friendly drugs for the treatment of serious chronic and acute disorders."/>
    <s v="biotechnology"/>
    <x v="36"/>
    <x v="2"/>
    <n v="1"/>
    <n v="678000"/>
    <m/>
    <s v="2006-05-15"/>
    <s v="2006-05-15"/>
    <m/>
    <s v="richardross@asterion.co.uk"/>
    <s v="'0114-275-5555"/>
    <s v="https://www.crunchbase.com/organization/asterion"/>
    <m/>
    <m/>
    <s v="550e9184-f38f-2780-f8c0-3595cd695392"/>
  </r>
  <r>
    <x v="75230"/>
    <s v="htproducts.com"/>
    <s v="USA"/>
    <s v="OH"/>
    <s v="Columbus, Ohio"/>
    <s v="Columbus"/>
    <x v="0"/>
    <s v="HTP, Inc. offers revenue management software solutions for the healthcare industry on an application service provider platform."/>
    <s v="enterprise software"/>
    <x v="10"/>
    <x v="6"/>
    <n v="2"/>
    <m/>
    <s v="1996-01-01"/>
    <s v="2001-12-31"/>
    <s v="2006-05-15"/>
    <m/>
    <m/>
    <s v="(508) 763-3448"/>
    <s v="https://www.crunchbase.com/organization/htp"/>
    <s v="https://www.twitter.com/htproductsinc"/>
    <s v="https://www.facebook.com/htpinc"/>
    <s v="e4dfe81e-7c8f-4054-f53f-6b26717bbcfa"/>
  </r>
  <r>
    <x v="75231"/>
    <s v="sierra-da.com"/>
    <s v="USA"/>
    <s v="CA"/>
    <s v="SF Bay Area"/>
    <s v="Santa Clara"/>
    <x v="2"/>
    <s v="Sierra Design Automation provides IC implementation system solutions for the semiconductor industry."/>
    <s v="product design|semiconductor|service industry"/>
    <x v="6604"/>
    <x v="2"/>
    <n v="2"/>
    <n v="19000000"/>
    <s v="2002-01-01"/>
    <s v="2003-02-01"/>
    <s v="2006-05-15"/>
    <m/>
    <m/>
    <s v="(408)986-8700"/>
    <s v="https://www.crunchbase.com/organization/sierra-design-automation"/>
    <m/>
    <m/>
    <s v="2f82ded0-53f0-05f1-0f18-ed3450d4e3c7"/>
  </r>
  <r>
    <x v="75232"/>
    <s v="ideaxis.com"/>
    <s v="BEL"/>
    <m/>
    <s v="Brussels"/>
    <s v="Bel"/>
    <x v="0"/>
    <s v="Ideaxis.com offers online communication services for small business entrepreneurs."/>
    <s v="messaging"/>
    <x v="201"/>
    <x v="0"/>
    <n v="1"/>
    <n v="382000"/>
    <m/>
    <s v="2006-05-11"/>
    <s v="2006-05-11"/>
    <m/>
    <s v="sales@ideaxis.com"/>
    <s v="32 11 850 660"/>
    <s v="https://www.crunchbase.com/organization/ideaxis"/>
    <s v="https://www.twitter.com/ideaxis"/>
    <s v="https://www.facebook.com/share.php"/>
    <s v="5edf2a65-1193-e3c1-5254-360b5ec31b78"/>
  </r>
  <r>
    <x v="75233"/>
    <s v="singapore.job-q.com"/>
    <s v="SGP"/>
    <m/>
    <m/>
    <m/>
    <x v="0"/>
    <s v="Job portal providing free jobs posting for companies in Singapore"/>
    <m/>
    <x v="5"/>
    <x v="1"/>
    <n v="1"/>
    <m/>
    <s v="2006-05-11"/>
    <s v="2006-05-11"/>
    <s v="2006-05-11"/>
    <m/>
    <s v="contact@job-q.com"/>
    <s v="'+65 6641 9316"/>
    <s v="https://www.crunchbase.com/organization/job-q-com-singapore"/>
    <s v="https://www.twitter.com/jobqcom"/>
    <s v="https://www.facebook.com/job-qcom"/>
    <s v="90593775-449f-c388-6fe9-84e65f229a33"/>
  </r>
  <r>
    <x v="75234"/>
    <s v="markmonitor.com"/>
    <s v="USA"/>
    <s v="CA"/>
    <s v="SF Bay Area"/>
    <s v="San Francisco"/>
    <x v="2"/>
    <s v="MarkMonitor offers solutions and services that protect businesses from the threats of online fraud, brand abuse, and unauthorized channels."/>
    <s v="enterprise software|industrial|software"/>
    <x v="10"/>
    <x v="5"/>
    <n v="2"/>
    <n v="19000000"/>
    <s v="1999-01-01"/>
    <s v="2002-12-10"/>
    <s v="2006-05-11"/>
    <m/>
    <s v="admin@markmonitor.com"/>
    <s v="'415-278-8400"/>
    <s v="https://www.crunchbase.com/organization/markmonitor"/>
    <s v="https://www.twitter.com/markmonitor"/>
    <m/>
    <s v="eb581dca-bd28-3ddd-d067-40ab4e92e9b2"/>
  </r>
  <r>
    <x v="75235"/>
    <s v="million21.com"/>
    <s v="GBR"/>
    <m/>
    <m/>
    <m/>
    <x v="2"/>
    <s v="Million-2-1 provides services for SMS prize competitions, lotteries and mobile marketing."/>
    <s v="mobile"/>
    <x v="15"/>
    <x v="2"/>
    <n v="1"/>
    <n v="5650000"/>
    <s v="2000-01-01"/>
    <s v="2006-05-11"/>
    <s v="2006-05-11"/>
    <m/>
    <s v="info@million21.com"/>
    <s v="44 1612 363 010"/>
    <s v="https://www.crunchbase.com/organization/million"/>
    <m/>
    <m/>
    <s v="4e99e779-1ed2-df29-ab63-10a8ca2d116e"/>
  </r>
  <r>
    <x v="75236"/>
    <s v="skema.fr"/>
    <s v="FRA"/>
    <m/>
    <s v="FRA - Other"/>
    <s v="Compiègne"/>
    <x v="0"/>
    <s v="SkemA offers a platform for the development of total production chain solutions that facilitate subsequent content database operations."/>
    <s v="content|database|video"/>
    <x v="229"/>
    <x v="1"/>
    <n v="1"/>
    <n v="1270000"/>
    <s v="2003-01-01"/>
    <s v="2006-05-11"/>
    <s v="2006-05-11"/>
    <m/>
    <s v="contact@skema.fr"/>
    <s v="33 3 44 23 79 31"/>
    <s v="https://www.crunchbase.com/organization/skema"/>
    <m/>
    <m/>
    <s v="b8bcff23-5e26-d7d8-d85e-9b811c8c7a2e"/>
  </r>
  <r>
    <x v="75237"/>
    <m/>
    <s v="USA"/>
    <s v="CA"/>
    <s v="SF Bay Area"/>
    <s v="San Jose"/>
    <x v="0"/>
    <s v="Teja Technologies designs and develops embedded networking and communications software for multiprocessor architectures."/>
    <s v="electronics|manufacturing|software"/>
    <x v="367"/>
    <x v="2"/>
    <n v="2"/>
    <n v="14500000"/>
    <s v="1998-01-01"/>
    <s v="2002-01-28"/>
    <s v="2006-05-11"/>
    <m/>
    <m/>
    <m/>
    <s v="https://www.crunchbase.com/organization/teja-technologies-2"/>
    <m/>
    <m/>
    <s v="daced0d3-a8c8-e417-27b1-f185d100d5dd"/>
  </r>
  <r>
    <x v="75238"/>
    <s v="touristway.com"/>
    <s v="AUT"/>
    <m/>
    <s v="Vienna"/>
    <s v="Vienna"/>
    <x v="3"/>
    <s v="TouristWay is a web application to create online reservation sites for the travel industry."/>
    <s v="developer tools|software|travel"/>
    <x v="16"/>
    <x v="1"/>
    <n v="1"/>
    <n v="160000"/>
    <s v="2003-07-02"/>
    <s v="2006-05-11"/>
    <s v="2006-05-11"/>
    <s v="2012-02-27"/>
    <s v="info@touristway.com"/>
    <m/>
    <s v="https://www.crunchbase.com/organization/touristway"/>
    <s v="https://www.twitter.com/touristway"/>
    <m/>
    <s v="9245b559-8a6f-3d54-8cc7-14e56aa367db"/>
  </r>
  <r>
    <x v="75239"/>
    <s v="loopup.com"/>
    <s v="GBR"/>
    <m/>
    <s v="London"/>
    <s v="London"/>
    <x v="0"/>
    <s v="LoopUp is a premium remote meetings solution."/>
    <s v="cloud computing|enterprise software|mobile|saas|telecommunications"/>
    <x v="872"/>
    <x v="6"/>
    <n v="1"/>
    <m/>
    <s v="2003-01-01"/>
    <s v="2006-05-10"/>
    <s v="2006-05-10"/>
    <m/>
    <s v="marketing@loopup.com"/>
    <s v="(877)447-8867"/>
    <s v="https://www.crunchbase.com/organization/loopup"/>
    <s v="https://www.twitter.com/loopupteam"/>
    <s v="http://www.facebook.com/loopup"/>
    <s v="381ffb3b-6a46-53d5-1624-b63c4a7a5a02"/>
  </r>
  <r>
    <x v="75240"/>
    <s v="sourcemed.net"/>
    <s v="USA"/>
    <s v="CT"/>
    <s v="Hartford"/>
    <s v="Wallingford"/>
    <x v="0"/>
    <s v="SourceMedical provides information solutions and other critical services for ambulances, surgery centers, surgical hospitals and clinics."/>
    <s v="health care|hospital|medical"/>
    <x v="3"/>
    <x v="7"/>
    <n v="1"/>
    <n v="16000000"/>
    <s v="2000-01-01"/>
    <s v="2006-05-10"/>
    <s v="2006-05-10"/>
    <m/>
    <s v="info@sourcemed.net"/>
    <s v="'205-972-1222"/>
    <s v="https://www.crunchbase.com/organization/sourcemedical"/>
    <m/>
    <m/>
    <s v="7c175036-c2bc-8f56-052b-0499c884a7a9"/>
  </r>
  <r>
    <x v="75241"/>
    <s v="wsenter.co.kr"/>
    <s v="KOR"/>
    <m/>
    <s v="Seoul"/>
    <s v="Seoul"/>
    <x v="0"/>
    <s v="WS Entertainment is a music company."/>
    <m/>
    <x v="5"/>
    <x v="2"/>
    <n v="1"/>
    <m/>
    <s v="2006-01-01"/>
    <s v="2006-05-10"/>
    <s v="2006-05-10"/>
    <m/>
    <m/>
    <s v="82 2 3416 4900"/>
    <s v="https://www.crunchbase.com/organization/ws-entertainment"/>
    <m/>
    <m/>
    <s v="66fccd61-fbfd-bfc8-7cab-52c07fcdd3c4"/>
  </r>
  <r>
    <x v="75242"/>
    <s v="abril.com.br"/>
    <s v="BRA"/>
    <m/>
    <s v="Sao Paulo"/>
    <s v="São Paulo"/>
    <x v="0"/>
    <s v="Abril is a communication and educational group engaged in the production of magazines and publications, various content, and graphics."/>
    <s v="advertising|digital media|education|news|publishing"/>
    <x v="7452"/>
    <x v="9"/>
    <n v="1"/>
    <n v="422000000"/>
    <s v="1950-01-01"/>
    <s v="2006-05-09"/>
    <s v="2006-05-09"/>
    <m/>
    <m/>
    <s v="1(130) 372-000"/>
    <s v="https://www.crunchbase.com/organization/abril"/>
    <s v="https://www.twitter.com/abrilcom"/>
    <s v="https://www.facebook.com/abrilcom"/>
    <s v="d2094319-360b-a539-24bc-bcaf0aaf41a8"/>
  </r>
  <r>
    <x v="75243"/>
    <s v="auvitek.com"/>
    <s v="USA"/>
    <s v="TX"/>
    <s v="Dallas"/>
    <s v="Plano"/>
    <x v="2"/>
    <s v="Auvitek International is a fabless semiconductor company delivering a digital television signal demodulation technology."/>
    <s v="digital entertainment|information technology|semiconductor"/>
    <x v="8458"/>
    <x v="1"/>
    <n v="1"/>
    <n v="9000000"/>
    <s v="2004-03-01"/>
    <s v="2006-05-09"/>
    <s v="2006-05-09"/>
    <m/>
    <s v="sales@microtune.com"/>
    <s v="'1-972-673-1600"/>
    <s v="https://www.crunchbase.com/organization/auvitek-international"/>
    <m/>
    <m/>
    <s v="155698dc-5493-431d-5d8a-c7452f5b8682"/>
  </r>
  <r>
    <x v="75244"/>
    <s v="avidia.com"/>
    <s v="USA"/>
    <s v="CA"/>
    <s v="SF Bay Area"/>
    <s v="Mountain View"/>
    <x v="2"/>
    <s v="Avidia is a biopharmaceutical company engaged in discovering and developing therapeutic proteins."/>
    <s v="biotechnology|medical|pharmaceutical"/>
    <x v="44"/>
    <x v="0"/>
    <n v="2"/>
    <n v="72300000"/>
    <s v="2003-01-01"/>
    <s v="2005-05-06"/>
    <s v="2006-05-09"/>
    <m/>
    <m/>
    <s v="'650-404-2000"/>
    <s v="https://www.crunchbase.com/organization/avidia"/>
    <m/>
    <m/>
    <s v="69c9233a-3759-288d-c1fd-28a7ba29edf8"/>
  </r>
  <r>
    <x v="75245"/>
    <s v="incentivelogic.com"/>
    <s v="USA"/>
    <s v="AZ"/>
    <s v="Phoenix"/>
    <s v="Scottsdale"/>
    <x v="2"/>
    <s v="Reward programs and incentive solutions"/>
    <s v="enterprise software"/>
    <x v="10"/>
    <x v="0"/>
    <n v="1"/>
    <m/>
    <s v="1998-01-01"/>
    <s v="2006-05-09"/>
    <s v="2006-05-09"/>
    <m/>
    <s v="dspamer@incentivelogic.com"/>
    <n v="14807760899"/>
    <s v="https://www.crunchbase.com/organization/incentive-logic"/>
    <s v="https://www.twitter.com/incentivelogic"/>
    <s v="http://www.facebook.com/incentivelogic"/>
    <s v="c80746aa-b430-01f9-9d32-2ce55db2f3de"/>
  </r>
  <r>
    <x v="75246"/>
    <s v="intrallect.com"/>
    <s v="GBR"/>
    <m/>
    <s v="Linlithgow"/>
    <s v="Linlithgow"/>
    <x v="0"/>
    <s v="Intrallect offers intraLibrary, an object repository system that enables organizations to manage and share their learning content."/>
    <s v="software"/>
    <x v="10"/>
    <x v="0"/>
    <n v="1"/>
    <n v="1230000"/>
    <s v="2000-01-01"/>
    <s v="2006-05-09"/>
    <s v="2006-05-09"/>
    <m/>
    <s v="enquiries@intrallect.com"/>
    <n v="441506505117"/>
    <s v="https://www.crunchbase.com/organization/intrallect"/>
    <s v="https://www.twitter.com/intrallect"/>
    <s v="http://www.facebook.com/intrallect"/>
    <s v="2b57190e-c8ad-22ab-dee2-427f15842024"/>
  </r>
  <r>
    <x v="75247"/>
    <m/>
    <s v="DEU"/>
    <m/>
    <s v="Berlin"/>
    <s v="Berlin"/>
    <x v="0"/>
    <s v="Combinature Biopharm is a drug discovery and development company."/>
    <s v="biotechnology"/>
    <x v="36"/>
    <x v="2"/>
    <n v="1"/>
    <n v="5110000"/>
    <s v="2000-01-01"/>
    <s v="2006-05-08"/>
    <s v="2006-05-08"/>
    <m/>
    <m/>
    <m/>
    <s v="https://www.crunchbase.com/organization/combinature-biopharm"/>
    <m/>
    <m/>
    <s v="f3316c91-4143-fa54-db04-800f81c8e6ac"/>
  </r>
  <r>
    <x v="75248"/>
    <m/>
    <s v="USA"/>
    <s v="CA"/>
    <s v="SF Bay Area"/>
    <s v="Santa Clara"/>
    <x v="0"/>
    <s v="Knowlent is an electronic design automation software company providing analog verification platforms for enterprises."/>
    <s v="software"/>
    <x v="10"/>
    <x v="2"/>
    <n v="2"/>
    <n v="3600000"/>
    <s v="2001-01-01"/>
    <s v="2005-01-01"/>
    <s v="2006-05-08"/>
    <m/>
    <m/>
    <m/>
    <s v="https://www.crunchbase.com/organization/knowlent"/>
    <m/>
    <m/>
    <s v="0fcca258-da5c-0217-29c5-675fc8c3c464"/>
  </r>
  <r>
    <x v="75249"/>
    <s v="onyvax.com"/>
    <s v="GBR"/>
    <m/>
    <s v="Bradford"/>
    <s v="Bradford"/>
    <x v="0"/>
    <s v="Onyvax develops cancer therapies that harness the selective power of the immune system to seek out and destroy tumor cells."/>
    <s v="biotechnology|health care|therapeutics"/>
    <x v="44"/>
    <x v="0"/>
    <n v="1"/>
    <n v="14906222"/>
    <s v="1998-01-01"/>
    <s v="2006-05-08"/>
    <s v="2006-05-08"/>
    <m/>
    <m/>
    <s v="44 20 8682 9494"/>
    <s v="https://www.crunchbase.com/organization/onyvax"/>
    <m/>
    <m/>
    <s v="bccb8dab-6aa0-7de4-fd65-5f15626a263d"/>
  </r>
  <r>
    <x v="75250"/>
    <m/>
    <s v="USA"/>
    <s v="GA"/>
    <s v="Atlanta"/>
    <s v="Atlanta"/>
    <x v="2"/>
    <s v="Super Computer International provides gaming client applications, on-game display technologies, backend infrastructure, and support for"/>
    <s v="infrastructure"/>
    <x v="5"/>
    <x v="2"/>
    <n v="1"/>
    <m/>
    <s v="2001-01-01"/>
    <s v="2006-05-08"/>
    <s v="2006-05-08"/>
    <m/>
    <m/>
    <m/>
    <s v="https://www.crunchbase.com/organization/super-computer-international"/>
    <m/>
    <m/>
    <s v="be23c75a-7c22-f059-7a31-6a7c107bd8a0"/>
  </r>
  <r>
    <x v="75251"/>
    <s v="collabera.com"/>
    <s v="USA"/>
    <s v="NJ"/>
    <s v="Newark"/>
    <s v="Morristown"/>
    <x v="0"/>
    <s v="Collabera is an end-to-end information technology services and solutions provider helping clients align their business and IT strategies."/>
    <s v="consulting|information services|information technology"/>
    <x v="59"/>
    <x v="4"/>
    <n v="1"/>
    <n v="30000000"/>
    <s v="1991-01-01"/>
    <s v="2006-05-04"/>
    <s v="2006-05-04"/>
    <m/>
    <s v="solutionsinfo@collabera.com"/>
    <s v="'973-889-5200"/>
    <s v="https://www.crunchbase.com/organization/collabera"/>
    <s v="https://www.twitter.com/collabera"/>
    <s v="http://www.facebook.com/collabera"/>
    <s v="33b89b75-7d1c-f077-c17a-1f15d9c38865"/>
  </r>
  <r>
    <x v="75252"/>
    <s v="ellamoss.com"/>
    <s v="USA"/>
    <s v="CA"/>
    <s v="Los Angeles"/>
    <s v="Los Angeles"/>
    <x v="2"/>
    <s v="Mo Industries is a designer, manufacturer, marketer, and wholesaler of premium branded apparel – primarily marketed under the Ella Moss®"/>
    <m/>
    <x v="5"/>
    <x v="2"/>
    <n v="1"/>
    <m/>
    <s v="1992-01-01"/>
    <s v="2006-05-04"/>
    <s v="2006-05-04"/>
    <m/>
    <m/>
    <m/>
    <s v="https://www.crunchbase.com/organization/mo-industries-holdings"/>
    <s v="https://www.twitter.com/ellamoss"/>
    <m/>
    <s v="12afaf35-77c4-c9b0-64cf-ba506444ea36"/>
  </r>
  <r>
    <x v="75253"/>
    <s v="dynec.com"/>
    <s v="CAN"/>
    <s v="QC"/>
    <s v="Montreal"/>
    <s v="Montréal"/>
    <x v="0"/>
    <s v="Spinlogic Technologies provides a suite of software that enables trading partners to exchange business documents electronically."/>
    <s v="software"/>
    <x v="10"/>
    <x v="2"/>
    <n v="1"/>
    <n v="678000"/>
    <s v="1998-01-01"/>
    <s v="2006-05-04"/>
    <s v="2006-05-04"/>
    <m/>
    <m/>
    <s v="'514-762-0690"/>
    <s v="https://www.crunchbase.com/organization/spinlogic-technologies"/>
    <m/>
    <m/>
    <s v="26a78dc6-a93d-6347-9f61-f9191128650b"/>
  </r>
  <r>
    <x v="75254"/>
    <s v="nextance.com"/>
    <s v="USA"/>
    <s v="TX"/>
    <s v="Austin"/>
    <s v="Austin"/>
    <x v="0"/>
    <s v="Nextance provides enterprise software that enables companies to extract value from and control the risk in their B2B relationships."/>
    <s v="b2b|enterprise software|software"/>
    <x v="10"/>
    <x v="2"/>
    <n v="3"/>
    <n v="29700000"/>
    <s v="2000-01-01"/>
    <s v="2002-02-28"/>
    <s v="2006-05-03"/>
    <m/>
    <s v="info@nextance.com"/>
    <s v="'512-377-9700"/>
    <s v="https://www.crunchbase.com/organization/nextance"/>
    <m/>
    <m/>
    <s v="eacfd436-9848-d08a-53f3-855a9c8c8178"/>
  </r>
  <r>
    <x v="75255"/>
    <s v="bi-sam.com"/>
    <s v="FRA"/>
    <m/>
    <s v="Paris"/>
    <s v="Paris"/>
    <x v="0"/>
    <s v="BI-SAM Technologies offers analytics software, client reporting, and data management solutions to the investment management industry."/>
    <s v="analytics"/>
    <x v="178"/>
    <x v="6"/>
    <n v="1"/>
    <n v="6570000"/>
    <s v="2000-01-01"/>
    <s v="2006-05-02"/>
    <s v="2006-05-02"/>
    <m/>
    <s v="france@bi-sam.com"/>
    <s v="(330) 142-8573"/>
    <s v="https://www.crunchbase.com/organization/bi-sam-technologies"/>
    <s v="https://www.twitter.com/bisamgroup"/>
    <s v="http://www.facebook.com/pages/bi-sam/386069894784717"/>
    <s v="8a2910d4-e618-0cf0-b48d-9d2478c8de51"/>
  </r>
  <r>
    <x v="75256"/>
    <s v="kaipharmaceuticals.com"/>
    <s v="USA"/>
    <s v="CA"/>
    <s v="SF Bay Area"/>
    <s v="South San Francisco"/>
    <x v="2"/>
    <s v="KAI Pharmaceuticals discovers and develops novel therapeutics for cardiovascular diseases, kidney diseases and pain."/>
    <s v="biotechnology|medical|therapeutics"/>
    <x v="44"/>
    <x v="4"/>
    <n v="2"/>
    <n v="52000000"/>
    <s v="2002-01-01"/>
    <s v="2003-12-04"/>
    <s v="2006-05-02"/>
    <m/>
    <s v="info@kaipharma.com"/>
    <s v="'650-244-1100"/>
    <s v="https://www.crunchbase.com/organization/kai-pharmaceuticals"/>
    <s v="https://www.twitter.com/amgen"/>
    <m/>
    <s v="5fc82be8-be0d-e99c-3428-4af477c68cbf"/>
  </r>
  <r>
    <x v="75257"/>
    <s v="mobiclip.com"/>
    <s v="USA"/>
    <s v="CA"/>
    <s v="San Diego"/>
    <s v="San Diego"/>
    <x v="0"/>
    <s v="Mobiclip, Inc. is a technology company delivering high quality video compression technology for any handheld device."/>
    <s v="mobile"/>
    <x v="15"/>
    <x v="0"/>
    <n v="1"/>
    <m/>
    <s v="2003-08-01"/>
    <s v="2006-05-02"/>
    <s v="2006-05-02"/>
    <m/>
    <s v="press@mobiclip.com"/>
    <n v="33153300122"/>
    <s v="https://www.crunchbase.com/organization/mobiclip-inc"/>
    <s v="https://www.twitter.com/nintendoamerica"/>
    <s v="https://www.facebook.com/nintendo"/>
    <s v="b68e2145-f4de-1b6d-1d16-1fe0d880d40c"/>
  </r>
  <r>
    <x v="75258"/>
    <s v="rvrsystems.com"/>
    <s v="FRA"/>
    <m/>
    <s v="Paris"/>
    <s v="Paris"/>
    <x v="0"/>
    <s v="RVR Systems, a software company, provides solutions for compliance, enterprise risk management, operational performance, and IT governance."/>
    <s v="software"/>
    <x v="10"/>
    <x v="2"/>
    <n v="1"/>
    <n v="2530000"/>
    <s v="2002-01-01"/>
    <s v="2006-05-02"/>
    <s v="2006-05-02"/>
    <m/>
    <s v="info@rvrsystems.com"/>
    <s v="33 1 44 90 77 80"/>
    <s v="https://www.crunchbase.com/organization/rvr-systems"/>
    <m/>
    <m/>
    <s v="a35b9939-1375-dec9-4351-1320496c7fa5"/>
  </r>
  <r>
    <x v="8632"/>
    <s v="sphere.com"/>
    <s v="USA"/>
    <s v="CA"/>
    <s v="SF Bay Area"/>
    <s v="San Francisco"/>
    <x v="0"/>
    <s v="Sphere operates as a developer of a blog search engine."/>
    <m/>
    <x v="5"/>
    <x v="0"/>
    <n v="1"/>
    <n v="3750000"/>
    <s v="2006-01-01"/>
    <s v="2006-05-02"/>
    <s v="2006-05-02"/>
    <m/>
    <m/>
    <m/>
    <s v="https://www.crunchbase.com/organization/sphere-7"/>
    <m/>
    <m/>
    <s v="9ff1e9cf-f2c9-a55e-e64c-17e168268aa2"/>
  </r>
  <r>
    <x v="75259"/>
    <s v="a21group.com"/>
    <s v="USA"/>
    <s v="FL"/>
    <s v="Jacksonville"/>
    <s v="Jacksonville"/>
    <x v="0"/>
    <s v="A21, Inc. is a online digital content marketplace for the professional creative community."/>
    <m/>
    <x v="5"/>
    <x v="2"/>
    <n v="1"/>
    <n v="15500000"/>
    <s v="2000-01-01"/>
    <s v="2006-05-01"/>
    <s v="2006-05-01"/>
    <m/>
    <m/>
    <m/>
    <s v="https://www.crunchbase.com/organization/a21-inc"/>
    <m/>
    <m/>
    <s v="66473a21-8166-24dc-b9a8-e71b0c072935"/>
  </r>
  <r>
    <x v="75260"/>
    <s v="affinitycircles.com"/>
    <s v="USA"/>
    <s v="CA"/>
    <s v="SF Bay Area"/>
    <s v="Sunnyvale"/>
    <x v="0"/>
    <s v="Affinity Circles provides social networking software for alumni and trade organizations, helping members locate career opportunities."/>
    <s v="alumni|career planning|social recruiting|software"/>
    <x v="410"/>
    <x v="0"/>
    <n v="3"/>
    <n v="5540000"/>
    <s v="2002-01-01"/>
    <s v="2004-12-01"/>
    <s v="2006-05-01"/>
    <m/>
    <s v="bizdev@affinitycircles.com"/>
    <s v="(619) 618-4200"/>
    <s v="https://www.crunchbase.com/organization/affinitycircles"/>
    <s v="https://www.twitter.com/incircle"/>
    <m/>
    <s v="2de58f76-bbba-cbab-01d4-f1d3b63cddc4"/>
  </r>
  <r>
    <x v="75261"/>
    <s v="aibo123.com"/>
    <s v="CHN"/>
    <m/>
    <s v="Beijing"/>
    <s v="Beijing"/>
    <x v="0"/>
    <s v="Aibo is a provider of professional sports and lottery information services in China."/>
    <s v="gamification|mobile|sports"/>
    <x v="2805"/>
    <x v="2"/>
    <n v="1"/>
    <n v="30000000"/>
    <s v="2000-10-08"/>
    <s v="2006-05-01"/>
    <s v="2006-05-01"/>
    <m/>
    <m/>
    <n v="8601062699166"/>
    <s v="https://www.crunchbase.com/organization/aibo"/>
    <m/>
    <m/>
    <s v="f38e0f11-cca6-483a-1129-1c3d82a62b5f"/>
  </r>
  <r>
    <x v="75262"/>
    <s v="anchiva.com"/>
    <s v="USA"/>
    <s v="CA"/>
    <s v="SF Bay Area"/>
    <s v="San Jose"/>
    <x v="0"/>
    <s v="Anchiva Systems is engaged in the development of content-filtering network security systems for the organizations."/>
    <s v="web hosting"/>
    <x v="28"/>
    <x v="6"/>
    <n v="1"/>
    <n v="7000000"/>
    <s v="2004-10-01"/>
    <s v="2006-05-01"/>
    <s v="2006-05-01"/>
    <m/>
    <s v="info@anchiva.com"/>
    <s v="'1-408-392-2300"/>
    <s v="https://www.crunchbase.com/organization/anchiva-systems"/>
    <m/>
    <m/>
    <s v="d3b4609c-78e1-748b-8ef2-a4f73d2b03e6"/>
  </r>
  <r>
    <x v="75263"/>
    <s v="asesoriasdigitales.cl"/>
    <s v="CHL"/>
    <m/>
    <s v="Santiago"/>
    <s v="Santiago"/>
    <x v="3"/>
    <s v="Asesorias Digitales (Digital Advisors) focuses on addressing website issues through new CMS and animation software."/>
    <s v="software|web development"/>
    <x v="10"/>
    <x v="2"/>
    <n v="1"/>
    <n v="6000"/>
    <s v="2007-05-01"/>
    <s v="2006-05-01"/>
    <s v="2006-05-01"/>
    <s v="2010-05-16"/>
    <s v="info@asesoriasdigitales.cl"/>
    <s v="'56-02-3806515"/>
    <s v="https://www.crunchbase.com/organization/asesoras-digitales"/>
    <m/>
    <m/>
    <s v="52b63e44-421d-463b-0495-ce9c514a3319"/>
  </r>
  <r>
    <x v="75264"/>
    <s v="bebo.com"/>
    <s v="USA"/>
    <s v="CA"/>
    <s v="SF Bay Area"/>
    <s v="San Francisco"/>
    <x v="2"/>
    <s v="Bebo is a social networking website."/>
    <s v="android|apps|messaging|social media"/>
    <x v="4173"/>
    <x v="2"/>
    <n v="1"/>
    <n v="15000000"/>
    <s v="2005-01-06"/>
    <s v="2006-05-01"/>
    <s v="2006-05-01"/>
    <m/>
    <s v="customerservice@bebo.com"/>
    <m/>
    <s v="https://www.crunchbase.com/organization/bebo"/>
    <m/>
    <m/>
    <s v="18cf5e6e-e986-11c2-fe62-81c6e4b1152d"/>
  </r>
  <r>
    <x v="75265"/>
    <s v="chiikinews.co.jp"/>
    <m/>
    <m/>
    <m/>
    <m/>
    <x v="0"/>
    <s v="Chiikishinbunsha is a newspaper company. The company publishes free local newspaper."/>
    <m/>
    <x v="5"/>
    <x v="6"/>
    <n v="1"/>
    <m/>
    <s v="1984-08-28"/>
    <s v="2006-05-01"/>
    <s v="2006-05-01"/>
    <m/>
    <m/>
    <s v="81 47 480 3377"/>
    <s v="https://www.crunchbase.com/organization/chiikishinbunsha-co-ltd"/>
    <m/>
    <m/>
    <s v="2977e833-0699-02dc-4829-066c65f702ed"/>
  </r>
  <r>
    <x v="75266"/>
    <s v="drivable.com"/>
    <m/>
    <m/>
    <m/>
    <m/>
    <x v="3"/>
    <s v="Drivable was founded in 2006"/>
    <s v="marketplace|sharing economy|stock exchanges"/>
    <x v="415"/>
    <x v="1"/>
    <n v="1"/>
    <n v="120000"/>
    <s v="2006-02-01"/>
    <s v="2006-05-01"/>
    <s v="2006-05-01"/>
    <m/>
    <s v="andrewfashion@me.com"/>
    <n v="3035891057"/>
    <s v="https://www.crunchbase.com/organization/drivable"/>
    <m/>
    <m/>
    <s v="f4f432c0-b60c-92e3-a10c-c4b12f31a674"/>
  </r>
  <r>
    <x v="75267"/>
    <m/>
    <s v="USA"/>
    <s v="CA"/>
    <s v="SF Bay Area"/>
    <s v="Santa Clara"/>
    <x v="0"/>
    <s v="Exavio manufactures IP video-smart network devices for digital media distribution throughout broadcast and post production facilities."/>
    <s v="broadcasting|digital media|video streaming"/>
    <x v="21"/>
    <x v="2"/>
    <n v="3"/>
    <n v="24300000"/>
    <s v="2002-01-01"/>
    <s v="2003-04-29"/>
    <s v="2006-05-01"/>
    <m/>
    <m/>
    <m/>
    <s v="https://www.crunchbase.com/organization/exavio"/>
    <m/>
    <m/>
    <s v="31aa08aa-b8bd-0273-ba0e-88cc3485a7a9"/>
  </r>
  <r>
    <x v="75268"/>
    <s v="filmloop.com"/>
    <s v="USA"/>
    <s v="CA"/>
    <s v="SF Bay Area"/>
    <s v="Menlo Park"/>
    <x v="3"/>
    <s v="FilmLoop provides a free software enabling people and businesses to broadcast, find, and share digital images."/>
    <s v="business development|information technology|software"/>
    <x v="184"/>
    <x v="6"/>
    <n v="2"/>
    <n v="12600000"/>
    <m/>
    <s v="2005-02-01"/>
    <s v="2006-05-01"/>
    <s v="2007-01-06"/>
    <m/>
    <m/>
    <s v="https://www.crunchbase.com/organization/filmloop"/>
    <m/>
    <s v="http://www.facebook.com/techcrunch"/>
    <s v="e8802b0d-823c-c171-8f7d-b5e4dc83d864"/>
  </r>
  <r>
    <x v="75269"/>
    <s v="hillcountry.com"/>
    <s v="USA"/>
    <s v="NY"/>
    <s v="New York City"/>
    <s v="New York"/>
    <x v="0"/>
    <s v="Honoring the barbecue &amp; live music capital of Texas since 2007 taking our cue from the legendary meat markets-turned-barbecue-joints."/>
    <m/>
    <x v="5"/>
    <x v="0"/>
    <n v="1"/>
    <n v="50000"/>
    <m/>
    <s v="2006-05-01"/>
    <s v="2006-05-01"/>
    <m/>
    <s v="hch@hillcountry.com"/>
    <n v="12122554544"/>
    <s v="https://www.crunchbase.com/organization/hill-country-llc"/>
    <s v="https://www.twitter.com/hillcountrybbq"/>
    <s v="https://www.facebook.com/hillcountrybarbecuemarket"/>
    <s v="0ab65246-1695-0222-f482-ace23ba5fc96"/>
  </r>
  <r>
    <x v="75270"/>
    <s v="jamglue.com"/>
    <s v="USA"/>
    <s v="WA"/>
    <s v="Seattle"/>
    <s v="Seattle"/>
    <x v="3"/>
    <s v="Jamglue is an online community allowing users to listen or mix music from a library of user-contributed music."/>
    <s v="communities|music"/>
    <x v="2648"/>
    <x v="0"/>
    <n v="1"/>
    <m/>
    <s v="2006-05-01"/>
    <s v="2006-05-01"/>
    <s v="2006-05-01"/>
    <s v="2010-06-01"/>
    <s v="holla@jamglue.com"/>
    <s v="'206-284-9430"/>
    <s v="https://www.crunchbase.com/organization/jamglue"/>
    <m/>
    <m/>
    <s v="fd1cfec2-88dd-d439-b767-4e23e6fc6f05"/>
  </r>
  <r>
    <x v="75271"/>
    <s v="last.fm"/>
    <s v="GBR"/>
    <m/>
    <s v="London"/>
    <s v="London"/>
    <x v="2"/>
    <s v="Last.fm is an online music catalogue providing users with personalized recommendations based on their taste in music."/>
    <s v="music|social media"/>
    <x v="796"/>
    <x v="2"/>
    <n v="1"/>
    <n v="5000000"/>
    <s v="2002-01-01"/>
    <s v="2006-05-01"/>
    <s v="2006-05-01"/>
    <m/>
    <s v="office@last.fm"/>
    <m/>
    <s v="https://www.crunchbase.com/organization/last-fm"/>
    <s v="https://www.twitter.com/lastfm"/>
    <s v="http://www.facebook.com/lastfm"/>
    <s v="8249dffa-1ca6-6f99-9f76-d56c83f85f2d"/>
  </r>
  <r>
    <x v="75272"/>
    <m/>
    <s v="USA"/>
    <s v="NJ"/>
    <s v="Newark"/>
    <s v="Scotch Plains"/>
    <x v="0"/>
    <s v="Lightspeed Audio Labs offers an online platform that enables musicians to collaborate and create audio content in real time."/>
    <s v="music"/>
    <x v="223"/>
    <x v="2"/>
    <n v="1"/>
    <n v="1250000"/>
    <m/>
    <s v="2006-05-01"/>
    <s v="2006-05-01"/>
    <m/>
    <m/>
    <m/>
    <s v="https://www.crunchbase.com/organization/lightspeed-audio-labs"/>
    <m/>
    <m/>
    <s v="0747ea72-c649-8efa-7f6b-e08f02cd6691"/>
  </r>
  <r>
    <x v="75273"/>
    <s v="ninestars.in"/>
    <m/>
    <m/>
    <m/>
    <m/>
    <x v="0"/>
    <s v="Nine Star is a multi-channel retailer of equipment and apparel related to the skate, surf, snow and BMX action sports categories."/>
    <s v="sports"/>
    <x v="153"/>
    <x v="2"/>
    <n v="1"/>
    <m/>
    <m/>
    <s v="2006-05-01"/>
    <s v="2006-05-01"/>
    <m/>
    <m/>
    <m/>
    <s v="https://www.crunchbase.com/organization/nine-star"/>
    <m/>
    <m/>
    <s v="7479841e-ff32-06df-cbae-414ba4a8753e"/>
  </r>
  <r>
    <x v="75274"/>
    <s v="pbc-lasers.com"/>
    <s v="ISR"/>
    <m/>
    <s v="Tel Aviv"/>
    <s v="Misgav Dov"/>
    <x v="0"/>
    <s v="PBC Lasers develops next-generation LED laser diodes for application in optical storage, telecom, and projection TV markets."/>
    <s v="project management"/>
    <x v="5"/>
    <x v="2"/>
    <n v="2"/>
    <n v="1500000"/>
    <s v="2002-01-01"/>
    <s v="2005-06-27"/>
    <s v="2006-05-01"/>
    <m/>
    <m/>
    <n v="493031427853"/>
    <s v="https://www.crunchbase.com/organization/pbc-lasers"/>
    <m/>
    <m/>
    <s v="6932bc74-15d9-89b8-e9c0-c3fe91a200ca"/>
  </r>
  <r>
    <x v="75275"/>
    <s v="prithvicatalytic.com"/>
    <s v="USA"/>
    <s v="WA"/>
    <s v="Seattle"/>
    <s v="Kirkland"/>
    <x v="0"/>
    <s v="Prithvi Catalytic provides managed solutions, talent acquisition, and event management services for many enterprise-level projects globally."/>
    <s v="software"/>
    <x v="10"/>
    <x v="7"/>
    <n v="2"/>
    <n v="4100000"/>
    <s v="2000-01-01"/>
    <s v="2005-12-01"/>
    <s v="2006-05-01"/>
    <m/>
    <s v="sales@catalytic.com"/>
    <s v="'425-296-5050"/>
    <s v="https://www.crunchbase.com/organization/prithvi-catalytic-inc"/>
    <s v="https://www.twitter.com/p_catalytic"/>
    <s v="http://www.facebook.com/prithvi-catalytic/145794222101016"/>
    <s v="88f26ece-f670-0864-b3f6-ec78813e3f7e"/>
  </r>
  <r>
    <x v="75276"/>
    <s v="robodynamics.com"/>
    <s v="USA"/>
    <s v="CA"/>
    <s v="Los Angeles"/>
    <s v="Santa Monica"/>
    <x v="3"/>
    <s v="RoboDynamics produces telepresence robots that enable remote participation by deploying a mobile robot as an avatar."/>
    <s v="hardware|robotics|software"/>
    <x v="286"/>
    <x v="1"/>
    <n v="2"/>
    <n v="600000"/>
    <s v="2003-09-22"/>
    <s v="2003-09-01"/>
    <s v="2006-05-01"/>
    <s v="2012-10-06"/>
    <s v="info@robodynamics.com"/>
    <n v="15555555555"/>
    <s v="https://www.crunchbase.com/organization/robodynamics"/>
    <s v="https://www.twitter.com/robodynamics"/>
    <s v="http://www.facebook.com/robodynamics"/>
    <s v="5f05b492-fb18-2d1d-f40a-6cb490806062"/>
  </r>
  <r>
    <x v="75277"/>
    <s v="rootdown.us"/>
    <s v="USA"/>
    <s v="NJ"/>
    <s v="Newark"/>
    <s v="Red Bank"/>
    <x v="0"/>
    <s v="Rootdown is a comprehensive online resource and forum for current and aspiring practitioners of Traditional Chinese Medicine (TCM)."/>
    <s v="curated web|health care|medical"/>
    <x v="309"/>
    <x v="0"/>
    <n v="1"/>
    <m/>
    <s v="2006-05-01"/>
    <s v="2006-05-01"/>
    <s v="2006-05-01"/>
    <m/>
    <m/>
    <m/>
    <s v="https://www.crunchbase.com/organization/rootdown"/>
    <m/>
    <m/>
    <s v="2907bfb0-9ecc-2a41-58eb-c7f2bb30b604"/>
  </r>
  <r>
    <x v="75278"/>
    <s v="starflyer.jp"/>
    <m/>
    <m/>
    <m/>
    <m/>
    <x v="0"/>
    <s v="Star Flyer Inc. operates as an airline carrier in the aviation industry."/>
    <m/>
    <x v="5"/>
    <x v="7"/>
    <n v="1"/>
    <m/>
    <s v="2002-12-17"/>
    <s v="2006-05-01"/>
    <s v="2006-05-01"/>
    <m/>
    <m/>
    <m/>
    <s v="https://www.crunchbase.com/organization/star-flyer-inc"/>
    <m/>
    <s v="https://www.facebook.com/starflyer.japan"/>
    <s v="9c69d21f-a17f-7d1e-9a39-997d91236339"/>
  </r>
  <r>
    <x v="75279"/>
    <s v="surphace.com"/>
    <s v="USA"/>
    <s v="NY"/>
    <s v="New York City"/>
    <s v="New York"/>
    <x v="2"/>
    <s v="Surphace provides contextual content tools enabling online publishers to create an engaging reader experience."/>
    <s v="curated web"/>
    <x v="28"/>
    <x v="7"/>
    <n v="2"/>
    <n v="3500000"/>
    <s v="2005-06-01"/>
    <s v="2005-04-01"/>
    <s v="2006-05-01"/>
    <m/>
    <s v="info@outbrain.com"/>
    <s v="'+1 (877) 870-7282"/>
    <s v="https://www.crunchbase.com/organization/sphere"/>
    <s v="https://www.twitter.com/surphaces4"/>
    <s v="https://www.facebook.com/outbrain"/>
    <s v="9424e721-4ebf-90cf-39bd-311f128c0236"/>
  </r>
  <r>
    <x v="75280"/>
    <m/>
    <s v="CHN"/>
    <m/>
    <s v="Shanghai"/>
    <s v="Shanghai"/>
    <x v="0"/>
    <s v="T2CN Holding Ltd. is a online sports and casual game operator."/>
    <m/>
    <x v="5"/>
    <x v="2"/>
    <n v="1"/>
    <n v="15000000"/>
    <s v="2004-01-01"/>
    <s v="2006-05-01"/>
    <s v="2006-05-01"/>
    <m/>
    <m/>
    <m/>
    <s v="https://www.crunchbase.com/organization/t2cn-holding-ltd"/>
    <m/>
    <m/>
    <s v="7ada445f-bfe5-bac6-9623-4fc59e4492c9"/>
  </r>
  <r>
    <x v="75281"/>
    <s v="toms.com"/>
    <s v="USA"/>
    <s v="CA"/>
    <s v="Los Angeles"/>
    <s v="Los Angeles"/>
    <x v="0"/>
    <s v="TOMS Shoes designs and produces shoes, eyewear, bags, apparel, and accessories for men, women, and kids."/>
    <s v="e-commerce|fashion|retail"/>
    <x v="14"/>
    <x v="3"/>
    <n v="1"/>
    <n v="300000"/>
    <s v="2006-01-01"/>
    <s v="2006-05-01"/>
    <s v="2006-05-01"/>
    <m/>
    <m/>
    <s v="(800) 975-8667"/>
    <s v="https://www.crunchbase.com/organization/toms-shoes"/>
    <s v="https://www.twitter.com/toms"/>
    <s v="http://www.facebook.com/toms"/>
    <s v="f3db5695-04e4-e40d-54b4-b2e2fb1595f2"/>
  </r>
  <r>
    <x v="75282"/>
    <s v="urbanmapping.com"/>
    <s v="USA"/>
    <s v="CA"/>
    <s v="SF Bay Area"/>
    <s v="San Francisco"/>
    <x v="0"/>
    <s v="Urban Mapping is an embedded geographic technology providing mapping functionality and on-demand data services for online mapping apps."/>
    <s v="business intelligence|curated web"/>
    <x v="670"/>
    <x v="2"/>
    <n v="1"/>
    <n v="400000"/>
    <s v="2004-01-01"/>
    <s v="2006-05-01"/>
    <s v="2006-05-01"/>
    <m/>
    <s v="info@urbanmapping.com"/>
    <m/>
    <s v="https://www.crunchbase.com/organization/urbanmapping"/>
    <s v="https://www.twitter.com/urbanmapping"/>
    <m/>
    <s v="86badc3f-db74-5b82-def1-684050ca6691"/>
  </r>
  <r>
    <x v="75283"/>
    <s v="yicha.cn"/>
    <s v="CHN"/>
    <m/>
    <s v="Beijing"/>
    <s v="Beijing"/>
    <x v="0"/>
    <s v="Yicha Online is a provider of mobile search products and services for mobile phone users."/>
    <s v="e-commerce|mobile|mobile devices"/>
    <x v="1684"/>
    <x v="1"/>
    <n v="2"/>
    <n v="13000000"/>
    <s v="2004-01-01"/>
    <s v="2005-01-01"/>
    <s v="2006-05-01"/>
    <m/>
    <m/>
    <m/>
    <s v="https://www.crunchbase.com/organization/yicha-online"/>
    <m/>
    <m/>
    <s v="0ac8ce5e-6c09-e812-5259-5c082515b8fc"/>
  </r>
  <r>
    <x v="75284"/>
    <s v="bloom-capital.com"/>
    <s v="CHE"/>
    <m/>
    <s v="Geneva"/>
    <s v="Genève"/>
    <x v="0"/>
    <s v="Blooming Capital Management (BCM) is an investment management firm with specialization in quantitative strategies and trading."/>
    <s v="finance|financial services|fintech"/>
    <x v="24"/>
    <x v="0"/>
    <n v="1"/>
    <n v="50000000"/>
    <s v="2006-04-30"/>
    <s v="2006-04-30"/>
    <s v="2006-04-30"/>
    <m/>
    <s v="admin@bloom-capital.com"/>
    <m/>
    <s v="https://www.crunchbase.com/organization/bloom-capital"/>
    <m/>
    <m/>
    <s v="cf1817c3-ce9a-0b00-4f8b-ae3ceb8ad5c8"/>
  </r>
  <r>
    <x v="75285"/>
    <s v="moixaenergy.com"/>
    <m/>
    <m/>
    <m/>
    <m/>
    <x v="0"/>
    <s v="Developer of Nickel-metal batteries that can be charged using a USB socket"/>
    <s v="energy"/>
    <x v="300"/>
    <x v="1"/>
    <n v="1"/>
    <n v="1224726.7800874501"/>
    <s v="2005-01-01"/>
    <s v="2006-04-30"/>
    <s v="2006-04-30"/>
    <m/>
    <m/>
    <m/>
    <s v="https://www.crunchbase.com/organization/moixa-energy"/>
    <m/>
    <m/>
    <s v="d772ffa0-3996-8b16-cd69-3547674e19fa"/>
  </r>
  <r>
    <x v="75286"/>
    <m/>
    <s v="USA"/>
    <s v="CA"/>
    <s v="SF Bay Area"/>
    <s v="Santa Clara"/>
    <x v="0"/>
    <s v="Negevtech is a company specializing in wafer optical inspection and yield control solutions for the semiconductor industry."/>
    <s v="industrial|manufacturing|semiconductor"/>
    <x v="578"/>
    <x v="2"/>
    <n v="1"/>
    <n v="36000000"/>
    <s v="1999-01-01"/>
    <s v="2006-04-30"/>
    <s v="2006-04-30"/>
    <m/>
    <m/>
    <m/>
    <s v="https://www.crunchbase.com/organization/negevtech"/>
    <m/>
    <m/>
    <s v="e6d9ea1b-f586-53b2-6b72-9914595bce95"/>
  </r>
  <r>
    <x v="75287"/>
    <s v="reconnex.net"/>
    <s v="USA"/>
    <s v="CA"/>
    <s v="SF Bay Area"/>
    <s v="Mountain View"/>
    <x v="2"/>
    <s v="Reconnex provides purpose-built appliance solutions that protect all information assets of organizations."/>
    <s v="asset management|cyber security|security"/>
    <x v="2463"/>
    <x v="2"/>
    <n v="3"/>
    <n v="27300000"/>
    <s v="2002-01-01"/>
    <s v="2004-02-01"/>
    <s v="2006-04-30"/>
    <m/>
    <s v="info@reconnex.net"/>
    <s v="'650-940-4567"/>
    <s v="https://www.crunchbase.com/organization/reconnex"/>
    <m/>
    <m/>
    <s v="aea332e5-a556-f5ed-5977-6e973f84da89"/>
  </r>
  <r>
    <x v="75288"/>
    <s v="remitpro.com"/>
    <s v="USA"/>
    <s v="NE"/>
    <s v="Omaha"/>
    <s v="Omaha"/>
    <x v="0"/>
    <s v="RemitPro is a provider of funds processing and risk management software solutions."/>
    <s v="software"/>
    <x v="10"/>
    <x v="0"/>
    <n v="1"/>
    <n v="2500000"/>
    <s v="2001-01-01"/>
    <s v="2006-04-28"/>
    <s v="2006-04-28"/>
    <m/>
    <m/>
    <s v="'402-861-0005"/>
    <s v="https://www.crunchbase.com/organization/remitpro"/>
    <s v="https://www.twitter.com/ftni"/>
    <m/>
    <s v="32179d7c-c7c3-d4d1-7f71-494b73d2bbd7"/>
  </r>
  <r>
    <x v="75289"/>
    <m/>
    <s v="USA"/>
    <s v="MA"/>
    <s v="Boston"/>
    <s v="Cambridge"/>
    <x v="0"/>
    <s v="Soflow is an online community enabling members to interact with others who are willing to share interest information on specific topics."/>
    <s v="social media"/>
    <x v="87"/>
    <x v="2"/>
    <n v="1"/>
    <n v="5000000"/>
    <m/>
    <s v="2006-04-28"/>
    <s v="2006-04-28"/>
    <m/>
    <m/>
    <m/>
    <s v="https://www.crunchbase.com/organization/soflow"/>
    <m/>
    <m/>
    <s v="461bdeaa-f8d4-c5f9-4e04-f483af074896"/>
  </r>
  <r>
    <x v="75290"/>
    <s v="destineergames.com"/>
    <s v="USA"/>
    <s v="MN"/>
    <s v="Minneapolis"/>
    <s v="Plymouth"/>
    <x v="0"/>
    <s v="Destineer publishes family-friendly casual video games and has grown to become one of the world’s 25 largest video game publishers."/>
    <s v="gaming|software|video games"/>
    <x v="488"/>
    <x v="6"/>
    <n v="1"/>
    <n v="12000000"/>
    <s v="2000-01-01"/>
    <s v="2006-04-27"/>
    <s v="2006-04-27"/>
    <m/>
    <s v="support@destineerstudios.com"/>
    <s v="'2008-2010"/>
    <s v="https://www.crunchbase.com/organization/destineer"/>
    <m/>
    <m/>
    <s v="123afb4e-24db-5d83-2b9d-3e7ee7bb83a7"/>
  </r>
  <r>
    <x v="75291"/>
    <s v="estorian.com"/>
    <s v="USA"/>
    <s v="WA"/>
    <s v="Seattle"/>
    <s v="Bellevue"/>
    <x v="0"/>
    <s v="Estorian is a provider of storage management solutions."/>
    <s v="analytics"/>
    <x v="178"/>
    <x v="0"/>
    <n v="1"/>
    <n v="4500000"/>
    <s v="2003-01-01"/>
    <s v="2006-04-27"/>
    <s v="2006-04-27"/>
    <m/>
    <m/>
    <s v="'425-709-2900"/>
    <s v="https://www.crunchbase.com/organization/estorian"/>
    <m/>
    <m/>
    <s v="5c4cf708-72da-8ae3-84d9-0dc2b41909a2"/>
  </r>
  <r>
    <x v="75292"/>
    <s v="genibet.eu"/>
    <s v="PRT"/>
    <m/>
    <s v="Lisbon"/>
    <s v="Oeiras"/>
    <x v="0"/>
    <s v="GenIbet offers cGMP manufacturing excellence and a comprehensive service."/>
    <s v="biopharma"/>
    <x v="44"/>
    <x v="0"/>
    <n v="1"/>
    <m/>
    <s v="2006-01-01"/>
    <s v="2006-04-27"/>
    <s v="2006-04-27"/>
    <m/>
    <m/>
    <s v="351 21 446 9484"/>
    <s v="https://www.crunchbase.com/organization/genibet"/>
    <m/>
    <m/>
    <s v="79f3eb1d-c908-a708-0cc6-6ae3968845e7"/>
  </r>
  <r>
    <x v="75293"/>
    <s v="pegatech.com"/>
    <s v="ISR"/>
    <m/>
    <s v="ISR - Other"/>
    <s v="Azor"/>
    <x v="2"/>
    <s v="Pegasus Technologies provides digital pen technologies and solutions that combine handwriting with 2D positioning and tracking technology."/>
    <s v="hardware|software"/>
    <x v="136"/>
    <x v="6"/>
    <n v="2"/>
    <n v="9800000"/>
    <s v="1991-01-01"/>
    <s v="2005-02-26"/>
    <s v="2006-04-27"/>
    <m/>
    <s v="sales@pegatech.com"/>
    <n v="97235500633"/>
    <s v="https://www.crunchbase.com/organization/pegasus-technologies"/>
    <s v="https://www.twitter.com/pegatech"/>
    <m/>
    <s v="bfa46b8e-7a5f-89f7-fb30-58db7b7a1e51"/>
  </r>
  <r>
    <x v="75294"/>
    <s v="cartela.se"/>
    <s v="SWE"/>
    <m/>
    <s v="Malmo"/>
    <s v="Lund"/>
    <x v="2"/>
    <s v="Cartela AB is engaged in research and development within the field of integrin research."/>
    <s v="biotechnology"/>
    <x v="36"/>
    <x v="2"/>
    <n v="1"/>
    <n v="2670000"/>
    <s v="2000-01-01"/>
    <s v="2006-04-26"/>
    <s v="2006-04-26"/>
    <m/>
    <s v="info@cartela.se"/>
    <s v="46 4 62 22 15 50"/>
    <s v="https://www.crunchbase.com/organization/cartela-ab"/>
    <m/>
    <m/>
    <s v="3789b1d0-9139-c179-e854-fd9a380d794f"/>
  </r>
  <r>
    <x v="75295"/>
    <s v="concuity.com"/>
    <s v="USA"/>
    <s v="IL"/>
    <s v="Chicago"/>
    <s v="Vernon Hills"/>
    <x v="2"/>
    <s v="Concuity provides revenue cycle management software and services for contract profitability and compliance, denial management, and more."/>
    <s v="health care|hospital|software"/>
    <x v="247"/>
    <x v="6"/>
    <n v="2"/>
    <n v="18800000"/>
    <s v="2000-01-01"/>
    <s v="2002-08-21"/>
    <s v="2006-04-26"/>
    <m/>
    <m/>
    <s v="'847-465-6003"/>
    <s v="https://www.crunchbase.com/organization/concuity"/>
    <m/>
    <s v="https://www.facebook.com/181400411909303"/>
    <s v="63c23d79-a918-cedb-42df-517eb96926cd"/>
  </r>
  <r>
    <x v="75296"/>
    <s v="contactual.com"/>
    <s v="USA"/>
    <s v="CA"/>
    <s v="SF Bay Area"/>
    <s v="Redwood City"/>
    <x v="2"/>
    <s v="Contactual offers OnDemand Contact Center, a SaaS-based platform that functions better than traditional on-premise contact center systems."/>
    <s v="hardware|software"/>
    <x v="136"/>
    <x v="6"/>
    <n v="1"/>
    <n v="9000000"/>
    <s v="2000-01-01"/>
    <s v="2006-04-26"/>
    <s v="2006-04-26"/>
    <m/>
    <s v="marketing@contactual.com"/>
    <s v="'877-725-2621"/>
    <s v="https://www.crunchbase.com/organization/contactual"/>
    <s v="https://www.twitter.com/contactual"/>
    <s v="https://www.facebook.com/8x8inc"/>
    <s v="165f74b7-38b9-caf8-b1ea-3854e78843c2"/>
  </r>
  <r>
    <x v="75297"/>
    <s v="efieldsolutions.com"/>
    <s v="SWE"/>
    <m/>
    <s v="Stockholm"/>
    <s v="Kista"/>
    <x v="0"/>
    <s v="Efield offers an integrated software environment for 3D analysis of a wide range of electromagnetic applications."/>
    <s v="software"/>
    <x v="10"/>
    <x v="2"/>
    <n v="1"/>
    <n v="602000"/>
    <s v="2006-01-01"/>
    <s v="2006-04-26"/>
    <s v="2006-04-26"/>
    <m/>
    <s v="contact@efieldsolutions.com"/>
    <s v="46 8 41 00 35 10"/>
    <s v="https://www.crunchbase.com/organization/efield"/>
    <m/>
    <m/>
    <s v="e3927910-c91a-f9de-176f-53ef5bb2222c"/>
  </r>
  <r>
    <x v="75298"/>
    <m/>
    <s v="USA"/>
    <s v="VA"/>
    <s v="Washington, D.C."/>
    <s v="Herndon"/>
    <x v="0"/>
    <s v="RealOps provides automation software solutions automating the repetitive manual tasks that are performed in business processes."/>
    <s v="enterprise software|information services|information technology"/>
    <x v="184"/>
    <x v="2"/>
    <n v="2"/>
    <n v="13000000"/>
    <s v="2004-01-01"/>
    <s v="2005-02-22"/>
    <s v="2006-04-26"/>
    <m/>
    <m/>
    <m/>
    <s v="https://www.crunchbase.com/organization/realops"/>
    <m/>
    <m/>
    <s v="bce813c3-3a43-d2cf-5250-edbff35707ea"/>
  </r>
  <r>
    <x v="75299"/>
    <s v="screentonic.com"/>
    <s v="FRA"/>
    <m/>
    <s v="Paris"/>
    <s v="Paris"/>
    <x v="2"/>
    <s v="Screen Tonic offers a solution spanning from ad serving technology to ad management and mobile media sales."/>
    <s v="advertising|mobile|software"/>
    <x v="2157"/>
    <x v="1"/>
    <n v="1"/>
    <n v="6833750"/>
    <s v="2001-01-01"/>
    <s v="2006-04-26"/>
    <s v="2006-04-26"/>
    <m/>
    <s v="screentonic@screentonic.com"/>
    <s v="33 1 44 76 89 01"/>
    <s v="https://www.crunchbase.com/organization/screen-tonic"/>
    <m/>
    <m/>
    <s v="561bf60d-23b1-cad6-32b6-c54e36b90083"/>
  </r>
  <r>
    <x v="75300"/>
    <m/>
    <s v="ISR"/>
    <m/>
    <s v="Tel Aviv"/>
    <s v="Herzliya"/>
    <x v="0"/>
    <s v="Dblur Technologies develops software lens technology for cellular, digital, security, medical, and automotive cameras."/>
    <s v="software"/>
    <x v="10"/>
    <x v="2"/>
    <n v="1"/>
    <n v="6000000"/>
    <s v="2000-01-01"/>
    <s v="2006-04-25"/>
    <s v="2006-04-25"/>
    <m/>
    <m/>
    <m/>
    <s v="https://www.crunchbase.com/organization/dblur-technologies"/>
    <m/>
    <m/>
    <s v="8dcd783e-1c58-b891-d7be-d31f4be507b9"/>
  </r>
  <r>
    <x v="75301"/>
    <s v="galeforcesolutions.com"/>
    <s v="CAN"/>
    <s v="BC"/>
    <s v="Vancouver"/>
    <s v="Vancouver"/>
    <x v="2"/>
    <s v="GaleForce Solutions designs and delivers customer relations management (CRM) solutions for the financial services industry."/>
    <s v="finance"/>
    <x v="24"/>
    <x v="0"/>
    <n v="1"/>
    <n v="2120000"/>
    <s v="2003-01-01"/>
    <s v="2006-04-25"/>
    <s v="2006-04-25"/>
    <m/>
    <s v="support@galeforcesolutions.com"/>
    <n v="16046825811"/>
    <s v="https://www.crunchbase.com/organization/galeforce-solutions"/>
    <m/>
    <s v="https://www.facebook.com/ipipeline"/>
    <s v="73ba6c0a-6792-d164-9aa7-945a8366c2a1"/>
  </r>
  <r>
    <x v="75302"/>
    <s v="brocade.com"/>
    <s v="USA"/>
    <s v="CA"/>
    <s v="SF Bay Area"/>
    <s v="Campbell"/>
    <x v="2"/>
    <s v="Silverback Systems engages in the design, manufacture, and marketing of network acceleration processors in the United States."/>
    <s v="manufacturing|marketing|web hosting"/>
    <x v="3593"/>
    <x v="2"/>
    <n v="3"/>
    <n v="46000000"/>
    <s v="2000-01-01"/>
    <s v="2001-09-24"/>
    <s v="2006-04-25"/>
    <m/>
    <m/>
    <m/>
    <s v="https://www.crunchbase.com/organization/silverback-systems"/>
    <m/>
    <m/>
    <s v="46150c44-3908-48d7-25a0-d020ca930193"/>
  </r>
  <r>
    <x v="75303"/>
    <s v="thermark.com"/>
    <s v="USA"/>
    <s v="CA"/>
    <s v="Anaheim"/>
    <s v="Irvine"/>
    <x v="2"/>
    <s v="TherMark Holdings specializes in laser marking technology that produces high-contrast, high-resolution marks on a variety of surfaces."/>
    <s v="electronics|laser|service industry"/>
    <x v="1127"/>
    <x v="0"/>
    <n v="1"/>
    <n v="1700000"/>
    <s v="1996-01-01"/>
    <s v="2006-04-25"/>
    <s v="2006-04-25"/>
    <m/>
    <m/>
    <s v="'323-344-9500"/>
    <s v="https://www.crunchbase.com/organization/thermark"/>
    <m/>
    <m/>
    <s v="17388613-dc80-9573-b888-e6e19f5a6f01"/>
  </r>
  <r>
    <x v="75304"/>
    <s v="tvcompass.com"/>
    <s v="USA"/>
    <s v="IL"/>
    <s v="Chicago"/>
    <s v="Chicago"/>
    <x v="0"/>
    <s v="tvCompass provides software and services for mobile Internet devices. It develops TV 2.0, a software platform to provide navigation,"/>
    <s v="mobile"/>
    <x v="15"/>
    <x v="2"/>
    <n v="1"/>
    <n v="5100000"/>
    <s v="1998-01-01"/>
    <s v="2006-04-25"/>
    <s v="2006-04-25"/>
    <m/>
    <m/>
    <m/>
    <s v="https://www.crunchbase.com/organization/tvcompass"/>
    <m/>
    <m/>
    <s v="dac586ca-4294-69eb-1850-8b913b7b9be9"/>
  </r>
  <r>
    <x v="75305"/>
    <s v="varioptic.com"/>
    <s v="FRA"/>
    <m/>
    <s v="Lyon"/>
    <s v="Lyon"/>
    <x v="0"/>
    <s v="Varioptic is engaged in manufacturing electrically-controlled optical liquid lenses for optical designers."/>
    <s v="electronics|hardware|manufacturing"/>
    <x v="637"/>
    <x v="7"/>
    <n v="1"/>
    <n v="20377000"/>
    <s v="2002-01-01"/>
    <s v="2006-04-25"/>
    <s v="2006-04-25"/>
    <m/>
    <m/>
    <s v="33 4 37 65 35 31"/>
    <s v="https://www.crunchbase.com/organization/varioptic"/>
    <s v="https://www.twitter.com/varioptic"/>
    <m/>
    <s v="e4fc2989-8b92-d82e-acfc-a1fc1af00070"/>
  </r>
  <r>
    <x v="75306"/>
    <s v="centrepath.com"/>
    <s v="USA"/>
    <s v="MA"/>
    <s v="Boston"/>
    <s v="Waltham"/>
    <x v="2"/>
    <s v="CentrePath develops and markets data center networking solutions to healthcare, financial services, media, and entertainment industries."/>
    <s v="data center|health care|software"/>
    <x v="2592"/>
    <x v="2"/>
    <n v="4"/>
    <n v="139050000"/>
    <s v="2000-01-01"/>
    <s v="2001-02-13"/>
    <s v="2006-04-24"/>
    <m/>
    <m/>
    <n v="17819025200"/>
    <s v="https://www.crunchbase.com/organization/centrepath"/>
    <m/>
    <m/>
    <s v="4a588687-47b9-1c73-786f-4dea20c9e224"/>
  </r>
  <r>
    <x v="75307"/>
    <m/>
    <m/>
    <m/>
    <m/>
    <m/>
    <x v="3"/>
    <s v="Emdigo Inc is a mobile software and technology company."/>
    <m/>
    <x v="5"/>
    <x v="2"/>
    <n v="2"/>
    <n v="600000"/>
    <s v="2004-08-01"/>
    <s v="2005-02-22"/>
    <s v="2006-04-24"/>
    <m/>
    <m/>
    <m/>
    <s v="https://www.crunchbase.com/organization/emdigo-inc"/>
    <m/>
    <m/>
    <s v="63b6f571-00ef-d8d0-c660-24edf951ed6f"/>
  </r>
  <r>
    <x v="75308"/>
    <m/>
    <s v="TUR"/>
    <m/>
    <s v="Ã‡an"/>
    <s v="Çan"/>
    <x v="0"/>
    <s v="Hexago offers deployment solutions to the government and defense agencies, internet and telecommunication operators, and researchers."/>
    <s v="web hosting"/>
    <x v="28"/>
    <x v="2"/>
    <n v="1"/>
    <n v="5280000"/>
    <s v="1997-01-01"/>
    <s v="2006-04-24"/>
    <s v="2006-04-24"/>
    <m/>
    <m/>
    <m/>
    <s v="https://www.crunchbase.com/organization/hexago"/>
    <m/>
    <m/>
    <s v="c28f5ce6-8c71-076e-a1d8-121fe0ea6a8f"/>
  </r>
  <r>
    <x v="75309"/>
    <s v="oatsystems.com"/>
    <s v="USA"/>
    <s v="MA"/>
    <s v="Boston"/>
    <s v="Waltham"/>
    <x v="2"/>
    <s v="OATSystems is a recognized RFID framework leader with software that empowers businesses to a achieve competitive advantage."/>
    <s v="business development|rfid|software"/>
    <x v="136"/>
    <x v="8"/>
    <n v="1"/>
    <n v="12500000"/>
    <s v="2001-01-01"/>
    <s v="2006-04-24"/>
    <s v="2006-04-24"/>
    <m/>
    <s v="support@oatsystems.com"/>
    <s v="'781-907-6100"/>
    <s v="https://www.crunchbase.com/organization/oatsystems"/>
    <s v="https://www.twitter.com/oatsystems"/>
    <m/>
    <s v="599472eb-21d8-dd20-1924-0ba7fb90f853"/>
  </r>
  <r>
    <x v="75310"/>
    <s v="pdd.co.uk"/>
    <s v="GBR"/>
    <m/>
    <s v="London"/>
    <s v="London"/>
    <x v="0"/>
    <s v="PDD designs and develops novel products, services and systems that drive revenues and create competitive advantage."/>
    <s v="consulting"/>
    <x v="5"/>
    <x v="6"/>
    <n v="1"/>
    <n v="458000"/>
    <s v="1980-01-01"/>
    <s v="2006-04-24"/>
    <s v="2006-04-24"/>
    <m/>
    <s v="contact@pdd.co.uk"/>
    <s v="44 20 8735 1111"/>
    <s v="https://www.crunchbase.com/organization/pdd-group"/>
    <s v="https://www.twitter.com/pddinnovation"/>
    <m/>
    <s v="f4c1dda8-e151-8eaa-6c97-d2b5a12f563d"/>
  </r>
  <r>
    <x v="75311"/>
    <s v="polymita.com"/>
    <s v="ESP"/>
    <m/>
    <s v="Barcelona"/>
    <s v="Barcelona"/>
    <x v="2"/>
    <s v="Polymita develops business process management software that helps companies improve productivity and reduce operative costs."/>
    <s v="business development|energy efficiency|software"/>
    <x v="1372"/>
    <x v="6"/>
    <n v="1"/>
    <n v="3091250"/>
    <s v="2002-01-01"/>
    <s v="2006-04-24"/>
    <s v="2006-04-24"/>
    <m/>
    <s v="info@polymita.com"/>
    <s v="(888) 733-4281"/>
    <s v="https://www.crunchbase.com/organization/polymita-technologies"/>
    <s v="https://www.twitter.com/polymita_bpm"/>
    <s v="https://www.facebook.com/redhatinc"/>
    <s v="31ac3326-c2ed-5d6f-3c2a-3b5fa7a729a3"/>
  </r>
  <r>
    <x v="75312"/>
    <s v="resilience.com"/>
    <s v="USA"/>
    <s v="MD"/>
    <s v="Baltimore"/>
    <s v="Hanover"/>
    <x v="0"/>
    <s v="Resilience develops and manufactures cyber security tools, engineering and making purpose-built hardware for network security apps."/>
    <s v="security"/>
    <x v="175"/>
    <x v="0"/>
    <n v="1"/>
    <n v="10000000"/>
    <s v="1995-01-01"/>
    <s v="2006-04-24"/>
    <s v="2006-04-24"/>
    <m/>
    <s v="info@resilience.com"/>
    <n v="4108218214"/>
    <s v="https://www.crunchbase.com/organization/resilience"/>
    <m/>
    <m/>
    <s v="358a10fc-44b0-47e7-8b30-f7a57a896bd5"/>
  </r>
  <r>
    <x v="75313"/>
    <s v="scribestorm.com"/>
    <s v="USA"/>
    <s v="IA"/>
    <s v="Cedar Rapids"/>
    <s v="Fairfield"/>
    <x v="0"/>
    <s v="ScribeStorm"/>
    <s v="e-commerce|music|video"/>
    <x v="3713"/>
    <x v="2"/>
    <n v="1"/>
    <n v="225000"/>
    <s v="2006-01-01"/>
    <s v="2006-04-24"/>
    <s v="2006-04-24"/>
    <m/>
    <s v="info@scribestorm.com"/>
    <m/>
    <s v="https://www.crunchbase.com/organization/scribestorm"/>
    <m/>
    <m/>
    <s v="5b37e1de-4d84-d1c7-c7c1-77ab30921d72"/>
  </r>
  <r>
    <x v="75314"/>
    <s v="misohoni.com"/>
    <s v="HKG"/>
    <m/>
    <s v="Hong Kong"/>
    <s v="Hong Kong"/>
    <x v="0"/>
    <s v="Misohoni is a Hong Kong-based web services company involved in developing web applications."/>
    <s v="curated web"/>
    <x v="28"/>
    <x v="2"/>
    <n v="1"/>
    <n v="40000"/>
    <s v="2006-04-04"/>
    <s v="2006-04-23"/>
    <s v="2006-04-23"/>
    <m/>
    <s v="gdawe@hotmail.com"/>
    <n v="97597696"/>
    <s v="https://www.crunchbase.com/organization/misohoni"/>
    <m/>
    <m/>
    <s v="f961ec11-40e8-707b-4c7e-f30dfb7cf308"/>
  </r>
  <r>
    <x v="75315"/>
    <s v="deccanair.com"/>
    <s v="IND"/>
    <m/>
    <s v="Bangalore"/>
    <s v="Bengaluru"/>
    <x v="0"/>
    <s v="Deccan Charters is an aviation company based in Bengaluru, India that operates helicopter and fixed-wing charter services."/>
    <m/>
    <x v="5"/>
    <x v="7"/>
    <n v="1"/>
    <m/>
    <s v="1997-01-01"/>
    <s v="2006-04-22"/>
    <s v="2006-04-22"/>
    <m/>
    <m/>
    <s v="91 80 4245 9696"/>
    <s v="https://www.crunchbase.com/organization/deccan-charters"/>
    <s v="https://www.twitter.com/deccancharters"/>
    <m/>
    <s v="3e8ef91e-381c-062c-7caa-c71509fd2b4d"/>
  </r>
  <r>
    <x v="75316"/>
    <s v="bbstech.com"/>
    <s v="USA"/>
    <s v="TX"/>
    <s v="Houston"/>
    <s v="Houston"/>
    <x v="0"/>
    <s v="BBS Technologies is a software firm dedicated to providing IT solutions for organizations worldwide."/>
    <s v="software"/>
    <x v="10"/>
    <x v="5"/>
    <n v="1"/>
    <n v="8000000"/>
    <s v="2000-01-01"/>
    <s v="2006-04-21"/>
    <s v="2006-04-21"/>
    <m/>
    <s v="info@bbstek.com"/>
    <s v="'713-862-5250"/>
    <s v="https://www.crunchbase.com/organization/bbs-technologies"/>
    <s v="https://www.twitter.com/idera_software"/>
    <s v="https://www.facebook.com/iderasoftware"/>
    <s v="ef1e3797-dd9f-1a47-11d4-5986f9216300"/>
  </r>
  <r>
    <x v="75317"/>
    <s v="cerona.com"/>
    <s v="USA"/>
    <s v="MD"/>
    <s v="Hagerstown"/>
    <s v="Frederick"/>
    <x v="3"/>
    <s v="Cerona Networks provides spectrally efficient satellite network solutions."/>
    <s v="public relations"/>
    <x v="208"/>
    <x v="1"/>
    <n v="2"/>
    <n v="7600000"/>
    <s v="1995-01-01"/>
    <s v="2000-04-05"/>
    <s v="2006-04-21"/>
    <m/>
    <s v="sales@cerona.com"/>
    <s v="(240)215-4731"/>
    <s v="https://www.crunchbase.com/organization/cerona-networks"/>
    <m/>
    <m/>
    <s v="6f4189ec-7b14-1276-b825-e57a1f67d5de"/>
  </r>
  <r>
    <x v="75318"/>
    <s v="indiumsoft.com"/>
    <s v="IND"/>
    <m/>
    <s v="Chennai"/>
    <s v="Chennai"/>
    <x v="0"/>
    <s v="Indium Software specializes in independent software testing that minimizes the risk of failure for applications and software products."/>
    <s v="software"/>
    <x v="10"/>
    <x v="5"/>
    <n v="1"/>
    <n v="1000000"/>
    <s v="1999-01-01"/>
    <s v="2006-04-21"/>
    <s v="2006-04-21"/>
    <m/>
    <s v="sales@indiumsoft.com"/>
    <s v="'408-501-8844"/>
    <s v="https://www.crunchbase.com/organization/indium-software-india"/>
    <s v="https://www.twitter.com/indiumsoft"/>
    <s v="http://www.facebook.com/indium-software/290116636922"/>
    <s v="9017ed0e-0cca-cbb1-20fb-9dde71fed839"/>
  </r>
  <r>
    <x v="75319"/>
    <s v="ascade.com"/>
    <s v="SWE"/>
    <m/>
    <s v="Stockholm"/>
    <s v="Stockholm"/>
    <x v="2"/>
    <s v="Ascade offers business operations systems for managing and optimizing business decisions and operations."/>
    <s v="software"/>
    <x v="10"/>
    <x v="6"/>
    <n v="1"/>
    <n v="2590000"/>
    <s v="1997-01-01"/>
    <s v="2006-04-20"/>
    <s v="2006-04-20"/>
    <m/>
    <s v="Sales_EMEA@ascade.com"/>
    <s v="'+46 3032002000"/>
    <s v="https://www.crunchbase.com/organization/ascade"/>
    <s v="https://www.twitter.com/ascadenews"/>
    <s v="https://www.facebook.com/csginternational"/>
    <s v="6d6e4b91-e908-5cf9-47ff-4298a122b954"/>
  </r>
  <r>
    <x v="75320"/>
    <m/>
    <s v="ESP"/>
    <m/>
    <s v="Malaga"/>
    <s v="Málaga"/>
    <x v="0"/>
    <s v="Vitelcom Mobile Technology develops and manufactures wireless handsets, offering GSM/GPRS, Wi-Fi, UMTS, and CDMA mobile telephones."/>
    <s v="mobile"/>
    <x v="15"/>
    <x v="2"/>
    <n v="1"/>
    <n v="7730000"/>
    <s v="2001-01-01"/>
    <s v="2006-04-20"/>
    <s v="2006-04-20"/>
    <m/>
    <m/>
    <m/>
    <s v="https://www.crunchbase.com/organization/vitelcom-mobile-technology"/>
    <m/>
    <m/>
    <s v="7247a705-a953-1899-1229-dbff4333f39c"/>
  </r>
  <r>
    <x v="75321"/>
    <s v="sirtrispharma.com"/>
    <s v="USA"/>
    <s v="MA"/>
    <s v="Boston"/>
    <s v="Cambridge"/>
    <x v="2"/>
    <s v="Sirtris Pharmaceuticals develops small molecule drugs for the treatment of aging and metabolic diseases."/>
    <s v="biotechnology|health care|pharmaceutical"/>
    <x v="44"/>
    <x v="1"/>
    <n v="4"/>
    <n v="82000000"/>
    <s v="2004-01-01"/>
    <s v="2004-08-01"/>
    <s v="2006-04-19"/>
    <m/>
    <s v="info@sirtrispharma.com"/>
    <s v="'617-252-6920"/>
    <s v="https://www.crunchbase.com/organization/sirtris-pharmaceuticals"/>
    <m/>
    <m/>
    <s v="6a55ac32-5b0c-14d1-0ac1-daf5325e147e"/>
  </r>
  <r>
    <x v="75322"/>
    <m/>
    <s v="USA"/>
    <s v="MD"/>
    <s v="Washington, D.C."/>
    <s v="Rockville"/>
    <x v="2"/>
    <s v="Symphony Dynamo, a biopharmaceutical company, engages in the clinical development of therapeutics to treat cancer and hepatitis B and C."/>
    <s v="biopharma|biotechnology|health care"/>
    <x v="44"/>
    <x v="2"/>
    <n v="1"/>
    <n v="20000000"/>
    <s v="2006-01-01"/>
    <s v="2006-04-19"/>
    <s v="2006-04-19"/>
    <m/>
    <m/>
    <m/>
    <s v="https://www.crunchbase.com/organization/symphony-dynamo"/>
    <m/>
    <m/>
    <s v="fe49e5ae-1832-d50d-6dfe-97697eccd10e"/>
  </r>
  <r>
    <x v="75323"/>
    <s v="ntr.es"/>
    <s v="ESP"/>
    <m/>
    <s v="Barcelona"/>
    <s v="Barcelona"/>
    <x v="0"/>
    <s v="Net Transmit &amp; Receive offers remote systems management and enterprise mobility management solutions for individuals and enterprises."/>
    <s v="computer|enterprise software|saas"/>
    <x v="148"/>
    <x v="2"/>
    <n v="2"/>
    <n v="15790000"/>
    <s v="2000-01-01"/>
    <s v="2005-01-07"/>
    <s v="2006-04-18"/>
    <m/>
    <m/>
    <s v="34 934 45 07 00"/>
    <s v="https://www.crunchbase.com/organization/net-transmit-receive"/>
    <s v="https://www.twitter.com/ntrglobal"/>
    <m/>
    <s v="7e7f99e2-62ee-53fe-11e8-ca07b39006b0"/>
  </r>
  <r>
    <x v="75324"/>
    <s v="appsecinc.com"/>
    <s v="USA"/>
    <s v="NY"/>
    <s v="New York City"/>
    <s v="New York"/>
    <x v="2"/>
    <s v="Application Security provides database security, risk, and compliance solutions for enterprises worldwide."/>
    <s v="database|security|software"/>
    <x v="624"/>
    <x v="9"/>
    <n v="2"/>
    <n v="17000000"/>
    <s v="2001-01-01"/>
    <s v="2004-07-14"/>
    <s v="2006-04-17"/>
    <m/>
    <s v="sales@appsecinc.com"/>
    <n v="7036203850"/>
    <s v="https://www.crunchbase.com/organization/application-security"/>
    <s v="https://www.twitter.com/appsecinc"/>
    <s v="https://www.facebook.com/trustwave"/>
    <s v="7f7dbb88-9730-a7f3-2ab3-1dec2feeee7f"/>
  </r>
  <r>
    <x v="75325"/>
    <m/>
    <s v="USA"/>
    <s v="CA"/>
    <s v="SF Bay Area"/>
    <s v="Sunnyvale"/>
    <x v="0"/>
    <s v="Zeitera Corporation is a Content company."/>
    <s v="content|tv production|video streaming"/>
    <x v="21"/>
    <x v="1"/>
    <n v="1"/>
    <n v="2000000"/>
    <s v="2006-04-15"/>
    <s v="2006-04-15"/>
    <s v="2006-04-15"/>
    <m/>
    <m/>
    <m/>
    <s v="https://www.crunchbase.com/organization/zeitera-corporation"/>
    <m/>
    <m/>
    <s v="7d0e2241-9628-78f8-a3d5-4f65aca33336"/>
  </r>
  <r>
    <x v="75326"/>
    <s v="easylinkindia.com"/>
    <s v="IND"/>
    <m/>
    <s v="Chennai"/>
    <s v="Chennai"/>
    <x v="2"/>
    <s v="EasyLink offers web services including website designing and hosting, web application development and ongoing maintenance."/>
    <s v="web design|web development|web hosting"/>
    <x v="481"/>
    <x v="2"/>
    <n v="1"/>
    <n v="5400000"/>
    <s v="1995-04-14"/>
    <s v="2006-04-13"/>
    <s v="2006-04-13"/>
    <m/>
    <s v="contact@xlweb.com"/>
    <s v="'+91-44-24848201"/>
    <s v="https://www.crunchbase.com/organization/easylink"/>
    <m/>
    <m/>
    <s v="2a31b5fb-9053-6cb0-e86d-7a360c6b03b9"/>
  </r>
  <r>
    <x v="75327"/>
    <m/>
    <s v="USA"/>
    <s v="CA"/>
    <s v="SF Bay Area"/>
    <s v="Mountain View"/>
    <x v="2"/>
    <s v="Network Physics provides real-time performance management solutions and enables IT staff to align operations with business priorities."/>
    <s v="enterprise software|infrastructure|it infrastructure"/>
    <x v="184"/>
    <x v="2"/>
    <n v="2"/>
    <n v="16630000"/>
    <s v="1999-01-01"/>
    <s v="2003-10-22"/>
    <s v="2006-04-13"/>
    <m/>
    <m/>
    <m/>
    <s v="https://www.crunchbase.com/organization/network-physics"/>
    <m/>
    <m/>
    <s v="4bfc4db5-99bf-ab25-8285-d8b6e359d92a"/>
  </r>
  <r>
    <x v="75328"/>
    <s v="authernative.com"/>
    <s v="USA"/>
    <s v="CA"/>
    <s v="SF Bay Area"/>
    <s v="Redwood City"/>
    <x v="0"/>
    <s v="Authernative develops enterprise and consumer-level security solutions for enterprises, government agencies and online service providers."/>
    <s v="enterprise software"/>
    <x v="10"/>
    <x v="1"/>
    <n v="1"/>
    <n v="2500000"/>
    <s v="2000-01-01"/>
    <s v="2006-04-12"/>
    <s v="2006-04-12"/>
    <m/>
    <s v="info@Authernative.com"/>
    <s v="'650-587-5260"/>
    <s v="https://www.crunchbase.com/organization/authernative"/>
    <s v="https://www.twitter.com/authernative"/>
    <m/>
    <s v="1e64933d-1e3f-158b-b905-56c65cad9db1"/>
  </r>
  <r>
    <x v="75329"/>
    <s v="ess-home.com"/>
    <s v="GBR"/>
    <m/>
    <s v="London"/>
    <s v="London"/>
    <x v="2"/>
    <s v="Environmental Support Solutions provides health and safety, and crisis management software for governance, risk, and compliance."/>
    <s v="software"/>
    <x v="10"/>
    <x v="9"/>
    <n v="1"/>
    <n v="8000000"/>
    <s v="1993-01-01"/>
    <s v="2006-04-12"/>
    <s v="2006-04-12"/>
    <m/>
    <m/>
    <s v="'480-346-5500"/>
    <s v="https://www.crunchbase.com/organization/environmental-support-solutions"/>
    <s v="https://www.twitter.com/ihs"/>
    <s v="https://www.facebook.com/explore.ihs"/>
    <s v="757ffde4-ac25-bd8e-0ce4-20ec5cc4f408"/>
  </r>
  <r>
    <x v="75330"/>
    <m/>
    <s v="USA"/>
    <s v="CO"/>
    <s v="Fort Collins"/>
    <s v="Fort Collins"/>
    <x v="2"/>
    <s v="Indicative Software offers service delivery optimization solutions."/>
    <s v="software"/>
    <x v="10"/>
    <x v="2"/>
    <n v="1"/>
    <n v="6000000"/>
    <s v="2003-01-01"/>
    <s v="2006-04-12"/>
    <s v="2006-04-12"/>
    <m/>
    <m/>
    <m/>
    <s v="https://www.crunchbase.com/organization/indicative-software"/>
    <m/>
    <m/>
    <s v="af886b71-7c45-d68b-64ac-916dd864fb97"/>
  </r>
  <r>
    <x v="75331"/>
    <s v="simuform.com"/>
    <s v="DEU"/>
    <m/>
    <s v="DEU - Other"/>
    <s v="Herten"/>
    <x v="0"/>
    <s v="imuForm is a hightech software company providing solutions for the product development process."/>
    <s v="software"/>
    <x v="10"/>
    <x v="1"/>
    <n v="1"/>
    <n v="729000"/>
    <s v="2005-01-01"/>
    <s v="2006-04-12"/>
    <s v="2006-04-12"/>
    <m/>
    <s v="info@simuform.de"/>
    <n v="4923139818999"/>
    <s v="https://www.crunchbase.com/organization/simuform"/>
    <s v="https://www.twitter.com/simuformtweets"/>
    <s v="https://www.facebook.com/simuform"/>
    <s v="223fe7fa-1000-3ad4-9d10-33fee5044b06"/>
  </r>
  <r>
    <x v="75332"/>
    <s v="air-semi.com"/>
    <s v="GBR"/>
    <m/>
    <s v="Swindon"/>
    <s v="Swindon"/>
    <x v="3"/>
    <s v="Air Semiconductor is a GPS silicon supplier for mobile devices."/>
    <s v="location based services"/>
    <x v="1941"/>
    <x v="2"/>
    <n v="1"/>
    <n v="10000000"/>
    <s v="2006-05-15"/>
    <s v="2006-04-11"/>
    <s v="2006-04-11"/>
    <s v="2010-02-01"/>
    <s v="david.tester@air-semi.com"/>
    <m/>
    <s v="https://www.crunchbase.com/organization/air-semiconductor"/>
    <m/>
    <m/>
    <s v="b6969361-1ffe-8fe9-66aa-fa135d833439"/>
  </r>
  <r>
    <x v="75333"/>
    <s v="immunetrics.com"/>
    <s v="USA"/>
    <s v="PA"/>
    <s v="Pittsburgh"/>
    <s v="Pittsburgh"/>
    <x v="0"/>
    <s v="Immunetrics, a biosimulation company, developes predictive computer models based on biological responses towards diseases and intervention."/>
    <s v="biotechnology"/>
    <x v="36"/>
    <x v="0"/>
    <n v="1"/>
    <n v="150000"/>
    <s v="2001-01-01"/>
    <s v="2006-04-11"/>
    <s v="2006-04-11"/>
    <m/>
    <s v="info@immunetrics.com"/>
    <s v="'412.246.0635"/>
    <s v="https://www.crunchbase.com/organization/immunetrics"/>
    <m/>
    <m/>
    <s v="4070871a-d224-e638-9844-0359776b5dd0"/>
  </r>
  <r>
    <x v="75334"/>
    <s v="spartasystems.com"/>
    <s v="USA"/>
    <s v="NJ"/>
    <s v="Newark"/>
    <s v="Holmdel"/>
    <x v="2"/>
    <s v="Sparta Systems develops Trackwise quality management system software that helps manage quality and compliance processes."/>
    <s v="enterprise software|software"/>
    <x v="10"/>
    <x v="7"/>
    <n v="1"/>
    <m/>
    <s v="1994-01-01"/>
    <s v="2006-04-11"/>
    <s v="2006-04-11"/>
    <m/>
    <m/>
    <n v="6098075101"/>
    <s v="https://www.crunchbase.com/organization/sparta-systems"/>
    <s v="https://www.twitter.com/spartasystems"/>
    <s v="http://www.facebook.com/spartasystemstrackwise"/>
    <s v="f59cfe14-3eea-c8c4-8d45-a95d87186633"/>
  </r>
  <r>
    <x v="75335"/>
    <s v="symtavision.com"/>
    <s v="DEU"/>
    <m/>
    <s v="Braunschweig"/>
    <s v="Braunschweig"/>
    <x v="2"/>
    <s v="Symtavision provides timing analysis solution for planning, optimizing, and verifying embedded real-time systems."/>
    <s v="software"/>
    <x v="10"/>
    <x v="0"/>
    <n v="1"/>
    <n v="605250"/>
    <s v="2005-01-01"/>
    <s v="2006-04-11"/>
    <s v="2006-04-11"/>
    <m/>
    <s v="info@symtavision.com"/>
    <s v="49 531 886179-0"/>
    <s v="https://www.crunchbase.com/organization/symtavision"/>
    <m/>
    <m/>
    <s v="e2878a71-983a-d91a-a04f-ce0a69c910ee"/>
  </r>
  <r>
    <x v="75336"/>
    <m/>
    <s v="GBR"/>
    <m/>
    <s v="Sutton Saint James"/>
    <s v="Sutton Saint James"/>
    <x v="0"/>
    <s v="Usentric develops online proxy solution for brands in the retail, financial services, and telecommunication industries."/>
    <s v="security"/>
    <x v="175"/>
    <x v="2"/>
    <n v="1"/>
    <n v="6110000"/>
    <m/>
    <s v="2006-04-11"/>
    <s v="2006-04-11"/>
    <m/>
    <m/>
    <m/>
    <s v="https://www.crunchbase.com/organization/usentric"/>
    <m/>
    <m/>
    <s v="9304003a-64b3-cb71-7351-1b01b69bff07"/>
  </r>
  <r>
    <x v="75337"/>
    <s v="xactium.com"/>
    <s v="GBR"/>
    <m/>
    <s v="Sheffield"/>
    <s v="Sheffield"/>
    <x v="0"/>
    <s v="Xactium is an enterprise cloud computing company delivering solutions for managing governance, risk, and compliance."/>
    <s v="enterprise software"/>
    <x v="10"/>
    <x v="0"/>
    <n v="1"/>
    <n v="349000"/>
    <s v="2003-01-01"/>
    <s v="2006-04-11"/>
    <s v="2006-04-11"/>
    <m/>
    <s v="info@xactium.com"/>
    <s v="44 1142 580 945"/>
    <s v="https://www.crunchbase.com/organization/xactium"/>
    <s v="https://www.twitter.com/xactium"/>
    <m/>
    <s v="32f0bbe7-aa3a-2915-5a4a-468268892e7e"/>
  </r>
  <r>
    <x v="75338"/>
    <s v="beforethecall.com"/>
    <s v="USA"/>
    <s v="CA"/>
    <s v="SF Bay Area"/>
    <s v="Pleasanton"/>
    <x v="3"/>
    <s v="Before the Call offers an on-demand prospect development management solution with sales activity analytics and revenue predictions."/>
    <s v="software"/>
    <x v="10"/>
    <x v="2"/>
    <n v="1"/>
    <n v="2540000"/>
    <s v="2005-01-01"/>
    <s v="2006-04-10"/>
    <s v="2006-04-10"/>
    <m/>
    <s v="info@beforethecall.com"/>
    <s v="'925-399-6250"/>
    <s v="https://www.crunchbase.com/organization/before-the-call"/>
    <m/>
    <m/>
    <s v="b936adc9-79e5-05b5-161f-f3b893e67f15"/>
  </r>
  <r>
    <x v="75339"/>
    <s v="carticure.com"/>
    <s v="ISR"/>
    <m/>
    <s v="ISR - Other"/>
    <s v="Nazareth Illit"/>
    <x v="0"/>
    <s v="CartiCure is a medical technology company developing solutions for cartilage defects repair."/>
    <s v="health care"/>
    <x v="3"/>
    <x v="2"/>
    <n v="1"/>
    <n v="600000"/>
    <s v="2005-01-01"/>
    <s v="2006-04-10"/>
    <s v="2006-04-10"/>
    <m/>
    <s v="gila@carticure.com"/>
    <s v="972 4 6570449"/>
    <s v="https://www.crunchbase.com/organization/carticure"/>
    <m/>
    <m/>
    <s v="244f7dcc-c90f-9bc6-11fa-35f6634a7af0"/>
  </r>
  <r>
    <x v="75340"/>
    <s v="ecofleet.com"/>
    <s v="USA"/>
    <s v="SC"/>
    <s v="SC - Other"/>
    <s v="Denmark"/>
    <x v="0"/>
    <s v="Ecofleet have the appropriate solution for you just as well as one of the 100 vehicle car park."/>
    <s v="fleet management|gps|software"/>
    <x v="8459"/>
    <x v="6"/>
    <n v="1"/>
    <n v="242540.85802870899"/>
    <s v="2006-01-01"/>
    <s v="2006-04-10"/>
    <s v="2006-04-10"/>
    <m/>
    <m/>
    <m/>
    <s v="https://www.crunchbase.com/organization/ecofleet-eesti-oÜ"/>
    <m/>
    <s v="https://www.facebook.com/plugins"/>
    <s v="bb8cdbb0-ee13-5870-7fea-5d1860864834"/>
  </r>
  <r>
    <x v="75341"/>
    <s v="fonestarz.com"/>
    <s v="GBR"/>
    <m/>
    <m/>
    <m/>
    <x v="2"/>
    <s v="FoneStarz Media develops and manages content services for mobile operators locally and internationally."/>
    <s v="mobile"/>
    <x v="15"/>
    <x v="0"/>
    <n v="1"/>
    <n v="6975497"/>
    <s v="2002-01-01"/>
    <s v="2006-04-10"/>
    <s v="2006-04-10"/>
    <m/>
    <s v="info@fonestarz.com"/>
    <s v="44-(0)1480-302-333"/>
    <s v="https://www.crunchbase.com/organization/fonestarz-media"/>
    <m/>
    <m/>
    <s v="e3d6a12f-6a9f-1eea-f67f-1c86c3bc0d98"/>
  </r>
  <r>
    <x v="75342"/>
    <s v="iconcloud.co.uk"/>
    <s v="USA"/>
    <s v="WA"/>
    <s v="Seattle"/>
    <s v="Bellevue"/>
    <x v="2"/>
    <s v="iConclude offers runbook automation solutions for information technology enterprises."/>
    <s v="enterprise|enterprise software|information technology"/>
    <x v="184"/>
    <x v="1"/>
    <n v="3"/>
    <n v="12500000"/>
    <s v="2005-01-01"/>
    <s v="2005-02-01"/>
    <s v="2006-04-10"/>
    <m/>
    <m/>
    <s v="'425-828-7141"/>
    <s v="https://www.crunchbase.com/organization/iconclude"/>
    <s v="https://www.twitter.com/iconcloud"/>
    <m/>
    <s v="1b89cf61-b9d5-5925-7d55-965d4ec89b9c"/>
  </r>
  <r>
    <x v="75343"/>
    <m/>
    <s v="SWE"/>
    <m/>
    <s v="Stockholm"/>
    <s v="Solna"/>
    <x v="2"/>
    <s v="Terraplay Systems offers a global gaming network enabling game publishers to offer their products and services to a global gaming community."/>
    <s v="communities|gaming|internet"/>
    <x v="6959"/>
    <x v="2"/>
    <n v="3"/>
    <n v="14895302.081727801"/>
    <s v="2000-01-01"/>
    <s v="2003-04-14"/>
    <s v="2006-04-10"/>
    <m/>
    <m/>
    <m/>
    <s v="https://www.crunchbase.com/organization/terraplay-systems"/>
    <m/>
    <m/>
    <s v="b80b8168-c808-f55d-3909-e9096f2da1d3"/>
  </r>
  <r>
    <x v="75344"/>
    <s v="iomagic.com"/>
    <s v="USA"/>
    <s v="CA"/>
    <s v="Anaheim"/>
    <s v="Lake Forest"/>
    <x v="0"/>
    <s v="I/OMagic is a manufacturer of consumer electronics products."/>
    <s v="computer|electronics|retail"/>
    <x v="150"/>
    <x v="0"/>
    <n v="3"/>
    <n v="33950000"/>
    <s v="1992-01-01"/>
    <s v="2001-02-28"/>
    <s v="2006-04-07"/>
    <m/>
    <s v="sales@iomagic.com"/>
    <n v="119497074800"/>
    <s v="https://www.crunchbase.com/organization/i-omagic"/>
    <s v="https://www.twitter.com/iomagic"/>
    <s v="https://www.facebook.com/iomagic/"/>
    <s v="d4965b74-27d6-109d-9f23-906c4c2a4811"/>
  </r>
  <r>
    <x v="75345"/>
    <s v="3gupload.com"/>
    <m/>
    <m/>
    <m/>
    <m/>
    <x v="0"/>
    <s v="3GUPLOAD.COM is a Telecommunications company."/>
    <s v="telecommunications|wireless"/>
    <x v="259"/>
    <x v="2"/>
    <n v="1"/>
    <n v="20000000"/>
    <s v="2003-01-01"/>
    <s v="2006-04-05"/>
    <s v="2006-04-05"/>
    <m/>
    <m/>
    <m/>
    <s v="https://www.crunchbase.com/organization/3gupload-com"/>
    <m/>
    <m/>
    <s v="832396ae-be7b-07d1-089d-d3660a2f7ed1"/>
  </r>
  <r>
    <x v="75346"/>
    <m/>
    <s v="USA"/>
    <s v="WA"/>
    <s v="Seattle"/>
    <s v="Seattle"/>
    <x v="0"/>
    <s v="3Guppies offers online music and games download services for music and ring tones, sound effects, screensavers, wallpaper and mobile games."/>
    <s v="e-commerce|mobile|music|online games"/>
    <x v="8460"/>
    <x v="2"/>
    <n v="1"/>
    <n v="20000000"/>
    <s v="2003-01-01"/>
    <s v="2006-04-05"/>
    <s v="2006-04-05"/>
    <m/>
    <m/>
    <m/>
    <s v="https://www.crunchbase.com/organization/3guppies"/>
    <m/>
    <m/>
    <s v="1c7d4551-6cf4-70b3-6395-afb3222a6e75"/>
  </r>
  <r>
    <x v="75347"/>
    <s v="atrica.com"/>
    <s v="USA"/>
    <s v="CA"/>
    <s v="SF Bay Area"/>
    <s v="Santa Clara"/>
    <x v="3"/>
    <s v="Atrica provides carrier Ethernet solutions for metropolitan area networks (MAN)."/>
    <s v="internet|social network|web hosting"/>
    <x v="28"/>
    <x v="3"/>
    <n v="6"/>
    <n v="152200000"/>
    <s v="2000-01-01"/>
    <s v="2000-02-05"/>
    <s v="2006-04-05"/>
    <s v="2008-01-01"/>
    <m/>
    <n v="97299707223"/>
    <s v="https://www.crunchbase.com/organization/atrica"/>
    <s v="https://www.twitter.com/atrica"/>
    <m/>
    <s v="80924846-2b3e-1d34-0497-873aa50f7b48"/>
  </r>
  <r>
    <x v="75348"/>
    <s v="bridgestream.com"/>
    <s v="USA"/>
    <s v="CA"/>
    <s v="SF Bay Area"/>
    <s v="Redwood Shores"/>
    <x v="2"/>
    <s v="Bridgestream develops software that maps business relationships within a department, division or across a whole company."/>
    <s v="identity management|security|software"/>
    <x v="130"/>
    <x v="6"/>
    <n v="3"/>
    <n v="15000000"/>
    <s v="2000-01-01"/>
    <s v="2004-02-17"/>
    <s v="2006-04-05"/>
    <m/>
    <m/>
    <m/>
    <s v="https://www.crunchbase.com/organization/bridgestream"/>
    <m/>
    <m/>
    <s v="93fe3514-e4f5-401d-16ec-b6e0133d9257"/>
  </r>
  <r>
    <x v="75349"/>
    <s v="mobeon.com"/>
    <s v="SWE"/>
    <m/>
    <s v="Stockholm"/>
    <s v="Stockholm"/>
    <x v="0"/>
    <s v="Mobeon provides Internet protocol messaging components for mobile and fixed networks."/>
    <s v="internet|messaging|mobile"/>
    <x v="374"/>
    <x v="0"/>
    <n v="1"/>
    <n v="13120000"/>
    <s v="2003-01-01"/>
    <s v="2006-04-05"/>
    <s v="2006-04-05"/>
    <m/>
    <m/>
    <s v="'+1 (888) 789-2463"/>
    <s v="https://www.crunchbase.com/organization/mobeon"/>
    <s v="https://www.twitter.com/mobeontv"/>
    <s v="https://www.facebook.com/mobeon"/>
    <s v="2ff6f7a8-6d5a-2ac1-fefd-942ecd441e80"/>
  </r>
  <r>
    <x v="75350"/>
    <s v="rmicorp.com"/>
    <s v="USA"/>
    <s v="CA"/>
    <s v="SF Bay Area"/>
    <s v="Cupertino"/>
    <x v="2"/>
    <s v="RMI Corporation is a fabless semiconductor company providing system-on-a-chip processor solutions."/>
    <s v="infrastructure|semiconductor|wireless"/>
    <x v="1042"/>
    <x v="5"/>
    <n v="1"/>
    <n v="20000000"/>
    <s v="1983-01-01"/>
    <s v="2006-04-05"/>
    <s v="2006-04-05"/>
    <m/>
    <s v="Information@RMICorp.com"/>
    <m/>
    <s v="https://www.crunchbase.com/organization/rmi-corporation"/>
    <s v="https://www.twitter.com/rmicorp"/>
    <m/>
    <s v="e45b7a69-2bd2-142f-9c42-7ac55c0139c3"/>
  </r>
  <r>
    <x v="75351"/>
    <s v="fireprosystems.com"/>
    <s v="IND"/>
    <m/>
    <s v="Bangalore"/>
    <s v="Bangalore"/>
    <x v="0"/>
    <s v="Firepro is an infrastructure protection and safety company delivering fire protection, security and building management solutions."/>
    <s v="infrastructure|public safety|security"/>
    <x v="3386"/>
    <x v="7"/>
    <n v="1"/>
    <n v="12000000"/>
    <s v="1992-01-01"/>
    <s v="2006-04-04"/>
    <s v="2006-04-04"/>
    <m/>
    <s v="info@fireprosystems.com"/>
    <s v="91 80 4158 8800"/>
    <s v="https://www.crunchbase.com/organization/firepro-systems"/>
    <m/>
    <m/>
    <s v="42eb1a08-e082-6d8a-6550-7018b2d72da0"/>
  </r>
  <r>
    <x v="75352"/>
    <s v="21grams.se"/>
    <s v="SWE"/>
    <m/>
    <s v="Stockholm"/>
    <s v="Stockholm"/>
    <x v="0"/>
    <s v="21GRAMS provides postal management services for corporate customers."/>
    <s v="software"/>
    <x v="10"/>
    <x v="2"/>
    <n v="1"/>
    <n v="2580000"/>
    <s v="2004-01-01"/>
    <s v="2006-04-03"/>
    <s v="2006-04-03"/>
    <m/>
    <s v="info@21grams.com"/>
    <s v="46 86 00 37 21"/>
    <s v="https://www.crunchbase.com/organization/21grams"/>
    <m/>
    <s v="https://www.facebook.com/21-grams-141508315861724"/>
    <s v="71001fe0-927b-0bea-6ce8-aba1659414ec"/>
  </r>
  <r>
    <x v="75353"/>
    <s v="ethos-networks.com"/>
    <s v="ISR"/>
    <m/>
    <s v="Tel Aviv"/>
    <s v="Herzliya"/>
    <x v="2"/>
    <s v="Ethos Networks provides computer and network services in the Vancouver Lower mainland of British Columbia, Canada."/>
    <s v="public relations|service industry|social network"/>
    <x v="158"/>
    <x v="4"/>
    <n v="1"/>
    <n v="12000000"/>
    <m/>
    <s v="2006-04-03"/>
    <s v="2006-04-03"/>
    <m/>
    <s v="info@ethos-networks.com"/>
    <s v="'972-73-2689999"/>
    <s v="https://www.crunchbase.com/organization/ethos-networks"/>
    <m/>
    <m/>
    <s v="c1d5ff72-6c1f-5ca0-c9cf-d22e5545b6df"/>
  </r>
  <r>
    <x v="75354"/>
    <s v="magink.com"/>
    <s v="ISR"/>
    <m/>
    <m/>
    <m/>
    <x v="0"/>
    <s v="Magink.com develops full color, commercially-viable digital ink display systems and digital touch screen displays for the casino industry."/>
    <s v="consumer electronics|electronics|retail"/>
    <x v="150"/>
    <x v="6"/>
    <n v="2"/>
    <n v="37500000"/>
    <s v="2000-01-01"/>
    <s v="2004-07-15"/>
    <s v="2006-04-03"/>
    <m/>
    <m/>
    <s v="972 2 533 1400"/>
    <s v="https://www.crunchbase.com/organization/magink-display-technologies"/>
    <m/>
    <m/>
    <s v="a313e109-70cf-f6b2-68b1-4b2fc3fe919b"/>
  </r>
  <r>
    <x v="75355"/>
    <m/>
    <s v="GBR"/>
    <m/>
    <s v="London"/>
    <s v="London"/>
    <x v="3"/>
    <s v="PIPEX Communications is a provider of integrated telecommunications and Internet services."/>
    <s v="communications infrastructure|internet|telecommunications"/>
    <x v="516"/>
    <x v="2"/>
    <n v="1"/>
    <n v="25000000"/>
    <s v="1990-01-01"/>
    <s v="2006-04-03"/>
    <s v="2006-04-03"/>
    <m/>
    <m/>
    <m/>
    <s v="https://www.crunchbase.com/organization/pipex-communications-plc"/>
    <m/>
    <m/>
    <s v="12e0feab-ab8d-6a63-d0d0-5b86e7082faa"/>
  </r>
  <r>
    <x v="75356"/>
    <s v="tenebril.com"/>
    <s v="USA"/>
    <s v="MA"/>
    <s v="Boston"/>
    <s v="Framingham"/>
    <x v="0"/>
    <s v="Tenebril is a security and privacy technology company offering solutions for home and enterprise customers."/>
    <s v="software"/>
    <x v="10"/>
    <x v="2"/>
    <n v="2"/>
    <n v="9530000"/>
    <s v="1998-01-01"/>
    <s v="2005-04-25"/>
    <s v="2006-04-03"/>
    <m/>
    <s v="info@tenebril.com"/>
    <m/>
    <s v="https://www.crunchbase.com/organization/tenebril"/>
    <m/>
    <m/>
    <s v="00459778-b021-b63d-75a5-b972116e470b"/>
  </r>
  <r>
    <x v="75357"/>
    <s v="eastteak.com"/>
    <s v="USA"/>
    <s v="SC"/>
    <s v="SC - Other"/>
    <s v="Donalds"/>
    <x v="0"/>
    <s v="East Teak Fine Hardwoods is your source for Teak Lumber, Ipe Decking and Custom Hardwood Millwork."/>
    <s v="manufacturing"/>
    <x v="41"/>
    <x v="6"/>
    <n v="1"/>
    <m/>
    <s v="1972-01-01"/>
    <s v="2006-04-01"/>
    <s v="2006-04-01"/>
    <m/>
    <s v="info@eastteak.com"/>
    <s v="(864)379-2111"/>
    <s v="https://www.crunchbase.com/organization/east-teak-fine-hardwoods"/>
    <s v="https://www.twitter.com/eastteak"/>
    <s v="https://www.facebook.com/eastteak"/>
    <s v="d9863729-62e4-5b69-40f1-625d2b535b0f"/>
  </r>
  <r>
    <x v="75358"/>
    <s v="goowy.com"/>
    <s v="USA"/>
    <s v="CA"/>
    <s v="San Diego"/>
    <s v="San Diego"/>
    <x v="2"/>
    <s v="Goowy Media offers flash-based desktop apps that help users share and communicate on the web."/>
    <s v="curated web"/>
    <x v="28"/>
    <x v="2"/>
    <n v="1"/>
    <m/>
    <s v="2004-10-01"/>
    <s v="2006-04-01"/>
    <s v="2006-04-01"/>
    <m/>
    <s v="media@goowy.com"/>
    <m/>
    <s v="https://www.crunchbase.com/organization/goowy"/>
    <m/>
    <m/>
    <s v="27437037-21b1-bdf7-e911-d0c5c7984058"/>
  </r>
  <r>
    <x v="75359"/>
    <s v="gototel.com"/>
    <s v="CHN"/>
    <m/>
    <s v="Beijing"/>
    <s v="Beijing"/>
    <x v="0"/>
    <s v="GotoTel is a Chinese company focused on providing mobile informational products and services."/>
    <s v="mobile"/>
    <x v="15"/>
    <x v="2"/>
    <n v="1"/>
    <m/>
    <m/>
    <s v="2006-04-01"/>
    <s v="2006-04-01"/>
    <m/>
    <m/>
    <m/>
    <s v="https://www.crunchbase.com/organization/gototel"/>
    <m/>
    <m/>
    <s v="e83fec98-2e0e-013c-024e-65f265839fd5"/>
  </r>
  <r>
    <x v="75360"/>
    <s v="hnngdevelopment.com"/>
    <s v="USA"/>
    <s v="TX"/>
    <s v="Houston"/>
    <s v="Houston"/>
    <x v="0"/>
    <s v="The Company’s business strategy is to exploit commercially proven, proprietary technology for removal of nitrogen from natural gas."/>
    <s v="energy"/>
    <x v="300"/>
    <x v="2"/>
    <n v="2"/>
    <n v="500000"/>
    <m/>
    <s v="2005-01-01"/>
    <s v="2006-04-01"/>
    <m/>
    <m/>
    <s v="'+40 746 000 111"/>
    <s v="https://www.crunchbase.com/organization/hnng"/>
    <m/>
    <m/>
    <s v="5006018d-aca4-e38d-c807-6585f242e436"/>
  </r>
  <r>
    <x v="75361"/>
    <m/>
    <s v="GBR"/>
    <m/>
    <s v="Beaconsfield"/>
    <s v="Beaconsfield"/>
    <x v="0"/>
    <s v="I-Mob Holdings is a UK-based mobile device company operating mobile asset monitoring immobilizer systems."/>
    <s v="mobile"/>
    <x v="15"/>
    <x v="2"/>
    <n v="1"/>
    <n v="1110000"/>
    <m/>
    <s v="2006-04-01"/>
    <s v="2006-04-01"/>
    <m/>
    <m/>
    <m/>
    <s v="https://www.crunchbase.com/organization/i-mob-holdings"/>
    <m/>
    <m/>
    <s v="8e64e34b-119e-db14-ca28-36d2e0211610"/>
  </r>
  <r>
    <x v="75362"/>
    <s v="wufoo.com"/>
    <s v="USA"/>
    <s v="FL"/>
    <s v="Tampa"/>
    <s v="Tampa"/>
    <x v="2"/>
    <s v="Infinity Box offers Wufoo, a web app that helps users create online forms."/>
    <s v="curated web|lead generation|market research|payments"/>
    <x v="8461"/>
    <x v="2"/>
    <n v="2"/>
    <n v="118000"/>
    <s v="2006-01-01"/>
    <s v="2006-01-01"/>
    <s v="2006-04-01"/>
    <m/>
    <s v="feedback@wufoo.com"/>
    <m/>
    <s v="https://www.crunchbase.com/organization/infinitybox"/>
    <s v="https://www.twitter.com/wufoo"/>
    <s v="http://www.facebook.com/formbuilder"/>
    <s v="3e18f9bc-be85-445d-1d2d-a9264a02f900"/>
  </r>
  <r>
    <x v="75363"/>
    <s v="insitumobile.com"/>
    <s v="USA"/>
    <s v="MA"/>
    <s v="Boston"/>
    <s v="Cambridge"/>
    <x v="0"/>
    <s v="inSitu Mobile develops enterprise mobile apps. inSitu Sales is a mobile app for field sales and field services"/>
    <s v="mobile|saas|sales automation|software"/>
    <x v="1712"/>
    <x v="0"/>
    <n v="1"/>
    <n v="100000"/>
    <s v="2006-04-01"/>
    <s v="2006-04-01"/>
    <s v="2006-04-01"/>
    <m/>
    <s v="insitu@insitumobile.com"/>
    <s v="+1 617-674-4212, +57 4 444-8684"/>
    <s v="https://www.crunchbase.com/organization/insitu-mobile"/>
    <s v="https://www.twitter.com/insitumobile"/>
    <s v="https://www.facebook.com/insitumobile"/>
    <s v="d338af40-6cd7-1da8-0fa8-778a36cebd4b"/>
  </r>
  <r>
    <x v="75364"/>
    <s v="itry.cn"/>
    <s v="CHN"/>
    <m/>
    <m/>
    <m/>
    <x v="0"/>
    <s v="ItrybeforeIbuy.com is an experience-based marketing platform providing promotional services."/>
    <s v="e-commerce"/>
    <x v="63"/>
    <x v="2"/>
    <n v="1"/>
    <m/>
    <m/>
    <s v="2006-04-01"/>
    <s v="2006-04-01"/>
    <m/>
    <m/>
    <m/>
    <s v="https://www.crunchbase.com/organization/itrybeforeibuy"/>
    <m/>
    <m/>
    <s v="18f1d49a-e8b7-22d8-0b30-d7724eb0519d"/>
  </r>
  <r>
    <x v="75365"/>
    <s v="kadang.com"/>
    <s v="CHN"/>
    <m/>
    <s v="Hangzhou"/>
    <s v="Hangzhou"/>
    <x v="0"/>
    <s v="Kadang.com is an e-commerce site that enables users to purchase personalized gifts online."/>
    <s v="manufacturing"/>
    <x v="41"/>
    <x v="1"/>
    <n v="1"/>
    <m/>
    <s v="2006-01-01"/>
    <s v="2006-04-01"/>
    <s v="2006-04-01"/>
    <m/>
    <m/>
    <m/>
    <s v="https://www.crunchbase.com/organization/kadang-com"/>
    <m/>
    <m/>
    <s v="530ee289-3cca-73b7-6d51-90ccbf7f139d"/>
  </r>
  <r>
    <x v="75366"/>
    <s v="magicrock.com"/>
    <s v="USA"/>
    <s v="CA"/>
    <s v="Los Angeles"/>
    <s v="Duarte"/>
    <x v="3"/>
    <s v="Magic Rock Entertainment develops software to help artists in film distribution, loyalty marketing, and transaction management."/>
    <s v="film|music|software"/>
    <x v="5884"/>
    <x v="1"/>
    <n v="1"/>
    <n v="100000"/>
    <s v="2006-04-01"/>
    <s v="2006-04-01"/>
    <s v="2006-04-01"/>
    <s v="2010-11-24"/>
    <s v="info@magicrock.com"/>
    <s v="'626-227-7127"/>
    <s v="https://www.crunchbase.com/organization/magic-rock"/>
    <m/>
    <m/>
    <s v="10d4f6d3-a76d-15ed-42c8-2d9af2f795b2"/>
  </r>
  <r>
    <x v="75367"/>
    <s v="njglhb.cn"/>
    <s v="CHN"/>
    <m/>
    <s v="Nanjing"/>
    <s v="Nanjing"/>
    <x v="0"/>
    <s v="Nanjing Gelan Environmental Protection Equipment develops pumps and environmental protection equipment for sewage treatments."/>
    <m/>
    <x v="5"/>
    <x v="2"/>
    <n v="1"/>
    <m/>
    <m/>
    <s v="2006-04-01"/>
    <s v="2006-04-01"/>
    <m/>
    <m/>
    <m/>
    <s v="https://www.crunchbase.com/organization/nanjing-gelan-environmental-protection-equipment-limited-company"/>
    <m/>
    <m/>
    <s v="467dd9d6-e361-2892-5ede-6daba8c43cda"/>
  </r>
  <r>
    <x v="75368"/>
    <s v="photoblog.com"/>
    <m/>
    <m/>
    <m/>
    <m/>
    <x v="0"/>
    <s v="Photoblog is a photo blogging service that allows people to preserve memories and share their lives through photographs."/>
    <s v="curated web|photography"/>
    <x v="398"/>
    <x v="1"/>
    <n v="1"/>
    <n v="25000"/>
    <s v="2006-04-01"/>
    <s v="2006-04-01"/>
    <s v="2006-04-01"/>
    <m/>
    <s v="michael@photoblog.com"/>
    <m/>
    <s v="https://www.crunchbase.com/organization/photoblog"/>
    <s v="https://www.twitter.com/photoblogcom"/>
    <m/>
    <s v="56a4aa19-c009-f502-5624-d9af757489d2"/>
  </r>
  <r>
    <x v="75369"/>
    <s v="skbcos.com"/>
    <s v="USA"/>
    <s v="OR"/>
    <s v="Portland, Oregon"/>
    <s v="Portland"/>
    <x v="0"/>
    <s v="SKB is an established real estate merchant banking firm based in Portland, Oregon"/>
    <m/>
    <x v="5"/>
    <x v="0"/>
    <n v="1"/>
    <m/>
    <m/>
    <s v="2006-04-01"/>
    <s v="2006-04-01"/>
    <m/>
    <m/>
    <s v="'503-220-2600"/>
    <s v="https://www.crunchbase.com/organization/scanlankemperbard"/>
    <m/>
    <m/>
    <s v="6dc90d2b-62a2-f596-c149-eb51af9c0bef"/>
  </r>
  <r>
    <x v="75370"/>
    <s v="seedinfotech.com"/>
    <s v="IND"/>
    <m/>
    <s v="Pune"/>
    <s v="Pune"/>
    <x v="0"/>
    <s v="SEED Infotech Ltd. is the second largest vocational IT Training company in India."/>
    <s v="information technology"/>
    <x v="59"/>
    <x v="7"/>
    <n v="1"/>
    <m/>
    <s v="1994-01-01"/>
    <s v="2006-04-01"/>
    <s v="2006-04-01"/>
    <m/>
    <s v="wecare@seedinfotech.com"/>
    <n v="919225520000"/>
    <s v="https://www.crunchbase.com/organization/seed-infotech"/>
    <s v="https://www.twitter.com/seed_infotech"/>
    <s v="https://www.facebook.com/seedinfotechofficial"/>
    <s v="f1f935c6-3f9c-eeef-ce3c-8ec02ee1e7f7"/>
  </r>
  <r>
    <x v="75371"/>
    <s v="sylantro.com"/>
    <s v="USA"/>
    <s v="CA"/>
    <s v="SF Bay Area"/>
    <s v="Campbell"/>
    <x v="2"/>
    <s v="Sylantro Systems provides software for service providers that deliver hosted VoIP applications."/>
    <s v="software|telecommunications|voip"/>
    <x v="2002"/>
    <x v="6"/>
    <n v="4"/>
    <n v="85500000"/>
    <s v="1998-01-01"/>
    <s v="2000-10-01"/>
    <s v="2006-04-01"/>
    <m/>
    <s v="information@sylantro.com"/>
    <s v="'408-626-2300"/>
    <s v="https://www.crunchbase.com/organization/sylantro"/>
    <m/>
    <m/>
    <s v="6942d4ba-ba40-519d-3cd2-9e6cde16c1f4"/>
  </r>
  <r>
    <x v="75372"/>
    <s v="winster.com"/>
    <s v="USA"/>
    <s v="CA"/>
    <s v="SF Bay Area"/>
    <s v="San Mateo"/>
    <x v="0"/>
    <s v="Winster is a social community providing engaging games for players to help each other solve puzzles and win real prizes."/>
    <s v="communities|gaming|internet"/>
    <x v="6959"/>
    <x v="1"/>
    <n v="1"/>
    <n v="1880000"/>
    <s v="2004-01-01"/>
    <s v="2006-04-01"/>
    <s v="2006-04-01"/>
    <m/>
    <s v="support@winster-inc.com"/>
    <s v="'650-376-1460"/>
    <s v="https://www.crunchbase.com/organization/winster"/>
    <m/>
    <s v="http://www.facebook.com/winster"/>
    <s v="fd2a262c-3893-9f1a-47ce-cfc6385f3e79"/>
  </r>
  <r>
    <x v="75373"/>
    <s v="wonderworks-media.com"/>
    <s v="GBR"/>
    <m/>
    <s v="London"/>
    <s v="London"/>
    <x v="0"/>
    <s v="Wonder Works Media is a software company providing three-dimensional marketing solutions."/>
    <s v="software"/>
    <x v="10"/>
    <x v="1"/>
    <n v="1"/>
    <n v="2030000"/>
    <m/>
    <s v="2006-04-01"/>
    <s v="2006-04-01"/>
    <m/>
    <m/>
    <s v="44 2076 080 397"/>
    <s v="https://www.crunchbase.com/organization/wonder-works-media"/>
    <m/>
    <m/>
    <s v="373649b4-5a29-1dfc-30b0-d74a3c605513"/>
  </r>
  <r>
    <x v="75374"/>
    <s v="zjede.com"/>
    <s v="CHN"/>
    <m/>
    <s v="Beijing"/>
    <s v="Beijing"/>
    <x v="0"/>
    <s v="Yi De provides financial services such as project investment, capital operation, international business consulting, and more."/>
    <s v="finance"/>
    <x v="24"/>
    <x v="0"/>
    <n v="1"/>
    <n v="1246804"/>
    <m/>
    <s v="2006-04-01"/>
    <s v="2006-04-01"/>
    <m/>
    <m/>
    <m/>
    <s v="https://www.crunchbase.com/organization/yi-de"/>
    <m/>
    <m/>
    <s v="9fa1cd5b-1660-e991-6f69-2dbd418c8618"/>
  </r>
  <r>
    <x v="75375"/>
    <s v="goresty.com"/>
    <s v="BGR"/>
    <m/>
    <s v="Sofia"/>
    <s v="Sofia"/>
    <x v="0"/>
    <s v="Zavedenia.com"/>
    <s v="advertising|hospitality|internet|restaurants"/>
    <x v="8462"/>
    <x v="2"/>
    <n v="1"/>
    <n v="5000"/>
    <s v="2007-01-01"/>
    <s v="2006-04-01"/>
    <s v="2006-04-01"/>
    <m/>
    <s v="nakata@zavedenia.com"/>
    <n v="359887442693"/>
    <s v="https://www.crunchbase.com/organization/zavedenia-com"/>
    <m/>
    <m/>
    <s v="bcc73e36-9a12-b596-bcce-5278975dbd53"/>
  </r>
  <r>
    <x v="75376"/>
    <s v="zimbra.com"/>
    <s v="USA"/>
    <s v="CA"/>
    <s v="SF Bay Area"/>
    <s v="Palo Alto"/>
    <x v="2"/>
    <s v="Zimbra offers open-source e-mail, address book, calendar, tasks, and collaboration software."/>
    <s v="collaboration|email|software|web development"/>
    <x v="453"/>
    <x v="2"/>
    <n v="1"/>
    <n v="14500000"/>
    <s v="2003-01-01"/>
    <s v="2006-04-01"/>
    <s v="2006-04-01"/>
    <m/>
    <m/>
    <m/>
    <s v="https://www.crunchbase.com/organization/zimbra"/>
    <s v="https://www.twitter.com/zimbra"/>
    <m/>
    <s v="7b6d89bc-d6fc-7edf-bda0-3f16c20f7fea"/>
  </r>
  <r>
    <x v="75377"/>
    <s v="integration.com"/>
    <s v="USA"/>
    <s v="CA"/>
    <s v="SF Bay Area"/>
    <s v="Mountain View"/>
    <x v="2"/>
    <s v="Integration Associates manufactures networking devices based on the latest technology."/>
    <s v="manufacturing|semiconductor|wireless"/>
    <x v="1946"/>
    <x v="7"/>
    <n v="2"/>
    <n v="11000000"/>
    <s v="1991-01-01"/>
    <s v="2004-02-11"/>
    <s v="2006-03-31"/>
    <m/>
    <m/>
    <s v="'512-416-8500"/>
    <s v="https://www.crunchbase.com/organization/integration-associates"/>
    <s v="https://www.twitter.com/siliconlabs"/>
    <s v="https://www.facebook.com/siliconlabs"/>
    <s v="cc479fea-0288-9de1-9e2d-47143a343611"/>
  </r>
  <r>
    <x v="75378"/>
    <m/>
    <s v="USA"/>
    <s v="VA"/>
    <s v="Washington, D.C."/>
    <s v="Charlottesville"/>
    <x v="2"/>
    <s v="A healthcare integration technology company, operates a platform that simplifies information sharing across healthcare providers."/>
    <s v="health care|medical|wellness"/>
    <x v="3"/>
    <x v="0"/>
    <n v="1"/>
    <n v="1000"/>
    <s v="2006-03-01"/>
    <s v="2006-03-31"/>
    <s v="2006-03-31"/>
    <m/>
    <m/>
    <m/>
    <s v="https://www.crunchbase.com/organization/meddius"/>
    <m/>
    <m/>
    <s v="ced8d0e9-6c85-2391-58b8-230db5ec9a96"/>
  </r>
  <r>
    <x v="75379"/>
    <s v="networksinmotion.com"/>
    <s v="USA"/>
    <s v="CA"/>
    <s v="Anaheim"/>
    <s v="Aliso Viejo"/>
    <x v="2"/>
    <s v="Networks in Motion provides wireless navigation solutions for global positioning system-enabled mobile phones."/>
    <s v="local|mobile|navigation|search engine|wireless"/>
    <x v="4819"/>
    <x v="6"/>
    <n v="2"/>
    <n v="15000000"/>
    <s v="2000-01-01"/>
    <s v="2004-10-01"/>
    <s v="2006-03-31"/>
    <m/>
    <s v="info@NetworksInMotion.com"/>
    <n v="19494533801"/>
    <s v="https://www.crunchbase.com/organization/networks-in-motion"/>
    <m/>
    <m/>
    <s v="7ac51a3b-267a-a560-22da-973e09668167"/>
  </r>
  <r>
    <x v="75380"/>
    <s v="oshens.com"/>
    <s v="GBR"/>
    <m/>
    <s v="London"/>
    <s v="London"/>
    <x v="0"/>
    <s v="Optima Diagnostics designs and develops web-based systems for workplace health and safety management."/>
    <s v="health diagnostics|software"/>
    <x v="247"/>
    <x v="0"/>
    <n v="1"/>
    <n v="477972"/>
    <s v="2000-01-01"/>
    <s v="2006-03-31"/>
    <s v="2006-03-31"/>
    <m/>
    <m/>
    <s v="44 20 7917 6840"/>
    <s v="https://www.crunchbase.com/organization/optima-diagnostics"/>
    <s v="https://www.twitter.com/oshens"/>
    <m/>
    <s v="54e17ab4-8e84-f5da-d4d0-f0ffa93f7a6d"/>
  </r>
  <r>
    <x v="75381"/>
    <m/>
    <s v="USA"/>
    <s v="CA"/>
    <s v="Los Angeles"/>
    <s v="El Segundo"/>
    <x v="0"/>
    <s v="IdeaForest is a total web solution provider that offers hosting services that follows trends in self-service technology and a mail server."/>
    <s v="email|web browsers|web development|web hosting"/>
    <x v="453"/>
    <x v="2"/>
    <n v="3"/>
    <n v="28000000"/>
    <m/>
    <s v="1999-10-14"/>
    <s v="2006-03-30"/>
    <m/>
    <m/>
    <m/>
    <s v="https://www.crunchbase.com/organization/ideaforest"/>
    <m/>
    <m/>
    <s v="f8fdb4bf-0f9e-449b-92ed-9aa39d822c4c"/>
  </r>
  <r>
    <x v="75382"/>
    <s v="m2znetworks.com"/>
    <s v="USA"/>
    <s v="CA"/>
    <s v="SF Bay Area"/>
    <s v="Menlo Park"/>
    <x v="3"/>
    <s v="M2Z provides fast, free, and family-friendly wireless broadband access to consumers in the United States."/>
    <s v="mobile"/>
    <x v="15"/>
    <x v="1"/>
    <n v="1"/>
    <n v="4000000"/>
    <m/>
    <s v="2006-03-30"/>
    <s v="2006-03-30"/>
    <m/>
    <m/>
    <m/>
    <s v="https://www.crunchbase.com/organization/m2z-networks"/>
    <m/>
    <m/>
    <s v="ab177066-d8c2-ced1-4547-0ab74090db91"/>
  </r>
  <r>
    <x v="75383"/>
    <s v="neocodex.com"/>
    <s v="ESP"/>
    <m/>
    <s v="Seville"/>
    <s v="Seville"/>
    <x v="0"/>
    <s v="NeoCodex is a human genetics-based biotechnology company specialized in providing biomaterials, analysis, and project development services."/>
    <s v="health care"/>
    <x v="3"/>
    <x v="0"/>
    <n v="1"/>
    <n v="785000"/>
    <s v="2002-01-01"/>
    <s v="2006-03-30"/>
    <s v="2006-03-30"/>
    <m/>
    <s v="neocodex@neocodex.es"/>
    <s v="'34-955-047-618"/>
    <s v="https://www.crunchbase.com/organization/neocodex"/>
    <m/>
    <m/>
    <s v="346dae4b-d34e-0afe-e0dd-d5ee7de12b73"/>
  </r>
  <r>
    <x v="75384"/>
    <s v="youtube.com"/>
    <s v="USA"/>
    <s v="CA"/>
    <s v="SF Bay Area"/>
    <s v="San Bruno"/>
    <x v="2"/>
    <s v="YouTube, a video-sharing platform, allows users to upload, view and share videos, including movie and music clips and amateur content."/>
    <s v="internet|music|video"/>
    <x v="2808"/>
    <x v="8"/>
    <n v="2"/>
    <n v="11500000"/>
    <s v="2005-02-01"/>
    <s v="2005-11-01"/>
    <s v="2006-03-30"/>
    <m/>
    <m/>
    <m/>
    <s v="https://www.crunchbase.com/organization/youtube"/>
    <s v="https://www.twitter.com/youtube"/>
    <s v="http://www.facebook.com/youtube"/>
    <s v="eef9eab2-4c50-f0a3-12b8-ce721fa2cc81"/>
  </r>
  <r>
    <x v="75385"/>
    <s v="accordent.com"/>
    <s v="USA"/>
    <s v="CA"/>
    <s v="Los Angeles"/>
    <s v="El Segundo"/>
    <x v="2"/>
    <s v="Accordent specializes in providing online communications solutions specifically addressing the needs of enterprises and their stakeholders."/>
    <s v="consulting"/>
    <x v="5"/>
    <x v="6"/>
    <n v="1"/>
    <n v="4000000"/>
    <m/>
    <s v="2006-03-29"/>
    <s v="2006-03-29"/>
    <m/>
    <s v="info@accordent.com"/>
    <m/>
    <s v="https://www.crunchbase.com/organization/accordent-technologies"/>
    <s v="https://www.twitter.com/accordent_tech"/>
    <m/>
    <s v="9becc49d-d0ac-a2a8-6943-11b3e5ff3e9c"/>
  </r>
  <r>
    <x v="75386"/>
    <s v="cittio.com"/>
    <s v="USA"/>
    <s v="CA"/>
    <s v="SF Bay Area"/>
    <s v="San Francisco"/>
    <x v="3"/>
    <s v="CITTIO is a provider of innovative, automated network and systems monitoring software for companies with complex networks."/>
    <s v="information technology|infrastructure|software"/>
    <x v="184"/>
    <x v="1"/>
    <n v="2"/>
    <n v="11500000"/>
    <m/>
    <s v="2005-03-02"/>
    <s v="2006-03-29"/>
    <s v="2009-05-01"/>
    <m/>
    <m/>
    <s v="https://www.crunchbase.com/organization/cittio"/>
    <m/>
    <m/>
    <s v="cf5697b7-10cb-62c5-aaa9-eb1a3de14c71"/>
  </r>
  <r>
    <x v="75387"/>
    <s v="ipfabrics.com"/>
    <s v="USA"/>
    <s v="OR"/>
    <s v="Portland, Oregon"/>
    <s v="Beaverton"/>
    <x v="0"/>
    <s v="IP Fabrics develops and supplies intelligent IP intercept probes and stand-alone intercept systems for network surveillance. "/>
    <s v="software"/>
    <x v="10"/>
    <x v="0"/>
    <n v="1"/>
    <n v="1500000"/>
    <s v="2002-01-01"/>
    <s v="2006-03-29"/>
    <s v="2006-03-29"/>
    <m/>
    <s v="info@ipfabrics.com"/>
    <s v="'503-444-2400"/>
    <s v="https://www.crunchbase.com/organization/ip-fabrics"/>
    <s v="https://www.twitter.com/ip_fabrics"/>
    <s v="https://www.facebook.com/323703347776924"/>
    <s v="f81d780c-06eb-26f8-aa24-314bc83a3531"/>
  </r>
  <r>
    <x v="75388"/>
    <s v="experian.com"/>
    <s v="USA"/>
    <s v="TX"/>
    <s v="Austin"/>
    <s v="Austin"/>
    <x v="0"/>
    <s v="MPV improves business processes throughout the healthcare revenue cycle for medical groups, payers, employers and patients."/>
    <s v="employee benefits|health care|health insurance"/>
    <x v="850"/>
    <x v="2"/>
    <n v="1"/>
    <n v="14000000"/>
    <m/>
    <s v="2006-03-29"/>
    <s v="2006-03-29"/>
    <m/>
    <m/>
    <m/>
    <s v="https://www.crunchbase.com/organization/mpv"/>
    <s v="https://www.twitter.com/experian_health"/>
    <m/>
    <s v="53454784-b6d1-e309-5cdc-785f64f4ba37"/>
  </r>
  <r>
    <x v="75389"/>
    <m/>
    <s v="USA"/>
    <s v="AL"/>
    <s v="AL - Other"/>
    <s v="De Armanville"/>
    <x v="0"/>
    <s v="Polarizonics offers a solution that increases the data storage capacity and read rate of both red and blue laser DVDs."/>
    <s v="software"/>
    <x v="10"/>
    <x v="2"/>
    <n v="1"/>
    <n v="200000"/>
    <m/>
    <s v="2006-03-29"/>
    <s v="2006-03-29"/>
    <m/>
    <m/>
    <m/>
    <s v="https://www.crunchbase.com/organization/polarizonics"/>
    <m/>
    <m/>
    <s v="d31956d8-8758-a9f0-3a0a-dca1a127c7cc"/>
  </r>
  <r>
    <x v="75390"/>
    <s v="vcommerce.com"/>
    <s v="USA"/>
    <s v="AZ"/>
    <s v="Phoenix"/>
    <s v="Scottsdale"/>
    <x v="0"/>
    <s v="Vcommerce offers enterprise e-Commerce solutions for retailers, branded manufacturers, and entertainment companies."/>
    <s v="e-commerce|enterprise software|retail"/>
    <x v="141"/>
    <x v="6"/>
    <n v="1"/>
    <n v="13000000"/>
    <s v="1997-01-01"/>
    <s v="2006-03-29"/>
    <s v="2006-03-29"/>
    <m/>
    <m/>
    <m/>
    <s v="https://www.crunchbase.com/organization/vcommerce"/>
    <m/>
    <m/>
    <s v="28f5bb88-b3dc-c320-9850-16a207dfe970"/>
  </r>
  <r>
    <x v="75391"/>
    <s v="meilleurmobile.com"/>
    <s v="FRA"/>
    <m/>
    <s v="Paris"/>
    <s v="Saint-cloud"/>
    <x v="0"/>
    <s v="MeilleurMobile is engaged in the sale of cell phones and related accessories."/>
    <s v="mobile"/>
    <x v="15"/>
    <x v="0"/>
    <n v="1"/>
    <n v="1210000"/>
    <s v="2004-01-01"/>
    <s v="2006-03-28"/>
    <s v="2006-03-28"/>
    <m/>
    <m/>
    <s v="33 8 92 70 06 25"/>
    <s v="https://www.crunchbase.com/organization/meilleurmobile"/>
    <s v="https://www.twitter.com/meilleurmobile"/>
    <s v="https://www.facebook.com/meilleurmobile"/>
    <s v="d0c63f06-f457-0537-248b-5ce475446fb5"/>
  </r>
  <r>
    <x v="75392"/>
    <s v="suth.com"/>
    <s v="USA"/>
    <s v="NY"/>
    <s v="Rochester, New York"/>
    <s v="Pittsford"/>
    <x v="0"/>
    <s v="Sutherland Global Services is an IT-enabled and BPO company providing integrated business process outsourcing solutions."/>
    <s v="consulting|customer service|outsourcing"/>
    <x v="407"/>
    <x v="4"/>
    <n v="1"/>
    <n v="30000000"/>
    <s v="1986-01-01"/>
    <s v="2006-03-28"/>
    <s v="2006-03-28"/>
    <m/>
    <m/>
    <n v="5854197974"/>
    <s v="https://www.crunchbase.com/organization/sutherland"/>
    <s v="https://www.twitter.com/sgs_corporate"/>
    <m/>
    <s v="f6eb375b-d06a-7944-a2b1-9e5fb1405d99"/>
  </r>
  <r>
    <x v="75393"/>
    <s v="ubisense.net"/>
    <s v="GBR"/>
    <m/>
    <s v="London"/>
    <s v="Cambridge"/>
    <x v="0"/>
    <s v="Ubisense is a developer of real-time location systems that provide enterprise business automation services."/>
    <s v="enterprise software"/>
    <x v="10"/>
    <x v="5"/>
    <n v="1"/>
    <n v="3000000"/>
    <m/>
    <s v="2006-03-28"/>
    <s v="2006-03-28"/>
    <m/>
    <m/>
    <s v="'+44 1223 535170"/>
    <s v="https://www.crunchbase.com/organization/ubisense"/>
    <s v="https://www.twitter.com/ubisensefactory"/>
    <m/>
    <s v="2c22486f-f0e1-8d22-de9b-ed8af9301f48"/>
  </r>
  <r>
    <x v="75394"/>
    <s v="vertilas.com"/>
    <s v="DEU"/>
    <m/>
    <s v="Garching Bei Munchen"/>
    <s v="Garching Bei München"/>
    <x v="0"/>
    <s v="VERTILAS develops laser diodes for optical communications technology, sensor engineering, and measurement methods."/>
    <s v="innovation management|optical communication|sensor"/>
    <x v="338"/>
    <x v="2"/>
    <n v="1"/>
    <n v="4350240"/>
    <s v="2001-01-01"/>
    <s v="2006-03-28"/>
    <s v="2006-03-28"/>
    <m/>
    <s v="info@vertilas.com"/>
    <n v="4954852019"/>
    <s v="https://www.crunchbase.com/organization/vertilas"/>
    <m/>
    <m/>
    <s v="23f5043c-eb6f-031d-0f2f-845613efc299"/>
  </r>
  <r>
    <x v="75395"/>
    <s v="everydayhealth.com"/>
    <s v="USA"/>
    <s v="NY"/>
    <s v="New York City"/>
    <s v="New York"/>
    <x v="0"/>
    <s v="Waterfront Media manages online businesses for well-known self-help experts."/>
    <m/>
    <x v="5"/>
    <x v="7"/>
    <n v="1"/>
    <n v="6000000"/>
    <s v="2002-01-01"/>
    <s v="2006-03-28"/>
    <s v="2006-03-28"/>
    <m/>
    <m/>
    <s v="'646-728-9500"/>
    <s v="https://www.crunchbase.com/organization/waterfront-media-2"/>
    <s v="https://www.twitter.com/everydayhealth"/>
    <s v="https://www.facebook.com/everydayhealth"/>
    <s v="1b085bf2-9ee5-ba07-1c13-c5c2cdb115ff"/>
  </r>
  <r>
    <x v="75396"/>
    <s v="galazar.com"/>
    <s v="CAN"/>
    <s v="ON"/>
    <s v="Ottawa"/>
    <s v="Ottawa"/>
    <x v="2"/>
    <s v="Galazar Networks is focused on Ethernet, DS1/E1, DS3/E3 and SONET/SDH/OTN solutions for Ethernet and Multi-Service line cards."/>
    <s v="electronics|internet|wireless"/>
    <x v="1519"/>
    <x v="1"/>
    <n v="1"/>
    <n v="6600000"/>
    <m/>
    <s v="2006-03-27"/>
    <s v="2006-03-27"/>
    <m/>
    <m/>
    <m/>
    <s v="https://www.crunchbase.com/organization/galazar"/>
    <m/>
    <m/>
    <s v="2fa4c1a4-ea4d-a420-5c1f-bfe8904480a2"/>
  </r>
  <r>
    <x v="75397"/>
    <s v="gemidis.com"/>
    <s v="BEL"/>
    <m/>
    <s v="Brussels"/>
    <s v="Bel"/>
    <x v="0"/>
    <s v="Gemidis, based in Zwijnaarde, Belgium, develops micro displays for high definition TV and other professional applications."/>
    <s v="hardware|software"/>
    <x v="136"/>
    <x v="2"/>
    <n v="1"/>
    <n v="8080000"/>
    <s v="2004-08-01"/>
    <s v="2006-03-27"/>
    <s v="2006-03-27"/>
    <m/>
    <s v="info.be@gemidis.be"/>
    <s v="'32-9-241-80-20"/>
    <s v="https://www.crunchbase.com/organization/gemidis"/>
    <m/>
    <m/>
    <s v="af1fef30-9075-b149-74cd-fd82b2984918"/>
  </r>
  <r>
    <x v="75398"/>
    <s v="insiderpages.com"/>
    <s v="USA"/>
    <s v="CA"/>
    <s v="SF Bay Area"/>
    <s v="San Francisco"/>
    <x v="2"/>
    <s v="InsiderPages is a social platform where people read and make recommendations on local businesses and services."/>
    <s v="curated web|local"/>
    <x v="28"/>
    <x v="2"/>
    <n v="1"/>
    <n v="8500000"/>
    <m/>
    <s v="2006-03-27"/>
    <s v="2006-03-27"/>
    <m/>
    <s v="customerservice@insiderpages.com"/>
    <m/>
    <s v="https://www.crunchbase.com/organization/insiderpages"/>
    <m/>
    <m/>
    <s v="da372c94-3d71-305e-48ca-382250448ec8"/>
  </r>
  <r>
    <x v="75399"/>
    <s v="txt4.com"/>
    <s v="GBR"/>
    <m/>
    <s v="London"/>
    <s v="London"/>
    <x v="3"/>
    <s v="Txt4 provides data delivery services for contact centers and websites."/>
    <s v="software"/>
    <x v="10"/>
    <x v="2"/>
    <n v="2"/>
    <n v="2610000"/>
    <m/>
    <s v="2005-12-01"/>
    <s v="2006-03-27"/>
    <m/>
    <s v="euk@adiqgloal.com"/>
    <s v="020 77290700"/>
    <s v="https://www.crunchbase.com/organization/txt4"/>
    <m/>
    <m/>
    <s v="29b6b440-d473-4b7c-c511-5d89ac4cacb4"/>
  </r>
  <r>
    <x v="75400"/>
    <m/>
    <s v="USA"/>
    <s v="GA"/>
    <s v="Atlanta"/>
    <s v="Norcross"/>
    <x v="3"/>
    <s v="Javelin offers broadband wireless access systems for telecommunications service providers to deliver wireless, high-speed data connections."/>
    <s v="communication hardware|network hardware|wireless"/>
    <x v="259"/>
    <x v="2"/>
    <n v="1"/>
    <n v="25000000"/>
    <s v="1996-01-01"/>
    <s v="2006-03-24"/>
    <s v="2006-03-24"/>
    <m/>
    <m/>
    <m/>
    <s v="https://www.crunchbase.com/organization/vyyo"/>
    <m/>
    <m/>
    <s v="cb74d741-bed7-d0d5-83ce-5584b6d1c12c"/>
  </r>
  <r>
    <x v="75401"/>
    <s v="kavam.com"/>
    <m/>
    <m/>
    <m/>
    <m/>
    <x v="0"/>
    <s v="Kavam.com is a web index offering simple methods for consumers to define their own search engines."/>
    <s v="search engine"/>
    <x v="28"/>
    <x v="2"/>
    <n v="1"/>
    <n v="4750000"/>
    <m/>
    <s v="2006-03-24"/>
    <s v="2006-03-24"/>
    <m/>
    <m/>
    <m/>
    <s v="https://www.crunchbase.com/organization/kavam-com"/>
    <m/>
    <m/>
    <s v="c3962b11-f14a-a6c8-51d1-917bc3665f8a"/>
  </r>
  <r>
    <x v="75402"/>
    <m/>
    <s v="USA"/>
    <s v="CA"/>
    <s v="SF Bay Area"/>
    <s v="Santa Clara"/>
    <x v="2"/>
    <s v="Montalvo Systems is a fabless semiconductor company developing low-power media processors for mobile devices."/>
    <s v="hardware|mobile|semiconductor"/>
    <x v="1042"/>
    <x v="2"/>
    <n v="1"/>
    <n v="26300000"/>
    <m/>
    <s v="2006-03-24"/>
    <s v="2006-03-24"/>
    <m/>
    <m/>
    <m/>
    <s v="https://www.crunchbase.com/organization/montalvo-systems"/>
    <m/>
    <m/>
    <s v="2ce7a86d-5ef0-753a-fccb-891f7e54662d"/>
  </r>
  <r>
    <x v="75403"/>
    <m/>
    <s v="USA"/>
    <s v="CA"/>
    <s v="Anaheim"/>
    <s v="Garden Grove"/>
    <x v="0"/>
    <s v="Visioneered Image Systems designs and manufactures digital electronic billboards for the outdoor advertising market."/>
    <s v="advertising"/>
    <x v="296"/>
    <x v="2"/>
    <n v="1"/>
    <n v="9000000"/>
    <s v="2003-01-01"/>
    <s v="2006-03-24"/>
    <s v="2006-03-24"/>
    <m/>
    <m/>
    <m/>
    <s v="https://www.crunchbase.com/organization/visioneered-image-systems"/>
    <m/>
    <m/>
    <s v="43c5b412-c505-0aba-d00b-d0aac70e9da7"/>
  </r>
  <r>
    <x v="75404"/>
    <s v="romecorp.com"/>
    <s v="USA"/>
    <s v="TX"/>
    <s v="Austin"/>
    <s v="Austin"/>
    <x v="2"/>
    <s v="ROME Corporation designs and develops credit risk and opportunity management solutions for the energy and financial services markets."/>
    <s v="energy|financial services|risk management|software"/>
    <x v="4693"/>
    <x v="6"/>
    <n v="1"/>
    <n v="14000000"/>
    <s v="2001-01-01"/>
    <s v="2006-03-23"/>
    <s v="2006-03-23"/>
    <m/>
    <m/>
    <s v="'512-347-3200"/>
    <s v="https://www.crunchbase.com/organization/rome-corporation"/>
    <m/>
    <m/>
    <s v="52bb482f-b932-c25c-702c-f756ffa704f7"/>
  </r>
  <r>
    <x v="75405"/>
    <s v="centeris.com"/>
    <s v="USA"/>
    <s v="WA"/>
    <s v="Seattle"/>
    <s v="Bellevue"/>
    <x v="0"/>
    <s v="Centeris solutions provide tools for system administrators to configure server roles and integrate Linux and UNIX systems."/>
    <s v="developer tools|enterprise software|information technology"/>
    <x v="184"/>
    <x v="1"/>
    <n v="2"/>
    <n v="16500000"/>
    <m/>
    <s v="2005-10-29"/>
    <s v="2006-03-22"/>
    <m/>
    <m/>
    <s v="(425) 378-7887"/>
    <s v="https://www.crunchbase.com/organization/centeris-corporation"/>
    <m/>
    <m/>
    <s v="b7970184-f7ef-b00b-c2ea-2fdb68d58cf0"/>
  </r>
  <r>
    <x v="75406"/>
    <m/>
    <s v="ISR"/>
    <m/>
    <s v="Tel Aviv"/>
    <s v="Rosh Ha'ayin"/>
    <x v="0"/>
    <s v="Barak ITC offers telecommunication services such as direct overseas dialing, calling cards, video conferencing transmissions and more."/>
    <s v="communications infrastructure|telecommunications|video conferencing"/>
    <x v="2002"/>
    <x v="2"/>
    <n v="2"/>
    <n v="67000000"/>
    <s v="1997-01-01"/>
    <s v="2005-07-26"/>
    <s v="2006-03-21"/>
    <m/>
    <m/>
    <m/>
    <s v="https://www.crunchbase.com/organization/barak-itc"/>
    <m/>
    <m/>
    <s v="15541a5f-d4b8-b805-7381-749a03ae8e77"/>
  </r>
  <r>
    <x v="75407"/>
    <s v="helicomm.com"/>
    <s v="USA"/>
    <s v="CA"/>
    <s v="San Diego"/>
    <s v="San Diego"/>
    <x v="3"/>
    <s v="Helicomm provides wireless communication and control products to facilitate and monitor clean technology deployment worldwide."/>
    <s v="web hosting"/>
    <x v="28"/>
    <x v="6"/>
    <n v="1"/>
    <n v="1000000"/>
    <s v="2002-01-01"/>
    <s v="2006-03-21"/>
    <s v="2006-03-21"/>
    <m/>
    <s v="sales@helicomm.com"/>
    <m/>
    <s v="https://www.crunchbase.com/organization/helicomm"/>
    <m/>
    <m/>
    <s v="74cac7ef-a654-6254-fadf-a02073bf6489"/>
  </r>
  <r>
    <x v="75408"/>
    <s v="openfinance.es"/>
    <s v="ESP"/>
    <m/>
    <s v="Madrid"/>
    <s v="Madrid"/>
    <x v="2"/>
    <s v="We offer front-office solutions for financial advisory and portfolio management."/>
    <s v="finance|fintech"/>
    <x v="24"/>
    <x v="6"/>
    <n v="1"/>
    <n v="607200"/>
    <s v="2002-04-09"/>
    <s v="2006-03-21"/>
    <s v="2006-03-21"/>
    <m/>
    <s v="info@openfinance.es"/>
    <s v="34 960 44 01 40"/>
    <s v="https://www.crunchbase.com/organization/openfinance"/>
    <s v="https://www.twitter.com/openfinance"/>
    <s v="https://www.facebook.com/openfinance"/>
    <s v="2e9f5320-357b-9751-4af1-cfb2b38f20d1"/>
  </r>
  <r>
    <x v="75409"/>
    <s v="openpeople.us"/>
    <s v="DEU"/>
    <m/>
    <s v="Hanover"/>
    <s v="Hanover"/>
    <x v="3"/>
    <s v="openPeople is a social networking community."/>
    <s v="social media"/>
    <x v="87"/>
    <x v="2"/>
    <n v="1"/>
    <n v="242880"/>
    <s v="2006-07-01"/>
    <s v="2006-03-21"/>
    <s v="2006-03-21"/>
    <s v="2009-04-15"/>
    <s v="crew@openpeople.de"/>
    <n v="491805666606"/>
    <s v="https://www.crunchbase.com/organization/openpeople"/>
    <m/>
    <m/>
    <s v="fd5e6b0d-5835-6f07-2ca3-6d419c724379"/>
  </r>
  <r>
    <x v="75410"/>
    <s v="voicetrust.com"/>
    <s v="DEU"/>
    <m/>
    <s v="Munich"/>
    <s v="Munich"/>
    <x v="0"/>
    <s v="VOICETRUST is a provider of voice authentication solutions for large and medium sized enterprises."/>
    <s v="enterprise software"/>
    <x v="10"/>
    <x v="6"/>
    <n v="1"/>
    <n v="2430000"/>
    <s v="2000-01-01"/>
    <s v="2006-03-21"/>
    <s v="2006-03-21"/>
    <m/>
    <s v="info@voicetrust.com"/>
    <s v="'416-901-1333"/>
    <s v="https://www.crunchbase.com/organization/voicetrust"/>
    <s v="https://www.twitter.com/voicetrust"/>
    <s v="http://www.facebook.com/voicetrustgroup"/>
    <s v="afe31451-0375-cc2d-ae48-3d70473a7aa3"/>
  </r>
  <r>
    <x v="75411"/>
    <s v="conexancemd.com"/>
    <s v="FRA"/>
    <m/>
    <s v="FRA - Other"/>
    <s v="Eurville"/>
    <x v="2"/>
    <s v="Conexance MD develops and commercializes databases for distance selling and electronic commerce."/>
    <s v="advertising"/>
    <x v="296"/>
    <x v="0"/>
    <n v="1"/>
    <n v="1100000"/>
    <s v="2006-01-01"/>
    <s v="2006-03-20"/>
    <s v="2006-03-20"/>
    <m/>
    <s v="contact@conexancemd.com"/>
    <s v="33 3 28 04 74 40"/>
    <s v="https://www.crunchbase.com/organization/conexance-md"/>
    <m/>
    <m/>
    <s v="54f05b0b-496c-36ca-8a1a-d26bedb335a7"/>
  </r>
  <r>
    <x v="75412"/>
    <s v="legaladvantage.net"/>
    <s v="USA"/>
    <s v="MD"/>
    <s v="Washington, D.C."/>
    <s v="Bethesda"/>
    <x v="0"/>
    <s v="Legal Advantage LLC provides a suite of intellectual property solutions for law firms and corporations."/>
    <s v="intellectual property|legal|professional services"/>
    <x v="407"/>
    <x v="3"/>
    <n v="1"/>
    <m/>
    <s v="2002-01-01"/>
    <s v="2006-03-20"/>
    <s v="2006-03-20"/>
    <m/>
    <s v="sales@legaladvantage.net"/>
    <s v="1 (800) 538-0558"/>
    <s v="https://www.crunchbase.com/organization/legal-advantage-llc"/>
    <s v="https://www.twitter.com/legaladvantage"/>
    <s v="https://www.facebook.com/pages/legal-advantage/131581690318354"/>
    <s v="f05205d2-a2b0-2a78-5571-8c795310a089"/>
  </r>
  <r>
    <x v="75413"/>
    <s v="siteexcell.com"/>
    <s v="USA"/>
    <s v="AR"/>
    <s v="Little Rock"/>
    <s v="Little Rock"/>
    <x v="0"/>
    <s v="SiteExcell Tower Partners engages in tower acquisition from wireless communication companies in the U.S. and tower site development."/>
    <s v="medical device|mobile|wireless"/>
    <x v="1404"/>
    <x v="1"/>
    <n v="1"/>
    <n v="15000000"/>
    <s v="1998-01-01"/>
    <s v="2006-03-20"/>
    <s v="2006-03-20"/>
    <m/>
    <m/>
    <m/>
    <s v="https://www.crunchbase.com/organization/siteexcell-tower-partners"/>
    <m/>
    <m/>
    <s v="a3b24b01-2215-efcc-07e9-cc9d6b22fbc9"/>
  </r>
  <r>
    <x v="75414"/>
    <m/>
    <s v="USA"/>
    <s v="MA"/>
    <s v="Boston"/>
    <s v="Watertown"/>
    <x v="2"/>
    <s v="Vayusa is a mobile commerce processor that enables mobile users to get instant rewards from their preferred stores and restaurants."/>
    <s v="mobile"/>
    <x v="15"/>
    <x v="2"/>
    <n v="1"/>
    <n v="10000000"/>
    <s v="2001-01-01"/>
    <s v="2006-03-20"/>
    <s v="2006-03-20"/>
    <m/>
    <m/>
    <m/>
    <s v="https://www.crunchbase.com/organization/vayusa"/>
    <m/>
    <m/>
    <s v="7ef5f0a3-dde1-7680-5893-b5adfea2a34b"/>
  </r>
  <r>
    <x v="75415"/>
    <s v="eigroup.com"/>
    <s v="GBR"/>
    <m/>
    <s v="London"/>
    <s v="London"/>
    <x v="0"/>
    <s v="Mobile Value Added Service Infrastructure Company"/>
    <s v="infrastructure|messaging|sms|telecommunications"/>
    <x v="1581"/>
    <x v="2"/>
    <n v="1"/>
    <n v="18000000"/>
    <s v="2000-01-01"/>
    <s v="2006-03-18"/>
    <s v="2006-03-18"/>
    <m/>
    <m/>
    <s v="'+44 20 8987 5100"/>
    <s v="https://www.crunchbase.com/organization/empower-interactive-group"/>
    <m/>
    <m/>
    <s v="dbccf8d6-42b7-9939-3a44-b7658cff6c42"/>
  </r>
  <r>
    <x v="75416"/>
    <s v="ardaco.com"/>
    <s v="SVK"/>
    <m/>
    <m/>
    <m/>
    <x v="0"/>
    <s v="Ardaco develops information security software solutions, including mobile communication and electronic signature applications."/>
    <s v="software"/>
    <x v="10"/>
    <x v="0"/>
    <n v="1"/>
    <n v="3650000"/>
    <s v="1994-01-01"/>
    <s v="2006-03-17"/>
    <s v="2006-03-17"/>
    <m/>
    <s v="info@ardaco.com"/>
    <s v="421-(2)-3221-2311"/>
    <s v="https://www.crunchbase.com/organization/ardaco"/>
    <m/>
    <m/>
    <s v="9cbb059a-13ac-8ef8-f5b6-ed36c7f6ea8a"/>
  </r>
  <r>
    <x v="75417"/>
    <s v="c3onlinemarketing.com"/>
    <s v="CAN"/>
    <s v="ON"/>
    <s v="Toronto"/>
    <s v="Toronto"/>
    <x v="3"/>
    <s v="C3 Online Marketing is an online marketing agency serving online communities."/>
    <s v="advertising"/>
    <x v="296"/>
    <x v="0"/>
    <n v="1"/>
    <n v="1290000"/>
    <s v="1998-01-01"/>
    <s v="2006-03-17"/>
    <s v="2006-03-17"/>
    <s v="2007-12-14"/>
    <m/>
    <s v="'416-534-5582"/>
    <s v="https://www.crunchbase.com/organization/c3-online-marketing"/>
    <m/>
    <m/>
    <s v="dbcc5ff6-b60a-39e5-45be-3f5fddd829fd"/>
  </r>
  <r>
    <x v="75418"/>
    <s v="cambio.se"/>
    <s v="SWE"/>
    <m/>
    <s v="Linkoping"/>
    <s v="Linköping"/>
    <x v="0"/>
    <s v="Cambio is to create healthcare solutions that support exceptional care at every stage of a personÂ´s life."/>
    <s v="health care"/>
    <x v="3"/>
    <x v="7"/>
    <n v="1"/>
    <m/>
    <s v="1993-01-01"/>
    <s v="2006-03-17"/>
    <s v="2006-03-17"/>
    <m/>
    <s v="info@cambio.se"/>
    <s v="46 86 91 49 00"/>
    <s v="https://www.crunchbase.com/organization/cambio-healthcare-systems"/>
    <s v="https://www.twitter.com/jan_e_larsson"/>
    <s v="https://www.facebook.com/cambiocosmic"/>
    <s v="d9473e97-11a0-09d5-402e-64da608561ba"/>
  </r>
  <r>
    <x v="75419"/>
    <m/>
    <s v="USA"/>
    <s v="MA"/>
    <s v="Worcester"/>
    <s v="Westborough"/>
    <x v="0"/>
    <s v="Optasite is engaged in the acquisition and development of telecommunications tower sites in the United States."/>
    <s v="public safety|telecommunications|wireless"/>
    <x v="4148"/>
    <x v="2"/>
    <n v="3"/>
    <n v="95000000"/>
    <s v="1995-01-01"/>
    <s v="2004-04-28"/>
    <s v="2006-03-17"/>
    <m/>
    <m/>
    <m/>
    <s v="https://www.crunchbase.com/organization/optasite"/>
    <m/>
    <m/>
    <s v="aad4bfc6-eeec-3018-2917-1e222c3b240e"/>
  </r>
  <r>
    <x v="75420"/>
    <s v="psynova-neurotech.com"/>
    <s v="GBR"/>
    <m/>
    <s v="London"/>
    <s v="Cambridge"/>
    <x v="0"/>
    <s v="Psynova Neurotech is a company focused on the commercial development and exploitation of novel biomarkers for mental illnesses."/>
    <s v="biotechnology"/>
    <x v="36"/>
    <x v="2"/>
    <n v="1"/>
    <n v="3930701"/>
    <s v="2005-01-01"/>
    <s v="2006-03-16"/>
    <s v="2006-03-16"/>
    <m/>
    <m/>
    <s v="44 12 2342 1634"/>
    <s v="https://www.crunchbase.com/organization/psynova-neurotech"/>
    <m/>
    <m/>
    <s v="65d5e530-96cf-1b19-4083-87bdaf80d73d"/>
  </r>
  <r>
    <x v="75421"/>
    <m/>
    <s v="USA"/>
    <s v="CA"/>
    <s v="SF Bay Area"/>
    <s v="Santa Clara"/>
    <x v="0"/>
    <s v="Starvine is a California-based designer and developer of application software."/>
    <s v="software"/>
    <x v="10"/>
    <x v="2"/>
    <n v="1"/>
    <n v="700000"/>
    <m/>
    <s v="2006-03-16"/>
    <s v="2006-03-16"/>
    <m/>
    <m/>
    <m/>
    <s v="https://www.crunchbase.com/organization/starvine"/>
    <m/>
    <m/>
    <s v="88fee7f3-8d1a-ce38-a52a-bb5e6c60cb81"/>
  </r>
  <r>
    <x v="75422"/>
    <m/>
    <s v="USA"/>
    <s v="MA"/>
    <s v="Boston"/>
    <s v="Boston"/>
    <x v="0"/>
    <s v="Everypoint provides solutions for developing and delivering mobile applications."/>
    <s v="apps|content delivery network|mobile"/>
    <x v="8463"/>
    <x v="2"/>
    <n v="2"/>
    <n v="14000000"/>
    <s v="2002-01-01"/>
    <s v="2005-06-30"/>
    <s v="2006-03-15"/>
    <m/>
    <m/>
    <m/>
    <s v="https://www.crunchbase.com/organization/everypoint"/>
    <m/>
    <m/>
    <s v="ee5b1b68-7741-a822-645c-a56ff502636e"/>
  </r>
  <r>
    <x v="75423"/>
    <m/>
    <s v="USA"/>
    <s v="CA"/>
    <s v="SF Bay Area"/>
    <s v="Pleasanton"/>
    <x v="0"/>
    <s v="Juniper Medical is engaged in the research and development of products for the non-invasive removal of fat."/>
    <s v="health care"/>
    <x v="3"/>
    <x v="2"/>
    <n v="1"/>
    <n v="7500000"/>
    <m/>
    <s v="2006-03-15"/>
    <s v="2006-03-15"/>
    <m/>
    <m/>
    <m/>
    <s v="https://www.crunchbase.com/organization/juniper-medical"/>
    <m/>
    <m/>
    <s v="a0e73082-1483-b0b7-f9e0-05e5929bfa4e"/>
  </r>
  <r>
    <x v="75424"/>
    <s v="nbx.com"/>
    <s v="USA"/>
    <s v="CA"/>
    <s v="SF Bay Area"/>
    <s v="Alameda"/>
    <x v="3"/>
    <s v="NBX Sports is an an online sports entertainment company."/>
    <m/>
    <x v="5"/>
    <x v="1"/>
    <n v="1"/>
    <n v="3000000"/>
    <s v="2004-09-01"/>
    <s v="2006-03-15"/>
    <s v="2006-03-15"/>
    <m/>
    <m/>
    <s v="'408-872-0433"/>
    <s v="https://www.crunchbase.com/organization/nbx"/>
    <m/>
    <m/>
    <s v="91322d3b-b536-dd45-f19a-a58e421fc09d"/>
  </r>
  <r>
    <x v="75425"/>
    <s v="webcom.dk"/>
    <s v="DNK"/>
    <m/>
    <s v="Copenhagen"/>
    <s v="Copenhagen"/>
    <x v="0"/>
    <s v="Webcom is a startup incubator for internet-related companies."/>
    <s v="curated web|saas"/>
    <x v="28"/>
    <x v="1"/>
    <n v="1"/>
    <n v="19241"/>
    <s v="1996-06-01"/>
    <s v="2006-03-15"/>
    <s v="2006-03-15"/>
    <m/>
    <s v="info@webcom.dk"/>
    <n v="70270767"/>
    <s v="https://www.crunchbase.com/organization/webcom"/>
    <m/>
    <m/>
    <s v="1cae83c0-43e5-3500-98a5-c0bf552291bc"/>
  </r>
  <r>
    <x v="75426"/>
    <s v="neocrafts.in"/>
    <s v="ISR"/>
    <m/>
    <s v="Tel Aviv"/>
    <s v="Herzliya"/>
    <x v="0"/>
    <s v="Neocrafts is an Israel-based company developing software solutions for the music industry."/>
    <s v="music"/>
    <x v="223"/>
    <x v="2"/>
    <n v="1"/>
    <n v="5500000"/>
    <s v="2005-01-01"/>
    <s v="2006-03-14"/>
    <s v="2006-03-14"/>
    <m/>
    <m/>
    <m/>
    <s v="https://www.crunchbase.com/organization/neocrafts"/>
    <m/>
    <m/>
    <s v="2ec36bd4-5c51-878d-e868-cd37cbff8c7d"/>
  </r>
  <r>
    <x v="75427"/>
    <s v="tronicsgroup.com"/>
    <s v="FRA"/>
    <m/>
    <s v="FRA - Other"/>
    <s v="Crolles"/>
    <x v="2"/>
    <s v="TRONICS GROUP is an international full service micro-electro-mechanical systems (MEMS) manufacturer."/>
    <s v="manufacturing"/>
    <x v="41"/>
    <x v="6"/>
    <n v="1"/>
    <n v="2030000"/>
    <m/>
    <s v="2006-03-14"/>
    <s v="2006-03-14"/>
    <m/>
    <s v="info@tronicsgroup.com"/>
    <s v="33-(0)4-76-97-29-50"/>
    <s v="https://www.crunchbase.com/organization/tronics-group"/>
    <s v="https://www.twitter.com/tronicsmicrosys"/>
    <m/>
    <s v="bbd67d4f-0f8d-c5b7-2087-1f317682a732"/>
  </r>
  <r>
    <x v="75428"/>
    <m/>
    <s v="SWE"/>
    <m/>
    <s v="Stockholm"/>
    <s v="Västerås"/>
    <x v="0"/>
    <s v="ZealCore Embedded Solutions develops technologies for the diagnostics and maintenance of software control systems."/>
    <s v="health diagnostics|software"/>
    <x v="247"/>
    <x v="2"/>
    <n v="1"/>
    <n v="1540000"/>
    <s v="2001-01-01"/>
    <s v="2006-03-14"/>
    <s v="2006-03-14"/>
    <m/>
    <m/>
    <m/>
    <s v="https://www.crunchbase.com/organization/zealcore-embedded-solutions"/>
    <m/>
    <m/>
    <s v="a4f32258-7eac-b44b-e7b3-2668df54fae0"/>
  </r>
  <r>
    <x v="75429"/>
    <s v="cryptzone.com"/>
    <s v="SWE"/>
    <m/>
    <s v="Gothenburg"/>
    <s v="Gothenburg"/>
    <x v="2"/>
    <s v="AppGate is a network access control and security company providing solutions that protect apps and end-point devices."/>
    <s v="meeting software|network security|security"/>
    <x v="8464"/>
    <x v="2"/>
    <n v="1"/>
    <n v="3180000"/>
    <s v="2002-01-01"/>
    <s v="2006-03-13"/>
    <s v="2006-03-13"/>
    <m/>
    <s v="info@appgate.com"/>
    <m/>
    <s v="https://www.crunchbase.com/organization/appgate-network-security"/>
    <s v="https://www.twitter.com/cryptzone"/>
    <m/>
    <s v="28023fa4-ab3d-bb6b-c469-725c9b12e918"/>
  </r>
  <r>
    <x v="75430"/>
    <m/>
    <s v="IND"/>
    <m/>
    <s v="Mumbai"/>
    <s v="Mumbai"/>
    <x v="0"/>
    <s v="People Interactive, a company based in India, offers a matrimonial portal: Shaadi.com and real estate site: Makaan.com."/>
    <s v="curated web"/>
    <x v="28"/>
    <x v="2"/>
    <n v="1"/>
    <n v="8000000"/>
    <m/>
    <s v="2006-03-10"/>
    <s v="2006-03-10"/>
    <m/>
    <m/>
    <m/>
    <s v="https://www.crunchbase.com/organization/people-interactive-india"/>
    <m/>
    <m/>
    <s v="af341dc1-e85b-5223-e05a-0f6d776a4d3e"/>
  </r>
  <r>
    <x v="75431"/>
    <s v="talicious.com"/>
    <s v="GBR"/>
    <m/>
    <s v="London"/>
    <s v="London"/>
    <x v="3"/>
    <s v="Talicious, a talent community, allows users to share their talent, communicate with other users, and be discovered by scouts or agencies."/>
    <s v="career planning|skill assessment|social media|social media management"/>
    <x v="8465"/>
    <x v="2"/>
    <n v="1"/>
    <n v="10000"/>
    <s v="2006-03-14"/>
    <s v="2006-03-10"/>
    <s v="2006-03-10"/>
    <s v="2012-04-18"/>
    <s v="contact@talicious.com"/>
    <m/>
    <s v="https://www.crunchbase.com/organization/talicious"/>
    <s v="https://www.twitter.com/taliciam"/>
    <m/>
    <s v="e9aff8d5-ecc1-6cca-395e-89ee5318841c"/>
  </r>
  <r>
    <x v="75432"/>
    <m/>
    <s v="DEU"/>
    <m/>
    <s v="Stuttgart"/>
    <s v="Stuttgart"/>
    <x v="0"/>
    <s v="abaXX Technology develops and markets e-business solutions such as component-based and platform-independent software suites."/>
    <s v="e-commerce|retail|software"/>
    <x v="141"/>
    <x v="2"/>
    <n v="2"/>
    <n v="18040000"/>
    <s v="1999-01-01"/>
    <s v="2000-05-12"/>
    <s v="2006-03-09"/>
    <m/>
    <m/>
    <m/>
    <s v="https://www.crunchbase.com/organization/abaxx-technology"/>
    <m/>
    <m/>
    <s v="831902d4-8f20-c4e8-424d-17f1a07e00c8"/>
  </r>
  <r>
    <x v="75433"/>
    <s v="ringthree.com"/>
    <s v="USA"/>
    <s v="CA"/>
    <s v="SF Bay Area"/>
    <s v="Menlo Park"/>
    <x v="0"/>
    <s v="Ringthree Technologies is a software company developing virtualization technologies for enterprises."/>
    <s v="software"/>
    <x v="10"/>
    <x v="1"/>
    <n v="1"/>
    <n v="4000000"/>
    <m/>
    <s v="2006-03-09"/>
    <s v="2006-03-09"/>
    <m/>
    <m/>
    <m/>
    <s v="https://www.crunchbase.com/organization/ringthree-technologies"/>
    <m/>
    <m/>
    <s v="aea1a37a-8aa1-1ce0-7289-8b672ede319c"/>
  </r>
  <r>
    <x v="75434"/>
    <s v="affinergy.com"/>
    <s v="USA"/>
    <s v="NC"/>
    <s v="Raleigh"/>
    <s v="Durham"/>
    <x v="0"/>
    <s v="Affinergy develops application-specific coatings and medical devices for the orthopedic and cardiovascular markets."/>
    <s v="biotechnology"/>
    <x v="36"/>
    <x v="1"/>
    <n v="1"/>
    <n v="3000000"/>
    <s v="2003-01-01"/>
    <s v="2006-03-08"/>
    <s v="2006-03-08"/>
    <m/>
    <s v="contact1@affinergy.com"/>
    <s v="'919-433-2200"/>
    <s v="https://www.crunchbase.com/organization/affinergy"/>
    <m/>
    <m/>
    <s v="79d22163-3e5d-2197-ced3-281636e5d756"/>
  </r>
  <r>
    <x v="75435"/>
    <s v="store.ebusinesscards.com"/>
    <s v="USA"/>
    <s v="CA"/>
    <s v="SF Bay Area"/>
    <s v="San Francisco"/>
    <x v="0"/>
    <s v="Stationery Printing At Your Fingertips."/>
    <s v="printing|small and medium businesses"/>
    <x v="233"/>
    <x v="1"/>
    <n v="1"/>
    <n v="15000"/>
    <s v="2014-01-01"/>
    <s v="2006-03-08"/>
    <s v="2006-03-08"/>
    <m/>
    <m/>
    <m/>
    <s v="https://www.crunchbase.com/organization/ebusinesscards-com"/>
    <s v="https://www.twitter.com/ebusinesscards"/>
    <s v="http://www.facebook.com/ebusinesscards"/>
    <s v="9dc67084-8604-85bf-5fc4-9302df34d768"/>
  </r>
  <r>
    <x v="75436"/>
    <s v="exent.com"/>
    <s v="USA"/>
    <s v="CA"/>
    <s v="SF Bay Area"/>
    <s v="San Francisco"/>
    <x v="0"/>
    <s v="Exent is the Game Service partner of choice for the world’s leading service providers and game publishers."/>
    <s v="consumer applications|software|telecommunications|video games"/>
    <x v="8466"/>
    <x v="6"/>
    <n v="2"/>
    <n v="23500000"/>
    <s v="1992-01-01"/>
    <s v="2000-06-14"/>
    <s v="2006-03-08"/>
    <m/>
    <s v="information@us.exent.com"/>
    <s v="972 7 471 33133"/>
    <s v="https://www.crunchbase.com/organization/exent"/>
    <m/>
    <m/>
    <s v="046fe927-dfe6-d53b-a7a5-a03a72abee19"/>
  </r>
  <r>
    <x v="75437"/>
    <s v="jazztechnologies.com"/>
    <s v="USA"/>
    <s v="MD"/>
    <s v="MD - Other"/>
    <s v="Suitland"/>
    <x v="2"/>
    <s v="Jazz Technologies is a semiconductor company offering services for wireless, optical networking, power management, and storage applications."/>
    <s v="optical communication|semiconductor|wireless"/>
    <x v="1042"/>
    <x v="1"/>
    <n v="2"/>
    <n v="2030000"/>
    <m/>
    <s v="2005-08-26"/>
    <s v="2006-03-08"/>
    <m/>
    <s v="melinda.jarrell@jazzsemi.com"/>
    <s v="'949-435-8181"/>
    <s v="https://www.crunchbase.com/organization/jazz-technologies"/>
    <m/>
    <m/>
    <s v="6ad73565-3f1c-98a6-3127-caf4ffd56e2c"/>
  </r>
  <r>
    <x v="75438"/>
    <m/>
    <s v="USA"/>
    <s v="CA"/>
    <s v="SF Bay Area"/>
    <s v="Berkeley"/>
    <x v="0"/>
    <s v="The Personal Bee is a new-media company that operates a news website with a collection of news editions from various topics."/>
    <s v="news"/>
    <x v="233"/>
    <x v="2"/>
    <n v="1"/>
    <n v="500000"/>
    <m/>
    <s v="2006-03-08"/>
    <s v="2006-03-08"/>
    <m/>
    <m/>
    <m/>
    <s v="https://www.crunchbase.com/organization/the-personal-bee"/>
    <m/>
    <m/>
    <s v="e388d515-8fc8-c0a1-be0b-4eb636c14fda"/>
  </r>
  <r>
    <x v="75439"/>
    <s v="voiplogic.com"/>
    <s v="USA"/>
    <s v="MA"/>
    <s v="MA - Other"/>
    <s v="Williamstown"/>
    <x v="0"/>
    <s v="VoIP Logic is a global provider of VoIP managed services, and provisioning and management systems."/>
    <s v="web hosting"/>
    <x v="28"/>
    <x v="0"/>
    <n v="1"/>
    <n v="1250000"/>
    <s v="2003-01-01"/>
    <s v="2006-03-08"/>
    <s v="2006-03-08"/>
    <m/>
    <s v="sales@voiplogic.com"/>
    <s v="'310-279-4700"/>
    <s v="https://www.crunchbase.com/organization/voip-logic"/>
    <s v="https://www.twitter.com/voiplogic"/>
    <m/>
    <s v="bb66b9bb-592b-c5a5-9a31-53bf136e832d"/>
  </r>
  <r>
    <x v="75440"/>
    <m/>
    <s v="GBR"/>
    <m/>
    <s v="Liverpool"/>
    <s v="Liverpool"/>
    <x v="0"/>
    <s v="Alai is a Liverpool-based software company operating in the technology sector."/>
    <s v="software"/>
    <x v="10"/>
    <x v="2"/>
    <n v="1"/>
    <n v="573000"/>
    <m/>
    <s v="2006-03-07"/>
    <s v="2006-03-07"/>
    <m/>
    <m/>
    <m/>
    <s v="https://www.crunchbase.com/organization/alai"/>
    <m/>
    <m/>
    <s v="89eb914d-b9cb-4c14-ea21-eedec861cefb"/>
  </r>
  <r>
    <x v="75441"/>
    <s v="exent.com"/>
    <s v="ISR"/>
    <m/>
    <s v="Tel Aviv"/>
    <s v="Petah Tiqva"/>
    <x v="0"/>
    <s v="Exent Technologies Ltd. a digital entertainment media company, engages in the marketing, merchandising, distribution."/>
    <m/>
    <x v="5"/>
    <x v="2"/>
    <n v="2"/>
    <n v="3000000"/>
    <s v="1992-01-01"/>
    <s v="2004-08-10"/>
    <s v="2006-03-07"/>
    <m/>
    <m/>
    <m/>
    <s v="https://www.crunchbase.com/organization/exent-technologies-ltd"/>
    <m/>
    <m/>
    <s v="ad581410-8e4c-1308-6c6f-31c10da1a2fc"/>
  </r>
  <r>
    <x v="75442"/>
    <m/>
    <s v="CAN"/>
    <s v="ON"/>
    <s v="Ottawa"/>
    <s v="Ottawa"/>
    <x v="0"/>
    <s v="MODASolutions offers eBillme, an online shopping and e-commerce payment solution that integrates online banking."/>
    <s v="finance|fintech"/>
    <x v="24"/>
    <x v="2"/>
    <n v="1"/>
    <n v="1310000"/>
    <s v="2001-01-01"/>
    <s v="2006-03-07"/>
    <s v="2006-03-07"/>
    <m/>
    <m/>
    <m/>
    <s v="https://www.crunchbase.com/organization/modasolutions-corporation"/>
    <m/>
    <m/>
    <s v="6e254f8a-726e-1e58-5193-4703e6f83c03"/>
  </r>
  <r>
    <x v="75443"/>
    <m/>
    <s v="USA"/>
    <s v="MA"/>
    <s v="Boston"/>
    <s v="Tewksbury"/>
    <x v="2"/>
    <s v="BlueNote Networks offers communications-enabled business applications and real-time interactive communication services."/>
    <s v="enterprise software|real time|video"/>
    <x v="171"/>
    <x v="2"/>
    <n v="2"/>
    <n v="23400000"/>
    <s v="2005-01-01"/>
    <s v="2005-09-26"/>
    <s v="2006-03-06"/>
    <m/>
    <s v="info@bluenotenetworks.com"/>
    <s v="(978)863-3500"/>
    <s v="https://www.crunchbase.com/organization/bluenote-networks"/>
    <m/>
    <m/>
    <s v="c8403346-fe44-3c21-8430-b1ea0ff34e6b"/>
  </r>
  <r>
    <x v="75444"/>
    <s v="chaperonetechnologies.com"/>
    <s v="USA"/>
    <s v="PA"/>
    <s v="Philadelphia"/>
    <s v="Radnor"/>
    <x v="3"/>
    <s v="Chaperone Technologies develops antimicrobial products for a broad range of infectious diseases."/>
    <s v="biotechnology"/>
    <x v="36"/>
    <x v="1"/>
    <n v="1"/>
    <n v="100000"/>
    <s v="2002-01-01"/>
    <s v="2006-03-06"/>
    <s v="2006-03-06"/>
    <s v="2006-01-01"/>
    <m/>
    <s v="'610-977-0888"/>
    <s v="https://www.crunchbase.com/organization/chaperone-technologies"/>
    <m/>
    <m/>
    <s v="0affd65d-d988-bbf0-a389-8827cac47b2f"/>
  </r>
  <r>
    <x v="75445"/>
    <m/>
    <s v="CHE"/>
    <m/>
    <s v="CHE - Other"/>
    <s v="Wilderswil"/>
    <x v="0"/>
    <s v="Covalys Biosciences is engaged in the development and production of tools for protein research."/>
    <s v="biotechnology"/>
    <x v="36"/>
    <x v="2"/>
    <n v="2"/>
    <n v="2590000"/>
    <s v="2002-01-01"/>
    <s v="2005-02-01"/>
    <s v="2006-03-06"/>
    <m/>
    <m/>
    <m/>
    <s v="https://www.crunchbase.com/organization/covalys-biosciences"/>
    <m/>
    <m/>
    <s v="a7c517fd-fdea-a007-2000-7c0dbe63733b"/>
  </r>
  <r>
    <x v="75446"/>
    <m/>
    <s v="GBR"/>
    <m/>
    <s v="London"/>
    <s v="Cambridge"/>
    <x v="0"/>
    <s v="EnvironmentIQ Limited produces and supplies risk management software and services for environment, health, and safety management."/>
    <s v="risk management|saas|software"/>
    <x v="10"/>
    <x v="2"/>
    <n v="1"/>
    <n v="15000000"/>
    <s v="1988-01-01"/>
    <s v="2006-03-06"/>
    <s v="2006-03-06"/>
    <m/>
    <m/>
    <m/>
    <s v="https://www.crunchbase.com/organization/environmentiq"/>
    <m/>
    <m/>
    <s v="9b6afacb-c338-fefd-2945-0f869cadce7c"/>
  </r>
  <r>
    <x v="75447"/>
    <s v="eti.com"/>
    <s v="USA"/>
    <s v="TX"/>
    <s v="Austin"/>
    <s v="Austin"/>
    <x v="2"/>
    <s v="TI International is a provider of enterprise data integration solutions."/>
    <s v="enterprise software"/>
    <x v="10"/>
    <x v="6"/>
    <n v="1"/>
    <n v="6500000"/>
    <s v="1991-01-01"/>
    <s v="2006-03-06"/>
    <s v="2006-03-06"/>
    <m/>
    <s v="answerline@eti.com"/>
    <s v="(866) 333-9638"/>
    <s v="https://www.crunchbase.com/organization/eti-international"/>
    <s v="https://www.twitter.com/ignitetech"/>
    <m/>
    <s v="8e0c98fa-e7c7-e88b-03e2-af2ad34972e8"/>
  </r>
  <r>
    <x v="75448"/>
    <m/>
    <s v="USA"/>
    <s v="CA"/>
    <s v="SF Bay Area"/>
    <s v="Santa Clara"/>
    <x v="0"/>
    <s v="Novera Optics offers WDM-PON, SpeedLIGHT and TurboLIGHT as a solution for fiber optic access."/>
    <s v="video|web hosting|wireless"/>
    <x v="1339"/>
    <x v="2"/>
    <n v="2"/>
    <n v="90400000"/>
    <s v="1999-01-01"/>
    <s v="2001-03-27"/>
    <s v="2006-03-06"/>
    <m/>
    <m/>
    <m/>
    <s v="https://www.crunchbase.com/organization/novera-optics"/>
    <m/>
    <m/>
    <s v="c7b5dd8f-ec7c-8b87-1139-0b0b5e79bc4a"/>
  </r>
  <r>
    <x v="75449"/>
    <s v="tatateleservices.com"/>
    <s v="IND"/>
    <m/>
    <s v="Mumbai"/>
    <s v="Mumbai"/>
    <x v="0"/>
    <s v="Tata Teleservices Limited spearheads the Tata Group’s presence in the telecom sector. The Tata Group includes over 100 companies, over"/>
    <s v="mobile|telecommunications|wireless"/>
    <x v="259"/>
    <x v="2"/>
    <n v="1"/>
    <n v="212000000"/>
    <m/>
    <s v="2006-03-06"/>
    <s v="2006-03-06"/>
    <m/>
    <m/>
    <m/>
    <s v="https://www.crunchbase.com/organization/tata-teleservices"/>
    <m/>
    <m/>
    <s v="becb518c-587a-99f9-428c-9f564f24d596"/>
  </r>
  <r>
    <x v="75450"/>
    <s v="learningannex.com"/>
    <s v="USA"/>
    <s v="NY"/>
    <s v="New York City"/>
    <s v="New York"/>
    <x v="0"/>
    <s v="Since 1980, The Learning Annex has been the premier producer of seminars, lectures, classes, and workshops throughout North America."/>
    <s v="education"/>
    <x v="38"/>
    <x v="6"/>
    <n v="1"/>
    <m/>
    <s v="1980-01-01"/>
    <s v="2006-03-06"/>
    <s v="2006-03-06"/>
    <m/>
    <m/>
    <s v="'212-371-0280"/>
    <s v="https://www.crunchbase.com/organization/the-learning-annex"/>
    <s v="https://www.twitter.com/learningannex"/>
    <s v="https://www.facebook.com/the-learning-annex-135568303714"/>
    <s v="4cd3eaf8-4d4f-7b6b-1caa-43d16b82767e"/>
  </r>
  <r>
    <x v="75451"/>
    <s v="uwink.com"/>
    <s v="USA"/>
    <s v="CA"/>
    <s v="Los Angeles"/>
    <s v="Van Nuys"/>
    <x v="0"/>
    <s v="entertainment restaurant company"/>
    <s v="digital entertainment|gaming|restaurants"/>
    <x v="8467"/>
    <x v="6"/>
    <n v="1"/>
    <n v="1500000"/>
    <s v="1999-01-01"/>
    <s v="2006-03-06"/>
    <s v="2006-03-06"/>
    <m/>
    <m/>
    <s v="'818-909-6030"/>
    <s v="https://www.crunchbase.com/organization/uwink"/>
    <m/>
    <m/>
    <s v="b5fe07b2-e41b-9084-d058-e2c6e02b57e6"/>
  </r>
  <r>
    <x v="75452"/>
    <s v="inteliquent.com"/>
    <s v="USA"/>
    <s v="IL"/>
    <s v="Chicago"/>
    <s v="Chicago"/>
    <x v="1"/>
    <s v="Inteliquent has an established tandem network that makes it easier, more efficient and cost-effective for wireless carriers."/>
    <s v="communications infrastructure|telecommunications|wireless"/>
    <x v="259"/>
    <x v="5"/>
    <n v="1"/>
    <n v="12000000"/>
    <s v="2004-01-01"/>
    <s v="2006-03-03"/>
    <s v="2006-03-03"/>
    <m/>
    <m/>
    <s v="'312-384-8000"/>
    <s v="https://www.crunchbase.com/organization/inteliquent"/>
    <s v="https://www.twitter.com/inteliquent"/>
    <s v="https://www.facebook.com/pages/inteliquent/306560286060474?fref=ts"/>
    <s v="b3978211-a3a7-446e-36e9-be024a43dadc"/>
  </r>
  <r>
    <x v="75453"/>
    <m/>
    <m/>
    <m/>
    <m/>
    <m/>
    <x v="0"/>
    <s v="AudioBeta was added in 2013."/>
    <m/>
    <x v="5"/>
    <x v="2"/>
    <n v="1"/>
    <m/>
    <m/>
    <s v="2006-03-02"/>
    <s v="2006-03-02"/>
    <m/>
    <m/>
    <m/>
    <s v="https://www.crunchbase.com/organization/audiobeta"/>
    <m/>
    <m/>
    <s v="19887cc1-32b6-5a13-46b7-0287786eb418"/>
  </r>
  <r>
    <x v="75454"/>
    <s v="deertechusa.com"/>
    <s v="USA"/>
    <s v="NY"/>
    <s v="NY - Other"/>
    <s v="Pleasantville"/>
    <x v="2"/>
    <s v="DeerTech provides solutions to protect plants from deer damage."/>
    <s v="home and garden|natural resources|security"/>
    <x v="8468"/>
    <x v="2"/>
    <n v="1"/>
    <n v="4000000"/>
    <s v="2003-01-01"/>
    <s v="2006-03-02"/>
    <s v="2006-03-02"/>
    <m/>
    <m/>
    <s v="'914-741-9280"/>
    <s v="https://www.crunchbase.com/organization/nature-technologies"/>
    <s v="https://www.twitter.com/savatree"/>
    <m/>
    <s v="10f7ef50-1ed9-53ef-8752-5752d1b26c47"/>
  </r>
  <r>
    <x v="75455"/>
    <s v="flagr.com"/>
    <s v="USA"/>
    <s v="NY"/>
    <s v="Long Island"/>
    <s v="Oyster Bay"/>
    <x v="3"/>
    <s v="Flagr enables users to share places, adding photos, video and descriptions from their mobile phone."/>
    <s v="mobile"/>
    <x v="15"/>
    <x v="1"/>
    <n v="1"/>
    <m/>
    <s v="2005-01-01"/>
    <s v="2006-03-02"/>
    <s v="2006-03-02"/>
    <s v="2012-04-03"/>
    <m/>
    <m/>
    <s v="https://www.crunchbase.com/organization/flagr"/>
    <m/>
    <m/>
    <s v="53cafbfc-ba25-04d8-1fcb-7b0188f25104"/>
  </r>
  <r>
    <x v="75456"/>
    <m/>
    <s v="USA"/>
    <s v="CA"/>
    <s v="SF Bay Area"/>
    <s v="Mountain View"/>
    <x v="0"/>
    <s v="Fultec Semiconductor is a circuit protection company offering protection for over-voltage and over- current of communication systems."/>
    <s v="electronics|semiconductor|telecommunications"/>
    <x v="1127"/>
    <x v="2"/>
    <n v="1"/>
    <n v="12350000"/>
    <s v="2001-01-01"/>
    <s v="2006-03-02"/>
    <s v="2006-03-02"/>
    <m/>
    <m/>
    <m/>
    <s v="https://www.crunchbase.com/organization/fultec-semiconductor"/>
    <m/>
    <m/>
    <s v="bb67b003-c2f7-f462-94b8-5c42b06993fb"/>
  </r>
  <r>
    <x v="75457"/>
    <m/>
    <s v="USA"/>
    <s v="NY"/>
    <s v="New York City"/>
    <s v="New York"/>
    <x v="2"/>
    <s v="Meximerica Media Inc., a Spanish-language publisher of such periodicals as the RUMBO newspapers."/>
    <s v="publishing"/>
    <x v="233"/>
    <x v="2"/>
    <n v="1"/>
    <m/>
    <s v="2003-01-01"/>
    <s v="2006-03-02"/>
    <s v="2006-03-02"/>
    <m/>
    <s v="info@meximerica.com"/>
    <s v="(212)994-7117"/>
    <s v="https://www.crunchbase.com/organization/meximerica-media"/>
    <m/>
    <m/>
    <s v="878bf62a-5541-3ae2-8b74-d3ff1fa1b1ee"/>
  </r>
  <r>
    <x v="75458"/>
    <s v="naturetechnologies.com"/>
    <m/>
    <m/>
    <m/>
    <m/>
    <x v="0"/>
    <s v="Nature Technologies provides homeowners with a technology-based deer deterrent service."/>
    <m/>
    <x v="5"/>
    <x v="2"/>
    <n v="1"/>
    <n v="4000000"/>
    <m/>
    <s v="2006-03-02"/>
    <s v="2006-03-02"/>
    <m/>
    <m/>
    <m/>
    <s v="https://www.crunchbase.com/organization/nature-technologies-2"/>
    <m/>
    <m/>
    <s v="e790cbf8-d1a8-eabb-1e75-a95ee079a733"/>
  </r>
  <r>
    <x v="75459"/>
    <m/>
    <m/>
    <m/>
    <m/>
    <m/>
    <x v="0"/>
    <s v="Surfasys is a mechanical engineering company."/>
    <m/>
    <x v="5"/>
    <x v="2"/>
    <n v="1"/>
    <n v="1200000"/>
    <m/>
    <s v="2006-03-02"/>
    <s v="2006-03-02"/>
    <m/>
    <m/>
    <m/>
    <s v="https://www.crunchbase.com/organization/surfasys"/>
    <m/>
    <m/>
    <s v="7c084832-376d-d3cf-6b5b-7db5bffd2f83"/>
  </r>
  <r>
    <x v="75460"/>
    <s v="accessatlantech.com"/>
    <s v="IND"/>
    <m/>
    <s v="Chennai"/>
    <s v="Chennai"/>
    <x v="0"/>
    <s v="Access Atlantech Technologies"/>
    <m/>
    <x v="5"/>
    <x v="6"/>
    <n v="1"/>
    <m/>
    <m/>
    <s v="2006-03-01"/>
    <s v="2006-03-01"/>
    <m/>
    <m/>
    <n v="9128203942"/>
    <s v="https://www.crunchbase.com/organization/access-atlantech-technologies"/>
    <m/>
    <m/>
    <s v="aac69750-fcc3-82fd-c70c-7c5e77089c68"/>
  </r>
  <r>
    <x v="75461"/>
    <s v="aegislightwave.com"/>
    <s v="USA"/>
    <s v="MA"/>
    <s v="Boston"/>
    <s v="Woburn"/>
    <x v="2"/>
    <s v="Aegis Lightwave offers optical channel monitors that are designed for reconfigurable optical networks featuring 40/100G transmission."/>
    <s v="information technology"/>
    <x v="59"/>
    <x v="1"/>
    <n v="1"/>
    <n v="8000000"/>
    <s v="2000-10-01"/>
    <s v="2006-03-01"/>
    <s v="2006-03-01"/>
    <m/>
    <m/>
    <s v="'781-904-4000"/>
    <s v="https://www.crunchbase.com/organization/aegis-lightwave"/>
    <m/>
    <s v="https://www.facebook.com/ii-vi-incorporated-413402735480046"/>
    <s v="9d62ff2b-035e-6c17-193a-1c0ead1404ab"/>
  </r>
  <r>
    <x v="75462"/>
    <s v="allpeers.com"/>
    <s v="GBR"/>
    <m/>
    <s v="London"/>
    <s v="Oxford"/>
    <x v="3"/>
    <s v="AllPeers, a software extension, allows users to share files, folders, web page images, and links from right within their Firefox browsers."/>
    <s v="curated web"/>
    <x v="28"/>
    <x v="2"/>
    <n v="1"/>
    <m/>
    <s v="2004-08-01"/>
    <s v="2006-03-01"/>
    <s v="2006-03-01"/>
    <m/>
    <m/>
    <m/>
    <s v="https://www.crunchbase.com/organization/allpeers"/>
    <m/>
    <s v="http://www.facebook.com/techcrunch"/>
    <s v="2aa969d7-5361-dacb-e9f1-dc53814a319a"/>
  </r>
  <r>
    <x v="75463"/>
    <s v="ariusresearch.com"/>
    <s v="CAN"/>
    <s v="ON"/>
    <s v="Toronto"/>
    <s v="Toronto"/>
    <x v="2"/>
    <s v="ARIUS Research is a biotechnology company developing antibody therapeutics."/>
    <s v="biotechnology|hospital|therapeutics"/>
    <x v="44"/>
    <x v="0"/>
    <n v="2"/>
    <n v="23500000"/>
    <s v="1999-01-01"/>
    <s v="2005-11-18"/>
    <s v="2006-03-01"/>
    <m/>
    <m/>
    <s v="'416-862-2323"/>
    <s v="https://www.crunchbase.com/organization/arius-research"/>
    <m/>
    <m/>
    <s v="a8c08430-82b0-109b-a46f-5793b27bb7ff"/>
  </r>
  <r>
    <x v="75464"/>
    <m/>
    <s v="USA"/>
    <s v="CA"/>
    <s v="SF Bay Area"/>
    <s v="Foster City"/>
    <x v="0"/>
    <s v="Cartilix develops and commercializes biomaterials to repair damaged tissues in articular joints and other applications."/>
    <s v="biotechnology"/>
    <x v="36"/>
    <x v="2"/>
    <n v="1"/>
    <n v="6350000"/>
    <s v="2004-01-01"/>
    <s v="2006-03-01"/>
    <s v="2006-03-01"/>
    <m/>
    <m/>
    <m/>
    <s v="https://www.crunchbase.com/organization/cartilix"/>
    <m/>
    <m/>
    <s v="e721f473-3a28-7e5f-97ae-cfd1cee9d737"/>
  </r>
  <r>
    <x v="75465"/>
    <s v="cassatt.com"/>
    <s v="USA"/>
    <s v="CA"/>
    <s v="SF Bay Area"/>
    <s v="San Jose"/>
    <x v="2"/>
    <s v="Cassat provides software solutions and technologies for operating green data centers."/>
    <s v="data center|energy efficiency|software"/>
    <x v="7018"/>
    <x v="1"/>
    <n v="2"/>
    <n v="15000000"/>
    <s v="2003-01-01"/>
    <s v="2003-09-30"/>
    <s v="2006-03-01"/>
    <m/>
    <m/>
    <n v="14084371364"/>
    <s v="https://www.crunchbase.com/organization/cassatt"/>
    <m/>
    <m/>
    <s v="9a8a16f6-5f29-223f-a6a9-f3c99e3333a4"/>
  </r>
  <r>
    <x v="75466"/>
    <s v="dacos.com"/>
    <s v="DEU"/>
    <m/>
    <s v="DEU - Other"/>
    <s v="Hildesheim"/>
    <x v="0"/>
    <s v="Dacos Software develops analysis and simulation systems for the retail industry, helping them manage pricing and promotional strategies."/>
    <s v="software"/>
    <x v="10"/>
    <x v="0"/>
    <n v="1"/>
    <n v="3580000"/>
    <s v="1977-01-01"/>
    <s v="2006-03-01"/>
    <s v="2006-03-01"/>
    <m/>
    <s v="info@dacos.com"/>
    <s v="49 681-394671-0"/>
    <s v="https://www.crunchbase.com/organization/dacos-software"/>
    <m/>
    <m/>
    <s v="c4a242e0-0efc-cdee-2ba4-774ba462de9f"/>
  </r>
  <r>
    <x v="75467"/>
    <s v="digeprint.com"/>
    <s v="GBR"/>
    <m/>
    <s v="Coventry"/>
    <s v="Coventry"/>
    <x v="0"/>
    <s v="DigePrint designs and manufactures digital print processors for the retail and photofinishing markets."/>
    <s v="health diagnostics|photography"/>
    <x v="4887"/>
    <x v="2"/>
    <n v="1"/>
    <n v="386406"/>
    <s v="2001-01-01"/>
    <s v="2006-03-01"/>
    <s v="2006-03-01"/>
    <m/>
    <m/>
    <m/>
    <s v="https://www.crunchbase.com/organization/digeprint"/>
    <s v="https://www.twitter.com/digeprint"/>
    <m/>
    <s v="97647110-39b3-f2d0-8a8a-f336057295ba"/>
  </r>
  <r>
    <x v="75468"/>
    <m/>
    <m/>
    <m/>
    <m/>
    <m/>
    <x v="0"/>
    <s v="EndoArt SA"/>
    <m/>
    <x v="5"/>
    <x v="2"/>
    <n v="1"/>
    <m/>
    <m/>
    <s v="2006-03-01"/>
    <s v="2006-03-01"/>
    <m/>
    <m/>
    <m/>
    <s v="https://www.crunchbase.com/organization/endoart"/>
    <m/>
    <m/>
    <s v="160baaff-0730-eaf3-6525-943f04c7fd30"/>
  </r>
  <r>
    <x v="75469"/>
    <s v="etargetnet.com"/>
    <s v="CZE"/>
    <m/>
    <m/>
    <m/>
    <x v="0"/>
    <s v="ETARGET provides pay-per-click targeted advertising using online media, enabling its clients to define which users will see their ads."/>
    <s v="advertising"/>
    <x v="296"/>
    <x v="2"/>
    <n v="1"/>
    <n v="1793100"/>
    <s v="2002-01-01"/>
    <s v="2006-03-01"/>
    <s v="2006-03-01"/>
    <m/>
    <m/>
    <s v="420 22 7231110"/>
    <s v="https://www.crunchbase.com/organization/etarget"/>
    <m/>
    <m/>
    <s v="f888ca92-00f3-55c6-ecc0-2fc5347fc733"/>
  </r>
  <r>
    <x v="75470"/>
    <s v="jigsaw.com"/>
    <s v="USA"/>
    <s v="CA"/>
    <s v="SF Bay Area"/>
    <s v="San Mateo"/>
    <x v="2"/>
    <s v="Jigsaw provides business information and data services that leverage user-generated content of the B2B community."/>
    <s v="b2b|business information systems|curated web|customer service"/>
    <x v="180"/>
    <x v="2"/>
    <n v="3"/>
    <n v="17950000"/>
    <s v="2003-10-31"/>
    <s v="2003-12-01"/>
    <s v="2006-03-01"/>
    <m/>
    <m/>
    <s v="'650.235.8400"/>
    <s v="https://www.crunchbase.com/organization/jigsaw"/>
    <s v="https://www.twitter.com/jigsaw"/>
    <m/>
    <s v="de9b7e71-85d5-f0b0-dc39-2f1cfcfb6432"/>
  </r>
  <r>
    <x v="75471"/>
    <s v="kingfishgroup.com"/>
    <s v="USA"/>
    <s v="CA"/>
    <s v="SF Bay Area"/>
    <s v="Foster City"/>
    <x v="0"/>
    <s v="At Kingfish, they believe that successful private equity investing requires a combination of deep industry insight, operating experience"/>
    <s v="finance"/>
    <x v="24"/>
    <x v="0"/>
    <n v="1"/>
    <m/>
    <s v="2004-01-01"/>
    <s v="2006-03-01"/>
    <s v="2006-03-01"/>
    <m/>
    <s v="mail@kingfishgroup.com"/>
    <n v="16509800987"/>
    <s v="https://www.crunchbase.com/organization/kingfish-group"/>
    <m/>
    <m/>
    <s v="6928be63-1a20-1810-15e3-85409dccda0d"/>
  </r>
  <r>
    <x v="75472"/>
    <s v="lindenlab.com"/>
    <s v="USA"/>
    <s v="CA"/>
    <s v="SF Bay Area"/>
    <s v="San Francisco"/>
    <x v="0"/>
    <s v="Creates platforms that empower people to create, share, and monetize their own virtual experiences"/>
    <s v="pc games|virtual reality|virtual world"/>
    <x v="3255"/>
    <x v="3"/>
    <n v="2"/>
    <n v="19000000"/>
    <s v="1999-01-01"/>
    <s v="2004-10-28"/>
    <s v="2006-03-01"/>
    <m/>
    <s v="contact@lindenlab.com"/>
    <s v="1(415)243-9000"/>
    <s v="https://www.crunchbase.com/organization/secondlife"/>
    <s v="https://www.twitter.com/lindenlab"/>
    <m/>
    <s v="309e0502-ad2f-35ea-ee52-38dcb58702fd"/>
  </r>
  <r>
    <x v="75473"/>
    <s v="perfectpizza.co.uk"/>
    <s v="GBR"/>
    <m/>
    <m/>
    <m/>
    <x v="0"/>
    <s v="The Perfect Pizza Company is a pizza delivery and take-away business with over 50 stores in the UK."/>
    <s v="delivery|hospitality"/>
    <x v="568"/>
    <x v="5"/>
    <n v="1"/>
    <m/>
    <s v="1982-01-01"/>
    <s v="2006-03-01"/>
    <s v="2006-03-01"/>
    <m/>
    <s v="franchise@perfectpizza.co.uk"/>
    <s v="44 1902 797100"/>
    <s v="https://www.crunchbase.com/organization/perfect-pizza"/>
    <s v="https://www.twitter.com/perfectpizza"/>
    <s v="https://www.facebook.com/perfectpizza.co.uk"/>
    <s v="280ffe91-0782-4303-71f9-dc757432599d"/>
  </r>
  <r>
    <x v="75474"/>
    <s v="recruit.net"/>
    <s v="HKG"/>
    <m/>
    <s v="Hong Kong"/>
    <s v="Hong Kong"/>
    <x v="0"/>
    <s v="Recruit.net operates a network of multilingual job search engines that enable individuals to find suitable jobs across multiple countries."/>
    <s v="consulting"/>
    <x v="5"/>
    <x v="0"/>
    <n v="1"/>
    <n v="800000"/>
    <s v="2001-01-01"/>
    <s v="2006-03-01"/>
    <s v="2006-03-01"/>
    <m/>
    <s v="info@recruit.net"/>
    <s v="852 2525 0555"/>
    <s v="https://www.crunchbase.com/organization/recruit-net"/>
    <s v="https://www.twitter.com/recruitnet"/>
    <m/>
    <s v="3bb17c2b-b466-82ce-94fc-7c9979dfe5ca"/>
  </r>
  <r>
    <x v="75475"/>
    <s v="sixapart.com"/>
    <s v="JPN"/>
    <m/>
    <s v="Tokyo"/>
    <s v="Tokyo"/>
    <x v="2"/>
    <s v="Six Apart is a software company best known for creating the Movable Type blogware, TypePad blog hosting service, and Vox."/>
    <s v="blogging platforms|curated web|internet"/>
    <x v="398"/>
    <x v="0"/>
    <n v="3"/>
    <n v="22600000"/>
    <s v="2001-09-01"/>
    <s v="2003-04-23"/>
    <s v="2006-03-01"/>
    <m/>
    <s v="pr@sixapart.com"/>
    <m/>
    <s v="https://www.crunchbase.com/organization/six-apart"/>
    <s v="https://www.twitter.com/sixapart"/>
    <m/>
    <s v="e05eaeb6-f3d4-74be-d0ec-6d1ab050492e"/>
  </r>
  <r>
    <x v="75476"/>
    <s v="snocap.com"/>
    <s v="USA"/>
    <s v="CA"/>
    <s v="SF Bay Area"/>
    <s v="San Francisco"/>
    <x v="3"/>
    <s v="Snocap is a digital rights and content management company helping content owners register their content and set business rules."/>
    <s v="content|content delivery network|music"/>
    <x v="129"/>
    <x v="2"/>
    <n v="3"/>
    <n v="25000000"/>
    <s v="2002-01-01"/>
    <s v="2002-01-01"/>
    <s v="2006-03-01"/>
    <m/>
    <m/>
    <m/>
    <s v="https://www.crunchbase.com/organization/snocap"/>
    <m/>
    <m/>
    <s v="5e96c2a8-d04e-0f06-84da-f4bd4943f74d"/>
  </r>
  <r>
    <x v="75477"/>
    <s v="sylob.com"/>
    <s v="FRA"/>
    <m/>
    <s v="FRA - Other"/>
    <s v="Cambon"/>
    <x v="2"/>
    <s v="SYLOB offers its customers ERP and CAPM solutions adapted to meet the needs of both small industries and larger structures."/>
    <s v="information technology|software"/>
    <x v="184"/>
    <x v="6"/>
    <n v="1"/>
    <n v="1000000"/>
    <s v="1991-01-01"/>
    <s v="2006-03-01"/>
    <s v="2006-03-01"/>
    <m/>
    <s v="info@sylob.com"/>
    <n v="33563530818"/>
    <s v="https://www.crunchbase.com/organization/sylob"/>
    <s v="https://www.twitter.com/syloberp"/>
    <s v="http://www.facebook.com/pages/sylob/232104573482328"/>
    <s v="ff544056-391b-c7b0-b2cf-fa0787bbc2bc"/>
  </r>
  <r>
    <x v="75478"/>
    <s v="teltel.com"/>
    <s v="USA"/>
    <s v="CA"/>
    <s v="SF Bay Area"/>
    <s v="Santa Clara"/>
    <x v="0"/>
    <s v="TelTel is a network that connects any web-based. application to any web-connected device for any user anywhere."/>
    <m/>
    <x v="5"/>
    <x v="1"/>
    <n v="1"/>
    <n v="8800000"/>
    <s v="2003-01-01"/>
    <s v="2006-03-01"/>
    <s v="2006-03-01"/>
    <m/>
    <m/>
    <s v="'408-970-3318"/>
    <s v="https://www.crunchbase.com/organization/teltel"/>
    <m/>
    <m/>
    <s v="ebec6567-4816-b6ff-20c9-70e67e5700c7"/>
  </r>
  <r>
    <x v="75479"/>
    <s v="trainingintelligence.com"/>
    <s v="USA"/>
    <s v="CT"/>
    <s v="Hartford"/>
    <s v="Shelton"/>
    <x v="3"/>
    <s v="Training Intelligence provides a training search portal for organizations to find the technology courses they need."/>
    <s v="curated web|training"/>
    <x v="677"/>
    <x v="1"/>
    <n v="1"/>
    <n v="300000"/>
    <s v="2006-03-01"/>
    <s v="2006-03-01"/>
    <s v="2006-03-01"/>
    <s v="2012-05-04"/>
    <s v="info@trainingintel.com"/>
    <s v="'866-431-1744"/>
    <s v="https://www.crunchbase.com/organization/training-intelligence"/>
    <m/>
    <m/>
    <s v="70007923-8030-6aca-47e1-688bda880b2e"/>
  </r>
  <r>
    <x v="75480"/>
    <s v="visiblepath.com"/>
    <s v="USA"/>
    <s v="CA"/>
    <s v="SF Bay Area"/>
    <s v="Foster City"/>
    <x v="2"/>
    <s v="Visible Path is a business social network allowing users to organize and display their business contacts."/>
    <s v="computer|social media|software"/>
    <x v="6992"/>
    <x v="2"/>
    <n v="3"/>
    <n v="28400000"/>
    <s v="2002-01-01"/>
    <s v="2004-02-12"/>
    <s v="2006-03-01"/>
    <m/>
    <m/>
    <m/>
    <s v="https://www.crunchbase.com/organization/visiblepath"/>
    <m/>
    <m/>
    <s v="8bade1ee-3832-d1f1-6c4a-4833fdf5e572"/>
  </r>
  <r>
    <x v="75481"/>
    <s v="cytomics.fr"/>
    <s v="FRA"/>
    <m/>
    <s v="Orsay"/>
    <s v="Orsay"/>
    <x v="3"/>
    <s v="Cytomics Systems uses Yeast Micro-Lab technology, a protenomics tool, enabling users to follow in-vitro deterioration of proteins."/>
    <s v="biotechnology|health care|pharmaceutical"/>
    <x v="44"/>
    <x v="0"/>
    <n v="1"/>
    <n v="11885330.332947699"/>
    <s v="2000-01-01"/>
    <s v="2006-02-28"/>
    <s v="2006-02-28"/>
    <m/>
    <s v="info@cytomics.fr"/>
    <s v="33 1 69 82 42 80"/>
    <s v="https://www.crunchbase.com/organization/cytomics-pharmaceuticals"/>
    <m/>
    <m/>
    <s v="6a2f0939-68b2-2775-917e-43a283ffed4a"/>
  </r>
  <r>
    <x v="75482"/>
    <m/>
    <s v="GBR"/>
    <m/>
    <s v="London"/>
    <s v="Cambridge"/>
    <x v="0"/>
    <s v="m-spatial operates as a local search company for mobile operators, directory service providers, and personal navigation providers."/>
    <s v="search engine"/>
    <x v="28"/>
    <x v="2"/>
    <n v="2"/>
    <n v="3330000"/>
    <s v="2000-01-01"/>
    <s v="2005-11-10"/>
    <s v="2006-02-28"/>
    <m/>
    <m/>
    <m/>
    <s v="https://www.crunchbase.com/organization/m-spatial"/>
    <m/>
    <m/>
    <s v="2085a3cd-4c59-3e24-e1b3-a3d34f3b68e0"/>
  </r>
  <r>
    <x v="75483"/>
    <s v="ob10.com"/>
    <s v="USA"/>
    <s v="GA"/>
    <s v="Atlanta"/>
    <s v="Atlanta"/>
    <x v="0"/>
    <s v="OB10 is a global B2B e-Invoicing network that facilitates and streamlines complex invoice-to-pay processes."/>
    <s v="b2b|billing|software"/>
    <x v="2823"/>
    <x v="5"/>
    <n v="1"/>
    <n v="10100000"/>
    <s v="2000-01-01"/>
    <s v="2006-02-28"/>
    <s v="2006-02-28"/>
    <m/>
    <s v="info@OB10.com"/>
    <s v="44-(0)870-1657420"/>
    <s v="https://www.crunchbase.com/organization/ob10"/>
    <s v="https://www.twitter.com/ob10einvoicing"/>
    <s v="http://www.facebook.com/pages/ob10-e-invoicing/168140123212947"/>
    <s v="23cb8d48-177a-85e7-d183-9a2f99add6cb"/>
  </r>
  <r>
    <x v="75484"/>
    <s v="scripcompanies.com"/>
    <s v="USA"/>
    <s v="IL"/>
    <s v="Chicago"/>
    <s v="Bolingbrook"/>
    <x v="0"/>
    <s v="Scrip Products provides wellness products for healthcare practitioners."/>
    <s v="health care"/>
    <x v="3"/>
    <x v="6"/>
    <n v="1"/>
    <m/>
    <s v="1967-01-01"/>
    <s v="2006-02-28"/>
    <s v="2006-02-28"/>
    <m/>
    <m/>
    <n v="6307717500"/>
    <s v="https://www.crunchbase.com/organization/scrip-products"/>
    <m/>
    <m/>
    <s v="0ef3d717-0205-ecf3-8baa-ecf7d16d06b9"/>
  </r>
  <r>
    <x v="75485"/>
    <m/>
    <s v="GBR"/>
    <m/>
    <s v="London"/>
    <s v="London"/>
    <x v="0"/>
    <s v="The Sporting Exchange provides online sports betting and gaming products in the United Kingdom."/>
    <m/>
    <x v="5"/>
    <x v="2"/>
    <n v="1"/>
    <m/>
    <s v="1998-01-01"/>
    <s v="2006-02-28"/>
    <s v="2006-02-28"/>
    <m/>
    <m/>
    <n v="442088348000"/>
    <s v="https://www.crunchbase.com/organization/the-sporting-exchange"/>
    <m/>
    <m/>
    <s v="c3520546-1cab-4def-5e63-86b9bd59593f"/>
  </r>
  <r>
    <x v="75486"/>
    <s v="archivas.com"/>
    <s v="USA"/>
    <s v="MA"/>
    <s v="Boston"/>
    <s v="Waltham"/>
    <x v="2"/>
    <s v="Archivas is software allowing customers to store, protect and manage fixed-content data online."/>
    <s v="data visualization|online auctions|software"/>
    <x v="6707"/>
    <x v="6"/>
    <n v="1"/>
    <n v="12000000"/>
    <m/>
    <s v="2006-02-27"/>
    <s v="2006-02-27"/>
    <m/>
    <s v="info@archivas.com"/>
    <s v="'781-890-8353"/>
    <s v="https://www.crunchbase.com/organization/archivas"/>
    <m/>
    <s v="https://www.facebook.com/hitachidatasystems"/>
    <s v="edc19ff0-6295-d581-9637-2a321f2b15fd"/>
  </r>
  <r>
    <x v="75487"/>
    <m/>
    <s v="USA"/>
    <s v="GA"/>
    <s v="Atlanta"/>
    <s v="Atlanta"/>
    <x v="0"/>
    <s v="EGT designs and manufactures digital video signal processing equipment for television distribution over cable, satellite and IPT networks."/>
    <s v="digital media|manufacturing|software|video"/>
    <x v="3143"/>
    <x v="2"/>
    <n v="2"/>
    <n v="15500000"/>
    <s v="2000-01-01"/>
    <s v="2003-06-30"/>
    <s v="2006-02-27"/>
    <m/>
    <m/>
    <m/>
    <s v="https://www.crunchbase.com/organization/egt"/>
    <m/>
    <m/>
    <s v="4af3aadf-ea61-4b23-20bd-2715d4c88128"/>
  </r>
  <r>
    <x v="75488"/>
    <s v="indplay.com"/>
    <s v="USA"/>
    <s v="CA"/>
    <s v="Los Angeles"/>
    <s v="Venice"/>
    <x v="2"/>
    <s v="inDplay provides services through online rights acquisitions and contract management business-to-business applications."/>
    <s v="video"/>
    <x v="236"/>
    <x v="1"/>
    <n v="1"/>
    <m/>
    <s v="2006-01-01"/>
    <s v="2006-02-27"/>
    <s v="2006-02-27"/>
    <m/>
    <m/>
    <s v="'650-598-0400"/>
    <s v="https://www.crunchbase.com/organization/indplay"/>
    <m/>
    <m/>
    <s v="70adede0-56eb-c4ec-b34e-b0d88fe01a07"/>
  </r>
  <r>
    <x v="75489"/>
    <s v="criston.com"/>
    <s v="FRA"/>
    <m/>
    <s v="Nice"/>
    <s v="Valbonne"/>
    <x v="3"/>
    <s v="Numara Software France offers information technology and security management solutions."/>
    <s v="software"/>
    <x v="10"/>
    <x v="2"/>
    <n v="1"/>
    <n v="5653146.7199847698"/>
    <s v="1997-01-01"/>
    <s v="2006-02-24"/>
    <s v="2006-02-24"/>
    <m/>
    <m/>
    <s v="33 4 92 38 13 00"/>
    <s v="https://www.crunchbase.com/organization/numara"/>
    <m/>
    <m/>
    <s v="dbd29ec9-df33-20f0-0d51-d169465da643"/>
  </r>
  <r>
    <x v="75490"/>
    <m/>
    <s v="CAN"/>
    <s v="ON"/>
    <s v="Ottawa"/>
    <s v="Ottawa"/>
    <x v="0"/>
    <s v="StemPath develops therapeutic solutions for modulating the body's natural regenerative capacity."/>
    <s v="biotechnology"/>
    <x v="36"/>
    <x v="2"/>
    <n v="1"/>
    <n v="1000000"/>
    <s v="2002-01-01"/>
    <s v="2006-02-24"/>
    <s v="2006-02-24"/>
    <m/>
    <m/>
    <m/>
    <s v="https://www.crunchbase.com/organization/stempath"/>
    <m/>
    <m/>
    <s v="30c4ef89-5bc3-d59f-2dbb-8e9fa6e2f62a"/>
  </r>
  <r>
    <x v="75491"/>
    <s v="mauj.com"/>
    <s v="IND"/>
    <m/>
    <s v="Mumbai"/>
    <s v="Mumbai"/>
    <x v="0"/>
    <s v="Mauj Mobile is a mobile media company specializing in premium content market places."/>
    <m/>
    <x v="5"/>
    <x v="3"/>
    <n v="1"/>
    <n v="10000000"/>
    <m/>
    <s v="2006-02-23"/>
    <s v="2006-02-23"/>
    <m/>
    <s v="business@mauj.com"/>
    <n v="912242007007"/>
    <s v="https://www.crunchbase.com/organization/mauj-mobile"/>
    <s v="https://www.twitter.com/mobango"/>
    <s v="https://www.facebook.com/mobango"/>
    <s v="a6bac0ba-94ee-15ce-299f-cc97b9982e4c"/>
  </r>
  <r>
    <x v="75492"/>
    <s v="transmode.com"/>
    <s v="SWE"/>
    <m/>
    <s v="Stockholm"/>
    <s v="Stockholm"/>
    <x v="2"/>
    <s v="Transmode provides optical networking solutions for the transport of data, voice and video traffic based on CWDM and DWDM technology."/>
    <s v="mobile|telecommunications|web hosting"/>
    <x v="261"/>
    <x v="8"/>
    <n v="5"/>
    <n v="37780000"/>
    <s v="2000-01-01"/>
    <s v="2001-04-01"/>
    <s v="2006-02-23"/>
    <m/>
    <m/>
    <m/>
    <s v="https://www.crunchbase.com/organization/transmode-systems"/>
    <s v="https://www.twitter.com/transmode"/>
    <s v="https://www.facebook.com/transmode-systems-ab-104482269640211/"/>
    <s v="dda9ec8b-f1f9-c110-cd9f-586c7b46a0cd"/>
  </r>
  <r>
    <x v="75493"/>
    <s v="dvs.tv"/>
    <s v="USA"/>
    <s v="CA"/>
    <s v="Los Angeles"/>
    <s v="Burbank"/>
    <x v="0"/>
    <s v="DVS Intelestream is a media content supply chain solutions provider developing platforms to manage theatrical and broadcast media content."/>
    <s v="broadcasting|gaming|supply chain management"/>
    <x v="8469"/>
    <x v="6"/>
    <n v="1"/>
    <n v="28500000"/>
    <s v="2000-01-01"/>
    <s v="2006-02-22"/>
    <s v="2006-02-22"/>
    <m/>
    <s v="info@dvs.tv"/>
    <s v="'818-566-4151"/>
    <s v="https://www.crunchbase.com/organization/dvs-intelestream"/>
    <m/>
    <m/>
    <s v="9f557d28-c08d-78e8-41e8-6e02242a452e"/>
  </r>
  <r>
    <x v="75494"/>
    <m/>
    <s v="ISR"/>
    <m/>
    <s v="Tel Aviv"/>
    <s v="Tel Aviv"/>
    <x v="2"/>
    <s v="Optical Front Ends from Micro-imaging Systems"/>
    <m/>
    <x v="5"/>
    <x v="2"/>
    <n v="1"/>
    <m/>
    <s v="2005-01-01"/>
    <s v="2006-02-22"/>
    <s v="2006-02-22"/>
    <m/>
    <m/>
    <m/>
    <s v="https://www.crunchbase.com/organization/eyesquad"/>
    <m/>
    <m/>
    <s v="4c328ea9-c437-9c9a-07d7-2b23f9b84116"/>
  </r>
  <r>
    <x v="75495"/>
    <m/>
    <s v="USA"/>
    <s v="CA"/>
    <s v="SF Bay Area"/>
    <s v="Santa Clara"/>
    <x v="3"/>
    <s v="LightSpeed Semiconductor provides time-to-market, yield, manufacturability, and development expense advantages over cell implementation."/>
    <s v="manufacturing|product management|semiconductor"/>
    <x v="578"/>
    <x v="2"/>
    <n v="3"/>
    <n v="61118000"/>
    <s v="1995-01-01"/>
    <s v="2000-06-16"/>
    <s v="2006-02-22"/>
    <s v="2008-02-22"/>
    <m/>
    <s v="(408)616-3200"/>
    <s v="https://www.crunchbase.com/organization/lightspeed-semiconductor"/>
    <m/>
    <m/>
    <s v="f9b51312-e8e9-40a0-03cc-6fac4f868781"/>
  </r>
  <r>
    <x v="75496"/>
    <s v="mfuse.com"/>
    <s v="GBR"/>
    <m/>
    <s v="London"/>
    <s v="London"/>
    <x v="2"/>
    <s v="Mfuse develops mobile-enabling technology for companies in the gaming, lottery, and participatory TV sectors."/>
    <s v="mobile"/>
    <x v="15"/>
    <x v="0"/>
    <n v="1"/>
    <n v="6490000"/>
    <s v="2002-01-01"/>
    <s v="2006-02-22"/>
    <s v="2006-02-22"/>
    <m/>
    <m/>
    <s v="44 20 7154 2070"/>
    <s v="https://www.crunchbase.com/organization/mfuse"/>
    <s v="https://www.twitter.com/mfuselimited"/>
    <m/>
    <s v="9e389fea-ddfd-7003-7eaf-b0d1caa2045a"/>
  </r>
  <r>
    <x v="75497"/>
    <s v="redswoosh.net"/>
    <s v="THA"/>
    <m/>
    <s v="THA - Other"/>
    <s v="Krabi"/>
    <x v="2"/>
    <s v="Red Swoosh is a peer-to-peer content delivery company that develops client-side technology to support, manage and distribute media files."/>
    <s v="finance|fintech"/>
    <x v="24"/>
    <x v="1"/>
    <n v="1"/>
    <n v="1730000"/>
    <m/>
    <s v="2006-02-21"/>
    <s v="2006-02-21"/>
    <m/>
    <m/>
    <s v="'1-866-521-6682"/>
    <s v="https://www.crunchbase.com/organization/red-swoosh"/>
    <m/>
    <m/>
    <s v="63d2d045-2acd-1f44-c751-5f91f8484a2c"/>
  </r>
  <r>
    <x v="75498"/>
    <s v="thirdscreenmedia.com"/>
    <s v="USA"/>
    <s v="MA"/>
    <s v="Boston"/>
    <s v="Boston"/>
    <x v="2"/>
    <s v="Third Screen Media provides a platform that enables advertisers, publishers and carriers to buy and sell mobile advertising."/>
    <s v="advertising"/>
    <x v="296"/>
    <x v="1"/>
    <n v="2"/>
    <n v="8000000"/>
    <s v="2004-01-01"/>
    <s v="2005-07-12"/>
    <s v="2006-02-21"/>
    <m/>
    <m/>
    <s v="'617-531-6400"/>
    <s v="https://www.crunchbase.com/organization/thirdscreenmedia"/>
    <m/>
    <m/>
    <s v="82624cf1-0bf7-d5c8-75ac-05c3dc4f9f95"/>
  </r>
  <r>
    <x v="75499"/>
    <m/>
    <s v="USA"/>
    <s v="CA"/>
    <s v="Los Angeles"/>
    <s v="Los Angeles"/>
    <x v="0"/>
    <s v="Stript wax bar is a provider of waxing and other services related to beauty care."/>
    <s v="beauty|fashion"/>
    <x v="386"/>
    <x v="2"/>
    <n v="1"/>
    <n v="400000"/>
    <m/>
    <s v="2006-02-20"/>
    <s v="2006-02-20"/>
    <m/>
    <m/>
    <m/>
    <s v="https://www.crunchbase.com/organization/8218-west-third"/>
    <m/>
    <m/>
    <s v="39077014-0a3e-4944-03b8-46b539e40f97"/>
  </r>
  <r>
    <x v="75500"/>
    <s v="hopelab.org"/>
    <s v="USA"/>
    <s v="CA"/>
    <s v="SF Bay Area"/>
    <s v="Redwood City"/>
    <x v="0"/>
    <s v="HopeLab is a not for profit organization offering solutions to improve the health and quality of life of young people with chronic illness."/>
    <s v="health care|non profit"/>
    <x v="3"/>
    <x v="0"/>
    <n v="1"/>
    <n v="9000000"/>
    <s v="2001-01-01"/>
    <s v="2006-02-20"/>
    <s v="2006-02-20"/>
    <m/>
    <s v="communications@hopelab.org"/>
    <s v="(650) 569-5900"/>
    <s v="https://www.crunchbase.com/organization/hopelab"/>
    <s v="https://www.twitter.com/hopelab"/>
    <s v="http://www.facebook.com/hopelab"/>
    <s v="0fc5a7aa-9631-1f47-cee8-b34295ce5ee1"/>
  </r>
  <r>
    <x v="75501"/>
    <s v="moviebeam.com"/>
    <s v="USA"/>
    <s v="NJ"/>
    <m/>
    <m/>
    <x v="3"/>
    <s v="MovieBeam is an on-demand movie service."/>
    <s v="digital media|video on demand|video streaming"/>
    <x v="21"/>
    <x v="1"/>
    <n v="1"/>
    <n v="48500000"/>
    <s v="2002-01-01"/>
    <s v="2006-02-20"/>
    <s v="2006-02-20"/>
    <m/>
    <s v="info@moviebeam.com"/>
    <s v="'866-969-3549"/>
    <s v="https://www.crunchbase.com/organization/moviebeam"/>
    <m/>
    <m/>
    <s v="edb19afb-5f3a-0bce-d730-413ddd6b03ef"/>
  </r>
  <r>
    <x v="75502"/>
    <s v="signav.com.au"/>
    <s v="AUS"/>
    <m/>
    <s v="Fyshwick"/>
    <s v="Fyshwick"/>
    <x v="3"/>
    <s v="SigNav provides positioning, timing, and reference frequency solutions for the wireless and mobile applications market."/>
    <s v="mobile"/>
    <x v="15"/>
    <x v="2"/>
    <n v="1"/>
    <n v="1850000"/>
    <m/>
    <s v="2006-02-20"/>
    <s v="2006-02-20"/>
    <s v="2011-09-05"/>
    <s v="info1@signav.com"/>
    <s v="'61-2-6285-7900"/>
    <s v="https://www.crunchbase.com/organization/signav-pty-ltd"/>
    <m/>
    <m/>
    <s v="524d355e-6b56-4d9b-9667-2ab6c2ccf913"/>
  </r>
  <r>
    <x v="75503"/>
    <s v="mutualfundstore.com"/>
    <s v="USA"/>
    <s v="KS"/>
    <s v="Kansas City"/>
    <s v="Overland Park"/>
    <x v="2"/>
    <s v="Founded in 1996 by Adam Bold and headquartered in metropolitan Kansas City, The Mutual Fund Store® is a nationwide system of registered"/>
    <m/>
    <x v="5"/>
    <x v="8"/>
    <n v="1"/>
    <m/>
    <s v="1996-01-01"/>
    <s v="2006-02-17"/>
    <s v="2006-02-17"/>
    <m/>
    <m/>
    <s v="'913-338-2323"/>
    <s v="https://www.crunchbase.com/organization/the-mutual-fund-store"/>
    <s v="https://www.twitter.com/mutualfundstore"/>
    <m/>
    <s v="8dbfbca6-56e3-f1ca-518d-78ca9fe6d7f0"/>
  </r>
  <r>
    <x v="75504"/>
    <s v="enprise.com"/>
    <s v="NZL"/>
    <m/>
    <s v="NZL - Other"/>
    <s v="Avondale"/>
    <x v="0"/>
    <s v="Enprise Solutions develops financial, enterprise resource planning, and customer relationship management software solutions."/>
    <s v="software"/>
    <x v="10"/>
    <x v="0"/>
    <n v="1"/>
    <n v="1000000"/>
    <s v="2002-01-01"/>
    <s v="2006-02-16"/>
    <s v="2006-02-16"/>
    <m/>
    <s v="info@enprise.com"/>
    <s v="'+64 9 829 5500"/>
    <s v="https://www.crunchbase.com/organization/enprise-solutions"/>
    <s v="https://www.twitter.com/enprise"/>
    <s v="http://www.facebook.com/pages/enprise-software/129716737045362"/>
    <s v="7f950f96-e3a8-ef04-1c7c-3f140c9465d3"/>
  </r>
  <r>
    <x v="75505"/>
    <s v="isoco.com"/>
    <s v="ESP"/>
    <m/>
    <s v="Madrid"/>
    <s v="Madrid"/>
    <x v="0"/>
    <s v="ISOCO offers business solutions based on technology and strategic consultation to optimize relations between organizations and stakeholders."/>
    <s v="software"/>
    <x v="10"/>
    <x v="6"/>
    <n v="1"/>
    <n v="357000"/>
    <s v="1999-01-01"/>
    <s v="2006-02-16"/>
    <s v="2006-02-16"/>
    <m/>
    <s v="marketing@isoco.com"/>
    <m/>
    <s v="https://www.crunchbase.com/organization/isoco"/>
    <s v="https://www.twitter.com/isoco_news"/>
    <m/>
    <s v="a7c80187-9004-921e-476b-558e189fddc6"/>
  </r>
  <r>
    <x v="75506"/>
    <s v="asansecurity.com"/>
    <s v="FIN"/>
    <m/>
    <s v="Helsinki"/>
    <s v="Espoo"/>
    <x v="0"/>
    <s v="ASAN Security Technologies is a provider of integrated visual surveillance and recognition solutions."/>
    <s v="software"/>
    <x v="10"/>
    <x v="2"/>
    <n v="1"/>
    <n v="1310000"/>
    <m/>
    <s v="2006-02-15"/>
    <s v="2006-02-15"/>
    <m/>
    <s v="salesinfo@asansecurity.com"/>
    <s v="'+358 (0)9 881 71607"/>
    <s v="https://www.crunchbase.com/organization/asan-security-technologies"/>
    <m/>
    <m/>
    <s v="dddb6722-dba4-db98-b530-97afb6e8cb79"/>
  </r>
  <r>
    <x v="75507"/>
    <s v="sahara-one.com"/>
    <s v="IND"/>
    <m/>
    <s v="Mumbai"/>
    <s v="Mumbai"/>
    <x v="0"/>
    <s v="Sahara One Media and Entertainment Limited operates in the Motion Pictures and Television arena."/>
    <m/>
    <x v="5"/>
    <x v="1"/>
    <n v="1"/>
    <m/>
    <m/>
    <s v="2006-02-15"/>
    <s v="2006-02-15"/>
    <m/>
    <s v="info@sahara-one.com"/>
    <n v="2242931818"/>
    <s v="https://www.crunchbase.com/organization/sahara-one-media-and-entertainment"/>
    <m/>
    <m/>
    <s v="dbad2de1-9773-8281-89c0-3ce398669830"/>
  </r>
  <r>
    <x v="75508"/>
    <s v="sipphone.com"/>
    <s v="USA"/>
    <s v="CA"/>
    <s v="San Diego"/>
    <s v="San Diego"/>
    <x v="3"/>
    <s v="SIPphone is a VoIP providing a dial tone service for any SIP-based software or hardware device complete with customizable voicemail."/>
    <s v="software"/>
    <x v="10"/>
    <x v="1"/>
    <n v="1"/>
    <n v="6000000"/>
    <s v="2003-01-01"/>
    <s v="2006-02-15"/>
    <s v="2006-02-15"/>
    <s v="2009-03-17"/>
    <m/>
    <s v="'858-713-0448"/>
    <s v="https://www.crunchbase.com/organization/sipphone"/>
    <m/>
    <m/>
    <s v="70590940-9243-ec6a-2c02-a82ce7863eb3"/>
  </r>
  <r>
    <x v="75509"/>
    <m/>
    <s v="USA"/>
    <s v="TX"/>
    <s v="Austin"/>
    <s v="Austin"/>
    <x v="0"/>
    <s v="JAM Technologies designs audio system interface chips for flat panel TVs, computers, and portable media players."/>
    <s v="audio|manufacturing|semiconductor"/>
    <x v="8470"/>
    <x v="2"/>
    <n v="1"/>
    <n v="11300000"/>
    <s v="1999-01-01"/>
    <s v="2006-02-14"/>
    <s v="2006-02-14"/>
    <m/>
    <m/>
    <m/>
    <s v="https://www.crunchbase.com/organization/jam-technologies"/>
    <m/>
    <m/>
    <s v="5e53b1d5-cca1-6a15-cc67-818c3750d8bb"/>
  </r>
  <r>
    <x v="75510"/>
    <s v="kodime.com"/>
    <s v="GBR"/>
    <m/>
    <s v="London"/>
    <s v="Guildford"/>
    <x v="0"/>
    <s v="KODIME is a digital marketing solutions and services provider."/>
    <m/>
    <x v="5"/>
    <x v="0"/>
    <n v="1"/>
    <m/>
    <s v="2002-01-01"/>
    <s v="2006-02-14"/>
    <s v="2006-02-14"/>
    <m/>
    <s v="hello@kodime.com"/>
    <n v="1483361010"/>
    <s v="https://www.crunchbase.com/organization/kodime"/>
    <s v="https://www.twitter.com/mobmarketing"/>
    <s v="https://www.facebook.com/mobmarketing"/>
    <s v="8a965080-0d0d-94f6-89ec-56f7a0b56f49"/>
  </r>
  <r>
    <x v="75511"/>
    <s v="42networks.com"/>
    <s v="SWE"/>
    <m/>
    <s v="Stockholm"/>
    <s v="Kista"/>
    <x v="2"/>
    <s v="42Networks develops and sells products and system solutions for broadband telephony, triple play for FTTPs, and embedded VoIP solutions."/>
    <s v="web hosting"/>
    <x v="28"/>
    <x v="0"/>
    <n v="1"/>
    <n v="2258720"/>
    <s v="1999-01-01"/>
    <s v="2006-02-13"/>
    <s v="2006-02-13"/>
    <m/>
    <s v="info@42networks.com"/>
    <s v="46 8 50 90 15 00"/>
    <s v="https://www.crunchbase.com/organization/42networks"/>
    <s v="https://www.twitter.com/genexisbv"/>
    <m/>
    <s v="3679607f-9116-0781-3ffd-9f64e0b31b6c"/>
  </r>
  <r>
    <x v="75512"/>
    <m/>
    <s v="USA"/>
    <s v="CA"/>
    <s v="SF Bay Area"/>
    <s v="Santa Clara"/>
    <x v="2"/>
    <s v="Asempra Technologies provides instant recovery solutions for Windows applications and data."/>
    <s v="apps|information technology|software"/>
    <x v="1692"/>
    <x v="2"/>
    <n v="1"/>
    <n v="20000000"/>
    <s v="2003-01-01"/>
    <s v="2006-02-13"/>
    <s v="2006-02-13"/>
    <m/>
    <m/>
    <m/>
    <s v="https://www.crunchbase.com/organization/asempra-technologies"/>
    <m/>
    <m/>
    <s v="d55a4ded-254f-ce81-1654-5523e74b144d"/>
  </r>
  <r>
    <x v="75513"/>
    <s v="mailfrontier.com"/>
    <s v="USA"/>
    <s v="CA"/>
    <s v="SF Bay Area"/>
    <s v="Palo Alto"/>
    <x v="2"/>
    <s v="MailFrontier provides email and compliance solutions for organizations to protect emails from dangerous and costly email threats."/>
    <s v="compliance|email|internet"/>
    <x v="8471"/>
    <x v="0"/>
    <n v="3"/>
    <n v="16500000"/>
    <s v="2002-01-01"/>
    <s v="2002-08-27"/>
    <s v="2006-02-13"/>
    <m/>
    <s v="info@mailfrontier.com"/>
    <s v="(866) 366-7726"/>
    <s v="https://www.crunchbase.com/organization/mailfrontier"/>
    <m/>
    <m/>
    <s v="5d53fd1b-f414-3b75-5873-273ad120adff"/>
  </r>
  <r>
    <x v="75514"/>
    <m/>
    <s v="USA"/>
    <s v="CA"/>
    <s v="SF Bay Area"/>
    <s v="Palo Alto"/>
    <x v="2"/>
    <s v="Netli provides internet and network services such as hosting, storage and security services."/>
    <s v="data storage|security|web hosting"/>
    <x v="8472"/>
    <x v="2"/>
    <n v="1"/>
    <n v="18000000"/>
    <s v="2000-01-01"/>
    <s v="2006-02-13"/>
    <s v="2006-02-13"/>
    <m/>
    <m/>
    <m/>
    <s v="https://www.crunchbase.com/organization/netli"/>
    <m/>
    <m/>
    <s v="ee0ed6f8-61de-b253-c561-9157a4d6b6f3"/>
  </r>
  <r>
    <x v="75515"/>
    <s v="adtran.com"/>
    <s v="CAN"/>
    <s v="ON"/>
    <s v="Ottawa"/>
    <s v="Ottawa"/>
    <x v="2"/>
    <s v="Objectworld Communications is an Ottawa-based software company providing unified communications software solutions."/>
    <s v="software"/>
    <x v="10"/>
    <x v="2"/>
    <n v="1"/>
    <n v="6500000"/>
    <s v="1994-01-01"/>
    <s v="2006-02-13"/>
    <s v="2006-02-13"/>
    <m/>
    <m/>
    <m/>
    <s v="https://www.crunchbase.com/organization/objectworld-communications"/>
    <s v="https://www.twitter.com/adtran"/>
    <m/>
    <s v="c555f5b0-eff0-3032-a6b9-1414c95ce414"/>
  </r>
  <r>
    <x v="75516"/>
    <s v="reactivity.com"/>
    <s v="USA"/>
    <s v="CA"/>
    <s v="SF Bay Area"/>
    <s v="Belmont"/>
    <x v="2"/>
    <s v="Reactivity provides technology to secure, accelerate, and manage XML and Web service environments in the enterprises."/>
    <s v="enterprise software"/>
    <x v="10"/>
    <x v="2"/>
    <n v="1"/>
    <n v="8550000"/>
    <s v="1998-01-01"/>
    <s v="2006-02-13"/>
    <s v="2006-02-13"/>
    <m/>
    <m/>
    <m/>
    <s v="https://www.crunchbase.com/organization/reactivity"/>
    <m/>
    <m/>
    <s v="ebef9d82-f156-210f-6690-12a6728f80f8"/>
  </r>
  <r>
    <x v="75517"/>
    <s v="rfi-global.com"/>
    <s v="GBR"/>
    <m/>
    <s v="London"/>
    <s v="Basingstoke"/>
    <x v="0"/>
    <s v="RFI Global is a provider of testing, approval, and consultancy services to the global technology market."/>
    <s v="consulting"/>
    <x v="5"/>
    <x v="6"/>
    <n v="1"/>
    <n v="3477548"/>
    <m/>
    <s v="2006-02-13"/>
    <s v="2006-02-13"/>
    <m/>
    <s v="contactus@rfi-global.com"/>
    <s v="44-(0)1256-312000"/>
    <s v="https://www.crunchbase.com/organization/rfi-global-services"/>
    <s v="https://www.twitter.com/uldialogue"/>
    <s v="http://www.facebook.com/uldialogue"/>
    <s v="aaee490d-ff11-b89f-8345-563f36b36ea2"/>
  </r>
  <r>
    <x v="75518"/>
    <s v="scalix.com"/>
    <s v="USA"/>
    <s v="NY"/>
    <s v="New York City"/>
    <s v="New York"/>
    <x v="0"/>
    <s v="Scalix provides email, group calendaring and other collaborative software that enables users to reduce cost of ownership."/>
    <s v="email|messaging|software"/>
    <x v="453"/>
    <x v="0"/>
    <n v="3"/>
    <n v="25200000"/>
    <s v="2002-01-01"/>
    <s v="2003-06-04"/>
    <s v="2006-02-13"/>
    <m/>
    <m/>
    <s v="(646)747-7644"/>
    <s v="https://www.crunchbase.com/organization/scalix"/>
    <m/>
    <m/>
    <s v="2e49b939-fffb-948a-d0a0-060fbdeed829"/>
  </r>
  <r>
    <x v="75519"/>
    <s v="westlakes.com"/>
    <s v="USA"/>
    <s v="KS"/>
    <s v="Kansas City"/>
    <s v="Lenexa"/>
    <x v="0"/>
    <s v="Westlake Hardware is a your neighborhood hardware store."/>
    <s v="hardware"/>
    <x v="338"/>
    <x v="2"/>
    <n v="1"/>
    <m/>
    <m/>
    <s v="2006-02-13"/>
    <s v="2006-02-13"/>
    <m/>
    <m/>
    <m/>
    <s v="https://www.crunchbase.com/organization/westlake-hardware"/>
    <m/>
    <m/>
    <s v="013be6e6-4a40-6fe1-ab82-0838945ab772"/>
  </r>
  <r>
    <x v="75520"/>
    <m/>
    <s v="IRL"/>
    <m/>
    <s v="Galway"/>
    <s v="Galway"/>
    <x v="0"/>
    <s v="Lightstorm Networks designs, develops, and supplies semiconductor solutions. It provides hardware and software subsystems. The companyâ€™s"/>
    <s v="electronics|hardware|semiconductor"/>
    <x v="1127"/>
    <x v="2"/>
    <n v="1"/>
    <n v="5206950"/>
    <s v="2003-01-01"/>
    <s v="2006-02-12"/>
    <s v="2006-02-12"/>
    <m/>
    <m/>
    <m/>
    <s v="https://www.crunchbase.com/organization/lightstorm-networks"/>
    <m/>
    <m/>
    <s v="29e608b1-a896-517e-7e93-101a99ff58da"/>
  </r>
  <r>
    <x v="75521"/>
    <s v="verix.com"/>
    <s v="USA"/>
    <s v="CA"/>
    <s v="SF Bay Area"/>
    <s v="Mountain View"/>
    <x v="0"/>
    <s v="Verix develops business analytical applications enabling companies to detect threats and opportunities and optimize commercial operations"/>
    <s v="analytics|business intelligence|life science"/>
    <x v="144"/>
    <x v="6"/>
    <n v="1"/>
    <n v="12700000"/>
    <s v="2003-01-01"/>
    <s v="2006-02-12"/>
    <s v="2006-02-12"/>
    <m/>
    <s v="info@verix.com"/>
    <s v="'650-949-2700"/>
    <s v="https://www.crunchbase.com/organization/verix"/>
    <s v="https://www.twitter.com/verix_inc"/>
    <s v="http://www.facebook.com/verix.inc"/>
    <s v="e37cd50a-5eda-a6a1-69af-4c4713a823ad"/>
  </r>
  <r>
    <x v="75522"/>
    <s v="hanung.com"/>
    <s v="IND"/>
    <m/>
    <s v="New Delhi"/>
    <s v="Noida"/>
    <x v="0"/>
    <s v="Hanung Toys &amp; Textiles is a name to be reckoned internationally in the field of Soft Toys and Home Furnishings."/>
    <m/>
    <x v="5"/>
    <x v="8"/>
    <n v="1"/>
    <m/>
    <s v="1990-01-01"/>
    <s v="2006-02-11"/>
    <s v="2006-02-11"/>
    <m/>
    <s v="admin@hanung.com"/>
    <n v="91120256750104"/>
    <s v="https://www.crunchbase.com/organization/hanung-toys-textiles"/>
    <m/>
    <m/>
    <s v="a7b00b4a-9979-828f-b0e3-d94221fe6675"/>
  </r>
  <r>
    <x v="75523"/>
    <s v="knotice.com"/>
    <s v="USA"/>
    <s v="OH"/>
    <s v="Akron - Canton"/>
    <s v="Akron"/>
    <x v="2"/>
    <s v="Knotice is a direct digital marketing services and software company that provides relevant marketing communications to consumers."/>
    <s v="app marketing|email marketing|software"/>
    <x v="124"/>
    <x v="6"/>
    <n v="1"/>
    <n v="500000"/>
    <s v="2003-01-01"/>
    <s v="2006-02-10"/>
    <s v="2006-02-10"/>
    <m/>
    <s v="info@knotice.com"/>
    <s v="'330-922-0855"/>
    <s v="https://www.crunchbase.com/organization/knotice"/>
    <s v="https://www.twitter.com/knotice"/>
    <m/>
    <s v="006fe9d1-1df3-f2e4-e3a7-49e7f65878e4"/>
  </r>
  <r>
    <x v="75524"/>
    <s v="marqui.com"/>
    <s v="CAN"/>
    <s v="BC"/>
    <s v="Vancouver"/>
    <s v="Vancouver"/>
    <x v="2"/>
    <s v="Marqui is a content management system offering a cloud-based platform for users to create, update, and add new content to websites."/>
    <s v="content|digital media|software"/>
    <x v="551"/>
    <x v="0"/>
    <n v="1"/>
    <n v="7500000"/>
    <m/>
    <s v="2006-02-10"/>
    <s v="2006-02-10"/>
    <m/>
    <s v="info@marqui.com"/>
    <m/>
    <s v="https://www.crunchbase.com/organization/marqui"/>
    <s v="https://www.twitter.com/marqui_cms"/>
    <m/>
    <s v="88d0fff9-779a-0e15-c102-2e609c041a8c"/>
  </r>
  <r>
    <x v="75525"/>
    <s v="nephingames.com"/>
    <s v="IRL"/>
    <m/>
    <s v="Galway"/>
    <s v="Galway"/>
    <x v="0"/>
    <s v="Nephin Games operates as a games developer."/>
    <m/>
    <x v="5"/>
    <x v="0"/>
    <n v="1"/>
    <n v="1000000"/>
    <m/>
    <s v="2006-02-10"/>
    <s v="2006-02-10"/>
    <m/>
    <m/>
    <m/>
    <s v="https://www.crunchbase.com/organization/nephin-games"/>
    <m/>
    <m/>
    <s v="04063d7a-2835-a49d-24ce-43ed43771875"/>
  </r>
  <r>
    <x v="75526"/>
    <s v="quietstreamfinancial.com"/>
    <s v="USA"/>
    <s v="NC"/>
    <s v="Charlotte"/>
    <s v="Charlotte"/>
    <x v="0"/>
    <s v="QuietStream Financial provides commercial real estate owners, investors, and borrowers with a portfolio of businesses."/>
    <s v="consulting|financial services|fintech"/>
    <x v="24"/>
    <x v="6"/>
    <n v="1"/>
    <m/>
    <s v="2000-01-01"/>
    <s v="2006-02-10"/>
    <s v="2006-02-10"/>
    <m/>
    <s v="info@qsfllc.com"/>
    <s v="'704-973-7380"/>
    <s v="https://www.crunchbase.com/organization/quietstream-financial"/>
    <s v="https://www.twitter.com/quiet_stream"/>
    <s v="http://www.facebook.com/quietstream-financial/687537967942"/>
    <s v="d7213325-59ca-57ff-f369-8f6c2b6677f9"/>
  </r>
  <r>
    <x v="75527"/>
    <s v="xdsinc.com"/>
    <s v="USA"/>
    <s v="NJ"/>
    <s v="NJ - Other"/>
    <s v="Robbinsville"/>
    <x v="0"/>
    <s v="Xerographic Document Solutions is focused on specializing in all areas of document output and document management."/>
    <s v="hardware|software"/>
    <x v="136"/>
    <x v="1"/>
    <n v="1"/>
    <n v="5000000"/>
    <s v="1994-01-01"/>
    <s v="2006-02-10"/>
    <s v="2006-02-10"/>
    <m/>
    <m/>
    <s v="'609-581-5577"/>
    <s v="https://www.crunchbase.com/organization/xerographic-document-solutions"/>
    <m/>
    <m/>
    <s v="ae1b76ae-6a02-aced-6771-2a0e9a41d421"/>
  </r>
  <r>
    <x v="75528"/>
    <s v="awrcorp.com"/>
    <s v="USA"/>
    <s v="CA"/>
    <s v="Los Angeles"/>
    <s v="El Segundo"/>
    <x v="2"/>
    <s v="AWR Corporation, a high-frequency EDA company, develops electronic design automation software."/>
    <s v="electronics|mobile|software"/>
    <x v="1565"/>
    <x v="3"/>
    <n v="2"/>
    <n v="13800000"/>
    <s v="1994-07-23"/>
    <s v="2002-07-29"/>
    <s v="2006-02-09"/>
    <m/>
    <s v="info@awrcorp.com"/>
    <n v="3107263005"/>
    <s v="https://www.crunchbase.com/organization/awr-corporation"/>
    <s v="https://www.twitter.com/awrcorporation"/>
    <s v="https://www.facebook.com/awrcorporation"/>
    <s v="90076e56-06d8-7787-18ca-ea8fda3abadb"/>
  </r>
  <r>
    <x v="75529"/>
    <m/>
    <s v="FIN"/>
    <m/>
    <s v="Helsinki"/>
    <s v="Helsinki"/>
    <x v="2"/>
    <s v="Bitboys Oy is a hardware development and licensing company focused on mobile phone gaming."/>
    <s v="hardware|software"/>
    <x v="136"/>
    <x v="2"/>
    <n v="1"/>
    <n v="4788800"/>
    <s v="1991-01-01"/>
    <s v="2006-02-09"/>
    <s v="2006-02-09"/>
    <m/>
    <m/>
    <m/>
    <s v="https://www.crunchbase.com/organization/bitboys-oy"/>
    <m/>
    <m/>
    <s v="cfd3becf-3c94-2964-e18f-5dcffd2b6159"/>
  </r>
  <r>
    <x v="75530"/>
    <s v="dftmicrosystems.ca"/>
    <s v="CAN"/>
    <s v="QC"/>
    <s v="QC - Other"/>
    <s v="Saint Laurent"/>
    <x v="3"/>
    <s v="DFT Microsystems delivers high throughput, comprehensive test solutions for a broad range of high-speed semiconductor device interfaces."/>
    <s v="electronics|semiconductor|test and measurement"/>
    <x v="7876"/>
    <x v="0"/>
    <n v="2"/>
    <n v="6900000"/>
    <s v="2002-01-01"/>
    <s v="2003-10-01"/>
    <s v="2006-02-09"/>
    <m/>
    <m/>
    <s v="'514-878-8271"/>
    <s v="https://www.crunchbase.com/organization/dft-microsystems"/>
    <m/>
    <m/>
    <s v="6f87dd05-6013-4877-6bba-d89c2354d8c7"/>
  </r>
  <r>
    <x v="75531"/>
    <s v="javaground.com"/>
    <s v="USA"/>
    <s v="CA"/>
    <s v="Anaheim"/>
    <s v="Irvine"/>
    <x v="2"/>
    <s v="Javaground provides publishers and developers with development and porting solutions."/>
    <s v="android|apps|ios|mobile|music|software"/>
    <x v="3443"/>
    <x v="6"/>
    <n v="2"/>
    <m/>
    <s v="2001-12-01"/>
    <s v="2005-07-07"/>
    <s v="2006-02-09"/>
    <m/>
    <s v="lx@javaground.com"/>
    <m/>
    <s v="https://www.crunchbase.com/organization/javaground"/>
    <m/>
    <m/>
    <s v="f4959f65-ae49-f9ae-845a-4be1b6e62d98"/>
  </r>
  <r>
    <x v="75532"/>
    <m/>
    <s v="FRA"/>
    <m/>
    <s v="Paris"/>
    <s v="Paris"/>
    <x v="2"/>
    <s v="Let it Wave is a fabless semiconductor company developing technologies for video frame rate conversion and image enhancement."/>
    <s v="software"/>
    <x v="10"/>
    <x v="2"/>
    <n v="1"/>
    <n v="7180000"/>
    <s v="2001-01-01"/>
    <s v="2006-02-09"/>
    <s v="2006-02-09"/>
    <m/>
    <m/>
    <m/>
    <s v="https://www.crunchbase.com/organization/let-it-wave"/>
    <m/>
    <m/>
    <s v="9ff819e2-9c09-4eb4-8a47-0f79c462a2f6"/>
  </r>
  <r>
    <x v="75533"/>
    <s v="medgate.ch"/>
    <m/>
    <m/>
    <m/>
    <m/>
    <x v="0"/>
    <s v="Medgate is a leading provider of integrated out-patient care in Switzerland."/>
    <m/>
    <x v="5"/>
    <x v="7"/>
    <n v="1"/>
    <m/>
    <s v="1999-01-01"/>
    <s v="2006-02-09"/>
    <s v="2006-02-09"/>
    <m/>
    <m/>
    <s v="41 61 377 88 44"/>
    <s v="https://www.crunchbase.com/organization/medgate-2"/>
    <s v="https://www.twitter.com/praxisjobs"/>
    <m/>
    <s v="356c5fdb-9f37-9513-5239-e9ff018b32d6"/>
  </r>
  <r>
    <x v="75534"/>
    <s v="redlynx.com"/>
    <s v="FIN"/>
    <m/>
    <s v="Helsinki"/>
    <s v="Helsinki"/>
    <x v="0"/>
    <s v="RedLynx is a game developer and publisher."/>
    <m/>
    <x v="5"/>
    <x v="6"/>
    <n v="1"/>
    <m/>
    <s v="2000-01-01"/>
    <s v="2006-02-09"/>
    <s v="2006-02-09"/>
    <m/>
    <s v="contact@redlynx.com"/>
    <n v="35892722252"/>
    <s v="https://www.crunchbase.com/organization/redlynx"/>
    <s v="https://www.twitter.com/redlynxgamer"/>
    <s v="http://www.facebook.com/pages/redlynx/110752268962157"/>
    <s v="1b9c95c8-f710-8891-417b-01332a533769"/>
  </r>
  <r>
    <x v="75535"/>
    <s v="slingshot.com"/>
    <s v="USA"/>
    <s v="TX"/>
    <s v="Dallas"/>
    <s v="Dallas"/>
    <x v="0"/>
    <s v="Slingshot LLC is a digital marketing company offering innovative technology solutions to their clients."/>
    <m/>
    <x v="5"/>
    <x v="6"/>
    <n v="1"/>
    <m/>
    <s v="1995-01-01"/>
    <s v="2006-02-09"/>
    <s v="2006-02-09"/>
    <m/>
    <s v="social@slingshot.com"/>
    <n v="35314860699"/>
    <s v="https://www.crunchbase.com/organization/slingshot-llc"/>
    <s v="https://www.twitter.com/slingshotllc"/>
    <s v="https://www.facebook.com/slingshotllc"/>
    <s v="d38e17d3-a1b0-d13c-97f3-c411eb35a701"/>
  </r>
  <r>
    <x v="75536"/>
    <s v="services.cybernetsoft.com"/>
    <s v="USA"/>
    <s v="NY"/>
    <s v="New York City"/>
    <s v="New York"/>
    <x v="3"/>
    <s v="Cybernet Software Systems, a business and technology solutions provider, delivers services to enterprises and independent software vendors."/>
    <s v="business intelligence|enterprise software|information technology"/>
    <x v="192"/>
    <x v="1"/>
    <n v="1"/>
    <n v="22500000"/>
    <m/>
    <s v="2006-02-08"/>
    <s v="2006-02-08"/>
    <s v="2010-03-27"/>
    <m/>
    <s v="'212-216-9128"/>
    <s v="https://www.crunchbase.com/organization/cybernet-software-systems"/>
    <m/>
    <s v="https://www.facebook.com/csscorporation"/>
    <s v="e9499525-5953-10ee-cb05-57fca7404212"/>
  </r>
  <r>
    <x v="75537"/>
    <s v="pingco.com"/>
    <s v="CHN"/>
    <m/>
    <s v="Beijing"/>
    <s v="Beijing"/>
    <x v="3"/>
    <s v="PingCo.com designs, develops, and provides online cell phone software that enables text messaging over data channels."/>
    <s v="software"/>
    <x v="10"/>
    <x v="2"/>
    <n v="1"/>
    <n v="1000000"/>
    <m/>
    <s v="2006-02-08"/>
    <s v="2006-02-08"/>
    <s v="2012-10-27"/>
    <m/>
    <s v="'86-10-82600011"/>
    <s v="https://www.crunchbase.com/organization/pingco-com"/>
    <m/>
    <m/>
    <s v="fafe61d9-f019-cda8-6731-b5378074c068"/>
  </r>
  <r>
    <x v="75538"/>
    <s v="tagged.com"/>
    <s v="USA"/>
    <s v="CA"/>
    <s v="SF Bay Area"/>
    <s v="San Francisco"/>
    <x v="0"/>
    <s v="The social network for meeting new people."/>
    <s v="meeting software"/>
    <x v="4182"/>
    <x v="6"/>
    <n v="1"/>
    <n v="7000000"/>
    <s v="2004-01-01"/>
    <s v="2006-02-08"/>
    <s v="2006-02-08"/>
    <m/>
    <m/>
    <s v="'415-956-1377"/>
    <s v="https://www.crunchbase.com/organization/tagged-2"/>
    <s v="https://www.twitter.com/ifwe"/>
    <m/>
    <s v="96221124-5937-04ef-7fdd-2b1b12ee5a06"/>
  </r>
  <r>
    <x v="75539"/>
    <s v="workmetro.com"/>
    <s v="USA"/>
    <s v="AZ"/>
    <s v="Phoenix"/>
    <s v="Phoenix"/>
    <x v="2"/>
    <s v="WorkMetro is a market leader in the online recruitment marketplace."/>
    <s v="e-commerce platforms|employment|recruiting"/>
    <x v="3050"/>
    <x v="6"/>
    <n v="1"/>
    <n v="5500000"/>
    <s v="2003-01-01"/>
    <s v="2006-02-08"/>
    <s v="2006-02-08"/>
    <m/>
    <m/>
    <s v="'623-691-7915"/>
    <s v="https://www.crunchbase.com/organization/workmetro"/>
    <s v="https://www.twitter.com/jobing"/>
    <s v="https://www.facebook.com/jobingcom"/>
    <s v="7b3bb6af-ad6b-c239-a03c-616481ea1da3"/>
  </r>
  <r>
    <x v="75540"/>
    <m/>
    <s v="USA"/>
    <s v="CA"/>
    <s v="SF Bay Area"/>
    <s v="Sunnyvale"/>
    <x v="0"/>
    <s v="BeamExpress manufactures multimode transceivers for enterprise and storage applications."/>
    <s v="enterprise software|manufacturing|web hosting"/>
    <x v="1165"/>
    <x v="2"/>
    <n v="3"/>
    <n v="38360000"/>
    <s v="2001-01-01"/>
    <s v="2003-06-04"/>
    <s v="2006-02-07"/>
    <m/>
    <m/>
    <m/>
    <s v="https://www.crunchbase.com/organization/beamexpress"/>
    <m/>
    <m/>
    <s v="da42e9e1-2ca6-56a8-84c6-e2c8b304a34d"/>
  </r>
  <r>
    <x v="75541"/>
    <s v="eastbeam.co.jp"/>
    <s v="JPN"/>
    <m/>
    <s v="Tokyo"/>
    <s v="Tokyo"/>
    <x v="0"/>
    <s v="Eastbeam operates Wazap!, the largest gaming information portal in Japan."/>
    <s v="gaming|information services|information technology"/>
    <x v="2181"/>
    <x v="2"/>
    <n v="1"/>
    <n v="3591900"/>
    <m/>
    <s v="2006-02-07"/>
    <s v="2006-02-07"/>
    <m/>
    <s v="info@eastbeam.co.jp"/>
    <m/>
    <s v="https://www.crunchbase.com/organization/eastbeam"/>
    <m/>
    <m/>
    <s v="a8ba07e9-3adf-d47b-baa8-df0039aa9eea"/>
  </r>
  <r>
    <x v="75542"/>
    <s v="essensium.com"/>
    <s v="BEL"/>
    <m/>
    <s v="Brussels"/>
    <s v="Leuven"/>
    <x v="0"/>
    <s v="Essensium is a fabless chip company developing products that enable traceability of assets and people via wireless sensors."/>
    <s v="location based services|sensor|wireless"/>
    <x v="920"/>
    <x v="0"/>
    <n v="1"/>
    <n v="7183800"/>
    <s v="2005-01-01"/>
    <s v="2006-02-07"/>
    <s v="2006-02-07"/>
    <m/>
    <s v="info@essensium.com"/>
    <s v="32 1 628 65 00"/>
    <s v="https://www.crunchbase.com/organization/essensium"/>
    <m/>
    <m/>
    <s v="6157cc37-47c6-5725-d9ed-45df7fd17736"/>
  </r>
  <r>
    <x v="75543"/>
    <s v="everestsoftwareinc.com"/>
    <s v="USA"/>
    <s v="VA"/>
    <s v="Washington, D.C."/>
    <s v="Dulles"/>
    <x v="2"/>
    <s v="Everest Software offers clod-based integrated business management software systems for small and medium-sized businesses."/>
    <s v="business information systems|small and medium businesses|software"/>
    <x v="184"/>
    <x v="7"/>
    <n v="2"/>
    <n v="16000000"/>
    <s v="1994-01-01"/>
    <s v="2003-11-03"/>
    <s v="2006-02-07"/>
    <m/>
    <s v="leads@everestsoftwareinc.com"/>
    <s v="'703-234-6600"/>
    <s v="https://www.crunchbase.com/organization/everest-software"/>
    <m/>
    <m/>
    <s v="cbed8beb-8f08-1ae4-155c-c6a30da8a16b"/>
  </r>
  <r>
    <x v="75544"/>
    <s v="kasenna.com"/>
    <s v="USA"/>
    <s v="CA"/>
    <s v="SF Bay Area"/>
    <s v="Sunnyvale"/>
    <x v="2"/>
    <s v="Kasenna develops IPTV solutions that enables broadband service providers to deliver multi-play offerings to consumers."/>
    <s v="internet|service industry|software"/>
    <x v="146"/>
    <x v="6"/>
    <n v="5"/>
    <n v="69600000"/>
    <s v="1999-01-01"/>
    <s v="2000-01-13"/>
    <s v="2006-02-07"/>
    <m/>
    <s v="info@kasenna.com"/>
    <n v="16132308498"/>
    <s v="https://www.crunchbase.com/organization/kasenna"/>
    <s v="https://www.twitter.com/espial"/>
    <s v="https://www.facebook.com/espialgroup"/>
    <s v="ec1e9ff7-1c08-3f03-b2ba-e84fb96f4096"/>
  </r>
  <r>
    <x v="75545"/>
    <m/>
    <s v="USA"/>
    <s v="CA"/>
    <s v="SF Bay Area"/>
    <s v="Campbell"/>
    <x v="2"/>
    <s v="Kenati Technologies provides a complete suite of Open Source-based software framework and applications."/>
    <s v="consumer software|software"/>
    <x v="10"/>
    <x v="2"/>
    <n v="1"/>
    <m/>
    <s v="1999-01-01"/>
    <s v="2006-02-07"/>
    <s v="2006-02-07"/>
    <m/>
    <m/>
    <m/>
    <s v="https://www.crunchbase.com/organization/kenati-technologies"/>
    <m/>
    <m/>
    <s v="14271251-802f-f64d-4245-1a30a0cbec6c"/>
  </r>
  <r>
    <x v="75546"/>
    <s v="mazunetworks.com"/>
    <s v="USA"/>
    <s v="MA"/>
    <s v="Boston"/>
    <s v="Cambridge"/>
    <x v="2"/>
    <s v="Mazu Networks provides IT and networking solutions that help companies manage, secure and optimize their business activities."/>
    <s v="information technology|professional networking|security"/>
    <x v="8473"/>
    <x v="6"/>
    <n v="3"/>
    <n v="31000000"/>
    <s v="2000-01-01"/>
    <s v="2002-06-04"/>
    <s v="2006-02-07"/>
    <m/>
    <m/>
    <s v="'+44 4152478800"/>
    <s v="https://www.crunchbase.com/organization/mazu-networks"/>
    <s v="https://www.twitter.com/riverbed"/>
    <s v="https://www.facebook.com/riverbed"/>
    <s v="210e773a-496d-8577-9308-88aaf8f2c5c4"/>
  </r>
  <r>
    <x v="75547"/>
    <s v="intravue.net"/>
    <s v="USA"/>
    <s v="MA"/>
    <s v="Boston"/>
    <s v="Newburyport"/>
    <x v="0"/>
    <s v="Network Vision provides industrial Ethernet solutions for automation, transportation, security and surveillance, and more."/>
    <s v="software"/>
    <x v="10"/>
    <x v="2"/>
    <n v="1"/>
    <n v="1850000"/>
    <s v="2002-01-01"/>
    <s v="2006-02-07"/>
    <s v="2006-02-07"/>
    <m/>
    <s v="help@intravue.net"/>
    <n v="19784999279"/>
    <s v="https://www.crunchbase.com/organization/network-vision"/>
    <m/>
    <m/>
    <s v="81fa5fe3-e144-a060-5779-d5b9b39ddb0a"/>
  </r>
  <r>
    <x v="75548"/>
    <s v="snapin.com"/>
    <s v="USA"/>
    <s v="WA"/>
    <s v="Seattle"/>
    <s v="Bellevue"/>
    <x v="2"/>
    <s v="SNAPin Software develops self-service software that facilitates roaming, messaging and data networking solutions in mobile devices."/>
    <s v="data visualization|messaging|software"/>
    <x v="4341"/>
    <x v="1"/>
    <n v="2"/>
    <n v="22300000"/>
    <s v="2003-01-01"/>
    <s v="2005-07-11"/>
    <s v="2006-02-07"/>
    <m/>
    <m/>
    <s v="'425-990-0500"/>
    <s v="https://www.crunchbase.com/organization/snapin-software"/>
    <m/>
    <m/>
    <s v="f8a5ac05-caed-55b7-cf4e-425b59cb2d92"/>
  </r>
  <r>
    <x v="75549"/>
    <s v="biolactis.com"/>
    <s v="CAN"/>
    <s v="QC"/>
    <s v="Montreal"/>
    <s v="Laval"/>
    <x v="0"/>
    <s v="Technologie BiolActis is a biotechnology company that develops and commercializes biologics."/>
    <s v="biotechnology"/>
    <x v="36"/>
    <x v="1"/>
    <n v="1"/>
    <n v="10000000"/>
    <s v="1998-01-01"/>
    <s v="2006-02-07"/>
    <s v="2006-02-07"/>
    <m/>
    <s v="info@biolactis.com"/>
    <s v="'450-781-1253"/>
    <s v="https://www.crunchbase.com/organization/technologie-biolactis"/>
    <m/>
    <m/>
    <s v="eef459c1-c8dd-1a83-24f7-9769477e61d6"/>
  </r>
  <r>
    <x v="75550"/>
    <s v="actionality.se"/>
    <s v="DEU"/>
    <m/>
    <s v="Munich"/>
    <s v="Munich"/>
    <x v="0"/>
    <s v="Actionality offers mobile marketing technologies and solutions via its AdFlex platform."/>
    <s v="advertising"/>
    <x v="296"/>
    <x v="2"/>
    <n v="1"/>
    <n v="1000000"/>
    <s v="2005-01-01"/>
    <s v="2006-02-06"/>
    <s v="2006-02-06"/>
    <m/>
    <m/>
    <m/>
    <s v="https://www.crunchbase.com/organization/actionality"/>
    <m/>
    <m/>
    <s v="7d5601f6-06fb-49ae-f809-0ef786a85dbf"/>
  </r>
  <r>
    <x v="75551"/>
    <m/>
    <s v="USA"/>
    <s v="CA"/>
    <s v="SF Bay Area"/>
    <s v="Santa Clara"/>
    <x v="0"/>
    <s v="Anthology Solutions develops and provides network storage, digital processing, sharing, and content management solutions."/>
    <s v="cloud storage|digital media|software"/>
    <x v="266"/>
    <x v="2"/>
    <n v="2"/>
    <n v="15000000"/>
    <s v="1999-01-01"/>
    <s v="2004-12-23"/>
    <s v="2006-02-06"/>
    <m/>
    <m/>
    <m/>
    <s v="https://www.crunchbase.com/organization/anthology-solutions"/>
    <m/>
    <m/>
    <s v="faf6d6da-6544-be79-563e-bf8400942992"/>
  </r>
  <r>
    <x v="75552"/>
    <s v="apertio.com"/>
    <s v="GBR"/>
    <m/>
    <s v="Bristol"/>
    <s v="Bristol"/>
    <x v="2"/>
    <s v="Apertio is a provider of subscriber-centric networks for mobile, fixed and converged telecommunications operators."/>
    <s v="mobile|network security|telecommunications"/>
    <x v="985"/>
    <x v="5"/>
    <n v="1"/>
    <n v="30000000"/>
    <m/>
    <s v="2006-02-06"/>
    <s v="2006-02-06"/>
    <m/>
    <m/>
    <m/>
    <s v="https://www.crunchbase.com/organization/apertio"/>
    <m/>
    <m/>
    <s v="e896fe5d-3812-4b22-2be3-58de10671a77"/>
  </r>
  <r>
    <x v="75553"/>
    <s v="oceanedge.com"/>
    <s v="USA"/>
    <s v="MA"/>
    <s v="Cape Cod"/>
    <s v="Brewster"/>
    <x v="0"/>
    <s v="Ocean's Edge is a company that runs a resort and gold club offering the finest dining and amenities."/>
    <m/>
    <x v="5"/>
    <x v="7"/>
    <n v="1"/>
    <m/>
    <m/>
    <s v="2006-02-06"/>
    <s v="2006-02-06"/>
    <m/>
    <m/>
    <m/>
    <s v="https://www.crunchbase.com/organization/ocean-s-edge"/>
    <s v="https://www.twitter.com/oceanedgewed"/>
    <s v="https://www.facebook.com/262188723305"/>
    <s v="b590e181-08c0-cf2f-d362-edb0ecdf7e7c"/>
  </r>
  <r>
    <x v="75554"/>
    <m/>
    <s v="USA"/>
    <s v="CA"/>
    <s v="Los Angeles"/>
    <s v="Agoura Hills"/>
    <x v="2"/>
    <s v="Jambotech provides converged carrier switched services and integrated mobile solutions."/>
    <s v="enterprise software"/>
    <x v="10"/>
    <x v="2"/>
    <n v="2"/>
    <n v="4500000"/>
    <s v="2000-06-01"/>
    <s v="2003-06-30"/>
    <s v="2006-02-05"/>
    <m/>
    <m/>
    <m/>
    <s v="https://www.crunchbase.com/organization/jambotech"/>
    <m/>
    <m/>
    <s v="b5a507d4-7644-e4a2-e421-d56f9d75586d"/>
  </r>
  <r>
    <x v="75555"/>
    <s v="anam.com"/>
    <s v="IRL"/>
    <m/>
    <s v="Dublin"/>
    <s v="Dublin"/>
    <x v="0"/>
    <s v="Anam Mobile develops mobile messaging infrastructure technologies for network operators worldwide."/>
    <s v="infrastructure|messaging|mobile"/>
    <x v="374"/>
    <x v="0"/>
    <n v="1"/>
    <n v="16940000"/>
    <s v="1999-01-01"/>
    <s v="2006-02-02"/>
    <s v="2006-02-02"/>
    <m/>
    <s v="info@anam.com"/>
    <s v="353 1 4830200"/>
    <s v="https://www.crunchbase.com/organization/anam-mobile"/>
    <m/>
    <m/>
    <s v="66f10a12-bfde-e18d-0487-5059b7333318"/>
  </r>
  <r>
    <x v="75556"/>
    <s v="adecn.com"/>
    <s v="USA"/>
    <s v="CA"/>
    <s v="Santa Barbara"/>
    <s v="Carpinteria"/>
    <x v="2"/>
    <s v="AdECN is an automated, real-time, auction-based, neutral exchange for buying and selling online display advertising."/>
    <s v="advertising|software"/>
    <x v="142"/>
    <x v="6"/>
    <n v="2"/>
    <n v="3210000"/>
    <s v="2003-01-01"/>
    <s v="2005-11-01"/>
    <s v="2006-02-01"/>
    <m/>
    <s v="msact@microsoft.com"/>
    <s v="'805.566.2600"/>
    <s v="https://www.crunchbase.com/organization/adecn"/>
    <m/>
    <s v="https://www.facebook.com/microsoftadvertising"/>
    <s v="47623ccc-9c84-2e9e-edfd-9db21f056514"/>
  </r>
  <r>
    <x v="75557"/>
    <s v="allbusiness.com"/>
    <s v="USA"/>
    <s v="CA"/>
    <s v="SF Bay Area"/>
    <s v="San Francisco"/>
    <x v="2"/>
    <s v="AllBusiness.com provides articles, business forms, advice, business news, and directory listings for professionals and businesses."/>
    <s v="curated web|publishing|small and medium businesses"/>
    <x v="398"/>
    <x v="0"/>
    <n v="3"/>
    <n v="22400000"/>
    <s v="1999-01-01"/>
    <s v="1999-10-28"/>
    <s v="2006-02-01"/>
    <m/>
    <s v="information@allbusiness.com"/>
    <s v="'650-260-3170"/>
    <s v="https://www.crunchbase.com/organization/allbusiness-com"/>
    <s v="https://www.twitter.com/allbusiness_com"/>
    <s v="https://www.facebook.com/415484364991"/>
    <s v="e9cc0a0e-9018-34f3-a47f-47c8d65e6502"/>
  </r>
  <r>
    <x v="75558"/>
    <s v="ambarella.com"/>
    <s v="USA"/>
    <s v="CA"/>
    <s v="SF Bay Area"/>
    <s v="Santa Clara"/>
    <x v="1"/>
    <s v="Ambarella manufactures low power, high definition video compression and image processing semiconductors."/>
    <s v="broadcasting|security|semiconductor"/>
    <x v="8474"/>
    <x v="7"/>
    <n v="1"/>
    <n v="15400000"/>
    <s v="2004-01-01"/>
    <s v="2006-02-01"/>
    <s v="2006-02-01"/>
    <m/>
    <s v="inquiries@ambarella.com"/>
    <s v="'+1 408-734-8888"/>
    <s v="https://www.crunchbase.com/organization/ambarella"/>
    <s v="https://www.twitter.com/ambarellahd"/>
    <s v="http://www.facebook.com/ambarellacorp"/>
    <s v="1081e17e-933d-84ed-a75b-099831118291"/>
  </r>
  <r>
    <x v="75559"/>
    <s v="authenticlick.net"/>
    <s v="USA"/>
    <s v="CA"/>
    <s v="Los Angeles"/>
    <s v="Los Angeles"/>
    <x v="3"/>
    <s v="Authenticlick is a web analytics company providing web traffic quality intelligence solutions for online advertising optimization."/>
    <s v="analytics"/>
    <x v="178"/>
    <x v="1"/>
    <n v="1"/>
    <n v="5000000"/>
    <s v="2005-08-05"/>
    <s v="2006-02-01"/>
    <s v="2006-02-01"/>
    <s v="2009-01-01"/>
    <s v="info@authenticlick.net"/>
    <s v="(323) 330-0400"/>
    <s v="https://www.crunchbase.com/organization/authenticlick"/>
    <m/>
    <m/>
    <s v="e74e9a16-953d-0a77-9094-1bbbd988999f"/>
  </r>
  <r>
    <x v="75560"/>
    <s v="chinabroadmedia.com"/>
    <s v="CHN"/>
    <m/>
    <s v="Beijing"/>
    <s v="Beijing"/>
    <x v="0"/>
    <s v="China Broad Media is an interactive media service provider across Chinese networks."/>
    <s v="news"/>
    <x v="233"/>
    <x v="1"/>
    <n v="1"/>
    <n v="1000000"/>
    <m/>
    <s v="2006-02-01"/>
    <s v="2006-02-01"/>
    <m/>
    <m/>
    <s v="86 10 5870 1366"/>
    <s v="https://www.crunchbase.com/organization/china-broad-media"/>
    <m/>
    <m/>
    <s v="296dee1a-1372-781a-53e5-a8c98ded1bd0"/>
  </r>
  <r>
    <x v="75561"/>
    <m/>
    <s v="ISR"/>
    <m/>
    <m/>
    <m/>
    <x v="0"/>
    <s v="Edenbase is an Israel-based software company."/>
    <s v="software"/>
    <x v="10"/>
    <x v="2"/>
    <n v="1"/>
    <n v="1100000"/>
    <m/>
    <s v="2006-02-01"/>
    <s v="2006-02-01"/>
    <m/>
    <m/>
    <m/>
    <s v="https://www.crunchbase.com/organization/edenbase"/>
    <m/>
    <m/>
    <s v="a3ca7a7f-782c-d4f9-5eb5-c6772c82e804"/>
  </r>
  <r>
    <x v="75562"/>
    <s v="gizmo5.com"/>
    <s v="USA"/>
    <s v="CA"/>
    <s v="San Diego"/>
    <s v="San Diego"/>
    <x v="2"/>
    <s v="Gizmo5 is a voice over Internet protocol communications network and a proprietary freeware soft phone offering IM and VoIP calls."/>
    <s v="public relations"/>
    <x v="208"/>
    <x v="7"/>
    <n v="1"/>
    <n v="6000000"/>
    <s v="2003-04-01"/>
    <s v="2006-02-01"/>
    <s v="2006-02-01"/>
    <m/>
    <m/>
    <m/>
    <s v="https://www.crunchbase.com/organization/gizmofive"/>
    <m/>
    <m/>
    <s v="25a80a95-9edc-792a-88b3-c666ba64b181"/>
  </r>
  <r>
    <x v="75563"/>
    <s v="h2hcare.ca"/>
    <s v="IRL"/>
    <m/>
    <s v="Dublin"/>
    <s v="Dublin"/>
    <x v="0"/>
    <s v="H2HCare develops web-based software solutions for the international healthcare industry."/>
    <s v="enterprise software"/>
    <x v="10"/>
    <x v="2"/>
    <n v="1"/>
    <n v="302000"/>
    <s v="2000-01-01"/>
    <s v="2006-02-01"/>
    <s v="2006-02-01"/>
    <m/>
    <m/>
    <s v="'+1 613 767 0820"/>
    <s v="https://www.crunchbase.com/organization/h2hcare"/>
    <m/>
    <s v="https://www.facebook.com/449812971725048"/>
    <s v="e126d434-b40b-4fb0-422b-2c7cb13a15f4"/>
  </r>
  <r>
    <x v="75564"/>
    <m/>
    <s v="IND"/>
    <m/>
    <s v="Mumbai"/>
    <s v="Mumbai"/>
    <x v="0"/>
    <s v="A pioneer in the Travel Industry since the last 54 years and we have been conducting Dommestic &amp; International Group tours."/>
    <s v="travel agency"/>
    <x v="22"/>
    <x v="2"/>
    <n v="1"/>
    <m/>
    <m/>
    <s v="2006-02-01"/>
    <s v="2006-02-01"/>
    <m/>
    <s v="rajaranifit@gmail.com"/>
    <n v="2224467676"/>
    <s v="https://www.crunchbase.com/organization/raja-rani-travels-pvt-ltd"/>
    <m/>
    <s v="https://www.facebook.com/rajaranitravels"/>
    <s v="8b1b8b3f-75f8-415f-02ab-53eaeb89cff8"/>
  </r>
  <r>
    <x v="75565"/>
    <s v="tarari.com"/>
    <s v="USA"/>
    <s v="CA"/>
    <s v="San Diego"/>
    <s v="San Diego"/>
    <x v="2"/>
    <s v="Tarari is a fabless semiconductor company developing content inspection, acceleration and content processor silicon for OEMs, ODMs and ISVs."/>
    <s v="electronics|manufacturing|semiconductor"/>
    <x v="11"/>
    <x v="2"/>
    <n v="4"/>
    <n v="42800000"/>
    <s v="2002-01-01"/>
    <s v="2002-08-22"/>
    <s v="2006-02-01"/>
    <m/>
    <m/>
    <m/>
    <s v="https://www.crunchbase.com/organization/tarari"/>
    <m/>
    <m/>
    <s v="44256398-bc3c-de2b-4657-81e60a224fca"/>
  </r>
  <r>
    <x v="75566"/>
    <s v="theoptimacorporation.com"/>
    <s v="NZL"/>
    <m/>
    <s v="Auckland"/>
    <s v="Auckland"/>
    <x v="0"/>
    <s v="The Optima provides mathematically-based software solutions that enable organizations to solve resource allocation problems."/>
    <s v="software"/>
    <x v="10"/>
    <x v="0"/>
    <n v="1"/>
    <n v="1200000"/>
    <s v="1998-01-01"/>
    <s v="2006-02-01"/>
    <s v="2006-02-01"/>
    <m/>
    <s v="c.mackay@theoptimacorporation.com"/>
    <s v="64 9 379 8240"/>
    <s v="https://www.crunchbase.com/organization/optima"/>
    <m/>
    <m/>
    <s v="d0cc77b2-b536-d779-65c8-b2445e5d3596"/>
  </r>
  <r>
    <x v="75567"/>
    <m/>
    <s v="GBR"/>
    <m/>
    <m/>
    <m/>
    <x v="0"/>
    <s v="Visonys develops information security software for financial institutions, e-commerce, industrial companies, and authorities."/>
    <s v="security"/>
    <x v="175"/>
    <x v="2"/>
    <n v="1"/>
    <n v="1320000"/>
    <s v="2002-01-01"/>
    <s v="2006-02-01"/>
    <s v="2006-02-01"/>
    <m/>
    <m/>
    <m/>
    <s v="https://www.crunchbase.com/organization/visonys"/>
    <m/>
    <m/>
    <s v="e227fa58-1ae3-40bb-4b17-967614299e92"/>
  </r>
  <r>
    <x v="75568"/>
    <s v="zooomr.com"/>
    <s v="USA"/>
    <s v="CA"/>
    <s v="SF Bay Area"/>
    <s v="San Francisco"/>
    <x v="3"/>
    <s v="Zooomr is a website that provides its users with space to share photos with other users."/>
    <s v="curated web|file sharing|photography"/>
    <x v="425"/>
    <x v="2"/>
    <n v="1"/>
    <n v="50000"/>
    <s v="2006-03-01"/>
    <s v="2006-02-01"/>
    <s v="2006-02-01"/>
    <s v="2006-01-01"/>
    <s v="zfeedback@bbridgetech.com"/>
    <m/>
    <s v="https://www.crunchbase.com/organization/zooomr"/>
    <s v="https://www.twitter.com/zooomr"/>
    <m/>
    <s v="750a84d3-78c7-8e3a-970f-f66e62626ff3"/>
  </r>
  <r>
    <x v="75569"/>
    <s v="cohdawireless.com"/>
    <s v="AUS"/>
    <m/>
    <s v="South Grafton"/>
    <s v="South Grafton"/>
    <x v="0"/>
    <s v="Cohda Wireless offers safe vehicle and connected vehicle design solutions for public safety, outdoor, and automotive wireless-based systems."/>
    <s v="hardware|software"/>
    <x v="136"/>
    <x v="0"/>
    <n v="1"/>
    <n v="1800000"/>
    <s v="2004-01-01"/>
    <s v="2006-01-31"/>
    <s v="2006-01-31"/>
    <m/>
    <s v="inquiry@cohdawireless.com"/>
    <s v="'61-8-8364-4719"/>
    <s v="https://www.crunchbase.com/organization/cohda-wireless"/>
    <s v="https://www.twitter.com/cohda_wireless"/>
    <s v="http://www.facebook.com/cohda-wireless/358542984266715"/>
    <s v="a92227a5-6e70-5e81-651c-fb80cddfe34c"/>
  </r>
  <r>
    <x v="75570"/>
    <s v="invision.com"/>
    <s v="USA"/>
    <s v="MA"/>
    <s v="Boston"/>
    <s v="Waltham"/>
    <x v="2"/>
    <s v="Invision.com offers hosting, WAN, LAN, application services and support, web and e-business development, and integration services."/>
    <s v="web hosting"/>
    <x v="28"/>
    <x v="7"/>
    <n v="1"/>
    <n v="5000000"/>
    <s v="1995-01-01"/>
    <s v="2006-01-31"/>
    <s v="2006-01-31"/>
    <m/>
    <s v="info@mindshift.com"/>
    <s v="'+1 877-277-5054"/>
    <s v="https://www.crunchbase.com/organization/invision-com"/>
    <s v="https://www.twitter.com/mindshift_tech"/>
    <s v="https://www.facebook.com/mindshifttechnologiesinc"/>
    <s v="27720a72-2718-f2ff-6dee-8cf6f607c850"/>
  </r>
  <r>
    <x v="75571"/>
    <s v="marginpoint.com"/>
    <s v="USA"/>
    <s v="CA"/>
    <s v="Anaheim"/>
    <s v="Lake Forest"/>
    <x v="0"/>
    <s v="MarginPoint offers cloud-based indirect material management solutions for the industrial market."/>
    <s v="cloud computing|enterprise software|mobile|saas"/>
    <x v="945"/>
    <x v="0"/>
    <n v="1"/>
    <n v="13750000"/>
    <s v="1999-01-01"/>
    <s v="2006-01-31"/>
    <s v="2006-01-31"/>
    <m/>
    <s v="info@marginpoint.com"/>
    <s v="(888)229-3685"/>
    <s v="https://www.crunchbase.com/organization/nexiant"/>
    <s v="https://www.twitter.com/marginpoint"/>
    <s v="http://www.facebook.com/pages/marginpoint/380736158679905"/>
    <s v="dde483ae-38ae-74ba-5e45-e73574287e63"/>
  </r>
  <r>
    <x v="75572"/>
    <s v="propertybridge.com"/>
    <s v="USA"/>
    <s v="CA"/>
    <s v="SF Bay Area"/>
    <s v="Oakland"/>
    <x v="2"/>
    <s v="PropertyBridge offers electronic payment services for the residential real estate management industry."/>
    <s v="real estate"/>
    <x v="76"/>
    <x v="0"/>
    <n v="1"/>
    <n v="2000000"/>
    <s v="2003-01-01"/>
    <s v="2006-01-31"/>
    <s v="2006-01-31"/>
    <m/>
    <s v="support@propertybridge.com"/>
    <s v="'510-550-7211"/>
    <s v="https://www.crunchbase.com/organization/propertybridge"/>
    <s v="https://www.twitter.com/rentpayment"/>
    <s v="https://www.facebook.com/yapstone"/>
    <s v="d7198f95-f506-7913-7b9a-d2c981eacdee"/>
  </r>
  <r>
    <x v="75573"/>
    <s v="slingbox.com"/>
    <s v="USA"/>
    <s v="CA"/>
    <s v="SF Bay Area"/>
    <s v="Foster City"/>
    <x v="2"/>
    <s v="Sling Media is a technology company that provides multi-screen smart TV solutions for consumers and television operators."/>
    <s v="consumer electronics|hardware|software|tv production"/>
    <x v="1162"/>
    <x v="2"/>
    <n v="3"/>
    <n v="61100000"/>
    <s v="2004-01-01"/>
    <s v="2004-11-01"/>
    <s v="2006-01-31"/>
    <m/>
    <s v="sales@slingmedia.com"/>
    <m/>
    <s v="https://www.crunchbase.com/organization/slingmedia"/>
    <s v="https://www.twitter.com/slingbox"/>
    <m/>
    <s v="05922758-a3de-ad6d-8c9f-6f7e1529da69"/>
  </r>
  <r>
    <x v="75574"/>
    <s v="somanta.com"/>
    <s v="USA"/>
    <s v="CA"/>
    <s v="Anaheim"/>
    <s v="Irvine"/>
    <x v="0"/>
    <s v="Somanta Pharmaceuticals is a development-stage biopharmaceutical company manufacturing therapeutic drugs for the treatment of cancer."/>
    <s v="biotechnology"/>
    <x v="36"/>
    <x v="1"/>
    <n v="2"/>
    <n v="4920000"/>
    <s v="2001-01-01"/>
    <s v="2005-08-22"/>
    <s v="2006-01-31"/>
    <m/>
    <m/>
    <s v="'949-477-8090"/>
    <s v="https://www.crunchbase.com/organization/somanta-pharmaceuticals"/>
    <m/>
    <m/>
    <s v="d23eaf7c-1c53-037c-1f84-fa84a962379f"/>
  </r>
  <r>
    <x v="75575"/>
    <s v="stubhub.com"/>
    <s v="USA"/>
    <s v="CA"/>
    <s v="SF Bay Area"/>
    <s v="San Francisco"/>
    <x v="2"/>
    <s v="StubHub is an online ticket marketplace enabling fans to buy and sell tickets to entertainment events."/>
    <s v="e-commerce|marketplace|ticketing"/>
    <x v="1001"/>
    <x v="7"/>
    <n v="4"/>
    <n v="18600000"/>
    <s v="2000-01-01"/>
    <s v="2001-01-16"/>
    <s v="2006-01-31"/>
    <m/>
    <m/>
    <n v="14152228400"/>
    <s v="https://www.crunchbase.com/organization/stubhub"/>
    <s v="https://www.twitter.com/stubhub"/>
    <s v="http://www.facebook.com/stubhub"/>
    <s v="9004f081-50bb-9e35-9f92-d12432420fb8"/>
  </r>
  <r>
    <x v="75576"/>
    <s v="dxo.com"/>
    <s v="FRA"/>
    <m/>
    <s v="Boulogne"/>
    <s v="Boulogne"/>
    <x v="0"/>
    <s v="DxO Labs develops and sells photography products and solutions with digital image processing, image correction, and enhancement features."/>
    <s v="information technology|manufacturing|photography"/>
    <x v="2443"/>
    <x v="2"/>
    <n v="1"/>
    <n v="12820000"/>
    <s v="2002-01-01"/>
    <s v="2006-01-30"/>
    <s v="2006-01-30"/>
    <m/>
    <m/>
    <m/>
    <s v="https://www.crunchbase.com/organization/dxo-labs"/>
    <s v="https://www.twitter.com/dxolabs"/>
    <s v="http://www.facebook.com/dxolabs"/>
    <s v="0f2feb47-e952-f2b7-7949-9f619d699da0"/>
  </r>
  <r>
    <x v="75577"/>
    <m/>
    <m/>
    <m/>
    <m/>
    <m/>
    <x v="2"/>
    <s v="IT consulting and systems integration services for the healthcare industry."/>
    <s v="consulting|health care|information technology"/>
    <x v="66"/>
    <x v="2"/>
    <n v="1"/>
    <n v="20000000"/>
    <m/>
    <s v="2006-01-30"/>
    <s v="2006-01-30"/>
    <m/>
    <m/>
    <m/>
    <s v="https://www.crunchbase.com/organization/jjwild"/>
    <m/>
    <m/>
    <s v="ae5e5faa-82c8-c67d-92af-e0c4ad5d9016"/>
  </r>
  <r>
    <x v="75578"/>
    <m/>
    <s v="GBR"/>
    <m/>
    <s v="London"/>
    <s v="London"/>
    <x v="0"/>
    <s v="Eleksen Group designs and develops fabric touchpads."/>
    <m/>
    <x v="5"/>
    <x v="2"/>
    <n v="1"/>
    <n v="7124536.9051011698"/>
    <s v="1998-01-01"/>
    <s v="2006-01-27"/>
    <s v="2006-01-27"/>
    <m/>
    <m/>
    <n v="448700727272"/>
    <s v="https://www.crunchbase.com/organization/eleksen-group-plc"/>
    <m/>
    <m/>
    <s v="50a461a3-3680-e22b-4f28-6d974657f3aa"/>
  </r>
  <r>
    <x v="75579"/>
    <m/>
    <s v="USA"/>
    <s v="GA"/>
    <s v="Atlanta"/>
    <s v="Norcross"/>
    <x v="2"/>
    <s v="Movaz Networks provides broadband optical transport systems, wavelength division multiplexing (WDM) equipment, and WDM transport solutions."/>
    <s v="isp|optical communication|web hosting"/>
    <x v="516"/>
    <x v="2"/>
    <n v="2"/>
    <n v="20000000"/>
    <s v="2000-01-01"/>
    <s v="2001-05-01"/>
    <s v="2006-01-26"/>
    <m/>
    <m/>
    <m/>
    <s v="https://www.crunchbase.com/organization/movaz-networks"/>
    <m/>
    <m/>
    <s v="15c7ef40-0c6f-3552-2898-ae5f952fd7a5"/>
  </r>
  <r>
    <x v="75580"/>
    <s v="rf-it-solutions.com"/>
    <s v="AUT"/>
    <m/>
    <s v="Graz"/>
    <s v="Graz"/>
    <x v="2"/>
    <s v="RF-iT Solutions provides radio frequency identification (RFID) software solutions and services."/>
    <s v="software"/>
    <x v="10"/>
    <x v="1"/>
    <n v="1"/>
    <n v="4890000"/>
    <s v="2005-01-01"/>
    <s v="2006-01-26"/>
    <s v="2006-01-26"/>
    <m/>
    <s v="office@rf-it-solutions.com"/>
    <s v="'+43 316 711111"/>
    <s v="https://www.crunchbase.com/organization/rf-it-solutions"/>
    <s v="https://www.twitter.com/detego_rfid"/>
    <s v="https://www.facebook.com/595648657231687"/>
    <s v="1daeddd4-b1cf-fffa-e625-55ac0bd109de"/>
  </r>
  <r>
    <x v="75581"/>
    <m/>
    <s v="USA"/>
    <s v="CA"/>
    <s v="SF Bay Area"/>
    <s v="Redwood City"/>
    <x v="0"/>
    <s v="Assurz is a consumer web-related company offering satisfaction guarantee programs for online shoppers."/>
    <s v="curated web"/>
    <x v="28"/>
    <x v="2"/>
    <n v="1"/>
    <n v="5000000"/>
    <m/>
    <s v="2006-01-25"/>
    <s v="2006-01-25"/>
    <m/>
    <m/>
    <m/>
    <s v="https://www.crunchbase.com/organization/assurz"/>
    <m/>
    <m/>
    <s v="e858bbbd-a974-e4ad-0992-400a84fa2940"/>
  </r>
  <r>
    <x v="75582"/>
    <s v="dotflux.com"/>
    <s v="FRA"/>
    <m/>
    <s v="Le Bourget-du-lac"/>
    <s v="Le Bourget-du-lac"/>
    <x v="0"/>
    <s v="Dotflux is a research and development platform focusing on multilingual customer support and central administration."/>
    <s v="legal"/>
    <x v="407"/>
    <x v="2"/>
    <n v="1"/>
    <n v="1844100"/>
    <s v="2003-01-01"/>
    <s v="2006-01-25"/>
    <s v="2006-01-25"/>
    <m/>
    <s v="info@dotflux.fr"/>
    <s v="33 8 21 80 24 58"/>
    <s v="https://www.crunchbase.com/organization/dotflux"/>
    <m/>
    <m/>
    <s v="c5dba5a4-495a-e919-a1fb-03f74285a979"/>
  </r>
  <r>
    <x v="75583"/>
    <s v="infiniumlabs.com"/>
    <s v="USA"/>
    <s v="WA"/>
    <s v="Seattle"/>
    <s v="Seattle"/>
    <x v="0"/>
    <s v="Infinium Labs is in development of The Phantom Game Service, anticipated to be the first end-to-end."/>
    <m/>
    <x v="5"/>
    <x v="2"/>
    <n v="3"/>
    <n v="64000000"/>
    <m/>
    <s v="2004-01-26"/>
    <s v="2006-01-25"/>
    <m/>
    <m/>
    <m/>
    <s v="https://www.crunchbase.com/organization/infinium-labs"/>
    <m/>
    <m/>
    <s v="40c1a91f-0e61-02f3-208e-1a02c526fd91"/>
  </r>
  <r>
    <x v="75584"/>
    <m/>
    <s v="USA"/>
    <s v="CO"/>
    <s v="Denver"/>
    <s v="Denver"/>
    <x v="2"/>
    <s v="InsureWorx provides enterprise software solutions for workers' compensation, commercial property casualty, and risk administration."/>
    <s v="software"/>
    <x v="10"/>
    <x v="2"/>
    <n v="1"/>
    <n v="6000000"/>
    <s v="2005-01-01"/>
    <s v="2006-01-25"/>
    <s v="2006-01-25"/>
    <m/>
    <m/>
    <m/>
    <s v="https://www.crunchbase.com/organization/insureworx"/>
    <m/>
    <m/>
    <s v="33985454-950b-4be6-f197-255fbc75d042"/>
  </r>
  <r>
    <x v="75585"/>
    <m/>
    <s v="FIN"/>
    <m/>
    <s v="Helsinki"/>
    <s v="Helsinki"/>
    <x v="0"/>
    <s v="Ipsat Therapies is a biotechnology company, developing products for the prevention of antibiotic-associated diarrhea and infections. "/>
    <s v="biotechnology|health diagnostics|therapeutics"/>
    <x v="44"/>
    <x v="2"/>
    <n v="2"/>
    <n v="12700000"/>
    <s v="1999-01-01"/>
    <s v="2005-04-03"/>
    <s v="2006-01-25"/>
    <m/>
    <m/>
    <m/>
    <s v="https://www.crunchbase.com/organization/ipsat-therapies"/>
    <m/>
    <m/>
    <s v="42d39085-e11b-5180-9a20-a02c9b7a21b9"/>
  </r>
  <r>
    <x v="75586"/>
    <s v="optizenlabs.com"/>
    <s v="POL"/>
    <m/>
    <s v="Warsaw"/>
    <s v="Warszawa"/>
    <x v="0"/>
    <s v="Optizen LABs operates in the premium SMS and mobile entertainment sector in Poland."/>
    <s v="mobile"/>
    <x v="15"/>
    <x v="0"/>
    <n v="1"/>
    <n v="798000"/>
    <s v="2010-01-01"/>
    <s v="2006-01-25"/>
    <s v="2006-01-25"/>
    <m/>
    <s v="office@optizenlabs.com"/>
    <s v="'+48 22 617 00 03"/>
    <s v="https://www.crunchbase.com/organization/optizen-labs"/>
    <s v="https://www.twitter.com/optizenlabs"/>
    <s v="http://www.facebook.com/optizenlabs"/>
    <s v="f34ccff8-a686-e062-f40e-7f08aed7c099"/>
  </r>
  <r>
    <x v="75587"/>
    <m/>
    <s v="USA"/>
    <s v="CA"/>
    <s v="SF Bay Area"/>
    <s v="Fremont"/>
    <x v="0"/>
    <s v="Be Here provides VoIP products such as TotalView, a videoconferencing solution that controls various video views of participants and data."/>
    <s v="web hosting"/>
    <x v="28"/>
    <x v="2"/>
    <n v="5"/>
    <n v="15500000"/>
    <s v="1996-01-01"/>
    <s v="2001-05-24"/>
    <s v="2006-01-24"/>
    <m/>
    <m/>
    <m/>
    <s v="https://www.crunchbase.com/organization/be-here"/>
    <m/>
    <m/>
    <s v="8d183927-bdf5-299d-db36-2198b72c29fb"/>
  </r>
  <r>
    <x v="75588"/>
    <s v="covalentsoftware.com"/>
    <s v="GBR"/>
    <m/>
    <s v="Taunton"/>
    <s v="Taunton"/>
    <x v="2"/>
    <s v="Covalent Software develops performance management software solutions for the UK-based public sector."/>
    <s v="software"/>
    <x v="10"/>
    <x v="0"/>
    <n v="1"/>
    <n v="447000"/>
    <s v="2003-09-01"/>
    <s v="2006-01-24"/>
    <s v="2006-01-24"/>
    <m/>
    <s v="info@covalentsoftware.com"/>
    <s v="'+44 1823 323239"/>
    <s v="https://www.crunchbase.com/organization/covalent-software"/>
    <s v="https://www.twitter.com/covalentpm"/>
    <s v="http://www.facebook.com/covalentsoftware"/>
    <s v="15ff6bb8-b3dc-678a-bc5c-5e6f07cb211b"/>
  </r>
  <r>
    <x v="75589"/>
    <m/>
    <s v="CAN"/>
    <s v="ON"/>
    <s v="Ottawa"/>
    <s v="Ottawa"/>
    <x v="0"/>
    <s v="Metconnex develops integrated optical modules for wavelength division multiplexing networks."/>
    <s v="web hosting"/>
    <x v="28"/>
    <x v="2"/>
    <n v="1"/>
    <n v="7000000"/>
    <s v="2002-01-01"/>
    <s v="2006-01-24"/>
    <s v="2006-01-24"/>
    <m/>
    <m/>
    <m/>
    <s v="https://www.crunchbase.com/organization/metconnex"/>
    <m/>
    <m/>
    <s v="3b36c7ef-5dfb-33e3-78e2-f317df32f714"/>
  </r>
  <r>
    <x v="75590"/>
    <s v="trackway.eu"/>
    <s v="ARG"/>
    <m/>
    <s v="ARG - Other"/>
    <s v="Finca Elisa"/>
    <x v="0"/>
    <s v="Trackway offers barcodes, RFID, and GPS-based software solutions for the logistics, manufacturing, and asset tracking industries."/>
    <s v="software"/>
    <x v="10"/>
    <x v="2"/>
    <n v="1"/>
    <n v="1230000"/>
    <s v="2001-01-01"/>
    <s v="2006-01-24"/>
    <s v="2006-01-24"/>
    <m/>
    <m/>
    <s v="358 2074 18800"/>
    <s v="https://www.crunchbase.com/organization/trackway"/>
    <m/>
    <m/>
    <s v="c004486f-14d8-5d79-052e-41a2e642447e"/>
  </r>
  <r>
    <x v="75591"/>
    <s v="attainia.com"/>
    <s v="USA"/>
    <s v="CA"/>
    <s v="SF Bay Area"/>
    <s v="Mountain View"/>
    <x v="0"/>
    <s v="Attainia is web-based software that helps healthcare capital equipment providers, facilitators, and suppliers manage projects."/>
    <s v="software"/>
    <x v="10"/>
    <x v="0"/>
    <n v="1"/>
    <n v="800000"/>
    <s v="2001-01-01"/>
    <s v="2006-01-23"/>
    <s v="2006-01-23"/>
    <m/>
    <m/>
    <n v="6507454554"/>
    <s v="https://www.crunchbase.com/organization/attainia"/>
    <m/>
    <m/>
    <s v="6df32da6-aaff-c8e1-6436-70e6dd2919e1"/>
  </r>
  <r>
    <x v="75592"/>
    <m/>
    <s v="CAN"/>
    <s v="ON"/>
    <s v="Toronto"/>
    <s v="Toronto"/>
    <x v="3"/>
    <s v="Avokia provides middleware software for enterprises and customers that enable the continuous availability of database information."/>
    <s v="enterprise software"/>
    <x v="10"/>
    <x v="2"/>
    <n v="1"/>
    <n v="6430000"/>
    <s v="2000-01-01"/>
    <s v="2006-01-23"/>
    <s v="2006-01-23"/>
    <m/>
    <m/>
    <m/>
    <s v="https://www.crunchbase.com/organization/avokia"/>
    <m/>
    <m/>
    <s v="c3acfc39-2bef-4037-0b79-766cbf0ccb5b"/>
  </r>
  <r>
    <x v="75593"/>
    <s v="us.clickandbuy.com"/>
    <s v="USA"/>
    <s v="NY"/>
    <s v="New York City"/>
    <s v="New York"/>
    <x v="0"/>
    <s v="Click &amp; Buy is a full service platform for online payment services."/>
    <s v="mobile payments"/>
    <x v="34"/>
    <x v="6"/>
    <n v="1"/>
    <n v="23000000"/>
    <s v="2000-01-01"/>
    <s v="2006-01-23"/>
    <s v="2006-01-23"/>
    <m/>
    <m/>
    <s v="(212)812-2400"/>
    <s v="https://www.crunchbase.com/organization/click-buy"/>
    <s v="https://www.twitter.com/clickandbuybiz"/>
    <m/>
    <s v="4ee5e3ab-ca28-e5fc-2b68-d16c8a5ef3f3"/>
  </r>
  <r>
    <x v="75594"/>
    <s v="itasoftware.com"/>
    <s v="USA"/>
    <s v="MA"/>
    <s v="Boston"/>
    <s v="Cambridge"/>
    <x v="2"/>
    <s v="ITA Software is an airline IT and services provider helping travel companies reduce costs and improve customer service."/>
    <s v="online auctions|software|travel"/>
    <x v="3890"/>
    <x v="5"/>
    <n v="1"/>
    <n v="100000000"/>
    <s v="1996-01-01"/>
    <s v="2006-01-23"/>
    <s v="2006-01-23"/>
    <m/>
    <m/>
    <s v="'617-714-2100"/>
    <s v="https://www.crunchbase.com/organization/ita-software"/>
    <s v="https://www.twitter.com/itasoftware"/>
    <s v="https://www.facebook.com/itasoftware"/>
    <s v="7093b8f6-b320-4d23-fe02-333884490da1"/>
  </r>
  <r>
    <x v="75595"/>
    <s v="pixel-technology.com"/>
    <s v="ISR"/>
    <m/>
    <s v="Haifa"/>
    <s v="Tirat Karmel"/>
    <x v="0"/>
    <s v="Pixer Technology designs, manufactures, and supplies semiconductor capital equipment to integrated circuit manufacturers and mask makers."/>
    <s v="manufacturing|semiconductor|web design"/>
    <x v="3389"/>
    <x v="2"/>
    <n v="1"/>
    <n v="8700000"/>
    <s v="2003-01-01"/>
    <s v="2006-01-23"/>
    <s v="2006-01-23"/>
    <m/>
    <m/>
    <n v="33623838798"/>
    <s v="https://www.crunchbase.com/organization/pixer-technology"/>
    <m/>
    <m/>
    <s v="b02c1bda-371b-6698-2c1e-a9386149c3db"/>
  </r>
  <r>
    <x v="75596"/>
    <s v="webpay.ch"/>
    <s v="CHE"/>
    <m/>
    <s v="Zurich"/>
    <s v="Zug"/>
    <x v="0"/>
    <s v="Webpay International is a full service platform for online payment services."/>
    <m/>
    <x v="5"/>
    <x v="2"/>
    <n v="1"/>
    <n v="23000000"/>
    <m/>
    <s v="2006-01-23"/>
    <s v="2006-01-23"/>
    <m/>
    <s v="info@webpay.ch"/>
    <n v="41417272110"/>
    <s v="https://www.crunchbase.com/organization/webpay-international"/>
    <m/>
    <m/>
    <s v="ab6810d6-8ee9-4b15-e3ad-06bf7bb341a6"/>
  </r>
  <r>
    <x v="75597"/>
    <s v="widip.fr"/>
    <s v="FRA"/>
    <m/>
    <s v="Grenoble"/>
    <s v="Grenoble"/>
    <x v="0"/>
    <s v="Widip is a France-based company that offers data processing and information technology services."/>
    <s v="software"/>
    <x v="10"/>
    <x v="0"/>
    <n v="1"/>
    <n v="61000"/>
    <s v="2005-01-01"/>
    <s v="2006-01-23"/>
    <s v="2006-01-23"/>
    <m/>
    <s v="contact@widip.fr"/>
    <n v="33426236661"/>
    <s v="https://www.crunchbase.com/organization/widip"/>
    <m/>
    <s v="http://www.facebook.com/pages/widip-votre-partenaire-informatiqu"/>
    <s v="e00b6dcc-669d-d78c-ee11-6ea4094859b0"/>
  </r>
  <r>
    <x v="75598"/>
    <s v="jobs2web.com"/>
    <s v="USA"/>
    <s v="MN"/>
    <s v="Minneapolis"/>
    <s v="Minnetonka"/>
    <x v="2"/>
    <s v="Jobs2Web offers an e-recruiting management platform that streamlines the identifying, screening, selecting and hiring of job applicants."/>
    <s v="curated web"/>
    <x v="28"/>
    <x v="8"/>
    <n v="2"/>
    <n v="5550000"/>
    <s v="2003-01-01"/>
    <s v="2004-01-01"/>
    <s v="2006-01-21"/>
    <m/>
    <m/>
    <s v="'952-697-2900"/>
    <s v="https://www.crunchbase.com/organization/jobs2web"/>
    <s v="https://www.twitter.com/recruitbetter"/>
    <s v="https://www.facebook.com/successfactors"/>
    <s v="10ca43cb-c9dd-5239-653e-f3da227896c5"/>
  </r>
  <r>
    <x v="75599"/>
    <s v="dmpgroup.com"/>
    <s v="USA"/>
    <s v="NY"/>
    <s v="New York City"/>
    <s v="New York"/>
    <x v="0"/>
    <s v="Downtown Music operates Downtown Records, Downtown Music Publishing and Downtown Music Services."/>
    <s v="music|publishing"/>
    <x v="129"/>
    <x v="2"/>
    <n v="1"/>
    <n v="2500000"/>
    <s v="2006-01-01"/>
    <s v="2006-01-20"/>
    <s v="2006-01-20"/>
    <m/>
    <m/>
    <m/>
    <s v="https://www.crunchbase.com/organization/downtown-music-llc"/>
    <s v="https://www.twitter.com/dmpgroup"/>
    <s v="http://www.facebook.com/downtownmusicpub"/>
    <s v="eaf2d4eb-f527-0a8f-5aa4-a2c1c62de6fa"/>
  </r>
  <r>
    <x v="75600"/>
    <m/>
    <s v="KOR"/>
    <m/>
    <s v="Incheon"/>
    <s v="Incheon"/>
    <x v="0"/>
    <s v="Hi-Dis(Mosen) manufactures mobile communication products such as ultra-thin key pads and traditional key pads."/>
    <s v="mobile"/>
    <x v="15"/>
    <x v="2"/>
    <n v="1"/>
    <n v="5500000"/>
    <s v="2002-01-01"/>
    <s v="2006-01-20"/>
    <s v="2006-01-20"/>
    <m/>
    <m/>
    <m/>
    <s v="https://www.crunchbase.com/organization/hi-dis-mosen"/>
    <m/>
    <m/>
    <s v="d3b388aa-8a2f-a916-5294-9eb30b58feda"/>
  </r>
  <r>
    <x v="75601"/>
    <s v="neverfailgroup.com"/>
    <s v="GBR"/>
    <m/>
    <s v="London"/>
    <s v="Reading"/>
    <x v="0"/>
    <s v="Neverfail provides disaster recovery and data protection software solutions to financial, legal and government organizations."/>
    <s v="software"/>
    <x v="10"/>
    <x v="6"/>
    <n v="1"/>
    <n v="10000000"/>
    <s v="1993-01-01"/>
    <s v="2006-01-20"/>
    <s v="2006-01-20"/>
    <m/>
    <s v="info@us.neverfailgroup.com"/>
    <s v="44 8707 771 500"/>
    <s v="https://www.crunchbase.com/organization/neverfail"/>
    <s v="https://www.twitter.com/neverfailgroup"/>
    <s v="http://www.facebook.com/neverfailgroup"/>
    <s v="c4de1d0a-7655-ab0b-2696-cd85d8eea453"/>
  </r>
  <r>
    <x v="75602"/>
    <s v="ydreams.com"/>
    <s v="PRT"/>
    <m/>
    <s v="PRT - Other"/>
    <s v="Caparica"/>
    <x v="0"/>
    <s v="YDreams - Informática develops patented technologies for image processing, augmented reality and gesture-based interfaces."/>
    <s v="augmented reality|image recognition|software"/>
    <x v="120"/>
    <x v="6"/>
    <n v="1"/>
    <n v="10287401"/>
    <s v="2000-01-01"/>
    <s v="2006-01-20"/>
    <s v="2006-01-20"/>
    <m/>
    <s v="support@ydreams.com"/>
    <s v="351 21 031 4000"/>
    <s v="https://www.crunchbase.com/organization/ydreams-informtica"/>
    <s v="https://www.twitter.com/ydreams"/>
    <m/>
    <s v="d9780900-fb68-8934-a07e-45a5ffa0cd36"/>
  </r>
  <r>
    <x v="75603"/>
    <s v="invarium.com"/>
    <s v="USA"/>
    <s v="CA"/>
    <s v="SF Bay Area"/>
    <s v="San Jose"/>
    <x v="2"/>
    <s v="Invarium provides patterning synthesis solutions for the semiconductor industry."/>
    <s v="industrial|manufacturing|semiconductor"/>
    <x v="578"/>
    <x v="1"/>
    <n v="1"/>
    <n v="6000000"/>
    <s v="2003-01-01"/>
    <s v="2006-01-19"/>
    <s v="2006-01-19"/>
    <m/>
    <m/>
    <s v="'408-943-1234"/>
    <s v="https://www.crunchbase.com/organization/invarium"/>
    <m/>
    <m/>
    <s v="56040793-76c8-3e15-6256-50f06ee558bd"/>
  </r>
  <r>
    <x v="75604"/>
    <s v="next-audience.com"/>
    <s v="DEU"/>
    <m/>
    <s v="Hamburg"/>
    <s v="Hamburg"/>
    <x v="0"/>
    <s v="Next Audience is a provider of data management and ad serving services."/>
    <s v="advertising"/>
    <x v="296"/>
    <x v="5"/>
    <n v="1"/>
    <n v="484000"/>
    <s v="1999-01-01"/>
    <s v="2006-01-19"/>
    <s v="2006-01-19"/>
    <m/>
    <m/>
    <s v="49 40 609 4546 0"/>
    <s v="https://www.crunchbase.com/organization/next-audience"/>
    <s v="https://www.twitter.com/next_audience"/>
    <s v="http://www.facebook.com/nextaudience"/>
    <s v="b8c03c32-e225-d857-1d79-9b72fc5e555e"/>
  </r>
  <r>
    <x v="75605"/>
    <s v="opencs.net"/>
    <s v="FRA"/>
    <m/>
    <s v="Paris"/>
    <s v="Paris"/>
    <x v="0"/>
    <s v="Open CS designs and develops software applications."/>
    <s v="software"/>
    <x v="10"/>
    <x v="1"/>
    <n v="1"/>
    <n v="363000"/>
    <m/>
    <s v="2006-01-19"/>
    <s v="2006-01-19"/>
    <m/>
    <m/>
    <s v="33 1 44 89 45 55"/>
    <s v="https://www.crunchbase.com/organization/open-cs"/>
    <m/>
    <m/>
    <s v="390c7e37-c720-5578-61ed-f40f93f1fb5d"/>
  </r>
  <r>
    <x v="75606"/>
    <s v="fusepoint.com"/>
    <s v="CAN"/>
    <s v="BC"/>
    <s v="Vancouver"/>
    <s v="Vancouver"/>
    <x v="2"/>
    <s v="Fusepoint Managed Services, an IT solutions company, provides organizations with demanding levels of security and availability applications."/>
    <s v="application performance management|security|software"/>
    <x v="624"/>
    <x v="7"/>
    <n v="2"/>
    <n v="19000000"/>
    <s v="1999-01-01"/>
    <s v="2004-04-28"/>
    <s v="2006-01-18"/>
    <m/>
    <m/>
    <s v="'604-687-7757"/>
    <s v="https://www.crunchbase.com/organization/fusepoint-managed-services"/>
    <s v="https://www.twitter.com/centurylinkent"/>
    <s v="https://www.facebook.com/centurylinktech"/>
    <s v="ccf19b00-5f0d-71b3-3f6f-e4b12a6db1f6"/>
  </r>
  <r>
    <x v="75607"/>
    <m/>
    <s v="ISR"/>
    <m/>
    <s v="Tel Aviv"/>
    <s v="Rehovot"/>
    <x v="0"/>
    <s v="Kailight Photonics is a developer of optical modules for the telecommunications industry."/>
    <s v="web hosting"/>
    <x v="28"/>
    <x v="2"/>
    <n v="1"/>
    <n v="4500000"/>
    <s v="2000-01-01"/>
    <s v="2006-01-18"/>
    <s v="2006-01-18"/>
    <m/>
    <m/>
    <m/>
    <s v="https://www.crunchbase.com/organization/kailight-photonics"/>
    <m/>
    <m/>
    <s v="fef5d6e4-b300-8fd5-2b27-88a489c345cc"/>
  </r>
  <r>
    <x v="75608"/>
    <s v="aconite.net"/>
    <s v="GBR"/>
    <m/>
    <s v="London"/>
    <s v="London"/>
    <x v="0"/>
    <s v="Aconite Technology provides software and consulting services for managing business applications in smart cards, tokens, and mobile phones."/>
    <s v="software"/>
    <x v="10"/>
    <x v="6"/>
    <n v="1"/>
    <n v="592000"/>
    <s v="2000-01-01"/>
    <s v="2006-01-17"/>
    <s v="2006-01-17"/>
    <m/>
    <s v="hello@proxama.com"/>
    <s v="'+44 20 7060 7084"/>
    <s v="https://www.crunchbase.com/organization/aconite-technology"/>
    <s v="https://www.twitter.com/aconiteonline"/>
    <s v="https://www.facebook.com/proxama"/>
    <s v="51a39610-519e-de34-5293-674f6d0183ae"/>
  </r>
  <r>
    <x v="75609"/>
    <s v="agitar.com"/>
    <s v="USA"/>
    <s v="RI"/>
    <s v="Providence"/>
    <s v="Cranston"/>
    <x v="0"/>
    <s v="Agitar provides commercial services to help users automate and manage the process of developer testing for Java."/>
    <s v="computer|enterprise software|information technology"/>
    <x v="379"/>
    <x v="6"/>
    <n v="2"/>
    <n v="22600000"/>
    <s v="2002-01-01"/>
    <s v="2004-03-09"/>
    <s v="2006-01-17"/>
    <m/>
    <m/>
    <n v="4015723351"/>
    <s v="https://www.crunchbase.com/organization/agitar"/>
    <s v="https://www.twitter.com/agitar"/>
    <s v="http://www.facebook.com/pages/agitar-technologies/11926076479917"/>
    <s v="e36ba85b-a8b4-6927-d024-bdb1ccbac122"/>
  </r>
  <r>
    <x v="75610"/>
    <m/>
    <s v="USA"/>
    <s v="MA"/>
    <s v="Boston"/>
    <s v="Cambridge"/>
    <x v="2"/>
    <s v="Calpurnia Corporation provides intelligent video analysis, and investigator software for loss prevention and store intelligence solutions."/>
    <s v="software"/>
    <x v="10"/>
    <x v="2"/>
    <n v="1"/>
    <n v="8000000"/>
    <s v="2002-01-01"/>
    <s v="2006-01-17"/>
    <s v="2006-01-17"/>
    <m/>
    <m/>
    <m/>
    <s v="https://www.crunchbase.com/organization/calpurnia-corporation"/>
    <m/>
    <m/>
    <s v="7eb8f9d3-0780-60e4-70b5-823374d370bb"/>
  </r>
  <r>
    <x v="75611"/>
    <s v="clarifi.com"/>
    <s v="USA"/>
    <s v="NY"/>
    <s v="New York City"/>
    <s v="New York"/>
    <x v="0"/>
    <s v="ClariFI provides software and services for quantitative investment management and research operations."/>
    <s v="software"/>
    <x v="10"/>
    <x v="0"/>
    <n v="1"/>
    <n v="3500000"/>
    <s v="1998-01-01"/>
    <s v="2006-01-17"/>
    <s v="2006-01-17"/>
    <m/>
    <s v="support@clarifi.com"/>
    <s v="'212-438-5349"/>
    <s v="https://www.crunchbase.com/organization/clarifi"/>
    <m/>
    <m/>
    <s v="9ec7fb1c-9728-e3d9-fa93-de50ff5ef8ac"/>
  </r>
  <r>
    <x v="75612"/>
    <s v="cisco.com"/>
    <s v="USA"/>
    <s v="MA"/>
    <s v="Boston"/>
    <s v="Littleton"/>
    <x v="0"/>
    <s v="Converged Access delivers communications solutions, providing voice and data connectivity with application performance over enterprise WAN."/>
    <s v="enterprise software"/>
    <x v="10"/>
    <x v="2"/>
    <n v="1"/>
    <n v="8000000"/>
    <s v="1996-01-01"/>
    <s v="2006-01-17"/>
    <s v="2006-01-17"/>
    <m/>
    <m/>
    <m/>
    <s v="https://www.crunchbase.com/organization/converged-access"/>
    <m/>
    <m/>
    <s v="4a62a387-1caa-362b-2b47-940c3ae8271c"/>
  </r>
  <r>
    <x v="75613"/>
    <s v="livehivesystems.com"/>
    <s v="CAN"/>
    <s v="QC"/>
    <s v="Toronto"/>
    <s v="Waterloo"/>
    <x v="0"/>
    <s v="LiveHive Systems provides interactive entertainment solutions that enhance television broadcasts for TV audiences."/>
    <s v="apps"/>
    <x v="50"/>
    <x v="0"/>
    <n v="1"/>
    <n v="1800000"/>
    <s v="2005-12-01"/>
    <s v="2006-01-17"/>
    <s v="2006-01-17"/>
    <m/>
    <s v="inquiry@livehivesystems.com"/>
    <s v="'519-746-1131"/>
    <s v="https://www.crunchbase.com/organization/livehive-systems"/>
    <m/>
    <m/>
    <s v="cfaa6b0b-1bf9-211e-e2be-c26f12b35305"/>
  </r>
  <r>
    <x v="75614"/>
    <s v="neozone.com"/>
    <s v="DNK"/>
    <m/>
    <s v="Copenhagen"/>
    <s v="Copenhagen"/>
    <x v="0"/>
    <s v="Neozone engages in the development and commercialization of mapping, imaging, and visualization technology."/>
    <s v="software"/>
    <x v="10"/>
    <x v="2"/>
    <n v="1"/>
    <n v="809000"/>
    <s v="1991-01-01"/>
    <s v="2006-01-17"/>
    <s v="2006-01-17"/>
    <m/>
    <m/>
    <s v="45 70 20 61 66"/>
    <s v="https://www.crunchbase.com/organization/neozone"/>
    <m/>
    <m/>
    <s v="65b8d6ad-c7ff-7a91-a824-0e8e4721d126"/>
  </r>
  <r>
    <x v="75615"/>
    <s v="novusedge.com"/>
    <s v="USA"/>
    <s v="IL"/>
    <s v="Chicago"/>
    <s v="Lisle"/>
    <x v="3"/>
    <s v="NovusEdge provides physical security solutions that control access and monitor environments, and manage alerts to protect users' assets."/>
    <s v="security|software"/>
    <x v="2529"/>
    <x v="0"/>
    <n v="1"/>
    <n v="6500000"/>
    <s v="1999-01-01"/>
    <s v="2006-01-17"/>
    <s v="2006-01-17"/>
    <s v="2011-01-28"/>
    <s v="edgesales@pcsoc.com"/>
    <s v="'512-874-7500"/>
    <s v="https://www.crunchbase.com/organization/novusedge"/>
    <s v="https://www.twitter.com/novusedge"/>
    <m/>
    <s v="fc42295b-d325-e396-e347-0378ff8fd6bf"/>
  </r>
  <r>
    <x v="75616"/>
    <m/>
    <s v="USA"/>
    <s v="CA"/>
    <s v="SF Bay Area"/>
    <s v="Santa Clara"/>
    <x v="0"/>
    <s v="OnVantage provides corporate spend management and supplier marketing technology for the professional meetings and events market."/>
    <s v="e-commerce|marketing|software"/>
    <x v="17"/>
    <x v="2"/>
    <n v="1"/>
    <n v="18000000"/>
    <s v="2004-01-01"/>
    <s v="2006-01-17"/>
    <s v="2006-01-17"/>
    <m/>
    <m/>
    <m/>
    <s v="https://www.crunchbase.com/organization/onvantage"/>
    <m/>
    <m/>
    <s v="20787fb7-a40f-ed5e-e251-e8bad9bf375f"/>
  </r>
  <r>
    <x v="75617"/>
    <s v="skymobilemedia.com"/>
    <s v="USA"/>
    <s v="CA"/>
    <s v="San Diego"/>
    <s v="San Diego"/>
    <x v="0"/>
    <s v="SKY Mobile Media provides software solutions and applications software platforms for the wireless handset industry."/>
    <s v="mobile|software|wireless"/>
    <x v="1317"/>
    <x v="6"/>
    <n v="1"/>
    <n v="15000000"/>
    <s v="2003-01-01"/>
    <s v="2006-01-17"/>
    <s v="2006-01-17"/>
    <m/>
    <m/>
    <s v="'858-259-0415"/>
    <s v="https://www.crunchbase.com/organization/sky-mobilemedia"/>
    <m/>
    <m/>
    <s v="150a7b82-d48d-c679-de82-ba28c590af36"/>
  </r>
  <r>
    <x v="75618"/>
    <s v="spotwave.com"/>
    <s v="CAN"/>
    <s v="ON"/>
    <s v="ON - Other"/>
    <s v="Kemptville"/>
    <x v="0"/>
    <s v="Spotwave Wireless provides carrier-approved, adaptive indoor coverage solutions."/>
    <s v="mobile"/>
    <x v="15"/>
    <x v="2"/>
    <n v="1"/>
    <n v="10000000"/>
    <s v="2000-01-01"/>
    <s v="2006-01-17"/>
    <s v="2006-01-17"/>
    <m/>
    <s v="info@spotwave.com"/>
    <n v="1231231234"/>
    <s v="https://www.crunchbase.com/organization/spotwave-wireless"/>
    <m/>
    <m/>
    <s v="d5ddd916-2d6e-70e4-b92f-eedd7de66d99"/>
  </r>
  <r>
    <x v="75619"/>
    <s v="intellivid.com"/>
    <s v="USA"/>
    <s v="MA"/>
    <s v="Boston"/>
    <s v="Cambridge"/>
    <x v="0"/>
    <s v="IntelliVid offers a range of intelligent software that boosts the effectiveness of video surveillance systems."/>
    <s v="intelligent systems|market research|video"/>
    <x v="8475"/>
    <x v="2"/>
    <n v="2"/>
    <n v="13530000"/>
    <m/>
    <s v="2003-09-23"/>
    <s v="2006-01-16"/>
    <m/>
    <s v="info@intellivid.com"/>
    <m/>
    <s v="https://www.crunchbase.com/organization/intellivid"/>
    <m/>
    <m/>
    <s v="1f9fa99c-440a-f6a3-1886-d48562a68fd6"/>
  </r>
  <r>
    <x v="75620"/>
    <s v="linagora.com"/>
    <s v="FRA"/>
    <m/>
    <s v="Paris"/>
    <s v="Paris"/>
    <x v="0"/>
    <s v="LINAGORA is a French company specializing in open source software."/>
    <s v="software"/>
    <x v="10"/>
    <x v="6"/>
    <n v="1"/>
    <n v="2180000"/>
    <s v="2000-01-01"/>
    <s v="2006-01-16"/>
    <s v="2006-01-16"/>
    <m/>
    <s v="info@linagora.com"/>
    <s v="'+33 1 46 96 63 63"/>
    <s v="https://www.crunchbase.com/organization/linagora"/>
    <s v="https://www.twitter.com/linagora"/>
    <s v="https://www.facebook.com/linagora"/>
    <s v="903ad33a-f9d3-1238-1277-bf0054412caa"/>
  </r>
  <r>
    <x v="75621"/>
    <m/>
    <s v="FRA"/>
    <m/>
    <s v="FRA - Other"/>
    <s v="Chaville"/>
    <x v="0"/>
    <s v="ResoServ provides network systems maintenance services, computer peripherals, and hardware equipment and supplies."/>
    <s v="hardware|software"/>
    <x v="136"/>
    <x v="2"/>
    <n v="1"/>
    <n v="1210000"/>
    <s v="2000-01-01"/>
    <s v="2006-01-16"/>
    <s v="2006-01-16"/>
    <m/>
    <m/>
    <m/>
    <s v="https://www.crunchbase.com/organization/resoserv"/>
    <m/>
    <m/>
    <s v="f9b120c6-14fc-3981-e20e-60c7a1bc32fd"/>
  </r>
  <r>
    <x v="75622"/>
    <s v="sandlinks.com"/>
    <s v="USA"/>
    <s v="TX"/>
    <s v="Dallas"/>
    <s v="Dallas"/>
    <x v="3"/>
    <s v="SandLinks develops radio-frequency identification network technologies."/>
    <s v="public relations"/>
    <x v="208"/>
    <x v="1"/>
    <n v="1"/>
    <n v="5000000"/>
    <m/>
    <s v="2006-01-16"/>
    <s v="2006-01-16"/>
    <s v="2009-12-01"/>
    <s v="info@sandlinks.com"/>
    <s v="'1-214-550-8979"/>
    <s v="https://www.crunchbase.com/organization/sandlinks"/>
    <m/>
    <m/>
    <s v="7009369a-06d8-9059-b94a-bfa08365d719"/>
  </r>
  <r>
    <x v="75623"/>
    <s v="mpa.co.il"/>
    <s v="ISR"/>
    <m/>
    <s v="Tel Aviv"/>
    <s v="Ashdod"/>
    <x v="0"/>
    <s v="MPA delivers antenna communication systems for fixed and mobile applications, as well as maritime and land usage."/>
    <s v="messaging"/>
    <x v="201"/>
    <x v="2"/>
    <n v="1"/>
    <n v="800000"/>
    <m/>
    <s v="2006-01-15"/>
    <s v="2006-01-15"/>
    <m/>
    <s v="info@mpa.co.il"/>
    <s v="972 8 673 7340"/>
    <s v="https://www.crunchbase.com/organization/microstrip-planar-antennas"/>
    <m/>
    <m/>
    <s v="2b34e04f-01df-bf65-8d83-4ee5f722bb7e"/>
  </r>
  <r>
    <x v="75624"/>
    <s v="bzzagent.com"/>
    <s v="USA"/>
    <s v="MA"/>
    <s v="Boston"/>
    <s v="Boston"/>
    <x v="2"/>
    <s v="BzzAgent is a word-of-mouth media network that helps companies to organize and manage real-world conversations among consumers."/>
    <s v="advertising|social media|social media marketing"/>
    <x v="711"/>
    <x v="6"/>
    <n v="2"/>
    <n v="14500000"/>
    <s v="2001-01-01"/>
    <s v="2004-01-01"/>
    <s v="2006-01-13"/>
    <m/>
    <s v="press@bzzagent.com"/>
    <s v="1-877-BZZAGENT"/>
    <s v="https://www.crunchbase.com/organization/bzzagent"/>
    <s v="https://www.twitter.com/bzzagent"/>
    <s v="https://www.facebook.com/bzzagent"/>
    <s v="f8d098e5-b434-ee8d-c0e2-861247514e8a"/>
  </r>
  <r>
    <x v="75625"/>
    <s v="convoq.com"/>
    <s v="USA"/>
    <s v="MA"/>
    <s v="Boston"/>
    <s v="Lexington"/>
    <x v="0"/>
    <s v="Convoq is an innovative provider of online communication and collaboration applications focusing on the CRM market."/>
    <s v="crm|internet|software"/>
    <x v="23"/>
    <x v="2"/>
    <n v="2"/>
    <n v="23000000"/>
    <m/>
    <s v="2003-11-07"/>
    <s v="2006-01-13"/>
    <m/>
    <s v="info@convoq.com"/>
    <m/>
    <s v="https://www.crunchbase.com/organization/convoq-inc"/>
    <m/>
    <m/>
    <s v="8f991053-0a9d-5161-8870-06e20dbee757"/>
  </r>
  <r>
    <x v="75626"/>
    <s v="peoplefilter.com"/>
    <s v="USA"/>
    <s v="IL"/>
    <s v="Chicago"/>
    <s v="Arlington Heights"/>
    <x v="2"/>
    <s v="Peoplefilter Technology offers recruiting technology solutions for employers to manage responses from external advertising vehicles."/>
    <s v="information technology|software"/>
    <x v="184"/>
    <x v="1"/>
    <n v="1"/>
    <n v="4500000"/>
    <s v="2000-01-01"/>
    <s v="2006-01-13"/>
    <s v="2006-01-13"/>
    <m/>
    <m/>
    <s v="(847)253-9300"/>
    <s v="https://www.crunchbase.com/organization/peoplefilter"/>
    <m/>
    <m/>
    <s v="43e8bbb4-afa8-80fc-ca2c-eb1fe7221fd3"/>
  </r>
  <r>
    <x v="75627"/>
    <s v="lexingtonma.gov"/>
    <s v="USA"/>
    <s v="MA"/>
    <s v="Boston"/>
    <s v="Lexington"/>
    <x v="0"/>
    <s v="Zingdom Communication provides SaaS-integrated online meeting and live chat systems for sales, marketing, and support departments. "/>
    <s v="enterprise software|saas|video chat"/>
    <x v="453"/>
    <x v="2"/>
    <n v="1"/>
    <n v="13000000"/>
    <m/>
    <s v="2006-01-13"/>
    <s v="2006-01-13"/>
    <m/>
    <m/>
    <m/>
    <s v="https://www.crunchbase.com/organization/zingdom-communications"/>
    <m/>
    <m/>
    <s v="57290626-ed2f-f7ed-6c91-fc396e26ba5d"/>
  </r>
  <r>
    <x v="75628"/>
    <s v="appearnetworks.com"/>
    <s v="SWE"/>
    <m/>
    <s v="Stockholm"/>
    <s v="Kista"/>
    <x v="3"/>
    <s v="Appear is an enterprise mobility vendor specialized in construction and transportation."/>
    <s v="b2b|construction|enterprise software|mobile|paas|saas|software|transportation|web development"/>
    <x v="8476"/>
    <x v="2"/>
    <n v="1"/>
    <n v="7267800"/>
    <s v="2001-09-10"/>
    <s v="2006-01-12"/>
    <s v="2006-01-12"/>
    <s v="2016-06-01"/>
    <s v="info@appearnetworks.com"/>
    <m/>
    <s v="https://www.crunchbase.com/organization/appear-networks"/>
    <s v="https://www.twitter.com/appear"/>
    <s v="http://www.facebook.com/pages/appear/108079332548156"/>
    <s v="99d597aa-d79e-f0e3-60b0-22d9811ed5c9"/>
  </r>
  <r>
    <x v="75629"/>
    <s v="aptela.com"/>
    <s v="USA"/>
    <s v="VA"/>
    <s v="Washington, D.C."/>
    <s v="Herndon"/>
    <x v="2"/>
    <s v="Aptela offers innovative communication solutions for small- and medium-sized businesses."/>
    <s v="messaging"/>
    <x v="201"/>
    <x v="6"/>
    <n v="1"/>
    <n v="5000000"/>
    <s v="2006-01-01"/>
    <s v="2006-01-12"/>
    <s v="2006-01-12"/>
    <m/>
    <s v="info@aptela.com"/>
    <s v="'703-386-1500"/>
    <s v="https://www.crunchbase.com/organization/aptela"/>
    <m/>
    <m/>
    <s v="d7af770a-7dd7-d4c0-55f3-51c90abacb31"/>
  </r>
  <r>
    <x v="75630"/>
    <s v="coldwatt.com"/>
    <s v="USA"/>
    <s v="TX"/>
    <s v="Austin"/>
    <s v="Austin"/>
    <x v="0"/>
    <s v="ColdWatt designs, develops, and manufactures power converters for computing, telecommunications, and networking applications."/>
    <s v="hardware|manufacturing|telecommunications"/>
    <x v="596"/>
    <x v="2"/>
    <n v="2"/>
    <n v="31500000"/>
    <s v="2004-01-01"/>
    <s v="2005-03-10"/>
    <s v="2006-01-12"/>
    <m/>
    <m/>
    <m/>
    <s v="https://www.crunchbase.com/organization/coldwatt"/>
    <m/>
    <m/>
    <s v="dfdf750f-1937-0f57-edb2-c5cdd5a78247"/>
  </r>
  <r>
    <x v="75631"/>
    <m/>
    <s v="USA"/>
    <s v="OR"/>
    <s v="Portland, Oregon"/>
    <s v="Beaverton"/>
    <x v="3"/>
    <s v="Enuclia Semiconductor is a fabless semiconductor company providing its products and services to flat panel television manufacturers."/>
    <s v="manufacturing|semiconductor|tv"/>
    <x v="8477"/>
    <x v="2"/>
    <n v="1"/>
    <n v="13000000"/>
    <s v="2003-01-01"/>
    <s v="2006-01-12"/>
    <s v="2006-01-12"/>
    <s v="2007-01-01"/>
    <m/>
    <m/>
    <s v="https://www.crunchbase.com/organization/enuclia-semiconductor"/>
    <m/>
    <m/>
    <s v="6ac3ce3b-f5af-f0de-3876-0f9987f8e3c1"/>
  </r>
  <r>
    <x v="75632"/>
    <s v="primarion.com"/>
    <s v="USA"/>
    <s v="CA"/>
    <s v="Los Angeles"/>
    <s v="Torrance"/>
    <x v="2"/>
    <s v="Primarion is a mixed signal integrated circuit (IC) company that designs, manufactures and markets digital power ICs to address inflection"/>
    <s v="manufacturing"/>
    <x v="41"/>
    <x v="4"/>
    <n v="5"/>
    <n v="130000000"/>
    <s v="1999-01-01"/>
    <s v="2000-02-01"/>
    <s v="2006-01-12"/>
    <m/>
    <s v="sales@primarion.com"/>
    <s v="'310-602-5500"/>
    <s v="https://www.crunchbase.com/organization/primarion"/>
    <s v="https://www.twitter.com/infineon"/>
    <s v="https://www.facebook.com/infineon"/>
    <s v="82d436eb-c6a2-5136-dd1b-3a0136df66d8"/>
  </r>
  <r>
    <x v="75633"/>
    <s v="theplatform.com"/>
    <s v="USA"/>
    <s v="WA"/>
    <s v="Seattle"/>
    <s v="Seattle"/>
    <x v="2"/>
    <s v="thePlatform is an online video management platform that manages, monetizes and syndicates video views for media companies."/>
    <s v="internet|media and entertainment|video"/>
    <x v="561"/>
    <x v="3"/>
    <n v="1"/>
    <n v="8000000"/>
    <s v="2000-01-01"/>
    <s v="2006-01-12"/>
    <s v="2006-01-12"/>
    <m/>
    <s v="press@theplatform.com"/>
    <s v="(187) 743-6794"/>
    <s v="https://www.crunchbase.com/organization/theplatform"/>
    <s v="https://www.twitter.com/theplatform"/>
    <s v="http://www.facebook.com/theplatform.people"/>
    <s v="d316ec95-e64e-5e67-0428-6582a2709c58"/>
  </r>
  <r>
    <x v="75634"/>
    <s v="admiralrecordsmanagement.com"/>
    <s v="USA"/>
    <s v="AL"/>
    <s v="Montgomery"/>
    <s v="Montgomery"/>
    <x v="0"/>
    <s v="ARM is a full service records and information management firm offering privacy compliance and secure relocation and transfer."/>
    <s v="consulting|image recognition|information technology|intellectual property"/>
    <x v="2609"/>
    <x v="1"/>
    <n v="1"/>
    <n v="2300000"/>
    <s v="2006-02-03"/>
    <s v="2006-01-11"/>
    <s v="2006-01-11"/>
    <m/>
    <s v="info@admiralrecordsmanagement.com"/>
    <s v="(334) 396-5430"/>
    <s v="https://www.crunchbase.com/organization/admiral-records-management"/>
    <s v="https://www.twitter.com/admiralrecords"/>
    <s v="http://www.facebook.com/armalwaysleading"/>
    <s v="217c63dc-da31-a8a8-7ae1-d89b23831153"/>
  </r>
  <r>
    <x v="75635"/>
    <s v="purenetworks.com"/>
    <s v="USA"/>
    <s v="WA"/>
    <s v="Seattle"/>
    <s v="Seattle"/>
    <x v="2"/>
    <s v="Pure Networks provides equipment management, content and digital services to individuals and companies."/>
    <s v="content|manufacturing|web hosting"/>
    <x v="1029"/>
    <x v="6"/>
    <n v="4"/>
    <n v="21500000"/>
    <s v="2002-01-01"/>
    <s v="2003-02-28"/>
    <s v="2006-01-11"/>
    <m/>
    <m/>
    <s v="'206-322-9002"/>
    <s v="https://www.crunchbase.com/organization/pure-networks"/>
    <m/>
    <m/>
    <s v="36df1d1e-7c21-eaf1-e68e-e7373bef1a9c"/>
  </r>
  <r>
    <x v="75636"/>
    <s v="siverge.com"/>
    <s v="ISR"/>
    <m/>
    <s v="Tel Aviv"/>
    <s v="Herzliya"/>
    <x v="0"/>
    <s v="Siverge Networks is a fabless semiconductor company building multi-service and multi-interface silicon for the networking industry."/>
    <s v="dietary supplements|information technology|internet"/>
    <x v="8478"/>
    <x v="0"/>
    <n v="1"/>
    <n v="12000000"/>
    <m/>
    <s v="2006-01-11"/>
    <s v="2006-01-11"/>
    <m/>
    <s v="contact@siverge.com"/>
    <s v="'972-9-9526600"/>
    <s v="https://www.crunchbase.com/organization/siverge-networks"/>
    <m/>
    <m/>
    <s v="a9c1564e-437c-97d8-82e0-54b24387e45b"/>
  </r>
  <r>
    <x v="75637"/>
    <s v="syntricity.com"/>
    <s v="USA"/>
    <s v="CA"/>
    <s v="San Diego"/>
    <s v="San Diego"/>
    <x v="2"/>
    <s v="Syntricity develops enterprise yield management software solutions for semiconductor companies, test vendors, and wafer foundries."/>
    <s v="electronics|enterprise software|semiconductor"/>
    <x v="797"/>
    <x v="0"/>
    <n v="4"/>
    <n v="18500000"/>
    <s v="1997-01-01"/>
    <s v="2000-03-29"/>
    <s v="2006-01-11"/>
    <m/>
    <s v="info@syntricity.com"/>
    <s v="'858-552-4485"/>
    <s v="https://www.crunchbase.com/organization/syntricity"/>
    <s v="https://www.twitter.com/syntricity"/>
    <s v="http://www.facebook.com/pages/syntricity/127596783917882"/>
    <s v="28c8e61d-1e6d-9ed2-e230-3d812b4102df"/>
  </r>
  <r>
    <x v="75638"/>
    <s v="directorym.com"/>
    <s v="USA"/>
    <s v="MA"/>
    <s v="Boston"/>
    <s v="Boston"/>
    <x v="0"/>
    <s v="Directory M is a provider of an online directory for retailers."/>
    <s v="information technology"/>
    <x v="59"/>
    <x v="6"/>
    <n v="2"/>
    <n v="6550000"/>
    <m/>
    <s v="2004-01-09"/>
    <s v="2006-01-10"/>
    <m/>
    <m/>
    <n v="16173448363"/>
    <s v="https://www.crunchbase.com/organization/directory-m"/>
    <m/>
    <m/>
    <s v="e97d39bc-2d89-7a22-b665-8f1f578082e1"/>
  </r>
  <r>
    <x v="75639"/>
    <s v="quic.com"/>
    <s v="CAN"/>
    <s v="BC"/>
    <s v="Vancouver"/>
    <s v="Vancouver"/>
    <x v="3"/>
    <s v="QuIC Financial Technologies develops simulation, risk calculation and pricing platform solutions for financial institutions and companies."/>
    <s v="fintech|information technology"/>
    <x v="690"/>
    <x v="6"/>
    <n v="1"/>
    <n v="10000000"/>
    <s v="1998-01-01"/>
    <s v="2006-01-10"/>
    <s v="2006-01-10"/>
    <m/>
    <s v="info@quic.com"/>
    <s v="'604-689-1360"/>
    <s v="https://www.crunchbase.com/organization/quic-financial-technologies"/>
    <m/>
    <m/>
    <s v="30366b6f-1d77-23f1-4e01-ccc552923090"/>
  </r>
  <r>
    <x v="75640"/>
    <m/>
    <s v="USA"/>
    <s v="PA"/>
    <s v="Philadelphia"/>
    <s v="King Of Prussia"/>
    <x v="2"/>
    <s v="SilverStorm Technologies provides networking and clustered interconnect solutions for high performance business computing markets."/>
    <s v="information technology|social network|web hosting"/>
    <x v="180"/>
    <x v="2"/>
    <n v="2"/>
    <n v="39000000"/>
    <s v="2000-01-01"/>
    <s v="2002-02-19"/>
    <s v="2006-01-10"/>
    <m/>
    <m/>
    <m/>
    <s v="https://www.crunchbase.com/organization/silverstorm-technologies"/>
    <m/>
    <m/>
    <s v="fa942f98-0202-8a37-1ba6-8734663c47e2"/>
  </r>
  <r>
    <x v="75641"/>
    <s v="aptean.com"/>
    <s v="USA"/>
    <s v="IN"/>
    <s v="Indianapolis"/>
    <s v="Indianapolis"/>
    <x v="2"/>
    <s v="Aptean provides industry-focused mission critical enterprise software solutions."/>
    <s v="developer platform|saas|software"/>
    <x v="10"/>
    <x v="9"/>
    <n v="1"/>
    <n v="50000000"/>
    <s v="1997-01-01"/>
    <s v="2006-01-09"/>
    <s v="2006-01-09"/>
    <m/>
    <s v="info@aptean.com"/>
    <s v="(855)411-2783"/>
    <s v="https://www.crunchbase.com/organization/made2manage-systems"/>
    <s v="https://www.twitter.com/aptean"/>
    <s v="http://www.facebook.com/aptean"/>
    <s v="cba9ba6d-2c4c-5f5f-642f-bec96a5280b0"/>
  </r>
  <r>
    <x v="75642"/>
    <s v="encirq.com"/>
    <s v="USA"/>
    <s v="CA"/>
    <s v="SF Bay Area"/>
    <s v="Burlingame"/>
    <x v="0"/>
    <s v="Encirq Corporation provides data management and data integration solutions for embedded systems."/>
    <s v="apps|data integration|software"/>
    <x v="1239"/>
    <x v="1"/>
    <n v="2"/>
    <n v="51000000"/>
    <s v="1998-01-01"/>
    <s v="2000-09-26"/>
    <s v="2006-01-09"/>
    <m/>
    <s v="info@encirq.com"/>
    <s v="(415)284-9800"/>
    <s v="https://www.crunchbase.com/organization/encirq-corporation"/>
    <m/>
    <m/>
    <s v="4227888f-faa9-8f66-2275-186b085b3eb4"/>
  </r>
  <r>
    <x v="75643"/>
    <s v="eragen.com"/>
    <s v="USA"/>
    <s v="WI"/>
    <s v="Madison"/>
    <s v="Madison"/>
    <x v="2"/>
    <s v="EraGen Biosciences, a biotech company, develops and markets molecular reagent products and software for diagnostics and research."/>
    <s v="biotechnology|health diagnostics|market research"/>
    <x v="825"/>
    <x v="6"/>
    <n v="1"/>
    <n v="12000000"/>
    <s v="1994-01-01"/>
    <s v="2006-01-09"/>
    <s v="2006-01-09"/>
    <m/>
    <s v="info@eragen.com"/>
    <s v="'608-662-9000"/>
    <s v="https://www.crunchbase.com/organization/eragen-biosciences"/>
    <m/>
    <m/>
    <s v="9c470aa1-8571-fc1a-0d3e-167fd09ef17b"/>
  </r>
  <r>
    <x v="75644"/>
    <s v="opendisc.net"/>
    <s v="FRA"/>
    <m/>
    <s v="Paris"/>
    <s v="Paris"/>
    <x v="0"/>
    <s v="Opendisc is a consumer marketing technology and services for the music and entertainment market."/>
    <s v="consumer|marketing|music"/>
    <x v="591"/>
    <x v="0"/>
    <n v="1"/>
    <n v="543000"/>
    <s v="2000-01-01"/>
    <s v="2006-01-09"/>
    <s v="2006-01-09"/>
    <m/>
    <s v="europe@opendisc.net"/>
    <s v="33 1 45 08 10 19"/>
    <s v="https://www.crunchbase.com/organization/opendisc"/>
    <s v="https://www.twitter.com/opendisc"/>
    <s v="https://www.facebook.com/opendisc"/>
    <s v="08c1645c-007e-d0d1-1292-ac9076b83682"/>
  </r>
  <r>
    <x v="75645"/>
    <s v="xytis.com"/>
    <s v="USA"/>
    <s v="CA"/>
    <s v="Anaheim"/>
    <s v="Irvine"/>
    <x v="3"/>
    <s v="Xytis is a biopharmaceutical company focusing on the discovery and development of innovative central nervous system drug candidates."/>
    <s v="biotechnology|health care|medical device"/>
    <x v="44"/>
    <x v="1"/>
    <n v="1"/>
    <n v="24500000"/>
    <s v="2006-01-01"/>
    <s v="2006-01-09"/>
    <s v="2006-01-09"/>
    <m/>
    <m/>
    <s v="'949-725-3700"/>
    <s v="https://www.crunchbase.com/organization/xytis"/>
    <m/>
    <m/>
    <s v="97c71840-e2bf-f612-76d2-dd77f2f4dcaa"/>
  </r>
  <r>
    <x v="75646"/>
    <m/>
    <m/>
    <m/>
    <m/>
    <m/>
    <x v="0"/>
    <s v="Photo sharing site that lets you win prizes for both viewing and taking pictures"/>
    <m/>
    <x v="5"/>
    <x v="2"/>
    <n v="1"/>
    <m/>
    <m/>
    <s v="2006-01-08"/>
    <s v="2006-01-08"/>
    <m/>
    <m/>
    <m/>
    <s v="https://www.crunchbase.com/organization/picprizes"/>
    <m/>
    <m/>
    <s v="d046f455-63bf-f21c-18e9-11bfe16e7c80"/>
  </r>
  <r>
    <x v="75647"/>
    <s v="servoy.com"/>
    <s v="NLD"/>
    <m/>
    <s v="Utrecht"/>
    <s v="Amersfoort"/>
    <x v="0"/>
    <s v="Servoy's professional development and deployment environment enables you to build rich business applications that can be deployed to both"/>
    <s v="paas|saas|software"/>
    <x v="10"/>
    <x v="6"/>
    <n v="1"/>
    <m/>
    <s v="2001-01-01"/>
    <s v="2006-01-08"/>
    <s v="2006-01-08"/>
    <m/>
    <m/>
    <s v="31 33 455 9877"/>
    <s v="https://www.crunchbase.com/organization/servoy"/>
    <s v="https://www.twitter.com/servoy"/>
    <s v="http://www.facebook.com/servoy"/>
    <s v="acdc3b28-33e7-2ae4-b48e-ddb8a8266ec9"/>
  </r>
  <r>
    <x v="75648"/>
    <s v="ustrailmaps.com"/>
    <s v="USA"/>
    <s v="WI"/>
    <s v="WI - Other"/>
    <s v="Wausau"/>
    <x v="0"/>
    <s v="U.S. Trailmaps is a developer of GPS-grade digital maps and information that detail recreational trail systems."/>
    <s v="public transportation"/>
    <x v="114"/>
    <x v="1"/>
    <n v="1"/>
    <n v="600000"/>
    <s v="2005-01-01"/>
    <s v="2006-01-07"/>
    <s v="2006-01-07"/>
    <m/>
    <s v="info@ustrailmaps.com"/>
    <s v="'715-845-7773"/>
    <s v="https://www.crunchbase.com/organization/u-s-trailmaps"/>
    <m/>
    <m/>
    <s v="ca8a7788-ba7d-ec02-1a0b-4b20cb67b216"/>
  </r>
  <r>
    <x v="75649"/>
    <s v="focusfinancialpartners.com"/>
    <s v="USA"/>
    <s v="NY"/>
    <s v="New York City"/>
    <s v="New York"/>
    <x v="0"/>
    <s v="Focus Financial Partners, LLC, the largest partnership of independent wealth management firms."/>
    <s v="finance"/>
    <x v="24"/>
    <x v="7"/>
    <n v="1"/>
    <m/>
    <s v="2006-01-01"/>
    <s v="2006-01-06"/>
    <s v="2006-01-06"/>
    <m/>
    <m/>
    <s v="'646.519.2456"/>
    <s v="https://www.crunchbase.com/organization/focus-financial-partners"/>
    <s v="https://www.twitter.com/focusfinancial"/>
    <m/>
    <s v="ea0afc1d-6e13-3481-94f7-aebb5c5d46eb"/>
  </r>
  <r>
    <x v="75650"/>
    <s v="nutrafarms.ca"/>
    <s v="USA"/>
    <s v="CA"/>
    <s v="Ontario - Inland Empire"/>
    <s v="Ontario"/>
    <x v="0"/>
    <s v="Nutrafarms Reviews perform customized shops marketing meat, known as butcher's shops, meat outlets, meat marketplaces ."/>
    <s v="customer service"/>
    <x v="5"/>
    <x v="6"/>
    <n v="1"/>
    <m/>
    <s v="2001-01-16"/>
    <s v="2006-01-06"/>
    <s v="2006-01-06"/>
    <m/>
    <s v="nutrafarmreviews@gmail.com"/>
    <m/>
    <s v="https://www.crunchbase.com/organization/nutrafarm-reviews"/>
    <s v="https://www.twitter.com/nutrafarmreview"/>
    <m/>
    <s v="66dd6c83-eb4d-6976-8dd1-12c0310049cf"/>
  </r>
  <r>
    <x v="75651"/>
    <s v="entropic.com"/>
    <s v="USA"/>
    <s v="CA"/>
    <s v="San Diego"/>
    <s v="San Diego"/>
    <x v="2"/>
    <s v="Entropic (NASDAQ: ENTR) is a world leader in semiconductor solutions for the connected home."/>
    <s v="cable tv|semiconductor|tv"/>
    <x v="7232"/>
    <x v="7"/>
    <n v="3"/>
    <n v="54000000"/>
    <s v="2001-01-01"/>
    <s v="2002-02-01"/>
    <s v="2006-01-04"/>
    <m/>
    <s v="info@entropic.com"/>
    <n v="18585462409"/>
    <s v="https://www.crunchbase.com/organization/entropic"/>
    <s v="https://www.twitter.com/entropic_news"/>
    <s v="http://www.facebook.com/entropic-communications/1336260633"/>
    <s v="804ad29b-62da-af52-3c56-c62f8bc7d203"/>
  </r>
  <r>
    <x v="75652"/>
    <s v="web.archive.org"/>
    <s v="USA"/>
    <s v="CA"/>
    <s v="San Diego"/>
    <s v="San Diego"/>
    <x v="0"/>
    <s v="Enabling home networking for Digital Entertainment"/>
    <s v="digital entertainment|media and entertainment|social"/>
    <x v="631"/>
    <x v="2"/>
    <n v="3"/>
    <n v="68000000"/>
    <m/>
    <s v="2001-11-20"/>
    <s v="2006-01-04"/>
    <m/>
    <m/>
    <m/>
    <s v="https://www.crunchbase.com/organization/entropic-communications-2"/>
    <m/>
    <m/>
    <s v="00866cc3-a5b8-aefa-db2a-96dff4c8b08b"/>
  </r>
  <r>
    <x v="75653"/>
    <m/>
    <s v="USA"/>
    <s v="CA"/>
    <s v="SF Bay Area"/>
    <s v="San Francisco"/>
    <x v="3"/>
    <s v="Browster offers a search enhancement tool that pre-fetches content from links and makes the content available by mousing over the link."/>
    <s v="software"/>
    <x v="10"/>
    <x v="2"/>
    <n v="1"/>
    <n v="5800000"/>
    <s v="2004-01-01"/>
    <s v="2006-01-03"/>
    <s v="2006-01-03"/>
    <s v="2007-01-07"/>
    <m/>
    <s v="(415)835-6700"/>
    <s v="https://www.crunchbase.com/organization/browster"/>
    <m/>
    <m/>
    <s v="6db80eab-ab9d-3c86-1047-ca6da7618ba9"/>
  </r>
  <r>
    <x v="75654"/>
    <s v="continuitysoftware.com"/>
    <s v="USA"/>
    <s v="NY"/>
    <s v="New York City"/>
    <s v="New York"/>
    <x v="0"/>
    <s v="Continuity Software offers service availability risk management solutions to mitigate downtime and data-loss risks of organizations."/>
    <s v="software"/>
    <x v="10"/>
    <x v="0"/>
    <n v="2"/>
    <n v="9500000"/>
    <s v="2005-01-01"/>
    <s v="2005-09-01"/>
    <s v="2006-01-03"/>
    <m/>
    <m/>
    <s v="'646-216-8628"/>
    <s v="https://www.crunchbase.com/organization/continuity-software"/>
    <s v="https://www.twitter.com/continuitysoft"/>
    <s v="http://www.facebook.com/pages/continuity-software/20380294631300"/>
    <s v="05eaa619-435a-7129-b6d7-7221bbe7015d"/>
  </r>
  <r>
    <x v="75655"/>
    <s v="firestarsoftware.com"/>
    <s v="USA"/>
    <s v="MA"/>
    <s v="Boston"/>
    <s v="Boxborough"/>
    <x v="3"/>
    <s v="FireStar Software provides enterprise software for automating the exchange of business transactions."/>
    <s v="enterprise software"/>
    <x v="10"/>
    <x v="1"/>
    <n v="1"/>
    <n v="980000"/>
    <s v="2001-01-01"/>
    <s v="2006-01-03"/>
    <s v="2006-01-03"/>
    <m/>
    <s v="support@firestarsoftware.com"/>
    <s v="(978) 635-9320"/>
    <s v="https://www.crunchbase.com/organization/firestar-software"/>
    <m/>
    <m/>
    <s v="8e52ba2e-362e-5a5c-724a-d189d76e63e5"/>
  </r>
  <r>
    <x v="75656"/>
    <m/>
    <s v="GBR"/>
    <m/>
    <m/>
    <m/>
    <x v="0"/>
    <s v="FIRSTGATE Holding offers Click&amp;Buy, a platform that facilitates online commerce in digital content and services."/>
    <s v="content|isp|telecommunications"/>
    <x v="787"/>
    <x v="2"/>
    <n v="1"/>
    <n v="23960000"/>
    <m/>
    <s v="2006-01-03"/>
    <s v="2006-01-03"/>
    <m/>
    <m/>
    <m/>
    <s v="https://www.crunchbase.com/organization/firstgate-holding"/>
    <m/>
    <m/>
    <s v="f2c9767d-4a5b-6074-a703-2b4ae7d8594b"/>
  </r>
  <r>
    <x v="75657"/>
    <s v="globecoms.com"/>
    <s v="CAN"/>
    <s v="QC"/>
    <s v="QC - Other"/>
    <s v="Trois-rivières"/>
    <x v="0"/>
    <s v="GlobeeCom International provides web-based collaborative software solutions for internet protocol networks."/>
    <s v="enterprise software"/>
    <x v="10"/>
    <x v="2"/>
    <n v="1"/>
    <n v="393000"/>
    <s v="1999-01-01"/>
    <s v="2006-01-03"/>
    <s v="2006-01-03"/>
    <m/>
    <m/>
    <n v="448444322344"/>
    <s v="https://www.crunchbase.com/organization/globeecom-international"/>
    <m/>
    <m/>
    <s v="ce2ce525-dedf-3e95-72bb-96d70bb528e8"/>
  </r>
  <r>
    <x v="75658"/>
    <s v="kynogon.com"/>
    <s v="FRA"/>
    <m/>
    <s v="Paris"/>
    <s v="Suresnes"/>
    <x v="3"/>
    <s v="Kynogon develops and markets artificial intelligence software for interactive applications."/>
    <s v="software"/>
    <x v="10"/>
    <x v="2"/>
    <n v="1"/>
    <n v="3000000"/>
    <s v="2000-01-01"/>
    <s v="2006-01-03"/>
    <s v="2006-01-03"/>
    <m/>
    <m/>
    <s v="33 1 56 03 59 80"/>
    <s v="https://www.crunchbase.com/organization/kynogon"/>
    <s v="https://www.twitter.com/home"/>
    <m/>
    <s v="03962dfc-011e-7948-257f-6c0b8458bcb6"/>
  </r>
  <r>
    <x v="75659"/>
    <s v="learnsomething.com"/>
    <s v="USA"/>
    <s v="FL"/>
    <s v="Tallahassee"/>
    <s v="Tallahassee"/>
    <x v="2"/>
    <s v="LearnSomething offers e-learning and multimedia solutions for drug, healthcare, and food associations."/>
    <s v="edtech|education"/>
    <x v="283"/>
    <x v="6"/>
    <n v="1"/>
    <n v="2000000"/>
    <s v="1993-01-01"/>
    <s v="2006-01-03"/>
    <s v="2006-01-03"/>
    <m/>
    <s v="info@learnsomething.com"/>
    <s v="'850-385-7915"/>
    <s v="https://www.crunchbase.com/organization/learn-something"/>
    <s v="https://www.twitter.com/learnsomething"/>
    <m/>
    <s v="ec7c91ee-9d2c-9d3a-db62-0ae93f4afda4"/>
  </r>
  <r>
    <x v="75660"/>
    <s v="newriver.com"/>
    <s v="USA"/>
    <s v="MA"/>
    <s v="Boston"/>
    <s v="Andover"/>
    <x v="2"/>
    <s v="Broadridge is a provider of investor communications and technology-driven solutions to banks, broker-dealers, mutual funds and corporations."/>
    <s v="banking|finance|fintech"/>
    <x v="39"/>
    <x v="7"/>
    <n v="1"/>
    <n v="20580000"/>
    <s v="1998-01-01"/>
    <s v="2006-01-03"/>
    <s v="2006-01-03"/>
    <m/>
    <m/>
    <s v="'800-481-2331"/>
    <s v="https://www.crunchbase.com/organization/newriver"/>
    <m/>
    <m/>
    <s v="224f61f3-e38b-b657-63d2-91c3c3fae14a"/>
  </r>
  <r>
    <x v="75661"/>
    <s v="8020media.com"/>
    <s v="USA"/>
    <s v="CA"/>
    <s v="SF Bay Area"/>
    <s v="San Francisco"/>
    <x v="0"/>
    <s v="8020 Publishing is a media company that allows online communities to take an active role in creating its final print magazines."/>
    <s v="curated web|news|photography|publishing"/>
    <x v="398"/>
    <x v="1"/>
    <n v="1"/>
    <m/>
    <s v="2006-06-01"/>
    <s v="2006-01-01"/>
    <s v="2006-01-01"/>
    <m/>
    <s v="support@8020media.com"/>
    <s v="'415-704-1803"/>
    <s v="https://www.crunchbase.com/organization/8020publishing"/>
    <m/>
    <m/>
    <s v="e3cef985-af11-2b97-0822-aef32ff6474b"/>
  </r>
  <r>
    <x v="75662"/>
    <s v="affinitylabs.com"/>
    <s v="USA"/>
    <s v="CA"/>
    <s v="SF Bay Area"/>
    <s v="San Francisco"/>
    <x v="2"/>
    <s v="Affinity Labs builds online communities to improve the lives, careers and education of their members."/>
    <s v="curated web"/>
    <x v="28"/>
    <x v="1"/>
    <n v="1"/>
    <m/>
    <s v="2006-01-01"/>
    <s v="2006-01-01"/>
    <s v="2006-01-01"/>
    <m/>
    <m/>
    <s v="(415) 365-1400"/>
    <s v="https://www.crunchbase.com/organization/affinitylabs"/>
    <m/>
    <m/>
    <s v="ff81b40a-d963-2d7c-91a9-ec7dabe29c94"/>
  </r>
  <r>
    <x v="75663"/>
    <s v="amoretv.net"/>
    <s v="USA"/>
    <s v="FL"/>
    <s v="Ft. Lauderdale"/>
    <s v="Fort Lauderdale"/>
    <x v="2"/>
    <s v="Amore TV is a satellite channel, engages in the creation and development of infrastructure for the streaming video market worldwide."/>
    <m/>
    <x v="5"/>
    <x v="2"/>
    <n v="1"/>
    <n v="1000000"/>
    <s v="2003-01-01"/>
    <s v="2006-01-01"/>
    <s v="2006-01-01"/>
    <m/>
    <m/>
    <s v="(954)625-2720"/>
    <s v="https://www.crunchbase.com/organization/amore-tv"/>
    <m/>
    <m/>
    <s v="632a619b-10ee-aeef-9568-37f614373b6f"/>
  </r>
  <r>
    <x v="75664"/>
    <s v="amplimmune.com"/>
    <s v="USA"/>
    <s v="MD"/>
    <s v="Washington, D.C."/>
    <s v="Rockville"/>
    <x v="2"/>
    <s v="Amplimmune is a product-driven company offering immune-based biologics to treat patients with cancer, autoimmunity, and infectious diseases."/>
    <s v="biotechnology|health care|medical"/>
    <x v="44"/>
    <x v="8"/>
    <n v="1"/>
    <n v="20000000"/>
    <m/>
    <s v="2006-01-01"/>
    <s v="2006-01-01"/>
    <m/>
    <m/>
    <n v="3013099800"/>
    <s v="https://www.crunchbase.com/organization/amplimmune"/>
    <s v="https://www.twitter.com/medimmune"/>
    <m/>
    <s v="1d6c3291-83cd-14ab-fd17-4ebb2038df57"/>
  </r>
  <r>
    <x v="75665"/>
    <s v="animatu.net"/>
    <s v="ESP"/>
    <m/>
    <s v="Bilbao"/>
    <s v="Bilbao"/>
    <x v="3"/>
    <s v="Animatu Multimedia is a designer and developer of games and applications for mobile phones."/>
    <s v="gaming|mobile|software"/>
    <x v="1046"/>
    <x v="2"/>
    <n v="1"/>
    <n v="213000"/>
    <m/>
    <s v="2006-01-01"/>
    <s v="2006-01-01"/>
    <s v="2011-10-11"/>
    <s v="lawrence@animatu.com"/>
    <s v="34 944 240 612"/>
    <s v="https://www.crunchbase.com/organization/animatu-multimedia"/>
    <m/>
    <m/>
    <s v="b81037ae-1288-7074-9f53-ec6099b7199b"/>
  </r>
  <r>
    <x v="75666"/>
    <s v="answerology.com"/>
    <s v="USA"/>
    <s v="NY"/>
    <s v="New York City"/>
    <s v="New York"/>
    <x v="2"/>
    <s v="Answerology is a startup that aims to solve “miscommunication between the sexes” through relationship advice."/>
    <s v="social media"/>
    <x v="87"/>
    <x v="1"/>
    <n v="1"/>
    <m/>
    <m/>
    <s v="2006-01-01"/>
    <s v="2006-01-01"/>
    <m/>
    <s v="Info@Answerology.com"/>
    <s v="'212.661.9315"/>
    <s v="https://www.crunchbase.com/organization/answerology"/>
    <m/>
    <m/>
    <s v="86a0e510-2962-f8ab-b289-7f54e8c3730c"/>
  </r>
  <r>
    <x v="75667"/>
    <s v="avontrust.com"/>
    <s v="SGP"/>
    <m/>
    <s v="Singapore"/>
    <s v="Singapore"/>
    <x v="0"/>
    <s v="Avontrust Group works to assist business development in the capacity of stealth venture accelerator."/>
    <s v="social media"/>
    <x v="87"/>
    <x v="1"/>
    <n v="1"/>
    <m/>
    <s v="2004-11-03"/>
    <s v="2006-01-01"/>
    <s v="2006-01-01"/>
    <m/>
    <m/>
    <m/>
    <s v="https://www.crunchbase.com/organization/avontrust-group"/>
    <m/>
    <m/>
    <s v="b71db3bc-deaf-764f-1040-4c858cffa112"/>
  </r>
  <r>
    <x v="75668"/>
    <s v="axelmark.co.jp"/>
    <m/>
    <m/>
    <m/>
    <m/>
    <x v="1"/>
    <s v="1. Mobile Game Business 2. Contents Business 3. Advertising Business"/>
    <m/>
    <x v="5"/>
    <x v="6"/>
    <n v="1"/>
    <m/>
    <m/>
    <s v="2006-01-01"/>
    <s v="2006-01-01"/>
    <m/>
    <m/>
    <s v="81 3 5354 3351"/>
    <s v="https://www.crunchbase.com/organization/axel-mark-inc-"/>
    <m/>
    <m/>
    <s v="867186cf-ec57-b1bd-99a4-a9dc81b4ab70"/>
  </r>
  <r>
    <x v="75669"/>
    <s v="thebagster.com"/>
    <s v="USA"/>
    <s v="MN"/>
    <s v="Minneapolis"/>
    <s v="Brooklyn Park"/>
    <x v="0"/>
    <s v="It's the perfect cleanup solution for many types of projects."/>
    <m/>
    <x v="5"/>
    <x v="2"/>
    <n v="1"/>
    <m/>
    <m/>
    <s v="2006-01-01"/>
    <s v="2006-01-01"/>
    <m/>
    <m/>
    <s v="'877-789-2247"/>
    <s v="https://www.crunchbase.com/organization/bagster"/>
    <s v="https://www.twitter.com/bagsterbag"/>
    <s v="https://www.facebook.com/bagsterbag"/>
    <s v="6fc022e1-be1c-898e-7b50-e43a5ef2d8d2"/>
  </r>
  <r>
    <x v="75670"/>
    <s v="biocell.de"/>
    <s v="DEU"/>
    <m/>
    <s v="DEU - Other"/>
    <s v="Engelskirchen"/>
    <x v="0"/>
    <s v="Development, manufacture and distribution of innovative medical technology therapeutics for dermal wound care"/>
    <m/>
    <x v="5"/>
    <x v="0"/>
    <n v="1"/>
    <m/>
    <m/>
    <s v="2006-01-01"/>
    <s v="2006-01-01"/>
    <m/>
    <s v="info@biocell.de"/>
    <s v="49 2263 929170"/>
    <s v="https://www.crunchbase.com/organization/biocell-2"/>
    <m/>
    <m/>
    <s v="aed1fbb8-3181-3363-eae1-8a8de4c23e60"/>
  </r>
  <r>
    <x v="75671"/>
    <s v="bix.com"/>
    <m/>
    <m/>
    <m/>
    <m/>
    <x v="2"/>
    <s v="Bix operates a website that allows users and advertisers to create, enter into and judge online contests."/>
    <s v="curated web"/>
    <x v="28"/>
    <x v="2"/>
    <n v="1"/>
    <n v="6700000"/>
    <m/>
    <s v="2006-01-01"/>
    <s v="2006-01-01"/>
    <m/>
    <m/>
    <m/>
    <s v="https://www.crunchbase.com/organization/bix"/>
    <m/>
    <m/>
    <s v="34d053d1-8d72-62e3-e547-af7afea63dc6"/>
  </r>
  <r>
    <x v="75672"/>
    <s v="blitzlocal.com"/>
    <s v="USA"/>
    <s v="OR"/>
    <s v="Portland, Oregon"/>
    <s v="Portland"/>
    <x v="0"/>
    <s v="BlitzLocal offers retail and franchised companies an ad platform with PPC management, SEO, email marketing, and call tracking features."/>
    <s v="advertising"/>
    <x v="296"/>
    <x v="0"/>
    <n v="1"/>
    <n v="125000"/>
    <s v="2006-01-01"/>
    <s v="2006-01-01"/>
    <s v="2006-01-01"/>
    <m/>
    <s v="info@blitzlocal.com"/>
    <s v="'817-913-0780"/>
    <s v="https://www.crunchbase.com/organization/blitzlocal"/>
    <m/>
    <m/>
    <s v="209e3508-2c18-2e98-04b3-ed7b2015c7b3"/>
  </r>
  <r>
    <x v="75673"/>
    <s v="bolsademulher.com"/>
    <s v="BRA"/>
    <m/>
    <s v="Rio de Janeiro"/>
    <s v="Rio De Janeiro"/>
    <x v="2"/>
    <s v="Bolsa de Mulher Group is a digital media group for women in Latin America, providing its content via internet, mobile, and paid TV."/>
    <s v="curated web|digital media|internet|news"/>
    <x v="398"/>
    <x v="6"/>
    <n v="1"/>
    <m/>
    <s v="2006-03-08"/>
    <s v="2006-01-01"/>
    <s v="2006-01-01"/>
    <m/>
    <s v="redacao@bolsademulher.com"/>
    <s v="55 21 3206 9280"/>
    <s v="https://www.crunchbase.com/organization/bolsa-de-mulher-group"/>
    <s v="https://www.twitter.com/bolsademulher"/>
    <s v="http://www.facebook.com/bolsa-de-mulher/109189095788668"/>
    <s v="1ac5b25b-8ce7-98ff-7f37-81afa98a3874"/>
  </r>
  <r>
    <x v="75674"/>
    <s v="bus-online.com.cn"/>
    <s v="CHN"/>
    <m/>
    <s v="CHN - Other"/>
    <s v="Nanchang"/>
    <x v="0"/>
    <s v="Busap is a Chinese high tech group engaged in installing TV broadcasting systems on buses throughout China."/>
    <s v="advertising"/>
    <x v="296"/>
    <x v="1"/>
    <n v="2"/>
    <n v="5000000"/>
    <s v="2003-01-01"/>
    <s v="2004-02-01"/>
    <s v="2006-01-01"/>
    <m/>
    <m/>
    <m/>
    <s v="https://www.crunchbase.com/organization/busap"/>
    <m/>
    <m/>
    <s v="e0c51075-a593-db3f-892a-3b67f1eecec4"/>
  </r>
  <r>
    <x v="75675"/>
    <s v="nielsen-online.com"/>
    <s v="USA"/>
    <s v="NY"/>
    <s v="New York City"/>
    <s v="New York"/>
    <x v="2"/>
    <s v="BuzzMetrics measures consumer-generated media to help companies better understand consumer needs, reactions and issues."/>
    <s v="curated web"/>
    <x v="28"/>
    <x v="2"/>
    <n v="1"/>
    <m/>
    <m/>
    <s v="2006-01-01"/>
    <s v="2006-01-01"/>
    <m/>
    <s v="info@buzzmetrics.com"/>
    <m/>
    <s v="https://www.crunchbase.com/organization/buzzmetrics"/>
    <m/>
    <m/>
    <s v="37d83dff-08f9-9779-3d5c-72b9b88ad447"/>
  </r>
  <r>
    <x v="75676"/>
    <s v="casaswap.com"/>
    <s v="DNK"/>
    <m/>
    <s v="Copenhagen"/>
    <s v="Copenhagen"/>
    <x v="0"/>
    <s v="CasaSwap.com, based in Copenhagen, Denmark, provides an online platform where people can find, rent, sublet, and swap rooms and apartments."/>
    <s v="real estate"/>
    <x v="76"/>
    <x v="2"/>
    <n v="1"/>
    <n v="80000"/>
    <s v="2004-01-01"/>
    <s v="2006-01-01"/>
    <s v="2006-01-01"/>
    <m/>
    <s v="mkc@casaswap.com"/>
    <m/>
    <s v="https://www.crunchbase.com/organization/casaswap"/>
    <m/>
    <m/>
    <s v="238e5fdc-9c83-9a79-10ed-eff8bb99262f"/>
  </r>
  <r>
    <x v="75677"/>
    <s v="cascadamobile.com"/>
    <s v="CAN"/>
    <s v="ON"/>
    <s v="Toronto"/>
    <s v="Toronto"/>
    <x v="3"/>
    <s v="Cascada Mobile provides free software to create and distribute mobile applications. Breeze is its primary product. Write your app in HTML,"/>
    <s v="apps|mobile|software"/>
    <x v="45"/>
    <x v="2"/>
    <n v="1"/>
    <n v="2000000"/>
    <s v="2004-01-01"/>
    <s v="2006-01-01"/>
    <s v="2006-01-01"/>
    <m/>
    <m/>
    <m/>
    <s v="https://www.crunchbase.com/organization/cascada-mobile"/>
    <m/>
    <m/>
    <s v="6fb31c38-2381-772e-cd61-e3ea9ccb7c1e"/>
  </r>
  <r>
    <x v="75678"/>
    <s v="chic.tv"/>
    <s v="USA"/>
    <s v="NY"/>
    <s v="New York City"/>
    <s v="New York"/>
    <x v="0"/>
    <s v="CHIC.TV is a Video 2.0 media and technology company that produces and delivers 24-hour lifestyle content."/>
    <s v="internet|lifestyle|video"/>
    <x v="7941"/>
    <x v="0"/>
    <n v="1"/>
    <n v="500000"/>
    <s v="2006-01-01"/>
    <s v="2006-01-01"/>
    <s v="2006-01-01"/>
    <m/>
    <s v="info@chic.tv"/>
    <n v="6469323482"/>
    <s v="https://www.crunchbase.com/organization/chic-tv"/>
    <m/>
    <s v="https://www.facebook.com/chictv"/>
    <s v="81f2f2ae-c82d-b963-0e1e-946d5879b5fe"/>
  </r>
  <r>
    <x v="75679"/>
    <s v="circlelending.com"/>
    <m/>
    <m/>
    <m/>
    <m/>
    <x v="2"/>
    <s v="CircleLending is a specialty loan administration company managing person-to-person loans within a social network."/>
    <s v="curated web"/>
    <x v="28"/>
    <x v="1"/>
    <n v="1"/>
    <m/>
    <m/>
    <s v="2006-01-01"/>
    <s v="2006-01-01"/>
    <m/>
    <m/>
    <s v="'+1 (888) 636-1990"/>
    <s v="https://www.crunchbase.com/organization/circlelending"/>
    <s v="https://www.twitter.com/familymortgage"/>
    <s v="https://www.facebook.com/nationalfamilymortgage"/>
    <s v="b861cfa9-cd77-0475-b48f-ff4de11ec721"/>
  </r>
  <r>
    <x v="75680"/>
    <s v="coldspark.com"/>
    <s v="USA"/>
    <s v="CO"/>
    <s v="Denver"/>
    <s v="Broomfield"/>
    <x v="2"/>
    <s v="ColdSpark is a provider of enterprise solutions and platforms for email processing and delivery."/>
    <s v="enterprise software"/>
    <x v="10"/>
    <x v="7"/>
    <n v="1"/>
    <n v="6500000"/>
    <s v="2001-01-01"/>
    <s v="2006-01-01"/>
    <s v="2006-01-01"/>
    <m/>
    <s v="info@bakbone.com"/>
    <s v="'303-962-7800"/>
    <s v="https://www.crunchbase.com/organization/coldspark"/>
    <s v="https://www.twitter.com/coldsparkmedia"/>
    <s v="https://www.facebook.com/coldsparkmedia"/>
    <s v="226a627b-c924-1599-5985-cbd94743276b"/>
  </r>
  <r>
    <x v="75681"/>
    <s v="critical-media.com"/>
    <s v="USA"/>
    <s v="NY"/>
    <s v="New York City"/>
    <s v="New York"/>
    <x v="0"/>
    <s v="Critical Media develops end-to-end digital video solutions that capture, monetize, distribute and syndicate online content."/>
    <s v="video"/>
    <x v="236"/>
    <x v="6"/>
    <n v="3"/>
    <n v="6200000"/>
    <s v="2002-01-01"/>
    <s v="2004-01-01"/>
    <s v="2006-01-01"/>
    <m/>
    <s v="info@clipsyndicate.com"/>
    <s v="(212) 398-1141"/>
    <s v="https://www.crunchbase.com/organization/critical-media"/>
    <s v="https://www.twitter.com/criticalmediatv"/>
    <m/>
    <s v="71a4f0cf-c755-60cb-4bc1-0b59b6028d0b"/>
  </r>
  <r>
    <x v="75682"/>
    <s v="dataexpedition.com"/>
    <s v="USA"/>
    <s v="OK"/>
    <s v="Oklahoma City"/>
    <s v="Norman"/>
    <x v="0"/>
    <s v="High-Performance Transport Protocol"/>
    <s v="file sharing|software"/>
    <x v="10"/>
    <x v="2"/>
    <n v="2"/>
    <m/>
    <s v="2000-02-01"/>
    <s v="2000-01-01"/>
    <s v="2006-01-01"/>
    <m/>
    <s v="info@dataexpedition.com"/>
    <s v="(617) 500-0002"/>
    <s v="https://www.crunchbase.com/organization/data-expedition"/>
    <s v="https://www.twitter.com/expedat"/>
    <m/>
    <s v="ee9c8ab8-0bdb-2224-51d7-f0a5cddef197"/>
  </r>
  <r>
    <x v="75683"/>
    <s v="debragrimailalaw.com"/>
    <s v="USA"/>
    <s v="CA"/>
    <m/>
    <m/>
    <x v="0"/>
    <s v="Debra Grimaila Law is an experienced business and real estate lawyer in Irvine California."/>
    <m/>
    <x v="5"/>
    <x v="2"/>
    <n v="1"/>
    <m/>
    <s v="2006-06-06"/>
    <s v="2006-01-01"/>
    <s v="2006-01-01"/>
    <m/>
    <m/>
    <m/>
    <s v="https://www.crunchbase.com/organization/debra-grimaila-law"/>
    <m/>
    <m/>
    <s v="4f17c3a6-6904-2586-e64c-87ccb9432309"/>
  </r>
  <r>
    <x v="75684"/>
    <m/>
    <s v="ITA"/>
    <m/>
    <s v="Milan"/>
    <s v="Milan"/>
    <x v="0"/>
    <s v="Dialectica, based in Milan, Italy, is a biotechnological company that produces neuronal cellular models."/>
    <s v="biotechnology"/>
    <x v="36"/>
    <x v="2"/>
    <n v="1"/>
    <n v="1780000"/>
    <s v="2004-01-01"/>
    <s v="2006-01-01"/>
    <s v="2006-01-01"/>
    <m/>
    <m/>
    <m/>
    <s v="https://www.crunchbase.com/organization/dialectica"/>
    <m/>
    <m/>
    <s v="c493eacb-01f2-7272-9679-e43424e7a024"/>
  </r>
  <r>
    <x v="75685"/>
    <s v="digifungames.com"/>
    <s v="CHN"/>
    <m/>
    <m/>
    <m/>
    <x v="0"/>
    <s v="DIGIFUN is a Chinese content supplier providing wireless value-added services such as mobile games and music."/>
    <s v="mobile"/>
    <x v="15"/>
    <x v="2"/>
    <n v="2"/>
    <n v="5500000"/>
    <s v="2004-01-01"/>
    <s v="2004-02-01"/>
    <s v="2006-01-01"/>
    <m/>
    <m/>
    <m/>
    <s v="https://www.crunchbase.com/organization/digifun-games"/>
    <s v="https://www.twitter.com/digifunstudios"/>
    <s v="http://www.facebook.com/digifunstudios"/>
    <s v="04e5e7a0-6487-af1a-2292-7e5be80f0e86"/>
  </r>
  <r>
    <x v="75686"/>
    <s v="directlog.com.br"/>
    <m/>
    <m/>
    <m/>
    <m/>
    <x v="0"/>
    <s v="Brazlian courier company specialized in e-commerce"/>
    <m/>
    <x v="5"/>
    <x v="7"/>
    <n v="1"/>
    <m/>
    <s v="2003-10-01"/>
    <s v="2006-01-01"/>
    <s v="2006-01-01"/>
    <m/>
    <m/>
    <m/>
    <s v="https://www.crunchbase.com/organization/direct-express-logística-integrada-s-a"/>
    <s v="https://www.twitter.com/directlogbhz"/>
    <m/>
    <s v="02751922-9aa2-09b5-718e-f761e471f737"/>
  </r>
  <r>
    <x v="75687"/>
    <s v="domzdrowia.pl"/>
    <m/>
    <m/>
    <m/>
    <m/>
    <x v="0"/>
    <s v="DomZdrowia.pl"/>
    <m/>
    <x v="5"/>
    <x v="2"/>
    <n v="1"/>
    <m/>
    <m/>
    <s v="2006-01-01"/>
    <s v="2006-01-01"/>
    <m/>
    <m/>
    <m/>
    <s v="https://www.crunchbase.com/organization/domzdrowia-pl"/>
    <s v="https://www.twitter.com/domzdrowia_pl"/>
    <m/>
    <s v="515d135e-6b0e-25fc-4d67-5a1ad857bf59"/>
  </r>
  <r>
    <x v="75688"/>
    <s v="digsby.com"/>
    <s v="USA"/>
    <s v="NY"/>
    <s v="Rochester, New York"/>
    <s v="Rochester"/>
    <x v="2"/>
    <s v="dotSyntax offers Digsby, a web app that centralizes users' e-mail, IM and social networking accounts into one desktop application."/>
    <s v="messaging"/>
    <x v="201"/>
    <x v="2"/>
    <n v="1"/>
    <n v="500000"/>
    <s v="2006-03-01"/>
    <s v="2006-01-01"/>
    <s v="2006-01-01"/>
    <m/>
    <s v="privacy@digsby.com"/>
    <m/>
    <s v="https://www.crunchbase.com/organization/dotsyntax"/>
    <s v="https://www.twitter.com/digsby"/>
    <m/>
    <s v="dd004069-80b7-d150-383d-ee974da2d8e5"/>
  </r>
  <r>
    <x v="75689"/>
    <s v="dro.es"/>
    <s v="ESP"/>
    <m/>
    <s v="ESP - Other"/>
    <s v="San Sebastian"/>
    <x v="0"/>
    <s v="DRO Biosystems develops technologies for the manufacture and purification of therapeutic molecules produced in living organisms."/>
    <s v="biotechnology"/>
    <x v="36"/>
    <x v="0"/>
    <n v="1"/>
    <n v="237000"/>
    <s v="2005-01-01"/>
    <s v="2006-01-01"/>
    <s v="2006-01-01"/>
    <m/>
    <s v="info@dro.es"/>
    <s v="34 943 30 80 11"/>
    <s v="https://www.crunchbase.com/organization/dro-biosystems"/>
    <m/>
    <m/>
    <s v="eccf9355-8679-440a-232c-950704b306ef"/>
  </r>
  <r>
    <x v="75690"/>
    <s v="drylube.co.uk"/>
    <s v="GBR"/>
    <m/>
    <s v="Edinburgh"/>
    <s v="Edinburgh"/>
    <x v="0"/>
    <s v="Dry Lube is a provider of water-free conveyor lubrication products."/>
    <s v="hospitality"/>
    <x v="22"/>
    <x v="0"/>
    <n v="1"/>
    <m/>
    <s v="2005-03-12"/>
    <s v="2006-01-01"/>
    <s v="2006-01-01"/>
    <m/>
    <m/>
    <s v="44 13 1240 1292"/>
    <s v="https://www.crunchbase.com/organization/dry-lube"/>
    <s v="https://www.twitter.com/drylube"/>
    <m/>
    <s v="10669b35-d4e8-e343-3110-4558c4734e98"/>
  </r>
  <r>
    <x v="75691"/>
    <s v="envis.com"/>
    <s v="USA"/>
    <s v="CA"/>
    <s v="SF Bay Area"/>
    <s v="Santa Clara"/>
    <x v="0"/>
    <s v="Envis provides software solutions that provide real-time power reduction and management systems for integrated circuits."/>
    <s v="software"/>
    <x v="10"/>
    <x v="0"/>
    <n v="1"/>
    <n v="6000000"/>
    <s v="2006-01-01"/>
    <s v="2006-01-01"/>
    <s v="2006-01-01"/>
    <m/>
    <s v="info@envis.com"/>
    <s v="'408-627-8252"/>
    <s v="https://www.crunchbase.com/organization/envis"/>
    <m/>
    <m/>
    <s v="33577de4-02eb-3e7f-a949-22da4da306d5"/>
  </r>
  <r>
    <x v="75692"/>
    <s v="eprivatehire.com"/>
    <m/>
    <m/>
    <m/>
    <m/>
    <x v="3"/>
    <s v="Taxi Booking Tracking Solution"/>
    <s v="mobile|software|web development"/>
    <x v="245"/>
    <x v="1"/>
    <n v="1"/>
    <n v="258215"/>
    <s v="2006-02-02"/>
    <s v="2006-01-01"/>
    <s v="2006-01-01"/>
    <s v="2009-05-26"/>
    <s v="simon.gare@eprivatehire.com"/>
    <s v="020 8819 6961"/>
    <s v="https://www.crunchbase.com/organization/eprivatehire"/>
    <m/>
    <s v="http://www.facebook.com/avotraglobal"/>
    <s v="ec910df1-c34d-95dc-9666-05a40a461fe5"/>
  </r>
  <r>
    <x v="75693"/>
    <s v="esphion.com"/>
    <s v="NZL"/>
    <m/>
    <s v="NZL - Other"/>
    <s v="Albany"/>
    <x v="2"/>
    <s v="Esphion offers proactive security solutions for telecommunications, corporate, and government customers in the Asia Pacific region."/>
    <s v="security"/>
    <x v="175"/>
    <x v="2"/>
    <n v="1"/>
    <n v="1370000"/>
    <s v="2000-01-01"/>
    <s v="2006-01-01"/>
    <s v="2006-01-01"/>
    <m/>
    <m/>
    <s v="64 9 414 2060"/>
    <s v="https://www.crunchbase.com/organization/esphion"/>
    <m/>
    <m/>
    <s v="8bdce4bf-e8d0-597c-557d-469a76db077a"/>
  </r>
  <r>
    <x v="75694"/>
    <s v="exro.com"/>
    <s v="CAN"/>
    <s v="BC"/>
    <s v="Vancouver"/>
    <s v="Vancouver"/>
    <x v="0"/>
    <s v="Exro Technologies develops a technology for self-optimizing electric motors to improve efficiency in applications with high variability."/>
    <s v="cleantech|electric vehicle|solar"/>
    <x v="1980"/>
    <x v="0"/>
    <n v="1"/>
    <n v="300000"/>
    <s v="2006-01-01"/>
    <s v="2006-01-01"/>
    <s v="2006-01-01"/>
    <m/>
    <s v="jmcdonald@exro.com"/>
    <s v="'1-604-721-3441"/>
    <s v="https://www.crunchbase.com/organization/exro"/>
    <m/>
    <m/>
    <s v="e2e3b259-5e1c-09ab-1455-988dc6fe69e7"/>
  </r>
  <r>
    <x v="75695"/>
    <s v="www. flettexchange.com"/>
    <s v="USA"/>
    <s v="NJ"/>
    <s v="Newark"/>
    <s v="Hoboken"/>
    <x v="0"/>
    <s v="Exchange for Solar Renewable Energy Certificates"/>
    <s v="energy|solar"/>
    <x v="165"/>
    <x v="1"/>
    <n v="1"/>
    <n v="500000"/>
    <s v="2006-11-01"/>
    <s v="2006-01-01"/>
    <s v="2006-01-01"/>
    <m/>
    <s v="info@flettexchange.com"/>
    <s v="(201) 209-0234"/>
    <s v="https://www.crunchbase.com/organization/flett-exchange--llc"/>
    <m/>
    <m/>
    <s v="574ef500-3b58-4e08-c7c2-9bf1f1de7d75"/>
  </r>
  <r>
    <x v="75696"/>
    <s v="gera-it.com"/>
    <s v="UKR"/>
    <m/>
    <s v="Kiev"/>
    <s v="Kyiv"/>
    <x v="0"/>
    <s v="Gera-IT is a software engineering and development company providing a wide range of offshore IT outsourcing services."/>
    <s v="outsourcing|software|web development"/>
    <x v="410"/>
    <x v="0"/>
    <n v="1"/>
    <n v="50000"/>
    <s v="2006-09-01"/>
    <s v="2006-01-01"/>
    <s v="2006-01-01"/>
    <m/>
    <s v="info@gera-it.com"/>
    <s v="'+38(044)4578788"/>
    <s v="https://www.crunchbase.com/organization/gera-it"/>
    <s v="https://www.twitter.com/gerait"/>
    <s v="https://www.facebook.com/122917651071855"/>
    <s v="ddb5ae6d-e2ff-3fb8-fd22-65e2be5ded7b"/>
  </r>
  <r>
    <x v="75697"/>
    <s v="gilon.com"/>
    <s v="ISR"/>
    <m/>
    <s v="Tel Aviv"/>
    <s v="Rosh Ha'ayin"/>
    <x v="2"/>
    <s v="Gilon Business Insight, Ltd., a business intelligence (BI) company, provides enterprise information management solutions and consulting"/>
    <s v="business intelligence|enterprise software|information services"/>
    <x v="192"/>
    <x v="7"/>
    <n v="1"/>
    <m/>
    <s v="1994-01-01"/>
    <s v="2006-01-01"/>
    <s v="2006-01-01"/>
    <m/>
    <m/>
    <m/>
    <s v="https://www.crunchbase.com/organization/gilon-business-insight"/>
    <m/>
    <m/>
    <s v="3356b9e8-412b-bd86-8ede-b2646453f20d"/>
  </r>
  <r>
    <x v="75698"/>
    <s v="glimpse.com"/>
    <s v="USA"/>
    <s v="CA"/>
    <s v="SF Bay Area"/>
    <s v="Mountain View"/>
    <x v="2"/>
    <s v="Glimpse is a fashion site that allows users to search for clothes, shoes, cosmetics and accessories."/>
    <s v="fashion|search engine"/>
    <x v="2721"/>
    <x v="1"/>
    <n v="1"/>
    <n v="4000000"/>
    <m/>
    <s v="2006-01-01"/>
    <s v="2006-01-01"/>
    <m/>
    <m/>
    <m/>
    <s v="https://www.crunchbase.com/organization/glimpse-com"/>
    <m/>
    <m/>
    <s v="ec75329b-b01c-74b4-19ec-a72bb5f21192"/>
  </r>
  <r>
    <x v="75699"/>
    <m/>
    <s v="PRT"/>
    <m/>
    <m/>
    <m/>
    <x v="0"/>
    <s v="Global Active is the Portuguese holding of a group of companies specialized in projects for agriculture, cattle breading and forest"/>
    <m/>
    <x v="5"/>
    <x v="2"/>
    <n v="1"/>
    <m/>
    <m/>
    <s v="2006-01-01"/>
    <s v="2006-01-01"/>
    <m/>
    <m/>
    <m/>
    <s v="https://www.crunchbase.com/organization/global-active"/>
    <m/>
    <m/>
    <s v="a500ce0d-9642-a6a4-2f27-e693ad01027e"/>
  </r>
  <r>
    <x v="75700"/>
    <s v="goozex.com"/>
    <s v="USA"/>
    <s v="MD"/>
    <s v="Washington, D.C."/>
    <s v="College Park"/>
    <x v="0"/>
    <s v="Goozex is a peer-to-peer trading platform based on a virtual currency where members can trade video games at the cost of only $1 per game."/>
    <s v="e-commerce|video games"/>
    <x v="1508"/>
    <x v="1"/>
    <n v="1"/>
    <m/>
    <s v="2006-03-14"/>
    <s v="2006-01-01"/>
    <s v="2006-01-01"/>
    <m/>
    <s v="info@goozex.com"/>
    <s v="'301-233-6553"/>
    <s v="https://www.crunchbase.com/organization/goozex"/>
    <s v="https://www.twitter.com/goozex"/>
    <s v="https://www.facebook.com/dialog"/>
    <s v="881b86dd-94ae-b4eb-ec58-988d1c52f7c1"/>
  </r>
  <r>
    <x v="75701"/>
    <s v="grandcentral.com"/>
    <s v="USA"/>
    <s v="CA"/>
    <s v="SF Bay Area"/>
    <s v="Fremont"/>
    <x v="2"/>
    <s v="GrandCentral provides users with a single phone number that can access all their numbers, such as mobile, home, and work numbers."/>
    <s v="mobile|telecommunications|voip"/>
    <x v="2199"/>
    <x v="2"/>
    <n v="1"/>
    <n v="4000000"/>
    <s v="2006-04-01"/>
    <s v="2006-01-01"/>
    <s v="2006-01-01"/>
    <m/>
    <s v="info@grandcentral.com"/>
    <m/>
    <s v="https://www.crunchbase.com/organization/grandcentral"/>
    <m/>
    <m/>
    <s v="5b05e013-a448-3a0b-d872-a6ae668e1192"/>
  </r>
  <r>
    <x v="75702"/>
    <s v="lew.com.pl"/>
    <m/>
    <m/>
    <m/>
    <m/>
    <x v="0"/>
    <s v="Grupa Lew is finance and technology company specializing in mobile payment solutions."/>
    <m/>
    <x v="5"/>
    <x v="2"/>
    <n v="1"/>
    <m/>
    <s v="2002-01-01"/>
    <s v="2006-01-01"/>
    <s v="2006-01-01"/>
    <m/>
    <m/>
    <s v="'+48 34 390 55 55"/>
    <s v="https://www.crunchbase.com/organization/grupa-lew"/>
    <m/>
    <m/>
    <s v="0300ce78-823c-bc51-2def-050f21255bb6"/>
  </r>
  <r>
    <x v="75703"/>
    <s v="gtx-messaging.com"/>
    <s v="DEU"/>
    <m/>
    <s v="Cologne"/>
    <s v="Cologne"/>
    <x v="0"/>
    <s v="Your message, delivered. With GTX Messaging's SMS solutions we make sure that you can transfer your message cost-efficitent and directly."/>
    <s v="messaging|sms|telecommunications"/>
    <x v="1581"/>
    <x v="1"/>
    <n v="1"/>
    <m/>
    <s v="2006-01-01"/>
    <s v="2006-01-01"/>
    <s v="2006-01-01"/>
    <m/>
    <s v="sales@gtx-messaging.com"/>
    <s v="'+49 221 933167700"/>
    <s v="https://www.crunchbase.com/organization/gtx-messaging"/>
    <s v="https://www.twitter.com/gtxmessaging"/>
    <s v="https://www.facebook.com/gtxmessaging"/>
    <s v="c4993965-e1ad-0e80-7f2e-a944aeb4c1ed"/>
  </r>
  <r>
    <x v="75704"/>
    <s v="erhawthorne.com"/>
    <s v="USA"/>
    <s v="TX"/>
    <s v="Houston"/>
    <s v="Houston"/>
    <x v="0"/>
    <s v="Hawthorne Global is the umbrella for a family of cohesively linked businesses founded in 1959."/>
    <s v="professional services"/>
    <x v="5"/>
    <x v="1"/>
    <n v="1"/>
    <m/>
    <s v="1959-01-01"/>
    <s v="2006-01-01"/>
    <s v="2006-01-01"/>
    <m/>
    <m/>
    <n v="18005808399"/>
    <s v="https://www.crunchbase.com/organization/hawthorne-global"/>
    <m/>
    <s v="https://www.facebook.com/hawthorne-global-346687195377519/"/>
    <s v="84f2e244-24eb-e92b-b717-4e2f5025e0ae"/>
  </r>
  <r>
    <x v="75705"/>
    <s v="hive7.com"/>
    <s v="USA"/>
    <s v="CA"/>
    <s v="SF Bay Area"/>
    <s v="Palo Alto"/>
    <x v="2"/>
    <s v="Hive7 develops multiplayer web games for social networks such as MySpace and Facebook."/>
    <s v="apps|internet|mmo games|social media"/>
    <x v="6757"/>
    <x v="1"/>
    <n v="1"/>
    <m/>
    <s v="2006-06-01"/>
    <s v="2006-01-01"/>
    <s v="2006-01-01"/>
    <m/>
    <m/>
    <m/>
    <s v="https://www.crunchbase.com/organization/hive7"/>
    <s v="https://www.twitter.com/hive7"/>
    <m/>
    <s v="eab5a500-c9da-d165-9bff-41fca7252c8b"/>
  </r>
  <r>
    <x v="75706"/>
    <s v="hookandladder.ie"/>
    <m/>
    <m/>
    <m/>
    <m/>
    <x v="0"/>
    <s v="Hook and Ladder is a unique concept cafe cum store concepts under one roof café, cookery school, furniture and home accessories store."/>
    <s v="brewing"/>
    <x v="7"/>
    <x v="1"/>
    <n v="1"/>
    <m/>
    <m/>
    <s v="2006-01-01"/>
    <s v="2006-01-01"/>
    <m/>
    <m/>
    <s v="'+353 61 413 778"/>
    <s v="https://www.crunchbase.com/organization/hook-ladder"/>
    <s v="https://www.twitter.com/hookandladder2"/>
    <s v="https://www.facebook.com/hook-and-ladder-221481654657075"/>
    <s v="afde6d8e-129b-e766-b1e6-f99c838aac26"/>
  </r>
  <r>
    <x v="75707"/>
    <s v="ikwa.com.br"/>
    <s v="BRA"/>
    <m/>
    <s v="BRA - Other"/>
    <s v="Brasil"/>
    <x v="3"/>
    <s v="Ikwa OrientaÃƒÂ§ÃƒÂ£o Profissional is an online platform that enables its users to find courses for support study and career decisions."/>
    <s v="education"/>
    <x v="38"/>
    <x v="2"/>
    <n v="1"/>
    <m/>
    <m/>
    <s v="2006-01-01"/>
    <s v="2006-01-01"/>
    <s v="2011-01-04"/>
    <s v="contato@ikwa.com.br"/>
    <m/>
    <s v="https://www.crunchbase.com/organization/ikwa-orientao-profissional"/>
    <s v="https://www.twitter.com/ikwa"/>
    <m/>
    <s v="cc318ecf-1808-e4ae-40b0-a4446aa5c4df"/>
  </r>
  <r>
    <x v="75708"/>
    <s v="ilike.com"/>
    <s v="USA"/>
    <s v="WA"/>
    <s v="Seattle"/>
    <s v="Seattle"/>
    <x v="3"/>
    <s v="iLike offers an online service that enables its users to download and share music."/>
    <s v="art|music|social media"/>
    <x v="796"/>
    <x v="2"/>
    <n v="3"/>
    <n v="16500000"/>
    <s v="2002-01-01"/>
    <s v="2002-01-01"/>
    <s v="2006-01-01"/>
    <s v="2012-01-01"/>
    <m/>
    <m/>
    <s v="https://www.crunchbase.com/organization/ilike"/>
    <s v="https://www.twitter.com/ilike"/>
    <m/>
    <s v="3091d3e8-7934-1e90-7c82-7f1c3caf53cb"/>
  </r>
  <r>
    <x v="75709"/>
    <s v="infogin.com"/>
    <s v="ISR"/>
    <m/>
    <s v="Tel Aviv"/>
    <s v="Kfar Saba"/>
    <x v="0"/>
    <s v="InfoGin offers telco-grade mobile browsing solutions for service and content providers."/>
    <s v="advertising|mobile|telecommunications"/>
    <x v="1998"/>
    <x v="6"/>
    <n v="1"/>
    <n v="5000000"/>
    <s v="2000-04-01"/>
    <s v="2006-01-01"/>
    <s v="2006-01-01"/>
    <m/>
    <s v="info@infogin.com"/>
    <s v="'857-453-6686"/>
    <s v="https://www.crunchbase.com/organization/infogin"/>
    <s v="https://www.twitter.com/infogin"/>
    <s v="http://www.facebook.com/pages/infogin/190808384283"/>
    <s v="1a6b6bcc-ffa0-54bd-3dd9-71a704416ff2"/>
  </r>
  <r>
    <x v="75710"/>
    <s v="krogeriwireless.com"/>
    <s v="USA"/>
    <s v="KY"/>
    <s v="KY - Other"/>
    <s v="Newport"/>
    <x v="0"/>
    <s v="i-wireless is the private-label wireless service sold exclusively within the Kroger family of stores."/>
    <s v="mobile devices|telecommunications"/>
    <x v="879"/>
    <x v="6"/>
    <n v="1"/>
    <m/>
    <s v="2006-01-01"/>
    <s v="2006-01-01"/>
    <s v="2006-01-01"/>
    <m/>
    <m/>
    <s v="(866) 594-3644"/>
    <s v="https://www.crunchbase.com/organization/i-wireless"/>
    <s v="https://www.twitter.com/iloveiwireless"/>
    <s v="http://www.facebook.com/krogeriwireless/info"/>
    <s v="ff4d308b-75ef-fa69-3e74-efef59045108"/>
  </r>
  <r>
    <x v="75711"/>
    <s v="jean-puetz-produkte.de"/>
    <s v="DEU"/>
    <m/>
    <s v="DEU - Other"/>
    <s v="Gelsenkirchen"/>
    <x v="0"/>
    <s v="Exclusive manufacture, marketing and distribution of products that were developed and presented by Jean Pütz during"/>
    <s v="e-commerce"/>
    <x v="63"/>
    <x v="1"/>
    <n v="1"/>
    <m/>
    <m/>
    <s v="2006-01-01"/>
    <s v="2006-01-01"/>
    <m/>
    <s v="shop@jean-puetz-produkte.de"/>
    <s v="'+49 209 3803"/>
    <s v="https://www.crunchbase.com/organization/jean-pütz-produkte"/>
    <s v="https://www.twitter.com/jpuetzprodukte"/>
    <s v="https://www.facebook.com/jeanputzprodukte"/>
    <s v="49a9582c-2a10-cd21-0e11-e712e86ee9ac"/>
  </r>
  <r>
    <x v="75712"/>
    <s v="jobserf.com"/>
    <s v="USA"/>
    <s v="TX"/>
    <s v="Dallas"/>
    <s v="Richardson"/>
    <x v="0"/>
    <s v="JobSerf is an employment service and job search outsourcing (JSO) company."/>
    <s v="career planning|consulting|human resources|search engine"/>
    <x v="356"/>
    <x v="0"/>
    <n v="1"/>
    <n v="300000"/>
    <s v="2004-03-01"/>
    <s v="2006-01-01"/>
    <s v="2006-01-01"/>
    <m/>
    <m/>
    <s v="(214) 520-8019"/>
    <s v="https://www.crunchbase.com/organization/jobserf"/>
    <m/>
    <m/>
    <s v="44886868-c050-be57-e94b-2cf4c77c2f15"/>
  </r>
  <r>
    <x v="75713"/>
    <s v="kbkfiberglass.com"/>
    <s v="USA"/>
    <s v="KS"/>
    <s v="KS - Other"/>
    <s v="Rush Center"/>
    <x v="0"/>
    <s v="A manufacturer of standard and customized fiberglass tanks and related products primarily for use in oil and gas production."/>
    <s v="oil and gas"/>
    <x v="89"/>
    <x v="6"/>
    <n v="1"/>
    <m/>
    <s v="1978-01-01"/>
    <s v="2006-01-01"/>
    <s v="2006-01-01"/>
    <m/>
    <s v="info@kbkindustries.com"/>
    <s v="(785)372-4331"/>
    <s v="https://www.crunchbase.com/organization/kbk-industries"/>
    <m/>
    <m/>
    <s v="81f7236d-494c-3d50-f59f-7640bf8353a8"/>
  </r>
  <r>
    <x v="75714"/>
    <s v="kionix.com"/>
    <s v="USA"/>
    <s v="NY"/>
    <s v="Elmira"/>
    <s v="Ithaca"/>
    <x v="0"/>
    <s v="Kionix manufactures silicon-micromachined MEMS (microelectromechanical) inertial sensors."/>
    <s v="hardware|software"/>
    <x v="136"/>
    <x v="5"/>
    <n v="2"/>
    <n v="240000"/>
    <s v="2000-01-01"/>
    <s v="2002-04-30"/>
    <s v="2006-01-01"/>
    <m/>
    <s v="salesna@kionix.com"/>
    <s v="'607-257-1080"/>
    <s v="https://www.crunchbase.com/organization/kionix"/>
    <m/>
    <s v="http://www.facebook.com/kionix"/>
    <s v="8b2e28fe-2694-914e-0c5e-0d6440e60aba"/>
  </r>
  <r>
    <x v="75715"/>
    <s v="longtail.com.my"/>
    <s v="MYS"/>
    <m/>
    <s v="Kuala Lumpur"/>
    <s v="Petaling Jaya"/>
    <x v="0"/>
    <s v="Long Tail provides mobile content and services for mobile network operators, manufacturers, content providers, and magazine publishers."/>
    <s v="messaging|mobile|sms|wireless"/>
    <x v="2199"/>
    <x v="2"/>
    <n v="1"/>
    <n v="20000"/>
    <s v="2006-01-01"/>
    <s v="2006-01-01"/>
    <s v="2006-01-01"/>
    <m/>
    <s v="reese@longtail.com.my"/>
    <m/>
    <s v="https://www.crunchbase.com/organization/long-tail"/>
    <m/>
    <s v="http://www.facebook.com/city-explorer-sdn-bhd/137973422892"/>
    <s v="c88f5aed-70de-1ed1-0726-a9050b409e94"/>
  </r>
  <r>
    <x v="75716"/>
    <s v="magix.com"/>
    <s v="USA"/>
    <s v="NV"/>
    <s v="Reno - Sparks"/>
    <s v="Reno"/>
    <x v="0"/>
    <s v="Magix is an international provider of software, online services and digital content for multimedia communication."/>
    <s v="digital media|software|video"/>
    <x v="171"/>
    <x v="5"/>
    <n v="1"/>
    <n v="155000000"/>
    <s v="1993-01-01"/>
    <s v="2006-01-01"/>
    <s v="2006-01-01"/>
    <m/>
    <s v="info-us@magix.net"/>
    <n v="493029392400"/>
    <s v="https://www.crunchbase.com/organization/magix"/>
    <s v="https://www.twitter.com/magix_na"/>
    <s v="http://www.facebook.com/magix"/>
    <s v="b37954c6-fe9c-c31e-158c-d1f1b1cfa061"/>
  </r>
  <r>
    <x v="75717"/>
    <s v="maktoob.com"/>
    <s v="ARE"/>
    <m/>
    <s v="Dubai"/>
    <s v="Dubai"/>
    <x v="2"/>
    <s v="Maktoob is an Arabic social network providing services such as email, discussion forums, news, blogs, games, and other community services."/>
    <s v="social media"/>
    <x v="87"/>
    <x v="4"/>
    <n v="1"/>
    <n v="5250000"/>
    <s v="2000-01-01"/>
    <s v="2006-01-01"/>
    <s v="2006-01-01"/>
    <m/>
    <m/>
    <s v="'+1 408-349-3300"/>
    <s v="https://www.crunchbase.com/organization/maktoob"/>
    <s v="https://www.twitter.com/yahoo"/>
    <s v="https://www.facebook.com/yahoo"/>
    <s v="e542dd76-1ee1-5227-2f27-4fb9ecd65fc2"/>
  </r>
  <r>
    <x v="75718"/>
    <s v="maverickwinegroup.com"/>
    <s v="USA"/>
    <s v="CA"/>
    <s v="CA - Other"/>
    <s v="Santa Maria"/>
    <x v="0"/>
    <s v="Maverick Wine Group, LLC creates, owns, manufactures, markets and distributes nationally ranked California wines in over 30 states."/>
    <s v="brand marketing|hospitality"/>
    <x v="2872"/>
    <x v="1"/>
    <n v="1"/>
    <n v="150000"/>
    <m/>
    <s v="2006-01-01"/>
    <s v="2006-01-01"/>
    <m/>
    <m/>
    <s v="(707) 536-0076"/>
    <s v="https://www.crunchbase.com/organization/maverick-wine-group-llc"/>
    <s v="https://www.twitter.com/mavwinegroup"/>
    <s v="http://www.facebook.com/pages/maverick-wine-group/22994007383904"/>
    <s v="d177fcf1-74a7-549a-0ce9-06b03cf67de9"/>
  </r>
  <r>
    <x v="75719"/>
    <s v="modloft.com"/>
    <s v="USA"/>
    <s v="FL"/>
    <s v="Miami"/>
    <s v="Miami"/>
    <x v="0"/>
    <s v="MODLOFT is an online platform that designs, manufactures, and distributes contemporary home furnishings."/>
    <s v="b2b|e-commerce|internet"/>
    <x v="314"/>
    <x v="0"/>
    <n v="1"/>
    <n v="250000"/>
    <s v="2006-01-01"/>
    <s v="2006-01-01"/>
    <s v="2006-01-01"/>
    <m/>
    <s v="ted@modloft.com"/>
    <s v="'305-779-9146"/>
    <s v="https://www.crunchbase.com/organization/modloft"/>
    <s v="https://www.twitter.com/modloft"/>
    <m/>
    <s v="3e966516-fa81-caf7-2bed-fbc2b957da7e"/>
  </r>
  <r>
    <x v="75720"/>
    <m/>
    <s v="SWE"/>
    <m/>
    <s v="Stockholm"/>
    <s v="Stockholm"/>
    <x v="3"/>
    <s v="Musicbrigade provides digital music video entertainment worldwide."/>
    <m/>
    <x v="5"/>
    <x v="2"/>
    <n v="1"/>
    <n v="4099999"/>
    <s v="1999-01-01"/>
    <s v="2006-01-01"/>
    <s v="2006-01-01"/>
    <s v="2010-01-01"/>
    <m/>
    <m/>
    <s v="https://www.crunchbase.com/organization/musicbrigade-ab"/>
    <m/>
    <m/>
    <s v="df569244-5ef9-b999-aa1e-996c7a405da6"/>
  </r>
  <r>
    <x v="75721"/>
    <s v="transcriptcenter.com"/>
    <s v="USA"/>
    <s v="TX"/>
    <s v="Austin"/>
    <s v="Austin"/>
    <x v="2"/>
    <s v="National Transcript Center is the world's largest provider of electronic student record and transcript exchange solutions."/>
    <s v="curated web"/>
    <x v="28"/>
    <x v="1"/>
    <n v="1"/>
    <m/>
    <s v="2006-01-01"/>
    <s v="2006-01-01"/>
    <s v="2006-01-01"/>
    <m/>
    <s v="mark.johnson@transcriptcenter.com"/>
    <s v="(512) 879-5400"/>
    <s v="https://www.crunchbase.com/organization/national-transcript-center"/>
    <s v="https://www.twitter.com/hobsons"/>
    <s v="https://www.facebook.com/nsclearinghouse"/>
    <s v="d28341dc-8c15-bf3d-929f-e984ad9457fe"/>
  </r>
  <r>
    <x v="75722"/>
    <s v="en51.com"/>
    <s v="CHN"/>
    <m/>
    <s v="Beijing"/>
    <s v="Beijing"/>
    <x v="0"/>
    <s v="New Channel Online School is a multimedia distance education website providing Chinese students with multimedia network courses."/>
    <s v="education"/>
    <x v="38"/>
    <x v="2"/>
    <n v="1"/>
    <m/>
    <m/>
    <s v="2006-01-01"/>
    <s v="2006-01-01"/>
    <m/>
    <m/>
    <m/>
    <s v="https://www.crunchbase.com/organization/new-channel-online-school"/>
    <m/>
    <m/>
    <s v="e236e65d-708a-e255-4ba8-d6455322ebb5"/>
  </r>
  <r>
    <x v="75723"/>
    <s v="newyorkwebdesigns.net"/>
    <s v="USA"/>
    <s v="NY"/>
    <s v="New York City"/>
    <s v="Staten Island"/>
    <x v="0"/>
    <s v="New York Designs is a small design, development, and marketing firm based in NY with offices in Taiwan."/>
    <s v="web design|web hosting"/>
    <x v="2721"/>
    <x v="0"/>
    <n v="1"/>
    <m/>
    <s v="2006-01-06"/>
    <s v="2006-01-01"/>
    <s v="2006-01-01"/>
    <m/>
    <s v="info@newyorkwebdesigns.net"/>
    <s v="'1-347-410-9652"/>
    <s v="https://www.crunchbase.com/organization/new-york-designs"/>
    <m/>
    <m/>
    <s v="a36640ac-5855-d396-6f22-d98f1857bd2c"/>
  </r>
  <r>
    <x v="75724"/>
    <s v="nextjump.com"/>
    <s v="USA"/>
    <s v="NY"/>
    <s v="New York City"/>
    <s v="New York"/>
    <x v="0"/>
    <s v="Next Jump develops e-commerce and advertising technologies that revolutionize the way consumers and marketers interact online."/>
    <s v="advertising|e-commerce|marketing|web apps"/>
    <x v="716"/>
    <x v="3"/>
    <n v="5"/>
    <n v="53000000"/>
    <s v="1994-01-01"/>
    <s v="1998-01-01"/>
    <s v="2006-01-01"/>
    <m/>
    <s v="pr@nextjump.com"/>
    <n v="12126857081"/>
    <s v="https://www.crunchbase.com/organization/next-jump"/>
    <s v="https://www.twitter.com/corporateperks"/>
    <s v="http://www.facebook.com/nextjump"/>
    <s v="25616447-7c74-55e0-7f45-4bca62eb91db"/>
  </r>
  <r>
    <x v="75725"/>
    <s v="onlineagility.com"/>
    <s v="AUS"/>
    <m/>
    <s v="Sydney"/>
    <s v="Sydney"/>
    <x v="0"/>
    <s v="Online Agility helps advertisers and publishers in the Asia Pacific region create, manage, and track better marketing campaigns."/>
    <m/>
    <x v="5"/>
    <x v="0"/>
    <n v="1"/>
    <m/>
    <s v="2002-01-01"/>
    <s v="2006-01-01"/>
    <s v="2006-01-01"/>
    <m/>
    <s v="info@onlineagility.com"/>
    <s v="61 2 9967 8800"/>
    <s v="https://www.crunchbase.com/organization/online-agility"/>
    <m/>
    <m/>
    <s v="7bf9627a-5d44-920a-8241-4fc5e405523d"/>
  </r>
  <r>
    <x v="75726"/>
    <s v="ourstory.com"/>
    <s v="USA"/>
    <s v="CA"/>
    <s v="SF Bay Area"/>
    <s v="Mountain View"/>
    <x v="0"/>
    <s v="Ourstory is a browser-based application that allows its users to share happenings in their life via photos, and videos on a timeline."/>
    <s v="collaboration|social media"/>
    <x v="87"/>
    <x v="2"/>
    <n v="1"/>
    <n v="6300000"/>
    <s v="2005-01-01"/>
    <s v="2006-01-01"/>
    <s v="2006-01-01"/>
    <m/>
    <m/>
    <m/>
    <s v="https://www.crunchbase.com/organization/ourstory"/>
    <m/>
    <m/>
    <s v="c5fef562-18c3-ae85-01bb-5bd9150efe69"/>
  </r>
  <r>
    <x v="75727"/>
    <s v="partnerbyte.com"/>
    <s v="TUR"/>
    <m/>
    <s v="Istanbul"/>
    <s v="Istanbul"/>
    <x v="3"/>
    <s v="Partnerbyte is a software platform providing transaction management services to various institutions."/>
    <s v="software|web development"/>
    <x v="10"/>
    <x v="2"/>
    <n v="1"/>
    <n v="100000"/>
    <s v="2006-11-02"/>
    <s v="2006-01-01"/>
    <s v="2006-01-01"/>
    <s v="2012-02-01"/>
    <s v="info@partnerbyte.com"/>
    <n v="905339571053"/>
    <s v="https://www.crunchbase.com/organization/partnerbyte"/>
    <m/>
    <m/>
    <s v="cc2f0ade-2145-5307-7503-1f6949353242"/>
  </r>
  <r>
    <x v="75728"/>
    <s v="picitup.com"/>
    <s v="ISR"/>
    <m/>
    <s v="Tel Aviv"/>
    <s v="Ramat Gan"/>
    <x v="0"/>
    <s v="Picitup is a visual search engine allowing images to be searched by their properties and not just by their names and tags."/>
    <s v="search engine|visual search"/>
    <x v="28"/>
    <x v="1"/>
    <n v="1"/>
    <m/>
    <s v="2006-08-01"/>
    <s v="2006-01-01"/>
    <s v="2006-01-01"/>
    <m/>
    <s v="info@picitup.com"/>
    <s v="'+972 74-702-0972"/>
    <s v="https://www.crunchbase.com/organization/picitup"/>
    <s v="https://www.twitter.com/picitupcorp"/>
    <s v="http://www.facebook.com/pages/picitup/193420554015379"/>
    <s v="71c3f2a1-6a7f-c6c9-b41d-8496b1cbfdff"/>
  </r>
  <r>
    <x v="75729"/>
    <s v="produkte24.com"/>
    <s v="CHE"/>
    <m/>
    <s v="Herisau"/>
    <s v="Herisau"/>
    <x v="0"/>
    <s v="Produkte24.com is a German promotion website and search engine for catalogues and brochures."/>
    <s v="printing|saas|search engine|web development"/>
    <x v="425"/>
    <x v="2"/>
    <n v="1"/>
    <n v="50000"/>
    <s v="2006-05-15"/>
    <s v="2006-01-01"/>
    <s v="2006-01-01"/>
    <m/>
    <s v="info@produkte24.com"/>
    <m/>
    <s v="https://www.crunchbase.com/organization/produkte24-com"/>
    <s v="https://www.twitter.com/produkte24_com"/>
    <m/>
    <s v="f642527f-d323-8f7b-bcca-23d3a6a618f2"/>
  </r>
  <r>
    <x v="75730"/>
    <s v="radview.com"/>
    <s v="USA"/>
    <s v="NJ"/>
    <s v="Newark"/>
    <s v="Bridgewater"/>
    <x v="0"/>
    <s v="RadView Software develops load testing tool and performance monitoring for web and mobile applications"/>
    <s v="software"/>
    <x v="10"/>
    <x v="6"/>
    <n v="2"/>
    <n v="6000000"/>
    <s v="1993-01-01"/>
    <s v="2000-12-21"/>
    <s v="2006-01-01"/>
    <m/>
    <m/>
    <s v="(908)526-7756"/>
    <s v="https://www.crunchbase.com/organization/radview-software"/>
    <s v="https://www.twitter.com/radviewsoftware"/>
    <s v="https://www.facebook.com/radview"/>
    <s v="586073a7-5246-845a-ad5e-fd1526d81180"/>
  </r>
  <r>
    <x v="75731"/>
    <s v="railsware.com"/>
    <s v="POL"/>
    <m/>
    <s v="Krakow"/>
    <s v="Kraków"/>
    <x v="0"/>
    <s v="Railsware is a premium software development consulting company, focused on delivering great web and mobile applications."/>
    <s v="consulting|mobile|software|web development"/>
    <x v="245"/>
    <x v="0"/>
    <n v="1"/>
    <n v="60000"/>
    <s v="2006-12-01"/>
    <s v="2006-01-01"/>
    <s v="2006-01-01"/>
    <m/>
    <s v="contact@railsware.com"/>
    <s v="1(646) 397-4918"/>
    <s v="https://www.crunchbase.com/organization/railsware"/>
    <s v="https://www.twitter.com/railsware"/>
    <s v="http://www.facebook.com/railsware"/>
    <s v="7ff24e33-c822-5c52-98a1-581633dd6b50"/>
  </r>
  <r>
    <x v="75732"/>
    <s v="rosettastone.com"/>
    <s v="USA"/>
    <s v="VA"/>
    <s v="Washington, D.C."/>
    <s v="Arlington"/>
    <x v="1"/>
    <s v="Rosetta Stone provides technology-based language learning solutions, including software, online services, and audio practice tools."/>
    <s v="software"/>
    <x v="10"/>
    <x v="8"/>
    <n v="1"/>
    <m/>
    <s v="1992-01-01"/>
    <s v="2006-01-01"/>
    <s v="2006-01-01"/>
    <m/>
    <m/>
    <s v="'800-788-0822"/>
    <s v="https://www.crunchbase.com/organization/rosetta-stone"/>
    <s v="https://www.twitter.com/rosettastone"/>
    <s v="http://www.facebook.com/rosettastone"/>
    <s v="ee66dd12-5ce7-eb55-043f-b0bc99f9e35d"/>
  </r>
  <r>
    <x v="75733"/>
    <s v="rtbrokerage.com"/>
    <s v="USA"/>
    <s v="WA"/>
    <s v="Seattle"/>
    <s v="Seattle"/>
    <x v="0"/>
    <s v="consumer-choice real estate brokerage"/>
    <s v="real estate"/>
    <x v="76"/>
    <x v="1"/>
    <n v="1"/>
    <m/>
    <s v="2006-10-11"/>
    <s v="2006-01-01"/>
    <s v="2006-01-01"/>
    <m/>
    <s v="info@rtbrokerage.com"/>
    <n v="18669081109"/>
    <s v="https://www.crunchbase.com/organization/rt-brokerage-services"/>
    <s v="https://www.twitter.com/rtbrokerage"/>
    <m/>
    <s v="b9e49bac-eea5-99c0-3348-0a361079d249"/>
  </r>
  <r>
    <x v="75734"/>
    <s v="scribesoft.com"/>
    <s v="USA"/>
    <s v="NH"/>
    <s v="Manchester, New Hampshire"/>
    <s v="Manchester"/>
    <x v="2"/>
    <s v="Data integration software solutions - helping businesses invest in CRM, ERP, Marketing Automation, and other data assets."/>
    <s v="cloud data services|crm|data integration|saas|software"/>
    <x v="1844"/>
    <x v="2"/>
    <n v="1"/>
    <m/>
    <s v="1996-01-01"/>
    <s v="2006-01-01"/>
    <s v="2006-01-01"/>
    <m/>
    <s v="sales@scribesoft.com"/>
    <m/>
    <s v="https://www.crunchbase.com/organization/scribe-software"/>
    <s v="https://www.twitter.com/scribesoft"/>
    <s v="http://www.facebook.com/scribesoft"/>
    <s v="348f9be5-328e-7807-c710-4d96de4a9ab4"/>
  </r>
  <r>
    <x v="75735"/>
    <s v="seriosity.com"/>
    <s v="USA"/>
    <s v="CA"/>
    <s v="SF Bay Area"/>
    <s v="Palo Alto"/>
    <x v="0"/>
    <s v="Seriosity offers mail management, information screening, charting, and messaging solutions."/>
    <s v="software"/>
    <x v="10"/>
    <x v="0"/>
    <n v="1"/>
    <n v="6000000"/>
    <s v="2004-01-01"/>
    <s v="2006-01-01"/>
    <s v="2006-01-01"/>
    <m/>
    <s v="info@seriosity.com"/>
    <s v="'650-352-5631"/>
    <s v="https://www.crunchbase.com/organization/seriosity"/>
    <s v="https://www.twitter.com/seriosity"/>
    <m/>
    <s v="620205f7-1355-ece9-ee2e-21afcb0abc95"/>
  </r>
  <r>
    <x v="75736"/>
    <s v="shyhai.car2100.com"/>
    <s v="CHN"/>
    <m/>
    <s v="Shanghai"/>
    <s v="Shanghai"/>
    <x v="0"/>
    <s v="Yinzuo Haiya Automotive Electronics specializes in the research and development, production, and sales of automotive electronics."/>
    <s v="manufacturing"/>
    <x v="41"/>
    <x v="2"/>
    <n v="1"/>
    <m/>
    <m/>
    <s v="2006-01-01"/>
    <s v="2006-01-01"/>
    <m/>
    <m/>
    <m/>
    <s v="https://www.crunchbase.com/organization/shanghai-yinzuo-haiya-automotive-electronics-co-ltd"/>
    <m/>
    <m/>
    <s v="5402523f-a002-eb68-8576-9a884ec418ee"/>
  </r>
  <r>
    <x v="75737"/>
    <m/>
    <s v="USA"/>
    <s v="CA"/>
    <s v="SF Bay Area"/>
    <s v="San Francisco"/>
    <x v="0"/>
    <s v="Develops energy efficient lighting technology."/>
    <m/>
    <x v="5"/>
    <x v="2"/>
    <n v="1"/>
    <n v="75000"/>
    <m/>
    <s v="2006-01-01"/>
    <s v="2006-01-01"/>
    <m/>
    <m/>
    <m/>
    <s v="https://www.crunchbase.com/organization/shelf-control"/>
    <m/>
    <m/>
    <s v="32ec29d4-9f48-aee5-1f5e-5a35aa366396"/>
  </r>
  <r>
    <x v="75738"/>
    <s v="silverbacktech.com"/>
    <s v="USA"/>
    <s v="MA"/>
    <s v="Boston"/>
    <s v="Billerica"/>
    <x v="2"/>
    <s v="SilverBack Technologies provides products and services for the management of applications, systems, and networks."/>
    <s v="apps|data center|enterprise|software"/>
    <x v="7170"/>
    <x v="0"/>
    <n v="3"/>
    <n v="31000000"/>
    <s v="1999-01-01"/>
    <s v="2000-08-16"/>
    <s v="2006-01-01"/>
    <m/>
    <m/>
    <s v="'978-670-9944"/>
    <s v="https://www.crunchbase.com/organization/silverback-technologies"/>
    <m/>
    <m/>
    <s v="44cbf181-39cf-0058-4cef-0a2fd207d238"/>
  </r>
  <r>
    <x v="75739"/>
    <s v="simalaya.com"/>
    <s v="CHE"/>
    <m/>
    <s v="Lausanne"/>
    <s v="Lausanne"/>
    <x v="0"/>
    <s v="Simalaya is a Swiss organization specialized in management and technology consulting services across a broad range of industries."/>
    <s v="consulting|outsourcing|project management"/>
    <x v="407"/>
    <x v="0"/>
    <n v="1"/>
    <n v="1280000"/>
    <s v="2006-08-02"/>
    <s v="2006-01-01"/>
    <s v="2006-01-01"/>
    <m/>
    <s v="contact@simalaya.com"/>
    <s v="41 21 635 59 70"/>
    <s v="https://www.crunchbase.com/organization/simalaya"/>
    <m/>
    <m/>
    <s v="030711a5-8cc9-92a3-d661-24a7d5908bbd"/>
  </r>
  <r>
    <x v="75740"/>
    <s v="site.availpro.com"/>
    <s v="FRA"/>
    <m/>
    <s v="Paris"/>
    <s v="Paris"/>
    <x v="0"/>
    <s v="Siriona offers an advanced programming platform for independent hotels and hotel room distributors."/>
    <s v="software"/>
    <x v="10"/>
    <x v="2"/>
    <n v="1"/>
    <n v="1910000"/>
    <m/>
    <s v="2006-01-01"/>
    <s v="2006-01-01"/>
    <m/>
    <s v="sales@availpro.com"/>
    <m/>
    <s v="https://www.crunchbase.com/organization/siriona"/>
    <m/>
    <s v="http://www.facebook.com/availpro"/>
    <s v="79747fd9-2cb3-4633-02d4-049390dca144"/>
  </r>
  <r>
    <x v="75741"/>
    <s v="smartree.com"/>
    <s v="ROM"/>
    <m/>
    <s v="Bucharest"/>
    <s v="Bucharest"/>
    <x v="2"/>
    <s v="Smartree Romania is an outsourcing company specialized in payroll outsourcing, personnel administration &amp; temporary staffing services."/>
    <s v="human resources|outsourcing"/>
    <x v="407"/>
    <x v="6"/>
    <n v="1"/>
    <n v="200000"/>
    <s v="2000-01-01"/>
    <s v="2006-01-01"/>
    <s v="2006-01-01"/>
    <m/>
    <s v="office@smartree.com"/>
    <s v="(021) 301-9090"/>
    <s v="https://www.crunchbase.com/organization/smartree"/>
    <s v="https://www.twitter.com/smartreeromania"/>
    <s v="http://facebook.com/smartreeromania"/>
    <s v="7841e145-1444-c90b-d519-176873ba8d81"/>
  </r>
  <r>
    <x v="75742"/>
    <s v="syscon.net"/>
    <s v="CAN"/>
    <s v="ON"/>
    <s v="Toronto"/>
    <s v="Richmond Hill"/>
    <x v="0"/>
    <s v="Syscon Justice Systems offers offender management solutions for jails, offender financials, medical records and business intelligence."/>
    <s v="software"/>
    <x v="10"/>
    <x v="6"/>
    <n v="1"/>
    <n v="7220000"/>
    <s v="1980-01-01"/>
    <s v="2006-01-01"/>
    <s v="2006-01-01"/>
    <m/>
    <s v="info@syscon.net"/>
    <n v="16046067654"/>
    <s v="https://www.crunchbase.com/organization/syscon-justice-systems"/>
    <m/>
    <m/>
    <s v="cfb886ef-63a3-4ca0-c545-acc904ac63fd"/>
  </r>
  <r>
    <x v="75743"/>
    <s v="tabblo.com"/>
    <s v="USA"/>
    <s v="MA"/>
    <s v="Boston"/>
    <s v="Boston"/>
    <x v="2"/>
    <s v="Tablo is a custom photo printing site with an embedded design tool that enables users to mashup their photos for printing."/>
    <s v="curated web|photography"/>
    <x v="398"/>
    <x v="0"/>
    <n v="1"/>
    <n v="4000000"/>
    <m/>
    <s v="2006-01-01"/>
    <s v="2006-01-01"/>
    <m/>
    <m/>
    <m/>
    <s v="https://www.crunchbase.com/organization/tabblo"/>
    <m/>
    <m/>
    <s v="63226113-2083-1859-a03c-13cfd1c7ed56"/>
  </r>
  <r>
    <x v="75744"/>
    <s v="telecis.com"/>
    <s v="USA"/>
    <s v="CA"/>
    <s v="SF Bay Area"/>
    <s v="Campbell"/>
    <x v="3"/>
    <s v="TeleCIS Wireless develops wireless system-on-a-chip solutions for the fixed, portable and mobile broadband wireless communications markets."/>
    <s v="mobile|semiconductor|wireless"/>
    <x v="1042"/>
    <x v="1"/>
    <n v="2"/>
    <n v="14000000"/>
    <s v="2000-01-26"/>
    <s v="2004-12-14"/>
    <s v="2006-01-01"/>
    <m/>
    <m/>
    <s v="'408-866-2940"/>
    <s v="https://www.crunchbase.com/organization/telecis"/>
    <m/>
    <m/>
    <s v="a30f3441-ffa0-243a-f20f-0c06f6f1e8f3"/>
  </r>
  <r>
    <x v="75745"/>
    <s v="transinsight.com"/>
    <s v="DEU"/>
    <m/>
    <s v="Dresden"/>
    <s v="Dresden"/>
    <x v="0"/>
    <s v="Transinsight is a German-based company offering semantic search, knowledge management, and business solutions."/>
    <s v="enterprise software|search engine"/>
    <x v="146"/>
    <x v="0"/>
    <n v="1"/>
    <n v="589850"/>
    <s v="2005-11-19"/>
    <s v="2006-01-01"/>
    <s v="2006-01-01"/>
    <m/>
    <s v="info@transinsight.com"/>
    <n v="4935146340061"/>
    <s v="https://www.crunchbase.com/organization/transinsight"/>
    <s v="https://www.twitter.com/transinsight"/>
    <s v="http://www.facebook.com/transinsight"/>
    <s v="cadffe18-e0a7-113c-9361-770dc93b81f4"/>
  </r>
  <r>
    <x v="75746"/>
    <s v="traveltours.in"/>
    <s v="IND"/>
    <m/>
    <s v="Bangalore"/>
    <s v="Bangalore"/>
    <x v="0"/>
    <s v="The Travel Tours Group is a leading travel group in India, and Karnataka’s largest player in the travel booking category."/>
    <s v="tourism"/>
    <x v="22"/>
    <x v="7"/>
    <n v="1"/>
    <m/>
    <s v="1997-01-01"/>
    <s v="2006-01-01"/>
    <s v="2006-01-01"/>
    <m/>
    <s v="info@traveltours.in"/>
    <n v="918044800800"/>
    <s v="https://www.crunchbase.com/organization/travel-tours"/>
    <s v="https://www.twitter.com/traveltoursg"/>
    <s v="https://www.facebook.com/holidayingsince1977"/>
    <s v="52788a32-7d8d-dacd-3fba-153da9d0b6b2"/>
  </r>
  <r>
    <x v="75747"/>
    <s v="vectorinc.co.jp"/>
    <s v="JPN"/>
    <m/>
    <s v="Tokyo"/>
    <s v="Tokyo"/>
    <x v="1"/>
    <s v="Vector Inc is the PR agency in Japan."/>
    <m/>
    <x v="5"/>
    <x v="7"/>
    <n v="1"/>
    <m/>
    <s v="1993-01-01"/>
    <s v="2006-01-01"/>
    <s v="2006-01-01"/>
    <m/>
    <m/>
    <s v="81 3 5572 6080"/>
    <s v="https://www.crunchbase.com/organization/vector-inc-"/>
    <m/>
    <s v="https://www.facebook.com/vectorgroup"/>
    <s v="293feb93-3f3b-b6f0-f53d-0f64b9c0e35c"/>
  </r>
  <r>
    <x v="75748"/>
    <m/>
    <s v="USA"/>
    <s v="CA"/>
    <s v="SF Bay Area"/>
    <s v="Palo Alto"/>
    <x v="0"/>
    <s v="Verosee is a social network for Skype that helps users share high-definition videos."/>
    <s v="social media"/>
    <x v="87"/>
    <x v="2"/>
    <n v="1"/>
    <n v="400000"/>
    <m/>
    <s v="2006-01-01"/>
    <s v="2006-01-01"/>
    <m/>
    <m/>
    <m/>
    <s v="https://www.crunchbase.com/organization/verosee"/>
    <m/>
    <m/>
    <s v="cbbec7ad-2031-816f-3b0e-42fae8e9593c"/>
  </r>
  <r>
    <x v="75749"/>
    <s v="via6.com"/>
    <s v="BRA"/>
    <m/>
    <s v="Rio de Janeiro"/>
    <s v="Belo Horizonte"/>
    <x v="0"/>
    <s v="Via6 is a professional social network focused on the Brazilian market."/>
    <s v="social media"/>
    <x v="87"/>
    <x v="1"/>
    <n v="1"/>
    <m/>
    <s v="2006-01-01"/>
    <s v="2006-01-01"/>
    <s v="2006-01-01"/>
    <m/>
    <s v="contato@via6.com"/>
    <s v="55 31 2511 5888"/>
    <s v="https://www.crunchbase.com/organization/via6"/>
    <s v="https://www.twitter.com/via6"/>
    <m/>
    <s v="d3f67796-8a81-2bac-16c7-733f2e6509ea"/>
  </r>
  <r>
    <x v="75750"/>
    <m/>
    <s v="USA"/>
    <s v="MO"/>
    <s v="St. Louis"/>
    <s v="St Louis"/>
    <x v="0"/>
    <s v="Vibe Solutions Group provides clients with hosted web services allowing them to create, share, collaborate, and consume rich media content."/>
    <s v="curated web"/>
    <x v="28"/>
    <x v="2"/>
    <n v="1"/>
    <n v="4800000"/>
    <s v="2004-01-01"/>
    <s v="2006-01-01"/>
    <s v="2006-01-01"/>
    <m/>
    <m/>
    <m/>
    <s v="https://www.crunchbase.com/organization/vibe-solutions-group"/>
    <m/>
    <m/>
    <s v="62d4a451-5b2f-4bf4-0449-1f9fbb57f1c3"/>
  </r>
  <r>
    <x v="75751"/>
    <s v="vidavee.com"/>
    <m/>
    <m/>
    <m/>
    <m/>
    <x v="2"/>
    <s v="Vidavee is a video web services company enabling web publishers to upload, share, analyze and monetize internet video content easily."/>
    <s v="web hosting"/>
    <x v="28"/>
    <x v="1"/>
    <n v="1"/>
    <n v="6000000"/>
    <m/>
    <s v="2006-01-01"/>
    <s v="2006-01-01"/>
    <m/>
    <m/>
    <m/>
    <s v="https://www.crunchbase.com/organization/vidavee"/>
    <m/>
    <m/>
    <s v="202573e8-3436-feb0-b434-cfc0692fa518"/>
  </r>
  <r>
    <x v="75752"/>
    <s v="vitalsensorstech.com"/>
    <s v="USA"/>
    <s v="VA"/>
    <s v="Richmond"/>
    <s v="Richmond"/>
    <x v="0"/>
    <s v="Vital Sensors, a medical device company, develops a remote cardiac sensor for congestive heart failure patients."/>
    <s v="health care"/>
    <x v="3"/>
    <x v="0"/>
    <n v="1"/>
    <n v="1000000"/>
    <s v="2002-01-01"/>
    <s v="2006-01-01"/>
    <s v="2006-01-01"/>
    <m/>
    <m/>
    <s v="'804-462-6238"/>
    <s v="https://www.crunchbase.com/organization/vital-sensors"/>
    <s v="https://www.twitter.com/vitalsensorsusa"/>
    <s v="https://www.facebook.com/vitalsensorstechnologiesllc"/>
    <s v="4aee9da8-2ea4-9287-3ba4-c37eb5bc1786"/>
  </r>
  <r>
    <x v="75753"/>
    <s v="wakozi.com"/>
    <s v="USA"/>
    <s v="NY"/>
    <s v="New York City"/>
    <s v="New York"/>
    <x v="3"/>
    <s v="Wakozi is an online service which provides a delivery service for the Manhattan area."/>
    <s v="curated web"/>
    <x v="28"/>
    <x v="2"/>
    <n v="1"/>
    <m/>
    <s v="2006-01-01"/>
    <s v="2006-01-01"/>
    <s v="2006-01-01"/>
    <s v="2007-10-18"/>
    <s v="contact@wakozi.om"/>
    <m/>
    <s v="https://www.crunchbase.com/organization/wakozi"/>
    <m/>
    <m/>
    <s v="187b098d-5b6f-cd41-4972-0381736718c2"/>
  </r>
  <r>
    <x v="75754"/>
    <s v="weeworld.com"/>
    <s v="GBR"/>
    <m/>
    <s v="Glasgow"/>
    <s v="Glasgow"/>
    <x v="0"/>
    <s v="WeeWorld is an avatar-based multi-player online social network that offers visually distinctive social games and mobile applications."/>
    <s v="gaming|mobile|social"/>
    <x v="280"/>
    <x v="2"/>
    <n v="2"/>
    <n v="15500000"/>
    <s v="1998-03-10"/>
    <s v="2005-03-01"/>
    <s v="2006-01-01"/>
    <m/>
    <s v="info@weeworld.com"/>
    <m/>
    <s v="https://www.crunchbase.com/organization/weeworld"/>
    <s v="https://www.twitter.com/weeworld"/>
    <m/>
    <s v="a1496a58-b40f-e8f7-5580-67629ba52f83"/>
  </r>
  <r>
    <x v="75755"/>
    <m/>
    <s v="USA"/>
    <s v="NJ"/>
    <s v="Newark"/>
    <s v="Fort Lee"/>
    <x v="2"/>
    <s v="Whale Communications (acquired by Microsoft) is a provider of secure access products, such as SSL, VPN, and Web application firewalls."/>
    <s v="internet|security|software|web apps"/>
    <x v="5162"/>
    <x v="2"/>
    <n v="4"/>
    <n v="38000000"/>
    <s v="1998-01-01"/>
    <s v="2000-03-31"/>
    <s v="2006-01-01"/>
    <m/>
    <m/>
    <m/>
    <s v="https://www.crunchbase.com/organization/whale-communications"/>
    <m/>
    <m/>
    <s v="a6a77088-a7e0-05ed-99a0-544e9b876a1e"/>
  </r>
  <r>
    <x v="75756"/>
    <s v="who-sells-it.com"/>
    <s v="CHE"/>
    <m/>
    <s v="Herisau"/>
    <s v="Herisau"/>
    <x v="0"/>
    <s v="Who-Sells-it.com offers a diverse range of product and service catalogs."/>
    <s v="curated web|printing|search engine|web development"/>
    <x v="425"/>
    <x v="2"/>
    <n v="1"/>
    <n v="50000"/>
    <s v="2006-01-01"/>
    <s v="2006-01-01"/>
    <s v="2006-01-01"/>
    <m/>
    <m/>
    <m/>
    <s v="https://www.crunchbase.com/organization/who-sells-it-com"/>
    <s v="https://www.twitter.com/whosellsit"/>
    <m/>
    <s v="ba02217d-8f5d-37c5-54e0-fa10fe49b879"/>
  </r>
  <r>
    <x v="75757"/>
    <s v="whoworksaroundyou.com"/>
    <s v="SGP"/>
    <m/>
    <s v="Singapore"/>
    <s v="Singapore"/>
    <x v="0"/>
    <s v="Who Works Around You is a Singaporean online community that connects singles with similar individuals in their vicinity."/>
    <s v="mobile"/>
    <x v="15"/>
    <x v="2"/>
    <n v="1"/>
    <n v="50000"/>
    <s v="2007-01-01"/>
    <s v="2006-01-01"/>
    <s v="2006-01-01"/>
    <m/>
    <s v="admin@whoworksaroundyou.com"/>
    <n v="62977884"/>
    <s v="https://www.crunchbase.com/organization/who-works-around-you"/>
    <m/>
    <m/>
    <s v="6668d5a1-b279-101b-cd9f-2db9c8ad9943"/>
  </r>
  <r>
    <x v="75758"/>
    <s v="wishdays.it"/>
    <s v="ITA"/>
    <m/>
    <s v="Verona"/>
    <s v="Verona"/>
    <x v="2"/>
    <s v="Wish Days is an Italian holding company operating in various fields such as gift experiences, incentives, tourism, services, and more."/>
    <s v="gift card|tourism|travel"/>
    <x v="7906"/>
    <x v="6"/>
    <n v="1"/>
    <n v="100000"/>
    <s v="2006-04-11"/>
    <s v="2006-01-01"/>
    <s v="2006-01-01"/>
    <m/>
    <s v="info@wishdays.it"/>
    <n v="39045575105"/>
    <s v="https://www.crunchbase.com/organization/wish-days"/>
    <s v="https://www.twitter.com/emozione3"/>
    <s v="https://www.facebook.com/emozione3"/>
    <s v="64123030-18d8-7769-927a-5310ee25d9d8"/>
  </r>
  <r>
    <x v="75759"/>
    <s v="xbiosystems.com"/>
    <s v="USA"/>
    <s v="PA"/>
    <s v="Harrisburg"/>
    <s v="Harrisburg"/>
    <x v="0"/>
    <s v="Xbio Systems provides integrated software solutions for the global life sciences sector."/>
    <s v="software"/>
    <x v="10"/>
    <x v="2"/>
    <n v="1"/>
    <n v="2230000"/>
    <m/>
    <s v="2006-01-01"/>
    <s v="2006-01-01"/>
    <m/>
    <s v="sales@xbiosystems.com"/>
    <s v="61 410 499 793"/>
    <s v="https://www.crunchbase.com/organization/xbio-systems"/>
    <m/>
    <m/>
    <s v="68c8d72d-8eb0-b162-b943-ca8ed350693e"/>
  </r>
  <r>
    <x v="75760"/>
    <s v="xplace.com"/>
    <s v="ISR"/>
    <m/>
    <s v="Tel Aviv"/>
    <s v="Herzliya"/>
    <x v="0"/>
    <s v="XPlace is an online freelance project marketplace that connects you with professionals, experts and freelancers easily and efficiently for a"/>
    <s v="software"/>
    <x v="10"/>
    <x v="1"/>
    <n v="1"/>
    <m/>
    <s v="2003-03-01"/>
    <s v="2006-01-01"/>
    <s v="2006-01-01"/>
    <m/>
    <s v="support@xplace.com"/>
    <s v="'+972 9-744-0880"/>
    <s v="https://www.crunchbase.com/organization/xplace"/>
    <s v="https://www.twitter.com/xplacefreelance"/>
    <s v="http://www.facebook.com/xplace"/>
    <s v="c2e33d05-ea56-f7f8-5cc2-be8226d47bf5"/>
  </r>
  <r>
    <x v="75761"/>
    <s v="youniteinc.com"/>
    <s v="USA"/>
    <s v="CA"/>
    <s v="SF Bay Area"/>
    <s v="Mountain View"/>
    <x v="0"/>
    <s v="YOUnite enables a distributed global personal information exchange for businesses, organizations, and individuals."/>
    <s v="software"/>
    <x v="10"/>
    <x v="1"/>
    <n v="1"/>
    <n v="1300000"/>
    <s v="2006-01-01"/>
    <s v="2006-01-01"/>
    <s v="2006-01-01"/>
    <m/>
    <m/>
    <s v="'866-794-4968"/>
    <s v="https://www.crunchbase.com/organization/younite"/>
    <m/>
    <m/>
    <s v="bddfdba1-1745-6488-121e-530a142b8f53"/>
  </r>
  <r>
    <x v="75762"/>
    <s v="youos.com"/>
    <s v="DEU"/>
    <m/>
    <s v="Frankfurt"/>
    <s v="Wiesbaden"/>
    <x v="0"/>
    <s v="YouOS - a new breed of hyperlocal interaction"/>
    <s v="apps"/>
    <x v="50"/>
    <x v="1"/>
    <n v="1"/>
    <m/>
    <s v="2006-01-01"/>
    <s v="2006-01-01"/>
    <s v="2006-01-01"/>
    <m/>
    <s v="christoph@youos.com"/>
    <n v="4915123069637"/>
    <s v="https://www.crunchbase.com/organization/youos"/>
    <m/>
    <s v="http://www.facebook.com/youosapp"/>
    <s v="d0d44256-6168-3c15-7cea-ee03c6e4010c"/>
  </r>
  <r>
    <x v="75763"/>
    <s v="gozerog.com"/>
    <s v="USA"/>
    <s v="VA"/>
    <s v="Washington, D.C."/>
    <s v="Arlington"/>
    <x v="0"/>
    <s v="Zero Gravity Corporation is a privately held space entertainment and tourism company."/>
    <s v="aerospace"/>
    <x v="485"/>
    <x v="0"/>
    <n v="1"/>
    <m/>
    <s v="1993-01-01"/>
    <s v="2006-01-01"/>
    <s v="2006-01-01"/>
    <m/>
    <s v="info@gozerog.com"/>
    <s v="(888) 664-7284"/>
    <s v="https://www.crunchbase.com/organization/zero-gravity"/>
    <s v="https://www.twitter.com/gozerog"/>
    <m/>
    <s v="4a6be09f-07b5-5045-8009-959102eefcc9"/>
  </r>
  <r>
    <x v="75764"/>
    <s v="zoomabet.com"/>
    <s v="USA"/>
    <s v="NY"/>
    <s v="New York City"/>
    <s v="New York"/>
    <x v="0"/>
    <s v="Zoomabet is an online social networking community engineered to be extremely sticky and viral by appealing to that core human trait:"/>
    <s v="gambling|social media"/>
    <x v="1033"/>
    <x v="0"/>
    <n v="1"/>
    <m/>
    <s v="2006-01-01"/>
    <s v="2006-01-01"/>
    <s v="2006-01-01"/>
    <m/>
    <s v="hadas@lbtplatform.com"/>
    <s v="'1-646-688-1033"/>
    <s v="https://www.crunchbase.com/organization/zoomabet"/>
    <m/>
    <m/>
    <s v="7276d0c8-41ab-a5b1-76e0-10d05f609fd7"/>
  </r>
  <r>
    <x v="75765"/>
    <s v="vida-software.com"/>
    <s v="ESP"/>
    <m/>
    <s v="Barcelona"/>
    <s v="Barcelona"/>
    <x v="3"/>
    <s v="Vida Software provides carrier-grade natural interaction infrastructure software that enhances mobile application usability."/>
    <s v="software"/>
    <x v="10"/>
    <x v="2"/>
    <n v="1"/>
    <n v="592000"/>
    <s v="2001-01-01"/>
    <s v="2005-12-31"/>
    <s v="2005-12-31"/>
    <m/>
    <m/>
    <s v="34 934 01 97 59"/>
    <s v="https://www.crunchbase.com/organization/vida-software"/>
    <m/>
    <m/>
    <s v="761ee35a-5b8d-d88d-7fa9-f72937b18045"/>
  </r>
  <r>
    <x v="75766"/>
    <s v="adp.com"/>
    <s v="USA"/>
    <s v="NJ"/>
    <s v="Newark"/>
    <s v="Roseland"/>
    <x v="1"/>
    <s v="ADP provides business outsourcing solutions that facilitate businesses in HR, payroll and administration processes."/>
    <s v="consulting|outsourcing"/>
    <x v="407"/>
    <x v="4"/>
    <n v="1"/>
    <n v="2000000"/>
    <s v="1949-01-01"/>
    <s v="2005-12-30"/>
    <s v="2005-12-30"/>
    <m/>
    <s v="Contactadp@adp.com"/>
    <s v="(800) 225-5237"/>
    <s v="https://www.crunchbase.com/organization/adp"/>
    <s v="https://www.twitter.com/adp"/>
    <s v="http://www.facebook.com/adpcareers"/>
    <s v="91638d36-44ab-c37f-2821-55046bbc042e"/>
  </r>
  <r>
    <x v="75767"/>
    <s v="optimusinfo.com"/>
    <s v="USA"/>
    <s v="VA"/>
    <s v="Washington, D.C."/>
    <s v="Mclean"/>
    <x v="0"/>
    <s v="Optimus is a software-based company providing information technology tools and services."/>
    <s v="enterprise software"/>
    <x v="10"/>
    <x v="2"/>
    <n v="1"/>
    <n v="7500000"/>
    <s v="1992-01-01"/>
    <s v="2005-12-30"/>
    <s v="2005-12-30"/>
    <m/>
    <m/>
    <m/>
    <s v="https://www.crunchbase.com/organization/optimus"/>
    <m/>
    <m/>
    <s v="20f53a10-94ae-5675-e400-b70ac63a9575"/>
  </r>
  <r>
    <x v="75768"/>
    <s v="virtualedge.com"/>
    <s v="USA"/>
    <s v="PA"/>
    <s v="Philadelphia"/>
    <s v="Yardley"/>
    <x v="2"/>
    <s v="VirtualEdge is a world-leading provider of Real-Time Recruiting Software for the Extended Enterprise."/>
    <s v="enterprise software|real time|recruiting"/>
    <x v="410"/>
    <x v="1"/>
    <n v="1"/>
    <n v="2000000"/>
    <s v="2000-01-01"/>
    <s v="2005-12-30"/>
    <s v="2005-12-30"/>
    <m/>
    <m/>
    <m/>
    <s v="https://www.crunchbase.com/organization/virtualedge-corporation"/>
    <m/>
    <m/>
    <s v="9c32c059-b95f-86aa-1bf8-af7ce632f532"/>
  </r>
  <r>
    <x v="75769"/>
    <s v="cradle.com"/>
    <s v="USA"/>
    <s v="CA"/>
    <s v="SF Bay Area"/>
    <s v="Mountain View"/>
    <x v="0"/>
    <s v="Cradle Technologies designs, develops, and manufactures networked video surveillance systems for the video surveillance industry."/>
    <s v="hardware|hospital|network security|video"/>
    <x v="8479"/>
    <x v="0"/>
    <n v="6"/>
    <n v="86500000"/>
    <s v="1998-01-01"/>
    <s v="2000-05-08"/>
    <s v="2005-12-27"/>
    <m/>
    <s v="info@cradle.com"/>
    <s v="(650)396-7404"/>
    <s v="https://www.crunchbase.com/organization/cradle-technologies"/>
    <s v="https://www.twitter.com/networkedcctv"/>
    <m/>
    <s v="faa360dd-2652-9132-ec68-07bca4402dea"/>
  </r>
  <r>
    <x v="75770"/>
    <s v="bitex.com"/>
    <s v="BGR"/>
    <m/>
    <s v="Sofia"/>
    <s v="Sofia"/>
    <x v="0"/>
    <s v="EuroCapital BITEX AD provides voice over internet protocol, data, internet, and virtual private network services in Bulgaria."/>
    <s v="web hosting"/>
    <x v="28"/>
    <x v="2"/>
    <n v="1"/>
    <n v="9300000"/>
    <s v="1996-01-01"/>
    <s v="2005-12-27"/>
    <s v="2005-12-27"/>
    <m/>
    <s v="info@bitex.com"/>
    <s v="359 2 980 20 17"/>
    <s v="https://www.crunchbase.com/organization/eurocapital-bitex"/>
    <m/>
    <m/>
    <s v="7a96fe40-ec7d-94e1-945a-b85bfe2051fc"/>
  </r>
  <r>
    <x v="75771"/>
    <s v="airak.com"/>
    <s v="USA"/>
    <s v="VA"/>
    <s v="Norfolk - Virginia Beach"/>
    <s v="Virginia Beach"/>
    <x v="0"/>
    <s v="Real-time Electrical Distribution Load Monitoring and Power Quality Measurement Systems"/>
    <m/>
    <x v="5"/>
    <x v="1"/>
    <n v="1"/>
    <m/>
    <s v="1998-01-01"/>
    <s v="2005-12-23"/>
    <s v="2005-12-23"/>
    <m/>
    <s v="contactus@airak.com"/>
    <s v="'703-858-9401"/>
    <s v="https://www.crunchbase.com/organization/airak"/>
    <m/>
    <m/>
    <s v="ed318aaa-37bc-08c7-4466-c6335ce94c4d"/>
  </r>
  <r>
    <x v="75772"/>
    <s v="s3group.com"/>
    <s v="IRL"/>
    <m/>
    <s v="IRL - Other"/>
    <s v="Leopardstown"/>
    <x v="0"/>
    <s v="Silicon &amp; Software Systems is a connected consumer technology company providing mixed-signal semiconductor IP solutions."/>
    <s v="consumer electronics|electronics|information technology|semiconductor|software"/>
    <x v="8480"/>
    <x v="5"/>
    <n v="1"/>
    <n v="11820000"/>
    <s v="1986-01-01"/>
    <s v="2005-12-21"/>
    <s v="2005-12-21"/>
    <m/>
    <s v="info@s3group.com"/>
    <m/>
    <s v="https://www.crunchbase.com/organization/silicon-software-systems"/>
    <m/>
    <m/>
    <s v="eb111353-1297-9f3f-c360-b04d8cf53a4b"/>
  </r>
  <r>
    <x v="75773"/>
    <s v="assetinsights.com"/>
    <s v="USA"/>
    <s v="VA"/>
    <s v="Washington, D.C."/>
    <s v="Fairfax"/>
    <x v="0"/>
    <s v="ASSET INSIGHTS offers the Asset Management Savant product as a multi-tiered, internet-based RFID solution, to simplify implementations."/>
    <m/>
    <x v="5"/>
    <x v="1"/>
    <n v="1"/>
    <m/>
    <s v="2004-01-01"/>
    <s v="2005-12-20"/>
    <s v="2005-12-20"/>
    <m/>
    <m/>
    <s v="1(703) 636-4000"/>
    <s v="https://www.crunchbase.com/organization/asset-insights"/>
    <m/>
    <m/>
    <s v="6e0b6920-94f4-cf61-100c-b2bd8b2ac298"/>
  </r>
  <r>
    <x v="75774"/>
    <s v="covelus.com"/>
    <s v="GBR"/>
    <m/>
    <s v="Liverpool"/>
    <s v="Liverpool"/>
    <x v="3"/>
    <s v="Covelus develops and commercializes routing software for digital pens, mobile phones, personal computers, and servers."/>
    <s v="software"/>
    <x v="10"/>
    <x v="2"/>
    <n v="1"/>
    <n v="789000"/>
    <s v="2003-01-01"/>
    <s v="2005-12-20"/>
    <s v="2005-12-20"/>
    <m/>
    <m/>
    <s v="44 4640 250507"/>
    <s v="https://www.crunchbase.com/organization/covelus"/>
    <m/>
    <m/>
    <s v="73614953-ad36-8746-3a72-a793e2ae06a9"/>
  </r>
  <r>
    <x v="75775"/>
    <s v="edgedynamics.com"/>
    <s v="USA"/>
    <s v="CA"/>
    <s v="SF Bay Area"/>
    <s v="Redwood City"/>
    <x v="2"/>
    <s v="Edge Dynamics, Inc. develops and markets channel- and demand-management software to companies in the pharmaceutical industry in the United"/>
    <s v="software"/>
    <x v="10"/>
    <x v="1"/>
    <n v="1"/>
    <n v="12000000"/>
    <s v="2002-01-01"/>
    <s v="2005-12-20"/>
    <s v="2005-12-20"/>
    <m/>
    <m/>
    <s v="'650-780-7800"/>
    <s v="https://www.crunchbase.com/organization/edge-dynamics"/>
    <m/>
    <m/>
    <s v="15b70590-3825-b924-cbb2-c83264c8509b"/>
  </r>
  <r>
    <x v="75776"/>
    <m/>
    <m/>
    <m/>
    <m/>
    <m/>
    <x v="0"/>
    <s v="Pugnacious Endeavours"/>
    <m/>
    <x v="5"/>
    <x v="2"/>
    <n v="1"/>
    <m/>
    <m/>
    <s v="2005-12-20"/>
    <s v="2005-12-20"/>
    <m/>
    <m/>
    <m/>
    <s v="https://www.crunchbase.com/organization/pugnacious-endeavours"/>
    <m/>
    <m/>
    <s v="f0e205fc-127b-6c43-c50e-9777bf6679da"/>
  </r>
  <r>
    <x v="75777"/>
    <m/>
    <s v="USA"/>
    <s v="CA"/>
    <s v="SF Bay Area"/>
    <s v="Redwood City"/>
    <x v="2"/>
    <s v="Centrality Communications is a fabless semiconductor company that offers platform solutions for navigation infotainment devices and systems."/>
    <s v="manufacturing|navigation|semiconductor"/>
    <x v="8481"/>
    <x v="2"/>
    <n v="1"/>
    <n v="20000000"/>
    <s v="1999-01-01"/>
    <s v="2005-12-19"/>
    <s v="2005-12-19"/>
    <m/>
    <m/>
    <m/>
    <s v="https://www.crunchbase.com/organization/centrality-communications"/>
    <m/>
    <m/>
    <s v="f0356592-a66a-c188-5b8b-940ff8d13245"/>
  </r>
  <r>
    <x v="75778"/>
    <s v="pbs.org"/>
    <s v="USA"/>
    <s v="VA"/>
    <s v="Washington, D.C."/>
    <s v="Arlington"/>
    <x v="0"/>
    <s v="Public Broadcasting Service (PBS) provides media programming and services for the American public."/>
    <s v="broadcasting|non profit|publishing"/>
    <x v="21"/>
    <x v="5"/>
    <n v="1"/>
    <n v="3000000"/>
    <s v="1969-01-01"/>
    <s v="2005-12-19"/>
    <s v="2005-12-19"/>
    <m/>
    <m/>
    <s v="(703) 739-5000"/>
    <s v="https://www.crunchbase.com/organization/pbs"/>
    <s v="https://www.twitter.com/pbs"/>
    <s v="http://www.facebook.com/pbs"/>
    <s v="f201e14e-a1a9-0c86-d2cf-666bb7931c62"/>
  </r>
  <r>
    <x v="75779"/>
    <s v="rfi-informatique.fr"/>
    <s v="FRA"/>
    <m/>
    <s v="FRA - Other"/>
    <s v="Seyssinet-pariset"/>
    <x v="0"/>
    <s v="RFI Informatique designs, develops, and markets solutions for system integration applications for customer relationship management services."/>
    <s v="health diagnostics|software"/>
    <x v="247"/>
    <x v="2"/>
    <n v="1"/>
    <n v="720000"/>
    <s v="1992-01-01"/>
    <s v="2005-12-19"/>
    <s v="2005-12-19"/>
    <m/>
    <m/>
    <s v="33 4 76 84 25 84"/>
    <s v="https://www.crunchbase.com/organization/rfi-informatique"/>
    <m/>
    <m/>
    <s v="4a0be91e-46e7-182d-407b-df740f1938c2"/>
  </r>
  <r>
    <x v="75780"/>
    <s v="entelec.be"/>
    <s v="BEL"/>
    <m/>
    <s v="Brussels"/>
    <s v="Diepenbeek"/>
    <x v="0"/>
    <s v="Entelec Control Systems develops security information management software to connect intelligent control systems into one solution."/>
    <s v="software"/>
    <x v="10"/>
    <x v="0"/>
    <n v="1"/>
    <n v="1020000"/>
    <s v="2003-01-01"/>
    <s v="2005-12-16"/>
    <s v="2005-12-16"/>
    <m/>
    <s v="support@entelec.be"/>
    <s v="'+32 11 30 30 01"/>
    <s v="https://www.crunchbase.com/organization/entelec-control-systems"/>
    <s v="https://www.twitter.com/entelec_"/>
    <s v="http://www.facebook.com/entelec"/>
    <s v="a0194ad7-ada7-4567-3259-b201e68fc8fd"/>
  </r>
  <r>
    <x v="75781"/>
    <s v="lumics.com"/>
    <s v="DEU"/>
    <m/>
    <s v="Berlin"/>
    <s v="Berlin"/>
    <x v="0"/>
    <s v="Lumics is specialized in manufacturing high performance semiconductor laser components and subsystems."/>
    <s v="laser|manufacturing|semiconductor"/>
    <x v="578"/>
    <x v="0"/>
    <n v="1"/>
    <n v="6600000"/>
    <s v="2000-01-01"/>
    <s v="2005-12-16"/>
    <s v="2005-12-16"/>
    <m/>
    <s v="infoDE1@lumics.com"/>
    <n v="4930678067625"/>
    <s v="https://www.crunchbase.com/organization/lumics"/>
    <s v="https://www.twitter.com/lumics_laser"/>
    <m/>
    <s v="fe1a07dc-2be5-d103-672e-53f5a325ba79"/>
  </r>
  <r>
    <x v="75782"/>
    <s v="mobiapps.com"/>
    <s v="SGP"/>
    <m/>
    <s v="Singapore"/>
    <s v="Singapore"/>
    <x v="2"/>
    <s v="MobiApps is a provider of hybrid terrestrial and satellite technologies for commercial communications."/>
    <s v="industrial|mobile apps|wireless"/>
    <x v="719"/>
    <x v="6"/>
    <n v="2"/>
    <n v="18000000"/>
    <s v="2001-01-01"/>
    <s v="2003-10-15"/>
    <s v="2005-12-16"/>
    <m/>
    <m/>
    <m/>
    <s v="https://www.crunchbase.com/organization/mobiapps"/>
    <m/>
    <m/>
    <s v="72539c70-8051-32e9-dc09-2d8d200372b4"/>
  </r>
  <r>
    <x v="75783"/>
    <s v="bvfon.hu"/>
    <s v="HUN"/>
    <m/>
    <s v="Budapest"/>
    <s v="Budapest"/>
    <x v="3"/>
    <s v="BVfon Telecommunication offers payment and telecommunication applications for detention facilities."/>
    <s v="hardware|software"/>
    <x v="136"/>
    <x v="2"/>
    <n v="1"/>
    <n v="5980000"/>
    <s v="2004-01-01"/>
    <s v="2005-12-15"/>
    <s v="2005-12-15"/>
    <s v="2010-09-02"/>
    <s v="bvfon@bvfon.hu"/>
    <s v="36 1 247 0327"/>
    <s v="https://www.crunchbase.com/organization/bvfon-telecommunication"/>
    <m/>
    <m/>
    <s v="8eeac519-3dad-9f5e-d6b3-a5143ddaa170"/>
  </r>
  <r>
    <x v="75784"/>
    <m/>
    <s v="USA"/>
    <s v="FL"/>
    <s v="Jacksonville"/>
    <s v="Jacksonville"/>
    <x v="0"/>
    <s v="DiStream is a developer of video-on-demand and othermedia distribution technologies."/>
    <m/>
    <x v="5"/>
    <x v="2"/>
    <n v="3"/>
    <n v="7500000"/>
    <m/>
    <s v="2001-10-19"/>
    <s v="2005-12-15"/>
    <m/>
    <m/>
    <m/>
    <s v="https://www.crunchbase.com/organization/distream-digital-interactive-streams"/>
    <m/>
    <m/>
    <s v="7ff5ae18-261f-6cc1-fbd8-3b178ba42e62"/>
  </r>
  <r>
    <x v="75785"/>
    <s v="maplesesm.com"/>
    <s v="USA"/>
    <s v="NJ"/>
    <s v="Newark"/>
    <s v="Somerset"/>
    <x v="0"/>
    <s v="Maples ESM Technologies offers IT infrastructure management solutions to companies by maintaining their complex network infrastructures."/>
    <s v="consulting"/>
    <x v="5"/>
    <x v="0"/>
    <n v="1"/>
    <n v="4000000"/>
    <s v="2001-01-01"/>
    <s v="2005-12-15"/>
    <s v="2005-12-15"/>
    <m/>
    <s v="mktgsupport@maplesesm.com"/>
    <s v="91 44 6450 2170"/>
    <s v="https://www.crunchbase.com/organization/maples-esm-technologies"/>
    <m/>
    <m/>
    <s v="01fba5c5-4922-b03a-dce7-3501f377e0e7"/>
  </r>
  <r>
    <x v="75786"/>
    <s v="soundflavor.com"/>
    <s v="USA"/>
    <s v="CA"/>
    <s v="SF Bay Area"/>
    <s v="San Francisco"/>
    <x v="2"/>
    <s v="Soundflavor is a web-based platform of search, discovery, and recommendation services for music."/>
    <s v="ediscovery|music"/>
    <x v="796"/>
    <x v="0"/>
    <n v="2"/>
    <n v="5800000"/>
    <s v="2003-01-01"/>
    <s v="2004-01-01"/>
    <s v="2005-12-15"/>
    <m/>
    <s v="info1@soundflavor.com"/>
    <s v="'415-864-1718"/>
    <s v="https://www.crunchbase.com/organization/soundflavor"/>
    <m/>
    <m/>
    <s v="b3d11b08-8b87-bb0e-1a5c-0431bf763c26"/>
  </r>
  <r>
    <x v="75787"/>
    <s v="albacommunciationsltd.com"/>
    <s v="GBR"/>
    <m/>
    <s v="GBR - Other"/>
    <s v="Beckenham"/>
    <x v="0"/>
    <s v="Alba Communications is a provider of programming for the television, video and DVD markets."/>
    <s v="video"/>
    <x v="236"/>
    <x v="2"/>
    <n v="1"/>
    <n v="442820.11466088798"/>
    <m/>
    <s v="2005-12-14"/>
    <s v="2005-12-14"/>
    <m/>
    <m/>
    <m/>
    <s v="https://www.crunchbase.com/organization/alba-communications"/>
    <m/>
    <m/>
    <s v="618d7776-b400-165e-8d01-9f451bd6a6f9"/>
  </r>
  <r>
    <x v="75788"/>
    <s v="axonx.com"/>
    <s v="USA"/>
    <s v="MD"/>
    <s v="Baltimore"/>
    <s v="Baltimore"/>
    <x v="2"/>
    <s v="AxonX is committed to reducing the impact of fire by providing a unique solution for Early Warning fire detection."/>
    <s v="industrial automation|public safety"/>
    <x v="2001"/>
    <x v="1"/>
    <n v="1"/>
    <n v="2000000"/>
    <s v="2002-01-01"/>
    <s v="2005-12-14"/>
    <s v="2005-12-14"/>
    <m/>
    <m/>
    <s v="(410)472-6590"/>
    <s v="https://www.crunchbase.com/organization/axonx"/>
    <m/>
    <m/>
    <s v="3c2bc985-5944-3006-1143-53216e914d90"/>
  </r>
  <r>
    <x v="75789"/>
    <s v="cardio-optics.com"/>
    <s v="USA"/>
    <s v="MA"/>
    <s v="Boston"/>
    <s v="Wilmington"/>
    <x v="3"/>
    <s v="CardioOptics is a development-stage medical device company based in Boulder."/>
    <s v="health care|health diagnostics|medical device"/>
    <x v="3"/>
    <x v="2"/>
    <n v="2"/>
    <n v="22000000"/>
    <m/>
    <s v="2002-10-03"/>
    <s v="2005-12-14"/>
    <m/>
    <m/>
    <m/>
    <s v="https://www.crunchbase.com/organization/cardiooptics"/>
    <m/>
    <m/>
    <s v="da7a8395-d076-f13b-bc1e-f6f77f7f8dab"/>
  </r>
  <r>
    <x v="75790"/>
    <s v="cellon.com"/>
    <s v="CHN"/>
    <m/>
    <s v="Shenzhen"/>
    <s v="Shenzhen"/>
    <x v="0"/>
    <s v="Cellon is a leading global wireless design manufacturer that is dedicated to the development of GSM, GPRS, EDGE, WCDMA, EVDO and LTE."/>
    <s v="product design"/>
    <x v="350"/>
    <x v="9"/>
    <n v="1"/>
    <m/>
    <s v="1999-01-01"/>
    <s v="2005-12-14"/>
    <s v="2005-12-14"/>
    <m/>
    <s v="info@cellon.com"/>
    <n v="86075586365620"/>
    <s v="https://www.crunchbase.com/organization/cellon"/>
    <m/>
    <m/>
    <s v="3dd06db6-3683-1fa5-c9da-c2ce3ac4c6d1"/>
  </r>
  <r>
    <x v="75791"/>
    <s v="commerciant.com"/>
    <s v="USA"/>
    <s v="TX"/>
    <s v="Houston"/>
    <s v="Houston"/>
    <x v="2"/>
    <s v="Commerciant, LP designs and develops wireless and handheld payment processing solutions"/>
    <s v="payments"/>
    <x v="197"/>
    <x v="2"/>
    <n v="1"/>
    <n v="2500000"/>
    <s v="2000-01-01"/>
    <s v="2005-12-14"/>
    <s v="2005-12-14"/>
    <m/>
    <m/>
    <s v="(713) 735-5500"/>
    <s v="https://www.crunchbase.com/organization/commerciant"/>
    <m/>
    <m/>
    <s v="f04546d3-b296-4f8a-0913-455891a00681"/>
  </r>
  <r>
    <x v="75792"/>
    <m/>
    <s v="CMR"/>
    <m/>
    <s v="CMR - Other"/>
    <s v="Douala"/>
    <x v="0"/>
    <s v="Kombe-N'sepe Block offers oil and gas production and development services."/>
    <s v="oil and gas"/>
    <x v="89"/>
    <x v="2"/>
    <n v="1"/>
    <m/>
    <m/>
    <s v="2005-12-14"/>
    <s v="2005-12-14"/>
    <m/>
    <m/>
    <m/>
    <s v="https://www.crunchbase.com/organization/kombe-n-sepe-block"/>
    <m/>
    <m/>
    <s v="23674bd1-3315-4d20-57be-36bc70d83127"/>
  </r>
  <r>
    <x v="75793"/>
    <s v="lululemon.com"/>
    <s v="CAN"/>
    <s v="BC"/>
    <s v="Vancouver"/>
    <s v="Vancouver"/>
    <x v="0"/>
    <s v="Creating components for people to live long, healthy and fun lives."/>
    <s v="e-commerce|fitness|retail"/>
    <x v="176"/>
    <x v="4"/>
    <n v="1"/>
    <n v="93000000"/>
    <s v="1998-01-01"/>
    <s v="2005-12-14"/>
    <s v="2005-12-14"/>
    <m/>
    <m/>
    <s v="'604-732-6124"/>
    <s v="https://www.crunchbase.com/organization/lululemon-athletica"/>
    <s v="https://www.twitter.com/lululemon"/>
    <s v="https://www.facebook.com/lululemon"/>
    <s v="c6aba76d-e228-9a9b-2987-b0cc5bbaca76"/>
  </r>
  <r>
    <x v="75794"/>
    <m/>
    <s v="GBR"/>
    <m/>
    <s v="Wigan"/>
    <s v="Wigan"/>
    <x v="0"/>
    <s v="Micap develops and commercially exploits microencapsulation solutions and other technologies for a range of industries."/>
    <m/>
    <x v="5"/>
    <x v="2"/>
    <n v="1"/>
    <n v="987491770.90190899"/>
    <m/>
    <s v="2005-12-14"/>
    <s v="2005-12-14"/>
    <m/>
    <m/>
    <m/>
    <s v="https://www.crunchbase.com/organization/micap-plc"/>
    <m/>
    <m/>
    <s v="e36c0add-6c91-67f5-1b2c-768321cb5c6b"/>
  </r>
  <r>
    <x v="75795"/>
    <s v="optimerpharma.com"/>
    <s v="USA"/>
    <s v="CA"/>
    <s v="San Diego"/>
    <s v="San Diego"/>
    <x v="2"/>
    <s v="Optimer Pharmaceuticals, Inc. (Optimer) is a biopharmaceutical company focused on discovering, developing and commercializing"/>
    <s v="biotechnology|pharmaceutical|therapeutics"/>
    <x v="44"/>
    <x v="5"/>
    <n v="2"/>
    <n v="34200000"/>
    <s v="1998-01-01"/>
    <s v="2005-03-02"/>
    <s v="2005-12-14"/>
    <m/>
    <m/>
    <n v="8589090737"/>
    <s v="https://www.crunchbase.com/organization/optimer-pharmaceuticals"/>
    <s v="https://www.twitter.com/merck"/>
    <m/>
    <s v="bc98f9fc-c1fb-1478-c817-01e58b3e23b7"/>
  </r>
  <r>
    <x v="75796"/>
    <s v="refundexchange.co.uk"/>
    <s v="GBR"/>
    <m/>
    <s v="Rotherham"/>
    <s v="Rotherham"/>
    <x v="3"/>
    <s v="Refund Exchange develops enterprise data management software to prevent retail frauds."/>
    <s v="security"/>
    <x v="175"/>
    <x v="2"/>
    <n v="1"/>
    <n v="177000"/>
    <m/>
    <s v="2005-12-14"/>
    <s v="2005-12-14"/>
    <s v="2008-09-05"/>
    <s v="enquiries@refundexchange.co.uk"/>
    <s v="44 79 0416 2183"/>
    <s v="https://www.crunchbase.com/organization/refund-exchange"/>
    <m/>
    <m/>
    <s v="431fb98f-aaa5-8053-bede-a949d4f9f2aa"/>
  </r>
  <r>
    <x v="75797"/>
    <s v="spinemark.com"/>
    <s v="USA"/>
    <s v="CA"/>
    <s v="San Diego"/>
    <s v="San Diego"/>
    <x v="0"/>
    <s v="SpineMark dedicated to transforming delivery of care and innovation through Spine Centers of Excellence and Spine Research Organizations."/>
    <s v="health care"/>
    <x v="3"/>
    <x v="0"/>
    <n v="1"/>
    <n v="10000000"/>
    <s v="2004-01-01"/>
    <s v="2005-12-14"/>
    <s v="2005-12-14"/>
    <m/>
    <s v="info@spinemark.com"/>
    <s v="'858-623-8412"/>
    <s v="https://www.crunchbase.com/organization/spinemark"/>
    <s v="https://www.twitter.com/spinemark"/>
    <s v="https://www.facebook.com/spinemark-492308080798079"/>
    <s v="8b950e69-991d-2f9d-48f6-340f1e4ef989"/>
  </r>
  <r>
    <x v="75798"/>
    <s v="stepup.com"/>
    <s v="USA"/>
    <s v="CA"/>
    <s v="SF Bay Area"/>
    <s v="San Francisco"/>
    <x v="2"/>
    <s v="StepUp provides a proprietary Google-based technology platform that enables local businesses to enhance their online presence."/>
    <s v="curated web"/>
    <x v="28"/>
    <x v="0"/>
    <n v="1"/>
    <n v="6600000"/>
    <s v="2003-12-01"/>
    <s v="2005-12-14"/>
    <s v="2005-12-14"/>
    <m/>
    <m/>
    <m/>
    <s v="https://www.crunchbase.com/organization/stepup"/>
    <m/>
    <s v="https://www.facebook.com/homesteadwebsites"/>
    <s v="08f5d7a5-4b86-5bc9-10b2-2dd2b9b3a07a"/>
  </r>
  <r>
    <x v="75799"/>
    <s v="thirdbrigade.com"/>
    <s v="CAN"/>
    <s v="ON"/>
    <s v="Kanata"/>
    <s v="Kanata"/>
    <x v="2"/>
    <s v="Third Brigade is a security and compliance software company providing enterprise-class security solutions for servers and virtual machines."/>
    <s v="enterprise software|network security|security"/>
    <x v="130"/>
    <x v="6"/>
    <n v="2"/>
    <n v="16294493.7894764"/>
    <s v="2004-01-01"/>
    <s v="2005-04-07"/>
    <s v="2005-12-14"/>
    <m/>
    <m/>
    <m/>
    <s v="https://www.crunchbase.com/organization/third-brigade"/>
    <m/>
    <m/>
    <s v="95af4289-a64e-30d3-2d74-f777d3279664"/>
  </r>
  <r>
    <x v="75800"/>
    <s v="websidestory.com"/>
    <s v="USA"/>
    <s v="CA"/>
    <s v="San Diego"/>
    <s v="San Diego"/>
    <x v="2"/>
    <s v="Visual Sciences, Inc. and its subsidiaries provide customer intelligence solutions. Its services include HBX, an on-demand Web analytics"/>
    <s v="curated web"/>
    <x v="28"/>
    <x v="7"/>
    <n v="1"/>
    <n v="359087.91669160302"/>
    <s v="1996-01-01"/>
    <s v="2005-12-14"/>
    <s v="2005-12-14"/>
    <m/>
    <m/>
    <s v="'858-546-0040"/>
    <s v="https://www.crunchbase.com/organization/visualsciences"/>
    <m/>
    <m/>
    <s v="b759a918-3658-9eea-85a4-a770ace46bba"/>
  </r>
  <r>
    <x v="75801"/>
    <s v="webshastra.com"/>
    <s v="IND"/>
    <m/>
    <s v="Bangalore"/>
    <s v="Bangalore"/>
    <x v="2"/>
    <s v="Webshastra is a full service, focused Internet marketing services company."/>
    <s v="internet"/>
    <x v="28"/>
    <x v="2"/>
    <n v="1"/>
    <n v="10000000"/>
    <m/>
    <s v="2005-12-14"/>
    <s v="2005-12-14"/>
    <m/>
    <m/>
    <m/>
    <s v="https://www.crunchbase.com/organization/webshastra-pvt-ltd"/>
    <s v="https://www.twitter.com/position2"/>
    <s v="https://www.facebook.com/position2.inc"/>
    <s v="849ccae6-e1cd-3efd-5a71-f74287b21990"/>
  </r>
  <r>
    <x v="75802"/>
    <s v="cellectis-stemcells.com"/>
    <s v="SWE"/>
    <m/>
    <s v="Gothenburg"/>
    <s v="Göteborg"/>
    <x v="0"/>
    <s v="Cellartis develops human embryonic stem cells and technology for drug discovery research, toxicity testing and regenerative medicine."/>
    <s v="biotechnology"/>
    <x v="36"/>
    <x v="6"/>
    <n v="1"/>
    <n v="9540000"/>
    <m/>
    <s v="2005-12-13"/>
    <s v="2005-12-13"/>
    <m/>
    <s v="info@cellectis.com"/>
    <s v="46 31 758 09 00"/>
    <s v="https://www.crunchbase.com/organization/cellartis"/>
    <s v="https://www.twitter.com/genegineer"/>
    <s v="http://www.facebook.com/pages/genome-engineering/120642661313719"/>
    <s v="185e8533-679c-eecc-913c-47794807492b"/>
  </r>
  <r>
    <x v="75803"/>
    <s v="edge.co.il"/>
    <s v="ISR"/>
    <m/>
    <s v="Tel Aviv"/>
    <s v="Ra'anana"/>
    <x v="2"/>
    <s v="Edge Medical Devices working with OEMs, Integrators and Value Added Resellers worldwide to bring high quality digital radiography."/>
    <s v="biopharma|health care|medical device"/>
    <x v="44"/>
    <x v="2"/>
    <n v="1"/>
    <n v="18000000"/>
    <m/>
    <s v="2005-12-13"/>
    <s v="2005-12-13"/>
    <m/>
    <m/>
    <m/>
    <s v="https://www.crunchbase.com/organization/edge-medical-devices"/>
    <m/>
    <m/>
    <s v="a0937b6d-9c46-1a4a-a92a-7bc56bd6c800"/>
  </r>
  <r>
    <x v="75804"/>
    <s v="fabric7.com"/>
    <s v="USA"/>
    <s v="CA"/>
    <s v="SF Bay Area"/>
    <s v="Mountain View"/>
    <x v="0"/>
    <s v="Fabric7 Systems designs and builds enterprise servers that integrate computer and networking technologies for data centers."/>
    <s v="architecture|data center|web hosting"/>
    <x v="8482"/>
    <x v="2"/>
    <n v="2"/>
    <n v="32340000"/>
    <s v="2002-01-01"/>
    <s v="2003-04-02"/>
    <s v="2005-12-13"/>
    <m/>
    <m/>
    <m/>
    <s v="https://www.crunchbase.com/organization/fabric7-systems"/>
    <m/>
    <m/>
    <s v="a07042a1-3ed5-25ff-a81a-297ae111c793"/>
  </r>
  <r>
    <x v="75805"/>
    <s v="red-m.com"/>
    <s v="GBR"/>
    <m/>
    <s v="London"/>
    <s v="Horsham"/>
    <x v="2"/>
    <s v="Red-M Group provides wireless networking solutions for various industries."/>
    <s v="mobile"/>
    <x v="15"/>
    <x v="6"/>
    <n v="2"/>
    <n v="9620000"/>
    <s v="1999-01-01"/>
    <s v="2001-09-25"/>
    <s v="2005-12-13"/>
    <m/>
    <m/>
    <s v="'+44 800 040 7066"/>
    <s v="https://www.crunchbase.com/organization/red-m-group"/>
    <s v="https://www.twitter.com/affini_"/>
    <m/>
    <s v="3ecb736d-d669-b53f-897d-1b6029d025a3"/>
  </r>
  <r>
    <x v="75806"/>
    <s v="secude.com"/>
    <s v="CHE"/>
    <m/>
    <s v="CHE - Other"/>
    <s v="Emmetten"/>
    <x v="0"/>
    <s v="SECUDE International is a provider of enterprise IT security software solutions and consulting services."/>
    <s v="consulting|enterprise software|information technology|security"/>
    <x v="130"/>
    <x v="6"/>
    <n v="1"/>
    <n v="10700000"/>
    <s v="1996-01-01"/>
    <s v="2005-12-13"/>
    <s v="2005-12-13"/>
    <m/>
    <m/>
    <s v="41 61 366 30 00"/>
    <s v="https://www.crunchbase.com/organization/secude-international"/>
    <s v="https://www.twitter.com/secude"/>
    <s v="http://www.facebook.com/pages/secude/112315162152625"/>
    <s v="21ae3bb9-edcc-543e-6e96-2bc733fbcf3e"/>
  </r>
  <r>
    <x v="75807"/>
    <s v="phaseal.com"/>
    <s v="SWE"/>
    <m/>
    <s v="SWE - Other"/>
    <s v="Mölndal"/>
    <x v="2"/>
    <s v="Carmel Pharma ab engages in the manufacture and distribution of products that improve the quality of life of people who prepare,"/>
    <s v="biotechnology"/>
    <x v="36"/>
    <x v="9"/>
    <n v="1"/>
    <m/>
    <m/>
    <s v="2005-12-12"/>
    <s v="2005-12-12"/>
    <m/>
    <s v="info@carmelpharma.se"/>
    <s v="'+46 31 703 04 00"/>
    <s v="https://www.crunchbase.com/organization/carmel-pharma"/>
    <s v="https://www.twitter.com/bdandco"/>
    <s v="https://www.facebook.com/bectondickinsonandco"/>
    <s v="4a67eaf5-9100-5580-99f8-ad2f52383c72"/>
  </r>
  <r>
    <x v="75808"/>
    <s v="counterstorm.com"/>
    <s v="USA"/>
    <s v="NY"/>
    <s v="New York City"/>
    <s v="New York"/>
    <x v="2"/>
    <s v="CounterStorm provides modular threat detection and mitigation software development kits to security and infrastructure companies."/>
    <s v="security"/>
    <x v="175"/>
    <x v="1"/>
    <n v="1"/>
    <n v="9500000"/>
    <s v="2001-01-01"/>
    <s v="2005-12-12"/>
    <s v="2005-12-12"/>
    <m/>
    <s v="cssales@trustedcs.com"/>
    <s v="'212-206-1900"/>
    <s v="https://www.crunchbase.com/organization/counterstorm"/>
    <m/>
    <m/>
    <s v="53836d9a-03e1-3f5e-e0ce-f242b2b638a5"/>
  </r>
  <r>
    <x v="75809"/>
    <s v="i-designltd.com"/>
    <s v="GBR"/>
    <m/>
    <s v="GBR - Other"/>
    <s v="Newport-on-tay"/>
    <x v="0"/>
    <s v="i-design Multimedia, a subsidiary of I-Design Group Plc., is engaged in software development and interface design."/>
    <s v="enterprise software"/>
    <x v="10"/>
    <x v="6"/>
    <n v="2"/>
    <n v="2020000"/>
    <s v="1991-01-01"/>
    <s v="2004-11-01"/>
    <s v="2005-12-12"/>
    <m/>
    <m/>
    <m/>
    <s v="https://www.crunchbase.com/organization/i-design-multimedia"/>
    <m/>
    <m/>
    <s v="1ef37f90-550d-926a-d59c-aba9144f3d1b"/>
  </r>
  <r>
    <x v="75810"/>
    <s v="sujana.com"/>
    <s v="IND"/>
    <m/>
    <s v="Hyderabad"/>
    <s v="Hyderabad"/>
    <x v="0"/>
    <s v="Sujana started as a domestic appliances company, in 1986. The company produced ceiling fans and pedestal fans, ball bearings and castings."/>
    <m/>
    <x v="5"/>
    <x v="9"/>
    <n v="1"/>
    <m/>
    <s v="1986-01-01"/>
    <s v="2005-12-12"/>
    <s v="2005-12-12"/>
    <m/>
    <s v="info@sujana.com"/>
    <s v="91 40 2335 1882"/>
    <s v="https://www.crunchbase.com/organization/sujana"/>
    <s v="https://www.twitter.com/sujanagroup"/>
    <s v="https://www.facebook.com/sujanagroup"/>
    <s v="b3a8f926-5a3e-c0d1-a6c4-544179cf606a"/>
  </r>
  <r>
    <x v="75811"/>
    <s v="persistent.com"/>
    <s v="IND"/>
    <m/>
    <s v="Pune"/>
    <s v="Pune"/>
    <x v="1"/>
    <s v="Persistent Systems offers software product concept and design, performance engineering, quality assurance, and other professional services."/>
    <s v="analytics|big data|cloud computing|product design|security|software"/>
    <x v="8483"/>
    <x v="9"/>
    <n v="1"/>
    <n v="18800000"/>
    <s v="1990-10-19"/>
    <s v="2005-12-09"/>
    <s v="2005-12-09"/>
    <m/>
    <s v="info@persistentsys.com"/>
    <s v="'+91 20 6703 0000"/>
    <s v="https://www.crunchbase.com/organization/persistent-systems"/>
    <s v="https://www.twitter.com/persistentsys"/>
    <s v="http://www.facebook.com/pages/persistent-systems/112092578807024"/>
    <s v="cf1fbbb8-6665-1d2c-d1a9-0339fa59544c"/>
  </r>
  <r>
    <x v="75812"/>
    <s v="a8.com"/>
    <s v="CHN"/>
    <m/>
    <s v="Shenzhen"/>
    <s v="Shenzhen"/>
    <x v="1"/>
    <s v="A8 Digital Music is a digital music company providing music and culture content to mobile users in China."/>
    <s v="mobile|music|music streaming"/>
    <x v="1235"/>
    <x v="7"/>
    <n v="2"/>
    <n v="50000000"/>
    <s v="2000-01-01"/>
    <s v="2004-10-01"/>
    <s v="2005-12-08"/>
    <m/>
    <m/>
    <s v="86 755 3332 6316"/>
    <s v="https://www.crunchbase.com/organization/a8-digital-music"/>
    <m/>
    <m/>
    <s v="78558d67-8e8c-a1ff-7c4b-96edee02dae0"/>
  </r>
  <r>
    <x v="75813"/>
    <s v="cogencysoft.com"/>
    <s v="USA"/>
    <s v="CA"/>
    <s v="SF Bay Area"/>
    <s v="Burlingame"/>
    <x v="2"/>
    <s v="Cogency Software develops, deploys, and supports automated accounting and operations solutions for the alternative investment industry."/>
    <s v="finance"/>
    <x v="24"/>
    <x v="0"/>
    <n v="1"/>
    <n v="2500000"/>
    <s v="1997-01-01"/>
    <s v="2005-12-07"/>
    <s v="2005-12-07"/>
    <m/>
    <s v="sales@cogencysoft.com"/>
    <n v="6506852500"/>
    <s v="https://www.crunchbase.com/organization/cogency-software"/>
    <s v="https://www.twitter.com/cogencysoft"/>
    <m/>
    <s v="346657b9-d928-b48b-c215-a59de7b306a3"/>
  </r>
  <r>
    <x v="75814"/>
    <s v="sionex.com"/>
    <s v="USA"/>
    <s v="MA"/>
    <s v="Boston"/>
    <s v="Bedford"/>
    <x v="3"/>
    <s v="Sionex Corporation commercializes chemical and biological sensor chips and systems."/>
    <s v="hardware|manufacturing|security"/>
    <x v="8484"/>
    <x v="0"/>
    <n v="3"/>
    <n v="28400000"/>
    <s v="2001-01-01"/>
    <s v="2002-06-18"/>
    <s v="2005-12-07"/>
    <m/>
    <s v="info@sionex.com"/>
    <s v="'781-457-5400"/>
    <s v="https://www.crunchbase.com/organization/sionex"/>
    <m/>
    <m/>
    <s v="6466dcb2-d1ca-b6c5-9616-e949a2cb825b"/>
  </r>
  <r>
    <x v="75815"/>
    <s v="sonicsinc.com"/>
    <s v="USA"/>
    <s v="CA"/>
    <s v="SF Bay Area"/>
    <s v="Milpitas"/>
    <x v="0"/>
    <s v="Sonics supplies on-chip communications solutions for home entertainment, wireless, networking and mobile devices."/>
    <s v="digital entertainment|mobile devices|wireless"/>
    <x v="621"/>
    <x v="6"/>
    <n v="1"/>
    <n v="12000000"/>
    <s v="1996-01-01"/>
    <s v="2005-12-07"/>
    <s v="2005-12-07"/>
    <m/>
    <s v="info@sonicsinc.com"/>
    <s v="'408-457-2800"/>
    <s v="https://www.crunchbase.com/organization/sonics"/>
    <s v="https://www.twitter.com/sonicsinc"/>
    <m/>
    <s v="5b266fb1-5bea-b573-f289-fb9c76796803"/>
  </r>
  <r>
    <x v="75816"/>
    <m/>
    <s v="USA"/>
    <s v="CA"/>
    <s v="SF Bay Area"/>
    <s v="Palo Alto"/>
    <x v="0"/>
    <s v="Agility Design Solutions develops software tools that shorten the time to design, verify and implement signal processing algorithms."/>
    <s v="software"/>
    <x v="10"/>
    <x v="2"/>
    <n v="1"/>
    <n v="7000000"/>
    <s v="2001-01-01"/>
    <s v="2005-12-06"/>
    <s v="2005-12-06"/>
    <m/>
    <m/>
    <m/>
    <s v="https://www.crunchbase.com/organization/agility-design-solutions"/>
    <m/>
    <m/>
    <s v="9d5112ac-467c-708b-f6ef-66dbf940aa8f"/>
  </r>
  <r>
    <x v="75817"/>
    <m/>
    <s v="USA"/>
    <s v="NJ"/>
    <s v="Newark"/>
    <s v="Parsippany"/>
    <x v="2"/>
    <s v="Multispectral Imaging designs, develops, manufactures, and supplies infrared imaging detectors and arrays."/>
    <s v="manufacturing"/>
    <x v="41"/>
    <x v="2"/>
    <n v="1"/>
    <n v="8750000"/>
    <m/>
    <s v="2005-12-06"/>
    <s v="2005-12-06"/>
    <m/>
    <m/>
    <m/>
    <s v="https://www.crunchbase.com/organization/multispectral-imaging"/>
    <m/>
    <m/>
    <s v="0b294d90-45bd-4dcb-0220-8addfa445749"/>
  </r>
  <r>
    <x v="75818"/>
    <m/>
    <s v="USA"/>
    <s v="CO"/>
    <s v="Denver"/>
    <s v="Greenwood Village"/>
    <x v="2"/>
    <s v="medical software"/>
    <s v="medical|software"/>
    <x v="247"/>
    <x v="2"/>
    <n v="1"/>
    <n v="3000000"/>
    <m/>
    <s v="2005-12-06"/>
    <s v="2005-12-06"/>
    <m/>
    <m/>
    <m/>
    <s v="https://www.crunchbase.com/organization/national-medical-solutions"/>
    <m/>
    <m/>
    <s v="df9b244b-85bf-9312-07e4-e82976363eb4"/>
  </r>
  <r>
    <x v="75819"/>
    <s v="internetvista.com"/>
    <s v="BEL"/>
    <m/>
    <s v="Brussels"/>
    <s v="Louvain-la-neuve"/>
    <x v="0"/>
    <s v="InternetVista monitors all the online services of client organizations and alerts them when anomalies arise."/>
    <s v="software"/>
    <x v="10"/>
    <x v="1"/>
    <n v="1"/>
    <n v="213000"/>
    <s v="2002-01-01"/>
    <s v="2005-12-05"/>
    <s v="2005-12-05"/>
    <m/>
    <s v="info@internetvista.com"/>
    <s v="32 4 739 80 30 3"/>
    <s v="https://www.crunchbase.com/organization/internetvista"/>
    <s v="https://www.twitter.com/internetvista"/>
    <s v="http://www.facebook.com/internetvista-monitoring/397513638"/>
    <s v="36baaeff-33ed-da02-3869-6c7331cb588c"/>
  </r>
  <r>
    <x v="75820"/>
    <s v="lumetrics.com"/>
    <s v="USA"/>
    <s v="NY"/>
    <s v="NY - Other"/>
    <s v="West Henrietta"/>
    <x v="0"/>
    <s v="Lumetrics develops, manufactures, and supplies precision thickness and gauging systems for industrial applications."/>
    <s v="hardware|software"/>
    <x v="136"/>
    <x v="0"/>
    <n v="1"/>
    <n v="1340000"/>
    <s v="2002-01-01"/>
    <s v="2005-12-05"/>
    <s v="2005-12-05"/>
    <m/>
    <s v="sales@lumetrics.com"/>
    <n v="5852142458"/>
    <s v="https://www.crunchbase.com/organization/lumetrics"/>
    <s v="https://www.twitter.com/lumetrics"/>
    <s v="http://www.facebook.com/lumetrics"/>
    <s v="74304785-7e6e-d871-170a-31fcfc7b51ea"/>
  </r>
  <r>
    <x v="75821"/>
    <m/>
    <s v="NOR"/>
    <m/>
    <s v="Trondheim"/>
    <s v="Trondheim"/>
    <x v="0"/>
    <s v="MaXware offers identity management products and services to support the life cycle of digital identities."/>
    <s v="security"/>
    <x v="175"/>
    <x v="2"/>
    <n v="1"/>
    <n v="5000000"/>
    <s v="1989-01-01"/>
    <s v="2005-12-05"/>
    <s v="2005-12-05"/>
    <m/>
    <m/>
    <m/>
    <s v="https://www.crunchbase.com/organization/maxware"/>
    <m/>
    <m/>
    <s v="bef9d86c-ceb0-1f99-3396-caa0130725b7"/>
  </r>
  <r>
    <x v="75822"/>
    <s v="mvalent.com"/>
    <s v="USA"/>
    <s v="CA"/>
    <s v="SF Bay Area"/>
    <s v="Redwood Shores"/>
    <x v="2"/>
    <s v="mValent provides application configuration management solutions."/>
    <s v="application performance management|management information systems|software"/>
    <x v="192"/>
    <x v="1"/>
    <n v="2"/>
    <n v="11000000"/>
    <m/>
    <s v="2002-12-23"/>
    <s v="2005-12-05"/>
    <m/>
    <m/>
    <m/>
    <s v="https://www.crunchbase.com/organization/mvalent"/>
    <m/>
    <m/>
    <s v="1a06a98a-0405-2aa9-2029-fdcd95503ca1"/>
  </r>
  <r>
    <x v="75823"/>
    <s v="o2games.com.br"/>
    <s v="BRA"/>
    <m/>
    <s v="Rio de Janeiro"/>
    <s v="Belo Horizonte"/>
    <x v="0"/>
    <s v="O2 Games is a systems development company that develops games for web, business simulation games, advergames, social games, and MMOs."/>
    <s v="gaming|social|web development"/>
    <x v="488"/>
    <x v="0"/>
    <n v="1"/>
    <n v="750000"/>
    <s v="2005-12-05"/>
    <s v="2005-12-05"/>
    <s v="2005-12-05"/>
    <m/>
    <s v="comercial@o2games.com.br"/>
    <s v="'+55 31 2515-2062"/>
    <s v="https://www.crunchbase.com/organization/o2-games"/>
    <s v="https://www.twitter.com/o2games"/>
    <s v="https://www.facebook.com/o2gamesoficial"/>
    <s v="ba448773-84eb-ed52-1f0c-841abb8706a1"/>
  </r>
  <r>
    <x v="75824"/>
    <m/>
    <s v="USA"/>
    <s v="NJ"/>
    <s v="Newark"/>
    <s v="Fort Lee"/>
    <x v="0"/>
    <s v="Personeta provides converged communication solutions for service providers in the United States and internationally."/>
    <s v="business information systems|messaging|service industry"/>
    <x v="201"/>
    <x v="2"/>
    <n v="2"/>
    <n v="21000000"/>
    <s v="1999-01-01"/>
    <s v="2004-12-09"/>
    <s v="2005-12-05"/>
    <m/>
    <m/>
    <m/>
    <s v="https://www.crunchbase.com/organization/personeta"/>
    <m/>
    <m/>
    <s v="7e962835-91bb-b7c0-5cc6-e0f2afbd5f1b"/>
  </r>
  <r>
    <x v="75825"/>
    <s v="phototlc.com"/>
    <m/>
    <m/>
    <m/>
    <m/>
    <x v="0"/>
    <s v="PhotoTLC"/>
    <s v="photo editing"/>
    <x v="233"/>
    <x v="2"/>
    <n v="1"/>
    <m/>
    <m/>
    <s v="2005-12-05"/>
    <s v="2005-12-05"/>
    <m/>
    <m/>
    <m/>
    <s v="https://www.crunchbase.com/organization/phototlc"/>
    <m/>
    <m/>
    <s v="b4ca5a89-5767-2551-11c5-f48ab4f7b695"/>
  </r>
  <r>
    <x v="75826"/>
    <s v="yousoftware.com"/>
    <m/>
    <m/>
    <m/>
    <m/>
    <x v="3"/>
    <s v="A software company."/>
    <s v="software"/>
    <x v="10"/>
    <x v="1"/>
    <n v="1"/>
    <n v="9000000"/>
    <m/>
    <s v="2005-12-05"/>
    <s v="2005-12-05"/>
    <s v="2012-10-11"/>
    <s v="support@yousoftware.com"/>
    <m/>
    <s v="https://www.crunchbase.com/organization/you-software"/>
    <m/>
    <m/>
    <s v="0a4f84dd-3f55-0846-ee4e-ed8eceeb43ef"/>
  </r>
  <r>
    <x v="75827"/>
    <s v="comviva.com"/>
    <s v="IND"/>
    <m/>
    <s v="Delhi"/>
    <s v="Delhi"/>
    <x v="0"/>
    <s v="Comviva provides integrated VAS solutions for mobile operators in emerging markets."/>
    <s v="marketing|mobile|mobile devices"/>
    <x v="8485"/>
    <x v="2"/>
    <n v="1"/>
    <n v="13500000"/>
    <m/>
    <s v="2005-12-04"/>
    <s v="2005-12-04"/>
    <m/>
    <m/>
    <m/>
    <s v="https://www.crunchbase.com/organization/comviva"/>
    <m/>
    <m/>
    <s v="6125bff4-9503-a41d-c575-f9135af177cb"/>
  </r>
  <r>
    <x v="75828"/>
    <m/>
    <s v="USA"/>
    <s v="CA"/>
    <s v="Sacramento"/>
    <s v="Folsom"/>
    <x v="0"/>
    <s v="Jadoo Power Systems develops and manufactures power and energy storage systems."/>
    <m/>
    <x v="5"/>
    <x v="2"/>
    <n v="1"/>
    <n v="11000000"/>
    <m/>
    <s v="2005-12-04"/>
    <s v="2005-12-04"/>
    <m/>
    <m/>
    <m/>
    <s v="https://www.crunchbase.com/organization/jadoo-power-systems"/>
    <m/>
    <m/>
    <s v="71439c31-5942-9dae-dc23-e8c79728bd86"/>
  </r>
  <r>
    <x v="75829"/>
    <s v="2wire.com"/>
    <s v="USA"/>
    <s v="CA"/>
    <s v="SF Bay Area"/>
    <s v="San Jose"/>
    <x v="2"/>
    <s v="2Wire is a San Jose, Calif. provider of broadband service products for companies serving consumers."/>
    <s v="communications infrastructure|internet|telecommunications"/>
    <x v="516"/>
    <x v="8"/>
    <n v="6"/>
    <n v="162000000"/>
    <s v="1998-07-01"/>
    <s v="1999-11-01"/>
    <s v="2005-12-02"/>
    <m/>
    <m/>
    <s v="(408)428-9500"/>
    <s v="https://www.crunchbase.com/organization/2wire"/>
    <s v="https://www.twitter.com/2wire"/>
    <m/>
    <s v="549c2c38-7bc9-8511-9aba-f8525f215e64"/>
  </r>
  <r>
    <x v="75830"/>
    <m/>
    <s v="USA"/>
    <s v="OH"/>
    <s v="Cleveland"/>
    <s v="Cleveland"/>
    <x v="0"/>
    <s v="ComSense Technology develops high temperature pressure sensors that enable the precision control of diesel, gasoline, and turbine engines."/>
    <s v="manufacturing"/>
    <x v="41"/>
    <x v="2"/>
    <n v="1"/>
    <n v="195607"/>
    <m/>
    <s v="2005-12-02"/>
    <s v="2005-12-02"/>
    <m/>
    <m/>
    <m/>
    <s v="https://www.crunchbase.com/organization/comsense-technology"/>
    <m/>
    <m/>
    <s v="268dc361-6320-b0d6-dd46-2a90975291a7"/>
  </r>
  <r>
    <x v="75831"/>
    <s v="idesia-biometrics.com"/>
    <s v="ISR"/>
    <m/>
    <m/>
    <m/>
    <x v="0"/>
    <s v="IDesia revolutionizing the biometrics industry with BioDynamic Signature authentication technology and products."/>
    <m/>
    <x v="5"/>
    <x v="1"/>
    <n v="1"/>
    <m/>
    <m/>
    <s v="2005-12-02"/>
    <s v="2005-12-02"/>
    <m/>
    <m/>
    <m/>
    <s v="https://www.crunchbase.com/organization/idesia"/>
    <m/>
    <m/>
    <s v="6f555af2-6c9f-a627-6c5a-74a816161414"/>
  </r>
  <r>
    <x v="75832"/>
    <s v="radnorholdings.com"/>
    <s v="USA"/>
    <s v="PA"/>
    <s v="Philadelphia"/>
    <s v="Radnor"/>
    <x v="0"/>
    <s v="Radnor Holdings manufactures and distributes disposable foodservice products."/>
    <s v="food processing|manufacturing|product search"/>
    <x v="5155"/>
    <x v="1"/>
    <n v="1"/>
    <n v="120000000"/>
    <m/>
    <s v="2005-12-02"/>
    <s v="2005-12-02"/>
    <m/>
    <m/>
    <m/>
    <s v="https://www.crunchbase.com/organization/radnor-holdings"/>
    <m/>
    <m/>
    <s v="a50286ca-3b84-c7a4-5544-e576bb1f1acb"/>
  </r>
  <r>
    <x v="75833"/>
    <s v="tdtech.com"/>
    <s v="USA"/>
    <s v="CA"/>
    <s v="Los Angeles"/>
    <s v="Baldwin Park"/>
    <x v="2"/>
    <s v="Touchdown Technologies designs, manufactures, and supports MEMS probe cards to be used in the production of semiconductors."/>
    <s v="information technology|manufacturing|semiconductor"/>
    <x v="1748"/>
    <x v="1"/>
    <n v="1"/>
    <n v="13150000"/>
    <s v="2003-01-01"/>
    <s v="2005-12-02"/>
    <s v="2005-12-02"/>
    <m/>
    <s v="SalesUS@TdTech.com"/>
    <s v="'626-472-6732"/>
    <s v="https://www.crunchbase.com/organization/touchdown-technologies"/>
    <m/>
    <m/>
    <s v="37456684-e6a6-02d9-cd19-85f5813b41b3"/>
  </r>
  <r>
    <x v="75834"/>
    <s v="ami.com"/>
    <m/>
    <m/>
    <m/>
    <m/>
    <x v="0"/>
    <s v="American Megatrends (AMI) specializes in BIOS, UEFI, remote management, network data storage and android solutions."/>
    <m/>
    <x v="5"/>
    <x v="2"/>
    <n v="1"/>
    <m/>
    <m/>
    <s v="2005-12-01"/>
    <s v="2005-12-01"/>
    <m/>
    <m/>
    <m/>
    <s v="https://www.crunchbase.com/organization/ami-2"/>
    <m/>
    <m/>
    <s v="f342eb37-d81a-5d64-a57c-bf36b917bc69"/>
  </r>
  <r>
    <x v="75835"/>
    <s v="aol.com"/>
    <s v="USA"/>
    <s v="NY"/>
    <s v="New York City"/>
    <s v="New York"/>
    <x v="2"/>
    <s v="AOL is a global digital media and technology company with four focuses: video, mobile, ad technology and platforms, and open ecosystems."/>
    <s v="advertising platforms|content creators|digital media|news"/>
    <x v="2906"/>
    <x v="9"/>
    <n v="1"/>
    <n v="1000000000"/>
    <s v="1985-05-24"/>
    <s v="2005-12-01"/>
    <s v="2005-12-01"/>
    <m/>
    <s v="privacyquestions@aol.com"/>
    <m/>
    <s v="https://www.crunchbase.com/organization/aol"/>
    <s v="https://www.twitter.com/aol"/>
    <s v="http://www.facebook.com/aol"/>
    <s v="0cf83157-f7f1-fd5a-148d-a57060f22e5d"/>
  </r>
  <r>
    <x v="75836"/>
    <s v="ascentify.com"/>
    <s v="CAN"/>
    <s v="ON"/>
    <s v="Ottawa"/>
    <s v="Ottawa"/>
    <x v="0"/>
    <s v="Ascentify is a developer of learning media technologies for educational applications and training programs."/>
    <s v="software"/>
    <x v="10"/>
    <x v="0"/>
    <n v="1"/>
    <n v="539000"/>
    <s v="2004-01-01"/>
    <s v="2005-12-01"/>
    <s v="2005-12-01"/>
    <m/>
    <s v="agulajski@neurolanguage.com"/>
    <s v="1 (613) 244-1115"/>
    <s v="https://www.crunchbase.com/organization/ascentify"/>
    <s v="https://www.twitter.com/ascentify"/>
    <m/>
    <s v="0a875d32-8a07-9c99-9c93-2d760c97c2fd"/>
  </r>
  <r>
    <x v="75837"/>
    <s v="canpages.ca"/>
    <s v="CAN"/>
    <s v="BC"/>
    <s v="Burnaby"/>
    <s v="Burnaby"/>
    <x v="2"/>
    <s v="Canpages is a Canadian local search company providing an online directory of local business and residential information."/>
    <s v="advertising|local|search engine"/>
    <x v="71"/>
    <x v="8"/>
    <n v="1"/>
    <n v="110000000"/>
    <s v="2005-01-01"/>
    <s v="2005-12-01"/>
    <s v="2005-12-01"/>
    <m/>
    <m/>
    <s v="'604-421-8202"/>
    <s v="https://www.crunchbase.com/organization/canpages"/>
    <s v="https://www.twitter.com/canpages"/>
    <m/>
    <s v="86d6473e-1e37-1e2b-3802-d28d33970932"/>
  </r>
  <r>
    <x v="75838"/>
    <s v="climber.com"/>
    <s v="USA"/>
    <s v="CA"/>
    <s v="San Diego"/>
    <s v="San Diego"/>
    <x v="0"/>
    <s v="Climber.com is an online career management firm enabling professionals to find compatible jobs."/>
    <s v="recruiting|social media|social recruiting"/>
    <x v="312"/>
    <x v="0"/>
    <n v="1"/>
    <n v="3000000"/>
    <s v="2005-12-01"/>
    <s v="2005-12-01"/>
    <s v="2005-12-01"/>
    <m/>
    <s v="mcob@climber.com"/>
    <n v="6196184201"/>
    <s v="https://www.crunchbase.com/organization/climber-com"/>
    <s v="https://www.twitter.com/climbercom"/>
    <s v="http://www.facebook.com/climbercom"/>
    <s v="4f9618ec-fa43-d6d6-69ef-cf3678382d2b"/>
  </r>
  <r>
    <x v="75839"/>
    <s v="crackle.com"/>
    <s v="USA"/>
    <s v="CA"/>
    <s v="Los Angeles"/>
    <s v="Culver City"/>
    <x v="2"/>
    <s v="Crackle is a multi-platform video entertainment network and studio, distributing movies, TV shows and programs in users’ favorite genres."/>
    <s v="consumer electronics|content|internet|video"/>
    <x v="186"/>
    <x v="2"/>
    <n v="1"/>
    <n v="1750000"/>
    <s v="2004-01-01"/>
    <s v="2005-12-01"/>
    <s v="2005-12-01"/>
    <m/>
    <m/>
    <m/>
    <s v="https://www.crunchbase.com/organization/crackle"/>
    <s v="https://www.twitter.com/crackle"/>
    <s v="http://www.facebook.com/crackle"/>
    <s v="b94ed799-af3d-826d-c3aa-3c08b319ac85"/>
  </r>
  <r>
    <x v="75840"/>
    <s v="fishcitygrill.com"/>
    <m/>
    <m/>
    <m/>
    <m/>
    <x v="0"/>
    <s v="Fishcity is a company based out of Belfast Road , BALLYNAHINCH, United Kingdom."/>
    <s v="food processing"/>
    <x v="7"/>
    <x v="6"/>
    <n v="1"/>
    <m/>
    <m/>
    <s v="2005-12-01"/>
    <s v="2005-12-01"/>
    <m/>
    <m/>
    <m/>
    <s v="https://www.crunchbase.com/organization/fish-city-grill"/>
    <s v="https://www.twitter.com/fishcitygrill"/>
    <m/>
    <s v="df5a5526-d35c-72c1-4dbd-db4025ef10b0"/>
  </r>
  <r>
    <x v="75841"/>
    <s v="mamapedia.com"/>
    <s v="USA"/>
    <s v="VA"/>
    <s v="Alexandria"/>
    <s v="Alexandria"/>
    <x v="2"/>
    <s v="Mamapedia is a social platform for mothers to share advice about parenting, health, family, finance, travel, and others."/>
    <s v="social media"/>
    <x v="87"/>
    <x v="2"/>
    <n v="1"/>
    <n v="4600000"/>
    <s v="2004-01-01"/>
    <s v="2005-12-01"/>
    <s v="2005-12-01"/>
    <m/>
    <s v="support@mamapedia.com"/>
    <m/>
    <s v="https://www.crunchbase.com/organization/mamapedia"/>
    <s v="https://www.twitter.com/mamapedia"/>
    <s v="https://www.facebook.com/mamapedia"/>
    <s v="273345e6-4c89-2406-1b26-93e16919abcd"/>
  </r>
  <r>
    <x v="75842"/>
    <s v="mdc.cn"/>
    <s v="CHN"/>
    <m/>
    <s v="Shanghai"/>
    <s v="Shanghai"/>
    <x v="0"/>
    <s v="MDC Telecom is a service provider for the mobile internet information platform in China."/>
    <s v="information services|internet|mobile|software"/>
    <x v="1083"/>
    <x v="1"/>
    <n v="2"/>
    <n v="12500000"/>
    <s v="2001-04-01"/>
    <s v="2003-02-01"/>
    <s v="2005-12-01"/>
    <m/>
    <m/>
    <m/>
    <s v="https://www.crunchbase.com/organization/mdc-telecom"/>
    <m/>
    <m/>
    <s v="0458947f-225e-cc96-fb94-fc7e55d3b370"/>
  </r>
  <r>
    <x v="75843"/>
    <s v="opalis.com"/>
    <s v="CAN"/>
    <s v="ON"/>
    <s v="Toronto"/>
    <s v="Mississauga"/>
    <x v="2"/>
    <s v="Opalis Software provides comprehensive IT process automation solutions in physical, virtual and cloud infrastructures for enterprises."/>
    <s v="cloud infrastructure|enterprise software|information technology"/>
    <x v="651"/>
    <x v="6"/>
    <n v="2"/>
    <n v="16650000"/>
    <s v="1999-01-01"/>
    <s v="2004-02-18"/>
    <s v="2005-12-01"/>
    <m/>
    <s v="info@opalis.com"/>
    <s v="'905-624-1260"/>
    <s v="https://www.crunchbase.com/organization/opalis-software"/>
    <m/>
    <m/>
    <s v="789fe4e7-8600-b24f-1f94-1f2881ba5ceb"/>
  </r>
  <r>
    <x v="75844"/>
    <s v="poliris.fr"/>
    <s v="FRA"/>
    <m/>
    <s v="Paris"/>
    <s v="Paris"/>
    <x v="0"/>
    <s v="Poliris is a specialist in the service of professionals in the real estate transaction."/>
    <s v="commercial real estate|property development|real estate"/>
    <x v="76"/>
    <x v="2"/>
    <n v="1"/>
    <n v="70599032.793250695"/>
    <s v="2007-01-01"/>
    <s v="2005-12-01"/>
    <s v="2005-12-01"/>
    <m/>
    <s v="sebastien.poizat@poliris.fr"/>
    <s v="'+33 1 56 41 31 00"/>
    <s v="https://www.crunchbase.com/organization/poliris"/>
    <s v="https://www.twitter.com/raviseloger"/>
    <s v="https://www.facebook.com/poliris.paris"/>
    <s v="c73bdf3b-daa9-d536-212e-8079583c12bd"/>
  </r>
  <r>
    <x v="75845"/>
    <s v="rajeshindia.com"/>
    <s v="IND"/>
    <m/>
    <s v="Bangalore"/>
    <s v="Bangalore"/>
    <x v="0"/>
    <s v="Rajesh Export objective is to establish itself firmly as a leader in the global jewellery market by manufacturing and marketing."/>
    <m/>
    <x v="5"/>
    <x v="6"/>
    <n v="1"/>
    <m/>
    <s v="1989-01-01"/>
    <s v="2005-12-01"/>
    <s v="2005-12-01"/>
    <m/>
    <m/>
    <n v="918042842112"/>
    <s v="https://www.crunchbase.com/organization/rajesh-export"/>
    <s v="https://www.twitter.com/rajesh_exports"/>
    <s v="https://www.facebook.com/rajesh-exports-limited-1574458326153705/"/>
    <s v="45200037-f146-7b1c-b7c4-43ba7136f54b"/>
  </r>
  <r>
    <x v="75846"/>
    <s v="rozetta.jp"/>
    <s v="JPN"/>
    <m/>
    <s v="Tokyo"/>
    <s v="Tokyo"/>
    <x v="1"/>
    <s v="Rozetta develops and operates an online automatic translation engines."/>
    <m/>
    <x v="5"/>
    <x v="2"/>
    <n v="1"/>
    <m/>
    <s v="2004-02-25"/>
    <s v="2005-12-01"/>
    <s v="2005-12-01"/>
    <m/>
    <m/>
    <s v="(036)685-9570"/>
    <s v="https://www.crunchbase.com/organization/rozetta-corp"/>
    <m/>
    <m/>
    <s v="4b8276ec-4a19-9665-eebe-1d7838497bbd"/>
  </r>
  <r>
    <x v="75847"/>
    <s v="textpayme.com"/>
    <s v="USA"/>
    <s v="WA"/>
    <s v="Seattle"/>
    <s v="Redmond"/>
    <x v="2"/>
    <s v="TextPayMe is an SMS payment service that allows users to send money to others using text messages."/>
    <s v="messaging"/>
    <x v="201"/>
    <x v="2"/>
    <n v="1"/>
    <m/>
    <s v="2005-01-01"/>
    <s v="2005-12-01"/>
    <s v="2005-12-01"/>
    <m/>
    <s v="media@textpayme.com"/>
    <m/>
    <s v="https://www.crunchbase.com/organization/textpayme"/>
    <m/>
    <m/>
    <s v="03af436e-0002-191e-e531-c18082a70c95"/>
  </r>
  <r>
    <x v="75848"/>
    <m/>
    <s v="USA"/>
    <s v="NY"/>
    <s v="Rochester, New York"/>
    <s v="Rochester"/>
    <x v="0"/>
    <s v="Communication Synergy Technologies Inc., a Rochester, N.Y.–based developer of document management solutions."/>
    <s v="document management"/>
    <x v="184"/>
    <x v="2"/>
    <n v="1"/>
    <m/>
    <s v="1999-01-01"/>
    <s v="2005-11-30"/>
    <s v="2005-11-30"/>
    <m/>
    <m/>
    <m/>
    <s v="https://www.crunchbase.com/organization/communication-synergy-technologies"/>
    <m/>
    <m/>
    <s v="eb85ea90-b092-60ab-e7ba-920b373a2495"/>
  </r>
  <r>
    <x v="75849"/>
    <s v="dictate.it"/>
    <s v="GBR"/>
    <m/>
    <s v="London"/>
    <s v="London"/>
    <x v="0"/>
    <s v="Dictate IT digital solutions capture dictation clearly, making material instantly available for transcription."/>
    <s v="health care|information technology"/>
    <x v="66"/>
    <x v="7"/>
    <n v="1"/>
    <n v="430930"/>
    <s v="2004-01-01"/>
    <s v="2005-11-30"/>
    <s v="2005-11-30"/>
    <m/>
    <s v="Sales@dictate.it"/>
    <n v="2033071500"/>
    <s v="https://www.crunchbase.com/organization/dictate-it"/>
    <m/>
    <m/>
    <s v="d0dd0d73-087d-af89-e4b5-17b556fe6af9"/>
  </r>
  <r>
    <x v="75850"/>
    <s v="mwm.se"/>
    <s v="SWE"/>
    <m/>
    <s v="Stockholm"/>
    <s v="Stockholm"/>
    <x v="0"/>
    <s v="MWM Media Workflow Management offers consultancy and information technology support services to identify development opportunities."/>
    <s v="consulting"/>
    <x v="5"/>
    <x v="2"/>
    <n v="1"/>
    <n v="822000"/>
    <s v="1998-01-01"/>
    <s v="2005-11-30"/>
    <s v="2005-11-30"/>
    <m/>
    <m/>
    <s v="46 8 50 00 87 70"/>
    <s v="https://www.crunchbase.com/organization/mwm-media-workflow-management"/>
    <m/>
    <m/>
    <s v="81f29295-f740-a7e3-2aeb-5865e6b5d1eb"/>
  </r>
  <r>
    <x v="75851"/>
    <s v="parawireless.com"/>
    <s v="USA"/>
    <s v="TX"/>
    <s v="Dallas"/>
    <s v="Richardson"/>
    <x v="0"/>
    <s v="Paragon Wireless offers SIP-based dual-mode handsets, single-mode GSM/VoWLAN handsets, multi-function residential gateway products and more."/>
    <s v="mobile"/>
    <x v="15"/>
    <x v="1"/>
    <n v="1"/>
    <n v="7000000"/>
    <s v="2004-01-01"/>
    <s v="2005-11-30"/>
    <s v="2005-11-30"/>
    <m/>
    <s v="info@parawireless.com"/>
    <s v="'469-619-8045"/>
    <s v="https://www.crunchbase.com/organization/paragon-wireless"/>
    <m/>
    <m/>
    <s v="ff04482f-c836-5229-f426-e7ad8c449993"/>
  </r>
  <r>
    <x v="75852"/>
    <s v="radiateinc.com"/>
    <s v="USA"/>
    <s v="CA"/>
    <s v="SF Bay Area"/>
    <s v="Menlo Park"/>
    <x v="0"/>
    <s v="Radiate Inc., a Menlo Park, Calif.-based developer of location-based social networking software."/>
    <s v="information technology|location based services"/>
    <x v="1773"/>
    <x v="2"/>
    <n v="1"/>
    <n v="1550000"/>
    <m/>
    <s v="2005-11-30"/>
    <s v="2005-11-30"/>
    <m/>
    <m/>
    <m/>
    <s v="https://www.crunchbase.com/organization/radiate-inc"/>
    <m/>
    <m/>
    <s v="acbbe42a-cf00-35a9-63fa-77f0d915d3a8"/>
  </r>
  <r>
    <x v="75853"/>
    <s v="seloger.com"/>
    <s v="FRA"/>
    <m/>
    <s v="Paris"/>
    <s v="Paris"/>
    <x v="2"/>
    <s v="Seloger operates websites for online property advertisements in France."/>
    <s v="mobile"/>
    <x v="15"/>
    <x v="2"/>
    <n v="1"/>
    <m/>
    <s v="1992-01-01"/>
    <s v="2005-11-30"/>
    <s v="2005-11-30"/>
    <m/>
    <m/>
    <n v="33153382870"/>
    <s v="https://www.crunchbase.com/organization/seloger-com"/>
    <s v="https://www.twitter.com/seloger"/>
    <s v="http://www.facebook.com/seloger"/>
    <s v="2e10874c-8c61-9a59-5f73-64c6295dae56"/>
  </r>
  <r>
    <x v="75854"/>
    <m/>
    <m/>
    <m/>
    <m/>
    <m/>
    <x v="3"/>
    <s v="Insectigen"/>
    <s v="biotechnology|manufacturing"/>
    <x v="839"/>
    <x v="2"/>
    <n v="1"/>
    <n v="1160000"/>
    <m/>
    <s v="2005-11-29"/>
    <s v="2005-11-29"/>
    <m/>
    <m/>
    <m/>
    <s v="https://www.crunchbase.com/organization/insectigen"/>
    <m/>
    <m/>
    <s v="90f74b86-a65e-68f6-91b0-6ff3162967c4"/>
  </r>
  <r>
    <x v="75855"/>
    <s v="integratedmaterials.com"/>
    <s v="USA"/>
    <s v="CA"/>
    <s v="SF Bay Area"/>
    <s v="Sunnyvale"/>
    <x v="2"/>
    <s v="Integrated Materials is a silicon science and technology company that manufactures poly silicon furnaceware products."/>
    <s v="advanced materials|hardware|manufacturing"/>
    <x v="578"/>
    <x v="2"/>
    <n v="2"/>
    <n v="17300000"/>
    <s v="1998-01-01"/>
    <s v="2004-05-01"/>
    <s v="2005-11-29"/>
    <m/>
    <m/>
    <s v="'408-437-7591"/>
    <s v="https://www.crunchbase.com/organization/integrated-materials"/>
    <m/>
    <m/>
    <s v="527478b3-f93d-e042-8ce5-3f2827885c39"/>
  </r>
  <r>
    <x v="75856"/>
    <s v="netiq.com"/>
    <s v="USA"/>
    <s v="CA"/>
    <s v="SF Bay Area"/>
    <s v="San Jose"/>
    <x v="1"/>
    <s v="NetIQ offers solutions for managing security and compliance, identity and access, and performance and availability for organizations."/>
    <s v="it management|software"/>
    <x v="184"/>
    <x v="8"/>
    <n v="1"/>
    <n v="7400000"/>
    <s v="1995-01-01"/>
    <s v="2005-11-29"/>
    <s v="2005-11-29"/>
    <m/>
    <s v="info@netiq.com"/>
    <n v="7134185585"/>
    <s v="https://www.crunchbase.com/organization/netiq"/>
    <s v="https://www.twitter.com/netiq"/>
    <s v="https://www.facebook.com/netiq"/>
    <s v="1197fcd6-8f57-78b2-f902-a0a5235be0e9"/>
  </r>
  <r>
    <x v="75857"/>
    <s v="tropian.com"/>
    <s v="USA"/>
    <s v="CA"/>
    <s v="SF Bay Area"/>
    <s v="Cupertino"/>
    <x v="2"/>
    <s v="Tropian develops and provides multimode radio frequency integrated circuits and solutions for wireless devices."/>
    <s v="manufacturing|semiconductor|wireless"/>
    <x v="1946"/>
    <x v="2"/>
    <n v="4"/>
    <n v="78750000"/>
    <s v="1996-01-01"/>
    <s v="1999-10-25"/>
    <s v="2005-11-29"/>
    <m/>
    <m/>
    <s v="(408)865-1300"/>
    <s v="https://www.crunchbase.com/organization/tropian"/>
    <m/>
    <m/>
    <s v="43117753-a4cd-3cd1-6d8d-24a7ac127fe4"/>
  </r>
  <r>
    <x v="75858"/>
    <m/>
    <s v="AUS"/>
    <m/>
    <s v="AUS - Other"/>
    <s v="Kogarah"/>
    <x v="0"/>
    <s v="Columna designs and produces minimally invasive technologies for spinal surgery."/>
    <m/>
    <x v="5"/>
    <x v="2"/>
    <n v="1"/>
    <n v="3500000"/>
    <s v="2001-01-01"/>
    <s v="2005-11-26"/>
    <s v="2005-11-26"/>
    <m/>
    <m/>
    <n v="61295679400"/>
    <s v="https://www.crunchbase.com/organization/columna"/>
    <m/>
    <m/>
    <s v="3d11d5ac-108f-1bfd-6b82-bae8bebfcb0f"/>
  </r>
  <r>
    <x v="75859"/>
    <s v="channelsoft.com"/>
    <s v="CHN"/>
    <m/>
    <s v="Shanghai"/>
    <s v="Shanghai"/>
    <x v="0"/>
    <s v="Channelsoft (Beijing) Technology offers communications software products and services for various industries."/>
    <s v="cable tv|software|telecommunications"/>
    <x v="358"/>
    <x v="2"/>
    <n v="1"/>
    <n v="31500000"/>
    <s v="2000-01-01"/>
    <s v="2005-11-25"/>
    <s v="2005-11-25"/>
    <m/>
    <m/>
    <n v="8601068711717"/>
    <s v="https://www.crunchbase.com/organization/channelsoft-beijing-technology"/>
    <m/>
    <m/>
    <s v="48661fd3-60db-4443-cfdc-4f9270293e33"/>
  </r>
  <r>
    <x v="75860"/>
    <m/>
    <s v="USA"/>
    <s v="FL"/>
    <s v="Tampa"/>
    <s v="Tampa"/>
    <x v="0"/>
    <s v="Identica Holdings is engaged in the manufacture of biometric identification solutions."/>
    <s v="hardware|software"/>
    <x v="136"/>
    <x v="2"/>
    <n v="1"/>
    <n v="1220000"/>
    <s v="2003-01-01"/>
    <s v="2005-11-25"/>
    <s v="2005-11-25"/>
    <m/>
    <m/>
    <m/>
    <s v="https://www.crunchbase.com/organization/identica-holdings"/>
    <m/>
    <m/>
    <s v="5593562a-2cc6-cf2a-1887-aaa8250bd61c"/>
  </r>
  <r>
    <x v="75861"/>
    <m/>
    <s v="USA"/>
    <s v="CA"/>
    <s v="SF Bay Area"/>
    <s v="San Francisco"/>
    <x v="0"/>
    <s v="Siren Systems is a San Francisco-based developer of an online music search engine."/>
    <m/>
    <x v="5"/>
    <x v="2"/>
    <n v="1"/>
    <n v="1319000"/>
    <m/>
    <s v="2005-11-25"/>
    <s v="2005-11-25"/>
    <m/>
    <m/>
    <m/>
    <s v="https://www.crunchbase.com/organization/siren-systems"/>
    <m/>
    <m/>
    <s v="a74da488-fff0-4525-eab9-813dab53d73d"/>
  </r>
  <r>
    <x v="75862"/>
    <s v="silicon-saxony.de"/>
    <s v="DEU"/>
    <m/>
    <s v="Dresden"/>
    <s v="Dresden"/>
    <x v="0"/>
    <s v="Dresden Silicon develops semiconductor intellectual property solutions for multistandard multimedia applications."/>
    <s v="intellectual property|manufacturing|semiconductor"/>
    <x v="7671"/>
    <x v="1"/>
    <n v="1"/>
    <n v="590000"/>
    <s v="2005-01-01"/>
    <s v="2005-11-23"/>
    <s v="2005-11-23"/>
    <m/>
    <m/>
    <s v="'+49 351 8925888"/>
    <s v="https://www.crunchbase.com/organization/dresden-silicon"/>
    <s v="https://www.twitter.com/sisax_de"/>
    <s v="https://www.facebook.com/siliconsaxony"/>
    <s v="fa133b72-a9c3-86a8-7c26-1713226aa118"/>
  </r>
  <r>
    <x v="75863"/>
    <s v="copper-gate.com"/>
    <s v="ISR"/>
    <m/>
    <s v="Tel Aviv"/>
    <s v="Tel Aviv"/>
    <x v="2"/>
    <s v="CopperGate Communication is a system-on-chip company developing chipsets for the home networking and broadband access markets."/>
    <s v="manufacturing|semiconductor|telecommunications"/>
    <x v="578"/>
    <x v="5"/>
    <n v="2"/>
    <n v="19500000"/>
    <s v="2000-01-01"/>
    <s v="2000-08-15"/>
    <s v="2005-11-22"/>
    <m/>
    <s v="info@copper-gate.com"/>
    <s v="'+972 3 769 6222"/>
    <s v="https://www.crunchbase.com/organization/coppergate-communications"/>
    <m/>
    <m/>
    <s v="cc889827-c5ba-f6cf-537d-17b73341a291"/>
  </r>
  <r>
    <x v="75864"/>
    <s v="reksoft.com"/>
    <s v="USA"/>
    <s v="FL"/>
    <s v="Tampa"/>
    <s v="St. Petersburg"/>
    <x v="0"/>
    <s v="Reksoft is an offshore software engineering company specializing in software development and system integration services."/>
    <s v="outsourcing|software"/>
    <x v="410"/>
    <x v="7"/>
    <n v="1"/>
    <n v="2000000"/>
    <s v="1991-05-30"/>
    <s v="2005-11-22"/>
    <s v="2005-11-22"/>
    <m/>
    <s v="info@reksoft.com"/>
    <s v="'+7 812 325-21-00"/>
    <s v="https://www.crunchbase.com/organization/reksoft"/>
    <s v="https://www.twitter.com/reksoft_live"/>
    <s v="http://www.facebook.com/reksoft.global"/>
    <s v="5bca72e8-1518-edc4-8dba-066153633c16"/>
  </r>
  <r>
    <x v="75865"/>
    <s v="trumba.com"/>
    <s v="USA"/>
    <s v="WA"/>
    <s v="Seattle"/>
    <s v="Seattle"/>
    <x v="0"/>
    <s v="Trumba Corp. develops event calendar publishing technology that helps businesses publish, promote, and communicate their events online."/>
    <s v="software"/>
    <x v="10"/>
    <x v="2"/>
    <n v="1"/>
    <n v="8000000"/>
    <m/>
    <s v="2005-11-21"/>
    <s v="2005-11-21"/>
    <m/>
    <s v="info@corp.trumba.com"/>
    <m/>
    <s v="https://www.crunchbase.com/organization/trumba-corporation"/>
    <s v="https://www.twitter.com/trumba"/>
    <s v="http://www.facebook.com/trumbacorp"/>
    <s v="96b7c57f-da5e-f60d-669a-de32bb782ba3"/>
  </r>
  <r>
    <x v="75866"/>
    <s v="miragenetworks.com"/>
    <s v="USA"/>
    <s v="IL"/>
    <s v="Chicago"/>
    <s v="Chicago"/>
    <x v="2"/>
    <s v="Mirage Networks is a network security company dedicated to delivering highly effective, easily deployable security solutions."/>
    <s v="network security|security|social network"/>
    <x v="33"/>
    <x v="8"/>
    <n v="1"/>
    <n v="12000000"/>
    <m/>
    <s v="2005-11-18"/>
    <s v="2005-11-18"/>
    <m/>
    <s v="info@trustwave.com"/>
    <s v="'312.873.7500"/>
    <s v="https://www.crunchbase.com/organization/mirage-networks"/>
    <s v="https://www.twitter.com/trustwave"/>
    <s v="https://www.facebook.com/trustwave"/>
    <s v="baff4ec4-313d-4e5a-741c-fc193617d8b5"/>
  </r>
  <r>
    <x v="75867"/>
    <s v="oasysmobile.com"/>
    <s v="USA"/>
    <s v="NC"/>
    <s v="Raleigh"/>
    <s v="Raleigh"/>
    <x v="3"/>
    <s v="Oasys Mobile develops, publishes, and aggregates mobile phone games, touch and mobile media applications, and related services."/>
    <s v="mobile"/>
    <x v="15"/>
    <x v="0"/>
    <n v="1"/>
    <n v="8000000"/>
    <s v="1984-01-01"/>
    <s v="2005-11-18"/>
    <s v="2005-11-18"/>
    <m/>
    <m/>
    <n v="9198075601"/>
    <s v="https://www.crunchbase.com/organization/oasys-mobile"/>
    <m/>
    <m/>
    <s v="7f614490-c9ec-e3c9-6a93-2b9b458177a6"/>
  </r>
  <r>
    <x v="75868"/>
    <s v="kla-tencor.com"/>
    <s v="USA"/>
    <s v="CA"/>
    <s v="SF Bay Area"/>
    <s v="Fremont"/>
    <x v="0"/>
    <s v="Therma-Wave develops, manufactures, and sells process control metrology systems used in the manufacture of semiconductors."/>
    <s v="electronics|manufacturing|semiconductor"/>
    <x v="11"/>
    <x v="2"/>
    <n v="1"/>
    <n v="10060000"/>
    <s v="1982-01-01"/>
    <s v="2005-11-18"/>
    <s v="2005-11-18"/>
    <m/>
    <m/>
    <m/>
    <s v="https://www.crunchbase.com/organization/therma-wave"/>
    <m/>
    <m/>
    <s v="21c60f8f-9b7d-681f-2209-28f75df7674b"/>
  </r>
  <r>
    <x v="75869"/>
    <m/>
    <s v="CAN"/>
    <s v="AB"/>
    <s v="Calgary"/>
    <s v="Calgary"/>
    <x v="2"/>
    <s v="Innova Exploration, Ltd. engages in the exploration, development, and production of natural gas and crude oil in western Canada."/>
    <m/>
    <x v="5"/>
    <x v="2"/>
    <n v="1"/>
    <n v="35000000"/>
    <m/>
    <s v="2005-11-17"/>
    <s v="2005-11-17"/>
    <m/>
    <m/>
    <m/>
    <s v="https://www.crunchbase.com/organization/innova-exploration"/>
    <m/>
    <m/>
    <s v="ed019648-99a0-faf5-60d0-7c0f363b5e12"/>
  </r>
  <r>
    <x v="75870"/>
    <m/>
    <s v="AUT"/>
    <m/>
    <s v="Vienna"/>
    <s v="Vienna"/>
    <x v="0"/>
    <s v="ON DEMAND Microelectronics AG, a fabless semiconductor company, provides integrated semiconductor solutions for the portable multimedia,"/>
    <m/>
    <x v="5"/>
    <x v="2"/>
    <n v="1"/>
    <n v="8000000"/>
    <s v="2003-01-01"/>
    <s v="2005-11-17"/>
    <s v="2005-11-17"/>
    <m/>
    <m/>
    <m/>
    <s v="https://www.crunchbase.com/organization/on-demand-microelectronics"/>
    <m/>
    <m/>
    <s v="87a26b58-56ce-7f00-dc7b-07c7c94ae46e"/>
  </r>
  <r>
    <x v="75871"/>
    <s v="snapbridge.nikon.com"/>
    <s v="USA"/>
    <s v="CA"/>
    <s v="San Diego"/>
    <s v="Carlsbad"/>
    <x v="0"/>
    <s v="Snapbridge Software provides data federation solutions that improve the workflow among writers, editors, and production groups."/>
    <s v="software"/>
    <x v="10"/>
    <x v="2"/>
    <n v="2"/>
    <n v="9550000"/>
    <s v="2001-01-01"/>
    <s v="2003-02-07"/>
    <s v="2005-11-17"/>
    <m/>
    <m/>
    <m/>
    <s v="https://www.crunchbase.com/organization/snapbridge-software"/>
    <m/>
    <m/>
    <s v="50fed63c-20c5-fdc8-5f11-7866f475220c"/>
  </r>
  <r>
    <x v="75872"/>
    <s v="mempile.com"/>
    <s v="ISR"/>
    <m/>
    <s v="Tel Aviv"/>
    <s v="Or Yehuda"/>
    <x v="3"/>
    <s v="Mempile develops removable storage technology for the healthcare, public, entertainment, security, financial and business sectors."/>
    <s v="digital entertainment|hardware|software"/>
    <x v="683"/>
    <x v="2"/>
    <n v="1"/>
    <n v="10500000"/>
    <s v="2000-01-01"/>
    <s v="2005-11-16"/>
    <s v="2005-11-16"/>
    <m/>
    <m/>
    <s v="'+972-2-5338600"/>
    <s v="https://www.crunchbase.com/organization/mempile-israel"/>
    <m/>
    <m/>
    <s v="ff42a5b2-2c76-b5ee-da29-525dd559bbcc"/>
  </r>
  <r>
    <x v="75873"/>
    <s v="oqo.com"/>
    <s v="USA"/>
    <s v="CA"/>
    <s v="SF Bay Area"/>
    <s v="San Francisco"/>
    <x v="0"/>
    <s v="OQO makes ultra-mobile, Windows-operation personal computers."/>
    <s v="computer|mobile|windows phone"/>
    <x v="3308"/>
    <x v="6"/>
    <n v="4"/>
    <n v="39800000"/>
    <s v="2000-01-01"/>
    <s v="2000-12-01"/>
    <s v="2005-11-16"/>
    <m/>
    <s v="press@oqo.com"/>
    <s v="'415-430-6200"/>
    <s v="https://www.crunchbase.com/organization/oqo"/>
    <m/>
    <m/>
    <s v="26d5d37b-8be2-2421-9a0a-6eb323efa1ca"/>
  </r>
  <r>
    <x v="75874"/>
    <s v="basicpharma.nl"/>
    <s v="NLD"/>
    <m/>
    <s v="NLD - Other"/>
    <s v="Geleen"/>
    <x v="0"/>
    <s v="Basic Pharma is a pharmaceutical company."/>
    <s v="medical"/>
    <x v="3"/>
    <x v="0"/>
    <n v="1"/>
    <m/>
    <s v="2003-01-01"/>
    <s v="2005-11-15"/>
    <s v="2005-11-15"/>
    <m/>
    <m/>
    <s v="31 88 255 4010"/>
    <s v="https://www.crunchbase.com/organization/basic-pharma"/>
    <m/>
    <m/>
    <s v="5f0b256d-46ff-e082-4f2b-6fce1d7cd631"/>
  </r>
  <r>
    <x v="75875"/>
    <s v="linkedin.com"/>
    <s v="CAN"/>
    <s v="ON"/>
    <s v="Toronto"/>
    <s v="Toronto"/>
    <x v="0"/>
    <s v="Cube Route offers demand logistics services for transportation organizations in the North American market."/>
    <s v="social media"/>
    <x v="87"/>
    <x v="2"/>
    <n v="1"/>
    <n v="5860000"/>
    <s v="2003-01-01"/>
    <s v="2005-11-15"/>
    <s v="2005-11-15"/>
    <m/>
    <m/>
    <m/>
    <s v="https://www.crunchbase.com/organization/cube-route"/>
    <m/>
    <m/>
    <s v="54c1e8cc-dd04-d141-109d-f13dfac2b6ef"/>
  </r>
  <r>
    <x v="75876"/>
    <s v="ecutronic.com"/>
    <s v="ESP"/>
    <m/>
    <s v="Malaga"/>
    <s v="Málaga"/>
    <x v="3"/>
    <s v="Ecutronic Technologies produces diagnostic systems for car repair workshops and field assistance providers."/>
    <s v="analytics|hardware|software|training"/>
    <x v="3495"/>
    <x v="0"/>
    <n v="1"/>
    <n v="1550000"/>
    <m/>
    <s v="2005-11-15"/>
    <s v="2005-11-15"/>
    <s v="2010-06-01"/>
    <m/>
    <s v="34 952 03 85 55"/>
    <s v="https://www.crunchbase.com/organization/ecutronic-technologies"/>
    <m/>
    <m/>
    <s v="fe4270a5-da26-69cb-ec4b-2b277ffcfcca"/>
  </r>
  <r>
    <x v="75877"/>
    <s v="gametrust.com"/>
    <s v="USA"/>
    <s v="NY"/>
    <s v="New York City"/>
    <s v="New York"/>
    <x v="2"/>
    <s v="Game Trust offers infrastructure for community and commerce apps in the online games and entertainment industry."/>
    <s v="apps|digital entertainment|online games"/>
    <x v="8486"/>
    <x v="0"/>
    <n v="3"/>
    <n v="10500000"/>
    <s v="2002-01-01"/>
    <s v="2003-12-16"/>
    <s v="2005-11-15"/>
    <m/>
    <m/>
    <s v="'212-367-7336"/>
    <s v="https://www.crunchbase.com/organization/game-trust"/>
    <s v="https://www.twitter.com/game_trust"/>
    <m/>
    <s v="35b16561-1b57-6eb6-1ce6-e2877cf712de"/>
  </r>
  <r>
    <x v="75878"/>
    <s v="makeitwork.com"/>
    <s v="USA"/>
    <s v="CA"/>
    <s v="Santa Barbara"/>
    <s v="Santa Barbara"/>
    <x v="3"/>
    <s v="Make It Work provides computer repair, storage, and computer networking services in California, USA."/>
    <s v="hardware|software"/>
    <x v="136"/>
    <x v="1"/>
    <n v="1"/>
    <n v="1000000"/>
    <s v="1995-01-01"/>
    <s v="2005-11-15"/>
    <s v="2005-11-15"/>
    <m/>
    <s v="info@makeitwork.com"/>
    <s v="'805-695-8550"/>
    <s v="https://www.crunchbase.com/organization/make-it-work"/>
    <s v="https://www.twitter.com/makeitwork"/>
    <s v="http://www.facebook.com/ericgreenspan"/>
    <s v="9469bfca-503a-846c-2c5e-66dbae9e770a"/>
  </r>
  <r>
    <x v="75879"/>
    <m/>
    <s v="USA"/>
    <s v="CA"/>
    <s v="SF Bay Area"/>
    <s v="Sunnyvale"/>
    <x v="0"/>
    <s v="Metara manufactures chemical metrology tools for the semiconductor industry to be used in the chemical monitoring and controlling processes."/>
    <s v="chemical|manufacturing|semiconductor"/>
    <x v="578"/>
    <x v="2"/>
    <n v="1"/>
    <n v="11500000"/>
    <s v="2000-01-01"/>
    <s v="2005-11-15"/>
    <s v="2005-11-15"/>
    <m/>
    <m/>
    <m/>
    <s v="https://www.crunchbase.com/organization/metara"/>
    <m/>
    <m/>
    <s v="26a46913-6e36-0ca8-bfc4-0e6871554151"/>
  </r>
  <r>
    <x v="75880"/>
    <s v="osians.com"/>
    <s v="IND"/>
    <m/>
    <s v="Mumbai"/>
    <s v="Mumbai"/>
    <x v="0"/>
    <s v="OSIAN’s Connoisseurs of Art Pvt. Ltd. operates as an auction house in India."/>
    <s v="art"/>
    <x v="631"/>
    <x v="6"/>
    <n v="1"/>
    <m/>
    <s v="2000-01-01"/>
    <s v="2005-11-15"/>
    <s v="2005-11-15"/>
    <m/>
    <s v="connect@osians.com"/>
    <s v="91 22 6632 4070"/>
    <s v="https://www.crunchbase.com/organization/osian"/>
    <m/>
    <s v="https://www.facebook.com/osianstheauctionhouse/"/>
    <s v="4f127c74-835e-5a65-b76e-d5ba29b6a3a4"/>
  </r>
  <r>
    <x v="75881"/>
    <m/>
    <s v="USA"/>
    <s v="CA"/>
    <s v="San Diego"/>
    <s v="San Diego"/>
    <x v="0"/>
    <s v="Rincon Pharmaceuticals develops and commercializes recombinant protein therapeutics such as monoclonal antibodies."/>
    <s v="biotechnology"/>
    <x v="36"/>
    <x v="2"/>
    <n v="1"/>
    <n v="4700000"/>
    <s v="2002-01-01"/>
    <s v="2005-11-15"/>
    <s v="2005-11-15"/>
    <m/>
    <m/>
    <m/>
    <s v="https://www.crunchbase.com/organization/rincon-pharmaceuticals"/>
    <m/>
    <m/>
    <s v="b7b29b78-e48a-1a95-12ba-77bbce35a43d"/>
  </r>
  <r>
    <x v="75882"/>
    <s v="srfoils.net"/>
    <s v="IND"/>
    <m/>
    <s v="Delhi"/>
    <s v="Delhi"/>
    <x v="0"/>
    <s v="The company was incorporated in 1993 with their corporate office at New Delhi and has their manufacturing unit at Sotanala (Rajasthan)."/>
    <s v="manufacturing"/>
    <x v="41"/>
    <x v="2"/>
    <n v="1"/>
    <m/>
    <s v="1993-01-01"/>
    <s v="2005-11-15"/>
    <s v="2005-11-15"/>
    <m/>
    <s v="info@srfoils.net"/>
    <n v="911141444855"/>
    <s v="https://www.crunchbase.com/organization/s-r-foils"/>
    <m/>
    <m/>
    <s v="6e9cefa7-1845-6907-1d6b-a3722af084d9"/>
  </r>
  <r>
    <x v="75883"/>
    <s v="trilogystudios.com"/>
    <s v="USA"/>
    <s v="CA"/>
    <s v="Los Angeles"/>
    <s v="North Hollywood"/>
    <x v="0"/>
    <s v="Trilogy Studios develops interactive entertainment software for next generation game platforms and for the PC."/>
    <m/>
    <x v="5"/>
    <x v="0"/>
    <n v="1"/>
    <n v="2900000"/>
    <s v="2005-01-01"/>
    <s v="2005-11-15"/>
    <s v="2005-11-15"/>
    <m/>
    <m/>
    <s v="'818-901-9960"/>
    <s v="https://www.crunchbase.com/organization/trilogy-studios"/>
    <m/>
    <m/>
    <s v="80cdebb7-2cd6-8c38-74b3-87e76cc1a62b"/>
  </r>
  <r>
    <x v="75884"/>
    <s v="cmegroup.com"/>
    <s v="USA"/>
    <s v="NY"/>
    <s v="New York City"/>
    <s v="Manhattan"/>
    <x v="0"/>
    <s v="New York Mercantile Exchange operates as a physical commodities exchange in the United States."/>
    <m/>
    <x v="5"/>
    <x v="2"/>
    <n v="1"/>
    <n v="135000000"/>
    <s v="1882-01-01"/>
    <s v="2005-11-14"/>
    <s v="2005-11-14"/>
    <m/>
    <m/>
    <m/>
    <s v="https://www.crunchbase.com/organization/new-york-mercantile-exchange"/>
    <m/>
    <m/>
    <s v="c140eac9-0b06-ce9b-8ab7-45bdbc139558"/>
  </r>
  <r>
    <x v="75885"/>
    <s v="reflexion.net"/>
    <s v="USA"/>
    <s v="MA"/>
    <s v="Boston"/>
    <s v="Woburn"/>
    <x v="0"/>
    <s v="Reflexion Network Solutions provides managed email security software services."/>
    <s v="security"/>
    <x v="175"/>
    <x v="0"/>
    <n v="1"/>
    <n v="2750000"/>
    <s v="2001-01-01"/>
    <s v="2005-11-14"/>
    <s v="2005-11-14"/>
    <m/>
    <s v="info@reflexion.net"/>
    <n v="17815696667"/>
    <s v="https://www.crunchbase.com/organization/reflexion-network-solutions"/>
    <s v="https://www.twitter.com/reflexionrtc"/>
    <s v="http://www.facebook.com/reflexionnetworks"/>
    <s v="964241fe-9623-692e-adbf-0bc8a92bb68e"/>
  </r>
  <r>
    <x v="75886"/>
    <s v="mems-id.com"/>
    <s v="AUS"/>
    <m/>
    <s v="AUS - Other"/>
    <s v="Scoresby"/>
    <x v="0"/>
    <s v="Mems-ID develops RFID technologies to enhance the technical capabilities of various healthcare applications."/>
    <s v="public relations"/>
    <x v="208"/>
    <x v="2"/>
    <n v="1"/>
    <n v="1330000"/>
    <m/>
    <s v="2005-11-11"/>
    <s v="2005-11-11"/>
    <m/>
    <s v="info@bluechiip.com"/>
    <s v="(+61 3) 9763 9763"/>
    <s v="https://www.crunchbase.com/organization/mems-id"/>
    <m/>
    <m/>
    <s v="1950d883-b3da-4ebb-f1cb-5b174c600394"/>
  </r>
  <r>
    <x v="75887"/>
    <s v="particle-computer.de"/>
    <s v="DEU"/>
    <m/>
    <s v="Frankfurt"/>
    <s v="Karlsruhe"/>
    <x v="0"/>
    <s v="Particle Computer is engaged in the development of sensor network technology solutions in Europe."/>
    <s v="software|wireless"/>
    <x v="1317"/>
    <x v="2"/>
    <n v="1"/>
    <n v="645088"/>
    <m/>
    <s v="2005-11-11"/>
    <s v="2005-11-11"/>
    <m/>
    <m/>
    <m/>
    <s v="https://www.crunchbase.com/organization/particle-computer-gmbh"/>
    <m/>
    <m/>
    <s v="56506f87-8121-2e4f-eecf-f4bd815fef06"/>
  </r>
  <r>
    <x v="75888"/>
    <s v="racing-live.com"/>
    <s v="FRA"/>
    <m/>
    <s v="Montpellier"/>
    <s v="Montpellier"/>
    <x v="2"/>
    <s v="motor sports Website"/>
    <s v="curated web"/>
    <x v="28"/>
    <x v="9"/>
    <n v="1"/>
    <n v="1200000"/>
    <s v="1995-01-01"/>
    <s v="2005-11-11"/>
    <s v="2005-11-11"/>
    <m/>
    <s v="hst_admin@racing-live.com"/>
    <m/>
    <s v="https://www.crunchbase.com/organization/racing-live"/>
    <s v="https://www.twitter.com/espn"/>
    <m/>
    <s v="dadf1e35-8198-ffbc-6294-241eff4ace5e"/>
  </r>
  <r>
    <x v="75889"/>
    <s v="tier1performance.com"/>
    <s v="USA"/>
    <s v="KY"/>
    <s v="KY - Other"/>
    <s v="Covington"/>
    <x v="0"/>
    <s v="Tier 1 Performance provides online learning and knowledge management solutions for commercial, non-profit, and government organizations."/>
    <s v="software"/>
    <x v="10"/>
    <x v="6"/>
    <n v="1"/>
    <n v="750000"/>
    <s v="1993-01-01"/>
    <s v="2005-11-11"/>
    <s v="2005-11-11"/>
    <m/>
    <s v="info@tier1performance.com"/>
    <n v="8594950864"/>
    <s v="https://www.crunchbase.com/organization/tier-1-performance"/>
    <s v="https://www.twitter.com/tier1says"/>
    <s v="http://www.facebook.com/tier1performancesolutions"/>
    <s v="6f146cc5-a21b-3853-a2cf-4d61e4c72865"/>
  </r>
  <r>
    <x v="75890"/>
    <s v="agistics.com"/>
    <s v="USA"/>
    <s v="CA"/>
    <s v="SF Bay Area"/>
    <s v="Pleasanton"/>
    <x v="2"/>
    <s v="Agistics provides web-based solutions to help IT and HR departments manage and govern workforce technology."/>
    <s v="enterprise software"/>
    <x v="10"/>
    <x v="1"/>
    <n v="1"/>
    <n v="2000000"/>
    <s v="2005-01-01"/>
    <s v="2005-11-10"/>
    <s v="2005-11-10"/>
    <m/>
    <s v="Kendall@floridatheatre.com"/>
    <s v="'925-463-0900"/>
    <s v="https://www.crunchbase.com/organization/agistics"/>
    <s v="https://www.twitter.com/aafjax"/>
    <m/>
    <s v="e6ed1496-23ac-c815-9ff2-b8b33329e4bd"/>
  </r>
  <r>
    <x v="75891"/>
    <s v="globel.com"/>
    <s v="CAN"/>
    <s v="AB"/>
    <s v="Calgary"/>
    <s v="Calgary"/>
    <x v="3"/>
    <s v="Globel Direct is a provider of marketing, telecommunication, and printing services for the direct marketing and bill processing industries."/>
    <s v="public relations"/>
    <x v="208"/>
    <x v="6"/>
    <n v="1"/>
    <n v="1490000"/>
    <s v="1969-01-01"/>
    <s v="2005-11-10"/>
    <s v="2005-11-10"/>
    <m/>
    <m/>
    <s v="'403-531-6550"/>
    <s v="https://www.crunchbase.com/organization/globel-direct"/>
    <m/>
    <m/>
    <s v="390484be-5f2e-9a5f-9659-9a0e31aeebf3"/>
  </r>
  <r>
    <x v="75892"/>
    <s v="gigafin.com"/>
    <s v="USA"/>
    <s v="CA"/>
    <s v="SF Bay Area"/>
    <s v="San Jose"/>
    <x v="3"/>
    <s v="Gigafin Networks provides internal security and traffic management solutions."/>
    <s v="analytics|enterprise software|security"/>
    <x v="624"/>
    <x v="1"/>
    <n v="1"/>
    <n v="14600000"/>
    <s v="2002-01-01"/>
    <s v="2005-11-09"/>
    <s v="2005-11-09"/>
    <s v="2011-12-09"/>
    <s v="support@gigafin.com"/>
    <s v="'408-200-5276"/>
    <s v="https://www.crunchbase.com/organization/gigafin-networks"/>
    <m/>
    <m/>
    <s v="aa861886-593d-bd3b-3cd1-e34d29ef52d4"/>
  </r>
  <r>
    <x v="75893"/>
    <s v="abaxia.com"/>
    <s v="FRA"/>
    <m/>
    <s v="Neuilly-sur-seine"/>
    <s v="Neuilly-sur-seine"/>
    <x v="2"/>
    <s v="Abaxia operates as a software developer providing mobile handset software solutions for network operators and handset manufacturers."/>
    <s v="software"/>
    <x v="10"/>
    <x v="0"/>
    <n v="1"/>
    <n v="1770000"/>
    <s v="2001-01-01"/>
    <s v="2005-11-08"/>
    <s v="2005-11-08"/>
    <m/>
    <m/>
    <s v="33 1 41 10 22 33"/>
    <s v="https://www.crunchbase.com/organization/abaxia"/>
    <s v="https://www.twitter.com/abaxia"/>
    <m/>
    <s v="80cfb276-50e3-178b-0c03-04ccd42b3f0f"/>
  </r>
  <r>
    <x v="75894"/>
    <s v="aircom.com"/>
    <s v="USA"/>
    <s v="FL"/>
    <s v="Florida's Space Coast"/>
    <s v="Melbourne Beach"/>
    <x v="1"/>
    <s v="AirNet Communications develops base stations and wireless telecommunications infrastructure products worldwide."/>
    <s v="infrastructure|messaging|telecommunications"/>
    <x v="1581"/>
    <x v="0"/>
    <n v="2"/>
    <n v="12000000"/>
    <s v="1974-01-01"/>
    <s v="2003-01-27"/>
    <s v="2005-11-08"/>
    <m/>
    <s v="geninfo@airnetcom.com"/>
    <n v="4108726010"/>
    <s v="https://www.crunchbase.com/organization/airnet-communications"/>
    <s v="https://www.twitter.com/airnetsystems"/>
    <s v="http://www.facebook.com/pages/airnet-communications/550051768385382"/>
    <s v="1bef9876-4995-a2a0-c316-4afc80a29293"/>
  </r>
  <r>
    <x v="75895"/>
    <m/>
    <s v="USA"/>
    <s v="CA"/>
    <s v="SF Bay Area"/>
    <s v="Fremont"/>
    <x v="2"/>
    <s v="FlowMedica is a medical device company which produces intravascular systems for implementing targeted renal therapy."/>
    <s v="health care|medical|medical device"/>
    <x v="3"/>
    <x v="2"/>
    <n v="2"/>
    <n v="20600000"/>
    <s v="2002-01-01"/>
    <s v="2004-10-11"/>
    <s v="2005-11-08"/>
    <m/>
    <m/>
    <m/>
    <s v="https://www.crunchbase.com/organization/flowmedica"/>
    <m/>
    <m/>
    <s v="98367903-da55-17a3-7e71-8c5dcdb04a4b"/>
  </r>
  <r>
    <x v="75896"/>
    <s v="navio.com"/>
    <s v="USA"/>
    <s v="CA"/>
    <s v="SF Bay Area"/>
    <s v="Cupertino"/>
    <x v="0"/>
    <s v="Navio Systems provides commerce and digital rewards solutions for Web and mobile digital content."/>
    <s v="content|e-commerce|mobile"/>
    <x v="5497"/>
    <x v="1"/>
    <n v="1"/>
    <n v="25400000"/>
    <s v="2001-01-01"/>
    <s v="2005-11-08"/>
    <s v="2005-11-08"/>
    <m/>
    <m/>
    <s v="'408-777-2720"/>
    <s v="https://www.crunchbase.com/organization/navio-systems"/>
    <m/>
    <m/>
    <s v="55471401-db75-b747-eb4c-439d8bd55108"/>
  </r>
  <r>
    <x v="75897"/>
    <s v="asteel.fr"/>
    <s v="FRA"/>
    <m/>
    <s v="Paris"/>
    <s v="Paris"/>
    <x v="3"/>
    <s v="Asteel manufactures and distributes electronic and electro-mechanical sub-contracting components."/>
    <s v="hardware|manufacturing|software"/>
    <x v="422"/>
    <x v="2"/>
    <n v="1"/>
    <n v="22420000"/>
    <s v="1999-01-01"/>
    <s v="2005-11-07"/>
    <s v="2005-11-07"/>
    <m/>
    <m/>
    <s v="33 1 49 44 53 00"/>
    <s v="https://www.crunchbase.com/organization/asteel"/>
    <m/>
    <m/>
    <s v="c7833b92-67a3-8c79-e31f-0be8a00a4679"/>
  </r>
  <r>
    <x v="75898"/>
    <m/>
    <s v="CAN"/>
    <s v="ON"/>
    <s v="Toronto"/>
    <s v="Toronto"/>
    <x v="0"/>
    <s v="FNX Mining Company Inc. engages in the exploration, development, and production of copper, nickel, cobalt, platinum, palladium, and gold"/>
    <m/>
    <x v="5"/>
    <x v="2"/>
    <n v="1"/>
    <n v="102000000"/>
    <m/>
    <s v="2005-11-04"/>
    <s v="2005-11-04"/>
    <m/>
    <m/>
    <m/>
    <s v="https://www.crunchbase.com/organization/fnx-mining-company-inc"/>
    <m/>
    <m/>
    <s v="332a7f97-4d03-0afa-8067-4a8e1f1a3c2c"/>
  </r>
  <r>
    <x v="75899"/>
    <s v="guavatechnologies.com"/>
    <s v="USA"/>
    <s v="CA"/>
    <s v="SF Bay Area"/>
    <s v="Hayward"/>
    <x v="2"/>
    <s v="Guava Technologies is a privately-held biotechnology and medical device company that develops &amp; manufactures unique flow cytometry systems."/>
    <s v="biotechnology|health diagnostics|medical device"/>
    <x v="44"/>
    <x v="1"/>
    <n v="3"/>
    <n v="17500000"/>
    <s v="1998-01-01"/>
    <s v="2001-06-22"/>
    <s v="2005-11-04"/>
    <m/>
    <s v="support@guavatechnologies.com"/>
    <s v="1(510) 576-1400"/>
    <s v="https://www.crunchbase.com/organization/guava-technologies"/>
    <m/>
    <m/>
    <s v="95ebb3ab-134f-f582-bd90-9b15a9847c9a"/>
  </r>
  <r>
    <x v="75900"/>
    <s v="luminetx.com"/>
    <s v="USA"/>
    <s v="TN"/>
    <s v="Memphis"/>
    <s v="Memphis"/>
    <x v="2"/>
    <s v="Luminetx Corporation discovers, develops, and commercializes bioscience technologies."/>
    <s v="biotechnology|health care|life science"/>
    <x v="44"/>
    <x v="0"/>
    <n v="1"/>
    <n v="11000000"/>
    <s v="2001-01-01"/>
    <s v="2005-11-04"/>
    <s v="2005-11-04"/>
    <m/>
    <m/>
    <n v="9017210350"/>
    <s v="https://www.crunchbase.com/organization/luminetx"/>
    <m/>
    <s v="https://www.facebook.com/veinviewer"/>
    <s v="9001a074-c41f-a744-4f1b-060647c225fc"/>
  </r>
  <r>
    <x v="75901"/>
    <s v="xvionics.com"/>
    <s v="USA"/>
    <s v="VA"/>
    <s v="Washington, D.C."/>
    <s v="Vienna"/>
    <x v="3"/>
    <s v="XVionics is a global defense and aviation technology company providing fully-integrated ERP and operations management systems."/>
    <s v="enterprise software"/>
    <x v="10"/>
    <x v="0"/>
    <n v="1"/>
    <n v="3000000"/>
    <s v="2004-01-01"/>
    <s v="2005-11-04"/>
    <s v="2005-11-04"/>
    <m/>
    <s v="info@xvionics.com"/>
    <m/>
    <s v="https://www.crunchbase.com/organization/xvionics"/>
    <m/>
    <m/>
    <s v="5d38113c-2a16-49f2-62e0-ed170c4e3b17"/>
  </r>
  <r>
    <x v="75902"/>
    <s v="nanopointimaging.com"/>
    <s v="USA"/>
    <s v="HI"/>
    <s v="Maui"/>
    <s v="Kahului"/>
    <x v="2"/>
    <s v="Nanopoint, Inc. is a privately-held biotechnology company that develops and markets unique cellular experimentation systems for the life"/>
    <s v="hardware|software"/>
    <x v="136"/>
    <x v="1"/>
    <n v="1"/>
    <n v="2150000"/>
    <s v="2003-01-01"/>
    <s v="2005-11-03"/>
    <s v="2005-11-03"/>
    <m/>
    <s v="info@nanopointimaging.com"/>
    <s v="'808-244-7800"/>
    <s v="https://www.crunchbase.com/organization/nanopoint"/>
    <m/>
    <m/>
    <s v="e195a60a-b28e-e2b8-3ae6-c612a994a283"/>
  </r>
  <r>
    <x v="75903"/>
    <s v="scl.cc"/>
    <s v="GBR"/>
    <m/>
    <s v="London"/>
    <s v="London"/>
    <x v="3"/>
    <s v="SCL Training &amp; Capabilities provides training in behavioral development methodology and its applications in various spheres."/>
    <s v="analytics|big data|market research|public relations"/>
    <x v="3690"/>
    <x v="7"/>
    <n v="1"/>
    <n v="5325912"/>
    <s v="2005-01-01"/>
    <s v="2005-11-03"/>
    <s v="2005-11-03"/>
    <s v="2014-03-26"/>
    <s v="uk@scl.cc"/>
    <s v="44 20 7930 3500"/>
    <s v="https://www.crunchbase.com/organization/scl"/>
    <s v="https://www.twitter.com/scldata"/>
    <m/>
    <s v="14e03004-4653-6168-f0e1-c8f98e82851b"/>
  </r>
  <r>
    <x v="75904"/>
    <m/>
    <m/>
    <m/>
    <m/>
    <m/>
    <x v="0"/>
    <s v="Lombok Holdings"/>
    <m/>
    <x v="5"/>
    <x v="2"/>
    <n v="1"/>
    <m/>
    <m/>
    <s v="2005-11-02"/>
    <s v="2005-11-02"/>
    <m/>
    <m/>
    <m/>
    <s v="https://www.crunchbase.com/organization/lombok-holdings"/>
    <m/>
    <m/>
    <s v="86484d55-fb90-5da4-3e22-1ca496463213"/>
  </r>
  <r>
    <x v="75905"/>
    <s v="formagroup.biz"/>
    <s v="USA"/>
    <s v="CA"/>
    <s v="SF Bay Area"/>
    <s v="San Francisco"/>
    <x v="0"/>
    <s v="MForma Group provides marketing communications services to Israeli tech companies."/>
    <m/>
    <x v="5"/>
    <x v="1"/>
    <n v="4"/>
    <n v="143900000"/>
    <s v="2002-01-01"/>
    <s v="2004-06-14"/>
    <s v="2005-11-02"/>
    <m/>
    <m/>
    <m/>
    <s v="https://www.crunchbase.com/organization/mforma-group"/>
    <m/>
    <m/>
    <s v="38e8c913-dd59-9bed-6e27-55f61128f142"/>
  </r>
  <r>
    <x v="75906"/>
    <s v="akimbi.com"/>
    <s v="USA"/>
    <s v="CA"/>
    <s v="SF Bay Area"/>
    <s v="San Mateo"/>
    <x v="2"/>
    <s v="Akimbi Systems develops infrastructure management solutions for software development and test organizations."/>
    <s v="developer platform|infrastructure|software"/>
    <x v="10"/>
    <x v="2"/>
    <n v="2"/>
    <n v="11300000"/>
    <s v="2004-01-01"/>
    <s v="2005-01-20"/>
    <s v="2005-11-01"/>
    <m/>
    <m/>
    <m/>
    <s v="https://www.crunchbase.com/organization/akimbi-systems"/>
    <m/>
    <m/>
    <s v="80d34573-fcb3-bc8f-17e7-9b960e3be54b"/>
  </r>
  <r>
    <x v="75907"/>
    <s v="blogcn.com"/>
    <s v="CHN"/>
    <m/>
    <s v="Hangzhou"/>
    <s v="Hangzhou"/>
    <x v="0"/>
    <s v="BlogCN.com is a free blog hosting service provider in China."/>
    <s v="news"/>
    <x v="233"/>
    <x v="2"/>
    <n v="3"/>
    <n v="8340000"/>
    <m/>
    <s v="2004-07-01"/>
    <s v="2005-11-01"/>
    <m/>
    <m/>
    <s v="86 71 8880 0323"/>
    <s v="https://www.crunchbase.com/organization/blogcn"/>
    <m/>
    <m/>
    <s v="285bee5c-cf2c-dc36-606c-4c86190c3d12"/>
  </r>
  <r>
    <x v="75908"/>
    <s v="canbas.co.jp"/>
    <m/>
    <m/>
    <m/>
    <m/>
    <x v="0"/>
    <s v="CanBas Company Ltd. is a biopharmaceutical company that develops anti-cancer drugs with fewer side effects."/>
    <m/>
    <x v="5"/>
    <x v="2"/>
    <n v="1"/>
    <m/>
    <s v="2000-01-18"/>
    <s v="2005-11-01"/>
    <s v="2005-11-01"/>
    <m/>
    <m/>
    <m/>
    <s v="https://www.crunchbase.com/organization/canbas-co-ltd"/>
    <m/>
    <m/>
    <s v="2f7a79f5-d6ed-a965-7209-9f2f54a07d88"/>
  </r>
  <r>
    <x v="75909"/>
    <m/>
    <s v="GBR"/>
    <m/>
    <s v="London"/>
    <s v="London"/>
    <x v="0"/>
    <s v="Delphic Diagnostics is a laboratory company that provides pharmacology, pharmacogenetic, and virology services to pharmaceutical companies."/>
    <m/>
    <x v="5"/>
    <x v="2"/>
    <n v="1"/>
    <n v="812134.28891125903"/>
    <s v="2001-01-01"/>
    <s v="2005-11-01"/>
    <s v="2005-11-01"/>
    <m/>
    <m/>
    <n v="442074990777"/>
    <s v="https://www.crunchbase.com/organization/delphic-diagnostics"/>
    <m/>
    <m/>
    <s v="613a1eff-47ce-5266-3080-21a317aa4be9"/>
  </r>
  <r>
    <x v="75910"/>
    <s v="hoaic.com"/>
    <s v="USA"/>
    <s v="TX"/>
    <s v="Dallas"/>
    <s v="Irving"/>
    <x v="1"/>
    <s v="Homeowners of America Holding is a property and casualty insurance company that provides insurance services to homeowners in the U.S."/>
    <s v="health care"/>
    <x v="3"/>
    <x v="0"/>
    <n v="1"/>
    <n v="4950000"/>
    <s v="2005-01-01"/>
    <s v="2005-11-01"/>
    <s v="2005-11-01"/>
    <m/>
    <s v="claims@hoaic.com"/>
    <s v="'972-607-4241"/>
    <s v="https://www.crunchbase.com/organization/homeowners-of-america-holding"/>
    <m/>
    <m/>
    <s v="79007cb9-790f-bf77-bae9-fb94c09eccd2"/>
  </r>
  <r>
    <x v="75911"/>
    <s v="company.ch.gongchang.com"/>
    <s v="CHN"/>
    <m/>
    <s v="Shenzhen"/>
    <s v="Shenzhen"/>
    <x v="0"/>
    <s v="Honglian Communication Networks Systems offers online travel transaction and settlement, and tour consultation service."/>
    <s v="travel"/>
    <x v="22"/>
    <x v="1"/>
    <n v="1"/>
    <m/>
    <m/>
    <s v="2005-11-01"/>
    <s v="2005-11-01"/>
    <m/>
    <m/>
    <m/>
    <s v="https://www.crunchbase.com/organization/honglian-communication-networks-systems-co-ltd"/>
    <s v="https://www.twitter.com/ar_gongchang"/>
    <m/>
    <s v="8e71b489-8780-3ece-82c5-db99f613a129"/>
  </r>
  <r>
    <x v="75912"/>
    <s v="iiht.com"/>
    <s v="IND"/>
    <m/>
    <s v="Bangalore"/>
    <s v="Bangalore"/>
    <x v="0"/>
    <s v="IIHT Bangalore cares for all your grievances and complaints related to course and training and will be happy to help you for the same."/>
    <s v="edtech|education"/>
    <x v="283"/>
    <x v="8"/>
    <n v="1"/>
    <m/>
    <s v="1994-01-01"/>
    <s v="2005-11-01"/>
    <s v="2005-11-01"/>
    <m/>
    <s v="info@iiht.com"/>
    <s v="'+91 80 6160 4545"/>
    <s v="https://www.crunchbase.com/organization/iiht"/>
    <s v="https://www.twitter.com/iihtbangalore"/>
    <s v="http://www.facebook.com/iihtofficialindia"/>
    <s v="e1aa4b3e-cdd6-5b21-fdbc-79fec1abf10a"/>
  </r>
  <r>
    <x v="75913"/>
    <m/>
    <s v="USA"/>
    <s v="CA"/>
    <s v="SF Bay Area"/>
    <s v="Menlo Park"/>
    <x v="2"/>
    <s v="Advertiser-sponsored director assistance"/>
    <s v="advertising|mobile"/>
    <x v="133"/>
    <x v="0"/>
    <n v="1"/>
    <m/>
    <s v="2005-09-01"/>
    <s v="2005-11-01"/>
    <s v="2005-11-01"/>
    <m/>
    <m/>
    <m/>
    <s v="https://www.crunchbase.com/organization/infreeda"/>
    <m/>
    <m/>
    <s v="59f919b3-1d1f-1277-994a-bea54590eb5a"/>
  </r>
  <r>
    <x v="75914"/>
    <s v="judysbook.com"/>
    <s v="USA"/>
    <s v="WA"/>
    <s v="Seattle"/>
    <s v="Seattle"/>
    <x v="0"/>
    <s v="Judy’s Book is a web community that allows users to swap recommendations on restaurants and local businesses with their friends."/>
    <s v="curated web|internet|search engine"/>
    <x v="28"/>
    <x v="2"/>
    <n v="2"/>
    <n v="10500000"/>
    <s v="2004-01-01"/>
    <s v="2004-07-01"/>
    <s v="2005-11-01"/>
    <m/>
    <s v="info@judysbookteam.com"/>
    <m/>
    <s v="https://www.crunchbase.com/organization/judysbook"/>
    <s v="https://www.twitter.com/judysbook"/>
    <s v="http://www.facebook.com/judysbook"/>
    <s v="02bd1877-24f7-dce9-d8f7-f3a5ab10ab47"/>
  </r>
  <r>
    <x v="75915"/>
    <s v="localmatters.com"/>
    <s v="USA"/>
    <s v="CO"/>
    <s v="Denver"/>
    <s v="Denver"/>
    <x v="0"/>
    <s v="LocalMatters offers a suite of local search and marketing solutions for online publishers of information to increase traffic and revenue."/>
    <s v="local|marketing|real estate|search engine"/>
    <x v="2120"/>
    <x v="6"/>
    <n v="2"/>
    <n v="35000000"/>
    <s v="2002-01-01"/>
    <s v="2005-05-31"/>
    <s v="2005-11-01"/>
    <m/>
    <m/>
    <s v="'303-572-1122"/>
    <s v="https://www.crunchbase.com/organization/local-matters"/>
    <s v="https://www.twitter.com/matterslocal"/>
    <m/>
    <s v="3b056d2e-b904-a234-767c-3447fb5e2c31"/>
  </r>
  <r>
    <x v="75916"/>
    <s v="memobead.be"/>
    <s v="BEL"/>
    <m/>
    <s v="BEL - Other"/>
    <s v="Boom"/>
    <x v="0"/>
    <s v="Memobead Technologies provides diagnostics, drug discovery, and forensic technologies."/>
    <s v="biotechnology|health diagnostics"/>
    <x v="44"/>
    <x v="1"/>
    <n v="1"/>
    <n v="720000"/>
    <s v="2003-01-01"/>
    <s v="2005-11-01"/>
    <s v="2005-11-01"/>
    <m/>
    <s v="info@memobead.com"/>
    <s v="32 3 449 46 98"/>
    <s v="https://www.crunchbase.com/organization/memobead-technologies"/>
    <m/>
    <m/>
    <s v="3ed814cf-ee3d-ff3c-8920-71591ae65b0b"/>
  </r>
  <r>
    <x v="75917"/>
    <s v="google4restaurants.eu"/>
    <s v="NLD"/>
    <m/>
    <s v="NLD - Other"/>
    <s v="Boskoop"/>
    <x v="3"/>
    <s v="RODECO ICT Services offers google4restaurants, a free restaurant table reservation portal."/>
    <s v="hospitality"/>
    <x v="22"/>
    <x v="2"/>
    <n v="1"/>
    <n v="720480"/>
    <s v="2004-08-26"/>
    <s v="2005-11-01"/>
    <s v="2005-11-01"/>
    <s v="2009-06-15"/>
    <s v="info@google4.eu"/>
    <n v="496084952957"/>
    <s v="https://www.crunchbase.com/organization/rodeco-ict-services"/>
    <m/>
    <m/>
    <s v="42593c6a-8bce-35a4-abf0-4b7e2a82edd7"/>
  </r>
  <r>
    <x v="75918"/>
    <s v="shocktreatmentmanagement.com"/>
    <s v="USA"/>
    <s v="WA"/>
    <s v="Seattle"/>
    <s v="Seattle"/>
    <x v="0"/>
    <s v="Shock Treatment Management is a business management organization helping companies in negotiation, publicity, and marketing strategies."/>
    <s v="education"/>
    <x v="38"/>
    <x v="1"/>
    <n v="1"/>
    <n v="4000000"/>
    <s v="2004-01-01"/>
    <s v="2005-11-01"/>
    <s v="2005-11-01"/>
    <m/>
    <m/>
    <s v="'206-859-6900"/>
    <s v="https://www.crunchbase.com/organization/shock-treatment-management"/>
    <s v="https://www.twitter.com/shocktrtmntmgmt"/>
    <m/>
    <s v="2e635eae-f9b3-3adc-bb1a-4f02597de101"/>
  </r>
  <r>
    <x v="75919"/>
    <s v="tenrox.com"/>
    <s v="USA"/>
    <s v="TX"/>
    <s v="Austin"/>
    <s v="Austin"/>
    <x v="2"/>
    <s v="Upland Software is a cloud provider of enterprise work management software such as Tenrox."/>
    <s v="software"/>
    <x v="10"/>
    <x v="2"/>
    <n v="1"/>
    <n v="3900000"/>
    <s v="1995-01-01"/>
    <s v="2005-11-01"/>
    <s v="2005-11-01"/>
    <m/>
    <s v="info@uplandsoftware.com"/>
    <m/>
    <s v="https://www.crunchbase.com/organization/tenrox"/>
    <s v="https://www.twitter.com/tenrox"/>
    <m/>
    <s v="d1ee2e66-67fd-81cb-09aa-14dbf6522810"/>
  </r>
  <r>
    <x v="75920"/>
    <s v="testquest.com"/>
    <s v="USA"/>
    <s v="MN"/>
    <s v="Minneapolis"/>
    <s v="Minneapolis"/>
    <x v="2"/>
    <s v="TestQuest develops TestQuest Pro, a test automation and management tool for embedded systems of mobile devices and applications."/>
    <s v="application performance management|management information systems|software"/>
    <x v="192"/>
    <x v="7"/>
    <n v="3"/>
    <n v="19500000"/>
    <s v="1983-01-01"/>
    <s v="2000-06-12"/>
    <s v="2005-11-01"/>
    <m/>
    <s v="sales@bsquare.com"/>
    <s v="'952-936-7887"/>
    <s v="https://www.crunchbase.com/organization/testquest"/>
    <s v="https://www.twitter.com/bsquarecorp"/>
    <s v="https://www.facebook.com/497239600313446"/>
    <s v="34e95648-317a-5d0d-3f29-04dcc19313b1"/>
  </r>
  <r>
    <x v="75921"/>
    <s v="thekendalgroup.com"/>
    <s v="GBR"/>
    <m/>
    <m/>
    <m/>
    <x v="0"/>
    <s v="The Kendal Group acquires sports and leisure brands in outdoor/indoor clothing and equipment, and general sports equipment categories."/>
    <s v="leisure|sports"/>
    <x v="2422"/>
    <x v="1"/>
    <n v="1"/>
    <n v="2652724"/>
    <s v="2003-01-01"/>
    <s v="2005-11-01"/>
    <s v="2005-11-01"/>
    <m/>
    <s v="leo@thekendalgroup.com"/>
    <s v="44 1276 486 500"/>
    <s v="https://www.crunchbase.com/organization/the-kendal-group"/>
    <m/>
    <m/>
    <s v="3a1423cc-3fd4-b916-ea63-ad94624b0334"/>
  </r>
  <r>
    <x v="75922"/>
    <s v="vibrantmedia.com"/>
    <s v="USA"/>
    <s v="NY"/>
    <s v="New York City"/>
    <s v="New York"/>
    <x v="0"/>
    <s v="Vibrant Media connects consumers in real time with engaging content and brand experiences — delivered cross platform."/>
    <s v="advertising|content delivery network|mobile advertising"/>
    <x v="8487"/>
    <x v="5"/>
    <n v="2"/>
    <n v="17000000"/>
    <s v="2000-07-01"/>
    <s v="2000-07-01"/>
    <s v="2005-11-01"/>
    <m/>
    <s v="bdusa@vibrantmedia.com"/>
    <m/>
    <s v="https://www.crunchbase.com/organization/vibrantmedia"/>
    <s v="https://www.twitter.com/vibrantmedia"/>
    <s v="http://www.facebook.com/vibrantmedia"/>
    <s v="a4c105c3-fe43-3c65-e687-8f42d8ea375a"/>
  </r>
  <r>
    <x v="75923"/>
    <s v="xing.com"/>
    <s v="DEU"/>
    <m/>
    <s v="Hamburg"/>
    <s v="Hamburg"/>
    <x v="1"/>
    <s v="XING is a social network for business professionals to connect and share ideas and projects, as well as find suitable employment."/>
    <s v="contact management|social media"/>
    <x v="2624"/>
    <x v="2"/>
    <n v="2"/>
    <n v="6844560"/>
    <s v="2003-08-13"/>
    <s v="2004-05-01"/>
    <s v="2005-11-01"/>
    <m/>
    <s v="investor-relations@xing.com"/>
    <m/>
    <s v="https://www.crunchbase.com/organization/xing"/>
    <s v="https://www.twitter.com/xing_com"/>
    <s v="http://www.facebook.com/xing"/>
    <s v="70756e51-3859-a1ae-8edb-d7eeaf5ed342"/>
  </r>
  <r>
    <x v="75924"/>
    <s v="zappos.com"/>
    <s v="USA"/>
    <s v="NV"/>
    <s v="Las Vegas"/>
    <s v="Las Vegas"/>
    <x v="2"/>
    <s v="Zappos is an online retailer specializing in shoes and apparel."/>
    <s v="curated web|e-commerce|retail|shoes"/>
    <x v="682"/>
    <x v="8"/>
    <n v="8"/>
    <n v="62750000"/>
    <s v="1999-01-01"/>
    <s v="1999-01-01"/>
    <s v="2005-11-01"/>
    <m/>
    <s v="cs@zappos.com"/>
    <s v="1(800) 927-7671"/>
    <s v="https://www.crunchbase.com/organization/zappos"/>
    <s v="https://www.twitter.com/zappos"/>
    <s v="https://www.facebook.com/zappos/info?tab=overview"/>
    <s v="487f91ff-e504-9c38-1879-3fc170152930"/>
  </r>
  <r>
    <x v="75925"/>
    <s v="continuent.com"/>
    <s v="USA"/>
    <s v="CA"/>
    <s v="SF Bay Area"/>
    <s v="San Jose"/>
    <x v="3"/>
    <s v="Continuent develops database clustering and replication management software for enterprises and web companies."/>
    <s v="consumer electronics|hardware|open source|paas|saas|software"/>
    <x v="148"/>
    <x v="4"/>
    <n v="1"/>
    <n v="5750000"/>
    <s v="2004-04-01"/>
    <s v="2005-10-31"/>
    <s v="2005-10-31"/>
    <m/>
    <s v="sales@continuent.com"/>
    <s v="'510-903-9600"/>
    <s v="https://www.crunchbase.com/organization/continuent"/>
    <s v="https://www.twitter.com/continuent"/>
    <s v="http://www.facebook.com/continuent"/>
    <s v="42b9fe15-1f25-8aa5-3513-3605a6ba549f"/>
  </r>
  <r>
    <x v="75926"/>
    <m/>
    <s v="AUS"/>
    <m/>
    <s v="Melbourne"/>
    <s v="Melbourne"/>
    <x v="3"/>
    <s v="OPAL Therapeutics develops therapies for the treatment of human immunodeficiency virus, hepatitis C and chronic infection."/>
    <s v="biotechnology"/>
    <x v="36"/>
    <x v="2"/>
    <n v="1"/>
    <n v="6000000"/>
    <s v="2005-01-01"/>
    <s v="2005-10-31"/>
    <s v="2005-10-31"/>
    <m/>
    <m/>
    <m/>
    <s v="https://www.crunchbase.com/organization/opal-therapeutics"/>
    <m/>
    <m/>
    <s v="c869ad59-bb3e-011c-3de0-edddb8135f6f"/>
  </r>
  <r>
    <x v="75927"/>
    <s v="safeboot.com"/>
    <s v="USA"/>
    <s v="CA"/>
    <s v="SF Bay Area"/>
    <s v="Santa Clara"/>
    <x v="2"/>
    <s v="SafeBoot is a software provider offering mobile enterprise data with encryption and access controls."/>
    <s v="software"/>
    <x v="10"/>
    <x v="1"/>
    <n v="1"/>
    <m/>
    <s v="1991-01-01"/>
    <s v="2005-10-31"/>
    <s v="2005-10-31"/>
    <m/>
    <m/>
    <m/>
    <s v="https://www.crunchbase.com/organization/safeboot"/>
    <m/>
    <m/>
    <s v="b2452f5d-dfdf-7b02-d68b-fea87a99774d"/>
  </r>
  <r>
    <x v="75928"/>
    <s v="bcode.com"/>
    <s v="AUS"/>
    <m/>
    <s v="Sydney"/>
    <s v="Sydney"/>
    <x v="0"/>
    <s v="bCODE is a unique mobile scanning technology that enhances mobile marketing and mCommerce strategies."/>
    <s v="mobile"/>
    <x v="15"/>
    <x v="0"/>
    <n v="2"/>
    <n v="3986000"/>
    <s v="2005-01-01"/>
    <s v="2005-03-01"/>
    <s v="2005-10-27"/>
    <m/>
    <s v="sydney@svp.com.au"/>
    <m/>
    <s v="https://www.crunchbase.com/organization/bcode"/>
    <s v="https://www.twitter.com/bcode_me"/>
    <m/>
    <s v="2e2c7cf2-b5ca-2dbf-738d-19314266d795"/>
  </r>
  <r>
    <x v="75929"/>
    <s v="symbio.com"/>
    <s v="USA"/>
    <s v="CA"/>
    <s v="SF Bay Area"/>
    <s v="San Francisco"/>
    <x v="2"/>
    <s v="FreeBorders provides offshore information technology services and solutions in China."/>
    <s v="consulting|information technology|service industry"/>
    <x v="59"/>
    <x v="2"/>
    <n v="2"/>
    <n v="29000000"/>
    <s v="1999-01-01"/>
    <s v="2001-08-17"/>
    <s v="2005-10-27"/>
    <m/>
    <s v="offshore@freeborders.com"/>
    <m/>
    <s v="https://www.crunchbase.com/organization/freeborders"/>
    <s v="https://www.twitter.com/freebordersinc"/>
    <s v="http://www.facebook.com/symbionext"/>
    <s v="f3450f79-19b9-2630-6c32-c2c662bccac4"/>
  </r>
  <r>
    <x v="75930"/>
    <s v="divx.com"/>
    <s v="USA"/>
    <s v="CA"/>
    <s v="San Diego"/>
    <s v="San Diego"/>
    <x v="2"/>
    <s v="DivX creates, distributes and licenses digital video technologies that enable consumers to enjoy video experiences on any device."/>
    <s v="consumer electronics|software|video"/>
    <x v="1162"/>
    <x v="5"/>
    <n v="4"/>
    <n v="35000000"/>
    <s v="1999-01-01"/>
    <s v="2000-09-01"/>
    <s v="2005-10-26"/>
    <m/>
    <m/>
    <s v="'+1 (858) 882-0600"/>
    <s v="https://www.crunchbase.com/organization/divx"/>
    <s v="https://www.twitter.com/divx"/>
    <s v="http://www.facebook.com/divxllc"/>
    <s v="73296f0d-85a5-78d5-90b3-86c5f8981ba9"/>
  </r>
  <r>
    <x v="75931"/>
    <s v="livedeal.com"/>
    <s v="USA"/>
    <s v="NV"/>
    <s v="Las Vegas"/>
    <s v="Las Vegas"/>
    <x v="2"/>
    <s v="LiveDeal is an online marketplace and deals engine that connects users with local restaurants that are offering deals in real time."/>
    <s v="curated web"/>
    <x v="28"/>
    <x v="0"/>
    <n v="1"/>
    <n v="4850000"/>
    <s v="2003-01-01"/>
    <s v="2005-10-26"/>
    <s v="2005-10-26"/>
    <m/>
    <s v="social@livedeal.com"/>
    <s v="(480)654-9646"/>
    <s v="https://www.crunchbase.com/organization/livedeal"/>
    <s v="https://www.twitter.com/livedeal"/>
    <s v="https://www.facebook.com/livedeal"/>
    <s v="d2954e74-da61-36e6-bd8d-56f29f0e5bca"/>
  </r>
  <r>
    <x v="75932"/>
    <s v="starportsys.com"/>
    <s v="USA"/>
    <s v="CA"/>
    <s v="Anaheim"/>
    <s v="Irvine"/>
    <x v="3"/>
    <s v="Starport Systems, a fabless semiconductor company, provides software solutions for the convergence of mobile RFID applications."/>
    <s v="electronics|semiconductor|software"/>
    <x v="797"/>
    <x v="1"/>
    <n v="1"/>
    <n v="1000000"/>
    <m/>
    <s v="2005-10-26"/>
    <s v="2005-10-26"/>
    <s v="2008-10-07"/>
    <m/>
    <s v="(949)502-4670"/>
    <s v="https://www.crunchbase.com/organization/starport-systems"/>
    <m/>
    <m/>
    <s v="1d01b813-1593-e0c6-ac21-63233dad0f53"/>
  </r>
  <r>
    <x v="75933"/>
    <s v="siterra.com"/>
    <s v="USA"/>
    <s v="CA"/>
    <s v="SF Bay Area"/>
    <s v="San Francisco"/>
    <x v="2"/>
    <s v="Siterra develops and markets web-based software solutions to the asset management sector."/>
    <s v="software"/>
    <x v="10"/>
    <x v="0"/>
    <n v="1"/>
    <n v="7000000"/>
    <s v="2001-01-01"/>
    <s v="2005-10-25"/>
    <s v="2005-10-25"/>
    <m/>
    <s v="sales@siterra.com"/>
    <n v="14158920088"/>
    <s v="https://www.crunchbase.com/organization/siterra"/>
    <m/>
    <m/>
    <s v="2d214095-d498-326b-3372-92a727f76823"/>
  </r>
  <r>
    <x v="75934"/>
    <s v="altatech-sc.com"/>
    <s v="FRA"/>
    <m/>
    <m/>
    <m/>
    <x v="2"/>
    <s v="Altatech Semiconductor manufactures equipment for nanoprinting, CVD, and wafer inspection and analysis."/>
    <s v="analytics|manufacturing|semiconductor"/>
    <x v="4168"/>
    <x v="0"/>
    <n v="1"/>
    <n v="2400000"/>
    <s v="2004-01-01"/>
    <s v="2005-10-24"/>
    <s v="2005-10-24"/>
    <m/>
    <m/>
    <s v="33 4 56 52 68 00"/>
    <s v="https://www.crunchbase.com/organization/altatech"/>
    <m/>
    <m/>
    <s v="7bdf8c6c-e2a1-d339-ad7e-261de13759eb"/>
  </r>
  <r>
    <x v="75935"/>
    <s v="anywaregroup.com"/>
    <s v="CAN"/>
    <s v="NL"/>
    <s v="St. John's"/>
    <s v="Saint John's"/>
    <x v="0"/>
    <s v="AnyWare Group provides remote access solutions for hospitals and healthcare organizations in North America."/>
    <s v="hardware|software"/>
    <x v="136"/>
    <x v="6"/>
    <n v="1"/>
    <n v="3700000"/>
    <s v="1999-01-01"/>
    <s v="2005-10-24"/>
    <s v="2005-10-24"/>
    <m/>
    <s v="info@anywaregroup.com"/>
    <n v="15066436605"/>
    <s v="https://www.crunchbase.com/organization/anyware-group"/>
    <m/>
    <m/>
    <s v="4b524c63-de97-8cbf-d66b-b7661dbae6cd"/>
  </r>
  <r>
    <x v="75936"/>
    <s v="arubanetworks.com"/>
    <s v="USA"/>
    <s v="CA"/>
    <s v="SF Bay Area"/>
    <s v="Sunnyvale"/>
    <x v="2"/>
    <s v="Aruba Networks provides access management, network infrastructure and mobility application solutions for mobile enterprise networks."/>
    <s v="communication hardware|enterprise software|mobile|wireless"/>
    <x v="1317"/>
    <x v="2"/>
    <n v="5"/>
    <n v="123500000"/>
    <s v="2002-01-01"/>
    <s v="2002-04-01"/>
    <s v="2005-10-24"/>
    <m/>
    <s v="info@arubanetworks.com"/>
    <m/>
    <s v="https://www.crunchbase.com/organization/aruba-networks"/>
    <s v="https://www.twitter.com/arubanetworks"/>
    <s v="http://www.facebook.com/arubanetworks"/>
    <s v="7119654e-66d3-6617-13a8-09f99abdb9fa"/>
  </r>
  <r>
    <x v="75937"/>
    <m/>
    <s v="USA"/>
    <s v="CA"/>
    <s v="SF Bay Area"/>
    <s v="South San Francisco"/>
    <x v="2"/>
    <s v="Raven biotechnologies is focused on the development of monoclonal antibody therapeutics for the treatment of cancer."/>
    <s v="biotechnology|medical|therapeutics"/>
    <x v="44"/>
    <x v="2"/>
    <n v="2"/>
    <n v="88300000"/>
    <s v="1999-01-01"/>
    <s v="2003-01-03"/>
    <s v="2005-10-24"/>
    <m/>
    <m/>
    <m/>
    <s v="https://www.crunchbase.com/organization/raven-biotechnologies"/>
    <m/>
    <m/>
    <s v="002e7723-ca64-a785-590c-198524743de5"/>
  </r>
  <r>
    <x v="75938"/>
    <s v="powermetalinc.com"/>
    <s v="USA"/>
    <s v="CA"/>
    <s v="San Diego"/>
    <s v="Carlsbad"/>
    <x v="0"/>
    <s v="PowerMetal Technologies is a component supplier of nanomaterials to the sporting goods and consumer products industries."/>
    <s v="nanotechnology"/>
    <x v="485"/>
    <x v="1"/>
    <n v="1"/>
    <n v="10000000"/>
    <s v="2005-01-01"/>
    <s v="2005-10-23"/>
    <s v="2005-10-23"/>
    <m/>
    <s v="admin@powermetalinc.com"/>
    <s v="'760-607-0404"/>
    <s v="https://www.crunchbase.com/organization/powermetal-technologies"/>
    <m/>
    <m/>
    <s v="f99e3a60-faf3-d5ba-d7a9-26d1714a70ee"/>
  </r>
  <r>
    <x v="75939"/>
    <s v="cdigix.com"/>
    <s v="USA"/>
    <s v="WA"/>
    <s v="Seattle"/>
    <s v="Seattle"/>
    <x v="0"/>
    <s v="Cdigix is a provider of secure, legal digital entertainment and educational media to directly serve the college market."/>
    <m/>
    <x v="5"/>
    <x v="2"/>
    <n v="1"/>
    <m/>
    <m/>
    <s v="2005-10-20"/>
    <s v="2005-10-20"/>
    <m/>
    <m/>
    <s v="(206)859-6900"/>
    <s v="https://www.crunchbase.com/organization/cdigix-2"/>
    <m/>
    <m/>
    <s v="fe8da05f-5bf0-3b07-67cf-3c797c55b673"/>
  </r>
  <r>
    <x v="75940"/>
    <s v="alrise.de"/>
    <s v="DEU"/>
    <m/>
    <s v="Berlin"/>
    <s v="Berlin"/>
    <x v="0"/>
    <s v="Alrise Biosystems is a drug company focusing on drug delivery."/>
    <s v="biotechnology"/>
    <x v="36"/>
    <x v="0"/>
    <n v="1"/>
    <m/>
    <s v="2004-01-01"/>
    <s v="2005-10-19"/>
    <s v="2005-10-19"/>
    <m/>
    <s v="info@alrise.de"/>
    <s v="49 30 94 89 24 83"/>
    <s v="https://www.crunchbase.com/organization/alrise-biosystems"/>
    <m/>
    <m/>
    <s v="1d083455-6c6f-20fa-d268-c248f7d6b48d"/>
  </r>
  <r>
    <x v="75941"/>
    <s v="archiveltechnologies.com"/>
    <s v="ESP"/>
    <m/>
    <s v="Barcelona"/>
    <s v="Barcelona"/>
    <x v="0"/>
    <s v="ARCHIVEL TECHNOLOGIES SL is a young company that was founded in late 1998."/>
    <m/>
    <x v="5"/>
    <x v="2"/>
    <n v="1"/>
    <n v="3000000"/>
    <s v="1998-01-01"/>
    <s v="2005-10-19"/>
    <s v="2005-10-19"/>
    <m/>
    <s v="archivel@archiveltechnologies.com"/>
    <m/>
    <s v="https://www.crunchbase.com/organization/archivel-technologies"/>
    <m/>
    <m/>
    <s v="cc59211b-02cd-6e48-0924-fd0a0242b2d3"/>
  </r>
  <r>
    <x v="75942"/>
    <s v="autonomic-networks.com"/>
    <s v="USA"/>
    <s v="CA"/>
    <s v="SF Bay Area"/>
    <s v="Mountain View"/>
    <x v="3"/>
    <s v="Autonomic Networks provides network access control products for network security and compliance."/>
    <s v="network security|product design|security"/>
    <x v="482"/>
    <x v="1"/>
    <n v="6"/>
    <n v="80700000"/>
    <s v="2001-01-01"/>
    <s v="2001-06-27"/>
    <s v="2005-10-19"/>
    <s v="2009-08-01"/>
    <s v="info@verniernetworks.com"/>
    <s v="1(650) 526-2600"/>
    <s v="https://www.crunchbase.com/organization/autonomic-networks"/>
    <m/>
    <m/>
    <s v="e01e482a-0ff0-5587-e2aa-d8bf44e85ebb"/>
  </r>
  <r>
    <x v="75943"/>
    <s v="gardenfreshcorp.com"/>
    <s v="USA"/>
    <s v="CA"/>
    <s v="San Diego"/>
    <s v="San Diego"/>
    <x v="2"/>
    <s v="Garden Fresh Restaurant it is our passion to provide a casual restaurant dining experience that incorporates."/>
    <s v="restaurants"/>
    <x v="7"/>
    <x v="2"/>
    <n v="1"/>
    <m/>
    <m/>
    <s v="2005-10-19"/>
    <s v="2005-10-19"/>
    <m/>
    <m/>
    <m/>
    <s v="https://www.crunchbase.com/organization/garden-fresh-restaurant"/>
    <m/>
    <m/>
    <s v="ca586c1d-3cfc-d368-9ef9-4ab5d194cefb"/>
  </r>
  <r>
    <x v="75944"/>
    <s v="innogenetics.com"/>
    <s v="BEL"/>
    <m/>
    <s v="Brussels"/>
    <s v="Gent"/>
    <x v="2"/>
    <s v="Innogenetics is a specialty diagnostics company developing therapies and diagnostic products for infectious diseases."/>
    <s v="biotechnology|health diagnostics"/>
    <x v="44"/>
    <x v="0"/>
    <n v="1"/>
    <n v="9560000"/>
    <s v="1985-01-01"/>
    <s v="2005-10-19"/>
    <s v="2005-10-19"/>
    <m/>
    <s v="info@innogenetics.com"/>
    <n v="6783931673"/>
    <s v="https://www.crunchbase.com/organization/innogenetics"/>
    <m/>
    <m/>
    <s v="c249001d-9693-9d57-7c58-31699003736f"/>
  </r>
  <r>
    <x v="75945"/>
    <s v="lorantis.co.uk"/>
    <s v="GBR"/>
    <m/>
    <s v="London"/>
    <s v="Cambridge"/>
    <x v="0"/>
    <s v="Lorantis develops products for the selective treatment of immunological and inflammatory diseases."/>
    <s v="health care|health diagnostics|medical device"/>
    <x v="3"/>
    <x v="2"/>
    <n v="1"/>
    <n v="43859905"/>
    <m/>
    <s v="2005-10-19"/>
    <s v="2005-10-19"/>
    <m/>
    <s v="webmaster@lorantis.com"/>
    <n v="4401223702500"/>
    <s v="https://www.crunchbase.com/organization/lorantis-ltd"/>
    <m/>
    <m/>
    <s v="0f5543ac-12af-790f-5592-a143df475771"/>
  </r>
  <r>
    <x v="75946"/>
    <s v="ludilabs.com"/>
    <m/>
    <m/>
    <m/>
    <m/>
    <x v="3"/>
    <s v="Ludi Labs provides a platform for organizing, displaying and acting on a user's priorities."/>
    <m/>
    <x v="5"/>
    <x v="1"/>
    <n v="1"/>
    <m/>
    <m/>
    <s v="2005-10-19"/>
    <s v="2005-10-19"/>
    <m/>
    <m/>
    <m/>
    <s v="https://www.crunchbase.com/organization/ludi-labs"/>
    <m/>
    <m/>
    <s v="0f372461-e80a-4dab-c46c-c1dac6acc5a6"/>
  </r>
  <r>
    <x v="75947"/>
    <m/>
    <s v="USA"/>
    <s v="CA"/>
    <s v="SF Bay Area"/>
    <s v="Fremont"/>
    <x v="0"/>
    <s v="The company was incorporated in 2002 and is based in Fremont, California."/>
    <m/>
    <x v="5"/>
    <x v="2"/>
    <n v="1"/>
    <n v="7500000"/>
    <s v="2002-01-01"/>
    <s v="2005-10-19"/>
    <s v="2005-10-19"/>
    <m/>
    <m/>
    <m/>
    <s v="https://www.crunchbase.com/organization/pavad-medical"/>
    <m/>
    <m/>
    <s v="278b030f-984c-020c-0301-71b6a346d59c"/>
  </r>
  <r>
    <x v="75948"/>
    <m/>
    <s v="USA"/>
    <s v="CA"/>
    <s v="San Diego"/>
    <s v="San Diego"/>
    <x v="2"/>
    <s v="It focuses on the treatment of hematologic malignancies or blood cancers."/>
    <s v="biotechnology|health care|medical"/>
    <x v="44"/>
    <x v="2"/>
    <n v="1"/>
    <n v="45000000"/>
    <m/>
    <s v="2005-10-19"/>
    <s v="2005-10-19"/>
    <m/>
    <m/>
    <m/>
    <s v="https://www.crunchbase.com/organization/salmedix-inc"/>
    <m/>
    <m/>
    <s v="d415764e-fc4e-f64c-6ad7-805995b982ce"/>
  </r>
  <r>
    <x v="75949"/>
    <s v="biopropharm.com"/>
    <s v="USA"/>
    <s v="CA"/>
    <s v="SF Bay Area"/>
    <s v="San Francisco"/>
    <x v="0"/>
    <s v="BioPro Pharmaceutical is an oncology specialty company providing services for pharmaceutical markets based in Asia."/>
    <s v="biotechnology"/>
    <x v="36"/>
    <x v="2"/>
    <n v="1"/>
    <n v="5000000"/>
    <s v="2003-01-01"/>
    <s v="2005-10-18"/>
    <s v="2005-10-18"/>
    <m/>
    <m/>
    <s v="'415-869-6764"/>
    <s v="https://www.crunchbase.com/organization/biopro-pharmaceutical"/>
    <m/>
    <m/>
    <s v="a19333ac-9101-93bc-ab5a-c6e7c6f9b1d0"/>
  </r>
  <r>
    <x v="75950"/>
    <m/>
    <s v="USA"/>
    <s v="TX"/>
    <s v="Austin"/>
    <s v="Austin"/>
    <x v="2"/>
    <s v="Britestream Networks is an internet security service company."/>
    <s v="cyber security|security"/>
    <x v="25"/>
    <x v="2"/>
    <n v="3"/>
    <n v="41500000"/>
    <s v="2000-01-01"/>
    <s v="2001-01-15"/>
    <s v="2005-10-18"/>
    <m/>
    <m/>
    <m/>
    <s v="https://www.crunchbase.com/organization/britestream-networks"/>
    <m/>
    <m/>
    <s v="394a74a0-0197-3f80-5dce-b97e9264ea3e"/>
  </r>
  <r>
    <x v="75951"/>
    <s v="polarlake.com"/>
    <s v="IRL"/>
    <m/>
    <s v="Dublin"/>
    <s v="Dublin"/>
    <x v="2"/>
    <s v="PolarLake provides businesses with integration technology solutions."/>
    <s v="enterprise software"/>
    <x v="10"/>
    <x v="2"/>
    <n v="1"/>
    <n v="7000000"/>
    <s v="1999-01-01"/>
    <s v="2005-10-18"/>
    <s v="2005-10-18"/>
    <m/>
    <s v="info@polarlake.com"/>
    <n v="35314491011"/>
    <s v="https://www.crunchbase.com/organization/polarlake"/>
    <s v="https://www.twitter.com/polarlake"/>
    <m/>
    <s v="e253e4b9-3c53-e201-b6eb-a9009a9fdc79"/>
  </r>
  <r>
    <x v="75952"/>
    <m/>
    <s v="CAN"/>
    <s v="QC"/>
    <s v="Montreal"/>
    <s v="Montréal"/>
    <x v="3"/>
    <s v="QuantuModeling develops software used in electronic design automation, materials design, defense, chemistry, and nanotechnology."/>
    <s v="software"/>
    <x v="10"/>
    <x v="2"/>
    <n v="1"/>
    <n v="1000000"/>
    <m/>
    <s v="2005-10-18"/>
    <s v="2005-10-18"/>
    <m/>
    <m/>
    <m/>
    <s v="https://www.crunchbase.com/organization/quantumodeling"/>
    <m/>
    <m/>
    <s v="30d47b03-9b0f-6ff4-33a8-624a088eac5c"/>
  </r>
  <r>
    <x v="75953"/>
    <s v="vidient.com"/>
    <s v="USA"/>
    <s v="CA"/>
    <s v="SF Bay Area"/>
    <s v="Santa Clara"/>
    <x v="3"/>
    <s v="Vidient develops behavior recognition and video analytics software applied to analyze suspicious human behaviors in commercial buildings."/>
    <s v="analytics|software|video"/>
    <x v="229"/>
    <x v="2"/>
    <n v="1"/>
    <n v="12000000"/>
    <s v="2003-01-01"/>
    <s v="2005-10-18"/>
    <s v="2005-10-18"/>
    <m/>
    <m/>
    <s v="'865-724-1230"/>
    <s v="https://www.crunchbase.com/organization/vidient"/>
    <m/>
    <m/>
    <s v="4cfc5abd-a307-6428-7a40-0dbf3890ddf9"/>
  </r>
  <r>
    <x v="75954"/>
    <s v="intellitactics.com"/>
    <s v="USA"/>
    <s v="VA"/>
    <s v="Washington, D.C."/>
    <s v="Reston"/>
    <x v="2"/>
    <s v="Intellitactics develops and markets enterprise security management software solutions to corporate and institutional clients."/>
    <s v="enterprise software|management information systems|security"/>
    <x v="130"/>
    <x v="9"/>
    <n v="2"/>
    <n v="10300000"/>
    <s v="1996-01-01"/>
    <s v="2003-04-14"/>
    <s v="2005-10-17"/>
    <m/>
    <s v="infosales@trustwave.com"/>
    <n v="7036203800"/>
    <s v="https://www.crunchbase.com/organization/intellitactics"/>
    <s v="https://www.twitter.com/trustwave"/>
    <s v="https://www.facebook.com/trustwave"/>
    <s v="41ada45c-bea8-12b8-da5f-251c63eeef82"/>
  </r>
  <r>
    <x v="75955"/>
    <s v="barracuda.com"/>
    <s v="USA"/>
    <s v="CA"/>
    <s v="SF Bay Area"/>
    <s v="Santa Clara"/>
    <x v="2"/>
    <s v="NetContinuum provides web application firewalls, enabling application controllers to secure and manage enterprise web applications."/>
    <s v="cloud infrastructure|enterprise software|security"/>
    <x v="8472"/>
    <x v="2"/>
    <n v="3"/>
    <n v="61000000"/>
    <s v="1999-01-01"/>
    <s v="2001-05-22"/>
    <s v="2005-10-17"/>
    <m/>
    <m/>
    <m/>
    <s v="https://www.crunchbase.com/organization/netcontinuum"/>
    <s v="https://www.twitter.com/barracuda"/>
    <m/>
    <s v="557565f5-34bd-09ad-9520-f724b63431e6"/>
  </r>
  <r>
    <x v="75956"/>
    <s v="pangonetworks.com"/>
    <s v="USA"/>
    <s v="MA"/>
    <s v="Boston"/>
    <s v="Framingham"/>
    <x v="2"/>
    <s v="PanGo Networks offers wireless location management platform and asset tracking applications for enterprise markets."/>
    <s v="enterprise software"/>
    <x v="10"/>
    <x v="1"/>
    <n v="1"/>
    <n v="10000000"/>
    <s v="1999-01-01"/>
    <s v="2005-10-17"/>
    <s v="2005-10-17"/>
    <m/>
    <m/>
    <s v="'508-626-8900"/>
    <s v="https://www.crunchbase.com/organization/pango-networks"/>
    <m/>
    <m/>
    <s v="cccb6eb3-5a4a-9e7f-2eeb-784bacc04c70"/>
  </r>
  <r>
    <x v="75957"/>
    <s v="rightanswers.com"/>
    <s v="USA"/>
    <s v="NJ"/>
    <s v="Newark"/>
    <s v="Clark"/>
    <x v="0"/>
    <s v="RightAnswers provides self-service and IT management content to enable help desk organizations to enhance their end-user support experience."/>
    <s v="software"/>
    <x v="10"/>
    <x v="6"/>
    <n v="1"/>
    <n v="2300000"/>
    <s v="2001-01-01"/>
    <s v="2005-10-17"/>
    <s v="2005-10-17"/>
    <m/>
    <s v="info@rightanswers.com"/>
    <n v="7323969011"/>
    <s v="https://www.crunchbase.com/organization/rightanswers"/>
    <s v="https://www.twitter.com/rightanswers"/>
    <s v="http://www.facebook.com/rightanswers"/>
    <s v="b3a00352-3a01-b007-27e8-1ba6f88aee66"/>
  </r>
  <r>
    <x v="75958"/>
    <s v="visiprise.com"/>
    <s v="USA"/>
    <s v="GA"/>
    <s v="Atlanta"/>
    <s v="Alpharetta"/>
    <x v="3"/>
    <s v="Visiprise offers manufacturing planning, execution, quality management solutions and support for integrated manufacturing operations."/>
    <s v="aerospace|career planning|enterprise software|manufacturing"/>
    <x v="8488"/>
    <x v="7"/>
    <n v="1"/>
    <n v="32000000"/>
    <s v="1985-01-01"/>
    <s v="2005-10-17"/>
    <s v="2005-10-17"/>
    <m/>
    <m/>
    <n v="18009535606"/>
    <s v="https://www.crunchbase.com/organization/visiprise"/>
    <m/>
    <m/>
    <s v="31f0eb32-6ea8-ec4f-572d-c83fa07f1b07"/>
  </r>
  <r>
    <x v="75959"/>
    <s v="mmetrics.com"/>
    <s v="USA"/>
    <s v="WA"/>
    <s v="Seattle"/>
    <s v="Seattle"/>
    <x v="2"/>
    <s v="M:Metrics develops on-device metering tools to track content consumption in mobile devices."/>
    <s v="content|mobile|mobile devices|test and measurement"/>
    <x v="8489"/>
    <x v="9"/>
    <n v="2"/>
    <n v="18000000"/>
    <s v="2004-01-01"/>
    <s v="2004-01-01"/>
    <s v="2005-10-16"/>
    <m/>
    <s v="learnmore@comscore.com"/>
    <n v="7033766601"/>
    <s v="https://www.crunchbase.com/organization/m-metrics"/>
    <s v="https://www.twitter.com/comscore"/>
    <s v="https://www.facebook.com/comscoreinc"/>
    <s v="b1d3cbb7-0924-772d-778f-44f49c7b9e24"/>
  </r>
  <r>
    <x v="75960"/>
    <s v="bionostra.com"/>
    <s v="ESP"/>
    <m/>
    <s v="Madrid"/>
    <s v="Madrid"/>
    <x v="0"/>
    <s v="Bionostra is engaged in the R&amp;D and commercialization of biotechnology services."/>
    <s v="biotechnology|cosmetics"/>
    <x v="6828"/>
    <x v="2"/>
    <n v="1"/>
    <n v="2390000"/>
    <m/>
    <s v="2005-10-14"/>
    <s v="2005-10-14"/>
    <m/>
    <s v="bionostra@bionostra.com"/>
    <s v="'91-8060068"/>
    <s v="https://www.crunchbase.com/organization/bionostra"/>
    <m/>
    <m/>
    <s v="aeac5707-2e64-4c19-475a-6974c7fe7702"/>
  </r>
  <r>
    <x v="75961"/>
    <s v="hubspan.com"/>
    <s v="USA"/>
    <s v="WA"/>
    <s v="Seattle"/>
    <s v="Seattle"/>
    <x v="2"/>
    <s v="Hubspan offers on-demand integration services that enable companies to achieve stronger connections and collaborations."/>
    <s v="collaboration|enterprise software|information technology"/>
    <x v="184"/>
    <x v="6"/>
    <n v="1"/>
    <n v="13000000"/>
    <s v="2000-01-01"/>
    <s v="2005-10-14"/>
    <s v="2005-10-14"/>
    <m/>
    <s v="info@hubspan.com"/>
    <s v="'206-838-5400"/>
    <s v="https://www.crunchbase.com/organization/hubspan"/>
    <m/>
    <m/>
    <s v="29e0d383-4e7d-39ef-f7a1-a8be414d481f"/>
  </r>
  <r>
    <x v="75962"/>
    <m/>
    <s v="GBR"/>
    <m/>
    <s v="London"/>
    <s v="Abingdon"/>
    <x v="0"/>
    <s v="InfoBasis provides skills-based learning and development software solutions."/>
    <s v="career planning|financial services|health care|software"/>
    <x v="8490"/>
    <x v="2"/>
    <n v="2"/>
    <n v="1771014"/>
    <s v="2001-01-01"/>
    <s v="2004-08-25"/>
    <s v="2005-10-14"/>
    <m/>
    <m/>
    <m/>
    <s v="https://www.crunchbase.com/organization/infobasis"/>
    <m/>
    <m/>
    <s v="22d719ca-d491-9887-4b2d-a3649a5ffd26"/>
  </r>
  <r>
    <x v="75963"/>
    <m/>
    <s v="USA"/>
    <s v="CA"/>
    <s v="Napa Valley"/>
    <s v="Petaluma"/>
    <x v="3"/>
    <s v="Caymas Systems develops network security products to identify, authorize, and track employees and customers who access corporate networks."/>
    <s v="identity management|network security|web hosting"/>
    <x v="33"/>
    <x v="2"/>
    <n v="2"/>
    <n v="38000000"/>
    <s v="2002-01-01"/>
    <s v="2003-10-01"/>
    <s v="2005-10-13"/>
    <m/>
    <m/>
    <m/>
    <s v="https://www.crunchbase.com/organization/caymas-systems"/>
    <m/>
    <m/>
    <s v="45165225-a03d-42be-6af1-376341b7b815"/>
  </r>
  <r>
    <x v="75964"/>
    <s v="influx.co.in"/>
    <s v="IND"/>
    <m/>
    <s v="Chennai"/>
    <s v="Chennai"/>
    <x v="0"/>
    <s v="Influx Dzine is a digital design company that focuses on web design and coding."/>
    <s v="advertising|digital media"/>
    <x v="414"/>
    <x v="6"/>
    <n v="1"/>
    <n v="50000"/>
    <s v="2004-01-01"/>
    <s v="2005-10-12"/>
    <s v="2005-10-12"/>
    <m/>
    <s v="knowmore@influx.co.in"/>
    <s v="'+91 44 4353 8080"/>
    <s v="https://www.crunchbase.com/organization/influx-dzine"/>
    <s v="https://www.twitter.com/influxint"/>
    <s v="https://www.facebook.com/influxint"/>
    <s v="ea3ac55b-ba47-c6a8-1bd3-99d786aa6370"/>
  </r>
  <r>
    <x v="75965"/>
    <s v="coronadoresourcesltd.com"/>
    <s v="CAN"/>
    <s v="BC"/>
    <s v="Vancouver"/>
    <s v="Vancouver"/>
    <x v="0"/>
    <s v="Coronado is a private oil and gas company."/>
    <m/>
    <x v="5"/>
    <x v="2"/>
    <n v="1"/>
    <n v="80800000"/>
    <s v="1999-01-01"/>
    <s v="2005-10-11"/>
    <s v="2005-10-11"/>
    <m/>
    <m/>
    <s v="'604-683-6338"/>
    <s v="https://www.crunchbase.com/organization/coronado-resources"/>
    <m/>
    <m/>
    <s v="4b148ae3-dc31-2e2a-3fdd-34994e2bb61d"/>
  </r>
  <r>
    <x v="75966"/>
    <s v="kds.com"/>
    <s v="FRA"/>
    <m/>
    <s v="Paris"/>
    <s v="Paris"/>
    <x v="2"/>
    <s v="Travel &amp; expense mangement system"/>
    <s v="software|tourism|travel"/>
    <x v="16"/>
    <x v="6"/>
    <n v="1"/>
    <n v="13330000"/>
    <s v="1994-01-01"/>
    <s v="2005-10-11"/>
    <s v="2005-10-11"/>
    <m/>
    <s v="info@kds.com"/>
    <n v="33146295800"/>
    <s v="https://www.crunchbase.com/organization/kds"/>
    <s v="https://www.twitter.com/kds_innovates"/>
    <m/>
    <s v="cdf124c0-384b-8d96-c775-3a9f267688bd"/>
  </r>
  <r>
    <x v="75967"/>
    <s v="oracle.com"/>
    <s v="USA"/>
    <s v="CA"/>
    <s v="Anaheim"/>
    <s v="Irvine"/>
    <x v="0"/>
    <s v="Fashion One is an international fashion and entertainment network."/>
    <s v="fashion|real time|software"/>
    <x v="2322"/>
    <x v="2"/>
    <n v="1"/>
    <n v="14000000"/>
    <s v="2000-01-01"/>
    <s v="2005-10-11"/>
    <s v="2005-10-11"/>
    <m/>
    <m/>
    <m/>
    <s v="https://www.crunchbase.com/organization/logical-apps"/>
    <m/>
    <m/>
    <s v="68391708-e09e-1b63-9ede-932404f99c49"/>
  </r>
  <r>
    <x v="75968"/>
    <s v="synapticdigital.com"/>
    <s v="USA"/>
    <s v="NY"/>
    <s v="New York City"/>
    <s v="New York"/>
    <x v="2"/>
    <s v="Synaptic Digital employs multiuse videos to help brands connect with their audiences across paid, earned, and owned media."/>
    <s v="social media|software|video"/>
    <x v="640"/>
    <x v="6"/>
    <n v="1"/>
    <n v="5000000"/>
    <s v="2000-01-01"/>
    <s v="2005-10-11"/>
    <s v="2005-10-11"/>
    <m/>
    <s v="LearnMore@synapticdigital.com"/>
    <s v="'+44 20 7580 8330"/>
    <s v="https://www.crunchbase.com/organization/synaptic-digital"/>
    <s v="https://www.twitter.com/synapticdigital"/>
    <s v="http://www.facebook.com/synapticdigital"/>
    <s v="f84abb85-ab09-a83d-6f91-bfd995f1b563"/>
  </r>
  <r>
    <x v="75969"/>
    <s v="flexcom.co.kr"/>
    <s v="KOR"/>
    <m/>
    <s v="KOR - Other"/>
    <s v="Ansan"/>
    <x v="0"/>
    <s v="Flexcom develops printed circuit boards, including single, R/F plate, buildup, double, multi, and rigid printed circuit boards."/>
    <s v="consumer goods|manufacturing|wireless"/>
    <x v="8491"/>
    <x v="2"/>
    <n v="1"/>
    <n v="11000000"/>
    <s v="2000-01-01"/>
    <s v="2005-10-10"/>
    <s v="2005-10-10"/>
    <m/>
    <m/>
    <s v="82 3 1493 6723"/>
    <s v="https://www.crunchbase.com/organization/flexcom"/>
    <m/>
    <m/>
    <s v="c270e613-cc00-c9e4-9f51-3d593d1617f7"/>
  </r>
  <r>
    <x v="75970"/>
    <m/>
    <s v="GBR"/>
    <m/>
    <s v="GBR - Other"/>
    <s v="Hammersmith"/>
    <x v="2"/>
    <s v="Fluency Voice Technology provides on-premise and hosted packaged speech recognition solutions for call centers."/>
    <s v="consumer software|meeting software|speech recognition"/>
    <x v="5747"/>
    <x v="0"/>
    <n v="2"/>
    <n v="16186301.092170401"/>
    <s v="2001-01-01"/>
    <s v="2004-03-26"/>
    <s v="2005-10-10"/>
    <m/>
    <m/>
    <m/>
    <s v="https://www.crunchbase.com/organization/fluency-voice-technology"/>
    <m/>
    <m/>
    <s v="1355f42a-ee46-e5a3-110a-1be034c081f7"/>
  </r>
  <r>
    <x v="75971"/>
    <s v="intoan.com"/>
    <s v="FRA"/>
    <m/>
    <s v="Paris"/>
    <s v="Paris"/>
    <x v="3"/>
    <s v="Intoan Technology is a software publisher developing user demand, incident, and problem management solutions."/>
    <s v="software"/>
    <x v="10"/>
    <x v="2"/>
    <n v="1"/>
    <n v="1220000"/>
    <s v="2000-01-01"/>
    <s v="2005-10-10"/>
    <s v="2005-10-10"/>
    <m/>
    <m/>
    <s v="33 1 55 90 02 80"/>
    <s v="https://www.crunchbase.com/organization/intoan-technology"/>
    <m/>
    <m/>
    <s v="ba9212f2-761e-72d9-755d-12a7f2a250ff"/>
  </r>
  <r>
    <x v="75972"/>
    <s v="topigen.com"/>
    <s v="CAN"/>
    <s v="QC"/>
    <s v="Montreal"/>
    <s v="Montréal"/>
    <x v="2"/>
    <s v="TOPIGEN is a biotech company engaged in scientific research and development of novel therapeutic drugs."/>
    <s v="developer tools|product research|therapeutics"/>
    <x v="2044"/>
    <x v="2"/>
    <n v="2"/>
    <n v="24147784.844274402"/>
    <m/>
    <s v="2004-12-01"/>
    <s v="2005-10-10"/>
    <m/>
    <s v="info@topigen.com"/>
    <m/>
    <s v="https://www.crunchbase.com/organization/topigen-pharmaceuticals"/>
    <m/>
    <m/>
    <s v="ee29d0d6-db29-d9e0-291e-688c8f715575"/>
  </r>
  <r>
    <x v="75973"/>
    <s v="envox.com"/>
    <s v="USA"/>
    <s v="AZ"/>
    <s v="Phoenix"/>
    <s v="Phoenix"/>
    <x v="2"/>
    <s v="Envox Group offers IP-based voice self-service and contact center solutions."/>
    <s v="public relations"/>
    <x v="208"/>
    <x v="6"/>
    <n v="3"/>
    <n v="5280000"/>
    <s v="1994-01-01"/>
    <s v="2000-03-22"/>
    <s v="2005-10-09"/>
    <m/>
    <m/>
    <m/>
    <s v="https://www.crunchbase.com/organization/envox-group"/>
    <s v="https://www.twitter.com/syntellectinc"/>
    <m/>
    <s v="b1deda3a-d5ad-af36-c728-665ef4832ad0"/>
  </r>
  <r>
    <x v="75974"/>
    <s v="traiana.com"/>
    <s v="USA"/>
    <s v="NY"/>
    <s v="New York City"/>
    <s v="New York"/>
    <x v="2"/>
    <s v="Traian is an ICAP group company focused on automating post-trade processing of financial institutions."/>
    <s v="finance|financial services|risk management"/>
    <x v="24"/>
    <x v="5"/>
    <n v="1"/>
    <n v="15000000"/>
    <s v="2000-01-01"/>
    <s v="2005-10-09"/>
    <s v="2005-10-09"/>
    <m/>
    <s v="support@traiana.com"/>
    <s v="(972) 361-0030"/>
    <s v="https://www.crunchbase.com/organization/traiana"/>
    <s v="https://www.twitter.com/traiana_inc"/>
    <m/>
    <s v="8a12d656-0bf5-dcbd-3784-682ed3313541"/>
  </r>
  <r>
    <x v="75975"/>
    <s v="centerstonesoft.com"/>
    <m/>
    <m/>
    <m/>
    <m/>
    <x v="0"/>
    <s v="enterstone Software offers an integrated Internet hosted model delivering a complete offering of Workplace Resource Management capabilities."/>
    <s v="software"/>
    <x v="10"/>
    <x v="2"/>
    <n v="2"/>
    <n v="8700000"/>
    <m/>
    <s v="2003-03-03"/>
    <s v="2005-10-06"/>
    <m/>
    <m/>
    <m/>
    <s v="https://www.crunchbase.com/organization/centerstone-software"/>
    <m/>
    <m/>
    <s v="5a54a072-8b54-c7cb-bdfe-bda577605212"/>
  </r>
  <r>
    <x v="75976"/>
    <m/>
    <s v="GBR"/>
    <m/>
    <s v="London"/>
    <s v="Worthing"/>
    <x v="0"/>
    <s v="Evolve Corporation Plc develops cash management software to the retail industry."/>
    <s v="financial services|retail|software"/>
    <x v="822"/>
    <x v="2"/>
    <n v="1"/>
    <n v="441277.70488523802"/>
    <m/>
    <s v="2005-10-06"/>
    <s v="2005-10-06"/>
    <m/>
    <m/>
    <m/>
    <s v="https://www.crunchbase.com/organization/evolve-corporation"/>
    <m/>
    <m/>
    <s v="28770f3c-3891-7b6a-b9ea-b5afa43bcd88"/>
  </r>
  <r>
    <x v="75977"/>
    <s v="evolvepartners.com"/>
    <s v="USA"/>
    <s v="CA"/>
    <s v="Anaheim"/>
    <s v="Anaheim"/>
    <x v="0"/>
    <s v="Evolve Partners provides in-house and personalized outsourced IT support and enterprise-level private cloud hosting services."/>
    <s v="web hosting"/>
    <x v="28"/>
    <x v="0"/>
    <n v="1"/>
    <n v="440000"/>
    <s v="2000-01-10"/>
    <s v="2005-10-06"/>
    <s v="2005-10-06"/>
    <m/>
    <s v="br@evolvepartners.com"/>
    <n v="7143863100"/>
    <s v="https://www.crunchbase.com/organization/evolve-partners"/>
    <s v="https://www.twitter.com/roachbd"/>
    <s v="http://www.facebook.com/pages/anaheim-ca/evolve-partners-inc/129"/>
    <s v="082a7be4-747d-2371-afb0-ae2a4cc3c548"/>
  </r>
  <r>
    <x v="75978"/>
    <s v="nay.sk"/>
    <s v="SVK"/>
    <m/>
    <s v="Bratislava"/>
    <s v="Bratislava"/>
    <x v="0"/>
    <s v="Nay operates a network of electronics superstores."/>
    <m/>
    <x v="5"/>
    <x v="9"/>
    <n v="1"/>
    <n v="21012943.973487701"/>
    <s v="1991-01-01"/>
    <s v="2005-10-06"/>
    <s v="2005-10-06"/>
    <m/>
    <s v="info@nay.sk"/>
    <s v="(085)011-1444"/>
    <s v="https://www.crunchbase.com/organization/nay"/>
    <m/>
    <s v="https://www.facebook.com/elektrodom"/>
    <s v="31b1a41e-ef48-30eb-fe70-85b5df2e5311"/>
  </r>
  <r>
    <x v="75979"/>
    <s v="tcmpi.com"/>
    <s v="USA"/>
    <s v="RI"/>
    <s v="Providence"/>
    <s v="North Kingstown"/>
    <x v="0"/>
    <s v="The Corporate Marketplace, Inc. is a leading supplier of brand name products for reward &amp; incentive programs and corporate gifts."/>
    <m/>
    <x v="5"/>
    <x v="0"/>
    <n v="1"/>
    <m/>
    <s v="2000-01-01"/>
    <s v="2005-10-06"/>
    <s v="2005-10-06"/>
    <m/>
    <m/>
    <s v="(401)336-3000"/>
    <s v="https://www.crunchbase.com/organization/the-corporate-marketplace"/>
    <s v="https://www.twitter.com/tcmpi"/>
    <s v="https://www.facebook.com/tcmpi"/>
    <s v="dd3809b6-d654-ed87-a849-2fc6f7bff6bc"/>
  </r>
  <r>
    <x v="75980"/>
    <s v="usregroup.com"/>
    <s v="USA"/>
    <s v="CA"/>
    <s v="Los Angeles"/>
    <s v="Santa Monica"/>
    <x v="0"/>
    <s v="Founded in 2003, US Renewables invests in the renewable power, biofuels, and renewable infrastructure sectors and is a private equity firm."/>
    <m/>
    <x v="5"/>
    <x v="2"/>
    <n v="1"/>
    <n v="80000000"/>
    <s v="2003-01-01"/>
    <s v="2005-10-06"/>
    <s v="2005-10-06"/>
    <m/>
    <m/>
    <m/>
    <s v="https://www.crunchbase.com/organization/us-renewables"/>
    <m/>
    <m/>
    <s v="72bbc563-4a62-b6e2-c276-b9a91b13c985"/>
  </r>
  <r>
    <x v="75981"/>
    <m/>
    <s v="USA"/>
    <s v="MD"/>
    <s v="Washington, D.C."/>
    <s v="Rockville"/>
    <x v="3"/>
    <s v="3e provider of products, applications, and technology to build secure wireless infrastructure for indoor and outdoor applications."/>
    <s v="communication hardware|communications infrastructure"/>
    <x v="338"/>
    <x v="2"/>
    <n v="1"/>
    <m/>
    <s v="1995-01-01"/>
    <s v="2005-10-05"/>
    <s v="2005-10-05"/>
    <m/>
    <m/>
    <s v="(301)670-6779"/>
    <s v="https://www.crunchbase.com/organization/3e-technologies-international"/>
    <m/>
    <m/>
    <s v="f864b07d-b45b-ad1b-4806-837651cca07b"/>
  </r>
  <r>
    <x v="75982"/>
    <s v="handson.com"/>
    <s v="USA"/>
    <s v="CA"/>
    <s v="SF Bay Area"/>
    <s v="San Francisco"/>
    <x v="2"/>
    <s v="Hands-On Mobile publishes lifestyle, games and personalization products for the mobile handset marketplace."/>
    <s v="gaming|mobile|publishing"/>
    <x v="815"/>
    <x v="6"/>
    <n v="1"/>
    <n v="30000000"/>
    <s v="2001-01-01"/>
    <s v="2005-10-05"/>
    <s v="2005-10-05"/>
    <m/>
    <m/>
    <s v="'415-848-0400"/>
    <s v="https://www.crunchbase.com/organization/hands-on-mobile"/>
    <s v="https://www.twitter.com/rockyouinc"/>
    <s v="https://www.facebook.com/rockyou"/>
    <s v="912cb5bc-dbb6-08b9-7d62-ea1849a13cbb"/>
  </r>
  <r>
    <x v="75983"/>
    <s v="infrascanner.com"/>
    <s v="USA"/>
    <s v="PA"/>
    <s v="Philadelphia"/>
    <s v="Philadelphia"/>
    <x v="0"/>
    <s v="InfraScan is a medical device company."/>
    <s v="medical"/>
    <x v="3"/>
    <x v="1"/>
    <n v="1"/>
    <n v="500000"/>
    <s v="2004-01-01"/>
    <s v="2005-10-05"/>
    <s v="2005-10-05"/>
    <m/>
    <s v="info@infrascanner.com"/>
    <s v="(215) 387-6784"/>
    <s v="https://www.crunchbase.com/organization/infrascan-2"/>
    <m/>
    <s v="https://www.facebook.com/infrascanner-1234560483222287"/>
    <s v="233aa978-e8d2-50f1-93cc-9836786fcdee"/>
  </r>
  <r>
    <x v="75984"/>
    <s v="metropcs.com"/>
    <s v="USA"/>
    <s v="TX"/>
    <s v="Dallas"/>
    <s v="Richardson"/>
    <x v="2"/>
    <s v="MetroPCS Communications, a wireless telecommunications carrier, offers broadband mobile services in the United States."/>
    <s v="mobile|telecommunications|wireless"/>
    <x v="259"/>
    <x v="8"/>
    <n v="2"/>
    <n v="1089000000"/>
    <s v="1994-01-01"/>
    <s v="2000-07-01"/>
    <s v="2005-10-05"/>
    <m/>
    <m/>
    <m/>
    <s v="https://www.crunchbase.com/organization/metropcs-communications"/>
    <s v="https://www.twitter.com/metropcs"/>
    <s v="https://www.facebook.com/metropcs"/>
    <s v="0e76dba8-2ab0-e161-89bc-ea55ddbbba79"/>
  </r>
  <r>
    <x v="75985"/>
    <s v="alias.com"/>
    <s v="CAN"/>
    <s v="ON"/>
    <s v="Toronto"/>
    <s v="Toronto"/>
    <x v="2"/>
    <s v="Alias® industrial design software provides sketching, modeling, surfacing, and visualization tools for industrial, product."/>
    <s v="software"/>
    <x v="10"/>
    <x v="0"/>
    <n v="1"/>
    <n v="182000000"/>
    <m/>
    <s v="2005-10-04"/>
    <s v="2005-10-04"/>
    <m/>
    <m/>
    <m/>
    <s v="https://www.crunchbase.com/organization/alias-systems"/>
    <m/>
    <m/>
    <s v="a3310fae-8a7e-4a20-9862-79d71a293a72"/>
  </r>
  <r>
    <x v="75986"/>
    <s v="fluidinova.com"/>
    <s v="PRT"/>
    <m/>
    <s v="Porto"/>
    <s v="Maia"/>
    <x v="0"/>
    <s v="Fluidinova manufactures high quality and high purity nano-hydroxyapatite as a raw-material for medical, cosmetics or other applications."/>
    <s v="health care"/>
    <x v="3"/>
    <x v="1"/>
    <n v="1"/>
    <n v="1550000"/>
    <s v="2005-01-01"/>
    <s v="2005-10-04"/>
    <s v="2005-10-04"/>
    <m/>
    <s v="geral@fluidinova.pt"/>
    <m/>
    <s v="https://www.crunchbase.com/organization/fluidinova-engenharia-de-fluidos"/>
    <s v="https://www.twitter.com/fluidinova"/>
    <s v="https://www.facebook.com/hydroxyapatite.fluidinova"/>
    <s v="fb51142f-5b89-6fdf-1f68-2826022586f7"/>
  </r>
  <r>
    <x v="75987"/>
    <s v="ultriva.com"/>
    <s v="USA"/>
    <s v="CA"/>
    <s v="SF Bay Area"/>
    <s v="Cupertino"/>
    <x v="0"/>
    <s v="Ultriva is a Saas-based company providing forecast-based software solutions, enabling companies to cope up with market changes."/>
    <s v="software"/>
    <x v="10"/>
    <x v="7"/>
    <n v="1"/>
    <n v="4000000"/>
    <s v="1999-01-01"/>
    <s v="2005-10-04"/>
    <s v="2005-10-04"/>
    <m/>
    <m/>
    <s v="'408-248-9803"/>
    <s v="https://www.crunchbase.com/organization/ultriva"/>
    <s v="https://www.twitter.com/ultriva"/>
    <s v="http://www.facebook.com/ultriva"/>
    <s v="beaa2e1a-9260-1735-7a87-2c992beda6b6"/>
  </r>
  <r>
    <x v="75988"/>
    <m/>
    <s v="USA"/>
    <s v="CA"/>
    <s v="SF Bay Area"/>
    <s v="Santa Clara"/>
    <x v="2"/>
    <s v="AGEIA Technologies develops hardware-accelerated physics solutions for PC games."/>
    <s v="gaming|hardware|pc games"/>
    <x v="6617"/>
    <x v="2"/>
    <n v="2"/>
    <n v="27500000"/>
    <s v="2002-01-01"/>
    <s v="2004-10-04"/>
    <s v="2005-10-03"/>
    <m/>
    <m/>
    <m/>
    <s v="https://www.crunchbase.com/organization/ageia-technologies"/>
    <m/>
    <m/>
    <s v="db572eda-8268-3729-f3cf-f350c3e4a6c8"/>
  </r>
  <r>
    <x v="75989"/>
    <s v="previstar.com"/>
    <s v="USA"/>
    <s v="VA"/>
    <s v="Alexandria"/>
    <s v="Alexandria"/>
    <x v="0"/>
    <s v="Previstar develops web-based software products to recover from hazards, incidents, and events."/>
    <s v="enterprise software"/>
    <x v="10"/>
    <x v="0"/>
    <n v="1"/>
    <n v="5000000"/>
    <s v="2001-01-01"/>
    <s v="2005-10-03"/>
    <s v="2005-10-03"/>
    <m/>
    <m/>
    <n v="7035358789"/>
    <s v="https://www.crunchbase.com/organization/previstar"/>
    <s v="https://www.twitter.com/previstar"/>
    <s v="http://www.facebook.com/pages/previstar/110599659013356"/>
    <s v="e1089f07-dbf0-f53c-dcea-43567ffc7e1a"/>
  </r>
  <r>
    <x v="75990"/>
    <m/>
    <s v="USA"/>
    <s v="CO"/>
    <s v="Fort Collins"/>
    <s v="Fort Collins"/>
    <x v="0"/>
    <s v="Privacy Networks provides email security as well as spam and virus-free communications solutions."/>
    <s v="security"/>
    <x v="175"/>
    <x v="2"/>
    <n v="1"/>
    <n v="2400000"/>
    <s v="2002-01-01"/>
    <s v="2005-10-03"/>
    <s v="2005-10-03"/>
    <m/>
    <m/>
    <m/>
    <s v="https://www.crunchbase.com/organization/privacy-networks"/>
    <m/>
    <m/>
    <s v="432946e7-52ff-4458-fc0c-9f1d21d25e47"/>
  </r>
  <r>
    <x v="75991"/>
    <s v="agsgroup.in"/>
    <s v="IND"/>
    <m/>
    <s v="New Delhi"/>
    <s v="Gurgaon"/>
    <x v="0"/>
    <s v="Gold Souk Group is a 4 decade old company which has played a pivotal role in ushering in a new dawn in India's real estate environment."/>
    <s v="real estate"/>
    <x v="76"/>
    <x v="7"/>
    <n v="1"/>
    <m/>
    <s v="2003-01-01"/>
    <s v="2005-10-01"/>
    <s v="2005-10-01"/>
    <m/>
    <s v="info@agsgroup.in"/>
    <n v="1244317700"/>
    <s v="https://www.crunchbase.com/organization/gold-souk-group"/>
    <m/>
    <m/>
    <s v="e8df2e05-a3c4-f8c1-4b84-898cb20f09a3"/>
  </r>
  <r>
    <x v="75992"/>
    <s v="heartlandresource.com"/>
    <s v="USA"/>
    <s v="CA"/>
    <s v="Los Angeles"/>
    <s v="Pasadena"/>
    <x v="0"/>
    <s v="A Pasadena-based provider of soy protein-based adhesives"/>
    <m/>
    <x v="5"/>
    <x v="1"/>
    <n v="1"/>
    <m/>
    <m/>
    <s v="2005-10-01"/>
    <s v="2005-10-01"/>
    <m/>
    <m/>
    <s v="'626-395-7560"/>
    <s v="https://www.crunchbase.com/organization/heartland-resource-technologies"/>
    <m/>
    <m/>
    <s v="e27af837-201e-595e-4c4e-1ebb0ca9614e"/>
  </r>
  <r>
    <x v="75993"/>
    <m/>
    <s v="USA"/>
    <s v="TX"/>
    <s v="Dallas"/>
    <s v="Dallas"/>
    <x v="0"/>
    <s v="Jambo provides a mobile membership directory that enables people to detect, search, browse, and connect with one another."/>
    <s v="mobile"/>
    <x v="15"/>
    <x v="2"/>
    <n v="1"/>
    <n v="5000000"/>
    <m/>
    <s v="2005-10-01"/>
    <s v="2005-10-01"/>
    <m/>
    <m/>
    <m/>
    <s v="https://www.crunchbase.com/organization/jambo"/>
    <m/>
    <m/>
    <s v="52850bda-8dd9-56f2-724b-9e6bce632f8a"/>
  </r>
  <r>
    <x v="75994"/>
    <s v="landroller.com"/>
    <s v="USA"/>
    <s v="CA"/>
    <s v="Los Angeles"/>
    <s v="Hermosa Beach"/>
    <x v="0"/>
    <s v="LandRoller"/>
    <m/>
    <x v="5"/>
    <x v="1"/>
    <n v="1"/>
    <m/>
    <s v="1999-01-01"/>
    <s v="2005-10-01"/>
    <s v="2005-10-01"/>
    <m/>
    <m/>
    <s v="'310-372-5055"/>
    <s v="https://www.crunchbase.com/organization/landroller"/>
    <s v="https://www.twitter.com/landrollerusa"/>
    <m/>
    <s v="224340eb-36e8-f094-e720-e92f1407760b"/>
  </r>
  <r>
    <x v="75995"/>
    <s v="locationlabs.com"/>
    <s v="USA"/>
    <s v="CA"/>
    <s v="SF Bay Area"/>
    <s v="Emeryville"/>
    <x v="2"/>
    <s v="Location Labs provides mobile security solutions for people worldwide."/>
    <s v="location based services|mobile|security|wireless"/>
    <x v="7624"/>
    <x v="3"/>
    <n v="3"/>
    <n v="25800000"/>
    <s v="2000-01-01"/>
    <s v="2002-02-12"/>
    <s v="2005-10-01"/>
    <m/>
    <s v="contact@locationlabs.com"/>
    <m/>
    <s v="https://www.crunchbase.com/organization/location-labs"/>
    <s v="https://www.twitter.com/locationlabs"/>
    <m/>
    <s v="7b40cabd-34ac-15f8-e6cf-e8f233b71705"/>
  </r>
  <r>
    <x v="75996"/>
    <s v="peerflix.com"/>
    <s v="USA"/>
    <s v="CA"/>
    <s v="SF Bay Area"/>
    <s v="Palo Alto"/>
    <x v="2"/>
    <s v="Peerflix is an online trading platform allowing users to sell their DVDs to other Peerflix members."/>
    <s v="advertising"/>
    <x v="296"/>
    <x v="2"/>
    <n v="3"/>
    <n v="10000000"/>
    <s v="2004-01-01"/>
    <s v="2004-11-26"/>
    <s v="2005-10-01"/>
    <m/>
    <m/>
    <s v="(650)325-0184"/>
    <s v="https://www.crunchbase.com/organization/peerflix"/>
    <m/>
    <m/>
    <s v="047703f6-cd3e-9e6b-2fec-8dee1c8512f3"/>
  </r>
  <r>
    <x v="75997"/>
    <s v="ptgcorp.com"/>
    <s v="USA"/>
    <s v="MD"/>
    <s v="Baltimore"/>
    <s v="Baltimore"/>
    <x v="2"/>
    <s v="Performance Technology is a software services provider in strategic planning for systems, performance assessments and capacity planning."/>
    <s v="software"/>
    <x v="10"/>
    <x v="6"/>
    <n v="1"/>
    <n v="1060000"/>
    <s v="1996-01-01"/>
    <s v="2005-10-01"/>
    <s v="2005-10-01"/>
    <m/>
    <s v="ptginfo@ptgcorp.com"/>
    <s v="'410-347-5200"/>
    <s v="https://www.crunchbase.com/organization/performance-technology"/>
    <m/>
    <m/>
    <s v="d9ba118e-320d-acd6-80b2-b67f8745e5f2"/>
  </r>
  <r>
    <x v="75998"/>
    <s v="shop.com"/>
    <s v="IRL"/>
    <m/>
    <s v="Limerick"/>
    <s v="Limerick"/>
    <x v="2"/>
    <s v="SHOP.COM is a comparison shopping site enabling online shoppers to purchase in various partner stores using one shopping cart."/>
    <s v="e-commerce|internet|shopping"/>
    <x v="314"/>
    <x v="2"/>
    <n v="1"/>
    <n v="25000000"/>
    <s v="1997-09-01"/>
    <s v="2005-10-01"/>
    <s v="2005-10-01"/>
    <m/>
    <s v="pressinfo@shop.com"/>
    <m/>
    <s v="https://www.crunchbase.com/organization/shop-com"/>
    <s v="https://www.twitter.com/shopcom"/>
    <m/>
    <s v="f1c40ec4-78df-3bf5-7e39-f05181ff1702"/>
  </r>
  <r>
    <x v="75999"/>
    <s v="soapboxmobile.com"/>
    <s v="USA"/>
    <s v="CA"/>
    <s v="San Diego"/>
    <s v="Carlsbad"/>
    <x v="2"/>
    <s v="Soapbox Mobile is a mobile marketing and advertising agency."/>
    <s v="advertising|marketing|mobile"/>
    <x v="133"/>
    <x v="0"/>
    <n v="3"/>
    <n v="10125000"/>
    <s v="2004-01-10"/>
    <s v="2004-06-01"/>
    <s v="2005-10-01"/>
    <m/>
    <m/>
    <s v="'760-931-8133"/>
    <s v="https://www.crunchbase.com/organization/soapbox-mobile"/>
    <m/>
    <m/>
    <s v="05f07b2d-df5d-60bf-2d81-21cdd0edd795"/>
  </r>
  <r>
    <x v="76000"/>
    <s v="vermontteddybear.com"/>
    <s v="USA"/>
    <s v="VT"/>
    <s v="VT - Other"/>
    <s v="Shelburne"/>
    <x v="2"/>
    <s v="We've been making the best Bears in the Universe for over 30 years."/>
    <s v="e-commerce"/>
    <x v="63"/>
    <x v="5"/>
    <n v="1"/>
    <m/>
    <s v="1981-01-01"/>
    <s v="2005-10-01"/>
    <s v="2005-10-01"/>
    <m/>
    <s v="comments@vtbear.com"/>
    <n v="18029851304"/>
    <s v="https://www.crunchbase.com/organization/vermont-teddy-bear"/>
    <s v="https://www.twitter.com/vtteddybear"/>
    <s v="http://www.facebook.com/vtteddybear"/>
    <s v="f1c463c2-a5d4-0ed8-98b9-e8b4ac95ba8e"/>
  </r>
  <r>
    <x v="76001"/>
    <s v="crystax.com"/>
    <s v="ESP"/>
    <m/>
    <s v="Barcelona"/>
    <s v="Barcelona"/>
    <x v="0"/>
    <s v="Crystax Pharmaceuticals is a leading structure-based drug discovery company. They identify and develop new lead compounds by a combination"/>
    <s v="biotechnology"/>
    <x v="36"/>
    <x v="2"/>
    <n v="1"/>
    <m/>
    <m/>
    <s v="2005-09-30"/>
    <s v="2005-09-30"/>
    <m/>
    <s v="info@crystax.com"/>
    <s v="'34-935151313"/>
    <s v="https://www.crunchbase.com/organization/crystax-pharmaceuticals"/>
    <m/>
    <m/>
    <s v="732f89bf-46f9-34a0-9e36-191055b489d5"/>
  </r>
  <r>
    <x v="76002"/>
    <s v="graitec.com"/>
    <s v="FRA"/>
    <m/>
    <s v="FRA - Other"/>
    <s v="Bièvres"/>
    <x v="0"/>
    <s v="GRAITEC delivers cutting edge technology and BIM implementation to AEC, Manufacturing and Infrastructure industries worldwide."/>
    <s v="software"/>
    <x v="10"/>
    <x v="7"/>
    <n v="1"/>
    <n v="5420000"/>
    <s v="1986-01-01"/>
    <s v="2005-09-30"/>
    <s v="2005-09-30"/>
    <m/>
    <s v="info@graitec.com"/>
    <s v="49 201 647297-50"/>
    <s v="https://www.crunchbase.com/organization/graitec"/>
    <s v="https://www.twitter.com/graitec_group"/>
    <s v="http://www.facebook.com/graitecgroup"/>
    <s v="c93be6a7-138f-5b2d-5c36-674dd86e67d2"/>
  </r>
  <r>
    <x v="76003"/>
    <s v="modulusvideo.com"/>
    <s v="USA"/>
    <s v="IL"/>
    <s v="Chicago"/>
    <s v="Libertyville"/>
    <x v="2"/>
    <s v="Modulus Video offers MPEG-4 Advanced Video Coding (AVC) compression systems designed for HD video content delivery."/>
    <s v="content delivery network|video|video on demand"/>
    <x v="21"/>
    <x v="1"/>
    <n v="3"/>
    <n v="18704000"/>
    <s v="1999-01-01"/>
    <s v="2003-11-07"/>
    <s v="2005-09-30"/>
    <m/>
    <s v="support@site5.com"/>
    <s v="'1.888.748.3526"/>
    <s v="https://www.crunchbase.com/organization/modulus-video"/>
    <s v="https://www.twitter.com/site5"/>
    <m/>
    <s v="e2203e76-9440-985e-1b97-3fe700901a3e"/>
  </r>
  <r>
    <x v="76004"/>
    <s v="parexa.com"/>
    <s v="CHE"/>
    <m/>
    <s v="CHE - Other"/>
    <s v="Aesch"/>
    <x v="0"/>
    <s v="Parexa is a boutique management consultancy company."/>
    <s v="consulting|project management"/>
    <x v="5"/>
    <x v="0"/>
    <n v="1"/>
    <n v="5350000"/>
    <s v="2005-01-01"/>
    <s v="2005-09-30"/>
    <s v="2005-09-30"/>
    <m/>
    <s v="info@parexa.com"/>
    <s v="41 (0)44 520 06 25"/>
    <s v="https://www.crunchbase.com/organization/parexa"/>
    <m/>
    <m/>
    <s v="6b3ed248-2e99-3da9-cb3c-c722ec28714d"/>
  </r>
  <r>
    <x v="76005"/>
    <m/>
    <s v="IND"/>
    <m/>
    <m/>
    <m/>
    <x v="0"/>
    <s v="An India-based integrated drug development company."/>
    <s v="biopharma|health care|medical"/>
    <x v="44"/>
    <x v="2"/>
    <n v="1"/>
    <n v="52500000"/>
    <m/>
    <s v="2005-09-30"/>
    <s v="2005-09-30"/>
    <m/>
    <m/>
    <m/>
    <s v="https://www.crunchbase.com/organization/perlecan-pharma-private"/>
    <m/>
    <m/>
    <s v="7a51c089-dbba-0499-80e0-e39f0917fac0"/>
  </r>
  <r>
    <x v="76006"/>
    <m/>
    <s v="USA"/>
    <s v="CA"/>
    <s v="SF Bay Area"/>
    <s v="San Francisco"/>
    <x v="0"/>
    <s v="Pharmacy TV Network"/>
    <s v="network security|pharmaceutical|tv"/>
    <x v="8492"/>
    <x v="2"/>
    <n v="1"/>
    <n v="1200000"/>
    <m/>
    <s v="2005-09-30"/>
    <s v="2005-09-30"/>
    <m/>
    <m/>
    <m/>
    <s v="https://www.crunchbase.com/organization/pharmacy-tv-network"/>
    <m/>
    <m/>
    <s v="df346bd6-bd16-fd9d-feef-139f3450e82d"/>
  </r>
  <r>
    <x v="76007"/>
    <s v="sportsloyaltysystems.com"/>
    <s v="USA"/>
    <s v="MA"/>
    <s v="Boston"/>
    <s v="Boston"/>
    <x v="0"/>
    <s v="Sports Loyalty Systems designs, operates, and markets loyalty programs for Major League Baseball franchises."/>
    <s v="sporting goods|sports"/>
    <x v="176"/>
    <x v="2"/>
    <n v="1"/>
    <n v="5000000"/>
    <m/>
    <s v="2005-09-30"/>
    <s v="2005-09-30"/>
    <m/>
    <s v="info@sportsloyaltysystems.com"/>
    <s v="(617)236-0440"/>
    <s v="https://www.crunchbase.com/organization/sports-loyalty-systems"/>
    <m/>
    <m/>
    <s v="d30e8d7e-60ee-4d16-57de-b673172c3c7c"/>
  </r>
  <r>
    <x v="76008"/>
    <s v="tgxmedical.com"/>
    <s v="USA"/>
    <s v="IN"/>
    <s v="Indianapolis"/>
    <s v="Carmel"/>
    <x v="0"/>
    <s v="TGX Medical Systems designs, develops and markets software solutions for medical asset management and tracking."/>
    <s v="fitness|health care|intellectual property"/>
    <x v="8493"/>
    <x v="1"/>
    <n v="1"/>
    <n v="1500000"/>
    <s v="2000-01-01"/>
    <s v="2005-09-30"/>
    <s v="2005-09-30"/>
    <m/>
    <s v="info@tgxmedical.com"/>
    <s v="(800) 732-1070"/>
    <s v="https://www.crunchbase.com/organization/tgx-medical-systems"/>
    <m/>
    <s v="https://www.facebook.com/pages/tgx-medical-systems-llc/167785276584439"/>
    <s v="c0ee1ffc-ce7b-63cd-214e-76911bfe7ee5"/>
  </r>
  <r>
    <x v="76009"/>
    <s v="paxeramed.com"/>
    <s v="USA"/>
    <s v="CA"/>
    <s v="SF Bay Area"/>
    <s v="Santa Clara"/>
    <x v="0"/>
    <s v="Paxera develops tunable technology for dynamically reconfigurable networks."/>
    <s v="web hosting"/>
    <x v="28"/>
    <x v="2"/>
    <n v="1"/>
    <n v="5400000"/>
    <m/>
    <s v="2005-09-29"/>
    <s v="2005-09-29"/>
    <m/>
    <m/>
    <m/>
    <s v="https://www.crunchbase.com/organization/paxera"/>
    <m/>
    <m/>
    <s v="22e95a8f-eded-fde1-9ddd-36ce90f3bbd3"/>
  </r>
  <r>
    <x v="76010"/>
    <m/>
    <s v="USA"/>
    <s v="TX"/>
    <s v="Houston"/>
    <s v="Sugar Land"/>
    <x v="0"/>
    <s v="Chroma Energy develops software applications for 3-D seismic interpretation in the exploration of oil and gas."/>
    <s v="energy|mining technology|oil and gas"/>
    <x v="89"/>
    <x v="2"/>
    <n v="1"/>
    <n v="19700000"/>
    <s v="1998-01-01"/>
    <s v="2005-09-28"/>
    <s v="2005-09-28"/>
    <m/>
    <m/>
    <m/>
    <s v="https://www.crunchbase.com/organization/chroma-energy"/>
    <m/>
    <m/>
    <s v="f4251e0e-163d-dded-a60f-9b75975497fd"/>
  </r>
  <r>
    <x v="76011"/>
    <s v="imsystech.com"/>
    <s v="SWE"/>
    <m/>
    <s v="SWE - Other"/>
    <s v="Upplands-väsby"/>
    <x v="0"/>
    <s v="Imsys AB designs and supplies networked microprocessor solutions to OEMs in the embedded control and telematic systems market."/>
    <s v="hardware|software"/>
    <x v="136"/>
    <x v="2"/>
    <n v="1"/>
    <n v="1794902"/>
    <m/>
    <s v="2005-09-28"/>
    <s v="2005-09-28"/>
    <m/>
    <s v="info@imsystech.com"/>
    <s v="'46-8-594-110-70"/>
    <s v="https://www.crunchbase.com/organization/imsys"/>
    <m/>
    <m/>
    <s v="a6d53cc6-6ab6-a0bc-bd81-c2c3b2498af3"/>
  </r>
  <r>
    <x v="76012"/>
    <s v="lambdaopticalsystems.com"/>
    <s v="USA"/>
    <s v="VA"/>
    <s v="Washington, D.C."/>
    <s v="Reston"/>
    <x v="0"/>
    <s v="Lambda OpticalSystems operates in the telecommunications industry, developing all-optical solutions to transform transport networks."/>
    <s v="optical communication|telecommunications|web hosting"/>
    <x v="516"/>
    <x v="1"/>
    <n v="2"/>
    <n v="16000000"/>
    <s v="2000-01-01"/>
    <s v="2004-04-13"/>
    <s v="2005-09-27"/>
    <m/>
    <s v="info@lopsys.com"/>
    <s v="'703-689-9500"/>
    <s v="https://www.crunchbase.com/organization/lambda-opticalsystems"/>
    <m/>
    <m/>
    <s v="bebf6f85-51bc-21dd-f839-1eda7eebdf97"/>
  </r>
  <r>
    <x v="76013"/>
    <s v="engana.com"/>
    <s v="USA"/>
    <s v="MN"/>
    <s v="Duluth"/>
    <s v="Eveleth"/>
    <x v="3"/>
    <s v="Engana Pty develops and markets intelligent modules for reconfigurable optical communications networks."/>
    <s v="hardware|software"/>
    <x v="136"/>
    <x v="2"/>
    <n v="1"/>
    <n v="6100000"/>
    <s v="2001-01-01"/>
    <s v="2005-09-26"/>
    <s v="2005-09-26"/>
    <m/>
    <m/>
    <s v="61 2 9209 4550"/>
    <s v="https://www.crunchbase.com/organization/engana-pty"/>
    <m/>
    <m/>
    <s v="213b68bb-40b0-4ada-b7d7-901ff3192e7e"/>
  </r>
  <r>
    <x v="76014"/>
    <m/>
    <s v="FRA"/>
    <m/>
    <s v="Nantes"/>
    <s v="Nantes"/>
    <x v="0"/>
    <s v="Groupe Adeuza is a software company operating as a publisher of mobile solutions for the management of interventions and mobile software."/>
    <s v="software"/>
    <x v="10"/>
    <x v="2"/>
    <n v="2"/>
    <n v="2880000"/>
    <s v="1998-01-01"/>
    <s v="2005-01-17"/>
    <s v="2005-09-26"/>
    <m/>
    <s v="sroussel@adeuza.com"/>
    <m/>
    <s v="https://www.crunchbase.com/organization/groupe-adeuza"/>
    <m/>
    <m/>
    <s v="0ba5261c-8997-99fb-c3bf-4cc3ee62e924"/>
  </r>
  <r>
    <x v="76015"/>
    <s v="mportal.com"/>
    <s v="USA"/>
    <s v="VA"/>
    <s v="Washington, D.C."/>
    <s v="Mclean"/>
    <x v="2"/>
    <s v="mPortal offers mobile software and services for telecom, cable and media providers to deliver enhanced end-user experiences."/>
    <s v="mobile"/>
    <x v="15"/>
    <x v="5"/>
    <n v="1"/>
    <n v="4000000"/>
    <s v="2000-01-01"/>
    <s v="2005-09-26"/>
    <s v="2005-09-26"/>
    <m/>
    <s v="info@mportal.com"/>
    <s v="'703-852-9600"/>
    <s v="https://www.crunchbase.com/organization/mportal"/>
    <s v="https://www.twitter.com/mportal"/>
    <s v="http://www.facebook.com/mportalinc"/>
    <s v="165ce69d-4aca-6211-c82b-3d28e8caf965"/>
  </r>
  <r>
    <x v="76016"/>
    <m/>
    <s v="USA"/>
    <s v="CA"/>
    <s v="Los Angeles"/>
    <s v="Los Angeles"/>
    <x v="2"/>
    <s v="Sennari Entertainment is an Information Technology company."/>
    <m/>
    <x v="5"/>
    <x v="2"/>
    <n v="1"/>
    <n v="5000000"/>
    <s v="1999-01-01"/>
    <s v="2005-09-26"/>
    <s v="2005-09-26"/>
    <m/>
    <m/>
    <s v="(310)821-7880"/>
    <s v="https://www.crunchbase.com/organization/sennari-entertainment"/>
    <m/>
    <m/>
    <s v="a2d4976c-b79e-634c-ec0e-61b57a2ade74"/>
  </r>
  <r>
    <x v="76017"/>
    <s v="sensicast.com"/>
    <s v="USA"/>
    <s v="MA"/>
    <s v="Boston"/>
    <s v="Needham"/>
    <x v="0"/>
    <s v="Sensicast Systems provides enterprise-class wireless sensor network solutions for mission critical applications."/>
    <s v="enterprise software|sensor|wireless"/>
    <x v="1317"/>
    <x v="0"/>
    <n v="1"/>
    <n v="13000000"/>
    <s v="2002-01-01"/>
    <s v="2005-09-26"/>
    <s v="2005-09-26"/>
    <m/>
    <m/>
    <s v="'781-453-2555"/>
    <s v="https://www.crunchbase.com/organization/sensicast-systems"/>
    <s v="https://www.twitter.com/sensaphone"/>
    <s v="http://www.facebook.com/sensaphone"/>
    <s v="7731d822-cb9a-9f71-85c4-caf2d3682c55"/>
  </r>
  <r>
    <x v="76018"/>
    <s v="amtecinc.net"/>
    <s v="USA"/>
    <s v="FL"/>
    <s v="Palm Beaches"/>
    <s v="Boca Raton"/>
    <x v="3"/>
    <s v="Amtec offers outsourced solutions for North American communication providers."/>
    <s v="consulting"/>
    <x v="5"/>
    <x v="7"/>
    <n v="1"/>
    <n v="5000000"/>
    <s v="1972-01-01"/>
    <s v="2005-09-23"/>
    <s v="2005-09-23"/>
    <m/>
    <m/>
    <s v="(561) 999-9101"/>
    <s v="https://www.crunchbase.com/organization/amtec-lcc"/>
    <m/>
    <m/>
    <s v="a9370cd0-39b8-5e67-432f-3f779a67f4c2"/>
  </r>
  <r>
    <x v="76019"/>
    <s v="giritech.com"/>
    <s v="DNK"/>
    <m/>
    <s v="Taastrup"/>
    <s v="Taastrup"/>
    <x v="0"/>
    <s v="Giritech provides secure data transmission software services, and applications across the Internet."/>
    <s v="software"/>
    <x v="10"/>
    <x v="0"/>
    <n v="1"/>
    <n v="4000000"/>
    <s v="2003-01-01"/>
    <s v="2005-09-23"/>
    <s v="2005-09-23"/>
    <m/>
    <m/>
    <s v="45 70 27 72 62"/>
    <s v="https://www.crunchbase.com/organization/giritech"/>
    <m/>
    <s v="https://www.facebook.com/g.on.connect"/>
    <s v="c48d62fb-12a7-d9a4-1567-cb9476cb90e7"/>
  </r>
  <r>
    <x v="76020"/>
    <m/>
    <s v="USA"/>
    <s v="CA"/>
    <s v="SF Bay Area"/>
    <s v="Pleasanton"/>
    <x v="0"/>
    <s v="Invoq Systems was established in 2000 to develop and provide automated, broad-scale notification."/>
    <m/>
    <x v="5"/>
    <x v="2"/>
    <n v="1"/>
    <n v="3250000"/>
    <s v="2000-01-01"/>
    <s v="2005-09-22"/>
    <s v="2005-09-22"/>
    <m/>
    <m/>
    <m/>
    <s v="https://www.crunchbase.com/organization/invoq-systems"/>
    <m/>
    <m/>
    <s v="25426f15-3601-e1c7-f675-27ca7f9feee8"/>
  </r>
  <r>
    <x v="76021"/>
    <s v="mirageinnovations.com"/>
    <s v="ISR"/>
    <m/>
    <s v="Tel Aviv"/>
    <s v="Rehovot"/>
    <x v="0"/>
    <s v="Mirage Innovations develops personal video display technologies for high-growth digital consumer electronics market."/>
    <s v="hardware|software"/>
    <x v="136"/>
    <x v="2"/>
    <n v="1"/>
    <n v="7500000"/>
    <s v="1998-01-01"/>
    <s v="2005-09-22"/>
    <s v="2005-09-22"/>
    <m/>
    <s v="info@mirageinnovations.com"/>
    <n v="97239193777"/>
    <s v="https://www.crunchbase.com/organization/mirage-innovations"/>
    <m/>
    <m/>
    <s v="4232322f-7b00-28a3-15e5-8d2c6e11bc5c"/>
  </r>
  <r>
    <x v="76022"/>
    <s v="sunrocket.com"/>
    <s v="USA"/>
    <s v="VA"/>
    <s v="Washington, D.C."/>
    <s v="Vienna"/>
    <x v="0"/>
    <s v="SunRocket was a U.S.-based VoIP provider established in early 2004 by Joyce Dorris and Paul Erickson, former MCI executives."/>
    <s v="internet|wireless"/>
    <x v="261"/>
    <x v="6"/>
    <n v="1"/>
    <n v="25000000"/>
    <m/>
    <s v="2005-09-22"/>
    <s v="2005-09-22"/>
    <m/>
    <m/>
    <m/>
    <s v="https://www.crunchbase.com/organization/sunrocket"/>
    <m/>
    <m/>
    <s v="78a604eb-86b9-3b9f-5599-72fe0d5ce77a"/>
  </r>
  <r>
    <x v="76023"/>
    <s v="bluevectorsystems.com"/>
    <s v="USA"/>
    <s v="CA"/>
    <s v="SF Bay Area"/>
    <s v="Mountain View"/>
    <x v="3"/>
    <s v="Blue Vector Systems offers asset tracking and supply chain visibility solutions for various industries."/>
    <s v="public relations"/>
    <x v="208"/>
    <x v="1"/>
    <n v="1"/>
    <n v="4000000"/>
    <s v="2002-01-01"/>
    <s v="2005-09-21"/>
    <s v="2005-09-21"/>
    <m/>
    <s v="sales@bluevector.com"/>
    <s v="'650-320-8900"/>
    <s v="https://www.crunchbase.com/organization/blue-vector-systems"/>
    <m/>
    <m/>
    <s v="f8943c08-2439-29d4-fffb-076ad2ca95d4"/>
  </r>
  <r>
    <x v="76024"/>
    <s v="kromek.com"/>
    <s v="GBR"/>
    <m/>
    <s v="Durham"/>
    <s v="Durham"/>
    <x v="0"/>
    <s v="Kromek is a supplier of patented radiation detection technologies tothe medical imaging, nuclear detection, and security screening markets."/>
    <s v="medical|security|sensor"/>
    <x v="8494"/>
    <x v="6"/>
    <n v="1"/>
    <n v="1800000"/>
    <s v="2003-04-01"/>
    <s v="2005-09-21"/>
    <s v="2005-09-21"/>
    <m/>
    <s v="sales@kromek.com"/>
    <s v="'+44 1740 626060"/>
    <s v="https://www.crunchbase.com/organization/kromek"/>
    <s v="https://www.twitter.com/kromekgroup"/>
    <m/>
    <s v="cd5e7064-25db-df1d-bad5-46a02e36aa84"/>
  </r>
  <r>
    <x v="76025"/>
    <m/>
    <m/>
    <m/>
    <m/>
    <m/>
    <x v="0"/>
    <s v="Rearden Commerce, Inc., provider of the industry’s first Services On–Demand commerce platform and application"/>
    <m/>
    <x v="5"/>
    <x v="2"/>
    <n v="1"/>
    <n v="25000000"/>
    <m/>
    <s v="2005-09-21"/>
    <s v="2005-09-21"/>
    <m/>
    <m/>
    <m/>
    <s v="https://www.crunchbase.com/organization/rearden-commerce-inc"/>
    <m/>
    <m/>
    <s v="96165df3-401b-6919-cb69-7eabf3999a7f"/>
  </r>
  <r>
    <x v="76026"/>
    <s v="everdream.com"/>
    <s v="USA"/>
    <s v="CA"/>
    <s v="SF Bay Area"/>
    <s v="Fremont"/>
    <x v="2"/>
    <s v="Everdream is a digital content agency providing on-demand personal computer and desktop management software services."/>
    <s v="content|internet|software"/>
    <x v="266"/>
    <x v="6"/>
    <n v="4"/>
    <n v="97500000"/>
    <s v="1998-01-01"/>
    <s v="2000-01-04"/>
    <s v="2005-09-20"/>
    <m/>
    <m/>
    <s v="'510-818-5500"/>
    <s v="https://www.crunchbase.com/organization/everdream"/>
    <s v="https://www.twitter.com/everdream"/>
    <s v="https://www.facebook.com/everdreampictures"/>
    <s v="5e3c2b4a-8283-ac30-45b6-c7ad6ac2f0e1"/>
  </r>
  <r>
    <x v="76027"/>
    <s v="offermatica.com"/>
    <s v="USA"/>
    <s v="CA"/>
    <s v="SF Bay Area"/>
    <s v="San Francisco"/>
    <x v="2"/>
    <s v="Offermatica Corporation develops and markets software for website content testing and performance optimization."/>
    <s v="software"/>
    <x v="10"/>
    <x v="2"/>
    <n v="1"/>
    <n v="7000000"/>
    <s v="1996-01-01"/>
    <s v="2005-09-20"/>
    <s v="2005-09-20"/>
    <m/>
    <m/>
    <s v="'415-593-9400"/>
    <s v="https://www.crunchbase.com/organization/offermatica"/>
    <m/>
    <s v="https://www.facebook.com/adobemarketingcloud"/>
    <s v="e636f1d9-f436-fada-29f4-7f898aadda66"/>
  </r>
  <r>
    <x v="76028"/>
    <s v="ntst.com"/>
    <s v="USA"/>
    <s v="NY"/>
    <s v="NY - Other"/>
    <s v="Great River"/>
    <x v="2"/>
    <s v="Netsmart Technologies supplies on-demand and enterprise-wide software solutions for health and human services providers."/>
    <s v="enterprise software"/>
    <x v="10"/>
    <x v="7"/>
    <n v="1"/>
    <n v="4500000"/>
    <s v="1968-01-01"/>
    <s v="2005-09-19"/>
    <s v="2005-09-19"/>
    <m/>
    <m/>
    <s v="1(800) 472-5509"/>
    <s v="https://www.crunchbase.com/organization/netsmart-technologies"/>
    <s v="https://www.twitter.com/netsmarttech"/>
    <s v="http://www.facebook.com/netsmart"/>
    <s v="54b25dae-3ea3-2e0b-a668-d3db4c33240f"/>
  </r>
  <r>
    <x v="76029"/>
    <s v="actions-semi.com"/>
    <s v="CHN"/>
    <m/>
    <s v="Guangdong"/>
    <s v="Guangdong"/>
    <x v="1"/>
    <s v="Actions Semiconductor, a Chinese fabless semiconductor company, provides portable multimedia and mobile internet system-on-a-chip solutions."/>
    <s v="hardware|manufacturing|software"/>
    <x v="422"/>
    <x v="7"/>
    <n v="1"/>
    <n v="80000000"/>
    <s v="2001-01-01"/>
    <s v="2005-09-16"/>
    <s v="2005-09-16"/>
    <m/>
    <m/>
    <s v="'+86 756 339 2353"/>
    <s v="https://www.crunchbase.com/organization/actions-semiconductor"/>
    <m/>
    <s v="http://www.facebook.com/pages/actions-semiconductor/143758812308688"/>
    <s v="4541fc0c-7f5d-6ab9-a5e6-db4a6e164fee"/>
  </r>
  <r>
    <x v="76030"/>
    <s v="brandcontrol.net"/>
    <s v="USA"/>
    <s v="IL"/>
    <s v="IL - Other"/>
    <s v="Illinois City"/>
    <x v="0"/>
    <s v="BRANDCONTROL.NET employ a diverse team of application specialists, developers, and support staff that have print industry."/>
    <m/>
    <x v="5"/>
    <x v="1"/>
    <n v="1"/>
    <m/>
    <m/>
    <s v="2005-09-16"/>
    <s v="2005-09-16"/>
    <m/>
    <s v="info@brandcontrol.net"/>
    <s v="(630)782-9400"/>
    <s v="https://www.crunchbase.com/organization/brandcontrol-net"/>
    <m/>
    <m/>
    <s v="2ebcc92e-213f-7979-f8c2-63b450c3b144"/>
  </r>
  <r>
    <x v="76031"/>
    <s v="ecnext.com"/>
    <s v="USA"/>
    <s v="OH"/>
    <s v="Columbus, Ohio"/>
    <s v="Westerville"/>
    <x v="0"/>
    <s v="ECNext powers the marketing, sales and delivery of online business information."/>
    <s v="analytics"/>
    <x v="178"/>
    <x v="6"/>
    <n v="2"/>
    <n v="6500000"/>
    <s v="1996-01-01"/>
    <s v="2001-10-26"/>
    <s v="2005-09-16"/>
    <m/>
    <s v="mantacares@manta.com"/>
    <s v="'+1 (866) 432-6398"/>
    <s v="https://www.crunchbase.com/organization/ecnext"/>
    <s v="https://www.twitter.com/manta"/>
    <s v="https://www.facebook.com/mantacom"/>
    <s v="b013d065-0d04-21cf-19ed-0133dd22ed35"/>
  </r>
  <r>
    <x v="76032"/>
    <s v="versatelnetworks.com"/>
    <s v="CAN"/>
    <s v="QC"/>
    <s v="Gatineau"/>
    <s v="Gatineau"/>
    <x v="0"/>
    <s v="Versatel Networks, a Quebec, Canada-based provider of VoIP gateway and service delivery solutions for telecom service providers."/>
    <s v="telecommunications|voip"/>
    <x v="1581"/>
    <x v="2"/>
    <n v="1"/>
    <n v="8455968.3634037003"/>
    <m/>
    <s v="2005-09-16"/>
    <s v="2005-09-16"/>
    <m/>
    <m/>
    <m/>
    <s v="https://www.crunchbase.com/organization/versatel-networks"/>
    <m/>
    <m/>
    <s v="da00ba5a-02a1-90d1-8de6-ef929419a33c"/>
  </r>
  <r>
    <x v="76033"/>
    <m/>
    <s v="USA"/>
    <s v="CO"/>
    <s v="Denver"/>
    <s v="Englewood"/>
    <x v="0"/>
    <s v="X-Sten Corp., an Englewood, Colo.-based medical device startup."/>
    <s v="health care"/>
    <x v="3"/>
    <x v="2"/>
    <n v="1"/>
    <n v="725000"/>
    <m/>
    <s v="2005-09-16"/>
    <s v="2005-09-16"/>
    <m/>
    <m/>
    <m/>
    <s v="https://www.crunchbase.com/organization/x-sten"/>
    <m/>
    <m/>
    <s v="91833a72-2c2b-b7e1-b3b3-ee0e56631fc9"/>
  </r>
  <r>
    <x v="76034"/>
    <s v="cyopsystems.com"/>
    <s v="GBR"/>
    <m/>
    <s v="London"/>
    <s v="London"/>
    <x v="0"/>
    <s v="CYOP Systems International provides multimedia transactional technology solutions and services for the entertainment industry."/>
    <m/>
    <x v="5"/>
    <x v="1"/>
    <n v="1"/>
    <n v="15000000"/>
    <s v="1999-01-01"/>
    <s v="2005-09-15"/>
    <s v="2005-09-15"/>
    <m/>
    <m/>
    <n v="443106912585"/>
    <s v="https://www.crunchbase.com/organization/cyop-systems-international"/>
    <m/>
    <m/>
    <s v="ec16accf-3781-358a-356a-372ddc6c8de4"/>
  </r>
  <r>
    <x v="76035"/>
    <s v="dimerix.com"/>
    <s v="AUS"/>
    <m/>
    <s v="Melbourne"/>
    <s v="Melbourne"/>
    <x v="0"/>
    <s v="Dimerix was established in 2004 to commercialise heteromer assay technologies which has led to Dimerix’s lead clinical program."/>
    <s v="biotechnology"/>
    <x v="36"/>
    <x v="1"/>
    <n v="1"/>
    <n v="768887.72701410099"/>
    <s v="2004-01-01"/>
    <s v="2005-09-15"/>
    <s v="2005-09-15"/>
    <m/>
    <s v="info@dimerix.com"/>
    <n v="61409050519"/>
    <s v="https://www.crunchbase.com/organization/dimerix-biosciences-pty-ltd"/>
    <m/>
    <m/>
    <s v="54001130-98a6-e4fe-e9f2-7ab726716d00"/>
  </r>
  <r>
    <x v="76036"/>
    <s v="spicei2i.com"/>
    <s v="SGP"/>
    <m/>
    <s v="Singapore"/>
    <s v="Singapore"/>
    <x v="0"/>
    <s v="Si2i limited is an provides hardware infrastructure, service integration business and uses its extensive distribution network."/>
    <s v="internet|mobile"/>
    <x v="82"/>
    <x v="2"/>
    <n v="1"/>
    <m/>
    <s v="1993-01-01"/>
    <s v="2005-09-15"/>
    <s v="2005-09-15"/>
    <m/>
    <m/>
    <s v="65 6514 9458"/>
    <s v="https://www.crunchbase.com/organization/spice-i2i-ltd"/>
    <m/>
    <m/>
    <s v="fd577624-014f-1f8a-8f1a-72dd70b3277e"/>
  </r>
  <r>
    <x v="76037"/>
    <s v="bladelogic.com"/>
    <s v="USA"/>
    <s v="TX"/>
    <s v="Houston"/>
    <s v="Houston"/>
    <x v="2"/>
    <s v="BladeLogic provides data center automation solutions for IT infrastructure in business organizations."/>
    <s v="data center|infrastructure|software"/>
    <x v="117"/>
    <x v="5"/>
    <n v="3"/>
    <n v="23000000"/>
    <s v="2001-01-01"/>
    <s v="2001-10-23"/>
    <s v="2005-09-14"/>
    <m/>
    <m/>
    <s v="'+1 (713) 918-8800"/>
    <s v="https://www.crunchbase.com/organization/bladelogic"/>
    <m/>
    <s v="http://www.facebook.com/bmcsoftware"/>
    <s v="72a9fb6f-f38a-4baf-894c-db311aaccc29"/>
  </r>
  <r>
    <x v="76038"/>
    <s v="bluefrogmedia.com"/>
    <s v="USA"/>
    <s v="WA"/>
    <s v="Seattle"/>
    <s v="Seattle"/>
    <x v="0"/>
    <s v="Blue Frog Mobile is doing business as Blue Frog Media, Inc. The company engages in the creation and distribution of text channels."/>
    <m/>
    <x v="5"/>
    <x v="0"/>
    <n v="1"/>
    <n v="16000000"/>
    <s v="2004-01-01"/>
    <s v="2005-09-14"/>
    <s v="2005-09-14"/>
    <m/>
    <m/>
    <s v="(206)652-4481"/>
    <s v="https://www.crunchbase.com/organization/blue-frog-media"/>
    <s v="https://www.twitter.com/mrbluefrog"/>
    <s v="https://www.facebook.com/567041056660133"/>
    <s v="a360c486-26c2-898d-8c22-4c60d4baed4d"/>
  </r>
  <r>
    <x v="76039"/>
    <s v="game-lion.com"/>
    <s v="FIN"/>
    <m/>
    <s v="Helsinki"/>
    <s v="Helsinki"/>
    <x v="0"/>
    <s v="Gamelion Inc. Oy provides porting services for mobile entertainment applications developed in Java."/>
    <m/>
    <x v="5"/>
    <x v="6"/>
    <n v="1"/>
    <m/>
    <s v="2002-01-01"/>
    <s v="2005-09-14"/>
    <s v="2005-09-14"/>
    <m/>
    <m/>
    <n v="358443398459"/>
    <s v="https://www.crunchbase.com/organization/gamelion-inc-oy"/>
    <s v="https://www.twitter.com/gamelion"/>
    <s v="https://www.facebook.com/gamelion"/>
    <s v="dc23677b-3736-334a-6103-f0e5cea660a9"/>
  </r>
  <r>
    <x v="76040"/>
    <m/>
    <s v="USA"/>
    <s v="FL"/>
    <s v="Ft. Lauderdale"/>
    <s v="Fort Lauderdale"/>
    <x v="2"/>
    <s v="Verid develops a knowledge based authentication platform helping businesses to authenticate consumers through a series of questions."/>
    <s v="consumer|financial services|personalization"/>
    <x v="24"/>
    <x v="2"/>
    <n v="1"/>
    <n v="13200000"/>
    <m/>
    <s v="2005-09-14"/>
    <s v="2005-09-14"/>
    <m/>
    <m/>
    <m/>
    <s v="https://www.crunchbase.com/organization/verid"/>
    <m/>
    <m/>
    <s v="59ee9556-5234-2a19-c4ef-6380e517d170"/>
  </r>
  <r>
    <x v="76041"/>
    <m/>
    <s v="USA"/>
    <s v="NH"/>
    <s v="Manchester, New Hampshire"/>
    <s v="Salem"/>
    <x v="0"/>
    <s v="Xelor Software offers service quality management solutions for enterprises deploying internet protocol telephony systems."/>
    <s v="enterprise software"/>
    <x v="10"/>
    <x v="2"/>
    <n v="1"/>
    <n v="6000000"/>
    <s v="2002-01-01"/>
    <s v="2005-09-14"/>
    <s v="2005-09-14"/>
    <m/>
    <m/>
    <m/>
    <s v="https://www.crunchbase.com/organization/xelor-software"/>
    <m/>
    <m/>
    <s v="199d0458-ae55-515a-f2a7-2ba492859702"/>
  </r>
  <r>
    <x v="76042"/>
    <s v="agouratech.com"/>
    <s v="USA"/>
    <s v="CA"/>
    <s v="Sacramento"/>
    <s v="Roseville"/>
    <x v="3"/>
    <s v="Agoura Technologies is a nanotechnology company developing optical films."/>
    <s v="nanotechnology"/>
    <x v="485"/>
    <x v="1"/>
    <n v="1"/>
    <n v="1000000"/>
    <m/>
    <s v="2005-09-13"/>
    <s v="2005-09-13"/>
    <s v="2012-06-04"/>
    <s v="info@agouratech.com"/>
    <s v="'916-941-3838"/>
    <s v="https://www.crunchbase.com/organization/agoura-technologies"/>
    <m/>
    <m/>
    <s v="c976dd88-87d8-630a-e11a-8e84cfe79468"/>
  </r>
  <r>
    <x v="76043"/>
    <s v="maproi.com"/>
    <s v="USA"/>
    <s v="VA"/>
    <s v="Washington, D.C."/>
    <s v="Sterling"/>
    <x v="2"/>
    <s v="Synchris is a provider of bid lifecycle management software for government contractors."/>
    <s v="collaboration|enterprise software|information technology|it management|software"/>
    <x v="184"/>
    <x v="2"/>
    <n v="1"/>
    <n v="4500000"/>
    <s v="2003-01-01"/>
    <s v="2005-09-13"/>
    <s v="2005-09-13"/>
    <m/>
    <m/>
    <m/>
    <s v="https://www.crunchbase.com/organization/synchris"/>
    <m/>
    <m/>
    <s v="ea65e375-4c71-5b2c-9ad5-cf8add7cd454"/>
  </r>
  <r>
    <x v="76044"/>
    <s v="volantis.com"/>
    <s v="GBR"/>
    <m/>
    <s v="London"/>
    <s v="Guildford"/>
    <x v="2"/>
    <s v="Volantis Systems provides intelligent content adaptation solutions for the mobile internet market."/>
    <s v="software"/>
    <x v="10"/>
    <x v="2"/>
    <n v="2"/>
    <n v="7500000"/>
    <s v="2000-01-01"/>
    <s v="2000-07-01"/>
    <s v="2005-09-13"/>
    <m/>
    <m/>
    <s v="'+44 (0) 1483 739 739"/>
    <s v="https://www.crunchbase.com/organization/volantis"/>
    <s v="https://www.twitter.com/volantissys"/>
    <m/>
    <s v="2dd97061-f642-8eac-f396-02002bd53cc5"/>
  </r>
  <r>
    <x v="76045"/>
    <s v="ibm.com"/>
    <s v="USA"/>
    <s v="TX"/>
    <s v="Austin"/>
    <s v="Austin"/>
    <x v="2"/>
    <s v="BuildForge develops and commercializes build process management software solutions."/>
    <s v="software"/>
    <x v="10"/>
    <x v="2"/>
    <n v="1"/>
    <n v="6000000"/>
    <s v="2001-01-01"/>
    <s v="2005-09-12"/>
    <s v="2005-09-12"/>
    <m/>
    <m/>
    <m/>
    <s v="https://www.crunchbase.com/organization/buildforge"/>
    <m/>
    <m/>
    <s v="dc80a7e6-bc7c-ab09-89bf-461654fe047a"/>
  </r>
  <r>
    <x v="76046"/>
    <s v="www"/>
    <s v="USA"/>
    <s v="MA"/>
    <s v="Boston"/>
    <s v="Waltham"/>
    <x v="0"/>
    <s v="Impress Software Solutions provides packaged apps for the integration of project management and geographical information systems with SAP."/>
    <s v="software"/>
    <x v="10"/>
    <x v="2"/>
    <n v="1"/>
    <n v="10000000"/>
    <s v="1997-01-01"/>
    <s v="2005-09-12"/>
    <s v="2005-09-12"/>
    <m/>
    <m/>
    <m/>
    <s v="https://www.crunchbase.com/organization/impress-software-solutions"/>
    <m/>
    <m/>
    <s v="2a70f669-8dd4-760b-61b2-c4e917d35ed3"/>
  </r>
  <r>
    <x v="76047"/>
    <m/>
    <s v="USA"/>
    <s v="CA"/>
    <s v="San Diego"/>
    <s v="Carlsbad"/>
    <x v="3"/>
    <s v="Preventsys provides security solutions for vulnerability audit analytics, compliance, and improved threat and risk management."/>
    <s v="enterprise software|network security|security"/>
    <x v="130"/>
    <x v="2"/>
    <n v="3"/>
    <n v="19000000"/>
    <s v="2002-01-01"/>
    <s v="2003-06-09"/>
    <s v="2005-09-12"/>
    <m/>
    <m/>
    <m/>
    <s v="https://www.crunchbase.com/organization/preventsys"/>
    <m/>
    <m/>
    <s v="c5226ea0-643f-af08-663c-099afb2f578a"/>
  </r>
  <r>
    <x v="76048"/>
    <s v="visualedgetechnology.com"/>
    <s v="USA"/>
    <s v="CT"/>
    <s v="CT - Other"/>
    <s v="North Canton"/>
    <x v="0"/>
    <s v="Visual Edge Technology markets wide format solutions, with products that include copiers, printers, scanners and multifunctional systems."/>
    <s v="electronics|hardware|software"/>
    <x v="148"/>
    <x v="6"/>
    <n v="1"/>
    <n v="18500000"/>
    <s v="1986-01-01"/>
    <s v="2005-09-12"/>
    <s v="2005-09-12"/>
    <m/>
    <s v="info@visualedgetechnology.com"/>
    <s v="'330-494-9694"/>
    <s v="https://www.crunchbase.com/organization/visual-edge-technology"/>
    <m/>
    <m/>
    <s v="210a7c13-71be-043f-c546-5441186b2f69"/>
  </r>
  <r>
    <x v="76049"/>
    <s v="wellogix.com"/>
    <s v="USA"/>
    <s v="TX"/>
    <s v="Houston"/>
    <s v="Houston"/>
    <x v="3"/>
    <s v="Wellogix, an energy sourcing company based in Houston, focuses on business controls and compliance in improving critical business processes."/>
    <s v="energy|oil and gas|professional services"/>
    <x v="89"/>
    <x v="0"/>
    <n v="2"/>
    <n v="8000000"/>
    <s v="1998-01-01"/>
    <s v="2000-10-13"/>
    <s v="2005-09-12"/>
    <m/>
    <s v="info@wellogix.com"/>
    <s v="'713-621-0931"/>
    <s v="https://www.crunchbase.com/organization/wellogix"/>
    <m/>
    <m/>
    <s v="b5ff6704-7217-af3f-5ecf-7c327b114f1f"/>
  </r>
  <r>
    <x v="76050"/>
    <s v="tr3solutions.com"/>
    <s v="USA"/>
    <s v="MA"/>
    <s v="Boston"/>
    <s v="Stoneham"/>
    <x v="0"/>
    <s v="TR3 is a leading provider of supply chain and replenishment execution solutions to the CPG and retail markets."/>
    <m/>
    <x v="5"/>
    <x v="0"/>
    <n v="1"/>
    <n v="4000000"/>
    <s v="2005-01-01"/>
    <s v="2005-09-09"/>
    <s v="2005-09-09"/>
    <m/>
    <m/>
    <s v="'781-481-0700"/>
    <s v="https://www.crunchbase.com/organization/tr3-solutions"/>
    <m/>
    <m/>
    <s v="79a724a5-2814-d8fd-01e1-bffd607a2b56"/>
  </r>
  <r>
    <x v="76051"/>
    <m/>
    <s v="GBR"/>
    <m/>
    <s v="London"/>
    <s v="Marlow"/>
    <x v="0"/>
    <s v="Global Silicon is a fabless semiconductor company that designs, develops, and manufactures mixed signal chips for the consumer audio market."/>
    <s v="electronics|manufacturing|semiconductor"/>
    <x v="11"/>
    <x v="2"/>
    <n v="1"/>
    <n v="10000000"/>
    <s v="1997-01-01"/>
    <s v="2005-09-08"/>
    <s v="2005-09-08"/>
    <m/>
    <m/>
    <m/>
    <s v="https://www.crunchbase.com/organization/global-silicon"/>
    <m/>
    <m/>
    <s v="8efda23f-be70-a708-cf86-a807bc8bbb94"/>
  </r>
  <r>
    <x v="76052"/>
    <s v="tracab.com"/>
    <s v="SWE"/>
    <m/>
    <s v="Stockholm"/>
    <s v="Solna"/>
    <x v="0"/>
    <s v="Tracab develops digital tracking technology solutions for the Swedish and international sports sector."/>
    <s v="sports"/>
    <x v="153"/>
    <x v="0"/>
    <n v="1"/>
    <n v="2690000"/>
    <s v="2003-01-01"/>
    <s v="2005-09-07"/>
    <s v="2005-09-07"/>
    <m/>
    <s v="info@tracab.com"/>
    <s v="'+46 8 52 50 30 00"/>
    <s v="https://www.crunchbase.com/organization/tracab"/>
    <s v="https://www.twitter.com/chyronhego"/>
    <s v="http://www.facebook.com/chyronhego"/>
    <s v="99bef08a-e5f0-f423-f769-ad757066c615"/>
  </r>
  <r>
    <x v="76053"/>
    <s v="here.com"/>
    <s v="USA"/>
    <s v="PA"/>
    <s v="Philadelphia"/>
    <s v="Wayne"/>
    <x v="3"/>
    <s v="Traffic.com believe that we are a leading provider of accurate, real-time traffic information in the United States."/>
    <s v="information services|information technology|real time"/>
    <x v="59"/>
    <x v="2"/>
    <n v="4"/>
    <n v="19000000"/>
    <m/>
    <s v="1999-10-21"/>
    <s v="2005-09-07"/>
    <s v="2015-01-01"/>
    <m/>
    <m/>
    <s v="https://www.crunchbase.com/organization/traffic-com"/>
    <m/>
    <m/>
    <s v="c95c6e1e-d7a0-6825-e2e4-213efeeaf11b"/>
  </r>
  <r>
    <x v="76054"/>
    <s v="vivoxid.com"/>
    <s v="FIN"/>
    <m/>
    <s v="Turku"/>
    <s v="Turku"/>
    <x v="3"/>
    <s v="Vivoxid develops and commercializes biomaterial products for the medical device sector."/>
    <s v="health care"/>
    <x v="3"/>
    <x v="2"/>
    <n v="1"/>
    <n v="6230000"/>
    <s v="2001-01-01"/>
    <s v="2005-09-07"/>
    <s v="2005-09-07"/>
    <m/>
    <s v="contact@vivoxid.com"/>
    <s v="358 2076 22266"/>
    <s v="https://www.crunchbase.com/organization/vivoxid"/>
    <m/>
    <m/>
    <s v="ffff25bc-9902-33e8-062e-6d84841d8cf9"/>
  </r>
  <r>
    <x v="76055"/>
    <s v="lefthandnetworks.com"/>
    <s v="USA"/>
    <s v="CO"/>
    <s v="Denver"/>
    <s v="Boulder"/>
    <x v="2"/>
    <s v="LeftHand Networks is a provider of data storage systems and IP-based storage area networks."/>
    <s v="data center|data storage|software|virtualization"/>
    <x v="117"/>
    <x v="7"/>
    <n v="4"/>
    <n v="63500000"/>
    <s v="1999-01-01"/>
    <s v="2001-06-25"/>
    <s v="2005-09-06"/>
    <m/>
    <m/>
    <m/>
    <s v="https://www.crunchbase.com/organization/lefthand-networks"/>
    <m/>
    <m/>
    <s v="e68b4b4f-6960-58d7-00ad-c2c39b6a2952"/>
  </r>
  <r>
    <x v="76056"/>
    <s v="spinx-technologies.com"/>
    <s v="CHE"/>
    <m/>
    <s v="Geneva"/>
    <s v="Geneva"/>
    <x v="3"/>
    <s v="SpinX Technologies is a company that designs and develops products that utilize its programmable microfluidics technology."/>
    <s v="biotechnology|health diagnostics|robotics"/>
    <x v="1825"/>
    <x v="2"/>
    <n v="1"/>
    <n v="12483000"/>
    <s v="2003-01-01"/>
    <s v="2005-09-06"/>
    <s v="2005-09-06"/>
    <s v="2011-01-08"/>
    <s v="contact@spinx-technologies.com"/>
    <s v="41 22 719 09 00"/>
    <s v="https://www.crunchbase.com/organization/spinx-technologies"/>
    <m/>
    <m/>
    <s v="deb3f963-f2a3-c454-b030-4c4625e400f8"/>
  </r>
  <r>
    <x v="76057"/>
    <s v="realeyes3d.com"/>
    <s v="DEU"/>
    <m/>
    <s v="Kiel"/>
    <s v="Kiel"/>
    <x v="0"/>
    <s v="Realeyes3D provides advanced image processing applications for camera phones."/>
    <s v="mobile"/>
    <x v="15"/>
    <x v="0"/>
    <n v="1"/>
    <n v="9300000"/>
    <s v="2002-09-01"/>
    <s v="2005-09-05"/>
    <s v="2005-09-05"/>
    <m/>
    <s v="bbergeret@realeyes3d.com"/>
    <m/>
    <s v="https://www.crunchbase.com/organization/realeyes-3d"/>
    <s v="https://www.twitter.com/re3d"/>
    <m/>
    <s v="967e6ee8-9d19-5bf0-ccac-c9c56044d832"/>
  </r>
  <r>
    <x v="76058"/>
    <s v="scanjour.dk"/>
    <s v="DNK"/>
    <m/>
    <s v="Frederiksberg"/>
    <s v="Frederiksberg"/>
    <x v="0"/>
    <s v="ScanJour develops integrated document and records management systems for enterprises, non-profit organizations, and the public sector."/>
    <s v="enterprise software"/>
    <x v="10"/>
    <x v="6"/>
    <n v="1"/>
    <n v="4820000"/>
    <s v="1983-01-01"/>
    <s v="2005-09-05"/>
    <s v="2005-09-05"/>
    <m/>
    <m/>
    <s v="45 38 14 40 00"/>
    <s v="https://www.crunchbase.com/organization/scanjour"/>
    <m/>
    <m/>
    <s v="85f43066-5f58-e619-4700-b8da37886588"/>
  </r>
  <r>
    <x v="76059"/>
    <s v="terre-terroirs.com"/>
    <s v="FRA"/>
    <m/>
    <s v="FRA - Other"/>
    <s v="Les Ponts-de-cé"/>
    <x v="0"/>
    <s v="Terres et Terroirs provides agricultural distribution and marketing services for local producers and self-employers in France."/>
    <s v="agriculture|farmers market|logistics"/>
    <x v="5403"/>
    <x v="2"/>
    <n v="1"/>
    <n v="440000"/>
    <m/>
    <s v="2005-09-05"/>
    <s v="2005-09-05"/>
    <m/>
    <s v="terre-terroirs@orange.fr"/>
    <s v="'+33 2 41 93 91 47"/>
    <s v="https://www.crunchbase.com/organization/terres-et-terroirs"/>
    <m/>
    <m/>
    <s v="cdceeef9-fc52-e3d6-246c-4789f450e150"/>
  </r>
  <r>
    <x v="76060"/>
    <s v="lgcwireless.com"/>
    <s v="USA"/>
    <s v="CA"/>
    <s v="SF Bay Area"/>
    <s v="San Jose"/>
    <x v="2"/>
    <s v="LGC Wireless develops in-building wireless voice/data coverage and capacity solutions for public operators and equipment manufacturers."/>
    <s v="manufacturing|public relations|wireless"/>
    <x v="8495"/>
    <x v="6"/>
    <n v="2"/>
    <n v="32300000"/>
    <s v="1996-01-01"/>
    <s v="2001-10-12"/>
    <s v="2005-09-03"/>
    <m/>
    <m/>
    <s v="(408)952-2400"/>
    <s v="https://www.crunchbase.com/organization/lgc-wireless"/>
    <m/>
    <m/>
    <s v="06b545ba-49c6-544d-3644-43ff3b71484b"/>
  </r>
  <r>
    <x v="76061"/>
    <m/>
    <s v="USA"/>
    <s v="CA"/>
    <s v="SF Bay Area"/>
    <s v="San Francisco"/>
    <x v="2"/>
    <s v="Business Engine offers portfolio management solutions for information technology, and research and development companies."/>
    <s v="information technology|management information systems|software"/>
    <x v="184"/>
    <x v="2"/>
    <n v="2"/>
    <n v="26000000"/>
    <s v="1985-01-01"/>
    <s v="2002-06-21"/>
    <s v="2005-09-02"/>
    <m/>
    <m/>
    <m/>
    <s v="https://www.crunchbase.com/organization/business-engine"/>
    <m/>
    <m/>
    <s v="efcb3cc9-c0ed-38e1-afdb-16e247313d91"/>
  </r>
  <r>
    <x v="76062"/>
    <s v="asiamedia.jp"/>
    <m/>
    <m/>
    <m/>
    <m/>
    <x v="0"/>
    <s v="Television guide channels in China"/>
    <m/>
    <x v="5"/>
    <x v="2"/>
    <n v="1"/>
    <m/>
    <m/>
    <s v="2005-09-01"/>
    <s v="2005-09-01"/>
    <m/>
    <m/>
    <m/>
    <s v="https://www.crunchbase.com/organization/asia-media"/>
    <m/>
    <m/>
    <s v="da12ff60-857d-1618-cc08-cde8f94f8cba"/>
  </r>
  <r>
    <x v="76063"/>
    <s v="beyondsoft.com"/>
    <s v="CHN"/>
    <m/>
    <s v="Beijing"/>
    <s v="Beijing"/>
    <x v="0"/>
    <s v="Beijing Beyondsoft, an IT outsourcing company, offers application development and maintenance, ERP, and BPO services to a global clientele."/>
    <s v="consulting"/>
    <x v="5"/>
    <x v="4"/>
    <n v="1"/>
    <n v="3000000"/>
    <s v="1995-01-01"/>
    <s v="2005-09-01"/>
    <s v="2005-09-01"/>
    <m/>
    <s v="info@beyondsoft.com"/>
    <s v="86 10 6297 3608"/>
    <s v="https://www.crunchbase.com/organization/beijing-beyondsoft"/>
    <s v="https://www.twitter.com/beyondsoftgroup"/>
    <s v="https://www.facebook.com/ref"/>
    <s v="e7b741aa-eb78-b378-c884-428cb137501c"/>
  </r>
  <r>
    <x v="76064"/>
    <s v="ceon.com"/>
    <s v="USA"/>
    <s v="CA"/>
    <s v="SF Bay Area"/>
    <s v="Redwood City"/>
    <x v="2"/>
    <s v="Ceon offers product management and fulfillment software solutions such as product control centers and intelligent order managers."/>
    <s v="information technology|product management|software"/>
    <x v="184"/>
    <x v="1"/>
    <n v="2"/>
    <n v="35040000"/>
    <s v="1982-01-01"/>
    <s v="2000-07-13"/>
    <s v="2005-09-01"/>
    <m/>
    <s v="info@ceon.com"/>
    <s v="'650-817-6300"/>
    <s v="https://www.crunchbase.com/organization/ceon"/>
    <m/>
    <m/>
    <s v="b9c65706-d039-0cd1-a46e-354596a43c21"/>
  </r>
  <r>
    <x v="76065"/>
    <s v="harborpayments.com"/>
    <s v="USA"/>
    <s v="GA"/>
    <s v="Atlanta"/>
    <s v="Atlanta"/>
    <x v="0"/>
    <s v="Harbor Payments provides enterprise invoice, billing and payments management solutions for enterprises."/>
    <s v="enterprise software|management information systems|payments"/>
    <x v="1860"/>
    <x v="1"/>
    <n v="1"/>
    <n v="40000000"/>
    <s v="2000-01-01"/>
    <s v="2005-09-01"/>
    <s v="2005-09-01"/>
    <m/>
    <m/>
    <s v="'404-267-5000"/>
    <s v="https://www.crunchbase.com/organization/harbor-payments"/>
    <m/>
    <m/>
    <s v="71c3af5f-5aaa-5249-50c9-798d2e083af7"/>
  </r>
  <r>
    <x v="76066"/>
    <s v="ionsigtech.com"/>
    <s v="JPN"/>
    <m/>
    <m/>
    <m/>
    <x v="0"/>
    <s v="Ions are everywhere in nature and ions are responsible for diverse phenomena from the Earth's ionosphere to the luminescence of the Sun."/>
    <m/>
    <x v="5"/>
    <x v="1"/>
    <n v="1"/>
    <m/>
    <s v="1996-01-01"/>
    <s v="2005-09-01"/>
    <s v="2005-09-01"/>
    <m/>
    <m/>
    <s v="'401-767-4360"/>
    <s v="https://www.crunchbase.com/organization/ion-signature"/>
    <s v="https://www.twitter.com/ionsystemsuk"/>
    <m/>
    <s v="a6bb50f2-689b-09ad-ce69-ca95fbcd3c13"/>
  </r>
  <r>
    <x v="76067"/>
    <s v="company.king.com"/>
    <s v="GBR"/>
    <m/>
    <s v="London"/>
    <s v="London"/>
    <x v="2"/>
    <s v="King.com is an interactive entertainment company that provides online games for global portals, websites, and other media companies."/>
    <s v="android|digital entertainment|mobile|software"/>
    <x v="4704"/>
    <x v="5"/>
    <n v="1"/>
    <n v="43000000"/>
    <s v="2003-08-01"/>
    <s v="2005-09-01"/>
    <s v="2005-09-01"/>
    <m/>
    <m/>
    <s v="'+44 20 3451 5464"/>
    <s v="https://www.crunchbase.com/organization/king"/>
    <s v="https://www.twitter.com/king_games"/>
    <s v="http://www.facebook.com/king"/>
    <s v="84cd039e-448d-30b0-2d4c-8f46456508a3"/>
  </r>
  <r>
    <x v="76068"/>
    <s v="mamba.ru"/>
    <m/>
    <m/>
    <m/>
    <m/>
    <x v="0"/>
    <s v="#1 Russian online dating service"/>
    <s v="social media"/>
    <x v="87"/>
    <x v="6"/>
    <n v="1"/>
    <m/>
    <s v="2004-01-01"/>
    <s v="2005-09-01"/>
    <s v="2005-09-01"/>
    <m/>
    <s v="support@mamba.ru"/>
    <s v="7 495 123 4567"/>
    <s v="https://www.crunchbase.com/organization/mamba"/>
    <m/>
    <m/>
    <s v="aaf3662b-900f-885e-2f17-006641de5a5d"/>
  </r>
  <r>
    <x v="76069"/>
    <s v="paramountairways.com"/>
    <s v="IND"/>
    <m/>
    <s v="Chennai"/>
    <s v="Chennai"/>
    <x v="0"/>
    <s v="The Only Premium Airline in India Paramount Airways operates a hub and spoke operation from its Chennai base across 16 Indian destinations."/>
    <s v="air transportation"/>
    <x v="114"/>
    <x v="7"/>
    <n v="1"/>
    <m/>
    <s v="2005-01-01"/>
    <s v="2005-09-01"/>
    <s v="2005-09-01"/>
    <m/>
    <m/>
    <n v="14443909063"/>
    <s v="https://www.crunchbase.com/organization/paramount-airways"/>
    <m/>
    <m/>
    <s v="b4d086e4-c399-3ee6-7891-e918810503fb"/>
  </r>
  <r>
    <x v="76070"/>
    <s v="qinteractive.com"/>
    <s v="USA"/>
    <s v="FL"/>
    <s v="Ft. Lauderdale"/>
    <s v="Sunrise"/>
    <x v="2"/>
    <s v="Q Interactive is an online direct marketing company providing interactive marketing services to advertisers, agencies, and publishers."/>
    <s v="advertising"/>
    <x v="296"/>
    <x v="6"/>
    <n v="1"/>
    <n v="1500000"/>
    <s v="1995-01-01"/>
    <s v="2005-09-01"/>
    <s v="2005-09-01"/>
    <m/>
    <s v="solutions@qinteractive.com"/>
    <s v="'954-653-9000"/>
    <s v="https://www.crunchbase.com/organization/q-interactive"/>
    <s v="https://www.twitter.com/q_interactive"/>
    <s v="https://www.facebook.com/77889669716"/>
    <s v="7d39fb33-9dd1-a423-9098-5a1911f4658c"/>
  </r>
  <r>
    <x v="76071"/>
    <s v="aliexpress.com"/>
    <m/>
    <m/>
    <m/>
    <m/>
    <x v="0"/>
    <s v="manufacture mobile phone case"/>
    <s v="e-commerce"/>
    <x v="63"/>
    <x v="5"/>
    <n v="1"/>
    <m/>
    <s v="2005-09-01"/>
    <s v="2005-09-01"/>
    <s v="2005-09-01"/>
    <m/>
    <s v="fortuna866@yahoo.cn"/>
    <m/>
    <s v="https://www.crunchbase.com/organization/shenzhen-fortuna-technology-co-ltd"/>
    <m/>
    <m/>
    <s v="addc6c99-78e1-96a7-d91a-43a3e8ea9803"/>
  </r>
  <r>
    <x v="76072"/>
    <s v="topcom.net"/>
    <s v="BEL"/>
    <m/>
    <s v="Brussels"/>
    <s v="Heverlee"/>
    <x v="0"/>
    <s v="Topcom Europe NV develops and distributes communication and lifecare products for residential, and small and home office markets."/>
    <s v="hardware|software"/>
    <x v="136"/>
    <x v="6"/>
    <n v="1"/>
    <n v="9980000"/>
    <s v="1991-01-01"/>
    <s v="2005-09-01"/>
    <s v="2005-09-01"/>
    <m/>
    <s v="info@topcom.be"/>
    <s v="'+32 (0)16 39 89 20"/>
    <s v="https://www.crunchbase.com/organization/topcom-europe"/>
    <m/>
    <m/>
    <s v="2e61f668-c05e-a44a-7355-f79a72346822"/>
  </r>
  <r>
    <x v="76073"/>
    <s v="vishalmegamart.net"/>
    <s v="IND"/>
    <m/>
    <s v="New Delhi"/>
    <s v="New Delhi"/>
    <x v="0"/>
    <s v="Vishal Retail is one of fastest growing Retail Groups in India."/>
    <m/>
    <x v="5"/>
    <x v="4"/>
    <n v="1"/>
    <m/>
    <m/>
    <s v="2005-09-01"/>
    <s v="2005-09-01"/>
    <m/>
    <m/>
    <m/>
    <s v="https://www.crunchbase.com/organization/vishal-retail"/>
    <m/>
    <m/>
    <s v="dc738718-d85e-bf35-8212-1b92c550053a"/>
  </r>
  <r>
    <x v="76074"/>
    <s v="velvac.com"/>
    <s v="USA"/>
    <s v="WI"/>
    <s v="Milwaukee"/>
    <s v="New Berlin"/>
    <x v="0"/>
    <s v="Velvac is a leading manufacturer and supplier of exterior mirror and vision systems and other component parts for the truck"/>
    <m/>
    <x v="5"/>
    <x v="5"/>
    <n v="1"/>
    <m/>
    <s v="1934-01-01"/>
    <s v="2005-08-31"/>
    <s v="2005-08-31"/>
    <m/>
    <s v="hr@velvac.com"/>
    <s v="(800)783-8871"/>
    <s v="https://www.crunchbase.com/organization/velvac-holdings"/>
    <m/>
    <m/>
    <s v="b155ed8b-59b4-45d1-96b0-39e933f3ebff"/>
  </r>
  <r>
    <x v="76075"/>
    <s v="ace-cranes.com"/>
    <s v="IND"/>
    <m/>
    <s v="New Delhi"/>
    <s v="New Delhi"/>
    <x v="0"/>
    <s v="Action Construction Equipment Ltd."/>
    <s v="construction|productivity tools"/>
    <x v="27"/>
    <x v="7"/>
    <n v="1"/>
    <m/>
    <s v="1995-01-01"/>
    <s v="2005-08-30"/>
    <s v="2005-08-30"/>
    <m/>
    <s v="helpdesk@ace-cranes.com"/>
    <n v="191114054990"/>
    <s v="https://www.crunchbase.com/organization/action-construction-equipment-ltd"/>
    <m/>
    <s v="https://www.facebook.com/ace.cranes.5"/>
    <s v="a6cf80a3-2ad0-9279-7bd2-8b5c3bc2975a"/>
  </r>
  <r>
    <x v="76076"/>
    <s v="gracenote.com"/>
    <s v="USA"/>
    <s v="CA"/>
    <s v="SF Bay Area"/>
    <s v="Emeryville"/>
    <x v="2"/>
    <s v="Gracenote is an entertainment data and technology provider across Music, Video and Sports."/>
    <s v="automotive|consumer electronics|music|sports|video"/>
    <x v="8496"/>
    <x v="8"/>
    <n v="3"/>
    <n v="33400000"/>
    <s v="1998-01-01"/>
    <s v="2002-09-09"/>
    <s v="2005-08-30"/>
    <m/>
    <m/>
    <s v="(510)428-7200"/>
    <s v="https://www.crunchbase.com/organization/gracenote"/>
    <s v="https://www.twitter.com/gracenotetweets"/>
    <s v="http://www.facebook.com/poweredbygracenote"/>
    <s v="c49d374c-cc94-635c-64cf-cfaeb16a5062"/>
  </r>
  <r>
    <x v="76077"/>
    <s v="nozomiphotonics.com"/>
    <s v="JPN"/>
    <m/>
    <s v="Tokyo"/>
    <s v="Kawasaki"/>
    <x v="3"/>
    <s v="Nozomi Photonics is engaged in the development, manufacture, and sale of thin film optical waveguide wafers, components, and subsystems."/>
    <s v="hardware|software"/>
    <x v="136"/>
    <x v="2"/>
    <n v="1"/>
    <n v="8000000"/>
    <s v="2002-01-01"/>
    <s v="2005-08-30"/>
    <s v="2005-08-30"/>
    <m/>
    <m/>
    <s v="81 4 4820 8125"/>
    <s v="https://www.crunchbase.com/organization/nozomi-photonics"/>
    <m/>
    <m/>
    <s v="056fcfa5-f500-5901-e2b4-c8b4f24b13fe"/>
  </r>
  <r>
    <x v="76078"/>
    <s v="permabit.com"/>
    <s v="USA"/>
    <s v="MA"/>
    <s v="Boston"/>
    <s v="Cambridge"/>
    <x v="0"/>
    <s v="Permabit is the leading data reduction supplier to clouds - public and hybrid and infrastructure OEMs."/>
    <s v="hardware|it infrastructure|software"/>
    <x v="117"/>
    <x v="6"/>
    <n v="1"/>
    <n v="12000000"/>
    <s v="2000-01-01"/>
    <s v="2005-08-30"/>
    <s v="2005-08-30"/>
    <m/>
    <s v="info@permabit.com"/>
    <m/>
    <s v="https://www.crunchbase.com/organization/permabit"/>
    <s v="https://www.twitter.com/permabit"/>
    <m/>
    <s v="523d5149-c44d-a5f9-b9eb-d83f8bca19a9"/>
  </r>
  <r>
    <x v="76079"/>
    <s v="storeone.in"/>
    <s v="IND"/>
    <m/>
    <s v="Mumbai"/>
    <s v="Mumbai"/>
    <x v="0"/>
    <s v="Store One is a pioneering infrastructure development enabler, with the goal to increase the speed, smoothness, and profitability."/>
    <m/>
    <x v="5"/>
    <x v="2"/>
    <n v="1"/>
    <m/>
    <s v="2005-01-01"/>
    <s v="2005-08-30"/>
    <s v="2005-08-30"/>
    <m/>
    <m/>
    <m/>
    <s v="https://www.crunchbase.com/organization/store-one-retail-india"/>
    <m/>
    <m/>
    <s v="04ffbe28-f3e0-8530-b611-11a97c07e8fa"/>
  </r>
  <r>
    <x v="76080"/>
    <s v="scalado.com"/>
    <s v="SWE"/>
    <m/>
    <s v="Malmo"/>
    <s v="Lund"/>
    <x v="2"/>
    <s v="Aspida Oy is a Finnish software company focusing on corporate analysis and visualization tools."/>
    <s v="software"/>
    <x v="10"/>
    <x v="6"/>
    <n v="1"/>
    <n v="656000"/>
    <s v="2000-01-01"/>
    <s v="2005-08-29"/>
    <s v="2005-08-29"/>
    <m/>
    <s v="info@scalado.com"/>
    <s v="46 4 62 86 42 50"/>
    <s v="https://www.crunchbase.com/organization/scalado"/>
    <s v="https://www.twitter.com/scaladoinc"/>
    <s v="https://www.facebook.com/113223242033399"/>
    <s v="28417898-e3be-3993-5006-e125b4b41571"/>
  </r>
  <r>
    <x v="76081"/>
    <s v="sensicore.com"/>
    <s v="USA"/>
    <s v="MI"/>
    <s v="Detroit"/>
    <s v="Ann Arbor"/>
    <x v="2"/>
    <s v="Sensicore develops sensor systems and sensor networks automating water testing, data collection, and analysis for industrial applications."/>
    <s v="analytics|application performance management|developer tools"/>
    <x v="123"/>
    <x v="0"/>
    <n v="1"/>
    <n v="12000000"/>
    <m/>
    <s v="2005-08-29"/>
    <s v="2005-08-29"/>
    <m/>
    <m/>
    <m/>
    <s v="https://www.crunchbase.com/organization/sensicore"/>
    <m/>
    <m/>
    <s v="7cb786ff-eb33-f4a8-ed36-aa3a2d7d46c1"/>
  </r>
  <r>
    <x v="76082"/>
    <s v="acttel.com"/>
    <s v="USA"/>
    <s v="CO"/>
    <s v="Denver"/>
    <s v="Golden"/>
    <x v="0"/>
    <s v="ACT Teleconferencing, Inc. is a leading independent worldwide provider of audio, video and web-based conferencing products."/>
    <s v="collaboration|enterprise software|internet"/>
    <x v="146"/>
    <x v="8"/>
    <n v="1"/>
    <n v="16000000"/>
    <s v="1990-01-01"/>
    <s v="2005-08-26"/>
    <s v="2005-08-26"/>
    <m/>
    <m/>
    <n v="3032380096"/>
    <s v="https://www.crunchbase.com/organization/act-teleconferencing-inc"/>
    <s v="https://www.twitter.com/pgi"/>
    <s v="https://www.facebook.com/pgifans"/>
    <s v="50e7cc0a-fbca-2181-2487-e7b9a545a7a4"/>
  </r>
  <r>
    <x v="76083"/>
    <s v="broadbus.com"/>
    <s v="USA"/>
    <s v="IL"/>
    <s v="Chicago"/>
    <s v="Libertyville"/>
    <x v="2"/>
    <s v="Broadbus provides memory-based systems for delivering movies and television on demand."/>
    <s v="enterprise software|hardware|tv"/>
    <x v="358"/>
    <x v="1"/>
    <n v="4"/>
    <n v="57000000"/>
    <s v="1999-11-01"/>
    <s v="2002-10-07"/>
    <s v="2005-08-26"/>
    <m/>
    <m/>
    <m/>
    <s v="https://www.crunchbase.com/organization/broadbus"/>
    <m/>
    <m/>
    <s v="78058df5-a4c7-7f00-e425-e34166b87b2e"/>
  </r>
  <r>
    <x v="76084"/>
    <s v="cardplayer.com"/>
    <s v="USA"/>
    <s v="NV"/>
    <s v="Las Vegas"/>
    <s v="Las Vegas"/>
    <x v="0"/>
    <s v="Card Player Media is a media resource for poker enthusiasts of every level, interest, and ability."/>
    <m/>
    <x v="5"/>
    <x v="6"/>
    <n v="1"/>
    <m/>
    <s v="1988-01-01"/>
    <s v="2005-08-26"/>
    <s v="2005-08-26"/>
    <m/>
    <m/>
    <s v="'702-871-1720"/>
    <s v="https://www.crunchbase.com/organization/card-player-media"/>
    <s v="https://www.twitter.com/cardplayermedia"/>
    <s v="https://www.facebook.com/cardplayer"/>
    <s v="a8a9e126-d3ca-c124-c6a9-779851c44435"/>
  </r>
  <r>
    <x v="76085"/>
    <s v="genericmedia.com"/>
    <s v="USA"/>
    <s v="CA"/>
    <s v="SF Bay Area"/>
    <s v="Palo Alto"/>
    <x v="3"/>
    <s v="Generic Media is a developer of streaming media production and delivery technologies."/>
    <s v="software"/>
    <x v="10"/>
    <x v="1"/>
    <n v="1"/>
    <n v="2500000"/>
    <s v="2000-01-01"/>
    <s v="2005-08-26"/>
    <s v="2005-08-26"/>
    <m/>
    <m/>
    <s v="'650-324-0662"/>
    <s v="https://www.crunchbase.com/organization/generic-media"/>
    <m/>
    <m/>
    <s v="375a42d4-b429-12b0-d3e5-f2f066c18e1b"/>
  </r>
  <r>
    <x v="76086"/>
    <s v="lpt.com"/>
    <s v="USA"/>
    <s v="MA"/>
    <s v="MA - Other"/>
    <s v="Lincoln"/>
    <x v="0"/>
    <s v="Lincoln Paper and Tissue is a leading U.S. manufacturer of high quality tissue products."/>
    <s v="manufacturing|product design"/>
    <x v="389"/>
    <x v="5"/>
    <n v="1"/>
    <n v="35000000"/>
    <m/>
    <s v="2005-08-26"/>
    <s v="2005-08-26"/>
    <m/>
    <s v="info@lpt.com"/>
    <s v="(207)794-0600"/>
    <s v="https://www.crunchbase.com/organization/lincoln-paper-and-tissue"/>
    <m/>
    <m/>
    <s v="89a08075-5724-b38d-09c3-e82eebb64c26"/>
  </r>
  <r>
    <x v="76087"/>
    <s v="medihome.co.uk"/>
    <s v="GBR"/>
    <m/>
    <s v="London"/>
    <s v="Slough"/>
    <x v="0"/>
    <s v="MediHome has been working in partnership with NHS and private sector hospitals since 2002."/>
    <s v="medical"/>
    <x v="3"/>
    <x v="7"/>
    <n v="1"/>
    <n v="450326.0360501"/>
    <s v="2002-01-01"/>
    <s v="2005-08-26"/>
    <s v="2005-08-26"/>
    <m/>
    <s v="info@medihome.co.uk"/>
    <n v="8007076505"/>
    <s v="https://www.crunchbase.com/organization/medihome"/>
    <s v="https://www.twitter.com/medihomeltd"/>
    <s v="https://www.facebook.com/medihomeltd"/>
    <s v="2ed7c227-b0eb-554a-d238-77d235592ce2"/>
  </r>
  <r>
    <x v="76088"/>
    <s v="newchapter.com"/>
    <s v="USA"/>
    <s v="VT"/>
    <s v="VT - Other"/>
    <s v="Brattleboro"/>
    <x v="0"/>
    <s v="At New Chapter, we believe in doing what's best for the earth and for everyone on it"/>
    <s v="health care"/>
    <x v="3"/>
    <x v="7"/>
    <n v="1"/>
    <m/>
    <s v="1982-01-01"/>
    <s v="2005-08-26"/>
    <s v="2005-08-26"/>
    <m/>
    <s v="info@newchapter.com"/>
    <s v="(800)543-7279"/>
    <s v="https://www.crunchbase.com/organization/new-chapter"/>
    <s v="https://www.twitter.com/newchapter"/>
    <s v="https://www.facebook.com/newchapter"/>
    <s v="2a42666c-8185-16b3-4cfb-cf86695f6db7"/>
  </r>
  <r>
    <x v="76089"/>
    <s v="ukcoal.com"/>
    <s v="GBR"/>
    <m/>
    <s v="Doncaster"/>
    <s v="Doncaster"/>
    <x v="0"/>
    <s v="UK Coal Production Ltd, formerly UK Coal plc, is the largest coal mining business in the United Kingdom."/>
    <m/>
    <x v="5"/>
    <x v="8"/>
    <n v="1"/>
    <m/>
    <m/>
    <s v="2005-08-26"/>
    <s v="2005-08-26"/>
    <m/>
    <m/>
    <m/>
    <s v="https://www.crunchbase.com/organization/uk-coal"/>
    <m/>
    <m/>
    <s v="ed6f254b-4a86-252f-ee08-b7a5545939be"/>
  </r>
  <r>
    <x v="76090"/>
    <s v="adiana.com"/>
    <s v="USA"/>
    <s v="CA"/>
    <s v="SF Bay Area"/>
    <s v="Redwood City"/>
    <x v="2"/>
    <s v="Adiana is engaged in the development and testing of transcervical sterilization systems for permanent birth control."/>
    <s v="biotechnology|health care|medical device"/>
    <x v="44"/>
    <x v="9"/>
    <n v="1"/>
    <n v="23000000"/>
    <s v="1997-01-01"/>
    <s v="2005-08-25"/>
    <s v="2005-08-25"/>
    <m/>
    <m/>
    <s v="'650-421-2900"/>
    <s v="https://www.crunchbase.com/organization/adiana"/>
    <s v="https://www.twitter.com/hologic"/>
    <s v="https://www.facebook.com/hologicjobs"/>
    <s v="68afb85b-bb13-c1ad-7416-642588894be9"/>
  </r>
  <r>
    <x v="76091"/>
    <s v="idyia.com"/>
    <s v="CAN"/>
    <s v="MB"/>
    <s v="Winnipeg"/>
    <s v="Winnipeg"/>
    <x v="3"/>
    <s v="IDYIA Innovations provides customized managed hosting, consulting, and data processing services to corporations and mid-market companies."/>
    <s v="web hosting"/>
    <x v="28"/>
    <x v="2"/>
    <n v="1"/>
    <n v="267500"/>
    <s v="1972-01-01"/>
    <s v="2005-08-25"/>
    <s v="2005-08-25"/>
    <m/>
    <m/>
    <s v="'204-977-0181"/>
    <s v="https://www.crunchbase.com/organization/idyia-innovations"/>
    <m/>
    <m/>
    <s v="0d7b5227-4797-c7f2-a53d-a84953b31488"/>
  </r>
  <r>
    <x v="76092"/>
    <s v="netstars.com"/>
    <m/>
    <m/>
    <m/>
    <m/>
    <x v="0"/>
    <s v="Netstars is a new startup that enables you to sell and share anything digital, such as images, videos, music, eBooks, documents, etc."/>
    <s v="curated web"/>
    <x v="28"/>
    <x v="1"/>
    <n v="1"/>
    <n v="3000000"/>
    <s v="2011-01-01"/>
    <s v="2005-08-25"/>
    <s v="2005-08-25"/>
    <m/>
    <m/>
    <m/>
    <s v="https://www.crunchbase.com/organization/netstars"/>
    <s v="https://www.twitter.com/netstars"/>
    <m/>
    <s v="0046f141-eed7-4357-c79d-8c5881ae3731"/>
  </r>
  <r>
    <x v="76093"/>
    <s v="raftinternational.com"/>
    <s v="GBR"/>
    <m/>
    <s v="London"/>
    <s v="London"/>
    <x v="2"/>
    <s v="Raft International offers component-based solutions for banks and energy companies, specializing in risk management applications."/>
    <s v="enterprise software"/>
    <x v="10"/>
    <x v="2"/>
    <n v="1"/>
    <n v="1760000"/>
    <s v="1995-01-01"/>
    <s v="2005-08-25"/>
    <s v="2005-08-25"/>
    <m/>
    <m/>
    <s v="44 20 7847 0400"/>
    <s v="https://www.crunchbase.com/organization/raft-international"/>
    <m/>
    <m/>
    <s v="4ab3e2f8-7b71-e6ae-7f7e-450e6ecd6011"/>
  </r>
  <r>
    <x v="76094"/>
    <m/>
    <s v="USA"/>
    <s v="CA"/>
    <s v="Anaheim"/>
    <s v="Garden Grove"/>
    <x v="2"/>
    <s v="NextWeb is a wireless Internet service provider."/>
    <s v="internet|service industry|wireless"/>
    <x v="261"/>
    <x v="2"/>
    <n v="3"/>
    <n v="5000000"/>
    <s v="1999-01-01"/>
    <s v="2001-11-19"/>
    <s v="2005-08-24"/>
    <m/>
    <m/>
    <m/>
    <s v="https://www.crunchbase.com/organization/nextweb"/>
    <m/>
    <m/>
    <s v="e6035d12-d4d0-dfbe-d403-b29212d32215"/>
  </r>
  <r>
    <x v="76095"/>
    <s v="frx.com"/>
    <s v="USA"/>
    <s v="NY"/>
    <s v="New York City"/>
    <s v="New York"/>
    <x v="0"/>
    <s v="Cerexa is a biopharmaceutical company produces a portfolio of anti-infective therapies for the treatment of life-threatening infections."/>
    <s v="health care|medical|pharmaceutical"/>
    <x v="3"/>
    <x v="2"/>
    <n v="1"/>
    <n v="50000000"/>
    <m/>
    <s v="2005-08-23"/>
    <s v="2005-08-23"/>
    <m/>
    <m/>
    <m/>
    <s v="https://www.crunchbase.com/organization/cerexa-inc"/>
    <m/>
    <m/>
    <s v="9e45f548-359f-1bd3-de2f-6213954e2cdf"/>
  </r>
  <r>
    <x v="76096"/>
    <s v="extraprise.com"/>
    <s v="USA"/>
    <s v="MA"/>
    <s v="Boston"/>
    <s v="Boston"/>
    <x v="0"/>
    <s v="business process outsourcer"/>
    <s v="consulting"/>
    <x v="5"/>
    <x v="6"/>
    <n v="1"/>
    <n v="5100000"/>
    <s v="1997-01-01"/>
    <s v="2005-08-23"/>
    <s v="2005-08-23"/>
    <m/>
    <s v="info@extraprise.com"/>
    <s v="'617-880-4000"/>
    <s v="https://www.crunchbase.com/organization/extraprise"/>
    <s v="https://www.twitter.com/extraprise"/>
    <s v="http://www.facebook.com/extraprise"/>
    <s v="aa90731a-fdbe-76ff-5ea4-3c9bcd8e13fe"/>
  </r>
  <r>
    <x v="76097"/>
    <s v="hyglos.de"/>
    <s v="DEU"/>
    <m/>
    <s v="DEU - Other"/>
    <s v="Bernried"/>
    <x v="0"/>
    <s v="Hyglos GmbH is a biotech company which develops bacteriophage-derived recombinant proteins for detection and removal of harmful bacteria."/>
    <s v="biotechnology"/>
    <x v="36"/>
    <x v="0"/>
    <n v="1"/>
    <n v="8990000"/>
    <s v="2000-01-01"/>
    <s v="2005-08-23"/>
    <s v="2005-08-23"/>
    <m/>
    <s v="inquiry@hyglos.de"/>
    <s v="49 8158 9060 0"/>
    <s v="https://www.crunchbase.com/organization/hyglos"/>
    <s v="https://www.twitter.com/hyglosgmbh"/>
    <s v="https://www.facebook.com/174420869253474"/>
    <s v="7694f068-2449-ea99-c718-6b9a1bef0658"/>
  </r>
  <r>
    <x v="76098"/>
    <s v="epartnersolutions.com"/>
    <s v="USA"/>
    <s v="TX"/>
    <s v="Dallas"/>
    <s v="Irving"/>
    <x v="0"/>
    <s v="ePartners offers solutions tailored to specific industries and processes."/>
    <s v="business intelligence|consulting|crm|finance|information technology|infrastructure|software"/>
    <x v="7110"/>
    <x v="3"/>
    <n v="2"/>
    <n v="35000000"/>
    <s v="1992-01-01"/>
    <s v="2002-09-04"/>
    <s v="2005-08-22"/>
    <m/>
    <s v="learnmore@epartnersolutions.com"/>
    <s v="'888-883-9797"/>
    <s v="https://www.crunchbase.com/organization/epartners"/>
    <m/>
    <m/>
    <s v="69d79d7c-a782-2f20-9e34-52eccac776e3"/>
  </r>
  <r>
    <x v="76099"/>
    <s v="fiosinc.com"/>
    <s v="USA"/>
    <s v="OR"/>
    <s v="Portland, Oregon"/>
    <s v="Portland"/>
    <x v="2"/>
    <s v="Fios provides electronic discovery management services for corporations, law firms, and litigation support companies."/>
    <s v="legal"/>
    <x v="407"/>
    <x v="6"/>
    <n v="1"/>
    <n v="6500000"/>
    <s v="1999-01-01"/>
    <s v="2005-08-22"/>
    <s v="2005-08-22"/>
    <m/>
    <s v="ediscoveryservices@fiosinc.com"/>
    <n v="5032650700"/>
    <s v="https://www.crunchbase.com/organization/fios"/>
    <s v="https://www.twitter.com/fiosinc"/>
    <m/>
    <s v="dea80439-ad91-16d1-eba4-bc726d8479a7"/>
  </r>
  <r>
    <x v="76100"/>
    <s v="primegrid.com"/>
    <m/>
    <m/>
    <m/>
    <m/>
    <x v="0"/>
    <s v="Prime Grid offers optimization technology solutions for managing and integrating an enterprise’s information resources."/>
    <s v="software"/>
    <x v="10"/>
    <x v="0"/>
    <n v="1"/>
    <n v="500000"/>
    <m/>
    <s v="2005-08-21"/>
    <s v="2005-08-21"/>
    <m/>
    <m/>
    <m/>
    <s v="https://www.crunchbase.com/organization/prime-grid"/>
    <s v="https://www.twitter.com/primegrid"/>
    <m/>
    <s v="cb4cdcbb-28c8-bd5b-d616-1f477940607d"/>
  </r>
  <r>
    <x v="76101"/>
    <m/>
    <m/>
    <m/>
    <m/>
    <m/>
    <x v="0"/>
    <s v="NovoStent Corporation"/>
    <s v="delivery|health care"/>
    <x v="1730"/>
    <x v="2"/>
    <n v="1"/>
    <n v="12750000"/>
    <m/>
    <s v="2005-08-17"/>
    <s v="2005-08-17"/>
    <m/>
    <m/>
    <m/>
    <s v="https://www.crunchbase.com/organization/novostent-corporation"/>
    <m/>
    <m/>
    <s v="a415034c-fdd4-5497-7c2b-b701d6289527"/>
  </r>
  <r>
    <x v="76102"/>
    <s v="securecomputing.com"/>
    <s v="USA"/>
    <s v="CA"/>
    <s v="SF Bay Area"/>
    <s v="Santa Clara"/>
    <x v="2"/>
    <s v="Secure Computing provides enterprise gateway security solutions in the United States."/>
    <s v="enterprise software|network security|security"/>
    <x v="130"/>
    <x v="5"/>
    <n v="1"/>
    <n v="69900000"/>
    <s v="1984-01-01"/>
    <s v="2005-08-17"/>
    <s v="2005-08-17"/>
    <m/>
    <m/>
    <s v="'408-979-6100"/>
    <s v="https://www.crunchbase.com/organization/secure-computing"/>
    <s v="https://www.twitter.com/intelsecurity"/>
    <m/>
    <s v="7aeeb727-635a-90e1-b9b4-52fd37c657a5"/>
  </r>
  <r>
    <x v="76103"/>
    <m/>
    <s v="USA"/>
    <s v="ME"/>
    <s v="ME - Other"/>
    <s v="Orono"/>
    <x v="0"/>
    <s v="Stillwater Scientific Instruments develops spectrometry solutions for analytical and scientific applications."/>
    <s v="health care"/>
    <x v="3"/>
    <x v="2"/>
    <n v="1"/>
    <n v="1150000"/>
    <m/>
    <s v="2005-08-17"/>
    <s v="2005-08-17"/>
    <m/>
    <m/>
    <m/>
    <s v="https://www.crunchbase.com/organization/stillwater-scientific-instruments"/>
    <m/>
    <m/>
    <s v="08161472-e8ff-49a3-b860-8ae2b7173305"/>
  </r>
  <r>
    <x v="76104"/>
    <s v="textbooks.fm"/>
    <s v="USA"/>
    <s v="VA"/>
    <s v="Washington, D.C."/>
    <s v="Fairfax"/>
    <x v="0"/>
    <s v="TechBooks specializes in composition, data conversion and e-learning services across five main market verticals."/>
    <s v="search engine"/>
    <x v="28"/>
    <x v="1"/>
    <n v="1"/>
    <n v="45000000"/>
    <s v="1988-01-01"/>
    <s v="2005-08-17"/>
    <s v="2005-08-17"/>
    <m/>
    <m/>
    <m/>
    <s v="https://www.crunchbase.com/organization/textbooks"/>
    <m/>
    <m/>
    <s v="e4d3c93a-8900-310a-bd82-91343aac56a4"/>
  </r>
  <r>
    <x v="76105"/>
    <s v="tgrbio.com"/>
    <s v="AUS"/>
    <m/>
    <s v="Adelaide"/>
    <s v="Adelaide"/>
    <x v="0"/>
    <s v="TGR BioSciences focuses on providing innovative solutions for cell-based research applications."/>
    <s v="biotechnology"/>
    <x v="36"/>
    <x v="2"/>
    <n v="2"/>
    <n v="5240000"/>
    <s v="2001-01-01"/>
    <s v="2005-07-26"/>
    <s v="2005-08-17"/>
    <m/>
    <s v="info@tgrbio.com"/>
    <s v="61 8 8354 6170"/>
    <s v="https://www.crunchbase.com/organization/tgr-biosciences"/>
    <m/>
    <m/>
    <s v="ecd282c9-a4e0-559f-ea8a-2496ebfa451b"/>
  </r>
  <r>
    <x v="76106"/>
    <s v="dlife.com"/>
    <s v="USA"/>
    <s v="CT"/>
    <s v="Hartford"/>
    <s v="Westport"/>
    <x v="0"/>
    <s v="LifeMed Media is a multimedia platform offering tips, videos, recipes, expert answers and more to diabetes community."/>
    <s v="diabetes|hospitality"/>
    <x v="215"/>
    <x v="6"/>
    <n v="1"/>
    <n v="6200000"/>
    <s v="2004-01-01"/>
    <s v="2005-08-16"/>
    <s v="2005-08-16"/>
    <m/>
    <s v="buhr@dlife.com"/>
    <n v="12034546986"/>
    <s v="https://www.crunchbase.com/organization/lifemed-media"/>
    <s v="https://www.twitter.com/dlife"/>
    <s v="http://www.facebook.com/pages/westport-ct/dlife-for-your-diabete"/>
    <s v="eb0b3013-5556-9275-93a6-d292d43088f2"/>
  </r>
  <r>
    <x v="76107"/>
    <s v="tvizl.blogspot.com"/>
    <s v="USA"/>
    <s v="CA"/>
    <s v="SF Bay Area"/>
    <s v="Sunnyvale"/>
    <x v="2"/>
    <s v="NetDevices provides networking solutions for the finance, retail, manufacturing and healthcare industries."/>
    <s v="finance|retail|software"/>
    <x v="822"/>
    <x v="1"/>
    <n v="1"/>
    <n v="25000000"/>
    <s v="2003-01-01"/>
    <s v="2005-08-16"/>
    <s v="2005-08-16"/>
    <m/>
    <m/>
    <s v="'408-734-5400"/>
    <s v="https://www.crunchbase.com/organization/netdevices"/>
    <m/>
    <m/>
    <s v="ae5fd070-2b74-2e70-fd2b-bfb58c387474"/>
  </r>
  <r>
    <x v="76108"/>
    <m/>
    <s v="GBR"/>
    <m/>
    <s v="Middlesbrough"/>
    <s v="Middlesbrough"/>
    <x v="0"/>
    <s v="Chattering Pixels is engaged in the production and retail of component middleware solutions for game development requirements."/>
    <s v="gaming|retail|web development"/>
    <x v="5255"/>
    <x v="2"/>
    <n v="1"/>
    <n v="109000"/>
    <m/>
    <s v="2005-08-15"/>
    <s v="2005-08-15"/>
    <m/>
    <m/>
    <m/>
    <s v="https://www.crunchbase.com/organization/chattering-pixels"/>
    <m/>
    <m/>
    <s v="cd4c566b-f3c3-603c-a11d-e81c4d4b449d"/>
  </r>
  <r>
    <x v="76109"/>
    <m/>
    <s v="USA"/>
    <s v="MA"/>
    <s v="Boston"/>
    <s v="Watertown"/>
    <x v="2"/>
    <s v="m-Qube is a mobile channel enabler that develops, delivers and bills for mobile content and applications."/>
    <s v="curated web|messaging|mobile"/>
    <x v="374"/>
    <x v="2"/>
    <n v="3"/>
    <n v="24900000"/>
    <s v="2001-01-01"/>
    <s v="2002-09-18"/>
    <s v="2005-08-15"/>
    <m/>
    <m/>
    <s v="(617)673-2400"/>
    <s v="https://www.crunchbase.com/organization/m-qube"/>
    <m/>
    <m/>
    <s v="f72fcd22-2176-9536-a876-8b65f1ad2b63"/>
  </r>
  <r>
    <x v="76110"/>
    <s v="skytide.com"/>
    <s v="USA"/>
    <s v="CA"/>
    <s v="SF Bay Area"/>
    <s v="Oakland"/>
    <x v="2"/>
    <s v="Skytide offers solutions that enable content delivery and digital media providers to measure and optimize online video performance."/>
    <s v="analytics|video|video streaming"/>
    <x v="4516"/>
    <x v="0"/>
    <n v="1"/>
    <n v="6000000"/>
    <s v="2004-01-01"/>
    <s v="2005-08-15"/>
    <s v="2005-08-15"/>
    <m/>
    <s v="info@skytide.com"/>
    <n v="116502921900"/>
    <s v="https://www.crunchbase.com/organization/skytide"/>
    <s v="https://www.twitter.com/skytide"/>
    <m/>
    <s v="e9f0d654-c2cf-f5d5-db9d-f9dacda8b763"/>
  </r>
  <r>
    <x v="76111"/>
    <s v="aboundresources.com"/>
    <s v="USA"/>
    <s v="TX"/>
    <s v="Austin"/>
    <s v="Austin"/>
    <x v="0"/>
    <s v="Abound Resources are a full service management consulting firm focused on the Community Banking Industry."/>
    <s v="financial services"/>
    <x v="24"/>
    <x v="0"/>
    <n v="1"/>
    <m/>
    <s v="1997-01-01"/>
    <s v="2005-08-12"/>
    <s v="2005-08-12"/>
    <m/>
    <m/>
    <s v="(512)231-1750"/>
    <s v="https://www.crunchbase.com/organization/abound-resources"/>
    <s v="https://www.twitter.com/aboundresources"/>
    <m/>
    <s v="a0c688db-723e-7299-2c29-b4ac373dabcc"/>
  </r>
  <r>
    <x v="76112"/>
    <s v="absolutelytrraining.com"/>
    <s v="GBR"/>
    <m/>
    <s v="London"/>
    <s v="London"/>
    <x v="0"/>
    <s v="Absolutely Training Ltd., a UK-based provider of regulatory e-learning solutions."/>
    <s v="education"/>
    <x v="38"/>
    <x v="2"/>
    <n v="1"/>
    <n v="451198.38290499599"/>
    <m/>
    <s v="2005-08-12"/>
    <s v="2005-08-12"/>
    <m/>
    <m/>
    <m/>
    <s v="https://www.crunchbase.com/organization/absolutely-training"/>
    <m/>
    <m/>
    <s v="cad8cfd4-7100-9f8d-e9f9-0c8db44c2f3b"/>
  </r>
  <r>
    <x v="76113"/>
    <m/>
    <s v="USA"/>
    <s v="CA"/>
    <s v="Anaheim"/>
    <s v="Irvine"/>
    <x v="0"/>
    <s v="Alteer Corporation, a healthcare information technology company, provides practice management systems to medical practices and clinicians."/>
    <s v="health care|information technology|medical"/>
    <x v="66"/>
    <x v="2"/>
    <n v="3"/>
    <n v="30500000"/>
    <m/>
    <s v="2000-01-20"/>
    <s v="2005-08-12"/>
    <m/>
    <m/>
    <m/>
    <s v="https://www.crunchbase.com/organization/alteer"/>
    <m/>
    <m/>
    <s v="3eadab4a-4b45-d596-809b-5ff5748e0b6d"/>
  </r>
  <r>
    <x v="76114"/>
    <s v="augmentix.com"/>
    <s v="USA"/>
    <s v="TX"/>
    <s v="Austin"/>
    <s v="Austin"/>
    <x v="0"/>
    <s v="Augmentix Corporation develops rugged computing solutions for military, energy, homeland security and telecommunications sectors."/>
    <s v="hardware|software"/>
    <x v="136"/>
    <x v="1"/>
    <n v="1"/>
    <n v="8590000"/>
    <s v="2003-01-01"/>
    <s v="2005-08-12"/>
    <s v="2005-08-12"/>
    <m/>
    <s v="info@augmentix.com"/>
    <s v="'512-334-0111"/>
    <s v="https://www.crunchbase.com/organization/augmentix"/>
    <m/>
    <m/>
    <s v="656da866-a75d-7722-2add-9376f54f6474"/>
  </r>
  <r>
    <x v="76115"/>
    <s v="avontec.com"/>
    <s v="DEU"/>
    <m/>
    <s v="Martinsried"/>
    <s v="Martinsried"/>
    <x v="0"/>
    <s v="AVONTEC is dedicated to becoming the leading company for research and commercial development of an innovative drug class."/>
    <s v="biotechnology|health care|pharmaceutical"/>
    <x v="44"/>
    <x v="2"/>
    <n v="1"/>
    <n v="18001241.464928601"/>
    <s v="2001-01-01"/>
    <s v="2005-08-12"/>
    <s v="2005-08-12"/>
    <m/>
    <s v="info@avontec.de"/>
    <n v="498985651600"/>
    <s v="https://www.crunchbase.com/organization/avontec"/>
    <m/>
    <m/>
    <s v="2b147982-8b86-d66b-be96-3d99f794b7b2"/>
  </r>
  <r>
    <x v="76116"/>
    <s v="progressivebeverages.com"/>
    <s v="USA"/>
    <s v="CA"/>
    <s v="Bakersfield"/>
    <s v="California City"/>
    <x v="0"/>
    <s v="Progressive Beverages LLC is an importer and marketer of premium distilled spirits from Asia."/>
    <s v="legal"/>
    <x v="407"/>
    <x v="0"/>
    <n v="1"/>
    <n v="1750000"/>
    <s v="2002-06-01"/>
    <s v="2005-08-12"/>
    <s v="2005-08-12"/>
    <m/>
    <m/>
    <s v="'310-342-7658"/>
    <s v="https://www.crunchbase.com/organization/progressive-beverages"/>
    <m/>
    <m/>
    <s v="db175df4-3a4d-c082-aec0-19532b79188e"/>
  </r>
  <r>
    <x v="76117"/>
    <s v="collax.com"/>
    <s v="DEU"/>
    <m/>
    <s v="Ismaning"/>
    <s v="Ismaning"/>
    <x v="0"/>
    <s v="Collax develops customized IT solutions, including a scalable server solution that can be customized for small and medium businesses."/>
    <s v="enterprise software"/>
    <x v="10"/>
    <x v="0"/>
    <n v="1"/>
    <n v="8400000"/>
    <s v="2005-01-01"/>
    <s v="2005-08-11"/>
    <s v="2005-08-11"/>
    <m/>
    <s v="info@collax.com"/>
    <s v="'+49 89 9901570"/>
    <s v="https://www.crunchbase.com/organization/collax"/>
    <s v="https://www.twitter.com/collaxcom"/>
    <m/>
    <s v="c7c2fe6e-b31a-2955-56a7-c2a37b1fde1d"/>
  </r>
  <r>
    <x v="76118"/>
    <s v="investicare.ca"/>
    <s v="CAN"/>
    <s v="AB"/>
    <s v="Calgary"/>
    <s v="Calgary"/>
    <x v="0"/>
    <s v="Investicare endeavours to understand the demographic trends and lifestyle demands of our aging population."/>
    <s v="biotechnology"/>
    <x v="36"/>
    <x v="2"/>
    <n v="1"/>
    <n v="216406"/>
    <m/>
    <s v="2005-08-11"/>
    <s v="2005-08-11"/>
    <m/>
    <s v="info@investicare.ca"/>
    <s v="'403-244-2124"/>
    <s v="https://www.crunchbase.com/organization/investicare"/>
    <m/>
    <m/>
    <s v="a7c683bf-e798-c281-2a5b-a8bba23f60f6"/>
  </r>
  <r>
    <x v="76119"/>
    <s v="arcplan.com"/>
    <s v="USA"/>
    <s v="PA"/>
    <s v="Philadelphia"/>
    <s v="Wayne"/>
    <x v="2"/>
    <s v="arcplan Information Services AG provides interactive performance management applications for the financial and IT industries."/>
    <s v="business intelligence|information services|information technology"/>
    <x v="930"/>
    <x v="6"/>
    <n v="1"/>
    <n v="34060000"/>
    <s v="1996-01-01"/>
    <s v="2005-08-10"/>
    <s v="2005-08-10"/>
    <m/>
    <s v="info@arcplan.com"/>
    <n v="6109020688"/>
    <s v="https://www.crunchbase.com/organization/arcplan-information-services-ag"/>
    <s v="https://www.twitter.com/arcplan"/>
    <s v="https://www.facebook.com/arcplan"/>
    <s v="2ffcfb5e-ca9d-1f10-c069-da689083a7a2"/>
  </r>
  <r>
    <x v="76120"/>
    <s v="netease-na.com"/>
    <s v="CHN"/>
    <m/>
    <s v="Hangzhou"/>
    <s v="Hangzhou"/>
    <x v="1"/>
    <s v="NetEase offers online game services, advertising services, and wireless value-added services in China."/>
    <s v="curated web|internet"/>
    <x v="28"/>
    <x v="2"/>
    <n v="2"/>
    <n v="8750000"/>
    <s v="1997-01-01"/>
    <s v="1999-12-01"/>
    <s v="2005-08-10"/>
    <m/>
    <m/>
    <m/>
    <s v="https://www.crunchbase.com/organization/netease-com"/>
    <s v="https://www.twitter.com/neteaseofficial"/>
    <s v="https://www.facebook.com/neteaseofficial?_rdr"/>
    <s v="dee278b0-4397-2f21-818f-4820f5c2703d"/>
  </r>
  <r>
    <x v="76121"/>
    <s v="odeo.com"/>
    <s v="USA"/>
    <s v="NY"/>
    <s v="New York City"/>
    <s v="New York"/>
    <x v="2"/>
    <s v="Odeo is a digital media company developing tools to support podcasting services."/>
    <s v="curated web"/>
    <x v="28"/>
    <x v="6"/>
    <n v="1"/>
    <m/>
    <s v="2005-07-01"/>
    <s v="2005-08-10"/>
    <s v="2005-08-10"/>
    <m/>
    <s v="copyright@odeo.com"/>
    <m/>
    <s v="https://www.crunchbase.com/organization/odeo"/>
    <s v="https://www.twitter.com/odeovid"/>
    <m/>
    <s v="9c3b6c82-06d6-1363-7e60-18f4e4998e44"/>
  </r>
  <r>
    <x v="76122"/>
    <m/>
    <s v="USA"/>
    <s v="CA"/>
    <s v="SF Bay Area"/>
    <s v="San Francisco"/>
    <x v="2"/>
    <s v="Simplestar develops and distributes memory sharing software and services."/>
    <s v="consumer|photography|video"/>
    <x v="21"/>
    <x v="1"/>
    <n v="2"/>
    <n v="7100000"/>
    <s v="2001-01-01"/>
    <s v="2003-08-01"/>
    <s v="2005-08-10"/>
    <m/>
    <m/>
    <m/>
    <s v="https://www.crunchbase.com/organization/simplestar"/>
    <m/>
    <m/>
    <s v="54e625c8-3f27-cd64-d7c6-cfd2b96a5a5a"/>
  </r>
  <r>
    <x v="76123"/>
    <s v="global.com2us.com"/>
    <s v="USA"/>
    <s v="CA"/>
    <s v="SF Bay Area"/>
    <s v="Menlo Park"/>
    <x v="2"/>
    <s v="Com2uS Corp. is a developer and publisher of mobile games that covers content development and server operation."/>
    <s v="developer tools|mobile apps|video games"/>
    <x v="649"/>
    <x v="0"/>
    <n v="1"/>
    <n v="8000000"/>
    <s v="1998-07-01"/>
    <s v="2005-08-09"/>
    <s v="2005-08-09"/>
    <m/>
    <s v="info@com2us.com"/>
    <m/>
    <s v="https://www.crunchbase.com/organization/com2us-corp"/>
    <s v="https://www.twitter.com/com2us"/>
    <s v="https://www.facebook.com/com2us"/>
    <s v="5c23dd27-73cc-fecd-2493-60b5d3cb2ac5"/>
  </r>
  <r>
    <x v="76124"/>
    <s v="genoptix.com"/>
    <s v="USA"/>
    <s v="CA"/>
    <s v="San Diego"/>
    <s v="Carlsbad"/>
    <x v="1"/>
    <s v="Genoptix provides specialized oncology diagnostics services."/>
    <s v="health care|health diagnostics|hospital"/>
    <x v="3"/>
    <x v="7"/>
    <n v="1"/>
    <n v="17300000"/>
    <s v="1999-01-01"/>
    <s v="2005-08-09"/>
    <s v="2005-08-09"/>
    <m/>
    <s v="info@genoptix.com"/>
    <s v="(760)268-6200"/>
    <s v="https://www.crunchbase.com/organization/genoptix"/>
    <s v="https://www.twitter.com/genoptix"/>
    <s v="http://www.facebook.com/pages/genoptix/160697463951575"/>
    <s v="5ea65a9d-c159-b0f7-a5db-cbbba629c143"/>
  </r>
  <r>
    <x v="76125"/>
    <s v="invictanetworks.com"/>
    <s v="USA"/>
    <s v="VA"/>
    <s v="Washington, D.C."/>
    <s v="Vienna"/>
    <x v="3"/>
    <s v="Invicta Networks develops and markets network security products for enterprises and organizations in the United States."/>
    <s v="public relations"/>
    <x v="208"/>
    <x v="1"/>
    <n v="1"/>
    <n v="200000"/>
    <s v="1999-01-01"/>
    <s v="2005-08-09"/>
    <s v="2005-08-09"/>
    <m/>
    <s v="info@invictanetworks.com"/>
    <s v="'703.349.1900"/>
    <s v="https://www.crunchbase.com/organization/invicta-networks"/>
    <m/>
    <m/>
    <s v="f9656cd9-b1a2-1bdb-44a6-03459397945a"/>
  </r>
  <r>
    <x v="76126"/>
    <s v="mpexpharma.com"/>
    <s v="USA"/>
    <s v="CA"/>
    <s v="San Diego"/>
    <s v="San Diego"/>
    <x v="3"/>
    <s v="Mpex Pharmaceuticals is focused on developing new therapies to fight the growing issue of antibiotic resistance."/>
    <s v="biotechnology|health care|therapeutics"/>
    <x v="44"/>
    <x v="1"/>
    <n v="1"/>
    <n v="32000000"/>
    <s v="2001-01-01"/>
    <s v="2005-08-09"/>
    <s v="2005-08-09"/>
    <s v="2011-02-03"/>
    <s v="info@mpexpharma.com"/>
    <n v="18588752851"/>
    <s v="https://www.crunchbase.com/organization/mpex-pharmaceuticals"/>
    <m/>
    <m/>
    <s v="51617908-e320-4032-c18c-eddb34a4df44"/>
  </r>
  <r>
    <x v="76127"/>
    <s v="direct.sri.com"/>
    <s v="USA"/>
    <s v="CA"/>
    <s v="SF Bay Area"/>
    <s v="Menlo Park"/>
    <x v="3"/>
    <s v="PacketHop provides a mobile mesh networking solution that enables broadband connectivity in real time."/>
    <s v="mobile|security|telecommunications|video|wireless"/>
    <x v="8273"/>
    <x v="8"/>
    <n v="2"/>
    <n v="20000000"/>
    <s v="2002-01-01"/>
    <s v="2004-08-13"/>
    <s v="2005-08-08"/>
    <m/>
    <m/>
    <s v="(650)859-3068"/>
    <s v="https://www.crunchbase.com/organization/packethop"/>
    <s v="https://www.twitter.com/sri_intl"/>
    <s v="https://www.facebook.com/sri.intl"/>
    <s v="ade298e4-0c78-7ce8-4693-b03f82336417"/>
  </r>
  <r>
    <x v="76128"/>
    <m/>
    <s v="USA"/>
    <s v="MA"/>
    <s v="Boston"/>
    <s v="Marlborough"/>
    <x v="2"/>
    <s v="StarGen is a semiconductor company providing serial switched interconnect solutions for computer and communications equipment."/>
    <s v="computer|semiconductor|telecommunications"/>
    <x v="1127"/>
    <x v="2"/>
    <n v="5"/>
    <n v="60100000"/>
    <s v="1999-01-01"/>
    <s v="2000-08-08"/>
    <s v="2005-08-08"/>
    <m/>
    <m/>
    <m/>
    <s v="https://www.crunchbase.com/organization/stargen"/>
    <m/>
    <m/>
    <s v="3e2c1850-38b2-ac4a-4cbb-4cc7c3e9e02f"/>
  </r>
  <r>
    <x v="76129"/>
    <m/>
    <s v="USA"/>
    <s v="TX"/>
    <s v="TX - Other"/>
    <s v="Italy"/>
    <x v="0"/>
    <s v="Acsian develops software to help companies with large-scale projects."/>
    <s v="software"/>
    <x v="10"/>
    <x v="2"/>
    <n v="1"/>
    <n v="495440"/>
    <m/>
    <s v="2005-08-05"/>
    <s v="2005-08-05"/>
    <m/>
    <m/>
    <m/>
    <s v="https://www.crunchbase.com/organization/acsian"/>
    <m/>
    <m/>
    <s v="536d28e6-8f92-c2b0-19aa-aba1a163ceb0"/>
  </r>
  <r>
    <x v="76130"/>
    <s v="excompanies.com"/>
    <s v="USA"/>
    <s v="FL"/>
    <s v="Miami"/>
    <s v="Miami"/>
    <x v="0"/>
    <s v="A Miami, Fla.-based operator of various Internet portals"/>
    <s v="internet"/>
    <x v="28"/>
    <x v="2"/>
    <n v="1"/>
    <n v="10000000"/>
    <m/>
    <s v="2005-08-05"/>
    <s v="2005-08-05"/>
    <m/>
    <m/>
    <m/>
    <s v="https://www.crunchbase.com/organization/ez2companies"/>
    <m/>
    <m/>
    <s v="55d7b5b7-50bd-c34e-6484-52268076d3d5"/>
  </r>
  <r>
    <x v="76131"/>
    <m/>
    <s v="USA"/>
    <s v="MA"/>
    <s v="Boston"/>
    <s v="Quincy"/>
    <x v="0"/>
    <s v="IVREA Pharmaceuticals is a Biotechnology company."/>
    <m/>
    <x v="5"/>
    <x v="2"/>
    <n v="1"/>
    <n v="5100000"/>
    <s v="2005-01-01"/>
    <s v="2005-08-05"/>
    <s v="2005-08-05"/>
    <m/>
    <s v="info@ivreapharma.com"/>
    <s v="(617)376-2491"/>
    <s v="https://www.crunchbase.com/organization/ivrea-pharmaceuticals"/>
    <m/>
    <m/>
    <s v="bae9c867-8cb7-3449-a9a3-86b2add80231"/>
  </r>
  <r>
    <x v="76132"/>
    <s v="rhythmnetworks.com"/>
    <s v="USA"/>
    <s v="CA"/>
    <s v="SF Bay Area"/>
    <s v="Mountain View"/>
    <x v="0"/>
    <s v="Rhythm Networks"/>
    <s v="telecommunications"/>
    <x v="338"/>
    <x v="2"/>
    <n v="1"/>
    <n v="7850000"/>
    <m/>
    <s v="2005-08-05"/>
    <s v="2005-08-05"/>
    <m/>
    <m/>
    <m/>
    <s v="https://www.crunchbase.com/organization/rhythm-networks"/>
    <m/>
    <m/>
    <s v="1574e6ea-58ac-7f34-c070-5e68df9c0eb6"/>
  </r>
  <r>
    <x v="76133"/>
    <s v="teraco.com"/>
    <s v="USA"/>
    <s v="TX"/>
    <s v="TX - Other"/>
    <s v="Midland"/>
    <x v="0"/>
    <s v="Teraco is a leading manufacturer and marketer of a wide range of printed plastic cards including gift cards &amp; loyalty cards."/>
    <s v="gift card|printing"/>
    <x v="5394"/>
    <x v="5"/>
    <n v="2"/>
    <n v="7400000"/>
    <s v="1962-01-01"/>
    <s v="2005-08-05"/>
    <s v="2005-08-05"/>
    <m/>
    <s v="info@teraco.com"/>
    <s v="'800-687-3999"/>
    <s v="https://www.crunchbase.com/organization/teraco"/>
    <m/>
    <m/>
    <s v="0ad2fc2a-1aa8-0cce-c73c-a3a1798dedf8"/>
  </r>
  <r>
    <x v="76134"/>
    <s v="speedelgroup.com"/>
    <s v="CHE"/>
    <m/>
    <s v="Basel"/>
    <s v="Basel"/>
    <x v="0"/>
    <s v="The Speedel Group, a cardiovascular and metabolic drug development company."/>
    <s v="biotechnology|health care|pharmaceutical"/>
    <x v="44"/>
    <x v="2"/>
    <n v="2"/>
    <n v="68903320.431917801"/>
    <m/>
    <s v="2002-01-07"/>
    <s v="2005-08-05"/>
    <m/>
    <m/>
    <m/>
    <s v="https://www.crunchbase.com/organization/basel-switzerland"/>
    <m/>
    <m/>
    <s v="7369dda5-b656-399d-7e6e-e7c7a2f2ee85"/>
  </r>
  <r>
    <x v="76135"/>
    <s v="tlmcom.fr"/>
    <s v="FRA"/>
    <m/>
    <s v="Paris"/>
    <s v="Noisy-le-grand"/>
    <x v="0"/>
    <s v="TLM Com is a software company developing telephone call processing solutions for businesses to better manage their customer calls."/>
    <s v="software"/>
    <x v="10"/>
    <x v="0"/>
    <n v="1"/>
    <n v="1230000"/>
    <s v="1998-01-01"/>
    <s v="2005-08-05"/>
    <s v="2005-08-05"/>
    <m/>
    <m/>
    <s v="33 1 55 85 00 00"/>
    <s v="https://www.crunchbase.com/organization/tlm-com"/>
    <m/>
    <m/>
    <s v="cc1285dd-6280-430a-7a94-58a2fb596a71"/>
  </r>
  <r>
    <x v="76136"/>
    <s v="transformsw.com"/>
    <s v="USA"/>
    <s v="CO"/>
    <s v="Denver"/>
    <s v="Littleton"/>
    <x v="2"/>
    <s v="Transform Software and Services is a solution provider for the oil and gas equipment and services industry."/>
    <s v="software"/>
    <x v="10"/>
    <x v="5"/>
    <n v="1"/>
    <n v="2500000"/>
    <s v="2004-01-01"/>
    <s v="2005-08-05"/>
    <s v="2005-08-05"/>
    <m/>
    <s v="info@transformsw.com"/>
    <s v="'+65 6225 1153"/>
    <s v="https://www.crunchbase.com/organization/transform-software-and-services"/>
    <s v="https://www.twitter.com/drillinginfo"/>
    <s v="http://www.facebook.com/drillinginfo"/>
    <s v="c0ba3682-c3c0-1bb8-492b-21e28421c3a5"/>
  </r>
  <r>
    <x v="76137"/>
    <s v="qwikker.com"/>
    <s v="USA"/>
    <s v="NY"/>
    <s v="New York City"/>
    <s v="New York"/>
    <x v="0"/>
    <s v="Qwikker is a wireless company, founded in 2000, that brings digital media to physical locations."/>
    <s v="digital media|mobile|telecommunications|wireless"/>
    <x v="5077"/>
    <x v="0"/>
    <n v="2"/>
    <n v="14000000"/>
    <s v="2000-01-01"/>
    <s v="2004-05-10"/>
    <s v="2005-08-04"/>
    <m/>
    <m/>
    <s v="(212)404-1205"/>
    <s v="https://www.crunchbase.com/organization/wideray"/>
    <m/>
    <m/>
    <s v="cfc29050-a328-2948-fc75-97e90f7f49d0"/>
  </r>
  <r>
    <x v="76138"/>
    <s v="semequip.com"/>
    <s v="USA"/>
    <s v="MA"/>
    <s v="Boston"/>
    <s v="North Billerica"/>
    <x v="2"/>
    <s v="SemEquip engages in the research, development, and manufacturing of implant materials for memory chips and semiconductors."/>
    <s v="electronics|product research|semiconductor"/>
    <x v="7338"/>
    <x v="0"/>
    <n v="1"/>
    <n v="26000000"/>
    <s v="2000-01-01"/>
    <s v="2005-08-04"/>
    <s v="2005-08-04"/>
    <m/>
    <s v="info@semequip.com"/>
    <s v="'978-262-0911"/>
    <s v="https://www.crunchbase.com/organization/semequip"/>
    <m/>
    <m/>
    <s v="77e8ce78-0116-10aa-ca11-6c7910d42884"/>
  </r>
  <r>
    <x v="76139"/>
    <s v="whiterock.com"/>
    <s v="USA"/>
    <s v="TX"/>
    <s v="Dallas"/>
    <s v="Richardson"/>
    <x v="2"/>
    <s v="White Rock Networks provides transport and switching, Ethernet service delivery, and Internet protocol aggregation solutions for carriers."/>
    <s v="internet|web hosting|wireless"/>
    <x v="261"/>
    <x v="2"/>
    <n v="4"/>
    <n v="117500000"/>
    <s v="1999-01-01"/>
    <s v="2000-06-01"/>
    <s v="2005-08-04"/>
    <m/>
    <m/>
    <s v="'+1 (405) 964-3427"/>
    <s v="https://www.crunchbase.com/organization/white-rock"/>
    <m/>
    <m/>
    <s v="94c3f63f-41ea-2bdd-2523-a7df959bd334"/>
  </r>
  <r>
    <x v="76140"/>
    <s v="quvis.com"/>
    <s v="USA"/>
    <s v="KS"/>
    <s v="Topeka"/>
    <s v="Topeka"/>
    <x v="0"/>
    <s v="QuVIS provides digital motion imaging technology solutions for various needs in the film industry."/>
    <s v="hardware|software"/>
    <x v="136"/>
    <x v="0"/>
    <n v="1"/>
    <n v="5500000"/>
    <s v="1994-01-01"/>
    <s v="2005-08-03"/>
    <s v="2005-08-03"/>
    <m/>
    <s v="info@quvis.com"/>
    <s v="'785-272-3656"/>
    <s v="https://www.crunchbase.com/organization/quvis"/>
    <m/>
    <s v="http://www.facebook.com/quvis"/>
    <s v="5ca8d05b-6af2-8318-4e4a-63e0c8d4ef99"/>
  </r>
  <r>
    <x v="76141"/>
    <s v="visuresolutions.com"/>
    <m/>
    <m/>
    <m/>
    <m/>
    <x v="0"/>
    <s v="Visure offer solutions that combine the best software and systems engineering practices."/>
    <m/>
    <x v="5"/>
    <x v="2"/>
    <n v="1"/>
    <m/>
    <m/>
    <s v="2005-08-03"/>
    <s v="2005-08-03"/>
    <m/>
    <m/>
    <m/>
    <s v="https://www.crunchbase.com/organization/visure"/>
    <m/>
    <m/>
    <s v="28e34535-a826-9f83-0ff2-9eb0ec4a7169"/>
  </r>
  <r>
    <x v="76142"/>
    <s v="infogami.co.uk"/>
    <s v="GBR"/>
    <m/>
    <s v="London"/>
    <s v="London"/>
    <x v="0"/>
    <s v="What is Infogami? The art of transforming data into meaningful information. Infogami Business Intelligence (BI) solutions turn raw data"/>
    <s v="business intelligence|collaboration|health care|information technology|predictive analytics"/>
    <x v="882"/>
    <x v="1"/>
    <n v="1"/>
    <m/>
    <s v="2005-01-01"/>
    <s v="2005-08-02"/>
    <s v="2005-08-02"/>
    <m/>
    <s v="info@infogami.co.uk"/>
    <s v="(+44)07803036832"/>
    <s v="https://www.crunchbase.com/organization/infogami"/>
    <s v="https://www.twitter.com/infogami_uk"/>
    <m/>
    <s v="fbff8792-6dba-15fd-9213-dbc43480da5a"/>
  </r>
  <r>
    <x v="76143"/>
    <m/>
    <m/>
    <m/>
    <m/>
    <m/>
    <x v="3"/>
    <s v="Better Desktop search solution."/>
    <s v="search engine"/>
    <x v="28"/>
    <x v="2"/>
    <n v="1"/>
    <m/>
    <m/>
    <s v="2005-08-02"/>
    <s v="2005-08-02"/>
    <s v="2009-01-01"/>
    <m/>
    <m/>
    <s v="https://www.crunchbase.com/organization/memamp"/>
    <m/>
    <m/>
    <s v="b306405a-09d3-91bc-f507-7ab4602dafc2"/>
  </r>
  <r>
    <x v="76144"/>
    <m/>
    <m/>
    <m/>
    <m/>
    <m/>
    <x v="0"/>
    <s v="Simmery was added in 2013."/>
    <m/>
    <x v="5"/>
    <x v="2"/>
    <n v="1"/>
    <m/>
    <m/>
    <s v="2005-08-02"/>
    <s v="2005-08-02"/>
    <m/>
    <m/>
    <m/>
    <s v="https://www.crunchbase.com/organization/simmery"/>
    <m/>
    <m/>
    <s v="0c7dec94-0068-8401-52ba-ff18c06b2604"/>
  </r>
  <r>
    <x v="76145"/>
    <s v="sonexis.com"/>
    <s v="USA"/>
    <s v="PA"/>
    <s v="Pittsburgh"/>
    <s v="Monroeville"/>
    <x v="0"/>
    <s v="Sonexis Technology is a provider of in-house audio and web conferencing platforms for enterprises."/>
    <s v="enterprise software|video conferencing"/>
    <x v="2002"/>
    <x v="2"/>
    <n v="1"/>
    <n v="2500000"/>
    <m/>
    <s v="2005-08-02"/>
    <s v="2005-08-02"/>
    <m/>
    <s v="info@sonexis.com"/>
    <m/>
    <s v="https://www.crunchbase.com/organization/sonexis-technology"/>
    <s v="https://www.twitter.com/sonexis"/>
    <s v="http://www.facebook.com/sonexis"/>
    <s v="795d8fd7-dbc7-8c5e-d7fc-789f1c69ea3a"/>
  </r>
  <r>
    <x v="76146"/>
    <m/>
    <m/>
    <m/>
    <m/>
    <m/>
    <x v="0"/>
    <s v="Ablatrics, Inc a medical device company focused on minimally invasive treatments for atrial fibrillation"/>
    <m/>
    <x v="5"/>
    <x v="2"/>
    <n v="1"/>
    <n v="5500000"/>
    <m/>
    <s v="2005-08-01"/>
    <s v="2005-08-01"/>
    <m/>
    <m/>
    <m/>
    <s v="https://www.crunchbase.com/organization/ablatrics-inc"/>
    <m/>
    <m/>
    <s v="7e16e4cb-e77b-8844-d746-b6de46cbc895"/>
  </r>
  <r>
    <x v="76147"/>
    <s v="accuscore.com"/>
    <s v="USA"/>
    <s v="CA"/>
    <s v="Los Angeles"/>
    <s v="Los Angeles"/>
    <x v="0"/>
    <s v="Sports Predictions Betting System"/>
    <s v="american football|gambling|sports"/>
    <x v="235"/>
    <x v="2"/>
    <n v="1"/>
    <m/>
    <s v="2004-01-01"/>
    <s v="2005-08-01"/>
    <s v="2005-08-01"/>
    <m/>
    <m/>
    <m/>
    <s v="https://www.crunchbase.com/organization/accuscore"/>
    <s v="https://www.twitter.com/accuscore"/>
    <m/>
    <s v="8f0d6f78-e2a2-d3a4-0948-133d322cc5aa"/>
  </r>
  <r>
    <x v="76148"/>
    <s v="andromedapos.com"/>
    <m/>
    <m/>
    <m/>
    <m/>
    <x v="0"/>
    <s v="POS , Digital Ordering and Cloud Services for Delivery Restauarants"/>
    <m/>
    <x v="5"/>
    <x v="6"/>
    <n v="1"/>
    <n v="88013.190243444493"/>
    <s v="1999-12-10"/>
    <s v="2005-08-01"/>
    <s v="2005-08-01"/>
    <m/>
    <s v="marketing@androtech.com"/>
    <s v="'+44 20 8328 8000"/>
    <s v="https://www.crunchbase.com/organization/andromeda-pos"/>
    <s v="https://www.twitter.com/andromedapos"/>
    <s v="https://www.facebook.com/andromedadelivery"/>
    <s v="025876dc-671e-e751-3c9e-7be1f65c6416"/>
  </r>
  <r>
    <x v="76149"/>
    <s v="bartronics.com"/>
    <s v="IND"/>
    <m/>
    <s v="Hyderabad"/>
    <s v="Hyderabad"/>
    <x v="0"/>
    <s v="Bartronics leverages its expertise in being a strategic partner for our customers with focus on domain, business processes and technology."/>
    <m/>
    <x v="5"/>
    <x v="7"/>
    <n v="1"/>
    <m/>
    <s v="1990-01-01"/>
    <s v="2005-08-01"/>
    <s v="2005-08-01"/>
    <m/>
    <s v="info@bartronics.com"/>
    <n v="9104049269269"/>
    <s v="https://www.crunchbase.com/organization/bartronics"/>
    <s v="https://www.twitter.com/bartronics123"/>
    <s v="https://www.facebook.com/bartronics-1478235562422078/"/>
    <s v="2434309e-ea2c-74b2-acc8-80c8cb965ff5"/>
  </r>
  <r>
    <x v="76150"/>
    <m/>
    <m/>
    <m/>
    <m/>
    <m/>
    <x v="0"/>
    <s v="Oriental Prajna Technology Development is a Chinese company providing mobile commerce applications."/>
    <s v="mobile"/>
    <x v="15"/>
    <x v="2"/>
    <n v="2"/>
    <m/>
    <m/>
    <s v="2004-11-01"/>
    <s v="2005-08-01"/>
    <m/>
    <m/>
    <m/>
    <s v="https://www.crunchbase.com/organization/beijing-oriental-prajna-technology-development"/>
    <m/>
    <m/>
    <s v="143a5eb7-3d6e-69f3-135f-9b66459a5469"/>
  </r>
  <r>
    <x v="76151"/>
    <m/>
    <s v="USA"/>
    <s v="CA"/>
    <s v="Los Angeles"/>
    <s v="Los Angeles"/>
    <x v="0"/>
    <s v="Blue Lava Group is an e-commerce company engaged in the design and operation of web sites."/>
    <s v="e-commerce"/>
    <x v="63"/>
    <x v="2"/>
    <n v="1"/>
    <n v="2000000"/>
    <s v="2005-01-01"/>
    <s v="2005-08-01"/>
    <s v="2005-08-01"/>
    <m/>
    <m/>
    <m/>
    <s v="https://www.crunchbase.com/organization/blue-lava-group"/>
    <m/>
    <m/>
    <s v="a3ba5b38-93db-6288-311b-d0b7239cdf38"/>
  </r>
  <r>
    <x v="76152"/>
    <s v="buka.com"/>
    <s v="RUS"/>
    <m/>
    <s v="Moscow"/>
    <s v="Moscow"/>
    <x v="2"/>
    <s v="Buka is a Russian publisher, localizer, and distributor of computer and video games."/>
    <m/>
    <x v="5"/>
    <x v="6"/>
    <n v="2"/>
    <m/>
    <s v="2001-01-01"/>
    <s v="2004-12-01"/>
    <s v="2005-08-01"/>
    <m/>
    <m/>
    <s v="7 495 788 7505"/>
    <s v="https://www.crunchbase.com/organization/buka"/>
    <s v="https://www.twitter.com/buka_ent"/>
    <s v="https://www.facebook.com/bukaentertainment"/>
    <s v="cf7cbcbc-a806-d7d4-90ff-a2ffc03bcc4e"/>
  </r>
  <r>
    <x v="76153"/>
    <s v="classlink.com"/>
    <s v="USA"/>
    <s v="NJ"/>
    <s v="Newark"/>
    <s v="Clifton"/>
    <x v="0"/>
    <s v="ClassLink designs and develops application servers and solutions for K-12 school districts."/>
    <s v="software"/>
    <x v="10"/>
    <x v="0"/>
    <n v="1"/>
    <n v="3000000"/>
    <s v="1998-01-01"/>
    <s v="2005-08-01"/>
    <s v="2005-08-01"/>
    <m/>
    <s v="info@classlink.com"/>
    <n v="19735465981"/>
    <s v="https://www.crunchbase.com/organization/classlink"/>
    <s v="https://www.twitter.com/classlink"/>
    <s v="http://www.facebook.com/pages/classlink/197641382432"/>
    <s v="1190a705-1563-9e37-2244-28c3a3814ad3"/>
  </r>
  <r>
    <x v="76154"/>
    <s v="healthdatainsights.com"/>
    <s v="USA"/>
    <s v="NV"/>
    <s v="Las Vegas"/>
    <s v="Las Vegas"/>
    <x v="2"/>
    <s v="HealthDataInsights is a healthcare services company providing improper payment identification and recoupment solutions for organizations."/>
    <s v="health care|internet|payments"/>
    <x v="8497"/>
    <x v="5"/>
    <n v="1"/>
    <n v="13200000"/>
    <s v="1985-01-01"/>
    <s v="2005-08-01"/>
    <s v="2005-08-01"/>
    <m/>
    <s v="bizdev@emailhdi.com"/>
    <n v="7022405520"/>
    <s v="https://www.crunchbase.com/organization/healthdatainsights"/>
    <m/>
    <m/>
    <s v="1194dee9-dad9-c157-b700-e9e427c96aa6"/>
  </r>
  <r>
    <x v="76155"/>
    <s v="hi-midia.com"/>
    <s v="BRA"/>
    <m/>
    <s v="Rio de Janeiro"/>
    <s v="Rio De Janeiro"/>
    <x v="0"/>
    <s v="Hi-Midia helps advertisers and agencies plan, execute, track and optimize their online campaigns."/>
    <s v="advertising|semantic search|seo"/>
    <x v="71"/>
    <x v="2"/>
    <n v="1"/>
    <m/>
    <s v="2005-06-01"/>
    <s v="2005-08-01"/>
    <s v="2005-08-01"/>
    <m/>
    <s v="contato@hi-midia.com"/>
    <m/>
    <s v="https://www.crunchbase.com/organization/hi-midia"/>
    <s v="https://www.twitter.com/himediauk"/>
    <m/>
    <s v="799fae4d-89a2-2821-82d6-5324177e8b00"/>
  </r>
  <r>
    <x v="76156"/>
    <s v="indeed.com"/>
    <s v="USA"/>
    <s v="TX"/>
    <s v="Austin"/>
    <s v="Austin"/>
    <x v="2"/>
    <s v="Indeed is an employment-related metasearch engine for job listings."/>
    <s v="advertising|curated web|search engine"/>
    <x v="71"/>
    <x v="2"/>
    <n v="1"/>
    <n v="5000000"/>
    <s v="2004-11-01"/>
    <s v="2005-08-01"/>
    <s v="2005-08-01"/>
    <m/>
    <m/>
    <m/>
    <s v="https://www.crunchbase.com/organization/indeed"/>
    <s v="https://www.twitter.com/indeed"/>
    <s v="https://www.facebook.com/indeed"/>
    <s v="b14269ea-89b8-2883-fce9-087ffb04d451"/>
  </r>
  <r>
    <x v="76157"/>
    <s v="intercytex.com"/>
    <s v="GBR"/>
    <m/>
    <s v="London"/>
    <s v="Cambridge"/>
    <x v="0"/>
    <s v="Intercytex Group is a biotechnology company developing cell-based therapies for the repair and regeneration of skin and hair."/>
    <s v="beauty|biotechnology|medical"/>
    <x v="3009"/>
    <x v="0"/>
    <n v="4"/>
    <n v="33127445.658426698"/>
    <m/>
    <s v="2000-02-27"/>
    <s v="2005-08-01"/>
    <m/>
    <m/>
    <m/>
    <s v="https://www.crunchbase.com/organization/intercytex-group"/>
    <m/>
    <m/>
    <s v="a0047928-9bc3-90b7-2b01-865ea1faa937"/>
  </r>
  <r>
    <x v="76158"/>
    <s v="kiko.com"/>
    <s v="USA"/>
    <s v="MA"/>
    <s v="Boston"/>
    <s v="Cambridge"/>
    <x v="3"/>
    <s v="Kiko is an online calendar app that offered advanced features and included an API for integration into other applications and websites"/>
    <s v="curated web|events|web development"/>
    <x v="4710"/>
    <x v="0"/>
    <n v="1"/>
    <n v="50000"/>
    <s v="2003-01-01"/>
    <s v="2005-08-01"/>
    <s v="2005-08-01"/>
    <s v="2008-05-01"/>
    <m/>
    <m/>
    <s v="https://www.crunchbase.com/organization/kiko"/>
    <m/>
    <m/>
    <s v="35bb6c13-46a7-b422-3bb5-27b2b62ed62a"/>
  </r>
  <r>
    <x v="76159"/>
    <m/>
    <s v="USA"/>
    <s v="CA"/>
    <s v="San Diego"/>
    <s v="San Diego"/>
    <x v="0"/>
    <s v="Kiyon offers IP broadband mesh network solutions including automation wireless BACnet products, broadband routers, antennas and accessories."/>
    <s v="web hosting"/>
    <x v="28"/>
    <x v="2"/>
    <n v="1"/>
    <n v="10000000"/>
    <s v="2003-01-01"/>
    <s v="2005-08-01"/>
    <s v="2005-08-01"/>
    <m/>
    <m/>
    <m/>
    <s v="https://www.crunchbase.com/organization/kiyon"/>
    <m/>
    <m/>
    <s v="4fe9e769-f0c3-ba36-746a-b67a58bc5cce"/>
  </r>
  <r>
    <x v="76160"/>
    <s v="mobileinteraction.se"/>
    <s v="SWE"/>
    <m/>
    <s v="Stockholm"/>
    <s v="Stockholm"/>
    <x v="0"/>
    <s v="Strategy and development of apps and presence on mobile devices"/>
    <s v="android|ios|mobile"/>
    <x v="462"/>
    <x v="1"/>
    <n v="1"/>
    <m/>
    <s v="2002-01-01"/>
    <s v="2005-08-01"/>
    <s v="2005-08-01"/>
    <m/>
    <s v="info@mobileinteraction.se"/>
    <s v="'+46 8 500 039 20"/>
    <s v="https://www.crunchbase.com/organization/mobile-interaction"/>
    <m/>
    <s v="http://www.facebook.com/mobilbyran"/>
    <s v="6e8807d3-65db-28b8-da57-b9afc84d26b8"/>
  </r>
  <r>
    <x v="76161"/>
    <s v="mobilepeak.com.cn"/>
    <s v="USA"/>
    <s v="CA"/>
    <s v="San Diego"/>
    <s v="San Diego"/>
    <x v="0"/>
    <s v="MobilePeak focuses on the low-cost and full-featured baseband and RF chip solutions that fit the standard of 3GPPWCDMA(3G) HSPA(3.5G)/HSPA+."/>
    <s v="manufacturing"/>
    <x v="41"/>
    <x v="1"/>
    <n v="1"/>
    <m/>
    <s v="2005-01-01"/>
    <s v="2005-08-01"/>
    <s v="2005-08-01"/>
    <m/>
    <m/>
    <m/>
    <s v="https://www.crunchbase.com/organization/mobilepeak"/>
    <m/>
    <m/>
    <s v="38b55bad-19fb-862f-7475-ab2a9562ec41"/>
  </r>
  <r>
    <x v="76162"/>
    <s v="mspot.com"/>
    <s v="USA"/>
    <s v="CA"/>
    <s v="SF Bay Area"/>
    <s v="Palo Alto"/>
    <x v="2"/>
    <s v="mSpot develops mobile music services such as a full format radio and cloud locker."/>
    <s v="music"/>
    <x v="223"/>
    <x v="6"/>
    <n v="1"/>
    <n v="2330000"/>
    <s v="2004-01-01"/>
    <s v="2005-08-01"/>
    <s v="2005-08-01"/>
    <m/>
    <s v="information@mspot.com"/>
    <s v="'650-321-7000"/>
    <s v="https://www.crunchbase.com/organization/mspot"/>
    <s v="https://www.twitter.com/mspot"/>
    <m/>
    <s v="84023303-765d-b0db-7270-05ff4f65ba9e"/>
  </r>
  <r>
    <x v="76163"/>
    <m/>
    <s v="ISR"/>
    <m/>
    <s v="Tel Aviv"/>
    <s v="Lod"/>
    <x v="2"/>
    <s v="NUR Macroprinters, through its subsidiaries, engages in the development, manufacture, sale, and service of digital color printers"/>
    <s v="manufacturing"/>
    <x v="41"/>
    <x v="2"/>
    <n v="1"/>
    <m/>
    <s v="1987-01-01"/>
    <s v="2005-08-01"/>
    <s v="2005-08-01"/>
    <m/>
    <m/>
    <m/>
    <s v="https://www.crunchbase.com/organization/nur-macroprinters"/>
    <m/>
    <m/>
    <s v="9827da9b-5ef9-e66f-bd83-fb9f885bb2d5"/>
  </r>
  <r>
    <x v="76164"/>
    <s v="orsus.com"/>
    <s v="USA"/>
    <s v="NY"/>
    <s v="New York City"/>
    <s v="New York"/>
    <x v="2"/>
    <s v="Orsus Solutions USA provides situation management software for security situations planning, response, and analytics."/>
    <s v="computer|saas|software"/>
    <x v="148"/>
    <x v="6"/>
    <n v="2"/>
    <n v="43000000"/>
    <m/>
    <s v="2000-04-16"/>
    <s v="2005-08-01"/>
    <m/>
    <m/>
    <m/>
    <s v="https://www.crunchbase.com/organization/orsus"/>
    <m/>
    <m/>
    <s v="34a9f2cd-08b2-22f4-67f3-423828a0757a"/>
  </r>
  <r>
    <x v="76165"/>
    <m/>
    <s v="USA"/>
    <s v="PA"/>
    <s v="Philadelphia"/>
    <s v="Malvern"/>
    <x v="2"/>
    <s v="Protez Pharmaceuticals, Inc. discovers, develops, and commercializes antibiotics for difficult-to-treat hospital-based infections."/>
    <s v="health care|medical|pharmaceutical"/>
    <x v="3"/>
    <x v="2"/>
    <n v="1"/>
    <n v="15000000"/>
    <m/>
    <s v="2005-08-01"/>
    <s v="2005-08-01"/>
    <m/>
    <m/>
    <m/>
    <s v="https://www.crunchbase.com/organization/protez-pharmaceuticals"/>
    <m/>
    <m/>
    <s v="7cbaf552-ae3e-14d2-35d2-739013e709a0"/>
  </r>
  <r>
    <x v="76166"/>
    <s v="selatra.com"/>
    <s v="IRL"/>
    <m/>
    <s v="Cork"/>
    <s v="Cork"/>
    <x v="2"/>
    <s v="Selatra is a mobile games service provider specializing in apps distribution and cloud-based mobile platforms."/>
    <s v="apps|cloud computing|mobile"/>
    <x v="289"/>
    <x v="6"/>
    <n v="2"/>
    <n v="4443800"/>
    <s v="2002-01-01"/>
    <s v="2005-07-28"/>
    <s v="2005-08-01"/>
    <m/>
    <s v="info@selatra.com"/>
    <s v="353 21 483 7270"/>
    <s v="https://www.crunchbase.com/organization/selatra"/>
    <s v="https://www.twitter.com/spoiledmilk"/>
    <s v="https://www.facebook.com/spoiledmilk.fb"/>
    <s v="9aeb4e51-0756-3c43-7daa-15240fc295ec"/>
  </r>
  <r>
    <x v="76167"/>
    <s v="silvercreeksystems.com"/>
    <s v="USA"/>
    <s v="CO"/>
    <s v="Denver"/>
    <s v="Westminster"/>
    <x v="2"/>
    <s v="Silver Creek Systems designs and develops automated data mastering solutions."/>
    <s v="software"/>
    <x v="10"/>
    <x v="4"/>
    <n v="1"/>
    <n v="6000000"/>
    <s v="1997-01-01"/>
    <s v="2005-08-01"/>
    <s v="2005-08-01"/>
    <m/>
    <m/>
    <s v="'720-304-9828"/>
    <s v="https://www.crunchbase.com/organization/silver-creek-systems"/>
    <m/>
    <m/>
    <s v="fdbe4e31-886f-ca11-a25d-355974bd2122"/>
  </r>
  <r>
    <x v="76168"/>
    <s v="squaretwofinancial.com"/>
    <s v="USA"/>
    <s v="CO"/>
    <s v="Denver"/>
    <s v="Denver"/>
    <x v="2"/>
    <s v="SquareTwo Financial is a leader in the $100 billion asset recovery and management industry."/>
    <s v="financial services"/>
    <x v="24"/>
    <x v="7"/>
    <n v="2"/>
    <m/>
    <s v="1994-01-01"/>
    <s v="1989-01-02"/>
    <s v="2005-08-01"/>
    <m/>
    <s v="contact@squaretwofinancial.com"/>
    <s v="(877) 304-0146"/>
    <s v="https://www.crunchbase.com/organization/square-two-financial"/>
    <m/>
    <m/>
    <s v="1c3d94b3-5215-345e-7887-6a7868c9690b"/>
  </r>
  <r>
    <x v="76169"/>
    <s v="todays.co.in"/>
    <s v="IND"/>
    <m/>
    <s v="Mumbai"/>
    <s v="Mumbai"/>
    <x v="0"/>
    <s v="Today's Writing Instruments the makers of India's popular pen brand Today's Pens; an internationally acclaimed Manufacturer &amp; Exporter."/>
    <m/>
    <x v="5"/>
    <x v="2"/>
    <n v="1"/>
    <m/>
    <s v="1990-01-01"/>
    <s v="2005-08-01"/>
    <s v="2005-08-01"/>
    <m/>
    <s v="todays@todays-pens.com"/>
    <m/>
    <s v="https://www.crunchbase.com/organization/today-s-writing-instruments"/>
    <m/>
    <m/>
    <s v="f18e959c-10e8-93ab-225e-be6f03f99674"/>
  </r>
  <r>
    <x v="76170"/>
    <s v="whitepages.com"/>
    <s v="USA"/>
    <s v="WA"/>
    <s v="Seattle"/>
    <s v="Seattle"/>
    <x v="0"/>
    <s v="Whiteages is a provider of identity information for people and businesses, and a developer of mobile apps and business services."/>
    <s v="big data|curated web|identity management|mobile"/>
    <x v="8498"/>
    <x v="3"/>
    <n v="1"/>
    <n v="45000000"/>
    <s v="1997-05-01"/>
    <s v="2005-08-01"/>
    <s v="2005-08-01"/>
    <m/>
    <s v="support@whitepages.com"/>
    <m/>
    <s v="https://www.crunchbase.com/organization/whitepages-com"/>
    <s v="https://www.twitter.com/whitepages"/>
    <s v="http://www.facebook.com/whitepages"/>
    <s v="cb941a47-84d3-9cde-a7bd-8c82ac03c027"/>
  </r>
  <r>
    <x v="76171"/>
    <s v="zhongsou.com"/>
    <s v="CHN"/>
    <m/>
    <s v="Beijing"/>
    <s v="Beijing"/>
    <x v="0"/>
    <s v="ZhongSou is a provider of internet services and is focused on search engine technology."/>
    <s v="search engine"/>
    <x v="28"/>
    <x v="2"/>
    <n v="2"/>
    <n v="2000000"/>
    <m/>
    <s v="2004-03-01"/>
    <s v="2005-08-01"/>
    <m/>
    <m/>
    <n v="8601082211284"/>
    <s v="https://www.crunchbase.com/organization/zhongsou"/>
    <m/>
    <m/>
    <s v="067b98c1-de0d-fdd4-3ddc-5513863235f0"/>
  </r>
  <r>
    <x v="76172"/>
    <s v="current.com"/>
    <s v="USA"/>
    <s v="CA"/>
    <s v="SF Bay Area"/>
    <s v="San Francisco"/>
    <x v="3"/>
    <s v="Current Media is a cable news network and online destination allowing users to produce the news programming it puts on air and online."/>
    <s v="internet|news|web hosting"/>
    <x v="398"/>
    <x v="2"/>
    <n v="1"/>
    <n v="15000000"/>
    <s v="2005-01-01"/>
    <s v="2005-07-29"/>
    <s v="2005-07-29"/>
    <m/>
    <s v="info@current.tv"/>
    <m/>
    <s v="https://www.crunchbase.com/organization/currenttv"/>
    <s v="https://www.twitter.com/current"/>
    <m/>
    <s v="cad6bd5e-b6bb-a9ed-5ec1-c3e4939f8940"/>
  </r>
  <r>
    <x v="76173"/>
    <s v="dharbor.com"/>
    <s v="USA"/>
    <s v="VA"/>
    <s v="Washington, D.C."/>
    <s v="Reston"/>
    <x v="0"/>
    <s v="Digital Harbor provides risk management and compliance solutions for the financial services industry and the public sector."/>
    <s v="compliance|finance|financial services"/>
    <x v="491"/>
    <x v="6"/>
    <n v="1"/>
    <n v="11000000"/>
    <s v="1997-01-01"/>
    <s v="2005-07-29"/>
    <s v="2005-07-29"/>
    <m/>
    <s v="info@dharbor.com"/>
    <s v="'703-476-7378"/>
    <s v="https://www.crunchbase.com/organization/digital-harbor"/>
    <m/>
    <m/>
    <s v="2645c75f-38c9-1a55-895b-fee2338d116e"/>
  </r>
  <r>
    <x v="76174"/>
    <s v="drccomputer.com"/>
    <s v="USA"/>
    <s v="CA"/>
    <s v="SF Bay Area"/>
    <s v="Sunnyvale"/>
    <x v="2"/>
    <s v="DRC is a provider of programmable coprocessor systems critical for compute-intensive applications."/>
    <s v="hardware|software"/>
    <x v="136"/>
    <x v="0"/>
    <n v="1"/>
    <n v="500000"/>
    <s v="2004-01-01"/>
    <s v="2005-07-29"/>
    <s v="2005-07-29"/>
    <m/>
    <s v="info@drccomputer.com"/>
    <n v="4084009505"/>
    <s v="https://www.crunchbase.com/organization/drc-computer"/>
    <m/>
    <m/>
    <s v="722172eb-5235-d34b-0845-32f80ca5f780"/>
  </r>
  <r>
    <x v="76175"/>
    <s v="iipay.com"/>
    <s v="GBR"/>
    <m/>
    <s v="Cheltenham"/>
    <s v="Cheltenham"/>
    <x v="0"/>
    <s v="Integrated International Payroll offers iiPAY, a payroll management system enabling users to collate, control, and consolidate payrolls."/>
    <s v="software"/>
    <x v="10"/>
    <x v="6"/>
    <n v="1"/>
    <n v="1300000"/>
    <s v="2003-01-01"/>
    <s v="2005-07-29"/>
    <s v="2005-07-29"/>
    <m/>
    <s v="sales@iipay.com"/>
    <s v="44 1242 256 000"/>
    <s v="https://www.crunchbase.com/organization/integrated-international-payroll"/>
    <m/>
    <m/>
    <s v="caaf582f-9058-5024-4f6f-2fb2486a05a3"/>
  </r>
  <r>
    <x v="76176"/>
    <s v="silmach.com"/>
    <s v="FRA"/>
    <m/>
    <s v="FRA - Other"/>
    <s v="Besançon"/>
    <x v="0"/>
    <s v="SilMach is a technology company that designs, simulates, prototypes, and develops MEMS-based micromechanical systems."/>
    <s v="hardware|software"/>
    <x v="136"/>
    <x v="0"/>
    <n v="1"/>
    <n v="218000"/>
    <s v="2003-01-01"/>
    <s v="2005-07-28"/>
    <s v="2005-07-28"/>
    <m/>
    <s v="info@silmach.com"/>
    <s v="33 3 81 25 53 58"/>
    <s v="https://www.crunchbase.com/organization/silmach"/>
    <m/>
    <m/>
    <s v="d006f784-0f49-cfc3-e14a-bfcb829479de"/>
  </r>
  <r>
    <x v="76177"/>
    <s v="pertrac.com"/>
    <s v="USA"/>
    <s v="NY"/>
    <s v="New York City"/>
    <s v="New York"/>
    <x v="2"/>
    <s v="PerTrac Financial Solutions provides analytic and workflow solutions and analytical platforms for investment professionals."/>
    <s v="analytics|career planning|database|finance"/>
    <x v="2652"/>
    <x v="6"/>
    <n v="1"/>
    <n v="63000000"/>
    <s v="1996-01-01"/>
    <s v="2005-07-27"/>
    <s v="2005-07-27"/>
    <m/>
    <s v="sales@pertrac.com"/>
    <m/>
    <s v="https://www.crunchbase.com/organization/pertrac-financial-solutions"/>
    <s v="https://www.twitter.com/pertrac"/>
    <m/>
    <s v="6eba1e43-0663-1b13-f6c3-8435a5290557"/>
  </r>
  <r>
    <x v="76178"/>
    <s v="pharmacopeia.com"/>
    <s v="USA"/>
    <s v="NJ"/>
    <s v="Newark"/>
    <s v="Cranbury"/>
    <x v="2"/>
    <s v="Pharmacopeia, a biopharmaceutical company, engages in the discovery and development of therapeutics to address significant medical needs."/>
    <s v="biotechnology"/>
    <x v="36"/>
    <x v="1"/>
    <n v="1"/>
    <n v="7630000"/>
    <s v="1993-01-01"/>
    <s v="2005-07-27"/>
    <s v="2005-07-27"/>
    <m/>
    <m/>
    <s v="'609-452-3600"/>
    <s v="https://www.crunchbase.com/organization/pharmacopeia"/>
    <m/>
    <m/>
    <s v="ba20c016-d6f3-b8e2-deff-4e60e3cdfe5c"/>
  </r>
  <r>
    <x v="76179"/>
    <m/>
    <s v="USA"/>
    <s v="PA"/>
    <s v="Allentown"/>
    <s v="Allentown"/>
    <x v="2"/>
    <s v="Apogee Photonics is engaged in the development of integrated indium phosphide solutions for optical transmission systems."/>
    <s v="hardware|software|web development"/>
    <x v="136"/>
    <x v="2"/>
    <n v="4"/>
    <n v="33200000"/>
    <s v="2000-01-01"/>
    <s v="2000-07-01"/>
    <s v="2005-07-26"/>
    <m/>
    <m/>
    <m/>
    <s v="https://www.crunchbase.com/organization/apogee-photonics"/>
    <m/>
    <m/>
    <s v="9710818b-b20c-9fe3-26ac-9cb3a5e28829"/>
  </r>
  <r>
    <x v="76180"/>
    <m/>
    <s v="USA"/>
    <s v="CA"/>
    <s v="SF Bay Area"/>
    <s v="Redwood City"/>
    <x v="0"/>
    <s v="Infotone Communications offers solutions for designing, executing, and managing integration."/>
    <s v="software"/>
    <x v="10"/>
    <x v="2"/>
    <n v="1"/>
    <n v="5000000"/>
    <s v="1998-01-01"/>
    <s v="2005-07-26"/>
    <s v="2005-07-26"/>
    <m/>
    <m/>
    <m/>
    <s v="https://www.crunchbase.com/organization/infotone-communications"/>
    <m/>
    <m/>
    <s v="b03d34ce-58ee-1402-3a55-ac27184ca31f"/>
  </r>
  <r>
    <x v="76181"/>
    <s v="tssi.co.uk"/>
    <s v="GBR"/>
    <m/>
    <s v="Swindon"/>
    <s v="Swindon"/>
    <x v="0"/>
    <s v="TSSI Systems engages in the design, manufacture, integration, implementation, and support of biometric and document security products."/>
    <s v="security"/>
    <x v="175"/>
    <x v="0"/>
    <n v="1"/>
    <n v="6084330"/>
    <s v="1985-01-01"/>
    <s v="2005-07-26"/>
    <s v="2005-07-26"/>
    <m/>
    <s v="support@tssi.co.uk"/>
    <s v="44 1793 747700"/>
    <s v="https://www.crunchbase.com/organization/tssi-systems"/>
    <m/>
    <m/>
    <s v="38c9cf55-a192-ec45-7274-7942a17d3af5"/>
  </r>
  <r>
    <x v="76182"/>
    <s v="dataslide.com"/>
    <s v="GBR"/>
    <m/>
    <s v="GBR - Other"/>
    <s v="Newhaven"/>
    <x v="0"/>
    <s v="Dataslide develops a massive 2D parallel storage technology for enterprise, mobile, and consumer applications."/>
    <s v="hardware|software"/>
    <x v="136"/>
    <x v="1"/>
    <n v="1"/>
    <n v="500000"/>
    <s v="2002-01-01"/>
    <s v="2005-07-25"/>
    <s v="2005-07-25"/>
    <m/>
    <s v="info@dataslide.com"/>
    <s v="44 7812 940236"/>
    <s v="https://www.crunchbase.com/organization/dataslide"/>
    <m/>
    <m/>
    <s v="4f78eb01-d615-799e-e30f-c70c9cf90aff"/>
  </r>
  <r>
    <x v="76183"/>
    <s v="riverone.com"/>
    <s v="USA"/>
    <s v="CA"/>
    <s v="Anaheim"/>
    <s v="Irvine"/>
    <x v="0"/>
    <s v="RiverOne offers supply chain management software and services for trading partners in distributed electronics industries."/>
    <s v="software"/>
    <x v="10"/>
    <x v="6"/>
    <n v="1"/>
    <n v="6000000"/>
    <s v="1999-01-01"/>
    <s v="2005-07-25"/>
    <s v="2005-07-25"/>
    <m/>
    <s v="admin@riverone.com"/>
    <s v="'949-856-1500"/>
    <s v="https://www.crunchbase.com/organization/riverone"/>
    <m/>
    <m/>
    <s v="afc6f586-cb69-ee1f-9d2e-f44773a0f903"/>
  </r>
  <r>
    <x v="76184"/>
    <m/>
    <s v="USA"/>
    <s v="CA"/>
    <s v="SF Bay Area"/>
    <s v="San Mateo"/>
    <x v="2"/>
    <s v="Aceva Technologies offers a suite of enterprise application software solutions for revenue and receivables management."/>
    <s v="enterprise software"/>
    <x v="10"/>
    <x v="2"/>
    <n v="1"/>
    <n v="5280000"/>
    <s v="1999-01-01"/>
    <s v="2005-07-21"/>
    <s v="2005-07-21"/>
    <m/>
    <m/>
    <m/>
    <s v="https://www.crunchbase.com/organization/aceva-technologies"/>
    <m/>
    <m/>
    <s v="ac779bc8-df28-8333-d82f-abba2df0c455"/>
  </r>
  <r>
    <x v="76185"/>
    <s v="baymicrosystems.com"/>
    <m/>
    <m/>
    <m/>
    <m/>
    <x v="0"/>
    <s v="Bay Micro offers technologies in some of the most mission-critical, big data applications across the globe."/>
    <m/>
    <x v="5"/>
    <x v="2"/>
    <n v="1"/>
    <m/>
    <m/>
    <s v="2005-07-19"/>
    <s v="2005-07-19"/>
    <m/>
    <m/>
    <m/>
    <s v="https://www.crunchbase.com/organization/bay-micro"/>
    <m/>
    <m/>
    <s v="c970c00e-992f-985d-bd4b-fd7dc370f036"/>
  </r>
  <r>
    <x v="76186"/>
    <s v="icentera.com"/>
    <s v="USA"/>
    <s v="MN"/>
    <s v="Minneapolis"/>
    <s v="Burnsville"/>
    <x v="2"/>
    <s v="iCentera provides on-demand sales enablement software to increase sales revenue through marketing, sales, and customer messaging vehicles."/>
    <s v="software"/>
    <x v="10"/>
    <x v="0"/>
    <n v="1"/>
    <n v="1500000"/>
    <s v="2003-10-01"/>
    <s v="2005-07-19"/>
    <s v="2005-07-19"/>
    <m/>
    <s v="cnelson@salesenablement.com"/>
    <s v="'952-898-0888"/>
    <s v="https://www.crunchbase.com/organization/icentera"/>
    <s v="https://www.twitter.com/calliduscloud"/>
    <m/>
    <s v="a36664d6-b538-5c01-1edb-4e61aef702ab"/>
  </r>
  <r>
    <x v="76187"/>
    <s v="ilypsa.com"/>
    <s v="USA"/>
    <s v="CA"/>
    <s v="SF Bay Area"/>
    <s v="Santa Clara"/>
    <x v="2"/>
    <s v="Amgen is a biotechnology company that discovers, develops, manufactures, and delivers human therapeutics."/>
    <s v="biotechnology|medical"/>
    <x v="44"/>
    <x v="4"/>
    <n v="1"/>
    <n v="36000000"/>
    <s v="2002-01-01"/>
    <s v="2005-07-19"/>
    <s v="2005-07-19"/>
    <m/>
    <m/>
    <s v="'408-215-2800"/>
    <s v="https://www.crunchbase.com/organization/ilypsa"/>
    <s v="https://www.twitter.com/amgen"/>
    <m/>
    <s v="eb8a958e-34c3-857d-2482-fe35cc020a7c"/>
  </r>
  <r>
    <x v="76188"/>
    <m/>
    <s v="CAN"/>
    <s v="BC"/>
    <s v="Vancouver"/>
    <s v="Vancouver"/>
    <x v="2"/>
    <s v="MetroBridge Networks company that delivers broadband wireless access using the latest technologies."/>
    <s v="communication hardware|network hardware|wireless"/>
    <x v="259"/>
    <x v="2"/>
    <n v="1"/>
    <m/>
    <m/>
    <s v="2005-07-18"/>
    <s v="2005-07-18"/>
    <m/>
    <m/>
    <m/>
    <s v="https://www.crunchbase.com/organization/metrobridge-networks"/>
    <m/>
    <m/>
    <s v="5ca247d0-016c-06d3-25be-584b5ddd2b6f"/>
  </r>
  <r>
    <x v="76189"/>
    <m/>
    <s v="USA"/>
    <s v="TX"/>
    <s v="Austin"/>
    <s v="Austin"/>
    <x v="0"/>
    <s v="Quickshift, Inc. develops performance acceleration technology products. It offers Quickshift Server Accelerator software, which increases"/>
    <s v="enterprise software"/>
    <x v="10"/>
    <x v="2"/>
    <n v="1"/>
    <n v="5200000"/>
    <s v="2000-01-01"/>
    <s v="2005-07-18"/>
    <s v="2005-07-18"/>
    <m/>
    <m/>
    <m/>
    <s v="https://www.crunchbase.com/organization/quickshift"/>
    <m/>
    <m/>
    <s v="4e932f00-a048-d17b-95fe-cc8a190db5fe"/>
  </r>
  <r>
    <x v="76190"/>
    <m/>
    <s v="USA"/>
    <s v="CA"/>
    <s v="CA - Other"/>
    <s v="Sun Valley"/>
    <x v="0"/>
    <s v="RAD Technologies is a contract manufacturing company offering cable assemblies, printed circuit boards, and embedded electronics."/>
    <s v="manufacturing"/>
    <x v="41"/>
    <x v="2"/>
    <n v="1"/>
    <n v="4500000"/>
    <m/>
    <s v="2005-07-18"/>
    <s v="2005-07-18"/>
    <m/>
    <m/>
    <m/>
    <s v="https://www.crunchbase.com/organization/rad-technologies"/>
    <m/>
    <m/>
    <s v="012b141c-2fee-88fe-1e62-1859d05c7a0d"/>
  </r>
  <r>
    <x v="76191"/>
    <s v="qmobile.com"/>
    <s v="USA"/>
    <s v="VA"/>
    <s v="Washington, D.C."/>
    <s v="Reston"/>
    <x v="0"/>
    <s v="Qmobile is a provider in the emerging mobile digital media industry."/>
    <m/>
    <x v="5"/>
    <x v="2"/>
    <n v="2"/>
    <n v="5000000"/>
    <s v="2003-01-01"/>
    <s v="2004-05-01"/>
    <s v="2005-07-15"/>
    <m/>
    <m/>
    <s v="'703-860-5700"/>
    <s v="https://www.crunchbase.com/organization/qmobile-inc"/>
    <s v="https://www.twitter.com/qmobile_gift"/>
    <m/>
    <s v="35b2bf0e-cef5-c789-7d15-a5622f9103e8"/>
  </r>
  <r>
    <x v="76192"/>
    <s v="tigo.com.gh"/>
    <s v="GHA"/>
    <m/>
    <s v="Accra"/>
    <s v="Accra"/>
    <x v="2"/>
    <s v="Tigo is an international telecommunications and media company that offers services worldwide."/>
    <s v="mobile|service industry|telecommunications"/>
    <x v="259"/>
    <x v="2"/>
    <n v="1"/>
    <n v="15000000"/>
    <s v="1990-01-01"/>
    <s v="2005-07-15"/>
    <s v="2005-07-15"/>
    <m/>
    <s v="socialmedia@tigo.com.gh"/>
    <m/>
    <s v="https://www.crunchbase.com/organization/tigo"/>
    <s v="https://www.twitter.com/tigoghana"/>
    <s v="http://www.facebook.com/tigogh"/>
    <s v="d8703e58-6f4e-e8a5-4132-478962ba450f"/>
  </r>
  <r>
    <x v="76193"/>
    <m/>
    <s v="CAN"/>
    <s v="ON"/>
    <s v="Toronto"/>
    <s v="Toronto"/>
    <x v="2"/>
    <s v="WaveRider Communications Inc. is the world leader in non-line-of-sight wireless broadband technology and deployments."/>
    <s v="broadcasting|internet|wireless"/>
    <x v="1339"/>
    <x v="2"/>
    <n v="3"/>
    <n v="13625000"/>
    <s v="1987-01-01"/>
    <s v="1999-12-23"/>
    <s v="2005-07-15"/>
    <m/>
    <s v="sales@waverider.com"/>
    <s v="1(416) 502-3200"/>
    <s v="https://www.crunchbase.com/organization/waverider-communications"/>
    <m/>
    <m/>
    <s v="067a94a6-3a47-3dcd-b0df-73229fa97170"/>
  </r>
  <r>
    <x v="76194"/>
    <s v="fibertower.com"/>
    <s v="USA"/>
    <s v="CA"/>
    <s v="SF Bay Area"/>
    <s v="San Francisco"/>
    <x v="2"/>
    <s v="FiberTower Corporation is a privately held provider of spectrum and fixed wireless services."/>
    <s v="telecommunications|transportation|wireless"/>
    <x v="2502"/>
    <x v="6"/>
    <n v="1"/>
    <n v="150000000"/>
    <s v="2007-01-01"/>
    <s v="2005-07-14"/>
    <s v="2005-07-14"/>
    <m/>
    <m/>
    <s v="'415-659-3500"/>
    <s v="https://www.crunchbase.com/organization/fibertower"/>
    <m/>
    <m/>
    <s v="c25085c8-7ae6-3934-cbac-c391d3894cd0"/>
  </r>
  <r>
    <x v="76195"/>
    <m/>
    <s v="USA"/>
    <s v="PA"/>
    <s v="Philadelphia"/>
    <s v="Conshohocken"/>
    <x v="2"/>
    <s v="Immune Control a Conshohocken, Pa.-based drug company focused on the treatment of multiple myeloma and other immunological diseases."/>
    <s v="health care|health diagnostics|medical"/>
    <x v="3"/>
    <x v="2"/>
    <n v="1"/>
    <n v="11300000"/>
    <s v="2001-01-01"/>
    <s v="2005-07-14"/>
    <s v="2005-07-14"/>
    <m/>
    <s v="plutes@immunecontrol.com"/>
    <s v="(610)941-2971"/>
    <s v="https://www.crunchbase.com/organization/immune-control"/>
    <m/>
    <m/>
    <s v="5f41fd28-b2df-aab2-45e4-bef0b8d21f94"/>
  </r>
  <r>
    <x v="76196"/>
    <m/>
    <s v="USA"/>
    <s v="CA"/>
    <s v="Los Angeles"/>
    <s v="Westlake Village"/>
    <x v="2"/>
    <s v="Troika Networks provides storage network data protection and management integrated solutions, hosting platforms, and enabling technologies."/>
    <s v="information technology|manufacturing|web hosting"/>
    <x v="7266"/>
    <x v="2"/>
    <n v="3"/>
    <n v="68400000"/>
    <s v="1998-01-01"/>
    <s v="2000-07-26"/>
    <s v="2005-07-14"/>
    <m/>
    <m/>
    <m/>
    <s v="https://www.crunchbase.com/organization/troika-networks"/>
    <m/>
    <m/>
    <s v="a369433e-44a4-3f58-39dc-ebf6cd91f1db"/>
  </r>
  <r>
    <x v="76197"/>
    <s v="lightsand.com"/>
    <s v="USA"/>
    <s v="TX"/>
    <s v="Dallas"/>
    <s v="Plano"/>
    <x v="0"/>
    <s v="LightSand Communications is engaged in the development and delivery of SAN connectivity products that interconnect multiple SANs."/>
    <s v="cloud computing|delivery|saas|web hosting"/>
    <x v="3467"/>
    <x v="1"/>
    <n v="3"/>
    <n v="24990000"/>
    <s v="1999-11-01"/>
    <s v="2002-02-26"/>
    <s v="2005-07-13"/>
    <m/>
    <s v="info@lightsand.com"/>
    <s v="'972-516-3740"/>
    <s v="https://www.crunchbase.com/organization/lightsand-communications"/>
    <m/>
    <s v="https://www.facebook.com/pages/lightsand-communications/109316399090845"/>
    <s v="c2549b9a-0754-f889-20af-f7d56155468d"/>
  </r>
  <r>
    <x v="76198"/>
    <s v="metalincs.com"/>
    <s v="USA"/>
    <s v="CA"/>
    <s v="SF Bay Area"/>
    <s v="San Jose"/>
    <x v="2"/>
    <s v="MetaLINCS provides electronic discovery software."/>
    <s v="messaging"/>
    <x v="201"/>
    <x v="5"/>
    <n v="1"/>
    <n v="8750000"/>
    <s v="2003-01-01"/>
    <s v="2005-07-11"/>
    <s v="2005-07-11"/>
    <m/>
    <s v="info@metalincs.com"/>
    <m/>
    <s v="https://www.crunchbase.com/organization/metalincs"/>
    <m/>
    <m/>
    <s v="56daf348-e3d8-2563-440e-abc58cb22160"/>
  </r>
  <r>
    <x v="76199"/>
    <s v="microbonds.com"/>
    <s v="CAN"/>
    <s v="ON"/>
    <s v="Toronto"/>
    <s v="Markham"/>
    <x v="0"/>
    <s v="Microbonds develops insulated bonding wire technology for the semiconductor packaging and microchip industries."/>
    <s v="industrial|manufacturing|semiconductor"/>
    <x v="578"/>
    <x v="2"/>
    <n v="1"/>
    <n v="5740000"/>
    <s v="1999-01-01"/>
    <s v="2005-07-11"/>
    <s v="2005-07-11"/>
    <m/>
    <s v="sales@microbonds.com"/>
    <s v="'905-305-0980"/>
    <s v="https://www.crunchbase.com/organization/microbonds"/>
    <m/>
    <m/>
    <s v="f1cbf71a-2dcc-93c9-ad1f-94f99d63fac3"/>
  </r>
  <r>
    <x v="76200"/>
    <s v="bluage.com"/>
    <s v="FRA"/>
    <m/>
    <s v="Paris"/>
    <s v="Suresnes"/>
    <x v="0"/>
    <s v="Netfective Technology is a software vendor providing UML and MDA training services."/>
    <s v="software"/>
    <x v="10"/>
    <x v="6"/>
    <n v="1"/>
    <n v="845000"/>
    <s v="2000-01-01"/>
    <s v="2005-07-11"/>
    <s v="2005-07-11"/>
    <m/>
    <s v="contact@bluage.com"/>
    <s v="33 1 56 05 88 00"/>
    <s v="https://www.crunchbase.com/organization/netfective-technology"/>
    <s v="https://www.twitter.com/bluagesoftware"/>
    <m/>
    <s v="523e77eb-db8d-db26-eaa2-c86fd68ec569"/>
  </r>
  <r>
    <x v="76201"/>
    <s v="mohive.com"/>
    <s v="NOR"/>
    <m/>
    <s v="Oslo"/>
    <s v="Oslo"/>
    <x v="2"/>
    <s v="Mohive is a software company that helps customer-oriented businesses get new products, promotions and processes out into the marketplace."/>
    <s v="software"/>
    <x v="10"/>
    <x v="5"/>
    <n v="1"/>
    <n v="2000000"/>
    <s v="2001-01-01"/>
    <s v="2005-07-08"/>
    <s v="2005-07-08"/>
    <m/>
    <s v="marketing@crossknowledge.com"/>
    <s v="(201) 748-6145"/>
    <s v="https://www.crunchbase.com/organization/mohive"/>
    <s v="https://www.twitter.com/crossknowledge"/>
    <s v="https://www.facebook.com/crossknowledge"/>
    <s v="df1e42bd-d8e8-dc1a-e50c-51c84885b2b7"/>
  </r>
  <r>
    <x v="76202"/>
    <m/>
    <s v="CAN"/>
    <s v="ON"/>
    <s v="Ottawa"/>
    <s v="Ottawa"/>
    <x v="2"/>
    <s v="Potentia Semiconductor Corporation provides power management solutions, such as PS-2402 and PS-2404 to the flat panel display industry."/>
    <s v="electronics|manufacturing|semiconductor"/>
    <x v="11"/>
    <x v="2"/>
    <n v="1"/>
    <n v="8000000"/>
    <s v="2000-01-01"/>
    <s v="2005-07-08"/>
    <s v="2005-07-08"/>
    <m/>
    <m/>
    <m/>
    <s v="https://www.crunchbase.com/organization/potentia-semiconductor"/>
    <m/>
    <m/>
    <s v="b6a12b51-3608-25e1-5d10-f8bd225efbb7"/>
  </r>
  <r>
    <x v="76203"/>
    <s v="boonty.net"/>
    <s v="USA"/>
    <s v="NY"/>
    <s v="New York City"/>
    <s v="New York"/>
    <x v="2"/>
    <s v="Boonty is a developer of online casual games that focus on enhancing social interactions."/>
    <s v="video games"/>
    <x v="616"/>
    <x v="2"/>
    <n v="2"/>
    <n v="12441644.691864399"/>
    <s v="2001-03-01"/>
    <s v="2004-03-25"/>
    <s v="2005-07-07"/>
    <m/>
    <s v="info@boonty.com"/>
    <s v="'212-677-7504"/>
    <s v="https://www.crunchbase.com/organization/boonty"/>
    <m/>
    <m/>
    <s v="df86dc19-b093-94ee-fd08-12b64680f516"/>
  </r>
  <r>
    <x v="76204"/>
    <s v="exludus.com"/>
    <s v="CAN"/>
    <s v="QC"/>
    <s v="Montreal"/>
    <s v="Montréal"/>
    <x v="0"/>
    <s v="eXludus Technologies develops system capacity management, virtualization, and provisioning solutions for data centers and grid deployments."/>
    <s v="software"/>
    <x v="10"/>
    <x v="0"/>
    <n v="1"/>
    <n v="1500000"/>
    <s v="2003-01-01"/>
    <s v="2005-07-07"/>
    <s v="2005-07-07"/>
    <m/>
    <s v="info@exludus.com"/>
    <s v="'514-277-8411"/>
    <s v="https://www.crunchbase.com/organization/exludus-technologies"/>
    <s v="https://www.twitter.com/exludus"/>
    <s v="http://www.facebook.com/exludus-technologies-inc/251836601"/>
    <s v="37a83b43-9ce2-fec4-d738-59012c2f11a3"/>
  </r>
  <r>
    <x v="76205"/>
    <s v="currentgroup.com"/>
    <s v="USA"/>
    <s v="MD"/>
    <s v="Washington, D.C."/>
    <s v="Germantown"/>
    <x v="2"/>
    <s v="Current Communications provides a smart grid solution that increases the efficiency of electric grids with a reduced environmental impact."/>
    <s v="electronics|information technology|software"/>
    <x v="379"/>
    <x v="0"/>
    <n v="1"/>
    <n v="100000000"/>
    <m/>
    <s v="2005-07-06"/>
    <s v="2005-07-06"/>
    <m/>
    <s v="info@currentgroup.com"/>
    <s v="'301-944-2700"/>
    <s v="https://www.crunchbase.com/organization/current-communications-group"/>
    <m/>
    <m/>
    <s v="b37d3f81-93a3-2ec1-306e-ec5c565e01aa"/>
  </r>
  <r>
    <x v="76206"/>
    <s v="nanoplextech.com"/>
    <s v="USA"/>
    <s v="CA"/>
    <s v="SF Bay Area"/>
    <s v="Mountain View"/>
    <x v="2"/>
    <s v="A developer of nanoparticle technology for biotech applications."/>
    <s v="biotechnology|life science|nanotechnology"/>
    <x v="36"/>
    <x v="2"/>
    <n v="1"/>
    <n v="2500000"/>
    <s v="2002-01-01"/>
    <s v="2005-07-06"/>
    <s v="2005-07-06"/>
    <m/>
    <m/>
    <m/>
    <s v="https://www.crunchbase.com/organization/nanoplex-technologies"/>
    <m/>
    <m/>
    <s v="7f88092e-768b-7d6c-9289-de6d612b6319"/>
  </r>
  <r>
    <x v="76207"/>
    <s v="pannaway.com"/>
    <s v="USA"/>
    <s v="NH"/>
    <s v="Portsmouth"/>
    <s v="Portsmouth"/>
    <x v="2"/>
    <s v="Pannaway Technologies provides converged-broadband services to telecommunications companies."/>
    <s v="internet|telecommunications|wireless"/>
    <x v="261"/>
    <x v="6"/>
    <n v="2"/>
    <n v="22600000"/>
    <m/>
    <s v="2003-06-02"/>
    <s v="2005-07-06"/>
    <m/>
    <m/>
    <m/>
    <s v="https://www.crunchbase.com/organization/pannaway-technologies"/>
    <m/>
    <m/>
    <s v="3269aa54-ecc0-3dc2-8d06-5bad2937e156"/>
  </r>
  <r>
    <x v="76208"/>
    <s v="whenu.com"/>
    <s v="USA"/>
    <s v="NY"/>
    <s v="New York City"/>
    <s v="New York"/>
    <x v="3"/>
    <s v="WhenU.com offers software applications that gather information about users' private browsing habits."/>
    <s v="software"/>
    <x v="10"/>
    <x v="1"/>
    <n v="2"/>
    <n v="35000000"/>
    <s v="1999-01-01"/>
    <s v="2005-04-26"/>
    <s v="2005-07-06"/>
    <m/>
    <s v="consumer@whenu.com"/>
    <s v="'212-239-0000"/>
    <s v="https://www.crunchbase.com/organization/whenu-com"/>
    <m/>
    <m/>
    <s v="9bd577f1-7723-4f04-9fdb-7b8e8cfd6442"/>
  </r>
  <r>
    <x v="76209"/>
    <s v="npc.nexon.com"/>
    <m/>
    <m/>
    <m/>
    <m/>
    <x v="0"/>
    <s v="Nexon &amp; Partners Center in-game NPC."/>
    <s v="business information systems|consulting|gaming"/>
    <x v="2181"/>
    <x v="2"/>
    <n v="1"/>
    <n v="288286"/>
    <m/>
    <s v="2005-07-05"/>
    <s v="2005-07-05"/>
    <m/>
    <s v="npc@nexon.co.kr"/>
    <m/>
    <s v="https://www.crunchbase.com/organization/nexon-partners-center"/>
    <s v="https://www.twitter.com/nexon_kr"/>
    <s v="https://www.facebook.com/npc.nexon"/>
    <s v="ce706047-118f-db04-bc7c-0ed778f067a6"/>
  </r>
  <r>
    <x v="76210"/>
    <m/>
    <s v="ISR"/>
    <m/>
    <m/>
    <m/>
    <x v="0"/>
    <s v="Revolver provides a propriety 3D technology and framework that enables rapid development of 3D games and applications in Adobe Flash."/>
    <s v="3d technology|apps|video games"/>
    <x v="8466"/>
    <x v="2"/>
    <n v="1"/>
    <n v="500000"/>
    <s v="2004-01-01"/>
    <s v="2005-07-05"/>
    <s v="2005-07-05"/>
    <m/>
    <m/>
    <m/>
    <s v="https://www.crunchbase.com/organization/revolver"/>
    <m/>
    <m/>
    <s v="82a9aaee-72e0-d119-aa1e-f0dbd16d6b70"/>
  </r>
  <r>
    <x v="76211"/>
    <s v="rig.net"/>
    <s v="USA"/>
    <s v="TX"/>
    <s v="Houston"/>
    <s v="Houston"/>
    <x v="1"/>
    <s v="RigNet, Inc. provides remote communications services for the oil and gas industry in North America and internationally. It offers remote"/>
    <s v="public relations|telecommunications"/>
    <x v="79"/>
    <x v="7"/>
    <n v="1"/>
    <n v="6000000"/>
    <s v="2001-01-01"/>
    <s v="2005-07-05"/>
    <s v="2005-07-05"/>
    <m/>
    <s v="sales@rig.net"/>
    <s v="'281-674-0100"/>
    <s v="https://www.crunchbase.com/organization/rignet"/>
    <s v="https://www.twitter.com/rignet"/>
    <s v="http://www.facebook.com/rignet"/>
    <s v="6311303d-98da-b0dd-8836-4498224eb175"/>
  </r>
  <r>
    <x v="76212"/>
    <s v="sirna.com"/>
    <s v="USA"/>
    <s v="CA"/>
    <s v="SF Bay Area"/>
    <s v="San Francisco"/>
    <x v="3"/>
    <s v="Sirna Therapeutics is a biotechnology company exploring the use of RNA interference in human disease therapy."/>
    <s v="biotechnology|information technology|medical"/>
    <x v="579"/>
    <x v="6"/>
    <n v="2"/>
    <n v="76000000"/>
    <s v="1992-01-01"/>
    <s v="2003-04-23"/>
    <s v="2005-07-05"/>
    <m/>
    <m/>
    <s v="(415)512-7200"/>
    <s v="https://www.crunchbase.com/organization/sirna-therapeutics"/>
    <m/>
    <m/>
    <s v="3160fe6b-c7ff-bcd2-7dde-07645f0e5822"/>
  </r>
  <r>
    <x v="76213"/>
    <m/>
    <s v="USA"/>
    <s v="CO"/>
    <s v="Denver"/>
    <s v="Denver"/>
    <x v="2"/>
    <s v="Sphera Corporation is a provider of web hosting automation and management software."/>
    <s v="developer platform|software|web hosting"/>
    <x v="146"/>
    <x v="2"/>
    <n v="3"/>
    <n v="27000000"/>
    <m/>
    <s v="2002-01-17"/>
    <s v="2005-07-05"/>
    <m/>
    <s v="rhodus@sphera.com"/>
    <m/>
    <s v="https://www.crunchbase.com/organization/sphera-corporation"/>
    <m/>
    <m/>
    <s v="d904ec2b-998b-473b-df77-851026d0b7eb"/>
  </r>
  <r>
    <x v="76214"/>
    <m/>
    <s v="ESP"/>
    <m/>
    <s v="Barcelona"/>
    <s v="Barcelona"/>
    <x v="0"/>
    <s v="Xifra Business develops technology solutions for internet connections in SMEs, organizations, and public administrations."/>
    <s v="web hosting"/>
    <x v="28"/>
    <x v="2"/>
    <n v="1"/>
    <n v="476000"/>
    <s v="2003-01-01"/>
    <s v="2005-07-05"/>
    <s v="2005-07-05"/>
    <m/>
    <m/>
    <m/>
    <s v="https://www.crunchbase.com/organization/xifra-business"/>
    <m/>
    <m/>
    <s v="f61ae29a-25b3-5ae3-54bd-81d2e1c70b07"/>
  </r>
  <r>
    <x v="76215"/>
    <s v="mvl.in"/>
    <s v="IND"/>
    <m/>
    <s v="New Delhi"/>
    <s v="Gurgaon"/>
    <x v="0"/>
    <s v="MVL Limited is a rapidly growing, diversified real estate company."/>
    <m/>
    <x v="5"/>
    <x v="0"/>
    <n v="1"/>
    <m/>
    <s v="2006-01-01"/>
    <s v="2005-07-04"/>
    <s v="2005-07-04"/>
    <m/>
    <s v="info@mvl.in"/>
    <n v="911244836580"/>
    <s v="https://www.crunchbase.com/organization/mvl"/>
    <m/>
    <m/>
    <s v="1dbd40a0-e204-a38a-9316-de67076ca67f"/>
  </r>
  <r>
    <x v="76216"/>
    <s v="gridapp.com"/>
    <s v="USA"/>
    <s v="NY"/>
    <s v="New York City"/>
    <s v="New York"/>
    <x v="2"/>
    <s v="GridApp Systems develops and markets database automation software and solutions."/>
    <s v="software"/>
    <x v="10"/>
    <x v="0"/>
    <n v="2"/>
    <n v="5000000"/>
    <s v="2002-01-01"/>
    <s v="2004-07-07"/>
    <s v="2005-07-02"/>
    <m/>
    <m/>
    <s v="'646-452-4100"/>
    <s v="https://www.crunchbase.com/organization/gridapp-systems"/>
    <m/>
    <s v="https://www.facebook.com/bmcsoftware"/>
    <s v="87d8ce4f-5305-2a52-f360-044f75e4b7aa"/>
  </r>
  <r>
    <x v="76217"/>
    <s v="ankebio.com"/>
    <s v="CHN"/>
    <m/>
    <s v="Hefei"/>
    <s v="Hefei"/>
    <x v="0"/>
    <s v="Anhui Anke Biotechnology is a biopharmaceutical high-tech enterprise based in China."/>
    <s v="biotechnology"/>
    <x v="36"/>
    <x v="1"/>
    <n v="1"/>
    <m/>
    <s v="1994-01-01"/>
    <s v="2005-07-01"/>
    <s v="2005-07-01"/>
    <m/>
    <m/>
    <s v="999 999 9999"/>
    <s v="https://www.crunchbase.com/organization/anhui-anke-biotechnology-group-co-ltd"/>
    <m/>
    <m/>
    <s v="c7061b5d-d739-ac80-7599-db0ca91048f6"/>
  </r>
  <r>
    <x v="76218"/>
    <s v="asp64.com"/>
    <s v="FRA"/>
    <m/>
    <s v="Bidart"/>
    <s v="Bidart"/>
    <x v="0"/>
    <s v="ASP64 designs, develops, and commercializes software solutions for information security applications."/>
    <s v="software"/>
    <x v="10"/>
    <x v="1"/>
    <n v="1"/>
    <n v="300000"/>
    <s v="2003-01-01"/>
    <s v="2005-07-01"/>
    <s v="2005-07-01"/>
    <m/>
    <m/>
    <s v="33 5 59 23 52 88"/>
    <s v="https://www.crunchbase.com/organization/asp64"/>
    <s v="https://www.twitter.com/asp64"/>
    <m/>
    <s v="de0a5bbb-bc0b-784f-c449-44e6e5383448"/>
  </r>
  <r>
    <x v="76219"/>
    <s v="cityodds.com"/>
    <s v="GBR"/>
    <m/>
    <s v="London"/>
    <s v="London"/>
    <x v="3"/>
    <s v="CityOdds Ltd is an internet-based, fixed-odds bookmaker that allows bettors to place bets or trades on various financial market outcomes."/>
    <s v="finance|financial services|fintech|gambling"/>
    <x v="2916"/>
    <x v="1"/>
    <n v="1"/>
    <n v="183352"/>
    <s v="2005-07-01"/>
    <s v="2005-07-01"/>
    <s v="2005-07-01"/>
    <s v="2010-02-09"/>
    <s v="mike@cityodds.com"/>
    <n v="2076021907"/>
    <s v="https://www.crunchbase.com/organization/cityodds"/>
    <s v="https://www.twitter.com/cityodds"/>
    <m/>
    <s v="92c07dc0-e294-fb7b-5353-82a676f2f951"/>
  </r>
  <r>
    <x v="76220"/>
    <s v="thecoresolution.com"/>
    <s v="USA"/>
    <s v="PA"/>
    <s v="Scranton"/>
    <s v="Lewisburg"/>
    <x v="0"/>
    <s v="Develop product enhancements to Core’s DocBase Direct software application, an Internet-based document management solution."/>
    <m/>
    <x v="5"/>
    <x v="0"/>
    <n v="4"/>
    <m/>
    <s v="2002-01-01"/>
    <s v="2003-04-01"/>
    <s v="2005-07-01"/>
    <m/>
    <m/>
    <n v="8668342624"/>
    <s v="https://www.crunchbase.com/organization/core-business-solutions"/>
    <m/>
    <m/>
    <s v="59c7e91b-d1ce-c90f-3a3f-9eb1659c4845"/>
  </r>
  <r>
    <x v="76221"/>
    <s v="spendmanagement.com"/>
    <s v="ZAF"/>
    <m/>
    <s v="Cape Town"/>
    <s v="Cape Town"/>
    <x v="0"/>
    <s v="Fraxion develops spend management software for mid-market companies to control and manage various spending activities."/>
    <s v="software"/>
    <x v="10"/>
    <x v="2"/>
    <n v="1"/>
    <n v="457000"/>
    <s v="2001-01-01"/>
    <s v="2005-07-01"/>
    <s v="2005-07-01"/>
    <m/>
    <s v="info@fraxion.biz"/>
    <s v="27 21 683 5310"/>
    <s v="https://www.crunchbase.com/organization/fraxion"/>
    <m/>
    <m/>
    <s v="dd670fda-ff9d-0cfd-4af7-fa6fef60089d"/>
  </r>
  <r>
    <x v="76222"/>
    <s v="iiflw.com"/>
    <s v="IND"/>
    <m/>
    <s v="Mumbai"/>
    <s v="Mumbai"/>
    <x v="0"/>
    <s v="India Infoline provides various financial services in India."/>
    <m/>
    <x v="5"/>
    <x v="2"/>
    <n v="1"/>
    <m/>
    <s v="2008-01-01"/>
    <s v="2005-07-01"/>
    <s v="2005-07-01"/>
    <m/>
    <m/>
    <m/>
    <s v="https://www.crunchbase.com/organization/india-infoline-wealth-management"/>
    <m/>
    <m/>
    <s v="13e06aa4-381d-3c7a-bb94-7f96fd5b7cf9"/>
  </r>
  <r>
    <x v="76223"/>
    <m/>
    <s v="USA"/>
    <s v="CA"/>
    <s v="SF Bay Area"/>
    <s v="San Francisco"/>
    <x v="2"/>
    <s v="Lasso Logic offers continuous data protection solutions reducing server downtime after-failure hours."/>
    <s v="software"/>
    <x v="10"/>
    <x v="2"/>
    <n v="1"/>
    <n v="4000000"/>
    <m/>
    <s v="2005-07-01"/>
    <s v="2005-07-01"/>
    <m/>
    <m/>
    <m/>
    <s v="https://www.crunchbase.com/organization/lasso"/>
    <m/>
    <m/>
    <s v="6290b89e-7e66-c4af-2daf-05e30f565e82"/>
  </r>
  <r>
    <x v="76224"/>
    <s v="newsvine.com"/>
    <s v="USA"/>
    <s v="WA"/>
    <s v="Seattle"/>
    <s v="Seattle"/>
    <x v="2"/>
    <s v="Newsvine, a community-driven news website, provides content from mainstream sources and enables members to publish articles and interact."/>
    <s v="news|social media"/>
    <x v="398"/>
    <x v="2"/>
    <n v="1"/>
    <n v="1250000"/>
    <s v="2005-03-31"/>
    <s v="2005-07-01"/>
    <s v="2005-07-01"/>
    <m/>
    <m/>
    <m/>
    <s v="https://www.crunchbase.com/organization/newsvine"/>
    <m/>
    <m/>
    <s v="24eecffe-abfb-118f-1361-893373635f3e"/>
  </r>
  <r>
    <x v="76225"/>
    <s v="nca-group.com"/>
    <m/>
    <m/>
    <m/>
    <m/>
    <x v="0"/>
    <s v="Norse Cutting &amp; Abandonment provides oilfield services to the offshore oil and gas industry in Norway and internationally."/>
    <m/>
    <x v="5"/>
    <x v="7"/>
    <n v="1"/>
    <m/>
    <s v="1999-01-01"/>
    <s v="2005-07-01"/>
    <s v="2005-07-01"/>
    <m/>
    <m/>
    <s v="47 51 64 91 00"/>
    <s v="https://www.crunchbase.com/organization/norse-cutting-abandonment"/>
    <m/>
    <m/>
    <s v="f701a295-98f6-d912-c2a5-c2af687bb272"/>
  </r>
  <r>
    <x v="76226"/>
    <s v="relativity.com"/>
    <s v="USA"/>
    <s v="NC"/>
    <s v="Raleigh"/>
    <s v="Raleigh"/>
    <x v="2"/>
    <s v="Relativity Technologies offers application modernization and application portfolio management software."/>
    <s v="computer|information technology|software"/>
    <x v="379"/>
    <x v="0"/>
    <n v="4"/>
    <n v="12000000"/>
    <s v="1997-01-01"/>
    <s v="2000-03-08"/>
    <s v="2005-07-01"/>
    <m/>
    <m/>
    <s v="(919)786-2800"/>
    <s v="https://www.crunchbase.com/organization/relativity-technologies"/>
    <m/>
    <m/>
    <s v="14fa586b-8360-c5e1-f102-0fc25e479a7f"/>
  </r>
  <r>
    <x v="76227"/>
    <s v="jadechip.com"/>
    <s v="CHN"/>
    <m/>
    <s v="Shanghai"/>
    <s v="Shanghai"/>
    <x v="0"/>
    <s v="Shanghai Jade Tech is focused on providing multimedia chip designs and solutions."/>
    <s v="manufacturing"/>
    <x v="41"/>
    <x v="2"/>
    <n v="1"/>
    <m/>
    <s v="2003-01-01"/>
    <s v="2005-07-01"/>
    <s v="2005-07-01"/>
    <m/>
    <m/>
    <s v="86 21 5131 4766"/>
    <s v="https://www.crunchbase.com/organization/shanghai-jade-tech"/>
    <m/>
    <m/>
    <s v="ea493224-71ab-6687-1137-e06e9fbecbde"/>
  </r>
  <r>
    <x v="76228"/>
    <m/>
    <m/>
    <m/>
    <m/>
    <m/>
    <x v="0"/>
    <s v="Small World Kids, Inc. is a publicly-traded company that develops, manufactures, markets and distributes toys and educational products for"/>
    <m/>
    <x v="5"/>
    <x v="2"/>
    <n v="1"/>
    <m/>
    <m/>
    <s v="2005-07-01"/>
    <s v="2005-07-01"/>
    <m/>
    <m/>
    <m/>
    <s v="https://www.crunchbase.com/organization/small-world-kids-inc"/>
    <m/>
    <m/>
    <s v="d8afd5f1-cf2f-5ee7-74dd-e21b5f25cf57"/>
  </r>
  <r>
    <x v="76229"/>
    <s v="snap.com"/>
    <s v="USA"/>
    <s v="CA"/>
    <s v="Los Angeles"/>
    <s v="Pasadena"/>
    <x v="0"/>
    <s v="Snap Technologies offers distributed media network that provides websites and blogs."/>
    <s v="curated web"/>
    <x v="28"/>
    <x v="0"/>
    <n v="1"/>
    <n v="10000000"/>
    <s v="2004-01-01"/>
    <s v="2005-07-01"/>
    <s v="2005-07-01"/>
    <m/>
    <s v="info@snap.com"/>
    <s v="'626-585-6900"/>
    <s v="https://www.crunchbase.com/organization/snap-technologies"/>
    <s v="https://www.twitter.com/snap"/>
    <s v="http://www.facebook.com/idealab"/>
    <s v="e7333e17-621f-81de-9237-b7e6e64ce2c5"/>
  </r>
  <r>
    <x v="76230"/>
    <s v="videocon.com"/>
    <s v="IND"/>
    <m/>
    <s v="New Delhi"/>
    <s v="Gurgaon"/>
    <x v="0"/>
    <s v="Videocon Industries all our efforts are centered around the customer and his needs."/>
    <m/>
    <x v="5"/>
    <x v="9"/>
    <n v="1"/>
    <m/>
    <m/>
    <s v="2005-07-01"/>
    <s v="2005-07-01"/>
    <m/>
    <s v="enquiry@vgmail.in"/>
    <m/>
    <s v="https://www.crunchbase.com/organization/videocon-industries"/>
    <s v="https://www.twitter.com/videocon_group"/>
    <s v="https://www.facebook.com/videocon"/>
    <s v="fd62092b-a673-2b47-a167-6258e70e1d4b"/>
  </r>
  <r>
    <x v="76231"/>
    <s v="moremagic.com"/>
    <s v="USA"/>
    <s v="MA"/>
    <s v="Boston"/>
    <s v="Newton"/>
    <x v="2"/>
    <s v="MoreMagic develops payment engine applications, enabling consumers to purchase goods and services using the mobile phone or web."/>
    <s v="finance"/>
    <x v="24"/>
    <x v="0"/>
    <n v="2"/>
    <n v="12125000"/>
    <s v="2000-01-01"/>
    <s v="2000-06-22"/>
    <s v="2005-06-29"/>
    <m/>
    <m/>
    <s v="'+1 (617) 244 1598"/>
    <s v="https://www.crunchbase.com/organization/moremagic-solutions"/>
    <s v="https://www.twitter.com/moremagic_inc"/>
    <m/>
    <s v="6e603694-fe18-6f75-502f-2208f1341d86"/>
  </r>
  <r>
    <x v="76232"/>
    <s v="openportal.fr"/>
    <s v="FRA"/>
    <m/>
    <s v="Paris"/>
    <s v="Paris"/>
    <x v="0"/>
    <s v="OpenPortal develops management, training, and human resources management software for business customers."/>
    <s v="software"/>
    <x v="10"/>
    <x v="6"/>
    <n v="1"/>
    <n v="1210000"/>
    <s v="1995-01-01"/>
    <s v="2005-06-29"/>
    <s v="2005-06-29"/>
    <m/>
    <s v="contact@alcuin.com"/>
    <s v="'+33 2 41 27 57 27"/>
    <s v="https://www.crunchbase.com/organization/openportal"/>
    <s v="https://www.twitter.com/openportalsoft"/>
    <s v="https://www.facebook.com/alcuinsoft"/>
    <s v="5838786e-5393-9fad-15e9-55c289429249"/>
  </r>
  <r>
    <x v="76233"/>
    <s v="shurtrax.com"/>
    <s v="USA"/>
    <s v="OH"/>
    <s v="Columbus, Ohio"/>
    <s v="Marion"/>
    <x v="0"/>
    <s v="SealPak Innovations, Inc. manufactures traction products for cars, trucks, sports utility vehicles, and crossover utility vehicles."/>
    <s v="automotive"/>
    <x v="114"/>
    <x v="1"/>
    <n v="1"/>
    <m/>
    <m/>
    <s v="2005-06-29"/>
    <s v="2005-06-29"/>
    <m/>
    <m/>
    <s v="'866-582-9078"/>
    <s v="https://www.crunchbase.com/organization/sealpak-innovations"/>
    <m/>
    <s v="http://www.facebook.com/shurtrax"/>
    <s v="c16977e5-96f4-d77e-6c58-e2f51c3f2d85"/>
  </r>
  <r>
    <x v="76234"/>
    <s v="soundbite.com"/>
    <s v="USA"/>
    <s v="VA"/>
    <s v="Roanoke"/>
    <s v="Bedford"/>
    <x v="2"/>
    <s v="SoundBite Communications provides multi-channel communication solutions that enable clients to achieve better business results."/>
    <s v="app marketing|audio|customer service|email|messaging|mobile|public relations|sms"/>
    <x v="8499"/>
    <x v="6"/>
    <n v="1"/>
    <n v="8500000"/>
    <s v="1999-01-01"/>
    <s v="2005-06-29"/>
    <s v="2005-06-29"/>
    <m/>
    <s v="mobile@soundbite.com"/>
    <n v="7818972611"/>
    <s v="https://www.crunchbase.com/organization/soundbite-communication"/>
    <s v="https://www.twitter.com/soundbitecomm"/>
    <s v="http://www.facebook.com/soundbitecommunications"/>
    <s v="c1715bd1-e1b9-777a-c7fd-d1736d3c1d3b"/>
  </r>
  <r>
    <x v="76235"/>
    <s v="bioclones.co.za"/>
    <s v="ZAF"/>
    <m/>
    <s v="Cape Town"/>
    <s v="Tokai"/>
    <x v="0"/>
    <s v="Bioclones is a South African-owned biotechnology company manufacturing modern biotechnology products for human pharmaceutical use."/>
    <s v="biotechnology"/>
    <x v="36"/>
    <x v="2"/>
    <n v="1"/>
    <n v="2850000"/>
    <s v="1982-01-01"/>
    <s v="2005-06-28"/>
    <s v="2005-06-28"/>
    <m/>
    <s v="info@bioclones.co.za"/>
    <s v="'27-21-702-7700"/>
    <s v="https://www.crunchbase.com/organization/bioclones"/>
    <m/>
    <m/>
    <s v="2872c0e4-ddc1-0099-10f3-092d1a33c652"/>
  </r>
  <r>
    <x v="76236"/>
    <s v="cloverleafcomm.com"/>
    <s v="USA"/>
    <s v="NY"/>
    <s v="Long Island"/>
    <s v="Woodbury"/>
    <x v="2"/>
    <s v="Cloverleaf Communications is a developer of intelligent storage networking management system products."/>
    <s v="communications infrastructure|data storage|network hardware"/>
    <x v="136"/>
    <x v="1"/>
    <n v="2"/>
    <n v="21000000"/>
    <s v="2001-01-01"/>
    <s v="2003-10-01"/>
    <s v="2005-06-28"/>
    <m/>
    <s v="info@cllf.com"/>
    <m/>
    <s v="https://www.crunchbase.com/organization/cloverleaf-communications"/>
    <m/>
    <m/>
    <s v="c9243f6d-63c2-068b-c498-cafe5d756216"/>
  </r>
  <r>
    <x v="76237"/>
    <s v="iplogic.com"/>
    <s v="USA"/>
    <s v="NY"/>
    <s v="Albany, New York"/>
    <s v="Latham"/>
    <x v="0"/>
    <s v="IPLogic is a voice and data solutions firm focused on helping businesses achieve their business objectives."/>
    <s v="cloud data services|collaboration|messaging|security|virtualization"/>
    <x v="8500"/>
    <x v="6"/>
    <n v="1"/>
    <n v="1500000"/>
    <s v="2001-01-01"/>
    <s v="2005-06-28"/>
    <s v="2005-06-28"/>
    <m/>
    <s v="info@iplogic.com"/>
    <s v="'585-533-0022"/>
    <s v="https://www.crunchbase.com/organization/iplogic"/>
    <s v="https://www.twitter.com/iplogicinc"/>
    <s v="http://www.facebook.com/iplogic"/>
    <s v="d9bdba4a-6314-e246-e7c0-e6faeeb36ca3"/>
  </r>
  <r>
    <x v="76238"/>
    <m/>
    <s v="USA"/>
    <s v="MA"/>
    <s v="Boston"/>
    <s v="Waltham"/>
    <x v="2"/>
    <s v="Peppercoin is a payments technology company that provides small payments suite for various payment models."/>
    <s v="software"/>
    <x v="10"/>
    <x v="2"/>
    <n v="4"/>
    <n v="14950000"/>
    <s v="2001-01-01"/>
    <s v="2002-09-17"/>
    <s v="2005-06-28"/>
    <m/>
    <m/>
    <m/>
    <s v="https://www.crunchbase.com/organization/peppercoin"/>
    <m/>
    <m/>
    <s v="8e5cf5eb-317f-9967-013c-93b4fe56d83e"/>
  </r>
  <r>
    <x v="76239"/>
    <s v="biotrend.biz"/>
    <s v="PRT"/>
    <m/>
    <s v="PRT - Other"/>
    <s v="Cantanhede"/>
    <x v="0"/>
    <s v="Biotrend: bioprocess development in Industrial Biotechnology."/>
    <s v="biotechnology"/>
    <x v="36"/>
    <x v="1"/>
    <n v="1"/>
    <m/>
    <s v="2000-01-01"/>
    <s v="2005-06-27"/>
    <s v="2005-06-27"/>
    <m/>
    <s v="info@biotrend.biz"/>
    <n v="351231410940"/>
    <s v="https://www.crunchbase.com/organization/biotrend"/>
    <m/>
    <m/>
    <s v="a7d17c75-ea6c-745d-c9ec-b074dc90bd06"/>
  </r>
  <r>
    <x v="76240"/>
    <s v="meriton.com"/>
    <s v="CAN"/>
    <s v="ON"/>
    <s v="Ottawa"/>
    <s v="Ottawa"/>
    <x v="2"/>
    <s v="Meriton Networks offers optical networking products, network management software, amplifiers and accessories."/>
    <s v="internet|optical communication|telecommunications"/>
    <x v="516"/>
    <x v="6"/>
    <n v="2"/>
    <n v="71000000"/>
    <s v="2000-01-01"/>
    <s v="2002-12-16"/>
    <s v="2005-06-27"/>
    <m/>
    <m/>
    <s v="613- 270 -9279"/>
    <s v="https://www.crunchbase.com/organization/meriton-networks"/>
    <s v="https://www.twitter.com/xtera"/>
    <s v="https://www.facebook.com/xteracomm"/>
    <s v="6c01e295-3c98-092a-ae56-a90d18025a0f"/>
  </r>
  <r>
    <x v="76241"/>
    <s v="newenergycapital.com"/>
    <s v="DEU"/>
    <m/>
    <s v="Hanover"/>
    <s v="Hanover"/>
    <x v="0"/>
    <s v="New Energy Capital focuses on providing equity to small and mid-sized projects utilizing proven clean energy, clean water, combined heat"/>
    <m/>
    <x v="5"/>
    <x v="2"/>
    <n v="1"/>
    <n v="30000000"/>
    <m/>
    <s v="2005-06-24"/>
    <s v="2005-06-24"/>
    <m/>
    <m/>
    <m/>
    <s v="https://www.crunchbase.com/organization/new-energy-capital"/>
    <m/>
    <m/>
    <s v="c9310827-7ed0-4fcf-d2d1-cecac14b56f7"/>
  </r>
  <r>
    <x v="76242"/>
    <s v="archos.com"/>
    <s v="FRA"/>
    <m/>
    <m/>
    <m/>
    <x v="0"/>
    <s v="Archos provides pocket entertainment products."/>
    <s v="hardware|software"/>
    <x v="136"/>
    <x v="6"/>
    <n v="1"/>
    <n v="9000000"/>
    <s v="1988-01-01"/>
    <s v="2005-06-23"/>
    <s v="2005-06-23"/>
    <m/>
    <s v="facebook-worldwide@archos.com"/>
    <n v="339494531139"/>
    <s v="https://www.crunchbase.com/organization/archos"/>
    <s v="https://www.twitter.com/archosnews"/>
    <s v="http://www.facebook.com/archosworldwide"/>
    <s v="a979ff0c-773a-2bea-e682-61a084c74ef3"/>
  </r>
  <r>
    <x v="76243"/>
    <s v="austintetra.com"/>
    <s v="USA"/>
    <s v="TX"/>
    <s v="Dallas"/>
    <s v="Irving"/>
    <x v="2"/>
    <s v="Austin-Tetra provides outsourced supplier and customer business data management services for corporations and large institutions."/>
    <s v="consulting"/>
    <x v="5"/>
    <x v="0"/>
    <n v="1"/>
    <n v="3500000"/>
    <s v="1993-01-01"/>
    <s v="2005-06-23"/>
    <s v="2005-06-23"/>
    <m/>
    <s v="clientsvc@austintetra.com"/>
    <s v="'972-756-8100"/>
    <s v="https://www.crunchbase.com/organization/austin-tetra"/>
    <m/>
    <m/>
    <s v="7f9e57b7-26e9-347b-b916-ff9fd59bd8ea"/>
  </r>
  <r>
    <x v="76244"/>
    <s v="blueline-services.com"/>
    <s v="USA"/>
    <s v="UT"/>
    <s v="Salt Lake City"/>
    <s v="Salt Lake City"/>
    <x v="0"/>
    <s v="Blueline Services listens to our clients and adjusts to meet your needs, after all, it shouldn't be the other way around."/>
    <s v="employment|human resources"/>
    <x v="407"/>
    <x v="6"/>
    <n v="1"/>
    <n v="300000"/>
    <s v="2004-01-01"/>
    <s v="2005-06-23"/>
    <s v="2005-06-23"/>
    <m/>
    <m/>
    <s v="'801-575-8378"/>
    <s v="https://www.crunchbase.com/organization/blueline-services"/>
    <m/>
    <m/>
    <s v="a102574f-b215-a595-80c4-477ca8190385"/>
  </r>
  <r>
    <x v="76245"/>
    <s v="okaycrm.com"/>
    <s v="POL"/>
    <m/>
    <s v="Warsaw"/>
    <s v="Warszawa"/>
    <x v="0"/>
    <s v="Clix Software offers customer relationship management systems for small- and medium-sized enterprises."/>
    <s v="software"/>
    <x v="10"/>
    <x v="2"/>
    <n v="1"/>
    <n v="78000"/>
    <s v="2004-01-01"/>
    <s v="2005-06-23"/>
    <s v="2005-06-23"/>
    <m/>
    <s v="office@clix-software.com"/>
    <s v="48 22 380 1640"/>
    <s v="https://www.crunchbase.com/organization/clix-software"/>
    <m/>
    <m/>
    <s v="b7fc6d90-d54d-1937-414f-0fcea03347d9"/>
  </r>
  <r>
    <x v="76246"/>
    <m/>
    <s v="USA"/>
    <m/>
    <m/>
    <m/>
    <x v="0"/>
    <s v="CoupAd offers in-store merchandising services and programs for urban consumers and retailers."/>
    <s v="consumer|retail|service industry"/>
    <x v="63"/>
    <x v="2"/>
    <n v="1"/>
    <n v="75000"/>
    <m/>
    <s v="2005-06-23"/>
    <s v="2005-06-23"/>
    <m/>
    <m/>
    <s v="(978) 521-9500"/>
    <s v="https://www.crunchbase.com/organization/coupad"/>
    <m/>
    <m/>
    <s v="61481f2b-8238-c2e7-3172-4fd1880b1e5a"/>
  </r>
  <r>
    <x v="76247"/>
    <s v="logicalware.com"/>
    <s v="GBR"/>
    <m/>
    <s v="Edinburgh"/>
    <s v="Edinburgh"/>
    <x v="0"/>
    <s v="Smart, Efficient Multi-Channel Customer Service Software"/>
    <s v="customer service|internet|saas|software|ticketing"/>
    <x v="4710"/>
    <x v="1"/>
    <n v="1"/>
    <n v="546467"/>
    <s v="2003-01-01"/>
    <s v="2005-06-23"/>
    <s v="2005-06-23"/>
    <m/>
    <s v="enquiries@logicalware.com"/>
    <m/>
    <s v="https://www.crunchbase.com/organization/logicalware"/>
    <s v="https://www.twitter.com/logicalware"/>
    <s v="http://www.facebook.com/logicalwareltd"/>
    <s v="44e41c74-fe0d-b445-56df-9c35b446f1f3"/>
  </r>
  <r>
    <x v="76248"/>
    <s v="magazineluiza.com.br"/>
    <s v="BRA"/>
    <m/>
    <s v="BRA - Other"/>
    <s v="Louveira"/>
    <x v="0"/>
    <s v="Magazine Luiza retails home appliances, personal electronics, and furniture products through physical and virtual stores."/>
    <s v="e-commerce|retail|shopping"/>
    <x v="63"/>
    <x v="4"/>
    <n v="1"/>
    <n v="50191947.447561003"/>
    <s v="1957-01-01"/>
    <s v="2005-06-23"/>
    <s v="2005-06-23"/>
    <m/>
    <m/>
    <s v="'+55 11 3508-9900"/>
    <s v="https://www.crunchbase.com/organization/magazine-luiza-2"/>
    <s v="https://www.twitter.com/magazineluiza"/>
    <s v="https://www.facebook.com/magazineluiza"/>
    <s v="ef605179-005e-b5d9-8d69-d6315aa3294c"/>
  </r>
  <r>
    <x v="76249"/>
    <s v="tandemlabs.com"/>
    <s v="USA"/>
    <s v="UT"/>
    <s v="Salt Lake City"/>
    <s v="Salt Lake City"/>
    <x v="0"/>
    <s v="Tandem Labs is a leading bioanalytical Contract Research Organization (CRO) specializing in advanced mass spectrometry."/>
    <s v="analytics|medical|pharmaceutical"/>
    <x v="418"/>
    <x v="7"/>
    <n v="1"/>
    <n v="18800000"/>
    <s v="1995-01-01"/>
    <s v="2005-06-23"/>
    <s v="2005-06-23"/>
    <m/>
    <m/>
    <s v="'801-293-2400"/>
    <s v="https://www.crunchbase.com/organization/tandem-labs"/>
    <m/>
    <m/>
    <s v="5bd42f75-6fc6-f44a-c09d-7113b21b134f"/>
  </r>
  <r>
    <x v="76250"/>
    <m/>
    <s v="USA"/>
    <s v="CA"/>
    <s v="Los Angeles"/>
    <s v="Pasadena"/>
    <x v="3"/>
    <s v="Energy Innovations believed in the promise of concentrated solar."/>
    <s v="cleantech|energy efficiency|solar"/>
    <x v="165"/>
    <x v="2"/>
    <n v="1"/>
    <n v="16500000"/>
    <s v="2001-01-01"/>
    <s v="2005-06-22"/>
    <s v="2005-06-22"/>
    <m/>
    <m/>
    <m/>
    <s v="https://www.crunchbase.com/organization/energy-innovations"/>
    <m/>
    <m/>
    <s v="4639d2e7-0ca6-dea1-446f-e8f81aa7f0a3"/>
  </r>
  <r>
    <x v="76251"/>
    <s v="saxobank.com"/>
    <s v="DNK"/>
    <m/>
    <s v="Copenhagen"/>
    <s v="Copenhagen"/>
    <x v="0"/>
    <s v="Saxo Bank is a licensed and regulated Danish bank specializing in online trading and investment across global financial markets."/>
    <s v="banking|finance|financial services|internet"/>
    <x v="88"/>
    <x v="8"/>
    <n v="1"/>
    <n v="127000000"/>
    <s v="1992-01-01"/>
    <s v="2005-06-22"/>
    <s v="2005-06-22"/>
    <m/>
    <m/>
    <s v="45 39 77 40 00"/>
    <s v="https://www.crunchbase.com/organization/saxo-bank"/>
    <s v="https://www.twitter.com/saxobank"/>
    <s v="http://www.facebook.com/saxobank"/>
    <s v="bfa0b943-2d28-f527-80fe-b4791fcb03d9"/>
  </r>
  <r>
    <x v="76252"/>
    <s v="siph.com"/>
    <s v="FRA"/>
    <m/>
    <s v="Paris"/>
    <s v="Courbevoie"/>
    <x v="0"/>
    <s v="Société Internationale de Plantations d'Hévéas Leading Producer of Natural Rubber."/>
    <s v="natural resources|product design|sustainability"/>
    <x v="8501"/>
    <x v="4"/>
    <n v="1"/>
    <n v="14300000"/>
    <s v="1905-01-01"/>
    <s v="2005-06-22"/>
    <s v="2005-06-22"/>
    <m/>
    <m/>
    <s v="33 1 41 16 28 00"/>
    <s v="https://www.crunchbase.com/organization/société-internationale-de-plantations-d-hévéas"/>
    <m/>
    <m/>
    <s v="6179398d-d8df-2ae3-42d1-08f4a5323107"/>
  </r>
  <r>
    <x v="76253"/>
    <s v="starcomms.com"/>
    <s v="NGA"/>
    <m/>
    <s v="Lagos"/>
    <s v="Lagos"/>
    <x v="0"/>
    <s v="Starcomms offers advanced wireless digital services to metropolitan Lagos."/>
    <s v="telecommunications|wireless"/>
    <x v="259"/>
    <x v="7"/>
    <n v="1"/>
    <n v="21600000"/>
    <s v="1990-01-01"/>
    <s v="2005-06-22"/>
    <s v="2005-06-22"/>
    <m/>
    <m/>
    <s v="234 1 804 1234"/>
    <s v="https://www.crunchbase.com/organization/starcomms"/>
    <m/>
    <m/>
    <s v="abb63347-ae24-679f-e463-cb72341cb815"/>
  </r>
  <r>
    <x v="76254"/>
    <s v="veoliawater.com"/>
    <s v="MAR"/>
    <m/>
    <s v="MAR - Other"/>
    <s v="Morocco City"/>
    <x v="0"/>
    <s v="Veolia Water Maroc leading operating company in the world for water services, Veolia Water specializes in the outsourced management."/>
    <s v="electrical distribution|industrial|water"/>
    <x v="89"/>
    <x v="4"/>
    <n v="1"/>
    <n v="10100000"/>
    <m/>
    <s v="2005-06-22"/>
    <s v="2005-06-22"/>
    <m/>
    <m/>
    <m/>
    <s v="https://www.crunchbase.com/organization/veolia-water-maroc"/>
    <s v="https://www.twitter.com/veolia"/>
    <m/>
    <s v="16e940f9-c957-5cc2-030d-bc5bc75ed494"/>
  </r>
  <r>
    <x v="76255"/>
    <s v="nsc-inc.com"/>
    <s v="USA"/>
    <s v="WI"/>
    <s v="WI - Other"/>
    <s v="Brillion"/>
    <x v="0"/>
    <s v="NSC specializes in IT consulting, programming, and software solutions mainly for IBM i."/>
    <s v="software"/>
    <x v="10"/>
    <x v="0"/>
    <n v="2"/>
    <n v="4000000"/>
    <s v="1981-01-01"/>
    <s v="2005-04-01"/>
    <s v="2005-06-21"/>
    <m/>
    <s v="nsc@nsc-inc.com"/>
    <s v="'800.624.5720"/>
    <s v="https://www.crunchbase.com/organization/nsc"/>
    <m/>
    <s v="https://www.facebook.com/nscinc"/>
    <s v="b682246e-c4e1-7550-7e95-08876b0a867c"/>
  </r>
  <r>
    <x v="76256"/>
    <s v="trimedres.com"/>
    <s v="USA"/>
    <s v="NE"/>
    <s v="Omaha"/>
    <s v="Omaha"/>
    <x v="0"/>
    <s v="TriMed Research mission is to research and commercially develop therapeutic products, primarily related to the company’s patented discovery."/>
    <s v="health care|therapeutics"/>
    <x v="3"/>
    <x v="2"/>
    <n v="1"/>
    <n v="6087761.1649539797"/>
    <m/>
    <s v="2005-06-21"/>
    <s v="2005-06-21"/>
    <m/>
    <m/>
    <m/>
    <s v="https://www.crunchbase.com/organization/trimed-research"/>
    <m/>
    <m/>
    <s v="82eef4ee-9c9b-40d9-acb6-47df600b7371"/>
  </r>
  <r>
    <x v="76257"/>
    <s v="adipogenix.com"/>
    <s v="USA"/>
    <s v="MA"/>
    <s v="Boston"/>
    <s v="Boston"/>
    <x v="0"/>
    <s v="AdipoGenix is a biopharmaceutical company."/>
    <m/>
    <x v="5"/>
    <x v="1"/>
    <n v="1"/>
    <n v="8250000"/>
    <s v="1997-01-01"/>
    <s v="2005-06-20"/>
    <s v="2005-06-20"/>
    <m/>
    <m/>
    <s v="'617-638-6394"/>
    <s v="https://www.crunchbase.com/organization/adipogenix"/>
    <m/>
    <m/>
    <s v="62fd6a93-35f8-67d1-eb4f-75b9b0cc8853"/>
  </r>
  <r>
    <x v="76258"/>
    <s v="elementalsecurity.com"/>
    <s v="USA"/>
    <s v="NV"/>
    <s v="Las Vegas"/>
    <s v="Las Vegas"/>
    <x v="0"/>
    <s v="Elemental Cyber Security is a provider of enterprise policy and risk management solutions in the United States."/>
    <s v="cyber security|internet|security"/>
    <x v="33"/>
    <x v="0"/>
    <n v="1"/>
    <n v="11000000"/>
    <s v="2002-01-01"/>
    <s v="2005-06-20"/>
    <s v="2005-06-20"/>
    <m/>
    <s v="info@ElementalSecurity.com"/>
    <n v="17029408015"/>
    <s v="https://www.crunchbase.com/organization/elemental-cyber-security"/>
    <m/>
    <m/>
    <s v="b06c93fa-25d5-e8a9-695f-8bcfa6f3803c"/>
  </r>
  <r>
    <x v="76259"/>
    <s v="level5networks.com"/>
    <s v="USA"/>
    <s v="CA"/>
    <s v="SF Bay Area"/>
    <s v="Sunnyvale"/>
    <x v="2"/>
    <s v="Level 5 Networks operates as a fabless semiconductor and software company, providing Ethernet network interface cards."/>
    <s v="enterprise software|manufacturing|semiconductor"/>
    <x v="162"/>
    <x v="1"/>
    <n v="1"/>
    <n v="30000000"/>
    <s v="2002-01-01"/>
    <s v="2005-06-20"/>
    <s v="2005-06-20"/>
    <m/>
    <s v="L5Ninfo@Level5Networks.com"/>
    <s v="'408-245-9300"/>
    <s v="https://www.crunchbase.com/organization/level-5-networks"/>
    <m/>
    <m/>
    <s v="688e9844-05ab-e157-3c0c-93035aac164b"/>
  </r>
  <r>
    <x v="76260"/>
    <s v="logoworks.com"/>
    <s v="USA"/>
    <s v="NY"/>
    <s v="New York City"/>
    <s v="New York"/>
    <x v="0"/>
    <s v="Logoworks is an online graphic design company that offers logo design, print design, and web design services for small businesses."/>
    <s v="web design"/>
    <x v="350"/>
    <x v="0"/>
    <n v="1"/>
    <n v="9300000"/>
    <s v="2000-01-01"/>
    <s v="2005-06-20"/>
    <s v="2005-06-20"/>
    <m/>
    <s v="support@logoworks.com"/>
    <s v="'747-666-5646"/>
    <s v="https://www.crunchbase.com/organization/logoworks"/>
    <s v="https://www.twitter.com/logoworks"/>
    <s v="http://www.facebook.com/logoworks"/>
    <s v="3205986b-87e2-9845-3a96-7d1a62a2dbf5"/>
  </r>
  <r>
    <x v="76261"/>
    <s v="softricity.com"/>
    <s v="USA"/>
    <s v="MA"/>
    <s v="Boston"/>
    <s v="Boston"/>
    <x v="2"/>
    <s v="Softricity offers application virtualization, intelligent on-demand streaming and policy-based management technologies."/>
    <s v="management information systems|software|virtualization"/>
    <x v="117"/>
    <x v="4"/>
    <n v="4"/>
    <n v="59100000"/>
    <s v="1999-01-01"/>
    <s v="2000-06-06"/>
    <s v="2005-06-20"/>
    <m/>
    <m/>
    <s v="'425-882-8080"/>
    <s v="https://www.crunchbase.com/organization/softricity"/>
    <s v="https://www.twitter.com/microsoft"/>
    <s v="https://www.facebook.com/windows"/>
    <s v="bbc95430-6f44-cec4-2579-53589c9bbe1e"/>
  </r>
  <r>
    <x v="76262"/>
    <s v="syndera.com"/>
    <s v="USA"/>
    <s v="CA"/>
    <s v="SF Bay Area"/>
    <s v="Redwood City"/>
    <x v="0"/>
    <s v="Syndera Corporation provides real-time business intelligence and business activity monitoring solutions."/>
    <s v="software"/>
    <x v="10"/>
    <x v="1"/>
    <n v="1"/>
    <n v="10000000"/>
    <s v="2002-01-01"/>
    <s v="2005-06-20"/>
    <s v="2005-06-20"/>
    <m/>
    <m/>
    <s v="'650-631-3935"/>
    <s v="https://www.crunchbase.com/organization/syndera-corporation"/>
    <m/>
    <m/>
    <s v="df4d84c2-4717-2885-4615-061f056e159a"/>
  </r>
  <r>
    <x v="76263"/>
    <s v="genoacolor.com"/>
    <s v="ISR"/>
    <m/>
    <s v="Tel Aviv"/>
    <s v="Hod Hasharon"/>
    <x v="0"/>
    <s v="Genoa Color Technologies develops color-based technologies for televisions, monitors, projectors, and display devices."/>
    <s v="hardware|software"/>
    <x v="136"/>
    <x v="0"/>
    <n v="1"/>
    <n v="5000000"/>
    <s v="2000-01-01"/>
    <s v="2005-06-17"/>
    <s v="2005-06-17"/>
    <m/>
    <s v="info@genoacolor.com"/>
    <s v="972 9 950 9970"/>
    <s v="https://www.crunchbase.com/organization/genoa-color-technologies"/>
    <m/>
    <m/>
    <s v="92383c21-9954-8982-59a2-05868302a2c5"/>
  </r>
  <r>
    <x v="76264"/>
    <s v="azuresolutions.com"/>
    <s v="GBR"/>
    <m/>
    <s v="London"/>
    <s v="London"/>
    <x v="2"/>
    <s v="Azure Solutions provides technology solutions and services to reduce operating expenses and improve information flow."/>
    <s v="information technology|service industry|software"/>
    <x v="184"/>
    <x v="2"/>
    <n v="1"/>
    <n v="15000000"/>
    <m/>
    <s v="2005-06-16"/>
    <s v="2005-06-16"/>
    <m/>
    <m/>
    <m/>
    <s v="https://www.crunchbase.com/organization/azure-solutions"/>
    <m/>
    <m/>
    <s v="b936752e-3bd3-ddfd-5028-bd23d9fde45a"/>
  </r>
  <r>
    <x v="76265"/>
    <m/>
    <s v="USA"/>
    <s v="GA"/>
    <s v="Atlanta"/>
    <s v="Atlanta"/>
    <x v="2"/>
    <s v="GEOCOMtms offers integrated fleet management software for local pickups and delivery operations."/>
    <s v="software"/>
    <x v="10"/>
    <x v="2"/>
    <n v="1"/>
    <n v="3070000"/>
    <s v="1999-01-01"/>
    <s v="2005-06-16"/>
    <s v="2005-06-16"/>
    <m/>
    <m/>
    <m/>
    <s v="https://www.crunchbase.com/organization/geocomtms"/>
    <m/>
    <m/>
    <s v="5b019976-060f-77c0-6396-58cb6b394381"/>
  </r>
  <r>
    <x v="76266"/>
    <m/>
    <s v="GBR"/>
    <m/>
    <s v="GBR - Other"/>
    <s v="Romsey"/>
    <x v="0"/>
    <s v="High Integrity Solutions offers compliance-orientated systems and software environments."/>
    <s v="software"/>
    <x v="10"/>
    <x v="2"/>
    <n v="1"/>
    <n v="4539539.3880700897"/>
    <s v="2000-01-01"/>
    <s v="2005-06-16"/>
    <s v="2005-06-16"/>
    <m/>
    <m/>
    <m/>
    <s v="https://www.crunchbase.com/organization/high-integrity-solutions"/>
    <m/>
    <m/>
    <s v="cecbc1e9-af23-2c8c-e1f0-119c66c19c9b"/>
  </r>
  <r>
    <x v="76267"/>
    <s v="diabetica.co.uk"/>
    <s v="GBR"/>
    <m/>
    <s v="Coleraine"/>
    <s v="Coleraine"/>
    <x v="3"/>
    <s v="Diabetica is engaged in the commercialization of discoveries made by the diabetes research group at the university of Ulster."/>
    <s v="biotechnology"/>
    <x v="36"/>
    <x v="2"/>
    <n v="1"/>
    <n v="1210000"/>
    <s v="2004-09-01"/>
    <s v="2005-06-15"/>
    <s v="2005-06-15"/>
    <s v="2012-04-20"/>
    <m/>
    <s v="'44-28-7032-3011"/>
    <s v="https://www.crunchbase.com/organization/diabetica"/>
    <m/>
    <m/>
    <s v="f4dc031e-5254-5d5f-0bcc-154627996e3d"/>
  </r>
  <r>
    <x v="76268"/>
    <s v="mediamatchmaker.com"/>
    <s v="USA"/>
    <s v="CA"/>
    <s v="Los Angeles"/>
    <s v="Culver City"/>
    <x v="0"/>
    <s v="Media Matchmaker is an online marketplace that provides introductory and matching services to buyers and sellers of product placement"/>
    <s v="advertising"/>
    <x v="296"/>
    <x v="1"/>
    <n v="1"/>
    <m/>
    <s v="2004-01-01"/>
    <s v="2005-06-15"/>
    <s v="2005-06-15"/>
    <m/>
    <m/>
    <s v="'310-432-6380"/>
    <s v="https://www.crunchbase.com/organization/media-matchmaker"/>
    <m/>
    <m/>
    <s v="a077af45-aebb-a415-9827-284780891c91"/>
  </r>
  <r>
    <x v="76269"/>
    <s v="raysat.com"/>
    <s v="USA"/>
    <s v="VA"/>
    <s v="Washington, D.C."/>
    <s v="Vienna"/>
    <x v="2"/>
    <s v="RaySat engages in the manufacture of in-motion satellite antennas, allowing moving vehicles to receive live satellite television."/>
    <s v="automotive|industrial|manufacturing"/>
    <x v="372"/>
    <x v="1"/>
    <n v="2"/>
    <n v="37000000"/>
    <s v="1997-01-01"/>
    <s v="2004-06-24"/>
    <s v="2005-06-15"/>
    <m/>
    <m/>
    <s v="'703-584-3770"/>
    <s v="https://www.crunchbase.com/organization/raysat"/>
    <m/>
    <m/>
    <s v="ded37da8-cbd0-555d-e742-d759bbc100f9"/>
  </r>
  <r>
    <x v="76270"/>
    <s v="textronicsinc.com"/>
    <s v="USA"/>
    <s v="DE"/>
    <s v="Wilmington, Delaware"/>
    <s v="Wilmington"/>
    <x v="0"/>
    <s v="Textronics develops and commercializes wearable textile sensor components and clothing solutions for fitness and health monitoring."/>
    <s v="hardware|software"/>
    <x v="136"/>
    <x v="2"/>
    <n v="1"/>
    <n v="5000000"/>
    <s v="2005-01-01"/>
    <s v="2005-06-15"/>
    <s v="2005-06-15"/>
    <m/>
    <m/>
    <s v="'302-351-5152"/>
    <s v="https://www.crunchbase.com/organization/textronics"/>
    <m/>
    <m/>
    <s v="2e0bdd32-a016-bb43-f2c8-e9d15fb08591"/>
  </r>
  <r>
    <x v="76271"/>
    <s v="timesys.com"/>
    <s v="USA"/>
    <s v="PA"/>
    <s v="Pittsburgh"/>
    <s v="Pittsburgh"/>
    <x v="0"/>
    <s v="Timesys represents a unique combination of both breadth and depth of experience."/>
    <s v="enterprise software|manufacturing|semiconductor"/>
    <x v="162"/>
    <x v="0"/>
    <n v="3"/>
    <n v="29500000"/>
    <s v="1996-01-01"/>
    <s v="2002-03-11"/>
    <s v="2005-06-15"/>
    <m/>
    <s v="info@timesys.com"/>
    <s v="(412)232-3250"/>
    <s v="https://www.crunchbase.com/organization/timesys-corporation"/>
    <s v="https://www.twitter.com/timesys"/>
    <s v="https://www.facebook.com/pages/timesys-corp/162610997101542"/>
    <s v="8fc508be-87c4-2973-4271-d7bba5622594"/>
  </r>
  <r>
    <x v="76272"/>
    <m/>
    <m/>
    <m/>
    <m/>
    <m/>
    <x v="0"/>
    <s v="EdgeTrade is a Financial Services company."/>
    <s v="financial services"/>
    <x v="24"/>
    <x v="2"/>
    <n v="1"/>
    <m/>
    <m/>
    <s v="2005-06-14"/>
    <s v="2005-06-14"/>
    <m/>
    <m/>
    <m/>
    <s v="https://www.crunchbase.com/organization/edgetrade"/>
    <m/>
    <m/>
    <s v="09bb3568-9000-0fd5-d105-03497088ac0c"/>
  </r>
  <r>
    <x v="76273"/>
    <s v="oneneck.com"/>
    <s v="USA"/>
    <s v="AZ"/>
    <s v="Phoenix"/>
    <s v="Scottsdale"/>
    <x v="2"/>
    <s v="OneNeck® IT Solutions. One call. One source. One point of accountability for all your IT needs."/>
    <s v="consulting|information technology|outsourcing"/>
    <x v="761"/>
    <x v="7"/>
    <n v="1"/>
    <n v="12800000"/>
    <s v="1993-01-01"/>
    <s v="2005-06-14"/>
    <s v="2005-06-14"/>
    <m/>
    <s v="helpdesk@tdc.oneneck.com"/>
    <s v="(480)315-3000"/>
    <s v="https://www.crunchbase.com/organization/oneneck-it-services"/>
    <s v="https://www.twitter.com/oneneck_it"/>
    <s v="https://www.facebook.com/oneneckitsolutions"/>
    <s v="95fee418-16ac-b42e-cfb4-ec3de0e8386c"/>
  </r>
  <r>
    <x v="76274"/>
    <m/>
    <s v="USA"/>
    <s v="CA"/>
    <s v="SF Bay Area"/>
    <s v="Santa Clara"/>
    <x v="0"/>
    <s v="Electronic design hardware accelerators"/>
    <s v="computer|hardware|simulation"/>
    <x v="148"/>
    <x v="2"/>
    <n v="2"/>
    <n v="9700000"/>
    <s v="1998-01-01"/>
    <s v="2001-04-30"/>
    <s v="2005-06-14"/>
    <m/>
    <m/>
    <s v="(408)855-3200"/>
    <s v="https://www.crunchbase.com/organization/tharas-systems"/>
    <m/>
    <m/>
    <s v="1bbe6499-750b-b863-28af-9bd1f74a4a20"/>
  </r>
  <r>
    <x v="76275"/>
    <m/>
    <s v="GBR"/>
    <m/>
    <s v="London"/>
    <s v="London"/>
    <x v="2"/>
    <s v="Video Island Entertainment offers a home entertainment subscription service in the DVD rental market."/>
    <s v="e-commerce|media and entertainment|video"/>
    <x v="2019"/>
    <x v="2"/>
    <n v="2"/>
    <n v="19749555.365179699"/>
    <s v="2003-01-01"/>
    <s v="2004-06-11"/>
    <s v="2005-06-14"/>
    <m/>
    <m/>
    <m/>
    <s v="https://www.crunchbase.com/organization/video-island"/>
    <m/>
    <m/>
    <s v="f5117b5d-acdf-ed1a-be59-b9378e906f56"/>
  </r>
  <r>
    <x v="76276"/>
    <m/>
    <s v="USA"/>
    <s v="TX"/>
    <s v="Austin"/>
    <s v="Austin"/>
    <x v="2"/>
    <s v="Webify Solutions develops and markets industry-specific SOA software and services solutions to the healthcare and insurance markets."/>
    <s v="health care|insurance|service industry"/>
    <x v="850"/>
    <x v="2"/>
    <n v="2"/>
    <n v="18500000"/>
    <s v="2002-01-01"/>
    <s v="2004-05-04"/>
    <s v="2005-06-14"/>
    <m/>
    <m/>
    <m/>
    <s v="https://www.crunchbase.com/organization/webify-solutions"/>
    <m/>
    <m/>
    <s v="7da0d998-34b0-b6d9-b8f3-2b6aad1c368f"/>
  </r>
  <r>
    <x v="76277"/>
    <s v="brainshark.com"/>
    <s v="USA"/>
    <s v="MA"/>
    <s v="Boston"/>
    <s v="Waltham"/>
    <x v="0"/>
    <s v="Brainshark is the leading sales enablement company that helps businesses harness the power of content to drive sales productivity."/>
    <s v="content|sales|training"/>
    <x v="8502"/>
    <x v="2"/>
    <n v="2"/>
    <n v="20900000"/>
    <s v="1999-01-01"/>
    <s v="2000-09-04"/>
    <s v="2005-06-13"/>
    <m/>
    <m/>
    <m/>
    <s v="https://www.crunchbase.com/organization/brainshark"/>
    <s v="https://www.twitter.com/brainshark"/>
    <s v="http://www.facebook.com/brainshark"/>
    <s v="584cd064-17a6-4aae-e557-66c581f80279"/>
  </r>
  <r>
    <x v="76278"/>
    <s v="adapt.com"/>
    <s v="USA"/>
    <s v="CA"/>
    <s v="Los Angeles"/>
    <s v="Pasadena"/>
    <x v="2"/>
    <s v="Adapt Technologies is an online advertising campaign management tool for small businesses and advertising agencies."/>
    <s v="advertising"/>
    <x v="296"/>
    <x v="7"/>
    <n v="1"/>
    <n v="10000000"/>
    <s v="2001-01-01"/>
    <s v="2005-06-12"/>
    <s v="2005-06-12"/>
    <m/>
    <s v="salesteam@adapt.com"/>
    <s v="0845 304 3044"/>
    <s v="https://www.crunchbase.com/organization/adapt-technologies"/>
    <s v="https://www.twitter.com/domore_adapt"/>
    <m/>
    <s v="6994775c-0498-d8b1-5ae4-3acc96d4ac2c"/>
  </r>
  <r>
    <x v="76279"/>
    <s v="centive.com"/>
    <s v="USA"/>
    <s v="MA"/>
    <s v="Boston"/>
    <s v="Lowell"/>
    <x v="2"/>
    <s v="Centive offers technology solutions to companies' sales compensation and sales performance management."/>
    <s v="application performance management|sales|software"/>
    <x v="90"/>
    <x v="1"/>
    <n v="2"/>
    <n v="28000000"/>
    <s v="1997-01-01"/>
    <s v="2003-01-27"/>
    <s v="2005-06-12"/>
    <m/>
    <m/>
    <m/>
    <s v="https://www.crunchbase.com/organization/centive"/>
    <m/>
    <m/>
    <s v="f9a30b08-8bec-2475-9fb6-d9e9d0251f34"/>
  </r>
  <r>
    <x v="76280"/>
    <m/>
    <s v="ISR"/>
    <m/>
    <s v="Tel Aviv"/>
    <s v="Tel Aviv"/>
    <x v="0"/>
    <s v="Genesis Operating System develops and markets operating systems and interface units for the information technology industry."/>
    <s v="software"/>
    <x v="10"/>
    <x v="2"/>
    <n v="1"/>
    <n v="500000"/>
    <s v="2003-01-01"/>
    <s v="2005-06-10"/>
    <s v="2005-06-10"/>
    <m/>
    <m/>
    <m/>
    <s v="https://www.crunchbase.com/organization/genesis-operating-system"/>
    <m/>
    <m/>
    <s v="1a439452-36c7-b78e-e35e-7979db7689f4"/>
  </r>
  <r>
    <x v="76281"/>
    <s v="unitask.com"/>
    <s v="USA"/>
    <s v="MI"/>
    <s v="Detroit"/>
    <s v="Bloomfield Hills"/>
    <x v="0"/>
    <s v="Unitask creates, supports, and sells software products that enable companies to run Oracle E-Busines Suite."/>
    <s v="software"/>
    <x v="10"/>
    <x v="6"/>
    <n v="1"/>
    <n v="2500000"/>
    <s v="1994-01-01"/>
    <s v="2005-06-10"/>
    <s v="2005-06-10"/>
    <m/>
    <s v="sales@unitask.com"/>
    <n v="2487121918"/>
    <s v="https://www.crunchbase.com/organization/unitask"/>
    <m/>
    <s v="http://www.facebook.com/unitasksoftware"/>
    <s v="923bd406-0894-63e3-00f8-d52830a25ec5"/>
  </r>
  <r>
    <x v="76282"/>
    <s v="clearshape.com"/>
    <s v="USA"/>
    <s v="CA"/>
    <s v="SF Bay Area"/>
    <s v="Santa Clara"/>
    <x v="2"/>
    <s v="Clear Shape Technologies is engaged in the development of design-for-manufacturing software and technologies."/>
    <s v="software"/>
    <x v="10"/>
    <x v="9"/>
    <n v="1"/>
    <n v="5000000"/>
    <s v="2003-01-01"/>
    <s v="2005-06-09"/>
    <s v="2005-06-09"/>
    <m/>
    <m/>
    <n v="8015616475"/>
    <s v="https://www.crunchbase.com/organization/clear-shape-technologies"/>
    <s v="https://www.twitter.com/cadence"/>
    <s v="https://www.facebook.com/cadencedesign"/>
    <s v="02dd0335-3892-7ecc-e9ee-1171569ca1c8"/>
  </r>
  <r>
    <x v="76283"/>
    <s v="nordnav.com"/>
    <s v="SWE"/>
    <m/>
    <s v="Stockholm"/>
    <s v="Stockholm"/>
    <x v="0"/>
    <s v="NordNav Technologies is a developer of software GPS receivers for the mobile and automotive markets."/>
    <m/>
    <x v="5"/>
    <x v="8"/>
    <n v="1"/>
    <m/>
    <s v="1999-01-01"/>
    <s v="2005-06-09"/>
    <s v="2005-06-09"/>
    <m/>
    <m/>
    <s v="44 12 2369 2000"/>
    <s v="https://www.crunchbase.com/organization/nordnav-technologies"/>
    <s v="https://www.twitter.com/csr_plc"/>
    <m/>
    <s v="fadcc4e9-e607-0f16-3680-1363dc3dc130"/>
  </r>
  <r>
    <x v="76284"/>
    <s v="enterpriseinaflash.com"/>
    <s v="USA"/>
    <s v="WV"/>
    <s v="WV - Other"/>
    <s v="Kearneysville"/>
    <x v="3"/>
    <s v="Plethora Technology, a software development company, provides secure connectivity to enterprise information resources."/>
    <s v="software"/>
    <x v="10"/>
    <x v="1"/>
    <n v="1"/>
    <n v="1000000"/>
    <s v="2000-01-01"/>
    <s v="2005-06-09"/>
    <s v="2005-06-09"/>
    <m/>
    <m/>
    <s v="'304-885-4193"/>
    <s v="https://www.crunchbase.com/organization/plethora-technology"/>
    <m/>
    <m/>
    <s v="375badbc-e587-aebf-8b45-eec555f0dfad"/>
  </r>
  <r>
    <x v="76285"/>
    <s v="trinet.com"/>
    <s v="USA"/>
    <s v="CA"/>
    <s v="SF Bay Area"/>
    <s v="San Leandro"/>
    <x v="1"/>
    <s v="TriNet provides HR solutions to small to mid-sized businesses so you can focus on what your company does best."/>
    <s v="enterprise software"/>
    <x v="10"/>
    <x v="8"/>
    <n v="1"/>
    <m/>
    <s v="1988-01-01"/>
    <s v="2005-06-09"/>
    <s v="2005-06-09"/>
    <m/>
    <s v="pr@trinet.com"/>
    <m/>
    <s v="https://www.crunchbase.com/organization/trinet"/>
    <s v="https://www.twitter.com/trinet"/>
    <s v="http://www.facebook.com/trinethr"/>
    <s v="8ecd1d49-332e-6931-7caa-fbae6d2a11cb"/>
  </r>
  <r>
    <x v="76286"/>
    <s v="versuspharm.com"/>
    <s v="USA"/>
    <s v="CA"/>
    <s v="San Diego"/>
    <s v="San Diego"/>
    <x v="3"/>
    <s v="Verus Pharmaceuticals offers treatment of asthma, allergies, and related diseases and conditions."/>
    <s v="health care|medical|pharmaceutical"/>
    <x v="3"/>
    <x v="2"/>
    <n v="1"/>
    <n v="78000000"/>
    <m/>
    <s v="2005-06-09"/>
    <s v="2005-06-09"/>
    <m/>
    <m/>
    <m/>
    <s v="https://www.crunchbase.com/organization/verus-pharmaceuticals"/>
    <m/>
    <m/>
    <s v="76491cab-38ed-aaaf-8903-eec2e5332b9c"/>
  </r>
  <r>
    <x v="76287"/>
    <s v="openclovis.com"/>
    <s v="USA"/>
    <s v="CA"/>
    <s v="Napa Valley"/>
    <s v="Petaluma"/>
    <x v="0"/>
    <s v="OpenClovis provides an open-source, standards-based application service platform to develop enterprise and telecommunication products."/>
    <s v="apps|open source|software"/>
    <x v="50"/>
    <x v="0"/>
    <n v="1"/>
    <n v="11000000"/>
    <s v="2002-01-01"/>
    <s v="2005-06-08"/>
    <s v="2005-06-08"/>
    <m/>
    <s v="sales@openclovis.com"/>
    <s v="'707-981-7120"/>
    <s v="https://www.crunchbase.com/organization/openclovis"/>
    <m/>
    <m/>
    <s v="35808f9f-3179-310b-c32c-00f6e9183d99"/>
  </r>
  <r>
    <x v="76288"/>
    <s v="cull.co.uk"/>
    <s v="GBR"/>
    <m/>
    <s v="Birkenhead"/>
    <s v="Birkenhead"/>
    <x v="0"/>
    <s v="Cull Micro Imaging provides document management solutions to assist document scanning, retrieval, microfilming, indexing, and more."/>
    <s v="hardware|software"/>
    <x v="136"/>
    <x v="0"/>
    <n v="1"/>
    <n v="460000"/>
    <s v="1926-01-01"/>
    <s v="2005-06-07"/>
    <s v="2005-06-07"/>
    <m/>
    <s v="info@cull.co.uk"/>
    <s v="(084) 430-9816"/>
    <s v="https://www.crunchbase.com/organization/cull-micro-imaging"/>
    <m/>
    <m/>
    <s v="2b276535-6fee-b77d-a9b1-bf69fbdd05b1"/>
  </r>
  <r>
    <x v="76289"/>
    <m/>
    <s v="USA"/>
    <s v="MA"/>
    <s v="Boston"/>
    <s v="Chelmsford"/>
    <x v="2"/>
    <s v="Voltaire designs and develops server and storage fabric switches and network virtualization software for mission-critical applications."/>
    <s v="cloud computing|database|software|virtualization"/>
    <x v="2610"/>
    <x v="2"/>
    <n v="4"/>
    <n v="45200000"/>
    <s v="1997-01-01"/>
    <s v="2001-04-17"/>
    <s v="2005-06-06"/>
    <m/>
    <s v="info@voltaire.com"/>
    <m/>
    <s v="https://www.crunchbase.com/organization/voltaire"/>
    <m/>
    <m/>
    <s v="311ad2e5-a296-f834-ced0-55b7f252ed5d"/>
  </r>
  <r>
    <x v="76290"/>
    <m/>
    <s v="PRT"/>
    <m/>
    <s v="PRT - Other"/>
    <s v="Caparica"/>
    <x v="0"/>
    <s v="ACACIA Semiconductor develops and licenses energy-efficient data converter internet protocol solutions."/>
    <s v="internet|manufacturing|semiconductor"/>
    <x v="1959"/>
    <x v="2"/>
    <n v="1"/>
    <n v="368000"/>
    <s v="2003-01-01"/>
    <s v="2005-06-03"/>
    <s v="2005-06-03"/>
    <m/>
    <m/>
    <m/>
    <s v="https://www.crunchbase.com/organization/acacia-semiconductor"/>
    <m/>
    <m/>
    <s v="735f430a-242d-1e8d-8f85-6554d8f9404a"/>
  </r>
  <r>
    <x v="76291"/>
    <s v="exiqon.com"/>
    <s v="DNK"/>
    <m/>
    <s v="DNK - Other"/>
    <s v="Vedbæk"/>
    <x v="0"/>
    <s v="Exiqon operates in two business areas, Life Sciences and Diagnostics."/>
    <s v="biotechnology|health diagnostics|life science|medical"/>
    <x v="44"/>
    <x v="6"/>
    <n v="1"/>
    <n v="20000000"/>
    <s v="1995-01-01"/>
    <s v="2005-06-03"/>
    <s v="2005-06-03"/>
    <m/>
    <m/>
    <s v="45 45 66 08 88"/>
    <s v="https://www.crunchbase.com/organization/exiqon"/>
    <s v="https://www.twitter.com/exiqon_science"/>
    <s v="https://www.facebook.com/exiqon/timeline/"/>
    <s v="8a4f1ab8-f587-4378-e329-447ef99b8d72"/>
  </r>
  <r>
    <x v="76292"/>
    <s v="factorylogic.com"/>
    <s v="USA"/>
    <s v="TX"/>
    <s v="Austin"/>
    <s v="Austin"/>
    <x v="2"/>
    <s v="Factory Logic develops a solution that provides factories with integrated tools to design, operate, and improve manufacturing facilities."/>
    <s v="enterprise software|manufacturing|supply chain management"/>
    <x v="7242"/>
    <x v="2"/>
    <n v="2"/>
    <n v="17500000"/>
    <s v="1993-01-01"/>
    <s v="2000-07-25"/>
    <s v="2005-06-03"/>
    <m/>
    <m/>
    <m/>
    <s v="https://www.crunchbase.com/organization/factory-logic"/>
    <m/>
    <m/>
    <s v="18440fba-b43d-16d5-ff75-d1c318876d30"/>
  </r>
  <r>
    <x v="76293"/>
    <s v="klir.com"/>
    <s v="USA"/>
    <s v="WA"/>
    <s v="Seattle"/>
    <s v="Seattle"/>
    <x v="3"/>
    <s v="Klir Technologies provides information technology management solutions through a software-as-a-service business model."/>
    <s v="software"/>
    <x v="10"/>
    <x v="0"/>
    <n v="1"/>
    <n v="8700000"/>
    <s v="2000-01-01"/>
    <s v="2005-06-03"/>
    <s v="2005-06-03"/>
    <m/>
    <m/>
    <s v="'206-633-1430"/>
    <s v="https://www.crunchbase.com/organization/klir-technologies"/>
    <m/>
    <m/>
    <s v="c98be976-1047-56c7-363a-6a890bf4fab8"/>
  </r>
  <r>
    <x v="76294"/>
    <s v="lifeways.co.uk"/>
    <s v="GBR"/>
    <m/>
    <s v="London"/>
    <s v="London"/>
    <x v="0"/>
    <s v="Lifeways is one of the UK's leading providers of support services for people with diverse and often complex needs in community settings."/>
    <m/>
    <x v="5"/>
    <x v="9"/>
    <n v="1"/>
    <m/>
    <s v="1995-01-01"/>
    <s v="2005-06-03"/>
    <s v="2005-06-03"/>
    <m/>
    <s v="info@lifeways.co.uk"/>
    <n v="2072026300"/>
    <s v="https://www.crunchbase.com/organization/lifeways"/>
    <s v="https://www.twitter.com/lifewaysgroup"/>
    <s v="https://www.facebook.com/thelifewaysgroup"/>
    <s v="e3ac2699-7f30-f0f7-ca3a-af2c56f64196"/>
  </r>
  <r>
    <x v="76295"/>
    <s v="theradoc.com"/>
    <s v="USA"/>
    <s v="UT"/>
    <s v="Salt Lake City"/>
    <s v="Salt Lake City"/>
    <x v="2"/>
    <s v="A leading provider of electronic clinical surveillance to healthcare organizations across the country."/>
    <s v="electronics|health care|security"/>
    <x v="8503"/>
    <x v="6"/>
    <n v="1"/>
    <n v="10500000"/>
    <s v="1999-01-01"/>
    <s v="2005-06-03"/>
    <s v="2005-06-03"/>
    <m/>
    <m/>
    <n v="8014154444"/>
    <s v="https://www.crunchbase.com/organization/theradoc"/>
    <m/>
    <m/>
    <s v="b799aab0-d4d3-6580-97bc-fe93a450e1ae"/>
  </r>
  <r>
    <x v="76296"/>
    <s v="ipracom.com"/>
    <s v="FRA"/>
    <m/>
    <s v="Paris"/>
    <s v="Massy"/>
    <x v="0"/>
    <s v="Ipracom develops software solutions for personal digital assistants (PDAs) and mobile phones."/>
    <s v="software"/>
    <x v="10"/>
    <x v="2"/>
    <n v="1"/>
    <n v="2460000"/>
    <s v="2001-01-01"/>
    <s v="2005-06-02"/>
    <s v="2005-06-02"/>
    <m/>
    <m/>
    <s v="33 1 43 49 75 90"/>
    <s v="https://www.crunchbase.com/organization/ipracom"/>
    <m/>
    <m/>
    <s v="bbcf6bfd-bf2e-80e2-7336-947c002f1ea5"/>
  </r>
  <r>
    <x v="76297"/>
    <s v="oxlo.com"/>
    <s v="USA"/>
    <s v="CO"/>
    <s v="Denver"/>
    <s v="Broomfield"/>
    <x v="0"/>
    <s v="Oxlo Systems provides SaaS-based solutions that offer real-time and bidirectional integration."/>
    <s v="software"/>
    <x v="10"/>
    <x v="0"/>
    <n v="1"/>
    <n v="5000000"/>
    <s v="2004-01-01"/>
    <s v="2005-06-02"/>
    <s v="2005-06-02"/>
    <m/>
    <s v="support@oxlo.com"/>
    <s v="'720-890-7545"/>
    <s v="https://www.crunchbase.com/organization/oxlo-systems"/>
    <s v="https://www.twitter.com/oxlotweets"/>
    <s v="http://www.facebook.com/pages/oxlo-solutions/110849962295375"/>
    <s v="29421ea8-2bdb-0769-fd5f-c3ad40913279"/>
  </r>
  <r>
    <x v="76298"/>
    <s v="theradiag.com"/>
    <s v="FRA"/>
    <m/>
    <s v="FRA - Other"/>
    <s v="Marne-la-vallée"/>
    <x v="0"/>
    <s v="Theradiag is a France-based company which develops and markets biological diagnostic tools."/>
    <s v="biotechnology|manufacturing|marketing"/>
    <x v="8440"/>
    <x v="6"/>
    <n v="3"/>
    <n v="21121298"/>
    <s v="1986-01-01"/>
    <s v="2000-01-01"/>
    <s v="2005-06-02"/>
    <m/>
    <s v="info@theradiag.com"/>
    <n v="330164621012"/>
    <s v="https://www.crunchbase.com/organization/theradiag"/>
    <m/>
    <m/>
    <s v="2a96656e-1729-411b-79d8-a544b91b61db"/>
  </r>
  <r>
    <x v="76299"/>
    <m/>
    <s v="USA"/>
    <s v="CA"/>
    <s v="SF Bay Area"/>
    <s v="San Francisco"/>
    <x v="0"/>
    <s v="Yodel Inc."/>
    <s v="b2b|delivery"/>
    <x v="98"/>
    <x v="2"/>
    <n v="1"/>
    <n v="8000000"/>
    <m/>
    <s v="2005-06-02"/>
    <s v="2005-06-02"/>
    <m/>
    <m/>
    <m/>
    <s v="https://www.crunchbase.com/organization/yodel"/>
    <m/>
    <m/>
    <s v="b1c5ff72-121d-c0fb-6ebd-05a020d6c004"/>
  </r>
  <r>
    <x v="76300"/>
    <m/>
    <s v="USA"/>
    <s v="CA"/>
    <s v="SF Bay Area"/>
    <s v="Redwood City"/>
    <x v="3"/>
    <s v="Above All Software provides business integration software that enables its users to leverage service-oriented architectures."/>
    <s v="consumer software|enterprise software|software"/>
    <x v="10"/>
    <x v="2"/>
    <n v="3"/>
    <n v="20100000"/>
    <s v="2002-01-01"/>
    <s v="2002-10-30"/>
    <s v="2005-06-01"/>
    <m/>
    <m/>
    <m/>
    <s v="https://www.crunchbase.com/organization/above-all-software"/>
    <m/>
    <m/>
    <s v="5517bf6a-72d9-046a-1872-a60ed20f0dd9"/>
  </r>
  <r>
    <x v="76301"/>
    <s v="amaxhk.com"/>
    <s v="HKG"/>
    <m/>
    <s v="HKG - Other"/>
    <s v="Tsuen Wan"/>
    <x v="0"/>
    <s v="A-Max Technology was founded with a mission to deliver high-quality, competitively priced audio/video decoding products."/>
    <s v="audio|information technology|wireless"/>
    <x v="8504"/>
    <x v="8"/>
    <n v="1"/>
    <n v="60000000"/>
    <s v="2003-03-27"/>
    <s v="2005-06-01"/>
    <s v="2005-06-01"/>
    <m/>
    <m/>
    <s v="'+852 2798 6699"/>
    <s v="https://www.crunchbase.com/organization/a-max-technology"/>
    <m/>
    <m/>
    <s v="3634464f-006a-715b-1f97-b11494e6b256"/>
  </r>
  <r>
    <x v="76302"/>
    <s v="applilog.com"/>
    <s v="DEU"/>
    <m/>
    <s v="Passau"/>
    <s v="Passau"/>
    <x v="0"/>
    <s v="AppliLog provides supply chain management solutions and helps companies optimize internal and cross-company supply chain processes."/>
    <s v="software"/>
    <x v="10"/>
    <x v="2"/>
    <n v="1"/>
    <n v="2460000"/>
    <m/>
    <s v="2005-06-01"/>
    <s v="2005-06-01"/>
    <m/>
    <s v="jmueller@applilog.com"/>
    <s v="'+49 851 955820"/>
    <s v="https://www.crunchbase.com/organization/applilog"/>
    <m/>
    <m/>
    <s v="0c90376a-a67e-272e-bc99-e8e1ac5da5dd"/>
  </r>
  <r>
    <x v="76303"/>
    <s v="beliefnet.com"/>
    <s v="USA"/>
    <s v="NY"/>
    <s v="New York City"/>
    <s v="New York"/>
    <x v="2"/>
    <s v="BeliefNet offers an independent, non-affiliated spiritual website with a variety of resources."/>
    <s v="curated web|wine and spirits"/>
    <x v="1034"/>
    <x v="2"/>
    <n v="1"/>
    <n v="7000000"/>
    <s v="1999-12-01"/>
    <s v="2005-06-01"/>
    <s v="2005-06-01"/>
    <m/>
    <m/>
    <m/>
    <s v="https://www.crunchbase.com/organization/beliefnet"/>
    <m/>
    <m/>
    <s v="042f33ca-34ca-b1ce-d28a-de06d5e40e5d"/>
  </r>
  <r>
    <x v="76304"/>
    <m/>
    <s v="USA"/>
    <s v="NY"/>
    <s v="New York City"/>
    <s v="New York"/>
    <x v="0"/>
    <s v="TAZZ Networks offers Visual Design Studio, a drag and drop service creation environment for services and network operations."/>
    <s v="analytics"/>
    <x v="178"/>
    <x v="2"/>
    <n v="1"/>
    <n v="6000000"/>
    <s v="2000-01-01"/>
    <s v="2005-06-01"/>
    <s v="2005-06-01"/>
    <m/>
    <m/>
    <m/>
    <s v="https://www.crunchbase.com/organization/blue-flame-data"/>
    <m/>
    <m/>
    <s v="1280ae92-d379-484b-e18b-866ddd8e8ec3"/>
  </r>
  <r>
    <x v="76305"/>
    <s v="cellectis.com"/>
    <s v="FRA"/>
    <m/>
    <s v="Paris"/>
    <s v="Paris"/>
    <x v="1"/>
    <s v="Cellectis is a biopharmaceutical company that develops adoptive immunotherapies for cancer."/>
    <s v="biopharma|biotechnology|medical"/>
    <x v="44"/>
    <x v="6"/>
    <n v="3"/>
    <n v="17367286"/>
    <s v="1999-12-01"/>
    <s v="2000-11-01"/>
    <s v="2005-06-01"/>
    <m/>
    <m/>
    <s v="33 1 81 69 16 00"/>
    <s v="https://www.crunchbase.com/organization/cellectis"/>
    <s v="https://www.twitter.com/cellectis"/>
    <s v="http://www.facebook.com/cellectis"/>
    <s v="3cfd5c48-ed99-fee0-985e-2965a69cc10d"/>
  </r>
  <r>
    <x v="76306"/>
    <s v="condodomain.com"/>
    <s v="USA"/>
    <s v="NY"/>
    <s v="New York City"/>
    <s v="New York"/>
    <x v="0"/>
    <s v="CondoDomain is a real estate company that empowers consumers in the residential real estate marketplace."/>
    <s v="real estate"/>
    <x v="76"/>
    <x v="0"/>
    <n v="1"/>
    <n v="250000"/>
    <s v="2005-10-01"/>
    <s v="2005-06-01"/>
    <s v="2005-06-01"/>
    <m/>
    <s v="ajl@condodomain.com"/>
    <s v="'617-266-3662"/>
    <s v="https://www.crunchbase.com/organization/condodomain"/>
    <s v="https://www.twitter.com/condodomain"/>
    <s v="https://www.facebook.com/condodomain"/>
    <s v="a7fa2598-01f7-455d-8683-81b586f72f32"/>
  </r>
  <r>
    <x v="76307"/>
    <m/>
    <s v="USA"/>
    <s v="CA"/>
    <s v="Los Angeles"/>
    <s v="Woodland Hills"/>
    <x v="0"/>
    <s v="InnoZen discovers, develops, licenses, innovative over-the-counter (OTC) health products that fulfill unmet consumer need."/>
    <s v="health care"/>
    <x v="3"/>
    <x v="2"/>
    <n v="1"/>
    <m/>
    <s v="2003-01-01"/>
    <s v="2005-06-01"/>
    <s v="2005-06-01"/>
    <m/>
    <m/>
    <m/>
    <s v="https://www.crunchbase.com/organization/innozen"/>
    <m/>
    <m/>
    <s v="f11b7ab5-25a4-f443-f7f8-f35dc8412c2f"/>
  </r>
  <r>
    <x v="76308"/>
    <m/>
    <s v="GBR"/>
    <m/>
    <s v="London"/>
    <s v="London"/>
    <x v="3"/>
    <s v="Midasplayer.com Limited provides online gaming services."/>
    <m/>
    <x v="5"/>
    <x v="2"/>
    <n v="1"/>
    <n v="41000000"/>
    <s v="2002-01-01"/>
    <s v="2005-06-01"/>
    <s v="2005-06-01"/>
    <m/>
    <m/>
    <m/>
    <s v="https://www.crunchbase.com/organization/midasplayer-com"/>
    <m/>
    <m/>
    <s v="fe467774-9f72-a73e-54e6-5cdd13fba340"/>
  </r>
  <r>
    <x v="76309"/>
    <s v="mcxindia.com"/>
    <s v="IND"/>
    <m/>
    <s v="Mumbai"/>
    <s v="Mumbai"/>
    <x v="1"/>
    <s v="India’s first listed exchange, is a state-of-the-art, commodity futures exchange"/>
    <m/>
    <x v="5"/>
    <x v="6"/>
    <n v="1"/>
    <m/>
    <m/>
    <s v="2005-06-01"/>
    <s v="2005-06-01"/>
    <m/>
    <s v="info@mcxindia.com"/>
    <m/>
    <s v="https://www.crunchbase.com/organization/mcx"/>
    <m/>
    <m/>
    <s v="cb662723-da20-30f0-ba06-dcadf1648e60"/>
  </r>
  <r>
    <x v="76310"/>
    <s v="nspine.co.uk"/>
    <s v="USA"/>
    <s v="CA"/>
    <s v="San Diego"/>
    <s v="San Diego"/>
    <x v="0"/>
    <s v="N Spine developing devices for stabilization and motion preservation of the lumbar spine via minimally invasive surgery."/>
    <m/>
    <x v="5"/>
    <x v="1"/>
    <n v="1"/>
    <m/>
    <s v="2003-01-01"/>
    <s v="2005-06-01"/>
    <s v="2005-06-01"/>
    <m/>
    <m/>
    <s v="(858)452-1266"/>
    <s v="https://www.crunchbase.com/organization/n-spine"/>
    <s v="https://www.twitter.com/nspineuk"/>
    <m/>
    <s v="2ceac2fc-7895-73a5-3ad7-69d35e8473a8"/>
  </r>
  <r>
    <x v="76311"/>
    <s v="posheyes.co.uk"/>
    <s v="GBR"/>
    <m/>
    <s v="London"/>
    <s v="Oxford"/>
    <x v="0"/>
    <s v="Posh Eyes is a U.K.-based discount online retailer of designer glasses and contact lenses."/>
    <s v="e-commerce"/>
    <x v="63"/>
    <x v="1"/>
    <n v="1"/>
    <n v="3620"/>
    <s v="2002-08-02"/>
    <s v="2005-06-01"/>
    <s v="2005-06-01"/>
    <m/>
    <s v="enquiries@posheyes.co.uk"/>
    <s v="'+44 1865 400384"/>
    <s v="https://www.crunchbase.com/organization/posh-eyes"/>
    <s v="https://www.twitter.com/posheyes"/>
    <s v="http://www.facebook.com/posheyesuk"/>
    <s v="70152a85-1327-ac78-db60-9e3b87efcbd8"/>
  </r>
  <r>
    <x v="76312"/>
    <s v="repeatit.se"/>
    <s v="SWE"/>
    <m/>
    <s v="SWE - Other"/>
    <s v="Sundbyberg"/>
    <x v="0"/>
    <s v="Repeatit develops high quality wireless hardware &amp; next generation software providing the link between network operators &amp; technology"/>
    <s v="wireless"/>
    <x v="259"/>
    <x v="0"/>
    <n v="1"/>
    <n v="1230000"/>
    <s v="2001-01-01"/>
    <s v="2005-06-01"/>
    <s v="2005-06-01"/>
    <m/>
    <s v="info@repeatit.se"/>
    <s v="46 8 57 01 06 66"/>
    <s v="https://www.crunchbase.com/organization/repeatit"/>
    <s v="https://www.twitter.com/repeatit_se"/>
    <m/>
    <s v="40bf59d6-0e37-101d-1ada-3c6e61df07c1"/>
  </r>
  <r>
    <x v="76313"/>
    <m/>
    <s v="GBR"/>
    <m/>
    <s v="London"/>
    <s v="High Wycombe"/>
    <x v="2"/>
    <s v="Sonaptic provides microsound technology for mobile devices."/>
    <s v="information technology|semiconductor"/>
    <x v="2850"/>
    <x v="2"/>
    <n v="1"/>
    <m/>
    <s v="2003-01-01"/>
    <s v="2005-06-01"/>
    <s v="2005-06-01"/>
    <m/>
    <m/>
    <n v="441494429368"/>
    <s v="https://www.crunchbase.com/organization/sonaptic"/>
    <m/>
    <m/>
    <s v="28df8b8d-0f3d-8535-906c-6caeb8239ccc"/>
  </r>
  <r>
    <x v="76314"/>
    <s v="theafricanstore.org"/>
    <s v="USA"/>
    <s v="IL"/>
    <s v="Chicago"/>
    <s v="Chicago"/>
    <x v="0"/>
    <s v="The African Store is an e-commerce platform that offers natural African beauty products."/>
    <s v="e-commerce"/>
    <x v="63"/>
    <x v="1"/>
    <n v="1"/>
    <n v="25000"/>
    <s v="2003-05-01"/>
    <s v="2005-06-01"/>
    <s v="2005-06-01"/>
    <m/>
    <s v="info@theafricanstore.org"/>
    <n v="8885228186"/>
    <s v="https://www.crunchbase.com/organization/the-african-store"/>
    <s v="https://www.twitter.com/theafricanstore"/>
    <m/>
    <s v="9b790e33-ec5a-58d4-3dc1-8858aca83e4e"/>
  </r>
  <r>
    <x v="76315"/>
    <s v="usadata.com"/>
    <s v="USA"/>
    <s v="NY"/>
    <s v="New York City"/>
    <s v="New York"/>
    <x v="0"/>
    <s v="USADATA is a provider of applications to automate direct marketing processes"/>
    <s v="application performance management|marketing|software"/>
    <x v="90"/>
    <x v="6"/>
    <n v="4"/>
    <n v="19300000"/>
    <s v="1992-01-01"/>
    <s v="1999-02-01"/>
    <s v="2005-06-01"/>
    <m/>
    <m/>
    <s v="(212)679-1411"/>
    <s v="https://www.crunchbase.com/organization/usadata"/>
    <s v="https://www.twitter.com/usadata"/>
    <m/>
    <s v="fe687e76-577a-76c4-f749-5bbd99fe10da"/>
  </r>
  <r>
    <x v="76316"/>
    <s v="waterinnovate.co.uk"/>
    <s v="GBR"/>
    <m/>
    <m/>
    <m/>
    <x v="0"/>
    <s v="Water Innovate identifies and evaluates new technologies and invests resources in water and wastewater industries."/>
    <s v="industrial|information technology|water"/>
    <x v="3607"/>
    <x v="1"/>
    <n v="1"/>
    <n v="1020000"/>
    <s v="2003-01-01"/>
    <s v="2005-06-01"/>
    <s v="2005-06-01"/>
    <m/>
    <s v="info@waterinnovate.co.uk"/>
    <s v="44 1234 756 014"/>
    <s v="https://www.crunchbase.com/organization/water-innovate"/>
    <m/>
    <m/>
    <s v="a0eca006-18cd-31e1-d1cb-72851540b08d"/>
  </r>
  <r>
    <x v="76317"/>
    <s v="webmail.us"/>
    <s v="USA"/>
    <s v="VA"/>
    <s v="Roanoke"/>
    <s v="Blacksburg"/>
    <x v="2"/>
    <s v="Email hosting for small business"/>
    <s v="email|internet|web hosting"/>
    <x v="201"/>
    <x v="6"/>
    <n v="1"/>
    <n v="500000"/>
    <s v="1999-12-07"/>
    <s v="2005-06-01"/>
    <s v="2005-06-01"/>
    <m/>
    <m/>
    <s v="'+1 210-312-4000"/>
    <s v="https://www.crunchbase.com/organization/webmail-us"/>
    <s v="https://www.twitter.com/rackspace"/>
    <s v="https://www.facebook.com/rackspace"/>
    <s v="b2e64921-953f-95c5-4798-cf324f20cad0"/>
  </r>
  <r>
    <x v="76318"/>
    <s v="tensorcomm.com"/>
    <s v="USA"/>
    <s v="CO"/>
    <s v="Denver"/>
    <s v="Westminster"/>
    <x v="0"/>
    <s v="TensorComm researches, develops and tests interference cancellation technology solutions for improving performance and data."/>
    <s v="web hosting"/>
    <x v="28"/>
    <x v="1"/>
    <n v="1"/>
    <n v="7000000"/>
    <s v="2001-01-01"/>
    <s v="2005-05-31"/>
    <s v="2005-05-31"/>
    <m/>
    <m/>
    <s v="'303-920-4797"/>
    <s v="https://www.crunchbase.com/organization/tensorcomm"/>
    <m/>
    <m/>
    <s v="bd4474e8-d7bd-fc79-aca0-ee3edba9b604"/>
  </r>
  <r>
    <x v="76319"/>
    <m/>
    <s v="USA"/>
    <s v="TX"/>
    <s v="Dallas"/>
    <s v="Plano"/>
    <x v="0"/>
    <s v="Dynamic Payment Ventures, Inc. (DPV), founded in 2002, is headquartered in Plano, TX."/>
    <m/>
    <x v="5"/>
    <x v="2"/>
    <n v="1"/>
    <n v="3000000"/>
    <s v="2002-01-01"/>
    <s v="2005-05-27"/>
    <s v="2005-05-27"/>
    <m/>
    <m/>
    <m/>
    <s v="https://www.crunchbase.com/organization/dymanic-payment-ventures"/>
    <m/>
    <m/>
    <s v="062346db-cf95-24bc-eb19-b1c7b27cdcd3"/>
  </r>
  <r>
    <x v="76320"/>
    <s v="identrust.com"/>
    <s v="USA"/>
    <s v="CA"/>
    <s v="SF Bay Area"/>
    <s v="San Francisco"/>
    <x v="2"/>
    <s v="IdenTrust provides digital identity authentication solutions to financial institutions, government agencies, and corporations."/>
    <s v="identity management|information technology|security"/>
    <x v="25"/>
    <x v="6"/>
    <n v="1"/>
    <n v="20000000"/>
    <s v="1999-01-01"/>
    <s v="2005-05-27"/>
    <s v="2005-05-27"/>
    <m/>
    <m/>
    <n v="14154862901"/>
    <s v="https://www.crunchbase.com/organization/identrust"/>
    <s v="https://www.twitter.com/identrustgov"/>
    <m/>
    <s v="cbeddee5-a6f9-f2ef-e0b6-8a8f32961223"/>
  </r>
  <r>
    <x v="76321"/>
    <s v="lakshmigroup.in"/>
    <m/>
    <m/>
    <m/>
    <m/>
    <x v="0"/>
    <s v="An India-based rice milling company"/>
    <m/>
    <x v="5"/>
    <x v="7"/>
    <n v="1"/>
    <m/>
    <m/>
    <s v="2005-05-27"/>
    <s v="2005-05-27"/>
    <m/>
    <m/>
    <s v="'+91-1628-661800"/>
    <s v="https://www.crunchbase.com/organization/lakshmi-overseas-industries"/>
    <m/>
    <s v="https://www.facebook.com/leafltd"/>
    <s v="4e8e5a10-3c6d-1ee8-4229-a2aa91c0a8b5"/>
  </r>
  <r>
    <x v="76322"/>
    <s v="4frontsecurity.com"/>
    <s v="USA"/>
    <s v="VA"/>
    <s v="Washington, D.C."/>
    <s v="Reston"/>
    <x v="0"/>
    <s v="Software-as-Service platform for distributed risk and compliance management and reporting."/>
    <s v="infrastructure"/>
    <x v="5"/>
    <x v="4"/>
    <n v="1"/>
    <m/>
    <m/>
    <s v="2005-05-26"/>
    <s v="2005-05-26"/>
    <m/>
    <m/>
    <s v="'+1 650-527-8000"/>
    <s v="https://www.crunchbase.com/organization/4front-security"/>
    <s v="https://www.twitter.com/symantec"/>
    <s v="https://www.facebook.com/symantec"/>
    <s v="a43dfdcc-945a-ee69-d16b-30101322bbf2"/>
  </r>
  <r>
    <x v="76323"/>
    <m/>
    <s v="USA"/>
    <s v="TX"/>
    <s v="Dallas"/>
    <s v="Plano"/>
    <x v="2"/>
    <s v="MetaSolv develops software solutions that automate and streamline operations support systems processes for communications service providers."/>
    <s v="communications infrastructure|internet|software"/>
    <x v="432"/>
    <x v="2"/>
    <n v="1"/>
    <n v="21850000"/>
    <s v="1992-01-01"/>
    <s v="2005-05-26"/>
    <s v="2005-05-26"/>
    <m/>
    <m/>
    <s v="(972)403-8300"/>
    <s v="https://www.crunchbase.com/organization/metasolv"/>
    <m/>
    <m/>
    <s v="134a562a-dc1e-088c-d5e0-9634e1a6aa4a"/>
  </r>
  <r>
    <x v="76324"/>
    <s v="sefas.com"/>
    <s v="FRA"/>
    <m/>
    <s v="Ivry-sur-seine"/>
    <s v="Ivry-sur-seine"/>
    <x v="0"/>
    <s v="Sefas Innovation provides collaborative document composition and production software to Fortune 500 companies."/>
    <s v="software"/>
    <x v="10"/>
    <x v="6"/>
    <n v="1"/>
    <n v="3760000"/>
    <s v="1991-01-01"/>
    <s v="2005-05-26"/>
    <s v="2005-05-26"/>
    <m/>
    <s v="contactfr@sefas.com"/>
    <s v="33 1 49 69 52 00"/>
    <s v="https://www.crunchbase.com/organization/sefas-innovation"/>
    <s v="https://www.twitter.com/sefasuk"/>
    <m/>
    <s v="05405e44-f539-20bb-58ee-80a6863b092d"/>
  </r>
  <r>
    <x v="76325"/>
    <s v="tectura.com"/>
    <s v="USA"/>
    <s v="CA"/>
    <s v="SF Bay Area"/>
    <s v="Redwood City"/>
    <x v="0"/>
    <s v="Tectura provides technology solutions, consulting services, including ERP implementations and solutions to businesses worldwide."/>
    <s v="software"/>
    <x v="10"/>
    <x v="8"/>
    <n v="1"/>
    <n v="10000000"/>
    <s v="2001-01-01"/>
    <s v="2005-05-26"/>
    <s v="2005-05-26"/>
    <m/>
    <s v="info@tectura.com"/>
    <n v="16026299401"/>
    <s v="https://www.crunchbase.com/organization/tectura"/>
    <m/>
    <m/>
    <s v="59fbfad2-77c1-5aff-b1b2-6f6e50f068e7"/>
  </r>
  <r>
    <x v="76326"/>
    <m/>
    <s v="CAN"/>
    <s v="ON"/>
    <s v="Ottawa"/>
    <s v="Ottawa"/>
    <x v="2"/>
    <s v="Tropic Networks designs, develops, and markets regional and metro-area optical networking equipment for telephony, data, and cable apps."/>
    <s v="apps|enterprise software|optical communication"/>
    <x v="1312"/>
    <x v="2"/>
    <n v="4"/>
    <n v="92749201.906874493"/>
    <s v="2000-01-01"/>
    <s v="2000-07-14"/>
    <s v="2005-05-26"/>
    <m/>
    <m/>
    <m/>
    <s v="https://www.crunchbase.com/organization/tropic-networks"/>
    <m/>
    <m/>
    <s v="921a1944-ae44-2416-7112-7f8e1fd0b77d"/>
  </r>
  <r>
    <x v="76327"/>
    <s v="energy51.ca"/>
    <s v="CAN"/>
    <s v="AB"/>
    <s v="Calgary"/>
    <s v="Calgary"/>
    <x v="0"/>
    <s v="A Calgary, Alberta-based oil and gas exploration company"/>
    <s v="natural resources|oil and gas|renewable energy"/>
    <x v="165"/>
    <x v="2"/>
    <n v="1"/>
    <n v="14116228.904961299"/>
    <m/>
    <s v="2005-05-25"/>
    <s v="2005-05-25"/>
    <m/>
    <m/>
    <m/>
    <s v="https://www.crunchbase.com/organization/energy-51"/>
    <m/>
    <m/>
    <s v="f939c65d-5317-52ad-04ea-da6241556857"/>
  </r>
  <r>
    <x v="76328"/>
    <m/>
    <s v="GBR"/>
    <m/>
    <s v="Coleraine"/>
    <s v="Coleraine"/>
    <x v="0"/>
    <s v="Gendel develops a proprietary platform technology for the localized delivery of biological molecules to target sites within the body."/>
    <s v="biotechnology"/>
    <x v="36"/>
    <x v="2"/>
    <n v="2"/>
    <n v="3262631"/>
    <m/>
    <s v="2002-01-01"/>
    <s v="2005-05-25"/>
    <m/>
    <m/>
    <m/>
    <s v="https://www.crunchbase.com/organization/gendel"/>
    <m/>
    <m/>
    <s v="fb5f1be8-eb81-6e34-ed50-ae1b0fea5328"/>
  </r>
  <r>
    <x v="76329"/>
    <s v="proxilliant.com"/>
    <s v="USA"/>
    <s v="SC"/>
    <s v="SC - Other"/>
    <s v="Sweden"/>
    <x v="0"/>
    <s v="Proxilliant gives cable operators a powerful Dynamic Ingress Blocking (DIB) tool."/>
    <s v="video streaming|voip"/>
    <x v="3329"/>
    <x v="2"/>
    <n v="1"/>
    <n v="2517422.6626779502"/>
    <m/>
    <s v="2005-05-25"/>
    <s v="2005-05-25"/>
    <m/>
    <m/>
    <m/>
    <s v="https://www.crunchbase.com/organization/proxilliant"/>
    <m/>
    <m/>
    <s v="7730fb9f-476b-05e9-c0db-896cdd060f85"/>
  </r>
  <r>
    <x v="76330"/>
    <s v="scancell.co.uk"/>
    <s v="GBR"/>
    <m/>
    <s v="Nottingham"/>
    <s v="Nottingham"/>
    <x v="0"/>
    <s v="Scancell develops therapeutic vaccines for the treatment of cancer and infectious diseases."/>
    <s v="biotechnology"/>
    <x v="36"/>
    <x v="0"/>
    <n v="2"/>
    <n v="4601910.6083758902"/>
    <s v="1996-01-01"/>
    <s v="2004-04-27"/>
    <s v="2005-05-25"/>
    <m/>
    <m/>
    <s v="'+44 20 7245 1100"/>
    <s v="https://www.crunchbase.com/organization/scancell"/>
    <m/>
    <m/>
    <s v="0538af25-026d-a4e2-030a-c23b0120c30d"/>
  </r>
  <r>
    <x v="76331"/>
    <m/>
    <s v="USA"/>
    <s v="TX"/>
    <s v="Houston"/>
    <s v="Houston"/>
    <x v="0"/>
    <s v="A Houston, Texas-based oil and gas exploration and production company"/>
    <s v="energy|oil and gas"/>
    <x v="89"/>
    <x v="2"/>
    <n v="1"/>
    <n v="10000000"/>
    <s v="2004-01-01"/>
    <s v="2005-05-25"/>
    <s v="2005-05-25"/>
    <m/>
    <m/>
    <m/>
    <s v="https://www.crunchbase.com/organization/southern-bay-energy"/>
    <m/>
    <m/>
    <s v="30522182-ad95-8420-da0f-f397956efeb2"/>
  </r>
  <r>
    <x v="76332"/>
    <s v="attenex.com"/>
    <s v="USA"/>
    <s v="WA"/>
    <s v="Seattle"/>
    <s v="Seattle"/>
    <x v="2"/>
    <s v="Attenex helps establish standardized e-discovery processes that reduce the risk, complexity and cost of litigation activities."/>
    <s v="software"/>
    <x v="10"/>
    <x v="9"/>
    <n v="1"/>
    <n v="5000000"/>
    <s v="2000-01-01"/>
    <s v="2005-05-23"/>
    <s v="2005-05-23"/>
    <m/>
    <s v="socialmedia@fticonsulting.com"/>
    <s v="'206-373-6500"/>
    <s v="https://www.crunchbase.com/organization/attenex"/>
    <s v="https://www.twitter.com/ftitech"/>
    <s v="https://www.facebook.com/fticonsultinginc"/>
    <s v="ea2f3c4a-af09-adaa-e855-e3d35537ac0b"/>
  </r>
  <r>
    <x v="76333"/>
    <s v="caspiannetworks.com"/>
    <s v="USA"/>
    <s v="CA"/>
    <s v="SF Bay Area"/>
    <s v="San Jose"/>
    <x v="3"/>
    <s v="Caspian Networks, Inc. provides multimedia traffic management solutions for IP and Multi Protocol Label Switching (MPLS) networks."/>
    <s v="internet|network security|service industry"/>
    <x v="33"/>
    <x v="2"/>
    <n v="3"/>
    <n v="260000000"/>
    <s v="1999-01-01"/>
    <s v="2000-12-06"/>
    <s v="2005-05-23"/>
    <s v="2006-09-14"/>
    <m/>
    <m/>
    <s v="https://www.crunchbase.com/organization/caspian-networks"/>
    <m/>
    <s v="https://www.facebook.com/pages/caspian-networks/289811524490127"/>
    <s v="877e4d45-67ad-1d31-3a1a-1800647d1935"/>
  </r>
  <r>
    <x v="76334"/>
    <m/>
    <s v="USA"/>
    <s v="MA"/>
    <s v="MA - Other"/>
    <s v="Plainville"/>
    <x v="0"/>
    <s v="Endius provide less traumatic and more effective surgery for the millions of patients treated for back pain."/>
    <m/>
    <x v="5"/>
    <x v="2"/>
    <n v="3"/>
    <n v="58500000"/>
    <s v="1992-01-01"/>
    <s v="2000-09-07"/>
    <s v="2005-05-23"/>
    <m/>
    <m/>
    <s v="'508-643-0983"/>
    <s v="https://www.crunchbase.com/organization/endius"/>
    <m/>
    <m/>
    <s v="8109dd14-9e37-6a31-614a-7397a3f14dbc"/>
  </r>
  <r>
    <x v="76335"/>
    <s v="frwd.fi"/>
    <s v="FIN"/>
    <m/>
    <s v="Oulu"/>
    <s v="Oulu"/>
    <x v="2"/>
    <s v="FRWD Technologies develops sports computers for outdoor and alternative sports enthusiasts, athletes, and professionals."/>
    <s v="sports"/>
    <x v="153"/>
    <x v="2"/>
    <n v="1"/>
    <n v="1882200"/>
    <s v="2000-01-01"/>
    <s v="2005-05-23"/>
    <s v="2005-05-23"/>
    <m/>
    <m/>
    <s v="358 1026 20241"/>
    <s v="https://www.crunchbase.com/organization/frwd-technologies"/>
    <m/>
    <m/>
    <s v="fd1e330a-7076-1eaf-6eb7-8dce3765d0d8"/>
  </r>
  <r>
    <x v="76336"/>
    <s v="qt.nokia.com"/>
    <s v="NOR"/>
    <m/>
    <s v="Oslo"/>
    <s v="Oslo"/>
    <x v="2"/>
    <s v="Qt Software develops and markets a cross-platform user interface and application framework for desktop and embedded platforms."/>
    <s v="software|web hosting"/>
    <x v="146"/>
    <x v="4"/>
    <n v="1"/>
    <n v="6700000"/>
    <s v="1994-01-01"/>
    <s v="2005-05-23"/>
    <s v="2005-05-23"/>
    <m/>
    <m/>
    <s v="'+358 6 506252000"/>
    <s v="https://www.crunchbase.com/organization/qt-software"/>
    <s v="https://www.twitter.com/nokia"/>
    <m/>
    <s v="d7ef3418-41f9-cc18-0f4b-aff3e1feb6e9"/>
  </r>
  <r>
    <x v="76337"/>
    <s v="qumas.com"/>
    <s v="USA"/>
    <s v="NJ"/>
    <s v="Newark"/>
    <s v="Jersey City"/>
    <x v="2"/>
    <s v="QUMAS delivers a closed-loop compliance model that standardizes and integrates the common elements of compliance tasks."/>
    <s v="software"/>
    <x v="10"/>
    <x v="6"/>
    <n v="1"/>
    <n v="10000000"/>
    <s v="1991-01-01"/>
    <s v="2005-05-23"/>
    <s v="2005-05-23"/>
    <m/>
    <s v="info@qumas.com"/>
    <s v="'+353 21 491 5100"/>
    <s v="https://www.crunchbase.com/organization/qumas"/>
    <s v="https://www.twitter.com/qumas"/>
    <s v="https://www.facebook.com/qumas"/>
    <s v="ee98c84e-609d-64fa-55e3-5db358da5f2f"/>
  </r>
  <r>
    <x v="76338"/>
    <m/>
    <s v="USA"/>
    <s v="NY"/>
    <s v="New York City"/>
    <s v="New York"/>
    <x v="0"/>
    <s v="Riskclick develops underwriting software solutions for property and casualty insurers."/>
    <s v="software"/>
    <x v="10"/>
    <x v="2"/>
    <n v="1"/>
    <n v="8200000"/>
    <s v="2000-01-01"/>
    <s v="2005-05-23"/>
    <s v="2005-05-23"/>
    <m/>
    <m/>
    <m/>
    <s v="https://www.crunchbase.com/organization/riskclick"/>
    <m/>
    <m/>
    <s v="249eb5e5-7b96-66fb-5fe5-6305e638f5a7"/>
  </r>
  <r>
    <x v="76339"/>
    <s v="shenick.com"/>
    <s v="USA"/>
    <s v="CA"/>
    <s v="SF Bay Area"/>
    <s v="Milpitas"/>
    <x v="0"/>
    <s v="Shenick Network Systems delivers IP test and measurement solutions for virtualized and physical network infrastructure."/>
    <s v="web hosting"/>
    <x v="28"/>
    <x v="6"/>
    <n v="1"/>
    <n v="3250000"/>
    <m/>
    <s v="2005-05-23"/>
    <s v="2005-05-23"/>
    <m/>
    <s v="info@shenick.com"/>
    <s v="'408-385-7630"/>
    <s v="https://www.crunchbase.com/organization/shenick-network-systems"/>
    <s v="https://www.twitter.com/shenicknetworks"/>
    <m/>
    <s v="f1f7085c-7e16-cfb2-b624-5ebed62278b1"/>
  </r>
  <r>
    <x v="76340"/>
    <s v="paxfire.com"/>
    <s v="USA"/>
    <s v="VA"/>
    <s v="Washington, D.C."/>
    <s v="Sterling"/>
    <x v="3"/>
    <s v="Paxfire generates ad revenue for network operators from address bar searches and DNS error traffic."/>
    <s v="software"/>
    <x v="10"/>
    <x v="1"/>
    <n v="3"/>
    <n v="2200000"/>
    <s v="2003-01-01"/>
    <s v="2003-01-01"/>
    <s v="2005-05-22"/>
    <m/>
    <s v="info@paxfire.com"/>
    <s v="'703-435-6375"/>
    <s v="https://www.crunchbase.com/organization/paxfire"/>
    <m/>
    <m/>
    <s v="5165b9fa-85a6-3c37-3424-735cb89e6751"/>
  </r>
  <r>
    <x v="76341"/>
    <s v="bioaxone.com"/>
    <s v="CAN"/>
    <s v="MB"/>
    <s v="Saint-laurent"/>
    <s v="Saint-laurent"/>
    <x v="0"/>
    <s v="BioAxone Therapeutic is neuroscience company focused on the development and commercialization of technologies that target Rho signaling."/>
    <s v="biotechnology|health care|therapeutics"/>
    <x v="44"/>
    <x v="0"/>
    <n v="1"/>
    <n v="12150000"/>
    <s v="2000-01-01"/>
    <s v="2005-05-20"/>
    <s v="2005-05-20"/>
    <m/>
    <m/>
    <m/>
    <s v="https://www.crunchbase.com/organization/bioaxone-therapeutic"/>
    <m/>
    <m/>
    <s v="8c5fb075-d47f-a3ad-e248-a95bdc9b1634"/>
  </r>
  <r>
    <x v="76342"/>
    <s v="ideagenplc.com"/>
    <s v="GBR"/>
    <m/>
    <s v="GBR - Other"/>
    <s v="Matlock"/>
    <x v="0"/>
    <s v="Ideagen is a provider of compliance-based information management software."/>
    <s v="software"/>
    <x v="10"/>
    <x v="6"/>
    <n v="1"/>
    <n v="1150000"/>
    <s v="1997-01-01"/>
    <s v="2005-05-18"/>
    <s v="2005-05-18"/>
    <m/>
    <s v="info@datumplc.com"/>
    <s v="'+44 1438 347110"/>
    <s v="https://www.crunchbase.com/organization/ideagen"/>
    <s v="https://www.twitter.com/ideagen_plc"/>
    <s v="http://www.facebook.com/ideagenplc"/>
    <s v="6b820500-f4c5-ac9e-36fe-d08c52f66494"/>
  </r>
  <r>
    <x v="76343"/>
    <s v="newtron.net"/>
    <s v="DEU"/>
    <m/>
    <s v="Dresden"/>
    <s v="Dresden"/>
    <x v="0"/>
    <s v="Newtron develops a trading platform that provides purchasing companies and their suppliers a secure business trading environment."/>
    <s v="software"/>
    <x v="10"/>
    <x v="1"/>
    <n v="1"/>
    <n v="1510000"/>
    <s v="1998-01-01"/>
    <s v="2005-05-18"/>
    <s v="2005-05-18"/>
    <m/>
    <s v="support@newtron.net"/>
    <n v="4935143958622"/>
    <s v="https://www.crunchbase.com/organization/newtron"/>
    <s v="https://www.twitter.com/newtronag"/>
    <m/>
    <s v="4c28a6d4-4c72-76a0-ec5a-8432d01e7409"/>
  </r>
  <r>
    <x v="76344"/>
    <s v="arantech.com"/>
    <s v="IRL"/>
    <m/>
    <s v="Dublin"/>
    <s v="Dublin"/>
    <x v="2"/>
    <s v="Arantech provides customer experience management (CEM) systems for communications service providers."/>
    <s v="communications infrastructure|service industry|software"/>
    <x v="136"/>
    <x v="6"/>
    <n v="2"/>
    <n v="16190000"/>
    <s v="1999-01-01"/>
    <s v="2005-02-01"/>
    <s v="2005-05-17"/>
    <m/>
    <m/>
    <s v="'+353 (0) 1 2100 100"/>
    <s v="https://www.crunchbase.com/organization/arantech"/>
    <s v="https://www.twitter.com/tek_comms"/>
    <m/>
    <s v="77bc9a8a-3245-dcc9-7e94-9de83d986f39"/>
  </r>
  <r>
    <x v="76345"/>
    <m/>
    <s v="USA"/>
    <s v="CA"/>
    <s v="Los Angeles"/>
    <s v="Santa Monica"/>
    <x v="2"/>
    <s v="Neven Vision is a developer of mobile recognition engines for mobile phone and consumer electronics industries, and more."/>
    <s v="software"/>
    <x v="10"/>
    <x v="2"/>
    <n v="3"/>
    <n v="4750000"/>
    <s v="2003-01-01"/>
    <s v="2003-11-14"/>
    <s v="2005-05-17"/>
    <m/>
    <m/>
    <m/>
    <s v="https://www.crunchbase.com/organization/neven-vision"/>
    <m/>
    <m/>
    <s v="433bb199-b527-05fc-8e4b-e0029c9e32d0"/>
  </r>
  <r>
    <x v="76346"/>
    <m/>
    <s v="USA"/>
    <s v="CA"/>
    <s v="Los Angeles"/>
    <s v="Santa Monica"/>
    <x v="2"/>
    <s v="Sendia is engaged in the development and marketing of wireless enterprise solutions for wireless handheld devices and applications."/>
    <s v="marketing|mobile|wireless"/>
    <x v="6150"/>
    <x v="2"/>
    <n v="3"/>
    <n v="10400000"/>
    <s v="2002-01-01"/>
    <s v="2002-05-14"/>
    <s v="2005-05-17"/>
    <m/>
    <m/>
    <m/>
    <s v="https://www.crunchbase.com/organization/sendia"/>
    <m/>
    <m/>
    <s v="aea41a1f-4b84-3542-9205-57fe1b3b3c76"/>
  </r>
  <r>
    <x v="76347"/>
    <s v="fastmobile.com"/>
    <s v="USA"/>
    <s v="IL"/>
    <s v="Chicago"/>
    <s v="Rolling Meadows"/>
    <x v="2"/>
    <s v="Fastmobile offers integrated communications and community solutions to wireless operators, portals, and handset manufacturers."/>
    <s v="manufacturing|mobile|wireless"/>
    <x v="5379"/>
    <x v="2"/>
    <n v="1"/>
    <n v="12000000"/>
    <s v="2003-01-01"/>
    <s v="2005-05-16"/>
    <s v="2005-05-16"/>
    <m/>
    <m/>
    <m/>
    <s v="https://www.crunchbase.com/organization/fastmobile"/>
    <m/>
    <m/>
    <s v="d1a0763f-e00f-40b6-8f9a-2763f7f7a1d7"/>
  </r>
  <r>
    <x v="76348"/>
    <s v="ip-extreme.com"/>
    <s v="USA"/>
    <s v="CA"/>
    <s v="SF Bay Area"/>
    <s v="Campbell"/>
    <x v="0"/>
    <s v="IPextreme licenses silicon-proven intellectual properties and methodologies for system-on-chip designers in the U.S and internationally."/>
    <s v="automotive|intellectual property|semiconductor"/>
    <x v="8505"/>
    <x v="0"/>
    <n v="1"/>
    <n v="6000000"/>
    <s v="2004-01-01"/>
    <s v="2005-05-16"/>
    <s v="2005-05-16"/>
    <m/>
    <m/>
    <n v="4086080421"/>
    <s v="https://www.crunchbase.com/organization/ipextreme"/>
    <s v="https://www.twitter.com/ipextreme"/>
    <s v="https://www.facebook.com/ipextreme"/>
    <s v="fb09abd7-8577-219e-456e-d85ffcd38d0a"/>
  </r>
  <r>
    <x v="76349"/>
    <s v="truespaninc.com"/>
    <s v="USA"/>
    <s v="CA"/>
    <s v="Orange County, California"/>
    <s v="Long Beach"/>
    <x v="3"/>
    <s v="TrueSpan develops and offers digital video broadcast receiver solutions for cell phones and other mobile CE devices."/>
    <s v="mobile"/>
    <x v="15"/>
    <x v="1"/>
    <n v="1"/>
    <m/>
    <s v="2004-01-01"/>
    <s v="2005-05-15"/>
    <s v="2005-05-15"/>
    <s v="2006-02-21"/>
    <m/>
    <s v="(562)988-0208"/>
    <s v="https://www.crunchbase.com/organization/truespan"/>
    <m/>
    <m/>
    <s v="f3c8ae9a-239e-6d58-0cf4-05156081bbe5"/>
  </r>
  <r>
    <x v="76350"/>
    <s v="whole-optics.com"/>
    <s v="ISR"/>
    <m/>
    <s v="Haifa"/>
    <s v="Yoqne`am `illit"/>
    <x v="3"/>
    <s v="Whole Optics, a microelectronics company, develops optical technologies for optical broadband communications."/>
    <s v="communications infrastructure|electronics|information technology"/>
    <x v="1050"/>
    <x v="1"/>
    <n v="1"/>
    <n v="5000000"/>
    <s v="2000-01-01"/>
    <s v="2005-05-15"/>
    <s v="2005-05-15"/>
    <m/>
    <m/>
    <s v="972 4 9935501"/>
    <s v="https://www.crunchbase.com/organization/whole-optics"/>
    <m/>
    <m/>
    <s v="815e7675-11cd-aa34-c1ec-a47aee40c889"/>
  </r>
  <r>
    <x v="76351"/>
    <s v="leveragesoftware.com"/>
    <s v="USA"/>
    <s v="CA"/>
    <s v="SF Bay Area"/>
    <s v="San Francisco"/>
    <x v="2"/>
    <s v="Leverage Software develops enterprise-ready social networks that enhance the knowledge and expertise of employees in an organization."/>
    <s v="enterprise software"/>
    <x v="10"/>
    <x v="2"/>
    <n v="1"/>
    <n v="6000000"/>
    <s v="2003-05-01"/>
    <s v="2005-05-14"/>
    <s v="2005-05-14"/>
    <m/>
    <s v="hello@leveragesoftware.com"/>
    <m/>
    <s v="https://www.crunchbase.com/organization/leveragesoftware"/>
    <s v="https://www.twitter.com/leverage"/>
    <m/>
    <s v="c76dfa59-7980-a1cf-16d7-d5408680f7f0"/>
  </r>
  <r>
    <x v="76352"/>
    <s v="agilesys.com"/>
    <s v="USA"/>
    <s v="AZ"/>
    <s v="Phoenix"/>
    <s v="Scottsdale"/>
    <x v="0"/>
    <s v="Agilesys offers full life-cycle innovation services for a range of leading-edge business, application."/>
    <s v="innovation management"/>
    <x v="5"/>
    <x v="6"/>
    <n v="1"/>
    <n v="5591768.9161554202"/>
    <s v="2007-01-01"/>
    <s v="2005-05-13"/>
    <s v="2005-05-13"/>
    <m/>
    <s v="info@agilesys.com"/>
    <s v="(480)289-2460"/>
    <s v="https://www.crunchbase.com/organization/agilisys"/>
    <s v="https://www.twitter.com/agilesysinc"/>
    <m/>
    <s v="1e3a13fd-888e-6fd9-bf07-b7d4caacc8ee"/>
  </r>
  <r>
    <x v="76353"/>
    <m/>
    <s v="USA"/>
    <s v="MI"/>
    <s v="Detroit"/>
    <s v="Ann Arbor"/>
    <x v="0"/>
    <s v="Assay Designs manufactures immunoassay kits (ELISA kits) and detection kits."/>
    <s v="life science|manufacturing|product design"/>
    <x v="586"/>
    <x v="2"/>
    <n v="1"/>
    <n v="5000000"/>
    <s v="1992-01-01"/>
    <s v="2005-05-13"/>
    <s v="2005-05-13"/>
    <m/>
    <s v="info@assaydesigns.com"/>
    <s v="(800)833-8651"/>
    <s v="https://www.crunchbase.com/organization/assay-designs"/>
    <m/>
    <m/>
    <s v="41d215a7-9d1f-60d2-00a3-56f2ce9f52a2"/>
  </r>
  <r>
    <x v="76354"/>
    <s v="biopheresis.de"/>
    <s v="DEU"/>
    <m/>
    <s v="Frankfurt"/>
    <s v="Heidelberg"/>
    <x v="0"/>
    <s v="BioPheresis Technologies, a biotech company based in Heidelberg, Germany, offers a blood treatment system designed for cancer cure."/>
    <s v="biotechnology"/>
    <x v="36"/>
    <x v="1"/>
    <n v="1"/>
    <n v="8000000"/>
    <s v="2003-01-01"/>
    <s v="2005-05-13"/>
    <s v="2005-05-13"/>
    <m/>
    <s v="contact@biopheresis.de"/>
    <s v="'49-6221-61891-01"/>
    <s v="https://www.crunchbase.com/organization/biopheresis"/>
    <m/>
    <m/>
    <s v="a64debd7-575f-74f3-7e49-1e41fe6bf7e9"/>
  </r>
  <r>
    <x v="76355"/>
    <m/>
    <s v="USA"/>
    <s v="MA"/>
    <s v="Boston"/>
    <s v="Tewksbury"/>
    <x v="0"/>
    <s v="Black Hat Systems, Inc. provides communications deployment services, management, and transport solutions."/>
    <s v="communication hardware|telecommunications|transportation"/>
    <x v="3920"/>
    <x v="2"/>
    <n v="1"/>
    <n v="8000000"/>
    <m/>
    <s v="2005-05-13"/>
    <s v="2005-05-13"/>
    <m/>
    <m/>
    <m/>
    <s v="https://www.crunchbase.com/organization/black-hat-systems"/>
    <m/>
    <m/>
    <s v="d523d9d7-bba5-2b73-ef19-2af471134b4b"/>
  </r>
  <r>
    <x v="76356"/>
    <s v="edxact.com"/>
    <s v="FRA"/>
    <m/>
    <s v="FRA - Other"/>
    <s v="Voiron"/>
    <x v="2"/>
    <s v="Edxact develops and commercializes electronic design automation tools for physical verification applications."/>
    <s v="software"/>
    <x v="10"/>
    <x v="0"/>
    <n v="1"/>
    <n v="2630000"/>
    <s v="2004-01-01"/>
    <s v="2005-05-13"/>
    <s v="2005-05-13"/>
    <m/>
    <s v="info@edxact.com"/>
    <s v="33 4 76 66 89 80"/>
    <s v="https://www.crunchbase.com/organization/edxact"/>
    <m/>
    <m/>
    <s v="f83ba520-fcf9-f79f-6574-2a089b6af3c0"/>
  </r>
  <r>
    <x v="76357"/>
    <s v="klocwork.com"/>
    <s v="USA"/>
    <s v="CO"/>
    <s v="Denver"/>
    <s v="Louisville"/>
    <x v="0"/>
    <s v="Klocwork offers tools that enable developers to create secure and reliable software."/>
    <s v="application performance management|computer|software"/>
    <x v="464"/>
    <x v="2"/>
    <n v="2"/>
    <n v="19100000"/>
    <s v="2001-01-01"/>
    <s v="2003-01-10"/>
    <s v="2005-05-13"/>
    <m/>
    <s v="info@klocwork.com"/>
    <m/>
    <s v="https://www.crunchbase.com/organization/klokwork"/>
    <s v="https://www.twitter.com/klocwork"/>
    <s v="http://www.facebook.com/klocwork"/>
    <s v="8dd740d8-f0c2-ad16-e16d-fd75d4fa01e9"/>
  </r>
  <r>
    <x v="76358"/>
    <s v="nellymoser.com"/>
    <s v="USA"/>
    <s v="MA"/>
    <s v="MA - Other"/>
    <s v="Arlington Heights"/>
    <x v="3"/>
    <s v="Provider of software and managed services for creating, controlling and connecting rich media to consumers via mobile devices."/>
    <s v="curated web"/>
    <x v="28"/>
    <x v="6"/>
    <n v="1"/>
    <n v="5300000"/>
    <s v="2000-01-01"/>
    <s v="2005-05-13"/>
    <s v="2005-05-13"/>
    <m/>
    <m/>
    <s v="'781-645-1515"/>
    <s v="https://www.crunchbase.com/organization/nellymoser"/>
    <s v="https://www.twitter.com/nellymoser_"/>
    <s v="http://www.facebook.com/nellymoser"/>
    <s v="9c2219a7-2224-711f-9fac-465536d9b38a"/>
  </r>
  <r>
    <x v="76359"/>
    <m/>
    <s v="USA"/>
    <s v="MA"/>
    <s v="New Bedford"/>
    <s v="Mansfield"/>
    <x v="0"/>
    <s v="As of August 4, 2008, Spherics, Inc. went out of business. Spherics, Inc., a pharmaceutical company, engages in developing and"/>
    <s v="biopharma|biotechnology|pharmaceutical"/>
    <x v="44"/>
    <x v="2"/>
    <n v="2"/>
    <n v="36400000"/>
    <s v="1997-01-01"/>
    <s v="2002-08-16"/>
    <s v="2005-05-13"/>
    <m/>
    <m/>
    <m/>
    <s v="https://www.crunchbase.com/organization/spherics-pharmaceuticals-inc"/>
    <m/>
    <m/>
    <s v="57ce2084-b566-b9dd-4577-dadba4d748ff"/>
  </r>
  <r>
    <x v="76360"/>
    <s v="agile-systems.com"/>
    <s v="CAN"/>
    <s v="ON"/>
    <s v="Toronto"/>
    <s v="Waterloo"/>
    <x v="0"/>
    <s v="Agile Systems designs, develops and manufactures advanced motion control technology including motor control and power conversion."/>
    <s v="hardware|software"/>
    <x v="136"/>
    <x v="0"/>
    <n v="1"/>
    <n v="7000000"/>
    <s v="1994-01-01"/>
    <s v="2005-05-12"/>
    <s v="2005-05-12"/>
    <m/>
    <s v="sales@agile-systems.com"/>
    <s v="'519-886-2000"/>
    <s v="https://www.crunchbase.com/organization/agile-systems"/>
    <m/>
    <m/>
    <s v="34b3a0da-7f27-0513-cce1-a40403d221b7"/>
  </r>
  <r>
    <x v="76361"/>
    <m/>
    <s v="GBR"/>
    <m/>
    <s v="London"/>
    <s v="Guildford"/>
    <x v="0"/>
    <s v="OmniPerception Ltd., a UK-based computer vision and biometrics company."/>
    <s v="biometrics"/>
    <x v="144"/>
    <x v="2"/>
    <n v="1"/>
    <m/>
    <m/>
    <s v="2005-05-12"/>
    <s v="2005-05-12"/>
    <m/>
    <m/>
    <m/>
    <s v="https://www.crunchbase.com/organization/omniperception"/>
    <m/>
    <m/>
    <s v="348ef13a-967c-226b-730e-cba6c0a826fa"/>
  </r>
  <r>
    <x v="76362"/>
    <s v="oryxe-energy.com"/>
    <m/>
    <m/>
    <m/>
    <m/>
    <x v="0"/>
    <s v="ORYXE Energy International is a venture-capital backed company founded in 2001 to solve the world’s dual need for dependable fuel supplies."/>
    <s v="energy"/>
    <x v="300"/>
    <x v="2"/>
    <n v="1"/>
    <m/>
    <s v="2001-01-01"/>
    <s v="2005-05-12"/>
    <s v="2005-05-12"/>
    <m/>
    <m/>
    <m/>
    <s v="https://www.crunchbase.com/organization/oryxe-energy-international"/>
    <m/>
    <m/>
    <s v="f4ee8ab7-be6a-eafb-7251-f0145201f9eb"/>
  </r>
  <r>
    <x v="76363"/>
    <s v="duckcreektech.com"/>
    <s v="USA"/>
    <s v="MO"/>
    <s v="Branson"/>
    <s v="Bolivar"/>
    <x v="2"/>
    <s v="Duck Creek Technologies develops industry-specific software that help insurance carriers to deploy and manage their products and services."/>
    <s v="finance|insurance|software"/>
    <x v="307"/>
    <x v="1"/>
    <n v="1"/>
    <n v="7000000"/>
    <s v="2000-01-01"/>
    <s v="2005-05-11"/>
    <s v="2005-05-11"/>
    <m/>
    <m/>
    <s v="'417-777-6970"/>
    <s v="https://www.crunchbase.com/organization/duck-creek-technologies"/>
    <m/>
    <s v="https://www.facebook.com/accenture"/>
    <s v="31cf7a79-264d-e136-fbd8-f2c0a1a87db0"/>
  </r>
  <r>
    <x v="76364"/>
    <m/>
    <s v="USA"/>
    <s v="NJ"/>
    <s v="Newark"/>
    <s v="Somerset"/>
    <x v="0"/>
    <s v="Velox Semiconductor develops gallium nitride transistors and diodes."/>
    <s v="manufacturing|semiconductor"/>
    <x v="578"/>
    <x v="2"/>
    <n v="1"/>
    <n v="6000000"/>
    <s v="2005-01-01"/>
    <s v="2005-05-11"/>
    <s v="2005-05-11"/>
    <m/>
    <m/>
    <m/>
    <s v="https://www.crunchbase.com/organization/velox-semiconductor"/>
    <m/>
    <m/>
    <s v="3749c84f-fd35-da60-77b9-dc7a3b491284"/>
  </r>
  <r>
    <x v="76365"/>
    <s v="deltasystemsinc.com"/>
    <s v="USA"/>
    <s v="OH"/>
    <s v="Cleveland"/>
    <s v="Streetsboro"/>
    <x v="0"/>
    <s v="Delta designs and manufactures switches, electronics, and wireless control systems and provides turnkey manufacturing solutions. "/>
    <s v="electronics|manufacturing|wireless"/>
    <x v="590"/>
    <x v="5"/>
    <n v="1"/>
    <n v="4000000"/>
    <s v="1971-01-01"/>
    <s v="2005-05-10"/>
    <s v="2005-05-10"/>
    <m/>
    <s v="bblankshine@deltasystemsinc.com"/>
    <s v="'330-626-2811"/>
    <s v="https://www.crunchbase.com/organization/delta-systems"/>
    <m/>
    <s v="http://www.facebook.com/deltasystemsohio"/>
    <s v="d5a48b56-f8af-f954-2510-cc92cec7c417"/>
  </r>
  <r>
    <x v="76366"/>
    <s v="zetera.com"/>
    <s v="USA"/>
    <s v="CA"/>
    <s v="Anaheim"/>
    <s v="Irvine"/>
    <x v="0"/>
    <s v="Zetera develops network storage technology solutions for various segments of the storage market."/>
    <s v="information technology|internet|web hosting"/>
    <x v="180"/>
    <x v="1"/>
    <n v="1"/>
    <n v="13500000"/>
    <s v="2002-01-01"/>
    <s v="2005-05-10"/>
    <s v="2005-05-10"/>
    <m/>
    <s v="contact@zetera.com"/>
    <s v="'949-954-2343"/>
    <s v="https://www.crunchbase.com/organization/zetera"/>
    <m/>
    <m/>
    <s v="12ebc46d-cef9-4407-87bc-9d78989d5d16"/>
  </r>
  <r>
    <x v="76367"/>
    <s v="entrisphere.com"/>
    <s v="USA"/>
    <s v="CA"/>
    <s v="SF Bay Area"/>
    <s v="Santa Clara"/>
    <x v="2"/>
    <s v="Entrisphere supplies access network equipment for the broadband service providers."/>
    <s v="internet|telecommunications|web hosting"/>
    <x v="516"/>
    <x v="2"/>
    <n v="2"/>
    <n v="108000000"/>
    <s v="2000-01-01"/>
    <s v="2002-09-11"/>
    <s v="2005-05-09"/>
    <m/>
    <s v="info@entrisphere.com"/>
    <s v="(408) 850-0340"/>
    <s v="https://www.crunchbase.com/organization/entrisphere"/>
    <m/>
    <m/>
    <s v="b4709b1d-b005-6d07-d677-df4a890ce4fd"/>
  </r>
  <r>
    <x v="76368"/>
    <s v="outsmarttelecom.com"/>
    <s v="IND"/>
    <m/>
    <s v="New Delhi"/>
    <s v="Noida"/>
    <x v="2"/>
    <s v="Outsmart is a developer of fixed mobile convergence technologies."/>
    <s v="developer platform|information technology|mobile"/>
    <x v="1123"/>
    <x v="0"/>
    <n v="1"/>
    <n v="17000000"/>
    <s v="2001-01-01"/>
    <s v="2005-05-09"/>
    <s v="2005-05-09"/>
    <m/>
    <s v="info@OutsmartTelecom.com"/>
    <s v="'+63 2 8118155"/>
    <s v="https://www.crunchbase.com/organization/outsmart"/>
    <m/>
    <m/>
    <s v="cbc36681-f42c-6578-d05b-47cb25caf079"/>
  </r>
  <r>
    <x v="76369"/>
    <s v="expertdynamics.com"/>
    <s v="ISR"/>
    <m/>
    <s v="Tel Aviv"/>
    <s v="Ramat Gan"/>
    <x v="2"/>
    <s v="Expert Dynamics designs and develops software solutions for electronic simulation applications."/>
    <s v="software"/>
    <x v="10"/>
    <x v="2"/>
    <n v="1"/>
    <n v="450000"/>
    <s v="2003-01-01"/>
    <s v="2005-05-08"/>
    <s v="2005-05-08"/>
    <m/>
    <m/>
    <s v="972 3 670 9728"/>
    <s v="https://www.crunchbase.com/organization/expert-dynamics"/>
    <m/>
    <m/>
    <s v="5d5ac8c0-7c5a-a5d4-2d3c-44738086c2ef"/>
  </r>
  <r>
    <x v="76370"/>
    <s v="indiagames.com"/>
    <s v="IND"/>
    <m/>
    <s v="Mumbai"/>
    <s v="Mumbai"/>
    <x v="2"/>
    <s v="Indiagames develops and publishes games for multiple platforms such as the web and mobile."/>
    <s v="mobile|video games"/>
    <x v="280"/>
    <x v="5"/>
    <n v="1"/>
    <m/>
    <s v="2000-01-01"/>
    <s v="2005-05-05"/>
    <s v="2005-05-05"/>
    <m/>
    <s v="servicedesk@indiagames.com"/>
    <s v="91 22 6771 0700"/>
    <s v="https://www.crunchbase.com/organization/indiagames"/>
    <s v="https://www.twitter.com/indiagames"/>
    <s v="https://www.facebook.com/indiagames"/>
    <s v="96ae3343-cc99-7133-71d2-ac943076a7e6"/>
  </r>
  <r>
    <x v="76371"/>
    <s v="orfid.com"/>
    <s v="USA"/>
    <s v="CA"/>
    <s v="Los Angeles"/>
    <s v="Los Angeles"/>
    <x v="0"/>
    <s v="ORFID Corporation is an emerging leader in the field of organic semiconductors and polymer-based RFID (radio frequency identification)."/>
    <s v="electronics"/>
    <x v="13"/>
    <x v="1"/>
    <n v="1"/>
    <m/>
    <s v="2003-01-01"/>
    <s v="2005-05-05"/>
    <s v="2005-05-05"/>
    <m/>
    <s v="info@ORFID.com"/>
    <n v="3104443241"/>
    <s v="https://www.crunchbase.com/organization/orfid-corporation"/>
    <m/>
    <m/>
    <s v="05218ce1-9d1d-2540-1616-f794da2d8c45"/>
  </r>
  <r>
    <x v="76372"/>
    <m/>
    <s v="USA"/>
    <s v="NJ"/>
    <s v="Newark"/>
    <s v="South Plainfield"/>
    <x v="2"/>
    <s v="Tacit Networks provides wide area file services and wide area network optimization solutions for branch office and remote users."/>
    <s v="network hardware|service industry|web hosting"/>
    <x v="516"/>
    <x v="2"/>
    <n v="2"/>
    <n v="19300000"/>
    <s v="2000-01-01"/>
    <s v="2002-12-09"/>
    <s v="2005-05-05"/>
    <m/>
    <m/>
    <m/>
    <s v="https://www.crunchbase.com/organization/tacit-networks"/>
    <m/>
    <m/>
    <s v="ec2b666f-889e-0510-ccfd-9b52440c6cd1"/>
  </r>
  <r>
    <x v="76373"/>
    <s v="zeewaves.com"/>
    <s v="USA"/>
    <s v="CO"/>
    <s v="Colorado Springs"/>
    <s v="Colorado Springs"/>
    <x v="0"/>
    <s v="zeeWAVES develops smart solutions for antennas and sofware defined radios."/>
    <m/>
    <x v="5"/>
    <x v="1"/>
    <n v="1"/>
    <m/>
    <m/>
    <s v="2005-05-05"/>
    <s v="2005-05-05"/>
    <m/>
    <s v="info@zeewaves.com"/>
    <n v="7192623718"/>
    <s v="https://www.crunchbase.com/organization/zeewaves"/>
    <m/>
    <m/>
    <s v="d384cd10-a889-db2c-d0f7-9107abf112f8"/>
  </r>
  <r>
    <x v="76374"/>
    <s v="cognitens.com"/>
    <s v="ISR"/>
    <m/>
    <s v="Tel Aviv"/>
    <s v="Ramat Hasharon"/>
    <x v="2"/>
    <s v="CogniTens provides three dimensional optical measurement solutions for measuring sheet metal parts and assemblies."/>
    <s v="software"/>
    <x v="10"/>
    <x v="8"/>
    <n v="1"/>
    <n v="7000000"/>
    <s v="1995-01-01"/>
    <s v="2005-05-04"/>
    <s v="2005-05-04"/>
    <m/>
    <m/>
    <s v="972 3 548 8222"/>
    <s v="https://www.crunchbase.com/organization/cognitens"/>
    <s v="https://www.twitter.com/cognitens"/>
    <s v="https://www.facebook.com/hex.metrology"/>
    <s v="fdf77590-ef28-191d-4bf6-3e599f14190c"/>
  </r>
  <r>
    <x v="76375"/>
    <s v="isdcorporation.com"/>
    <s v="USA"/>
    <s v="TX"/>
    <s v="Dallas"/>
    <s v="Irving"/>
    <x v="2"/>
    <s v="ISD Corporation provides payment management software and solutions for merchants."/>
    <s v="software"/>
    <x v="10"/>
    <x v="6"/>
    <n v="1"/>
    <n v="6000000"/>
    <s v="1985-01-01"/>
    <s v="2005-05-04"/>
    <s v="2005-05-04"/>
    <m/>
    <m/>
    <s v="'800-547-6719"/>
    <s v="https://www.crunchbase.com/organization/isd-corporation"/>
    <m/>
    <m/>
    <s v="33fb2ee7-6b70-b64d-b030-52ad4f23ef06"/>
  </r>
  <r>
    <x v="76376"/>
    <s v="nanotecture.co.uk"/>
    <s v="GBR"/>
    <m/>
    <s v="London"/>
    <s v="Southampton"/>
    <x v="3"/>
    <s v="Nanotecture is a UK-based materials science company developing a platform technology based on nanoscale."/>
    <s v="nanotechnology"/>
    <x v="485"/>
    <x v="0"/>
    <n v="1"/>
    <n v="6820000"/>
    <s v="2002-01-01"/>
    <s v="2005-05-04"/>
    <s v="2005-05-04"/>
    <s v="2013-12-01"/>
    <s v="info@nanotecture.co.uk"/>
    <s v="44 23 8076 7074"/>
    <s v="https://www.crunchbase.com/organization/nanotecture"/>
    <m/>
    <m/>
    <s v="8dd127d5-aff5-e5a9-f439-842dcb37206e"/>
  </r>
  <r>
    <x v="76377"/>
    <s v="edenbrook.co.uk"/>
    <s v="GBR"/>
    <m/>
    <s v="London"/>
    <s v="London"/>
    <x v="3"/>
    <s v="Edenbrook is an IT consultancy company that helps organizations evaluate, select, and manage advanced technology solutions."/>
    <s v="consulting"/>
    <x v="5"/>
    <x v="7"/>
    <n v="1"/>
    <n v="1890000"/>
    <s v="2001-01-01"/>
    <s v="2005-05-03"/>
    <s v="2005-05-03"/>
    <s v="2009-04-01"/>
    <m/>
    <s v="44 20 8528 1025"/>
    <s v="https://www.crunchbase.com/organization/edenbrook-limited"/>
    <s v="https://www.twitter.com/hit_consulting"/>
    <m/>
    <s v="f6b9f2da-ddf2-588c-0b63-88ce4a1f5289"/>
  </r>
  <r>
    <x v="76378"/>
    <m/>
    <s v="USA"/>
    <s v="CA"/>
    <s v="SF Bay Area"/>
    <s v="San Mateo"/>
    <x v="0"/>
    <s v="Sorrent, Inc is a creator and global publisher of wireless entertainment."/>
    <m/>
    <x v="5"/>
    <x v="2"/>
    <n v="3"/>
    <n v="44800000"/>
    <s v="2001-01-01"/>
    <s v="2003-04-30"/>
    <s v="2005-05-03"/>
    <m/>
    <s v="info@sorrent.com"/>
    <s v="(650)571-1550"/>
    <s v="https://www.crunchbase.com/organization/sorrent-inc"/>
    <m/>
    <m/>
    <s v="88206b5f-eefe-e06c-5a84-0dedd98dd529"/>
  </r>
  <r>
    <x v="76379"/>
    <s v="welcome-rt.com"/>
    <s v="FRA"/>
    <m/>
    <s v="Aix-en-provence"/>
    <s v="Aix-en-provence"/>
    <x v="0"/>
    <s v="Welcome Real Time provides the banking and payment industry with payment based loyalty solutions."/>
    <s v="finance"/>
    <x v="24"/>
    <x v="6"/>
    <n v="1"/>
    <n v="620000"/>
    <s v="1996-01-01"/>
    <s v="2005-05-03"/>
    <s v="2005-05-03"/>
    <m/>
    <s v="marketing@welcome-rt.com"/>
    <n v="33442975898"/>
    <s v="https://www.crunchbase.com/organization/welcome-real-time"/>
    <s v="https://www.twitter.com/welcomerealtime"/>
    <s v="https://www.facebook.com/welcomerealtime"/>
    <s v="6bd93194-7bfe-fa3c-6dc0-07fa6e8dd42f"/>
  </r>
  <r>
    <x v="76380"/>
    <s v="ecato.de"/>
    <s v="DEU"/>
    <m/>
    <s v="Berlin"/>
    <s v="Berlin"/>
    <x v="0"/>
    <s v="Ecato enables website owners to setup your own individual marketplace with products they are passionate about and earn money with user"/>
    <s v="advertising|e-commerce|software"/>
    <x v="1147"/>
    <x v="1"/>
    <n v="1"/>
    <m/>
    <s v="2005-05-02"/>
    <s v="2005-05-02"/>
    <s v="2005-05-02"/>
    <m/>
    <s v="de.info@ecato.com"/>
    <s v="'+49-30-20180200"/>
    <s v="https://www.crunchbase.com/organization/ecato"/>
    <m/>
    <s v="https://www.facebook.com/14701183023"/>
    <s v="4c459db5-a825-a3fe-d59d-fdc443efd225"/>
  </r>
  <r>
    <x v="76381"/>
    <m/>
    <s v="USA"/>
    <s v="CA"/>
    <s v="SF Bay Area"/>
    <s v="Palo Alto"/>
    <x v="0"/>
    <s v="netZentry develops network security, distributed denial of service attack detection, and mitigation solutions."/>
    <s v="security"/>
    <x v="175"/>
    <x v="2"/>
    <n v="1"/>
    <n v="6000000"/>
    <s v="2003-01-01"/>
    <s v="2005-05-02"/>
    <s v="2005-05-02"/>
    <m/>
    <m/>
    <m/>
    <s v="https://www.crunchbase.com/organization/netzentry"/>
    <m/>
    <m/>
    <s v="53365677-ee7b-e1b1-bed8-3b45fbedf8b0"/>
  </r>
  <r>
    <x v="76382"/>
    <s v="amdwebhost.com"/>
    <m/>
    <m/>
    <m/>
    <m/>
    <x v="0"/>
    <s v="All My Data offers web hosting solutions for clients ranging from personal users to small businesses."/>
    <s v="internet|web hosting"/>
    <x v="28"/>
    <x v="0"/>
    <n v="1"/>
    <n v="25000"/>
    <s v="2003-01-01"/>
    <s v="2005-05-01"/>
    <s v="2005-05-01"/>
    <m/>
    <s v="support@webfoundation.net"/>
    <s v="1.646.257.3WEB"/>
    <s v="https://www.crunchbase.com/organization/all-my-data"/>
    <m/>
    <m/>
    <s v="49a1db63-628e-3d00-c482-536a4b6fd595"/>
  </r>
  <r>
    <x v="76383"/>
    <s v="amura.co.uk"/>
    <s v="GBR"/>
    <m/>
    <s v="GBR - Other"/>
    <s v="Babraham"/>
    <x v="0"/>
    <s v="Amura is a structure-based drug discovery business specializing in diseases such as osteoporosis, osteoarthritis, malaria, and more."/>
    <s v="biotechnology"/>
    <x v="36"/>
    <x v="1"/>
    <n v="1"/>
    <n v="1840000"/>
    <m/>
    <s v="2005-05-01"/>
    <s v="2005-05-01"/>
    <m/>
    <s v="amura@amura.co.uk"/>
    <s v="44(0)1223-839797"/>
    <s v="https://www.crunchbase.com/organization/amura"/>
    <m/>
    <m/>
    <s v="e256a4e9-038d-a591-8b1d-6532d505c212"/>
  </r>
  <r>
    <x v="76384"/>
    <s v="callfire.com"/>
    <s v="USA"/>
    <s v="CA"/>
    <s v="Los Angeles"/>
    <s v="Santa Monica"/>
    <x v="0"/>
    <s v="CallFire is a cloud-based telephony company that provides voice and text connectivity services."/>
    <s v="cloud infrastructure|communications infrastructure|messaging|sms"/>
    <x v="1581"/>
    <x v="2"/>
    <n v="1"/>
    <m/>
    <s v="2004-01-01"/>
    <s v="2005-05-01"/>
    <s v="2005-05-01"/>
    <m/>
    <s v="sales@callfire.com"/>
    <m/>
    <s v="https://www.crunchbase.com/organization/callfire"/>
    <s v="https://www.twitter.com/callfire"/>
    <s v="http://www.facebook.com/callfire"/>
    <s v="7da75afd-3d05-62fe-2e32-614709cf1c1a"/>
  </r>
  <r>
    <x v="76385"/>
    <m/>
    <s v="IRL"/>
    <m/>
    <s v="Galway"/>
    <s v="Galway"/>
    <x v="2"/>
    <s v="CELtrak designs and develops fleet management systems to the utilities, construction, distribution and logistics, and service industries."/>
    <s v="enterprise software"/>
    <x v="10"/>
    <x v="2"/>
    <n v="1"/>
    <n v="1550000"/>
    <s v="1997-01-01"/>
    <s v="2005-05-01"/>
    <s v="2005-05-01"/>
    <m/>
    <m/>
    <m/>
    <s v="https://www.crunchbase.com/organization/celtrak"/>
    <m/>
    <m/>
    <s v="c037db43-e1fd-f8b8-a7f4-f62d4a1fd572"/>
  </r>
  <r>
    <x v="76386"/>
    <s v="comsys.se"/>
    <s v="SWE"/>
    <m/>
    <s v="Malmo"/>
    <s v="Lund"/>
    <x v="0"/>
    <s v="Comsys is a leading provider of active on load power electronics. Solutions primarily centered on power quality and smart grid applications."/>
    <s v="electronics|energy|power grid"/>
    <x v="570"/>
    <x v="2"/>
    <n v="1"/>
    <n v="5500000"/>
    <s v="2001-01-01"/>
    <s v="2005-05-01"/>
    <s v="2005-05-01"/>
    <m/>
    <m/>
    <m/>
    <s v="https://www.crunchbase.com/organization/comsys-ab"/>
    <m/>
    <m/>
    <s v="36b46003-45f9-226b-a807-fc13ef5194b2"/>
  </r>
  <r>
    <x v="76387"/>
    <s v="mozy.com"/>
    <s v="USA"/>
    <s v="UT"/>
    <s v="Salt Lake City"/>
    <s v="Pleasant Grove"/>
    <x v="2"/>
    <s v="Mozy provides cloud backup and access services and solutions."/>
    <s v="flash storage|web hosting"/>
    <x v="516"/>
    <x v="2"/>
    <n v="1"/>
    <n v="1900000"/>
    <s v="2005-01-01"/>
    <s v="2005-05-01"/>
    <s v="2005-05-01"/>
    <m/>
    <s v="media@mozy.com"/>
    <s v="1(866)789-6699"/>
    <s v="https://www.crunchbase.com/organization/mozy"/>
    <s v="https://www.twitter.com/mozy"/>
    <s v="http://www.facebook.com/mozybackup"/>
    <s v="03030d51-f7e2-b330-8d5c-1bb770230650"/>
  </r>
  <r>
    <x v="76388"/>
    <s v="pantasys.com"/>
    <s v="USA"/>
    <s v="CA"/>
    <s v="SF Bay Area"/>
    <s v="Santa Clara"/>
    <x v="3"/>
    <s v="PANTA Systems develops data warehouse appliances for operational data stores, star-schema data marts and more."/>
    <s v="enterprise software"/>
    <x v="10"/>
    <x v="1"/>
    <n v="1"/>
    <n v="9500000"/>
    <s v="2002-01-01"/>
    <s v="2005-05-01"/>
    <s v="2005-05-01"/>
    <m/>
    <m/>
    <s v="'408-470-4598"/>
    <s v="https://www.crunchbase.com/organization/panta-systems"/>
    <m/>
    <m/>
    <s v="3de5b154-436b-9d8a-db01-788eb1baea95"/>
  </r>
  <r>
    <x v="76389"/>
    <s v="teein.com"/>
    <s v="CHN"/>
    <m/>
    <s v="Shanghai"/>
    <s v="Shanghai"/>
    <x v="0"/>
    <s v="Search Million Culturem, a search engine and social media marketing agency, offers a unified solution for content generation and marketing."/>
    <s v="search engine"/>
    <x v="28"/>
    <x v="6"/>
    <n v="1"/>
    <m/>
    <s v="2004-10-01"/>
    <s v="2005-05-01"/>
    <s v="2005-05-01"/>
    <m/>
    <s v="ian.huang@teein.com"/>
    <s v="86 21 6095 2425"/>
    <s v="https://www.crunchbase.com/organization/search-million-culture"/>
    <m/>
    <m/>
    <s v="ea648d6b-7a88-4539-c012-d8ccd6c616aa"/>
  </r>
  <r>
    <x v="76390"/>
    <s v="wavemetrix.com"/>
    <s v="GBR"/>
    <m/>
    <s v="London"/>
    <s v="London"/>
    <x v="0"/>
    <s v="netfiles Business vastly simplifies the challenge of working in distributed project teams. Everyone with suitable authorization."/>
    <s v="apps|curated web|social media"/>
    <x v="1706"/>
    <x v="7"/>
    <n v="1"/>
    <m/>
    <s v="2003-01-01"/>
    <s v="2005-05-01"/>
    <s v="2005-05-01"/>
    <m/>
    <s v="info@wavemetrix.com"/>
    <s v="44 20 7025 8012"/>
    <s v="https://www.crunchbase.com/organization/wavemetrix"/>
    <s v="https://www.twitter.com/wavemetrix"/>
    <s v="http://www.facebook.com/pages/wavemetrix/453251074701053"/>
    <s v="ba214539-ad22-9820-4a5b-a46b4b07d6a3"/>
  </r>
  <r>
    <x v="76391"/>
    <s v="wikispaces.com"/>
    <s v="USA"/>
    <s v="CA"/>
    <s v="SF Bay Area"/>
    <s v="San Francisco"/>
    <x v="2"/>
    <s v="Wikispaces is the world's easiest to use classroom collaboration platform with over 10M+ registered teachers and students."/>
    <s v="education|internet"/>
    <x v="677"/>
    <x v="1"/>
    <n v="1"/>
    <n v="50000"/>
    <s v="2005-01-01"/>
    <s v="2005-05-01"/>
    <s v="2005-05-01"/>
    <m/>
    <m/>
    <n v="4158638919"/>
    <s v="https://www.crunchbase.com/organization/wikispaces"/>
    <s v="https://www.twitter.com/wikispaces"/>
    <m/>
    <s v="2749b654-b8a1-9548-bb83-f17bdb35ad87"/>
  </r>
  <r>
    <x v="76392"/>
    <s v="codeldoors.com"/>
    <s v="USA"/>
    <s v="WA"/>
    <s v="Seattle"/>
    <s v="Tacoma"/>
    <x v="0"/>
    <s v="Providing with high quality, custom-configured steel and fiberglass entry door systems within the committed lead time."/>
    <m/>
    <x v="5"/>
    <x v="1"/>
    <n v="1"/>
    <m/>
    <s v="1997-01-01"/>
    <s v="2005-04-29"/>
    <s v="2005-04-29"/>
    <m/>
    <s v="orders@codeldoors.com"/>
    <s v="(800)508-1696"/>
    <s v="https://www.crunchbase.com/organization/codel-entry-systems"/>
    <m/>
    <m/>
    <s v="15db0fcb-c720-47c4-e123-caa9c345589a"/>
  </r>
  <r>
    <x v="76393"/>
    <s v="receptorbiologix.com"/>
    <s v="USA"/>
    <s v="CA"/>
    <s v="SF Bay Area"/>
    <s v="Palo Alto"/>
    <x v="0"/>
    <s v="Receptor Biologix develops receptor-based biological therapeutics for cancer, inflammatory, and autoimmune diseases."/>
    <s v="health care|life science|medical|therapeutics"/>
    <x v="44"/>
    <x v="1"/>
    <n v="2"/>
    <n v="33640000"/>
    <m/>
    <s v="2003-06-01"/>
    <s v="2005-04-29"/>
    <m/>
    <m/>
    <n v="6502664600"/>
    <s v="https://www.crunchbase.com/organization/receptor-biologix"/>
    <m/>
    <m/>
    <s v="f3e7c60a-652f-8e07-8d5f-b3cae19e5c1b"/>
  </r>
  <r>
    <x v="76394"/>
    <s v="resolutionhealth.com"/>
    <s v="USA"/>
    <s v="MD"/>
    <s v="Baltimore"/>
    <s v="Columbia"/>
    <x v="2"/>
    <s v="A healthcare data analytics company that produces and implements targeted patient and physician communications"/>
    <s v="health care|insurance|personalization"/>
    <x v="850"/>
    <x v="6"/>
    <n v="1"/>
    <m/>
    <s v="1996-01-01"/>
    <s v="2005-04-29"/>
    <s v="2005-04-29"/>
    <m/>
    <m/>
    <n v="12402956078"/>
    <s v="https://www.crunchbase.com/organization/resolution-health-inc"/>
    <m/>
    <m/>
    <s v="f903713f-0224-f178-0689-7d590caa0802"/>
  </r>
  <r>
    <x v="76395"/>
    <s v="ac-discovery.com"/>
    <s v="DEU"/>
    <m/>
    <s v="Berlin"/>
    <s v="Potsdam"/>
    <x v="0"/>
    <s v="AnalytiCon Discovery provides science-based solutions for the pharmaceutical, agrochemical, food and beverage, and cosmetic industries."/>
    <s v="biotechnology"/>
    <x v="36"/>
    <x v="6"/>
    <n v="1"/>
    <n v="3040000"/>
    <m/>
    <s v="2005-04-28"/>
    <s v="2005-04-28"/>
    <m/>
    <s v="info@ac-discovery.com"/>
    <n v="493312300333"/>
    <s v="https://www.crunchbase.com/organization/analyticon-discovery"/>
    <m/>
    <m/>
    <s v="5278e0f0-ae74-e5fa-4306-02aca8cddedf"/>
  </r>
  <r>
    <x v="76396"/>
    <s v="gentris.com"/>
    <s v="USA"/>
    <s v="NC"/>
    <s v="Raleigh"/>
    <s v="Morrisville"/>
    <x v="2"/>
    <s v="Gentris Corporation is a global provider of pharmacogenomic testing and biorepository services"/>
    <s v="biotechnology"/>
    <x v="36"/>
    <x v="6"/>
    <n v="1"/>
    <n v="5000000"/>
    <s v="2001-01-01"/>
    <s v="2005-04-27"/>
    <s v="2005-04-27"/>
    <m/>
    <m/>
    <n v="9194650554"/>
    <s v="https://www.crunchbase.com/organization/gentris"/>
    <m/>
    <m/>
    <s v="455ec353-9771-6738-7ed0-7f2a6fff27eb"/>
  </r>
  <r>
    <x v="76397"/>
    <s v="illuminatelabs.com"/>
    <s v="SWE"/>
    <m/>
    <s v="Gothenburg"/>
    <s v="Gothenburg"/>
    <x v="3"/>
    <s v="Illuminate Labs is a developer and marketer of rendering and baking technology for gamers."/>
    <s v="gamification"/>
    <x v="616"/>
    <x v="9"/>
    <n v="1"/>
    <n v="1060000"/>
    <s v="2002-01-01"/>
    <s v="2005-04-27"/>
    <s v="2005-04-27"/>
    <s v="2014-01-01"/>
    <m/>
    <s v="'+1 415-507-5000"/>
    <s v="https://www.crunchbase.com/organization/illuminate-labs"/>
    <s v="https://www.twitter.com/autodesk"/>
    <s v="https://www.facebook.com/autodesk"/>
    <s v="0daed189-4ddd-13af-c806-58b06d4338b2"/>
  </r>
  <r>
    <x v="76398"/>
    <m/>
    <s v="USA"/>
    <s v="IL"/>
    <s v="Chicago"/>
    <s v="Chicago"/>
    <x v="2"/>
    <s v="Mobitrac designs and develops software for delivery services and offers a database engine and industry standard APIs."/>
    <s v="software"/>
    <x v="10"/>
    <x v="2"/>
    <n v="1"/>
    <n v="8300000"/>
    <s v="2001-01-01"/>
    <s v="2005-04-27"/>
    <s v="2005-04-27"/>
    <m/>
    <m/>
    <m/>
    <s v="https://www.crunchbase.com/organization/mobitrac"/>
    <m/>
    <m/>
    <s v="29960374-9293-032f-dd37-6bbd7cc04e7e"/>
  </r>
  <r>
    <x v="76399"/>
    <s v="paycycle.com"/>
    <s v="USA"/>
    <s v="CA"/>
    <s v="SF Bay Area"/>
    <s v="Mountain View"/>
    <x v="2"/>
    <s v="PayCycle is a provider of on-demand payroll services for small businesses and the accounting professionals who serve them."/>
    <s v="enterprise software|payments|small and medium businesses"/>
    <x v="57"/>
    <x v="6"/>
    <n v="3"/>
    <n v="28000000"/>
    <s v="1999-01-01"/>
    <s v="2001-01-01"/>
    <s v="2005-04-27"/>
    <m/>
    <m/>
    <s v="'650-852-9650"/>
    <s v="https://www.crunchbase.com/organization/paycycle"/>
    <s v="https://www.twitter.com/intuit"/>
    <m/>
    <s v="eeb54ed5-f3cd-708f-f103-063f75fe7f2d"/>
  </r>
  <r>
    <x v="76400"/>
    <s v="jade-solutions.co.uk"/>
    <s v="GBR"/>
    <m/>
    <s v="Newton-le-willows"/>
    <s v="Newton-le-willows"/>
    <x v="0"/>
    <s v="Jade Solutions provides enterprise mobility solutions that streamline business processes and optimize workforce productivity."/>
    <s v="mobile"/>
    <x v="15"/>
    <x v="6"/>
    <n v="1"/>
    <n v="7540000"/>
    <s v="1982-01-01"/>
    <s v="2005-04-26"/>
    <s v="2005-04-26"/>
    <m/>
    <s v="sales@jade-solutions.co.uk"/>
    <s v="44 1925 295 400"/>
    <s v="https://www.crunchbase.com/organization/jade-solutions"/>
    <m/>
    <m/>
    <s v="d934070e-4e6d-a18b-7746-cc87403c3441"/>
  </r>
  <r>
    <x v="76401"/>
    <s v="nova-ratio.de"/>
    <s v="DEU"/>
    <m/>
    <s v="DEU - Other"/>
    <s v="Hundsdorf"/>
    <x v="0"/>
    <s v="Nova Ratio develops and markets information management software solutions for large- and medium-sized companies."/>
    <s v="software"/>
    <x v="10"/>
    <x v="0"/>
    <n v="1"/>
    <n v="1300000"/>
    <s v="1995-01-01"/>
    <s v="2005-04-26"/>
    <s v="2005-04-26"/>
    <m/>
    <s v="info@nova-ratio.de"/>
    <s v="'+49 2623 921557"/>
    <s v="https://www.crunchbase.com/organization/nova-ratio"/>
    <m/>
    <m/>
    <s v="49085355-aa6f-55e1-8ecf-e25799a1b6a8"/>
  </r>
  <r>
    <x v="76402"/>
    <m/>
    <s v="GBR"/>
    <m/>
    <s v="Beaconsfield"/>
    <s v="Beaconsfield"/>
    <x v="0"/>
    <s v="SealedMedia develops document security solutions for applications in the finance, government, pharmaceutical, and healthcare industries."/>
    <s v="government|pharmaceutical|security"/>
    <x v="8506"/>
    <x v="2"/>
    <n v="3"/>
    <n v="35250000"/>
    <s v="1996-01-01"/>
    <s v="2000-04-05"/>
    <s v="2005-04-26"/>
    <m/>
    <m/>
    <m/>
    <s v="https://www.crunchbase.com/organization/sealedmedia"/>
    <m/>
    <m/>
    <s v="4a5478b1-1470-070f-3502-54860933a095"/>
  </r>
  <r>
    <x v="76403"/>
    <m/>
    <s v="DNK"/>
    <m/>
    <s v="Copenhagen"/>
    <s v="Copenhagen"/>
    <x v="0"/>
    <s v="Taktio develops and supplies man-machine interfaces internationally, offering technology for high resolution and touch screen applications."/>
    <s v="hardware|software"/>
    <x v="136"/>
    <x v="2"/>
    <n v="1"/>
    <n v="7790000"/>
    <m/>
    <s v="2005-04-26"/>
    <s v="2005-04-26"/>
    <m/>
    <m/>
    <m/>
    <s v="https://www.crunchbase.com/organization/taktio"/>
    <m/>
    <m/>
    <s v="5b7df57b-7f92-d2d0-d93c-c174fcd90a3e"/>
  </r>
  <r>
    <x v="76404"/>
    <s v="wandrian.com"/>
    <s v="USA"/>
    <s v="MA"/>
    <s v="Boston"/>
    <s v="Somerville"/>
    <x v="0"/>
    <s v="Wandrian is an industry pioneer in international rail travel and one of the world’s leading specialists in Italy travel."/>
    <s v="travel"/>
    <x v="22"/>
    <x v="6"/>
    <n v="1"/>
    <n v="3500000"/>
    <s v="2000-01-01"/>
    <s v="2005-04-26"/>
    <s v="2005-04-26"/>
    <m/>
    <s v="info@wandrian.com"/>
    <s v="(800) 877-375-7245"/>
    <s v="https://www.crunchbase.com/organization/wandrian"/>
    <m/>
    <s v="https://www.facebook.com/italiarail"/>
    <s v="733e6083-6054-a2c9-c68c-3d5c19cb3650"/>
  </r>
  <r>
    <x v="76405"/>
    <m/>
    <s v="USA"/>
    <s v="CA"/>
    <s v="SF Bay Area"/>
    <s v="Fremont"/>
    <x v="2"/>
    <s v="BayPackets is a communications software company providing IP multimedia subsystem compliant multi-network voice and data solutions."/>
    <s v="internet|software|telecommunications"/>
    <x v="432"/>
    <x v="2"/>
    <n v="3"/>
    <n v="55200000"/>
    <s v="2000-01-01"/>
    <s v="2001-07-23"/>
    <s v="2005-04-25"/>
    <m/>
    <m/>
    <m/>
    <s v="https://www.crunchbase.com/organization/baypackets"/>
    <m/>
    <m/>
    <s v="68ccf59f-c4b1-aef8-499f-015d6e9298cd"/>
  </r>
  <r>
    <x v="76406"/>
    <s v="infoblox.com"/>
    <s v="USA"/>
    <s v="CA"/>
    <s v="SF Bay Area"/>
    <s v="Santa Clara"/>
    <x v="2"/>
    <s v="Infoblox develops network identity solutions enabling businesses to automate network control functions to reduce costs and boost security."/>
    <s v="network hardware|real time|security"/>
    <x v="278"/>
    <x v="2"/>
    <n v="2"/>
    <n v="51000000"/>
    <s v="1999-01-01"/>
    <s v="2004-02-25"/>
    <s v="2005-04-25"/>
    <m/>
    <s v="info@infoblox.com"/>
    <m/>
    <s v="https://www.crunchbase.com/organization/infoblox"/>
    <s v="https://www.twitter.com/infoblox"/>
    <s v="http://www.facebook.com/infobloxinc"/>
    <s v="38e400c2-d965-be35-07b6-7ef68399c78e"/>
  </r>
  <r>
    <x v="76407"/>
    <s v="takasic.com"/>
    <s v="USA"/>
    <s v="CA"/>
    <s v="SF Bay Area"/>
    <s v="San Mateo"/>
    <x v="2"/>
    <s v="TAK'ASIC is a leading innovator in dedicated imaging processors and solutions."/>
    <s v="image recognition|innovation management|printing"/>
    <x v="297"/>
    <x v="2"/>
    <n v="5"/>
    <n v="37707368.866575196"/>
    <s v="1991-01-01"/>
    <s v="1998-12-01"/>
    <s v="2005-04-25"/>
    <m/>
    <m/>
    <m/>
    <s v="https://www.crunchbase.com/organization/tak-asic"/>
    <m/>
    <m/>
    <s v="74ffa3af-eeac-d29a-2cba-ec76bb0d41d3"/>
  </r>
  <r>
    <x v="76408"/>
    <s v="cogenics.co"/>
    <s v="USA"/>
    <s v="NC"/>
    <s v="Raleigh"/>
    <s v="Morrisville"/>
    <x v="0"/>
    <s v="Cogenics provides genomics solutions for the healthcare and life sciences industries."/>
    <s v="biotechnology"/>
    <x v="36"/>
    <x v="1"/>
    <n v="1"/>
    <n v="4500000"/>
    <s v="1992-01-01"/>
    <s v="2005-04-21"/>
    <s v="2005-04-21"/>
    <m/>
    <m/>
    <m/>
    <s v="https://www.crunchbase.com/organization/cogenics"/>
    <m/>
    <m/>
    <s v="7bc00016-b45f-878b-edf4-65e4e8fd76bd"/>
  </r>
  <r>
    <x v="76409"/>
    <s v="derceto.com"/>
    <s v="USA"/>
    <s v="CA"/>
    <s v="SF Bay Area"/>
    <s v="San Francisco"/>
    <x v="0"/>
    <s v="Derceto is an independent company providing specialist software solutions for water utilities."/>
    <s v="software"/>
    <x v="10"/>
    <x v="0"/>
    <n v="1"/>
    <n v="2190000"/>
    <s v="2003-01-01"/>
    <s v="2005-04-21"/>
    <s v="2005-04-21"/>
    <m/>
    <s v="sales@derceto.com"/>
    <s v="'415-646-8960"/>
    <s v="https://www.crunchbase.com/organization/derceto"/>
    <m/>
    <m/>
    <s v="aab160cc-4073-f37e-b7c7-8f51c9d4987e"/>
  </r>
  <r>
    <x v="76410"/>
    <s v="sasken.com"/>
    <s v="IND"/>
    <m/>
    <s v="Bangalore"/>
    <s v="Bengaluru"/>
    <x v="1"/>
    <s v="Sasken Communication Technologies provides integrated communication solutions worldwide."/>
    <s v="telecommunications"/>
    <x v="338"/>
    <x v="9"/>
    <n v="1"/>
    <n v="3000000"/>
    <s v="1989-01-01"/>
    <s v="2005-04-21"/>
    <s v="2005-04-21"/>
    <m/>
    <s v="marketing@sasken.com"/>
    <s v="'+91 80 3989 1122"/>
    <s v="https://www.crunchbase.com/organization/sasken-communication-technologies"/>
    <s v="https://www.twitter.com/sasken"/>
    <s v="http://www.facebook.com/saskencommunicationtechnologies"/>
    <s v="0f72aa14-c8b4-b636-0615-31b9b852de8f"/>
  </r>
  <r>
    <x v="76411"/>
    <m/>
    <s v="USA"/>
    <s v="NJ"/>
    <s v="Newark"/>
    <s v="Fair Lawn"/>
    <x v="0"/>
    <s v="Portable Internet offers GPS mobile workforce management applications and field service automation solutions for managing mobile resources."/>
    <s v="mobile"/>
    <x v="15"/>
    <x v="2"/>
    <n v="1"/>
    <n v="3400000"/>
    <s v="1999-01-01"/>
    <s v="2005-04-20"/>
    <s v="2005-04-20"/>
    <m/>
    <m/>
    <m/>
    <s v="https://www.crunchbase.com/organization/portable-internet"/>
    <m/>
    <m/>
    <s v="bde670b0-558b-3a5f-e77a-d969d314fda6"/>
  </r>
  <r>
    <x v="76412"/>
    <s v="t-ram.com"/>
    <s v="USA"/>
    <s v="CA"/>
    <s v="SF Bay Area"/>
    <s v="Mountain View"/>
    <x v="3"/>
    <s v="T-RAM Semiconductor provides memory IP products developed with TCCT technology."/>
    <s v="information technology|manufacturing|semiconductor"/>
    <x v="1748"/>
    <x v="0"/>
    <n v="3"/>
    <n v="86000000"/>
    <s v="2000-01-01"/>
    <s v="2000-07-01"/>
    <s v="2005-04-20"/>
    <m/>
    <s v="info@t-ram.com"/>
    <m/>
    <s v="https://www.crunchbase.com/organization/t-ram-semiconductor"/>
    <m/>
    <m/>
    <s v="3d9abfb3-8c06-c53f-f6d2-e3b615517a04"/>
  </r>
  <r>
    <x v="76413"/>
    <s v="nakinasystems.com"/>
    <s v="CAN"/>
    <s v="ON"/>
    <s v="Ottawa"/>
    <s v="Ottawa"/>
    <x v="2"/>
    <s v="Nakina Systems provides telecommunications industry with network integrity management solutions."/>
    <s v="web hosting"/>
    <x v="28"/>
    <x v="6"/>
    <n v="1"/>
    <n v="10000000"/>
    <s v="2001-01-01"/>
    <s v="2005-04-19"/>
    <s v="2005-04-19"/>
    <m/>
    <s v="sergiop@nakinasystems.com"/>
    <s v="'613-254-7351"/>
    <s v="https://www.crunchbase.com/organization/nakina-systems"/>
    <s v="https://www.twitter.com/nakinasystems"/>
    <s v="http://www.facebook.com/nakinasystems"/>
    <s v="305e9194-0106-1cf3-99db-ea0889515d71"/>
  </r>
  <r>
    <x v="76414"/>
    <s v="idiominc.com"/>
    <s v="USA"/>
    <s v="MA"/>
    <s v="Boston"/>
    <s v="Waltham"/>
    <x v="3"/>
    <s v="SDL Enterprise Technologies is a SaaS-based platform providing information management solutions for corporations worldwide."/>
    <s v="information services|software|telecommunications"/>
    <x v="117"/>
    <x v="8"/>
    <n v="1"/>
    <n v="6000000"/>
    <s v="1998-01-01"/>
    <s v="2005-04-19"/>
    <s v="2005-04-19"/>
    <m/>
    <m/>
    <s v="'+44 1628 410100"/>
    <s v="https://www.crunchbase.com/organization/sdl-enterprise-technologies"/>
    <s v="https://www.twitter.com/sdl"/>
    <s v="https://www.facebook.com/sdlplc"/>
    <s v="911f6abb-657d-49f1-07c6-483241cf03b6"/>
  </r>
  <r>
    <x v="76415"/>
    <m/>
    <m/>
    <m/>
    <m/>
    <m/>
    <x v="0"/>
    <s v="XEMI has developed a chip that would reduce electromagnetic interference in electronics systems."/>
    <m/>
    <x v="5"/>
    <x v="2"/>
    <n v="1"/>
    <n v="10400000"/>
    <m/>
    <s v="2005-04-19"/>
    <s v="2005-04-19"/>
    <m/>
    <m/>
    <m/>
    <s v="https://www.crunchbase.com/organization/x-emi-inc"/>
    <m/>
    <m/>
    <s v="7d63c6c6-10d4-dc4e-9b67-cbbfe84527b3"/>
  </r>
  <r>
    <x v="76416"/>
    <s v="bevocal.com"/>
    <s v="USA"/>
    <s v="CA"/>
    <s v="SF Bay Area"/>
    <s v="Mountain View"/>
    <x v="2"/>
    <s v="BeVocal provides hosted customer automated self-service solutions for communications service providers and enterprise call centers."/>
    <s v="mobile|telecommunications|web hosting"/>
    <x v="261"/>
    <x v="2"/>
    <n v="4"/>
    <n v="76200000"/>
    <s v="1999-01-01"/>
    <s v="2000-03-01"/>
    <s v="2005-04-18"/>
    <m/>
    <s v="sales@bevocal.com"/>
    <s v="'650-210-8600"/>
    <s v="https://www.crunchbase.com/organization/bevocal"/>
    <m/>
    <m/>
    <s v="876bbd4b-9978-3822-b55b-62558aa288aa"/>
  </r>
  <r>
    <x v="76417"/>
    <s v="ingrian.com"/>
    <s v="USA"/>
    <s v="CA"/>
    <s v="SF Bay Area"/>
    <s v="Redwood City"/>
    <x v="2"/>
    <s v="Ingrian Networks offers enterprise data protection and privacy solutions to companies such as Dell, Microsoft, Oracle, IBM and VeriSign."/>
    <s v="enterprise software|privacy|security"/>
    <x v="2529"/>
    <x v="6"/>
    <n v="3"/>
    <n v="51400000"/>
    <s v="1999-01-01"/>
    <s v="2002-02-19"/>
    <s v="2005-04-18"/>
    <m/>
    <s v="info@ingrian.com"/>
    <s v="(650)261-2400"/>
    <s v="https://www.crunchbase.com/organization/ingrian-networks"/>
    <m/>
    <m/>
    <s v="334397a2-0309-974d-3ed1-e1f5f9760b12"/>
  </r>
  <r>
    <x v="76418"/>
    <s v="intenseco.com"/>
    <s v="GBR"/>
    <m/>
    <s v="Edinburgh"/>
    <s v="Edinburgh"/>
    <x v="0"/>
    <s v="Intense develops and commercializes single and multi-mode monolithic laser array products, and high power laser diodes."/>
    <s v="commercial|information technology|manufacturing"/>
    <x v="1264"/>
    <x v="0"/>
    <n v="2"/>
    <n v="20644950"/>
    <s v="1994-01-01"/>
    <s v="2002-08-23"/>
    <s v="2005-04-18"/>
    <m/>
    <m/>
    <n v="7322498139"/>
    <s v="https://www.crunchbase.com/organization/intense"/>
    <m/>
    <m/>
    <s v="fd7adcfc-f50c-66cd-8ffa-a32f2f16a679"/>
  </r>
  <r>
    <x v="76419"/>
    <s v="softrun.com"/>
    <s v="KOR"/>
    <m/>
    <s v="Seoul"/>
    <s v="Seoul"/>
    <x v="0"/>
    <s v="SoftRun is a Korea-based designer and developer of integrated patch management software and systems."/>
    <s v="software"/>
    <x v="10"/>
    <x v="2"/>
    <n v="1"/>
    <n v="1470000"/>
    <s v="2003-01-01"/>
    <s v="2005-04-17"/>
    <s v="2005-04-17"/>
    <m/>
    <s v="admin@softrun.com"/>
    <s v="'+82 02-3446-9491"/>
    <s v="https://www.crunchbase.com/organization/softrun"/>
    <m/>
    <m/>
    <s v="0b31beb7-3500-48e0-3b23-48f229bc05f2"/>
  </r>
  <r>
    <x v="76420"/>
    <s v="check24.de"/>
    <s v="DEU"/>
    <m/>
    <s v="Munich"/>
    <s v="Munich"/>
    <x v="0"/>
    <s v="CHECK24 is a German comparison portal offering insurance, energy, finance, telecommunications and travel comparisons."/>
    <s v="energy|finance|insurance|internet|telecommunications|travel"/>
    <x v="8507"/>
    <x v="7"/>
    <n v="1"/>
    <m/>
    <s v="1999-01-01"/>
    <s v="2005-04-15"/>
    <s v="2005-04-15"/>
    <m/>
    <s v="info@check24.de"/>
    <s v="49 89 200 047 1010"/>
    <s v="https://www.crunchbase.com/organization/check24"/>
    <s v="https://www.twitter.com/check24de"/>
    <s v="http://www.facebook.com/check24de"/>
    <s v="73ab2dab-4b82-ebd6-df0e-bb36b1f7eccb"/>
  </r>
  <r>
    <x v="76421"/>
    <s v="distra.com"/>
    <s v="AUS"/>
    <m/>
    <s v="Sydney"/>
    <s v="Sydney"/>
    <x v="2"/>
    <s v="Distra is an Australian software company developing high performance, high availability payments applications for financial institutions."/>
    <s v="software"/>
    <x v="10"/>
    <x v="0"/>
    <n v="1"/>
    <n v="3850000"/>
    <s v="1999-01-01"/>
    <s v="2005-04-15"/>
    <s v="2005-04-15"/>
    <m/>
    <s v="information@distra.com"/>
    <n v="61292120826"/>
    <s v="https://www.crunchbase.com/organization/distra"/>
    <m/>
    <m/>
    <s v="89f21c44-90e1-24ea-edd6-d56c3bb4fdab"/>
  </r>
  <r>
    <x v="76422"/>
    <s v="gennio.com"/>
    <s v="ESP"/>
    <m/>
    <s v="Madrid"/>
    <s v="Madrid"/>
    <x v="0"/>
    <s v="Gennio is a Spanish social search engine based on collective intelligence."/>
    <s v="developer tools|search engine"/>
    <x v="146"/>
    <x v="2"/>
    <n v="1"/>
    <n v="600000"/>
    <s v="2005-04-09"/>
    <s v="2005-04-15"/>
    <s v="2005-04-15"/>
    <m/>
    <s v="info@gennio.com"/>
    <s v="91 838 86 50"/>
    <s v="https://www.crunchbase.com/organization/gennio"/>
    <m/>
    <m/>
    <s v="9bd63ec9-148b-e925-6357-bea80e8843a5"/>
  </r>
  <r>
    <x v="76423"/>
    <s v="networkchemistry.com"/>
    <s v="USA"/>
    <s v="CA"/>
    <s v="SF Bay Area"/>
    <s v="Palo Alto"/>
    <x v="3"/>
    <s v="Network Chemistry develops security solutions to find network equipment, eliminate unauthorized devices, and enforce networking policies."/>
    <s v="software"/>
    <x v="10"/>
    <x v="1"/>
    <n v="1"/>
    <n v="6000000"/>
    <s v="2002-01-01"/>
    <s v="2005-04-14"/>
    <s v="2005-04-14"/>
    <m/>
    <m/>
    <s v="'650-858-3120"/>
    <s v="https://www.crunchbase.com/organization/network-chemistry"/>
    <s v="https://www.twitter.com/gotoassist"/>
    <m/>
    <s v="fd943e6f-b8fd-c993-32a0-64f9e29e7e8f"/>
  </r>
  <r>
    <x v="76424"/>
    <m/>
    <s v="USA"/>
    <s v="CA"/>
    <s v="SF Bay Area"/>
    <s v="Santa Clara"/>
    <x v="2"/>
    <s v="Teros develops a secure application gateway, Teros’s FireLine, a safe web module that protects web services applications."/>
    <s v="mobile|security|web apps"/>
    <x v="936"/>
    <x v="2"/>
    <n v="2"/>
    <n v="20000000"/>
    <s v="2000-01-01"/>
    <s v="2003-05-05"/>
    <s v="2005-04-14"/>
    <m/>
    <m/>
    <m/>
    <s v="https://www.crunchbase.com/organization/teros"/>
    <m/>
    <m/>
    <s v="0c9939cc-44fd-27c8-06f2-b073e34224de"/>
  </r>
  <r>
    <x v="76425"/>
    <s v="dnage.nl"/>
    <s v="NLD"/>
    <m/>
    <m/>
    <m/>
    <x v="0"/>
    <s v="DNage engages in the discovery and development of products for aging diseases caused by DNA damage."/>
    <s v="biotechnology"/>
    <x v="36"/>
    <x v="2"/>
    <n v="1"/>
    <n v="1940000"/>
    <s v="2004-01-01"/>
    <s v="2005-04-13"/>
    <s v="2005-04-13"/>
    <m/>
    <s v="info@dnage.nl"/>
    <s v="'31-715-247-400"/>
    <s v="https://www.crunchbase.com/organization/dnage"/>
    <s v="https://www.twitter.com/dnage_bv"/>
    <m/>
    <s v="58d007c5-3309-2312-082d-a9206ae6becd"/>
  </r>
  <r>
    <x v="76426"/>
    <s v="travelpost.com"/>
    <s v="USA"/>
    <s v="WA"/>
    <s v="Seattle"/>
    <s v="Seattle"/>
    <x v="2"/>
    <s v="TravelPost.com is a travel review site focused on hotel and travel discussions."/>
    <s v="hospitality|travel"/>
    <x v="22"/>
    <x v="0"/>
    <n v="1"/>
    <m/>
    <s v="2004-02-01"/>
    <s v="2005-04-13"/>
    <s v="2005-04-13"/>
    <m/>
    <s v="ideas@travelpost.com"/>
    <m/>
    <s v="https://www.crunchbase.com/organization/travelpost-com"/>
    <s v="https://www.twitter.com/travelpost"/>
    <s v="https://www.facebook.com/goseektravel"/>
    <s v="6fcda4ba-92be-e209-b952-a8f1ad409645"/>
  </r>
  <r>
    <x v="76427"/>
    <s v="comtica.pl"/>
    <s v="POL"/>
    <m/>
    <s v="Warsaw"/>
    <s v="Warsaw"/>
    <x v="2"/>
    <s v="Comtica offers IT solutions such as sales and marketing management, customer relations management, and content management systems."/>
    <s v="software"/>
    <x v="10"/>
    <x v="2"/>
    <n v="1"/>
    <n v="155000"/>
    <s v="2000-01-01"/>
    <s v="2005-04-11"/>
    <s v="2005-04-11"/>
    <m/>
    <m/>
    <s v="48 22 647 1360"/>
    <s v="https://www.crunchbase.com/organization/comtica"/>
    <s v="https://www.twitter.com/comtica"/>
    <m/>
    <s v="df4f0721-10a8-6b37-1487-33b3b6effd55"/>
  </r>
  <r>
    <x v="76428"/>
    <s v="coresecurity.com"/>
    <s v="USA"/>
    <s v="MA"/>
    <s v="Boston"/>
    <s v="Boston"/>
    <x v="2"/>
    <s v="Core Security Technologies provides predictive security intelligence solutions and more for enterprises and government organizations."/>
    <s v="security"/>
    <x v="175"/>
    <x v="3"/>
    <n v="1"/>
    <n v="4500000"/>
    <s v="1996-06-01"/>
    <s v="2005-04-11"/>
    <s v="2005-04-11"/>
    <m/>
    <s v="info@coresecurity.com"/>
    <m/>
    <s v="https://www.crunchbase.com/organization/core-security"/>
    <s v="https://www.twitter.com/coresecurity"/>
    <s v="http://www.facebook.com/core-security"/>
    <s v="c46acb78-552f-123f-06c5-beb148b7f38e"/>
  </r>
  <r>
    <x v="76429"/>
    <m/>
    <s v="USA"/>
    <s v="NJ"/>
    <s v="NJ - Other"/>
    <s v="Moorestown"/>
    <x v="0"/>
    <s v="Iridian Technologies is a software company engaged in the development and marketing of biometric identifiers."/>
    <s v="software"/>
    <x v="10"/>
    <x v="2"/>
    <n v="1"/>
    <n v="5000000"/>
    <s v="1990-01-01"/>
    <s v="2005-04-11"/>
    <s v="2005-04-11"/>
    <m/>
    <m/>
    <m/>
    <s v="https://www.crunchbase.com/organization/iridian-technologies"/>
    <m/>
    <m/>
    <s v="fef4f08d-5fa6-7870-36b4-75f003dfff0b"/>
  </r>
  <r>
    <x v="76430"/>
    <s v="dxu.com"/>
    <s v="USA"/>
    <s v="WA"/>
    <s v="Seattle"/>
    <s v="Bothell"/>
    <x v="0"/>
    <s v="Protecting patient health, comfort, and dignity with reliable, noninvasive ultrasound."/>
    <s v="health care|health diagnostics|medical"/>
    <x v="3"/>
    <x v="5"/>
    <n v="1"/>
    <n v="34000000"/>
    <s v="1984-01-01"/>
    <s v="2005-04-07"/>
    <s v="2005-04-07"/>
    <m/>
    <m/>
    <n v="4258832893"/>
    <s v="https://www.crunchbase.com/organization/diagnostic-ultrasound"/>
    <m/>
    <m/>
    <s v="3d0eea35-c14e-dcd9-6b1f-7f27ef906a7d"/>
  </r>
  <r>
    <x v="76431"/>
    <s v="digitalsafetytech.com"/>
    <s v="USA"/>
    <s v="NC"/>
    <s v="Raleigh"/>
    <s v="Morrisville"/>
    <x v="0"/>
    <s v="Digital Safety Technologies is engaged in the development of digital video surveillance systems."/>
    <s v="enterprise software|hardware|video"/>
    <x v="358"/>
    <x v="0"/>
    <n v="1"/>
    <n v="41100000"/>
    <m/>
    <s v="2005-04-06"/>
    <s v="2005-04-06"/>
    <m/>
    <s v="support@digitalsafetytech.com"/>
    <n v="19197190400"/>
    <s v="https://www.crunchbase.com/organization/digital-safety-technologies"/>
    <m/>
    <m/>
    <s v="f1800de4-aba0-0ca4-24ce-9865b494aa8b"/>
  </r>
  <r>
    <x v="76432"/>
    <m/>
    <s v="IRL"/>
    <m/>
    <s v="Cork"/>
    <s v="Cork"/>
    <x v="0"/>
    <s v="EiRx Therapeutics operates as a research-driven healthcare company developing targeted therapies for the treatment of cancer."/>
    <s v="biotechnology"/>
    <x v="36"/>
    <x v="2"/>
    <n v="1"/>
    <n v="180000"/>
    <m/>
    <s v="2005-04-06"/>
    <s v="2005-04-06"/>
    <m/>
    <m/>
    <m/>
    <s v="https://www.crunchbase.com/organization/eirx-therapeutics"/>
    <m/>
    <m/>
    <s v="8f1109bf-cee6-9b1d-5026-5ab862654476"/>
  </r>
  <r>
    <x v="76433"/>
    <s v="elixent.com"/>
    <s v="GBR"/>
    <m/>
    <s v="Bristol"/>
    <s v="Bristol"/>
    <x v="0"/>
    <s v="Elixent supplies reconfigurable arithmetic processors which offer reconfigurable semiconductor intellectual property in the U.K."/>
    <s v="electronics|hardware|semiconductor"/>
    <x v="1127"/>
    <x v="2"/>
    <n v="2"/>
    <n v="25000000"/>
    <s v="2000-01-01"/>
    <s v="2003-07-08"/>
    <s v="2005-04-06"/>
    <m/>
    <m/>
    <m/>
    <s v="https://www.crunchbase.com/organization/elixent"/>
    <m/>
    <m/>
    <s v="7d604f41-8e1d-e0e0-75b8-49fa3c0939a0"/>
  </r>
  <r>
    <x v="76434"/>
    <s v="feedburner.com"/>
    <s v="USA"/>
    <s v="IL"/>
    <s v="Chicago"/>
    <s v="Chicago"/>
    <x v="2"/>
    <s v="FeedBurner is a feed management service that allows blog owners and podcasters to share and track their feeds with powerful tools."/>
    <s v="curated web"/>
    <x v="28"/>
    <x v="0"/>
    <n v="2"/>
    <n v="8000000"/>
    <s v="2004-02-01"/>
    <s v="2004-06-01"/>
    <s v="2005-04-06"/>
    <m/>
    <m/>
    <s v="'312-840-4100"/>
    <s v="https://www.crunchbase.com/organization/feedburner"/>
    <s v="https://www.twitter.com/feedburner"/>
    <m/>
    <s v="10dd03fa-69ff-3a82-6321-c6b16c9a9f41"/>
  </r>
  <r>
    <x v="76435"/>
    <s v="integrian.com"/>
    <s v="USA"/>
    <s v="NC"/>
    <s v="Raleigh"/>
    <s v="Durham"/>
    <x v="0"/>
    <s v="Integrian develops and manufactures mobile digital video solutions for the public safety."/>
    <s v="manufacturing|mobile|video"/>
    <x v="8240"/>
    <x v="2"/>
    <n v="1"/>
    <n v="13000000"/>
    <m/>
    <s v="2005-04-06"/>
    <s v="2005-04-06"/>
    <m/>
    <m/>
    <m/>
    <s v="https://www.crunchbase.com/organization/integrian"/>
    <m/>
    <m/>
    <s v="733cef9f-6668-73a3-ebf0-0ad49ed49e70"/>
  </r>
  <r>
    <x v="76436"/>
    <s v="avinti.com"/>
    <s v="USA"/>
    <s v="UT"/>
    <s v="Salt Lake City"/>
    <s v="Orem"/>
    <x v="0"/>
    <s v="Avinti Inc.'s virus outbreak protection software is poised to become the industry standard."/>
    <s v="software"/>
    <x v="10"/>
    <x v="2"/>
    <n v="1"/>
    <n v="7200000"/>
    <m/>
    <s v="2005-04-05"/>
    <s v="2005-04-05"/>
    <m/>
    <m/>
    <m/>
    <s v="https://www.crunchbase.com/organization/avinti"/>
    <m/>
    <m/>
    <s v="d10f474a-7094-192c-dc0d-9de6a2b21fbb"/>
  </r>
  <r>
    <x v="76437"/>
    <s v="battellepharma.com"/>
    <s v="USA"/>
    <s v="OH"/>
    <s v="Columbus, Ohio"/>
    <s v="Columbus"/>
    <x v="0"/>
    <s v="BattellePharma is a specialty pharmaceutical company leveraging science and engineering for more effective medicines."/>
    <s v="biotechnology|pharmaceutical|therapeutics"/>
    <x v="44"/>
    <x v="2"/>
    <n v="2"/>
    <n v="35500000"/>
    <m/>
    <s v="2003-02-20"/>
    <s v="2005-04-05"/>
    <m/>
    <m/>
    <m/>
    <s v="https://www.crunchbase.com/organization/battellepharma"/>
    <m/>
    <m/>
    <s v="292148b7-bf4d-46b9-a301-87c384aa71ea"/>
  </r>
  <r>
    <x v="76438"/>
    <m/>
    <s v="USA"/>
    <s v="TX"/>
    <s v="Austin"/>
    <s v="Austin"/>
    <x v="0"/>
    <s v="Mirabel Medical Systems, Inc. develops solutions for the non-invasive detection of breast cancer."/>
    <s v="health care|medical|medical device"/>
    <x v="3"/>
    <x v="2"/>
    <n v="1"/>
    <n v="9000000"/>
    <m/>
    <s v="2005-04-05"/>
    <s v="2005-04-05"/>
    <m/>
    <m/>
    <m/>
    <s v="https://www.crunchbase.com/organization/mirabel-medical-systems"/>
    <m/>
    <m/>
    <s v="e8b76158-0c4c-3bd1-669b-99aa92c8116f"/>
  </r>
  <r>
    <x v="76439"/>
    <s v="tri-dsystems.com"/>
    <s v="USA"/>
    <s v="CA"/>
    <s v="Los Angeles"/>
    <s v="Pasadena"/>
    <x v="0"/>
    <s v="TRI-D Systems was developing ID authentication solutions."/>
    <s v="biometrics"/>
    <x v="144"/>
    <x v="2"/>
    <n v="1"/>
    <m/>
    <s v="2003-01-01"/>
    <s v="2005-04-05"/>
    <s v="2005-04-05"/>
    <m/>
    <s v="info@tri-dsystems.com"/>
    <n v="16262400644"/>
    <s v="https://www.crunchbase.com/organization/tri-d-systems"/>
    <m/>
    <m/>
    <s v="125cb1f7-13fc-7d49-551e-9034d5b64a93"/>
  </r>
  <r>
    <x v="76440"/>
    <s v="appfluent.com"/>
    <s v="USA"/>
    <s v="MD"/>
    <s v="Washington, D.C."/>
    <s v="Rockville"/>
    <x v="2"/>
    <s v="Appfluent develops data analytic software, enabling IT organizations to analyze business activity across warehouse platforms. "/>
    <s v="analytics"/>
    <x v="178"/>
    <x v="7"/>
    <n v="1"/>
    <n v="4100000"/>
    <s v="2005-04-01"/>
    <s v="2005-04-04"/>
    <s v="2005-04-04"/>
    <m/>
    <s v="support@appfluent.com"/>
    <n v="3017708641"/>
    <s v="https://www.crunchbase.com/organization/appfluent-technology"/>
    <s v="https://www.twitter.com/appfluent"/>
    <s v="http://www.facebook.com/appfluent-technology/1563042610760"/>
    <s v="e0b015b4-87d2-32e5-73d4-c5ae46b1c9d3"/>
  </r>
  <r>
    <x v="76441"/>
    <s v="applimation.com"/>
    <s v="USA"/>
    <s v="IL"/>
    <s v="Chicago"/>
    <s v="Chicago"/>
    <x v="2"/>
    <s v="Applimation provides enterprise data management solutions for Oracle, SAP, PeopleSoft, and Siebel applications."/>
    <s v="enterprise software"/>
    <x v="10"/>
    <x v="1"/>
    <n v="1"/>
    <n v="4000000"/>
    <s v="1998-01-01"/>
    <s v="2005-04-04"/>
    <s v="2005-04-04"/>
    <m/>
    <m/>
    <s v="'312-957-4300"/>
    <s v="https://www.crunchbase.com/organization/applimation"/>
    <m/>
    <m/>
    <s v="4ce19745-71d8-6b8d-8944-100e61384c22"/>
  </r>
  <r>
    <x v="76442"/>
    <s v="bluesecurity.co.za"/>
    <s v="TAN"/>
    <m/>
    <m/>
    <m/>
    <x v="0"/>
    <s v="Blue Security specializes in the installation and monitoring of intruder detection systems, and in providing armed response services."/>
    <s v="security"/>
    <x v="175"/>
    <x v="6"/>
    <n v="1"/>
    <n v="3000000"/>
    <s v="2004-01-01"/>
    <s v="2005-04-04"/>
    <s v="2005-04-04"/>
    <m/>
    <s v="info@bluesecurity.co.za"/>
    <s v="'+27 31 717 5000"/>
    <s v="https://www.crunchbase.com/organization/blue-security"/>
    <s v="https://www.twitter.com/bluesecuritydbn"/>
    <s v="http://www.facebook.com/blue.sec.dbn"/>
    <s v="b431c6df-d926-2993-b1ef-b38f88daa364"/>
  </r>
  <r>
    <x v="76443"/>
    <s v="d2audio.com"/>
    <s v="USA"/>
    <s v="TX"/>
    <s v="Austin"/>
    <s v="Austin"/>
    <x v="2"/>
    <s v="A supplier of digital audio power amplifiers."/>
    <s v="audio|consumer electronics|hardware"/>
    <x v="884"/>
    <x v="1"/>
    <n v="2"/>
    <n v="28000000"/>
    <s v="1967-01-01"/>
    <s v="2003-10-10"/>
    <s v="2005-04-04"/>
    <m/>
    <m/>
    <s v="(321)729-4563"/>
    <s v="https://www.crunchbase.com/organization/d2audio"/>
    <s v="https://www.twitter.com/intersil"/>
    <s v="https://www.facebook.com/intersil"/>
    <s v="8e09b09d-5fe2-afc3-5036-0b7e0bd96deb"/>
  </r>
  <r>
    <x v="76444"/>
    <m/>
    <s v="SWE"/>
    <m/>
    <s v="Malmo"/>
    <s v="Lund"/>
    <x v="0"/>
    <s v="Mitra Medical Technology is a biomedical company developing systems for systemic cancer therapy and diagnosis."/>
    <s v="health care"/>
    <x v="3"/>
    <x v="2"/>
    <n v="1"/>
    <n v="4250000"/>
    <s v="1996-01-01"/>
    <s v="2005-04-04"/>
    <s v="2005-04-04"/>
    <m/>
    <m/>
    <m/>
    <s v="https://www.crunchbase.com/organization/mitra-medical-technology"/>
    <m/>
    <m/>
    <s v="d5f3b4aa-970a-27cb-ed36-a26b3b4390d0"/>
  </r>
  <r>
    <x v="76445"/>
    <s v="opentrust.com"/>
    <s v="FRA"/>
    <m/>
    <s v="Paris"/>
    <s v="Paris"/>
    <x v="2"/>
    <s v="OpenTrust develops flexible solutions to help today's enterprises meet security challenges and establish end-to-end IT infrastructures."/>
    <s v="software"/>
    <x v="10"/>
    <x v="6"/>
    <n v="1"/>
    <n v="3850000"/>
    <s v="2000-02-17"/>
    <s v="2005-04-04"/>
    <s v="2005-04-04"/>
    <m/>
    <m/>
    <n v="33155642201"/>
    <s v="https://www.crunchbase.com/organization/opentrust"/>
    <s v="https://www.twitter.com/opentrust"/>
    <m/>
    <s v="8c27955a-689e-1f22-a177-1f64ead88a47"/>
  </r>
  <r>
    <x v="76446"/>
    <s v="securican.ca"/>
    <s v="CAN"/>
    <s v="MB"/>
    <s v="Winnipeg"/>
    <s v="Winnipeg"/>
    <x v="0"/>
    <s v="SecuriCan General Insurance Company the first and only licensed insurance company in Canada to focus solely on pet health insurance."/>
    <s v="health care|insurance"/>
    <x v="850"/>
    <x v="6"/>
    <n v="1"/>
    <n v="6172958.0540641397"/>
    <s v="1989-01-01"/>
    <s v="2005-04-03"/>
    <s v="2005-04-03"/>
    <m/>
    <m/>
    <s v="'+1 800 268 1169"/>
    <s v="https://www.crunchbase.com/organization/securican-general-insurance-company"/>
    <s v="https://www.twitter.com/petsecure"/>
    <s v="https://www.facebook.com/petsecure"/>
    <s v="646bf175-0159-d4f2-b947-97113bc75b60"/>
  </r>
  <r>
    <x v="76447"/>
    <m/>
    <s v="USA"/>
    <s v="CA"/>
    <s v="SF Bay Area"/>
    <s v="Palo Alto"/>
    <x v="3"/>
    <s v="Airgo Networks is a California-based company specializing in the development of multiple-input multiple-output wireless technology."/>
    <s v="network hardware|software|wireless"/>
    <x v="1317"/>
    <x v="2"/>
    <n v="6"/>
    <n v="112000000"/>
    <s v="2000-05-01"/>
    <s v="2000-12-01"/>
    <s v="2005-04-01"/>
    <m/>
    <m/>
    <s v="(650)475-1900"/>
    <s v="https://www.crunchbase.com/organization/airgo"/>
    <m/>
    <m/>
    <s v="9dc17185-743d-5fbc-f03b-ad0c81c8795d"/>
  </r>
  <r>
    <x v="76448"/>
    <s v="aramsco.com"/>
    <s v="USA"/>
    <s v="NJ"/>
    <s v="NJ - Other"/>
    <s v="Paulsboro"/>
    <x v="2"/>
    <s v="Aramsco is the leading solution provider for Environmental Safety, Emergency Response, and Surface Preparation markets."/>
    <m/>
    <x v="5"/>
    <x v="5"/>
    <n v="1"/>
    <m/>
    <s v="1966-01-01"/>
    <s v="2005-04-01"/>
    <s v="2005-04-01"/>
    <m/>
    <m/>
    <s v="(856) 686-4440"/>
    <s v="https://www.crunchbase.com/organization/aramsco"/>
    <s v="https://www.twitter.com/aramsco"/>
    <s v="https://www.facebook.com/557333334325839"/>
    <s v="dbdc102e-54ae-9dd8-0c97-b930fd273fd6"/>
  </r>
  <r>
    <x v="76449"/>
    <m/>
    <s v="AUT"/>
    <m/>
    <s v="AUT - Other"/>
    <s v="Villach"/>
    <x v="0"/>
    <s v="CenterPoint develops process control, fault detection, and classification software solutions."/>
    <s v="software"/>
    <x v="10"/>
    <x v="2"/>
    <n v="1"/>
    <n v="2591800"/>
    <m/>
    <s v="2005-04-01"/>
    <s v="2005-04-01"/>
    <m/>
    <m/>
    <m/>
    <s v="https://www.crunchbase.com/organization/centerpoint-connective-software-engineering"/>
    <m/>
    <m/>
    <s v="c8a33d5e-adf7-52e8-4911-de5fc2fd610c"/>
  </r>
  <r>
    <x v="76450"/>
    <s v="delicious.com"/>
    <s v="USA"/>
    <s v="CA"/>
    <s v="SF Bay Area"/>
    <s v="San Mateo"/>
    <x v="2"/>
    <s v="Delicious is a social bookmarking website to save, organize and discover links on the web."/>
    <s v="social media"/>
    <x v="87"/>
    <x v="6"/>
    <n v="1"/>
    <m/>
    <s v="2003-09-01"/>
    <s v="2005-04-01"/>
    <s v="2005-04-01"/>
    <m/>
    <s v="contact@avos.com"/>
    <m/>
    <s v="https://www.crunchbase.com/organization/delicious"/>
    <s v="https://www.twitter.com/delicious"/>
    <s v="https://www.facebook.com/delicious"/>
    <s v="b6786d44-5bac-b00a-32ab-067fc845c173"/>
  </r>
  <r>
    <x v="76451"/>
    <s v="emay.cn"/>
    <s v="CHN"/>
    <m/>
    <s v="Beijing"/>
    <s v="Beijing"/>
    <x v="0"/>
    <s v="Emay Softcom is a provider of m-commerce platform technology and application solutions in China."/>
    <s v="advertising"/>
    <x v="296"/>
    <x v="2"/>
    <n v="3"/>
    <m/>
    <s v="2001-01-01"/>
    <s v="2003-01-01"/>
    <s v="2005-04-01"/>
    <m/>
    <m/>
    <n v="8601058750560"/>
    <s v="https://www.crunchbase.com/organization/emay-softcom"/>
    <m/>
    <m/>
    <s v="2fee21b9-2c6a-4f0d-9e12-92318ca2a78c"/>
  </r>
  <r>
    <x v="76452"/>
    <s v="grandisinc.com"/>
    <s v="USA"/>
    <s v="CA"/>
    <s v="SF Bay Area"/>
    <s v="Milpitas"/>
    <x v="2"/>
    <s v="Grandis develops and licenses innovative non-volatile memory solutions derived from cutting-edge research in spintronics."/>
    <s v="database|data storage|innovation management"/>
    <x v="120"/>
    <x v="2"/>
    <n v="2"/>
    <n v="13020000"/>
    <m/>
    <s v="2003-01-28"/>
    <s v="2005-04-01"/>
    <m/>
    <s v="info@grandisinc.com"/>
    <m/>
    <s v="https://www.crunchbase.com/organization/grandis"/>
    <m/>
    <m/>
    <s v="47020e9c-3150-f3ef-48d0-a1fde856da08"/>
  </r>
  <r>
    <x v="76453"/>
    <s v="h-art.com"/>
    <s v="ITA"/>
    <m/>
    <s v="Venice"/>
    <s v="Treviso"/>
    <x v="2"/>
    <s v="H-ART is an interactive marketing and technology company that focuses on designing measurable experiences for digital media."/>
    <s v="public relations"/>
    <x v="208"/>
    <x v="6"/>
    <n v="1"/>
    <n v="64795"/>
    <s v="2005-01-01"/>
    <s v="2005-04-01"/>
    <s v="2005-04-01"/>
    <m/>
    <s v="info@h-art.com"/>
    <s v="'+39 0422 789612"/>
    <s v="https://www.crunchbase.com/organization/h-art-wpp"/>
    <s v="https://www.twitter.com/hart_tweets"/>
    <s v="https://www.facebook.com/hartpage"/>
    <s v="b46bc94e-befc-024d-9e28-edf14a902591"/>
  </r>
  <r>
    <x v="76454"/>
    <s v="h-care.eu"/>
    <s v="ITA"/>
    <m/>
    <s v="ITA - Other"/>
    <s v="Montebelluna"/>
    <x v="2"/>
    <s v="H-Care is a developer of multi-channel software platforms for self-service and customer care operations."/>
    <s v="3d technology|crm|messaging|software"/>
    <x v="3821"/>
    <x v="2"/>
    <n v="1"/>
    <n v="129590"/>
    <s v="2005-01-01"/>
    <s v="2005-04-01"/>
    <s v="2005-04-01"/>
    <m/>
    <s v="info@h-care.eu"/>
    <s v="39 04 22 78 96 13"/>
    <s v="https://www.crunchbase.com/organization/h-care"/>
    <m/>
    <m/>
    <s v="947bafce-e379-43b6-bfc9-436c95763565"/>
  </r>
  <r>
    <x v="76455"/>
    <s v="cormcapital.com"/>
    <s v="LBN"/>
    <m/>
    <s v="Beirut"/>
    <s v="Beirut"/>
    <x v="0"/>
    <s v="A subsidiary of Corm Capital, Sterling Investments ® is a private investment vehicle focused on public equities and alternative investments."/>
    <s v="finance"/>
    <x v="24"/>
    <x v="2"/>
    <n v="1"/>
    <m/>
    <s v="2005-01-01"/>
    <s v="2005-04-01"/>
    <s v="2005-04-01"/>
    <m/>
    <m/>
    <m/>
    <s v="https://www.crunchbase.com/organization/sterling-investments-3"/>
    <m/>
    <m/>
    <s v="b7d5b597-f143-157e-462a-2a354b4309c1"/>
  </r>
  <r>
    <x v="76456"/>
    <s v="taznetworks.com"/>
    <s v="USA"/>
    <s v="RI"/>
    <s v="Providence"/>
    <s v="Providence"/>
    <x v="0"/>
    <s v="TAZZ Networks offers Visual Design Studio, a drag and drop service creation environment for services and network operations."/>
    <s v="service industry|software|web design"/>
    <x v="2322"/>
    <x v="0"/>
    <n v="2"/>
    <n v="13700000"/>
    <s v="2001-01-01"/>
    <s v="2002-11-07"/>
    <s v="2005-04-01"/>
    <m/>
    <m/>
    <n v="8103331860"/>
    <s v="https://www.crunchbase.com/organization/tazz-networks"/>
    <s v="https://www.twitter.com/taznetworks"/>
    <s v="https://www.facebook.com/taz-networks-inc-113351978416"/>
    <s v="c7588fd8-4cfd-15dd-10c2-12f59214d242"/>
  </r>
  <r>
    <x v="76457"/>
    <m/>
    <s v="USA"/>
    <s v="WA"/>
    <s v="Seattle"/>
    <s v="Issaquah"/>
    <x v="0"/>
    <s v="Tigerstripe is a software company enabling telecommunications clients to automate and integrate back office systems."/>
    <s v="software"/>
    <x v="10"/>
    <x v="2"/>
    <n v="1"/>
    <n v="750000"/>
    <m/>
    <s v="2005-04-01"/>
    <s v="2005-04-01"/>
    <m/>
    <m/>
    <m/>
    <s v="https://www.crunchbase.com/organization/tigerstripe"/>
    <m/>
    <m/>
    <s v="d9a3ed54-589c-baf5-f8b0-5b48fca2e445"/>
  </r>
  <r>
    <x v="76458"/>
    <s v="tradingscreen.com"/>
    <s v="USA"/>
    <s v="NY"/>
    <s v="New York City"/>
    <s v="New York"/>
    <x v="0"/>
    <s v="TradingScreen is an independent provider of SaaS-based liquidity, trading and investment technology to the financial community."/>
    <s v="career planning|finance|fintech|software|virtualization"/>
    <x v="8508"/>
    <x v="2"/>
    <n v="1"/>
    <m/>
    <s v="1999-01-01"/>
    <s v="2005-04-01"/>
    <s v="2005-04-01"/>
    <m/>
    <m/>
    <m/>
    <s v="https://www.crunchbase.com/organization/tradingscreen"/>
    <s v="https://www.twitter.com/tradingscreen"/>
    <s v="http://www.facebook.com/pages/tradingscreen/214046251945650"/>
    <s v="fdd41378-4528-db39-1891-3d35332bcb7e"/>
  </r>
  <r>
    <x v="76459"/>
    <s v="zenfolio.com"/>
    <s v="USA"/>
    <s v="CA"/>
    <s v="SF Bay Area"/>
    <s v="Menlo Park"/>
    <x v="2"/>
    <s v="Zenfolio provides an all-in-one business and photo management solution for photographers to display, share, and sell their work online."/>
    <s v="photography|web hosting"/>
    <x v="398"/>
    <x v="6"/>
    <n v="1"/>
    <n v="220000"/>
    <s v="2005-01-01"/>
    <s v="2005-04-01"/>
    <s v="2005-04-01"/>
    <m/>
    <s v="support@zenfolio.com"/>
    <m/>
    <s v="https://www.crunchbase.com/organization/zenfolio"/>
    <s v="https://www.twitter.com/zenfolio"/>
    <m/>
    <s v="77f605a9-b141-6369-a7ab-f77db72f5c5e"/>
  </r>
  <r>
    <x v="76460"/>
    <m/>
    <s v="USA"/>
    <s v="MA"/>
    <s v="Boston"/>
    <s v="Waltham"/>
    <x v="0"/>
    <s v="Confluent Surgical develops products to address the need for surgical sealing and post-surgical adhesion prevention applications."/>
    <s v="health care|information technology|manufacturing"/>
    <x v="2654"/>
    <x v="2"/>
    <n v="2"/>
    <n v="43000000"/>
    <m/>
    <s v="2002-06-04"/>
    <s v="2005-03-31"/>
    <m/>
    <m/>
    <m/>
    <s v="https://www.crunchbase.com/organization/confluent-surgical"/>
    <m/>
    <m/>
    <s v="5646fd28-c4a5-99b1-5137-1ff581f92f67"/>
  </r>
  <r>
    <x v="76461"/>
    <m/>
    <s v="USA"/>
    <s v="CA"/>
    <s v="SF Bay Area"/>
    <s v="San Francisco"/>
    <x v="0"/>
    <s v="iScience Surgical is developing high resolution imaging systems and microsurgical instruments."/>
    <s v="biotechnology|health care|life science"/>
    <x v="44"/>
    <x v="2"/>
    <n v="2"/>
    <n v="22000000"/>
    <m/>
    <s v="2003-03-17"/>
    <s v="2005-03-31"/>
    <m/>
    <m/>
    <m/>
    <s v="https://www.crunchbase.com/organization/iscience-surgical"/>
    <m/>
    <m/>
    <s v="a2a65e12-f068-fb42-9b38-c9e5aaf16714"/>
  </r>
  <r>
    <x v="76462"/>
    <s v="lenovo.com"/>
    <s v="USA"/>
    <s v="NC"/>
    <s v="Raleigh"/>
    <s v="Morrisville"/>
    <x v="1"/>
    <s v="Lenovo Group is a Chinese multinational computer technology company"/>
    <s v="computer|hardware|manufacturing|mobile"/>
    <x v="590"/>
    <x v="4"/>
    <n v="2"/>
    <n v="350086580"/>
    <s v="1985-01-01"/>
    <s v="1984-11-01"/>
    <s v="2005-03-31"/>
    <m/>
    <m/>
    <s v="(855)253-6686"/>
    <s v="https://www.crunchbase.com/organization/lenovo"/>
    <s v="https://www.twitter.com/lenovo_in"/>
    <s v="http://www.facebook.com/lenovoindia"/>
    <s v="7b7f17f7-8321-cf92-b348-be5f6f886d83"/>
  </r>
  <r>
    <x v="76463"/>
    <m/>
    <s v="USA"/>
    <s v="PA"/>
    <s v="Philadelphia"/>
    <s v="Exton"/>
    <x v="0"/>
    <s v="Develops and commercializes pharmaceuticals."/>
    <m/>
    <x v="5"/>
    <x v="2"/>
    <n v="1"/>
    <n v="500000"/>
    <s v="2005-01-01"/>
    <s v="2005-03-31"/>
    <s v="2005-03-31"/>
    <m/>
    <m/>
    <m/>
    <s v="https://www.crunchbase.com/organization/marillion-pharmaceuticals"/>
    <m/>
    <m/>
    <s v="434f690f-d88f-d57a-2043-c526ecde496c"/>
  </r>
  <r>
    <x v="76464"/>
    <s v="omrix.com"/>
    <s v="ISR"/>
    <m/>
    <s v="ISR - Other"/>
    <s v="Qiryat Ono"/>
    <x v="2"/>
    <s v="Omrix Biopharmaceuticals develops, manufactures, and markets biological products for the biosurgical and immunotherapy markets."/>
    <s v="biotechnology|health care|medical"/>
    <x v="44"/>
    <x v="7"/>
    <n v="1"/>
    <n v="4840000"/>
    <s v="1995-01-01"/>
    <s v="2005-03-31"/>
    <s v="2005-03-31"/>
    <m/>
    <s v="webmaster@ethus.jnj.com"/>
    <s v="'212-887-6500"/>
    <s v="https://www.crunchbase.com/organization/omrix-biopharmaceuticals"/>
    <m/>
    <m/>
    <s v="dc60530e-cdee-85ac-0915-2b9147f1aa5f"/>
  </r>
  <r>
    <x v="76465"/>
    <s v="taxact.com"/>
    <s v="USA"/>
    <s v="IA"/>
    <s v="Cedar Rapids"/>
    <s v="Cedar Rapids"/>
    <x v="0"/>
    <s v="2nd Story Software develops and markets tax preparation software and web-based services."/>
    <s v="electronics|financial services|software"/>
    <x v="980"/>
    <x v="2"/>
    <n v="1"/>
    <n v="85000000"/>
    <s v="1998-02-15"/>
    <s v="2005-03-30"/>
    <s v="2005-03-30"/>
    <m/>
    <s v="mktg@taxact.com"/>
    <m/>
    <s v="https://www.crunchbase.com/organization/2nd-story-software-inc"/>
    <s v="https://www.twitter.com/taxact"/>
    <m/>
    <s v="1e81692f-ab3a-1410-84c8-f6ae3fe7750b"/>
  </r>
  <r>
    <x v="76466"/>
    <s v="eonstreams.com"/>
    <s v="USA"/>
    <s v="TN"/>
    <s v="Knoxville"/>
    <s v="Knoxville"/>
    <x v="2"/>
    <s v="Eonstreams provider of streaming media solutions."/>
    <s v="infrastructure"/>
    <x v="5"/>
    <x v="2"/>
    <n v="1"/>
    <m/>
    <m/>
    <s v="2005-03-30"/>
    <s v="2005-03-30"/>
    <m/>
    <m/>
    <m/>
    <s v="https://www.crunchbase.com/organization/eonstreams"/>
    <m/>
    <m/>
    <s v="8a567c53-3d70-576a-f7e3-52943266be31"/>
  </r>
  <r>
    <x v="76467"/>
    <m/>
    <s v="USA"/>
    <s v="CA"/>
    <s v="SF Bay Area"/>
    <s v="Fremont"/>
    <x v="2"/>
    <s v="silicon solutions"/>
    <s v="enterprise|information technology|social network"/>
    <x v="180"/>
    <x v="2"/>
    <n v="1"/>
    <n v="9000000"/>
    <s v="2002-01-01"/>
    <s v="2005-03-30"/>
    <s v="2005-03-30"/>
    <m/>
    <m/>
    <m/>
    <s v="https://www.crunchbase.com/organization/siliconstor"/>
    <m/>
    <m/>
    <s v="1101dc36-e220-6ea2-d87f-6d6154ceea0b"/>
  </r>
  <r>
    <x v="76468"/>
    <s v="b-bridge.com"/>
    <s v="USA"/>
    <s v="CA"/>
    <s v="SF Bay Area"/>
    <s v="Cupertino"/>
    <x v="0"/>
    <s v="B-Bridge International provides quality tools and technology to advance global discovery in biotechnology. "/>
    <s v="biotechnology"/>
    <x v="36"/>
    <x v="1"/>
    <n v="1"/>
    <n v="4200000"/>
    <s v="2000-01-01"/>
    <s v="2005-03-29"/>
    <s v="2005-03-29"/>
    <m/>
    <m/>
    <s v="'650-969-7727"/>
    <s v="https://www.crunchbase.com/organization/b-bridge-international"/>
    <m/>
    <m/>
    <s v="5791e295-f75c-22c8-6450-dbcce34cd01a"/>
  </r>
  <r>
    <x v="76469"/>
    <s v="brixnet.com"/>
    <s v="USA"/>
    <s v="MA"/>
    <s v="Boston"/>
    <s v="Chelmsford"/>
    <x v="2"/>
    <s v="Brix Networks develops and markets real-time service assurance and performance management solutions."/>
    <s v="internet|real time|voip|web hosting"/>
    <x v="201"/>
    <x v="6"/>
    <n v="4"/>
    <n v="52100000"/>
    <s v="1999-01-01"/>
    <s v="2000-05-08"/>
    <s v="2005-03-29"/>
    <m/>
    <m/>
    <m/>
    <s v="https://www.crunchbase.com/organization/brix-networks"/>
    <s v="https://www.twitter.com/exfo"/>
    <s v="https://www.facebook.com/253435391363396"/>
    <s v="710ef0d3-103d-e8ed-0faf-7e525d9c2d44"/>
  </r>
  <r>
    <x v="76470"/>
    <m/>
    <s v="USA"/>
    <s v="CO"/>
    <s v="Denver"/>
    <s v="Longmont"/>
    <x v="0"/>
    <s v="Dynamic Organic Light develops novel organic materials for use in flat panel displays, solar cells, and solid-state lighting."/>
    <s v="hardware|software"/>
    <x v="136"/>
    <x v="2"/>
    <n v="1"/>
    <n v="1200000"/>
    <s v="2003-01-01"/>
    <s v="2005-03-29"/>
    <s v="2005-03-29"/>
    <m/>
    <m/>
    <m/>
    <s v="https://www.crunchbase.com/organization/dynamic-organic-light"/>
    <m/>
    <m/>
    <s v="e9114909-cf12-abd1-f800-5765a3760795"/>
  </r>
  <r>
    <x v="76471"/>
    <s v="emos.net"/>
    <s v="FRA"/>
    <m/>
    <s v="Paris"/>
    <s v="Paris"/>
    <x v="3"/>
    <s v="Emos Futures provides software solutions for investment banks, clearing firms, and future brokers."/>
    <s v="software"/>
    <x v="10"/>
    <x v="0"/>
    <n v="1"/>
    <n v="1100000"/>
    <s v="1998-01-01"/>
    <s v="2005-03-29"/>
    <s v="2005-03-29"/>
    <m/>
    <m/>
    <m/>
    <s v="https://www.crunchbase.com/organization/emos-futures"/>
    <m/>
    <s v="https://www.facebook.com/hardy.axel"/>
    <s v="ff2fcae3-5531-de49-9316-143e3a473ab3"/>
  </r>
  <r>
    <x v="76472"/>
    <s v="exfo.com"/>
    <s v="CAN"/>
    <s v="QC"/>
    <s v="Quebec City"/>
    <s v="Quebec"/>
    <x v="0"/>
    <s v="EXFO provides test and monitoring solutions for network service providers and equipment manufacturers."/>
    <s v="web hosting"/>
    <x v="28"/>
    <x v="8"/>
    <n v="1"/>
    <n v="6500000"/>
    <s v="1984-01-01"/>
    <s v="2005-03-29"/>
    <s v="2005-03-29"/>
    <m/>
    <s v="info@exfo.com"/>
    <n v="14186832170"/>
    <s v="https://www.crunchbase.com/organization/exfo"/>
    <s v="https://www.twitter.com/exfo"/>
    <s v="http://www.facebook.com/pages/exfo-inc/253435391363396"/>
    <s v="78de0ac4-acef-ee53-1ef2-3941632f693b"/>
  </r>
  <r>
    <x v="76473"/>
    <s v="lexar.com"/>
    <s v="USA"/>
    <s v="CA"/>
    <s v="SF Bay Area"/>
    <s v="Fremont"/>
    <x v="2"/>
    <s v="Lexar Media manufactures products including software and hardware to enable users to save and store data."/>
    <s v="hardware|manufacturing|software"/>
    <x v="422"/>
    <x v="5"/>
    <n v="1"/>
    <n v="60000000"/>
    <s v="1996-01-01"/>
    <s v="2005-03-29"/>
    <s v="2005-03-29"/>
    <m/>
    <s v="support@lexar.com"/>
    <s v="'669-226-3000"/>
    <s v="https://www.crunchbase.com/organization/lexar-media"/>
    <s v="https://www.twitter.com/lexarmedia"/>
    <s v="http://www.facebook.com/lexarmedia"/>
    <s v="781a7086-84ef-8432-e7be-fb0aa2fd4f31"/>
  </r>
  <r>
    <x v="76474"/>
    <s v="medialive.com"/>
    <s v="FRA"/>
    <m/>
    <s v="Paris"/>
    <s v="Montrouge"/>
    <x v="2"/>
    <s v="Medialive provides digital content protection and marketing solutions for multimedia distribution networks, distributors, and aggregators."/>
    <s v="software"/>
    <x v="10"/>
    <x v="0"/>
    <n v="1"/>
    <n v="4200000"/>
    <s v="2000-01-01"/>
    <s v="2005-03-29"/>
    <s v="2005-03-29"/>
    <m/>
    <m/>
    <s v="33 1 76 69 16 20"/>
    <s v="https://www.crunchbase.com/organization/medialive"/>
    <m/>
    <m/>
    <s v="ae61522f-43b6-b043-53d3-cbf88ca58825"/>
  </r>
  <r>
    <x v="76475"/>
    <s v="allcopyproducts.com"/>
    <s v="USA"/>
    <s v="CO"/>
    <s v="Denver"/>
    <s v="Denver"/>
    <x v="0"/>
    <s v="All Copy Products provides document solutions for small- and medium-sized businesses."/>
    <s v="hardware|software"/>
    <x v="136"/>
    <x v="5"/>
    <n v="1"/>
    <n v="750000"/>
    <s v="1975-01-01"/>
    <s v="2005-03-28"/>
    <s v="2005-03-28"/>
    <m/>
    <s v="quotes@allcopyproducts.com"/>
    <s v="'303-295-0741"/>
    <s v="https://www.crunchbase.com/organization/all-copy-products"/>
    <s v="https://www.twitter.com/allcopy"/>
    <s v="http://www.facebook.com/allcopyproducts"/>
    <s v="a5560c1c-9479-a621-1743-da3c974c9cf2"/>
  </r>
  <r>
    <x v="76476"/>
    <s v="hotelbookingsolutions.com"/>
    <s v="USA"/>
    <s v="GA"/>
    <s v="Atlanta"/>
    <s v="Atlanta"/>
    <x v="0"/>
    <s v="Hotel Booking Solutions Incorporated provides IT-related solutions for the travel, transportation, and logistic industries."/>
    <s v="travel"/>
    <x v="22"/>
    <x v="0"/>
    <n v="1"/>
    <n v="5000000"/>
    <s v="2002-01-01"/>
    <s v="2005-03-28"/>
    <s v="2005-03-28"/>
    <m/>
    <s v="info@hbsconnect.com"/>
    <s v="'678-391-6086"/>
    <s v="https://www.crunchbase.com/organization/hotel-booking-solutions-incorporated"/>
    <m/>
    <m/>
    <s v="7736d4a1-9c84-852d-8424-e81491f3d5f8"/>
  </r>
  <r>
    <x v="76477"/>
    <s v="nebotrade.hu"/>
    <s v="BEL"/>
    <m/>
    <s v="BEL - Other"/>
    <s v="Hun"/>
    <x v="3"/>
    <s v="Nebotrade is a biotechnology company developing and manufacturing microbiological media solutions and products."/>
    <s v="biotechnology"/>
    <x v="36"/>
    <x v="0"/>
    <n v="1"/>
    <n v="300000"/>
    <s v="1993-01-01"/>
    <s v="2005-03-28"/>
    <s v="2005-03-28"/>
    <m/>
    <s v="support@nebotrade.hu"/>
    <s v="'36-1-209-2164"/>
    <s v="https://www.crunchbase.com/organization/nebotrade"/>
    <m/>
    <m/>
    <s v="63354001-55b6-c56c-e5ac-f7e9d4048aa2"/>
  </r>
  <r>
    <x v="76478"/>
    <m/>
    <s v="USA"/>
    <s v="CA"/>
    <s v="Ontario - Inland Empire"/>
    <s v="Rancho Cucamonga"/>
    <x v="0"/>
    <s v="AreUN Inc., an online marketplace that also has brick-and-mortar stores for customer services."/>
    <m/>
    <x v="5"/>
    <x v="2"/>
    <n v="1"/>
    <n v="15000000"/>
    <m/>
    <s v="2005-03-25"/>
    <s v="2005-03-25"/>
    <m/>
    <m/>
    <m/>
    <s v="https://www.crunchbase.com/organization/areun-inc"/>
    <m/>
    <m/>
    <s v="24b8a826-c9ee-58fc-490a-7b3b81094252"/>
  </r>
  <r>
    <x v="76479"/>
    <m/>
    <s v="USA"/>
    <s v="NJ"/>
    <s v="NJ - Other"/>
    <s v="Cedar Knolls"/>
    <x v="1"/>
    <s v="MediaBay , Inc. is a media, marketing and publishing company."/>
    <s v="digital media"/>
    <x v="631"/>
    <x v="2"/>
    <n v="2"/>
    <n v="39000000"/>
    <m/>
    <s v="2004-01-29"/>
    <s v="2005-03-25"/>
    <m/>
    <m/>
    <m/>
    <s v="https://www.crunchbase.com/organization/mediabay-inc"/>
    <m/>
    <m/>
    <s v="59834956-443e-8c3d-64cd-f8761935293f"/>
  </r>
  <r>
    <x v="76480"/>
    <s v="revera.com"/>
    <s v="USA"/>
    <s v="CA"/>
    <s v="SF Bay Area"/>
    <s v="Santa Clara"/>
    <x v="2"/>
    <s v="ReVera provides next generation metrology to monitor and control films and critical layers in the semiconductor manufacturing process."/>
    <s v="electronics|manufacturing|semiconductor"/>
    <x v="11"/>
    <x v="6"/>
    <n v="1"/>
    <n v="11200000"/>
    <s v="2003-01-01"/>
    <s v="2005-03-25"/>
    <s v="2005-03-25"/>
    <m/>
    <s v="ReVeraService@ReVera.com"/>
    <s v="'408-510-7400"/>
    <s v="https://www.crunchbase.com/organization/revera"/>
    <m/>
    <m/>
    <s v="b0fc6529-0a61-dc73-984a-6bf126282c7a"/>
  </r>
  <r>
    <x v="76481"/>
    <s v="smartsignal.com"/>
    <s v="USA"/>
    <s v="IL"/>
    <s v="Chicago"/>
    <s v="Lisle"/>
    <x v="2"/>
    <s v="SmartSignal is a multinational technology and services company that provides predictive diagnostic software and services."/>
    <s v="software"/>
    <x v="10"/>
    <x v="6"/>
    <n v="2"/>
    <n v="12250000"/>
    <s v="1999-01-01"/>
    <s v="2002-01-02"/>
    <s v="2005-03-24"/>
    <m/>
    <m/>
    <s v="'630-829-4000"/>
    <s v="https://www.crunchbase.com/organization/smartsignal"/>
    <s v="https://www.twitter.com/smartsignal"/>
    <m/>
    <s v="e99e4ecf-72f4-b102-288c-6499fd50df8a"/>
  </r>
  <r>
    <x v="76482"/>
    <s v="boreanpharma.com"/>
    <s v="DNK"/>
    <m/>
    <s v="Aarhus"/>
    <s v="Aarhus"/>
    <x v="0"/>
    <s v="Borean Pharma ApS operates as a drug discovery and development company. The company's technology platform enables to design, develop, and"/>
    <s v="biotechnology"/>
    <x v="36"/>
    <x v="2"/>
    <n v="1"/>
    <n v="5220000"/>
    <s v="1997-01-01"/>
    <s v="2005-03-23"/>
    <s v="2005-03-23"/>
    <m/>
    <m/>
    <m/>
    <s v="https://www.crunchbase.com/organization/borean-pharma"/>
    <m/>
    <m/>
    <s v="f7fe96af-737d-5736-3602-2416887c5e87"/>
  </r>
  <r>
    <x v="76483"/>
    <s v="encentuate.com"/>
    <s v="USA"/>
    <s v="CA"/>
    <s v="SF Bay Area"/>
    <s v="Foster City"/>
    <x v="2"/>
    <s v="Encentuate provides identity and access management solutions without requiring enterprises to change their existing IT infrastructure."/>
    <s v="enterprise|enterprise software|it infrastructure"/>
    <x v="184"/>
    <x v="6"/>
    <n v="1"/>
    <n v="16000000"/>
    <s v="2001-01-01"/>
    <s v="2005-03-22"/>
    <s v="2005-03-22"/>
    <m/>
    <m/>
    <s v="'866-362-3688"/>
    <s v="https://www.crunchbase.com/organization/encentuate"/>
    <m/>
    <m/>
    <s v="63e6747d-4821-884e-bda2-beae17c899a0"/>
  </r>
  <r>
    <x v="76484"/>
    <s v="nominum.com"/>
    <s v="USA"/>
    <s v="CA"/>
    <s v="SF Bay Area"/>
    <s v="Redwood City"/>
    <x v="0"/>
    <s v="Nominum provides DNS software &amp; applications for top telecom providers to deliver superior performance, security, controls &amp; communications."/>
    <s v="analytics|internet|network security"/>
    <x v="925"/>
    <x v="6"/>
    <n v="4"/>
    <n v="41000000"/>
    <s v="1999-01-01"/>
    <s v="2000-05-11"/>
    <s v="2005-03-22"/>
    <m/>
    <s v="hello@nominum.com"/>
    <s v="'650-381-6000"/>
    <s v="https://www.crunchbase.com/organization/nominum"/>
    <s v="https://www.twitter.com/nominum"/>
    <s v="http://www.facebook.com/nominum"/>
    <s v="1872e447-5407-d44a-baf2-d31bf1f6f405"/>
  </r>
  <r>
    <x v="76485"/>
    <s v="teledata-networks.com"/>
    <s v="NLD"/>
    <m/>
    <s v="Amsterdam"/>
    <s v="Amsterdam"/>
    <x v="2"/>
    <s v="Teledata Networks is a global provider of innovative access network solutions and products for telecom service providers."/>
    <s v="internet|social network|telecommunications"/>
    <x v="516"/>
    <x v="6"/>
    <n v="1"/>
    <n v="19000000"/>
    <s v="1981-01-01"/>
    <s v="2005-03-22"/>
    <s v="2005-03-22"/>
    <m/>
    <s v="sales@teledata-networks.com"/>
    <s v="972 9 959 1818"/>
    <s v="https://www.crunchbase.com/organization/teledata-networks"/>
    <m/>
    <m/>
    <s v="a5bf2d2c-9cca-f85e-c107-4e81d8f2f0f4"/>
  </r>
  <r>
    <x v="76486"/>
    <m/>
    <s v="GBR"/>
    <m/>
    <s v="Newport"/>
    <s v="Newport"/>
    <x v="2"/>
    <s v="Udex offers data products and services for retailers and suppliers."/>
    <s v="enterprise software"/>
    <x v="10"/>
    <x v="2"/>
    <n v="1"/>
    <n v="5000000"/>
    <s v="1998-01-01"/>
    <s v="2005-03-22"/>
    <s v="2005-03-22"/>
    <m/>
    <m/>
    <m/>
    <s v="https://www.crunchbase.com/organization/udex"/>
    <m/>
    <m/>
    <s v="a1da809c-cd3b-314f-d29b-d41fae00fc7e"/>
  </r>
  <r>
    <x v="76487"/>
    <s v="cloakware.com"/>
    <s v="USA"/>
    <s v="VA"/>
    <s v="Washington, D.C."/>
    <s v="Vienna"/>
    <x v="2"/>
    <s v="Cloakware provides software tech solutions for securing business apps and digital assets in enterprise, consumer and government markets."/>
    <s v="apps|business development|software"/>
    <x v="50"/>
    <x v="1"/>
    <n v="2"/>
    <n v="14200000"/>
    <s v="1997-01-01"/>
    <s v="2003-06-27"/>
    <s v="2005-03-21"/>
    <m/>
    <m/>
    <s v="'703-752-4830"/>
    <s v="https://www.crunchbase.com/organization/cloakware"/>
    <s v="https://www.twitter.com/lisaatcloakware"/>
    <m/>
    <s v="09761ff2-8974-ee30-ad75-d4aa2ce6c5a9"/>
  </r>
  <r>
    <x v="76488"/>
    <s v="grouper.com"/>
    <s v="USA"/>
    <s v="CA"/>
    <s v="SF Bay Area"/>
    <s v="Sausalito"/>
    <x v="2"/>
    <s v="Grouper Networks Inc is an Internet company."/>
    <s v="internet"/>
    <x v="28"/>
    <x v="2"/>
    <n v="1"/>
    <n v="2013999"/>
    <m/>
    <s v="2005-03-21"/>
    <s v="2005-03-21"/>
    <m/>
    <m/>
    <m/>
    <s v="https://www.crunchbase.com/organization/grouper-networks-inc"/>
    <m/>
    <m/>
    <s v="614a88d2-d903-1158-625d-b9d746826d97"/>
  </r>
  <r>
    <x v="76489"/>
    <s v="outerbay.com"/>
    <s v="USA"/>
    <s v="CA"/>
    <s v="SF Bay Area"/>
    <s v="Cupertino"/>
    <x v="2"/>
    <s v="OuterBay Technologies provides information lifecycle management solutions for applications and databases."/>
    <s v="database|enterprise software|software"/>
    <x v="123"/>
    <x v="6"/>
    <n v="3"/>
    <n v="29000000"/>
    <s v="1997-01-01"/>
    <s v="2002-07-22"/>
    <s v="2005-03-21"/>
    <m/>
    <m/>
    <s v="'408-340-1200"/>
    <s v="https://www.crunchbase.com/organization/outerbay-technologies"/>
    <m/>
    <m/>
    <s v="11ab8411-381d-f00b-516b-27929d111bee"/>
  </r>
  <r>
    <x v="76490"/>
    <s v="reflectsystems.com"/>
    <s v="USA"/>
    <s v="TX"/>
    <s v="Dallas"/>
    <s v="Dallas"/>
    <x v="0"/>
    <s v="Founded in 2001, Reflect is a national, full-service provider of in-store digital media solutions."/>
    <s v="digital signage|enterprise software|news|retail|software"/>
    <x v="6725"/>
    <x v="0"/>
    <n v="1"/>
    <n v="9000000"/>
    <s v="2001-09-01"/>
    <s v="2005-03-21"/>
    <s v="2005-03-21"/>
    <m/>
    <s v="info@reflectsystems.com"/>
    <s v="'800.813.6525"/>
    <s v="https://www.crunchbase.com/organization/reflect-systems"/>
    <s v="https://www.twitter.com/reflectsystems"/>
    <s v="http://www.facebook.com/reflectsystems"/>
    <s v="540cc52c-78f7-d068-4693-ed3c64913f73"/>
  </r>
  <r>
    <x v="76491"/>
    <m/>
    <s v="GBR"/>
    <m/>
    <s v="GBR - Other"/>
    <s v="Usk"/>
    <x v="0"/>
    <s v="Node Management is a software and multi-media company."/>
    <s v="software"/>
    <x v="10"/>
    <x v="2"/>
    <n v="1"/>
    <n v="960000"/>
    <m/>
    <s v="2005-03-19"/>
    <s v="2005-03-19"/>
    <m/>
    <m/>
    <m/>
    <s v="https://www.crunchbase.com/organization/node-management"/>
    <m/>
    <m/>
    <s v="972e6476-0aed-8793-0156-3c101d0754df"/>
  </r>
  <r>
    <x v="76492"/>
    <s v="alignent.com"/>
    <s v="USA"/>
    <s v="CA"/>
    <s v="San Diego"/>
    <s v="Carlsbad"/>
    <x v="2"/>
    <s v="Alignent Software offers roadmapping software solutions for the aerospace, defense, communications, electronics and medical sectors."/>
    <s v="software"/>
    <x v="10"/>
    <x v="1"/>
    <n v="1"/>
    <n v="6000000"/>
    <s v="2001-01-01"/>
    <s v="2005-03-18"/>
    <s v="2005-03-18"/>
    <m/>
    <m/>
    <s v="'760-438-9100"/>
    <s v="https://www.crunchbase.com/organization/alignent-software"/>
    <m/>
    <m/>
    <s v="c58926fe-2ded-ad7a-b4ca-7d133da58a0a"/>
  </r>
  <r>
    <x v="76493"/>
    <s v="celletra.com"/>
    <s v="ISR"/>
    <m/>
    <s v="Haifa"/>
    <s v="Yoqne`am `illit"/>
    <x v="2"/>
    <s v="Celletra is an Israel-based developer of wireless network enhancement solutions."/>
    <s v="public relations"/>
    <x v="208"/>
    <x v="2"/>
    <n v="1"/>
    <n v="5700000"/>
    <s v="1997-01-01"/>
    <s v="2005-03-18"/>
    <s v="2005-03-18"/>
    <m/>
    <s v="celletra@celletra.com"/>
    <s v="972 7 373 74700"/>
    <s v="https://www.crunchbase.com/organization/celletra"/>
    <m/>
    <m/>
    <s v="ddcf6607-c1ee-69db-9a6c-084d6275583e"/>
  </r>
  <r>
    <x v="76494"/>
    <s v="elixirmedical.com"/>
    <s v="USA"/>
    <s v="CA"/>
    <s v="SF Bay Area"/>
    <s v="Sunnyvale"/>
    <x v="0"/>
    <s v="Elixir Medical provides drug-device treatment solutions for the treatment of cardiovascular patients."/>
    <s v="health care"/>
    <x v="3"/>
    <x v="6"/>
    <n v="1"/>
    <n v="5299700"/>
    <s v="2004-01-01"/>
    <s v="2005-03-18"/>
    <s v="2005-03-18"/>
    <m/>
    <m/>
    <s v="'408-636-2000"/>
    <s v="https://www.crunchbase.com/organization/elixir-medical"/>
    <m/>
    <m/>
    <s v="8e9e61ea-31ba-951c-97c8-3ed6dc39d7ba"/>
  </r>
  <r>
    <x v="76495"/>
    <s v="omnikles.com"/>
    <s v="FRA"/>
    <m/>
    <s v="Paris"/>
    <s v="Paris"/>
    <x v="2"/>
    <s v="Omnikles designs, develops, and markets applications software solutions."/>
    <s v="software"/>
    <x v="10"/>
    <x v="6"/>
    <n v="1"/>
    <n v="3960000"/>
    <s v="2000-01-01"/>
    <s v="2005-03-18"/>
    <s v="2005-03-18"/>
    <m/>
    <s v="contact@omnikles.com"/>
    <s v="'+33 1 46 22 07 00"/>
    <s v="https://www.crunchbase.com/organization/omnikles"/>
    <s v="https://www.twitter.com/oodriveofficiel"/>
    <s v="https://www.facebook.com/oodrive"/>
    <s v="c230404e-0961-c982-b40f-d4f74c935877"/>
  </r>
  <r>
    <x v="76496"/>
    <s v="wap.3g.net.cn"/>
    <m/>
    <m/>
    <m/>
    <m/>
    <x v="0"/>
    <s v="A Chinese WAP portal operator"/>
    <m/>
    <x v="5"/>
    <x v="2"/>
    <n v="1"/>
    <m/>
    <m/>
    <s v="2005-03-18"/>
    <s v="2005-03-18"/>
    <m/>
    <m/>
    <m/>
    <s v="https://www.crunchbase.com/organization/wap-3g-net-cn"/>
    <m/>
    <m/>
    <s v="6b64ecf9-8dda-1c0c-5278-6dd855eb966a"/>
  </r>
  <r>
    <x v="76497"/>
    <s v="geneticsolutions.com.au"/>
    <s v="AUS"/>
    <m/>
    <s v="Brisbane"/>
    <s v="Brisbane"/>
    <x v="0"/>
    <s v="Genetic Solutions Pty Ltd., a Brisbane, Australia-based genetic information technology company."/>
    <s v="information technology"/>
    <x v="59"/>
    <x v="2"/>
    <n v="1"/>
    <n v="1980218.93300523"/>
    <m/>
    <s v="2005-03-17"/>
    <s v="2005-03-17"/>
    <m/>
    <m/>
    <m/>
    <s v="https://www.crunchbase.com/organization/genetic-solutions-pty-ltd"/>
    <m/>
    <m/>
    <s v="f6fd951a-f3b4-9b08-83fd-777f29e3958c"/>
  </r>
  <r>
    <x v="76498"/>
    <s v="intralensvision.com"/>
    <s v="USA"/>
    <s v="CA"/>
    <s v="Anaheim"/>
    <s v="Lake Forest"/>
    <x v="0"/>
    <s v="IntraLens Vision Inc. a Lake Forest, Calif.-based provider of implantable products to correct and maintain vision."/>
    <s v="biotechnology|health care|medical"/>
    <x v="44"/>
    <x v="2"/>
    <n v="1"/>
    <n v="12000000"/>
    <m/>
    <s v="2005-03-17"/>
    <s v="2005-03-17"/>
    <m/>
    <m/>
    <m/>
    <s v="https://www.crunchbase.com/organization/intralens-vision"/>
    <m/>
    <m/>
    <s v="b9b83198-9865-556f-83d3-039f5f4236bd"/>
  </r>
  <r>
    <x v="76499"/>
    <s v="newspaperdirect.com"/>
    <s v="USA"/>
    <s v="NY"/>
    <s v="New York City"/>
    <s v="New York"/>
    <x v="0"/>
    <s v="NewspaperDirect Inc. is a digital newspaper distribution and publishing operator."/>
    <m/>
    <x v="5"/>
    <x v="6"/>
    <n v="3"/>
    <n v="15200000"/>
    <s v="1999-01-01"/>
    <s v="2000-08-17"/>
    <s v="2005-03-17"/>
    <m/>
    <m/>
    <s v="(604)278-4604"/>
    <s v="https://www.crunchbase.com/organization/newspaperdirect-2"/>
    <s v="https://www.twitter.com/newspaperdirect"/>
    <m/>
    <s v="40f7df33-d0ac-fb82-f24e-cfbae700a2b7"/>
  </r>
  <r>
    <x v="76500"/>
    <s v="about.pressreader.com"/>
    <s v="CAN"/>
    <s v="BC"/>
    <s v="BC - Other"/>
    <s v="Richmond"/>
    <x v="0"/>
    <s v="PressReader offers all-you-can-read digital access to full versions of more than 6,000 newspapers and magazines from all over the world."/>
    <s v="health care|publishing"/>
    <x v="4887"/>
    <x v="3"/>
    <n v="1"/>
    <n v="7057846.6648214804"/>
    <s v="1999-01-01"/>
    <s v="2005-03-17"/>
    <s v="2005-03-17"/>
    <m/>
    <s v="media@pressreader.com"/>
    <s v="'+1 (604) 278-4604"/>
    <s v="https://www.crunchbase.com/organization/pressreader"/>
    <s v="https://www.twitter.com/pressreader"/>
    <s v="https://www.facebook.com/pressreader"/>
    <s v="938dfb7d-647a-b9a7-fd45-de418b00f080"/>
  </r>
  <r>
    <x v="76501"/>
    <m/>
    <s v="USA"/>
    <s v="CA"/>
    <s v="SF Bay Area"/>
    <s v="San Jose"/>
    <x v="0"/>
    <s v="A San Jose, Calif.-based provider of location-based solutions for in-vehicle, Internet and wireless platforms"/>
    <s v="internet|real time|wireless"/>
    <x v="261"/>
    <x v="2"/>
    <n v="1"/>
    <n v="10680000"/>
    <s v="1996-01-01"/>
    <s v="2005-03-17"/>
    <s v="2005-03-17"/>
    <m/>
    <m/>
    <m/>
    <s v="https://www.crunchbase.com/organization/telcontar"/>
    <m/>
    <m/>
    <s v="7f7a48de-bf0a-5c70-7d56-a279281add76"/>
  </r>
  <r>
    <x v="76502"/>
    <m/>
    <s v="USA"/>
    <s v="CA"/>
    <s v="San Diego"/>
    <s v="La Jolla"/>
    <x v="0"/>
    <s v="TorreyPines Therapeutics engages in the discovery and development of small molecule compounds in the United States."/>
    <s v="health care|medical|therapeutics"/>
    <x v="3"/>
    <x v="2"/>
    <n v="1"/>
    <n v="34800000"/>
    <m/>
    <s v="2005-03-17"/>
    <s v="2005-03-17"/>
    <m/>
    <m/>
    <m/>
    <s v="https://www.crunchbase.com/organization/torreypines-therapeutics"/>
    <m/>
    <m/>
    <s v="e620ffb4-a65e-5976-8711-59aea05f9a14"/>
  </r>
  <r>
    <x v="76503"/>
    <s v="vanson.com"/>
    <s v="USA"/>
    <s v="DC"/>
    <s v="Washington, D.C."/>
    <s v="Washington"/>
    <x v="0"/>
    <s v="Vanson HaloSource Inc., a Redmond, Wash.-based provider of anti-microbial solutions for patient care and consumer hygiene."/>
    <s v="biotechnology"/>
    <x v="36"/>
    <x v="2"/>
    <n v="1"/>
    <n v="5000000"/>
    <s v="2002-01-01"/>
    <s v="2005-03-17"/>
    <s v="2005-03-17"/>
    <m/>
    <s v="information@vanson.com"/>
    <s v="(425)881-6464"/>
    <s v="https://www.crunchbase.com/organization/vanson-halosource"/>
    <m/>
    <m/>
    <s v="d10e56cf-3c4f-f2e1-c68c-621b6eeda0f8"/>
  </r>
  <r>
    <x v="76504"/>
    <s v="vhayu.com"/>
    <s v="USA"/>
    <s v="CA"/>
    <s v="SF Bay Area"/>
    <s v="Los Gatos"/>
    <x v="2"/>
    <s v="Vhayu Technologies manufactures a data storage product for high-volume financial tick data capture, storage and analysis."/>
    <s v="data storage|enterprise software|manufacturing"/>
    <x v="422"/>
    <x v="0"/>
    <n v="1"/>
    <n v="10250000"/>
    <s v="1998-01-01"/>
    <s v="2005-03-17"/>
    <s v="2005-03-17"/>
    <m/>
    <m/>
    <s v="'408-354-9810"/>
    <s v="https://www.crunchbase.com/organization/vhayu-technologies"/>
    <m/>
    <m/>
    <s v="0ffc444c-f2f1-d561-f5a7-0ab4eea0e598"/>
  </r>
  <r>
    <x v="76505"/>
    <s v="zanox.com"/>
    <s v="DEU"/>
    <m/>
    <s v="Berlin"/>
    <s v="Berlin"/>
    <x v="0"/>
    <s v="zanox is a performance-based network that offers products and services for advertisers and publishers to drive their ROI."/>
    <s v="curated web"/>
    <x v="28"/>
    <x v="7"/>
    <n v="1"/>
    <m/>
    <s v="2000-03-01"/>
    <s v="2005-03-17"/>
    <s v="2005-03-17"/>
    <m/>
    <s v="info@zanox.de"/>
    <s v="49 30 50 96 91 0"/>
    <s v="https://www.crunchbase.com/organization/zanox"/>
    <s v="https://www.twitter.com/zanox"/>
    <s v="http://www.facebook.com/zanox"/>
    <s v="e3fc23f3-269e-a237-a9ec-f0e99179424d"/>
  </r>
  <r>
    <x v="76506"/>
    <s v="geneticsolutions.com.au"/>
    <s v="AUS"/>
    <m/>
    <s v="Sydney"/>
    <s v="Albion Park"/>
    <x v="2"/>
    <s v="Catapult Genetics develops and commercializes livestock DNA tests and gene markers for food producers, processors, and retailers."/>
    <s v="biotechnology"/>
    <x v="36"/>
    <x v="2"/>
    <n v="1"/>
    <n v="2000000"/>
    <s v="1998-01-01"/>
    <s v="2005-03-16"/>
    <s v="2005-03-16"/>
    <m/>
    <m/>
    <m/>
    <s v="https://www.crunchbase.com/organization/catapult-genetics"/>
    <m/>
    <m/>
    <s v="b3120c4f-fabb-afe1-f42e-57098e6be809"/>
  </r>
  <r>
    <x v="76507"/>
    <s v="coleypharma.com"/>
    <s v="USA"/>
    <s v="MA"/>
    <s v="Boston"/>
    <s v="Wellesley"/>
    <x v="2"/>
    <s v="Coley Pharmaceutical Group develops therapeutics and drug candidates to fight cancers, asthma, allergy and autoimmune disorders."/>
    <s v="biotechnology|health care|medical"/>
    <x v="44"/>
    <x v="2"/>
    <n v="2"/>
    <n v="40000000"/>
    <s v="1997-01-01"/>
    <s v="2003-08-29"/>
    <s v="2005-03-16"/>
    <m/>
    <m/>
    <s v="(781)431-9000"/>
    <s v="https://www.crunchbase.com/organization/coley-pharmaceutical-group"/>
    <m/>
    <m/>
    <s v="167d5c4e-a0e5-5906-8b87-fd4ea71277a4"/>
  </r>
  <r>
    <x v="76508"/>
    <s v="ixi.com"/>
    <s v="USA"/>
    <s v="CA"/>
    <s v="SF Bay Area"/>
    <s v="Belmont"/>
    <x v="2"/>
    <s v="IXI Mobile is a provider of wireless software solutions for network operators, manufacturers and consumers."/>
    <s v="hardware|software|telecommunications"/>
    <x v="136"/>
    <x v="3"/>
    <n v="2"/>
    <n v="15000000"/>
    <s v="2000-01-01"/>
    <s v="2002-10-14"/>
    <s v="2005-03-16"/>
    <m/>
    <m/>
    <s v="'650-551-0600"/>
    <s v="https://www.crunchbase.com/organization/ixi-mobile"/>
    <m/>
    <m/>
    <s v="5ee50c96-023f-e40d-348a-622c9438c345"/>
  </r>
  <r>
    <x v="76509"/>
    <s v="masergy.com"/>
    <s v="USA"/>
    <s v="TX"/>
    <s v="Dallas"/>
    <s v="Plano"/>
    <x v="2"/>
    <s v="Masergy is a managed services and cloud communications provider delivering customized, high-performance platforms that help businesses"/>
    <s v="business development|delivery|marketplace"/>
    <x v="2468"/>
    <x v="5"/>
    <n v="2"/>
    <n v="61000000"/>
    <s v="2000-01-01"/>
    <s v="2003-03-07"/>
    <s v="2005-03-16"/>
    <m/>
    <s v="info@masergy.com"/>
    <s v="'+1 (866) 588-5885"/>
    <s v="https://www.crunchbase.com/organization/masergy-communications"/>
    <s v="https://www.twitter.com/masergy"/>
    <s v="https://www.facebook.com/masergycommunications"/>
    <s v="1f079934-7d47-e6e6-e207-e890bac122a1"/>
  </r>
  <r>
    <x v="76510"/>
    <s v="myspace.com"/>
    <s v="USA"/>
    <s v="CA"/>
    <s v="Los Angeles"/>
    <s v="Beverly Hills"/>
    <x v="2"/>
    <s v="MySpace is a social networking site that enables members to make friends, write blog posts, add music, and customize their MySpace pages."/>
    <s v="analytics|music|social media|social network|web hosting"/>
    <x v="8509"/>
    <x v="5"/>
    <n v="1"/>
    <n v="37790000"/>
    <s v="2003-08-01"/>
    <s v="2005-03-16"/>
    <s v="2005-03-16"/>
    <m/>
    <m/>
    <m/>
    <s v="https://www.crunchbase.com/organization/myspace"/>
    <s v="https://www.twitter.com/myspace"/>
    <s v="http://www.facebook.com/myspace"/>
    <s v="b1e59602-903a-3936-6793-513ffd5a3ecb"/>
  </r>
  <r>
    <x v="76511"/>
    <m/>
    <s v="USA"/>
    <s v="CA"/>
    <s v="SF Bay Area"/>
    <s v="Milpitas"/>
    <x v="3"/>
    <s v="NeoScale Systems provide enterprise storage security solutions enabling organizations to address security risks effectively."/>
    <s v="data storage|enterprise software|security"/>
    <x v="279"/>
    <x v="2"/>
    <n v="2"/>
    <n v="24000000"/>
    <s v="2000-01-01"/>
    <s v="2003-04-21"/>
    <s v="2005-03-16"/>
    <s v="2007-12-12"/>
    <m/>
    <m/>
    <s v="https://www.crunchbase.com/organization/neoscale-systems"/>
    <m/>
    <m/>
    <s v="0b4aa689-a25b-b10c-b1b2-54e93f89e536"/>
  </r>
  <r>
    <x v="76512"/>
    <s v="soleilsecurities.com"/>
    <s v="USA"/>
    <s v="NY"/>
    <s v="New York City"/>
    <s v="New York"/>
    <x v="0"/>
    <s v="A New York-based aggregator of independent equities research and brokerage services"/>
    <s v="financial services|professional services|service industry"/>
    <x v="24"/>
    <x v="1"/>
    <n v="1"/>
    <n v="11000000"/>
    <m/>
    <s v="2005-03-16"/>
    <s v="2005-03-16"/>
    <m/>
    <m/>
    <m/>
    <s v="https://www.crunchbase.com/organization/soleil-securities-group"/>
    <m/>
    <m/>
    <s v="8bd99e2d-429c-4a31-b09c-9ad551741936"/>
  </r>
  <r>
    <x v="76513"/>
    <m/>
    <s v="USA"/>
    <s v="CA"/>
    <s v="SF Bay Area"/>
    <s v="San Jose"/>
    <x v="2"/>
    <s v="Codefast provides individuals and businesses with solutions for automating software development processes."/>
    <s v="software"/>
    <x v="10"/>
    <x v="2"/>
    <n v="1"/>
    <n v="6500000"/>
    <s v="2004-01-01"/>
    <s v="2005-03-15"/>
    <s v="2005-03-15"/>
    <m/>
    <m/>
    <m/>
    <s v="https://www.crunchbase.com/organization/codefast"/>
    <m/>
    <m/>
    <s v="5e8aeeee-73bd-5ab8-4b7a-60d039e81152"/>
  </r>
  <r>
    <x v="76514"/>
    <m/>
    <s v="USA"/>
    <s v="TX"/>
    <s v="Houston"/>
    <s v="Houston"/>
    <x v="0"/>
    <s v="GeneExcel is engaged in the R&amp;D and deployment of liposome technologies for the treatment of cancer, HIV, and cardiovascular diseases."/>
    <s v="biotechnology"/>
    <x v="36"/>
    <x v="2"/>
    <n v="1"/>
    <n v="700000"/>
    <s v="2002-01-01"/>
    <s v="2005-03-15"/>
    <s v="2005-03-15"/>
    <m/>
    <m/>
    <m/>
    <s v="https://www.crunchbase.com/organization/geneexcel"/>
    <m/>
    <m/>
    <s v="542f9346-c862-d84b-b961-e5197c3a0107"/>
  </r>
  <r>
    <x v="76515"/>
    <m/>
    <s v="USA"/>
    <s v="TX"/>
    <s v="Houston"/>
    <s v="Houston"/>
    <x v="2"/>
    <s v="RLX Technologies provides blade hardware and management technologies with rack-dense servers."/>
    <s v="hardware|it infrastructure|software"/>
    <x v="117"/>
    <x v="2"/>
    <n v="4"/>
    <n v="59100000"/>
    <s v="1999-01-01"/>
    <s v="2002-08-12"/>
    <s v="2005-03-15"/>
    <m/>
    <m/>
    <m/>
    <s v="https://www.crunchbase.com/organization/rlx-technologies"/>
    <m/>
    <m/>
    <s v="e4701114-446b-5c2d-62d5-340b0eaeece2"/>
  </r>
  <r>
    <x v="76516"/>
    <s v="securemedia.com"/>
    <s v="USA"/>
    <s v="MA"/>
    <s v="Boston"/>
    <s v="Natick"/>
    <x v="2"/>
    <s v="SecureMedia is a telephone and TV company providing conditional access and digital rights management software ."/>
    <s v="consumer software|digital entertainment|software"/>
    <x v="551"/>
    <x v="2"/>
    <n v="2"/>
    <n v="12000000"/>
    <s v="1996-01-01"/>
    <s v="2000-04-12"/>
    <s v="2005-03-15"/>
    <m/>
    <m/>
    <m/>
    <s v="https://www.crunchbase.com/organization/secure-media-solutions"/>
    <s v="https://www.twitter.com/arris"/>
    <m/>
    <s v="6b0c80e0-f0fb-efce-b70a-bcba68885765"/>
  </r>
  <r>
    <x v="76517"/>
    <s v="imarx.com"/>
    <s v="USA"/>
    <s v="FL"/>
    <s v="Ft. Lauderdale"/>
    <s v="Hollywood"/>
    <x v="2"/>
    <s v="ImaRX Therapeutics is a biopharmaceutical company that develops and distributes stroke and vascular disorder therapies."/>
    <s v="biotechnology"/>
    <x v="36"/>
    <x v="2"/>
    <n v="1"/>
    <n v="7000000"/>
    <m/>
    <s v="2005-03-11"/>
    <s v="2005-03-11"/>
    <m/>
    <m/>
    <m/>
    <s v="https://www.crunchbase.com/organization/imarx-therapeutics"/>
    <m/>
    <m/>
    <s v="748989e2-b8b4-a647-3426-0bd2a2d3d815"/>
  </r>
  <r>
    <x v="76518"/>
    <s v="scrma.com"/>
    <s v="USA"/>
    <s v="CA"/>
    <s v="Ontario - Inland Empire"/>
    <s v="Upland"/>
    <x v="0"/>
    <s v="Southern California Risk Management Associates is a third-party administrator of self-funded workers compensations plans."/>
    <m/>
    <x v="5"/>
    <x v="2"/>
    <n v="1"/>
    <m/>
    <m/>
    <s v="2005-03-11"/>
    <s v="2005-03-11"/>
    <m/>
    <m/>
    <m/>
    <s v="https://www.crunchbase.com/organization/southern-california-risk-management-associates"/>
    <m/>
    <m/>
    <s v="fa5297e1-c6ab-8378-dc44-79caf71cb303"/>
  </r>
  <r>
    <x v="76519"/>
    <s v="alantos.com"/>
    <s v="USA"/>
    <s v="MA"/>
    <s v="Boston"/>
    <s v="Cambridge"/>
    <x v="2"/>
    <s v="Alantos Pharmaceuticals is a dynamic international biopharmaceutical company focused on developing small molecule pharmaceuticals."/>
    <s v="biopharma|medical|pharmaceutical"/>
    <x v="44"/>
    <x v="4"/>
    <n v="2"/>
    <n v="20000000"/>
    <s v="2002-01-01"/>
    <s v="2003-02-01"/>
    <s v="2005-03-10"/>
    <m/>
    <m/>
    <s v="'408-215-2800"/>
    <s v="https://www.crunchbase.com/organization/alantos-pharmaceuticals"/>
    <s v="https://www.twitter.com/amgen"/>
    <m/>
    <s v="3b992597-b34e-977a-58d2-238157a69f05"/>
  </r>
  <r>
    <x v="76520"/>
    <s v="istl.com.au"/>
    <s v="AUS"/>
    <m/>
    <s v="Sydney"/>
    <s v="Sydney"/>
    <x v="0"/>
    <s v="Immune System Therapeutics develops monoclonal antibody technologies for the treatment of blood cancers and other blood disorders."/>
    <s v="biotechnology"/>
    <x v="36"/>
    <x v="2"/>
    <n v="1"/>
    <n v="700000"/>
    <s v="2001-01-01"/>
    <s v="2005-03-10"/>
    <s v="2005-03-10"/>
    <m/>
    <s v="info@istl.com.au"/>
    <s v="61 2 9514 7437"/>
    <s v="https://www.crunchbase.com/organization/immune-system-therapeutics"/>
    <m/>
    <m/>
    <s v="927068d9-99b0-8725-b6dd-e4e5eaf20dbc"/>
  </r>
  <r>
    <x v="76521"/>
    <s v="systemsnet.com"/>
    <s v="USA"/>
    <s v="MD"/>
    <s v="Washington, D.C."/>
    <s v="Bethesda"/>
    <x v="0"/>
    <s v="SystemsNet provides information technology business process automation and outsourcing services to the healthcare and financial industries."/>
    <s v="consulting"/>
    <x v="5"/>
    <x v="1"/>
    <n v="1"/>
    <n v="1500000"/>
    <s v="2004-01-01"/>
    <s v="2005-03-10"/>
    <s v="2005-03-10"/>
    <m/>
    <m/>
    <s v="'301-493-7777"/>
    <s v="https://www.crunchbase.com/organization/systemsnet"/>
    <m/>
    <m/>
    <s v="a34e1523-eb78-1cd5-2291-7cd335ebc137"/>
  </r>
  <r>
    <x v="76522"/>
    <s v="jdsu.com"/>
    <s v="USA"/>
    <s v="CA"/>
    <s v="Santa Barbara"/>
    <s v="Santa Barbara"/>
    <x v="2"/>
    <s v="Agility Communications provides laser solutions such as tunable transponder and laser for the optical network."/>
    <s v="laser|manufacturing|optical communication"/>
    <x v="578"/>
    <x v="2"/>
    <n v="3"/>
    <n v="168000000"/>
    <s v="1998-01-01"/>
    <s v="2000-10-11"/>
    <s v="2005-03-09"/>
    <m/>
    <m/>
    <m/>
    <s v="https://www.crunchbase.com/organization/agility-communications"/>
    <s v="https://www.twitter.com/jdsu"/>
    <s v="http://www.facebook.com/jdsucorp"/>
    <s v="d4c33160-ecad-9b4c-a12e-bbb65d42d142"/>
  </r>
  <r>
    <x v="76523"/>
    <s v="mathsoft.com"/>
    <s v="USA"/>
    <s v="MA"/>
    <s v="Boston"/>
    <s v="Cambridge"/>
    <x v="2"/>
    <s v="Mathsoft Engineering &amp; Education provides math, science, and engineering software for business, academic, research, and government sectors."/>
    <s v="software"/>
    <x v="10"/>
    <x v="2"/>
    <n v="1"/>
    <n v="3000000"/>
    <s v="1984-01-01"/>
    <s v="2005-03-09"/>
    <s v="2005-03-09"/>
    <m/>
    <m/>
    <m/>
    <s v="https://www.crunchbase.com/organization/mathsoft-engineering-education"/>
    <m/>
    <s v="https://www.facebook.com/ptc.inc"/>
    <s v="9e83cf1b-7eac-8a2e-273a-358e4bf52de9"/>
  </r>
  <r>
    <x v="76524"/>
    <s v="netifice.com"/>
    <s v="USA"/>
    <s v="CA"/>
    <s v="Anaheim"/>
    <s v="Costa Mesa"/>
    <x v="0"/>
    <s v="Netifice Communications is redefining how Managed Service Providers deliver secure IP data and voice communication services."/>
    <s v="cyber security|service industry|telecommunications"/>
    <x v="557"/>
    <x v="6"/>
    <n v="1"/>
    <n v="55000000"/>
    <m/>
    <s v="2005-03-09"/>
    <s v="2005-03-09"/>
    <m/>
    <m/>
    <m/>
    <s v="https://www.crunchbase.com/organization/netifice-communications"/>
    <m/>
    <m/>
    <s v="1de69922-33d3-8573-c7f4-6f713fe4d40f"/>
  </r>
  <r>
    <x v="76525"/>
    <s v="a4vision.com"/>
    <s v="USA"/>
    <s v="CA"/>
    <s v="SF Bay Area"/>
    <s v="Sunnyvale"/>
    <x v="2"/>
    <s v="A4Vision is a provider of identification software and 3-D facial imaging products."/>
    <s v="3d technology|enterprise software|hardware"/>
    <x v="136"/>
    <x v="2"/>
    <n v="4"/>
    <n v="20700000"/>
    <m/>
    <s v="2003-03-24"/>
    <s v="2005-03-08"/>
    <m/>
    <m/>
    <m/>
    <s v="https://www.crunchbase.com/organization/a4vision"/>
    <m/>
    <m/>
    <s v="4d01407a-56e4-b4f7-9bc1-1d401140ad17"/>
  </r>
  <r>
    <x v="76526"/>
    <s v="axelabiosensors.com"/>
    <s v="CAN"/>
    <s v="ON"/>
    <s v="Toronto"/>
    <s v="Toronto"/>
    <x v="0"/>
    <s v="Axela develops tools and content that simplify multiplex biomarker detection for translational research and diagnostic testing operations."/>
    <s v="biotechnology"/>
    <x v="36"/>
    <x v="0"/>
    <n v="1"/>
    <n v="2847766.5373871098"/>
    <m/>
    <s v="2005-03-08"/>
    <s v="2005-03-08"/>
    <m/>
    <s v="dotlabinfo@axela.com"/>
    <n v="18664858288"/>
    <s v="https://www.crunchbase.com/organization/axela"/>
    <s v="https://www.twitter.com/axela_news"/>
    <m/>
    <s v="a4598320-6978-7c35-3117-0342191320ca"/>
  </r>
  <r>
    <x v="76527"/>
    <s v="cardtronics.com"/>
    <s v="USA"/>
    <s v="TX"/>
    <s v="Houston"/>
    <s v="Houston"/>
    <x v="1"/>
    <s v="CardtronicsCardtronics is the world leader in managing self-service financial kiosks, providing the physical conduit"/>
    <s v="finance|financial services|retail"/>
    <x v="53"/>
    <x v="8"/>
    <n v="1"/>
    <n v="75000000"/>
    <s v="1993-01-01"/>
    <s v="2005-03-08"/>
    <s v="2005-03-08"/>
    <m/>
    <m/>
    <s v="'832-308-4000"/>
    <s v="https://www.crunchbase.com/organization/cardtronic"/>
    <s v="https://www.twitter.com/cardtronics"/>
    <s v="http://www.facebook.com/cardtronics/143803975678739"/>
    <s v="5a3b8788-ab8f-4c6a-ff27-603b164c712d"/>
  </r>
  <r>
    <x v="76528"/>
    <s v="intersymbol.com"/>
    <s v="USA"/>
    <s v="IL"/>
    <s v="Springfield, Illinois"/>
    <s v="Champaign"/>
    <x v="2"/>
    <s v="InterSymbol Communications develops physical layer integrated circuits for the broadband optical networks."/>
    <s v="electronics|manufacturing"/>
    <x v="637"/>
    <x v="0"/>
    <n v="2"/>
    <n v="9000000"/>
    <s v="2000-01-01"/>
    <s v="2002-09-30"/>
    <s v="2005-03-08"/>
    <m/>
    <s v="press@finisar.com"/>
    <s v="'217-351-1004"/>
    <s v="https://www.crunchbase.com/organization/intersymbol-communications"/>
    <m/>
    <m/>
    <s v="b3d089a1-ae11-d8fc-3bc7-82c459a7da59"/>
  </r>
  <r>
    <x v="76529"/>
    <s v="nanotex.com"/>
    <s v="USA"/>
    <s v="MI"/>
    <s v="Detroit"/>
    <s v="Bloomfield Hills"/>
    <x v="2"/>
    <s v="Nano-Tex is a leading fabric innovation company providing nanotechnology- based textile enhancements."/>
    <s v="nanotechnology|product design|textiles"/>
    <x v="1768"/>
    <x v="0"/>
    <n v="1"/>
    <n v="35000000"/>
    <s v="1998-01-01"/>
    <s v="2005-03-08"/>
    <s v="2005-03-08"/>
    <m/>
    <s v="sales@nanotex.com"/>
    <s v="(510)434-2700"/>
    <s v="https://www.crunchbase.com/organization/nanotex"/>
    <s v="https://www.twitter.com/nanotex"/>
    <s v="https://www.facebook.com/nanotex/"/>
    <s v="deeceed4-4ea4-1329-328e-939e85b6ecb6"/>
  </r>
  <r>
    <x v="76530"/>
    <s v="zeus.com"/>
    <s v="GBR"/>
    <m/>
    <s v="London"/>
    <s v="Cambridge"/>
    <x v="2"/>
    <s v="Zeus is a England-based software company developing application traffic management software."/>
    <s v="developer platform|software|web apps"/>
    <x v="50"/>
    <x v="0"/>
    <n v="2"/>
    <n v="10855911.000825001"/>
    <s v="1995-01-01"/>
    <s v="2001-11-19"/>
    <s v="2005-03-08"/>
    <m/>
    <s v="info@zeus.com"/>
    <s v="'+1 (415) 247-8800"/>
    <s v="https://www.crunchbase.com/organization/zeus"/>
    <s v="https://www.twitter.com/riverbed"/>
    <s v="https://www.facebook.com/brocade"/>
    <s v="086399aa-17b1-1a1e-4f49-b818bf0f89d5"/>
  </r>
  <r>
    <x v="76531"/>
    <s v="accurev.com"/>
    <s v="USA"/>
    <s v="MA"/>
    <s v="Boston"/>
    <s v="Concord"/>
    <x v="0"/>
    <s v="AccuRev provides organizations with solutions to accelerate software development processes that use agile, waterfall and hybrid models."/>
    <s v="software"/>
    <x v="10"/>
    <x v="3"/>
    <n v="1"/>
    <n v="2100000"/>
    <s v="1998-01-01"/>
    <s v="2005-03-07"/>
    <s v="2005-03-07"/>
    <m/>
    <s v="sales@accurev.com"/>
    <s v="(301) 838-5000"/>
    <s v="https://www.crunchbase.com/organization/accurev"/>
    <s v="https://www.twitter.com/accurev"/>
    <m/>
    <s v="23a1e878-144f-9560-6bcf-f49a91b5234b"/>
  </r>
  <r>
    <x v="76532"/>
    <s v="dso-interactive.com"/>
    <s v="FRA"/>
    <m/>
    <s v="Paris"/>
    <s v="Paris"/>
    <x v="0"/>
    <s v="DSO Interactive develops and commercializes software solutions for the intermediation of internet platforms."/>
    <s v="software"/>
    <x v="10"/>
    <x v="0"/>
    <n v="1"/>
    <n v="2650000"/>
    <s v="2001-01-01"/>
    <s v="2005-03-07"/>
    <s v="2005-03-07"/>
    <m/>
    <s v="info@dso-interactive.com"/>
    <s v="33 1 53 85 45 00"/>
    <s v="https://www.crunchbase.com/organization/dso-interactive"/>
    <m/>
    <m/>
    <s v="13a3d7d6-ac00-ac8f-8fa5-ce43b3aba65e"/>
  </r>
  <r>
    <x v="76533"/>
    <m/>
    <m/>
    <m/>
    <m/>
    <m/>
    <x v="0"/>
    <s v="Pollex Mobile Holdings develops software and application solutions for mobile handsets."/>
    <m/>
    <x v="5"/>
    <x v="2"/>
    <n v="1"/>
    <m/>
    <m/>
    <s v="2005-03-07"/>
    <s v="2005-03-07"/>
    <m/>
    <m/>
    <m/>
    <s v="https://www.crunchbase.com/organization/pollex-mobile-holdings"/>
    <m/>
    <m/>
    <s v="1cfec95f-a19d-2b35-1167-a96f9a23272a"/>
  </r>
  <r>
    <x v="76534"/>
    <m/>
    <s v="USA"/>
    <s v="CA"/>
    <s v="SF Bay Area"/>
    <s v="San Mateo"/>
    <x v="2"/>
    <s v="Valchemy provides on-demand enterprise application software solutions for mergers and acquisitions."/>
    <s v="software"/>
    <x v="10"/>
    <x v="2"/>
    <n v="1"/>
    <n v="8500000"/>
    <s v="2001-01-01"/>
    <s v="2005-03-07"/>
    <s v="2005-03-07"/>
    <m/>
    <m/>
    <m/>
    <s v="https://www.crunchbase.com/organization/valchemy"/>
    <m/>
    <m/>
    <s v="9e501b27-a944-72dd-42f6-aff825d4e23b"/>
  </r>
  <r>
    <x v="76535"/>
    <m/>
    <s v="USA"/>
    <s v="CA"/>
    <s v="Los Angeles"/>
    <s v="Sherman Oaks"/>
    <x v="0"/>
    <s v="VStar is the leading company in the next important platform of mobile entertainment."/>
    <m/>
    <x v="5"/>
    <x v="2"/>
    <n v="1"/>
    <n v="15000000"/>
    <m/>
    <s v="2005-03-04"/>
    <s v="2005-03-04"/>
    <m/>
    <m/>
    <m/>
    <s v="https://www.crunchbase.com/organization/vstar-inc"/>
    <m/>
    <m/>
    <s v="4fbf4f07-f177-738b-0dd1-fb6b7dcf494d"/>
  </r>
  <r>
    <x v="76536"/>
    <m/>
    <s v="CHN"/>
    <m/>
    <s v="Beijing"/>
    <s v="Beijing"/>
    <x v="0"/>
    <s v="Harbour Networks Holdings provides internet protocol-based networking equipment and services management software for varied industries."/>
    <s v="isp|network hardware|web hosting"/>
    <x v="516"/>
    <x v="2"/>
    <n v="1"/>
    <n v="37000000"/>
    <s v="2000-01-01"/>
    <s v="2005-03-03"/>
    <s v="2005-03-03"/>
    <m/>
    <m/>
    <m/>
    <s v="https://www.crunchbase.com/organization/harbour-networks-holdings"/>
    <m/>
    <m/>
    <s v="fbbe669a-af79-c334-2843-6565b96fbc1f"/>
  </r>
  <r>
    <x v="76537"/>
    <s v="medsonix.com"/>
    <s v="USA"/>
    <s v="NV"/>
    <s v="Las Vegas"/>
    <s v="Las Vegas"/>
    <x v="0"/>
    <s v="Medsonix Therapy System is a low frequency acoustic therapy which is patented &amp; FDA cleared Class One Medical Device."/>
    <s v="alternative medicine|health care"/>
    <x v="3"/>
    <x v="0"/>
    <n v="1"/>
    <m/>
    <s v="2001-01-01"/>
    <s v="2005-03-03"/>
    <s v="2005-03-03"/>
    <m/>
    <m/>
    <n v="17028736880"/>
    <s v="https://www.crunchbase.com/organization/medsonix"/>
    <m/>
    <s v="https://www.facebook.com/600699440046508"/>
    <s v="1562df12-138c-17d9-a9f8-7afb4ddaa13c"/>
  </r>
  <r>
    <x v="76538"/>
    <s v="phasebridge.com"/>
    <s v="USA"/>
    <s v="CA"/>
    <s v="Los Angeles"/>
    <s v="Pasadena"/>
    <x v="0"/>
    <s v="Phasebridge photonics integration technologies, products and services enable the use of photonics everywhere."/>
    <m/>
    <x v="5"/>
    <x v="2"/>
    <n v="1"/>
    <m/>
    <m/>
    <s v="2005-03-03"/>
    <s v="2005-03-03"/>
    <m/>
    <m/>
    <m/>
    <s v="https://www.crunchbase.com/organization/phasebridge"/>
    <m/>
    <m/>
    <s v="1c73deca-ec66-8885-eb2c-b461f52144c4"/>
  </r>
  <r>
    <x v="76539"/>
    <m/>
    <s v="USA"/>
    <s v="UT"/>
    <s v="Salt Lake City"/>
    <s v="Salt Lake City"/>
    <x v="3"/>
    <s v="PresenceID provides enterprise unified identity management, provisioning, and single sign-on across."/>
    <s v="analytics|big data|cloud management|data center automation|internet of things|mobile"/>
    <x v="8510"/>
    <x v="2"/>
    <n v="1"/>
    <n v="4500000"/>
    <s v="2005-03-03"/>
    <s v="2005-03-03"/>
    <s v="2005-03-03"/>
    <s v="2008-10-28"/>
    <m/>
    <m/>
    <s v="https://www.crunchbase.com/organization/presenceid"/>
    <m/>
    <m/>
    <s v="02dac2e2-b087-135e-29c0-22121323419d"/>
  </r>
  <r>
    <x v="76540"/>
    <m/>
    <s v="GBR"/>
    <m/>
    <s v="London"/>
    <s v="London"/>
    <x v="2"/>
    <s v="Trema Group provides treasury and asset management software for corporations and financial institutions."/>
    <s v="finance|management information systems|software"/>
    <x v="607"/>
    <x v="2"/>
    <n v="1"/>
    <n v="10510000"/>
    <s v="1992-01-01"/>
    <s v="2005-03-03"/>
    <s v="2005-03-03"/>
    <m/>
    <m/>
    <m/>
    <s v="https://www.crunchbase.com/organization/trema-group"/>
    <m/>
    <m/>
    <s v="9ec38c7d-06ea-76a2-3929-0dc284466610"/>
  </r>
  <r>
    <x v="76541"/>
    <s v="webperformance.com"/>
    <s v="USA"/>
    <s v="NC"/>
    <s v="Raleigh"/>
    <s v="Durham"/>
    <x v="0"/>
    <s v="Web Performance is a developer of load testing software."/>
    <s v="consumer electronics|software"/>
    <x v="148"/>
    <x v="0"/>
    <n v="1"/>
    <n v="350000"/>
    <s v="1999-10-11"/>
    <s v="2005-03-03"/>
    <s v="2005-03-03"/>
    <m/>
    <s v="czei@webperformance.com"/>
    <s v="'919-845-7601"/>
    <s v="https://www.crunchbase.com/organization/web-performance"/>
    <s v="https://www.twitter.com/czei"/>
    <m/>
    <s v="0f8e6448-56fe-a4ee-1f6f-ee667349b897"/>
  </r>
  <r>
    <x v="76542"/>
    <m/>
    <s v="USA"/>
    <s v="CA"/>
    <s v="SF Bay Area"/>
    <s v="Menlo Park"/>
    <x v="1"/>
    <s v="XTENT is a development stage medical device company."/>
    <s v="health care|manufacturing|medical device"/>
    <x v="51"/>
    <x v="2"/>
    <n v="2"/>
    <n v="40200000"/>
    <m/>
    <s v="2003-06-01"/>
    <s v="2005-03-03"/>
    <m/>
    <m/>
    <m/>
    <s v="https://www.crunchbase.com/organization/xtent"/>
    <m/>
    <m/>
    <s v="4ed6f5da-f2ca-9130-423d-3c0bedbebd7c"/>
  </r>
  <r>
    <x v="76543"/>
    <s v="actix.com"/>
    <s v="GBR"/>
    <m/>
    <s v="London"/>
    <s v="London"/>
    <x v="2"/>
    <s v="Actix delivers automated network performance engineering and network status management systems for wireless carriers."/>
    <s v="mobile"/>
    <x v="15"/>
    <x v="7"/>
    <n v="1"/>
    <m/>
    <s v="1981-01-01"/>
    <s v="2005-03-02"/>
    <s v="2005-03-02"/>
    <m/>
    <s v="info@actix.com"/>
    <s v="'+44 20 8735 6300"/>
    <s v="https://www.crunchbase.com/organization/actix"/>
    <s v="https://www.twitter.com/actix1"/>
    <m/>
    <s v="44de3087-d7b9-1e55-6d9f-379b3d22f9fa"/>
  </r>
  <r>
    <x v="76544"/>
    <m/>
    <s v="USA"/>
    <s v="CA"/>
    <s v="SF Bay Area"/>
    <s v="Redwood City"/>
    <x v="0"/>
    <s v="Arginox Pharmaceuticals is a biopharmaceutical company engaged in the discovery and development of drugs for cardiovascular pathologies."/>
    <s v="health care|medical|pharmaceutical"/>
    <x v="3"/>
    <x v="2"/>
    <n v="1"/>
    <n v="25000000"/>
    <m/>
    <s v="2005-03-02"/>
    <s v="2005-03-02"/>
    <m/>
    <m/>
    <m/>
    <s v="https://www.crunchbase.com/organization/arginox-phamaceuticals-inc"/>
    <m/>
    <m/>
    <s v="8b61a29a-98f9-b68e-84d2-51a6ef528bfb"/>
  </r>
  <r>
    <x v="76545"/>
    <m/>
    <s v="USA"/>
    <s v="CA"/>
    <s v="SF Bay Area"/>
    <s v="Pleasanton"/>
    <x v="2"/>
    <s v="Arroyo Video Solutions (now acquired by Cisco) is a video on demand company based in the United States."/>
    <s v="digital entertainment|software|video|video on demand"/>
    <x v="171"/>
    <x v="2"/>
    <n v="2"/>
    <n v="25000000"/>
    <s v="2002-01-01"/>
    <s v="2004-04-26"/>
    <s v="2005-03-02"/>
    <m/>
    <m/>
    <m/>
    <s v="https://www.crunchbase.com/organization/arroyo-video-solutions"/>
    <m/>
    <m/>
    <s v="03972821-39ca-7fd8-a1ae-a9fff66aa85b"/>
  </r>
  <r>
    <x v="76546"/>
    <s v="desertpower.us"/>
    <s v="USA"/>
    <s v="NM"/>
    <s v="Albuquerque"/>
    <s v="Farmington"/>
    <x v="0"/>
    <s v="Desert Power Inc are commtted to providing quality service and components to the natural gas compression industry."/>
    <s v="industrial|oil and gas"/>
    <x v="89"/>
    <x v="2"/>
    <n v="1"/>
    <n v="1140000"/>
    <m/>
    <s v="2005-03-02"/>
    <s v="2005-03-02"/>
    <m/>
    <m/>
    <m/>
    <s v="https://www.crunchbase.com/organization/desert-power"/>
    <m/>
    <m/>
    <s v="4db66d35-25c7-552d-3c8e-1c3852a58454"/>
  </r>
  <r>
    <x v="76547"/>
    <s v="farelogix.com"/>
    <s v="USA"/>
    <s v="FL"/>
    <s v="Miami"/>
    <s v="Miami"/>
    <x v="0"/>
    <s v="Farelogix provides distribution technology and services for the airline and travel industries."/>
    <s v="travel"/>
    <x v="22"/>
    <x v="6"/>
    <n v="1"/>
    <n v="6000000"/>
    <s v="1998-01-01"/>
    <s v="2005-03-02"/>
    <s v="2005-03-02"/>
    <m/>
    <s v="askthequestion@farelogix.com"/>
    <s v="'305-552-6094"/>
    <s v="https://www.crunchbase.com/organization/farelogix"/>
    <s v="https://www.twitter.com/farelogix"/>
    <s v="https://www.facebook.com/farelogix"/>
    <s v="23be479f-5d3c-68ca-572e-06db7f4ec20d"/>
  </r>
  <r>
    <x v="76548"/>
    <s v="g2switchworks.com"/>
    <s v="USA"/>
    <s v="IL"/>
    <s v="Chicago"/>
    <s v="Chicago"/>
    <x v="0"/>
    <s v="G2 SwitchWorks offers travel distribution solutions and products for agents and travel suppliers."/>
    <s v="software"/>
    <x v="10"/>
    <x v="0"/>
    <n v="1"/>
    <n v="5000000"/>
    <s v="2004-01-01"/>
    <s v="2005-03-02"/>
    <s v="2005-03-02"/>
    <m/>
    <m/>
    <s v="'312-994-9700"/>
    <s v="https://www.crunchbase.com/organization/g2-switchworks"/>
    <m/>
    <m/>
    <s v="806ad8a3-ba6c-5fe3-c72f-d06ec140c173"/>
  </r>
  <r>
    <x v="76549"/>
    <m/>
    <m/>
    <m/>
    <m/>
    <m/>
    <x v="0"/>
    <s v="Global Wireless Unified Messaging is an open source technology platform."/>
    <m/>
    <x v="5"/>
    <x v="2"/>
    <n v="1"/>
    <n v="1500000"/>
    <m/>
    <s v="2005-03-02"/>
    <s v="2005-03-02"/>
    <m/>
    <m/>
    <m/>
    <s v="https://www.crunchbase.com/organization/global-wireless-unified-messaging"/>
    <m/>
    <m/>
    <s v="6910a8b7-5992-b097-a942-f10baaf21c8d"/>
  </r>
  <r>
    <x v="76550"/>
    <s v="healthcarepartners.com"/>
    <s v="USA"/>
    <s v="CA"/>
    <s v="Los Angeles"/>
    <s v="Torrance"/>
    <x v="2"/>
    <s v="Since 1992, HealthCare Partners has been committed to developing innovative models of healthcare delivery that improve our patients'"/>
    <m/>
    <x v="5"/>
    <x v="8"/>
    <n v="1"/>
    <m/>
    <s v="1992-01-01"/>
    <s v="2005-03-02"/>
    <s v="2005-03-02"/>
    <m/>
    <s v="PatientSupportCenter@healthcarepartners.com"/>
    <s v="'310-354-4200"/>
    <s v="https://www.crunchbase.com/organization/healthcare-partners"/>
    <s v="https://www.twitter.com/hellohcp"/>
    <s v="https://www.facebook.com/healthcarepartnerscalifornia"/>
    <s v="f62a5276-1f57-bdfe-c65b-6e225d5aae14"/>
  </r>
  <r>
    <x v="76551"/>
    <s v="aircom.com.cn"/>
    <s v="CHN"/>
    <m/>
    <s v="Beijing"/>
    <s v="Beijing"/>
    <x v="0"/>
    <s v="Aircom is a Chinese high-tech enterprise providing technical services for communication system products."/>
    <s v="software"/>
    <x v="10"/>
    <x v="2"/>
    <n v="2"/>
    <m/>
    <s v="2002-04-01"/>
    <s v="2002-01-01"/>
    <s v="2005-03-01"/>
    <m/>
    <m/>
    <m/>
    <s v="https://www.crunchbase.com/organization/aircom"/>
    <m/>
    <m/>
    <s v="6cdbcbe8-3a86-25fd-6e5a-289898598e3f"/>
  </r>
  <r>
    <x v="76552"/>
    <s v="akira-tech.com"/>
    <s v="USA"/>
    <s v="DC"/>
    <s v="Washington, D.C."/>
    <s v="Washington"/>
    <x v="0"/>
    <s v="Akira provides digital lifestyle aggregation software for mobile consumers."/>
    <s v="software"/>
    <x v="10"/>
    <x v="6"/>
    <n v="1"/>
    <n v="2000000"/>
    <s v="2003-01-01"/>
    <s v="2005-03-01"/>
    <s v="2005-03-01"/>
    <m/>
    <s v="info@akira-tech.com"/>
    <n v="2022485095"/>
    <s v="https://www.crunchbase.com/organization/akira-technologies"/>
    <s v="https://www.twitter.com/akiratechinc"/>
    <s v="http://www.facebook.com/akiratechnologies"/>
    <s v="d6dc6719-64a9-cc98-07f7-74e31632aa33"/>
  </r>
  <r>
    <x v="76553"/>
    <s v="arkmicro.com"/>
    <s v="CHN"/>
    <m/>
    <s v="Shenzhen"/>
    <s v="Shenzhen"/>
    <x v="0"/>
    <s v="Arkmicro is a fabless semiconductor company developing multimedia products and solutions for portable consumer electronic products."/>
    <s v="consumer electronics|electronics|semiconductor"/>
    <x v="1127"/>
    <x v="2"/>
    <n v="1"/>
    <n v="3000000"/>
    <m/>
    <s v="2005-03-01"/>
    <s v="2005-03-01"/>
    <m/>
    <s v="info@arkmicro.com"/>
    <s v="'86-0755-86169587"/>
    <s v="https://www.crunchbase.com/organization/arkmicro"/>
    <m/>
    <m/>
    <s v="8632a9c8-0ec9-d1d3-0c54-a670af3be657"/>
  </r>
  <r>
    <x v="76554"/>
    <s v="gamall.net"/>
    <s v="CHN"/>
    <m/>
    <s v="Shanghai"/>
    <s v="Shanghai"/>
    <x v="0"/>
    <s v="Dacheng Network is a provider of digital interactive entertainment activities."/>
    <s v="digital entertainment|esports|gaming"/>
    <x v="6353"/>
    <x v="2"/>
    <n v="1"/>
    <n v="1000000"/>
    <m/>
    <s v="2005-03-01"/>
    <s v="2005-03-01"/>
    <m/>
    <m/>
    <m/>
    <s v="https://www.crunchbase.com/organization/dacheng-network"/>
    <m/>
    <m/>
    <s v="c0211b7b-1fce-63a7-5e71-6ab6628142ba"/>
  </r>
  <r>
    <x v="76555"/>
    <s v="figleaves.com"/>
    <s v="GBR"/>
    <m/>
    <s v="London"/>
    <s v="London"/>
    <x v="0"/>
    <s v="figleaves.com is an online destination for lingerie, men’s underwear, loungewear, swimwear, nightwear and shapewear."/>
    <s v="curated web"/>
    <x v="28"/>
    <x v="7"/>
    <n v="2"/>
    <m/>
    <s v="1995-01-01"/>
    <s v="1999-12-08"/>
    <s v="2005-03-01"/>
    <m/>
    <m/>
    <s v="44 8444 932 932"/>
    <s v="https://www.crunchbase.com/organization/figleaves-com"/>
    <s v="https://www.twitter.com/figleaveshome"/>
    <s v="http://www.facebook.com/figleaveshome"/>
    <s v="55ac5aba-7203-7a07-b5b4-e676bc7096d8"/>
  </r>
  <r>
    <x v="76556"/>
    <s v="net.cn"/>
    <s v="CHN"/>
    <m/>
    <s v="Beijing"/>
    <s v="Beijing"/>
    <x v="0"/>
    <s v="HiChina offers a range of web-based services that include web hosting, domain registration, enterprise email solutions, and more."/>
    <s v="web hosting"/>
    <x v="28"/>
    <x v="2"/>
    <n v="2"/>
    <m/>
    <s v="1996-01-01"/>
    <s v="1999-02-01"/>
    <s v="2005-03-01"/>
    <m/>
    <m/>
    <m/>
    <s v="https://www.crunchbase.com/organization/hichina"/>
    <m/>
    <m/>
    <s v="8062338e-e6a2-c7f2-280b-3fb1fcc20239"/>
  </r>
  <r>
    <x v="76557"/>
    <s v="liplasome.com"/>
    <s v="DNK"/>
    <m/>
    <s v="Vejle"/>
    <s v="Vejle"/>
    <x v="0"/>
    <s v="LiPlasome, a biotech company focused on oncology, provides a liplasomal reformulation of anticancer drugs on the market."/>
    <s v="biotechnology"/>
    <x v="36"/>
    <x v="2"/>
    <n v="1"/>
    <n v="8010000"/>
    <s v="2001-01-01"/>
    <s v="2005-03-01"/>
    <s v="2005-03-01"/>
    <m/>
    <m/>
    <s v="45 88 70 80 20"/>
    <s v="https://www.crunchbase.com/organization/liplasome-pharma"/>
    <m/>
    <m/>
    <s v="a2d55716-d391-781f-fc81-48dad6c7f6f7"/>
  </r>
  <r>
    <x v="76558"/>
    <s v="web.archive.org"/>
    <s v="USA"/>
    <s v="CA"/>
    <s v="SF Bay Area"/>
    <s v="Palo Alto"/>
    <x v="2"/>
    <s v="MessageCast, acquired by Microsoft, is a pioneer in creating broadcast messaging systems using real-time networks and RSS content feeds."/>
    <s v="messaging"/>
    <x v="201"/>
    <x v="2"/>
    <n v="1"/>
    <n v="1500000"/>
    <s v="2002-03-01"/>
    <s v="2005-03-01"/>
    <s v="2005-03-01"/>
    <m/>
    <m/>
    <m/>
    <s v="https://www.crunchbase.com/organization/messagecast"/>
    <m/>
    <m/>
    <s v="a02247b2-2c46-fd74-4615-15b3bdc7007e"/>
  </r>
  <r>
    <x v="76559"/>
    <s v="pantaloons.com"/>
    <s v="IND"/>
    <m/>
    <s v="Mumbai"/>
    <s v="Mumbai"/>
    <x v="0"/>
    <s v="Pantaloons is one of the leading retailer stores in the lifestyle segment of the consumer market in India."/>
    <s v="retail"/>
    <x v="63"/>
    <x v="9"/>
    <n v="1"/>
    <m/>
    <s v="1997-01-01"/>
    <s v="2005-03-01"/>
    <s v="2005-03-01"/>
    <m/>
    <s v="customercare@pantaloons.adityabirla.com"/>
    <n v="918652905000"/>
    <s v="https://www.crunchbase.com/organization/pantaloons"/>
    <s v="https://www.twitter.com/pantaloonsindia"/>
    <s v="https://www.facebook.com/pantaloons"/>
    <s v="921e5a8b-681f-497e-18de-b07c10cae677"/>
  </r>
  <r>
    <x v="76560"/>
    <s v="vizional.com"/>
    <s v="USA"/>
    <s v="CA"/>
    <s v="Los Angeles"/>
    <s v="Santa Monica"/>
    <x v="0"/>
    <s v="Vizional Technologies offers supply chain management software that tracks the physical movement of inventory and assets in companies."/>
    <s v="software"/>
    <x v="10"/>
    <x v="1"/>
    <n v="1"/>
    <n v="3500000"/>
    <s v="1999-01-01"/>
    <s v="2005-03-01"/>
    <s v="2005-03-01"/>
    <m/>
    <m/>
    <n v="12483462589"/>
    <s v="https://www.crunchbase.com/organization/vizional-technologies"/>
    <m/>
    <m/>
    <s v="76588772-ed19-f41d-7682-8c3c770aff25"/>
  </r>
  <r>
    <x v="76561"/>
    <m/>
    <s v="USA"/>
    <s v="CA"/>
    <s v="SF Bay Area"/>
    <s v="Mountain View"/>
    <x v="0"/>
    <s v="Perlegen Sciences develops genetic variations providing physicians with information to improve the clinical process and treatment outcomes."/>
    <s v="biotechnology|health care|pharmaceutical"/>
    <x v="44"/>
    <x v="2"/>
    <n v="2"/>
    <n v="104000000"/>
    <s v="2000-01-01"/>
    <s v="2003-01-28"/>
    <s v="2005-02-28"/>
    <m/>
    <m/>
    <m/>
    <s v="https://www.crunchbase.com/organization/perlegen-sciences"/>
    <m/>
    <m/>
    <s v="5b5172a4-502e-c8f6-e4ae-9ef2bf288317"/>
  </r>
  <r>
    <x v="76562"/>
    <s v="priceminister.com"/>
    <s v="FRA"/>
    <m/>
    <s v="Paris"/>
    <s v="Paris"/>
    <x v="2"/>
    <s v="PriceMinister offers an online e-commerce website that provides new, used, and collectable products at fixed prices."/>
    <s v="e-commerce|internet|marketplace"/>
    <x v="314"/>
    <x v="7"/>
    <n v="3"/>
    <n v="17181406.952338502"/>
    <s v="2000-01-01"/>
    <s v="2000-10-01"/>
    <s v="2005-02-28"/>
    <m/>
    <m/>
    <n v="33142788061"/>
    <s v="https://www.crunchbase.com/organization/priceminister"/>
    <s v="https://www.twitter.com/priceminister"/>
    <s v="http://www.facebook.com/priceminister"/>
    <s v="0bcd2ca9-2491-eba6-ed6b-13f5a67a77aa"/>
  </r>
  <r>
    <x v="76563"/>
    <s v="tnetworksinc.com"/>
    <s v="USA"/>
    <s v="PA"/>
    <s v="Allentown"/>
    <s v="Allentown"/>
    <x v="3"/>
    <s v="T-Networks is an Allentown-based developer of electronic components and modulators."/>
    <s v="electronics|optical communication|semiconductor"/>
    <x v="1127"/>
    <x v="1"/>
    <n v="3"/>
    <n v="48850000"/>
    <s v="2000-01-01"/>
    <s v="2001-08-13"/>
    <s v="2005-02-28"/>
    <m/>
    <m/>
    <s v="'610-289-5040"/>
    <s v="https://www.crunchbase.com/organization/t-networks"/>
    <m/>
    <m/>
    <s v="9d26197d-8aad-d926-5e55-58d80bf54184"/>
  </r>
  <r>
    <x v="25023"/>
    <s v="cogitoinc.com"/>
    <s v="USA"/>
    <s v="UT"/>
    <s v="Salt Lake City"/>
    <s v="Draper"/>
    <x v="3"/>
    <s v="Cogito is a offers graph-based relationship analytics software and also provides middleware engines, servers, and development tools."/>
    <s v="analytics|developer tools|web hosting"/>
    <x v="43"/>
    <x v="2"/>
    <n v="1"/>
    <n v="11700000"/>
    <s v="1994-01-01"/>
    <s v="2005-02-24"/>
    <s v="2005-02-24"/>
    <m/>
    <s v="info@cogitoinc.com"/>
    <s v="'801.858.1000"/>
    <s v="https://www.crunchbase.com/organization/cogito"/>
    <m/>
    <m/>
    <s v="9ca46936-d0dc-21a1-306b-c28a59cb1555"/>
  </r>
  <r>
    <x v="76564"/>
    <s v="namemedia.com"/>
    <s v="USA"/>
    <s v="MA"/>
    <s v="Boston"/>
    <s v="North Andover"/>
    <x v="0"/>
    <s v="NameMedia is a domain monetization platform for advertisers to buy and sell digital space and reach targeted online audiences."/>
    <s v="advertising|e-commerce|internet|photo sharing"/>
    <x v="6327"/>
    <x v="2"/>
    <n v="1"/>
    <m/>
    <s v="2005-01-01"/>
    <s v="2005-02-23"/>
    <s v="2005-02-23"/>
    <m/>
    <s v="kconlin@namemedia.com"/>
    <m/>
    <s v="https://www.crunchbase.com/organization/namemedia"/>
    <s v="https://www.twitter.com/namemedia"/>
    <m/>
    <s v="b8801c8f-bfae-9d1b-84ed-2dd020ca3da1"/>
  </r>
  <r>
    <x v="76565"/>
    <m/>
    <m/>
    <m/>
    <m/>
    <m/>
    <x v="0"/>
    <s v="Dedicated Devices is a consumer electronics company manufacturing whole home media systems."/>
    <s v="hardware|software"/>
    <x v="136"/>
    <x v="2"/>
    <n v="2"/>
    <n v="6000000"/>
    <m/>
    <s v="2004-04-30"/>
    <s v="2005-02-22"/>
    <m/>
    <m/>
    <m/>
    <s v="https://www.crunchbase.com/organization/dedicated-devices"/>
    <m/>
    <m/>
    <s v="26e3af34-fcf0-0b77-656b-1146a248880e"/>
  </r>
  <r>
    <x v="76566"/>
    <s v="newscreens.tv"/>
    <s v="FRA"/>
    <m/>
    <s v="Paris"/>
    <s v="Paris"/>
    <x v="0"/>
    <s v="NewScreens produces and publishes games of chance available to all media channels such as interactive TV, IVR, SMS and WAP."/>
    <s v="digital media|news|social news"/>
    <x v="233"/>
    <x v="2"/>
    <n v="1"/>
    <n v="1300000"/>
    <s v="2003-01-01"/>
    <s v="2005-02-22"/>
    <s v="2005-02-22"/>
    <m/>
    <s v="contact@newscreens.tv"/>
    <s v="33 1 53 78 11 48"/>
    <s v="https://www.crunchbase.com/organization/new-screens"/>
    <m/>
    <m/>
    <s v="f1ee4867-48aa-5d0b-ffa2-34e1a2d38dd1"/>
  </r>
  <r>
    <x v="76567"/>
    <s v="diaphonics.fr"/>
    <s v="CAN"/>
    <s v="NS"/>
    <s v="Halifax"/>
    <s v="Halifax"/>
    <x v="0"/>
    <s v="Diaphonics provides voice biometrics products in Canada and the United States."/>
    <s v="security"/>
    <x v="175"/>
    <x v="1"/>
    <n v="2"/>
    <n v="3850000"/>
    <s v="2000-01-01"/>
    <s v="2002-03-06"/>
    <s v="2005-02-21"/>
    <m/>
    <m/>
    <s v="'+33 6 68 60 12 23"/>
    <s v="https://www.crunchbase.com/organization/diaphonics"/>
    <m/>
    <m/>
    <s v="4eefe027-6027-2199-2f4d-e6b4c4017674"/>
  </r>
  <r>
    <x v="76568"/>
    <s v="celframe.com"/>
    <s v="MYS"/>
    <m/>
    <s v="Kuala Lumpur"/>
    <s v="Kuala Lumpur"/>
    <x v="0"/>
    <s v="Cellframe is a software company developing office and business management and administrative software."/>
    <s v="accounting|android|crm|enterprise software|ios|messaging|mobile|security|software"/>
    <x v="8511"/>
    <x v="5"/>
    <n v="2"/>
    <n v="173000000"/>
    <s v="1998-10-09"/>
    <s v="2000-10-08"/>
    <s v="2005-02-19"/>
    <m/>
    <m/>
    <m/>
    <s v="https://www.crunchbase.com/organization/celframe"/>
    <s v="https://www.twitter.com/celframe"/>
    <s v="http://facebook.com/celframe"/>
    <s v="6907afe5-d89e-c252-4de8-355f3b45d175"/>
  </r>
  <r>
    <x v="76569"/>
    <s v="gotacopy.com"/>
    <m/>
    <m/>
    <m/>
    <m/>
    <x v="3"/>
    <s v="GotaCopy entered the deadpool."/>
    <s v="enterprise software"/>
    <x v="10"/>
    <x v="2"/>
    <n v="1"/>
    <n v="1170000"/>
    <m/>
    <s v="2005-02-19"/>
    <s v="2005-02-19"/>
    <s v="2011-01-01"/>
    <m/>
    <m/>
    <s v="https://www.crunchbase.com/organization/gotacopy"/>
    <m/>
    <m/>
    <s v="bf9ad41f-fbc0-e054-8bb1-a02c0857f3d4"/>
  </r>
  <r>
    <x v="76570"/>
    <s v="intercityrentacar.com"/>
    <s v="TUR"/>
    <m/>
    <s v="TUR - Other"/>
    <s v="Tuzla"/>
    <x v="0"/>
    <s v="Intercity, an Istanbul, Turkey-based vehicle rental company."/>
    <m/>
    <x v="5"/>
    <x v="7"/>
    <n v="1"/>
    <m/>
    <s v="1992-02-03"/>
    <s v="2005-02-18"/>
    <s v="2005-02-18"/>
    <m/>
    <s v="bilgi@intercityrentacar.com"/>
    <n v="902166457000"/>
    <s v="https://www.crunchbase.com/organization/intercity"/>
    <s v="https://www.twitter.com/intercity"/>
    <s v="https://www.facebook.com/intercity"/>
    <s v="2de3dab5-1377-f791-8856-abcdfe362eb5"/>
  </r>
  <r>
    <x v="76571"/>
    <s v="liquidnet.com"/>
    <s v="USA"/>
    <s v="NY"/>
    <s v="New York City"/>
    <s v="New York"/>
    <x v="0"/>
    <s v="The global institutional trading network. We connect 770+ of the world’s top asset managers to large scale trading opportunities worldwide."/>
    <s v="financial services|intellectual property|trading platform"/>
    <x v="1285"/>
    <x v="5"/>
    <n v="1"/>
    <n v="250000000"/>
    <s v="2001-01-01"/>
    <s v="2005-02-18"/>
    <s v="2005-02-18"/>
    <m/>
    <s v="info@liquidnet.com"/>
    <n v="16466742003"/>
    <s v="https://www.crunchbase.com/organization/liquidnet"/>
    <s v="https://www.twitter.com/liquidnet"/>
    <m/>
    <s v="ccc2de60-fcd5-c9dc-3791-716a2fa8af6a"/>
  </r>
  <r>
    <x v="76572"/>
    <s v="pemexglobal.com"/>
    <s v="IND"/>
    <m/>
    <s v="New Delhi"/>
    <s v="Gurgaon"/>
    <x v="0"/>
    <s v="We provide Infrastructure and Construction Recruitment Services to various big firms with highly skilled professionals"/>
    <m/>
    <x v="5"/>
    <x v="5"/>
    <n v="1"/>
    <n v="250000000"/>
    <s v="1994-02-05"/>
    <s v="2005-02-18"/>
    <s v="2005-02-18"/>
    <m/>
    <s v="info@pemexglobal.com"/>
    <n v="1244111729"/>
    <s v="https://www.crunchbase.com/organization/pemex-global-consultancy-2"/>
    <s v="https://www.twitter.com/pemex_gurgaon"/>
    <s v="https://www.facebook.com/pemexglobalconsultancy/"/>
    <s v="5bf5fffd-2f07-6c28-c88d-f9bf6b353b71"/>
  </r>
  <r>
    <x v="76573"/>
    <m/>
    <s v="USA"/>
    <s v="CA"/>
    <s v="SF Bay Area"/>
    <s v="Palo Alto"/>
    <x v="0"/>
    <s v="FatLens is the first e-commerce search engine built with patent-pending technology specifically to enhance your online shopping experience."/>
    <s v="e-commerce"/>
    <x v="63"/>
    <x v="2"/>
    <n v="1"/>
    <n v="8000000"/>
    <s v="2003-01-01"/>
    <s v="2005-02-17"/>
    <s v="2005-02-17"/>
    <m/>
    <s v="customersupport@fatlens.com"/>
    <m/>
    <s v="https://www.crunchbase.com/organization/fatlens"/>
    <m/>
    <m/>
    <s v="3807fb5d-2cad-4a5f-cee1-38047372b307"/>
  </r>
  <r>
    <x v="76574"/>
    <s v="medisyntech.com"/>
    <s v="USA"/>
    <s v="MN"/>
    <s v="Minneapolis"/>
    <s v="Minnetonka"/>
    <x v="0"/>
    <s v="Medisyn Technologies develops pre-qualified proprietary drug compounds for breast, renal, prostate, and lung cancer treatments."/>
    <s v="biotechnology"/>
    <x v="36"/>
    <x v="1"/>
    <n v="1"/>
    <n v="1500000"/>
    <s v="1999-01-01"/>
    <s v="2005-02-17"/>
    <s v="2005-02-17"/>
    <m/>
    <m/>
    <n v="9524758095"/>
    <s v="https://www.crunchbase.com/organization/medisyn-technologies"/>
    <m/>
    <m/>
    <s v="e99b9886-d03b-f575-3c70-3d5ea48424fe"/>
  </r>
  <r>
    <x v="76575"/>
    <s v="microban.com"/>
    <s v="USA"/>
    <s v="NC"/>
    <s v="NC - Other"/>
    <s v="Huntersville"/>
    <x v="0"/>
    <s v="Microban International Ltd. is the largest international player in unique antimicrobial solution design."/>
    <m/>
    <x v="5"/>
    <x v="6"/>
    <n v="1"/>
    <m/>
    <s v="1994-01-01"/>
    <s v="2005-02-17"/>
    <s v="2005-02-17"/>
    <m/>
    <m/>
    <n v="117048750806"/>
    <s v="https://www.crunchbase.com/organization/microban-international"/>
    <s v="https://www.twitter.com/microbaneurope"/>
    <s v="https://www.facebook.com/microbaneurope"/>
    <s v="d92986bd-9254-f3e5-cde5-dadc56f56bc5"/>
  </r>
  <r>
    <x v="76576"/>
    <s v="padcomusa.com"/>
    <s v="USA"/>
    <s v="PA"/>
    <s v="Allentown"/>
    <s v="Bethlehem"/>
    <x v="2"/>
    <s v="Padcom provides wireless remote access connectivity solutions that overcome the gaps in wireless data communication."/>
    <s v="mobile"/>
    <x v="15"/>
    <x v="1"/>
    <n v="1"/>
    <n v="10000000"/>
    <s v="1989-01-01"/>
    <s v="2005-02-16"/>
    <s v="2005-02-16"/>
    <m/>
    <m/>
    <s v="'+44 20 6691 5500"/>
    <s v="https://www.crunchbase.com/organization/padcom"/>
    <m/>
    <s v="https://www.facebook.com/153799674666455"/>
    <s v="6434e8a2-0b98-cb9b-ca4c-de239472475d"/>
  </r>
  <r>
    <x v="76577"/>
    <s v="sandburst.com"/>
    <s v="USA"/>
    <s v="MA"/>
    <s v="Boston"/>
    <s v="Andover"/>
    <x v="2"/>
    <s v="Sandburst Corp. is a fabless semiconductor company, is pioneering a revolutionary new technology for the design of highly complex."/>
    <s v="data integration|manufacturing|semiconductor"/>
    <x v="8512"/>
    <x v="4"/>
    <n v="5"/>
    <n v="70500000"/>
    <s v="2000-01-01"/>
    <s v="2000-06-01"/>
    <s v="2005-02-16"/>
    <m/>
    <m/>
    <s v="(978)689-1600"/>
    <s v="https://www.crunchbase.com/organization/sandburst-corporation"/>
    <s v="https://www.twitter.com/broadcom"/>
    <s v="https://www.facebook.com/broadcom"/>
    <s v="56626382-217a-dc6b-e7f6-d7b62d8a71a4"/>
  </r>
  <r>
    <x v="76578"/>
    <m/>
    <s v="USA"/>
    <s v="CA"/>
    <s v="SF Bay Area"/>
    <s v="Pleasanton"/>
    <x v="2"/>
    <s v="Aesthera is an innovative company focused on reinventing the world of high technology aesthetics."/>
    <s v="cosmetics"/>
    <x v="366"/>
    <x v="2"/>
    <n v="1"/>
    <n v="6500000"/>
    <s v="2004-01-01"/>
    <s v="2005-02-15"/>
    <s v="2005-02-15"/>
    <m/>
    <m/>
    <s v="(877)275-4779"/>
    <s v="https://www.crunchbase.com/organization/aesthera-corporation"/>
    <m/>
    <m/>
    <s v="b3fb1fed-c860-1e6f-802e-572a0a6d876d"/>
  </r>
  <r>
    <x v="76579"/>
    <m/>
    <s v="USA"/>
    <s v="CA"/>
    <s v="SF Bay Area"/>
    <s v="Mill Valley"/>
    <x v="0"/>
    <s v="Brand New Brands Inc., a Mill Valley, Calif.-based provider of food and beverage products that have clinically-proven health benefits."/>
    <s v="food and beverage|health care|organic food"/>
    <x v="1618"/>
    <x v="2"/>
    <n v="1"/>
    <n v="15000000"/>
    <s v="2004-01-01"/>
    <s v="2005-02-15"/>
    <s v="2005-02-15"/>
    <m/>
    <s v="info@brandnewbrandsinc.com"/>
    <s v="(415)332-7500"/>
    <s v="https://www.crunchbase.com/organization/brand-new-brands"/>
    <m/>
    <m/>
    <s v="9b78a38b-ba1b-1dcf-f0cd-c79f7eda0e1d"/>
  </r>
  <r>
    <x v="76580"/>
    <s v="jerini.com"/>
    <s v="DEU"/>
    <m/>
    <s v="Berlin"/>
    <s v="Berlin"/>
    <x v="2"/>
    <s v="Jerini was founded in 1994 as a spin-off from the Medical Faculty Humboldt University Berlin to commercialize the SPOT technology."/>
    <s v="biotechnology|clinical trials|pharmaceutical"/>
    <x v="44"/>
    <x v="6"/>
    <n v="2"/>
    <n v="58131358.864005603"/>
    <s v="1994-01-01"/>
    <s v="2004-06-08"/>
    <s v="2005-02-15"/>
    <m/>
    <s v="info@jerini.com"/>
    <m/>
    <s v="https://www.crunchbase.com/organization/jerini"/>
    <m/>
    <m/>
    <s v="5b0650d9-c437-05d6-255e-f5e889b68efd"/>
  </r>
  <r>
    <x v="76581"/>
    <s v="prolify.com"/>
    <s v="ISR"/>
    <m/>
    <s v="Netanya"/>
    <s v="Netanya"/>
    <x v="3"/>
    <s v="Prolify provides ProMail and it enables email users to update backend applications and collaborate with each other."/>
    <s v="messaging"/>
    <x v="201"/>
    <x v="0"/>
    <n v="1"/>
    <n v="4000000"/>
    <s v="2002-01-01"/>
    <s v="2005-02-15"/>
    <s v="2005-02-15"/>
    <m/>
    <m/>
    <s v="972 9 865 7077"/>
    <s v="https://www.crunchbase.com/organization/prolify"/>
    <m/>
    <m/>
    <s v="ac4d3ccd-c5b3-d61f-f00f-76b83b215f49"/>
  </r>
  <r>
    <x v="76582"/>
    <m/>
    <s v="IRL"/>
    <m/>
    <s v="Dublin"/>
    <s v="Dublin"/>
    <x v="2"/>
    <s v="Similarity Systems provides business data quality solutions that enable organizations to identify and correct data quality problems."/>
    <s v="software"/>
    <x v="10"/>
    <x v="2"/>
    <n v="1"/>
    <n v="7000000"/>
    <s v="2001-01-01"/>
    <s v="2005-02-15"/>
    <s v="2005-02-15"/>
    <m/>
    <m/>
    <m/>
    <s v="https://www.crunchbase.com/organization/similarity-systems"/>
    <m/>
    <m/>
    <s v="ac4cb4ae-7cc0-425e-f8dc-7f08f77ae14d"/>
  </r>
  <r>
    <x v="76583"/>
    <s v="crossgl.com"/>
    <s v="SVK"/>
    <m/>
    <s v="Bratislava"/>
    <s v="Bratislava"/>
    <x v="0"/>
    <s v="MicroInvention develops CrossGL, a software-based graphics technology solution for various applications."/>
    <s v="software"/>
    <x v="10"/>
    <x v="2"/>
    <n v="1"/>
    <n v="500000"/>
    <s v="2005-02-14"/>
    <s v="2005-02-14"/>
    <s v="2005-02-14"/>
    <m/>
    <s v="milan@crossgl.com"/>
    <s v="'+421 (917) 610 704"/>
    <s v="https://www.crunchbase.com/organization/microinvention"/>
    <s v="https://www.twitter.com/crossgl"/>
    <s v="https://www.facebook.com/153570611361290"/>
    <s v="4ebd3e31-c3e8-b2de-6a68-aa6e5f8ba4d7"/>
  </r>
  <r>
    <x v="76584"/>
    <m/>
    <s v="USA"/>
    <s v="CA"/>
    <s v="SF Bay Area"/>
    <s v="San Ramon"/>
    <x v="2"/>
    <s v="Traverse Networks provides communications service providers with voice services technology and helps partners generate new revenue streams."/>
    <s v="web hosting"/>
    <x v="28"/>
    <x v="2"/>
    <n v="1"/>
    <n v="8500000"/>
    <s v="2001-01-01"/>
    <s v="2005-02-14"/>
    <s v="2005-02-14"/>
    <m/>
    <m/>
    <m/>
    <s v="https://www.crunchbase.com/organization/traverse-networks"/>
    <m/>
    <m/>
    <s v="abc05ad7-7502-6d42-6549-346dad2a89b3"/>
  </r>
  <r>
    <x v="76585"/>
    <s v="arthrosurface.com"/>
    <s v="USA"/>
    <s v="MA"/>
    <s v="Boston"/>
    <s v="Franklin"/>
    <x v="0"/>
    <s v="Arthrosurface® Inc was organized in 2001 to develop surgical alternatives for the treatment of orthopedic joint disease."/>
    <s v="biotechnology|health care|medical device"/>
    <x v="44"/>
    <x v="6"/>
    <n v="1"/>
    <n v="10500000"/>
    <s v="2002-01-01"/>
    <s v="2005-02-11"/>
    <s v="2005-02-11"/>
    <m/>
    <s v="info@arthrosurface.com"/>
    <n v="5085284604"/>
    <s v="https://www.crunchbase.com/organization/arthrosurface"/>
    <s v="https://www.twitter.com/arthrosurface"/>
    <s v="http://www.facebook.com/arthrosurface"/>
    <s v="e2476c1a-87bc-6c23-451b-0ff9cf938873"/>
  </r>
  <r>
    <x v="76586"/>
    <s v="mbridgetech.com"/>
    <s v="CAN"/>
    <s v="QC"/>
    <s v="Montreal"/>
    <s v="Montréal"/>
    <x v="0"/>
    <s v="Microbridge Technologies Canada develops electronic calibration products and solutions for the consumer, automotive, and medical sectors."/>
    <s v="manufacturing"/>
    <x v="41"/>
    <x v="0"/>
    <n v="1"/>
    <n v="5500000"/>
    <s v="1999-01-01"/>
    <s v="2005-02-11"/>
    <s v="2005-02-11"/>
    <m/>
    <m/>
    <s v="'514-938-8089"/>
    <s v="https://www.crunchbase.com/organization/microbridge-technologies-canada"/>
    <m/>
    <m/>
    <s v="0351a431-8a49-2477-4497-7ba1feaa1ec5"/>
  </r>
  <r>
    <x v="76587"/>
    <m/>
    <s v="USA"/>
    <s v="NC"/>
    <s v="Raleigh"/>
    <s v="Morrisville"/>
    <x v="2"/>
    <s v="LVL7 Systems gives original equipment manufacturers a new go-to-market model for producing Ethernet communication systems faster."/>
    <s v="enterprise software|internet|manufacturing"/>
    <x v="1165"/>
    <x v="2"/>
    <n v="3"/>
    <n v="49300000"/>
    <s v="1999-01-01"/>
    <s v="2002-09-26"/>
    <s v="2005-02-10"/>
    <m/>
    <s v="contact@LVL7.com."/>
    <s v="(919) 865-2700"/>
    <s v="https://www.crunchbase.com/organization/lvl7-systems"/>
    <m/>
    <m/>
    <s v="12a78395-12b4-49bb-f9c5-98a6e5bb5030"/>
  </r>
  <r>
    <x v="76588"/>
    <s v="linxwater.com"/>
    <s v="USA"/>
    <s v="CA"/>
    <s v="SF Bay Area"/>
    <s v="San Carlos"/>
    <x v="0"/>
    <s v="Pionetics develops and manufactures a drinking water purification system."/>
    <s v="manufacturing|water|water purification"/>
    <x v="1337"/>
    <x v="2"/>
    <n v="1"/>
    <n v="6400000"/>
    <s v="1995-01-01"/>
    <s v="2005-02-10"/>
    <s v="2005-02-10"/>
    <m/>
    <m/>
    <s v="'855-551-5469"/>
    <s v="https://www.crunchbase.com/organization/pionetics"/>
    <s v="https://www.twitter.com/linxwater"/>
    <s v="http://www.facebook.com/pages/linx-water/291705906487"/>
    <s v="2800e8d7-ac04-fc94-2ef5-ef84b96d718d"/>
  </r>
  <r>
    <x v="76589"/>
    <m/>
    <s v="USA"/>
    <s v="VA"/>
    <s v="Washington, D.C."/>
    <s v="Mclean"/>
    <x v="2"/>
    <s v="Secure Software provides services and solutions that enable customers to design and deploy secure enterprise software applications."/>
    <s v="software"/>
    <x v="10"/>
    <x v="2"/>
    <n v="1"/>
    <n v="9250000"/>
    <s v="2001-01-01"/>
    <s v="2005-02-10"/>
    <s v="2005-02-10"/>
    <m/>
    <m/>
    <m/>
    <s v="https://www.crunchbase.com/organization/secure-software"/>
    <m/>
    <m/>
    <s v="dd956da6-a4e6-a5bb-413b-0f0fcb2aa92f"/>
  </r>
  <r>
    <x v="76590"/>
    <s v="mobilemedia.com"/>
    <s v="NOR"/>
    <m/>
    <s v="Oslo"/>
    <s v="Oslo"/>
    <x v="0"/>
    <s v="The Mobile Media Company leading producer &amp; global distributor of branded, made-for-mobile entertainment, interactive TV formats."/>
    <s v="logistics|mobile"/>
    <x v="205"/>
    <x v="2"/>
    <n v="1"/>
    <n v="8966388.8509359192"/>
    <s v="1993-01-01"/>
    <s v="2005-02-10"/>
    <s v="2005-02-10"/>
    <m/>
    <m/>
    <m/>
    <s v="https://www.crunchbase.com/organization/the-mobile-media"/>
    <m/>
    <m/>
    <s v="bc874963-0e53-6b73-e7c8-11c119d74e95"/>
  </r>
  <r>
    <x v="76591"/>
    <s v="alfaleisure.com"/>
    <s v="USA"/>
    <s v="CA"/>
    <s v="Ontario - Inland Empire"/>
    <s v="Chino"/>
    <x v="3"/>
    <s v="Alfa Leisure manufactures recreation vehicles. Its products include motor homes and travel trailers."/>
    <s v="manufacturing|recreation|travel"/>
    <x v="8513"/>
    <x v="2"/>
    <n v="1"/>
    <n v="10900000"/>
    <s v="1969-01-01"/>
    <s v="2005-02-09"/>
    <s v="2005-02-09"/>
    <s v="2008-01-01"/>
    <m/>
    <m/>
    <s v="https://www.crunchbase.com/organization/alfa-leisure"/>
    <m/>
    <m/>
    <s v="08bfa45a-a243-fbe3-c893-4564f9d6748d"/>
  </r>
  <r>
    <x v="76592"/>
    <m/>
    <m/>
    <m/>
    <m/>
    <m/>
    <x v="0"/>
    <s v="Ko-Brite manufacture gallium nitride light emitting diode chips."/>
    <s v="energy|lighting|manufacturing"/>
    <x v="1110"/>
    <x v="2"/>
    <n v="1"/>
    <n v="14500000"/>
    <m/>
    <s v="2005-02-09"/>
    <s v="2005-02-09"/>
    <m/>
    <m/>
    <m/>
    <s v="https://www.crunchbase.com/organization/ko-brite"/>
    <m/>
    <m/>
    <s v="d53e474e-9129-8dc3-ebb4-6f9d2352cae7"/>
  </r>
  <r>
    <x v="76593"/>
    <s v="methodhome.com"/>
    <s v="USA"/>
    <s v="CA"/>
    <s v="SF Bay Area"/>
    <s v="San Francisco"/>
    <x v="0"/>
    <s v="To help people clean happy and our challenge is to make sure that every soap sent out into the world ."/>
    <s v="curated web|green consumer goods"/>
    <x v="8514"/>
    <x v="6"/>
    <n v="1"/>
    <n v="10000000"/>
    <s v="2000-01-01"/>
    <s v="2005-02-09"/>
    <s v="2005-02-09"/>
    <m/>
    <s v="talkclean@methodproducts.co.uk"/>
    <s v="(866) 963-8463"/>
    <s v="https://www.crunchbase.com/organization/method-products-inc"/>
    <s v="https://www.twitter.com/methodtweet"/>
    <s v="http://www.facebook.com/method"/>
    <s v="623fa810-d850-207e-1be8-63679f36efd0"/>
  </r>
  <r>
    <x v="76594"/>
    <s v="newhorizons.com"/>
    <s v="USA"/>
    <s v="PA"/>
    <s v="Philadelphia"/>
    <s v="Conshohocken"/>
    <x v="0"/>
    <s v="New Horizons provides career training solutions as well as IT training to small, mid-sized, and global enterprises."/>
    <s v="information technology|training"/>
    <x v="643"/>
    <x v="0"/>
    <n v="1"/>
    <n v="6000000"/>
    <s v="2013-01-01"/>
    <s v="2005-02-09"/>
    <s v="2005-02-09"/>
    <m/>
    <m/>
    <s v="'585-350-7000"/>
    <s v="https://www.crunchbase.com/organization/new-horizons"/>
    <s v="https://www.twitter.com/newhorizonsclc"/>
    <s v="https://www.facebook.com/newhorizonsworldwide"/>
    <s v="c25c97e5-5166-1bd8-e69a-21d828e743b4"/>
  </r>
  <r>
    <x v="76595"/>
    <m/>
    <s v="USA"/>
    <s v="CO"/>
    <s v="Denver"/>
    <s v="Denver"/>
    <x v="0"/>
    <s v="Slate River Resources an oil and natural gas exploration and production company."/>
    <s v="manufacturing|natural resources|oil and gas"/>
    <x v="74"/>
    <x v="2"/>
    <n v="1"/>
    <n v="30000000"/>
    <s v="2005-01-01"/>
    <s v="2005-02-09"/>
    <s v="2005-02-09"/>
    <m/>
    <m/>
    <m/>
    <s v="https://www.crunchbase.com/organization/slate-river-resources"/>
    <m/>
    <m/>
    <s v="c27284f2-07d1-affe-2322-a865ffdd471e"/>
  </r>
  <r>
    <x v="76596"/>
    <s v="intervalzero.com"/>
    <s v="USA"/>
    <s v="MA"/>
    <s v="Boston"/>
    <s v="Waltham"/>
    <x v="0"/>
    <s v="IntervalZero develops embedded software products such as RTX and ETS for controlling hardware and operating systems."/>
    <s v="hardware|real time|software"/>
    <x v="136"/>
    <x v="0"/>
    <n v="2"/>
    <n v="27600000"/>
    <s v="1980-01-01"/>
    <s v="2000-07-13"/>
    <s v="2005-02-08"/>
    <m/>
    <s v="sales@intervalzero.com"/>
    <s v="'781-996-4481"/>
    <s v="https://www.crunchbase.com/organization/intervalzero"/>
    <m/>
    <s v="https://www.facebook.com/intervalzero"/>
    <s v="cb4be40e-0a53-a2d9-a823-cb320aed6a26"/>
  </r>
  <r>
    <x v="76597"/>
    <m/>
    <s v="USA"/>
    <s v="NC"/>
    <s v="Raleigh"/>
    <s v="Cary"/>
    <x v="2"/>
    <s v="Arsenal Digital Solutions provides on-demand data protection services for server and personal computer data protection, backup and"/>
    <s v="cyber security|network security|privacy"/>
    <x v="25"/>
    <x v="2"/>
    <n v="5"/>
    <n v="64500000"/>
    <s v="1998-01-01"/>
    <s v="2000-05-11"/>
    <s v="2005-02-07"/>
    <m/>
    <m/>
    <m/>
    <s v="https://www.crunchbase.com/organization/arsenal-digital-solutions"/>
    <m/>
    <m/>
    <s v="dfe90eaf-48bc-290b-0a76-8c8d0de23dab"/>
  </r>
  <r>
    <x v="76598"/>
    <s v="codenomicon.com"/>
    <s v="USA"/>
    <s v="CA"/>
    <s v="SF Bay Area"/>
    <s v="Saratoga"/>
    <x v="2"/>
    <s v="Codenomicon develops vulnerability management software that help organizations detect known and unknown vulnerabilities in software."/>
    <s v="security"/>
    <x v="175"/>
    <x v="0"/>
    <n v="1"/>
    <n v="3600000"/>
    <s v="2001-01-01"/>
    <s v="2005-02-07"/>
    <s v="2005-02-07"/>
    <m/>
    <s v="info@codenomicon.com"/>
    <m/>
    <s v="https://www.crunchbase.com/organization/codenomicon-ltd"/>
    <s v="https://www.twitter.com/codenomicon"/>
    <s v="http://www.facebook.com/codenomicon/113411941112"/>
    <s v="dcee7a72-1fa1-3e1f-7150-340bfffc3ad0"/>
  </r>
  <r>
    <x v="76599"/>
    <s v="frictionless-commerce.com"/>
    <s v="USA"/>
    <s v="MI"/>
    <s v="Detroit"/>
    <s v="Westland"/>
    <x v="2"/>
    <s v="Frictionless Commerce is a provider of supplier relationship management software for purchasing organizations."/>
    <s v="software"/>
    <x v="10"/>
    <x v="1"/>
    <n v="1"/>
    <n v="6200000"/>
    <s v="1998-01-01"/>
    <s v="2005-02-07"/>
    <s v="2005-02-07"/>
    <m/>
    <m/>
    <s v="'+1 (734) 788-8555"/>
    <s v="https://www.crunchbase.com/organization/frictionless-commerce"/>
    <m/>
    <m/>
    <s v="6be6e99f-6705-c11f-d1e7-88e6266729e7"/>
  </r>
  <r>
    <x v="76600"/>
    <s v="mobilitec.pt"/>
    <s v="USA"/>
    <s v="CA"/>
    <s v="SF Bay Area"/>
    <s v="San Mateo"/>
    <x v="0"/>
    <s v="Mobilitec is a software company providing integrated content management and delivery solutions for mobile operators."/>
    <s v="delivery|management information systems|software"/>
    <x v="3440"/>
    <x v="0"/>
    <n v="1"/>
    <n v="12100000"/>
    <s v="2000-01-01"/>
    <s v="2005-02-07"/>
    <s v="2005-02-07"/>
    <m/>
    <m/>
    <s v="'+351 22 943 6130"/>
    <s v="https://www.crunchbase.com/organization/mobilitec"/>
    <s v="https://www.twitter.com/mobilitec_lda"/>
    <s v="https://www.facebook.com/108821619205622"/>
    <s v="c4090e75-c4bb-c5d5-82d8-831ac8254d0e"/>
  </r>
  <r>
    <x v="76601"/>
    <m/>
    <s v="FRA"/>
    <m/>
    <s v="Champagne-au-mont-d'or"/>
    <s v="Champagne-au-mont-d'or"/>
    <x v="0"/>
    <s v="Sagge designs, develops, and markets telematics products."/>
    <s v="security"/>
    <x v="175"/>
    <x v="2"/>
    <n v="1"/>
    <n v="580000"/>
    <s v="2003-01-01"/>
    <s v="2005-02-07"/>
    <s v="2005-02-07"/>
    <m/>
    <m/>
    <m/>
    <s v="https://www.crunchbase.com/organization/sagge"/>
    <m/>
    <m/>
    <s v="4358d46f-7b6b-3385-1e91-09e46755372d"/>
  </r>
  <r>
    <x v="76602"/>
    <s v="unitedkeys.com"/>
    <s v="USA"/>
    <s v="CA"/>
    <s v="SF Bay Area"/>
    <s v="San Jose"/>
    <x v="3"/>
    <s v="United Keys engages in the development of technology for PC display input devices such as keyboards and keypads to private label customers."/>
    <s v="consumer electronics|hardware"/>
    <x v="13"/>
    <x v="1"/>
    <n v="1"/>
    <n v="500000"/>
    <s v="2004-01-01"/>
    <s v="2005-02-07"/>
    <s v="2005-02-07"/>
    <s v="2013-07-19"/>
    <s v="Press@unitedkeys.com"/>
    <s v="'408-779-8946"/>
    <s v="https://www.crunchbase.com/organization/united-keys"/>
    <m/>
    <m/>
    <s v="16a5ba0a-7696-0dd8-2bc1-b859afe1d0f2"/>
  </r>
  <r>
    <x v="76603"/>
    <s v="xterprise.com"/>
    <s v="USA"/>
    <s v="TX"/>
    <s v="Dallas"/>
    <s v="Carrollton"/>
    <x v="0"/>
    <s v="Xterprise is a supply chain operator that provides radio frequency identification (RFID) enterprise application solutions."/>
    <s v="enterprise software"/>
    <x v="10"/>
    <x v="0"/>
    <n v="1"/>
    <n v="2000000"/>
    <s v="2002-01-01"/>
    <s v="2005-02-07"/>
    <s v="2005-02-07"/>
    <m/>
    <s v="info@xterprise.com"/>
    <s v="'972-690-9460"/>
    <s v="https://www.crunchbase.com/organization/xterprise-solutions"/>
    <s v="https://www.twitter.com/xterpriserfid"/>
    <m/>
    <s v="d9e46a2f-3e0d-9dec-b980-539a38781de2"/>
  </r>
  <r>
    <x v="76604"/>
    <m/>
    <m/>
    <m/>
    <m/>
    <m/>
    <x v="0"/>
    <s v="Blue Torch Entertainment"/>
    <m/>
    <x v="5"/>
    <x v="2"/>
    <n v="1"/>
    <m/>
    <m/>
    <s v="2005-02-05"/>
    <s v="2005-02-05"/>
    <m/>
    <m/>
    <m/>
    <s v="https://www.crunchbase.com/organization/blue-torch-entertainment"/>
    <m/>
    <m/>
    <s v="6b434f2e-0bfe-4baa-99c0-603efbea3dad"/>
  </r>
  <r>
    <x v="76605"/>
    <s v="molecularmed.com"/>
    <s v="USA"/>
    <s v="CA"/>
    <s v="San Diego"/>
    <s v="Carlsbad"/>
    <x v="0"/>
    <s v="Molecular Medicine BioServices has the experience, facility, and service focus to be your trusted source for process R&amp;D."/>
    <m/>
    <x v="5"/>
    <x v="2"/>
    <n v="1"/>
    <m/>
    <s v="1997-01-01"/>
    <s v="2005-02-05"/>
    <s v="2005-02-05"/>
    <m/>
    <m/>
    <m/>
    <s v="https://www.crunchbase.com/organization/molecular-medicine-bioservices"/>
    <m/>
    <m/>
    <s v="fbd9ad34-524c-3b76-342b-8fb5e15a935e"/>
  </r>
  <r>
    <x v="76606"/>
    <s v="semanticlabs.at"/>
    <s v="AUT"/>
    <m/>
    <s v="Vienna"/>
    <s v="Vienna"/>
    <x v="0"/>
    <s v="Semanticlabs develops products for semantic analysis, collaboration, search, and contextualization."/>
    <s v="collaboration|semantic web|software"/>
    <x v="146"/>
    <x v="1"/>
    <n v="2"/>
    <n v="2073280"/>
    <s v="2005-02-05"/>
    <s v="2005-02-05"/>
    <s v="2005-02-05"/>
    <m/>
    <s v="office@semanticlabs.at"/>
    <n v="4312533033317"/>
    <s v="https://www.crunchbase.com/organization/semanticlabs"/>
    <m/>
    <m/>
    <s v="fe211b91-42fa-a6fe-35e5-980642955b76"/>
  </r>
  <r>
    <x v="76607"/>
    <s v="cavis-microcaps.com"/>
    <s v="DEU"/>
    <m/>
    <s v="Frankfurt"/>
    <s v="Meiningen"/>
    <x v="3"/>
    <s v="The Cavis microcaps has many yearsâ€™ experience in the field of alginate-based encapsulation and immobilisation."/>
    <s v="biotechnology|nanotechnology"/>
    <x v="36"/>
    <x v="1"/>
    <n v="1"/>
    <n v="5000000"/>
    <s v="1999-01-01"/>
    <s v="2005-02-03"/>
    <s v="2005-02-03"/>
    <s v="2009-11-20"/>
    <s v="info@cavis-microcaps.com"/>
    <s v="49 0 3693 8 85 32 0"/>
    <s v="https://www.crunchbase.com/organization/cavis-microcaps"/>
    <m/>
    <m/>
    <s v="5830285b-ae9f-c11d-eff3-4abb7efd24e8"/>
  </r>
  <r>
    <x v="76608"/>
    <s v="compute.org"/>
    <s v="USA"/>
    <s v="WA"/>
    <s v="Seattle"/>
    <s v="Seattle"/>
    <x v="0"/>
    <s v="Compute funds individuals and organizations who build software to address issues facing the global community."/>
    <s v="non profit"/>
    <x v="5"/>
    <x v="1"/>
    <n v="1"/>
    <n v="5000000"/>
    <s v="2005-02-03"/>
    <s v="2005-02-03"/>
    <s v="2005-02-03"/>
    <m/>
    <m/>
    <m/>
    <s v="https://www.crunchbase.com/organization/compute"/>
    <m/>
    <m/>
    <s v="0cb7520f-2fa1-80a6-c1bb-82a18962bbb1"/>
  </r>
  <r>
    <x v="76609"/>
    <s v="dustnetworks.com"/>
    <s v="USA"/>
    <s v="CA"/>
    <s v="SF Bay Area"/>
    <s v="Hayward"/>
    <x v="2"/>
    <s v="Dust Networks, the leader in standards-based intelligent wireless sensor networking (WSN), provides ultra low-power, highly reliable"/>
    <s v="communication hardware|mobile|wireless"/>
    <x v="259"/>
    <x v="8"/>
    <n v="2"/>
    <n v="29000000"/>
    <s v="2002-01-01"/>
    <s v="2004-02-18"/>
    <s v="2005-02-03"/>
    <m/>
    <m/>
    <s v="'+1 408-432-1900"/>
    <s v="https://www.crunchbase.com/organization/dust-networks"/>
    <s v="https://www.twitter.com/lineartech"/>
    <s v="https://www.facebook.com/lineartechnologycorporation"/>
    <s v="d897c0ef-02c4-0e4c-78cc-5c1bd41d1b52"/>
  </r>
  <r>
    <x v="76610"/>
    <s v="novaweigh.co.uk"/>
    <m/>
    <m/>
    <m/>
    <m/>
    <x v="0"/>
    <s v="Nova Weigh weighing is not an optional activity, it is Their core business and so we have to be the best."/>
    <m/>
    <x v="5"/>
    <x v="2"/>
    <n v="1"/>
    <m/>
    <s v="1980-01-01"/>
    <s v="2005-02-03"/>
    <s v="2005-02-03"/>
    <m/>
    <m/>
    <s v="'+353 1 835 3084"/>
    <s v="https://www.crunchbase.com/organization/nova-weigh"/>
    <m/>
    <m/>
    <s v="dda7c697-da20-336c-7c21-4802b2e18533"/>
  </r>
  <r>
    <x v="76611"/>
    <s v="securewave.com"/>
    <s v="LUX"/>
    <m/>
    <s v="Bertrange"/>
    <s v="Bertrange"/>
    <x v="0"/>
    <s v="SecureWave and its acquiring company, PatchLink, were relaunched as Lumension, a provider of proactive security solutions."/>
    <s v="security"/>
    <x v="175"/>
    <x v="2"/>
    <n v="1"/>
    <n v="3900000"/>
    <s v="1996-01-01"/>
    <s v="2005-02-03"/>
    <s v="2005-02-03"/>
    <m/>
    <m/>
    <s v="352 26 5364"/>
    <s v="https://www.crunchbase.com/organization/securewave"/>
    <m/>
    <m/>
    <s v="4f7c971c-f579-18b0-9447-c708aab59521"/>
  </r>
  <r>
    <x v="76612"/>
    <m/>
    <s v="CAN"/>
    <s v="ON"/>
    <s v="Ottawa"/>
    <s v="Ottawa"/>
    <x v="2"/>
    <s v="AssetMetrix Corporation provides subscription-based business intelligence services for PC assets."/>
    <s v="software"/>
    <x v="10"/>
    <x v="2"/>
    <n v="1"/>
    <n v="3000000"/>
    <s v="2000-01-01"/>
    <s v="2005-02-02"/>
    <s v="2005-02-02"/>
    <m/>
    <m/>
    <m/>
    <s v="https://www.crunchbase.com/organization/assetmetrix-corporation"/>
    <m/>
    <m/>
    <s v="8fd24791-a72a-3d75-50b0-012e3be52e69"/>
  </r>
  <r>
    <x v="76613"/>
    <s v="callio.com"/>
    <s v="CAN"/>
    <s v="NS"/>
    <s v="Montreal"/>
    <s v="Sherbrooke"/>
    <x v="3"/>
    <s v="Callio Technologies provides information security compliance software and tools to organizations in Canada and around the world."/>
    <s v="security"/>
    <x v="175"/>
    <x v="2"/>
    <n v="1"/>
    <n v="1250000"/>
    <s v="2001-01-01"/>
    <s v="2005-02-02"/>
    <s v="2005-02-02"/>
    <m/>
    <s v="support@callio.com"/>
    <s v="'212-313-9610"/>
    <s v="https://www.crunchbase.com/organization/callio-technologies"/>
    <s v="https://www.twitter.com/callio"/>
    <m/>
    <s v="d4691161-fbea-5bf8-0535-cb8ef461ee05"/>
  </r>
  <r>
    <x v="76614"/>
    <s v="cyclegear.com"/>
    <s v="USA"/>
    <s v="CA"/>
    <s v="SF Bay Area"/>
    <s v="Benicia"/>
    <x v="0"/>
    <s v="Cycle Gear is the only omni-channel national retailer dedicated to motorsports riders and enthusiasts"/>
    <s v="automotive|e-commerce"/>
    <x v="193"/>
    <x v="7"/>
    <n v="1"/>
    <m/>
    <s v="1974-01-01"/>
    <s v="2005-02-02"/>
    <s v="2005-02-02"/>
    <m/>
    <s v="customerservice@cyclegear.com"/>
    <s v="'707-747-5053"/>
    <s v="https://www.crunchbase.com/organization/cycle-gear"/>
    <s v="https://www.twitter.com/cyclegear"/>
    <s v="https://www.facebook.com/cyclegear"/>
    <s v="d82e4b3a-1b2d-0c17-7a69-1caee7f9a6cc"/>
  </r>
  <r>
    <x v="76615"/>
    <s v="safe-id.de"/>
    <s v="DEU"/>
    <m/>
    <s v="Munich"/>
    <s v="Munich"/>
    <x v="3"/>
    <s v="SAFE ID Solutions AG provides integrated security solutions to the ID market in the issuance and personalization process."/>
    <s v="security"/>
    <x v="175"/>
    <x v="6"/>
    <n v="1"/>
    <n v="9100000"/>
    <s v="2003-01-01"/>
    <s v="2005-02-02"/>
    <s v="2005-02-02"/>
    <m/>
    <s v="info@safe-id.solutions.com"/>
    <s v="49 89 45 21 26 0"/>
    <s v="https://www.crunchbase.com/organization/safe-id-solutions"/>
    <m/>
    <m/>
    <s v="45a5d468-3d8e-4640-23d3-25aea5ba1774"/>
  </r>
  <r>
    <x v="76616"/>
    <s v="talisma.com"/>
    <s v="USA"/>
    <s v="FL"/>
    <s v="Palm Beaches"/>
    <s v="Boca Raton"/>
    <x v="2"/>
    <s v="Talisma provides CRM products and services for the finance, banking, education, technology, telecommunications, and other industries."/>
    <s v="banking|education|software"/>
    <x v="4898"/>
    <x v="7"/>
    <n v="2"/>
    <n v="12070000"/>
    <s v="1999-01-01"/>
    <s v="2003-07-09"/>
    <s v="2005-02-02"/>
    <m/>
    <m/>
    <s v="'+91 80 4339 8444"/>
    <s v="https://www.crunchbase.com/organization/talisma"/>
    <s v="https://www.twitter.com/talismacustexp"/>
    <m/>
    <s v="7ff86b3f-a499-6281-a03b-c3917f0090b3"/>
  </r>
  <r>
    <x v="76617"/>
    <s v="aventeon.com"/>
    <s v="DEU"/>
    <m/>
    <s v="Munich"/>
    <s v="Munich"/>
    <x v="0"/>
    <s v="Aventeon offers mobile enterprise software solutions."/>
    <s v="mobile"/>
    <x v="15"/>
    <x v="0"/>
    <n v="2"/>
    <n v="9500000"/>
    <s v="2000-01-01"/>
    <s v="2004-04-05"/>
    <s v="2005-02-01"/>
    <m/>
    <s v="info@Aventeon.nl"/>
    <s v="'+31 20346650"/>
    <s v="https://www.crunchbase.com/organization/aventeon"/>
    <s v="https://www.twitter.com/aventeonnl"/>
    <m/>
    <s v="bd6b6078-ed1b-4e9b-5b94-5e233e754be7"/>
  </r>
  <r>
    <x v="76618"/>
    <s v="bluelane.com"/>
    <s v="USA"/>
    <s v="CA"/>
    <s v="SF Bay Area"/>
    <s v="Cupertino"/>
    <x v="2"/>
    <s v="Blue Lane Technologies provides vulnerability shields for physical and virtual server infrastructure."/>
    <s v="infrastructure|internet|web hosting"/>
    <x v="28"/>
    <x v="4"/>
    <n v="1"/>
    <n v="13400000"/>
    <s v="2002-01-01"/>
    <s v="2005-02-01"/>
    <s v="2005-02-01"/>
    <m/>
    <s v="info@bluelane.com"/>
    <s v="'408-200-5200"/>
    <s v="https://www.crunchbase.com/organization/blue-lane-technologies"/>
    <s v="https://www.twitter.com/vmware"/>
    <s v="https://www.facebook.com/vmware"/>
    <s v="4b46ebb6-a60e-0c55-82b0-31887fc163fa"/>
  </r>
  <r>
    <x v="76619"/>
    <s v="bluelithium.com"/>
    <s v="USA"/>
    <s v="CA"/>
    <s v="SF Bay Area"/>
    <s v="San Jose"/>
    <x v="2"/>
    <s v="BlueLithium is an online advertising network focused on serving ads based on behavioral targeting of its users."/>
    <s v="ad targeting|advertising|e-commerce"/>
    <x v="627"/>
    <x v="2"/>
    <n v="1"/>
    <n v="11500000"/>
    <s v="2004-01-01"/>
    <s v="2005-02-01"/>
    <s v="2005-02-01"/>
    <m/>
    <s v="info@bluelithium.com"/>
    <m/>
    <s v="https://www.crunchbase.com/organization/bluelithium"/>
    <m/>
    <m/>
    <s v="923944c9-ca50-c941-a1d3-14729d244760"/>
  </r>
  <r>
    <x v="76620"/>
    <s v="clubscenenetwork.com"/>
    <s v="USA"/>
    <s v="MA"/>
    <s v="Boston"/>
    <s v="Cambridge"/>
    <x v="3"/>
    <s v="Club Scene Media Group is a niche social network for nightlife, entertainment and fashion."/>
    <s v="events|fashion|hospitality|mobile|nightclubs|nightlife|sms"/>
    <x v="8515"/>
    <x v="1"/>
    <n v="1"/>
    <n v="225000"/>
    <s v="2004-02-10"/>
    <s v="2005-02-01"/>
    <s v="2005-02-01"/>
    <s v="2010-01-12"/>
    <s v="brett@clubscenenetwork.com"/>
    <s v="'702.943.1801"/>
    <s v="https://www.crunchbase.com/organization/club-scene-network"/>
    <m/>
    <s v="http://www.facebook.com/93642411898"/>
    <s v="226b2690-69a4-0215-101d-12f7e769b989"/>
  </r>
  <r>
    <x v="76621"/>
    <m/>
    <s v="USA"/>
    <s v="CA"/>
    <s v="Los Angeles"/>
    <s v="Woodland Hills"/>
    <x v="2"/>
    <s v="Gamma Enterprise Technologies provides application data management software solutions for companies using SAP applications."/>
    <s v="software"/>
    <x v="10"/>
    <x v="2"/>
    <n v="1"/>
    <n v="6200000"/>
    <s v="1991-01-01"/>
    <s v="2005-02-01"/>
    <s v="2005-02-01"/>
    <m/>
    <m/>
    <m/>
    <s v="https://www.crunchbase.com/organization/gamma-enterprise-technologies"/>
    <m/>
    <m/>
    <s v="b25bcf60-7d53-9d3b-3e72-b64fb3782525"/>
  </r>
  <r>
    <x v="76622"/>
    <s v="sandisk.com"/>
    <m/>
    <m/>
    <m/>
    <m/>
    <x v="2"/>
    <s v="Musicgremlin provides a wireless portable music player allowing users to download music from a central catalog and share it with each other."/>
    <s v="music|software|wireless"/>
    <x v="7847"/>
    <x v="2"/>
    <n v="2"/>
    <n v="11600000"/>
    <s v="1988-01-01"/>
    <s v="2003-12-01"/>
    <s v="2005-02-01"/>
    <m/>
    <m/>
    <m/>
    <s v="https://www.crunchbase.com/organization/musicgremlin"/>
    <s v="https://www.twitter.com/sandisk"/>
    <m/>
    <s v="c3f42cfe-9b3b-86e6-4666-b37251f82f3f"/>
  </r>
  <r>
    <x v="76623"/>
    <m/>
    <s v="USA"/>
    <s v="GA"/>
    <s v="Atlanta"/>
    <s v="Atlanta"/>
    <x v="2"/>
    <s v="Proficient Systems provides e-business sales software."/>
    <s v="enterprise software|information technology"/>
    <x v="184"/>
    <x v="2"/>
    <n v="3"/>
    <n v="11375000"/>
    <s v="2000-01-01"/>
    <s v="2002-07-24"/>
    <s v="2005-02-01"/>
    <m/>
    <m/>
    <s v="(770) 431-6300"/>
    <s v="https://www.crunchbase.com/organization/proficient-systems"/>
    <m/>
    <m/>
    <s v="c5d79309-63c7-9f96-3a7c-de2d386c15c4"/>
  </r>
  <r>
    <x v="76624"/>
    <s v="sense-edm.com"/>
    <m/>
    <m/>
    <m/>
    <m/>
    <x v="0"/>
    <s v="Sense EDM supplier of intelligent rigs, innovative tubular handling systems control systems to the international oil &amp; gas industry."/>
    <m/>
    <x v="5"/>
    <x v="2"/>
    <n v="1"/>
    <m/>
    <m/>
    <s v="2005-02-01"/>
    <s v="2005-02-01"/>
    <m/>
    <m/>
    <m/>
    <s v="https://www.crunchbase.com/organization/sense-edm"/>
    <m/>
    <m/>
    <s v="8f481fc7-5418-8478-2292-93e7c8aa3c3b"/>
  </r>
  <r>
    <x v="76625"/>
    <s v="smartholograms.com"/>
    <s v="GBR"/>
    <m/>
    <s v="GBR - Other"/>
    <s v="Milton Bryant"/>
    <x v="0"/>
    <s v="Smart Holograms offers an optical sensor platform for brand protection, product verification, and medical diagnostic industries."/>
    <s v="health care"/>
    <x v="3"/>
    <x v="2"/>
    <n v="1"/>
    <n v="6790000"/>
    <s v="2001-01-01"/>
    <s v="2005-02-01"/>
    <s v="2005-02-01"/>
    <m/>
    <s v="info@smartholograms.com"/>
    <s v="'+44 (0)1223 393 400"/>
    <s v="https://www.crunchbase.com/organization/smart-holograms"/>
    <m/>
    <m/>
    <s v="b9333c09-fdbe-6334-9668-54b04cbc4261"/>
  </r>
  <r>
    <x v="76626"/>
    <s v="symonics.com"/>
    <s v="DEU"/>
    <m/>
    <s v="Stuttgart"/>
    <s v="Tübingen"/>
    <x v="0"/>
    <s v="Symonics is a provider of technologies for quality telephony and other spatial audio services."/>
    <s v="web hosting"/>
    <x v="28"/>
    <x v="1"/>
    <n v="1"/>
    <n v="721481"/>
    <s v="1998-03-01"/>
    <s v="2005-02-01"/>
    <s v="2005-02-01"/>
    <m/>
    <s v="info@symonics.com"/>
    <s v="'+49 7071 5681300"/>
    <s v="https://www.crunchbase.com/organization/symonics-gmbh"/>
    <s v="https://www.twitter.com/symonics"/>
    <s v="https://www.facebook.com/symonics"/>
    <s v="c0a75a83-4919-6ea0-a9c5-de96aff083c2"/>
  </r>
  <r>
    <x v="76627"/>
    <m/>
    <s v="USA"/>
    <s v="CT"/>
    <s v="Hartford"/>
    <s v="Wallingford"/>
    <x v="0"/>
    <s v="SmartLink Radio Networks engages in the design, development, and manufacture of interoperable radio communications platforms."/>
    <s v="infrastructure|manufacturing|web hosting"/>
    <x v="1489"/>
    <x v="2"/>
    <n v="2"/>
    <n v="27000000"/>
    <s v="1991-01-01"/>
    <s v="2004-02-10"/>
    <s v="2005-01-31"/>
    <m/>
    <m/>
    <m/>
    <s v="https://www.crunchbase.com/organization/smartlink-radio-networks"/>
    <m/>
    <m/>
    <s v="8f99187c-152f-6e09-47ea-d302cdbf756b"/>
  </r>
  <r>
    <x v="76628"/>
    <s v="vieoroof.com"/>
    <s v="USA"/>
    <s v="TX"/>
    <s v="Austin"/>
    <s v="Austin"/>
    <x v="0"/>
    <s v="VIEO provides innovative application service level management solutions for ensuring business certainty."/>
    <s v="business development|information technology|software"/>
    <x v="184"/>
    <x v="2"/>
    <n v="2"/>
    <n v="35000000"/>
    <m/>
    <s v="2001-02-05"/>
    <s v="2005-01-31"/>
    <m/>
    <m/>
    <s v="'+44 29 2201 0101"/>
    <s v="https://www.crunchbase.com/organization/vieo"/>
    <m/>
    <m/>
    <s v="1b985664-ec06-a49e-d2c4-325a3d0d929a"/>
  </r>
  <r>
    <x v="76629"/>
    <s v="wherenet.com"/>
    <s v="USA"/>
    <s v="CA"/>
    <s v="SF Bay Area"/>
    <s v="Santa Clara"/>
    <x v="2"/>
    <s v="WhereNet provides integrated wireless solutions for tracking and managing enterprise assets."/>
    <s v="hardware|software"/>
    <x v="136"/>
    <x v="1"/>
    <n v="1"/>
    <n v="5000000"/>
    <s v="1997-01-01"/>
    <s v="2005-01-31"/>
    <s v="2005-01-31"/>
    <m/>
    <m/>
    <s v="'408-845-8500"/>
    <s v="https://www.crunchbase.com/organization/wherenet"/>
    <m/>
    <m/>
    <s v="df124599-e3d3-f8d9-c305-2e03cd7b5196"/>
  </r>
  <r>
    <x v="76630"/>
    <s v="arcostech.com"/>
    <s v="ISR"/>
    <m/>
    <s v="Tel Aviv"/>
    <s v="Petah Tiqva"/>
    <x v="0"/>
    <s v="Arcos Technologies develops and markets solutions for cheaper digital media transmission protocols."/>
    <s v="web hosting"/>
    <x v="28"/>
    <x v="6"/>
    <n v="1"/>
    <n v="500000"/>
    <m/>
    <s v="2005-01-30"/>
    <s v="2005-01-30"/>
    <m/>
    <s v="contact@arcostech.com"/>
    <s v="'+972-3-9225445"/>
    <s v="https://www.crunchbase.com/organization/arcos-technologies"/>
    <m/>
    <m/>
    <s v="ffae38d1-18fa-615c-df18-a4a0b4e5597d"/>
  </r>
  <r>
    <x v="76631"/>
    <s v="clearstorysystems.com"/>
    <s v="USA"/>
    <s v="NY"/>
    <s v="New York City"/>
    <s v="New York"/>
    <x v="2"/>
    <s v="ClearStory Systems provides content management software for digital media communications and digital assessment media."/>
    <s v="software"/>
    <x v="10"/>
    <x v="2"/>
    <n v="1"/>
    <n v="1100000"/>
    <m/>
    <s v="2005-01-28"/>
    <s v="2005-01-28"/>
    <m/>
    <m/>
    <m/>
    <s v="https://www.crunchbase.com/organization/clear-story"/>
    <m/>
    <m/>
    <s v="7fc33f14-ac69-e744-020c-be0a482a6155"/>
  </r>
  <r>
    <x v="76632"/>
    <s v="invistics.com"/>
    <s v="USA"/>
    <s v="GA"/>
    <s v="Atlanta"/>
    <s v="Norcross"/>
    <x v="0"/>
    <s v="Invistics offers consultation services and supporting software solutions."/>
    <s v="consulting"/>
    <x v="5"/>
    <x v="0"/>
    <n v="2"/>
    <n v="7500000"/>
    <s v="1999-01-01"/>
    <s v="2003-08-29"/>
    <s v="2005-01-28"/>
    <m/>
    <s v="info1@invistics.com"/>
    <s v="'770-559-6386"/>
    <s v="https://www.crunchbase.com/organization/invistics"/>
    <m/>
    <m/>
    <s v="7d850d33-dd4e-13ac-03ae-c1acc979f63c"/>
  </r>
  <r>
    <x v="76633"/>
    <s v="lumension.com"/>
    <s v="USA"/>
    <s v="AZ"/>
    <s v="Phoenix"/>
    <s v="Scottsdale"/>
    <x v="0"/>
    <s v="Lumension, an endpoint management and security platform, provides security software solutions for customers to protect data and manage risk."/>
    <s v="information technology|risk management|security|software"/>
    <x v="130"/>
    <x v="5"/>
    <n v="3"/>
    <n v="10640000"/>
    <s v="1991-01-01"/>
    <s v="2000-01-25"/>
    <s v="2005-01-28"/>
    <m/>
    <m/>
    <s v="'+352 26 53 64 11"/>
    <s v="https://www.crunchbase.com/organization/lumension"/>
    <s v="https://www.twitter.com/_lumension"/>
    <m/>
    <s v="dc72265b-d659-570f-441d-4e0767e27c14"/>
  </r>
  <r>
    <x v="76634"/>
    <s v="apnano.com"/>
    <s v="ISR"/>
    <m/>
    <s v="Tel Aviv"/>
    <s v="Yavne"/>
    <x v="0"/>
    <s v="NanoMaterials Ltd. a cleantech company."/>
    <s v="advanced materials|nanotechnology|service industry"/>
    <x v="222"/>
    <x v="0"/>
    <n v="1"/>
    <n v="5000000"/>
    <s v="2002-01-01"/>
    <s v="2005-01-28"/>
    <s v="2005-01-28"/>
    <m/>
    <s v="info@apnano.com"/>
    <n v="97289334088"/>
    <s v="https://www.crunchbase.com/organization/nanomaterials"/>
    <s v="https://www.twitter.com/nis_nanolub"/>
    <m/>
    <s v="0ddd2058-207b-2051-999f-62624b4ee460"/>
  </r>
  <r>
    <x v="76635"/>
    <s v="synchron.com"/>
    <s v="IND"/>
    <m/>
    <s v="Gandhinagar"/>
    <s v="Gandhinagar"/>
    <x v="0"/>
    <s v="A San Mateo, Calif.-based provider of policy-based IT automation"/>
    <s v="information technology"/>
    <x v="59"/>
    <x v="2"/>
    <n v="1"/>
    <n v="5000000"/>
    <m/>
    <s v="2005-01-28"/>
    <s v="2005-01-28"/>
    <m/>
    <m/>
    <m/>
    <s v="https://www.crunchbase.com/organization/synchron"/>
    <m/>
    <m/>
    <s v="e986f037-3949-45e5-fc10-9dc6efeb66c6"/>
  </r>
  <r>
    <x v="76636"/>
    <s v="airmagnet.com"/>
    <s v="USA"/>
    <s v="CA"/>
    <s v="SF Bay Area"/>
    <s v="Sunnyvale"/>
    <x v="2"/>
    <s v="AirMagnet provides security and troubleshooting WLAN software, including site survey and design, RF interference detection, and more."/>
    <s v="health diagnostics|software|wireless"/>
    <x v="6457"/>
    <x v="7"/>
    <n v="1"/>
    <m/>
    <m/>
    <s v="2005-01-27"/>
    <s v="2005-01-27"/>
    <m/>
    <s v="info@flukenetworks.com"/>
    <s v="'1-408-400-0200"/>
    <s v="https://www.crunchbase.com/organization/airmagnet"/>
    <s v="https://www.twitter.com/netscout"/>
    <s v="https://www.facebook.com/44054111550"/>
    <s v="f11a8488-b361-1614-8867-17ce80ce46f2"/>
  </r>
  <r>
    <x v="76637"/>
    <m/>
    <s v="DEU"/>
    <m/>
    <s v="DEU - Other"/>
    <s v="Thalheim"/>
    <x v="3"/>
    <s v="CSG Solar is one of the leading players in thin-film solar technology."/>
    <s v="electrical distribution|electronics|energy|solar"/>
    <x v="732"/>
    <x v="2"/>
    <n v="1"/>
    <n v="31253119.8860997"/>
    <s v="2004-01-01"/>
    <s v="2005-01-27"/>
    <s v="2005-01-27"/>
    <m/>
    <m/>
    <m/>
    <s v="https://www.crunchbase.com/organization/csg-solar"/>
    <m/>
    <m/>
    <s v="76c285bf-39f3-5fe7-ae4a-8cbac6a22460"/>
  </r>
  <r>
    <x v="76638"/>
    <s v="enernoc.com"/>
    <s v="USA"/>
    <s v="MA"/>
    <s v="Boston"/>
    <s v="Boston"/>
    <x v="1"/>
    <s v="EnerNoc offers technology-enabled energy management solutions for utilities and grid operators that deliver energy."/>
    <s v="clean energy|energy efficiency|software"/>
    <x v="1372"/>
    <x v="8"/>
    <n v="1"/>
    <n v="7750000"/>
    <s v="2001-01-01"/>
    <s v="2005-01-27"/>
    <s v="2005-01-27"/>
    <m/>
    <s v="irelandsupport@enernoc.com"/>
    <n v="35314428801"/>
    <s v="https://www.crunchbase.com/organization/enernoc"/>
    <s v="https://www.twitter.com/enernoc"/>
    <s v="http://www.facebook.com/enernoc"/>
    <s v="701a6e9d-7854-5faf-f18a-20890af3ef04"/>
  </r>
  <r>
    <x v="76639"/>
    <s v="phonebites.com"/>
    <s v="USA"/>
    <s v="CA"/>
    <s v="SF Bay Area"/>
    <s v="San Francisco"/>
    <x v="0"/>
    <s v="A San Francisco-based mobile entertainment and technology company"/>
    <s v="mobile"/>
    <x v="15"/>
    <x v="2"/>
    <n v="1"/>
    <n v="3000000"/>
    <m/>
    <s v="2005-01-27"/>
    <s v="2005-01-27"/>
    <m/>
    <m/>
    <m/>
    <s v="https://www.crunchbase.com/organization/phonebites"/>
    <m/>
    <m/>
    <s v="4855d2a6-ea44-417c-7cad-a6228cb4a2db"/>
  </r>
  <r>
    <x v="76640"/>
    <s v="predixpharm.com"/>
    <s v="USA"/>
    <s v="MA"/>
    <s v="Boston"/>
    <s v="Boston"/>
    <x v="1"/>
    <s v="Predix is a drug discovery and development company"/>
    <s v="health care|medical|pharmaceutical"/>
    <x v="3"/>
    <x v="2"/>
    <n v="1"/>
    <n v="43000000"/>
    <m/>
    <s v="2005-01-27"/>
    <s v="2005-01-27"/>
    <m/>
    <m/>
    <m/>
    <s v="https://www.crunchbase.com/organization/predix-pharmaceuticals"/>
    <m/>
    <m/>
    <s v="2a75fa17-1bb7-e56c-0a50-2caa4b1699d2"/>
  </r>
  <r>
    <x v="76641"/>
    <s v="sychron.com"/>
    <s v="USA"/>
    <s v="TX"/>
    <s v="Austin"/>
    <s v="Austin"/>
    <x v="3"/>
    <s v="Sychron Advanced Technologies offers server-based desktop computing solutions."/>
    <s v="computer|software|virtual desktop"/>
    <x v="148"/>
    <x v="0"/>
    <n v="3"/>
    <n v="20600000"/>
    <s v="1998-01-01"/>
    <s v="2003-02-24"/>
    <s v="2005-01-27"/>
    <m/>
    <s v="info@sychron.com"/>
    <s v="'512-371-5373"/>
    <s v="https://www.crunchbase.com/organization/sychron-advanced-technologies"/>
    <m/>
    <m/>
    <s v="311103cc-3601-1dc7-0576-7b35e13908d9"/>
  </r>
  <r>
    <x v="76642"/>
    <s v="timespring.com"/>
    <s v="CAN"/>
    <s v="QC"/>
    <s v="Montreal"/>
    <s v="Montréal"/>
    <x v="2"/>
    <s v="A Montreal-based provider of continuous data protection software"/>
    <s v="database|security|software"/>
    <x v="624"/>
    <x v="2"/>
    <n v="1"/>
    <n v="11330863.924417701"/>
    <s v="1994-01-01"/>
    <s v="2005-01-27"/>
    <s v="2005-01-27"/>
    <m/>
    <m/>
    <s v="'514-288-2278"/>
    <s v="https://www.crunchbase.com/organization/timespring-software"/>
    <m/>
    <m/>
    <s v="fe737614-5612-f3df-ff0d-913caa83d0c3"/>
  </r>
  <r>
    <x v="76643"/>
    <s v="openfieldsolutions.com"/>
    <s v="CAN"/>
    <s v="ON"/>
    <s v="Toronto"/>
    <s v="Mississauga"/>
    <x v="3"/>
    <s v="Torex Retail Canada is a software company providing in-store solutions and support services for retail chains in North America."/>
    <s v="software"/>
    <x v="10"/>
    <x v="4"/>
    <n v="1"/>
    <n v="60000"/>
    <s v="1983-01-01"/>
    <s v="2005-01-26"/>
    <s v="2005-01-26"/>
    <m/>
    <m/>
    <s v="'905-281-3969"/>
    <s v="https://www.crunchbase.com/organization/torex-retail-canada"/>
    <s v="https://www.twitter.com/oracle"/>
    <s v="https://www.facebook.com/oracle"/>
    <s v="40b6a0a4-5150-2503-032b-72d9fe247c7c"/>
  </r>
  <r>
    <x v="76644"/>
    <s v="accendo.co.za"/>
    <s v="IND"/>
    <m/>
    <s v="Hyderabad"/>
    <s v="Hyderabad"/>
    <x v="0"/>
    <s v="Accendo Technologies is a software company providing simple maintenance solutions for the SME market."/>
    <s v="software"/>
    <x v="10"/>
    <x v="1"/>
    <n v="1"/>
    <n v="1560000"/>
    <s v="2002-01-01"/>
    <s v="2005-01-25"/>
    <s v="2005-01-25"/>
    <m/>
    <s v="shaun@accendo.co.za"/>
    <m/>
    <s v="https://www.crunchbase.com/organization/accendo-technologies"/>
    <m/>
    <m/>
    <s v="7e8364aa-951d-741c-a743-d6eab1bfa1e7"/>
  </r>
  <r>
    <x v="76645"/>
    <m/>
    <m/>
    <m/>
    <m/>
    <m/>
    <x v="0"/>
    <s v="Develops dermatological products."/>
    <m/>
    <x v="5"/>
    <x v="2"/>
    <n v="1"/>
    <n v="500000"/>
    <m/>
    <s v="2005-01-25"/>
    <s v="2005-01-25"/>
    <m/>
    <m/>
    <m/>
    <s v="https://www.crunchbase.com/organization/sansrosa-pharmaceuticals"/>
    <m/>
    <m/>
    <s v="25b3f7c6-f511-36ce-6b9b-46a179c0ce10"/>
  </r>
  <r>
    <x v="76646"/>
    <s v="bwtek.com"/>
    <s v="USA"/>
    <s v="DE"/>
    <s v="Wilmington, Delaware"/>
    <s v="Newark"/>
    <x v="0"/>
    <s v="B&amp;W Tek provides optical systems and components such as laser systems, modules and components."/>
    <s v="electronics|hardware|manufacturing"/>
    <x v="637"/>
    <x v="5"/>
    <n v="1"/>
    <n v="20000000"/>
    <s v="1996-01-01"/>
    <s v="2005-01-24"/>
    <s v="2005-01-24"/>
    <m/>
    <s v="sales@bwtek.com"/>
    <n v="3023687830"/>
    <s v="https://www.crunchbase.com/organization/b-w-tek"/>
    <s v="https://www.twitter.com/bwtek"/>
    <s v="http://www.facebook.com/bwtek"/>
    <s v="f308ae99-e4d0-764e-60c0-2b2ae2d29b36"/>
  </r>
  <r>
    <x v="76647"/>
    <s v="celebritygroup.com"/>
    <s v="IND"/>
    <m/>
    <s v="Chennai"/>
    <s v="Chennai"/>
    <x v="0"/>
    <s v="Celebrity Fashions design studios support the divisions and make them world class sourcing partners."/>
    <m/>
    <x v="5"/>
    <x v="9"/>
    <n v="1"/>
    <m/>
    <s v="1988-01-01"/>
    <s v="2005-01-21"/>
    <s v="2005-01-21"/>
    <m/>
    <s v="admin@celebritygroup.com"/>
    <n v="914443432000"/>
    <s v="https://www.crunchbase.com/organization/celebrity-fashions"/>
    <m/>
    <m/>
    <s v="93552362-7ce1-1812-d7c6-f6179aac48e8"/>
  </r>
  <r>
    <x v="76648"/>
    <s v="constellagroup.com"/>
    <s v="USA"/>
    <s v="NC"/>
    <s v="Raleigh"/>
    <s v="Durham"/>
    <x v="2"/>
    <s v="Constella Group, Inc., formerly Analytical Sciences, Inc. (ASI), is a leading provider of professional health services worldwide."/>
    <s v="bioinformatics|consulting|health care"/>
    <x v="8"/>
    <x v="2"/>
    <n v="1"/>
    <n v="61000000"/>
    <s v="1983-01-01"/>
    <s v="2005-01-21"/>
    <s v="2005-01-21"/>
    <m/>
    <m/>
    <m/>
    <s v="https://www.crunchbase.com/organization/constella-group"/>
    <m/>
    <m/>
    <s v="80f7d9ef-6a84-bea8-59ec-71caf8159f39"/>
  </r>
  <r>
    <x v="76649"/>
    <s v="plasso.co.uk"/>
    <s v="GBR"/>
    <m/>
    <s v="London"/>
    <s v="London"/>
    <x v="0"/>
    <s v="Plasso is a rapidly expanding estate agency with a modern approach and traditional values when selling, letting and managing property."/>
    <s v="property management|real estate"/>
    <x v="76"/>
    <x v="1"/>
    <n v="1"/>
    <n v="2800000"/>
    <s v="2014-01-01"/>
    <s v="2005-01-21"/>
    <s v="2005-01-21"/>
    <m/>
    <s v="info@plasso.co.uk"/>
    <n v="2034905950"/>
    <s v="https://www.crunchbase.com/organization/plasso-technology"/>
    <s v="https://www.twitter.com/plasso_ltd"/>
    <s v="https://www.facebook.com/271516569689899"/>
    <s v="d56b6a4b-a485-e6eb-7a0f-ffb4f7e1685e"/>
  </r>
  <r>
    <x v="76650"/>
    <s v="powerlase-photonics.com"/>
    <s v="GBR"/>
    <m/>
    <s v="London"/>
    <s v="Crawley"/>
    <x v="2"/>
    <s v="Powerlase Photonics Ltd is an innovative, independent, high power laser company."/>
    <s v="energy|industrial|innovation management|manufacturing"/>
    <x v="715"/>
    <x v="0"/>
    <n v="1"/>
    <n v="13103215.903560299"/>
    <s v="2000-01-01"/>
    <s v="2005-01-21"/>
    <s v="2005-01-21"/>
    <m/>
    <s v="enquiries@powerlase-photonics.com"/>
    <n v="4401293456222"/>
    <s v="https://www.crunchbase.com/organization/powerlase"/>
    <s v="https://www.twitter.com/powerlase13"/>
    <m/>
    <s v="5c65245a-2aea-a4d6-9bc8-ee18d879fc84"/>
  </r>
  <r>
    <x v="76651"/>
    <s v="chfsolutions.com"/>
    <s v="USA"/>
    <s v="MN"/>
    <s v="Minneapolis"/>
    <s v="Brooklyn Park"/>
    <x v="2"/>
    <s v="CHF Solutions designs and manufactures a device to remove excess fluid from patients suffering from fluid overload."/>
    <s v="health care|manufacturing|medical device"/>
    <x v="51"/>
    <x v="6"/>
    <n v="1"/>
    <n v="22900000"/>
    <s v="1998-01-01"/>
    <s v="2005-01-20"/>
    <s v="2005-01-20"/>
    <m/>
    <m/>
    <s v="(763)463-4600"/>
    <s v="https://www.crunchbase.com/organization/chf-solutions"/>
    <m/>
    <m/>
    <s v="4363bbef-3aca-816e-6123-a30ae225741b"/>
  </r>
  <r>
    <x v="60143"/>
    <s v="octoplus.nl"/>
    <s v="NLD"/>
    <m/>
    <s v="The Hague"/>
    <s v="Leiden"/>
    <x v="0"/>
    <s v="OctoPlus is a specialty pharmaceutical company."/>
    <s v="health care|medical|pharmaceutical"/>
    <x v="3"/>
    <x v="6"/>
    <n v="1"/>
    <n v="23850000"/>
    <s v="1995-01-01"/>
    <s v="2005-01-20"/>
    <s v="2005-01-20"/>
    <m/>
    <m/>
    <n v="31071524404"/>
    <s v="https://www.crunchbase.com/organization/octoplus-2"/>
    <m/>
    <m/>
    <s v="005e14e6-c9bd-9e4e-9803-115fe7e1cacf"/>
  </r>
  <r>
    <x v="76652"/>
    <s v="safeharbor.com"/>
    <s v="USA"/>
    <s v="WA"/>
    <s v="Seattle"/>
    <s v="Tukwila"/>
    <x v="0"/>
    <s v="Safeharbor Knowledge Solutions provides knowledge-based software tools and management solutions."/>
    <s v="apps|service industry|software"/>
    <x v="50"/>
    <x v="0"/>
    <n v="3"/>
    <n v="34500000"/>
    <s v="1998-01-01"/>
    <s v="1999-11-22"/>
    <s v="2005-01-20"/>
    <m/>
    <s v="info@safeharbor.com"/>
    <s v="'360-861-8594"/>
    <s v="https://www.crunchbase.com/organization/safeharbor-technology"/>
    <s v="https://www.twitter.com/safeharbornews"/>
    <s v="http://www.facebook.com/safeharborknowledgesolutions"/>
    <s v="5ca53a93-0861-233b-2e25-351c1b63651f"/>
  </r>
  <r>
    <x v="76653"/>
    <s v="solomonedwards.com"/>
    <s v="USA"/>
    <s v="PA"/>
    <s v="Philadelphia"/>
    <s v="Wayne"/>
    <x v="0"/>
    <s v="SolomonEdwards is a privately held, national professional services firm focused on strategy execution."/>
    <s v="accounting|consulting|professional services"/>
    <x v="491"/>
    <x v="8"/>
    <n v="1"/>
    <n v="3200000"/>
    <s v="1999-01-01"/>
    <s v="2005-01-20"/>
    <s v="2005-01-20"/>
    <m/>
    <s v="info@solomonedwards.com"/>
    <s v="(610)902-0440"/>
    <s v="https://www.crunchbase.com/organization/solomonedwards"/>
    <s v="https://www.twitter.com/solomon_edwards"/>
    <s v="https://www.facebook.com/solomonedwardsgroup"/>
    <s v="a85726ce-2c73-9c54-2df4-ab6b3baa327d"/>
  </r>
  <r>
    <x v="76654"/>
    <s v="interlinknetworks.com"/>
    <s v="USA"/>
    <s v="MI"/>
    <s v="Detroit"/>
    <s v="Ann Arbor"/>
    <x v="0"/>
    <s v="Interlink Networks delivers the most powerful, robust, and scalable AAA RADIUS server on the market."/>
    <s v="network hardware|network security|wireless"/>
    <x v="985"/>
    <x v="0"/>
    <n v="2"/>
    <n v="10350000"/>
    <s v="2000-01-01"/>
    <s v="2002-10-11"/>
    <s v="2005-01-19"/>
    <m/>
    <m/>
    <n v="17348211200"/>
    <s v="https://www.crunchbase.com/organization/interlink-networks"/>
    <m/>
    <m/>
    <s v="23b9ca1f-5889-5277-bb7a-bab83f5bfdc0"/>
  </r>
  <r>
    <x v="76655"/>
    <s v="izze.com"/>
    <s v="USA"/>
    <s v="CO"/>
    <s v="Denver"/>
    <s v="Boulder"/>
    <x v="2"/>
    <s v="Brighthearted Refreshment fit for any occasion."/>
    <s v="delivery|food and beverage|food delivery"/>
    <x v="447"/>
    <x v="0"/>
    <n v="1"/>
    <n v="6350000"/>
    <s v="2002-01-01"/>
    <s v="2005-01-19"/>
    <s v="2005-01-19"/>
    <m/>
    <m/>
    <s v="(877)476-7380"/>
    <s v="https://www.crunchbase.com/organization/izze-beverage"/>
    <s v="https://www.twitter.com/izze"/>
    <s v="https://www.facebook.com/izze"/>
    <s v="9594568f-8201-291a-34bb-b3d295802f18"/>
  </r>
  <r>
    <x v="76656"/>
    <s v="massiveincorporated.com"/>
    <s v="USA"/>
    <s v="NY"/>
    <s v="New York City"/>
    <s v="New York"/>
    <x v="2"/>
    <s v="Massive is the developer of video game network for in-game advertising."/>
    <s v="advertising|gaming|video games"/>
    <x v="5566"/>
    <x v="2"/>
    <n v="3"/>
    <n v="17600000"/>
    <s v="1995-01-01"/>
    <s v="2003-09-30"/>
    <s v="2005-01-19"/>
    <m/>
    <m/>
    <m/>
    <s v="https://www.crunchbase.com/organization/massive"/>
    <m/>
    <m/>
    <s v="54214000-a7d1-8948-5311-a3f73b5a65b9"/>
  </r>
  <r>
    <x v="76657"/>
    <s v="rewardsplus.com"/>
    <s v="USA"/>
    <s v="MD"/>
    <s v="Baltimore"/>
    <s v="Hunt Valley"/>
    <x v="0"/>
    <s v="RewardsPlus is a leading provider of benefits management technology."/>
    <s v="internet|professional services|web hosting"/>
    <x v="28"/>
    <x v="0"/>
    <n v="3"/>
    <n v="89800000"/>
    <s v="1996-07-01"/>
    <s v="2000-03-07"/>
    <s v="2005-01-19"/>
    <m/>
    <s v="info@rewardsplus.com"/>
    <s v="(800)218-1464"/>
    <s v="https://www.crunchbase.com/organization/rewardsplus"/>
    <m/>
    <m/>
    <s v="2c1593e4-265d-81e9-a57b-a686c9390f50"/>
  </r>
  <r>
    <x v="76658"/>
    <m/>
    <s v="ISR"/>
    <m/>
    <s v="Haifa"/>
    <s v="Yoqne`am `illit"/>
    <x v="0"/>
    <s v="Imperative Networks develops and markets storage area network (SAN) technology for fiber channel (FC) and internet protocol networks."/>
    <s v="web hosting"/>
    <x v="28"/>
    <x v="2"/>
    <n v="1"/>
    <n v="2000000"/>
    <s v="2003-01-01"/>
    <s v="2005-01-18"/>
    <s v="2005-01-18"/>
    <m/>
    <m/>
    <m/>
    <s v="https://www.crunchbase.com/organization/imperative-networks"/>
    <m/>
    <m/>
    <s v="6058e94b-415b-18f9-eb37-cb3463767516"/>
  </r>
  <r>
    <x v="76659"/>
    <s v="revistronic.com"/>
    <s v="ESP"/>
    <m/>
    <s v="Madrid"/>
    <s v="Madrid"/>
    <x v="3"/>
    <s v="Revistronic is an electronic entertainment content developer specialized in the development of computer and console video games."/>
    <s v="content"/>
    <x v="631"/>
    <x v="2"/>
    <n v="1"/>
    <n v="1960000"/>
    <m/>
    <s v="2005-01-18"/>
    <s v="2005-01-18"/>
    <s v="2011-12-06"/>
    <s v="contact@revistronic.com"/>
    <s v="34 91 577 27 74"/>
    <s v="https://www.crunchbase.com/organization/revistronic"/>
    <m/>
    <m/>
    <s v="409e14a4-b2ac-59d5-4958-8a3537a8b035"/>
  </r>
  <r>
    <x v="76660"/>
    <s v="revivio.com"/>
    <s v="USA"/>
    <s v="MA"/>
    <s v="Boston"/>
    <s v="Lexington"/>
    <x v="3"/>
    <s v="Revivio provides continuous data protection solutions for the enterprise sector."/>
    <s v="enterprise software|hardware|software"/>
    <x v="136"/>
    <x v="2"/>
    <n v="1"/>
    <n v="25000000"/>
    <s v="2001-01-01"/>
    <s v="2005-01-18"/>
    <s v="2005-01-18"/>
    <m/>
    <m/>
    <m/>
    <s v="https://www.crunchbase.com/organization/revivio"/>
    <m/>
    <m/>
    <s v="bbc29f4a-a798-4f74-f0a0-b1d8267692ac"/>
  </r>
  <r>
    <x v="76661"/>
    <s v="vocent.com"/>
    <s v="USA"/>
    <s v="CA"/>
    <s v="SF Bay Area"/>
    <s v="Mountain View"/>
    <x v="2"/>
    <s v="Vocent Solutions develops packaged voice authentication solutions that automate the verification of caller identities."/>
    <s v="software"/>
    <x v="10"/>
    <x v="8"/>
    <n v="1"/>
    <n v="6400000"/>
    <s v="2001-01-01"/>
    <s v="2005-01-17"/>
    <s v="2005-01-17"/>
    <m/>
    <m/>
    <s v="'650-316-3000"/>
    <s v="https://www.crunchbase.com/organization/vocent"/>
    <s v="https://www.twitter.com/rsasecurity"/>
    <s v="https://www.facebook.com/emccorp"/>
    <s v="7bdc553e-db1d-c19a-1025-7bca41971032"/>
  </r>
  <r>
    <x v="76662"/>
    <s v="ceyx.com"/>
    <s v="USA"/>
    <s v="CA"/>
    <s v="San Diego"/>
    <s v="San Diego"/>
    <x v="3"/>
    <s v="CEYX is a provider of software-enabled control systems for light-emitting devices."/>
    <s v="software"/>
    <x v="10"/>
    <x v="1"/>
    <n v="1"/>
    <n v="4500000"/>
    <s v="2001-01-01"/>
    <s v="2005-01-14"/>
    <s v="2005-01-14"/>
    <m/>
    <s v="info@ceyx.com"/>
    <s v="'858-270-2399"/>
    <s v="https://www.crunchbase.com/organization/ceyx"/>
    <m/>
    <m/>
    <s v="b98cfd3a-f58e-ab87-e8f8-1722266abb2e"/>
  </r>
  <r>
    <x v="76663"/>
    <s v="informance.com"/>
    <s v="USA"/>
    <s v="IL"/>
    <s v="Chicago"/>
    <s v="Northbrook"/>
    <x v="2"/>
    <s v="Informance International provides enterprise manufacturing intelligence solutions for manufacturers in the U.S. and internationally."/>
    <s v="enterprise software"/>
    <x v="10"/>
    <x v="8"/>
    <n v="1"/>
    <n v="6000000"/>
    <s v="1995-01-01"/>
    <s v="2005-01-14"/>
    <s v="2005-01-14"/>
    <m/>
    <s v="info@informance.com"/>
    <s v="'847-498-1844"/>
    <s v="https://www.crunchbase.com/organization/informance-international"/>
    <s v="https://www.twitter.com/epicor"/>
    <s v="https://www.facebook.com/epicor"/>
    <s v="08029eb7-3bf9-2eea-fa8d-b822074edfb2"/>
  </r>
  <r>
    <x v="76664"/>
    <s v="tibersoft.com"/>
    <s v="USA"/>
    <s v="MA"/>
    <s v="Worcester"/>
    <s v="Westborough"/>
    <x v="0"/>
    <s v="Tibersoft is a provider of operator intelligence software and data services to the food service supply chain."/>
    <s v="business intelligence|e-commerce|service industry"/>
    <x v="122"/>
    <x v="0"/>
    <n v="2"/>
    <n v="11890000"/>
    <s v="1996-01-01"/>
    <s v="2000-04-18"/>
    <s v="2005-01-14"/>
    <m/>
    <s v="info@tibersoft.com"/>
    <n v="15088981820"/>
    <s v="https://www.crunchbase.com/organization/tibersoft"/>
    <m/>
    <m/>
    <s v="a297a042-3707-e775-3109-0324bf0013f9"/>
  </r>
  <r>
    <x v="76665"/>
    <s v="allentek.com"/>
    <s v="USA"/>
    <s v="TX"/>
    <s v="Austin"/>
    <s v="Austin"/>
    <x v="0"/>
    <s v="Allen Technologies has been providing interactive systems to hospitals for nearly 30 years."/>
    <s v="hospitality"/>
    <x v="22"/>
    <x v="6"/>
    <n v="1"/>
    <n v="5000000"/>
    <s v="1977-01-01"/>
    <s v="2005-01-13"/>
    <s v="2005-01-13"/>
    <m/>
    <s v="getinfo@engagewithallen.com"/>
    <n v="5122587186"/>
    <s v="https://www.crunchbase.com/organization/allen-technologies"/>
    <s v="https://www.twitter.com/allen_ips"/>
    <s v="https://www.facebook.com/allentechnologies"/>
    <s v="ccf0c24c-0642-bfb0-61b5-9f60b89d5305"/>
  </r>
  <r>
    <x v="76666"/>
    <s v="uventurefund.com"/>
    <s v="USA"/>
    <s v="UT"/>
    <s v="Salt Lake City"/>
    <s v="Salt Lake City"/>
    <x v="0"/>
    <s v="The University Venture Fund (UVF) is the largest student-managed venture capital fund ($18.2M) in the United States."/>
    <m/>
    <x v="5"/>
    <x v="2"/>
    <n v="1"/>
    <n v="5000000"/>
    <s v="2004-01-01"/>
    <s v="2005-01-13"/>
    <s v="2005-01-13"/>
    <m/>
    <m/>
    <m/>
    <s v="https://www.crunchbase.com/organization/university-venture-fund"/>
    <s v="https://www.twitter.com/uvf"/>
    <m/>
    <s v="e8e7a58d-1fff-b36e-7b78-c2c3ec02f515"/>
  </r>
  <r>
    <x v="76667"/>
    <s v="accipiter.com"/>
    <s v="USA"/>
    <s v="NC"/>
    <s v="Raleigh"/>
    <s v="Raleigh"/>
    <x v="0"/>
    <s v="Accipiter offers online advertising solutions and services worldwide."/>
    <s v="advertising|internet"/>
    <x v="71"/>
    <x v="2"/>
    <n v="3"/>
    <n v="5500000"/>
    <s v="1996-06-01"/>
    <s v="1996-06-01"/>
    <s v="2005-01-12"/>
    <m/>
    <m/>
    <m/>
    <s v="https://www.crunchbase.com/organization/accipiter"/>
    <m/>
    <m/>
    <s v="527bb0b8-3a0c-7cfa-e70f-881bd65efe16"/>
  </r>
  <r>
    <x v="76668"/>
    <m/>
    <s v="SWE"/>
    <m/>
    <s v="Stockholm"/>
    <s v="Solna"/>
    <x v="2"/>
    <s v="Biolipox is a research-intense pharmaceutical company that develops new treatments for inflammatory diseases"/>
    <s v="biopharma|medical|pharmaceutical"/>
    <x v="44"/>
    <x v="2"/>
    <n v="1"/>
    <n v="41000000"/>
    <m/>
    <s v="2005-01-12"/>
    <s v="2005-01-12"/>
    <m/>
    <m/>
    <m/>
    <s v="https://www.crunchbase.com/organization/biolipox"/>
    <m/>
    <m/>
    <s v="210f6a68-f35e-3b86-94ff-0ab5378a2210"/>
  </r>
  <r>
    <x v="76669"/>
    <s v="phoenixcontact-cybersecurity.com"/>
    <s v="DEU"/>
    <m/>
    <s v="Berlin"/>
    <s v="Berlin"/>
    <x v="0"/>
    <s v="PHOENIX CONTACT Cyber Security AG designs, develops, and distributes communication security components and solutions for cyber security."/>
    <s v="cyber security|security"/>
    <x v="25"/>
    <x v="0"/>
    <n v="1"/>
    <n v="5230000"/>
    <s v="2001-01-01"/>
    <s v="2005-01-11"/>
    <s v="2005-01-11"/>
    <m/>
    <m/>
    <m/>
    <s v="https://www.crunchbase.com/organization/innominate-security-technologies"/>
    <s v="https://www.twitter.com/mguardcom"/>
    <m/>
    <s v="3f8b5be7-9655-4532-7e62-864b7ec57f8e"/>
  </r>
  <r>
    <x v="76670"/>
    <s v="rockwellcollins.com"/>
    <s v="SWE"/>
    <m/>
    <s v="Stockholm"/>
    <s v="Solna"/>
    <x v="1"/>
    <s v="Rockwell Collins designs, develops and provides mobile satellite communication equipment and related services."/>
    <s v="mobile"/>
    <x v="15"/>
    <x v="4"/>
    <n v="1"/>
    <n v="6700000"/>
    <s v="1994-01-01"/>
    <s v="2005-01-11"/>
    <s v="2005-01-11"/>
    <m/>
    <s v="sales@swe-dish.se"/>
    <s v="(319)295-1000"/>
    <s v="https://www.crunchbase.com/organization/rockwell-collins"/>
    <s v="https://www.twitter.com/rockwellcollins"/>
    <s v="http://www.facebook.com/rockwellcollins"/>
    <s v="19762a02-4ec4-0e01-897c-98c7a189ef42"/>
  </r>
  <r>
    <x v="76671"/>
    <m/>
    <s v="USA"/>
    <s v="CO"/>
    <s v="Denver"/>
    <s v="Westminster"/>
    <x v="2"/>
    <s v="Roving Planet provides network access control and management solutions for the enterprise, manufacturing, health, and education industries."/>
    <s v="internet|professional networking|web hosting"/>
    <x v="2075"/>
    <x v="2"/>
    <n v="2"/>
    <n v="15500000"/>
    <s v="2001-01-01"/>
    <s v="2004-01-06"/>
    <s v="2005-01-11"/>
    <m/>
    <m/>
    <m/>
    <s v="https://www.crunchbase.com/organization/roving-planet"/>
    <m/>
    <m/>
    <s v="ce92ed44-7f94-0c09-c3af-adec7c201e39"/>
  </r>
  <r>
    <x v="76672"/>
    <s v="straatum.com"/>
    <s v="IRL"/>
    <m/>
    <s v="Dublin"/>
    <s v="Dublin"/>
    <x v="0"/>
    <s v="Straatum Processware provides real-time fault detection and classification solutions to the semiconductor sector."/>
    <s v="software"/>
    <x v="10"/>
    <x v="2"/>
    <n v="1"/>
    <n v="5650000"/>
    <s v="1998-01-01"/>
    <s v="2005-01-11"/>
    <s v="2005-01-11"/>
    <m/>
    <m/>
    <s v="'+353-1-8775093"/>
    <s v="https://www.crunchbase.com/organization/straatum-processware"/>
    <m/>
    <m/>
    <s v="921ff4a6-7cc3-dcdb-056f-dacd584cdcc8"/>
  </r>
  <r>
    <x v="76673"/>
    <s v="verticalcircuits.com"/>
    <s v="USA"/>
    <s v="CA"/>
    <s v="SF Bay Area"/>
    <s v="Scotts Valley"/>
    <x v="0"/>
    <s v="Vertical Circuits supplies advanced die level vertical interconnect packaging technology, products, services and intellectual property."/>
    <s v="intellectual property|semiconductor|service industry"/>
    <x v="3189"/>
    <x v="1"/>
    <n v="1"/>
    <n v="7000000"/>
    <s v="1999-01-01"/>
    <s v="2005-01-11"/>
    <s v="2005-01-11"/>
    <m/>
    <s v="info@verticalcircuits.com"/>
    <s v="'831-438-3887"/>
    <s v="https://www.crunchbase.com/organization/vertical-circuits"/>
    <m/>
    <m/>
    <s v="0169d366-5577-168b-0295-7ba4ebab61bc"/>
  </r>
  <r>
    <x v="76674"/>
    <m/>
    <s v="SWE"/>
    <m/>
    <s v="Stockholm"/>
    <s v="Stockholm"/>
    <x v="0"/>
    <s v="IHJ Media has expertise in web development and have builded a award winning searchengine. The platform was aquired in 2013."/>
    <s v="search engine|web development"/>
    <x v="146"/>
    <x v="2"/>
    <n v="1"/>
    <n v="60000"/>
    <s v="2005-01-01"/>
    <s v="2005-01-10"/>
    <s v="2005-01-10"/>
    <m/>
    <m/>
    <m/>
    <s v="https://www.crunchbase.com/organization/ihj-media-group"/>
    <m/>
    <m/>
    <s v="641131f0-123d-9d94-262d-11d0f9aeccd3"/>
  </r>
  <r>
    <x v="76675"/>
    <s v="on2.com"/>
    <s v="USA"/>
    <s v="NY"/>
    <s v="Albany, New York"/>
    <s v="Clifton Park"/>
    <x v="2"/>
    <s v="On2 Technologies offers power video codec solutions for wireless IC designs."/>
    <s v="content|saas|software|video"/>
    <x v="171"/>
    <x v="6"/>
    <n v="3"/>
    <n v="8240000"/>
    <s v="1992-01-01"/>
    <s v="2001-01-29"/>
    <s v="2005-01-10"/>
    <m/>
    <s v="sales@flixcloud.com"/>
    <m/>
    <s v="https://www.crunchbase.com/organization/on2"/>
    <m/>
    <m/>
    <s v="b8cd848e-b293-61aa-0254-79bcd28d82a0"/>
  </r>
  <r>
    <x v="76676"/>
    <s v="bantu.com"/>
    <s v="USA"/>
    <s v="VA"/>
    <s v="Washington, D.C."/>
    <s v="Vienna"/>
    <x v="0"/>
    <s v="Bantu creates secure information sharing and collaboration platforms and services for the private sector and the U.S. government."/>
    <s v="enterprise software"/>
    <x v="10"/>
    <x v="0"/>
    <n v="1"/>
    <n v="1000000"/>
    <s v="1999-01-01"/>
    <s v="2005-01-06"/>
    <s v="2005-01-06"/>
    <m/>
    <m/>
    <n v="8888281726"/>
    <s v="https://www.crunchbase.com/organization/bantu"/>
    <m/>
    <m/>
    <s v="f4fbe754-9c52-1d5d-9917-d99a91f2fa73"/>
  </r>
  <r>
    <x v="76677"/>
    <s v="driveable.com"/>
    <s v="CAN"/>
    <s v="AB"/>
    <s v="Edmonton"/>
    <s v="Edmonton"/>
    <x v="0"/>
    <s v="DriveABLE Assessment Centres provides driver risk management solutions and fleet safety programs for various sectors."/>
    <s v="hardware|software"/>
    <x v="136"/>
    <x v="2"/>
    <n v="1"/>
    <n v="808000"/>
    <s v="1998-01-01"/>
    <s v="2005-01-06"/>
    <s v="2005-01-06"/>
    <m/>
    <m/>
    <s v="'780-433-1494"/>
    <s v="https://www.crunchbase.com/organization/driveable-assessment-centres"/>
    <m/>
    <m/>
    <s v="58ffe21f-02fe-7daf-8148-24f531c9cdbd"/>
  </r>
  <r>
    <x v="76678"/>
    <s v="inaura.com"/>
    <s v="USA"/>
    <s v="UT"/>
    <s v="Salt Lake City"/>
    <s v="Salt Lake City"/>
    <x v="3"/>
    <s v="Inaura is a user-centric endpoint identity and security device targeted at the security and identity issues related to virtualization."/>
    <s v="cyber security|identity management"/>
    <x v="25"/>
    <x v="1"/>
    <n v="1"/>
    <n v="8500000"/>
    <s v="2002-01-01"/>
    <s v="2005-01-06"/>
    <s v="2005-01-06"/>
    <m/>
    <m/>
    <s v="'801-559-0342"/>
    <s v="https://www.crunchbase.com/organization/inaura"/>
    <m/>
    <m/>
    <s v="5a4114ba-ebd5-8453-8cf5-cabaecbc31e0"/>
  </r>
  <r>
    <x v="76679"/>
    <s v="kalamazoogourmet.com"/>
    <s v="USA"/>
    <s v="IL"/>
    <s v="Chicago"/>
    <s v="Chicago"/>
    <x v="0"/>
    <s v="Kalamazoo Outdoor Gourmet is proud to be part of the outdoor landscape in some of the world's finest homes."/>
    <s v="cooking"/>
    <x v="7"/>
    <x v="4"/>
    <n v="1"/>
    <m/>
    <s v="1906-01-01"/>
    <s v="2005-01-06"/>
    <s v="2005-01-06"/>
    <m/>
    <m/>
    <s v="'888.532.3019"/>
    <s v="https://www.crunchbase.com/organization/kalamazoo-outdoor-gourmet"/>
    <s v="https://www.twitter.com/kalamazoogrills"/>
    <s v="https://www.facebook.com/kalamazoogourmet"/>
    <s v="88402976-5095-0711-6c81-edef91ea79ef"/>
  </r>
  <r>
    <x v="76680"/>
    <s v="fishnetsecurity.com"/>
    <s v="USA"/>
    <s v="KS"/>
    <s v="Kansas City"/>
    <s v="Overland Park"/>
    <x v="0"/>
    <s v="FishNet Security is an information security solutions provider facilitating audit, implementation, support, and managed security services."/>
    <s v="computer|network security|security"/>
    <x v="809"/>
    <x v="9"/>
    <n v="1"/>
    <n v="12000000"/>
    <s v="1996-01-01"/>
    <s v="2005-01-05"/>
    <s v="2005-01-05"/>
    <m/>
    <s v="marketing@fishnetsecurity.com"/>
    <s v="(888) 732.9406"/>
    <s v="https://www.crunchbase.com/organization/fishnet-security"/>
    <s v="https://www.twitter.com/fishnetsecurity"/>
    <s v="http://www.facebook.com/fishnetsecurity"/>
    <s v="c7ac1c89-fb62-90e9-a70a-6eac4ddb1425"/>
  </r>
  <r>
    <x v="76681"/>
    <s v="readingroom.com"/>
    <s v="GBR"/>
    <m/>
    <s v="London"/>
    <s v="London"/>
    <x v="0"/>
    <s v="Reading Room, a digital consultancy, provides services such as online brand strategy, web design, CMS development and usability testing."/>
    <s v="brand marketing|digital media|web development"/>
    <x v="2969"/>
    <x v="5"/>
    <n v="1"/>
    <m/>
    <s v="1996-01-01"/>
    <s v="2005-01-04"/>
    <s v="2005-01-04"/>
    <m/>
    <s v="info@readingroom.com"/>
    <s v="'+44 20 7173 2800"/>
    <s v="https://www.crunchbase.com/organization/reading-room"/>
    <s v="https://www.twitter.com/readingroomuk"/>
    <s v="http://www.facebook.com/readingroomuk"/>
    <s v="0d72ec7d-e032-a3a2-c66a-72928f72d855"/>
  </r>
  <r>
    <x v="76682"/>
    <s v="afsgo.com"/>
    <s v="IRL"/>
    <m/>
    <s v="IRL - Other"/>
    <s v="Leopardstown"/>
    <x v="0"/>
    <s v="Advanced Field Solutions is a web-based field service solution enabling companies to interact with its on-site service staff."/>
    <s v="enterprise software|mobile"/>
    <x v="245"/>
    <x v="2"/>
    <n v="1"/>
    <n v="1021575"/>
    <s v="2005-01-01"/>
    <s v="2005-01-01"/>
    <s v="2005-01-01"/>
    <m/>
    <s v="declanf@advancedfieldsolutions.com"/>
    <s v="353 1 2136100"/>
    <s v="https://www.crunchbase.com/organization/advanced-field-solutions"/>
    <m/>
    <m/>
    <s v="e57819b1-5a3e-6762-7a9d-9ba0227a2f0f"/>
  </r>
  <r>
    <x v="76683"/>
    <s v="freeadvice.com"/>
    <s v="USA"/>
    <s v="CA"/>
    <s v="SF Bay Area"/>
    <s v="Sausalito"/>
    <x v="0"/>
    <s v="Advice Company is a legal information provider with professionally prepared legal content, forums, and “ask a lawyer” services."/>
    <s v="advice|lead generation|legal"/>
    <x v="8516"/>
    <x v="0"/>
    <n v="2"/>
    <n v="1000000"/>
    <s v="1992-01-01"/>
    <s v="1995-03-17"/>
    <s v="2005-01-01"/>
    <m/>
    <s v="admin@adviceco.com"/>
    <m/>
    <s v="https://www.crunchbase.com/organization/advice-company"/>
    <s v="https://www.twitter.com/freeadvicenews"/>
    <s v="http://www.facebook.com/freeadvice"/>
    <s v="9177c0c2-f66c-bf1a-bfec-4338b1977912"/>
  </r>
  <r>
    <x v="76684"/>
    <s v="aframedigital.com"/>
    <s v="USA"/>
    <s v="VA"/>
    <s v="Washington, D.C."/>
    <s v="Reston"/>
    <x v="0"/>
    <s v="AFrame Digital was founded in 2005 to apply wireless technology and advanced analytics to long-term health monitoring and alerting systems."/>
    <s v="analytics"/>
    <x v="178"/>
    <x v="1"/>
    <n v="1"/>
    <m/>
    <s v="2005-01-01"/>
    <s v="2005-01-01"/>
    <s v="2005-01-01"/>
    <m/>
    <s v="info@aframedigital.com"/>
    <n v="7038527902"/>
    <s v="https://www.crunchbase.com/organization/aframe-digital"/>
    <m/>
    <m/>
    <s v="21fc13b3-f83d-f4b5-e237-57a28c95dc3a"/>
  </r>
  <r>
    <x v="76685"/>
    <s v="amplecomm.com"/>
    <s v="USA"/>
    <s v="CA"/>
    <s v="SF Bay Area"/>
    <s v="Fremont"/>
    <x v="0"/>
    <s v="Ample Communications offers silicon communication solutions for various applications to enhance networking infrastructure."/>
    <s v="communications infrastructure|semiconductor|wireless"/>
    <x v="1042"/>
    <x v="2"/>
    <n v="3"/>
    <n v="46500000"/>
    <s v="2000-01-01"/>
    <s v="2002-07-08"/>
    <s v="2005-01-01"/>
    <m/>
    <m/>
    <m/>
    <s v="https://www.crunchbase.com/organization/ample-communications"/>
    <m/>
    <m/>
    <s v="cc723eae-41dc-c12c-7ad7-5ebe88f1a496"/>
  </r>
  <r>
    <x v="76686"/>
    <s v="aprimo.com"/>
    <s v="USA"/>
    <s v="IN"/>
    <s v="Indianapolis"/>
    <s v="Indianapolis"/>
    <x v="2"/>
    <s v="Aprimo provides an enterprise marketing management solution that enables businesses to implement and manage online marketing activities."/>
    <s v="cloud data services|enterprise software|marketing"/>
    <x v="23"/>
    <x v="4"/>
    <n v="3"/>
    <n v="46500000"/>
    <s v="1998-01-01"/>
    <s v="2000-08-30"/>
    <s v="2005-01-01"/>
    <m/>
    <m/>
    <s v="'317-803-4300"/>
    <s v="https://www.crunchbase.com/organization/aprimo"/>
    <s v="https://www.twitter.com/aprimo_"/>
    <s v="https://www.facebook.com/aprimomarketing"/>
    <s v="73e38d6e-01cd-5c34-c87b-8d8bb16e8140"/>
  </r>
  <r>
    <x v="76687"/>
    <s v="apt-therapeutics.com"/>
    <s v="USA"/>
    <s v="MO"/>
    <s v="St. Louis"/>
    <s v="St Louis"/>
    <x v="0"/>
    <s v="APT Therapeutics is a Biotechnology company located in 4041 Forest Park Ave., St. Louis, MO, United States."/>
    <s v="health care"/>
    <x v="3"/>
    <x v="1"/>
    <n v="1"/>
    <m/>
    <s v="2002-01-01"/>
    <s v="2005-01-01"/>
    <s v="2005-01-01"/>
    <m/>
    <s v="info@apt-therapeutics.com"/>
    <n v="3147549900"/>
    <s v="https://www.crunchbase.com/organization/apt-therapeutics"/>
    <m/>
    <m/>
    <s v="3d988c27-0cd3-ad25-5182-9b51719bc3b7"/>
  </r>
  <r>
    <x v="76688"/>
    <s v="blazepr.com"/>
    <s v="USA"/>
    <s v="CA"/>
    <s v="Los Angeles"/>
    <s v="Venice"/>
    <x v="0"/>
    <s v="Blaze Company offers marketing communications services such as press conference, media placement analysis, direct mail and more."/>
    <s v="advertising"/>
    <x v="296"/>
    <x v="0"/>
    <n v="1"/>
    <n v="5000000"/>
    <m/>
    <s v="2005-01-01"/>
    <s v="2005-01-01"/>
    <m/>
    <s v="info@blazepr.com"/>
    <s v="'310-450-6060"/>
    <s v="https://www.crunchbase.com/organization/blaze-company"/>
    <s v="https://www.twitter.com/blazeprteam"/>
    <s v="http://www.facebook.com/blazepublicrelations"/>
    <s v="99d69f06-75a7-0079-6770-f65f6d4cf804"/>
  </r>
  <r>
    <x v="76689"/>
    <s v="codingtechpk.com"/>
    <m/>
    <m/>
    <m/>
    <m/>
    <x v="2"/>
    <s v="Coding Technologies provides superior services related to coding, marking, and packaging."/>
    <m/>
    <x v="5"/>
    <x v="2"/>
    <n v="1"/>
    <m/>
    <s v="1997-01-01"/>
    <s v="2005-01-01"/>
    <s v="2005-01-01"/>
    <m/>
    <m/>
    <m/>
    <s v="https://www.crunchbase.com/organization/coding-technologies"/>
    <m/>
    <m/>
    <s v="84ff9f8b-b7a0-20fe-406d-c302d165b254"/>
  </r>
  <r>
    <x v="76690"/>
    <s v="communicationscience.com"/>
    <s v="USA"/>
    <s v="IL"/>
    <s v="Chicago"/>
    <s v="Buffalo Grove"/>
    <x v="0"/>
    <s v="Communication Science, Inc. was founded in 1989 to provide kits of medical supplies and instructions for patients to self-treat various"/>
    <m/>
    <x v="5"/>
    <x v="1"/>
    <n v="2"/>
    <m/>
    <s v="1989-01-01"/>
    <s v="2002-01-01"/>
    <s v="2005-01-01"/>
    <m/>
    <s v="info@communicationscience.com"/>
    <n v="8478507506"/>
    <s v="https://www.crunchbase.com/organization/communication-science"/>
    <m/>
    <s v="https://www.facebook.com/carekit"/>
    <s v="52e23d34-4718-18a5-b5e9-542203a26337"/>
  </r>
  <r>
    <x v="76691"/>
    <s v="dea.com"/>
    <s v="USA"/>
    <s v="CO"/>
    <s v="Denver"/>
    <s v="Centennial"/>
    <x v="0"/>
    <s v="Facilities and event software."/>
    <s v="event management|market research|software"/>
    <x v="7358"/>
    <x v="0"/>
    <n v="1"/>
    <m/>
    <s v="1986-01-01"/>
    <s v="2005-01-01"/>
    <s v="2005-01-01"/>
    <m/>
    <s v="sales@dea.com"/>
    <s v="'+1 (303) 771-0110"/>
    <s v="https://www.crunchbase.com/organization/dean-evans-associates"/>
    <s v="https://www.twitter.com/emsxdea"/>
    <s v="http://www.facebook.com/dean-evans-associates-inc/14529299"/>
    <s v="d9808723-3606-ee27-d75e-a51258b4570e"/>
  </r>
  <r>
    <x v="76692"/>
    <s v="design2launch.com"/>
    <s v="USA"/>
    <s v="CT"/>
    <s v="Hartford"/>
    <s v="Stamford"/>
    <x v="2"/>
    <s v="Design2Launch provides graphic management solutions, technical support, design guidance, and training services."/>
    <s v="software"/>
    <x v="10"/>
    <x v="1"/>
    <n v="2"/>
    <n v="2700000"/>
    <s v="1999-01-01"/>
    <s v="2002-11-05"/>
    <s v="2005-01-01"/>
    <m/>
    <m/>
    <s v="'203-348-1173"/>
    <s v="https://www.crunchbase.com/organization/design2launch"/>
    <s v="https://www.twitter.com/kodakcb"/>
    <m/>
    <s v="1c76f328-4e6a-b487-a0af-64fe60e15762"/>
  </r>
  <r>
    <x v="76693"/>
    <s v="devshop.com"/>
    <s v="CAN"/>
    <s v="ON"/>
    <s v="Ottawa"/>
    <s v="Ottawa"/>
    <x v="0"/>
    <s v="Devshop is a hosted project management application offering the latest Web 2.0 functionality and UI design."/>
    <s v="project management|software"/>
    <x v="10"/>
    <x v="0"/>
    <n v="1"/>
    <n v="280000"/>
    <s v="2005-09-01"/>
    <s v="2005-01-01"/>
    <s v="2005-01-01"/>
    <m/>
    <s v="info@devshop.com"/>
    <s v="'1.613.850.6961"/>
    <s v="https://www.crunchbase.com/organization/devshop"/>
    <m/>
    <m/>
    <s v="b3304904-9f01-425d-74e2-10ec9f58e919"/>
  </r>
  <r>
    <x v="76694"/>
    <s v="diatem.net"/>
    <s v="IRL"/>
    <m/>
    <s v="Dublin"/>
    <s v="Dublin"/>
    <x v="0"/>
    <s v="DIATEM Networks is a developer of advanced service provisioning and management systems for large network operators."/>
    <s v="software"/>
    <x v="10"/>
    <x v="0"/>
    <n v="1"/>
    <n v="1000000"/>
    <s v="2002-01-01"/>
    <s v="2005-01-01"/>
    <s v="2005-01-01"/>
    <m/>
    <s v="Rohit@diatem.com"/>
    <s v="'+33 3 88 22 74 20"/>
    <s v="https://www.crunchbase.com/organization/diatem-networks"/>
    <s v="https://www.twitter.com/diatem"/>
    <s v="http://www.facebook.com/diatem"/>
    <s v="20c5f732-0859-3a80-b588-99fc66d2136d"/>
  </r>
  <r>
    <x v="76695"/>
    <s v="digisoft.tv"/>
    <s v="IRL"/>
    <m/>
    <s v="Cork"/>
    <s v="Cork"/>
    <x v="0"/>
    <s v="Digisoft.tv is a provider of set-top box software for the cable, satellite, terrestrial, and telecommunications"/>
    <m/>
    <x v="5"/>
    <x v="6"/>
    <n v="1"/>
    <n v="3300000"/>
    <s v="2000-01-01"/>
    <s v="2005-01-01"/>
    <s v="2005-01-01"/>
    <m/>
    <m/>
    <s v="'+353 21 491 7272"/>
    <s v="https://www.crunchbase.com/organization/digisoft-tv-limited"/>
    <s v="https://www.twitter.com/digisofttv"/>
    <s v="https://www.facebook.com/digisoft.tv"/>
    <s v="2dcb740a-088a-59fd-c893-e65172bd0158"/>
  </r>
  <r>
    <x v="76696"/>
    <s v="callbyname.com"/>
    <s v="FRA"/>
    <m/>
    <s v="Paris"/>
    <s v="Paris"/>
    <x v="3"/>
    <s v="Digitrad Communications is a telecom service provider developing technologies and user experiences for communication purposes."/>
    <s v="email|internet|mobile|voip"/>
    <x v="374"/>
    <x v="1"/>
    <n v="1"/>
    <n v="2500000"/>
    <s v="1999-12-01"/>
    <s v="2005-01-01"/>
    <s v="2005-01-01"/>
    <s v="2012-03-02"/>
    <s v="mb@digitrad.com"/>
    <n v="447743358774"/>
    <s v="https://www.crunchbase.com/organization/digitrad-communications"/>
    <s v="https://www.twitter.com/anthenor"/>
    <m/>
    <s v="1629a50d-7362-75f0-e633-77c7a1c888da"/>
  </r>
  <r>
    <x v="76697"/>
    <s v="e-generator.ru"/>
    <m/>
    <m/>
    <m/>
    <m/>
    <x v="0"/>
    <s v="E-Generator is a creative interactive agency, specially development of advertising and their implementation."/>
    <s v="advertising"/>
    <x v="296"/>
    <x v="2"/>
    <n v="1"/>
    <m/>
    <s v="2005-01-01"/>
    <s v="2005-01-01"/>
    <s v="2005-01-01"/>
    <m/>
    <m/>
    <s v="7 4956 24 65 14"/>
    <s v="https://www.crunchbase.com/organization/e-generator"/>
    <s v="https://www.twitter.com/e_generator_ru"/>
    <m/>
    <s v="0c3b89f9-cfb7-2ebd-2606-73244c581ee0"/>
  </r>
  <r>
    <x v="76698"/>
    <s v="ecountrylifestyle.com"/>
    <s v="USA"/>
    <s v="IL"/>
    <s v="Rockford"/>
    <s v="Freeport"/>
    <x v="3"/>
    <s v="eCountryLifestyle is a slightly new concept in social networking. The term coined by the founders to describe this new concept is Virtual"/>
    <s v="journalism|video"/>
    <x v="21"/>
    <x v="1"/>
    <n v="1"/>
    <m/>
    <s v="2005-03-01"/>
    <s v="2005-01-01"/>
    <s v="2005-01-01"/>
    <s v="2012-01-23"/>
    <s v="j.mcconnel@ecountrylifestyle.com"/>
    <s v="815 233-3400"/>
    <s v="https://www.crunchbase.com/organization/ecountrylifestyle"/>
    <m/>
    <m/>
    <s v="50329ec0-7f96-1fa9-15f8-b9b48aa3e66a"/>
  </r>
  <r>
    <x v="76699"/>
    <s v="eprep.com"/>
    <s v="USA"/>
    <s v="NJ"/>
    <s v="Newark"/>
    <s v="Princeton"/>
    <x v="0"/>
    <s v="ePrep offers online video instructions provided by expert teachers to help students reach their education goals."/>
    <s v="education|finance|test and measurement|tutoring|video"/>
    <x v="8517"/>
    <x v="0"/>
    <n v="2"/>
    <n v="750000"/>
    <s v="2005-11-10"/>
    <s v="2005-01-01"/>
    <s v="2005-01-01"/>
    <m/>
    <s v="eric@eprep.com"/>
    <s v="'714-668-5107"/>
    <s v="https://www.crunchbase.com/organization/eprep"/>
    <s v="https://www.twitter.com/epreptestprep"/>
    <s v="http://www.facebook.com/pages/eprep/82798567458"/>
    <s v="b9e3f42c-a226-e81f-c647-279611f91372"/>
  </r>
  <r>
    <x v="76700"/>
    <s v="filehold.com"/>
    <s v="CAN"/>
    <s v="BC"/>
    <s v="Burnaby"/>
    <s v="Burnaby"/>
    <x v="0"/>
    <s v="FileHold Systems is a developer of electronic document and records management software for companies, departments, and organizations."/>
    <s v="software"/>
    <x v="10"/>
    <x v="0"/>
    <n v="1"/>
    <n v="400000"/>
    <s v="2005-01-01"/>
    <s v="2005-01-01"/>
    <s v="2005-01-01"/>
    <m/>
    <s v="larry.oliver@filehold.com"/>
    <s v="(604) 734-5653"/>
    <s v="https://www.crunchbase.com/organization/filehold-document-management-software"/>
    <s v="https://www.twitter.com/fileholdsystems"/>
    <s v="http://www.facebook.com/filehold"/>
    <s v="193f0d87-a4c4-63be-d86e-e293093d83fc"/>
  </r>
  <r>
    <x v="76701"/>
    <s v="centers.fortodo.com"/>
    <s v="USA"/>
    <s v="NY"/>
    <s v="New York City"/>
    <s v="New York"/>
    <x v="0"/>
    <s v="For; to (do) Centers provides direct access to tools, products and services, via its' network of for; to (do) centers."/>
    <s v="cloud computing|customer service|logistics|shipping"/>
    <x v="1440"/>
    <x v="2"/>
    <n v="1"/>
    <m/>
    <s v="2005-01-01"/>
    <s v="2005-01-01"/>
    <s v="2005-01-01"/>
    <m/>
    <s v="centers@fortodo.com"/>
    <m/>
    <s v="https://www.crunchbase.com/organization/for-to-do-centers"/>
    <m/>
    <m/>
    <s v="3d9b05fd-3f1a-deeb-c7f3-0f7b958904e9"/>
  </r>
  <r>
    <x v="76702"/>
    <s v="foxytunes.com"/>
    <s v="USA"/>
    <s v="CA"/>
    <s v="SF Bay Area"/>
    <s v="Sunnyvale"/>
    <x v="2"/>
    <s v="FoxyTunes is a Firefox Toolbar Extension allowing users to control all major media players on all major platforms from their browser."/>
    <s v="browser extensions|music|search engine|web browsers"/>
    <x v="3719"/>
    <x v="4"/>
    <n v="1"/>
    <m/>
    <s v="2005-01-01"/>
    <s v="2005-01-01"/>
    <s v="2005-01-01"/>
    <m/>
    <s v="info@foxytunes.com"/>
    <s v="'+1 408-349-3300"/>
    <s v="https://www.crunchbase.com/organization/foxytunes"/>
    <s v="https://www.twitter.com/foxytunes"/>
    <s v="https://www.facebook.com/yahoo"/>
    <s v="e444b16f-c825-12f7-a6db-256a43d578ee"/>
  </r>
  <r>
    <x v="76703"/>
    <s v="friendseat.com"/>
    <s v="USA"/>
    <s v="NY"/>
    <s v="New York City"/>
    <s v="New York"/>
    <x v="0"/>
    <s v="FriendsEAT is a food and dining social community that aggregates local restaurant reviews, user-generated recipes and culinary news."/>
    <s v="coupons|hospitality|local|search engine"/>
    <x v="1043"/>
    <x v="0"/>
    <n v="1"/>
    <m/>
    <s v="2006-05-01"/>
    <s v="2005-01-01"/>
    <s v="2005-01-01"/>
    <m/>
    <s v="us@friendseat.com"/>
    <s v="(888) 286-2460"/>
    <s v="https://www.crunchbase.com/organization/friendseat"/>
    <s v="https://www.twitter.com/friendseat"/>
    <m/>
    <s v="ffb7475d-1349-3364-dd24-c3c6075c49c3"/>
  </r>
  <r>
    <x v="76704"/>
    <s v="glycominds.com"/>
    <s v="ISR"/>
    <m/>
    <s v="Tel Aviv"/>
    <s v="Lod"/>
    <x v="3"/>
    <s v="Glycominds develops and commercializes autoimmune and chronic inflammatory disease management tools focused on multiple sclerosis."/>
    <s v="biotechnology|health diagnostics"/>
    <x v="44"/>
    <x v="0"/>
    <n v="1"/>
    <n v="1000000"/>
    <s v="1999-01-01"/>
    <s v="2005-01-01"/>
    <s v="2005-01-01"/>
    <s v="2013-10-01"/>
    <m/>
    <m/>
    <s v="https://www.crunchbase.com/organization/glycominds"/>
    <m/>
    <m/>
    <s v="9541f511-1d19-5b69-e8dc-5e98ff1e86c0"/>
  </r>
  <r>
    <x v="76705"/>
    <s v="homeinns.com"/>
    <s v="CHN"/>
    <m/>
    <s v="Shanghai"/>
    <s v="Shanghai"/>
    <x v="0"/>
    <s v="Home Inns is a hotel chain network system in China."/>
    <s v="travel"/>
    <x v="22"/>
    <x v="4"/>
    <n v="3"/>
    <n v="9200000"/>
    <s v="2002-01-01"/>
    <s v="2003-02-01"/>
    <s v="2005-01-01"/>
    <m/>
    <m/>
    <s v="'+86 21 3337 3333"/>
    <s v="https://www.crunchbase.com/organization/home-inns"/>
    <m/>
    <m/>
    <s v="7ea91b89-2d41-df0c-3095-b15b174249bb"/>
  </r>
  <r>
    <x v="76706"/>
    <s v="hoopla.pl"/>
    <m/>
    <m/>
    <m/>
    <m/>
    <x v="0"/>
    <s v="Hoopla.pl"/>
    <m/>
    <x v="5"/>
    <x v="2"/>
    <n v="1"/>
    <m/>
    <m/>
    <s v="2005-01-01"/>
    <s v="2005-01-01"/>
    <m/>
    <m/>
    <m/>
    <s v="https://www.crunchbase.com/organization/hoopla-pl"/>
    <m/>
    <m/>
    <s v="1e3401ff-15e7-8b60-383b-476f7ddea8f7"/>
  </r>
  <r>
    <x v="76707"/>
    <s v="identyx.com"/>
    <s v="USA"/>
    <s v="TX"/>
    <s v="Austin"/>
    <s v="Austin"/>
    <x v="2"/>
    <s v="Identyx is engaged in the development of identity management software."/>
    <s v="identity management|software"/>
    <x v="130"/>
    <x v="1"/>
    <n v="1"/>
    <n v="50000"/>
    <s v="2005-01-01"/>
    <s v="2005-01-01"/>
    <s v="2005-01-01"/>
    <m/>
    <s v="info@identyx.com"/>
    <s v="'888-883-7438"/>
    <s v="https://www.crunchbase.com/organization/identyx"/>
    <m/>
    <m/>
    <s v="05c0c85c-c647-c565-790c-5d61fd15b652"/>
  </r>
  <r>
    <x v="76708"/>
    <s v="idiro.com"/>
    <s v="IRL"/>
    <m/>
    <s v="Dublin"/>
    <s v="Dublin"/>
    <x v="0"/>
    <s v="Idiro provides social network analysis solutions for mobile telecom operators."/>
    <s v="analytics|direct marketing|mobile|social media advertising|wireless"/>
    <x v="3848"/>
    <x v="0"/>
    <n v="1"/>
    <n v="2000000"/>
    <s v="2004-01-01"/>
    <s v="2005-01-01"/>
    <s v="2005-01-01"/>
    <m/>
    <s v="clare.curtin@idiro.com"/>
    <s v="353 7 6670 9533"/>
    <s v="https://www.crunchbase.com/organization/idiro"/>
    <s v="https://www.twitter.com/idirology"/>
    <m/>
    <s v="f159059c-f01a-2adb-1b11-e8ef20447765"/>
  </r>
  <r>
    <x v="76709"/>
    <s v="ikamvayouth.org"/>
    <s v="ZAF"/>
    <m/>
    <s v="Cape Town"/>
    <s v="Cape Town"/>
    <x v="0"/>
    <s v="To enable disadvantaged youth to pull themselves and each other out of poverty and into tertiary education and/or employment."/>
    <s v="education|social entrepreneurship"/>
    <x v="1442"/>
    <x v="0"/>
    <n v="1"/>
    <m/>
    <s v="2003-01-01"/>
    <s v="2005-01-01"/>
    <s v="2005-01-01"/>
    <m/>
    <s v="joy@ikamvayouth.org"/>
    <s v="(021)422-4306"/>
    <s v="https://www.crunchbase.com/organization/ikamva-youth"/>
    <s v="https://www.twitter.com/ikamvayouthsa"/>
    <s v="https://www.facebook.com/pages/ikamvayouth-sa/175490209482"/>
    <s v="707f0ebf-d57f-e89d-a289-a1e9e891815a"/>
  </r>
  <r>
    <x v="76710"/>
    <m/>
    <s v="USA"/>
    <s v="MA"/>
    <s v="Boston"/>
    <s v="Concord"/>
    <x v="3"/>
    <s v="Integrated Development Enterprise develops web-based project and product portfolio management solutions to the enterprise market."/>
    <s v="enterprise|enterprise applications|enterprise software"/>
    <x v="50"/>
    <x v="2"/>
    <n v="3"/>
    <n v="26750000"/>
    <s v="1998-01-01"/>
    <s v="2000-02-23"/>
    <s v="2005-01-01"/>
    <s v="2007-06-07"/>
    <m/>
    <m/>
    <s v="https://www.crunchbase.com/organization/integrated-development-enterprise"/>
    <m/>
    <m/>
    <s v="6c7f2211-5091-9841-3fc2-1c2620690596"/>
  </r>
  <r>
    <x v="76711"/>
    <s v="intruguard.com"/>
    <s v="USA"/>
    <s v="CA"/>
    <s v="SF Bay Area"/>
    <s v="Sunnyvale"/>
    <x v="2"/>
    <s v="IntruGuard is a leading supplier of Network Behavior Analysis (NBA) Systems for e-tailers, webhosts, social networking sites, Service"/>
    <m/>
    <x v="5"/>
    <x v="8"/>
    <n v="1"/>
    <n v="1000000"/>
    <m/>
    <s v="2005-01-01"/>
    <s v="2005-01-01"/>
    <m/>
    <s v="socialmedia@fortinet.com"/>
    <s v="'1-408-840-3367"/>
    <s v="https://www.crunchbase.com/organization/intruguard"/>
    <s v="https://www.twitter.com/fortinet"/>
    <s v="http://www.facebook.com/fortinet"/>
    <s v="d1338237-82eb-0c64-d1d2-80fd48635eaf"/>
  </r>
  <r>
    <x v="76712"/>
    <s v="jetabroad.com.au"/>
    <s v="AUS"/>
    <m/>
    <s v="Sydney"/>
    <s v="Chatswood"/>
    <x v="0"/>
    <s v="Jetabroad is a global online travel agency that offers a booking system to find a range of airfares, hotels, and travel insurance."/>
    <s v="leisure|travel"/>
    <x v="351"/>
    <x v="0"/>
    <n v="1"/>
    <m/>
    <s v="2005-01-01"/>
    <s v="2005-01-01"/>
    <s v="2005-01-01"/>
    <m/>
    <s v="facebook@jetabroad.com"/>
    <n v="61294103059"/>
    <s v="https://www.crunchbase.com/organization/jetabroad"/>
    <s v="https://www.twitter.com/jetabroad"/>
    <s v="http://www.facebook.com/jetabroad"/>
    <s v="4f4e38da-faa2-183c-e49a-2fddd9d3d19c"/>
  </r>
  <r>
    <x v="76713"/>
    <s v="ksaria.com"/>
    <s v="USA"/>
    <s v="MA"/>
    <s v="Boston"/>
    <s v="Lawrence"/>
    <x v="0"/>
    <s v="kSARIA develops, repairs, and supports fiber optic solutions for new and retrofitted weapons systems and commercial aircrafts."/>
    <s v="aerospace|commercial|manufacturing"/>
    <x v="222"/>
    <x v="6"/>
    <n v="3"/>
    <n v="38000000"/>
    <m/>
    <s v="2001-03-19"/>
    <s v="2005-01-01"/>
    <m/>
    <s v="info@ksaria.com"/>
    <n v="19999999999"/>
    <s v="https://www.crunchbase.com/organization/ksaria"/>
    <s v="https://www.twitter.com/ksariacorp"/>
    <m/>
    <s v="48d6dba9-d686-b8cf-37d9-ecec2080e2af"/>
  </r>
  <r>
    <x v="76714"/>
    <s v="maximumbalancefoundation.com"/>
    <s v="USA"/>
    <s v="CA"/>
    <s v="SF Bay Area"/>
    <s v="San Francisco"/>
    <x v="0"/>
    <s v="Maximum Balance Foundation is a marketplace that enable small businesses to raise funds, develop microenterprises, and measure social ROI."/>
    <s v="education|enterprise software"/>
    <x v="283"/>
    <x v="1"/>
    <n v="1"/>
    <n v="1000"/>
    <s v="2005-01-01"/>
    <s v="2005-01-01"/>
    <s v="2005-01-01"/>
    <m/>
    <s v="johnnyleeclarke@gmail.com"/>
    <s v="(415)691-4264"/>
    <s v="https://www.crunchbase.com/organization/maximum-balance-foundation"/>
    <s v="https://www.twitter.com/mxbalance"/>
    <s v="http://www.facebook.com/true2texas"/>
    <s v="2789168d-7ec0-6054-4d0d-2225920a4001"/>
  </r>
  <r>
    <x v="76715"/>
    <s v="medstory.com"/>
    <s v="USA"/>
    <s v="CA"/>
    <s v="SF Bay Area"/>
    <s v="Mountain View"/>
    <x v="2"/>
    <s v="Medstory is a search startup offering a vertical search engine for health-related information."/>
    <s v="advertising|health care|seo"/>
    <x v="3101"/>
    <x v="1"/>
    <n v="1"/>
    <m/>
    <m/>
    <s v="2005-01-01"/>
    <s v="2005-01-01"/>
    <m/>
    <m/>
    <m/>
    <s v="https://www.crunchbase.com/organization/medstory"/>
    <s v="https://www.twitter.com/bingmaps"/>
    <m/>
    <s v="c425468e-2831-9d67-9355-a48309319f32"/>
  </r>
  <r>
    <x v="76716"/>
    <s v="mercora.com"/>
    <s v="USA"/>
    <s v="CA"/>
    <s v="SF Bay Area"/>
    <s v="Sunnyvale"/>
    <x v="3"/>
    <s v="Mercora is the company behind Social.fm, a DJ application for web and mobile users."/>
    <s v="curated web"/>
    <x v="28"/>
    <x v="0"/>
    <n v="1"/>
    <n v="5000000"/>
    <m/>
    <s v="2005-01-01"/>
    <s v="2005-01-01"/>
    <s v="2008-08-01"/>
    <m/>
    <s v="'+1 408 776 1400"/>
    <s v="https://www.crunchbase.com/organization/mercora"/>
    <m/>
    <m/>
    <s v="96fcf356-87e6-5515-4898-ac5217f19c57"/>
  </r>
  <r>
    <x v="76717"/>
    <s v="metratec.com"/>
    <s v="DEU"/>
    <m/>
    <s v="Magdeburg"/>
    <s v="Magdeburg-rothensee"/>
    <x v="0"/>
    <s v="metraTec specializes in radio electronics for use in RFID, localization (IPS), communication, and wireless power transmission."/>
    <s v="hardware|rfid|software"/>
    <x v="136"/>
    <x v="1"/>
    <n v="1"/>
    <n v="340525"/>
    <s v="2005-10-08"/>
    <s v="2005-01-01"/>
    <s v="2005-01-01"/>
    <m/>
    <s v="info@metratec.com"/>
    <s v="49 391 25 19 06 00"/>
    <s v="https://www.crunchbase.com/organization/metratec"/>
    <s v="https://www.twitter.com/metratec"/>
    <m/>
    <s v="d589e359-9ab7-81e1-9802-618af95cf313"/>
  </r>
  <r>
    <x v="76718"/>
    <s v="minggl.com"/>
    <s v="USA"/>
    <s v="TX"/>
    <s v="Austin"/>
    <s v="Austin"/>
    <x v="3"/>
    <s v="Minggl is a social interaction manager that makes it easy to manage information, communication, and navigation across social networks."/>
    <s v="social media"/>
    <x v="87"/>
    <x v="0"/>
    <n v="1"/>
    <n v="1000000"/>
    <s v="2005-01-01"/>
    <s v="2005-01-01"/>
    <s v="2005-01-01"/>
    <m/>
    <s v="info@minggl.com"/>
    <m/>
    <s v="https://www.crunchbase.com/organization/minggl"/>
    <s v="https://www.twitter.com/minggl"/>
    <m/>
    <s v="f4e98edc-6ec3-c423-c3d9-d2ca058123d4"/>
  </r>
  <r>
    <x v="76719"/>
    <s v="motostrano.com"/>
    <s v="USA"/>
    <s v="CA"/>
    <s v="SF Bay Area"/>
    <s v="Redwood City"/>
    <x v="0"/>
    <s v="E-mobility Retailer &amp; Distributor of e-bikes, bicycles, motorcycle, scooter and cargo bike accessories."/>
    <s v="e-commerce|retail|transportation"/>
    <x v="193"/>
    <x v="0"/>
    <n v="1"/>
    <n v="150000"/>
    <s v="2002-09-02"/>
    <s v="2005-01-01"/>
    <s v="2005-01-01"/>
    <m/>
    <s v="sales@motostrano.com"/>
    <s v="'650-780-9306"/>
    <s v="https://www.crunchbase.com/organization/motostrano"/>
    <s v="https://www.twitter.com/motostrano"/>
    <s v="http://www.facebook.com/motostrano"/>
    <s v="b3e5a4ad-035a-3629-f652-674038dff0d8"/>
  </r>
  <r>
    <x v="76720"/>
    <s v="mozilla.org"/>
    <s v="USA"/>
    <s v="CA"/>
    <s v="SF Bay Area"/>
    <s v="Mountain View"/>
    <x v="0"/>
    <s v="Mozilla provides internet solutions."/>
    <s v="browser extensions|curated web|open source"/>
    <x v="146"/>
    <x v="9"/>
    <n v="2"/>
    <n v="2300000"/>
    <s v="1998-02-01"/>
    <s v="2003-07-15"/>
    <s v="2005-01-01"/>
    <m/>
    <m/>
    <m/>
    <s v="https://www.crunchbase.com/organization/mozilla"/>
    <s v="https://www.twitter.com/firefox"/>
    <s v="http://www.facebook.com/mozilla"/>
    <s v="dcd7ef59-6123-3601-cc7f-3051dfbe018c"/>
  </r>
  <r>
    <x v="76721"/>
    <s v="nativex.com"/>
    <s v="USA"/>
    <s v="MN"/>
    <s v="St. Cloud"/>
    <s v="Sartell"/>
    <x v="2"/>
    <s v="NativeX is the leading ad technology for mobile games."/>
    <s v="advertising platforms|analytics|mobile|mobile advertising"/>
    <x v="3213"/>
    <x v="3"/>
    <n v="2"/>
    <m/>
    <s v="2000-05-01"/>
    <s v="2000-05-01"/>
    <s v="2005-01-01"/>
    <m/>
    <s v="contact@nativeX.com"/>
    <s v="'320-257-7500"/>
    <s v="https://www.crunchbase.com/organization/nativex"/>
    <s v="https://www.twitter.com/nativex"/>
    <s v="http://www.facebook.com/nativex"/>
    <s v="6b2e2f10-fa1a-33fe-153a-91213e385c45"/>
  </r>
  <r>
    <x v="76722"/>
    <s v="263.net.cn"/>
    <s v="CHN"/>
    <m/>
    <s v="Beijing"/>
    <s v="Beijing"/>
    <x v="0"/>
    <s v="Net 263 is a comprehensive communication service provider that focuses on small and medium enterprises and business people."/>
    <s v="messaging"/>
    <x v="201"/>
    <x v="0"/>
    <n v="1"/>
    <n v="10000000"/>
    <m/>
    <s v="2005-01-01"/>
    <s v="2005-01-01"/>
    <m/>
    <m/>
    <m/>
    <s v="https://www.crunchbase.com/organization/net-263"/>
    <m/>
    <m/>
    <s v="1abc312e-415d-6ad4-642e-3265c92398b2"/>
  </r>
  <r>
    <x v="76723"/>
    <m/>
    <s v="FRA"/>
    <m/>
    <s v="Paris"/>
    <s v="Boulogne-billancourt"/>
    <x v="2"/>
    <s v="Unified Threat Management solutions."/>
    <s v="cyber security|information technology|security"/>
    <x v="25"/>
    <x v="2"/>
    <n v="4"/>
    <n v="14689500.2118441"/>
    <s v="1998-01-01"/>
    <s v="2001-01-23"/>
    <s v="2005-01-01"/>
    <m/>
    <m/>
    <m/>
    <s v="https://www.crunchbase.com/organization/netasq"/>
    <m/>
    <m/>
    <s v="9359ae4c-88ed-74e1-f6b7-2f1b0da7410f"/>
  </r>
  <r>
    <x v="76724"/>
    <s v="nextworth.com"/>
    <s v="USA"/>
    <s v="MA"/>
    <s v="Boston"/>
    <s v="Billerica"/>
    <x v="0"/>
    <s v="Nextworth provides a trading platform that facilitates sales and trade-in processes for used electronics."/>
    <s v="e-commerce"/>
    <x v="63"/>
    <x v="0"/>
    <n v="1"/>
    <n v="1500000"/>
    <s v="2005-01-01"/>
    <s v="2005-01-01"/>
    <s v="2005-01-01"/>
    <m/>
    <s v="info@nextworth.com"/>
    <s v="(978) 374-6398"/>
    <s v="https://www.crunchbase.com/organization/nextworth"/>
    <s v="https://www.twitter.com/nextworth"/>
    <m/>
    <s v="f97c0b91-84de-7842-ec9f-e147eeb85391"/>
  </r>
  <r>
    <x v="76725"/>
    <s v="peerme.com"/>
    <s v="USA"/>
    <s v="CA"/>
    <s v="SF Bay Area"/>
    <s v="Mountain View"/>
    <x v="3"/>
    <s v="PeerMe is a free communication tool for peer-to-peer voice and instant messaging."/>
    <s v="voip"/>
    <x v="201"/>
    <x v="2"/>
    <n v="1"/>
    <n v="5000000"/>
    <s v="2004-01-01"/>
    <s v="2005-01-01"/>
    <s v="2005-01-01"/>
    <m/>
    <m/>
    <m/>
    <s v="https://www.crunchbase.com/organization/peerme"/>
    <m/>
    <m/>
    <s v="28d6cc0c-4f39-e45e-ac20-bf61cf1b3935"/>
  </r>
  <r>
    <x v="76726"/>
    <s v="pumant.com"/>
    <s v="GBR"/>
    <m/>
    <s v="Birmingham"/>
    <s v="Birmingham"/>
    <x v="3"/>
    <s v="Pumant is a Latin American company specializing in software product development and maintenance outsourcing."/>
    <s v="android|apps|outsourcing|software"/>
    <x v="4928"/>
    <x v="0"/>
    <n v="1"/>
    <n v="1200000"/>
    <s v="2005-08-11"/>
    <s v="2005-01-01"/>
    <s v="2005-01-01"/>
    <s v="2012-01-04"/>
    <s v="hello@pumant.com"/>
    <s v="'+44 (0) 753 310 1136"/>
    <s v="https://www.crunchbase.com/organization/pumant"/>
    <m/>
    <m/>
    <s v="2b714600-ae14-e9db-fb85-649c9d434bae"/>
  </r>
  <r>
    <x v="76727"/>
    <s v="savvycellar.com"/>
    <s v="USA"/>
    <s v="CA"/>
    <s v="SF Bay Area"/>
    <s v="Redwood City"/>
    <x v="0"/>
    <s v="Savvy Cellar Wines offers a wine bar, shop, and an e-commerce platform that offers wines from around the world."/>
    <s v="e-commerce|hospitality|retail"/>
    <x v="138"/>
    <x v="1"/>
    <n v="1"/>
    <n v="300000"/>
    <s v="2005-12-01"/>
    <s v="2005-01-01"/>
    <s v="2005-01-01"/>
    <m/>
    <s v="info@savvycellar.com"/>
    <m/>
    <s v="https://www.crunchbase.com/organization/savvy-cellar-wines"/>
    <s v="https://www.twitter.com/savvycellar"/>
    <s v="http://www.facebook.com/savvy.cellar"/>
    <s v="62155b0e-4dab-1d2e-cff5-0d4e3e1187fe"/>
  </r>
  <r>
    <x v="76728"/>
    <m/>
    <s v="USA"/>
    <s v="NJ"/>
    <s v="Newark"/>
    <s v="Princeton"/>
    <x v="2"/>
    <s v="Seadragon is a web-optimized visualization technology that allows graphics and photos to be browsed smoothly regardless of their size."/>
    <s v="software"/>
    <x v="10"/>
    <x v="2"/>
    <n v="1"/>
    <n v="2000000"/>
    <s v="2003-01-01"/>
    <s v="2005-01-01"/>
    <s v="2005-01-01"/>
    <m/>
    <m/>
    <m/>
    <s v="https://www.crunchbase.com/organization/seadragon-software"/>
    <m/>
    <m/>
    <s v="55772804-10c5-de0c-f71e-4482ce4166cc"/>
  </r>
  <r>
    <x v="76729"/>
    <m/>
    <s v="USA"/>
    <s v="CA"/>
    <s v="SF Bay Area"/>
    <s v="Palo Alto"/>
    <x v="0"/>
    <s v="Sentinel Vision, Inc. provides security alarm notification and verification systems and services."/>
    <m/>
    <x v="5"/>
    <x v="2"/>
    <n v="2"/>
    <n v="750000"/>
    <s v="2003-02-01"/>
    <s v="2003-12-01"/>
    <s v="2005-01-01"/>
    <m/>
    <m/>
    <m/>
    <s v="https://www.crunchbase.com/organization/sentinel-vision"/>
    <m/>
    <m/>
    <s v="1d7e5b84-fe7c-71b0-9a40-c81757d64b2b"/>
  </r>
  <r>
    <x v="76730"/>
    <s v="shieldeffect.com"/>
    <m/>
    <m/>
    <m/>
    <m/>
    <x v="3"/>
    <s v="Generous Deals is a daily deals online fundraising platform that partners with charity and non-profit organizations."/>
    <s v="security"/>
    <x v="175"/>
    <x v="1"/>
    <n v="1"/>
    <n v="650000"/>
    <s v="2005-01-01"/>
    <s v="2005-01-01"/>
    <s v="2005-01-01"/>
    <m/>
    <s v="info@shieldeffect.com"/>
    <m/>
    <s v="https://www.crunchbase.com/organization/shieldeffect"/>
    <m/>
    <m/>
    <s v="1c572370-703b-3e24-12e5-3244c492ea22"/>
  </r>
  <r>
    <x v="76731"/>
    <s v="shompton.com"/>
    <s v="USA"/>
    <s v="CO"/>
    <s v="Denver"/>
    <s v="Denver"/>
    <x v="0"/>
    <s v="Digital Agency specializing in web development, graphic design, internet marketing and web hosting services."/>
    <s v="advertising|email marketing|seo|web development|web hosting"/>
    <x v="1465"/>
    <x v="1"/>
    <n v="1"/>
    <m/>
    <s v="2005-01-13"/>
    <s v="2005-01-01"/>
    <s v="2005-01-01"/>
    <m/>
    <s v="sales@shompton.com"/>
    <s v="'720-207-9339"/>
    <s v="https://www.crunchbase.com/organization/shompton"/>
    <s v="https://www.twitter.com/shompton"/>
    <s v="http://www.facebook.com/shompton"/>
    <s v="84b8949d-6756-dca5-d197-7c81cd138eda"/>
  </r>
  <r>
    <x v="76732"/>
    <m/>
    <s v="USA"/>
    <s v="CT"/>
    <s v="Hartford"/>
    <s v="Fairfield"/>
    <x v="2"/>
    <s v="CBS Outernet offers in-store digital media networks to the grocery industry, helping grocery retailers market their products to shoppers."/>
    <s v="digital media|news|retail"/>
    <x v="726"/>
    <x v="2"/>
    <n v="1"/>
    <n v="18500000"/>
    <s v="2000-01-01"/>
    <s v="2005-01-01"/>
    <s v="2005-01-01"/>
    <m/>
    <m/>
    <s v="(203)255-7840"/>
    <s v="https://www.crunchbase.com/organization/signstorey"/>
    <m/>
    <m/>
    <s v="e53478ae-b901-124c-cbdb-7cd46bea51bf"/>
  </r>
  <r>
    <x v="76733"/>
    <s v="siteheart.com"/>
    <s v="USA"/>
    <s v="CA"/>
    <s v="SF Bay Area"/>
    <s v="San Jose"/>
    <x v="0"/>
    <s v="SiteHeart is an application that helps online shop owners liaise with customers and manage financial activities such as online payments."/>
    <s v="curated web|e-commerce|mobile|search engine"/>
    <x v="383"/>
    <x v="1"/>
    <n v="1"/>
    <n v="800000"/>
    <s v="2005-01-26"/>
    <s v="2005-01-01"/>
    <s v="2005-01-01"/>
    <m/>
    <s v="siteheart@siteheart.com"/>
    <m/>
    <s v="https://www.crunchbase.com/organization/siteheart"/>
    <s v="https://www.twitter.com/tsiteheart"/>
    <s v="http://www.facebook.com/siteheart"/>
    <s v="4c1cc536-f28c-fd89-aded-a8908429c683"/>
  </r>
  <r>
    <x v="76734"/>
    <s v="tellpe.com"/>
    <s v="FRA"/>
    <m/>
    <s v="SÃ¨te"/>
    <s v="Sète"/>
    <x v="0"/>
    <s v="Tellpe develops database solutions that are specialized in web communication such as e-mails, video chat, telephone, and web hosting."/>
    <s v="mobile"/>
    <x v="15"/>
    <x v="1"/>
    <n v="1"/>
    <n v="1359200.4276950699"/>
    <s v="2004-01-01"/>
    <s v="2005-01-01"/>
    <s v="2005-01-01"/>
    <m/>
    <s v="brianfin@tellpe.com"/>
    <n v="33666100010"/>
    <s v="https://www.crunchbase.com/organization/courtico-invest-ltd"/>
    <m/>
    <s v="http://www.facebook.com/tellpe"/>
    <s v="e182c77b-1f6c-d287-8281-655beb0b92c2"/>
  </r>
  <r>
    <x v="76735"/>
    <s v="timelab.org"/>
    <s v="USA"/>
    <s v="MA"/>
    <s v="Boston"/>
    <s v="Andover"/>
    <x v="0"/>
    <s v="TimeLab supplies integrated digital semiconductors that produce clock signals in electronic products."/>
    <s v="electronics|semiconductor|supply chain management"/>
    <x v="3743"/>
    <x v="1"/>
    <n v="1"/>
    <n v="7500000"/>
    <s v="2001-01-01"/>
    <s v="2005-01-01"/>
    <s v="2005-01-01"/>
    <m/>
    <m/>
    <s v="'+32 9 391 96 10"/>
    <s v="https://www.crunchbase.com/organization/timelab"/>
    <s v="https://www.twitter.com/timelabgent"/>
    <s v="https://www.facebook.com/nassimraqs"/>
    <s v="ced9f525-4c28-f4f6-cbc6-7b31375d7906"/>
  </r>
  <r>
    <x v="76736"/>
    <s v="tvtubex.com"/>
    <s v="CAN"/>
    <s v="NL"/>
    <s v="Windsor"/>
    <s v="Windsor"/>
    <x v="0"/>
    <s v="TV TubeX offers free TV show streaming."/>
    <s v="jewelry|video|video streaming"/>
    <x v="8518"/>
    <x v="2"/>
    <n v="1"/>
    <n v="10000"/>
    <s v="2006-10-01"/>
    <s v="2005-01-01"/>
    <s v="2005-01-01"/>
    <m/>
    <s v="altekm@Gmail.com"/>
    <m/>
    <s v="https://www.crunchbase.com/organization/tv-tubex"/>
    <s v="https://www.twitter.com/tvtubex"/>
    <m/>
    <s v="874ab4b0-46eb-efec-e1b6-fcd54b8d50a6"/>
  </r>
  <r>
    <x v="76737"/>
    <s v="unitedstatesartists.org"/>
    <s v="USA"/>
    <s v="IL"/>
    <s v="Chicago"/>
    <s v="Chicago"/>
    <x v="0"/>
    <s v="United States Artists (USA) invests in America's finest artists while illuminating the value of artists to society."/>
    <s v="art|crowdfunding|non profit"/>
    <x v="250"/>
    <x v="0"/>
    <n v="1"/>
    <n v="22000000"/>
    <s v="2005-01-01"/>
    <s v="2005-01-01"/>
    <s v="2005-01-01"/>
    <m/>
    <m/>
    <n v="3124706325"/>
    <s v="https://www.crunchbase.com/organization/united-states-artists"/>
    <s v="https://www.twitter.com/usaforart"/>
    <s v="https://www.facebook.com/unitedstatesartists"/>
    <s v="57feaa6e-503f-360e-4a95-a46229db3878"/>
  </r>
  <r>
    <x v="76738"/>
    <s v="studivz.net"/>
    <s v="DEU"/>
    <m/>
    <s v="Berlin"/>
    <s v="Berlin"/>
    <x v="0"/>
    <s v="VZnet Netzwerke is a social networking platform focused on German speaking students."/>
    <s v="curated web"/>
    <x v="28"/>
    <x v="2"/>
    <n v="1"/>
    <m/>
    <s v="2005-10-01"/>
    <s v="2005-01-01"/>
    <s v="2005-01-01"/>
    <m/>
    <s v="vorzimmer@studivz.net"/>
    <m/>
    <s v="https://www.crunchbase.com/organization/vznet-netzwerke"/>
    <m/>
    <m/>
    <s v="c82aad78-6f1a-8929-7607-800c27115023"/>
  </r>
  <r>
    <x v="76739"/>
    <s v="wappa.com.br"/>
    <s v="BRA"/>
    <m/>
    <s v="Sao Paulo"/>
    <s v="São Paulo"/>
    <x v="0"/>
    <s v="Wappa is the leader in corporate taxi hailing, payment and management"/>
    <m/>
    <x v="5"/>
    <x v="3"/>
    <n v="1"/>
    <m/>
    <s v="2005-01-01"/>
    <s v="2005-01-01"/>
    <s v="2005-01-01"/>
    <m/>
    <s v="contato@wappa.com.br"/>
    <n v="551151022730"/>
    <s v="https://www.crunchbase.com/organization/wappa"/>
    <m/>
    <s v="https://www.facebook.com/wappataxi"/>
    <s v="22b4994f-c0c9-76e4-96b6-0a75a9079d53"/>
  </r>
  <r>
    <x v="76740"/>
    <s v="wink.com"/>
    <s v="USA"/>
    <s v="CA"/>
    <s v="SF Bay Area"/>
    <s v="Mountain View"/>
    <x v="2"/>
    <s v="Wink is a community-based social search engine enabling users to find people and their profiles."/>
    <s v="home automation|internet of things|search engine"/>
    <x v="2275"/>
    <x v="2"/>
    <n v="1"/>
    <n v="6200000"/>
    <s v="2004-08-19"/>
    <s v="2005-01-01"/>
    <s v="2005-01-01"/>
    <m/>
    <s v="questions@wink.com"/>
    <s v="1-844-WINKAPP"/>
    <s v="https://www.crunchbase.com/organization/wink"/>
    <s v="https://www.twitter.com/thewinkapp"/>
    <s v="https://www.facebook.com/wink"/>
    <s v="231e0f6b-8bdf-28b0-a82c-b42bdec2c67d"/>
  </r>
  <r>
    <x v="76741"/>
    <s v="xiaoi.com"/>
    <s v="CHN"/>
    <m/>
    <s v="Shanghai"/>
    <s v="Shanghai"/>
    <x v="0"/>
    <s v="Xiaoi Robert is an intelligent robot technology provider and platform operator specialized in the research and development of smart robots."/>
    <s v="automotive"/>
    <x v="114"/>
    <x v="2"/>
    <n v="1"/>
    <m/>
    <s v="2001-01-01"/>
    <s v="2005-01-01"/>
    <s v="2005-01-01"/>
    <m/>
    <m/>
    <m/>
    <s v="https://www.crunchbase.com/organization/xiaoi-robert"/>
    <s v="https://www.twitter.com/xiaoi"/>
    <m/>
    <s v="41694ea8-4ff9-a114-39f1-732b060751ad"/>
  </r>
  <r>
    <x v="76742"/>
    <s v="bounty.com"/>
    <s v="GBR"/>
    <m/>
    <s v="Hereford"/>
    <s v="Hereford"/>
    <x v="0"/>
    <s v="Supports families in the transition to parenthood, through each key life stage, from pregnancy to birth to toddler to pre-school."/>
    <s v="advertising|digital media|internet|marketing|parenting"/>
    <x v="8298"/>
    <x v="7"/>
    <n v="1"/>
    <n v="38509675.555983402"/>
    <s v="1959-01-01"/>
    <s v="2004-12-27"/>
    <s v="2004-12-27"/>
    <m/>
    <s v="customerservices@bounty.com"/>
    <s v="44 17 0729 4000"/>
    <s v="https://www.crunchbase.com/organization/bounty"/>
    <s v="https://www.twitter.com/bountyuk"/>
    <s v="https://www.facebook.com/bountyclub"/>
    <s v="c32a29b9-1752-b95c-ed71-4695a3a5939b"/>
  </r>
  <r>
    <x v="76743"/>
    <s v="aepnetworks.com"/>
    <s v="USA"/>
    <s v="NJ"/>
    <s v="Newark"/>
    <s v="Somerset"/>
    <x v="2"/>
    <s v="AEP delivers proven security architectures to more than 5,000 organisations worldwide."/>
    <s v="web hosting"/>
    <x v="28"/>
    <x v="6"/>
    <n v="1"/>
    <n v="5000000"/>
    <s v="1998-01-01"/>
    <s v="2004-12-23"/>
    <s v="2004-12-23"/>
    <m/>
    <s v="sales@aepnetworks.com"/>
    <s v="'732-652-5200"/>
    <s v="https://www.crunchbase.com/organization/aep-networks"/>
    <s v="https://www.twitter.com/ultra_aep"/>
    <m/>
    <s v="777236c7-23e2-8440-b6c5-67350f0cfe5b"/>
  </r>
  <r>
    <x v="76744"/>
    <s v="mdvip.com"/>
    <s v="USA"/>
    <s v="FL"/>
    <s v="Palm Beaches"/>
    <s v="Boca Raton"/>
    <x v="2"/>
    <s v="MDVIP was founded as an alternative to a primary healthcare system characterized by long wait times and overextended physicians."/>
    <s v="health care|medical"/>
    <x v="3"/>
    <x v="7"/>
    <n v="1"/>
    <m/>
    <s v="2000-01-01"/>
    <s v="2004-12-23"/>
    <s v="2004-12-23"/>
    <m/>
    <m/>
    <s v="'561-886-1486"/>
    <s v="https://www.crunchbase.com/organization/mdvip"/>
    <s v="https://www.twitter.com/mdvip"/>
    <s v="http://www.facebook.com/mdvip"/>
    <s v="4c15c571-4dbf-f4ab-ce41-4317a00cdd68"/>
  </r>
  <r>
    <x v="76745"/>
    <s v="quickie.com"/>
    <s v="USA"/>
    <s v="NJ"/>
    <s v="NJ - Other"/>
    <s v="Cinnaminson"/>
    <x v="2"/>
    <s v="Quickie Manufacturing Corporation (“Quickie”), is a leading supplier and distributor of innovative cleaning tools and supplies since 1950."/>
    <s v="cleantech|consumer|manufacturing"/>
    <x v="1195"/>
    <x v="5"/>
    <n v="2"/>
    <n v="24500000"/>
    <s v="1950-01-01"/>
    <s v="2004-12-23"/>
    <s v="2004-12-23"/>
    <m/>
    <s v="help@quickie.com"/>
    <n v="18002575751"/>
    <s v="https://www.crunchbase.com/organization/quickie-manufacturing-corporation"/>
    <s v="https://www.twitter.com/cleaningquickie"/>
    <s v="https://www.facebook.com/quickieclean"/>
    <s v="d0687798-a1bb-1338-2f72-ceb207e11f47"/>
  </r>
  <r>
    <x v="60270"/>
    <s v="yantra.com"/>
    <s v="USA"/>
    <s v="MA"/>
    <s v="Boston"/>
    <s v="Tewksbury"/>
    <x v="0"/>
    <s v="A Tewksbury, Mass.-based provider of distributed order management and supply chain fulfillment solutions."/>
    <m/>
    <x v="5"/>
    <x v="2"/>
    <n v="1"/>
    <m/>
    <m/>
    <s v="2004-12-23"/>
    <s v="2004-12-23"/>
    <m/>
    <m/>
    <m/>
    <s v="https://www.crunchbase.com/organization/yantra-2"/>
    <m/>
    <m/>
    <s v="03afa591-14c9-0db9-8f5e-38808d239bb4"/>
  </r>
  <r>
    <x v="76746"/>
    <s v="cyota.com"/>
    <s v="USA"/>
    <s v="NY"/>
    <s v="New York City"/>
    <s v="New York"/>
    <x v="2"/>
    <s v="Cyota, a company operating in the anti-fraud space, focuses on online banking fraud, e-commerce fraud, and phishing."/>
    <s v="e-commerce|fraud detection|security"/>
    <x v="2629"/>
    <x v="2"/>
    <n v="4"/>
    <n v="27250000"/>
    <m/>
    <s v="2000-08-01"/>
    <s v="2004-12-22"/>
    <m/>
    <m/>
    <m/>
    <s v="https://www.crunchbase.com/organization/cyota"/>
    <m/>
    <m/>
    <s v="c829d5a9-addf-56c2-ebe7-b40f0474f456"/>
  </r>
  <r>
    <x v="76747"/>
    <s v="theice.com"/>
    <s v="USA"/>
    <s v="GA"/>
    <s v="Atlanta"/>
    <s v="Atlanta"/>
    <x v="1"/>
    <s v="Intercontinental Exchange is an operator of regulated exchanges and clearing houses serving the risk management needs of global markets."/>
    <s v="finance|financial exchanges|financial services"/>
    <x v="39"/>
    <x v="8"/>
    <n v="1"/>
    <m/>
    <s v="1990-01-01"/>
    <s v="2004-12-22"/>
    <s v="2004-12-22"/>
    <m/>
    <s v="icehelpdesk@theice.com"/>
    <n v="17709511307"/>
    <s v="https://www.crunchbase.com/organization/intercontinentalexchange"/>
    <s v="https://www.twitter.com/ice_markets"/>
    <s v="https://www.facebook.com/nyse"/>
    <s v="83b87c06-b174-aefa-1dc2-93197c97d0d9"/>
  </r>
  <r>
    <x v="76748"/>
    <m/>
    <m/>
    <m/>
    <m/>
    <m/>
    <x v="2"/>
    <s v="Loudeye provides digital media services that facilitate the distribution of media and entertainment for mobile and consumer electronics."/>
    <s v="digital media|media and entertainment|software"/>
    <x v="551"/>
    <x v="2"/>
    <n v="4"/>
    <n v="122200000"/>
    <m/>
    <s v="2000-02-23"/>
    <s v="2004-12-22"/>
    <m/>
    <m/>
    <m/>
    <s v="https://www.crunchbase.com/organization/loudeye"/>
    <m/>
    <m/>
    <s v="4976126c-cca0-c9a3-26ea-ca95bdd84f6a"/>
  </r>
  <r>
    <x v="76749"/>
    <s v="mti.com"/>
    <s v="USA"/>
    <s v="CA"/>
    <s v="Orange County, California"/>
    <s v="Tustin"/>
    <x v="0"/>
    <s v="A leading multi-national provider of professional services and comprehensive data storage solutions"/>
    <s v="data storage|delivery|professional services"/>
    <x v="8519"/>
    <x v="5"/>
    <n v="1"/>
    <n v="15000000"/>
    <s v="1987-01-01"/>
    <s v="2004-12-22"/>
    <s v="2004-12-22"/>
    <m/>
    <s v="ukinfo@mti.com"/>
    <s v="49 6122 995 0"/>
    <s v="https://www.crunchbase.com/organization/mti-technology-corporation"/>
    <s v="https://www.twitter.com/mti_technology"/>
    <s v="https://www.facebook.com/mtitechnology"/>
    <s v="9073b5e9-0e5b-9707-2fbf-ef91a93c0b8f"/>
  </r>
  <r>
    <x v="76750"/>
    <m/>
    <s v="USA"/>
    <s v="WA"/>
    <s v="Seattle"/>
    <s v="Seattle"/>
    <x v="3"/>
    <s v="NeuroBionics is a biotech company focused on neurological disorders."/>
    <s v="biotechnology|clinical trials|medical device"/>
    <x v="44"/>
    <x v="2"/>
    <n v="1"/>
    <n v="6000000"/>
    <m/>
    <s v="2004-12-22"/>
    <s v="2004-12-22"/>
    <m/>
    <m/>
    <s v="(206)267-3700"/>
    <s v="https://www.crunchbase.com/organization/neurobionics"/>
    <m/>
    <m/>
    <s v="83515907-9b87-5e8a-669c-6d3357405a1a"/>
  </r>
  <r>
    <x v="76751"/>
    <s v="photoworks.com"/>
    <s v="USA"/>
    <s v="WA"/>
    <s v="Seattle"/>
    <s v="Seattle"/>
    <x v="2"/>
    <s v="Photoworks is an online personal publishing company and photography community that allows users to share and store their digital photos,"/>
    <s v="curated web|photography|photo sharing"/>
    <x v="398"/>
    <x v="0"/>
    <n v="2"/>
    <n v="21500000"/>
    <m/>
    <s v="2000-02-15"/>
    <s v="2004-12-22"/>
    <m/>
    <s v="info@photoworks.com"/>
    <s v="'1-800-746-8696"/>
    <s v="https://www.crunchbase.com/organization/photoworks"/>
    <s v="https://www.twitter.com/shutterfly"/>
    <s v="http://www.facebook.com/shutterfly"/>
    <s v="3103d8f9-2292-80e2-0f6f-17e1572a9f70"/>
  </r>
  <r>
    <x v="76752"/>
    <s v="wiltonre.com"/>
    <s v="USA"/>
    <s v="CT"/>
    <s v="Hartford"/>
    <s v="Wilton"/>
    <x v="0"/>
    <s v="Wilton Re is headquartered in Hamilton, Bermuda and specializes in the acquisition and management of blocks of in force life insurance and"/>
    <s v="insurance|life insurance|risk management"/>
    <x v="24"/>
    <x v="6"/>
    <n v="1"/>
    <n v="600000000"/>
    <s v="1900-01-01"/>
    <s v="2004-12-22"/>
    <s v="2004-12-22"/>
    <m/>
    <s v="info@wiltonre.com"/>
    <s v="'203-762-4400"/>
    <s v="https://www.crunchbase.com/organization/wilton-re"/>
    <m/>
    <m/>
    <s v="f503cd02-938f-6748-92d0-e5ac8b66923a"/>
  </r>
  <r>
    <x v="76753"/>
    <s v="elynx.com"/>
    <s v="USA"/>
    <s v="OH"/>
    <s v="Cincinnati"/>
    <s v="Cincinnati"/>
    <x v="2"/>
    <s v="eLynx, Ltd. provides on-demand Web-based services for secure, paperless document collaboration."/>
    <s v="information services|information technology|software"/>
    <x v="184"/>
    <x v="6"/>
    <n v="1"/>
    <m/>
    <s v="1994-01-01"/>
    <s v="2004-12-21"/>
    <s v="2004-12-21"/>
    <m/>
    <m/>
    <s v="(513)612-5969"/>
    <s v="https://www.crunchbase.com/organization/elynx"/>
    <s v="https://www.twitter.com/elynx_buzz?ref_src=twsrc%5egoogle%7ctwcamp%5eserp%7ctwgr%5eauthor"/>
    <s v="https://www.facebook.com/elynx-183936758316994/"/>
    <s v="78384520-65d5-6ed5-8f48-d8affa4080a3"/>
  </r>
  <r>
    <x v="76754"/>
    <s v="myocor.com"/>
    <s v="USA"/>
    <s v="MN"/>
    <s v="Minneapolis"/>
    <s v="Maple Grove"/>
    <x v="2"/>
    <s v="A Minneapolis-based medical device company"/>
    <s v="health care|medical|medical device"/>
    <x v="3"/>
    <x v="2"/>
    <n v="2"/>
    <n v="42750000"/>
    <m/>
    <s v="2004-06-01"/>
    <s v="2004-12-21"/>
    <m/>
    <m/>
    <m/>
    <s v="https://www.crunchbase.com/organization/myocor-inc"/>
    <m/>
    <m/>
    <s v="739011a3-fd95-31a8-82f9-40893400d811"/>
  </r>
  <r>
    <x v="76755"/>
    <s v="techtarget.com"/>
    <s v="USA"/>
    <s v="MA"/>
    <s v="Boston"/>
    <s v="Newton"/>
    <x v="1"/>
    <s v="TechTarget is an online IT media related firm operating websites for targeted technical content and technology providers."/>
    <s v="b2b|internet|lead generation|marketing"/>
    <x v="158"/>
    <x v="2"/>
    <n v="2"/>
    <n v="85000000"/>
    <s v="1999-01-01"/>
    <s v="2004-06-07"/>
    <s v="2004-12-21"/>
    <m/>
    <s v="colive@techtarget.com"/>
    <m/>
    <s v="https://www.crunchbase.com/organization/techtarget"/>
    <s v="https://www.twitter.com/techtarget"/>
    <s v="http://www.facebook.com/pages/techtarget/231963570219936"/>
    <s v="cfcad200-dc5e-5a03-af85-4dcbdc0b2094"/>
  </r>
  <r>
    <x v="76756"/>
    <s v="travelholdings.com"/>
    <s v="USA"/>
    <s v="FL"/>
    <s v="Orlando"/>
    <s v="Altamonte Springs"/>
    <x v="0"/>
    <s v="Travel Holdings, Inc., one of the most distinctive and expansive travel distribution companies in the world"/>
    <s v="customer service|tourism|travel"/>
    <x v="22"/>
    <x v="5"/>
    <n v="1"/>
    <n v="15000000"/>
    <s v="2004-01-01"/>
    <s v="2004-12-21"/>
    <s v="2004-12-21"/>
    <m/>
    <m/>
    <s v="'407-667-8700"/>
    <s v="https://www.crunchbase.com/organization/travel-holdings"/>
    <m/>
    <m/>
    <s v="a8cb2a24-818d-97c8-da14-db64566ce83f"/>
  </r>
  <r>
    <x v="76757"/>
    <s v="en.hayao.com"/>
    <s v="CHN"/>
    <m/>
    <s v="Harbin"/>
    <s v="Harbin"/>
    <x v="0"/>
    <s v="Harbin Pharmaceutical is an equity joint-venture, which is composed of different domestical pharmaceutical companies."/>
    <s v="biotechnology|health care|medical"/>
    <x v="44"/>
    <x v="2"/>
    <n v="1"/>
    <n v="200000000"/>
    <m/>
    <s v="2004-12-20"/>
    <s v="2004-12-20"/>
    <m/>
    <m/>
    <m/>
    <s v="https://www.crunchbase.com/organization/harbin-pharmaceutical"/>
    <m/>
    <m/>
    <s v="bbdb822e-76e3-6f46-7861-8ca44274a231"/>
  </r>
  <r>
    <x v="76758"/>
    <s v="ubisoft.com"/>
    <s v="GBR"/>
    <m/>
    <m/>
    <m/>
    <x v="0"/>
    <s v="Ubisoft is a publishing and distribution company of interactive entertainment products worldwide."/>
    <s v="video games"/>
    <x v="616"/>
    <x v="5"/>
    <n v="1"/>
    <n v="100000000"/>
    <s v="1986-01-01"/>
    <s v="2004-12-20"/>
    <s v="2004-12-20"/>
    <m/>
    <s v="ubisoft.spain@ubisoft.com"/>
    <s v="44 1932 578000"/>
    <s v="https://www.crunchbase.com/organization/ubisoft"/>
    <s v="https://www.twitter.com/ubisoft"/>
    <s v="https://www.facebook.com/ubisoftus/?brand_redir=81174647292"/>
    <s v="cda242b8-f043-836f-f5fa-f49e3ba23dea"/>
  </r>
  <r>
    <x v="76759"/>
    <m/>
    <s v="USA"/>
    <s v="OH"/>
    <s v="Cincinnati"/>
    <s v="Cincinnati"/>
    <x v="0"/>
    <s v="Cambiatta LLC offers fitness training software."/>
    <s v="fitness"/>
    <x v="153"/>
    <x v="2"/>
    <n v="1"/>
    <m/>
    <s v="2003-01-01"/>
    <s v="2004-12-17"/>
    <s v="2004-12-17"/>
    <m/>
    <m/>
    <m/>
    <s v="https://www.crunchbase.com/organization/cambiatta"/>
    <m/>
    <m/>
    <s v="40acf2ae-3d6d-41c2-df33-912b0a2941d3"/>
  </r>
  <r>
    <x v="76760"/>
    <s v="escend.com"/>
    <s v="USA"/>
    <s v="CA"/>
    <s v="SF Bay Area"/>
    <s v="Mountain View"/>
    <x v="0"/>
    <s v="Escend Technologies offers design-win tracking and management software for semiconductor and electronic component manufacturers."/>
    <s v="saas|web design"/>
    <x v="350"/>
    <x v="1"/>
    <n v="1"/>
    <n v="3000000"/>
    <s v="1999-01-01"/>
    <s v="2004-12-17"/>
    <s v="2004-12-17"/>
    <m/>
    <m/>
    <s v="'650-810-2400"/>
    <s v="https://www.crunchbase.com/organization/escend-technologies"/>
    <m/>
    <m/>
    <s v="9562ecb7-6579-59ec-fd0c-5751c89f857f"/>
  </r>
  <r>
    <x v="76761"/>
    <s v="cpic.com.cn"/>
    <s v="CHN"/>
    <m/>
    <s v="Shanghai"/>
    <s v="Shanghai"/>
    <x v="0"/>
    <s v="China Pacific Insurance is located in China and provides various forms of insurance services to customers."/>
    <s v="finance|insurance|property management"/>
    <x v="301"/>
    <x v="4"/>
    <n v="1"/>
    <n v="400000000"/>
    <s v="1991-05-13"/>
    <s v="2004-12-16"/>
    <s v="2004-12-16"/>
    <m/>
    <m/>
    <s v="'86-21-5876-7282"/>
    <s v="https://www.crunchbase.com/organization/china-pacific-insurance"/>
    <m/>
    <m/>
    <s v="0a58e476-ca1c-46e5-4c85-f57366977e0b"/>
  </r>
  <r>
    <x v="76762"/>
    <s v="renutrahealth.com"/>
    <s v="USA"/>
    <s v="SD"/>
    <s v="SD - Other"/>
    <s v="Watertown"/>
    <x v="0"/>
    <s v="Renutra Natural Health Products share a tradition that runs deeper than individual knowledge, education and expertise."/>
    <m/>
    <x v="5"/>
    <x v="0"/>
    <n v="1"/>
    <m/>
    <s v="1995-01-01"/>
    <s v="2004-12-16"/>
    <s v="2004-12-16"/>
    <m/>
    <m/>
    <m/>
    <s v="https://www.crunchbase.com/organization/renutra-natural-health-products"/>
    <m/>
    <m/>
    <s v="ea8e93d8-23a9-7e46-5bdc-0e5106c02a8b"/>
  </r>
  <r>
    <x v="76763"/>
    <s v="semgroupcorp.com"/>
    <s v="USA"/>
    <s v="OK"/>
    <s v="Tulsa"/>
    <s v="Tulsa"/>
    <x v="1"/>
    <s v="SemGroup® Corporation (NYSE: SEMG) is a publicly held company that moves energy safely through a network of pipelines."/>
    <s v="energy|marketing|oil and gas|transportation"/>
    <x v="8520"/>
    <x v="7"/>
    <n v="1"/>
    <n v="75000000"/>
    <s v="2001-01-01"/>
    <s v="2004-12-16"/>
    <s v="2004-12-16"/>
    <m/>
    <s v="investor.relations@semgroupcorp.com"/>
    <s v="(918)524-8100"/>
    <s v="https://www.crunchbase.com/organization/semgroup-corporation"/>
    <s v="https://www.twitter.com/semgroupcorp"/>
    <m/>
    <s v="0312c8da-7753-3e79-36c5-f3cbffd2f99d"/>
  </r>
  <r>
    <x v="76764"/>
    <m/>
    <m/>
    <m/>
    <m/>
    <m/>
    <x v="0"/>
    <s v="TenXc Wireless designs and supplies wireless access systems and antenna products to major wireless operators worldwide."/>
    <s v="manufacturing|telecommunications|wireless"/>
    <x v="5379"/>
    <x v="2"/>
    <n v="1"/>
    <n v="13900000"/>
    <m/>
    <s v="2004-12-16"/>
    <s v="2004-12-16"/>
    <m/>
    <m/>
    <m/>
    <s v="https://www.crunchbase.com/organization/tenxc-wireless"/>
    <m/>
    <m/>
    <s v="99654aa9-0791-a171-a78c-68f6beea6078"/>
  </r>
  <r>
    <x v="76765"/>
    <s v="zystor.com"/>
    <s v="USA"/>
    <s v="WI"/>
    <s v="Milwaukee"/>
    <s v="Milwaukee"/>
    <x v="2"/>
    <s v="ZyStor Therapeutics, Inc. is a privately-held biotechnology company developing enzyme replacement therapies for the treatment of lysosomal"/>
    <s v="biotechnology"/>
    <x v="36"/>
    <x v="8"/>
    <n v="1"/>
    <n v="8500000"/>
    <m/>
    <s v="2004-12-16"/>
    <s v="2004-12-16"/>
    <m/>
    <s v="info@zystor.com"/>
    <s v="'414-727-9777"/>
    <s v="https://www.crunchbase.com/organization/zystor"/>
    <m/>
    <m/>
    <s v="f60ba312-4baf-7f8b-4c54-467dd81c3a60"/>
  </r>
  <r>
    <x v="76766"/>
    <m/>
    <s v="CAN"/>
    <s v="NS"/>
    <s v="Halifax"/>
    <s v="Halifax"/>
    <x v="0"/>
    <s v="Couer Metrics develops devices used for measuring Cardiac Output, the heart's ability to pump blood."/>
    <s v="health care|manufacturing"/>
    <x v="51"/>
    <x v="2"/>
    <n v="1"/>
    <n v="1220077.59693517"/>
    <s v="2004-01-01"/>
    <s v="2004-12-15"/>
    <s v="2004-12-15"/>
    <m/>
    <m/>
    <m/>
    <s v="https://www.crunchbase.com/organization/couer-metrics"/>
    <m/>
    <m/>
    <s v="3761a507-bc97-d525-1c6d-836e241316e9"/>
  </r>
  <r>
    <x v="76767"/>
    <s v="ipunity.com"/>
    <s v="USA"/>
    <s v="CA"/>
    <s v="SF Bay Area"/>
    <s v="Milpitas"/>
    <x v="0"/>
    <s v="IP Unity has developed a carrier class, switch-based applications delivery platform that allows service providers."/>
    <s v="network hardware|telecommunications|voip"/>
    <x v="1581"/>
    <x v="2"/>
    <n v="2"/>
    <n v="24000000"/>
    <m/>
    <s v="2001-08-06"/>
    <s v="2004-12-15"/>
    <m/>
    <m/>
    <m/>
    <s v="https://www.crunchbase.com/organization/ip-unity"/>
    <m/>
    <m/>
    <s v="9f75195d-3b24-249c-007d-170df49df9ad"/>
  </r>
  <r>
    <x v="76768"/>
    <s v="savagebeast.com"/>
    <s v="USA"/>
    <s v="CA"/>
    <s v="SF Bay Area"/>
    <s v="Oakland"/>
    <x v="0"/>
    <s v="Savage Beast Technologies is the leader in music navigation and recommendation technology; a powerful, must-have functionality."/>
    <s v="music|navigation"/>
    <x v="8521"/>
    <x v="2"/>
    <n v="2"/>
    <n v="9700000"/>
    <s v="2000-01-03"/>
    <s v="2004-04-01"/>
    <s v="2004-12-15"/>
    <m/>
    <m/>
    <m/>
    <s v="https://www.crunchbase.com/organization/savage-beast-technologies"/>
    <m/>
    <m/>
    <s v="06bbdf36-3ecd-824b-f98e-96453dcf01d0"/>
  </r>
  <r>
    <x v="76769"/>
    <m/>
    <s v="GBR"/>
    <m/>
    <s v="GBR - Other"/>
    <s v="Ashburton"/>
    <x v="2"/>
    <s v="Orthogon Systems manufactures highly available, highly reliable wireless Ethernet bridges that provide point-to-point broadband connections."/>
    <s v="communication hardware|internet|network hardware"/>
    <x v="516"/>
    <x v="2"/>
    <n v="2"/>
    <n v="15000000"/>
    <s v="1999-01-01"/>
    <s v="2003-06-30"/>
    <s v="2004-12-14"/>
    <m/>
    <m/>
    <n v="441364655500"/>
    <s v="https://www.crunchbase.com/organization/orthogon-systems"/>
    <m/>
    <m/>
    <s v="1a9fd1c8-572f-82f1-d052-f2a001fbbf28"/>
  </r>
  <r>
    <x v="76770"/>
    <s v="adpay.com"/>
    <s v="USA"/>
    <s v="CO"/>
    <s v="Denver"/>
    <s v="Englewood"/>
    <x v="2"/>
    <s v="AdPay is the leading provider of online classified advertising solutions for media companies and affinity web sites."/>
    <s v="advertising|classifieds|internet"/>
    <x v="2051"/>
    <x v="0"/>
    <n v="1"/>
    <n v="1500000"/>
    <s v="2002-01-01"/>
    <s v="2004-12-13"/>
    <s v="2004-12-13"/>
    <m/>
    <s v="sales@adpay.com"/>
    <n v="130032681529"/>
    <s v="https://www.crunchbase.com/organization/adpay"/>
    <s v="https://www.twitter.com/adpayinc"/>
    <m/>
    <s v="f5abbc1b-cd44-7f78-ce8d-8bb831701940"/>
  </r>
  <r>
    <x v="76771"/>
    <s v="theaudiofeast.com"/>
    <s v="USA"/>
    <s v="CA"/>
    <s v="SF Bay Area"/>
    <s v="Mountain View"/>
    <x v="3"/>
    <s v="AudioFeast provides a Web based broadcast network of digital audio programming for MP3 players."/>
    <m/>
    <x v="5"/>
    <x v="2"/>
    <n v="1"/>
    <n v="10000000"/>
    <s v="2002-01-01"/>
    <s v="2004-12-13"/>
    <s v="2004-12-13"/>
    <s v="2006-01-01"/>
    <m/>
    <m/>
    <s v="https://www.crunchbase.com/organization/audiofeast"/>
    <m/>
    <m/>
    <s v="1a6067c0-d5d7-95aa-8296-ec53672ac718"/>
  </r>
  <r>
    <x v="76772"/>
    <m/>
    <s v="USA"/>
    <s v="CA"/>
    <s v="Los Angeles"/>
    <s v="Los Angeles"/>
    <x v="2"/>
    <s v="provides content via a network of websites including myspace"/>
    <s v="content|curated web|social network"/>
    <x v="87"/>
    <x v="2"/>
    <n v="3"/>
    <n v="14000000"/>
    <s v="1999-01-01"/>
    <s v="2003-07-18"/>
    <s v="2004-12-10"/>
    <m/>
    <m/>
    <s v="(310)215-1001"/>
    <s v="https://www.crunchbase.com/organization/intermixmedia"/>
    <m/>
    <m/>
    <s v="ed4bebb9-2225-24f1-494c-f20a63403526"/>
  </r>
  <r>
    <x v="76773"/>
    <s v="panacos.com"/>
    <s v="USA"/>
    <s v="MA"/>
    <s v="Boston"/>
    <s v="Watertown"/>
    <x v="1"/>
    <s v="Panacos Pharmaceuticals a drug company focused on HIV and other major human viral diseases"/>
    <s v="biotechnology|health care|medical device"/>
    <x v="44"/>
    <x v="2"/>
    <n v="2"/>
    <n v="38300000"/>
    <m/>
    <s v="2004-05-18"/>
    <s v="2004-12-10"/>
    <m/>
    <m/>
    <m/>
    <s v="https://www.crunchbase.com/organization/panacos-pharmaceuticals"/>
    <m/>
    <m/>
    <s v="5c305036-ebc4-0775-132f-bdd9e16a63c3"/>
  </r>
  <r>
    <x v="76774"/>
    <s v="apptis.com"/>
    <s v="USA"/>
    <s v="CA"/>
    <s v="SF Bay Area"/>
    <s v="San Francisco"/>
    <x v="2"/>
    <s v="Apptis provides information technology and communications services."/>
    <s v="construction|industrial|information technology"/>
    <x v="535"/>
    <x v="6"/>
    <n v="1"/>
    <n v="40000000"/>
    <s v="1983-01-01"/>
    <s v="2004-12-09"/>
    <s v="2004-12-09"/>
    <m/>
    <m/>
    <n v="7037451304"/>
    <s v="https://www.crunchbase.com/organization/apptis-inc"/>
    <s v="https://www.twitter.com/apptis"/>
    <m/>
    <s v="eecefc32-27ce-b1ef-b38d-13b93231bced"/>
  </r>
  <r>
    <x v="76775"/>
    <s v="ibsncentral.com"/>
    <s v="USA"/>
    <s v="CO"/>
    <s v="Denver"/>
    <s v="Denver"/>
    <x v="0"/>
    <s v="IBSN focuses on enabling the financial services industry to quickly and cost-effectively integrate internal applications."/>
    <s v="finance|financial services"/>
    <x v="24"/>
    <x v="2"/>
    <n v="1"/>
    <n v="6020000"/>
    <m/>
    <s v="2004-12-09"/>
    <s v="2004-12-09"/>
    <m/>
    <m/>
    <m/>
    <s v="https://www.crunchbase.com/organization/ibsn"/>
    <m/>
    <m/>
    <s v="b843ffb6-eddb-3aa5-808f-3972911279ce"/>
  </r>
  <r>
    <x v="76776"/>
    <m/>
    <s v="USA"/>
    <s v="CA"/>
    <s v="SF Bay Area"/>
    <s v="Santa Clara"/>
    <x v="0"/>
    <s v="A Santa Clara, Calif. and Seoul, South Korea-based fables semicondcutor company"/>
    <m/>
    <x v="5"/>
    <x v="2"/>
    <n v="1"/>
    <m/>
    <m/>
    <s v="2004-12-09"/>
    <s v="2004-12-09"/>
    <m/>
    <m/>
    <m/>
    <s v="https://www.crunchbase.com/organization/o21c-co"/>
    <m/>
    <m/>
    <s v="3aa28362-1828-54f8-068e-5d40246cca76"/>
  </r>
  <r>
    <x v="76777"/>
    <s v="targacept.com"/>
    <s v="USA"/>
    <s v="NC"/>
    <s v="Winston-Salem"/>
    <s v="Winston Salem"/>
    <x v="1"/>
    <s v="Targacept is a biopharmaceutical company."/>
    <s v="biotechnology|health care|therapeutics"/>
    <x v="44"/>
    <x v="0"/>
    <n v="4"/>
    <n v="124414483"/>
    <s v="1997-03-01"/>
    <s v="2000-08-01"/>
    <s v="2004-12-09"/>
    <m/>
    <s v="jo.peay@targacept.com"/>
    <s v="(336) 480-2100"/>
    <s v="https://www.crunchbase.com/organization/targacept"/>
    <m/>
    <s v="http://www.facebook.com/pages/targacept-inc/710076395674521"/>
    <s v="5c9e4e67-f448-5684-d3bf-a339b2ebcb07"/>
  </r>
  <r>
    <x v="76778"/>
    <s v="fotolibra.com"/>
    <s v="GBR"/>
    <m/>
    <s v="GBR - Other"/>
    <s v="Harlech"/>
    <x v="0"/>
    <s v="VisConPro is a provider of visual content to professional buyers such as publishers, ad agencies, and designers."/>
    <s v="e-commerce"/>
    <x v="63"/>
    <x v="2"/>
    <n v="1"/>
    <n v="480741"/>
    <s v="2002-04-18"/>
    <s v="2004-12-09"/>
    <s v="2004-12-09"/>
    <m/>
    <s v="info@fotoLIbra.com"/>
    <s v="'+44 20 8348 1234"/>
    <s v="https://www.crunchbase.com/organization/visconpro"/>
    <m/>
    <m/>
    <s v="af638748-d412-71e6-0284-405483364748"/>
  </r>
  <r>
    <x v="76779"/>
    <m/>
    <s v="USA"/>
    <s v="NC"/>
    <s v="Raleigh"/>
    <s v="Durham"/>
    <x v="2"/>
    <s v="Amphora Discovery Corporation operates as a biotechnology company. It provides integrated services to the pharmaceutical industry. The"/>
    <s v="biotechnology|data integration|pharmaceutical"/>
    <x v="3861"/>
    <x v="2"/>
    <n v="2"/>
    <n v="43000000"/>
    <s v="2001-01-01"/>
    <s v="2002-01-01"/>
    <s v="2004-12-08"/>
    <m/>
    <m/>
    <m/>
    <s v="https://www.crunchbase.com/organization/amphora-discovery"/>
    <m/>
    <m/>
    <s v="8081f20c-da1c-86ea-4a09-e303fd30c20c"/>
  </r>
  <r>
    <x v="76780"/>
    <s v="blingo.com"/>
    <s v="USA"/>
    <s v="CA"/>
    <s v="SF Bay Area"/>
    <s v="Mill Valley"/>
    <x v="0"/>
    <s v="Blingo is a powerful search engine with a twist. When you search the Web with Blingo, you get a chance to win some nifty prizes."/>
    <m/>
    <x v="5"/>
    <x v="7"/>
    <n v="1"/>
    <m/>
    <s v="2004-01-01"/>
    <s v="2004-12-08"/>
    <s v="2004-12-08"/>
    <m/>
    <m/>
    <m/>
    <s v="https://www.crunchbase.com/organization/blingo"/>
    <s v="https://www.twitter.com/pchdotcom"/>
    <m/>
    <s v="e0a2c7fc-e413-e074-372f-176d028c69fd"/>
  </r>
  <r>
    <x v="76781"/>
    <s v="endforce.com"/>
    <s v="USA"/>
    <s v="OH"/>
    <s v="Columbus, Ohio"/>
    <s v="Dublin"/>
    <x v="0"/>
    <s v="ENDFORCE develops network access control software for service providers in the United States."/>
    <s v="information technology"/>
    <x v="59"/>
    <x v="6"/>
    <n v="1"/>
    <n v="7500000"/>
    <m/>
    <s v="2004-12-08"/>
    <s v="2004-12-08"/>
    <m/>
    <m/>
    <m/>
    <s v="https://www.crunchbase.com/organization/endforce-inc"/>
    <m/>
    <m/>
    <s v="5d7b29ff-bd72-339b-7c82-fa4138c8edfe"/>
  </r>
  <r>
    <x v="76782"/>
    <s v="ittiam.com"/>
    <s v="IND"/>
    <m/>
    <s v="Bangalore"/>
    <s v="Bangalore"/>
    <x v="0"/>
    <s v="Ittiam Systems specializes in multimedia solutions for video delivery and distribution."/>
    <s v="enterprise software"/>
    <x v="10"/>
    <x v="5"/>
    <n v="1"/>
    <n v="6500000"/>
    <s v="2001-01-01"/>
    <s v="2004-12-08"/>
    <s v="2004-12-08"/>
    <m/>
    <m/>
    <s v="91 80 6660 1000"/>
    <s v="https://www.crunchbase.com/organization/ittiam-systems-pvt"/>
    <s v="https://www.twitter.com/ittiamsystems"/>
    <m/>
    <s v="5ce756b5-baa4-5b92-243d-83ae1e19a3d8"/>
  </r>
  <r>
    <x v="76783"/>
    <s v="improvista.com"/>
    <s v="USA"/>
    <s v="CA"/>
    <s v="SF Bay Area"/>
    <s v="San Jose"/>
    <x v="3"/>
    <s v="Improvista Interactive Music provides mobile content and services for 3G wireless carriers."/>
    <m/>
    <x v="5"/>
    <x v="2"/>
    <n v="2"/>
    <n v="2600000"/>
    <s v="2002-01-01"/>
    <s v="2002-11-04"/>
    <s v="2004-12-06"/>
    <s v="2008-01-01"/>
    <s v="Q@improvista.com"/>
    <s v="(408)387-1314"/>
    <s v="https://www.crunchbase.com/organization/improvista-interactive-music"/>
    <m/>
    <m/>
    <s v="2a2ddece-2eb4-96b7-8cce-03cd7facb61d"/>
  </r>
  <r>
    <x v="76784"/>
    <s v="qlik.com"/>
    <s v="USA"/>
    <s v="PA"/>
    <s v="Philadelphia"/>
    <s v="Radnor"/>
    <x v="2"/>
    <s v="Qlik simplifies the way people use data by making it a natural part of how they make decisions."/>
    <s v="analytics|big data|business intelligence|data visualization|software|web development"/>
    <x v="302"/>
    <x v="8"/>
    <n v="1"/>
    <n v="12500000"/>
    <s v="1993-01-01"/>
    <s v="2004-12-06"/>
    <s v="2004-12-06"/>
    <m/>
    <s v="infoca@qlik.com"/>
    <s v="1(888) 828-9768"/>
    <s v="https://www.crunchbase.com/organization/qlik-technologies"/>
    <s v="https://www.twitter.com/qlik"/>
    <s v="https://www.facebook.com/qlik/"/>
    <s v="81e73a28-0d7b-e481-66e3-6ce87c68bd32"/>
  </r>
  <r>
    <x v="76785"/>
    <s v="gotuit.com"/>
    <s v="USA"/>
    <s v="MA"/>
    <s v="Boston"/>
    <s v="Woburn"/>
    <x v="2"/>
    <s v="Gotuit is a provider of metadata technology that optimizes the value of stored video libraries for professional content publishers."/>
    <s v="curated web|data integration|publishing"/>
    <x v="1410"/>
    <x v="2"/>
    <n v="3"/>
    <n v="18100000"/>
    <s v="2000-01-01"/>
    <s v="2000-08-15"/>
    <s v="2004-12-03"/>
    <m/>
    <s v="info@gotuit.com"/>
    <s v="(781)970-5500"/>
    <s v="https://www.crunchbase.com/organization/gotuitmedia"/>
    <s v="https://www.twitter.com/digitalsmiths"/>
    <m/>
    <s v="6857bc58-467b-ef5e-ef40-eb83c55d9797"/>
  </r>
  <r>
    <x v="76786"/>
    <s v="propel.com"/>
    <s v="USA"/>
    <s v="CA"/>
    <s v="SF Bay Area"/>
    <s v="San Jose"/>
    <x v="2"/>
    <s v="Propel makes the Internet better."/>
    <s v="computer|internet|software"/>
    <x v="65"/>
    <x v="0"/>
    <n v="2"/>
    <n v="46120000"/>
    <s v="1999-01-01"/>
    <s v="2000-07-18"/>
    <s v="2004-12-03"/>
    <m/>
    <m/>
    <s v="'408-571-6300"/>
    <s v="https://www.crunchbase.com/organization/propel-software"/>
    <m/>
    <m/>
    <s v="b2c33dc2-119a-ec7a-03b9-3849b0883a70"/>
  </r>
  <r>
    <x v="76787"/>
    <s v="pvelocity.com"/>
    <s v="CAN"/>
    <s v="ON"/>
    <s v="Toronto"/>
    <s v="Toronto"/>
    <x v="0"/>
    <s v="pVelocity's Profitability &amp; Cost Optimization Software is the only analytic application with advanced simulation capabilities."/>
    <s v="software"/>
    <x v="10"/>
    <x v="0"/>
    <n v="1"/>
    <n v="3360807"/>
    <s v="2001-01-01"/>
    <s v="2004-12-03"/>
    <s v="2004-12-03"/>
    <m/>
    <m/>
    <s v="(416) 493-8000"/>
    <s v="https://www.crunchbase.com/organization/pvelocity"/>
    <m/>
    <m/>
    <s v="be56ebab-bb3a-eb03-75ee-47b71abad957"/>
  </r>
  <r>
    <x v="76788"/>
    <s v="radianse.com"/>
    <s v="USA"/>
    <s v="NH"/>
    <s v="Manchester, New Hampshire"/>
    <s v="Rochester"/>
    <x v="0"/>
    <s v="Radianse provides intelligent solutions for businesses with our real-time tracking services."/>
    <s v="health care|hospital|real time"/>
    <x v="3"/>
    <x v="6"/>
    <n v="2"/>
    <n v="11000000"/>
    <s v="2004-01-01"/>
    <s v="2004-07-07"/>
    <s v="2004-12-03"/>
    <m/>
    <s v="inquiry@radianse.com"/>
    <s v="(603) 994-2200"/>
    <s v="https://www.crunchbase.com/organization/radianse"/>
    <s v="https://www.twitter.com/radianse"/>
    <m/>
    <s v="5ab7f1ec-e58a-d8a4-f5a5-1872236438b1"/>
  </r>
  <r>
    <x v="76789"/>
    <s v="hospitalitymints.com"/>
    <s v="USA"/>
    <s v="NC"/>
    <s v="NC - Other"/>
    <s v="Boone"/>
    <x v="0"/>
    <s v="Hospitality Mints is a maker of custom-imprinted and individually-wrapped mints and candies."/>
    <s v="e-commerce|food and beverage|manufacturing"/>
    <x v="2079"/>
    <x v="6"/>
    <n v="1"/>
    <n v="46000000"/>
    <s v="1978-01-01"/>
    <s v="2004-12-02"/>
    <s v="2004-12-02"/>
    <m/>
    <s v="contact@hospitalitymints.com"/>
    <s v="(800) 334-5181"/>
    <s v="https://www.crunchbase.com/organization/hospitality-mints"/>
    <m/>
    <m/>
    <s v="84d92548-9170-2710-e36e-7f5a8880cbb0"/>
  </r>
  <r>
    <x v="76790"/>
    <s v="ibtreflab.com"/>
    <s v="USA"/>
    <s v="KS"/>
    <s v="Kansas City"/>
    <s v="Lenexa"/>
    <x v="0"/>
    <s v="ProGene Biomedical is a clinical reference laboratory specializing in clinical immunology and allergy testing."/>
    <s v="biotechnology"/>
    <x v="36"/>
    <x v="2"/>
    <n v="1"/>
    <n v="5000000"/>
    <m/>
    <s v="2004-12-02"/>
    <s v="2004-12-02"/>
    <m/>
    <m/>
    <m/>
    <s v="https://www.crunchbase.com/organization/progene-biomedical"/>
    <m/>
    <m/>
    <s v="0ca4edc2-aa12-f2c0-5fae-766ec0b385be"/>
  </r>
  <r>
    <x v="76791"/>
    <m/>
    <s v="USA"/>
    <m/>
    <m/>
    <m/>
    <x v="0"/>
    <s v="Shared Media Licensing, Inc. is a revolutionary and file-sharing service for managing the distribution of music and other digital content."/>
    <m/>
    <x v="5"/>
    <x v="2"/>
    <n v="1"/>
    <m/>
    <s v="2002-01-01"/>
    <s v="2004-12-02"/>
    <s v="2004-12-02"/>
    <m/>
    <m/>
    <m/>
    <s v="https://www.crunchbase.com/organization/shared-media-licensing-inc"/>
    <m/>
    <m/>
    <s v="377b0bcc-ee08-1c68-2ac2-cd6f19b0dda2"/>
  </r>
  <r>
    <x v="76792"/>
    <s v="265.com"/>
    <s v="CHN"/>
    <m/>
    <s v="Beijing"/>
    <s v="Beijing"/>
    <x v="0"/>
    <s v="265 Network is a Chinese provider of internet navigation services that include website encyclopedias, comprehensive searching, and more."/>
    <s v="software"/>
    <x v="10"/>
    <x v="2"/>
    <n v="1"/>
    <n v="2000000"/>
    <s v="2004-01-01"/>
    <s v="2004-12-01"/>
    <s v="2004-12-01"/>
    <m/>
    <m/>
    <s v="86 10 9609 6265"/>
    <s v="https://www.crunchbase.com/organization/265-network"/>
    <m/>
    <m/>
    <s v="07d4f1d8-0715-357d-6c20-a8739643c036"/>
  </r>
  <r>
    <x v="76793"/>
    <s v="aie-inc.net"/>
    <s v="USA"/>
    <s v="RI"/>
    <s v="Providence"/>
    <s v="Providence"/>
    <x v="0"/>
    <s v="Advanced Image Enhancement's (AIE) core technology evolved from proprietary United States Navy signal and image processing research"/>
    <s v="biotechnology|medical device|therapeutics"/>
    <x v="44"/>
    <x v="1"/>
    <n v="1"/>
    <m/>
    <s v="2000-01-01"/>
    <s v="2004-12-01"/>
    <s v="2004-12-01"/>
    <m/>
    <s v="info@aie-inc.net"/>
    <s v="'508-344-3097"/>
    <s v="https://www.crunchbase.com/organization/advanced-image-enhancement"/>
    <m/>
    <m/>
    <s v="ea37e771-d1b0-5437-ccc3-bbfd96d79928"/>
  </r>
  <r>
    <x v="76794"/>
    <s v="specificmedia.com"/>
    <s v="USA"/>
    <s v="CA"/>
    <s v="Anaheim"/>
    <s v="Irvine"/>
    <x v="2"/>
    <s v="With operations in the UK, France, and Germany, Adviva is a premier online advertising network combining broad reach, technological"/>
    <s v="advertising"/>
    <x v="296"/>
    <x v="2"/>
    <n v="1"/>
    <n v="8000000"/>
    <m/>
    <s v="2004-12-01"/>
    <s v="2004-12-01"/>
    <m/>
    <m/>
    <m/>
    <s v="https://www.crunchbase.com/organization/adviva"/>
    <m/>
    <m/>
    <s v="7dc26348-2bbd-4c66-dadb-8d834b8b803e"/>
  </r>
  <r>
    <x v="76795"/>
    <s v="business.com"/>
    <s v="USA"/>
    <s v="CA"/>
    <s v="San Diego"/>
    <s v="Carlsbad"/>
    <x v="2"/>
    <s v="Simply put, our mission is to help people grow their businesses."/>
    <s v="advertising platforms|b2b|curated web"/>
    <x v="4228"/>
    <x v="6"/>
    <n v="2"/>
    <n v="61000000"/>
    <s v="1999-01-01"/>
    <s v="2000-09-18"/>
    <s v="2004-12-01"/>
    <m/>
    <s v="social@business.com"/>
    <s v="'+1 (888) 441-4466"/>
    <s v="https://www.crunchbase.com/organization/business-com"/>
    <s v="https://www.twitter.com/businessdotcom"/>
    <s v="http://www.facebook.com/businessdotcom"/>
    <s v="df3bf3e4-8108-4c05-89f6-afea84367b57"/>
  </r>
  <r>
    <x v="76796"/>
    <s v="capellaeducation.com"/>
    <s v="USA"/>
    <s v="MN"/>
    <s v="Minneapolis"/>
    <s v="Minneapolis"/>
    <x v="1"/>
    <s v="Capella Education Company (NASDAQ: CPLA) is a pioneer in developing high-quality, online degree programs for adults."/>
    <s v="customer service|education|internet"/>
    <x v="677"/>
    <x v="9"/>
    <n v="2"/>
    <n v="35000000"/>
    <s v="1991-01-01"/>
    <s v="2000-05-18"/>
    <s v="2004-12-01"/>
    <m/>
    <m/>
    <n v="6129775060"/>
    <s v="https://www.crunchbase.com/organization/capella-education-company"/>
    <m/>
    <s v="https://www.facebook.com/capellacareers"/>
    <s v="2e249837-eb80-7429-f4f9-22f00fda3741"/>
  </r>
  <r>
    <x v="76797"/>
    <m/>
    <s v="GBR"/>
    <m/>
    <s v="London"/>
    <s v="Luton"/>
    <x v="2"/>
    <s v="ClarityBlue designs, builds and manages marketing databases for large companies with millions of customers."/>
    <s v="database|marketing|product design"/>
    <x v="3901"/>
    <x v="2"/>
    <n v="1"/>
    <n v="19098062.1832905"/>
    <m/>
    <s v="2004-12-01"/>
    <s v="2004-12-01"/>
    <m/>
    <m/>
    <m/>
    <s v="https://www.crunchbase.com/organization/clarityblue"/>
    <m/>
    <m/>
    <s v="a1c13760-e7d3-10bc-ecbb-a4e3060be243"/>
  </r>
  <r>
    <x v="76798"/>
    <s v="exlservice.com"/>
    <s v="USA"/>
    <s v="NY"/>
    <s v="New York City"/>
    <s v="New York"/>
    <x v="1"/>
    <s v="EXL (NASDAQ: EXLS) is a leading provider of Transformation and Outsourcing services to Global 1000 companies in multiple industries"/>
    <s v="analytics|banking|outsourcing"/>
    <x v="8522"/>
    <x v="4"/>
    <n v="1"/>
    <m/>
    <s v="1999-01-01"/>
    <s v="2004-12-01"/>
    <s v="2004-12-01"/>
    <m/>
    <m/>
    <s v="'212-277-7100"/>
    <s v="https://www.crunchbase.com/organization/exlservice-holdings"/>
    <s v="https://www.twitter.com/exl_service"/>
    <s v="http://www.facebook.com/exlservice"/>
    <s v="ef7d056b-0d23-d3ac-7940-79451b891b73"/>
  </r>
  <r>
    <x v="76799"/>
    <s v="foundvalue.com"/>
    <s v="USA"/>
    <s v="CA"/>
    <s v="SF Bay Area"/>
    <s v="San Francisco"/>
    <x v="0"/>
    <s v="FoundValue offers job listings, job advice, and ideas to supplement the monthly incomes of individuals."/>
    <s v="curated web|employment"/>
    <x v="356"/>
    <x v="1"/>
    <n v="2"/>
    <n v="4750000"/>
    <s v="2003-12-01"/>
    <s v="2004-05-01"/>
    <s v="2004-12-01"/>
    <m/>
    <m/>
    <n v="12122179191"/>
    <s v="https://www.crunchbase.com/organization/foundvalue"/>
    <s v="https://www.twitter.com/foundvalue"/>
    <m/>
    <s v="a126df99-762f-464a-933d-098b349411dd"/>
  </r>
  <r>
    <x v="76800"/>
    <m/>
    <s v="ISR"/>
    <m/>
    <s v="Tel Aviv"/>
    <s v="Petah Tiqva"/>
    <x v="2"/>
    <s v="Identify provided software to help developers and support teams fix application problems. Acquired by BMC Software in 2006 for $150M"/>
    <s v="apps|internet|software"/>
    <x v="428"/>
    <x v="2"/>
    <n v="3"/>
    <n v="38000000"/>
    <m/>
    <s v="2001-02-01"/>
    <s v="2004-12-01"/>
    <m/>
    <m/>
    <m/>
    <s v="https://www.crunchbase.com/organization/identify-software"/>
    <m/>
    <m/>
    <s v="b7247948-3f70-3620-83c1-128781ae94ac"/>
  </r>
  <r>
    <x v="76801"/>
    <s v="language123.com"/>
    <m/>
    <m/>
    <m/>
    <m/>
    <x v="0"/>
    <s v="Language 123 is an online marketplace linking translators and interpreters expert in a variety of languages to those who are in need of"/>
    <s v="curated web"/>
    <x v="28"/>
    <x v="1"/>
    <n v="1"/>
    <m/>
    <s v="2004-12-01"/>
    <s v="2004-12-01"/>
    <s v="2004-12-01"/>
    <m/>
    <m/>
    <s v="(646) 201 9853"/>
    <s v="https://www.crunchbase.com/organization/language123"/>
    <m/>
    <m/>
    <s v="e8f54cc3-6aab-f51b-6872-f6836065880d"/>
  </r>
  <r>
    <x v="76802"/>
    <s v="laterooms.com"/>
    <s v="GBR"/>
    <m/>
    <s v="Manchester"/>
    <s v="Manchester"/>
    <x v="2"/>
    <s v="LateRooms is a hotel reservations website enabling users to find information on discounted accommodation and last minute hotel deals."/>
    <s v="travel"/>
    <x v="22"/>
    <x v="5"/>
    <n v="1"/>
    <m/>
    <s v="1999-09-15"/>
    <s v="2004-12-01"/>
    <s v="2004-12-01"/>
    <m/>
    <s v="communications@laterooms.com"/>
    <s v="(161) 603-2362"/>
    <s v="https://www.crunchbase.com/organization/laterooms"/>
    <s v="https://www.twitter.com/laterooms"/>
    <s v="http://www.facebook.com/laterooms"/>
    <s v="265632c0-4962-88e1-0eda-a82fc74faf55"/>
  </r>
  <r>
    <x v="76803"/>
    <s v="netezza.com"/>
    <s v="USA"/>
    <s v="MA"/>
    <s v="Boston"/>
    <s v="Marlborough"/>
    <x v="2"/>
    <s v="Netezza is a company providing optimized data warehouse applications for companies to store vast amounts of information."/>
    <s v="analytics|big data|enterprise software"/>
    <x v="123"/>
    <x v="4"/>
    <n v="3"/>
    <n v="40000000"/>
    <s v="2000-01-01"/>
    <s v="2002-03-11"/>
    <s v="2004-12-01"/>
    <m/>
    <m/>
    <s v="'508-382-8200"/>
    <s v="https://www.crunchbase.com/organization/netezza"/>
    <s v="https://www.twitter.com/ibmnetezza"/>
    <m/>
    <s v="ff3e633a-70c2-d500-b029-5ce0ee192c0e"/>
  </r>
  <r>
    <x v="76804"/>
    <s v="paychoice.com"/>
    <s v="AUS"/>
    <m/>
    <s v="Melbourne"/>
    <s v="Melbourne"/>
    <x v="0"/>
    <s v="Payment processing without the hassle."/>
    <s v="accounting|credit cards|e-commerce|payments"/>
    <x v="7721"/>
    <x v="4"/>
    <n v="1"/>
    <m/>
    <s v="1990-01-01"/>
    <s v="2004-12-01"/>
    <s v="2004-12-01"/>
    <m/>
    <s v="support@paychoice.com.au"/>
    <s v="'+44 191 294 3000"/>
    <s v="https://www.crunchbase.com/organization/paychoice"/>
    <s v="https://www.twitter.com/paychoice"/>
    <s v="https://www.facebook.com/sage"/>
    <s v="40fda68b-a464-64b5-eacd-476a1b04cedf"/>
  </r>
  <r>
    <x v="76805"/>
    <s v="purelyproteins.com"/>
    <s v="GBR"/>
    <m/>
    <s v="London"/>
    <s v="Cambridge"/>
    <x v="0"/>
    <s v="Purely Proteins Limited, an innovative, informatics-led protein purification company based in Cambridge, UK."/>
    <s v="biotechnology"/>
    <x v="36"/>
    <x v="2"/>
    <n v="2"/>
    <n v="3600000"/>
    <m/>
    <s v="2003-11-26"/>
    <s v="2004-12-01"/>
    <m/>
    <s v="info@purelyproteins.com"/>
    <n v="441223763718"/>
    <s v="https://www.crunchbase.com/organization/purely-proteins-limited"/>
    <m/>
    <m/>
    <s v="71d963cc-7415-0bd8-7db2-dd366490f32b"/>
  </r>
  <r>
    <x v="76806"/>
    <s v="re3w.com"/>
    <s v="USA"/>
    <s v="CA"/>
    <s v="Orange County, California"/>
    <s v="Santa Ana"/>
    <x v="0"/>
    <s v="RE3W provide Internet technology that will dramatically reduce development and investment risk."/>
    <s v="internet"/>
    <x v="28"/>
    <x v="2"/>
    <n v="2"/>
    <n v="2000000"/>
    <m/>
    <s v="2000-04-06"/>
    <s v="2004-12-01"/>
    <m/>
    <m/>
    <m/>
    <s v="https://www.crunchbase.com/organization/re3w"/>
    <m/>
    <m/>
    <s v="9ea219ef-d350-48a4-dd5a-a4243f538ccc"/>
  </r>
  <r>
    <x v="76807"/>
    <s v="dermproducts.com"/>
    <s v="USA"/>
    <s v="MA"/>
    <s v="Boston"/>
    <s v="Waltham"/>
    <x v="0"/>
    <s v="Rhytec develops and markets skin treatment solutions for wrinkles, scars, discoloration, and other skin conditions. "/>
    <s v="biotechnology|health care|therapeutics"/>
    <x v="44"/>
    <x v="2"/>
    <n v="1"/>
    <n v="15278449.746632401"/>
    <s v="2004-01-01"/>
    <s v="2004-12-01"/>
    <s v="2004-12-01"/>
    <m/>
    <m/>
    <m/>
    <s v="https://www.crunchbase.com/organization/rhytec"/>
    <m/>
    <m/>
    <s v="f9e198a5-b329-3cfa-0c86-bd5e346e59f8"/>
  </r>
  <r>
    <x v="76808"/>
    <s v="wisdomtree.com"/>
    <s v="USA"/>
    <s v="NY"/>
    <s v="New York City"/>
    <s v="New York"/>
    <x v="0"/>
    <s v="WisdomTreeÂ® is an innovative ETF sponsor, index developer, and asset manager that uses its own fundamentally weighted index methodology."/>
    <s v="finance"/>
    <x v="24"/>
    <x v="6"/>
    <n v="1"/>
    <m/>
    <s v="2004-01-01"/>
    <s v="2004-12-01"/>
    <s v="2004-12-01"/>
    <m/>
    <m/>
    <s v="'212-801-2080"/>
    <s v="https://www.crunchbase.com/organization/wisdomtree"/>
    <s v="https://www.twitter.com/wisdomtreeetfs"/>
    <m/>
    <s v="5270054d-1c39-4972-4d81-d33e86ba06b1"/>
  </r>
  <r>
    <x v="76809"/>
    <s v="actoz.com"/>
    <s v="KOR"/>
    <m/>
    <s v="Seoul"/>
    <s v="Seoul"/>
    <x v="0"/>
    <s v="Actoz Soft is a developer, operator and publisher of online games."/>
    <m/>
    <x v="5"/>
    <x v="2"/>
    <n v="1"/>
    <n v="91700000"/>
    <s v="1996-01-01"/>
    <s v="2004-11-29"/>
    <s v="2004-11-29"/>
    <m/>
    <m/>
    <s v="82 2 3671 0000"/>
    <s v="https://www.crunchbase.com/organization/actoz-soft"/>
    <m/>
    <m/>
    <s v="9bd1cbf6-3d21-9a55-d0eb-31c93a84b817"/>
  </r>
  <r>
    <x v="76810"/>
    <m/>
    <s v="SGP"/>
    <m/>
    <s v="Singapore"/>
    <s v="Singapore"/>
    <x v="0"/>
    <s v="E-Book Systems is a mission to bring the natural look and feel of the paper-based book into the domain of consumer products."/>
    <m/>
    <x v="5"/>
    <x v="2"/>
    <n v="1"/>
    <n v="3000000"/>
    <s v="1998-01-01"/>
    <s v="2004-11-29"/>
    <s v="2004-11-29"/>
    <m/>
    <m/>
    <s v="(656)258-6100"/>
    <s v="https://www.crunchbase.com/organization/e-book-systems"/>
    <m/>
    <m/>
    <s v="5a4d5aac-04dc-9746-9d51-4790823427ef"/>
  </r>
  <r>
    <x v="76811"/>
    <s v="irobot.com"/>
    <s v="USA"/>
    <s v="MA"/>
    <s v="Boston"/>
    <s v="Bedford"/>
    <x v="1"/>
    <s v="iRobot designs and builds robots that empower people to do more. The company's home robots help people find smarter ways to clean."/>
    <s v="consumer electronics|hardware|software"/>
    <x v="148"/>
    <x v="7"/>
    <n v="3"/>
    <n v="30000000"/>
    <s v="1990-01-01"/>
    <s v="2001-10-01"/>
    <s v="2004-11-26"/>
    <m/>
    <s v="publicrelations@irobot.com"/>
    <s v="(781)430-3000"/>
    <s v="https://www.crunchbase.com/organization/irobot"/>
    <s v="https://www.twitter.com/irobot"/>
    <s v="https://www.facebook.com/irobot/"/>
    <s v="08aa3f15-243a-f095-a504-20f51a9f18c3"/>
  </r>
  <r>
    <x v="76812"/>
    <s v="digitalbridges.com"/>
    <m/>
    <m/>
    <m/>
    <m/>
    <x v="0"/>
    <s v="Digital Bridges is a world leader in mobile entertainment."/>
    <s v="digital entertainment|media and entertainment|mobile"/>
    <x v="2062"/>
    <x v="2"/>
    <n v="3"/>
    <n v="51700000"/>
    <m/>
    <s v="2000-09-18"/>
    <s v="2004-11-19"/>
    <m/>
    <m/>
    <s v="'+44 1383 723234"/>
    <s v="https://www.crunchbase.com/organization/digital-bridges-2"/>
    <m/>
    <m/>
    <s v="2b0e7a46-6e65-2a64-f847-1679b491176f"/>
  </r>
  <r>
    <x v="76813"/>
    <s v="gijoes.com"/>
    <s v="USA"/>
    <s v="OR"/>
    <s v="Portland, Oregon"/>
    <s v="Wilsonville"/>
    <x v="0"/>
    <s v="G.I. Joe's goal is to provide it's customers with the best selection of sports, outdoors and automotive gear."/>
    <s v="automotive|customer service|sporting goods"/>
    <x v="3775"/>
    <x v="2"/>
    <n v="1"/>
    <n v="11500000"/>
    <m/>
    <s v="2004-11-19"/>
    <s v="2004-11-19"/>
    <m/>
    <m/>
    <m/>
    <s v="https://www.crunchbase.com/organization/g-i-joe-s"/>
    <m/>
    <m/>
    <s v="d6612c9c-73ef-ba7f-3c49-1f31141eabef"/>
  </r>
  <r>
    <x v="76814"/>
    <s v="kronosfoodsinc.com"/>
    <s v="USA"/>
    <s v="IL"/>
    <s v="Chicago"/>
    <s v="Glendale Heights"/>
    <x v="0"/>
    <s v="Kronos’ full line of Mediterranean-inspired foods support today’s culinary trends and healthy lifestyles."/>
    <m/>
    <x v="5"/>
    <x v="7"/>
    <n v="1"/>
    <m/>
    <s v="1975-01-01"/>
    <s v="2004-11-19"/>
    <s v="2004-11-19"/>
    <m/>
    <m/>
    <s v="(800)621-0099"/>
    <s v="https://www.crunchbase.com/organization/kronos-foods"/>
    <s v="https://www.twitter.com/kronosfoods"/>
    <s v="https://www.facebook.com/kronosfoods"/>
    <s v="5e900062-e821-d2a4-766a-4e55cee6ddd9"/>
  </r>
  <r>
    <x v="76815"/>
    <s v="vendaregroup.com"/>
    <s v="USA"/>
    <s v="CA"/>
    <s v="Los Angeles"/>
    <s v="Sherman Oaks"/>
    <x v="0"/>
    <s v="The Vendare Group is a direct marketing and database management company."/>
    <m/>
    <x v="5"/>
    <x v="2"/>
    <n v="1"/>
    <m/>
    <m/>
    <s v="2004-11-19"/>
    <s v="2004-11-19"/>
    <m/>
    <m/>
    <m/>
    <s v="https://www.crunchbase.com/organization/the-vendare-group"/>
    <m/>
    <m/>
    <s v="ff5582be-7a91-9771-8546-e69b2de48759"/>
  </r>
  <r>
    <x v="76816"/>
    <s v="emptoris.com"/>
    <s v="USA"/>
    <s v="MA"/>
    <s v="Boston"/>
    <s v="Burlington"/>
    <x v="2"/>
    <s v="Emptoris delivers strategic supply and contract management solutions for companies to optimize financial performance and commercial risk."/>
    <s v="finance|risk management|software"/>
    <x v="307"/>
    <x v="4"/>
    <n v="2"/>
    <n v="32000000"/>
    <s v="1999-01-01"/>
    <s v="2000-04-28"/>
    <s v="2004-11-18"/>
    <m/>
    <s v="info@emptoris.com"/>
    <s v="'781-993-9212"/>
    <s v="https://www.crunchbase.com/organization/emptoris"/>
    <s v="https://www.twitter.com/emptorisinc"/>
    <m/>
    <s v="82d2b6c9-c52e-6a54-a634-9c6c41eaf67a"/>
  </r>
  <r>
    <x v="76817"/>
    <s v="fuego.com"/>
    <s v="USA"/>
    <s v="TX"/>
    <s v="Dallas"/>
    <s v="Plano"/>
    <x v="0"/>
    <s v="Fuego provides BPM System software that makes your critical enterprise assets work the way you do and change as you change."/>
    <s v="enterprise software"/>
    <x v="10"/>
    <x v="6"/>
    <n v="1"/>
    <n v="5000000"/>
    <s v="1999-01-01"/>
    <s v="2004-11-18"/>
    <s v="2004-11-18"/>
    <m/>
    <m/>
    <m/>
    <s v="https://www.crunchbase.com/organization/fuego"/>
    <m/>
    <m/>
    <s v="af0d2187-be1d-65c3-1314-13bfbe4a141a"/>
  </r>
  <r>
    <x v="76818"/>
    <s v="activegrid.com"/>
    <s v="USA"/>
    <s v="CA"/>
    <s v="SF Bay Area"/>
    <s v="San Francisco"/>
    <x v="0"/>
    <s v="ActiveGrid platform delivers rapid development, horizontally scaled deployment."/>
    <s v="data visualization|information technology|saas"/>
    <x v="302"/>
    <x v="2"/>
    <n v="1"/>
    <n v="3000000"/>
    <m/>
    <s v="2004-11-17"/>
    <s v="2004-11-17"/>
    <m/>
    <m/>
    <m/>
    <s v="https://www.crunchbase.com/organization/activegrid"/>
    <m/>
    <m/>
    <s v="a6172fab-72f6-5664-2e36-71c2c860bb7c"/>
  </r>
  <r>
    <x v="76819"/>
    <m/>
    <m/>
    <m/>
    <m/>
    <m/>
    <x v="0"/>
    <s v="Fortunoff was added in 2013."/>
    <m/>
    <x v="5"/>
    <x v="2"/>
    <n v="1"/>
    <m/>
    <m/>
    <s v="2004-11-17"/>
    <s v="2004-11-17"/>
    <m/>
    <m/>
    <m/>
    <s v="https://www.crunchbase.com/organization/fortunoff"/>
    <m/>
    <m/>
    <s v="6dc15172-917b-4f8f-502f-99ac143924e0"/>
  </r>
  <r>
    <x v="76820"/>
    <m/>
    <s v="USA"/>
    <s v="PA"/>
    <s v="Philadelphia"/>
    <s v="Morrisville"/>
    <x v="2"/>
    <s v="JDS Pharmaceuticals is a specialty pharmaceutical company"/>
    <s v="health care|medical|pharmaceutical"/>
    <x v="3"/>
    <x v="2"/>
    <n v="1"/>
    <n v="62000000"/>
    <m/>
    <s v="2004-11-17"/>
    <s v="2004-11-17"/>
    <m/>
    <m/>
    <m/>
    <s v="https://www.crunchbase.com/organization/jds-pharmaceuticals-llc"/>
    <m/>
    <m/>
    <s v="96bc7a21-bc3d-6a48-4154-1e16a62e89a1"/>
  </r>
  <r>
    <x v="76821"/>
    <s v="ureachtech.com"/>
    <s v="USA"/>
    <s v="NJ"/>
    <s v="Newark"/>
    <s v="Holmdel"/>
    <x v="2"/>
    <s v="uReach Technologies provides converged communications messaging and specialty calling solutions."/>
    <s v="mobile"/>
    <x v="15"/>
    <x v="9"/>
    <n v="1"/>
    <n v="5000000"/>
    <s v="1999-01-01"/>
    <s v="2004-11-17"/>
    <s v="2004-11-17"/>
    <m/>
    <s v="genband2014@gmail.com"/>
    <s v="'+1 (972) 521-5800"/>
    <s v="https://www.crunchbase.com/organization/ureach-technologies"/>
    <s v="https://www.twitter.com/genband"/>
    <s v="https://www.facebook.com/genband"/>
    <s v="4f76e1da-b642-3f1c-b570-de51b83c3b6b"/>
  </r>
  <r>
    <x v="76822"/>
    <s v="sensearray.com"/>
    <s v="USA"/>
    <s v="TX"/>
    <s v="Austin"/>
    <s v="Austin"/>
    <x v="0"/>
    <s v="Uprizer offers distributed networking applications for internet and enterprise users."/>
    <s v="artificial intelligence|software"/>
    <x v="64"/>
    <x v="2"/>
    <n v="5"/>
    <n v="5250000"/>
    <s v="2000-01-01"/>
    <s v="2001-02-19"/>
    <s v="2004-11-16"/>
    <m/>
    <s v="ian@uprizer.com"/>
    <m/>
    <s v="https://www.crunchbase.com/organization/uprizer-labs"/>
    <m/>
    <m/>
    <s v="d9d089f3-29fa-13de-808b-bc3d48333ba1"/>
  </r>
  <r>
    <x v="76823"/>
    <s v="sofiadigital.com"/>
    <s v="FIN"/>
    <m/>
    <s v="Tampere"/>
    <s v="Tampere"/>
    <x v="0"/>
    <s v="Sofia Digital provides broadcasters and operators software solutions for creating and delivering digital TV content &amp; interactive services."/>
    <m/>
    <x v="5"/>
    <x v="0"/>
    <n v="1"/>
    <m/>
    <s v="2000-01-01"/>
    <s v="2004-11-15"/>
    <s v="2004-11-15"/>
    <m/>
    <s v="info@sofiadigital.com"/>
    <n v="358108505550"/>
    <s v="https://www.crunchbase.com/organization/sofia-digital"/>
    <s v="https://www.twitter.com/sofiadigital"/>
    <s v="https://www.facebook.com/pg/sofiadigital/likes/?ref=page_internal"/>
    <s v="7422e54a-32fd-6403-ec99-71b892183a4a"/>
  </r>
  <r>
    <x v="76824"/>
    <s v="boardvantage.com"/>
    <s v="USA"/>
    <s v="CA"/>
    <s v="SF Bay Area"/>
    <s v="Menlo Park"/>
    <x v="2"/>
    <s v="BoardVantage addresses the document collaboration needs of boards and leadership teams."/>
    <s v="collaboration|mobile|saas"/>
    <x v="15"/>
    <x v="3"/>
    <n v="1"/>
    <n v="5500000"/>
    <s v="2000-01-01"/>
    <s v="2004-11-11"/>
    <s v="2004-11-11"/>
    <m/>
    <s v="pr@boardvantage.com"/>
    <n v="6506146099"/>
    <s v="https://www.crunchbase.com/organization/boardvantage"/>
    <s v="https://www.twitter.com/boardvantage"/>
    <s v="https://www.facebook.com/boardvantage"/>
    <s v="b9880e4b-66b9-2c87-fbc1-4e4b90f3d457"/>
  </r>
  <r>
    <x v="76825"/>
    <m/>
    <s v="USA"/>
    <s v="CA"/>
    <s v="SF Bay Area"/>
    <s v="Sunnyvale"/>
    <x v="2"/>
    <s v="K2 Optronics is a provider of intelligent optical components and subsystems."/>
    <s v="manufacturing|telecommunications|test and measurement"/>
    <x v="894"/>
    <x v="2"/>
    <n v="2"/>
    <n v="35400000"/>
    <s v="2000-01-01"/>
    <s v="2001-03-15"/>
    <s v="2004-11-11"/>
    <m/>
    <m/>
    <m/>
    <s v="https://www.crunchbase.com/organization/k2-optronics"/>
    <m/>
    <s v="https://www.facebook.com/pages/k2-optronics/158969760804404"/>
    <s v="1a03e2df-a4fe-8d54-fd55-878b0d74a9b2"/>
  </r>
  <r>
    <x v="76826"/>
    <s v="paciolan.com"/>
    <s v="USA"/>
    <s v="CA"/>
    <s v="Anaheim"/>
    <s v="Irvine"/>
    <x v="2"/>
    <s v="Paciolan has provided sports and entertainment venues with the software needed to facilitate automated ticketing."/>
    <s v="software|ticketing"/>
    <x v="1774"/>
    <x v="6"/>
    <n v="3"/>
    <n v="30000000"/>
    <s v="1980-01-01"/>
    <s v="2000-08-09"/>
    <s v="2004-11-11"/>
    <m/>
    <m/>
    <n v="9494761199"/>
    <s v="https://www.crunchbase.com/organization/paciolan"/>
    <s v="https://www.twitter.com/paciolaninc"/>
    <s v="http://www.facebook.com/paciolan"/>
    <s v="1cfed01e-0e20-b3bc-4757-964efbaab409"/>
  </r>
  <r>
    <x v="76827"/>
    <m/>
    <s v="USA"/>
    <s v="CA"/>
    <s v="SF Bay Area"/>
    <s v="San Mateo"/>
    <x v="0"/>
    <s v="TradeBeam Holdings is a provider of global trade management software and content products."/>
    <s v="computer|consulting|software"/>
    <x v="148"/>
    <x v="2"/>
    <n v="1"/>
    <n v="18250000"/>
    <m/>
    <s v="2004-11-11"/>
    <s v="2004-11-11"/>
    <m/>
    <m/>
    <m/>
    <s v="https://www.crunchbase.com/organization/trade-beam-holding-inc"/>
    <m/>
    <m/>
    <s v="9a47bd29-4d0d-b029-a714-832d1bb8e6a7"/>
  </r>
  <r>
    <x v="76828"/>
    <s v="aactechnologies.com"/>
    <s v="CHN"/>
    <m/>
    <s v="Shanghai"/>
    <s v="Changzhou"/>
    <x v="1"/>
    <s v="Founded in 1993, AAC is one of the world’s foremost vertically integrated manufacturers of micro components."/>
    <s v="hardware|software"/>
    <x v="136"/>
    <x v="4"/>
    <n v="1"/>
    <m/>
    <s v="1993-01-01"/>
    <s v="2004-11-10"/>
    <s v="2004-11-10"/>
    <m/>
    <m/>
    <m/>
    <s v="https://www.crunchbase.com/organization/aac-technologies-holdings"/>
    <m/>
    <m/>
    <s v="dfc4bf32-62e0-f9e8-78c9-b9f3c121349a"/>
  </r>
  <r>
    <x v="76829"/>
    <s v="pocketthis.com"/>
    <s v="USA"/>
    <s v="CA"/>
    <s v="SF Bay Area"/>
    <s v="Oakland"/>
    <x v="0"/>
    <s v="PocketThis delivers packaged software that allows mobile operators to rapidly partner with content and service providers."/>
    <s v="apps|mobile|software"/>
    <x v="45"/>
    <x v="2"/>
    <n v="1"/>
    <n v="12000000"/>
    <s v="1999-01-01"/>
    <s v="2004-11-10"/>
    <s v="2004-11-10"/>
    <m/>
    <m/>
    <m/>
    <s v="https://www.crunchbase.com/organization/pocketthis"/>
    <m/>
    <m/>
    <s v="fc11a7bb-396e-abd5-ad8f-74ff99909f0a"/>
  </r>
  <r>
    <x v="76830"/>
    <s v="sigaba.com"/>
    <s v="USA"/>
    <s v="CA"/>
    <s v="SF Bay Area"/>
    <s v="San Mateo"/>
    <x v="2"/>
    <s v="secure information sharing"/>
    <s v="software"/>
    <x v="10"/>
    <x v="2"/>
    <n v="1"/>
    <n v="8000000"/>
    <s v="1999-01-01"/>
    <s v="2004-11-10"/>
    <s v="2004-11-10"/>
    <m/>
    <m/>
    <s v="'650-572-6100"/>
    <s v="https://www.crunchbase.com/organization/secure-data-in-motion"/>
    <s v="https://www.twitter.com/proofpoint_inc"/>
    <s v="https://www.facebook.com/proofpoint"/>
    <s v="b14623d8-9de9-8c1f-76d4-7a7aa9dcb70a"/>
  </r>
  <r>
    <x v="76831"/>
    <s v="theladders.com"/>
    <s v="USA"/>
    <s v="NY"/>
    <s v="New York City"/>
    <s v="New York"/>
    <x v="0"/>
    <s v="Ladders is an online recruitment service provider for finding candidates for available job opportunities."/>
    <s v="curated web|employment"/>
    <x v="356"/>
    <x v="5"/>
    <n v="1"/>
    <n v="7250000"/>
    <s v="2003-07-01"/>
    <s v="2004-11-08"/>
    <s v="2004-11-08"/>
    <m/>
    <m/>
    <s v="'646-453-1800"/>
    <s v="https://www.crunchbase.com/organization/theladders"/>
    <s v="https://www.twitter.com/laddersinc"/>
    <s v="http://www.facebook.com/theladders"/>
    <s v="7fabc9cd-0507-3e93-c0cf-bc78b7ae9ded"/>
  </r>
  <r>
    <x v="76832"/>
    <s v="cgg.com"/>
    <s v="FRA"/>
    <m/>
    <s v="Paris"/>
    <s v="Paris"/>
    <x v="0"/>
    <s v="A France-based provider of land and marine seismic services."/>
    <s v="energy|oil and gas|water"/>
    <x v="89"/>
    <x v="4"/>
    <n v="1"/>
    <n v="85000000"/>
    <s v="1931-01-01"/>
    <s v="2004-11-05"/>
    <s v="2004-11-05"/>
    <m/>
    <m/>
    <s v="'+33 1 64 47 45 00"/>
    <s v="https://www.crunchbase.com/organization/compagnie-generale-de-geophysique"/>
    <s v="https://www.twitter.com/cggcompany"/>
    <s v="https://www.facebook.com/cggcompany"/>
    <s v="015d45f2-6c15-1891-b88d-30c2dc6796c2"/>
  </r>
  <r>
    <x v="76833"/>
    <s v="whitehilltech.com"/>
    <s v="CAN"/>
    <s v="NB"/>
    <s v="Moncton"/>
    <s v="Moncton"/>
    <x v="0"/>
    <s v="Whitehill Technologies Inc., a provider of document composition and data transformation software."/>
    <s v="data center|enterprise software|software"/>
    <x v="117"/>
    <x v="6"/>
    <n v="2"/>
    <n v="8396991"/>
    <m/>
    <s v="2001-08-15"/>
    <s v="2004-11-05"/>
    <m/>
    <m/>
    <m/>
    <s v="https://www.crunchbase.com/organization/whitehill-technologies"/>
    <m/>
    <m/>
    <s v="3e262df9-ac4b-d7cc-3a89-c87c4059db69"/>
  </r>
  <r>
    <x v="76834"/>
    <s v="catsolns.com"/>
    <s v="USA"/>
    <s v="CA"/>
    <s v="Santa Barbara"/>
    <s v="Oxnard"/>
    <x v="0"/>
    <s v="Catalytic Solutions manufactures emissions control systems and catalytic products for commercial and industrial applications."/>
    <s v="automotive|energy efficiency|manufacturing"/>
    <x v="2156"/>
    <x v="6"/>
    <n v="3"/>
    <n v="72400000"/>
    <s v="1994-01-01"/>
    <s v="2002-01-10"/>
    <s v="2004-11-03"/>
    <m/>
    <m/>
    <n v="9057077816"/>
    <s v="https://www.crunchbase.com/organization/catalytic-solutions"/>
    <s v="https://www.twitter.com/cdti_emissions"/>
    <m/>
    <s v="2dbadd77-0339-0248-7d6d-b67e1839e1f1"/>
  </r>
  <r>
    <x v="76835"/>
    <s v="dbnet.dk"/>
    <s v="USA"/>
    <s v="SC"/>
    <s v="SC - Other"/>
    <s v="Denmark"/>
    <x v="0"/>
    <s v="Dansk Bredband AS, a Denmark-based broadband services provider."/>
    <s v="internet|isp|wireless"/>
    <x v="261"/>
    <x v="6"/>
    <n v="1"/>
    <n v="13500000"/>
    <m/>
    <s v="2004-11-03"/>
    <s v="2004-11-03"/>
    <m/>
    <m/>
    <m/>
    <s v="https://www.crunchbase.com/organization/dansk-bredband"/>
    <m/>
    <m/>
    <s v="c7ee3bd4-1cbe-9868-5b1d-874aff45e5f6"/>
  </r>
  <r>
    <x v="76836"/>
    <s v="mcasolutions.com"/>
    <s v="USA"/>
    <s v="PA"/>
    <s v="Philadelphia"/>
    <s v="Philadelphia"/>
    <x v="2"/>
    <s v="Provides advanced enterprise-planning software and assessment and implementation services."/>
    <s v="enterprise software|erp|information technology"/>
    <x v="184"/>
    <x v="6"/>
    <n v="2"/>
    <n v="10000000"/>
    <s v="1999-01-01"/>
    <s v="2002-08-06"/>
    <s v="2004-11-02"/>
    <m/>
    <m/>
    <m/>
    <s v="https://www.crunchbase.com/organization/mca-solutions"/>
    <m/>
    <m/>
    <s v="4c01faca-b443-1f13-0abd-23e42915b4d8"/>
  </r>
  <r>
    <x v="76837"/>
    <s v="psemi.com"/>
    <s v="USA"/>
    <s v="CA"/>
    <s v="San Diego"/>
    <s v="San Diego"/>
    <x v="2"/>
    <s v="mixed-signal communications circuits"/>
    <s v="electrical distribution|manufacturing|semiconductor"/>
    <x v="4835"/>
    <x v="5"/>
    <n v="4"/>
    <n v="92100000"/>
    <s v="1990-02-01"/>
    <s v="2001-01-10"/>
    <s v="2004-11-02"/>
    <m/>
    <s v="sales@psemi.com"/>
    <s v="(858)731-9400"/>
    <s v="https://www.crunchbase.com/organization/peregrine-semiconductor"/>
    <s v="https://www.twitter.com/psemi"/>
    <s v="http://www.facebook.com/peregrinesemiconductor"/>
    <s v="a91138e2-0d99-c2e8-c035-3f0c4c853fae"/>
  </r>
  <r>
    <x v="76838"/>
    <s v="nimblegen.com"/>
    <s v="USA"/>
    <s v="WI"/>
    <s v="Madison"/>
    <s v="Madison"/>
    <x v="2"/>
    <s v="Roche NimbleGen provides products and services to the life science research market."/>
    <s v="biotechnology|life science|market research"/>
    <x v="2568"/>
    <x v="4"/>
    <n v="1"/>
    <n v="12750000"/>
    <s v="1999-01-01"/>
    <s v="2004-11-02"/>
    <s v="2004-11-02"/>
    <m/>
    <m/>
    <s v="'+41 61 688 11 11"/>
    <s v="https://www.crunchbase.com/organization/roche-nimblegen"/>
    <s v="https://www.twitter.com/nimblegen"/>
    <s v="http://www.facebook.com/pages/roche-nimblegen/159258627443986"/>
    <s v="8b9de46d-6bb5-cd71-0add-2a6e97e5c0d8"/>
  </r>
  <r>
    <x v="76839"/>
    <m/>
    <s v="USA"/>
    <s v="TX"/>
    <s v="Dallas"/>
    <s v="Richardson"/>
    <x v="2"/>
    <s v="Voyence provides configuration and change management solutions that automate critical change and activation processes of companies."/>
    <s v="education|enterprise software|finance|fintech|health care|network hardware|security"/>
    <x v="8523"/>
    <x v="2"/>
    <n v="1"/>
    <n v="12000000"/>
    <s v="2000-01-01"/>
    <s v="2004-11-02"/>
    <s v="2004-11-02"/>
    <m/>
    <m/>
    <m/>
    <s v="https://www.crunchbase.com/organization/voyence"/>
    <m/>
    <m/>
    <s v="88b13c4e-c378-8231-ca48-ab10650fc81b"/>
  </r>
  <r>
    <x v="76840"/>
    <s v="thebegetter.com"/>
    <s v="USA"/>
    <s v="WA"/>
    <s v="Seattle"/>
    <s v="Seattle"/>
    <x v="0"/>
    <s v="The Begetter provides professional CAD outsourcing services."/>
    <s v="product design"/>
    <x v="350"/>
    <x v="2"/>
    <n v="1"/>
    <m/>
    <s v="2004-08-15"/>
    <s v="2004-11-01"/>
    <s v="2004-11-01"/>
    <m/>
    <s v="info@robotcoop.com"/>
    <m/>
    <s v="https://www.crunchbase.com/organization/43things"/>
    <s v="https://www.twitter.com/bestoutofwaste"/>
    <s v="https://www.facebook.com/thebegetter"/>
    <s v="20bb5d9e-8687-f380-4afe-7fb33cb26b54"/>
  </r>
  <r>
    <x v="76841"/>
    <s v="eharmony.com"/>
    <s v="USA"/>
    <s v="CA"/>
    <s v="Los Angeles"/>
    <s v="Santa Monica"/>
    <x v="0"/>
    <s v="eHarmony is an online dating website that matches highly compatible singles with each other."/>
    <s v="curated web|dating|internet"/>
    <x v="323"/>
    <x v="3"/>
    <n v="2"/>
    <n v="113000000"/>
    <s v="2000-08-01"/>
    <s v="2000-06-01"/>
    <s v="2004-11-01"/>
    <m/>
    <m/>
    <m/>
    <s v="https://www.crunchbase.com/organization/eharmony"/>
    <s v="https://www.twitter.com/eharmony"/>
    <s v="http://www.facebook.com/eharmony"/>
    <s v="61a357f9-24ac-5159-9b71-bf09855d961b"/>
  </r>
  <r>
    <x v="76842"/>
    <s v="fastclick.com"/>
    <s v="USA"/>
    <s v="CA"/>
    <s v="Los Angeles"/>
    <s v="Westlake Village"/>
    <x v="2"/>
    <s v="Fastclick is a digital marketing firm with a focus on customer outreach."/>
    <s v="advertising|cable tv|curated web"/>
    <x v="467"/>
    <x v="2"/>
    <n v="1"/>
    <n v="75000000"/>
    <s v="1998-01-01"/>
    <s v="2004-11-01"/>
    <s v="2004-11-01"/>
    <m/>
    <s v="fastclick.adds@gmail.com"/>
    <s v="'+1 (989) 859-2082"/>
    <s v="https://www.crunchbase.com/organization/fastclick"/>
    <s v="https://www.twitter.com/conversant"/>
    <s v="http://www.facebook.com/fastclickadds"/>
    <s v="62d1ade0-89ee-3b14-5824-2d0212ac96ff"/>
  </r>
  <r>
    <x v="76843"/>
    <s v="framedia.net"/>
    <s v="CHN"/>
    <m/>
    <s v="Shanghai"/>
    <s v="Shanghai"/>
    <x v="0"/>
    <s v="Framedia is a provider of in-elevator poster advertising services in China."/>
    <s v="advertising"/>
    <x v="296"/>
    <x v="2"/>
    <n v="1"/>
    <m/>
    <s v="1999-01-01"/>
    <s v="2004-11-01"/>
    <s v="2004-11-01"/>
    <m/>
    <m/>
    <s v="86 10 6515 7956"/>
    <s v="https://www.crunchbase.com/organization/framedia-advertising"/>
    <m/>
    <m/>
    <s v="09bab2a2-62bc-3bd8-6bd9-00b583d8a3d2"/>
  </r>
  <r>
    <x v="76844"/>
    <s v="info.com"/>
    <s v="USA"/>
    <s v="IL"/>
    <s v="Chicago"/>
    <s v="Chicago"/>
    <x v="0"/>
    <s v="Info.com is a search engine portal that returns results from other search engines, including Google, Yahoo, Microsoft, and Ask."/>
    <s v="search engine"/>
    <x v="28"/>
    <x v="6"/>
    <n v="1"/>
    <n v="8400000"/>
    <s v="2004-01-01"/>
    <s v="2004-11-01"/>
    <s v="2004-11-01"/>
    <m/>
    <s v="contact@info.com"/>
    <s v="'312-477-7300"/>
    <s v="https://www.crunchbase.com/organization/info"/>
    <m/>
    <m/>
    <s v="cfd8bafd-5db7-7a33-6c55-36f905ae627f"/>
  </r>
  <r>
    <x v="76845"/>
    <s v="integrated-solution.com"/>
    <m/>
    <m/>
    <m/>
    <m/>
    <x v="0"/>
    <s v="Integrated Solutions is a full-service Hardware and Networking Company."/>
    <m/>
    <x v="5"/>
    <x v="0"/>
    <n v="1"/>
    <m/>
    <s v="1999-01-01"/>
    <s v="2004-11-01"/>
    <s v="2004-11-01"/>
    <m/>
    <m/>
    <m/>
    <s v="https://www.crunchbase.com/organization/integrated-solutions-2"/>
    <m/>
    <m/>
    <s v="f3bd909b-00af-73fd-df5f-08719364e160"/>
  </r>
  <r>
    <x v="76846"/>
    <s v="planearth.net"/>
    <s v="ITA"/>
    <m/>
    <s v="Rome"/>
    <s v="Roma"/>
    <x v="0"/>
    <s v="Planearth NET researches in the area of social construction and representation of particular objects such as politics and economics."/>
    <s v="edtech|education|telecommunications"/>
    <x v="922"/>
    <x v="0"/>
    <n v="1"/>
    <n v="8923600"/>
    <s v="1998-01-01"/>
    <s v="2004-11-01"/>
    <s v="2004-11-01"/>
    <m/>
    <s v="business@planearth.net"/>
    <m/>
    <s v="https://www.crunchbase.com/organization/planearth-net"/>
    <s v="https://www.twitter.com/guzmanadrian"/>
    <m/>
    <s v="63cea99e-7ee6-3f96-9773-07ab52af1dee"/>
  </r>
  <r>
    <x v="76847"/>
    <s v="sinocare.com.cn"/>
    <s v="CHN"/>
    <m/>
    <s v="CHN - Other"/>
    <s v="Changsha"/>
    <x v="0"/>
    <s v="SanNuo Bio-sensor is a high-tech company that utilizes bio-sensing technologies to study and manufacture point-of-care test (POCT) products."/>
    <s v="mobile"/>
    <x v="15"/>
    <x v="9"/>
    <n v="1"/>
    <n v="30214"/>
    <s v="2002-01-01"/>
    <s v="2004-11-01"/>
    <s v="2004-11-01"/>
    <m/>
    <m/>
    <s v="86 731 8891 8123"/>
    <s v="https://www.crunchbase.com/organization/sannuo-bio-sensing"/>
    <m/>
    <m/>
    <s v="b966df4d-9b20-af13-051b-efc8d6b6f361"/>
  </r>
  <r>
    <x v="76848"/>
    <s v="talbotuw.com"/>
    <s v="BMU"/>
    <m/>
    <s v="Bermuda"/>
    <s v="Hamilton"/>
    <x v="2"/>
    <s v="Talbot Holdings, a specialty insurance company, provides underwriting services to help companies evaluate the risk of potential clients."/>
    <s v="health care"/>
    <x v="3"/>
    <x v="2"/>
    <n v="1"/>
    <m/>
    <s v="2001-01-01"/>
    <s v="2004-11-01"/>
    <s v="2004-11-01"/>
    <m/>
    <s v="central@talbotuw.com"/>
    <s v="441 278 9000"/>
    <s v="https://www.crunchbase.com/organization/talbot-holdings"/>
    <m/>
    <m/>
    <s v="41fba6e9-b6e2-159d-fa45-1aeafe22668d"/>
  </r>
  <r>
    <x v="76849"/>
    <s v="telrad.com"/>
    <s v="ISR"/>
    <m/>
    <s v="Tel Aviv"/>
    <s v="Lod"/>
    <x v="0"/>
    <s v="Global provider of innovative 4G wireless and telecommunications solutions"/>
    <s v="b2b|mobile|telecommunications"/>
    <x v="259"/>
    <x v="5"/>
    <n v="1"/>
    <m/>
    <s v="1951-01-01"/>
    <s v="2004-11-01"/>
    <s v="2004-11-01"/>
    <m/>
    <s v="info@telrad.com"/>
    <s v="'+972 73-246-7474"/>
    <s v="https://www.crunchbase.com/organization/telrad"/>
    <s v="https://www.twitter.com/telradnetworks"/>
    <s v="http://www.facebook.com/telrad"/>
    <s v="17030ddd-f70b-888c-1c46-6ad26a8e09a9"/>
  </r>
  <r>
    <x v="76850"/>
    <s v="wildbrain.com"/>
    <s v="GBR"/>
    <m/>
    <s v="London"/>
    <s v="London"/>
    <x v="0"/>
    <s v="Wild Brain is a computer animation studio that creates short cartoons for corporate advertisements and television shows."/>
    <s v="advertising|gaming|internet"/>
    <x v="8524"/>
    <x v="0"/>
    <n v="3"/>
    <n v="52900000"/>
    <s v="1994-01-01"/>
    <s v="2000-05-30"/>
    <s v="2004-11-01"/>
    <m/>
    <s v="contact@wildbrain.com"/>
    <n v="4402076313931"/>
    <s v="https://www.crunchbase.com/organization/wild-brain"/>
    <m/>
    <m/>
    <s v="d7aad56f-6ab7-f676-6d72-d46d090e2fba"/>
  </r>
  <r>
    <x v="76851"/>
    <s v="en.gaiax.com"/>
    <s v="JPN"/>
    <m/>
    <s v="Tokyo"/>
    <s v="Tokyo"/>
    <x v="0"/>
    <s v="GaiaX Corp. is a social media and support solutions provider geared towards businesses."/>
    <s v="casual games|customer service"/>
    <x v="616"/>
    <x v="2"/>
    <n v="1"/>
    <m/>
    <s v="1999-03-05"/>
    <s v="2004-10-28"/>
    <s v="2004-10-28"/>
    <m/>
    <s v="info@gaiax.asia"/>
    <s v="'+(632) 846 4596"/>
    <s v="https://www.crunchbase.com/organization/gaiax-co-ltd"/>
    <s v="https://www.twitter.com/mobilegamehive"/>
    <s v="http://www.facebook.com/gaiax.official.en"/>
    <s v="2f7250d9-d3e6-f00a-3f58-8f72387a7fee"/>
  </r>
  <r>
    <x v="76852"/>
    <s v="opticalitycorporation.com"/>
    <s v="USA"/>
    <s v="NY"/>
    <s v="New York City"/>
    <s v="New York"/>
    <x v="0"/>
    <s v="Opticality is a world- leading 3D technology company."/>
    <m/>
    <x v="5"/>
    <x v="2"/>
    <n v="1"/>
    <n v="10000000"/>
    <m/>
    <s v="2004-10-26"/>
    <s v="2004-10-26"/>
    <m/>
    <m/>
    <m/>
    <s v="https://www.crunchbase.com/organization/opticality"/>
    <m/>
    <m/>
    <s v="e14ed46a-e6eb-25e1-d356-5a62c765fb93"/>
  </r>
  <r>
    <x v="76853"/>
    <s v="ironport.com"/>
    <s v="USA"/>
    <s v="CA"/>
    <s v="SF Bay Area"/>
    <s v="San Bruno"/>
    <x v="2"/>
    <s v="IronPort Systems develops email and web security tools that prevent organizations from spam, viruses, malware and other internet threats."/>
    <s v="email|internet|security"/>
    <x v="1856"/>
    <x v="4"/>
    <n v="4"/>
    <n v="94400000"/>
    <s v="2000-01-01"/>
    <s v="2001-11-27"/>
    <s v="2004-10-25"/>
    <m/>
    <m/>
    <s v="(650)989-6500"/>
    <s v="https://www.crunchbase.com/organization/ironport"/>
    <s v="https://www.twitter.com/ciscosecurity"/>
    <s v="https://www.facebook.com/ciscosecurity"/>
    <s v="a296b84e-d603-c560-3b61-dfa268a59140"/>
  </r>
  <r>
    <x v="76854"/>
    <s v="lionhead.com"/>
    <s v="GBR"/>
    <m/>
    <s v="London"/>
    <s v="Guildford"/>
    <x v="2"/>
    <s v="Lionhead Studios is a softwarde-based video game developer whose major releases include Black &amp; White, (I and II)."/>
    <s v="software|video games"/>
    <x v="488"/>
    <x v="6"/>
    <n v="1"/>
    <m/>
    <s v="1997-01-01"/>
    <s v="2004-10-25"/>
    <s v="2004-10-25"/>
    <m/>
    <s v="webmaster@lionhead.com"/>
    <s v="'+44 (0) 1483 401000"/>
    <s v="https://www.crunchbase.com/organization/lionhead-studios"/>
    <s v="https://www.twitter.com/lionheadstudios"/>
    <s v="https://www.facebook.com/fable"/>
    <s v="6aa587d5-102d-4fb6-9c28-5ef5f77ff835"/>
  </r>
  <r>
    <x v="76855"/>
    <s v="antarti.ca"/>
    <s v="CAN"/>
    <s v="BC"/>
    <s v="Vancouver"/>
    <s v="Vancouver"/>
    <x v="2"/>
    <s v="Antarctica Systems is a provider of business performance management software in North America."/>
    <s v="software"/>
    <x v="10"/>
    <x v="2"/>
    <n v="1"/>
    <n v="3389538.6999236001"/>
    <s v="1999-01-01"/>
    <s v="2004-10-24"/>
    <s v="2004-10-24"/>
    <m/>
    <m/>
    <s v="(604)998-2107"/>
    <s v="https://www.crunchbase.com/organization/antarctica-systems-inc"/>
    <m/>
    <s v="https://www.facebook.com/lendingarch"/>
    <s v="29d8eae5-c168-5790-cfe8-c7b807bc8b95"/>
  </r>
  <r>
    <x v="76856"/>
    <s v="cashu.com"/>
    <s v="ARE"/>
    <m/>
    <s v="Dubai"/>
    <s v="Dubai"/>
    <x v="0"/>
    <s v="CASHU is a safe payment method designed for and customized to suit, serve, and support online shoppers."/>
    <s v="internet"/>
    <x v="28"/>
    <x v="6"/>
    <n v="1"/>
    <n v="15000000"/>
    <s v="2002-01-01"/>
    <s v="2004-10-21"/>
    <s v="2004-10-21"/>
    <m/>
    <s v="sales@cashu.com"/>
    <n v="962799099243"/>
    <s v="https://www.crunchbase.com/organization/cashu"/>
    <s v="https://www.twitter.com/cashu"/>
    <s v="http://www.facebook.com/cashu.page"/>
    <s v="19411bd8-e569-2742-3288-7a7bb312a16f"/>
  </r>
  <r>
    <x v="76857"/>
    <s v="recentpoker.com"/>
    <s v="USA"/>
    <s v="NY"/>
    <s v="New York City"/>
    <s v="Astoria"/>
    <x v="0"/>
    <s v="RecentPoker.com is a gambling news site that caters to the United States, United Kingdom, and German markets."/>
    <s v="gambling"/>
    <x v="616"/>
    <x v="0"/>
    <n v="1"/>
    <n v="450000"/>
    <s v="2004-10-02"/>
    <s v="2004-10-17"/>
    <s v="2004-10-17"/>
    <m/>
    <s v="support@recentpoker.com"/>
    <m/>
    <s v="https://www.crunchbase.com/organization/recentpoker-com"/>
    <m/>
    <m/>
    <s v="74d0edc8-f3f3-6739-ed7f-268d9a4ab490"/>
  </r>
  <r>
    <x v="76858"/>
    <s v="metreos.com"/>
    <s v="USA"/>
    <s v="TX"/>
    <s v="Austin"/>
    <s v="Austin"/>
    <x v="2"/>
    <s v="Metreos provides IP telephony development and run-time platforms to help companies build, deploy, and manage IP telephony applications."/>
    <s v="software|voip"/>
    <x v="453"/>
    <x v="0"/>
    <n v="2"/>
    <n v="4355000"/>
    <s v="2001-01-01"/>
    <s v="2003-03-20"/>
    <s v="2004-10-14"/>
    <m/>
    <m/>
    <m/>
    <s v="https://www.crunchbase.com/organization/metreos-corporation"/>
    <s v="https://www.twitter.com/ciscosystems"/>
    <m/>
    <s v="093427a0-c515-4882-fee5-4f573aefab46"/>
  </r>
  <r>
    <x v="76859"/>
    <s v="magus-soft.com"/>
    <s v="CHN"/>
    <m/>
    <s v="Beijing"/>
    <s v="Beijing"/>
    <x v="0"/>
    <s v="Magus Soft is a mobile games developer in China."/>
    <m/>
    <x v="5"/>
    <x v="2"/>
    <n v="2"/>
    <m/>
    <s v="2001-01-01"/>
    <s v="2002-08-19"/>
    <s v="2004-10-11"/>
    <m/>
    <m/>
    <m/>
    <s v="https://www.crunchbase.com/organization/magus-soft"/>
    <m/>
    <m/>
    <s v="4a7290f8-fa83-9147-201e-b2c063f31522"/>
  </r>
  <r>
    <x v="76860"/>
    <s v="acuitypharma.com"/>
    <s v="USA"/>
    <s v="PA"/>
    <s v="Philadelphia"/>
    <s v="Philadelphia"/>
    <x v="2"/>
    <s v="Acuity Pharmaceuticals product-focused ophthalmic pharmaceutical company applying its proprietary technology to the treatment."/>
    <s v="health care|medical|pharmaceutical"/>
    <x v="3"/>
    <x v="7"/>
    <n v="1"/>
    <n v="15000000"/>
    <s v="2007-01-01"/>
    <s v="2004-10-07"/>
    <s v="2004-10-07"/>
    <m/>
    <s v="info@acuitypharma.com"/>
    <n v="3055754140"/>
    <s v="https://www.crunchbase.com/organization/acuity-pharmaceuticals"/>
    <m/>
    <m/>
    <s v="a1035792-591e-f77b-9e18-e34ec5c98c00"/>
  </r>
  <r>
    <x v="76861"/>
    <s v="languageweaver.com"/>
    <s v="USA"/>
    <s v="CA"/>
    <s v="Los Angeles"/>
    <s v="Los Angeles"/>
    <x v="2"/>
    <s v="Language Weaver, Inc., a human communication solutions company, develops and licenses automated translation solutions for multinationals,"/>
    <s v="software"/>
    <x v="10"/>
    <x v="6"/>
    <n v="2"/>
    <n v="4000000"/>
    <s v="2002-01-01"/>
    <s v="2002-12-01"/>
    <s v="2004-10-07"/>
    <m/>
    <s v="info@languageweaver.com"/>
    <s v="'310-437-7300"/>
    <s v="https://www.crunchbase.com/organization/language-weaver"/>
    <m/>
    <m/>
    <s v="e11da48a-b09f-605e-9907-c9b6cfad37a7"/>
  </r>
  <r>
    <x v="76862"/>
    <s v="parlano.com"/>
    <s v="USA"/>
    <s v="IL"/>
    <s v="Chicago"/>
    <s v="Chicago"/>
    <x v="2"/>
    <s v="Parlano offers MindAlign, which is an enterprise-level team collaboration and messaging product for businesses."/>
    <s v="enterprise software"/>
    <x v="10"/>
    <x v="2"/>
    <n v="1"/>
    <n v="4500000"/>
    <s v="2000-01-01"/>
    <s v="2004-10-07"/>
    <s v="2004-10-07"/>
    <m/>
    <m/>
    <m/>
    <s v="https://www.crunchbase.com/organization/parlano"/>
    <m/>
    <m/>
    <s v="49d5ba32-c650-519d-be78-9704f329b902"/>
  </r>
  <r>
    <x v="76863"/>
    <s v="tfstech.com"/>
    <s v="USA"/>
    <s v="VA"/>
    <s v="Washington, D.C."/>
    <s v="Herndon"/>
    <x v="0"/>
    <s v="TFS Technology leads the world in enhancement of existing infrastructure by simplifying usage and administration."/>
    <s v="infrastructure"/>
    <x v="5"/>
    <x v="2"/>
    <n v="1"/>
    <n v="3000000"/>
    <m/>
    <s v="2004-10-07"/>
    <s v="2004-10-07"/>
    <m/>
    <m/>
    <m/>
    <s v="https://www.crunchbase.com/organization/tfs-technology"/>
    <m/>
    <m/>
    <s v="5b7b3f5a-116b-e1db-d082-6d08b0432c14"/>
  </r>
  <r>
    <x v="76864"/>
    <s v="altair.com"/>
    <s v="USA"/>
    <s v="MI"/>
    <s v="Detroit"/>
    <s v="Troy"/>
    <x v="0"/>
    <s v="Altair Engineering, Inc. provides enterprise analytics, engineering, and on-demand computing software technologies. Its technology."/>
    <s v="analytics|information technology|internet of things|software"/>
    <x v="701"/>
    <x v="8"/>
    <n v="1"/>
    <n v="30000000"/>
    <s v="1985-01-01"/>
    <s v="2004-10-06"/>
    <s v="2004-10-06"/>
    <m/>
    <s v="info@altair.com"/>
    <s v="'+1 (248) 614-2400"/>
    <s v="https://www.crunchbase.com/organization/altair-engineering"/>
    <s v="https://www.twitter.com/altair_us?ref_src=twsrc%5egoogle%7ctwcamp%5eserp%7ctwgr%5eauthor"/>
    <s v="http://www.facebook.com/altairengineering"/>
    <s v="80226461-8711-5e32-5e54-ca068b9924bb"/>
  </r>
  <r>
    <x v="76865"/>
    <s v="itac.de"/>
    <s v="DEU"/>
    <m/>
    <s v="DEU - Other"/>
    <s v="Dernbach"/>
    <x v="0"/>
    <s v="iTAC Software provides manufacturing execution system (MES) solutions for the entire supply chain."/>
    <s v="software"/>
    <x v="10"/>
    <x v="6"/>
    <n v="1"/>
    <n v="5533127"/>
    <s v="1998-01-01"/>
    <s v="2004-10-06"/>
    <s v="2004-10-06"/>
    <m/>
    <m/>
    <n v="492602106530"/>
    <s v="https://www.crunchbase.com/organization/itac-software"/>
    <s v="https://www.twitter.com/itacsoftware"/>
    <s v="https://www.facebook.com/251686074874645"/>
    <s v="a8406690-1e8a-41c5-d661-ebc4381292f4"/>
  </r>
  <r>
    <x v="76866"/>
    <s v="firsthop.com"/>
    <s v="FIN"/>
    <m/>
    <s v="Helsinki"/>
    <s v="Helsinki"/>
    <x v="0"/>
    <s v="First Hop offers mobile middleware products for the delivery and business management of wireless content services."/>
    <s v="insurance"/>
    <x v="24"/>
    <x v="6"/>
    <n v="1"/>
    <n v="8883295"/>
    <m/>
    <s v="2004-10-05"/>
    <s v="2004-10-05"/>
    <m/>
    <m/>
    <m/>
    <s v="https://www.crunchbase.com/organization/first-hop"/>
    <m/>
    <m/>
    <s v="b6c62eeb-bab0-9038-496b-af3c3792ff07"/>
  </r>
  <r>
    <x v="76867"/>
    <s v="globoforce.com"/>
    <s v="USA"/>
    <s v="MA"/>
    <s v="Boston"/>
    <s v="Southborough"/>
    <x v="0"/>
    <s v="Globoforce offers SaaS-based tools that drive corporate social recognition to improve employee engagement, retention and corporate culture."/>
    <s v="human resources|saas|software"/>
    <x v="10"/>
    <x v="5"/>
    <n v="2"/>
    <n v="9300000"/>
    <s v="2014-01-01"/>
    <s v="2002-01-01"/>
    <s v="2004-10-05"/>
    <m/>
    <s v="info@globoforce.com"/>
    <n v="10035314038482"/>
    <s v="https://www.crunchbase.com/organization/globoforce"/>
    <s v="https://www.twitter.com/globoforce"/>
    <s v="http://www.facebook.com/globoforce"/>
    <s v="d6543ae8-4fe0-bb20-6efa-f3868798fedc"/>
  </r>
  <r>
    <x v="76868"/>
    <s v="iqnavigator.com"/>
    <s v="USA"/>
    <s v="CO"/>
    <s v="Denver"/>
    <s v="Centennial"/>
    <x v="0"/>
    <s v="IQNavigator provides services procurement solutions through its vendor management system and managed service offerings."/>
    <s v="enterprise software|information services|information technology"/>
    <x v="184"/>
    <x v="7"/>
    <n v="2"/>
    <n v="23700000"/>
    <s v="1999-01-01"/>
    <s v="2000-06-26"/>
    <s v="2004-10-05"/>
    <m/>
    <s v="iqcustomerservice@iqnavigator.com"/>
    <n v="13035631650"/>
    <s v="https://www.crunchbase.com/organization/iqnavigator"/>
    <s v="https://www.twitter.com/iqnavigator"/>
    <s v="https://www.facebook.com/iqnavigator"/>
    <s v="53fb7a55-27b5-07f9-bec9-c2f94a7ba1c5"/>
  </r>
  <r>
    <x v="76869"/>
    <s v="riverranchfreshfoods.com"/>
    <s v="USA"/>
    <s v="CA"/>
    <s v="Monterey"/>
    <s v="Salinas"/>
    <x v="0"/>
    <s v="River Ranch Fresh Foods is one of the Big Five fresh produce processors in the United States."/>
    <s v="food processing|organic food"/>
    <x v="7"/>
    <x v="7"/>
    <n v="1"/>
    <m/>
    <s v="1981-01-01"/>
    <s v="2004-10-05"/>
    <s v="2004-10-05"/>
    <m/>
    <m/>
    <s v="(831) 758-1390"/>
    <s v="https://www.crunchbase.com/organization/river-ranch-fresh-foods"/>
    <s v="https://www.twitter.com/yourtaylorfarms"/>
    <s v="https://www.facebook.com/yourtaylorfarms"/>
    <s v="d0aea72b-a6d2-f073-7e59-7aa15030565e"/>
  </r>
  <r>
    <x v="76870"/>
    <m/>
    <s v="USA"/>
    <s v="CO"/>
    <s v="Denver"/>
    <s v="Longmont"/>
    <x v="2"/>
    <s v="CreekPath is a global provider of policy-based storage automation products that enable customers to optimize their storage investments."/>
    <s v="data center|data storage|software"/>
    <x v="117"/>
    <x v="0"/>
    <n v="3"/>
    <n v="61000000"/>
    <m/>
    <s v="2001-01-08"/>
    <s v="2004-10-04"/>
    <m/>
    <m/>
    <m/>
    <s v="https://www.crunchbase.com/organization/creekpath-system"/>
    <m/>
    <m/>
    <s v="7064248e-fd4f-7ef4-153e-fea61e84dfd6"/>
  </r>
  <r>
    <x v="76871"/>
    <s v="teresis.com"/>
    <s v="USA"/>
    <s v="CA"/>
    <s v="Orange County, California"/>
    <s v="Santa Ana"/>
    <x v="0"/>
    <s v="Teresis offers a suite of digital workflow and multimedia asset management technologies that include a broad base of tools to help users"/>
    <s v="broadcasting|intellectual property|software|video"/>
    <x v="7175"/>
    <x v="1"/>
    <n v="1"/>
    <m/>
    <s v="2002-01-01"/>
    <s v="2004-10-04"/>
    <s v="2004-10-04"/>
    <m/>
    <s v="info@teresis.com"/>
    <s v="'310-595-4236"/>
    <s v="https://www.crunchbase.com/organization/teresis-media-management"/>
    <m/>
    <m/>
    <s v="3086a364-ea35-b3dd-81e7-a54b60433099"/>
  </r>
  <r>
    <x v="76872"/>
    <s v="alchip.com"/>
    <s v="TWN"/>
    <m/>
    <s v="Taiwan"/>
    <s v="Taipei"/>
    <x v="0"/>
    <s v="Alchip Technologies offers silicone design and manufacturing services for complex and high-volume system-on-chip designs."/>
    <s v="manufacturing"/>
    <x v="41"/>
    <x v="5"/>
    <n v="2"/>
    <n v="3000000"/>
    <s v="2003-01-01"/>
    <s v="2003-05-01"/>
    <s v="2004-10-01"/>
    <m/>
    <m/>
    <s v="886 2 2799 2318"/>
    <s v="https://www.crunchbase.com/organization/alchip-technologies-inc"/>
    <m/>
    <m/>
    <s v="9d4aa565-6352-a559-06af-e214678ebe44"/>
  </r>
  <r>
    <x v="76873"/>
    <s v="cerebrix.jp"/>
    <m/>
    <m/>
    <m/>
    <m/>
    <x v="0"/>
    <s v="Cerebrix is a sales consulting company."/>
    <m/>
    <x v="5"/>
    <x v="6"/>
    <n v="1"/>
    <m/>
    <s v="1998-05-01"/>
    <s v="2004-10-01"/>
    <s v="2004-10-01"/>
    <m/>
    <m/>
    <s v="'+81 3-6864-1248"/>
    <s v="https://www.crunchbase.com/organization/cerebrix-corporation"/>
    <m/>
    <m/>
    <s v="df4db5d4-9d13-70a7-2d76-e400a3d57250"/>
  </r>
  <r>
    <x v="76874"/>
    <s v="orb.com"/>
    <s v="USA"/>
    <s v="CA"/>
    <s v="SF Bay Area"/>
    <s v="Oakland"/>
    <x v="3"/>
    <s v="Orb Networks provides digital media streaming solutions for digital home and remote access applications."/>
    <s v="digital media|software"/>
    <x v="551"/>
    <x v="0"/>
    <n v="1"/>
    <n v="4000000"/>
    <s v="2004-01-01"/>
    <s v="2004-10-01"/>
    <s v="2004-10-01"/>
    <m/>
    <s v="bd@orb.com"/>
    <m/>
    <s v="https://www.crunchbase.com/organization/orbnetworks"/>
    <s v="https://www.twitter.com/orbnetworks"/>
    <m/>
    <s v="f289b817-a016-81e7-1229-22c315e3bf67"/>
  </r>
  <r>
    <x v="76875"/>
    <m/>
    <s v="USA"/>
    <s v="OH"/>
    <s v="Columbus, Ohio"/>
    <s v="Columbus"/>
    <x v="0"/>
    <s v="Plannet Group LLC, a homegrown tech company with a growing clientele."/>
    <s v="network security"/>
    <x v="25"/>
    <x v="2"/>
    <n v="1"/>
    <m/>
    <s v="2002-01-01"/>
    <s v="2004-10-01"/>
    <s v="2004-10-01"/>
    <m/>
    <m/>
    <m/>
    <s v="https://www.crunchbase.com/organization/plannet-group"/>
    <m/>
    <m/>
    <s v="49b06dc4-6ecf-021d-cbef-1b6e339fef95"/>
  </r>
  <r>
    <x v="76876"/>
    <s v="routersolutions.de"/>
    <m/>
    <m/>
    <m/>
    <m/>
    <x v="0"/>
    <s v="Router Solutions is an electronic manufacturing firm that provides tools and solutions tailored to customer needs."/>
    <m/>
    <x v="5"/>
    <x v="2"/>
    <n v="1"/>
    <m/>
    <m/>
    <s v="2004-09-30"/>
    <s v="2004-09-30"/>
    <m/>
    <m/>
    <m/>
    <s v="https://www.crunchbase.com/organization/router-solutions"/>
    <m/>
    <m/>
    <s v="17e284a7-73b2-53a8-b623-5f6c74190da5"/>
  </r>
  <r>
    <x v="76877"/>
    <m/>
    <m/>
    <m/>
    <m/>
    <m/>
    <x v="2"/>
    <s v="A drug development company, working with monoclonal antibodies for the treatment of B-cell cancers and autoimmune diseases."/>
    <s v="health care|health diagnostics|medical"/>
    <x v="3"/>
    <x v="2"/>
    <n v="2"/>
    <n v="27500000"/>
    <s v="2003-01-01"/>
    <s v="2003-01-01"/>
    <s v="2004-09-29"/>
    <m/>
    <m/>
    <m/>
    <s v="https://www.crunchbase.com/organization/cellective-therapeutics-inc"/>
    <m/>
    <m/>
    <s v="370d20a7-a080-2fe7-6b07-1c78437da76c"/>
  </r>
  <r>
    <x v="76878"/>
    <s v="nucoretech.com"/>
    <s v="USA"/>
    <s v="CA"/>
    <s v="SF Bay Area"/>
    <s v="San Jose"/>
    <x v="2"/>
    <s v="NuCORE’s next generation digital camera devices offer outstanding value to OEMs in the image capture arena."/>
    <s v="consumer electronics|finance|photography"/>
    <x v="8525"/>
    <x v="2"/>
    <n v="5"/>
    <n v="75600000"/>
    <s v="1997-01-01"/>
    <s v="1998-07-01"/>
    <s v="2004-09-29"/>
    <m/>
    <m/>
    <m/>
    <s v="https://www.crunchbase.com/organization/nucore-technologies-inc"/>
    <m/>
    <m/>
    <s v="c8f96059-2632-4876-8e3c-aef1e873fda3"/>
  </r>
  <r>
    <x v="76879"/>
    <m/>
    <m/>
    <m/>
    <m/>
    <m/>
    <x v="0"/>
    <s v="Verication"/>
    <m/>
    <x v="5"/>
    <x v="2"/>
    <n v="1"/>
    <m/>
    <m/>
    <s v="2004-09-29"/>
    <s v="2004-09-29"/>
    <m/>
    <m/>
    <m/>
    <s v="https://www.crunchbase.com/organization/verication"/>
    <m/>
    <m/>
    <s v="90b6f2c3-e415-624c-a191-015f64db5ff3"/>
  </r>
  <r>
    <x v="76880"/>
    <m/>
    <s v="USA"/>
    <s v="CA"/>
    <s v="SF Bay Area"/>
    <s v="Mountain View"/>
    <x v="2"/>
    <s v="Siliquent Technologies is a fabless semiconductor company dedicated to expanding Ethernet's applications."/>
    <s v="electronics|manufacturing|semiconductor"/>
    <x v="11"/>
    <x v="2"/>
    <n v="2"/>
    <n v="31000000"/>
    <s v="2001-01-01"/>
    <s v="2001-10-29"/>
    <s v="2004-09-27"/>
    <m/>
    <m/>
    <m/>
    <s v="https://www.crunchbase.com/organization/siliquent-technologies"/>
    <m/>
    <m/>
    <s v="edaab80c-8e24-55d6-c393-b2df6ea73e01"/>
  </r>
  <r>
    <x v="76881"/>
    <s v="bustosmedia.com"/>
    <s v="USA"/>
    <s v="OR"/>
    <s v="Portland, Oregon"/>
    <s v="Portland"/>
    <x v="0"/>
    <s v="Bustos Media Corp., a Sacramento, Calif.-based owner and operator of Spanish-language radio stations"/>
    <s v="digital entertainment|internet radio|media and entertainment"/>
    <x v="223"/>
    <x v="1"/>
    <n v="1"/>
    <n v="103000000"/>
    <s v="2004-01-01"/>
    <s v="2004-09-24"/>
    <s v="2004-09-24"/>
    <m/>
    <m/>
    <s v="'503-234-5550"/>
    <s v="https://www.crunchbase.com/organization/bustos-media"/>
    <m/>
    <m/>
    <s v="e9fbbbc8-e90e-a14b-716f-6bbddb57eb99"/>
  </r>
  <r>
    <x v="76882"/>
    <m/>
    <s v="IRL"/>
    <m/>
    <s v="Dublin"/>
    <s v="Dublin"/>
    <x v="2"/>
    <s v="LeCayla Technologies, Ltd. provides billing and customer on-boarding software for software-as-a-service (SaaS) and Web-based applications."/>
    <s v="information technology|saas|software"/>
    <x v="184"/>
    <x v="2"/>
    <n v="1"/>
    <m/>
    <s v="2004-01-01"/>
    <s v="2004-09-24"/>
    <s v="2004-09-24"/>
    <m/>
    <m/>
    <n v="35316619979"/>
    <s v="https://www.crunchbase.com/organization/lecayla-technologies"/>
    <m/>
    <m/>
    <s v="059f7001-2574-3a4d-37d5-9d2b225c89d5"/>
  </r>
  <r>
    <x v="76883"/>
    <s v="remonmedical.com"/>
    <s v="ISR"/>
    <m/>
    <s v="Netanya"/>
    <s v="Caesarea"/>
    <x v="0"/>
    <s v="Remon Medical Technologies is a development-stage company focused on communication technology for medical device applications."/>
    <s v="health care|medical|medical device"/>
    <x v="3"/>
    <x v="2"/>
    <n v="1"/>
    <n v="16000000"/>
    <s v="1997-01-01"/>
    <s v="2004-09-24"/>
    <s v="2004-09-24"/>
    <m/>
    <m/>
    <n v="97246230001"/>
    <s v="https://www.crunchbase.com/organization/remon-medical-technologies"/>
    <m/>
    <m/>
    <s v="a1817e6c-fc80-5404-8122-b547b920d1ba"/>
  </r>
  <r>
    <x v="76884"/>
    <s v="sopherion.com"/>
    <s v="USA"/>
    <s v="NJ"/>
    <s v="Newark"/>
    <s v="East Brunswick"/>
    <x v="0"/>
    <s v="Sopherion has the US and Canadian rights to this liposomal nanotechnology that targets the tumor vasculature."/>
    <s v="biotechnology|health diagnostics|pharmaceutical"/>
    <x v="44"/>
    <x v="2"/>
    <n v="2"/>
    <n v="73000000"/>
    <m/>
    <s v="2003-03-10"/>
    <s v="2004-09-24"/>
    <m/>
    <m/>
    <s v="(203) 915-8396"/>
    <s v="https://www.crunchbase.com/organization/sopherion-therapeutics"/>
    <m/>
    <m/>
    <s v="e32b577e-00b3-3bc3-d78b-554dad9be1b5"/>
  </r>
  <r>
    <x v="76885"/>
    <s v="nurainc.com"/>
    <s v="USA"/>
    <s v="WA"/>
    <s v="Seattle"/>
    <s v="Seattle"/>
    <x v="2"/>
    <s v="Nura is a development stage biotechnology company focused on the discovery of therapeutics for behavioral disorders."/>
    <s v="biotechnology"/>
    <x v="36"/>
    <x v="2"/>
    <n v="1"/>
    <n v="9500000"/>
    <s v="2003-08-01"/>
    <s v="2004-09-23"/>
    <s v="2004-09-23"/>
    <m/>
    <m/>
    <s v="(206) 344-2100"/>
    <s v="https://www.crunchbase.com/organization/nura"/>
    <m/>
    <m/>
    <s v="0fbac0cd-3f22-2f6d-d2d2-686606e2df4d"/>
  </r>
  <r>
    <x v="76886"/>
    <s v="propagatenet.com"/>
    <s v="USA"/>
    <s v="MA"/>
    <s v="Boston"/>
    <s v="Acton"/>
    <x v="0"/>
    <s v="Propagate Networks works with leading system and chip partners to embed its breakthrough AutoCell embedded control system."/>
    <s v="intelligent systems|network security|wireless"/>
    <x v="8526"/>
    <x v="1"/>
    <n v="3"/>
    <n v="14050000"/>
    <m/>
    <s v="2002-10-01"/>
    <s v="2004-09-23"/>
    <m/>
    <m/>
    <s v="(978) 264-4884"/>
    <s v="https://www.crunchbase.com/organization/propagate-networks"/>
    <m/>
    <m/>
    <s v="c31de4fc-0f87-4002-c3fa-bee1aef34aba"/>
  </r>
  <r>
    <x v="76887"/>
    <m/>
    <s v="USA"/>
    <s v="CA"/>
    <s v="Anaheim"/>
    <s v="Irvine"/>
    <x v="2"/>
    <s v="Avamar Technologies develops enterprise data protection software solutions for corporations, businesses and multinational enterprises."/>
    <s v="database|enterprise|software"/>
    <x v="123"/>
    <x v="2"/>
    <n v="2"/>
    <n v="27000000"/>
    <s v="1999-01-01"/>
    <s v="2002-04-15"/>
    <s v="2004-09-22"/>
    <m/>
    <m/>
    <m/>
    <s v="https://www.crunchbase.com/organization/avamar-technologies"/>
    <m/>
    <m/>
    <s v="a9f5c006-7fed-2d60-a885-3e7f28e7f314"/>
  </r>
  <r>
    <x v="76888"/>
    <m/>
    <s v="USA"/>
    <s v="MN"/>
    <s v="Minneapolis"/>
    <s v="Minneapolis"/>
    <x v="2"/>
    <s v="Velocimed was founded by a group of well known medical entrepreneurs."/>
    <s v="health care|medical|medical device"/>
    <x v="3"/>
    <x v="2"/>
    <n v="2"/>
    <n v="34500000"/>
    <s v="2003-01-01"/>
    <s v="2003-07-03"/>
    <s v="2004-09-22"/>
    <m/>
    <s v="innovate@velocimed.com"/>
    <s v="(763) 463-4700"/>
    <s v="https://www.crunchbase.com/organization/velocimed"/>
    <m/>
    <m/>
    <s v="d5034b74-b3de-0249-273b-04c252aa9783"/>
  </r>
  <r>
    <x v="76889"/>
    <s v="atlantiscomp.com"/>
    <s v="USA"/>
    <s v="MA"/>
    <s v="Boston"/>
    <s v="Cambridge"/>
    <x v="0"/>
    <s v="Atlantis has designed a software system known as the Virtual Abutment Design (VAD) system."/>
    <s v="biotechnology|dental|software"/>
    <x v="653"/>
    <x v="2"/>
    <n v="1"/>
    <n v="12500000"/>
    <m/>
    <s v="2004-09-21"/>
    <s v="2004-09-21"/>
    <m/>
    <s v="info@atlantiscomp.com"/>
    <s v="(877) 828-5268"/>
    <s v="https://www.crunchbase.com/organization/atlantis-components"/>
    <m/>
    <m/>
    <s v="35682e60-e890-de21-d7bd-4a7376390210"/>
  </r>
  <r>
    <x v="76890"/>
    <m/>
    <s v="USA"/>
    <s v="CA"/>
    <s v="SF Bay Area"/>
    <s v="San Mateo"/>
    <x v="2"/>
    <s v="Mediabolic is a provider of software solutions for connected consumer electronics devices, televisions, and set-top boxes."/>
    <s v="consumer software|software"/>
    <x v="10"/>
    <x v="2"/>
    <n v="1"/>
    <m/>
    <s v="1999-01-01"/>
    <s v="2004-09-21"/>
    <s v="2004-09-21"/>
    <m/>
    <m/>
    <m/>
    <s v="https://www.crunchbase.com/organization/mediabolic"/>
    <m/>
    <m/>
    <s v="9c2042a8-7a03-2841-0319-1cee6d0f401f"/>
  </r>
  <r>
    <x v="76891"/>
    <s v="oz.com"/>
    <s v="USA"/>
    <s v="CA"/>
    <s v="Los Angeles"/>
    <s v="Los Angeles"/>
    <x v="0"/>
    <s v="OZ offers an online club membership service for users with specific interests."/>
    <s v="broadcasting|social media|subscription service|video"/>
    <x v="561"/>
    <x v="0"/>
    <n v="1"/>
    <n v="27300000"/>
    <s v="1997-01-01"/>
    <s v="2004-09-21"/>
    <s v="2004-09-21"/>
    <m/>
    <m/>
    <n v="4911111111"/>
    <s v="https://www.crunchbase.com/organization/oz-2"/>
    <s v="https://www.twitter.com/oz"/>
    <s v="https://www.facebook.com/ozdotcom"/>
    <s v="7eecece6-7308-72d8-027b-3bc651950483"/>
  </r>
  <r>
    <x v="76892"/>
    <s v="prismmedicalltd.com"/>
    <s v="CAN"/>
    <s v="ON"/>
    <s v="Toronto"/>
    <s v="Concord"/>
    <x v="0"/>
    <s v="Prism Medical is a vertically integrated manufacturer and leading provider of equipment and services used to move and handle mobility."/>
    <s v="medical"/>
    <x v="3"/>
    <x v="5"/>
    <n v="1"/>
    <n v="7000000"/>
    <m/>
    <s v="2004-09-21"/>
    <s v="2004-09-21"/>
    <m/>
    <s v="info@prismmedicalltd.com"/>
    <s v="(416) 260-2145"/>
    <s v="https://www.crunchbase.com/organization/prism-medical"/>
    <m/>
    <m/>
    <s v="14fbe5ab-eab5-d450-ba3f-bb2c2aaedc30"/>
  </r>
  <r>
    <x v="76893"/>
    <m/>
    <s v="USA"/>
    <s v="CA"/>
    <s v="SF Bay Area"/>
    <s v="Sunnyvale"/>
    <x v="2"/>
    <s v="Greenfield Networks provides Ethernet switch silicon technology solutions for enterprise and metro applications primarily in India and"/>
    <s v="electronics|manufacturing|semiconductor"/>
    <x v="11"/>
    <x v="2"/>
    <n v="1"/>
    <n v="21500000"/>
    <s v="2000-01-01"/>
    <s v="2004-09-20"/>
    <s v="2004-09-20"/>
    <m/>
    <m/>
    <s v="'408-720-4200"/>
    <s v="https://www.crunchbase.com/organization/greenfield-networks"/>
    <m/>
    <m/>
    <s v="831c8681-d764-b870-a344-729e86d7869d"/>
  </r>
  <r>
    <x v="76894"/>
    <s v="viisage.com"/>
    <s v="USA"/>
    <s v="MA"/>
    <s v="Boston"/>
    <s v="Littleton"/>
    <x v="0"/>
    <s v="Viisage Technology is a provider of identity verification technology."/>
    <s v="computer|information technology|software"/>
    <x v="379"/>
    <x v="2"/>
    <n v="1"/>
    <n v="12350000"/>
    <s v="1993-01-01"/>
    <s v="2004-09-20"/>
    <s v="2004-09-20"/>
    <m/>
    <m/>
    <s v="(978)952-2200"/>
    <s v="https://www.crunchbase.com/organization/viisage-technology"/>
    <m/>
    <m/>
    <s v="5c906b0f-77ff-fbaa-22a2-4ba9190ae513"/>
  </r>
  <r>
    <x v="76895"/>
    <s v="berkanawireless.com"/>
    <s v="USA"/>
    <s v="CA"/>
    <s v="SF Bay Area"/>
    <s v="Campbell"/>
    <x v="2"/>
    <s v="Qualcomm is a technology manufacturer specializing in parts for the mobile phone industry."/>
    <s v="information technology|mobile|wireless"/>
    <x v="1022"/>
    <x v="4"/>
    <n v="4"/>
    <n v="26500000"/>
    <s v="2001-02-01"/>
    <s v="2001-10-15"/>
    <s v="2004-09-18"/>
    <m/>
    <m/>
    <s v="(408)583-1000"/>
    <s v="https://www.crunchbase.com/organization/berkna-wireless"/>
    <s v="https://www.twitter.com/qualcomm"/>
    <s v="https://www.facebook.com/qualcomm"/>
    <s v="fcaba438-4437-2f57-5418-0bfaeab48987"/>
  </r>
  <r>
    <x v="76896"/>
    <s v="silkdisplays.com"/>
    <s v="CAN"/>
    <s v="QC"/>
    <s v="QC - Other"/>
    <s v="Saint Laurent"/>
    <x v="0"/>
    <s v="A Quebec–based developer of smart plastic materials."/>
    <s v="electronics|manufacturing"/>
    <x v="637"/>
    <x v="2"/>
    <n v="1"/>
    <n v="771575.17071100697"/>
    <m/>
    <s v="2004-09-17"/>
    <s v="2004-09-17"/>
    <m/>
    <s v="informations@silkdisplays.com"/>
    <s v="(514) 932-4227"/>
    <s v="https://www.crunchbase.com/organization/silk-displays"/>
    <m/>
    <m/>
    <s v="b0cfc07e-60ab-3466-8659-c91be3978dba"/>
  </r>
  <r>
    <x v="76897"/>
    <s v="abovesecurity.com"/>
    <s v="CHE"/>
    <m/>
    <s v="CHE - Other"/>
    <s v="Sierre"/>
    <x v="0"/>
    <s v="Above Security offers a full suite of managed information security and consulting services."/>
    <s v="cyber security|security"/>
    <x v="25"/>
    <x v="6"/>
    <n v="1"/>
    <n v="1737170"/>
    <s v="1999-06-01"/>
    <s v="2004-09-16"/>
    <s v="2004-09-16"/>
    <m/>
    <s v="info@abovesecurity.com"/>
    <s v="(866) 430-8166"/>
    <s v="https://www.crunchbase.com/organization/above-security"/>
    <s v="https://www.twitter.com/above_security"/>
    <s v="https://www.facebook.com/above-security-185843378143839"/>
    <s v="89088d21-5f7b-c083-fd1f-e5706f84f234"/>
  </r>
  <r>
    <x v="76898"/>
    <s v="citel.com"/>
    <s v="GBR"/>
    <m/>
    <s v="Loughborough"/>
    <s v="Loughborough"/>
    <x v="0"/>
    <s v="Citel is The VoIP Migration Company."/>
    <s v="business development|information technology"/>
    <x v="59"/>
    <x v="6"/>
    <n v="1"/>
    <n v="7000000"/>
    <s v="1995-01-01"/>
    <s v="2004-09-16"/>
    <s v="2004-09-16"/>
    <m/>
    <s v="sales@citel.com"/>
    <n v="4401509808550"/>
    <s v="https://www.crunchbase.com/organization/citel-technologies"/>
    <s v="https://www.twitter.com/citel"/>
    <m/>
    <s v="f5561aa6-a0e6-53a6-887b-3236519101aa"/>
  </r>
  <r>
    <x v="76899"/>
    <m/>
    <s v="GBR"/>
    <m/>
    <s v="Edinburgh"/>
    <s v="Edinburgh"/>
    <x v="2"/>
    <s v="MTEM provides land and marine surveys to oil companies and develops electromagnetic methods to detect sub-sea and underground hydrocarbons."/>
    <s v="energy management|market research|oil and gas"/>
    <x v="8527"/>
    <x v="2"/>
    <n v="1"/>
    <n v="13241872.9495974"/>
    <m/>
    <s v="2004-09-16"/>
    <s v="2004-09-16"/>
    <m/>
    <m/>
    <m/>
    <s v="https://www.crunchbase.com/organization/mtem-limited"/>
    <m/>
    <m/>
    <s v="3c3d0dae-f608-f8fa-0802-f8879cae327a"/>
  </r>
  <r>
    <x v="76900"/>
    <s v="radiantresearch.com"/>
    <s v="USA"/>
    <s v="AZ"/>
    <s v="Phoenix"/>
    <s v="Tempe"/>
    <x v="0"/>
    <s v="Radiant Research, Inc. is a comprehensive clinical research and development company."/>
    <s v="clinical trials|medical|pharmaceutical"/>
    <x v="3"/>
    <x v="5"/>
    <n v="1"/>
    <n v="11000000"/>
    <s v="1992-01-01"/>
    <s v="2004-09-16"/>
    <s v="2004-09-16"/>
    <m/>
    <s v="info@radiantresearch.com"/>
    <s v="'480-535-8111"/>
    <s v="https://www.crunchbase.com/organization/radiant-research"/>
    <s v="https://www.twitter.com/radiantresearch"/>
    <s v="https://www.facebook.com/4astudy"/>
    <s v="bb058c48-7ca0-6195-7c45-4e11750a038f"/>
  </r>
  <r>
    <x v="76901"/>
    <s v="neoxen.com"/>
    <s v="FIN"/>
    <m/>
    <s v="Turku"/>
    <s v="Turku"/>
    <x v="0"/>
    <s v="Neoxen Systems, a European software company has raised about one million euros capital investment."/>
    <s v="cloud computing|information services"/>
    <x v="662"/>
    <x v="0"/>
    <n v="1"/>
    <n v="1222384"/>
    <s v="2002-01-01"/>
    <s v="2004-09-15"/>
    <s v="2004-09-15"/>
    <m/>
    <s v="info@neoxen.com"/>
    <n v="358236192883"/>
    <s v="https://www.crunchbase.com/organization/neoxen-systems"/>
    <s v="https://www.twitter.com/neoxensystems"/>
    <s v="https://www.facebook.com/neoxensystems"/>
    <s v="59938518-fe0c-92de-c6eb-137f444f47b2"/>
  </r>
  <r>
    <x v="76902"/>
    <m/>
    <s v="USA"/>
    <s v="CA"/>
    <s v="SF Bay Area"/>
    <s v="Cupertino"/>
    <x v="0"/>
    <s v="identity-based security solutions"/>
    <s v="software"/>
    <x v="10"/>
    <x v="2"/>
    <n v="1"/>
    <m/>
    <s v="1996-01-01"/>
    <s v="2004-09-15"/>
    <s v="2004-09-15"/>
    <m/>
    <m/>
    <m/>
    <s v="https://www.crunchbase.com/organization/oblix"/>
    <m/>
    <m/>
    <s v="86b30687-3ffd-181f-3217-32651b7b97bd"/>
  </r>
  <r>
    <x v="76903"/>
    <s v="radiance.com"/>
    <s v="USA"/>
    <s v="CA"/>
    <s v="SF Bay Area"/>
    <s v="Los Altos"/>
    <x v="0"/>
    <s v="Radiance Technologies enables the managed delivery of digital packages."/>
    <s v="digital entertainment|information technology|logistics"/>
    <x v="8528"/>
    <x v="2"/>
    <n v="3"/>
    <n v="25900000"/>
    <m/>
    <s v="2000-03-01"/>
    <s v="2004-09-15"/>
    <m/>
    <m/>
    <m/>
    <s v="https://www.crunchbase.com/organization/radiance-technologies"/>
    <m/>
    <m/>
    <s v="17356769-f265-ba45-ad1c-3a489865ea03"/>
  </r>
  <r>
    <x v="76904"/>
    <s v="collegesports.com"/>
    <s v="USA"/>
    <s v="NY"/>
    <s v="New York City"/>
    <s v="New York"/>
    <x v="2"/>
    <s v="A New York-based operator of a 24-hour cable television network devoted to college sports."/>
    <s v="gaming|sports"/>
    <x v="235"/>
    <x v="5"/>
    <n v="1"/>
    <n v="25000000"/>
    <s v="1999-01-01"/>
    <s v="2004-09-14"/>
    <s v="2004-09-14"/>
    <m/>
    <m/>
    <m/>
    <s v="https://www.crunchbase.com/organization/college-sports-television"/>
    <m/>
    <m/>
    <s v="a1a50452-3539-38a8-c3d1-93885dbd9aae"/>
  </r>
  <r>
    <x v="76905"/>
    <s v="kagoor.com"/>
    <s v="USA"/>
    <s v="CA"/>
    <s v="SF Bay Area"/>
    <s v="San Mateo"/>
    <x v="2"/>
    <s v="Kagoor Networks is engaged in the supply and innovation of session border control technology solutions."/>
    <s v="communication hardware|telecommunications|voip"/>
    <x v="1581"/>
    <x v="2"/>
    <n v="3"/>
    <n v="20500000"/>
    <s v="2000-01-01"/>
    <s v="2003-02-11"/>
    <s v="2004-09-13"/>
    <m/>
    <s v="info@kagoor.com"/>
    <s v="1(650) 572-7200"/>
    <s v="https://www.crunchbase.com/organization/kagoor-networks"/>
    <m/>
    <m/>
    <s v="c6bc2b57-bab0-90ad-e670-a80cf4489d89"/>
  </r>
  <r>
    <x v="76906"/>
    <s v="embria.com.br"/>
    <s v="BRA"/>
    <m/>
    <s v="Rio de Janeiro"/>
    <s v="Rio De Janeiro"/>
    <x v="0"/>
    <s v="Embria Technologies offers a web platform for enterprise management app development, process automation, and real-time information control."/>
    <s v="automotive|enterprise software|paas|saas|security"/>
    <x v="8529"/>
    <x v="0"/>
    <n v="1"/>
    <n v="350000"/>
    <s v="2004-09-11"/>
    <s v="2004-09-11"/>
    <s v="2004-09-11"/>
    <m/>
    <s v="embria@embria.com.br"/>
    <s v="5521 22212522"/>
    <s v="https://www.crunchbase.com/organization/embria-technologies"/>
    <s v="https://www.twitter.com/embria"/>
    <m/>
    <s v="110d2017-a10e-e7c8-975d-82e50338b2d3"/>
  </r>
  <r>
    <x v="76907"/>
    <s v="spyder.com"/>
    <s v="USA"/>
    <s v="CO"/>
    <s v="Denver"/>
    <s v="Boulder"/>
    <x v="2"/>
    <s v="Spyder is one of the largest winter sports brands in the world."/>
    <s v="fantasy sports|sports"/>
    <x v="235"/>
    <x v="6"/>
    <n v="1"/>
    <n v="7500000"/>
    <s v="1978-01-01"/>
    <s v="2004-09-10"/>
    <s v="2004-09-10"/>
    <m/>
    <s v="customerservice@spyder.com"/>
    <s v="1(844)977-9337"/>
    <s v="https://www.crunchbase.com/organization/spyder-active-sports"/>
    <s v="https://www.twitter.com/spyderactive"/>
    <s v="https://www.facebook.com/spyderactivesports"/>
    <s v="8b36c46b-bc0a-d8f2-8acb-d1f9206bb5ce"/>
  </r>
  <r>
    <x v="76908"/>
    <s v="fathammer.com"/>
    <s v="USA"/>
    <s v="CA"/>
    <s v="SF Bay Area"/>
    <s v="Morgan Hill"/>
    <x v="0"/>
    <s v="Fathammer is the provider of advanced 3D graphics and game technologies for mobile devices."/>
    <m/>
    <x v="5"/>
    <x v="2"/>
    <n v="2"/>
    <n v="4838280.47511914"/>
    <s v="2000-10-01"/>
    <s v="2001-02-20"/>
    <s v="2004-09-07"/>
    <m/>
    <s v="brian.bruning@fathammer.com"/>
    <s v="(408)778-4631"/>
    <s v="https://www.crunchbase.com/organization/fathammer-2"/>
    <m/>
    <m/>
    <s v="5bb57c8a-3c39-141b-02d1-89c4717b6963"/>
  </r>
  <r>
    <x v="76909"/>
    <s v="perpetual.com.au"/>
    <s v="USA"/>
    <s v="CA"/>
    <s v="SF Bay Area"/>
    <s v="San Francisco"/>
    <x v="0"/>
    <s v="Perpetual Entertainment is an American developer, publisher and operator of networked multiplayer games and MMORPGs."/>
    <s v="digital entertainment|gaming|pc games"/>
    <x v="472"/>
    <x v="9"/>
    <n v="2"/>
    <n v="11000000"/>
    <s v="2002-01-01"/>
    <s v="2003-11-01"/>
    <s v="2004-09-07"/>
    <m/>
    <m/>
    <s v="(415)321-6900"/>
    <s v="https://www.crunchbase.com/organization/perpetual-entertaiment"/>
    <s v="https://www.twitter.com/perpetual_ltd"/>
    <m/>
    <s v="92e1d3f8-09ef-6aa9-277d-67956faf1ada"/>
  </r>
  <r>
    <x v="76910"/>
    <s v="expertplan.com"/>
    <s v="TTO"/>
    <m/>
    <s v="TTO - Other"/>
    <s v="New Jersey"/>
    <x v="0"/>
    <s v="ExpertPlan brings simple, affordable retirement plan solutions to small employers through its innovative use of technology."/>
    <s v="finance|financial services|information technology"/>
    <x v="690"/>
    <x v="6"/>
    <n v="4"/>
    <n v="16625000"/>
    <m/>
    <s v="2000-06-14"/>
    <s v="2004-09-03"/>
    <m/>
    <s v="info@expertplan.com"/>
    <s v="(609) 918-2500"/>
    <s v="https://www.crunchbase.com/organization/expertplan"/>
    <m/>
    <m/>
    <s v="4f2c3a97-30e4-fdcd-fd0b-c4b1847e770d"/>
  </r>
  <r>
    <x v="76911"/>
    <s v="amsafe.com"/>
    <s v="USA"/>
    <s v="AZ"/>
    <s v="Phoenix"/>
    <s v="Phoenix"/>
    <x v="2"/>
    <s v="AmSafe Aviation is a business Unit of AmSafe Global Holdings, Inc."/>
    <m/>
    <x v="5"/>
    <x v="5"/>
    <n v="1"/>
    <m/>
    <s v="1985-01-01"/>
    <s v="2004-09-01"/>
    <s v="2004-09-01"/>
    <m/>
    <m/>
    <s v="'216-706-2939"/>
    <s v="https://www.crunchbase.com/organization/amsafe-aviation"/>
    <m/>
    <m/>
    <s v="ce61cc7d-332e-cd5c-2356-cdaa551f3d20"/>
  </r>
  <r>
    <x v="76912"/>
    <s v="bitpass.com"/>
    <s v="USA"/>
    <s v="CA"/>
    <s v="SF Bay Area"/>
    <s v="Mountain View"/>
    <x v="3"/>
    <s v="BitPass is an online payment system allowing users to deposit money in an online account and pay for digital contents and services."/>
    <s v="curated web|internet|payments"/>
    <x v="305"/>
    <x v="6"/>
    <n v="2"/>
    <n v="13300000"/>
    <s v="2002-12-01"/>
    <s v="2003-07-01"/>
    <s v="2004-09-01"/>
    <s v="2007-01-01"/>
    <s v="tips@techcrunch.com"/>
    <m/>
    <s v="https://www.crunchbase.com/organization/bitpass"/>
    <s v="https://www.twitter.com/bitpass"/>
    <s v="http://www.facebook.com/techcrunch"/>
    <s v="ec74826e-c72e-a898-d676-f710724dd73d"/>
  </r>
  <r>
    <x v="76913"/>
    <s v="bluetitan.com"/>
    <s v="USA"/>
    <s v="CA"/>
    <s v="SF Bay Area"/>
    <s v="San Francisco"/>
    <x v="2"/>
    <s v="Blue Titan is a provider of ervice-oriented infrastructure that helps enterprise architects control, share, and scale applications."/>
    <s v="architecture|software"/>
    <x v="27"/>
    <x v="1"/>
    <n v="2"/>
    <n v="4000000"/>
    <s v="2001-01-01"/>
    <s v="2002-02-01"/>
    <s v="2004-09-01"/>
    <m/>
    <m/>
    <s v="(415)543-4889"/>
    <s v="https://www.crunchbase.com/organization/blue-titan"/>
    <s v="https://www.twitter.com/soasoftwareinc"/>
    <m/>
    <s v="584ead09-4dc2-c63f-5ba8-a01f5724c0ea"/>
  </r>
  <r>
    <x v="76914"/>
    <s v="ebookjapan.jp"/>
    <s v="JPN"/>
    <m/>
    <m/>
    <m/>
    <x v="1"/>
    <s v="Sales of electronic books"/>
    <m/>
    <x v="5"/>
    <x v="6"/>
    <n v="2"/>
    <m/>
    <s v="2000-01-01"/>
    <s v="2000-10-01"/>
    <s v="2004-09-01"/>
    <m/>
    <m/>
    <m/>
    <s v="https://www.crunchbase.com/organization/ebook-initiative-japan"/>
    <s v="https://www.twitter.com/ebookjapan"/>
    <s v="http://www.facebook.com/ebookjapan"/>
    <s v="7577c7c1-6d06-1618-e87b-5e14d4c5248f"/>
  </r>
  <r>
    <x v="76915"/>
    <s v="focusmedia.cn"/>
    <s v="SGP"/>
    <m/>
    <s v="Singapore"/>
    <s v="Singapore"/>
    <x v="1"/>
    <s v="Focus Media is a provider of product lines covering several media networks that aims at characteristic audiences."/>
    <s v="advertising|digital media|media and entertainment"/>
    <x v="414"/>
    <x v="9"/>
    <n v="3"/>
    <n v="3520000"/>
    <m/>
    <s v="2004-02-01"/>
    <s v="2004-09-01"/>
    <m/>
    <m/>
    <s v="852 3752 8009"/>
    <s v="https://www.crunchbase.com/organization/focus-media-2"/>
    <m/>
    <m/>
    <s v="c68db3d0-733a-1dd8-9bc1-4452125d6606"/>
  </r>
  <r>
    <x v="76916"/>
    <s v="metamatrix.com"/>
    <s v="USA"/>
    <s v="NY"/>
    <s v="Albany, New York"/>
    <s v="New Baltimore"/>
    <x v="2"/>
    <s v="MetaMatrix is an U.S.-based technology company that created the first true Enterprise Information Integration (EII) software product."/>
    <s v="enterprise|enterprise software|information technology"/>
    <x v="184"/>
    <x v="6"/>
    <n v="2"/>
    <n v="20500000"/>
    <s v="1998-01-01"/>
    <s v="2001-01-24"/>
    <s v="2004-09-01"/>
    <m/>
    <m/>
    <s v="(781)890-7171"/>
    <s v="https://www.crunchbase.com/organization/metamatrix-red-hat"/>
    <m/>
    <m/>
    <s v="1cf82a9f-e575-bda6-0f78-4e6d8b29aeba"/>
  </r>
  <r>
    <x v="76917"/>
    <m/>
    <m/>
    <m/>
    <m/>
    <m/>
    <x v="0"/>
    <s v="Searchspace is an anti-money laundering system that helps companies detect financial crime and comply with regulatory standards."/>
    <s v="cyber security|fintech|fraud detection"/>
    <x v="4267"/>
    <x v="2"/>
    <n v="1"/>
    <n v="20467015"/>
    <m/>
    <s v="2004-09-01"/>
    <s v="2004-09-01"/>
    <m/>
    <m/>
    <m/>
    <s v="https://www.crunchbase.com/organization/searchspace"/>
    <m/>
    <m/>
    <s v="608f2209-373a-51a4-1489-321a0aadbac8"/>
  </r>
  <r>
    <x v="76918"/>
    <s v="justtide.com"/>
    <s v="CHN"/>
    <m/>
    <s v="Shenzhen"/>
    <s v="Shenzhen"/>
    <x v="0"/>
    <s v="Shenzhen Justtide Technology is engaged in the research and development of security applications."/>
    <s v="security"/>
    <x v="175"/>
    <x v="1"/>
    <n v="1"/>
    <m/>
    <s v="2004-01-01"/>
    <s v="2004-09-01"/>
    <s v="2004-09-01"/>
    <m/>
    <m/>
    <s v="86 755 8615 3364"/>
    <s v="https://www.crunchbase.com/organization/shenzhen-justtide-technology-co-ltd"/>
    <m/>
    <m/>
    <s v="7e8902e3-0976-224a-0556-2261483c67c3"/>
  </r>
  <r>
    <x v="76919"/>
    <s v="sosei.com"/>
    <s v="JPN"/>
    <m/>
    <s v="Tokyo"/>
    <s v="Tokyo"/>
    <x v="1"/>
    <s v="Sosei is a Japanese biopharmaceutical company that develops and commercializes innovative drugs."/>
    <s v="biopharma|biotechnology|medical"/>
    <x v="44"/>
    <x v="0"/>
    <n v="2"/>
    <n v="65065215"/>
    <s v="1990-06-01"/>
    <s v="2003-08-01"/>
    <s v="2004-09-01"/>
    <m/>
    <m/>
    <n v="810352103290"/>
    <s v="https://www.crunchbase.com/organization/sosei"/>
    <m/>
    <m/>
    <s v="1255420c-dfea-2c6d-9ec7-847b34644183"/>
  </r>
  <r>
    <x v="76920"/>
    <s v="supercom.com"/>
    <s v="ISR"/>
    <m/>
    <s v="Tel Aviv"/>
    <s v="Herzliya"/>
    <x v="1"/>
    <s v="SuperCom is a provider of traditional &amp; digital Identity solutions, providing advanced safety, Identification and Security Products."/>
    <s v="information technology"/>
    <x v="59"/>
    <x v="0"/>
    <n v="2"/>
    <n v="3425000"/>
    <s v="1988-01-01"/>
    <s v="2004-07-01"/>
    <s v="2004-09-01"/>
    <m/>
    <s v="general@supercom.com"/>
    <n v="97298890880"/>
    <s v="https://www.crunchbase.com/organization/supercom-2"/>
    <s v="https://www.twitter.com/supercom_group"/>
    <s v="https://www.facebook.com/supercom.group/"/>
    <s v="4779e82d-4fec-c752-a31e-54c9ac93471d"/>
  </r>
  <r>
    <x v="76921"/>
    <s v="translatemedia.com"/>
    <s v="GBR"/>
    <m/>
    <s v="London"/>
    <s v="London"/>
    <x v="0"/>
    <s v="TranslateMedia provides professional translation, localisation, and transcreation services for documents, websites, and content marketing."/>
    <s v="language learning|local|software|translation service"/>
    <x v="1191"/>
    <x v="2"/>
    <n v="1"/>
    <n v="250000"/>
    <s v="2004-01-01"/>
    <s v="2004-09-01"/>
    <s v="2004-09-01"/>
    <m/>
    <s v="web@translatemedia.com"/>
    <m/>
    <s v="https://www.crunchbase.com/organization/translatemedia"/>
    <s v="https://www.twitter.com/translatemedia"/>
    <s v="http://www.facebook.com/translatemedia"/>
    <s v="acc111a5-c67d-1ec0-25ce-e292c5480db2"/>
  </r>
  <r>
    <x v="76922"/>
    <m/>
    <s v="USA"/>
    <s v="CA"/>
    <s v="SF Bay Area"/>
    <s v="Campbell"/>
    <x v="2"/>
    <s v="Equator Technologies, Inc. is a provider of system-on-a-chip processors for video streaming and image processing applications."/>
    <s v="semiconductor|video streaming"/>
    <x v="8530"/>
    <x v="2"/>
    <n v="6"/>
    <n v="137000000"/>
    <s v="1996-01-01"/>
    <s v="1998-06-07"/>
    <s v="2004-08-30"/>
    <m/>
    <m/>
    <s v="(408)369-5200"/>
    <s v="https://www.crunchbase.com/organization/equator-technologies-inc"/>
    <m/>
    <m/>
    <s v="c5db0bca-46bc-a52b-b512-4222a0d321a6"/>
  </r>
  <r>
    <x v="76923"/>
    <m/>
    <s v="USA"/>
    <s v="CA"/>
    <s v="SF Bay Area"/>
    <s v="San Jose"/>
    <x v="2"/>
    <s v="Swan Labs is a provider of enterprise wide area network optimization and application acceleration solutions."/>
    <s v="apps|internet|software"/>
    <x v="428"/>
    <x v="2"/>
    <n v="1"/>
    <n v="15000000"/>
    <s v="2004-01-01"/>
    <s v="2004-08-30"/>
    <s v="2004-08-30"/>
    <m/>
    <m/>
    <s v="(408)324-5100"/>
    <s v="https://www.crunchbase.com/organization/swan-labs"/>
    <m/>
    <m/>
    <s v="42fc5a90-367e-890e-f16f-a62003115eb0"/>
  </r>
  <r>
    <x v="76924"/>
    <s v="marketrange.com"/>
    <s v="USA"/>
    <s v="WA"/>
    <s v="Seattle"/>
    <s v="Kirkland"/>
    <x v="3"/>
    <s v="MarketRange creates and manages subscription-based online lifestyle and entertainment."/>
    <m/>
    <x v="5"/>
    <x v="2"/>
    <n v="2"/>
    <n v="8665000"/>
    <s v="2002-01-01"/>
    <s v="2004-03-03"/>
    <s v="2004-08-26"/>
    <s v="2009-01-01"/>
    <m/>
    <m/>
    <s v="https://www.crunchbase.com/organization/marketrange"/>
    <m/>
    <m/>
    <s v="e4d0dca6-64e0-a455-fb34-4d86e9099daa"/>
  </r>
  <r>
    <x v="76925"/>
    <s v="affinnova.com"/>
    <s v="SGP"/>
    <m/>
    <s v="Singapore"/>
    <s v="Singapore"/>
    <x v="2"/>
    <s v="Affinnova is a global marketing technology company that provides sales solutions for large and mid-sized enterprises."/>
    <s v="advertising|marketing|predictive analytics"/>
    <x v="277"/>
    <x v="3"/>
    <n v="2"/>
    <n v="10500000"/>
    <s v="2000-01-01"/>
    <s v="2003-07-09"/>
    <s v="2004-08-17"/>
    <m/>
    <s v="info@affinnova.com"/>
    <s v="(178) 146-4470"/>
    <s v="https://www.crunchbase.com/organization/affinnova"/>
    <s v="https://www.twitter.com/affinnova"/>
    <m/>
    <s v="f5bc99e9-1d4a-48de-9254-bf37b92bfc8a"/>
  </r>
  <r>
    <x v="76926"/>
    <s v="xiam.com"/>
    <s v="IRL"/>
    <m/>
    <s v="Dublin"/>
    <s v="Dublin"/>
    <x v="2"/>
    <s v="Xiam is a provider of targeted advertising, content discovery, and recommendations solutions for communications providers."/>
    <s v="mobile|web development"/>
    <x v="245"/>
    <x v="4"/>
    <n v="1"/>
    <n v="1221900"/>
    <s v="1999-01-01"/>
    <s v="2004-08-15"/>
    <s v="2004-08-15"/>
    <m/>
    <m/>
    <s v="353 1 483 2000"/>
    <s v="https://www.crunchbase.com/organization/xiam"/>
    <s v="https://www.twitter.com/qualcomm"/>
    <s v="https://www.facebook.com/qualcomm"/>
    <s v="9e54b30c-27e6-e270-7d76-ba9b5f5021da"/>
  </r>
  <r>
    <x v="76927"/>
    <s v="craigslist.org"/>
    <s v="USA"/>
    <s v="CA"/>
    <s v="SF Bay Area"/>
    <s v="San Francisco"/>
    <x v="0"/>
    <s v="Craigslist is a classified advertisements website for jobs, personals, for sale and wanted items, services, résumés and discussion forums."/>
    <s v="advertising|curated web|internet"/>
    <x v="71"/>
    <x v="0"/>
    <n v="1"/>
    <n v="13500000"/>
    <s v="1995-03-01"/>
    <s v="2004-08-14"/>
    <s v="2004-08-14"/>
    <m/>
    <m/>
    <s v="'415-566-6394"/>
    <s v="https://www.crunchbase.com/organization/craigslist"/>
    <s v="https://www.twitter.com/craigslist"/>
    <s v="http://www.facebook.com/pages/craigslist/74561112489"/>
    <s v="98e1ecfd-a277-800f-3190-dac12aef0115"/>
  </r>
  <r>
    <x v="76928"/>
    <m/>
    <s v="USA"/>
    <s v="CA"/>
    <s v="SF Bay Area"/>
    <s v="Berkeley"/>
    <x v="0"/>
    <s v="Idetic is a developer of software and services that deal with the performance of wireless Internet access."/>
    <s v="internet|software|wireless"/>
    <x v="872"/>
    <x v="2"/>
    <n v="2"/>
    <n v="22700000"/>
    <m/>
    <s v="2003-02-19"/>
    <s v="2004-08-13"/>
    <m/>
    <m/>
    <m/>
    <s v="https://www.crunchbase.com/organization/idetic-2"/>
    <m/>
    <m/>
    <s v="4be6ee89-2e94-f445-e888-3e3eb3f2c34c"/>
  </r>
  <r>
    <x v="76929"/>
    <s v="cstv.com"/>
    <s v="USA"/>
    <s v="CA"/>
    <s v="San Diego"/>
    <s v="Carlsbad"/>
    <x v="2"/>
    <s v="Televises men’s and women’s sports, live games, and live programming, such as college football, college basketball, and others"/>
    <s v="digital entertainment|media and entertainment|sports"/>
    <x v="274"/>
    <x v="7"/>
    <n v="2"/>
    <n v="62000000"/>
    <s v="1999-01-01"/>
    <s v="2003-02-05"/>
    <s v="2004-08-11"/>
    <m/>
    <m/>
    <s v="(212)975-5100"/>
    <s v="https://www.crunchbase.com/organization/cstv-networks"/>
    <m/>
    <m/>
    <s v="48bd3eb6-cc81-b68b-b08a-5356f67fe580"/>
  </r>
  <r>
    <x v="76930"/>
    <s v="hivelocity.co.jp"/>
    <s v="JPN"/>
    <m/>
    <s v="Tokyo"/>
    <s v="Tokyo"/>
    <x v="0"/>
    <s v="Hivelocity offers IT business solutions to producers of configured and engineered products."/>
    <s v="apps|social media|software"/>
    <x v="1706"/>
    <x v="2"/>
    <n v="1"/>
    <n v="270593"/>
    <s v="2004-08-11"/>
    <s v="2004-08-11"/>
    <s v="2004-08-11"/>
    <m/>
    <s v="fukumitsu@hivelocity.co.jp"/>
    <m/>
    <s v="https://www.crunchbase.com/organization/hivelocity"/>
    <s v="https://www.twitter.com/hivelocityinc"/>
    <s v="http://www.facebook.com/hivelosocialapps"/>
    <s v="0fee8306-56e6-9dd7-9772-4f46236a2210"/>
  </r>
  <r>
    <x v="76931"/>
    <s v="digev.com"/>
    <s v="USA"/>
    <s v="CA"/>
    <s v="Los Angeles"/>
    <s v="Santa Monica"/>
    <x v="0"/>
    <s v="Digital Evolution is a provider of Web services management products."/>
    <s v="brand marketing|digital media"/>
    <x v="1495"/>
    <x v="6"/>
    <n v="2"/>
    <n v="23000000"/>
    <s v="1998-01-01"/>
    <s v="2003-11-11"/>
    <s v="2004-08-10"/>
    <m/>
    <s v="info@akana.com"/>
    <s v="(310) 260-2717"/>
    <s v="https://www.crunchbase.com/organization/digital-evolution"/>
    <s v="https://www.twitter.com/akanainc"/>
    <s v="http://www.facebook.com/soasoftware"/>
    <s v="415590ac-9644-55b0-5a07-3fd39a5a48dc"/>
  </r>
  <r>
    <x v="76932"/>
    <m/>
    <s v="USA"/>
    <s v="OH"/>
    <s v="Cleveland"/>
    <s v="Cleveland"/>
    <x v="0"/>
    <s v="Interventional Imaging, Inc. operates as a medical device company that focuses on magnetic resonance (MR)-based imaging and interventions."/>
    <s v="medical"/>
    <x v="3"/>
    <x v="2"/>
    <n v="1"/>
    <m/>
    <s v="2003-01-01"/>
    <s v="2004-08-10"/>
    <s v="2004-08-10"/>
    <m/>
    <m/>
    <m/>
    <s v="https://www.crunchbase.com/organization/interventional-imaging"/>
    <m/>
    <m/>
    <s v="954d6cc9-3a0b-7bef-28ca-469d7bfecada"/>
  </r>
  <r>
    <x v="76933"/>
    <s v="agyinc.com"/>
    <s v="USA"/>
    <s v="CA"/>
    <s v="SF Bay Area"/>
    <s v="San Francisco"/>
    <x v="0"/>
    <s v="A South San Francisco, Calif .-based biopharmaceutical company"/>
    <s v="biopharma|medical|therapeutics"/>
    <x v="44"/>
    <x v="6"/>
    <n v="2"/>
    <n v="22000000"/>
    <s v="1998-01-01"/>
    <s v="2001-05-07"/>
    <s v="2004-08-07"/>
    <m/>
    <m/>
    <s v="'650-615-4530"/>
    <s v="https://www.crunchbase.com/organization/agy-therapeutics"/>
    <m/>
    <m/>
    <s v="762b0ace-a63e-f094-c2cc-ae165e8a416e"/>
  </r>
  <r>
    <x v="76934"/>
    <s v="platformlearning.com"/>
    <s v="USA"/>
    <s v="NY"/>
    <s v="New York City"/>
    <s v="New York"/>
    <x v="0"/>
    <s v="A New York-based provider of supplemental educational services"/>
    <s v="developer platform|education|service industry"/>
    <x v="283"/>
    <x v="2"/>
    <n v="2"/>
    <n v="19000000"/>
    <m/>
    <s v="2004-08-06"/>
    <s v="2004-08-06"/>
    <m/>
    <m/>
    <s v="'+1 212-433-1119"/>
    <s v="https://www.crunchbase.com/organization/platform-learning"/>
    <m/>
    <m/>
    <s v="e37f81e7-e377-6387-1f06-a1224bab9fca"/>
  </r>
  <r>
    <x v="76935"/>
    <s v="averapharm.com"/>
    <s v="USA"/>
    <s v="CA"/>
    <s v="San Diego"/>
    <s v="Carlsbad"/>
    <x v="0"/>
    <s v="Avera Pharmaceuticals is a specialty pharmaceutical company that acquires, develops, and commercializes pharmaceutical compounds."/>
    <s v="biotechnology|health care|pharmaceutical"/>
    <x v="44"/>
    <x v="1"/>
    <n v="1"/>
    <n v="48000000"/>
    <s v="2002-01-01"/>
    <s v="2004-08-05"/>
    <s v="2004-08-05"/>
    <m/>
    <m/>
    <s v="'858-452-3570"/>
    <s v="https://www.crunchbase.com/organization/avera-pharmaceutical"/>
    <m/>
    <m/>
    <s v="5dc4dbe3-9a74-92bd-be46-441cf5909bd4"/>
  </r>
  <r>
    <x v="76936"/>
    <s v="frontbridge.com"/>
    <s v="USA"/>
    <s v="CA"/>
    <s v="Bakersfield"/>
    <s v="California City"/>
    <x v="2"/>
    <s v="Frontbridge Technologies provides electronic messaging and security services for email archiving, spam filtering, and disaster recovery."/>
    <s v="email|software"/>
    <x v="453"/>
    <x v="1"/>
    <n v="2"/>
    <n v="18000000"/>
    <s v="1999-01-01"/>
    <s v="2003-08-18"/>
    <s v="2004-08-05"/>
    <m/>
    <m/>
    <s v="(310)302-0500"/>
    <s v="https://www.crunchbase.com/organization/frontbridge-technologies"/>
    <m/>
    <m/>
    <s v="73314e1d-142c-bdb6-a992-c890b2ed5cf8"/>
  </r>
  <r>
    <x v="76937"/>
    <m/>
    <s v="USA"/>
    <s v="FL"/>
    <s v="Tampa"/>
    <s v="St. Petersburg"/>
    <x v="0"/>
    <s v="A St. Petersburg, Fla.-based owner and operator of fitness clubs in the Florida market"/>
    <s v="fitness|health care"/>
    <x v="541"/>
    <x v="2"/>
    <n v="1"/>
    <n v="8000000"/>
    <m/>
    <s v="2004-08-05"/>
    <s v="2004-08-05"/>
    <m/>
    <m/>
    <m/>
    <s v="https://www.crunchbase.com/organization/lifestyle-fitness"/>
    <m/>
    <m/>
    <s v="a2d5c757-a928-c896-2dc3-e1b31239ecb4"/>
  </r>
  <r>
    <x v="76938"/>
    <s v="q-go.com"/>
    <s v="NLD"/>
    <m/>
    <s v="Amsterdam"/>
    <s v="Diemen"/>
    <x v="2"/>
    <s v="Q-go offers SaaS-based online and mobile customer service solutions for financial services, airlines and telecommunications industries."/>
    <s v="crm|customer service|saas|search engine|software"/>
    <x v="23"/>
    <x v="6"/>
    <n v="1"/>
    <m/>
    <s v="1999-01-01"/>
    <s v="2004-08-05"/>
    <s v="2004-08-05"/>
    <m/>
    <s v="marcel.smit@q-go.com"/>
    <m/>
    <s v="https://www.crunchbase.com/organization/q-go"/>
    <m/>
    <m/>
    <s v="97e0027d-b1b0-6602-1730-d0d4ebefb894"/>
  </r>
  <r>
    <x v="76939"/>
    <s v="asdis.com"/>
    <s v="DEU"/>
    <m/>
    <s v="Berlin"/>
    <s v="Berlin"/>
    <x v="2"/>
    <s v="Leading-edge Systems Management for servers, ATM/Kiosks, POS/Retail Systems and Mobile Devices"/>
    <s v="intelligent systems|mobile devices"/>
    <x v="8531"/>
    <x v="6"/>
    <n v="1"/>
    <n v="4214802"/>
    <s v="2000-01-01"/>
    <s v="2004-08-04"/>
    <s v="2004-08-04"/>
    <m/>
    <s v="info@asdis.de"/>
    <s v="(493)020-6310"/>
    <s v="https://www.crunchbase.com/organization/asdis"/>
    <s v="https://www.twitter.com/asdissolutions"/>
    <s v="https://www.facebook.com/200524666750733"/>
    <s v="5d25cb73-6a8b-7795-e49c-5a7c4d6b1374"/>
  </r>
  <r>
    <x v="76940"/>
    <s v="dhiusa.com"/>
    <s v="USA"/>
    <s v="OH"/>
    <s v="OH - Other"/>
    <s v="Athens"/>
    <x v="2"/>
    <s v="Diagnostic Hybrids develops, manufactures, and markets cellular and molecular diagnostic kits for various applications."/>
    <s v="biotechnology|health diagnostics"/>
    <x v="44"/>
    <x v="5"/>
    <n v="1"/>
    <m/>
    <s v="1983-01-01"/>
    <s v="2004-08-04"/>
    <s v="2004-08-04"/>
    <m/>
    <s v="customer_service@dhiusa.com"/>
    <n v="7405929820"/>
    <s v="https://www.crunchbase.com/organization/diagnostic-hybrids"/>
    <m/>
    <m/>
    <s v="84c002d9-9a06-dd99-fe42-9f2d7dfc1f7d"/>
  </r>
  <r>
    <x v="76941"/>
    <s v="in-fusio.fr"/>
    <m/>
    <m/>
    <m/>
    <m/>
    <x v="0"/>
    <s v="IN-FUSIO is a international mobile entertainment company, publishing top-tier games for cell phones."/>
    <s v="apps|mobile"/>
    <x v="45"/>
    <x v="1"/>
    <n v="1"/>
    <n v="27000000"/>
    <s v="1998-01-01"/>
    <s v="2004-08-04"/>
    <s v="2004-08-04"/>
    <m/>
    <m/>
    <s v="'+33 4 78 36 68 37"/>
    <s v="https://www.crunchbase.com/organization/in-fusio"/>
    <s v="https://www.twitter.com/in__fusio"/>
    <s v="https://www.facebook.com/infusio-1085087451508652"/>
    <s v="86193899-0e1c-c8ee-b122-697d06386eb7"/>
  </r>
  <r>
    <x v="76942"/>
    <m/>
    <s v="USA"/>
    <s v="CA"/>
    <s v="SF Bay Area"/>
    <s v="Alameda"/>
    <x v="0"/>
    <s v="Pepgen Corporation a biopharmaceutical company engaged in the development of novel autoimmune, inflammatory, and viral therapies."/>
    <s v="clinical trials|medical"/>
    <x v="3"/>
    <x v="2"/>
    <n v="1"/>
    <n v="7500000"/>
    <m/>
    <s v="2004-08-04"/>
    <s v="2004-08-04"/>
    <m/>
    <m/>
    <m/>
    <s v="https://www.crunchbase.com/organization/pepgen-corporation"/>
    <m/>
    <m/>
    <s v="8f3ceddf-7ce3-2e6e-8f9b-b0ff5830248e"/>
  </r>
  <r>
    <x v="76943"/>
    <s v="sciquest.com"/>
    <s v="USA"/>
    <s v="NC"/>
    <s v="Raleigh"/>
    <s v="Cary"/>
    <x v="2"/>
    <s v="SciQuest is SaaS that manages spending, suppliers, contracts, sourcing, shopping, inventory and accounts payable of businesses."/>
    <s v="software"/>
    <x v="10"/>
    <x v="7"/>
    <n v="1"/>
    <m/>
    <s v="1995-01-01"/>
    <s v="2004-08-04"/>
    <s v="2004-08-04"/>
    <m/>
    <s v="info@sciquest.com"/>
    <n v="19999999999"/>
    <s v="https://www.crunchbase.com/organization/sciquest"/>
    <s v="https://www.twitter.com/sciquest"/>
    <s v="http://www.facebook.com/sciquestinc"/>
    <s v="37029cc1-00af-f36b-8b96-a2172d8ddcf0"/>
  </r>
  <r>
    <x v="76944"/>
    <s v="shunra.com"/>
    <s v="USA"/>
    <s v="PA"/>
    <s v="Philadelphia"/>
    <s v="Philadelphia"/>
    <x v="2"/>
    <s v="Shunra is the industry-recognized leader in Application Performance Engineering (APE) and a pioneer in WAN Emulation."/>
    <s v="cloud computing|mobile|web hosting"/>
    <x v="945"/>
    <x v="6"/>
    <n v="1"/>
    <n v="11500000"/>
    <s v="1997-01-01"/>
    <s v="2004-08-04"/>
    <s v="2004-08-04"/>
    <m/>
    <s v="info@shunra.com"/>
    <s v="(215)564-4046"/>
    <s v="https://www.crunchbase.com/organization/shunra-software"/>
    <s v="https://www.twitter.com/hp"/>
    <s v="https://www.facebook.com/hp"/>
    <s v="43ff9f16-2a4f-2a8c-2682-a99ba3eb3c3d"/>
  </r>
  <r>
    <x v="76945"/>
    <s v="streamload.com"/>
    <s v="USA"/>
    <s v="CA"/>
    <s v="San Diego"/>
    <s v="San Diego"/>
    <x v="0"/>
    <s v="One of the first Internet storage services, receiving various accolades for innovative products between 2002 and 2006."/>
    <s v="cloud storage|curated web"/>
    <x v="28"/>
    <x v="6"/>
    <n v="1"/>
    <m/>
    <s v="1998-01-01"/>
    <s v="2004-08-04"/>
    <s v="2004-08-04"/>
    <m/>
    <s v="facebook@idrive.com"/>
    <s v="'619-233-9914"/>
    <s v="https://www.crunchbase.com/organization/streamload"/>
    <s v="https://www.twitter.com/idrivebackup"/>
    <s v="http://www.facebook.com/idrivebackup"/>
    <s v="78656d22-6739-6a0f-fb0b-5c3ba9cec49e"/>
  </r>
  <r>
    <x v="76946"/>
    <s v="wayport.com"/>
    <s v="USA"/>
    <s v="TX"/>
    <s v="Dallas"/>
    <s v="Irving"/>
    <x v="2"/>
    <s v="Wayport operates WiFi hotpots for partners since 1998 with key investors Seven Rosen Funds, New Enterprise Associates, Millennium."/>
    <s v="internet|telecommunications|wireless"/>
    <x v="261"/>
    <x v="1"/>
    <n v="2"/>
    <n v="35000000"/>
    <s v="2000-01-01"/>
    <s v="2002-03-11"/>
    <s v="2004-08-04"/>
    <m/>
    <m/>
    <m/>
    <s v="https://www.crunchbase.com/organization/wayport"/>
    <m/>
    <m/>
    <s v="c37e2ea2-b0dc-0432-9553-6a2010ad98a8"/>
  </r>
  <r>
    <x v="76947"/>
    <s v="tripath.com"/>
    <s v="USA"/>
    <s v="CA"/>
    <s v="SF Bay Area"/>
    <s v="San Jose"/>
    <x v="2"/>
    <s v="Tripath Technology provides integrated circuit devices for the consumer and PC convergence, digital subscriber line and wireless markets."/>
    <s v="consumer|semiconductor|wireless"/>
    <x v="1042"/>
    <x v="1"/>
    <n v="2"/>
    <n v="26000000"/>
    <s v="1995-01-01"/>
    <s v="2002-01-25"/>
    <s v="2004-08-03"/>
    <m/>
    <m/>
    <s v="'408-750-3000"/>
    <s v="https://www.crunchbase.com/organization/tripath-technology"/>
    <m/>
    <m/>
    <s v="63b8b672-fb52-3c03-68c1-afb650d0177f"/>
  </r>
  <r>
    <x v="76948"/>
    <s v="home.nutshellmath.com"/>
    <s v="USA"/>
    <s v="CA"/>
    <s v="Los Angeles"/>
    <s v="Westlake Village"/>
    <x v="2"/>
    <s v="Academy123 offer an online education platform that enables the rapid development and delivery of multimedia content."/>
    <s v="education"/>
    <x v="38"/>
    <x v="1"/>
    <n v="1"/>
    <n v="2000000"/>
    <s v="2004-01-01"/>
    <s v="2004-08-01"/>
    <s v="2004-08-01"/>
    <m/>
    <m/>
    <s v="'818-865-2222"/>
    <s v="https://www.crunchbase.com/organization/academy123"/>
    <m/>
    <m/>
    <s v="b0c99434-32f4-306e-180c-45ca0103c5d3"/>
  </r>
  <r>
    <x v="76949"/>
    <s v="westsidetoday.com"/>
    <s v="USA"/>
    <s v="CA"/>
    <s v="Los Angeles"/>
    <s v="Los Angeles"/>
    <x v="0"/>
    <s v="Founded in 1991, Brentwood Media Group is an established community news magazine publisher that produces Beverly Hills 90210; the Bel-Air"/>
    <s v="news"/>
    <x v="233"/>
    <x v="1"/>
    <n v="1"/>
    <m/>
    <s v="1991-01-01"/>
    <s v="2004-08-01"/>
    <s v="2004-08-01"/>
    <m/>
    <m/>
    <s v="'310-476-6397"/>
    <s v="https://www.crunchbase.com/organization/brentwood-media-group"/>
    <s v="https://www.twitter.com/westside_today"/>
    <s v="https://www.facebook.com/westsidetoday"/>
    <s v="7c9c520d-0d25-58d0-5dfb-9d481f88d71e"/>
  </r>
  <r>
    <x v="76950"/>
    <s v="zxec.com"/>
    <s v="CHN"/>
    <m/>
    <s v="Shanghai"/>
    <s v="Shanghai"/>
    <x v="0"/>
    <s v="China Precision Technology is focused on manufacturing, supplying, and after-sales services of electronic resonator components."/>
    <s v="electronics|manufacturing|supply chain management"/>
    <x v="1098"/>
    <x v="2"/>
    <n v="1"/>
    <n v="4062799"/>
    <m/>
    <s v="2004-08-01"/>
    <s v="2004-08-01"/>
    <m/>
    <m/>
    <m/>
    <s v="https://www.crunchbase.com/organization/china-precision-technology"/>
    <m/>
    <m/>
    <s v="6786dc89-ed73-439b-8232-b25fcafa72c7"/>
  </r>
  <r>
    <x v="76951"/>
    <s v="jot.com"/>
    <s v="USA"/>
    <s v="CA"/>
    <s v="SF Bay Area"/>
    <s v="Palo Alto"/>
    <x v="2"/>
    <s v="JotSpot provides structured wiki software for small to medium-sized businesses."/>
    <s v="software"/>
    <x v="10"/>
    <x v="1"/>
    <n v="1"/>
    <n v="5200000"/>
    <s v="2004-01-01"/>
    <s v="2004-08-01"/>
    <s v="2004-08-01"/>
    <m/>
    <m/>
    <s v="'650-323-3225"/>
    <s v="https://www.crunchbase.com/organization/jotspot"/>
    <m/>
    <m/>
    <s v="d98d9b6d-40b9-a475-9d16-8bb9f39f054d"/>
  </r>
  <r>
    <x v="76952"/>
    <m/>
    <m/>
    <m/>
    <m/>
    <m/>
    <x v="2"/>
    <s v="A description for NetPro is coming soon."/>
    <s v="software"/>
    <x v="10"/>
    <x v="2"/>
    <n v="1"/>
    <m/>
    <m/>
    <s v="2004-08-01"/>
    <s v="2004-08-01"/>
    <m/>
    <m/>
    <m/>
    <s v="https://www.crunchbase.com/organization/netpro"/>
    <m/>
    <m/>
    <s v="83dd2007-69c2-5223-7bee-5e29a5017785"/>
  </r>
  <r>
    <x v="76953"/>
    <s v="alveolus.com"/>
    <s v="USA"/>
    <s v="NC"/>
    <s v="Charlotte"/>
    <s v="Charlotte"/>
    <x v="0"/>
    <s v="Alveolus is a leader in the emerging field of non-vascular interventional stenting through next generation stent technology."/>
    <s v="medical"/>
    <x v="3"/>
    <x v="7"/>
    <n v="1"/>
    <n v="10000000"/>
    <m/>
    <s v="2004-07-30"/>
    <s v="2004-07-30"/>
    <m/>
    <m/>
    <s v="'+1 801-253-1600"/>
    <s v="https://www.crunchbase.com/organization/alveolus"/>
    <s v="https://www.twitter.com/meritmedical"/>
    <s v="https://www.facebook.com/meritmedicalsystems"/>
    <s v="49086639-28ee-7a9e-df67-3ae08b621c7d"/>
  </r>
  <r>
    <x v="76954"/>
    <s v="surfkitchen.com"/>
    <s v="GBR"/>
    <m/>
    <s v="London"/>
    <s v="Reading"/>
    <x v="2"/>
    <s v="SurfKitchen is a mobile software company that provides On Device Portal (ODP) software to discover and access mobile content easily."/>
    <s v="content delivery network|mobile|software"/>
    <x v="8532"/>
    <x v="0"/>
    <n v="2"/>
    <n v="34914119"/>
    <s v="1999-01-01"/>
    <s v="2004-07-29"/>
    <s v="2004-07-30"/>
    <m/>
    <s v="info@surfkitchen.com"/>
    <s v="44 11 8925 4242"/>
    <s v="https://www.crunchbase.com/organization/surfkitchen"/>
    <m/>
    <m/>
    <s v="0fdaecef-c333-e800-9432-8926e616a1a3"/>
  </r>
  <r>
    <x v="65172"/>
    <s v="energy-solutions.com"/>
    <s v="USA"/>
    <s v="TX"/>
    <s v="Houston"/>
    <s v="Houston"/>
    <x v="0"/>
    <s v="Energy Solutions International is the world’s leading provider of innovative decision support software, services and expertise."/>
    <s v="software"/>
    <x v="10"/>
    <x v="6"/>
    <n v="1"/>
    <n v="2000000"/>
    <s v="1976-01-01"/>
    <s v="2004-07-29"/>
    <s v="2004-07-29"/>
    <m/>
    <m/>
    <s v="'281-664-8200"/>
    <s v="https://www.crunchbase.com/organization/energy-solutions-international-2"/>
    <s v="https://www.twitter.com/esipipeline"/>
    <m/>
    <s v="d5028f25-cc48-c0dc-de74-6f8568447db7"/>
  </r>
  <r>
    <x v="76955"/>
    <s v="mxenergy.com"/>
    <s v="USA"/>
    <s v="MD"/>
    <s v="Baltimore"/>
    <s v="Baltimore"/>
    <x v="0"/>
    <s v="MxEnergy a natural gas provider."/>
    <s v="energy|oil and gas"/>
    <x v="89"/>
    <x v="2"/>
    <n v="1"/>
    <n v="31000000"/>
    <m/>
    <s v="2004-07-29"/>
    <s v="2004-07-29"/>
    <m/>
    <m/>
    <m/>
    <s v="https://www.crunchbase.com/organization/mxenergy"/>
    <m/>
    <m/>
    <s v="2cd8e0e6-68f5-d419-e8f7-59e76505395d"/>
  </r>
  <r>
    <x v="76956"/>
    <s v="homedirector.com"/>
    <s v="USA"/>
    <s v="NC"/>
    <s v="Raleigh"/>
    <s v="Morrisville"/>
    <x v="0"/>
    <s v="Home Director is developing home networking systems for Internet, entertainment and communications applications."/>
    <s v="home decor"/>
    <x v="76"/>
    <x v="2"/>
    <n v="3"/>
    <n v="60200000"/>
    <s v="2000-01-01"/>
    <s v="2000-07-19"/>
    <s v="2004-07-28"/>
    <m/>
    <m/>
    <s v="(919)760-5000"/>
    <s v="https://www.crunchbase.com/organization/home-director"/>
    <m/>
    <m/>
    <s v="e22cbee2-595c-85ba-24c0-74c4ce192cf7"/>
  </r>
  <r>
    <x v="76957"/>
    <s v="knightpack.com"/>
    <s v="USA"/>
    <s v="IL"/>
    <s v="Chicago"/>
    <s v="Chicago"/>
    <x v="0"/>
    <s v="Knight Packaging Group, Inc. (Knight) designs and manufactures custom-printed folding cartons and other specialty carded packaging."/>
    <m/>
    <x v="5"/>
    <x v="6"/>
    <n v="1"/>
    <m/>
    <m/>
    <s v="2004-07-28"/>
    <s v="2004-07-28"/>
    <m/>
    <s v="info@knightpack.com"/>
    <s v="(773)585-2035"/>
    <s v="https://www.crunchbase.com/organization/knight-packaging-group"/>
    <m/>
    <m/>
    <s v="756883e7-adba-1aee-de7c-6063cd3c9f0d"/>
  </r>
  <r>
    <x v="76958"/>
    <s v="haley.com"/>
    <s v="USA"/>
    <s v="PA"/>
    <s v="Pittsburgh"/>
    <s v="Sewickley"/>
    <x v="0"/>
    <s v="The Haley Enterprise delivers real-time business process management and automation capabilities to its customers."/>
    <s v="software"/>
    <x v="10"/>
    <x v="2"/>
    <n v="1"/>
    <n v="5500000"/>
    <m/>
    <s v="2004-07-28"/>
    <s v="2004-07-28"/>
    <m/>
    <s v="info@haley.com"/>
    <m/>
    <s v="https://www.crunchbase.com/organization/the-haley-enterprise"/>
    <m/>
    <m/>
    <s v="5a737b33-4cf0-ff2f-2663-3cee17b71729"/>
  </r>
  <r>
    <x v="76959"/>
    <s v="4waveinc.com"/>
    <s v="USA"/>
    <s v="VA"/>
    <s v="Norfolk - Virginia Beach"/>
    <s v="Virginia Beach"/>
    <x v="0"/>
    <s v="4Wave's goal is to exceed the expectations of its clients."/>
    <m/>
    <x v="5"/>
    <x v="0"/>
    <n v="1"/>
    <m/>
    <s v="2000-01-01"/>
    <s v="2004-07-27"/>
    <s v="2004-07-27"/>
    <m/>
    <s v="info@4waveinc.com"/>
    <s v="(703) 787-9283"/>
    <s v="https://www.crunchbase.com/organization/4wave"/>
    <m/>
    <m/>
    <s v="bcb15be8-3e31-bfd8-2921-d374a81c7209"/>
  </r>
  <r>
    <x v="76960"/>
    <s v="airborne-e.com"/>
    <s v="CAN"/>
    <s v="QC"/>
    <s v="Montreal"/>
    <s v="Montréal"/>
    <x v="2"/>
    <s v="Airborne Entertainment is a dynamic publisher of top-flight branded mobile entertainment."/>
    <m/>
    <x v="5"/>
    <x v="2"/>
    <n v="1"/>
    <n v="22000000"/>
    <m/>
    <s v="2004-07-27"/>
    <s v="2004-07-27"/>
    <m/>
    <m/>
    <m/>
    <s v="https://www.crunchbase.com/organization/airborne-entertainment"/>
    <m/>
    <m/>
    <s v="8f2e0d9a-eefa-75ac-3c26-4994e5ee791f"/>
  </r>
  <r>
    <x v="76961"/>
    <s v="broadsource.com"/>
    <s v="USA"/>
    <s v="GA"/>
    <s v="Atlanta"/>
    <s v="Atlanta"/>
    <x v="0"/>
    <s v="BroadSource is a Software company."/>
    <s v="software|telecommunications"/>
    <x v="136"/>
    <x v="2"/>
    <n v="1"/>
    <n v="5700000"/>
    <m/>
    <s v="2004-07-27"/>
    <s v="2004-07-27"/>
    <m/>
    <s v="info@broadsource.com"/>
    <m/>
    <s v="https://www.crunchbase.com/organization/broadsource"/>
    <m/>
    <m/>
    <s v="90d3a195-e7c1-6236-6b78-f58b2aff51c0"/>
  </r>
  <r>
    <x v="76962"/>
    <s v="realpage.com"/>
    <s v="USA"/>
    <s v="CA"/>
    <s v="SF Bay Area"/>
    <s v="San Francisco"/>
    <x v="2"/>
    <s v="OpsTechnology offers on-demand software systems for real-estate operating companies to automate their buying and selling functions."/>
    <s v="accounting|enterprise software|real estate|software"/>
    <x v="8533"/>
    <x v="0"/>
    <n v="1"/>
    <n v="4000000"/>
    <s v="1999-10-15"/>
    <s v="2004-07-27"/>
    <s v="2004-07-27"/>
    <m/>
    <s v="sukhi@opstechnology.com"/>
    <m/>
    <s v="https://www.crunchbase.com/organization/opstechnology"/>
    <s v="https://www.twitter.com/realpage"/>
    <m/>
    <s v="b4097162-f6a0-e22c-a583-18694a96b05f"/>
  </r>
  <r>
    <x v="76963"/>
    <s v="ruxtonrx.com"/>
    <s v="USA"/>
    <s v="MD"/>
    <s v="Baltimore"/>
    <s v="Lutherville Timonium"/>
    <x v="0"/>
    <s v="Ruxton Pharmaceuticals is specialized in the development of drugs for central nervous system diseases."/>
    <s v="biotechnology|medical"/>
    <x v="44"/>
    <x v="2"/>
    <n v="1"/>
    <n v="5200000"/>
    <m/>
    <s v="2004-07-27"/>
    <s v="2004-07-27"/>
    <m/>
    <m/>
    <m/>
    <s v="https://www.crunchbase.com/organization/ruxton-pharmaceuticals"/>
    <m/>
    <m/>
    <s v="5eebe417-60e2-576e-436a-63d423c33714"/>
  </r>
  <r>
    <x v="76964"/>
    <s v="vintela.com"/>
    <s v="USA"/>
    <s v="TN"/>
    <s v="TN - Other"/>
    <s v="Utah"/>
    <x v="3"/>
    <s v="Vintela is a privately held company that provides enterprise class solutions and services for integration and interoperability."/>
    <s v="software"/>
    <x v="10"/>
    <x v="7"/>
    <n v="1"/>
    <n v="3000000"/>
    <m/>
    <s v="2004-07-27"/>
    <s v="2004-07-27"/>
    <m/>
    <s v="info@software.dell.com"/>
    <s v="'+1 (949) 754-8000"/>
    <s v="https://www.crunchbase.com/organization/vintela"/>
    <m/>
    <s v="https://www.facebook.com/dellsoftware"/>
    <s v="7108e70f-ff7d-dd53-1a7b-d379a5173c70"/>
  </r>
  <r>
    <x v="76965"/>
    <m/>
    <s v="USA"/>
    <s v="CA"/>
    <s v="SF Bay Area"/>
    <s v="San Jose"/>
    <x v="3"/>
    <s v="Airespace is a networking hardware company manufacturing wireless access points and controllers."/>
    <s v="network hardware|rfid|wireless"/>
    <x v="259"/>
    <x v="2"/>
    <n v="3"/>
    <n v="62000000"/>
    <s v="2001-07-01"/>
    <s v="2002-11-26"/>
    <s v="2004-07-26"/>
    <m/>
    <m/>
    <m/>
    <s v="https://www.crunchbase.com/organization/airespace"/>
    <m/>
    <m/>
    <s v="fcab0ac4-acb4-b604-0527-2f6b5196aaeb"/>
  </r>
  <r>
    <x v="76966"/>
    <s v="arrivapharm.com"/>
    <s v="USA"/>
    <s v="CA"/>
    <s v="SF Bay Area"/>
    <s v="Alameda"/>
    <x v="3"/>
    <s v="Arriva Pharmaceuticals, Inc., founded in 1997, is a privately held biopharmaceutical company."/>
    <m/>
    <x v="5"/>
    <x v="2"/>
    <n v="1"/>
    <m/>
    <s v="1997-01-01"/>
    <s v="2004-07-23"/>
    <s v="2004-07-23"/>
    <m/>
    <s v="info@arrivapharm.com"/>
    <s v="(510) 337-1250"/>
    <s v="https://www.crunchbase.com/organization/arriva-pharmaceuticals"/>
    <m/>
    <m/>
    <s v="fa217907-4c64-257d-468b-d0b5efbe7d40"/>
  </r>
  <r>
    <x v="76967"/>
    <s v="wave7optics.com"/>
    <s v="USA"/>
    <s v="GA"/>
    <s v="Atlanta"/>
    <s v="Alpharetta"/>
    <x v="2"/>
    <s v="Wave7 Optics develops IP-based optical networks for the delivery of video, voice, and data services."/>
    <s v="communication hardware|telecommunications|video"/>
    <x v="2548"/>
    <x v="2"/>
    <n v="4"/>
    <n v="68500000"/>
    <m/>
    <s v="2000-10-26"/>
    <s v="2004-07-23"/>
    <m/>
    <s v="info@w7optics.com"/>
    <s v="(678) 339-1040"/>
    <s v="https://www.crunchbase.com/organization/wave7-optics"/>
    <m/>
    <m/>
    <s v="8d33bd25-66e2-5f0e-c912-a57c641ea192"/>
  </r>
  <r>
    <x v="76968"/>
    <s v="thomson.net"/>
    <s v="FRA"/>
    <m/>
    <s v="Boulogne"/>
    <s v="Boulogne"/>
    <x v="0"/>
    <s v="The leading provider of technology and service solutions for integrated entertainment and media companies."/>
    <s v="information technology|media and entertainment|service industry"/>
    <x v="370"/>
    <x v="7"/>
    <n v="1"/>
    <n v="500000000"/>
    <m/>
    <s v="2004-07-22"/>
    <s v="2004-07-22"/>
    <m/>
    <m/>
    <m/>
    <s v="https://www.crunchbase.com/organization/thomson"/>
    <m/>
    <s v="https://www.facebook.com/technicolor"/>
    <s v="fdc5e074-37e9-3145-90fa-8cdba1fb5297"/>
  </r>
  <r>
    <x v="76969"/>
    <s v="acclaris.com"/>
    <s v="USA"/>
    <s v="FL"/>
    <s v="Tampa"/>
    <s v="Tampa"/>
    <x v="2"/>
    <s v="Acclaris Holdings is focused on developing software platforms to administer healthcare programs."/>
    <s v="health care|software"/>
    <x v="247"/>
    <x v="7"/>
    <n v="1"/>
    <n v="5000000"/>
    <s v="2001-01-01"/>
    <s v="2004-07-21"/>
    <s v="2004-07-21"/>
    <m/>
    <m/>
    <s v="(813) 873-2020"/>
    <s v="https://www.crunchbase.com/organization/acclaris-holdings"/>
    <s v="https://www.twitter.com/acclaris"/>
    <s v="https://www.facebook.com/acclaris.inc"/>
    <s v="fd77367e-f443-984f-9584-335662a4e8de"/>
  </r>
  <r>
    <x v="76970"/>
    <s v="touchclarity.com"/>
    <s v="GBR"/>
    <m/>
    <s v="GBR - Other"/>
    <s v="Thames Ditton"/>
    <x v="3"/>
    <s v="Touch Clarity is a content targeting software company."/>
    <s v="content marketing|data mining|machine learning"/>
    <x v="1188"/>
    <x v="4"/>
    <n v="3"/>
    <n v="8665942.4858210292"/>
    <s v="2000-01-01"/>
    <s v="2000-07-13"/>
    <s v="2004-07-21"/>
    <m/>
    <m/>
    <n v="4085374568"/>
    <s v="https://www.crunchbase.com/organization/touch-clarity"/>
    <s v="https://www.twitter.com/adobe"/>
    <s v="https://www.facebook.com/adobe"/>
    <s v="02902664-ca0f-3bd7-2ba7-c87ff2e92170"/>
  </r>
  <r>
    <x v="76971"/>
    <s v="beta.upoc.com"/>
    <s v="USA"/>
    <s v="NY"/>
    <s v="New York City"/>
    <s v="New York"/>
    <x v="0"/>
    <s v="Upoc allows users to text others about their activities using SMS and short codes."/>
    <s v="mobile"/>
    <x v="15"/>
    <x v="0"/>
    <n v="2"/>
    <n v="8300000"/>
    <s v="1999-01-01"/>
    <s v="2000-05-02"/>
    <s v="2004-07-21"/>
    <m/>
    <m/>
    <s v="'646-291-6144"/>
    <s v="https://www.crunchbase.com/organization/upoc"/>
    <s v="https://www.twitter.com/up0c"/>
    <m/>
    <s v="43b872c2-b1ab-e6aa-04c4-cc64d459cb8f"/>
  </r>
  <r>
    <x v="76972"/>
    <s v="auracomm.com"/>
    <s v="USA"/>
    <s v="MA"/>
    <s v="Boston"/>
    <s v="Wilmington"/>
    <x v="2"/>
    <s v="Aura Communications Technology, Inc. develops near-field magnetic induction based integrated circuits."/>
    <s v="manufacturing|telecommunications|wireless"/>
    <x v="5379"/>
    <x v="2"/>
    <n v="2"/>
    <n v="22000000"/>
    <s v="1995-01-01"/>
    <s v="2001-04-04"/>
    <s v="2004-07-20"/>
    <m/>
    <m/>
    <m/>
    <s v="https://www.crunchbase.com/organization/aura-communications"/>
    <m/>
    <m/>
    <s v="d85f24ac-4ebc-f50e-53b8-3d71b182b27c"/>
  </r>
  <r>
    <x v="76973"/>
    <s v="netkey.com"/>
    <s v="USA"/>
    <s v="CT"/>
    <s v="Hartford"/>
    <s v="East Haven"/>
    <x v="2"/>
    <s v="Netkey is a recognized leading provider of enterprise-class software for the development, deployment, management and security of"/>
    <s v="developer platform|security|software"/>
    <x v="2529"/>
    <x v="0"/>
    <n v="2"/>
    <n v="12500000"/>
    <s v="1983-01-01"/>
    <s v="2001-02-19"/>
    <s v="2004-07-20"/>
    <m/>
    <m/>
    <s v="'203-285-1420"/>
    <s v="https://www.crunchbase.com/organization/netkey"/>
    <m/>
    <m/>
    <s v="4f8d1626-87df-38b0-9de1-22d4285145a1"/>
  </r>
  <r>
    <x v="76974"/>
    <s v="safe-view.com"/>
    <s v="USA"/>
    <s v="CA"/>
    <s v="SF Bay Area"/>
    <s v="Santa Clara"/>
    <x v="2"/>
    <s v="Safe-View, Inc manufactures Holographic Imaging technology developed by PNNL."/>
    <s v="apps|electronics|manufacturing"/>
    <x v="3621"/>
    <x v="2"/>
    <n v="2"/>
    <n v="22000000"/>
    <s v="2002-01-01"/>
    <s v="2003-05-30"/>
    <s v="2004-07-20"/>
    <m/>
    <m/>
    <m/>
    <s v="https://www.crunchbase.com/organization/safeview"/>
    <m/>
    <m/>
    <s v="5a38fcd1-3804-3f09-abf0-a0d4bdb1a227"/>
  </r>
  <r>
    <x v="76975"/>
    <m/>
    <m/>
    <m/>
    <m/>
    <m/>
    <x v="2"/>
    <s v="Virsa Systems is a software company related to security and controls."/>
    <s v="compliance|enterprise software|real time|security|software"/>
    <x v="4580"/>
    <x v="3"/>
    <n v="1"/>
    <n v="15000000"/>
    <s v="1996-01-01"/>
    <s v="2004-07-20"/>
    <s v="2004-07-20"/>
    <m/>
    <m/>
    <m/>
    <s v="https://www.crunchbase.com/organization/virsa-systems"/>
    <m/>
    <m/>
    <s v="b1132586-4f77-c10b-35f7-15aa25b42568"/>
  </r>
  <r>
    <x v="76976"/>
    <m/>
    <s v="USA"/>
    <s v="VA"/>
    <s v="Washington, D.C."/>
    <s v="Vienna"/>
    <x v="3"/>
    <s v="BNX Systems is a provider of Controlled Access Management solutions."/>
    <s v="biometrics|enterprise applications|software"/>
    <x v="8534"/>
    <x v="2"/>
    <n v="1"/>
    <n v="9000000"/>
    <s v="1997-01-01"/>
    <s v="2004-07-19"/>
    <s v="2004-07-19"/>
    <s v="2005-12-01"/>
    <m/>
    <m/>
    <s v="https://www.crunchbase.com/organization/bnx"/>
    <m/>
    <m/>
    <s v="7f3d180a-6da3-47e3-cd95-b504f8db3fc6"/>
  </r>
  <r>
    <x v="76977"/>
    <s v="managesoft.com"/>
    <s v="USA"/>
    <s v="MA"/>
    <s v="Boston"/>
    <s v="Boston"/>
    <x v="2"/>
    <s v="ManageSoft Offers automated software management solutions for large organizations."/>
    <s v="application performance management|compliance|enterprise software"/>
    <x v="774"/>
    <x v="1"/>
    <n v="1"/>
    <n v="13000000"/>
    <s v="1990-01-01"/>
    <s v="2004-07-19"/>
    <s v="2004-07-19"/>
    <m/>
    <m/>
    <m/>
    <s v="https://www.crunchbase.com/organization/managesoft"/>
    <m/>
    <m/>
    <s v="855906b3-0acf-a3cd-f646-bd957afae17b"/>
  </r>
  <r>
    <x v="76978"/>
    <s v="techtran.co.uk"/>
    <s v="GBR"/>
    <m/>
    <s v="Leeds"/>
    <s v="Leeds"/>
    <x v="2"/>
    <s v="Techtran Group Limited is a technology transfer company set up by Axiomlab Group Plc in 2002."/>
    <s v="consulting"/>
    <x v="5"/>
    <x v="2"/>
    <n v="1"/>
    <n v="3733502.5854505398"/>
    <m/>
    <s v="2004-07-19"/>
    <s v="2004-07-19"/>
    <m/>
    <s v="info@techtrangroup.com"/>
    <n v="8701263200"/>
    <s v="https://www.crunchbase.com/organization/techtran-group"/>
    <m/>
    <m/>
    <s v="c01b6b3e-9b61-a7a6-984a-e8cd3da6ef1a"/>
  </r>
  <r>
    <x v="76979"/>
    <s v="directed.com"/>
    <s v="USA"/>
    <s v="CA"/>
    <s v="San Diego"/>
    <s v="Vista"/>
    <x v="2"/>
    <s v="Headquartered in Southern California, Directed is the largest designer and marketer in North America of consumer-branded vehicle security"/>
    <s v="hardware|software"/>
    <x v="136"/>
    <x v="5"/>
    <n v="1"/>
    <n v="74000000"/>
    <s v="1982-01-01"/>
    <s v="2004-07-18"/>
    <s v="2004-07-18"/>
    <m/>
    <s v="customerserviceadministration@directed.com"/>
    <s v="(800) 876-0800"/>
    <s v="https://www.crunchbase.com/organization/directed-electronics"/>
    <s v="https://www.twitter.com/vipersmartstart"/>
    <s v="http://www.facebook.com/viper"/>
    <s v="67bd31a3-ff51-1cd5-ad7d-0d8ac1ccb6a3"/>
  </r>
  <r>
    <x v="76980"/>
    <s v="chipwrights.com"/>
    <s v="USA"/>
    <s v="MA"/>
    <s v="Boston"/>
    <s v="Newton"/>
    <x v="2"/>
    <s v="ChipWrights, Inc. is a fabless semiconductor company and a leader in innovative digital and visual signal processing for embedded video."/>
    <s v="manufacturing|semiconductor|video"/>
    <x v="8477"/>
    <x v="2"/>
    <n v="4"/>
    <n v="45000000"/>
    <s v="2000-01-01"/>
    <s v="2000-04-21"/>
    <s v="2004-07-16"/>
    <m/>
    <m/>
    <s v="(781)271-4100"/>
    <s v="https://www.crunchbase.com/organization/chipwrights"/>
    <m/>
    <s v="https://www.facebook.com/pages/chipwrights-inc/107141995985157"/>
    <s v="280ad3db-817d-19bc-7b0e-34781a3b77ae"/>
  </r>
  <r>
    <x v="71008"/>
    <s v="genomedics.com"/>
    <s v="USA"/>
    <s v="MO"/>
    <s v="St. Louis"/>
    <s v="St Louis"/>
    <x v="0"/>
    <s v="GenoMed is a Next Generation Disease Managementtm company"/>
    <s v="biotechnology|medical|pharmaceutical"/>
    <x v="44"/>
    <x v="1"/>
    <n v="1"/>
    <n v="21000000"/>
    <m/>
    <s v="2004-07-16"/>
    <s v="2004-07-16"/>
    <m/>
    <m/>
    <m/>
    <s v="https://www.crunchbase.com/organization/genomed-2"/>
    <m/>
    <m/>
    <s v="d514abd4-a6c5-1529-266a-f315e42b9697"/>
  </r>
  <r>
    <x v="76981"/>
    <s v="ninamclemore.com"/>
    <s v="USA"/>
    <s v="NY"/>
    <s v="New York City"/>
    <s v="New York"/>
    <x v="0"/>
    <s v="Nina McLemore Inc., a New York-based provider of designer clothes for women."/>
    <s v="fashion"/>
    <x v="350"/>
    <x v="0"/>
    <n v="1"/>
    <n v="3700000"/>
    <s v="2002-01-01"/>
    <s v="2004-07-16"/>
    <s v="2004-07-16"/>
    <m/>
    <s v="sales@ninamclemore.com"/>
    <s v="(212) 319-7700"/>
    <s v="https://www.crunchbase.com/organization/nina-mclemore"/>
    <s v="https://www.twitter.com/ninamclemore"/>
    <s v="https://www.facebook.com/ninamclemorellc"/>
    <s v="327f7c9b-0d46-4a01-3794-f1c90656e99d"/>
  </r>
  <r>
    <x v="76982"/>
    <s v="corestar.com"/>
    <s v="USA"/>
    <s v="MD"/>
    <s v="Baltimore"/>
    <s v="Lutherville Timonium"/>
    <x v="0"/>
    <s v="CoreStar Financial Group is originator, underwriter, funder and bundled seller of residential non-conforming mortgage loans."/>
    <s v="finance"/>
    <x v="24"/>
    <x v="2"/>
    <n v="1"/>
    <n v="4000000"/>
    <m/>
    <s v="2004-07-15"/>
    <s v="2004-07-15"/>
    <m/>
    <m/>
    <m/>
    <s v="https://www.crunchbase.com/organization/corestar-financial-group"/>
    <m/>
    <m/>
    <s v="f9ecca3d-abdc-bb3d-3e27-d9affd6754e1"/>
  </r>
  <r>
    <x v="76983"/>
    <s v="eliyon.com"/>
    <s v="USA"/>
    <s v="MA"/>
    <s v="Boston"/>
    <s v="Cambridge"/>
    <x v="0"/>
    <s v="A Cambridge, Mass.-based provider of automated content search technology."/>
    <s v="content|content discovery|data center automation"/>
    <x v="8535"/>
    <x v="6"/>
    <n v="1"/>
    <n v="7000000"/>
    <m/>
    <s v="2004-07-15"/>
    <s v="2004-07-15"/>
    <m/>
    <m/>
    <s v="'+1 (866) 904-9666"/>
    <s v="https://www.crunchbase.com/organization/eliyon-technologies"/>
    <s v="https://www.twitter.com/zoominfo"/>
    <s v="https://www.facebook.com/zoominformation"/>
    <s v="667ba709-e6bf-74a7-ec02-9ae5194e1017"/>
  </r>
  <r>
    <x v="76984"/>
    <s v="vitrabio.com"/>
    <s v="USA"/>
    <s v="WI"/>
    <s v="WI - Other"/>
    <s v="Mountain"/>
    <x v="0"/>
    <s v="Vitra Bioscience Inc., a Mountain View, Calif.-based developer of technologies for parallel drug discovery."/>
    <s v="biotechnology|health care|medical device"/>
    <x v="44"/>
    <x v="2"/>
    <n v="1"/>
    <n v="5500000"/>
    <m/>
    <s v="2004-07-15"/>
    <s v="2004-07-15"/>
    <m/>
    <s v="info@vitrabio.com"/>
    <s v="(650) 988-4600"/>
    <s v="https://www.crunchbase.com/organization/vitra-bioscience"/>
    <m/>
    <m/>
    <s v="d37a2197-21a7-79a6-760b-66c8d9b60bc6"/>
  </r>
  <r>
    <x v="76985"/>
    <s v="pacificedge.com"/>
    <s v="USA"/>
    <s v="WA"/>
    <s v="Seattle"/>
    <s v="Bellevue"/>
    <x v="2"/>
    <s v="Pacific Edge Software is a leading provider of IT governance solutions that are practical to adopt and deliver fast time to value."/>
    <s v="delivery|enterprise software|information technology|software"/>
    <x v="3440"/>
    <x v="2"/>
    <n v="2"/>
    <n v="38400000"/>
    <s v="1998-01-01"/>
    <s v="2000-05-22"/>
    <s v="2004-07-14"/>
    <m/>
    <m/>
    <s v="'+1 (855) 234-8357"/>
    <s v="https://www.crunchbase.com/organization/pacific-edge-software-llc"/>
    <s v="https://www.twitter.com/mydeviceadvice"/>
    <s v="https://www.facebook.com/1581119445492575"/>
    <s v="029acbfd-a265-41e0-a499-d4a60509048c"/>
  </r>
  <r>
    <x v="76986"/>
    <m/>
    <s v="CAN"/>
    <s v="ON"/>
    <s v="Kanata"/>
    <s v="Kanata"/>
    <x v="3"/>
    <s v="IceFyre Semiconductor designs and develops a range of Wi-Fi chips."/>
    <s v="manufacturing|semiconductor|wireless"/>
    <x v="1946"/>
    <x v="2"/>
    <n v="4"/>
    <n v="42900000"/>
    <s v="2001-01-01"/>
    <s v="2001-03-12"/>
    <s v="2004-07-13"/>
    <s v="2005-05-01"/>
    <m/>
    <s v="(613)599-3000"/>
    <s v="https://www.crunchbase.com/organization/icefyre-semiconductor"/>
    <m/>
    <m/>
    <s v="0a88fa0e-7abe-c4ac-ab69-877b01a9cb60"/>
  </r>
  <r>
    <x v="76987"/>
    <s v="orative.com"/>
    <s v="USA"/>
    <s v="CA"/>
    <s v="SF Bay Area"/>
    <s v="San Jose"/>
    <x v="2"/>
    <s v="Orative Corporation develops mobile software solutions that improve voice communications for business mobile phone users."/>
    <s v="enterprise software|mobile|voip"/>
    <x v="664"/>
    <x v="4"/>
    <n v="2"/>
    <n v="18000000"/>
    <s v="2002-01-01"/>
    <s v="2003-06-27"/>
    <s v="2004-07-12"/>
    <m/>
    <m/>
    <s v="(408)625-3100"/>
    <s v="https://www.crunchbase.com/organization/orative-corporation"/>
    <s v="https://www.twitter.com/ciscosp360"/>
    <s v="https://www.facebook.com/cisco"/>
    <s v="22952f55-f38f-21f6-2208-1d8ed6ae871f"/>
  </r>
  <r>
    <x v="76988"/>
    <s v="tradeware.com"/>
    <s v="USA"/>
    <s v="NY"/>
    <s v="New York City"/>
    <s v="New York"/>
    <x v="2"/>
    <s v="Tradeware Global is a provider of electronic trading solutions that connect market participants to more than 58 marketplaces in"/>
    <s v="information services|software"/>
    <x v="184"/>
    <x v="6"/>
    <n v="1"/>
    <n v="6000000"/>
    <s v="1993-01-01"/>
    <s v="2004-07-12"/>
    <s v="2004-07-12"/>
    <m/>
    <s v="information@tradeware.com"/>
    <m/>
    <s v="https://www.crunchbase.com/organization/tradeware-global"/>
    <m/>
    <m/>
    <s v="8320bd2b-aa37-173a-c569-5dc0507c2128"/>
  </r>
  <r>
    <x v="76989"/>
    <s v="liposonix.com"/>
    <s v="USA"/>
    <s v="WA"/>
    <s v="Seattle"/>
    <s v="Bothell"/>
    <x v="2"/>
    <s v="LipoSonix, Inc. operates as a medical device company. The company develops non-invasive body sculpting products for aesthetic applications."/>
    <s v="biotechnology|health care|medical device"/>
    <x v="44"/>
    <x v="2"/>
    <n v="3"/>
    <n v="37935003"/>
    <s v="1999-01-01"/>
    <s v="2002-10-11"/>
    <s v="2004-07-11"/>
    <m/>
    <m/>
    <s v="'510-786-6946"/>
    <s v="https://www.crunchbase.com/organization/liposonix"/>
    <m/>
    <s v="https://www.facebook.com/liposonixtm"/>
    <s v="1c7610b2-314f-2382-7023-99c0a4e3bf50"/>
  </r>
  <r>
    <x v="76990"/>
    <m/>
    <s v="USA"/>
    <s v="CA"/>
    <s v="Anaheim"/>
    <s v="Irvine"/>
    <x v="2"/>
    <s v="u-NAV Microelectronics is a semiconductor company, developing GPS ICs and software solutions for the mobile location-based services."/>
    <s v="location based services|semiconductor|software"/>
    <x v="8536"/>
    <x v="2"/>
    <n v="3"/>
    <n v="17000000"/>
    <s v="2001-01-01"/>
    <s v="2001-03-01"/>
    <s v="2004-07-09"/>
    <m/>
    <m/>
    <s v="(949) 453-2727"/>
    <s v="https://www.crunchbase.com/organization/unav-microelectronics"/>
    <m/>
    <m/>
    <s v="cb9046ed-a87a-37dd-bb63-af6983dff9af"/>
  </r>
  <r>
    <x v="76991"/>
    <s v="arcells.com"/>
    <s v="USA"/>
    <s v="CA"/>
    <s v="SF Bay Area"/>
    <s v="Campbell"/>
    <x v="3"/>
    <s v="Arcwave is a leading developer and provider of affordable licensed and unlicensed band Broadband Wireless Access."/>
    <s v="network security|wireless"/>
    <x v="985"/>
    <x v="1"/>
    <n v="1"/>
    <n v="8000000"/>
    <s v="1999-01-01"/>
    <s v="2004-07-08"/>
    <s v="2004-07-08"/>
    <s v="2007-03-15"/>
    <s v="info@arcwaveinc.com"/>
    <s v="(408) 558-2300"/>
    <s v="https://www.crunchbase.com/organization/arcwave"/>
    <m/>
    <m/>
    <s v="0592447c-55cb-cffc-a194-45e873ef9b7e"/>
  </r>
  <r>
    <x v="76992"/>
    <s v="lightningcast.com"/>
    <s v="USA"/>
    <s v="VA"/>
    <s v="Alexandria"/>
    <s v="Alexandria"/>
    <x v="2"/>
    <s v="Lightningcast is an online video ad management company. They are specialized in the placement of video and audio advertising."/>
    <s v="advertising|curated web|internet|video"/>
    <x v="467"/>
    <x v="1"/>
    <n v="4"/>
    <n v="28760000"/>
    <s v="1999-01-01"/>
    <s v="2000-03-03"/>
    <s v="2004-07-08"/>
    <m/>
    <m/>
    <m/>
    <s v="https://www.crunchbase.com/organization/lightningcast"/>
    <m/>
    <m/>
    <s v="694ad0c7-eaef-38af-a424-d467fe275549"/>
  </r>
  <r>
    <x v="76993"/>
    <s v="lysac.com"/>
    <s v="CAN"/>
    <s v="QC"/>
    <s v="Montreal"/>
    <s v="Boucherville"/>
    <x v="2"/>
    <s v="Lysac Technologies Inc. is a marketplace for a broad range of advanced consumer-safe, environment-friendly superabsorbents."/>
    <s v="marketplace|renewable energy|telecommunications"/>
    <x v="8537"/>
    <x v="4"/>
    <n v="1"/>
    <n v="3784218"/>
    <s v="1998-01-01"/>
    <s v="2004-07-08"/>
    <s v="2004-07-08"/>
    <m/>
    <s v="info@lysac.com"/>
    <s v="1(450) 449-8688"/>
    <s v="https://www.crunchbase.com/organization/lysac-technologies"/>
    <s v="https://www.twitter.com/admupdates"/>
    <m/>
    <s v="6a73a8cf-ff6e-4adc-1981-4bd1753848fb"/>
  </r>
  <r>
    <x v="76994"/>
    <s v="oneaccess-net.com"/>
    <s v="FRA"/>
    <m/>
    <s v="Paris"/>
    <s v="Clamart"/>
    <x v="0"/>
    <s v="OneAccess is a provider of physical and virtual network functions."/>
    <s v="public relations"/>
    <x v="208"/>
    <x v="7"/>
    <n v="1"/>
    <n v="9263147"/>
    <s v="2001-01-01"/>
    <s v="2004-07-08"/>
    <s v="2004-07-08"/>
    <m/>
    <m/>
    <s v="33 1 41 87 70 00"/>
    <s v="https://www.crunchbase.com/organization/oneaccess"/>
    <s v="https://www.twitter.com/oneaccess"/>
    <s v="https://www.facebook.com/synnexvarnex"/>
    <s v="87252434-20eb-51ad-7534-1e0882400c27"/>
  </r>
  <r>
    <x v="76995"/>
    <s v="shoesforcrews.com"/>
    <s v="USA"/>
    <s v="FL"/>
    <s v="Palm Beaches"/>
    <s v="West Palm Beach"/>
    <x v="2"/>
    <s v="Shoes For Crews has been the trusted leader in safety footwear to hospitality, healthcare and industrial employees for over 30 years."/>
    <s v="fashion|public safety|shoes"/>
    <x v="8538"/>
    <x v="7"/>
    <n v="1"/>
    <n v="120000000"/>
    <s v="1984-01-01"/>
    <s v="2004-07-07"/>
    <s v="2004-07-07"/>
    <m/>
    <s v="info@shoesforcrews.com"/>
    <s v="1(800) 523-4448"/>
    <s v="https://www.crunchbase.com/organization/shoes-for-crews"/>
    <s v="https://www.twitter.com/shoesforcrews"/>
    <s v="https://www.facebook.com/shoesforcrews"/>
    <s v="f77fb096-16b4-971e-ce6d-a2455be540a4"/>
  </r>
  <r>
    <x v="76996"/>
    <s v="xosoft.com"/>
    <s v="USA"/>
    <s v="MA"/>
    <s v="Boston"/>
    <s v="Burlington"/>
    <x v="2"/>
    <s v="XOsoft is a provider of disaster recovery and continuous backup needs."/>
    <s v="cyber security|network security|software"/>
    <x v="130"/>
    <x v="5"/>
    <n v="1"/>
    <n v="9000000"/>
    <s v="1999-01-01"/>
    <s v="2004-07-07"/>
    <s v="2004-07-07"/>
    <m/>
    <s v="info@xosoft.com"/>
    <s v="(781)419-5200"/>
    <s v="https://www.crunchbase.com/organization/xosoft"/>
    <s v="https://www.twitter.com/arcserve"/>
    <s v="https://www.facebook.com/arcservellc"/>
    <s v="e74d7a83-e4fd-b03d-7a3f-94b312d13234"/>
  </r>
  <r>
    <x v="76997"/>
    <s v="equallogic.com"/>
    <s v="USA"/>
    <s v="NH"/>
    <s v="Manchester, New Hampshire"/>
    <s v="Nashua"/>
    <x v="2"/>
    <s v="EqualLogic products are iSCSI-based storage area network (SAN) systems marketed by Dell."/>
    <s v="enterprise software|real time|virtualization"/>
    <x v="117"/>
    <x v="7"/>
    <n v="3"/>
    <n v="47000000"/>
    <s v="1984-01-01"/>
    <s v="2001-01-01"/>
    <s v="2004-07-06"/>
    <m/>
    <m/>
    <m/>
    <s v="https://www.crunchbase.com/organization/equallogic"/>
    <s v="https://www.twitter.com/equallogic"/>
    <m/>
    <s v="db95d4a8-afdd-ceab-ecdf-a44a712fd79c"/>
  </r>
  <r>
    <x v="76998"/>
    <s v="bluebeam.com"/>
    <s v="USA"/>
    <s v="CA"/>
    <s v="Los Angeles"/>
    <s v="Pasadena"/>
    <x v="2"/>
    <s v="Bluebeam Software develops tools and enhancements to paperless workflows that leverage the PDF format."/>
    <s v="enterprise software|software"/>
    <x v="10"/>
    <x v="6"/>
    <n v="1"/>
    <m/>
    <s v="2002-01-01"/>
    <s v="2004-07-04"/>
    <s v="2004-07-04"/>
    <m/>
    <m/>
    <m/>
    <s v="https://www.crunchbase.com/organization/bluebeam-software"/>
    <s v="https://www.twitter.com/bluebeam"/>
    <s v="http://www.facebook.com/bluebeam"/>
    <s v="edd96e1a-3c77-99e7-18e1-fc4be8281713"/>
  </r>
  <r>
    <x v="76999"/>
    <s v="ccsmed.com"/>
    <s v="USA"/>
    <s v="TX"/>
    <s v="Dallas"/>
    <s v="Farmers Branch"/>
    <x v="0"/>
    <s v="CCS Medical to make it extremely easy and affordable for patients to get their Diabetic supplies."/>
    <s v="diabetes|health care"/>
    <x v="3"/>
    <x v="8"/>
    <n v="1"/>
    <n v="33000000"/>
    <s v="1994-01-01"/>
    <s v="2004-07-04"/>
    <s v="2004-07-04"/>
    <m/>
    <m/>
    <n v="19726282126"/>
    <s v="https://www.crunchbase.com/organization/ccs-medical"/>
    <s v="https://www.twitter.com/ccsmedical"/>
    <m/>
    <s v="18944586-5bd9-d788-fb6a-db59bebc6b5d"/>
  </r>
  <r>
    <x v="77000"/>
    <s v="teleatlas.com"/>
    <m/>
    <m/>
    <m/>
    <m/>
    <x v="2"/>
    <s v="Official Twitter account for Tele Atlas, leading provider of digital maps and dynamic content for navigation and location based solutions."/>
    <s v="curated web"/>
    <x v="28"/>
    <x v="8"/>
    <n v="1"/>
    <m/>
    <m/>
    <s v="2004-07-04"/>
    <s v="2004-07-04"/>
    <m/>
    <m/>
    <m/>
    <s v="https://www.crunchbase.com/organization/tele-atlas"/>
    <s v="https://www.twitter.com/teleatlas"/>
    <s v="http://www.facebook.com/tomtom"/>
    <s v="9db33dad-bd26-5d79-fdcc-4e873c60b5f5"/>
  </r>
  <r>
    <x v="77001"/>
    <s v="pixelmagic.com"/>
    <s v="USA"/>
    <s v="TX"/>
    <s v="Austin"/>
    <s v="San Marcos"/>
    <x v="0"/>
    <s v="Pixel Magic Imaging is a digital imaging technology and photo kiosk solutions company."/>
    <s v="digital entertainment|photo editing|photography"/>
    <x v="233"/>
    <x v="2"/>
    <n v="2"/>
    <n v="30500000"/>
    <m/>
    <s v="2001-03-05"/>
    <s v="2004-07-02"/>
    <m/>
    <m/>
    <m/>
    <s v="https://www.crunchbase.com/organization/pixel-magic-imaging"/>
    <m/>
    <m/>
    <s v="ada22080-fe87-10c5-973d-b64e1f1c66ab"/>
  </r>
  <r>
    <x v="77002"/>
    <s v="transdimension.com"/>
    <s v="USA"/>
    <s v="CA"/>
    <s v="Anaheim"/>
    <s v="Irvine"/>
    <x v="2"/>
    <s v="TransDimension products will expand on this base, leveraging our expertise in embedded systems connectivity."/>
    <m/>
    <x v="5"/>
    <x v="2"/>
    <n v="4"/>
    <n v="15500000"/>
    <m/>
    <s v="2000-05-01"/>
    <s v="2004-07-02"/>
    <m/>
    <m/>
    <m/>
    <s v="https://www.crunchbase.com/organization/transdimension"/>
    <m/>
    <m/>
    <s v="6c4ce6d4-b279-579a-ad8c-3e8e5fde3d25"/>
  </r>
  <r>
    <x v="77003"/>
    <s v="voicegenesis.com"/>
    <s v="USA"/>
    <s v="CA"/>
    <s v="Los Angeles"/>
    <s v="Torrance"/>
    <x v="0"/>
    <s v="Voice Genesis is a mobile messaging software company."/>
    <s v="email|messaging"/>
    <x v="201"/>
    <x v="1"/>
    <n v="1"/>
    <n v="650000"/>
    <s v="2001-01-01"/>
    <s v="2004-07-02"/>
    <s v="2004-07-02"/>
    <m/>
    <s v="info@voicegenesis.com"/>
    <s v="'310-540-6747"/>
    <s v="https://www.crunchbase.com/organization/voice-genesis"/>
    <m/>
    <m/>
    <s v="f83c6578-3381-7795-d7cb-35086b1ed00c"/>
  </r>
  <r>
    <x v="77004"/>
    <s v="adomos.com"/>
    <s v="FRA"/>
    <m/>
    <s v="Paris"/>
    <s v="Paris"/>
    <x v="0"/>
    <s v="Adomos is an online platform that provides users with real estate investment services."/>
    <s v="construction|financial services|property management|real estate"/>
    <x v="301"/>
    <x v="0"/>
    <n v="1"/>
    <m/>
    <s v="1999-01-01"/>
    <s v="2004-07-01"/>
    <s v="2004-07-01"/>
    <m/>
    <m/>
    <s v="'+33 1 58 36 45 00"/>
    <s v="https://www.crunchbase.com/organization/adomos"/>
    <m/>
    <m/>
    <s v="4069649c-5a1f-7121-dcc4-b27d3d0cd767"/>
  </r>
  <r>
    <x v="77005"/>
    <s v="aosmd.com"/>
    <s v="USA"/>
    <s v="CA"/>
    <s v="SF Bay Area"/>
    <s v="Sunnyvale"/>
    <x v="1"/>
    <s v="Alpha and Omega Semiconductor Limited engages in the design, development, and supply of a range of power semiconductors worldwide."/>
    <s v="energy|manufacturing|semiconductor"/>
    <x v="4835"/>
    <x v="8"/>
    <n v="1"/>
    <n v="1750000"/>
    <s v="2000-01-01"/>
    <s v="2004-07-01"/>
    <s v="2004-07-01"/>
    <m/>
    <m/>
    <s v="'+1 408-830-9742"/>
    <s v="https://www.crunchbase.com/organization/alpha-and-omega-semiconductor"/>
    <s v="https://www.twitter.com/alphaomega_semi"/>
    <s v="http://www.facebook.com/pages/alpha-and-omega-semiconductor/170608549672880"/>
    <s v="76d963fa-b226-9c46-227a-ef5dcfcd0361"/>
  </r>
  <r>
    <x v="77006"/>
    <m/>
    <s v="USA"/>
    <s v="MI"/>
    <s v="Detroit"/>
    <s v="Farmington Hills"/>
    <x v="0"/>
    <s v="Baltic Motors Corporation"/>
    <s v="automotive"/>
    <x v="114"/>
    <x v="2"/>
    <n v="1"/>
    <n v="6000000"/>
    <s v="1992-01-01"/>
    <s v="2004-07-01"/>
    <s v="2004-07-01"/>
    <m/>
    <m/>
    <m/>
    <s v="https://www.crunchbase.com/organization/baltic-motors-corporation"/>
    <m/>
    <m/>
    <s v="a44e304e-7154-bcec-e30a-9ea09c90214a"/>
  </r>
  <r>
    <x v="77007"/>
    <s v="fathomonline.com"/>
    <s v="USA"/>
    <s v="CA"/>
    <s v="SF Bay Area"/>
    <s v="San Francisco"/>
    <x v="2"/>
    <s v="Fathom Online provides services and technology solutions for marketers to plan, manage and optimize advertising for search engines."/>
    <s v="advertising"/>
    <x v="296"/>
    <x v="6"/>
    <n v="1"/>
    <n v="6000000"/>
    <s v="2002-01-01"/>
    <s v="2004-07-01"/>
    <s v="2004-07-01"/>
    <m/>
    <m/>
    <m/>
    <s v="https://www.crunchbase.com/organization/fathom-online"/>
    <m/>
    <m/>
    <s v="3ac6ffe9-ac88-f835-c72f-da61eb6a8c25"/>
  </r>
  <r>
    <x v="77008"/>
    <s v="greenborder.com"/>
    <s v="USA"/>
    <s v="CA"/>
    <s v="SF Bay Area"/>
    <s v="Mountain View"/>
    <x v="2"/>
    <s v="A security software company that specialized in using virtualization to create safe zones for online activities for Internet users."/>
    <s v="curated web"/>
    <x v="28"/>
    <x v="1"/>
    <n v="1"/>
    <n v="6000000"/>
    <s v="2001-01-01"/>
    <s v="2004-07-01"/>
    <s v="2004-07-01"/>
    <m/>
    <m/>
    <s v="'650-625-0601"/>
    <s v="https://www.crunchbase.com/organization/greenborder"/>
    <m/>
    <m/>
    <s v="69d358fa-e450-4dcb-e1c7-becc0a8d7838"/>
  </r>
  <r>
    <x v="77009"/>
    <s v="icerocket.com"/>
    <s v="USA"/>
    <s v="TX"/>
    <s v="Dallas"/>
    <s v="Dallas"/>
    <x v="2"/>
    <s v="IceRocket is an internet search engine providing real-time search for blogs, Tweets, news and images."/>
    <s v="search engine"/>
    <x v="28"/>
    <x v="2"/>
    <n v="1"/>
    <n v="300000"/>
    <s v="2004-01-01"/>
    <s v="2004-07-01"/>
    <s v="2004-07-01"/>
    <m/>
    <s v="rhodes@icerocket.com"/>
    <s v="'214-658-7161"/>
    <s v="https://www.crunchbase.com/organization/icerocket"/>
    <s v="https://www.twitter.com/icerocket"/>
    <m/>
    <s v="3046bf4d-d70f-19fa-52ba-25184f3afda5"/>
  </r>
  <r>
    <x v="77010"/>
    <s v="moneymail.ru"/>
    <s v="RUS"/>
    <m/>
    <s v="Moscow"/>
    <s v="Moscow"/>
    <x v="0"/>
    <s v="Electronic payment system in Russia"/>
    <s v="e-commerce"/>
    <x v="63"/>
    <x v="2"/>
    <n v="1"/>
    <m/>
    <s v="2004-01-01"/>
    <s v="2004-07-01"/>
    <s v="2004-07-01"/>
    <m/>
    <m/>
    <s v="7 499 550 6778"/>
    <s v="https://www.crunchbase.com/organization/moneymail"/>
    <s v="https://www.twitter.com/moneymail_ru"/>
    <s v="https://www.facebook.com/pages/moneymailru/544533172308498"/>
    <s v="aebffc45-5546-1da9-c4ff-910d3ff7172c"/>
  </r>
  <r>
    <x v="77011"/>
    <s v="primeworks.jp"/>
    <m/>
    <m/>
    <m/>
    <m/>
    <x v="0"/>
    <s v="Development of contents and services for mobile phone and the Internet"/>
    <m/>
    <x v="5"/>
    <x v="6"/>
    <n v="1"/>
    <m/>
    <m/>
    <s v="2004-07-01"/>
    <s v="2004-07-01"/>
    <m/>
    <m/>
    <m/>
    <s v="https://www.crunchbase.com/organization/primeworks-corporation"/>
    <m/>
    <m/>
    <s v="ab3f5b6d-df2b-a226-7c6d-ca1e6bc0ee85"/>
  </r>
  <r>
    <x v="77012"/>
    <s v="reshape.com"/>
    <s v="USA"/>
    <s v="CA"/>
    <s v="SF Bay Area"/>
    <s v="Mountain View"/>
    <x v="0"/>
    <s v="reShape is a fitness-focused company that offers non-surgical, weight-loss solutions and services."/>
    <s v="fitness|health care|wellness"/>
    <x v="541"/>
    <x v="2"/>
    <n v="2"/>
    <n v="24000000"/>
    <m/>
    <s v="2002-01-01"/>
    <s v="2004-07-01"/>
    <m/>
    <m/>
    <m/>
    <s v="https://www.crunchbase.com/organization/reshape"/>
    <m/>
    <m/>
    <s v="4aaa392f-c985-e2dc-7eae-d417caa16945"/>
  </r>
  <r>
    <x v="77013"/>
    <s v="zoominfo.com"/>
    <s v="USA"/>
    <s v="MA"/>
    <s v="Boston"/>
    <s v="Waltham"/>
    <x v="0"/>
    <s v="ZoomInfo is a leading B2B database providing detailed business information on people and companies."/>
    <s v="analytics|big data|contact management|data integration|information services|lead generation|recruiting|search engine"/>
    <x v="8539"/>
    <x v="3"/>
    <n v="1"/>
    <n v="7000000"/>
    <s v="2000-02-01"/>
    <s v="2004-07-01"/>
    <s v="2004-07-01"/>
    <m/>
    <m/>
    <m/>
    <s v="https://www.crunchbase.com/organization/zoominfo"/>
    <s v="https://www.twitter.com/zoominfo"/>
    <s v="http://www.facebook.com/zoominformation"/>
    <s v="6861db1b-f498-4936-701b-9aa4bc65809e"/>
  </r>
  <r>
    <x v="77014"/>
    <s v="oxand.com"/>
    <s v="FRA"/>
    <m/>
    <s v="Paris"/>
    <s v="Fontainebleau"/>
    <x v="0"/>
    <s v="Oxand is an international consulting and solutions provide."/>
    <s v="energy"/>
    <x v="300"/>
    <x v="6"/>
    <n v="1"/>
    <n v="1894455"/>
    <s v="2002-01-01"/>
    <s v="2004-06-30"/>
    <s v="2004-06-30"/>
    <m/>
    <m/>
    <s v="33 1 60 39 52 51"/>
    <s v="https://www.crunchbase.com/organization/oxand"/>
    <s v="https://www.twitter.com/oxandacademy"/>
    <m/>
    <s v="842c01a5-96e6-cfbe-933c-25f7cba15a02"/>
  </r>
  <r>
    <x v="77015"/>
    <s v="smarttime.com"/>
    <s v="USA"/>
    <s v="MA"/>
    <s v="Boston"/>
    <s v="Framingham"/>
    <x v="0"/>
    <s v="SmartTime Software delivers workforce management solutions to large companies with diverse workforces."/>
    <s v="software"/>
    <x v="10"/>
    <x v="5"/>
    <n v="1"/>
    <m/>
    <s v="1986-01-01"/>
    <s v="2004-06-30"/>
    <s v="2004-06-30"/>
    <m/>
    <m/>
    <m/>
    <s v="https://www.crunchbase.com/organization/smarttime-software"/>
    <m/>
    <s v="https://www.facebook.com/www.jobssite.ca"/>
    <s v="9f052d28-470d-c9f7-3b14-839b95ec0fd9"/>
  </r>
  <r>
    <x v="77016"/>
    <s v="bigbandnet.com"/>
    <s v="USA"/>
    <s v="CA"/>
    <s v="SF Bay Area"/>
    <s v="Redwood City"/>
    <x v="2"/>
    <s v="BigBand Networks develops, markets, and sells network-based platforms internationally."/>
    <s v="isp|telecommunications|web hosting"/>
    <x v="516"/>
    <x v="9"/>
    <n v="4"/>
    <n v="70000000"/>
    <s v="1998-01-01"/>
    <s v="2002-04-29"/>
    <s v="2004-06-29"/>
    <m/>
    <s v="support@bigbandnet.com"/>
    <s v="(650)995-5000"/>
    <s v="https://www.crunchbase.com/organization/bigband-networks"/>
    <s v="https://www.twitter.com/bigbandnet"/>
    <s v="http://www.facebook.com/pages/bigband-networks/155133937878611"/>
    <s v="b940270f-8e28-2ed5-8765-4651436e5694"/>
  </r>
  <r>
    <x v="77017"/>
    <s v="aircanada.com"/>
    <s v="CAN"/>
    <s v="QC"/>
    <s v="Montreal"/>
    <s v="Montréal"/>
    <x v="0"/>
    <s v="Air Canada is Canada's largest full-service airline and the largest provider of scheduled passenger ."/>
    <s v="aerospace|transportation|travel"/>
    <x v="1364"/>
    <x v="4"/>
    <n v="1"/>
    <n v="250000000"/>
    <s v="1937-01-01"/>
    <s v="2004-06-25"/>
    <s v="2004-06-25"/>
    <m/>
    <m/>
    <n v="118001028182"/>
    <s v="https://www.crunchbase.com/organization/air-canada"/>
    <s v="https://www.twitter.com/aircanada"/>
    <s v="https://www.facebook.com/aircanada"/>
    <s v="a14dd050-0ac5-2256-28b9-af37f6a0536f"/>
  </r>
  <r>
    <x v="77018"/>
    <m/>
    <s v="USA"/>
    <s v="CA"/>
    <s v="SF Bay Area"/>
    <s v="Redwood City"/>
    <x v="0"/>
    <s v="Emphasys Medical develops therapeutic devices for the treatment of patients with emphysema and other breathing disorders."/>
    <s v="developer platform|medical|therapeutics"/>
    <x v="247"/>
    <x v="2"/>
    <n v="2"/>
    <n v="49000000"/>
    <m/>
    <s v="2003-01-01"/>
    <s v="2004-06-25"/>
    <m/>
    <m/>
    <m/>
    <s v="https://www.crunchbase.com/organization/emphasys"/>
    <m/>
    <m/>
    <s v="626aff60-0692-11a2-5139-e54474b35d79"/>
  </r>
  <r>
    <x v="77019"/>
    <s v="snapjot.com"/>
    <s v="USA"/>
    <s v="NY"/>
    <s v="New York City"/>
    <s v="Woodside"/>
    <x v="3"/>
    <s v="SnapJot is the newest and easiest way on the Web to organize your memories, best photos and relevant files."/>
    <m/>
    <x v="5"/>
    <x v="1"/>
    <n v="1"/>
    <m/>
    <s v="2004-01-01"/>
    <s v="2004-06-25"/>
    <s v="2004-06-25"/>
    <m/>
    <s v="support@SnapJot-inc.com"/>
    <s v="'415-357-0600"/>
    <s v="https://www.crunchbase.com/organization/snapjot"/>
    <m/>
    <m/>
    <s v="e022ccd2-09c3-e801-ee08-e4cad08095de"/>
  </r>
  <r>
    <x v="77020"/>
    <s v="valleyproteins.com"/>
    <s v="USA"/>
    <s v="VA"/>
    <s v="VA - Other"/>
    <s v="Winchester"/>
    <x v="0"/>
    <s v="Valley Proteins has been a leader in providing an invaluable service to global economies and the environment."/>
    <s v="biofuel|recycling|sustainability"/>
    <x v="165"/>
    <x v="8"/>
    <n v="1"/>
    <n v="10000000"/>
    <s v="1949-01-01"/>
    <s v="2004-06-25"/>
    <s v="2004-06-25"/>
    <m/>
    <m/>
    <s v="(540) 877-3215"/>
    <s v="https://www.crunchbase.com/organization/valley-proteins"/>
    <m/>
    <m/>
    <s v="22500393-1a86-c719-2473-1236a116f556"/>
  </r>
  <r>
    <x v="77021"/>
    <s v="wirelesscorp.com"/>
    <s v="USA"/>
    <s v="WA"/>
    <s v="Seattle"/>
    <s v="Bellevue"/>
    <x v="0"/>
    <s v="Wireless Services Corporation offers advanced data solutions for wireless carriers."/>
    <s v="internet|wireless"/>
    <x v="261"/>
    <x v="2"/>
    <n v="1"/>
    <n v="8500000"/>
    <m/>
    <s v="2004-06-25"/>
    <s v="2004-06-25"/>
    <m/>
    <m/>
    <m/>
    <s v="https://www.crunchbase.com/organization/wireless-services-corporation"/>
    <m/>
    <m/>
    <s v="9c2ed7af-7073-ab1c-d895-fde06e37361c"/>
  </r>
  <r>
    <x v="77022"/>
    <s v="fulcrumpharmaceuticals.com"/>
    <s v="USA"/>
    <s v="NV"/>
    <s v="Las Vegas"/>
    <s v="Henderson"/>
    <x v="0"/>
    <s v="Fulcrum Pharmaceuticals is a privately held drug design and development company."/>
    <s v="health care|medical"/>
    <x v="3"/>
    <x v="2"/>
    <n v="1"/>
    <n v="8000000"/>
    <s v="2002-01-01"/>
    <s v="2004-06-24"/>
    <s v="2004-06-24"/>
    <m/>
    <s v="info@fulcrumpharmaceuticals.com"/>
    <s v="(702) 933-0909"/>
    <s v="https://www.crunchbase.com/organization/fulcrum-pharmaceuticals"/>
    <m/>
    <m/>
    <s v="68faa72e-289d-05e9-77c7-b4d542181aa8"/>
  </r>
  <r>
    <x v="77023"/>
    <m/>
    <s v="USA"/>
    <s v="TX"/>
    <s v="Austin"/>
    <s v="Austin"/>
    <x v="0"/>
    <s v="RealVue Simulation Technologies offers simulation software products to the commercial industrial and manufacturing sectors."/>
    <s v="cloud computing|mobile apps|telecommunications"/>
    <x v="2706"/>
    <x v="2"/>
    <n v="1"/>
    <n v="12500000"/>
    <m/>
    <s v="2004-06-24"/>
    <s v="2004-06-24"/>
    <m/>
    <m/>
    <m/>
    <s v="https://www.crunchbase.com/organization/realvue-simulation-technologies"/>
    <m/>
    <m/>
    <s v="88dc5144-ffb1-e43e-6558-64cc5866f3a5"/>
  </r>
  <r>
    <x v="77024"/>
    <s v="rescare.com"/>
    <s v="USA"/>
    <s v="KY"/>
    <s v="Louisville"/>
    <s v="Louisville"/>
    <x v="0"/>
    <s v="Res-Care provides residential, therapeutic, job training, and educational support services for people of all ages and skill levels."/>
    <s v="elder care|health care|service industry"/>
    <x v="3"/>
    <x v="4"/>
    <n v="2"/>
    <n v="164186803.45412901"/>
    <s v="1974-01-01"/>
    <s v="2004-03-10"/>
    <s v="2004-06-24"/>
    <m/>
    <m/>
    <n v="5024202606"/>
    <s v="https://www.crunchbase.com/organization/rescare"/>
    <s v="https://www.twitter.com/rescare"/>
    <m/>
    <s v="a3add3a4-1760-1dd1-6b32-72e97da2fe44"/>
  </r>
  <r>
    <x v="77025"/>
    <s v="tippmann.com"/>
    <s v="USA"/>
    <s v="IN"/>
    <s v="Fort Wayne"/>
    <s v="Fort Wayne"/>
    <x v="0"/>
    <s v="Welcome to Tippmann Sports, the world's leader in high-performance paintball products. At Tippmann, we pride ourselves on producing"/>
    <m/>
    <x v="5"/>
    <x v="6"/>
    <n v="1"/>
    <m/>
    <s v="1986-01-01"/>
    <s v="2004-06-24"/>
    <s v="2004-06-24"/>
    <m/>
    <s v="t-mail@tippmann.com"/>
    <s v="'+1 (800) 533-4831"/>
    <s v="https://www.crunchbase.com/organization/tippmann-sports"/>
    <s v="https://www.twitter.com/tippmann"/>
    <s v="http://www.facebook.com/tippmann"/>
    <s v="34445bc1-5117-a7b9-6f5c-caded2da4b06"/>
  </r>
  <r>
    <x v="77026"/>
    <s v="newsstand.com"/>
    <s v="USA"/>
    <s v="TX"/>
    <s v="Austin"/>
    <s v="Austin"/>
    <x v="0"/>
    <s v="NewsStand is a media company that distributes newspapers and magazines over the internet."/>
    <s v="news"/>
    <x v="233"/>
    <x v="0"/>
    <n v="1"/>
    <n v="7200000"/>
    <m/>
    <s v="2004-06-23"/>
    <s v="2004-06-23"/>
    <m/>
    <m/>
    <m/>
    <s v="https://www.crunchbase.com/organization/newsstand-inc"/>
    <m/>
    <m/>
    <s v="456ce971-6f9a-9d60-1894-6e43cb4110d1"/>
  </r>
  <r>
    <x v="77027"/>
    <s v="rejuvenon.com"/>
    <s v="USA"/>
    <s v="TX"/>
    <s v="Houston"/>
    <s v="The Woodlands"/>
    <x v="0"/>
    <s v="Rejuvenon a biopharmaceutical company committed developing and commercializing promising compounds for treatment of oncologic diseases."/>
    <s v="biotechnology|developer platform|medical"/>
    <x v="653"/>
    <x v="2"/>
    <n v="2"/>
    <n v="49000000"/>
    <m/>
    <s v="2001-01-01"/>
    <s v="2004-06-23"/>
    <m/>
    <m/>
    <m/>
    <s v="https://www.crunchbase.com/organization/rejuvenon"/>
    <m/>
    <m/>
    <s v="c17f5173-ae0a-dc87-f3a8-ad65508ecefe"/>
  </r>
  <r>
    <x v="39097"/>
    <s v="upstream.net"/>
    <s v="USA"/>
    <s v="MA"/>
    <s v="Boston"/>
    <s v="Boston"/>
    <x v="0"/>
    <s v="Upstream Technologies is a leading technology provider for the Separate Accounts Industry."/>
    <m/>
    <x v="5"/>
    <x v="1"/>
    <n v="2"/>
    <m/>
    <m/>
    <s v="2004-05-18"/>
    <s v="2004-06-23"/>
    <m/>
    <s v="sales@upstream.net"/>
    <s v="(617) 266-7991"/>
    <s v="https://www.crunchbase.com/organization/upstream-technologies-2"/>
    <m/>
    <m/>
    <s v="49deb7f1-cf4a-3aad-ac5f-eb3826c18c70"/>
  </r>
  <r>
    <x v="77028"/>
    <s v="motia.com"/>
    <s v="USA"/>
    <s v="CA"/>
    <s v="SF Bay Area"/>
    <s v="Burlingame"/>
    <x v="0"/>
    <s v="Motia is an advanced wireless system company producing both wireless semiconductors and wireless system level products."/>
    <s v="product design|semiconductor|wireless"/>
    <x v="8540"/>
    <x v="1"/>
    <n v="2"/>
    <n v="17000000"/>
    <s v="2000-01-01"/>
    <s v="2002-04-30"/>
    <s v="2004-06-21"/>
    <m/>
    <m/>
    <s v="(650)347-3503"/>
    <s v="https://www.crunchbase.com/organization/motia"/>
    <m/>
    <m/>
    <s v="7b83ada0-fc46-68c4-225e-0bcffed42972"/>
  </r>
  <r>
    <x v="77029"/>
    <s v="mozilla.org"/>
    <m/>
    <m/>
    <m/>
    <m/>
    <x v="0"/>
    <s v="The Mozilla Foundation is a non-profit organization that promotes openness, innovation and participation on the Internet."/>
    <s v="innovation management|internet|non profit"/>
    <x v="28"/>
    <x v="2"/>
    <n v="1"/>
    <m/>
    <m/>
    <s v="2004-06-19"/>
    <s v="2004-06-19"/>
    <m/>
    <m/>
    <m/>
    <s v="https://www.crunchbase.com/organization/mozilla-foundation"/>
    <m/>
    <m/>
    <s v="2e4ad8d3-d0cf-e685-3fcb-dc48560bcb6c"/>
  </r>
  <r>
    <x v="77030"/>
    <s v="baidu.com"/>
    <s v="CHN"/>
    <m/>
    <s v="Beijing"/>
    <s v="Beijing"/>
    <x v="1"/>
    <s v="Baidu is a Chinese website and search engine that enables individuals to obtain information and find what they need."/>
    <s v="internet|search engine|social network"/>
    <x v="28"/>
    <x v="4"/>
    <n v="3"/>
    <n v="26200000"/>
    <s v="1999-10-11"/>
    <s v="2000-02-01"/>
    <s v="2004-06-18"/>
    <m/>
    <s v="ir@baidu.com"/>
    <s v="'+86 10 5992 8888"/>
    <s v="https://www.crunchbase.com/organization/baidu"/>
    <s v="https://www.twitter.com/baiduresearch"/>
    <s v="https://www.facebook.com/baidu-8096389511/"/>
    <s v="c273424a-c118-e7ab-29a6-843775e7e6d0"/>
  </r>
  <r>
    <x v="77031"/>
    <s v="aereon.com"/>
    <s v="USA"/>
    <s v="NJ"/>
    <s v="Newark"/>
    <s v="Princeton"/>
    <x v="0"/>
    <s v="Aereon Solutions provides wireless and head office based process automation solutions"/>
    <s v="software"/>
    <x v="10"/>
    <x v="2"/>
    <n v="1"/>
    <n v="1700000"/>
    <s v="2001-01-01"/>
    <s v="2004-06-17"/>
    <s v="2004-06-17"/>
    <m/>
    <m/>
    <m/>
    <s v="https://www.crunchbase.com/organization/aereon-solutions"/>
    <m/>
    <m/>
    <s v="2a677d8c-7edb-5a20-83af-a46cfab7f1df"/>
  </r>
  <r>
    <x v="77032"/>
    <m/>
    <s v="GBR"/>
    <m/>
    <s v="Manchester"/>
    <s v="Manchester"/>
    <x v="0"/>
    <s v="A UK-based dental chain."/>
    <s v="dental|medical"/>
    <x v="3"/>
    <x v="2"/>
    <n v="1"/>
    <n v="9500000"/>
    <m/>
    <s v="2004-06-17"/>
    <s v="2004-06-17"/>
    <m/>
    <m/>
    <m/>
    <s v="https://www.crunchbase.com/organization/integrated-dental-holdings"/>
    <m/>
    <m/>
    <s v="0f6f18cf-a60c-16ab-86fe-12a178079d4f"/>
  </r>
  <r>
    <x v="77033"/>
    <s v="oraxion.com"/>
    <s v="USA"/>
    <s v="CA"/>
    <s v="SF Bay Area"/>
    <s v="Fremont"/>
    <x v="0"/>
    <s v="Oraxion develops process control metrology systems for semiconductor manufacturers. It offers CGS-300 wafer inspection/metrology tools,"/>
    <s v="electronics|manufacturing|semiconductor"/>
    <x v="11"/>
    <x v="2"/>
    <n v="1"/>
    <n v="8000000"/>
    <s v="2002-01-01"/>
    <s v="2004-06-17"/>
    <s v="2004-06-17"/>
    <m/>
    <m/>
    <m/>
    <s v="https://www.crunchbase.com/organization/oraxion"/>
    <m/>
    <m/>
    <s v="4ec93948-8d98-09e1-655f-b030bab1e940"/>
  </r>
  <r>
    <x v="77034"/>
    <s v="kgb.com"/>
    <s v="USA"/>
    <s v="NY"/>
    <s v="New York City"/>
    <s v="New York"/>
    <x v="0"/>
    <s v="kgb is a privately held, New York-based company and the world's largest independent provider of directory assistance and enhanced"/>
    <s v="consumer lending|information services|outsourcing"/>
    <x v="8541"/>
    <x v="4"/>
    <n v="1"/>
    <n v="44000000"/>
    <s v="1992-01-01"/>
    <s v="2004-06-16"/>
    <s v="2004-06-16"/>
    <m/>
    <m/>
    <m/>
    <s v="https://www.crunchbase.com/organization/kgb"/>
    <s v="https://www.twitter.com/kgbdeals_usa"/>
    <m/>
    <s v="5325a922-3350-5269-7e99-7ed4c32a0733"/>
  </r>
  <r>
    <x v="77035"/>
    <m/>
    <s v="GBR"/>
    <m/>
    <s v="Banbury"/>
    <s v="Banbury"/>
    <x v="0"/>
    <s v="Protek-dor, based in Banbury, UK, manufactures commercial vehicle security equipment."/>
    <s v="automotive|security"/>
    <x v="3528"/>
    <x v="2"/>
    <n v="1"/>
    <n v="452335"/>
    <s v="2001-01-01"/>
    <s v="2004-06-16"/>
    <s v="2004-06-16"/>
    <m/>
    <m/>
    <m/>
    <s v="https://www.crunchbase.com/organization/protek-dor"/>
    <m/>
    <m/>
    <s v="0fd18b20-2d06-c0d5-a10a-ee9f403ba4ec"/>
  </r>
  <r>
    <x v="77036"/>
    <s v="scene7.com"/>
    <s v="USA"/>
    <s v="CA"/>
    <s v="SF Bay Area"/>
    <s v="San Francisco"/>
    <x v="2"/>
    <s v="Scene7 (acquired by Adobe) was a leading on-demand rich media platform"/>
    <s v="marketing|marketing automation|media and entertainment"/>
    <x v="2969"/>
    <x v="4"/>
    <n v="2"/>
    <n v="18800000"/>
    <s v="1973-03-29"/>
    <s v="2001-07-12"/>
    <s v="2004-06-16"/>
    <m/>
    <m/>
    <s v="'415-506-6000"/>
    <s v="https://www.crunchbase.com/organization/sence7"/>
    <s v="https://www.twitter.com/adobe"/>
    <s v="https://www.facebook.com/adobe"/>
    <s v="c545207b-d0ef-c214-95d7-0dad89ca6ab3"/>
  </r>
  <r>
    <x v="77037"/>
    <s v="analogictech.com"/>
    <s v="USA"/>
    <s v="NM"/>
    <s v="NM - Other"/>
    <s v="Santa Clara"/>
    <x v="2"/>
    <s v="Advanced Analogic Technologies Incorporated (AATI), or AnalogicTech, develops advanced semiconductor system solutions that play a key role"/>
    <s v="electronics|manufacturing|semiconductor"/>
    <x v="11"/>
    <x v="3"/>
    <n v="2"/>
    <n v="17000000"/>
    <s v="1997-01-01"/>
    <s v="2004-01-20"/>
    <s v="2004-06-15"/>
    <m/>
    <s v="pr@analogictech.com"/>
    <n v="14087374611"/>
    <s v="https://www.crunchbase.com/organization/advanced-analogic-technologies"/>
    <m/>
    <s v="https://www.facebook.com/119703933782"/>
    <s v="23bc3a25-1241-067e-aee4-d51f6f5acfde"/>
  </r>
  <r>
    <x v="77038"/>
    <s v="ariabiosystems.com"/>
    <s v="USA"/>
    <s v="CA"/>
    <s v="SF Bay Area"/>
    <s v="Menlo Park"/>
    <x v="0"/>
    <s v="Aria Biosystems, located in Menlo Park, Calif., is developing and commercializing tools to make the detection and analysis of biomolecules."/>
    <s v="biotechnology|innovation management"/>
    <x v="36"/>
    <x v="2"/>
    <n v="1"/>
    <n v="5500000"/>
    <m/>
    <s v="2004-06-15"/>
    <s v="2004-06-15"/>
    <m/>
    <s v="info@ariabiosystems.com"/>
    <s v="(650) 322-1360"/>
    <s v="https://www.crunchbase.com/organization/aria-biosystems"/>
    <m/>
    <m/>
    <s v="318af6c6-7088-3a43-d810-9f5749b7e5ca"/>
  </r>
  <r>
    <x v="77039"/>
    <s v="unveil.com"/>
    <s v="USA"/>
    <s v="MA"/>
    <s v="Boston"/>
    <s v="Waltham"/>
    <x v="2"/>
    <s v="Unveil Technologies are provides speech self-service applications for contact centers."/>
    <s v="apps|call center|customer service|software"/>
    <x v="2216"/>
    <x v="2"/>
    <n v="2"/>
    <n v="14000000"/>
    <s v="2000-01-01"/>
    <s v="2003-05-28"/>
    <s v="2004-06-15"/>
    <m/>
    <m/>
    <s v="(781)890-7333"/>
    <s v="https://www.crunchbase.com/organization/unveil-technologies-2"/>
    <m/>
    <m/>
    <s v="d0c27d44-0e4b-75fa-ae79-fb68ceab9282"/>
  </r>
  <r>
    <x v="77040"/>
    <s v="mdsol.com"/>
    <s v="USA"/>
    <s v="NY"/>
    <s v="New York City"/>
    <s v="New York"/>
    <x v="1"/>
    <s v="Medidata Solutions offers SaaS-based clinical development solutions addressing the functioning of customers' clinical trials."/>
    <s v="software"/>
    <x v="10"/>
    <x v="8"/>
    <n v="2"/>
    <n v="20000000"/>
    <s v="1999-01-01"/>
    <s v="2002-03-22"/>
    <s v="2004-06-14"/>
    <m/>
    <s v="helpdesk@mdsol.com"/>
    <s v="(973) 659-6780"/>
    <s v="https://www.crunchbase.com/organization/medidata-solutions"/>
    <s v="https://www.twitter.com/medidata"/>
    <s v="http://www.facebook.com/medidatasolutions"/>
    <s v="1ec803ff-6451-9958-f71d-a7b9dc14b031"/>
  </r>
  <r>
    <x v="77041"/>
    <m/>
    <m/>
    <m/>
    <m/>
    <m/>
    <x v="0"/>
    <s v="Orbital Data Corporation provides WAN optimization solutions."/>
    <s v="customer service|service industry|telecommunications"/>
    <x v="338"/>
    <x v="2"/>
    <n v="1"/>
    <n v="12000000"/>
    <m/>
    <s v="2004-06-14"/>
    <s v="2004-06-14"/>
    <m/>
    <m/>
    <m/>
    <s v="https://www.crunchbase.com/organization/orbital-data"/>
    <m/>
    <m/>
    <s v="d7b5491f-257f-3de9-54ae-6cf1dc6e8d92"/>
  </r>
  <r>
    <x v="77042"/>
    <s v="iontrading.com"/>
    <s v="GBR"/>
    <m/>
    <s v="London"/>
    <s v="London"/>
    <x v="0"/>
    <s v="ION is a global market leader in providing innovative, high performance, real-time solutions."/>
    <s v="finance|real time|software"/>
    <x v="307"/>
    <x v="8"/>
    <n v="1"/>
    <n v="42261684"/>
    <s v="1999-01-01"/>
    <s v="2004-06-11"/>
    <s v="2004-06-11"/>
    <m/>
    <s v="sales@iontrading.com"/>
    <s v="353 1 220 0300"/>
    <s v="https://www.crunchbase.com/organization/ion-trading"/>
    <m/>
    <m/>
    <s v="1de24f56-f313-ebe8-dedc-e4c7bc0dc787"/>
  </r>
  <r>
    <x v="77043"/>
    <m/>
    <s v="USA"/>
    <s v="NJ"/>
    <s v="Newark"/>
    <s v="Jersey City"/>
    <x v="2"/>
    <s v="Mahi Networks supplies optical transport, switching, and aggregation solutions to multiple system operators and cable wireline carriers."/>
    <s v="communications infrastructure|optical communication|telecommunications"/>
    <x v="338"/>
    <x v="2"/>
    <n v="2"/>
    <n v="145100000"/>
    <m/>
    <s v="2002-06-05"/>
    <s v="2004-06-11"/>
    <m/>
    <m/>
    <m/>
    <s v="https://www.crunchbase.com/organization/mahi-networks"/>
    <m/>
    <m/>
    <s v="6b84437c-db71-e4f3-8629-36ec4ea7280b"/>
  </r>
  <r>
    <x v="77044"/>
    <s v="caregain.com"/>
    <s v="USA"/>
    <s v="NJ"/>
    <s v="NJ - Other"/>
    <s v="Plainsboro"/>
    <x v="2"/>
    <s v="application software solutions"/>
    <s v="software"/>
    <x v="10"/>
    <x v="1"/>
    <n v="1"/>
    <n v="6800000"/>
    <s v="2001-01-01"/>
    <s v="2004-06-10"/>
    <s v="2004-06-10"/>
    <m/>
    <m/>
    <s v="'609-275-6555"/>
    <s v="https://www.crunchbase.com/organization/caregain"/>
    <m/>
    <m/>
    <s v="02265de0-7ea3-12e4-f5e5-13097a046621"/>
  </r>
  <r>
    <x v="77045"/>
    <s v="fortimedix.com"/>
    <s v="NLD"/>
    <m/>
    <s v="NLD - Other"/>
    <s v="Nuth"/>
    <x v="0"/>
    <s v="Fortimedix is a global leader in the field of endovascular stents."/>
    <s v="manufacturing|medical"/>
    <x v="51"/>
    <x v="6"/>
    <n v="1"/>
    <m/>
    <s v="1999-01-01"/>
    <s v="2004-06-10"/>
    <s v="2004-06-10"/>
    <m/>
    <s v="info@fortimedix.com"/>
    <n v="310455449520"/>
    <s v="https://www.crunchbase.com/organization/fortimedix"/>
    <m/>
    <m/>
    <s v="4b0d3c88-880c-4801-253c-e883054c81e0"/>
  </r>
  <r>
    <x v="77046"/>
    <s v="secureswitch.com"/>
    <s v="USA"/>
    <s v="NY"/>
    <s v="New York City"/>
    <s v="Brooklyn"/>
    <x v="0"/>
    <s v="Market Central designs and manufactures layer 1 copper and fiber optic switches for various applications."/>
    <s v="computer|hardware|software"/>
    <x v="148"/>
    <x v="1"/>
    <n v="1"/>
    <n v="3000000"/>
    <s v="1985-01-01"/>
    <s v="2004-06-10"/>
    <s v="2004-06-10"/>
    <m/>
    <m/>
    <n v="4124945550"/>
    <s v="https://www.crunchbase.com/organization/market-central-inc"/>
    <m/>
    <m/>
    <s v="99be864b-bdbc-b102-6a38-79c2c53916e0"/>
  </r>
  <r>
    <x v="77047"/>
    <m/>
    <s v="USA"/>
    <s v="TN"/>
    <s v="Memphis"/>
    <s v="Memphis"/>
    <x v="0"/>
    <s v="Memphis, Tenn.-based low-level radioactive waste processing company."/>
    <s v="waste management"/>
    <x v="705"/>
    <x v="2"/>
    <n v="1"/>
    <n v="3800000"/>
    <m/>
    <s v="2004-06-10"/>
    <s v="2004-06-10"/>
    <m/>
    <m/>
    <m/>
    <s v="https://www.crunchbase.com/organization/radiological-assistance-consulting-and-engineering"/>
    <m/>
    <m/>
    <s v="9305b2d5-9d06-514f-53af-2320ac6b768e"/>
  </r>
  <r>
    <x v="77048"/>
    <s v="determina.com"/>
    <s v="USA"/>
    <s v="CA"/>
    <s v="SF Bay Area"/>
    <s v="Redwood City"/>
    <x v="2"/>
    <s v="Determina is a provider of security advisory services with advisories, updates, and configuration advice against emerging threats."/>
    <s v="cyber security|security|service industry"/>
    <x v="25"/>
    <x v="1"/>
    <n v="1"/>
    <n v="19000000"/>
    <s v="2003-01-01"/>
    <s v="2004-06-09"/>
    <s v="2004-06-09"/>
    <m/>
    <s v="support@determina.com"/>
    <s v="(650)637-5500"/>
    <s v="https://www.crunchbase.com/organization/determina"/>
    <m/>
    <m/>
    <s v="065f440a-7154-4b16-b71a-a29e90db9dc0"/>
  </r>
  <r>
    <x v="77049"/>
    <s v="ccpu.com"/>
    <s v="USA"/>
    <s v="CA"/>
    <s v="San Diego"/>
    <s v="San Diego"/>
    <x v="2"/>
    <s v="Continuous Computing is an integrated platform solution that enables network equipment providers to overcome the mobile broadband capacity."/>
    <s v="data integration|mobile|security"/>
    <x v="8542"/>
    <x v="5"/>
    <n v="2"/>
    <n v="36000000"/>
    <s v="1998-01-01"/>
    <s v="2001-03-28"/>
    <s v="2004-06-08"/>
    <m/>
    <m/>
    <s v="'858-882-8800"/>
    <s v="https://www.crunchbase.com/organization/continuous-computing"/>
    <s v="https://www.twitter.com/radisys"/>
    <m/>
    <s v="ab8e34b4-017c-2b3c-d152-d6ec513e327a"/>
  </r>
  <r>
    <x v="77050"/>
    <s v="cdkglobaldigitalmarketing.com"/>
    <s v="USA"/>
    <s v="WA"/>
    <s v="Seattle"/>
    <s v="Seattle"/>
    <x v="2"/>
    <s v="The Cobalt Group, Inc. provides automotive digital marketing solutions for automotive dealers and manufacturers."/>
    <s v="automotive|digital marketing|project management"/>
    <x v="3812"/>
    <x v="7"/>
    <n v="1"/>
    <n v="54000000"/>
    <s v="1995-01-01"/>
    <s v="2004-06-08"/>
    <s v="2004-06-08"/>
    <m/>
    <m/>
    <s v="(206) 269-6363"/>
    <s v="https://www.crunchbase.com/organization/the-cobalt-group"/>
    <s v="https://www.twitter.com/cdkdigital"/>
    <s v="http://www.facebook.com/cdkdigitalmarketing"/>
    <s v="b07bd65d-a04d-69d3-84b1-18e53cd67128"/>
  </r>
  <r>
    <x v="77051"/>
    <s v="xingtone.com"/>
    <s v="USA"/>
    <s v="CA"/>
    <s v="SF Bay Area"/>
    <s v="San Jose"/>
    <x v="0"/>
    <s v="Getting ringtones for your phone is a great way to interact with your favourite music and assert your personal style."/>
    <m/>
    <x v="5"/>
    <x v="0"/>
    <n v="1"/>
    <m/>
    <s v="2003-01-01"/>
    <s v="2004-06-08"/>
    <s v="2004-06-08"/>
    <m/>
    <m/>
    <s v="(323)852-0574"/>
    <s v="https://www.crunchbase.com/organization/xingtone"/>
    <m/>
    <m/>
    <s v="4617c263-976e-ce97-2d5d-4afe4cff7d77"/>
  </r>
  <r>
    <x v="77052"/>
    <s v="eaglebroadband.com"/>
    <s v="USA"/>
    <s v="TX"/>
    <s v="Houston"/>
    <s v="League City"/>
    <x v="0"/>
    <s v="Eagle Broadband is a leading provider of technology-rich broadband products and services that connect residential."/>
    <s v="internet"/>
    <x v="28"/>
    <x v="2"/>
    <n v="2"/>
    <n v="4900000"/>
    <m/>
    <s v="2003-08-29"/>
    <s v="2004-06-07"/>
    <m/>
    <m/>
    <m/>
    <s v="https://www.crunchbase.com/organization/eagle-broadband"/>
    <m/>
    <m/>
    <s v="673826a1-988d-a8bf-b0f8-d1c28c9e8638"/>
  </r>
  <r>
    <x v="77053"/>
    <s v="luxmedia501.com"/>
    <s v="USA"/>
    <s v="WA"/>
    <s v="Seattle"/>
    <s v="Seattle"/>
    <x v="0"/>
    <s v="LUX Media 501 is dedicated to creating well-designed, eye catching, informative, useful and successful websites and media presentations."/>
    <m/>
    <x v="5"/>
    <x v="2"/>
    <n v="1"/>
    <m/>
    <m/>
    <s v="2004-06-07"/>
    <s v="2004-06-07"/>
    <m/>
    <m/>
    <s v="(206)323-4589"/>
    <s v="https://www.crunchbase.com/organization/lux-media-501"/>
    <m/>
    <m/>
    <s v="aa8a14d1-efb7-2f31-77a4-e2ed668464be"/>
  </r>
  <r>
    <x v="77054"/>
    <s v="spotfire.tibco.com"/>
    <s v="USA"/>
    <s v="MA"/>
    <s v="Boston"/>
    <s v="Somerville"/>
    <x v="2"/>
    <s v="TIBCO Software empowers executives, developers, and business users with Fast Data solutions that make the right data available in real time"/>
    <s v="analytics|business intelligence|cloud computing"/>
    <x v="43"/>
    <x v="8"/>
    <n v="2"/>
    <n v="15000000"/>
    <s v="1996-01-01"/>
    <s v="2000-03-21"/>
    <s v="2004-06-07"/>
    <m/>
    <s v="slau@tibco.com"/>
    <s v="'617-859-6800"/>
    <s v="https://www.crunchbase.com/organization/spotfire"/>
    <s v="https://www.twitter.com/tibcospotfire"/>
    <s v="http://www.facebook.com/tibcosoftware"/>
    <s v="f087574c-d0b0-0b00-2335-049f24232665"/>
  </r>
  <r>
    <x v="77055"/>
    <s v="verisim.com"/>
    <s v="GBR"/>
    <m/>
    <s v="Edinburgh"/>
    <s v="Edinburgh"/>
    <x v="0"/>
    <s v="Verisim provides software-simulation solutions for training, prototyping and customer demonstration in the financial services sector."/>
    <s v="software"/>
    <x v="10"/>
    <x v="0"/>
    <n v="1"/>
    <n v="2205565"/>
    <s v="2001-01-01"/>
    <s v="2004-06-07"/>
    <s v="2004-06-07"/>
    <m/>
    <s v="enquiries@verisim.com"/>
    <s v="'+44 1383 428059"/>
    <s v="https://www.crunchbase.com/organization/verisim"/>
    <s v="https://www.twitter.com/verisimltd"/>
    <s v="http://www.facebook.com/564171487007884"/>
    <s v="abfe1dcb-65d3-d8c9-3c09-0bc6a744b3d7"/>
  </r>
  <r>
    <x v="77056"/>
    <m/>
    <s v="USA"/>
    <s v="CA"/>
    <s v="Fresno"/>
    <s v="Fresno"/>
    <x v="2"/>
    <s v="Yosemite Technologies is a provider of data backup and recovery solutions for small-to-medium size businesses."/>
    <s v="software|web hosting"/>
    <x v="146"/>
    <x v="2"/>
    <n v="1"/>
    <n v="10000000"/>
    <s v="1996-01-01"/>
    <s v="2004-06-07"/>
    <s v="2004-06-07"/>
    <m/>
    <m/>
    <s v="(559)449-8181"/>
    <s v="https://www.crunchbase.com/organization/yosemite-technologies"/>
    <m/>
    <m/>
    <s v="eb909d5c-1e79-c868-43b7-04742cb0436f"/>
  </r>
  <r>
    <x v="77057"/>
    <s v="intermexonline.com"/>
    <s v="USA"/>
    <s v="FL"/>
    <s v="Miami"/>
    <s v="Miami"/>
    <x v="0"/>
    <s v="Intermex is a leading processor of money transfer services in the U.S. to Latin America corridor."/>
    <s v="payments"/>
    <x v="197"/>
    <x v="7"/>
    <n v="1"/>
    <n v="2500000"/>
    <s v="1994-01-01"/>
    <s v="2004-06-04"/>
    <s v="2004-06-04"/>
    <m/>
    <s v="techsupport@intermexusa.com"/>
    <s v="(305) 671-8000"/>
    <s v="https://www.crunchbase.com/organization/intermex"/>
    <m/>
    <s v="https://www.facebook.com/intermexwiretransfer"/>
    <s v="6839d44b-31c4-45e0-2a58-dd998b13d417"/>
  </r>
  <r>
    <x v="77058"/>
    <s v="paybytouch.com"/>
    <s v="USA"/>
    <s v="CA"/>
    <s v="SF Bay Area"/>
    <s v="San Francisco"/>
    <x v="3"/>
    <s v="Pay By Touch enables consumers to pay for goods and services with a swipe of their finger on a biometric sensor."/>
    <s v="biometrics|payments|sensor"/>
    <x v="8543"/>
    <x v="4"/>
    <n v="1"/>
    <n v="25000000"/>
    <s v="2002-01-01"/>
    <s v="2004-06-04"/>
    <s v="2004-06-04"/>
    <m/>
    <m/>
    <s v="'415-281-2200"/>
    <s v="https://www.crunchbase.com/organization/pay-by-touch"/>
    <m/>
    <m/>
    <s v="0f73ee08-c76e-eb6a-6835-ca9048c5faef"/>
  </r>
  <r>
    <x v="77059"/>
    <s v="trestletree.com"/>
    <s v="USA"/>
    <s v="AR"/>
    <s v="Fayetteville"/>
    <s v="Fayetteville"/>
    <x v="2"/>
    <s v="TrestleTree is a URAC accredited health transformation organization working to enhance healthy behaviors of employees and their families."/>
    <s v="fitness|health care|wellness"/>
    <x v="541"/>
    <x v="6"/>
    <n v="1"/>
    <n v="4000000"/>
    <s v="2001-01-01"/>
    <s v="2004-06-04"/>
    <s v="2004-06-04"/>
    <m/>
    <s v="info@trestletree.com"/>
    <s v="1(866) 523-8185"/>
    <s v="https://www.crunchbase.com/organization/trestletree"/>
    <s v="https://www.twitter.com/trestletree"/>
    <m/>
    <s v="4c5ea38d-a80c-3612-f937-a4245aaaf63e"/>
  </r>
  <r>
    <x v="77060"/>
    <s v="bluefiresecurity.com"/>
    <s v="USA"/>
    <s v="MD"/>
    <s v="Baltimore"/>
    <s v="Baltimore"/>
    <x v="3"/>
    <s v="Bluefire Security Technologies creates firewall technology for hand-held devices."/>
    <s v="cyber security|network security|security"/>
    <x v="25"/>
    <x v="2"/>
    <n v="2"/>
    <n v="16000000"/>
    <s v="2001-01-01"/>
    <s v="2002-11-13"/>
    <s v="2004-06-02"/>
    <m/>
    <m/>
    <m/>
    <s v="https://www.crunchbase.com/organization/bluefire-security-technologies"/>
    <m/>
    <m/>
    <s v="511bfa35-ec91-e3cd-0f53-26fd3fcf78b4"/>
  </r>
  <r>
    <x v="77061"/>
    <s v="evant.com"/>
    <s v="USA"/>
    <s v="CA"/>
    <s v="SF Bay Area"/>
    <s v="San Francisco"/>
    <x v="2"/>
    <s v="Evant Inc., a San Francisco-based provider of multi-channel planning and replinishment solutions"/>
    <s v="apps|industrial|infrastructure"/>
    <x v="50"/>
    <x v="0"/>
    <n v="1"/>
    <n v="15000000"/>
    <s v="1994-01-01"/>
    <s v="2004-06-02"/>
    <s v="2004-06-02"/>
    <m/>
    <s v="info@evant.com"/>
    <s v="(415) 283-1880"/>
    <s v="https://www.crunchbase.com/organization/evant"/>
    <m/>
    <s v="https://www.facebook.com/brandbucket"/>
    <s v="0dafc2cc-a5a3-fada-270a-7cbf6627a6f9"/>
  </r>
  <r>
    <x v="77062"/>
    <m/>
    <s v="USA"/>
    <s v="TX"/>
    <s v="Austin"/>
    <s v="Austin"/>
    <x v="0"/>
    <s v="Infraworks is an Austin-based security software company."/>
    <s v="information technology|security|software"/>
    <x v="130"/>
    <x v="2"/>
    <n v="3"/>
    <n v="29450000"/>
    <m/>
    <s v="2001-05-23"/>
    <s v="2004-06-02"/>
    <m/>
    <m/>
    <m/>
    <s v="https://www.crunchbase.com/organization/infraworks"/>
    <m/>
    <m/>
    <s v="d4294f01-1e40-0b00-ba23-efe35b19378e"/>
  </r>
  <r>
    <x v="77063"/>
    <m/>
    <s v="USA"/>
    <s v="PA"/>
    <s v="Philadelphia"/>
    <s v="Langhorne"/>
    <x v="0"/>
    <s v="Nucleonics is a biotechnology company focused on RNA interference-based therapeutics."/>
    <s v="biotechnology|health care|medical"/>
    <x v="44"/>
    <x v="2"/>
    <n v="1"/>
    <n v="49200000"/>
    <s v="2001-01-01"/>
    <s v="2004-06-02"/>
    <s v="2004-06-02"/>
    <m/>
    <m/>
    <m/>
    <s v="https://www.crunchbase.com/organization/nucleonics"/>
    <m/>
    <m/>
    <s v="34462016-bb30-5dc4-ad92-40f588744448"/>
  </r>
  <r>
    <x v="77064"/>
    <s v="sychip.com"/>
    <s v="USA"/>
    <s v="TX"/>
    <s v="Dallas"/>
    <s v="Plano"/>
    <x v="2"/>
    <s v="Designs, develops and markets Radio Frequency Integrated Circuits and Chip Scale Modules for the wireless Internet appliance market."/>
    <s v="internet|semiconductor|wireless"/>
    <x v="3012"/>
    <x v="0"/>
    <n v="4"/>
    <n v="55000000"/>
    <m/>
    <s v="2001-11-01"/>
    <s v="2004-06-02"/>
    <m/>
    <m/>
    <m/>
    <s v="https://www.crunchbase.com/organization/sychip"/>
    <m/>
    <m/>
    <s v="930c1d07-8c2f-ccf4-4903-0c473dc09146"/>
  </r>
  <r>
    <x v="77065"/>
    <s v="dpapplications.com"/>
    <s v="USA"/>
    <s v="CA"/>
    <s v="SF Bay Area"/>
    <s v="San Mateo"/>
    <x v="2"/>
    <s v="DecisionPoint Software is a San Mateo, Calif.-based provider of financial performance management software."/>
    <s v="software"/>
    <x v="10"/>
    <x v="2"/>
    <n v="1"/>
    <n v="5000000"/>
    <s v="1996-01-01"/>
    <s v="2004-06-01"/>
    <s v="2004-06-01"/>
    <m/>
    <s v="info@DecisionPointSW.com"/>
    <s v="1(650) 931-8300"/>
    <s v="https://www.crunchbase.com/organization/decisionpoint-software-2"/>
    <m/>
    <m/>
    <s v="40031845-2b3f-7fca-3d7a-41c836fcb7e3"/>
  </r>
  <r>
    <x v="77066"/>
    <s v="ecredit.com"/>
    <s v="USA"/>
    <s v="MA"/>
    <s v="Boston"/>
    <s v="Dedham"/>
    <x v="2"/>
    <s v="eCredit provides B2B analytics and cloud-based risk management solutions that enable companies to better understand their customers."/>
    <s v="analytics|credit|risk management"/>
    <x v="303"/>
    <x v="6"/>
    <n v="4"/>
    <n v="506000000"/>
    <s v="1993-01-01"/>
    <s v="1999-12-02"/>
    <s v="2004-06-01"/>
    <m/>
    <s v="info@ecredit.com"/>
    <s v="(781) 752-1200"/>
    <s v="https://www.crunchbase.com/organization/ecredit"/>
    <s v="https://www.twitter.com/cortera"/>
    <s v="https://www.facebook.com/corterarocks"/>
    <s v="32f6a677-817f-81b9-9b08-8db4d379b3f7"/>
  </r>
  <r>
    <x v="77067"/>
    <s v="eeye.com"/>
    <s v="USA"/>
    <s v="CA"/>
    <s v="Anaheim"/>
    <s v="Irvine"/>
    <x v="2"/>
    <s v="eEye Digital Security is a developer of endpoint security and vulnerability management software solutions."/>
    <s v="cyber security|enterprise software|security"/>
    <x v="130"/>
    <x v="5"/>
    <n v="2"/>
    <n v="24000000"/>
    <s v="1998-01-01"/>
    <s v="2002-12-09"/>
    <s v="2004-06-01"/>
    <m/>
    <s v="events@eeye.com"/>
    <s v="(949)333-1900"/>
    <s v="https://www.crunchbase.com/organization/eeye-digital-security"/>
    <s v="https://www.twitter.com/eeye"/>
    <s v="https://www.facebook.com/beyondtrust"/>
    <s v="ce8ec5a5-eb03-098a-3f79-684cbb820a19"/>
  </r>
  <r>
    <x v="77068"/>
    <s v="emsystem.com"/>
    <s v="USA"/>
    <s v="WI"/>
    <s v="Milwaukee"/>
    <s v="Milwaukee"/>
    <x v="2"/>
    <s v="EMSystems, LLC is a developer of web-based healthcare information management solutions in the United States."/>
    <s v="curated web"/>
    <x v="28"/>
    <x v="9"/>
    <n v="1"/>
    <n v="750000"/>
    <s v="1997-01-01"/>
    <s v="2004-06-01"/>
    <s v="2004-06-01"/>
    <m/>
    <s v="info@intermedix.com"/>
    <s v="'414-721-9722"/>
    <s v="https://www.crunchbase.com/organization/emsystems"/>
    <s v="https://www.twitter.com/imxcorp"/>
    <s v="https://www.facebook.com/imxcorp"/>
    <s v="4a706fa7-c9a2-1d91-a536-b42e0f9a9194"/>
  </r>
  <r>
    <x v="77069"/>
    <s v="flickr.com"/>
    <s v="USA"/>
    <s v="CA"/>
    <s v="SF Bay Area"/>
    <s v="Sunnyvale"/>
    <x v="2"/>
    <s v="Flickr is an online photo management and sharing application."/>
    <s v="photography|photo sharing|social media|video"/>
    <x v="147"/>
    <x v="2"/>
    <n v="1"/>
    <m/>
    <s v="2004-01-01"/>
    <s v="2004-06-01"/>
    <s v="2004-06-01"/>
    <m/>
    <m/>
    <m/>
    <s v="https://www.crunchbase.com/organization/flickr"/>
    <s v="https://www.twitter.com/flickr"/>
    <s v="http://www.facebook.com/flickr"/>
    <s v="c750db1b-559a-0583-41dc-2fa27a64af61"/>
  </r>
  <r>
    <x v="77070"/>
    <s v="htinc.cn"/>
    <s v="CHN"/>
    <m/>
    <s v="CHN - Other"/>
    <s v="Xian"/>
    <x v="0"/>
    <s v="Xi'an Haotian is a Chinese raw material supplier to the global health industry."/>
    <s v="biotechnology"/>
    <x v="36"/>
    <x v="2"/>
    <n v="1"/>
    <n v="1208468"/>
    <s v="2003-02-01"/>
    <s v="2004-06-01"/>
    <s v="2004-06-01"/>
    <m/>
    <m/>
    <s v="86 29 8832 4612"/>
    <s v="https://www.crunchbase.com/organization/xian-haotian-biological-engineering-technology-co-ltd"/>
    <m/>
    <m/>
    <s v="093f81e5-916a-9c21-dae1-c5238b82f739"/>
  </r>
  <r>
    <x v="77071"/>
    <s v="goinvo.com"/>
    <s v="USA"/>
    <s v="MA"/>
    <s v="MA - Other"/>
    <s v="Arlington Heights"/>
    <x v="0"/>
    <s v="Involution Studios is a software design studio providing software strategy, design, and engineering services."/>
    <s v="b2b|consulting|enterprise software|software"/>
    <x v="10"/>
    <x v="0"/>
    <n v="1"/>
    <n v="10000"/>
    <s v="2004-06-29"/>
    <s v="2004-06-01"/>
    <s v="2004-06-01"/>
    <m/>
    <s v="info@goinvo.com"/>
    <s v="'+1 617 803 7043"/>
    <s v="https://www.crunchbase.com/organization/involution-studios"/>
    <s v="https://www.twitter.com/goinvo"/>
    <m/>
    <s v="77433b81-3e02-4b83-8fc2-221c10142b24"/>
  </r>
  <r>
    <x v="77072"/>
    <s v="neocutis.com"/>
    <s v="USA"/>
    <s v="CA"/>
    <s v="SF Bay Area"/>
    <s v="San Francisco"/>
    <x v="0"/>
    <s v="Neocutis is a healthcare company that develops and commercializes treatment solutions in aesthetics, dermatology and neurosciences."/>
    <s v="beauty|cosmetics|health care"/>
    <x v="334"/>
    <x v="0"/>
    <n v="1"/>
    <m/>
    <s v="2003-01-01"/>
    <s v="2004-06-01"/>
    <s v="2004-06-01"/>
    <m/>
    <m/>
    <s v="41 21 728 72 56"/>
    <s v="https://www.crunchbase.com/organization/neocutis"/>
    <s v="https://www.twitter.com/neocutis"/>
    <s v="https://www.facebook.com/neocutisinc"/>
    <s v="36650efc-46a0-9225-7319-c5f0a8c382f3"/>
  </r>
  <r>
    <x v="77073"/>
    <s v="penson.com"/>
    <s v="USA"/>
    <s v="TX"/>
    <s v="Dallas"/>
    <s v="Dallas"/>
    <x v="3"/>
    <s v="Penson Worldwide is a leading provider of a broad range of critical securities-processing infrastructure products."/>
    <m/>
    <x v="5"/>
    <x v="7"/>
    <n v="1"/>
    <m/>
    <s v="1995-01-01"/>
    <s v="2004-06-01"/>
    <s v="2004-06-01"/>
    <s v="2013-01-10"/>
    <m/>
    <n v="19725908669"/>
    <s v="https://www.crunchbase.com/organization/penson-worldwide"/>
    <m/>
    <m/>
    <s v="583783b3-e793-10e2-e774-ac9813248cf3"/>
  </r>
  <r>
    <x v="77074"/>
    <s v="relayhealth.com"/>
    <s v="USA"/>
    <s v="GA"/>
    <s v="Atlanta"/>
    <s v="Atlanta"/>
    <x v="2"/>
    <s v="RelayHealth provides the connectivity and solutions that enable constituents across healthcare to exchange information securely and"/>
    <s v="business development|health care|information technology"/>
    <x v="66"/>
    <x v="4"/>
    <n v="4"/>
    <n v="48400000"/>
    <s v="1998-01-01"/>
    <s v="2000-02-01"/>
    <s v="2004-06-01"/>
    <m/>
    <m/>
    <n v="15106377007"/>
    <s v="https://www.crunchbase.com/organization/relayhealth"/>
    <s v="https://www.twitter.com/relayhealth"/>
    <s v="http://www.facebook.com/pages/relayhealth/132631710088866"/>
    <s v="25b6dc7f-a430-b8c9-bdbb-1ab968cb30f4"/>
  </r>
  <r>
    <x v="77075"/>
    <s v="riskmetrics.com"/>
    <s v="USA"/>
    <s v="NY"/>
    <s v="New York City"/>
    <s v="New York"/>
    <x v="3"/>
    <s v="Financial Analytics Software Provider"/>
    <s v="analytics|financial services|risk management|software"/>
    <x v="896"/>
    <x v="9"/>
    <n v="1"/>
    <m/>
    <s v="1989-01-01"/>
    <s v="2004-06-01"/>
    <s v="2004-06-01"/>
    <s v="2010-06-01"/>
    <m/>
    <s v="'+1 212-804-3901"/>
    <s v="https://www.crunchbase.com/organization/riskmetrics"/>
    <s v="https://www.twitter.com/msci_inc"/>
    <m/>
    <s v="e9578cbf-c833-0722-6daa-b1296dd6f897"/>
  </r>
  <r>
    <x v="77076"/>
    <s v="topsec.com.cn"/>
    <s v="CHN"/>
    <m/>
    <s v="Beijing"/>
    <s v="Beijing"/>
    <x v="0"/>
    <s v="TOPSEC is a Chinese company providing information security products and service solutions."/>
    <s v="information services|security|service industry"/>
    <x v="25"/>
    <x v="7"/>
    <n v="1"/>
    <n v="12000000"/>
    <s v="1995-01-01"/>
    <s v="2004-06-01"/>
    <s v="2004-06-01"/>
    <m/>
    <m/>
    <m/>
    <s v="https://www.crunchbase.com/organization/topsec"/>
    <m/>
    <m/>
    <s v="8034c6fe-a6c3-c7e5-8b31-d8a1eee68ea3"/>
  </r>
  <r>
    <x v="77077"/>
    <s v="logisticare.com"/>
    <s v="USA"/>
    <s v="GA"/>
    <s v="Atlanta"/>
    <s v="College Park"/>
    <x v="0"/>
    <s v="LogistiCare provides Medicaid and Medicare members’ access to healthcare providers and is the largest company in a market called"/>
    <m/>
    <x v="5"/>
    <x v="9"/>
    <n v="1"/>
    <m/>
    <s v="1986-01-01"/>
    <s v="2004-05-28"/>
    <s v="2004-05-28"/>
    <m/>
    <m/>
    <n v="7145036875"/>
    <s v="https://www.crunchbase.com/organization/logisticare"/>
    <m/>
    <m/>
    <s v="2a6cb997-f611-44b4-4e6f-dd6a1df695c8"/>
  </r>
  <r>
    <x v="77078"/>
    <s v="nubridges.com"/>
    <s v="USA"/>
    <s v="GA"/>
    <s v="Atlanta"/>
    <s v="Atlanta"/>
    <x v="2"/>
    <s v="nuBridges maintains a vision that businesses will, one-day, routinely exchange information with their business."/>
    <s v="compliance|data storage|security"/>
    <x v="8544"/>
    <x v="2"/>
    <n v="1"/>
    <n v="5500000"/>
    <s v="2001-01-01"/>
    <s v="2004-05-28"/>
    <s v="2004-05-28"/>
    <m/>
    <m/>
    <s v="(770)730-3600"/>
    <s v="https://www.crunchbase.com/organization/nubridges"/>
    <m/>
    <m/>
    <s v="51053eae-1d7e-5454-83ac-03cd0fc5a561"/>
  </r>
  <r>
    <x v="77079"/>
    <s v="ggtcorp.com"/>
    <s v="USA"/>
    <s v="CA"/>
    <s v="SF Bay Area"/>
    <s v="San Jose"/>
    <x v="0"/>
    <s v="Golden Gate Technology (GGT) develops electronics design software tools that address the advanced design requirements of low-power ICs."/>
    <s v="developer tools|electronics"/>
    <x v="148"/>
    <x v="2"/>
    <n v="1"/>
    <n v="9000000"/>
    <m/>
    <s v="2004-05-27"/>
    <s v="2004-05-27"/>
    <m/>
    <m/>
    <s v="'+1 (844) 896-7300"/>
    <s v="https://www.crunchbase.com/organization/golden-gate-technology"/>
    <m/>
    <m/>
    <s v="8e2117d3-4224-305c-b208-5ff9d3ec6e4f"/>
  </r>
  <r>
    <x v="77080"/>
    <s v="ineacorp.com"/>
    <s v="CAN"/>
    <s v="ON"/>
    <s v="Toronto"/>
    <s v="Toronto"/>
    <x v="2"/>
    <s v="INEA Corporation provides performance management software solutions for the financial services industry."/>
    <s v="financial services|information technology|saas"/>
    <x v="690"/>
    <x v="0"/>
    <n v="1"/>
    <n v="7500000"/>
    <s v="1992-01-01"/>
    <s v="2004-05-27"/>
    <s v="2004-05-27"/>
    <m/>
    <m/>
    <s v="'303-444-6484"/>
    <s v="https://www.crunchbase.com/organization/inea-corporation"/>
    <m/>
    <m/>
    <s v="3c120061-4370-b1e3-1503-d000a0226dc7"/>
  </r>
  <r>
    <x v="77081"/>
    <s v="psytechnics.com"/>
    <s v="GBR"/>
    <m/>
    <s v="London"/>
    <s v="Ipswich"/>
    <x v="2"/>
    <s v="Voice and Video service management"/>
    <s v="enterprise software|real time|video"/>
    <x v="171"/>
    <x v="2"/>
    <n v="1"/>
    <n v="11600000"/>
    <m/>
    <s v="2004-05-27"/>
    <s v="2004-05-27"/>
    <m/>
    <m/>
    <s v="'+44 1473 261800"/>
    <s v="https://www.crunchbase.com/organization/psytechnics"/>
    <m/>
    <m/>
    <s v="5032d577-1cfc-9321-32b2-f3cf7da30a37"/>
  </r>
  <r>
    <x v="77082"/>
    <s v="altus.com"/>
    <s v="USA"/>
    <s v="OH"/>
    <s v="Cincinnati"/>
    <s v="Independence"/>
    <x v="1"/>
    <s v="Altus is an information technology consulting firm with global impact."/>
    <s v="consulting|data center|information technology|pharmaceutical"/>
    <x v="403"/>
    <x v="0"/>
    <n v="2"/>
    <n v="86000000"/>
    <s v="1996-01-01"/>
    <s v="2001-10-03"/>
    <s v="2004-05-26"/>
    <m/>
    <m/>
    <n v="4407469000"/>
    <s v="https://www.crunchbase.com/organization/altus-pharmaceuticals"/>
    <s v="https://www.twitter.com/altustech"/>
    <s v="http://www.facebook.com/altus-technologies-corporation/173862214411"/>
    <s v="517731d0-10dc-27ba-33e0-dff99f50fd30"/>
  </r>
  <r>
    <x v="77083"/>
    <s v="cellectricon.com"/>
    <s v="SWE"/>
    <m/>
    <s v="SWE - Other"/>
    <s v="Mölndal"/>
    <x v="0"/>
    <s v="Cellectricon is a leading provider of advanced cell-based screening services to accelerate drug discovery."/>
    <s v="medical"/>
    <x v="3"/>
    <x v="0"/>
    <n v="1"/>
    <n v="7012307"/>
    <s v="2001-01-01"/>
    <s v="2004-05-26"/>
    <s v="2004-05-26"/>
    <m/>
    <s v="info@cellectricon.com"/>
    <n v="460317603500"/>
    <s v="https://www.crunchbase.com/organization/cellectricon"/>
    <s v="https://www.twitter.com/cellectricon"/>
    <m/>
    <s v="7f3c12ca-592e-980f-7323-7c86fc8a87a5"/>
  </r>
  <r>
    <x v="77084"/>
    <s v="esecurityinc.com"/>
    <s v="USA"/>
    <s v="FL"/>
    <s v="Florida's Space Coast"/>
    <s v="Rockledge"/>
    <x v="2"/>
    <s v="e-Security, Inc. is the leading global provider of enterprise security management software."/>
    <s v="enterprise software|government|security"/>
    <x v="1828"/>
    <x v="7"/>
    <n v="2"/>
    <n v="18000000"/>
    <s v="1995-01-01"/>
    <s v="2001-01-16"/>
    <s v="2004-05-26"/>
    <m/>
    <s v="info@netiq.com"/>
    <s v="703) 852-8000"/>
    <s v="https://www.crunchbase.com/organization/e-security-inc"/>
    <s v="https://www.twitter.com/netiq"/>
    <s v="https://www.facebook.com/netiq"/>
    <s v="2fffa490-9bbb-8161-9c9c-17b766ee37d8"/>
  </r>
  <r>
    <x v="77085"/>
    <s v="keyeye.net"/>
    <s v="USA"/>
    <s v="CA"/>
    <s v="Sacramento"/>
    <s v="Sacramento"/>
    <x v="0"/>
    <s v="KeyEye Communications is a fabless semiconductor company enabling high performance connectivity."/>
    <s v="electronics|manufacturing|semiconductor"/>
    <x v="11"/>
    <x v="1"/>
    <n v="1"/>
    <n v="15000000"/>
    <s v="2001-01-01"/>
    <s v="2004-05-26"/>
    <s v="2004-05-26"/>
    <m/>
    <m/>
    <s v="'916-231-4000"/>
    <s v="https://www.crunchbase.com/organization/keyeye-communications"/>
    <m/>
    <m/>
    <s v="059b7c1a-b207-d369-0a56-bd5d730ce25c"/>
  </r>
  <r>
    <x v="77086"/>
    <s v="managestar.com"/>
    <s v="USA"/>
    <s v="CA"/>
    <s v="SF Bay Area"/>
    <s v="Walnut Creek"/>
    <x v="0"/>
    <s v="ManageStar provides the only truly comprehensive software solution for anyone managing or servicing properties, facilities and assets."/>
    <s v="asset management|service industry|software"/>
    <x v="307"/>
    <x v="2"/>
    <n v="2"/>
    <n v="19000000"/>
    <m/>
    <s v="2003-04-17"/>
    <s v="2004-05-26"/>
    <m/>
    <s v="support@managestar.com"/>
    <s v="(800) 213-0029"/>
    <s v="https://www.crunchbase.com/organization/managestar"/>
    <m/>
    <m/>
    <s v="73573005-5666-07a7-c449-f03d0a414fa9"/>
  </r>
  <r>
    <x v="77087"/>
    <m/>
    <s v="USA"/>
    <s v="TX"/>
    <s v="Austin"/>
    <s v="Austin"/>
    <x v="2"/>
    <s v="MessageOne offers email management solutions such as EMS and AlertFind for archiving, e-discovery, security and notification services."/>
    <s v="ediscovery|email|messaging"/>
    <x v="201"/>
    <x v="2"/>
    <n v="2"/>
    <n v="21250000"/>
    <m/>
    <s v="2002-03-11"/>
    <s v="2004-05-26"/>
    <m/>
    <m/>
    <m/>
    <s v="https://www.crunchbase.com/organization/messageone"/>
    <m/>
    <m/>
    <s v="c4b83ec4-ae3e-75a2-19b0-44767ab9b03b"/>
  </r>
  <r>
    <x v="77088"/>
    <s v="paisley.thomsonreuters.com"/>
    <s v="USA"/>
    <s v="MN"/>
    <s v="MN - Other"/>
    <s v="Cokato"/>
    <x v="2"/>
    <s v="Governance, Risk &amp; Compliance"/>
    <s v="software"/>
    <x v="10"/>
    <x v="4"/>
    <n v="1"/>
    <n v="10000000"/>
    <s v="1995-01-01"/>
    <s v="2004-05-26"/>
    <s v="2004-05-26"/>
    <m/>
    <s v="PaisleyInfo@thomsonreuters.com"/>
    <s v="(320)286-5870"/>
    <s v="https://www.crunchbase.com/organization/paisley"/>
    <s v="https://www.twitter.com/paisleygrc"/>
    <s v="https://www.facebook.com/thomsonreuters"/>
    <s v="6d085581-71be-5078-0d68-c58fcf42f52e"/>
  </r>
  <r>
    <x v="77089"/>
    <s v="plexxikon.com"/>
    <s v="USA"/>
    <s v="CA"/>
    <s v="SF Bay Area"/>
    <s v="Berkeley"/>
    <x v="2"/>
    <s v="Plexxikon, Inc. engages in the discovery and development of small molecule pharmaceuticals to treat human disease. The company's products"/>
    <s v="biotechnology|health care|medical"/>
    <x v="44"/>
    <x v="6"/>
    <n v="1"/>
    <n v="46000000"/>
    <s v="2000-01-01"/>
    <s v="2004-05-26"/>
    <s v="2004-05-26"/>
    <m/>
    <s v="info@plexxikon.com"/>
    <n v="5105488014"/>
    <s v="https://www.crunchbase.com/organization/plexxikon"/>
    <m/>
    <m/>
    <s v="73237662-2927-b0d8-7946-78fea5a80747"/>
  </r>
  <r>
    <x v="77090"/>
    <s v="swissray.com"/>
    <s v="TWN"/>
    <m/>
    <s v="Taiwan"/>
    <s v="Taipei"/>
    <x v="0"/>
    <s v="Swissray Group primarily focuses on research and development, manufacture, and global operation of the high-end medical imaging device."/>
    <s v="manufacturing|market research|medical device"/>
    <x v="4917"/>
    <x v="6"/>
    <n v="1"/>
    <n v="12500000"/>
    <s v="1984-01-01"/>
    <s v="2004-05-26"/>
    <s v="2004-05-26"/>
    <m/>
    <s v="info.asia@swissray.com"/>
    <n v="886287922699"/>
    <s v="https://www.crunchbase.com/organization/swissray-medical-ag"/>
    <m/>
    <m/>
    <s v="a8e1c220-2781-fb58-832a-305b6cfcbb75"/>
  </r>
  <r>
    <x v="77091"/>
    <s v="thinkorswim.com"/>
    <s v="USA"/>
    <s v="IL"/>
    <s v="Chicago"/>
    <s v="Chicago"/>
    <x v="2"/>
    <s v="Thinkorswim Group is an online broker that offers live and internet-based options trade services."/>
    <s v="financial services|fintech|internet"/>
    <x v="436"/>
    <x v="6"/>
    <n v="2"/>
    <n v="27500000"/>
    <s v="1999-01-01"/>
    <s v="2000-04-01"/>
    <s v="2004-05-26"/>
    <m/>
    <m/>
    <s v="'773-435-3210"/>
    <s v="https://www.crunchbase.com/organization/thinkorswim-group"/>
    <s v="https://www.twitter.com/thinkorswim"/>
    <s v="http://www.facebook.com/thinkorswim/253969374756956"/>
    <s v="22141c75-34bb-1fe9-5f8c-9cea712b66d5"/>
  </r>
  <r>
    <x v="77092"/>
    <m/>
    <s v="CAN"/>
    <s v="ON"/>
    <s v="Toronto"/>
    <s v="Toronto"/>
    <x v="2"/>
    <s v="VFM Interactive a provider of rich media content to the lodging and travel industry."/>
    <m/>
    <x v="5"/>
    <x v="2"/>
    <n v="1"/>
    <n v="2200000"/>
    <m/>
    <s v="2004-05-26"/>
    <s v="2004-05-26"/>
    <m/>
    <m/>
    <m/>
    <s v="https://www.crunchbase.com/organization/vfm-interactive-2"/>
    <m/>
    <m/>
    <s v="5c316ab2-c3e3-8a2f-53ef-aeaef8ac62d1"/>
  </r>
  <r>
    <x v="77093"/>
    <s v="epiplex500.com"/>
    <s v="IND"/>
    <m/>
    <s v="Bangalore"/>
    <s v="Bangalore"/>
    <x v="0"/>
    <s v="Epiance helps businesses manage their IT driven business process transformations successfully."/>
    <s v="information technology"/>
    <x v="59"/>
    <x v="2"/>
    <n v="1"/>
    <n v="7500000"/>
    <s v="2001-01-01"/>
    <s v="2004-05-25"/>
    <s v="2004-05-25"/>
    <m/>
    <s v="info@epiance.com"/>
    <n v="918039385001"/>
    <s v="https://www.crunchbase.com/organization/epiance"/>
    <m/>
    <m/>
    <s v="5a948d36-0cc9-d1a6-8fca-b407f0692f05"/>
  </r>
  <r>
    <x v="77094"/>
    <s v="tealeaf.com"/>
    <s v="USA"/>
    <s v="CA"/>
    <s v="SF Bay Area"/>
    <s v="San Francisco"/>
    <x v="2"/>
    <s v="Tealeaf provides digital customer experience management and behavior analysis solutions that enable businesses to optimize their activities."/>
    <s v="apps|internet|software"/>
    <x v="428"/>
    <x v="6"/>
    <n v="3"/>
    <n v="20000000"/>
    <s v="1997-04-10"/>
    <s v="2000-07-13"/>
    <s v="2004-05-25"/>
    <m/>
    <s v="info@tealeaf.com"/>
    <s v="'415.495.8000"/>
    <s v="https://www.crunchbase.com/organization/tealeaf"/>
    <s v="https://www.twitter.com/tealeaf"/>
    <s v="https://www.facebook.com/smarterplanetaustralia"/>
    <s v="2af19711-bee5-24f7-bd6a-a18cdafe6781"/>
  </r>
  <r>
    <x v="77095"/>
    <s v="transchip.com"/>
    <s v="ISR"/>
    <m/>
    <s v="Tel Aviv"/>
    <s v="Ramat Gan"/>
    <x v="0"/>
    <s v="TransChip Inc., an Israel-based maker of camera solutions for mobile phones and other multimedia-enabled devices,"/>
    <s v="mobile|photography|semiconductor"/>
    <x v="8545"/>
    <x v="2"/>
    <n v="4"/>
    <n v="27252000"/>
    <m/>
    <s v="2003-04-09"/>
    <s v="2004-05-25"/>
    <m/>
    <s v="info@transchip.com"/>
    <n v="97237536300"/>
    <s v="https://www.crunchbase.com/organization/transchip"/>
    <m/>
    <m/>
    <s v="c59ec436-98b6-7310-68d9-2cfb94304590"/>
  </r>
  <r>
    <x v="77096"/>
    <s v="itemfield.com"/>
    <s v="USA"/>
    <s v="NY"/>
    <s v="New York City"/>
    <s v="New York"/>
    <x v="2"/>
    <s v="ItemField is a provider of real-time, bi-directional, XML based data transformation software."/>
    <s v="content|enterprise software|real time"/>
    <x v="551"/>
    <x v="2"/>
    <n v="2"/>
    <n v="17500000"/>
    <s v="2000-01-01"/>
    <s v="2003-03-05"/>
    <s v="2004-05-23"/>
    <m/>
    <s v="info@itemField.com"/>
    <s v="1(917) 606-5330"/>
    <s v="https://www.crunchbase.com/organization/itemfield-2"/>
    <m/>
    <m/>
    <s v="759458e9-c021-6331-9d82-c97c75088d88"/>
  </r>
  <r>
    <x v="77097"/>
    <s v="corrpro.com"/>
    <s v="USA"/>
    <s v="OH"/>
    <s v="Cleveland"/>
    <s v="Medina"/>
    <x v="0"/>
    <s v="Corrpro is a leading provider of cathodic protection corrosion control systems."/>
    <s v="construction|industrial|infrastructure"/>
    <x v="76"/>
    <x v="9"/>
    <n v="1"/>
    <n v="13000000"/>
    <s v="1984-01-01"/>
    <s v="2004-05-21"/>
    <s v="2004-05-21"/>
    <m/>
    <s v="bbobo@aegion.com"/>
    <s v="(330) 723-5082"/>
    <s v="https://www.crunchbase.com/organization/corrpro-companies"/>
    <s v="https://www.twitter.com/corrpro"/>
    <s v="https://www.facebook.com/corrpro"/>
    <s v="ede531d9-1e8a-8fbd-d886-9fe190e32c85"/>
  </r>
  <r>
    <x v="77098"/>
    <s v="earthstoneinternational.com"/>
    <s v="USA"/>
    <s v="NM"/>
    <m/>
    <m/>
    <x v="0"/>
    <s v="Earthstone International is a US based manufacturer of foamed glass products."/>
    <s v="manufacturing"/>
    <x v="41"/>
    <x v="0"/>
    <n v="1"/>
    <n v="9000000"/>
    <m/>
    <s v="2004-05-21"/>
    <s v="2004-05-21"/>
    <m/>
    <s v="sales@earthstonetechnology.com"/>
    <s v="505 4733997"/>
    <s v="https://www.crunchbase.com/organization/earthstone-international"/>
    <s v="https://www.twitter.com/earthstoneintl"/>
    <s v="https://www.facebook.com/earthstoneinternational"/>
    <s v="eb6ca62d-e883-8217-bcfa-d9cf59b4d62b"/>
  </r>
  <r>
    <x v="77099"/>
    <s v="housevalues.com"/>
    <s v="USA"/>
    <s v="WA"/>
    <s v="Seattle"/>
    <s v="Kirkland"/>
    <x v="0"/>
    <s v="HouseValues is a search engine for real estate professionals."/>
    <s v="commercial real estate|innovation management|real estate"/>
    <x v="76"/>
    <x v="5"/>
    <n v="1"/>
    <n v="14500000"/>
    <s v="1999-01-01"/>
    <s v="2004-05-21"/>
    <s v="2004-05-21"/>
    <m/>
    <m/>
    <m/>
    <s v="https://www.crunchbase.com/organization/housevalues"/>
    <s v="https://www.twitter.com/house_values"/>
    <m/>
    <s v="fd306936-6545-ec0a-93b6-204884d31895"/>
  </r>
  <r>
    <x v="77100"/>
    <s v="iridigm.com"/>
    <s v="USA"/>
    <s v="CA"/>
    <s v="San Diego"/>
    <s v="San Diego"/>
    <x v="2"/>
    <s v="Iridigm Display Corporation a privately held display technology company."/>
    <s v="information technology|software"/>
    <x v="184"/>
    <x v="2"/>
    <n v="2"/>
    <m/>
    <s v="1996-01-01"/>
    <s v="2002-04-19"/>
    <s v="2004-05-20"/>
    <m/>
    <m/>
    <m/>
    <s v="https://www.crunchbase.com/organization/iridigm-display-corporation"/>
    <m/>
    <m/>
    <s v="4a7c8bf3-c841-3e05-cc3d-6bff58eddd7c"/>
  </r>
  <r>
    <x v="77101"/>
    <s v="lastmileconnections.com"/>
    <s v="USA"/>
    <s v="NJ"/>
    <s v="Newark"/>
    <s v="Jersey City"/>
    <x v="0"/>
    <s v="Last Mile Connections provides new and innovative ways for bandwidth intensive users to buy network interconnection bandwidth."/>
    <s v="internet|network security"/>
    <x v="33"/>
    <x v="2"/>
    <n v="1"/>
    <n v="28000000"/>
    <m/>
    <s v="2004-05-20"/>
    <s v="2004-05-20"/>
    <m/>
    <m/>
    <m/>
    <s v="https://www.crunchbase.com/organization/last-mile-connections"/>
    <m/>
    <m/>
    <s v="ee7e65ea-4510-96f1-d17d-527ae5829182"/>
  </r>
  <r>
    <x v="77102"/>
    <s v="xanoptix.com"/>
    <s v="USA"/>
    <s v="NH"/>
    <s v="Manchester, New Hampshire"/>
    <s v="Merrimack"/>
    <x v="0"/>
    <s v="Xanoptix is a semiconductors manufacturer that uses hybrid integrated circuit technology to produce semiconductors."/>
    <s v="3d technology|manufacturing|semiconductor"/>
    <x v="162"/>
    <x v="2"/>
    <n v="1"/>
    <n v="15200000"/>
    <m/>
    <s v="2004-05-20"/>
    <s v="2004-05-20"/>
    <m/>
    <m/>
    <m/>
    <s v="https://www.crunchbase.com/organization/xanoptix"/>
    <m/>
    <m/>
    <s v="46e0c7e4-64a3-f67e-2be2-6e707d6d5a51"/>
  </r>
  <r>
    <x v="77103"/>
    <s v="cyclics.com"/>
    <s v="USA"/>
    <s v="NY"/>
    <s v="Albany, New York"/>
    <s v="Schenectady"/>
    <x v="0"/>
    <s v="Cyclics Known for polymer innovations."/>
    <s v="manufacturing"/>
    <x v="41"/>
    <x v="1"/>
    <n v="1"/>
    <n v="4000000"/>
    <s v="1999-01-01"/>
    <s v="2004-05-19"/>
    <s v="2004-05-19"/>
    <m/>
    <m/>
    <s v="(518) 881-1440"/>
    <s v="https://www.crunchbase.com/organization/cyclics"/>
    <m/>
    <m/>
    <s v="8d211ea9-898a-0cbf-14f7-efe524fbe53b"/>
  </r>
  <r>
    <x v="77104"/>
    <s v="ingate.com"/>
    <s v="USA"/>
    <s v="NH"/>
    <s v="Manchester, New Hampshire"/>
    <s v="Hollis"/>
    <x v="0"/>
    <s v="SIP, UC, SIP trunk, WebRTC solutions"/>
    <s v="enterprise software|network security|security|telecommunications|voip"/>
    <x v="8500"/>
    <x v="6"/>
    <n v="1"/>
    <n v="5800000"/>
    <s v="2001-01-01"/>
    <s v="2004-05-19"/>
    <s v="2004-05-19"/>
    <m/>
    <s v="info@ingate.com"/>
    <s v="46 86 00 77 50"/>
    <s v="https://www.crunchbase.com/organization/ingate-systems"/>
    <s v="https://www.twitter.com/ingatesystems"/>
    <s v="http://www.facebook.com/ingate-systems/253451893526"/>
    <s v="2cc99a2b-e315-89c3-0827-8c4874c45caf"/>
  </r>
  <r>
    <x v="77105"/>
    <m/>
    <s v="USA"/>
    <s v="WA"/>
    <s v="Seattle"/>
    <s v="Bellevue"/>
    <x v="2"/>
    <s v="Intelligent Results is a provider of business analytic solutions that activate the predictive power of unstructured data."/>
    <s v="enterprise software|financial services|predictive analytics|telecommunications"/>
    <x v="8546"/>
    <x v="2"/>
    <n v="3"/>
    <n v="22000000"/>
    <s v="2001-01-01"/>
    <s v="2002-01-01"/>
    <s v="2004-05-19"/>
    <m/>
    <m/>
    <m/>
    <s v="https://www.crunchbase.com/organization/intelligent-results"/>
    <m/>
    <m/>
    <s v="2f477526-0ffe-3042-592a-2b54837dfa5c"/>
  </r>
  <r>
    <x v="77106"/>
    <s v="pathscale.com"/>
    <s v="USA"/>
    <s v="DE"/>
    <s v="Wilmington, Delaware"/>
    <s v="Wilmington"/>
    <x v="2"/>
    <s v="PathScale Inc. has developed industry leading high performance Fortran, C and C++ compiler products for AMD64, Intel® 64, MIPS processors."/>
    <s v="architecture|internet|linux|market research"/>
    <x v="8547"/>
    <x v="0"/>
    <n v="3"/>
    <n v="29000000"/>
    <s v="2001-07-01"/>
    <s v="2002-02-01"/>
    <s v="2004-05-19"/>
    <m/>
    <s v="sales@pathscale.com"/>
    <s v="(408) 520-0811"/>
    <s v="https://www.crunchbase.com/organization/pathscale"/>
    <s v="https://www.twitter.com/pathscale"/>
    <m/>
    <s v="af31db0c-dd2a-7a9b-c488-be916e603efa"/>
  </r>
  <r>
    <x v="77107"/>
    <s v="tiaranetworks.com"/>
    <s v="USA"/>
    <s v="CA"/>
    <s v="SF Bay Area"/>
    <s v="San Jose"/>
    <x v="2"/>
    <s v="Tasman Networks provides technology and product solutions."/>
    <s v="communication hardware|manufacturing|network hardware"/>
    <x v="596"/>
    <x v="2"/>
    <n v="3"/>
    <n v="50400000"/>
    <s v="1997-01-01"/>
    <s v="1999-10-27"/>
    <s v="2004-05-19"/>
    <m/>
    <m/>
    <m/>
    <s v="https://www.crunchbase.com/organization/tiara-networks"/>
    <m/>
    <m/>
    <s v="7b2a9089-54e3-63d7-b4df-eb12af96fc9f"/>
  </r>
  <r>
    <x v="77108"/>
    <s v="trustwave.com"/>
    <s v="USA"/>
    <s v="IL"/>
    <s v="Chicago"/>
    <s v="Chicago"/>
    <x v="2"/>
    <s v="Trustwave Holdings helps businesses fight cybercrime, protect data, and reduce security risk."/>
    <s v="cyber security|it management|risk management|security"/>
    <x v="25"/>
    <x v="8"/>
    <n v="1"/>
    <n v="10000000"/>
    <s v="1995-01-01"/>
    <s v="2004-05-19"/>
    <s v="2004-05-19"/>
    <m/>
    <s v="info@trustwave.com"/>
    <s v="(312) 873-7500"/>
    <s v="https://www.crunchbase.com/organization/trustwave"/>
    <s v="https://www.twitter.com/trustwave"/>
    <s v="http://www.facebook.com/trustwave"/>
    <s v="150fceec-17b3-24de-6615-d7a252f93692"/>
  </r>
  <r>
    <x v="77109"/>
    <s v="vueling.com"/>
    <s v="ESP"/>
    <m/>
    <s v="ESP - Other"/>
    <s v="El Prat De Llobregat"/>
    <x v="0"/>
    <s v="Vueling Airlines SA (Vueling) is a Spain-based airline company engaged in the provision of scheduled domestic and international passenger"/>
    <s v="air transportation|leisure|travel"/>
    <x v="1095"/>
    <x v="8"/>
    <n v="1"/>
    <n v="35982584"/>
    <s v="2002-01-01"/>
    <s v="2004-05-19"/>
    <s v="2004-05-19"/>
    <m/>
    <m/>
    <s v="34 93 378 78 78"/>
    <s v="https://www.crunchbase.com/organization/vueling-airlines-s-a"/>
    <s v="https://www.twitter.com/vuelinghelp"/>
    <s v="http://www.facebook.com/vueling"/>
    <s v="e1359a59-2232-8d8e-58aa-5e05e028c917"/>
  </r>
  <r>
    <x v="77110"/>
    <s v="imlogic.com"/>
    <m/>
    <m/>
    <m/>
    <m/>
    <x v="2"/>
    <s v="IMlogic provides enterprise software that carry integrated instant messaging services for a variety of industries."/>
    <s v="enterprise software|messaging|service industry"/>
    <x v="453"/>
    <x v="6"/>
    <n v="3"/>
    <n v="33800000"/>
    <s v="2001-01-01"/>
    <s v="2002-04-01"/>
    <s v="2004-05-18"/>
    <m/>
    <m/>
    <m/>
    <s v="https://www.crunchbase.com/organization/imlogic-inc"/>
    <s v="https://www.twitter.com/symantec"/>
    <s v="https://www.facebook.com/symantec"/>
    <s v="4e2ccdbc-bba2-21bb-e037-6e8ff99a0530"/>
  </r>
  <r>
    <x v="77111"/>
    <s v="msvlp.com"/>
    <s v="USA"/>
    <s v="VA"/>
    <s v="Washington, D.C."/>
    <s v="Reston"/>
    <x v="0"/>
    <s v="Mobile Satellite Ventures is a privately held company involved in the provision of telecommunication services."/>
    <s v="mobile|telecommunications|wireless"/>
    <x v="259"/>
    <x v="2"/>
    <n v="1"/>
    <n v="21300000"/>
    <m/>
    <s v="2004-05-18"/>
    <s v="2004-05-18"/>
    <m/>
    <m/>
    <m/>
    <s v="https://www.crunchbase.com/organization/mobile-satellite-ventures"/>
    <m/>
    <m/>
    <s v="b99808a1-ec41-fd29-c880-a22aabe7c587"/>
  </r>
  <r>
    <x v="77112"/>
    <s v="netcell.com"/>
    <s v="USA"/>
    <s v="CA"/>
    <s v="SF Bay Area"/>
    <s v="San Jose"/>
    <x v="3"/>
    <s v="NetCell is a privately held fabless semiconductor company."/>
    <s v="advanced materials|manufacturing|semiconductor"/>
    <x v="578"/>
    <x v="2"/>
    <n v="1"/>
    <n v="13700000"/>
    <s v="2003-01-01"/>
    <s v="2004-05-18"/>
    <s v="2004-05-18"/>
    <s v="2007-01-01"/>
    <m/>
    <m/>
    <s v="https://www.crunchbase.com/organization/netcell"/>
    <m/>
    <m/>
    <s v="e34ca1ff-66b7-5f89-04ba-5e898d218e8b"/>
  </r>
  <r>
    <x v="77113"/>
    <m/>
    <s v="USA"/>
    <s v="MA"/>
    <s v="Boston"/>
    <s v="Burlington"/>
    <x v="2"/>
    <s v="Systinet has the expertise you need to successfully transform your business and operations using SOA."/>
    <s v="apps|enterprise software|internet"/>
    <x v="428"/>
    <x v="2"/>
    <n v="3"/>
    <n v="33800000"/>
    <s v="2000-03-01"/>
    <s v="2001-10-24"/>
    <s v="2004-05-18"/>
    <m/>
    <s v="info@systinet.com"/>
    <s v="1(781) 362-1300"/>
    <s v="https://www.crunchbase.com/organization/systinet"/>
    <m/>
    <m/>
    <s v="16a73774-1061-db72-6b4b-426e209eace4"/>
  </r>
  <r>
    <x v="77114"/>
    <m/>
    <s v="USA"/>
    <s v="CA"/>
    <s v="SF Bay Area"/>
    <s v="Mountain View"/>
    <x v="2"/>
    <s v="Cendura is a provider of blueprint-based application management solution."/>
    <s v="database|enterprise applications|enterprise software|information technology|it infrastructure"/>
    <x v="1239"/>
    <x v="2"/>
    <n v="2"/>
    <n v="16000000"/>
    <s v="2002-01-01"/>
    <s v="2002-11-02"/>
    <s v="2004-05-17"/>
    <m/>
    <m/>
    <m/>
    <s v="https://www.crunchbase.com/organization/cendura"/>
    <m/>
    <m/>
    <s v="9fc65c31-0edf-465d-73a7-9884e77258ac"/>
  </r>
  <r>
    <x v="77115"/>
    <m/>
    <m/>
    <m/>
    <m/>
    <m/>
    <x v="3"/>
    <s v="Desitnation U"/>
    <m/>
    <x v="5"/>
    <x v="2"/>
    <n v="1"/>
    <m/>
    <m/>
    <s v="2004-05-14"/>
    <s v="2004-05-14"/>
    <m/>
    <m/>
    <m/>
    <s v="https://www.crunchbase.com/organization/desitnation-u"/>
    <m/>
    <m/>
    <s v="4c39254a-e97d-4ba2-2bf9-9ce8f3d1d272"/>
  </r>
  <r>
    <x v="77116"/>
    <s v="discdyn.com"/>
    <s v="USA"/>
    <s v="MN"/>
    <s v="Minneapolis"/>
    <s v="Eden Prairie"/>
    <x v="3"/>
    <s v="Disc Dynamics established to provide patients and physicians with a minimally invasive surgical alternative for treating low back pain."/>
    <s v="health diagnostics|medical device|therapeutics"/>
    <x v="3"/>
    <x v="0"/>
    <n v="2"/>
    <n v="33250000"/>
    <s v="2000-01-01"/>
    <s v="2004-05-14"/>
    <s v="2004-05-14"/>
    <m/>
    <m/>
    <m/>
    <s v="https://www.crunchbase.com/organization/disc-dynamics"/>
    <m/>
    <m/>
    <s v="ba9f8512-b04a-4516-7563-e3b5c49c7db6"/>
  </r>
  <r>
    <x v="77117"/>
    <s v="disksites.com"/>
    <s v="USA"/>
    <s v="NJ"/>
    <s v="Newark"/>
    <s v="Tenafly"/>
    <x v="2"/>
    <s v="DiskSites is a provider of network optimization solutions for enterprises."/>
    <s v="enterprise software|network security|software"/>
    <x v="130"/>
    <x v="2"/>
    <n v="2"/>
    <n v="12200000"/>
    <m/>
    <s v="2001-04-04"/>
    <s v="2004-05-14"/>
    <m/>
    <m/>
    <m/>
    <s v="https://www.crunchbase.com/organization/disksites-inc"/>
    <m/>
    <m/>
    <s v="62095b65-2532-7122-dd8f-675ba2bb3afe"/>
  </r>
  <r>
    <x v="77118"/>
    <s v="community-research.com"/>
    <s v="USA"/>
    <s v="VA"/>
    <s v="Alexandria"/>
    <s v="Alexandria"/>
    <x v="0"/>
    <s v="Community Research Associates is a provider of domestic preparation services."/>
    <m/>
    <x v="5"/>
    <x v="2"/>
    <n v="1"/>
    <m/>
    <m/>
    <s v="2004-05-13"/>
    <s v="2004-05-13"/>
    <m/>
    <m/>
    <m/>
    <s v="https://www.crunchbase.com/organization/community-research-associates"/>
    <m/>
    <m/>
    <s v="e33f68c0-0707-795c-a440-ef12edc24d13"/>
  </r>
  <r>
    <x v="77119"/>
    <s v="hilco.com"/>
    <s v="USA"/>
    <s v="MA"/>
    <s v="MA - Other"/>
    <s v="Plainville"/>
    <x v="2"/>
    <s v="Hilco is a leading designer, manufacturer and distributor of eyewear and eye care accessories."/>
    <s v="green consumer goods|logistics|manufacturing"/>
    <x v="8548"/>
    <x v="5"/>
    <n v="1"/>
    <n v="60000000"/>
    <s v="1956-01-01"/>
    <s v="2004-05-13"/>
    <s v="2004-05-13"/>
    <m/>
    <m/>
    <s v="'508-699-4400"/>
    <s v="https://www.crunchbase.com/organization/hilco"/>
    <m/>
    <s v="https://www.facebook.com/hilcocompany"/>
    <s v="8562ad0a-fa8a-7c0a-2cf1-f49a968e1e0e"/>
  </r>
  <r>
    <x v="77120"/>
    <s v="intuwave.com"/>
    <s v="GBR"/>
    <m/>
    <s v="London"/>
    <s v="Maidenhead"/>
    <x v="0"/>
    <s v="Intuwave, Ltd. develops mobile technologies for desktop and server applications to connect to, and interact with mobile devices."/>
    <s v="software"/>
    <x v="10"/>
    <x v="2"/>
    <n v="1"/>
    <n v="3600000"/>
    <s v="1999-01-01"/>
    <s v="2004-05-13"/>
    <s v="2004-05-13"/>
    <m/>
    <m/>
    <m/>
    <s v="https://www.crunchbase.com/organization/intuwave"/>
    <m/>
    <m/>
    <s v="2020ed5a-860b-2816-b9d8-937aab1f7599"/>
  </r>
  <r>
    <x v="77121"/>
    <s v="iqs.com"/>
    <s v="USA"/>
    <s v="OH"/>
    <s v="Cleveland"/>
    <s v="Cleveland"/>
    <x v="0"/>
    <s v="Quality Management &amp; Compliance Software for Manufacturing."/>
    <s v="software"/>
    <x v="10"/>
    <x v="0"/>
    <n v="2"/>
    <n v="3000000"/>
    <s v="1988-01-01"/>
    <s v="2003-10-21"/>
    <s v="2004-05-13"/>
    <m/>
    <s v="%09info@iqs.com"/>
    <s v="(800) 635-5901"/>
    <s v="https://www.crunchbase.com/organization/iqs-2"/>
    <s v="https://www.twitter.com/iqssoftware"/>
    <s v="https://www.facebook.com/iqssoftware"/>
    <s v="9331eaa8-fddc-9712-0277-f19347cca097"/>
  </r>
  <r>
    <x v="77122"/>
    <s v="lexialearning.com"/>
    <s v="USA"/>
    <s v="MA"/>
    <s v="Boston"/>
    <s v="Concord"/>
    <x v="2"/>
    <s v="Lexia Learning is one of the best-known and most highly respected reading technology companies in the world."/>
    <s v="edtech|education"/>
    <x v="283"/>
    <x v="6"/>
    <n v="1"/>
    <n v="2000000"/>
    <s v="1985-01-01"/>
    <s v="2004-05-13"/>
    <s v="2004-05-13"/>
    <m/>
    <s v="info@lexialearning.com"/>
    <n v="9782870062"/>
    <s v="https://www.crunchbase.com/organization/lexia-learning-systems"/>
    <s v="https://www.twitter.com/lexialearning"/>
    <s v="https://www.facebook.com/lexialearning"/>
    <s v="de2a85f9-44e9-2596-5974-51f3ef1dfee5"/>
  </r>
  <r>
    <x v="77123"/>
    <s v="mathstar.com"/>
    <s v="USA"/>
    <s v="OR"/>
    <s v="Portland, Oregon"/>
    <s v="Hillsboro"/>
    <x v="2"/>
    <s v="MathStar is a provider of global language services and cloud-based translation management software."/>
    <s v="cloud computing|semiconductor|software"/>
    <x v="4109"/>
    <x v="2"/>
    <n v="3"/>
    <n v="42900000"/>
    <s v="1999-01-01"/>
    <s v="2000-09-03"/>
    <s v="2004-05-13"/>
    <m/>
    <s v="info@mathstar.com"/>
    <s v="(503) 726-5500"/>
    <s v="https://www.crunchbase.com/organization/mathstar-inc"/>
    <m/>
    <m/>
    <s v="7ea5b766-6286-0c55-e755-eabb3950affd"/>
  </r>
  <r>
    <x v="77124"/>
    <s v="beachsolutions.com"/>
    <s v="GBR"/>
    <m/>
    <s v="London"/>
    <s v="Reading"/>
    <x v="2"/>
    <s v="Beach Solutions has pioneered the development of innovative EDA tools and associated technology."/>
    <s v="internet"/>
    <x v="28"/>
    <x v="2"/>
    <n v="1"/>
    <n v="3000000"/>
    <s v="1998-01-01"/>
    <s v="2004-05-11"/>
    <s v="2004-05-11"/>
    <m/>
    <s v="info@beachsolutions.com"/>
    <n v="4401189026555"/>
    <s v="https://www.crunchbase.com/organization/beach-solutions"/>
    <m/>
    <m/>
    <s v="ab7b9279-e2fc-ee64-e739-384250ff4ae2"/>
  </r>
  <r>
    <x v="77125"/>
    <s v="coppermountain.com"/>
    <s v="USA"/>
    <s v="CA"/>
    <s v="SF Bay Area"/>
    <s v="Palo Alto"/>
    <x v="2"/>
    <s v="Copper Mountain Networks develops communications equipment based on emerging DSL technologies."/>
    <s v="communications infrastructure|network hardware|product design"/>
    <x v="2485"/>
    <x v="0"/>
    <n v="2"/>
    <n v="11250000"/>
    <s v="1996-01-01"/>
    <s v="2001-06-01"/>
    <s v="2004-05-07"/>
    <m/>
    <m/>
    <m/>
    <s v="https://www.crunchbase.com/organization/copper-mountain-networks"/>
    <s v="https://www.twitter.com/motorola"/>
    <s v="https://www.facebook.com/motorola"/>
    <s v="65e59cee-1d8a-7c11-a86f-3a6d29d47a6c"/>
  </r>
  <r>
    <x v="77126"/>
    <m/>
    <s v="USA"/>
    <s v="FL"/>
    <s v="Palm Beaches"/>
    <s v="Boca Raton"/>
    <x v="0"/>
    <s v="Daleen Holdings is a diversified service provider with billing, network management, network inventory, revenue assurance."/>
    <s v="billing|finance|financial services"/>
    <x v="57"/>
    <x v="2"/>
    <n v="1"/>
    <n v="30000000"/>
    <m/>
    <s v="2004-05-07"/>
    <s v="2004-05-07"/>
    <m/>
    <m/>
    <m/>
    <s v="https://www.crunchbase.com/organization/daleen-holdings"/>
    <m/>
    <m/>
    <s v="44870ebe-fc2e-701b-d4c9-dcfb75418719"/>
  </r>
  <r>
    <x v="77127"/>
    <s v="irmc.com"/>
    <s v="USA"/>
    <s v="OH"/>
    <s v="Columbus, Ohio"/>
    <s v="Columbus"/>
    <x v="0"/>
    <s v="IntelliRisk Management is a premier provider of customer management solutions specializing in collections, accounts receivable management."/>
    <s v="customer service|outsourcing|risk management"/>
    <x v="407"/>
    <x v="9"/>
    <n v="1"/>
    <n v="37500000"/>
    <m/>
    <s v="2004-05-07"/>
    <s v="2004-05-07"/>
    <m/>
    <m/>
    <m/>
    <s v="https://www.crunchbase.com/organization/intellirisk-management"/>
    <m/>
    <m/>
    <s v="2e429677-7415-f40d-68a7-0cf770875932"/>
  </r>
  <r>
    <x v="77128"/>
    <m/>
    <s v="USA"/>
    <s v="MA"/>
    <s v="Boston"/>
    <s v="Lawrence"/>
    <x v="0"/>
    <s v="Aegis is a privately held company that builds solutions for embedded monitoring of advanced optical networks."/>
    <s v="advanced materials|hardware|network hardware"/>
    <x v="578"/>
    <x v="2"/>
    <n v="2"/>
    <n v="26000000"/>
    <m/>
    <s v="2002-03-11"/>
    <s v="2004-05-06"/>
    <m/>
    <m/>
    <m/>
    <s v="https://www.crunchbase.com/organization/aegis-semiconductor"/>
    <m/>
    <m/>
    <s v="603d3b45-e5c7-1439-7dda-27fc40dfca79"/>
  </r>
  <r>
    <x v="77129"/>
    <s v="tao-group.com"/>
    <s v="GBR"/>
    <m/>
    <s v="London"/>
    <s v="Reading"/>
    <x v="0"/>
    <s v="Tao Group is a technology company that develops and delivers multimedia solutions in the United Kingdom."/>
    <s v="consumer electronics"/>
    <x v="13"/>
    <x v="1"/>
    <n v="1"/>
    <n v="7000000"/>
    <s v="1992-01-01"/>
    <s v="2004-05-06"/>
    <s v="2004-05-06"/>
    <m/>
    <m/>
    <m/>
    <s v="https://www.crunchbase.com/organization/tao-group-2"/>
    <m/>
    <m/>
    <s v="f045a730-fe4c-aa45-87e4-f98981f1d0b6"/>
  </r>
  <r>
    <x v="77130"/>
    <m/>
    <m/>
    <m/>
    <m/>
    <m/>
    <x v="2"/>
    <s v="MINICK is the pioneer of interactive mobile applications and infrastructure solutions"/>
    <s v="hospitality"/>
    <x v="22"/>
    <x v="2"/>
    <n v="1"/>
    <m/>
    <m/>
    <s v="2004-05-05"/>
    <s v="2004-05-05"/>
    <m/>
    <m/>
    <m/>
    <s v="https://www.crunchbase.com/organization/minick-group"/>
    <m/>
    <m/>
    <s v="f5ae4d1a-3b3c-1101-e520-4817585e5690"/>
  </r>
  <r>
    <x v="77131"/>
    <s v="acologix.com"/>
    <s v="USA"/>
    <s v="CA"/>
    <s v="SF Bay Area"/>
    <s v="Hayward"/>
    <x v="0"/>
    <s v="Acologix is a biopharmaceutical company developing therapeutic compounds for the treatment of osteo-renal diseases."/>
    <s v="biopharma|biotechnology|medical"/>
    <x v="44"/>
    <x v="0"/>
    <n v="1"/>
    <n v="40000000"/>
    <s v="1992-01-01"/>
    <s v="2004-05-04"/>
    <s v="2004-05-04"/>
    <m/>
    <s v="info@acologix.com"/>
    <s v="'510-512-7200"/>
    <s v="https://www.crunchbase.com/organization/acologix"/>
    <m/>
    <m/>
    <s v="6f94ac72-3d71-2d21-8403-fe33822d63a0"/>
  </r>
  <r>
    <x v="77132"/>
    <s v="innodesk.com"/>
    <s v="USA"/>
    <s v="OH"/>
    <s v="Cleveland"/>
    <s v="Beachwood"/>
    <x v="0"/>
    <s v="InnoDesk develops hand-held and battery-operated home office supply products."/>
    <s v="electronics|home services|virtual goods"/>
    <x v="8549"/>
    <x v="2"/>
    <n v="1"/>
    <n v="2000000"/>
    <m/>
    <s v="2004-05-04"/>
    <s v="2004-05-04"/>
    <m/>
    <m/>
    <n v="15149541905"/>
    <s v="https://www.crunchbase.com/organization/innodesk"/>
    <s v="https://www.twitter.com/tectip"/>
    <m/>
    <s v="af1eb4a4-c941-53f6-270e-6bc52047c8ae"/>
  </r>
  <r>
    <x v="77133"/>
    <s v="microsulis.us"/>
    <s v="USA"/>
    <s v="MA"/>
    <s v="Boston"/>
    <s v="Waltham"/>
    <x v="0"/>
    <s v="Microsulis is a pioneering healthcare company that is committed to the healing of acute and chronic medical conditions."/>
    <s v="biopharma|health care|medical"/>
    <x v="44"/>
    <x v="2"/>
    <n v="1"/>
    <n v="45000000"/>
    <m/>
    <s v="2004-05-04"/>
    <s v="2004-05-04"/>
    <m/>
    <m/>
    <m/>
    <s v="https://www.crunchbase.com/organization/microsulis"/>
    <m/>
    <m/>
    <s v="456fbd7b-3a26-3ea4-a2e1-2e93e87132bf"/>
  </r>
  <r>
    <x v="77134"/>
    <s v="trilogyhs.com"/>
    <s v="USA"/>
    <s v="KY"/>
    <s v="Louisville"/>
    <s v="Louisville"/>
    <x v="0"/>
    <s v="Trilogy Health Services is a dynamic, rapidly growing provider of assisted living and skilled nursing services."/>
    <s v="fitness|health care|mhealth"/>
    <x v="1107"/>
    <x v="4"/>
    <n v="1"/>
    <n v="26000000"/>
    <s v="1997-01-01"/>
    <s v="2004-05-04"/>
    <s v="2004-05-04"/>
    <m/>
    <m/>
    <s v="(502) 995-6601"/>
    <s v="https://www.crunchbase.com/organization/trilogy-health-services"/>
    <s v="https://www.twitter.com/trilogyliving"/>
    <s v="https://www.facebook.com/trilogyhs"/>
    <s v="06e2a5ae-31a4-8390-9057-ea7b451fa21a"/>
  </r>
  <r>
    <x v="77135"/>
    <s v="astaro.com"/>
    <s v="DEU"/>
    <m/>
    <s v="Frankfurt"/>
    <s v="Karlsruhe"/>
    <x v="2"/>
    <s v="Astaro develops network, web and email security software and appliances."/>
    <s v="email|network security|security"/>
    <x v="1856"/>
    <x v="3"/>
    <n v="2"/>
    <n v="12900000"/>
    <s v="2000-01-01"/>
    <s v="2003-05-01"/>
    <s v="2004-05-01"/>
    <m/>
    <s v="feedback@astaro.com"/>
    <s v="(186) 686-6280"/>
    <s v="https://www.crunchbase.com/organization/astaro"/>
    <s v="https://www.twitter.com/astaro"/>
    <s v="https://www.facebook.com/securitybysophos"/>
    <s v="b711ca81-f51b-b404-9dcb-8eee70b4c851"/>
  </r>
  <r>
    <x v="77136"/>
    <s v="automsoft.com"/>
    <s v="IRL"/>
    <m/>
    <s v="Dublin"/>
    <s v="Dublin"/>
    <x v="0"/>
    <s v="Automsoft offers data analytics for companies involved in life sciences, oil and gas, food and beverage, and pulp and paper industries."/>
    <s v="analytics|food and beverage|life science|oil and gas"/>
    <x v="8550"/>
    <x v="6"/>
    <n v="3"/>
    <n v="10774916"/>
    <s v="1997-01-01"/>
    <s v="1999-01-01"/>
    <s v="2004-05-01"/>
    <m/>
    <s v="info@automsoft.com"/>
    <s v="'+353 1 449 1100"/>
    <s v="https://www.crunchbase.com/organization/automsoft"/>
    <s v="https://www.twitter.com/automsoft"/>
    <m/>
    <s v="3130b222-9319-6115-6006-911354450e91"/>
  </r>
  <r>
    <x v="77137"/>
    <s v="briontech.com"/>
    <s v="USA"/>
    <s v="CA"/>
    <s v="SF Bay Area"/>
    <s v="Santa Clara"/>
    <x v="2"/>
    <s v="Brion Technologies is a division of ASML and an industry leader in computational lithography for integrated circuits."/>
    <s v="electronics|manufacturing|semiconductor"/>
    <x v="11"/>
    <x v="2"/>
    <n v="1"/>
    <n v="19000000"/>
    <s v="2002-01-01"/>
    <s v="2004-05-01"/>
    <s v="2004-05-01"/>
    <m/>
    <m/>
    <m/>
    <s v="https://www.crunchbase.com/organization/brion-technologies"/>
    <m/>
    <m/>
    <s v="52b82b64-a4fd-8735-2ed9-6898c25a3675"/>
  </r>
  <r>
    <x v="77138"/>
    <s v="netspend.com"/>
    <s v="USA"/>
    <s v="TX"/>
    <s v="Austin"/>
    <s v="Austin"/>
    <x v="3"/>
    <s v="NetSpend provides reloadable prepaid debit cards and related financial services to underbanked consumers in the U.S."/>
    <s v="mobile"/>
    <x v="15"/>
    <x v="5"/>
    <n v="3"/>
    <n v="5330000"/>
    <s v="1999-01-01"/>
    <s v="2001-03-09"/>
    <s v="2004-05-01"/>
    <m/>
    <s v="mediarelations@netspend.com"/>
    <s v="'512-531-8693"/>
    <s v="https://www.crunchbase.com/organization/netspend"/>
    <s v="https://www.twitter.com/netspend"/>
    <s v="http://www.facebook.com/netspend"/>
    <s v="83122b34-d79c-606e-ec02-5a547d1a5c7c"/>
  </r>
  <r>
    <x v="77139"/>
    <m/>
    <s v="USA"/>
    <s v="TX"/>
    <s v="Austin"/>
    <s v="Austin"/>
    <x v="2"/>
    <s v="As of February 6, 2012, Patton Surgical Corporation was acquired by Stryker Endoscopy. Patton Surgical Corporation develops laparoscopic"/>
    <m/>
    <x v="5"/>
    <x v="2"/>
    <n v="1"/>
    <m/>
    <s v="2003-01-01"/>
    <s v="2004-05-01"/>
    <s v="2004-05-01"/>
    <m/>
    <m/>
    <m/>
    <s v="https://www.crunchbase.com/organization/patton-surgical"/>
    <m/>
    <m/>
    <s v="2f4f468f-c8ba-be14-a6b0-501d0dfd84fa"/>
  </r>
  <r>
    <x v="77140"/>
    <s v="95013.com"/>
    <s v="CHN"/>
    <m/>
    <m/>
    <m/>
    <x v="0"/>
    <s v="Tianzhou Communication, a Chinese company, provides personalized and professional communication services for customers."/>
    <s v="enterprise software"/>
    <x v="10"/>
    <x v="2"/>
    <n v="2"/>
    <n v="5040000"/>
    <s v="2003-01-01"/>
    <s v="2001-01-01"/>
    <s v="2004-05-01"/>
    <m/>
    <m/>
    <s v="86 10 9501 3888"/>
    <s v="https://www.crunchbase.com/organization/tianzhou-communication"/>
    <m/>
    <m/>
    <s v="2bf1274f-d40c-6495-9d4d-9994120157a8"/>
  </r>
  <r>
    <x v="77141"/>
    <s v="videofurnace.com"/>
    <s v="USA"/>
    <s v="IL"/>
    <s v="Chicago"/>
    <s v="Lake Forest"/>
    <x v="2"/>
    <s v="Video Furnace develops mission-critical enterprise IP video solutions."/>
    <s v="software|video"/>
    <x v="171"/>
    <x v="0"/>
    <n v="2"/>
    <n v="2000000"/>
    <m/>
    <s v="2003-03-31"/>
    <s v="2004-05-01"/>
    <m/>
    <s v="support-site@videofurnace.com"/>
    <m/>
    <s v="https://www.crunchbase.com/organization/video-furnace"/>
    <m/>
    <m/>
    <s v="b987ad88-2432-685d-b4e6-b4baf591b739"/>
  </r>
  <r>
    <x v="77142"/>
    <m/>
    <s v="USA"/>
    <s v="TX"/>
    <s v="El Paso"/>
    <s v="El Paso"/>
    <x v="0"/>
    <s v="Sub-organization of El Paso Corporation"/>
    <s v="energy|energy management|natural resources"/>
    <x v="165"/>
    <x v="2"/>
    <n v="1"/>
    <n v="10000000"/>
    <m/>
    <s v="2004-04-30"/>
    <s v="2004-04-30"/>
    <m/>
    <m/>
    <m/>
    <s v="https://www.crunchbase.com/organization/el-paso-networks"/>
    <m/>
    <m/>
    <s v="eeb43258-1bc7-a35d-4b48-11ede69b3288"/>
  </r>
  <r>
    <x v="77143"/>
    <s v="medmarktreatmentcenters.com"/>
    <s v="USA"/>
    <s v="PA"/>
    <s v="Pittsburgh"/>
    <s v="Pittsburgh"/>
    <x v="0"/>
    <s v="Medmark is a full-service specialty pharmacy company that provides specialized pharmacy care to patients with unique or chronic medication."/>
    <s v="health care|medical|pharmaceutical"/>
    <x v="3"/>
    <x v="7"/>
    <n v="1"/>
    <n v="28000000"/>
    <m/>
    <s v="2004-04-30"/>
    <s v="2004-04-30"/>
    <m/>
    <m/>
    <m/>
    <s v="https://www.crunchbase.com/organization/medmark"/>
    <m/>
    <m/>
    <s v="98c8fa09-d06e-a29a-2db8-bc7653c2fbea"/>
  </r>
  <r>
    <x v="77144"/>
    <m/>
    <s v="ESP"/>
    <m/>
    <s v="Madrid"/>
    <s v="Madrid"/>
    <x v="0"/>
    <s v="Wisdom Entertainment, an interactive media company, engages in video game development and distribution."/>
    <m/>
    <x v="5"/>
    <x v="2"/>
    <n v="1"/>
    <n v="46000000"/>
    <m/>
    <s v="2004-04-30"/>
    <s v="2004-04-30"/>
    <m/>
    <m/>
    <n v="34916404800"/>
    <s v="https://www.crunchbase.com/organization/wisdom-entertainment"/>
    <m/>
    <m/>
    <s v="aa9c2ee1-2a59-eefb-1372-51cbda0601e1"/>
  </r>
  <r>
    <x v="77145"/>
    <s v="virtusa.com"/>
    <s v="USA"/>
    <s v="MA"/>
    <s v="Worcester"/>
    <s v="Westborough"/>
    <x v="1"/>
    <s v="Virtusa Corporation (NASDAQ: VRTU) is a global information technology (IT) services company providing IT consulting, technology and"/>
    <s v="consulting|information technology|outsourcing"/>
    <x v="761"/>
    <x v="9"/>
    <n v="1"/>
    <n v="20000000"/>
    <s v="1996-01-01"/>
    <s v="2004-04-29"/>
    <s v="2004-04-29"/>
    <m/>
    <m/>
    <n v="15083669901"/>
    <s v="https://www.crunchbase.com/organization/virtusa"/>
    <s v="https://www.twitter.com/thinkfree"/>
    <s v="http://www.facebook.com/thinkfree"/>
    <s v="89441aa7-5140-13b8-7c02-6322a98db26e"/>
  </r>
  <r>
    <x v="77146"/>
    <m/>
    <m/>
    <m/>
    <m/>
    <m/>
    <x v="2"/>
    <s v="Business Signatures"/>
    <s v="software"/>
    <x v="10"/>
    <x v="2"/>
    <n v="2"/>
    <m/>
    <m/>
    <s v="2002-10-15"/>
    <s v="2004-04-28"/>
    <m/>
    <m/>
    <m/>
    <s v="https://www.crunchbase.com/organization/business-signatures"/>
    <m/>
    <m/>
    <s v="c0083fdf-292b-d9fd-91e5-324f1204bf50"/>
  </r>
  <r>
    <x v="77147"/>
    <s v="ignios.com"/>
    <s v="GBR"/>
    <m/>
    <s v="London"/>
    <s v="Oxford"/>
    <x v="0"/>
    <s v="Ignios Ltd., an Oxford, UK-based developer of system-on-a-chip technologies."/>
    <s v="intelligent systems"/>
    <x v="3081"/>
    <x v="2"/>
    <n v="1"/>
    <n v="3800000"/>
    <m/>
    <s v="2004-04-28"/>
    <s v="2004-04-28"/>
    <m/>
    <m/>
    <m/>
    <s v="https://www.crunchbase.com/organization/ignios"/>
    <m/>
    <m/>
    <s v="9da71fe4-a448-e342-8a40-681723b6d288"/>
  </r>
  <r>
    <x v="77148"/>
    <s v="sp-usa.com"/>
    <s v="USA"/>
    <s v="ND"/>
    <s v="ND - Other"/>
    <s v="Michigan"/>
    <x v="0"/>
    <s v="Stirling Power is a design, engineering, and manufacturing company, continually developing new solutions."/>
    <s v="clean energy|industrial engineering|manufacturing"/>
    <x v="1004"/>
    <x v="0"/>
    <n v="1"/>
    <n v="29600000"/>
    <s v="1979-01-01"/>
    <s v="2004-04-28"/>
    <s v="2004-04-28"/>
    <m/>
    <s v="sales@sp-usa.com"/>
    <s v="1(734) 995-1755"/>
    <s v="https://www.crunchbase.com/organization/stirling-power"/>
    <m/>
    <m/>
    <s v="46b7636d-1ab7-4b89-047e-6c68d06dba8f"/>
  </r>
  <r>
    <x v="77149"/>
    <s v="essentiabio.com"/>
    <s v="USA"/>
    <s v="CA"/>
    <s v="Bakersfield"/>
    <s v="California City"/>
    <x v="0"/>
    <s v="Essentia Biosystems is a private pharmaceutical company devoted to creating the next generation of aesthetic and therapeutic dermatology."/>
    <s v="health care|pharmaceutical|therapeutics"/>
    <x v="3"/>
    <x v="2"/>
    <n v="1"/>
    <n v="13000000"/>
    <m/>
    <s v="2004-04-27"/>
    <s v="2004-04-27"/>
    <m/>
    <m/>
    <m/>
    <s v="https://www.crunchbase.com/organization/essentia-biosystems"/>
    <m/>
    <m/>
    <s v="73f87eff-48ac-4580-aa6f-37a258cba33a"/>
  </r>
  <r>
    <x v="77150"/>
    <s v="protego.com"/>
    <s v="GBR"/>
    <m/>
    <s v="Stafford"/>
    <s v="Stafford"/>
    <x v="0"/>
    <s v="Braunschweiger Flammenfilter GmbH is a medium-sized company constructing flame arresters, valves and tank equipment with the help of more"/>
    <s v="manufacturing"/>
    <x v="41"/>
    <x v="0"/>
    <n v="1"/>
    <m/>
    <m/>
    <s v="2004-04-27"/>
    <s v="2004-04-27"/>
    <m/>
    <s v="office@protego.de"/>
    <s v="'+44 1543 420660"/>
    <s v="https://www.crunchbase.com/organization/protego"/>
    <m/>
    <m/>
    <s v="28883275-6f48-4be1-fecb-0ccac919fa38"/>
  </r>
  <r>
    <x v="77151"/>
    <s v="pulse-link.net"/>
    <s v="USA"/>
    <s v="CA"/>
    <s v="San Diego"/>
    <s v="San Diego"/>
    <x v="0"/>
    <s v="Pulse~LINK's Ultra Wideband (UWB) technology will deliver essential new wireless and wired bandwidth inexpensively."/>
    <s v="semiconductor|telecommunications|wireless"/>
    <x v="1042"/>
    <x v="2"/>
    <n v="1"/>
    <n v="30000000"/>
    <m/>
    <s v="2004-04-27"/>
    <s v="2004-04-27"/>
    <m/>
    <s v="admin@pulselink.net"/>
    <s v="(858) 587-9001"/>
    <s v="https://www.crunchbase.com/organization/pulse-link-s"/>
    <m/>
    <m/>
    <s v="ed48fa28-f7dc-b056-4db3-279ec4389697"/>
  </r>
  <r>
    <x v="77152"/>
    <s v="sapias.com"/>
    <s v="USA"/>
    <s v="CA"/>
    <s v="SF Bay Area"/>
    <s v="San Francisco"/>
    <x v="2"/>
    <s v="Sapias delivers advanced web-enabled solutions for managing enterprise fleets."/>
    <s v="communities|computer|software"/>
    <x v="8551"/>
    <x v="0"/>
    <n v="3"/>
    <n v="14500000"/>
    <s v="1999-01-01"/>
    <s v="2002-05-30"/>
    <s v="2004-04-27"/>
    <m/>
    <m/>
    <s v="(415)356-3300"/>
    <s v="https://www.crunchbase.com/organization/sapias-inc-acquired-by-wireless-matrix"/>
    <m/>
    <m/>
    <s v="1d7ac67c-eb5d-dacc-811d-52e830a81715"/>
  </r>
  <r>
    <x v="77153"/>
    <s v="wholesecurity.com"/>
    <s v="USA"/>
    <s v="TX"/>
    <s v="Austin"/>
    <s v="Austin"/>
    <x v="2"/>
    <s v="WholeSecurity is a software company that provides behavior-based security and anti-phishing technology."/>
    <s v="saas|security"/>
    <x v="175"/>
    <x v="2"/>
    <n v="1"/>
    <n v="10000000"/>
    <s v="2000-01-01"/>
    <s v="2004-04-27"/>
    <s v="2004-04-27"/>
    <m/>
    <m/>
    <s v="(512) 874-7400"/>
    <s v="https://www.crunchbase.com/organization/wholesecurity"/>
    <m/>
    <s v="https://www.facebook.com/symantec"/>
    <s v="e30ebf15-840a-a999-a77d-21bde3187330"/>
  </r>
  <r>
    <x v="77154"/>
    <s v="athenahealth.com"/>
    <s v="USA"/>
    <s v="MA"/>
    <s v="Boston"/>
    <s v="Watertown"/>
    <x v="1"/>
    <s v="Athenahealth provides cloud based services for physician practices, such as electronic health records and practice management."/>
    <s v="enterprise software|health care|information technology"/>
    <x v="486"/>
    <x v="2"/>
    <n v="3"/>
    <n v="40000000"/>
    <s v="1997-01-01"/>
    <s v="1999-10-01"/>
    <s v="2004-04-23"/>
    <m/>
    <m/>
    <s v="(800) 981-5084"/>
    <s v="https://www.crunchbase.com/organization/athenahealth"/>
    <s v="https://www.twitter.com/athenahealth"/>
    <s v="http://www.facebook.com/athenahealth"/>
    <s v="5c587ac7-58d6-c40d-f318-78113be4c5ec"/>
  </r>
  <r>
    <x v="77155"/>
    <s v="lh.net"/>
    <s v="USA"/>
    <s v="IA"/>
    <s v="Des Moines"/>
    <s v="Des Moines"/>
    <x v="0"/>
    <s v="Lighthouse Communications is the Midwest's premier provider of high-performance Internet access and broadband communications solutions."/>
    <s v="internet|wireless"/>
    <x v="261"/>
    <x v="6"/>
    <n v="1"/>
    <n v="5000000"/>
    <s v="1996-01-01"/>
    <s v="2004-04-23"/>
    <s v="2004-04-23"/>
    <m/>
    <m/>
    <n v="15154711112"/>
    <s v="https://www.crunchbase.com/organization/lighthouse-communications"/>
    <s v="https://www.twitter.com/lightedge"/>
    <s v="https://www.facebook.com/105451056954"/>
    <s v="c4f450ef-8397-c6d3-82c9-9e666029a8ec"/>
  </r>
  <r>
    <x v="77156"/>
    <s v="uptv.com"/>
    <m/>
    <m/>
    <m/>
    <m/>
    <x v="0"/>
    <s v="UP Entertainment is America's favorite network for uplifting entertainment, featuring original series &amp; movies."/>
    <m/>
    <x v="5"/>
    <x v="6"/>
    <n v="1"/>
    <m/>
    <s v="2004-01-01"/>
    <s v="2004-04-23"/>
    <s v="2004-04-23"/>
    <m/>
    <m/>
    <s v="'770-969-7936"/>
    <s v="https://www.crunchbase.com/organization/up-2"/>
    <s v="https://www.twitter.com/uptv"/>
    <s v="https://www.facebook.com/uptv"/>
    <s v="ee0ae846-647a-0e9e-899e-f4dc1e09bdaa"/>
  </r>
  <r>
    <x v="77157"/>
    <s v="shoebuy.com"/>
    <s v="USA"/>
    <s v="MA"/>
    <s v="Boston"/>
    <s v="Boston"/>
    <x v="2"/>
    <s v="Shoebuy is an e-commerce store providing shoes, apparel and accessories."/>
    <s v="e-commerce"/>
    <x v="63"/>
    <x v="7"/>
    <n v="1"/>
    <n v="9000000"/>
    <s v="1999-01-01"/>
    <s v="2004-04-22"/>
    <s v="2004-04-22"/>
    <m/>
    <s v="service@shoebuy.com"/>
    <s v="'617-451-2880"/>
    <s v="https://www.crunchbase.com/organization/shoebuy"/>
    <s v="https://www.twitter.com/shoebuy"/>
    <s v="https://www.facebook.com/shoebuy"/>
    <s v="b3e538be-5f70-68c0-3654-426ceaecb8de"/>
  </r>
  <r>
    <x v="77158"/>
    <m/>
    <s v="USA"/>
    <s v="NJ"/>
    <s v="NJ - Other"/>
    <s v="Lawrenceville"/>
    <x v="3"/>
    <s v="Digital 5 is a provider of software for streaming multimedia content."/>
    <s v="digital media|software|video streaming"/>
    <x v="740"/>
    <x v="2"/>
    <n v="1"/>
    <n v="8400000"/>
    <s v="1993-01-01"/>
    <s v="2004-04-21"/>
    <s v="2004-04-21"/>
    <m/>
    <m/>
    <m/>
    <s v="https://www.crunchbase.com/organization/digital-5"/>
    <m/>
    <m/>
    <s v="20485ab3-86ee-39a6-d771-d32529cdc6c3"/>
  </r>
  <r>
    <x v="77159"/>
    <s v="rbni.com"/>
    <s v="USA"/>
    <s v="CA"/>
    <s v="SF Bay Area"/>
    <s v="San Francisco"/>
    <x v="0"/>
    <s v="RBN is an innovative designer and developer of carrier class optical transport and switching platforms."/>
    <s v="manufacturing|optical communication|product design|social innovation|telecommunications|transportation"/>
    <x v="8552"/>
    <x v="2"/>
    <n v="3"/>
    <n v="31500000"/>
    <m/>
    <s v="2003-01-28"/>
    <s v="2004-04-21"/>
    <m/>
    <s v="info@rbni.com"/>
    <s v="(916) 607-7700"/>
    <s v="https://www.crunchbase.com/organization/rbn"/>
    <m/>
    <m/>
    <s v="64023f98-7538-3a0d-8cbd-9fae7d11c525"/>
  </r>
  <r>
    <x v="77160"/>
    <s v="trymedia.com"/>
    <s v="USA"/>
    <s v="CA"/>
    <s v="SF Bay Area"/>
    <s v="San Francisco"/>
    <x v="2"/>
    <s v="Trymedia was added in 2010."/>
    <m/>
    <x v="5"/>
    <x v="2"/>
    <n v="1"/>
    <m/>
    <m/>
    <s v="2004-04-21"/>
    <s v="2004-04-21"/>
    <m/>
    <m/>
    <m/>
    <s v="https://www.crunchbase.com/organization/trymedia"/>
    <m/>
    <s v="https://www.facebook.com/gamehouse"/>
    <s v="612f1069-13ab-40aa-8aff-e8b24ae54062"/>
  </r>
  <r>
    <x v="77161"/>
    <s v="azanda.com"/>
    <s v="USA"/>
    <s v="CA"/>
    <s v="SF Bay Area"/>
    <s v="Sunnyvale"/>
    <x v="2"/>
    <s v="Azanda Network Devices is a communications semiconductor company headquartered in Sunnyvale, CA."/>
    <s v="communications infrastructure|information technology|semiconductor"/>
    <x v="2850"/>
    <x v="2"/>
    <n v="5"/>
    <n v="56536000"/>
    <s v="2000-01-01"/>
    <s v="2000-01-01"/>
    <s v="2004-04-20"/>
    <m/>
    <s v="contact@azanda.com"/>
    <s v="(408)720-3100"/>
    <s v="https://www.crunchbase.com/organization/azanda-network-devices"/>
    <s v="https://www.twitter.com/azandasolutions"/>
    <m/>
    <s v="d4df92bd-0400-28fb-4192-ba9a430948df"/>
  </r>
  <r>
    <x v="77162"/>
    <s v="clearforest.com"/>
    <s v="ISR"/>
    <m/>
    <s v="ISR - Other"/>
    <s v="Kiriat Arieh"/>
    <x v="2"/>
    <s v="ClearForest is a software company that develops and markets text analytics and text mining solutions."/>
    <s v="natural language processing|neuroscience|semantic web|software|text analytics"/>
    <x v="1812"/>
    <x v="6"/>
    <n v="2"/>
    <n v="10000000"/>
    <s v="1998-01-01"/>
    <s v="2003-10-01"/>
    <s v="2004-04-20"/>
    <m/>
    <m/>
    <n v="97237350000"/>
    <s v="https://www.crunchbase.com/organization/clearforest"/>
    <m/>
    <m/>
    <s v="ecd51f8e-d4b7-000b-ffbe-4e634581f4f0"/>
  </r>
  <r>
    <x v="77163"/>
    <m/>
    <s v="USA"/>
    <s v="MA"/>
    <s v="Boston"/>
    <s v="Boston"/>
    <x v="3"/>
    <s v="Dynogen is a privately held, neuroscience-based pharmaceutical company"/>
    <s v="clinical trials|life science|medical"/>
    <x v="44"/>
    <x v="2"/>
    <n v="2"/>
    <n v="63250000"/>
    <m/>
    <s v="2002-11-15"/>
    <s v="2004-04-20"/>
    <s v="2009-01-01"/>
    <m/>
    <m/>
    <s v="https://www.crunchbase.com/organization/dynogen-pharmaceuticals"/>
    <m/>
    <m/>
    <s v="f29f5734-7560-f912-2b6f-c9805ac9d50d"/>
  </r>
  <r>
    <x v="77164"/>
    <s v="tacitknowledge.com"/>
    <s v="USA"/>
    <s v="CA"/>
    <s v="SF Bay Area"/>
    <s v="San Francisco"/>
    <x v="2"/>
    <s v="Tacit Knowledge is a Silicon Valley-based digital commerce consultancy that develops enterprise software to address extensive data problems."/>
    <s v="consulting|e-commerce|retail|software"/>
    <x v="141"/>
    <x v="2"/>
    <n v="2"/>
    <n v="13900000"/>
    <s v="1997-12-01"/>
    <s v="2000-02-08"/>
    <s v="2004-04-20"/>
    <m/>
    <s v="info@tacitknowledge.com"/>
    <s v="(415)694-4322"/>
    <s v="https://www.crunchbase.com/organization/tacit-knowledge"/>
    <s v="https://www.twitter.com/tacitknowledge"/>
    <s v="https://www.facebook.com/tacitknowledge/"/>
    <s v="4c3e9160-c6e3-7f2c-1641-d29eead3a949"/>
  </r>
  <r>
    <x v="77165"/>
    <s v="entuity.com"/>
    <s v="USA"/>
    <s v="MA"/>
    <s v="Boston"/>
    <s v="Marlborough"/>
    <x v="0"/>
    <s v="Entuity is a network management company committed to technology excellence."/>
    <s v="information technology|network hardware|software"/>
    <x v="117"/>
    <x v="6"/>
    <n v="2"/>
    <n v="15200000"/>
    <s v="1997-01-01"/>
    <s v="2000-05-09"/>
    <s v="2004-04-19"/>
    <m/>
    <m/>
    <s v="(508)357-6344"/>
    <s v="https://www.crunchbase.com/organization/entuity"/>
    <s v="https://www.twitter.com/entuitynetworkmanagement"/>
    <s v="https://twitter.com/entuity?ref_src=twsrc%5egoogle%7ctwcamp%5eserp%7ctwgr%5eauthor"/>
    <s v="a7b3462a-8100-0fcd-900a-5914447d7ede"/>
  </r>
  <r>
    <x v="77166"/>
    <s v="performixtechnologies.com"/>
    <s v="USA"/>
    <s v="MA"/>
    <s v="Boston"/>
    <s v="Burlington"/>
    <x v="2"/>
    <s v="Performix Technologies is a provider of employee performance management software solutions."/>
    <s v="cloud management|enterprise software|real time"/>
    <x v="662"/>
    <x v="2"/>
    <n v="2"/>
    <n v="20700000"/>
    <s v="1998-01-01"/>
    <s v="2002-02-04"/>
    <s v="2004-04-19"/>
    <m/>
    <m/>
    <s v="(781)238-3500"/>
    <s v="https://www.crunchbase.com/organization/performix-technologies"/>
    <s v="https://www.twitter.com/nice_systems"/>
    <s v="https://www.facebook.com/officialnicesystems"/>
    <s v="5b0004d3-0959-818e-9f44-46c2ab3743e2"/>
  </r>
  <r>
    <x v="77167"/>
    <s v="spack.co.th"/>
    <s v="THA"/>
    <m/>
    <s v="THA - Other"/>
    <s v="Songkhla"/>
    <x v="0"/>
    <s v="S Pack And Print Pcl manufactures and sells corrugated and duplex board packaging products in Thailand."/>
    <s v="manufacturing"/>
    <x v="41"/>
    <x v="2"/>
    <n v="1"/>
    <n v="4110000"/>
    <s v="1990-01-01"/>
    <s v="2004-04-19"/>
    <s v="2004-04-19"/>
    <m/>
    <m/>
    <m/>
    <s v="https://www.crunchbase.com/organization/s-pack-and-print-pcl"/>
    <m/>
    <m/>
    <s v="e02a59a9-0d94-7bfb-b435-465058a63293"/>
  </r>
  <r>
    <x v="77168"/>
    <s v="angiogenex.com"/>
    <s v="USA"/>
    <s v="NY"/>
    <s v="New York City"/>
    <s v="New York"/>
    <x v="0"/>
    <s v="Advancing Cancer Care by Targeting the Id Pathway: Treatments, Diagnostics &amp; Prognostics"/>
    <s v="medical"/>
    <x v="3"/>
    <x v="1"/>
    <n v="1"/>
    <n v="875000"/>
    <s v="2006-01-01"/>
    <s v="2004-04-16"/>
    <s v="2004-04-16"/>
    <m/>
    <s v="info@angiogenex.com"/>
    <s v="(347) 468-6799"/>
    <s v="https://www.crunchbase.com/organization/angiogenex"/>
    <m/>
    <m/>
    <s v="69518c7f-3082-ca40-6404-5f607a8c254b"/>
  </r>
  <r>
    <x v="77169"/>
    <s v="aspex.co.uk"/>
    <s v="GBR"/>
    <m/>
    <s v="Bradford"/>
    <s v="Bradford"/>
    <x v="2"/>
    <s v="Aspex Semiconductor, a fabless semiconductor company, develops, manufactures, and distributes HD video compression solutions and more."/>
    <s v="electronics|manufacturing|semiconductor"/>
    <x v="11"/>
    <x v="2"/>
    <n v="2"/>
    <n v="10000000"/>
    <s v="1999-01-01"/>
    <s v="2000-03-01"/>
    <s v="2004-04-16"/>
    <m/>
    <m/>
    <m/>
    <s v="https://www.crunchbase.com/organization/aspex-semiconductor"/>
    <m/>
    <m/>
    <s v="84b085dc-590b-6bd9-4ce9-244cfd551ee6"/>
  </r>
  <r>
    <x v="77170"/>
    <m/>
    <s v="USA"/>
    <s v="MA"/>
    <s v="Boston"/>
    <s v="Beverly"/>
    <x v="0"/>
    <s v="Axya Medical is a U.S.-based company that offers knotless fixation systems for shoulder repair."/>
    <s v="medical"/>
    <x v="3"/>
    <x v="2"/>
    <n v="1"/>
    <n v="2800000"/>
    <m/>
    <s v="2004-04-16"/>
    <s v="2004-04-16"/>
    <m/>
    <m/>
    <m/>
    <s v="https://www.crunchbase.com/organization/axya-medical"/>
    <m/>
    <m/>
    <s v="6cd54a98-3e0e-4498-5a19-a2148df45681"/>
  </r>
  <r>
    <x v="77171"/>
    <s v="columbitech.com"/>
    <s v="SWE"/>
    <m/>
    <s v="Stockholm"/>
    <s v="Stockholm"/>
    <x v="0"/>
    <s v="Columbitech, the world’s most deployed mobile VPN provider, enables fearless enterprise mobility."/>
    <s v="telecommunications"/>
    <x v="338"/>
    <x v="0"/>
    <n v="2"/>
    <n v="1500000"/>
    <s v="2000-01-01"/>
    <s v="2003-02-12"/>
    <s v="2004-04-16"/>
    <m/>
    <s v="info@columbitech.com"/>
    <n v="46855608100"/>
    <s v="https://www.crunchbase.com/organization/columbitech"/>
    <m/>
    <m/>
    <s v="86fe03ac-e445-9259-edac-6fc32e4abc9d"/>
  </r>
  <r>
    <x v="77172"/>
    <s v="emicnetworks.com"/>
    <s v="USA"/>
    <s v="CA"/>
    <s v="SF Bay Area"/>
    <s v="San Jose"/>
    <x v="0"/>
    <s v="Emic offers grid computing solutions for open-source web platforms and applications built on SQL databases and web servers."/>
    <s v="internet|network hardware|web development"/>
    <x v="432"/>
    <x v="4"/>
    <n v="1"/>
    <n v="7500000"/>
    <s v="1998-01-01"/>
    <s v="2004-04-16"/>
    <s v="2004-04-16"/>
    <m/>
    <m/>
    <n v="6504755001"/>
    <s v="https://www.crunchbase.com/organization/emic-networks"/>
    <s v="https://www.twitter.com/vmware"/>
    <s v="https://www.facebook.com/vmware"/>
    <s v="877138b9-d0d5-6993-cf9d-c16c8543a002"/>
  </r>
  <r>
    <x v="77173"/>
    <s v="nanoscale.com"/>
    <s v="USA"/>
    <s v="TX"/>
    <s v="Austin"/>
    <s v="Austin"/>
    <x v="0"/>
    <s v="Nanotechnologies, Inc., the technology leader in high -- performance nanoparticles, was formed in 1999 and is privately funded."/>
    <s v="nanotechnology"/>
    <x v="485"/>
    <x v="0"/>
    <n v="1"/>
    <n v="10000000"/>
    <s v="1999-01-01"/>
    <s v="2004-04-16"/>
    <s v="2004-04-16"/>
    <m/>
    <m/>
    <n v="15124910002"/>
    <s v="https://www.crunchbase.com/organization/nanotechnologies"/>
    <s v="https://www.twitter.com/novacentrix"/>
    <s v="https://www.facebook.com/novacentrix"/>
    <s v="b75fa70a-a64a-ce7e-5581-afa5c785b046"/>
  </r>
  <r>
    <x v="77174"/>
    <s v="omneon.com"/>
    <s v="USA"/>
    <s v="CA"/>
    <s v="SF Bay Area"/>
    <s v="Sunnyvale"/>
    <x v="2"/>
    <s v="Omneon Video Networks, Inc. provides digital content storage and processing systems for media companies to enable production and"/>
    <s v="content|content creators|digital media|video"/>
    <x v="236"/>
    <x v="8"/>
    <n v="2"/>
    <n v="34500000"/>
    <s v="1998-01-01"/>
    <s v="2000-12-13"/>
    <s v="2004-04-16"/>
    <m/>
    <s v="info@omneon.com"/>
    <s v="'408-585-5000"/>
    <s v="https://www.crunchbase.com/organization/omneon"/>
    <s v="https://www.twitter.com/harmonicinc"/>
    <s v="https://www.facebook.com/harmonic-inc"/>
    <s v="0c6809ab-df82-c0ab-b727-c6c80004f413"/>
  </r>
  <r>
    <x v="77175"/>
    <s v="hardide.com"/>
    <s v="GBR"/>
    <m/>
    <m/>
    <m/>
    <x v="0"/>
    <s v="Hardide Coatings develops advanced tungsten carbide-based metal coatings for internal and external surfaces."/>
    <s v="advanced materials|industrial"/>
    <x v="222"/>
    <x v="0"/>
    <n v="1"/>
    <n v="2142305"/>
    <s v="2000-01-01"/>
    <s v="2004-04-15"/>
    <s v="2004-04-15"/>
    <m/>
    <s v="info@hardide.com"/>
    <s v="'+44 1869 353830"/>
    <s v="https://www.crunchbase.com/organization/hardide-coatings"/>
    <m/>
    <m/>
    <s v="672ed031-7d8f-3a19-ec81-a4663cc944a9"/>
  </r>
  <r>
    <x v="77176"/>
    <s v="senforce.com"/>
    <s v="USA"/>
    <s v="UT"/>
    <s v="Salt Lake City"/>
    <s v="Orem"/>
    <x v="2"/>
    <s v="Senforce Technologies Inc., an Orem, Utah-based provider of location-aware endpoint security solutions."/>
    <s v="enterprise software|information technology|infrastructure|security"/>
    <x v="130"/>
    <x v="8"/>
    <n v="1"/>
    <n v="12400000"/>
    <s v="1979-01-01"/>
    <s v="2004-04-14"/>
    <s v="2004-04-14"/>
    <m/>
    <m/>
    <n v="8018612855"/>
    <s v="https://www.crunchbase.com/organization/senforce-technologies"/>
    <s v="https://www.twitter.com/novell"/>
    <s v="https://www.facebook.com/novellworldwide"/>
    <s v="849d5028-90c0-1e35-e2c5-8bf8743122b4"/>
  </r>
  <r>
    <x v="77177"/>
    <s v="cardiokine.com"/>
    <s v="USA"/>
    <s v="PA"/>
    <s v="Philadelphia"/>
    <s v="Philadelphia"/>
    <x v="2"/>
    <s v="Cardiokine, Inc., a specialty pharmaceutical company, engages in the development of pharmaceuticals for the prevention and treatment of"/>
    <s v="biotechnology|health care|pharmaceutical"/>
    <x v="44"/>
    <x v="0"/>
    <n v="1"/>
    <n v="37000000"/>
    <s v="2003-01-01"/>
    <s v="2004-04-13"/>
    <s v="2004-04-13"/>
    <m/>
    <s v="info@cardiokine.com"/>
    <s v="'215-399-1200"/>
    <s v="https://www.crunchbase.com/organization/cardiokine"/>
    <m/>
    <m/>
    <s v="b5aacebf-17f2-274f-1022-4deb755f6cbf"/>
  </r>
  <r>
    <x v="77178"/>
    <s v="contentguard.com"/>
    <s v="USA"/>
    <s v="TX"/>
    <s v="Dallas"/>
    <s v="Plano"/>
    <x v="2"/>
    <s v="ContentGuard Inc. is a company that provides clients with a secure way to share photos and documents."/>
    <s v="mobile"/>
    <x v="15"/>
    <x v="0"/>
    <n v="1"/>
    <m/>
    <s v="2000-01-01"/>
    <s v="2004-04-13"/>
    <s v="2004-04-13"/>
    <m/>
    <s v="info@contentguard.com"/>
    <s v="'469-331-9030"/>
    <s v="https://www.crunchbase.com/organization/contentguard-inc"/>
    <s v="https://www.twitter.com/contentguard"/>
    <s v="https://www.facebook.com/contentguard"/>
    <s v="6b8e979c-655c-8e8d-ffa7-45184c1931ad"/>
  </r>
  <r>
    <x v="77179"/>
    <s v="coruspharma.com"/>
    <s v="USA"/>
    <s v="WA"/>
    <s v="Seattle"/>
    <s v="Seattle"/>
    <x v="0"/>
    <s v="Corus Pharma Inc., a Seatle-based biotech and specialty drug company focused on respiratory and infectious diseases."/>
    <s v="biotechnology|health care|pharmaceutical"/>
    <x v="44"/>
    <x v="2"/>
    <n v="1"/>
    <n v="60000000"/>
    <m/>
    <s v="2004-04-13"/>
    <s v="2004-04-13"/>
    <m/>
    <m/>
    <m/>
    <s v="https://www.crunchbase.com/organization/corus-pharma-2"/>
    <m/>
    <m/>
    <s v="f2b98a2f-b9e9-fbb6-36e5-a77c39174b9f"/>
  </r>
  <r>
    <x v="77180"/>
    <s v="outlooksoft.com"/>
    <s v="USA"/>
    <s v="CT"/>
    <s v="Hartford"/>
    <s v="Stamford"/>
    <x v="2"/>
    <s v="OutlookSoft is a provider of business planning and performance management solutions."/>
    <s v="analytics|enterprise software|information technology"/>
    <x v="192"/>
    <x v="7"/>
    <n v="2"/>
    <n v="26750000"/>
    <s v="1999-01-01"/>
    <s v="2000-04-26"/>
    <s v="2004-04-13"/>
    <m/>
    <m/>
    <m/>
    <s v="https://www.crunchbase.com/organization/outlooksoft"/>
    <m/>
    <m/>
    <s v="15587550-0b84-9c29-62b2-7313ac03a561"/>
  </r>
  <r>
    <x v="77181"/>
    <m/>
    <s v="BRA"/>
    <m/>
    <s v="BRA - Other"/>
    <s v="Natal"/>
    <x v="0"/>
    <s v="SATÉLITE Distribuidora de Petróleo SA owns and operates a chain of gas stations under the brand name SAT where it engages."/>
    <m/>
    <x v="5"/>
    <x v="2"/>
    <n v="1"/>
    <m/>
    <s v="1996-01-01"/>
    <s v="2004-04-13"/>
    <s v="2004-04-13"/>
    <m/>
    <m/>
    <m/>
    <s v="https://www.crunchbase.com/organization/satélite-distribuidora-de-petróleo"/>
    <m/>
    <m/>
    <s v="abfb24cb-1386-41cb-07ec-b6ad5858293c"/>
  </r>
  <r>
    <x v="77182"/>
    <s v="websitepros.com"/>
    <s v="AUS"/>
    <m/>
    <s v="AUS - Other"/>
    <s v="Carrum Downs"/>
    <x v="1"/>
    <s v="Website Pros' award-winning website solutions include a variety of integrated online tools and services including website design."/>
    <s v="internet|web design|web development"/>
    <x v="481"/>
    <x v="8"/>
    <n v="2"/>
    <n v="71000000"/>
    <s v="1999-01-01"/>
    <s v="2000-05-16"/>
    <s v="2004-04-13"/>
    <m/>
    <m/>
    <s v="'904-680-6600"/>
    <s v="https://www.crunchbase.com/organization/website-pros"/>
    <s v="https://www.twitter.com/webdotcom"/>
    <s v="https://www.facebook.com/web.com"/>
    <s v="83b8e79d-9630-cc3a-5fa3-b9ceb753452a"/>
  </r>
  <r>
    <x v="77183"/>
    <s v="mydtv.net"/>
    <s v="USA"/>
    <s v="CA"/>
    <s v="SF Bay Area"/>
    <s v="Burlingame"/>
    <x v="3"/>
    <s v="MeeVee operates a customizable TV listing site on the Web."/>
    <s v="internet"/>
    <x v="28"/>
    <x v="2"/>
    <n v="1"/>
    <n v="7000000"/>
    <s v="2000-01-01"/>
    <s v="2004-04-12"/>
    <s v="2004-04-12"/>
    <m/>
    <m/>
    <s v="(650)579-6652"/>
    <s v="https://www.crunchbase.com/organization/meevee-inc"/>
    <m/>
    <m/>
    <s v="373b49be-cc77-e871-1758-564e855ae1ec"/>
  </r>
  <r>
    <x v="77184"/>
    <m/>
    <s v="USA"/>
    <s v="CA"/>
    <s v="SF Bay Area"/>
    <s v="San Jose"/>
    <x v="0"/>
    <s v="StorCard provider of storage products and software solutions for the consumer and enterprise markets."/>
    <m/>
    <x v="5"/>
    <x v="2"/>
    <n v="1"/>
    <n v="8000000"/>
    <s v="2001-01-01"/>
    <s v="2004-04-12"/>
    <s v="2004-04-12"/>
    <m/>
    <m/>
    <s v="(408)284-0190"/>
    <s v="https://www.crunchbase.com/organization/storcard"/>
    <m/>
    <m/>
    <s v="c981169f-2969-6aa8-485c-552cfdca41d3"/>
  </r>
  <r>
    <x v="77185"/>
    <s v="playnetwork.com"/>
    <s v="USA"/>
    <s v="WA"/>
    <s v="Seattle"/>
    <s v="Seattle"/>
    <x v="0"/>
    <s v="PlayNetwork is a company which provide creative strategy, original and curated content, distribution platforms, and consumer insights."/>
    <s v="music"/>
    <x v="223"/>
    <x v="3"/>
    <n v="3"/>
    <n v="16600000"/>
    <s v="1994-01-01"/>
    <s v="2001-03-22"/>
    <s v="2004-04-09"/>
    <m/>
    <m/>
    <s v="1(425)497-8181"/>
    <s v="https://www.crunchbase.com/organization/playnetwork"/>
    <s v="https://www.twitter.com/playnetwork"/>
    <s v="https://www.facebook.com/playnetwork"/>
    <s v="7a4c05f2-80e3-a7f3-7f25-e0947f269c8e"/>
  </r>
  <r>
    <x v="77186"/>
    <s v="cepstral.com"/>
    <s v="USA"/>
    <s v="PA"/>
    <s v="Pittsburgh"/>
    <s v="Pittsburgh"/>
    <x v="0"/>
    <s v="Cepstral provides speech technologies and services for the spoken delivery of information."/>
    <s v="software|software engineering"/>
    <x v="2397"/>
    <x v="0"/>
    <n v="1"/>
    <n v="1400000"/>
    <s v="2001-01-01"/>
    <s v="2004-04-08"/>
    <s v="2004-04-08"/>
    <m/>
    <m/>
    <s v="(412)432-0400"/>
    <s v="https://www.crunchbase.com/organization/cepstral"/>
    <s v="https://www.twitter.com/cepstral_llc"/>
    <s v="https://www.facebook.com/cepstral/"/>
    <s v="14c02010-fcff-3661-0ae3-52016301f13d"/>
  </r>
  <r>
    <x v="77187"/>
    <m/>
    <s v="GBR"/>
    <m/>
    <s v="London"/>
    <s v="Cambridge"/>
    <x v="2"/>
    <s v="Alphamosaic is a provider of mobile video solutions."/>
    <s v="mobile|semiconductor|video"/>
    <x v="7936"/>
    <x v="2"/>
    <n v="3"/>
    <n v="27762103.445795301"/>
    <s v="2000-05-01"/>
    <s v="2001-11-15"/>
    <s v="2004-04-07"/>
    <m/>
    <m/>
    <n v="441223420003"/>
    <s v="https://www.crunchbase.com/organization/alphamosaic-ltd"/>
    <m/>
    <m/>
    <s v="2478424b-fe29-be48-66f8-3eda7b009cfe"/>
  </r>
  <r>
    <x v="77188"/>
    <s v="archemix.com"/>
    <s v="USA"/>
    <s v="CA"/>
    <s v="SF Bay Area"/>
    <s v="San Francisco"/>
    <x v="0"/>
    <s v="Archemix, a biotechnology company, develops and commercializes aptamer therapeutics for the treatment of chronic and acute diseases"/>
    <s v="biotechnology|health care|pharmaceutical"/>
    <x v="44"/>
    <x v="1"/>
    <n v="2"/>
    <n v="101750000"/>
    <s v="2000-01-01"/>
    <s v="2002-08-15"/>
    <s v="2004-04-07"/>
    <m/>
    <s v="archemix@shareholderrep.com"/>
    <s v="(415) 367-9400"/>
    <s v="https://www.crunchbase.com/organization/archemix"/>
    <m/>
    <m/>
    <s v="53954750-23ae-f6c2-aa8b-ff28005e6fc1"/>
  </r>
  <r>
    <x v="77189"/>
    <s v="jacobsonco.com"/>
    <s v="USA"/>
    <s v="IA"/>
    <s v="Des Moines"/>
    <s v="Des Moines"/>
    <x v="2"/>
    <s v="Des Moines, Iowa-based Jacobson Companies, a value-added warehousing (VAW) company,"/>
    <s v="logistics"/>
    <x v="114"/>
    <x v="0"/>
    <n v="1"/>
    <n v="17000000"/>
    <s v="1968-01-01"/>
    <s v="2004-04-07"/>
    <s v="2004-04-07"/>
    <m/>
    <m/>
    <s v="1(800)636-6171"/>
    <s v="https://www.crunchbase.com/organization/jacobson-companies"/>
    <s v="https://www.twitter.com/jacobsonco"/>
    <s v="https://www.facebook.com/jacobsonco"/>
    <s v="41b975df-8efe-1d5a-c711-946d1db83e2d"/>
  </r>
  <r>
    <x v="77190"/>
    <s v="nighthawkradiology.com"/>
    <s v="USA"/>
    <s v="ID"/>
    <s v="ID - Other"/>
    <s v="Coeur D'alene"/>
    <x v="1"/>
    <s v="Nighthawk Radiology Services, LLC provides teleradiology services for hospitals, clinics, and imaging centers in United States."/>
    <s v="clinical trials|health care|hospital|medical"/>
    <x v="3"/>
    <x v="6"/>
    <n v="1"/>
    <n v="25000000"/>
    <s v="2001-01-01"/>
    <s v="2004-04-07"/>
    <s v="2004-04-07"/>
    <m/>
    <m/>
    <n v="9547965866"/>
    <s v="https://www.crunchbase.com/organization/nighthawk-radiology-services"/>
    <m/>
    <s v="http://www.facebook.com/nighthawkradiology"/>
    <s v="24b39ba5-139f-908e-8200-a52c74b39489"/>
  </r>
  <r>
    <x v="77191"/>
    <m/>
    <s v="USA"/>
    <s v="CA"/>
    <s v="Anaheim"/>
    <s v="Irvine"/>
    <x v="0"/>
    <s v="Smart System Technologies provides merchants with cashless and contactless payment and marketing analytics services."/>
    <s v="analytics|marketing automation|payments"/>
    <x v="8553"/>
    <x v="2"/>
    <n v="1"/>
    <n v="6000000"/>
    <m/>
    <s v="2004-04-07"/>
    <s v="2004-04-07"/>
    <m/>
    <m/>
    <m/>
    <s v="https://www.crunchbase.com/organization/smart-system-technologies"/>
    <m/>
    <m/>
    <s v="a8445d16-54cb-1cd4-2641-39000cf1a875"/>
  </r>
  <r>
    <x v="77192"/>
    <s v="ael.com"/>
    <s v="USA"/>
    <s v="TN"/>
    <s v="Memphis"/>
    <s v="Memphis"/>
    <x v="0"/>
    <s v="American Esoteric Laboratories is a state-of-the-art full service community-based medical laboratory serving."/>
    <s v="health care|medical|medical device"/>
    <x v="3"/>
    <x v="8"/>
    <n v="1"/>
    <n v="70000000"/>
    <m/>
    <s v="2004-04-06"/>
    <s v="2004-04-06"/>
    <m/>
    <s v="mplpatient@ael.com"/>
    <s v="(901) 405-8200"/>
    <s v="https://www.crunchbase.com/organization/american-esoteric"/>
    <m/>
    <m/>
    <s v="016eeb83-b3e9-08a1-cbb7-99ccf200e2fb"/>
  </r>
  <r>
    <x v="77193"/>
    <s v="continuumphotonics.com"/>
    <s v="USA"/>
    <s v="MA"/>
    <s v="Boston"/>
    <s v="Billerica"/>
    <x v="2"/>
    <s v="Continuum Photonics is a maker of high-performance optical switches for the optical automation systems and telecom markets."/>
    <s v="manufacturing|optical communication|telecommunications"/>
    <x v="596"/>
    <x v="2"/>
    <n v="2"/>
    <n v="31500000"/>
    <s v="1998-01-01"/>
    <s v="2002-07-10"/>
    <s v="2004-04-06"/>
    <m/>
    <m/>
    <s v="(978)670-4910"/>
    <s v="https://www.crunchbase.com/organization/continuum-photonics"/>
    <s v="https://www.twitter.com/jusarakaty51452"/>
    <s v="https://www.facebook.com/continuumphotonics-908095885932729"/>
    <s v="35afbe79-1f0d-db30-cb8e-d2c7c9eef932"/>
  </r>
  <r>
    <x v="77194"/>
    <s v="crfhealth.com"/>
    <s v="USA"/>
    <s v="PA"/>
    <s v="Philadelphia"/>
    <s v="Lansdale"/>
    <x v="2"/>
    <s v="CRF Health is a provider of electronic Patient Reported Outcomes (ePRO) solutions for the Life Sciences industry."/>
    <s v="health care"/>
    <x v="3"/>
    <x v="5"/>
    <n v="1"/>
    <n v="3400000"/>
    <s v="2000-09-01"/>
    <s v="2004-04-06"/>
    <s v="2004-04-06"/>
    <m/>
    <s v="info-us@crfhealth.com"/>
    <s v="'267-498-2300"/>
    <s v="https://www.crunchbase.com/organization/crf-health"/>
    <s v="https://www.twitter.com/crfhealth"/>
    <s v="http://www.facebook.com/crf-health/128196243858844"/>
    <s v="6fb9ae50-a96d-13da-3cf9-acca7198674a"/>
  </r>
  <r>
    <x v="77195"/>
    <s v="regencygas.com"/>
    <s v="USA"/>
    <s v="TX"/>
    <s v="Dallas"/>
    <s v="Dallas"/>
    <x v="0"/>
    <s v="Regency Gas Services, LLC, a midstream natural gas service company, gathers treats, processes, transports, and markets natural gas."/>
    <s v="energy|oil and gas"/>
    <x v="89"/>
    <x v="2"/>
    <n v="1"/>
    <n v="10000000"/>
    <m/>
    <s v="2004-04-06"/>
    <s v="2004-04-06"/>
    <m/>
    <m/>
    <m/>
    <s v="https://www.crunchbase.com/organization/regency-gas-services-llc"/>
    <m/>
    <m/>
    <s v="05667b85-e03a-ea5c-a55b-821821185b61"/>
  </r>
  <r>
    <x v="77196"/>
    <s v="oneeightysolutions.com"/>
    <s v="USA"/>
    <s v="WA"/>
    <s v="Seattle"/>
    <s v="Bellevue"/>
    <x v="0"/>
    <s v="A Bellevue, Wash.-based online advertising company"/>
    <s v="advertising|advertising platforms|online auctions"/>
    <x v="627"/>
    <x v="0"/>
    <n v="1"/>
    <n v="40000000"/>
    <m/>
    <s v="2004-04-05"/>
    <s v="2004-04-05"/>
    <m/>
    <m/>
    <n v="3174093839"/>
    <s v="https://www.crunchbase.com/organization/180solutions"/>
    <s v="https://www.twitter.com/180solutionsllc"/>
    <s v="https://www.facebook.com/180solutionsllc"/>
    <s v="46dd0453-9593-dff0-dc27-fc4952ea2e55"/>
  </r>
  <r>
    <x v="77197"/>
    <s v="autobase.com"/>
    <s v="USA"/>
    <s v="IN"/>
    <s v="Indianapolis"/>
    <s v="Fishers"/>
    <x v="2"/>
    <s v="Autobase, Inc. provides customer relationship management, business development, and Internet lead management software solutions for the"/>
    <s v="business development|customer service|lead management"/>
    <x v="208"/>
    <x v="1"/>
    <n v="1"/>
    <m/>
    <s v="1988-01-01"/>
    <s v="2004-04-05"/>
    <s v="2004-04-05"/>
    <m/>
    <m/>
    <m/>
    <s v="https://www.crunchbase.com/organization/autobase-inc"/>
    <m/>
    <m/>
    <s v="f7d4bef5-076a-2596-e6e8-f8b38f7c706b"/>
  </r>
  <r>
    <x v="77198"/>
    <s v="digitalpersona.com"/>
    <s v="USA"/>
    <s v="CA"/>
    <s v="SF Bay Area"/>
    <s v="Redwood City"/>
    <x v="2"/>
    <s v="Trusted partner for biometric identity verification solutions"/>
    <s v="biometrics|hardware|network security|security"/>
    <x v="8554"/>
    <x v="6"/>
    <n v="1"/>
    <n v="13000000"/>
    <s v="1996-01-01"/>
    <s v="2004-04-05"/>
    <s v="2004-04-05"/>
    <m/>
    <m/>
    <n v="6502988315"/>
    <s v="https://www.crunchbase.com/organization/digitalpersona"/>
    <s v="https://www.twitter.com/digitalpersona"/>
    <m/>
    <s v="c19fcbfe-79df-d85c-b70f-787bee36aa81"/>
  </r>
  <r>
    <x v="77199"/>
    <s v="astea.com"/>
    <s v="USA"/>
    <s v="CA"/>
    <s v="Anaheim"/>
    <s v="Irvine"/>
    <x v="0"/>
    <s v="FieldCentrix provides mobile field service automation solutions for service lifecycle management."/>
    <s v="home automation"/>
    <x v="30"/>
    <x v="2"/>
    <n v="1"/>
    <n v="8900000"/>
    <s v="1994-01-01"/>
    <s v="2004-04-05"/>
    <s v="2004-04-05"/>
    <m/>
    <m/>
    <m/>
    <s v="https://www.crunchbase.com/organization/fieldcentrix"/>
    <m/>
    <m/>
    <s v="813ddaa4-958d-95bb-7e97-2ab500ef7c91"/>
  </r>
  <r>
    <x v="77200"/>
    <s v="starentnetworks.com"/>
    <s v="USA"/>
    <s v="MA"/>
    <s v="Boston"/>
    <s v="Tewksbury"/>
    <x v="2"/>
    <s v="Starent Networks provides multimedia core technology that enables mobile operators to deliver mobile broadband to their subscribers."/>
    <s v="enterprise software|human resources|telecommunications"/>
    <x v="136"/>
    <x v="8"/>
    <n v="2"/>
    <n v="48000000"/>
    <s v="2000-01-01"/>
    <s v="2003-02-11"/>
    <s v="2004-04-05"/>
    <m/>
    <s v="feedback@starentnetworks.com"/>
    <s v="'978-851-1100"/>
    <s v="https://www.crunchbase.com/organization/starent-networks"/>
    <s v="https://www.twitter.com/starentnetworks"/>
    <s v="http://www.facebook.com/pages/starent-networks/109152812437255"/>
    <s v="7d90f8ac-e3c4-6c38-2f56-378db362f92a"/>
  </r>
  <r>
    <x v="77201"/>
    <s v="terasystems.com"/>
    <s v="USA"/>
    <s v="CA"/>
    <s v="SF Bay Area"/>
    <s v="Campbell"/>
    <x v="0"/>
    <s v="Tara Systems is a provider of front-end design planning technologies."/>
    <s v="information services|information technology|web design"/>
    <x v="2374"/>
    <x v="2"/>
    <n v="2"/>
    <n v="25000000"/>
    <m/>
    <s v="2003-06-24"/>
    <s v="2004-04-05"/>
    <m/>
    <s v="sales-western@terasystems.com"/>
    <s v="(408) 879-1990"/>
    <s v="https://www.crunchbase.com/organization/tara-systems"/>
    <m/>
    <m/>
    <s v="985f3c88-9876-b6e6-133b-bac448bdc9d5"/>
  </r>
  <r>
    <x v="77202"/>
    <s v="veridiem.com"/>
    <s v="USA"/>
    <s v="MA"/>
    <s v="Boston"/>
    <s v="Maynard"/>
    <x v="2"/>
    <s v="Veridiem Inc is an enterprise software company that offers marketing resource management software."/>
    <s v="marketing|marketing automation|software"/>
    <x v="124"/>
    <x v="2"/>
    <n v="3"/>
    <n v="36000000"/>
    <m/>
    <s v="2000-03-21"/>
    <s v="2004-04-05"/>
    <m/>
    <m/>
    <m/>
    <s v="https://www.crunchbase.com/organization/veridiem-inc"/>
    <m/>
    <m/>
    <s v="5f951406-dc77-34ef-8677-0b115b5cdc04"/>
  </r>
  <r>
    <x v="77203"/>
    <s v="harriserp.com"/>
    <s v="USA"/>
    <s v="FL"/>
    <s v="Orlando"/>
    <s v="Orlando"/>
    <x v="0"/>
    <s v="Innoprise Software Inc., an Orlando, Fla.-based enterprise software company focused on solutions for the utility."/>
    <s v="software"/>
    <x v="10"/>
    <x v="8"/>
    <n v="1"/>
    <n v="4000000"/>
    <s v="1976-01-01"/>
    <s v="2004-04-04"/>
    <s v="2004-04-04"/>
    <m/>
    <m/>
    <s v="'+1 (314) 275-8877"/>
    <s v="https://www.crunchbase.com/organization/innoprise-software"/>
    <s v="https://www.twitter.com/harriserp"/>
    <s v="https://www.facebook.com/harriserp"/>
    <s v="8019fb4c-8f00-ac16-e4db-cdc83eb0924c"/>
  </r>
  <r>
    <x v="77204"/>
    <s v="advaliant.com"/>
    <s v="USA"/>
    <s v="NY"/>
    <s v="New York City"/>
    <s v="New York"/>
    <x v="2"/>
    <s v="Advaliant provides end-to-end, performance-based services and solutions for publishers and advertisers."/>
    <s v="advertising|internet|search engine"/>
    <x v="71"/>
    <x v="2"/>
    <n v="1"/>
    <n v="100000"/>
    <s v="2004-01-01"/>
    <s v="2004-04-01"/>
    <s v="2004-04-01"/>
    <m/>
    <s v="bizdev@advaliant.com"/>
    <m/>
    <s v="https://www.crunchbase.com/organization/advaliant"/>
    <s v="https://www.twitter.com/advaliant"/>
    <m/>
    <s v="114733d1-3539-ddbe-66d7-e36b93d327c5"/>
  </r>
  <r>
    <x v="77205"/>
    <s v="cafebrazil.com"/>
    <s v="USA"/>
    <s v="TX"/>
    <s v="Dallas"/>
    <s v="Dallas"/>
    <x v="0"/>
    <s v="Since 1991 Cafe Brazil has pioneered a restaurant concept where you could enjoy a great breakfast and specialty roasted coffees."/>
    <s v="restaurants"/>
    <x v="7"/>
    <x v="5"/>
    <n v="1"/>
    <m/>
    <s v="1991-01-01"/>
    <s v="2004-04-01"/>
    <s v="2004-04-01"/>
    <m/>
    <s v="mail@cafebrazil.com"/>
    <s v="'972-386-7966"/>
    <s v="https://www.crunchbase.com/organization/cafe-brazil"/>
    <s v="https://www.twitter.com/cafe_brazil_dfw"/>
    <s v="https://www.facebook.com/cafebrazil/"/>
    <s v="ba757bc7-53d6-aa86-476b-18f6269d5f1d"/>
  </r>
  <r>
    <x v="77206"/>
    <s v="colizer.com"/>
    <s v="USA"/>
    <s v="CA"/>
    <s v="San Diego"/>
    <s v="San Diego"/>
    <x v="0"/>
    <s v="Colizer is an internet marketing and web development firm based in California, USA."/>
    <s v="advertising|local|search engine|web development"/>
    <x v="1465"/>
    <x v="2"/>
    <n v="1"/>
    <n v="120000"/>
    <s v="2004-12-31"/>
    <s v="2004-04-01"/>
    <s v="2004-04-01"/>
    <m/>
    <s v="support@colizer.com"/>
    <s v="'866-690-8755"/>
    <s v="https://www.crunchbase.com/organization/colizer"/>
    <m/>
    <m/>
    <s v="26f80983-2e79-6847-402c-0990271f765d"/>
  </r>
  <r>
    <x v="77207"/>
    <s v="daxcloud.com"/>
    <s v="USA"/>
    <s v="CA"/>
    <s v="Los Angeles"/>
    <s v="Culver City"/>
    <x v="2"/>
    <s v="When you use DAX, you open a world of possibilities for you…and your media. You can trust that this online environment is simple, secure"/>
    <s v="software"/>
    <x v="10"/>
    <x v="9"/>
    <n v="1"/>
    <m/>
    <s v="2002-01-01"/>
    <s v="2004-04-01"/>
    <s v="2004-04-01"/>
    <m/>
    <s v="info@daxcloud.com"/>
    <s v="'310-478-6644"/>
    <s v="https://www.crunchbase.com/organization/dax"/>
    <s v="https://www.twitter.com/daxplatform"/>
    <m/>
    <s v="b2b53737-9a05-1085-ea1d-e90099ef49b0"/>
  </r>
  <r>
    <x v="77208"/>
    <s v="digitick.com"/>
    <s v="FRA"/>
    <m/>
    <s v="Paris"/>
    <s v="Paris"/>
    <x v="0"/>
    <s v="Digitick SA provides advanced Web ticketing solutions for event producers for various concerts, festivals, sports, museums, monuments, and"/>
    <s v="software"/>
    <x v="10"/>
    <x v="6"/>
    <n v="1"/>
    <m/>
    <s v="2004-01-01"/>
    <s v="2004-04-01"/>
    <s v="2004-04-01"/>
    <m/>
    <s v="hotline@digitick.com"/>
    <s v="'0892-700-840"/>
    <s v="https://www.crunchbase.com/organization/digitick"/>
    <s v="https://www.twitter.com/digitick"/>
    <s v="https://www.facebook.com/digitick.billetterie"/>
    <s v="9b162f45-6329-703e-64dc-b5ec76071c86"/>
  </r>
  <r>
    <x v="77209"/>
    <s v="diodes.com"/>
    <s v="USA"/>
    <s v="TX"/>
    <s v="Dallas"/>
    <s v="Plano"/>
    <x v="1"/>
    <s v="Diodes Incorporated is a leading global manufacturer and supplier of high-quality, application-specific standard products within the broad"/>
    <s v="consumer electronics|manufacturing|semiconductor"/>
    <x v="11"/>
    <x v="9"/>
    <n v="3"/>
    <n v="18000000"/>
    <s v="1959-01-01"/>
    <s v="2002-12-01"/>
    <s v="2004-04-01"/>
    <m/>
    <s v="Inquiries@diodes.com"/>
    <s v="'972-987-3900"/>
    <s v="https://www.crunchbase.com/organization/diodes-incorporated"/>
    <s v="https://www.twitter.com/diodesinc"/>
    <s v="http://www.facebook.com/pages/diodes-incorporated/31441381859777"/>
    <s v="12f3afdf-ed94-3dbf-f276-263f72697d7b"/>
  </r>
  <r>
    <x v="77210"/>
    <s v="exajoule.com"/>
    <s v="USA"/>
    <s v="CA"/>
    <s v="SF Bay Area"/>
    <s v="Palo Alto"/>
    <x v="0"/>
    <s v="Exajoule is a designer of micro-electro-mechanical systems technologies for the projection display market."/>
    <s v="clean energy|energy|hardware|software"/>
    <x v="5407"/>
    <x v="1"/>
    <n v="2"/>
    <n v="2500000"/>
    <s v="2002-01-01"/>
    <s v="2002-09-01"/>
    <s v="2004-04-01"/>
    <m/>
    <s v="info@exajoule.com"/>
    <s v="'650-852-0100"/>
    <s v="https://www.crunchbase.com/organization/exajoule"/>
    <m/>
    <m/>
    <s v="21118554-bfbf-c1e4-5ab1-c49e3789c31b"/>
  </r>
  <r>
    <x v="77211"/>
    <m/>
    <m/>
    <m/>
    <m/>
    <m/>
    <x v="2"/>
    <s v="Eximias Pharmaceutical Corporation is a Health Care company."/>
    <s v="health care|medical"/>
    <x v="3"/>
    <x v="2"/>
    <n v="1"/>
    <m/>
    <m/>
    <s v="2004-04-01"/>
    <s v="2004-04-01"/>
    <m/>
    <m/>
    <m/>
    <s v="https://www.crunchbase.com/organization/eximias-pharmaceutical-corporation"/>
    <m/>
    <m/>
    <s v="fab08764-1428-eb7e-8d5a-0598a5e4afb2"/>
  </r>
  <r>
    <x v="77212"/>
    <s v="corporate.payu.com"/>
    <s v="ROM"/>
    <m/>
    <s v="Bucharest"/>
    <s v="Bucharest"/>
    <x v="2"/>
    <s v="GECAD ePayment (now PayU Romania) is an integrated ecommerce solutions provider."/>
    <s v="e-commerce|financial services|payments"/>
    <x v="1061"/>
    <x v="5"/>
    <n v="1"/>
    <n v="2000000"/>
    <s v="2004-01-01"/>
    <s v="2004-04-01"/>
    <s v="2004-04-01"/>
    <m/>
    <m/>
    <s v="420 5 7377 6640"/>
    <s v="https://www.crunchbase.com/organization/gecad-epayment"/>
    <s v="https://www.twitter.com/payulatam"/>
    <s v="https://www.facebook.com/payu.southafrica"/>
    <s v="19d9fb29-04a2-8ca1-8fde-03319df1e4ff"/>
  </r>
  <r>
    <x v="77213"/>
    <s v="mobissimo.com"/>
    <s v="USA"/>
    <s v="CA"/>
    <s v="SF Bay Area"/>
    <s v="San Francisco"/>
    <x v="0"/>
    <s v="Mobissimo is a travel search engine that allows users to compare prices of airline tickets, hotel bookings, travel deals, and rental cars."/>
    <s v="travel"/>
    <x v="22"/>
    <x v="2"/>
    <n v="1"/>
    <n v="1000000"/>
    <s v="2003-10-01"/>
    <s v="2004-04-01"/>
    <s v="2004-04-01"/>
    <m/>
    <m/>
    <m/>
    <s v="https://www.crunchbase.com/organization/mobissimo"/>
    <s v="https://www.twitter.com/mobissimo"/>
    <m/>
    <s v="a3d39fb3-1bf6-7db7-ec65-fad69f6c81fc"/>
  </r>
  <r>
    <x v="77214"/>
    <s v="paltalk.com"/>
    <s v="USA"/>
    <s v="NY"/>
    <s v="New York City"/>
    <s v="New York"/>
    <x v="0"/>
    <s v="Paltalk is a video chat room community that enables users to communicate via video, audio and internet chat."/>
    <s v="messaging|video"/>
    <x v="1757"/>
    <x v="2"/>
    <n v="1"/>
    <n v="6000000"/>
    <s v="1998-06-18"/>
    <s v="2004-04-01"/>
    <s v="2004-04-01"/>
    <m/>
    <m/>
    <m/>
    <s v="https://www.crunchbase.com/organization/paltalk"/>
    <s v="https://www.twitter.com/paltalk"/>
    <s v="http://www.facebook.com/paltalk"/>
    <s v="e2e522d0-e659-6f19-ed31-a3246b00251d"/>
  </r>
  <r>
    <x v="77215"/>
    <m/>
    <m/>
    <m/>
    <m/>
    <m/>
    <x v="2"/>
    <s v="Provider of brand-name games and entertainment for cross-platform play on interactive television, broadband, iPTV and mobile devices."/>
    <s v="software"/>
    <x v="10"/>
    <x v="2"/>
    <n v="1"/>
    <n v="2000000"/>
    <s v="2002-01-01"/>
    <s v="2004-04-01"/>
    <s v="2004-04-01"/>
    <m/>
    <m/>
    <m/>
    <s v="https://www.crunchbase.com/organization/pixelplay"/>
    <m/>
    <m/>
    <s v="02a4dedf-2af1-2a22-4a2e-c7eab5e3cf3e"/>
  </r>
  <r>
    <x v="77216"/>
    <s v="prospectmedical.com"/>
    <s v="USA"/>
    <s v="CA"/>
    <s v="Orange County, California"/>
    <s v="Santa Ana"/>
    <x v="0"/>
    <s v="Prospect Medical Holdings, Inc. is a health care management services organization which provides administrative and management services"/>
    <s v="health care"/>
    <x v="3"/>
    <x v="2"/>
    <n v="1"/>
    <m/>
    <s v="1985-01-01"/>
    <s v="2004-04-01"/>
    <s v="2004-04-01"/>
    <m/>
    <m/>
    <s v="'714-796-5900"/>
    <s v="https://www.crunchbase.com/organization/prospect-medical-holdings-inc"/>
    <m/>
    <m/>
    <s v="f815d6d7-e4d0-82b5-86b3-20fdd1bcd169"/>
  </r>
  <r>
    <x v="77217"/>
    <m/>
    <m/>
    <m/>
    <m/>
    <m/>
    <x v="0"/>
    <s v="Spongeables innovation company providing leadership in new product concepts, delivery systems and categories."/>
    <m/>
    <x v="5"/>
    <x v="2"/>
    <n v="1"/>
    <m/>
    <m/>
    <s v="2004-04-01"/>
    <s v="2004-04-01"/>
    <m/>
    <m/>
    <m/>
    <s v="https://www.crunchbase.com/organization/spongetech"/>
    <m/>
    <m/>
    <s v="50527ddf-6760-f2cf-e3dd-6f232c466abc"/>
  </r>
  <r>
    <x v="77218"/>
    <s v="wowan365.com"/>
    <s v="CHN"/>
    <m/>
    <s v="Xiamen"/>
    <s v="Xiamen"/>
    <x v="0"/>
    <s v="Wowan365.com is a Chinese website focused on the web game industry in China."/>
    <s v="gaming|industrial|video games"/>
    <x v="616"/>
    <x v="2"/>
    <n v="1"/>
    <n v="1500000"/>
    <m/>
    <s v="2004-04-01"/>
    <s v="2004-04-01"/>
    <m/>
    <m/>
    <m/>
    <s v="https://www.crunchbase.com/organization/wowan365-com"/>
    <m/>
    <m/>
    <s v="8d62219a-b878-0f06-0389-1e4d8af7336e"/>
  </r>
  <r>
    <x v="77219"/>
    <s v="ifco.com"/>
    <s v="USA"/>
    <s v="FL"/>
    <s v="Tampa"/>
    <s v="Tampa"/>
    <x v="0"/>
    <s v="About IFCO Reusable Plastic Container (RPC) Management Services: As the market leader with more than 165 million RPCs in circulation"/>
    <m/>
    <x v="5"/>
    <x v="9"/>
    <n v="1"/>
    <m/>
    <s v="1999-01-01"/>
    <s v="2004-03-31"/>
    <s v="2004-03-31"/>
    <m/>
    <s v="info.na@ifcosystems.com"/>
    <s v="31 20 654 1854"/>
    <s v="https://www.crunchbase.com/organization/ifco-systems"/>
    <m/>
    <m/>
    <s v="64b3f98f-e135-7f01-d5c4-d6e098bedf1c"/>
  </r>
  <r>
    <x v="77220"/>
    <s v="webresint.com"/>
    <s v="IRL"/>
    <m/>
    <s v="Dublin"/>
    <s v="Dublin"/>
    <x v="2"/>
    <s v="Web Reservations International provides technology, distribution and marketing solutions for accommodation and travel suppliers."/>
    <s v="curated web|web development"/>
    <x v="146"/>
    <x v="7"/>
    <n v="1"/>
    <m/>
    <s v="1999-01-01"/>
    <s v="2004-03-31"/>
    <s v="2004-03-31"/>
    <m/>
    <s v="info@hostelworld.com"/>
    <s v="'+353 1 524 5800"/>
    <s v="https://www.crunchbase.com/organization/about-web-reservations-international-web-reservations-international"/>
    <s v="https://www.twitter.com/hostels_com"/>
    <s v="https://www.facebook.com/hostelscom"/>
    <s v="8e117b5f-4aa6-6f86-eefb-5aadf03ce851"/>
  </r>
  <r>
    <x v="77221"/>
    <m/>
    <s v="USA"/>
    <s v="MA"/>
    <s v="Boston"/>
    <s v="Burlington"/>
    <x v="2"/>
    <s v="RulesPower is a provider of rules-driven business process management (BPM) systems."/>
    <s v="computer|management information systems|software"/>
    <x v="379"/>
    <x v="2"/>
    <n v="2"/>
    <n v="11000000"/>
    <s v="2001-01-01"/>
    <s v="2002-01-10"/>
    <s v="2004-03-30"/>
    <m/>
    <m/>
    <m/>
    <s v="https://www.crunchbase.com/organization/rulespower"/>
    <m/>
    <m/>
    <s v="fb92ddc3-7418-69d6-c425-90950967f13e"/>
  </r>
  <r>
    <x v="77222"/>
    <s v="carstation.com"/>
    <s v="USA"/>
    <s v="CA"/>
    <s v="SF Bay Area"/>
    <s v="Redwood City"/>
    <x v="2"/>
    <s v="OnStation is an online customer relationship management (CRM) solutions for enterprises in the automotive service industry."/>
    <s v="consumer software|enterprise software"/>
    <x v="10"/>
    <x v="2"/>
    <n v="1"/>
    <n v="4500000"/>
    <s v="1998-01-01"/>
    <s v="2004-03-29"/>
    <s v="2004-03-29"/>
    <m/>
    <m/>
    <m/>
    <s v="https://www.crunchbase.com/organization/onstation"/>
    <m/>
    <m/>
    <s v="48ccadb0-f90e-1f70-6e65-821524d653f9"/>
  </r>
  <r>
    <x v="77223"/>
    <s v="peakstone.com"/>
    <s v="USA"/>
    <s v="CA"/>
    <s v="SF Bay Area"/>
    <s v="Sunnyvale"/>
    <x v="3"/>
    <s v="Peakstone is an IT Company that provides Internet Service Assurance solutions called eAssurance."/>
    <s v="analytics|data mining|enterprise software|it infrastructure|software"/>
    <x v="192"/>
    <x v="0"/>
    <n v="4"/>
    <n v="37100000"/>
    <s v="1999-01-01"/>
    <s v="2000-03-07"/>
    <s v="2004-03-29"/>
    <s v="2007-01-01"/>
    <m/>
    <s v="'312-204-7300"/>
    <s v="https://www.crunchbase.com/organization/peakstone"/>
    <m/>
    <m/>
    <s v="0e3a6964-0d18-066d-647c-5b161e4c7514"/>
  </r>
  <r>
    <x v="77224"/>
    <m/>
    <s v="USA"/>
    <s v="CA"/>
    <s v="SF Bay Area"/>
    <s v="Palo Alto"/>
    <x v="0"/>
    <s v="Precision I/O provides high-performance, low-latency, CPU-efficient server networking solutions using Ethernet and IP."/>
    <s v="computer|internet|network hardware"/>
    <x v="437"/>
    <x v="2"/>
    <n v="2"/>
    <n v="10000000"/>
    <s v="2003-01-01"/>
    <s v="2003-03-01"/>
    <s v="2004-03-26"/>
    <m/>
    <s v="info@precisionio.com"/>
    <s v="(650) 739-1700"/>
    <s v="https://www.crunchbase.com/organization/precision-i-o"/>
    <m/>
    <m/>
    <s v="617570c0-3228-3d97-afd9-e633c8879e93"/>
  </r>
  <r>
    <x v="77225"/>
    <s v="megenergy.com"/>
    <s v="CAN"/>
    <s v="AB"/>
    <s v="Calgary"/>
    <s v="Calgary"/>
    <x v="0"/>
    <s v="MEG Energy is a Canadian oil sands company focused on sustainable in situ development and production in the southern Athabasca oil sands."/>
    <s v="energy|oil and gas|renewable energy"/>
    <x v="165"/>
    <x v="7"/>
    <n v="1"/>
    <n v="44179754"/>
    <s v="1999-01-01"/>
    <s v="2004-03-25"/>
    <s v="2004-03-25"/>
    <m/>
    <s v="advertising@megenergy.com"/>
    <s v="(403) 770-0446"/>
    <s v="https://www.crunchbase.com/organization/meg-energy"/>
    <m/>
    <m/>
    <s v="48d673bb-01d5-1565-d634-4bfb1fc83446"/>
  </r>
  <r>
    <x v="77226"/>
    <m/>
    <s v="USA"/>
    <s v="CA"/>
    <s v="SF Bay Area"/>
    <s v="Sunnyvale"/>
    <x v="2"/>
    <s v="Mirra (formerly Ispiri) is a software, services &amp; appliance company focused on providing solutions for personal digital content management."/>
    <s v="software"/>
    <x v="10"/>
    <x v="2"/>
    <n v="1"/>
    <n v="8000000"/>
    <s v="2002-01-01"/>
    <s v="2004-03-25"/>
    <s v="2004-03-25"/>
    <m/>
    <s v="sales@mirra.com"/>
    <s v="(650) 940-1800"/>
    <s v="https://www.crunchbase.com/organization/mirra"/>
    <m/>
    <m/>
    <s v="c6faa90a-02c3-2446-3e7d-204a3da7cbf5"/>
  </r>
  <r>
    <x v="77227"/>
    <s v="oblicore.com"/>
    <s v="USA"/>
    <s v="MA"/>
    <s v="Boston"/>
    <s v="Waltham"/>
    <x v="2"/>
    <s v="Oblicore, Inc. provides service level management software."/>
    <s v="enterprise software|software"/>
    <x v="10"/>
    <x v="6"/>
    <n v="1"/>
    <n v="9000000"/>
    <s v="2000-01-01"/>
    <s v="2004-03-25"/>
    <s v="2004-03-25"/>
    <m/>
    <s v="info@oblicore.com"/>
    <m/>
    <s v="https://www.crunchbase.com/organization/oblicore"/>
    <m/>
    <s v="https://www.facebook.com/catechnologies"/>
    <s v="ecb6bec8-4020-416f-48d1-d1ac9a3c29f1"/>
  </r>
  <r>
    <x v="77228"/>
    <m/>
    <s v="USA"/>
    <s v="MD"/>
    <s v="Washington, D.C."/>
    <s v="Gaithersburg"/>
    <x v="0"/>
    <s v="VideoCodes, a Maryland-based provider of code domain processing software for digital video infrastructure vendors."/>
    <s v="video"/>
    <x v="236"/>
    <x v="2"/>
    <n v="1"/>
    <n v="2000000"/>
    <m/>
    <s v="2004-03-25"/>
    <s v="2004-03-25"/>
    <m/>
    <s v="contact@video-codes.com"/>
    <s v="1(301) 330-4772"/>
    <s v="https://www.crunchbase.com/organization/videocodes"/>
    <m/>
    <m/>
    <s v="257d2387-c247-3f54-1cc9-6dc8fb8634ed"/>
  </r>
  <r>
    <x v="77229"/>
    <s v="butterfly.net"/>
    <s v="USA"/>
    <s v="WV"/>
    <s v="WV - Other"/>
    <s v="Martinsburg"/>
    <x v="3"/>
    <s v="Butterfly.net is provider of software, tools and infrastructure for the video game and military simulation industries."/>
    <m/>
    <x v="5"/>
    <x v="2"/>
    <n v="2"/>
    <n v="11500000"/>
    <s v="2000-01-01"/>
    <s v="2002-08-28"/>
    <s v="2004-03-24"/>
    <s v="2008-01-01"/>
    <s v="info@butterfly.net"/>
    <s v="(304)596-6000"/>
    <s v="https://www.crunchbase.com/organization/butterfly-net"/>
    <m/>
    <m/>
    <s v="d6c44fd8-5128-eddd-3c1e-ce2606e8b89e"/>
  </r>
  <r>
    <x v="77230"/>
    <s v="enigmasemi.com"/>
    <s v="USA"/>
    <s v="CA"/>
    <s v="SF Bay Area"/>
    <s v="Santa Clara"/>
    <x v="3"/>
    <s v="Enigma is leveraging advances in semiconductor integration to enable the next generation of intelligent communications systems."/>
    <s v="electronics|manufacturing|semiconductor"/>
    <x v="11"/>
    <x v="2"/>
    <n v="1"/>
    <n v="12500000"/>
    <s v="2001-01-01"/>
    <s v="2004-03-24"/>
    <s v="2004-03-24"/>
    <m/>
    <m/>
    <s v="(408) 567-0536"/>
    <s v="https://www.crunchbase.com/organization/enigma-semiconductor"/>
    <m/>
    <m/>
    <s v="88248995-bcc3-65af-cbe8-fc2ccc8ad841"/>
  </r>
  <r>
    <x v="77231"/>
    <s v="hyperroll.com"/>
    <s v="USA"/>
    <s v="CA"/>
    <s v="SF Bay Area"/>
    <s v="Mountain View"/>
    <x v="3"/>
    <s v="HyperRoll Data Performance Management Suite™ The HyperRoll Data Performance Management SuiteTM dramatically improves load time, query time"/>
    <s v="architecture|data center|enterprise software"/>
    <x v="569"/>
    <x v="6"/>
    <n v="2"/>
    <n v="24500000"/>
    <s v="2000-01-01"/>
    <s v="2002-10-03"/>
    <s v="2004-03-24"/>
    <s v="2009-09-29"/>
    <m/>
    <m/>
    <s v="https://www.crunchbase.com/organization/hyperroll"/>
    <m/>
    <m/>
    <s v="1ff311f7-2bb1-814d-6bad-9751130c3c75"/>
  </r>
  <r>
    <x v="77232"/>
    <s v="molecularformulations.com"/>
    <s v="USA"/>
    <s v="IL"/>
    <s v="Chicago"/>
    <s v="Woodridge"/>
    <x v="0"/>
    <s v="Molecular Formulations, LLC is a life sciences R&amp;D company offering a broad range of services in pharmaceutical sciences."/>
    <m/>
    <x v="5"/>
    <x v="1"/>
    <n v="1"/>
    <m/>
    <m/>
    <s v="2004-03-24"/>
    <s v="2004-03-24"/>
    <m/>
    <m/>
    <m/>
    <s v="https://www.crunchbase.com/organization/molecular-formulations"/>
    <m/>
    <m/>
    <s v="2b1f3d71-15cb-505b-16bb-1c5502255b41"/>
  </r>
  <r>
    <x v="77233"/>
    <s v="printinc.com"/>
    <s v="USA"/>
    <s v="WA"/>
    <s v="Seattle"/>
    <s v="Kirkland"/>
    <x v="2"/>
    <s v="Print, Inc. simplifies the complexities of your output environment at an affordable cost per page that includes all hardware &amp; supplies."/>
    <s v="hardware|printing|supply chain management"/>
    <x v="8555"/>
    <x v="4"/>
    <n v="2"/>
    <n v="11400000"/>
    <s v="1999-01-01"/>
    <s v="2004-03-24"/>
    <s v="2004-03-24"/>
    <m/>
    <s v="webmarketing@printinc.com"/>
    <s v="1(800) 678-3937"/>
    <s v="https://www.crunchbase.com/organization/print-inc"/>
    <s v="https://www.twitter.com/pitneybowes"/>
    <s v="https://www.facebook.com/pitneybowes"/>
    <s v="40106e88-cd14-e0c1-2775-d9f21d6af43f"/>
  </r>
  <r>
    <x v="77234"/>
    <s v="securify.com"/>
    <s v="USA"/>
    <s v="CA"/>
    <s v="SF Bay Area"/>
    <s v="Santa Clara"/>
    <x v="2"/>
    <s v="Securify provides identity-based security monitoring and internal control solutions for business systems and networks."/>
    <s v="hardware|identity management|security|software"/>
    <x v="60"/>
    <x v="6"/>
    <n v="2"/>
    <n v="28000000"/>
    <s v="1998-01-01"/>
    <s v="2002-05-29"/>
    <s v="2004-03-24"/>
    <m/>
    <m/>
    <s v="'408-346-3732"/>
    <s v="https://www.crunchbase.com/organization/securify"/>
    <m/>
    <s v="https://www.facebook.com/intelsecurity"/>
    <s v="0ac2b94f-d6d7-1564-06ca-0c4b504fa04d"/>
  </r>
  <r>
    <x v="77235"/>
    <s v="serumindia.com"/>
    <m/>
    <m/>
    <m/>
    <m/>
    <x v="0"/>
    <s v="SERUM ANALYSIS CENTRE (P) LTD. (SACL) is one of the leading service providers of healthcare and services operating in India."/>
    <m/>
    <x v="5"/>
    <x v="2"/>
    <n v="2"/>
    <m/>
    <m/>
    <s v="2002-07-22"/>
    <s v="2004-03-24"/>
    <m/>
    <m/>
    <m/>
    <s v="https://www.crunchbase.com/organization/serum"/>
    <m/>
    <m/>
    <s v="28220080-31c3-d018-966d-f8ba3acfeab9"/>
  </r>
  <r>
    <x v="77236"/>
    <s v="houseofblues.com"/>
    <s v="USA"/>
    <s v="CA"/>
    <s v="Los Angeles"/>
    <s v="Los Angeles"/>
    <x v="2"/>
    <s v="House of Blues Entertainment Inc a Los Angeles-based entertainment company."/>
    <s v="art|concerts|digital entertainment|events|music|nightclubs|nightlife"/>
    <x v="1589"/>
    <x v="9"/>
    <n v="2"/>
    <n v="30000000"/>
    <s v="1992-01-01"/>
    <s v="2000-03-06"/>
    <s v="2004-03-23"/>
    <m/>
    <m/>
    <s v="(323) 769-4600"/>
    <s v="https://www.crunchbase.com/organization/house-of-blues-entertainment"/>
    <s v="https://www.twitter.com/houseof_blues"/>
    <s v="https://www.facebook.com/hobsandiego"/>
    <s v="45847f42-f8af-e045-e2cf-e9b2bc5f18a7"/>
  </r>
  <r>
    <x v="77237"/>
    <s v="simtelgroup.com"/>
    <s v="ITA"/>
    <m/>
    <s v="Florence"/>
    <s v="Florence"/>
    <x v="0"/>
    <s v="SIMTEL provides network quality and performance optimization systems for digital mobile networks."/>
    <s v="mobile|network hardware|operating systems"/>
    <x v="1296"/>
    <x v="2"/>
    <n v="1"/>
    <n v="4929548.5355132902"/>
    <s v="1996-01-01"/>
    <s v="2004-03-23"/>
    <s v="2004-03-23"/>
    <m/>
    <s v="sales@simtelgroup.com"/>
    <n v="441223926009"/>
    <s v="https://www.crunchbase.com/organization/simtel-technologies"/>
    <m/>
    <m/>
    <s v="181e55ee-5215-5d8e-7553-fdf5139822b6"/>
  </r>
  <r>
    <x v="77238"/>
    <s v="antasystems.com"/>
    <s v="USA"/>
    <s v="CA"/>
    <s v="SF Bay Area"/>
    <s v="Fremont"/>
    <x v="0"/>
    <s v="Founded in Santa Clara, CA, Anta Systems is a leading provider of affordable, turn-key Voice over Internet Protocol (VoIP) solutions."/>
    <s v="voip"/>
    <x v="201"/>
    <x v="2"/>
    <n v="1"/>
    <n v="2400000"/>
    <s v="2003-01-01"/>
    <s v="2004-03-22"/>
    <s v="2004-03-22"/>
    <m/>
    <s v="sales@antasystems.com"/>
    <s v="(408) 986-1390"/>
    <s v="https://www.crunchbase.com/organization/anta-systems"/>
    <m/>
    <m/>
    <s v="689ca0d1-5659-cb14-6adc-d64dd0652662"/>
  </r>
  <r>
    <x v="77239"/>
    <s v="eyetel-imaging.com"/>
    <s v="USA"/>
    <s v="MD"/>
    <s v="Baltimore"/>
    <s v="Columbia"/>
    <x v="2"/>
    <s v="EyeTel Imaging Inc is a medical device company focused on eye diseases."/>
    <s v="biopharma|health care|medical device"/>
    <x v="44"/>
    <x v="1"/>
    <n v="1"/>
    <n v="10670000"/>
    <s v="1996-01-01"/>
    <s v="2004-03-22"/>
    <s v="2004-03-22"/>
    <m/>
    <m/>
    <s v="(301) 483-6167"/>
    <s v="https://www.crunchbase.com/organization/eyetel-imaging-inc"/>
    <m/>
    <m/>
    <s v="994f6933-f605-f88c-216b-730b538c7322"/>
  </r>
  <r>
    <x v="77240"/>
    <s v="restoremedical.com"/>
    <s v="USA"/>
    <s v="MN"/>
    <s v="Minneapolis"/>
    <s v="Saint Paul"/>
    <x v="2"/>
    <s v="Restore Medical develops and markets innovative devices designed to treat sleep and breathing disorders such as snoring and sleep apnea."/>
    <s v="health care|medical|wellness"/>
    <x v="3"/>
    <x v="1"/>
    <n v="1"/>
    <n v="26500000"/>
    <s v="1999-01-01"/>
    <s v="2004-03-22"/>
    <s v="2004-03-22"/>
    <m/>
    <s v="info@restoremedical.com"/>
    <s v="(651) 634-3111"/>
    <s v="https://www.crunchbase.com/organization/restore-medical-2"/>
    <s v="https://www.twitter.com/thirdtweets"/>
    <s v="https://www.facebook.com/thirdinteractive"/>
    <s v="e06edcf2-091e-cbdb-8cb2-1fded41434ea"/>
  </r>
  <r>
    <x v="77241"/>
    <m/>
    <s v="USA"/>
    <s v="UT"/>
    <s v="Salt Lake City"/>
    <s v="Salt Lake City"/>
    <x v="0"/>
    <s v="U.S. Digital Television is introducing the first &quot;over-the-air&quot; terrestrial digital subscription TV service."/>
    <m/>
    <x v="5"/>
    <x v="2"/>
    <n v="1"/>
    <n v="8500000"/>
    <m/>
    <s v="2004-03-21"/>
    <s v="2004-03-21"/>
    <m/>
    <m/>
    <m/>
    <s v="https://www.crunchbase.com/organization/u-s-digital-television"/>
    <m/>
    <m/>
    <s v="99f3fd4a-c528-6ffe-6486-c1d35066c967"/>
  </r>
  <r>
    <x v="77242"/>
    <s v="inspiris.com"/>
    <s v="USA"/>
    <s v="TN"/>
    <s v="Nashville"/>
    <s v="Brentwood"/>
    <x v="2"/>
    <s v="UnitedHealthcare Community Plan can help you find a Medicaid or Medicare plan that best fits your needs."/>
    <s v="health care"/>
    <x v="3"/>
    <x v="2"/>
    <n v="1"/>
    <n v="8020000"/>
    <s v="1998-01-01"/>
    <s v="2004-03-19"/>
    <s v="2004-03-19"/>
    <m/>
    <m/>
    <s v="'615-986-9201"/>
    <s v="https://www.crunchbase.com/organization/inspiris"/>
    <m/>
    <m/>
    <s v="22163061-d84e-b08d-f985-d39ddaebc2a6"/>
  </r>
  <r>
    <x v="77243"/>
    <s v="papaginos.com"/>
    <s v="USA"/>
    <s v="MA"/>
    <s v="Boston"/>
    <s v="Dedham"/>
    <x v="0"/>
    <s v="Papa Gino's got its start in 1961 as a humble East Boston pizza shop."/>
    <s v="food processing"/>
    <x v="7"/>
    <x v="8"/>
    <n v="1"/>
    <n v="1024999"/>
    <s v="1961-01-01"/>
    <s v="2004-03-19"/>
    <s v="2004-03-19"/>
    <m/>
    <m/>
    <n v="17814611896"/>
    <s v="https://www.crunchbase.com/organization/papa-gino-s"/>
    <s v="https://www.twitter.com/papaginos"/>
    <s v="https://www.facebook.com/papa.ginos"/>
    <s v="762401be-95ba-37a5-5039-1cc5cf3cfe37"/>
  </r>
  <r>
    <x v="77244"/>
    <m/>
    <s v="USA"/>
    <s v="OK"/>
    <s v="Oklahoma City"/>
    <s v="Oklahoma City"/>
    <x v="0"/>
    <s v="Zapaq, Inc. is a privately held biopharmaceutical company focused on discovering and developing therapeutics."/>
    <s v="biopharma|medical|therapeutics"/>
    <x v="44"/>
    <x v="2"/>
    <n v="1"/>
    <n v="6000000"/>
    <m/>
    <s v="2004-03-19"/>
    <s v="2004-03-19"/>
    <m/>
    <m/>
    <m/>
    <s v="https://www.crunchbase.com/organization/zapaq"/>
    <m/>
    <m/>
    <s v="c5bdc34c-9e94-52ba-7360-2259336f0b5d"/>
  </r>
  <r>
    <x v="77245"/>
    <m/>
    <s v="CAN"/>
    <s v="QC"/>
    <s v="Montreal"/>
    <s v="Montréal"/>
    <x v="0"/>
    <s v="Goal Semiconductor is a fabless semiconductor company that designs and develops mixed-signal integrated circuits."/>
    <s v="manufacturing|semiconductor"/>
    <x v="578"/>
    <x v="2"/>
    <n v="1"/>
    <n v="3920000"/>
    <m/>
    <s v="2004-03-17"/>
    <s v="2004-03-17"/>
    <m/>
    <m/>
    <m/>
    <s v="https://www.crunchbase.com/organization/goal-semiconductor"/>
    <m/>
    <m/>
    <s v="53567837-b4b1-e249-8489-61c4beee43fe"/>
  </r>
  <r>
    <x v="77246"/>
    <s v="mezzia.com"/>
    <s v="USA"/>
    <s v="IN"/>
    <s v="Indianapolis"/>
    <s v="Indianapolis"/>
    <x v="0"/>
    <s v="Mezzia,Inc. develops on-demand capital spending management solutions for the healthcare industry."/>
    <s v="health care|medical|service industry"/>
    <x v="3"/>
    <x v="2"/>
    <n v="2"/>
    <n v="7600000"/>
    <m/>
    <s v="2001-05-14"/>
    <s v="2004-03-17"/>
    <m/>
    <m/>
    <m/>
    <s v="https://www.crunchbase.com/organization/mezzia-inc"/>
    <m/>
    <m/>
    <s v="f396ca64-76b7-6592-5e38-6428f8352ff3"/>
  </r>
  <r>
    <x v="77247"/>
    <s v="viseon.com"/>
    <s v="USA"/>
    <s v="TX"/>
    <s v="Dallas"/>
    <s v="Irving"/>
    <x v="1"/>
    <s v="Viseon is a developer of broadband personal video communications solutions"/>
    <s v="internet|telecommunications"/>
    <x v="516"/>
    <x v="2"/>
    <n v="1"/>
    <n v="4200000"/>
    <s v="1994-01-01"/>
    <s v="2004-03-17"/>
    <s v="2004-03-17"/>
    <m/>
    <m/>
    <m/>
    <s v="https://www.crunchbase.com/organization/viseon"/>
    <m/>
    <m/>
    <s v="55e8068d-89c6-e0e6-c10c-64249c7e79a5"/>
  </r>
  <r>
    <x v="77248"/>
    <s v="gluecode.com"/>
    <s v="USA"/>
    <s v="CA"/>
    <s v="Los Angeles"/>
    <s v="El Segundo"/>
    <x v="2"/>
    <s v="Gluecode Software operates as an open source application infrastructure company. The companyâ€™s Java application platform, Gluecode JOE"/>
    <s v="open source|software"/>
    <x v="10"/>
    <x v="2"/>
    <n v="2"/>
    <n v="10000000"/>
    <s v="2001-01-01"/>
    <s v="2000-07-27"/>
    <s v="2004-03-16"/>
    <m/>
    <m/>
    <m/>
    <s v="https://www.crunchbase.com/organization/gluecode-software"/>
    <m/>
    <m/>
    <s v="c8730451-e5e7-18d4-424d-81d1ad0ce5c7"/>
  </r>
  <r>
    <x v="77249"/>
    <s v="semcasting.com"/>
    <s v="USA"/>
    <s v="MA"/>
    <s v="Boston"/>
    <s v="North Andover"/>
    <x v="0"/>
    <s v="Semcasting provides marketers with data and audience targeting solutions for online home and business users."/>
    <s v="b2b|market research"/>
    <x v="681"/>
    <x v="0"/>
    <n v="1"/>
    <n v="2000000"/>
    <s v="1998-01-01"/>
    <s v="2004-03-16"/>
    <s v="2004-03-16"/>
    <m/>
    <s v="info@semcasting.com"/>
    <s v="(978) 684-7580"/>
    <s v="https://www.crunchbase.com/organization/semcasting"/>
    <s v="https://www.twitter.com/semcasting"/>
    <s v="https://www.facebook.com/semcasting"/>
    <s v="9e48eea2-3f0c-4443-9c16-29673d74bed9"/>
  </r>
  <r>
    <x v="23388"/>
    <s v="speakeasy.net"/>
    <s v="USA"/>
    <s v="WA"/>
    <s v="Seattle"/>
    <s v="Seattle"/>
    <x v="2"/>
    <s v="Speakeasy is one of the nation's leading broadband voice (VoIP), data and IT service providers."/>
    <s v="information technology|telecommunications|voip"/>
    <x v="1581"/>
    <x v="7"/>
    <n v="4"/>
    <n v="49500000"/>
    <s v="1994-01-01"/>
    <s v="2000-05-01"/>
    <s v="2004-03-16"/>
    <m/>
    <s v="social@megapath.com"/>
    <s v="'206-728-9770"/>
    <s v="https://www.crunchbase.com/organization/speakeasy"/>
    <m/>
    <s v="https://www.facebook.com/megapathcorp"/>
    <s v="6af6ec74-a8bc-1ce0-e249-94448af15754"/>
  </r>
  <r>
    <x v="77250"/>
    <s v="lovefilm.com"/>
    <s v="GBR"/>
    <m/>
    <s v="London"/>
    <s v="London"/>
    <x v="2"/>
    <s v="LOVEFiLM is a movie subscription service of Amazon, delivering DVDs to members and providing access to an online database of movies."/>
    <s v="digital entertainment|gaming|internet"/>
    <x v="1033"/>
    <x v="2"/>
    <n v="4"/>
    <m/>
    <s v="2003-01-01"/>
    <s v="2002-10-01"/>
    <s v="2004-03-15"/>
    <m/>
    <m/>
    <m/>
    <s v="https://www.crunchbase.com/organization/lovefilm"/>
    <s v="https://www.twitter.com/lovefilm"/>
    <m/>
    <s v="9930adfc-1b45-3c78-cd75-267a579a21b2"/>
  </r>
  <r>
    <x v="77251"/>
    <s v="mobile365.com"/>
    <s v="USA"/>
    <s v="VA"/>
    <s v="Washington, D.C."/>
    <s v="Chantilly"/>
    <x v="2"/>
    <s v="Mobile 365 provides mobile interoperability messaging services in India."/>
    <s v="internet|messaging|mobile"/>
    <x v="374"/>
    <x v="2"/>
    <n v="2"/>
    <n v="23000000"/>
    <m/>
    <s v="2002-04-26"/>
    <s v="2004-03-15"/>
    <m/>
    <m/>
    <n v="117039618300"/>
    <s v="https://www.crunchbase.com/organization/mobile365-fka-inphomatch"/>
    <m/>
    <m/>
    <s v="96c7e605-c0ce-4c76-db22-9598ea7f9923"/>
  </r>
  <r>
    <x v="77252"/>
    <s v="samysalon.com"/>
    <s v="USA"/>
    <s v="FL"/>
    <s v="Tampa"/>
    <s v="Oldsmar"/>
    <x v="0"/>
    <s v="Samy Cos., a Coral Gables, Fla.-based provider of hair salon products."/>
    <s v="beauty"/>
    <x v="366"/>
    <x v="2"/>
    <n v="1"/>
    <m/>
    <s v="2005-01-01"/>
    <s v="2004-03-15"/>
    <s v="2004-03-15"/>
    <m/>
    <m/>
    <s v="'813-818-1800"/>
    <s v="https://www.crunchbase.com/organization/samy-salon"/>
    <s v="https://www.twitter.com/samysalon"/>
    <s v="https://www.facebook.com/samy"/>
    <s v="2574fcf6-4726-278e-5d3f-64163d32882b"/>
  </r>
  <r>
    <x v="77253"/>
    <s v="spectralgenomics.com"/>
    <s v="USA"/>
    <s v="TX"/>
    <s v="Houston"/>
    <s v="Houston"/>
    <x v="0"/>
    <s v="Spectral Genomics, a pioneer in technology for the genome with headquarters in Houston, TX, is a global supplier of innovative products."/>
    <s v="biotechnology|medical"/>
    <x v="44"/>
    <x v="2"/>
    <n v="1"/>
    <n v="9300000"/>
    <m/>
    <s v="2004-03-15"/>
    <s v="2004-03-15"/>
    <m/>
    <m/>
    <m/>
    <s v="https://www.crunchbase.com/organization/spectral-genomics"/>
    <m/>
    <m/>
    <s v="b317d5de-eccc-09f0-c97b-78b3ee50bd81"/>
  </r>
  <r>
    <x v="77254"/>
    <s v="futuremark.com"/>
    <s v="FIN"/>
    <m/>
    <s v="Helsinki"/>
    <s v="Espoo"/>
    <x v="2"/>
    <s v="Futuremark is a Finnish software development company that creates software for desktop computers, notebooks, tablets, and smartphones."/>
    <s v="software"/>
    <x v="10"/>
    <x v="0"/>
    <n v="1"/>
    <m/>
    <s v="1997-01-01"/>
    <s v="2004-03-12"/>
    <s v="2004-03-12"/>
    <m/>
    <s v="info@futuremark.com"/>
    <n v="358207598250"/>
    <s v="https://www.crunchbase.com/organization/futuremark"/>
    <s v="https://www.twitter.com/futuremark"/>
    <s v="https://www.facebook.com/futuremark"/>
    <s v="6d950c1d-30f2-ffa3-05e1-9cb3729b9719"/>
  </r>
  <r>
    <x v="77255"/>
    <s v="iatroquest.com"/>
    <s v="CAN"/>
    <s v="ON"/>
    <s v="Ottawa"/>
    <s v="Ottawa"/>
    <x v="0"/>
    <s v="IatroQuest Corporation is a biosensing technology company."/>
    <s v="biotechnology|health care|medical"/>
    <x v="44"/>
    <x v="2"/>
    <n v="2"/>
    <n v="11263347"/>
    <m/>
    <s v="2003-11-05"/>
    <s v="2004-03-12"/>
    <m/>
    <s v="information@iatroquest.com"/>
    <s v="(613) 740-0740"/>
    <s v="https://www.crunchbase.com/organization/iatroquest-corporation"/>
    <m/>
    <m/>
    <s v="e65060d2-45d6-267e-4764-82feb70440ab"/>
  </r>
  <r>
    <x v="77256"/>
    <m/>
    <s v="USA"/>
    <s v="PA"/>
    <s v="PA - Other"/>
    <s v="United"/>
    <x v="2"/>
    <s v="Oncology Therapeutics Network provides integrated solutions primarily related to healthcare and insurance."/>
    <s v="health care|insurance|therapeutics"/>
    <x v="850"/>
    <x v="2"/>
    <n v="2"/>
    <n v="38000000"/>
    <m/>
    <s v="2002-12-20"/>
    <s v="2004-03-11"/>
    <m/>
    <m/>
    <m/>
    <s v="https://www.crunchbase.com/organization/biorexis"/>
    <m/>
    <m/>
    <s v="f1dc135e-9ed6-e58f-2fc8-e2277cdf2d6c"/>
  </r>
  <r>
    <x v="77257"/>
    <s v="extendamerica.com"/>
    <s v="USA"/>
    <s v="ND"/>
    <s v="Bismarck"/>
    <s v="Bismarck"/>
    <x v="0"/>
    <s v="A Bismarck, N.D.–based wireless communications provider"/>
    <s v="telecommunications|wireless"/>
    <x v="259"/>
    <x v="2"/>
    <n v="1"/>
    <n v="9500000"/>
    <m/>
    <s v="2004-03-11"/>
    <s v="2004-03-11"/>
    <m/>
    <m/>
    <m/>
    <s v="https://www.crunchbase.com/organization/extend-america"/>
    <m/>
    <m/>
    <s v="c2622f4a-952b-18f3-485c-d7f2e1e82303"/>
  </r>
  <r>
    <x v="77258"/>
    <s v="t-netix.com"/>
    <s v="USA"/>
    <s v="TX"/>
    <s v="Dallas"/>
    <s v="Dallas"/>
    <x v="0"/>
    <s v="A provider of telecom products and services to correctional facilities"/>
    <s v="communications infrastructure|enterprise software|telecommunications"/>
    <x v="136"/>
    <x v="2"/>
    <n v="1"/>
    <n v="27000000"/>
    <s v="1986-01-01"/>
    <s v="2004-03-11"/>
    <s v="2004-03-11"/>
    <m/>
    <m/>
    <m/>
    <s v="https://www.crunchbase.com/organization/t-netix"/>
    <m/>
    <m/>
    <s v="11fee369-5dc0-739e-b164-5437d36e5f52"/>
  </r>
  <r>
    <x v="77259"/>
    <s v="alinean.com"/>
    <s v="USA"/>
    <s v="FL"/>
    <s v="Orlando"/>
    <s v="Winter Park"/>
    <x v="0"/>
    <s v="Alinean develops dynamic sales and marketing tools, empowering B2B vendors to better connect with and sell to economic-focused buyers."/>
    <s v="b2b|consulting"/>
    <x v="5"/>
    <x v="3"/>
    <n v="1"/>
    <m/>
    <s v="2001-01-01"/>
    <s v="2004-03-10"/>
    <s v="2004-03-10"/>
    <m/>
    <s v="info@alinean.com"/>
    <n v="14073820906"/>
    <s v="https://www.crunchbase.com/organization/alinean"/>
    <s v="https://www.twitter.com/alineanroi"/>
    <s v="https://www.facebook.com/pages/alinean"/>
    <s v="d1e8e231-f529-4ae8-64f4-01bc6fbef23c"/>
  </r>
  <r>
    <x v="77260"/>
    <s v="aspreva.com"/>
    <s v="CAN"/>
    <s v="BC"/>
    <s v="Vancouver"/>
    <s v="Victoria"/>
    <x v="2"/>
    <s v="Aspreva Pharmaceuticals Corp is an emerging pharmaceutical company"/>
    <s v="health care|medical|pharmaceutical"/>
    <x v="3"/>
    <x v="8"/>
    <n v="1"/>
    <n v="57000000"/>
    <s v="2008-01-01"/>
    <s v="2004-03-10"/>
    <s v="2004-03-10"/>
    <m/>
    <m/>
    <s v="41 58 851 80 00"/>
    <s v="https://www.crunchbase.com/organization/aspreva-pharmaceuticals-corp"/>
    <m/>
    <m/>
    <s v="15df0cbf-0b0c-dbdd-de3e-bf721db22159"/>
  </r>
  <r>
    <x v="77261"/>
    <s v="phylogix.com"/>
    <s v="USA"/>
    <s v="ME"/>
    <s v="Portland, Maine"/>
    <s v="Scarborough"/>
    <x v="0"/>
    <s v="Phylogix Inc. is a biotechnology company focused on tissue protection and oncology."/>
    <s v="biotechnology|pharmaceutical|therapeutics"/>
    <x v="44"/>
    <x v="2"/>
    <n v="1"/>
    <n v="12000000"/>
    <m/>
    <s v="2004-03-10"/>
    <s v="2004-03-10"/>
    <m/>
    <m/>
    <m/>
    <s v="https://www.crunchbase.com/organization/phylogix-inc"/>
    <m/>
    <m/>
    <s v="1cbd61ab-ebd9-cd93-8ba0-856ded3dd497"/>
  </r>
  <r>
    <x v="77262"/>
    <s v="spinenext.com"/>
    <s v="FRA"/>
    <m/>
    <s v="Bordeaux"/>
    <s v="Bordeaux"/>
    <x v="2"/>
    <s v="Spine Next is a france-based biotech company."/>
    <s v="biotechnology|manufacturing|medical"/>
    <x v="285"/>
    <x v="2"/>
    <n v="2"/>
    <n v="13708764"/>
    <m/>
    <s v="2000-02-01"/>
    <s v="2004-03-10"/>
    <m/>
    <m/>
    <m/>
    <s v="https://www.crunchbase.com/organization/spine-next"/>
    <m/>
    <m/>
    <s v="b2d685e2-5c8d-5f7e-a0e1-01553187cbd3"/>
  </r>
  <r>
    <x v="77263"/>
    <s v="dolphinsearch.com"/>
    <s v="USA"/>
    <s v="CA"/>
    <s v="Santa Barbara"/>
    <s v="Ventura"/>
    <x v="2"/>
    <s v="DolphinSearch delivers the most accurate information in the fastest time for some of the biggest names in the legal profession."/>
    <s v="advice|legal|professional services"/>
    <x v="521"/>
    <x v="2"/>
    <n v="1"/>
    <n v="10000000"/>
    <m/>
    <s v="2004-03-09"/>
    <s v="2004-03-09"/>
    <m/>
    <m/>
    <m/>
    <s v="https://www.crunchbase.com/organization/dolphinsearch"/>
    <m/>
    <m/>
    <s v="ec96f876-82d4-4330-1543-26ac9a7f9082"/>
  </r>
  <r>
    <x v="77264"/>
    <s v="evoxis.com"/>
    <s v="USA"/>
    <s v="PA"/>
    <s v="Pittsburgh"/>
    <s v="Pittsburgh"/>
    <x v="0"/>
    <s v="A voice-technology information delivery service"/>
    <s v="information services|information technology|service industry"/>
    <x v="59"/>
    <x v="2"/>
    <n v="2"/>
    <n v="5000000"/>
    <m/>
    <s v="2001-11-19"/>
    <s v="2004-03-09"/>
    <m/>
    <m/>
    <m/>
    <s v="https://www.crunchbase.com/organization/evoxis"/>
    <m/>
    <m/>
    <s v="fbb7fc35-e2b8-d1f5-c365-3e34fe2c7202"/>
  </r>
  <r>
    <x v="77265"/>
    <s v="new-shicoh.com"/>
    <s v="JPN"/>
    <m/>
    <s v="JPN - Other"/>
    <s v="Yamato-minami"/>
    <x v="1"/>
    <s v="Shicoh Engineering manufactures miniaturized vibration, auto-focus, fan and linear motors for camera phones and other devices requiring"/>
    <s v="consumer electronics"/>
    <x v="13"/>
    <x v="2"/>
    <n v="1"/>
    <m/>
    <m/>
    <s v="2004-03-09"/>
    <s v="2004-03-09"/>
    <m/>
    <m/>
    <s v="'046-278-3570"/>
    <s v="https://www.crunchbase.com/organization/shicoh-engineering"/>
    <m/>
    <m/>
    <s v="0248c5e5-bbe7-2c26-c436-4c0e0a8b4a5e"/>
  </r>
  <r>
    <x v="77266"/>
    <m/>
    <s v="USA"/>
    <s v="CA"/>
    <s v="SF Bay Area"/>
    <s v="Los Gatos"/>
    <x v="2"/>
    <s v="Actona Technologies develops end-to-end solutions for efficient exchange of content between enterprises and their business partners."/>
    <s v="business development|content|e-commerce|internet|web hosting"/>
    <x v="244"/>
    <x v="2"/>
    <n v="3"/>
    <n v="28000000"/>
    <s v="2000-01-01"/>
    <s v="2002-08-16"/>
    <s v="2004-03-08"/>
    <m/>
    <m/>
    <m/>
    <s v="https://www.crunchbase.com/organization/actona-technologies"/>
    <m/>
    <m/>
    <s v="b35bf77e-8324-44e0-61c5-736038738e06"/>
  </r>
  <r>
    <x v="77267"/>
    <s v="carex.fr"/>
    <s v="FRA"/>
    <m/>
    <s v="Strasbourg"/>
    <s v="Strasbourg"/>
    <x v="0"/>
    <s v="CareX SA is a biopharmaceutical company focused on metabolic disease."/>
    <s v="biotechnology|health care|life science"/>
    <x v="44"/>
    <x v="2"/>
    <n v="1"/>
    <n v="32000000"/>
    <m/>
    <s v="2004-03-08"/>
    <s v="2004-03-08"/>
    <m/>
    <m/>
    <m/>
    <s v="https://www.crunchbase.com/organization/carex-sa"/>
    <m/>
    <m/>
    <s v="441aa208-2c31-ce8f-8b91-1c75eb45dcf0"/>
  </r>
  <r>
    <x v="77268"/>
    <s v="ciphertrust.com"/>
    <s v="USA"/>
    <s v="GA"/>
    <s v="Atlanta"/>
    <s v="Alpharetta"/>
    <x v="2"/>
    <s v="CipherTrust, Inc. provides messaging security solutions to stop spam mails."/>
    <s v="computer|network security|web hosting"/>
    <x v="1294"/>
    <x v="0"/>
    <n v="1"/>
    <n v="42000000"/>
    <s v="2000-01-01"/>
    <s v="2004-03-08"/>
    <s v="2004-03-08"/>
    <m/>
    <m/>
    <s v="'678-969-9399"/>
    <s v="https://www.crunchbase.com/organization/ciphertrust"/>
    <m/>
    <m/>
    <s v="228a9644-89bc-39c4-b930-ba0a7861b38e"/>
  </r>
  <r>
    <x v="77269"/>
    <m/>
    <s v="USA"/>
    <s v="MA"/>
    <s v="Boston"/>
    <s v="Marlborough"/>
    <x v="0"/>
    <s v="ProQuent Systems Corporation develops mobile multiple-services switching platforms."/>
    <m/>
    <x v="5"/>
    <x v="2"/>
    <n v="2"/>
    <n v="36000000"/>
    <m/>
    <s v="2001-07-19"/>
    <s v="2004-03-08"/>
    <m/>
    <m/>
    <m/>
    <s v="https://www.crunchbase.com/organization/proquent-systems"/>
    <m/>
    <m/>
    <s v="679af595-800a-e6a6-0001-79fa2d8dbcbd"/>
  </r>
  <r>
    <x v="77270"/>
    <s v="salesnet.com"/>
    <s v="USA"/>
    <s v="GA"/>
    <s v="Atlanta"/>
    <s v="Duluth"/>
    <x v="0"/>
    <s v="Salesnet is the developer of SRM software that helps drive marketing and sales efforts."/>
    <s v="crm|marketing automation|software"/>
    <x v="95"/>
    <x v="0"/>
    <n v="3"/>
    <n v="23900000"/>
    <s v="1997-01-01"/>
    <s v="2001-03-05"/>
    <s v="2004-03-08"/>
    <m/>
    <m/>
    <s v="(866)732-8632"/>
    <s v="https://www.crunchbase.com/organization/salesnet"/>
    <s v="https://www.twitter.com/salesnet"/>
    <m/>
    <s v="5d490f8b-fc04-0edc-57a2-4a4813dd28e4"/>
  </r>
  <r>
    <x v="77271"/>
    <s v="asimco.com"/>
    <s v="CHN"/>
    <m/>
    <s v="CHN - Other"/>
    <s v="Chaoyang"/>
    <x v="0"/>
    <s v="ASIMCO Technologies Limited was founded in 1994, is now one of the largest, independent components manufacturers in China."/>
    <s v="automotive|industrial|manufacturing"/>
    <x v="372"/>
    <x v="1"/>
    <n v="1"/>
    <n v="100000000"/>
    <s v="1994-01-01"/>
    <s v="2004-03-04"/>
    <s v="2004-03-04"/>
    <m/>
    <s v="general@asimco.com.cn"/>
    <n v="861059355000"/>
    <s v="https://www.crunchbase.com/organization/asimco-technologies"/>
    <m/>
    <m/>
    <s v="ad200aa7-0d29-d067-4949-6519db64912a"/>
  </r>
  <r>
    <x v="77272"/>
    <s v="cedarburghauserpharma.com"/>
    <s v="USA"/>
    <s v="WI"/>
    <s v="Milwaukee"/>
    <s v="Grafton"/>
    <x v="2"/>
    <s v="Cedarburg Hauser Pharmaceuticals is an experienced contract development and manufacturing organization (CDMO) for active pharmaceutical"/>
    <s v="biotechnology"/>
    <x v="36"/>
    <x v="7"/>
    <n v="1"/>
    <n v="7000000"/>
    <s v="1998-01-01"/>
    <s v="2004-03-04"/>
    <s v="2004-03-04"/>
    <m/>
    <s v="info@cedarburghauser.com"/>
    <s v="'1.262.376.1467"/>
    <s v="https://www.crunchbase.com/organization/cedarburg-hauser-pharmaceuticals"/>
    <s v="https://www.twitter.com/amriglobal"/>
    <m/>
    <s v="d697a5da-0a39-02cf-7c86-faeb3a851825"/>
  </r>
  <r>
    <x v="77273"/>
    <m/>
    <s v="USA"/>
    <s v="WI"/>
    <s v="Madison"/>
    <s v="Madison"/>
    <x v="2"/>
    <s v="SecurePipe Inc., a Chicago-based provider of managed network security services"/>
    <s v="network security"/>
    <x v="25"/>
    <x v="2"/>
    <n v="1"/>
    <m/>
    <s v="1996-01-01"/>
    <s v="2004-03-04"/>
    <s v="2004-03-04"/>
    <m/>
    <s v="info@securepipe.com"/>
    <s v="(877) 248-1632"/>
    <s v="https://www.crunchbase.com/organization/securepipe-inc-trustwave"/>
    <m/>
    <m/>
    <s v="8d13ec2b-36ed-08bc-c76b-27eba844dd4c"/>
  </r>
  <r>
    <x v="77274"/>
    <m/>
    <s v="USA"/>
    <s v="CA"/>
    <s v="SF Bay Area"/>
    <s v="San Francisco"/>
    <x v="2"/>
    <s v="Synarc Inc., a Maynard, Mass.-based provider of medical imaging and molecular marker services for clinical trials."/>
    <s v="health care|medical|pharmaceutical"/>
    <x v="3"/>
    <x v="2"/>
    <n v="1"/>
    <n v="10200000"/>
    <s v="1998-01-01"/>
    <s v="2004-03-04"/>
    <s v="2004-03-04"/>
    <m/>
    <s v="Info@Synarc.com"/>
    <s v="1(415) 817-8900"/>
    <s v="https://www.crunchbase.com/organization/synarc-2"/>
    <m/>
    <m/>
    <s v="b0340fff-caed-da5d-e055-d80127398576"/>
  </r>
  <r>
    <x v="77275"/>
    <s v="refocus-group.com"/>
    <s v="USA"/>
    <s v="TX"/>
    <s v="Dallas"/>
    <s v="Dallas"/>
    <x v="0"/>
    <s v="Refocus Group is a medical device company engaged in the research and development of treatments for human vision disorders."/>
    <s v="biotechnology|health care|medical device"/>
    <x v="44"/>
    <x v="0"/>
    <n v="1"/>
    <n v="14000000"/>
    <m/>
    <s v="2004-03-03"/>
    <s v="2004-03-03"/>
    <m/>
    <m/>
    <n v="12143680200"/>
    <s v="https://www.crunchbase.com/organization/refocus-group"/>
    <m/>
    <s v="https://www.facebook.com/refocus-group-144846555556360"/>
    <s v="6bc8bdd2-8c66-468b-2f5c-867eea6143c8"/>
  </r>
  <r>
    <x v="77276"/>
    <s v="rti-inc.com"/>
    <s v="USA"/>
    <s v="MN"/>
    <s v="MN - Other"/>
    <s v="Mendota"/>
    <x v="2"/>
    <s v="RTI provides restaurants with industry-leading frying oil management systems and restaurant operations management technology"/>
    <s v="oil and gas|restaurants|training"/>
    <x v="8556"/>
    <x v="7"/>
    <n v="1"/>
    <n v="25000000"/>
    <s v="1996-01-01"/>
    <s v="2004-03-03"/>
    <s v="2004-03-03"/>
    <m/>
    <s v="info@rti-inc.com"/>
    <s v="(651) 379-4979"/>
    <s v="https://www.crunchbase.com/organization/restaurant-technologies-inc"/>
    <s v="https://www.twitter.com/rtioil"/>
    <s v="https://www.facebook.com/restauranttechnologiesinc"/>
    <s v="0c4aa1f8-a1ba-df60-8205-3d3ab1353fcb"/>
  </r>
  <r>
    <x v="77277"/>
    <s v="ultimus.com"/>
    <s v="USA"/>
    <s v="NY"/>
    <s v="New York City"/>
    <s v="New York"/>
    <x v="0"/>
    <s v="Ultimus is a provider of BPM-based technology solutions &amp; services that automate business processes to make businesses more efficient."/>
    <s v="b2b|enterprise software|professional services|software"/>
    <x v="10"/>
    <x v="3"/>
    <n v="1"/>
    <n v="10000000"/>
    <s v="1994-01-01"/>
    <s v="2004-03-03"/>
    <s v="2004-03-03"/>
    <m/>
    <s v="info@ultimus.com"/>
    <m/>
    <s v="https://www.crunchbase.com/organization/ultimus"/>
    <s v="https://www.twitter.com/ultimus_bpm"/>
    <s v="http://www.facebook.com/ultimusinc"/>
    <s v="5af7772b-9565-72e9-f2f2-3aa8658a4c89"/>
  </r>
  <r>
    <x v="77278"/>
    <m/>
    <s v="USA"/>
    <s v="FL"/>
    <s v="Tampa"/>
    <s v="Tampa"/>
    <x v="0"/>
    <s v="AdvanTech Solutions , a Tampa, Fla.-based provider of integrated human resource management services."/>
    <s v="human resources|outsourcing|payments"/>
    <x v="3200"/>
    <x v="2"/>
    <n v="1"/>
    <n v="26200000"/>
    <s v="1999-06-01"/>
    <s v="2004-03-02"/>
    <s v="2004-03-02"/>
    <m/>
    <s v="info@AdvanTech Solutions.com"/>
    <s v="(888) 340-9442"/>
    <s v="https://www.crunchbase.com/organization/advantech-solutions"/>
    <m/>
    <m/>
    <s v="41c9ee96-4182-2a2e-0a47-d003efded0d5"/>
  </r>
  <r>
    <x v="77279"/>
    <m/>
    <s v="SWE"/>
    <m/>
    <s v="Malmo"/>
    <s v="Malmö"/>
    <x v="2"/>
    <s v="Appium is one of the leading vendors of next generation telecommunication application platforms and applications for the converging IT."/>
    <s v="application performance management|information technology|telecommunications"/>
    <x v="2096"/>
    <x v="2"/>
    <n v="1"/>
    <n v="6034050"/>
    <s v="1992-01-01"/>
    <s v="2004-03-02"/>
    <s v="2004-03-02"/>
    <m/>
    <s v="info@appium.com"/>
    <n v="46406642680"/>
    <s v="https://www.crunchbase.com/organization/appium-technologies"/>
    <m/>
    <m/>
    <s v="e0e266c5-920d-45e3-7a0b-07f1a9eaabcd"/>
  </r>
  <r>
    <x v="77280"/>
    <s v="fortinet.com"/>
    <s v="USA"/>
    <s v="CA"/>
    <s v="SF Bay Area"/>
    <s v="Sunnyvale"/>
    <x v="1"/>
    <s v="Fortinet is a provider of network security appliances that include firewalls, security gateways, and complementary products."/>
    <s v="cyber security|mobile|network security|security|wireless"/>
    <x v="985"/>
    <x v="8"/>
    <n v="2"/>
    <n v="80000000"/>
    <s v="2000-01-01"/>
    <s v="2003-08-29"/>
    <s v="2004-03-02"/>
    <m/>
    <s v="socialmedia@fortinet.com"/>
    <n v="16042938885"/>
    <s v="https://www.crunchbase.com/organization/fortinet"/>
    <s v="https://www.twitter.com/fortinet"/>
    <s v="http://www.facebook.com/fortinet"/>
    <s v="d77eeaa5-c240-8cf3-e41e-a696d9729abd"/>
  </r>
  <r>
    <x v="77281"/>
    <s v="myomnipod.com"/>
    <s v="USA"/>
    <s v="MA"/>
    <s v="Boston"/>
    <s v="Bedford"/>
    <x v="1"/>
    <s v="Insulet Corporation is engaged in the development, manufacturing and sale of the OmniPod Insulin Management System."/>
    <s v="biotechnology|health care|medical device"/>
    <x v="44"/>
    <x v="7"/>
    <n v="3"/>
    <n v="68500000"/>
    <s v="2000-01-01"/>
    <s v="2001-08-08"/>
    <s v="2004-03-02"/>
    <m/>
    <s v="international@insulet.com"/>
    <n v="7814575100"/>
    <s v="https://www.crunchbase.com/organization/insulet"/>
    <m/>
    <s v="https://www.facebook.com/omnipod"/>
    <s v="a3d7ceb2-52dd-7fad-4963-d15d408c1b2c"/>
  </r>
  <r>
    <x v="77282"/>
    <s v="momentapharma.com"/>
    <s v="USA"/>
    <s v="MA"/>
    <s v="Boston"/>
    <s v="Cambridge"/>
    <x v="1"/>
    <s v="Momenta Pharmaceuticals, Inc. is a biotechnology company specializing in the characterization and process engineering of complex molecules."/>
    <s v="biotechnology|health care|pharmaceutical"/>
    <x v="44"/>
    <x v="7"/>
    <n v="2"/>
    <n v="39500000"/>
    <s v="2001-01-01"/>
    <s v="2003-05-21"/>
    <s v="2004-03-02"/>
    <m/>
    <s v="info@momentapharma.com"/>
    <n v="16176210431"/>
    <s v="https://www.crunchbase.com/organization/momenta-pharmaceuticals"/>
    <s v="https://www.twitter.com/momentapharma"/>
    <m/>
    <s v="7cda4437-6853-adc4-0e25-cfec42102211"/>
  </r>
  <r>
    <x v="77283"/>
    <s v="openpages.com"/>
    <s v="USA"/>
    <s v="MA"/>
    <s v="Boston"/>
    <s v="Waltham"/>
    <x v="2"/>
    <s v="OpenPages provides enterprise governance, risk and compliance management services and solutions to various industries."/>
    <s v="enterprise software|risk management|service industry"/>
    <x v="10"/>
    <x v="6"/>
    <n v="2"/>
    <n v="50000000"/>
    <s v="1996-01-01"/>
    <s v="2000-12-18"/>
    <s v="2004-03-02"/>
    <m/>
    <s v="support@openpages.com"/>
    <s v="'781-647-3800"/>
    <s v="https://www.crunchbase.com/organization/openpages"/>
    <s v="https://www.twitter.com/openpages"/>
    <m/>
    <s v="c030d98b-8f87-9fc6-9829-cb4520d82728"/>
  </r>
  <r>
    <x v="77284"/>
    <s v="q-cells.com"/>
    <s v="DEU"/>
    <m/>
    <s v="DEU - Other"/>
    <s v="Wolfen"/>
    <x v="2"/>
    <s v="Q Cell is a Security and Investigations company located in 100 Rano Blvd, Vestal, New York, United States."/>
    <s v="electronics|energy|solar"/>
    <x v="732"/>
    <x v="8"/>
    <n v="1"/>
    <n v="12383031"/>
    <s v="1999-01-01"/>
    <s v="2004-03-02"/>
    <s v="2004-03-02"/>
    <m/>
    <m/>
    <s v="49 3494 6699 0"/>
    <s v="https://www.crunchbase.com/organization/q-cells-se"/>
    <m/>
    <s v="http://www.facebook.com/hanwha-q-cells/390459907742846"/>
    <s v="65df5224-79c8-0642-1d0c-61ec0f556a5f"/>
  </r>
  <r>
    <x v="77285"/>
    <s v="365webcall.com"/>
    <s v="CHN"/>
    <m/>
    <s v="Hangzhou"/>
    <s v="Hangzhou"/>
    <x v="0"/>
    <s v="Tiantian Customer Service is a professional provider of online customer service systems and website customer service systems."/>
    <s v="enterprise software"/>
    <x v="10"/>
    <x v="2"/>
    <n v="1"/>
    <m/>
    <m/>
    <s v="2004-03-01"/>
    <s v="2004-03-01"/>
    <m/>
    <m/>
    <m/>
    <s v="https://www.crunchbase.com/organization/365webcall"/>
    <m/>
    <m/>
    <s v="b2a3dce4-f5e1-1cce-69a1-0e688df1bc01"/>
  </r>
  <r>
    <x v="77286"/>
    <s v="apache-da.com"/>
    <s v="USA"/>
    <s v="CA"/>
    <s v="SF Bay Area"/>
    <s v="San Jose"/>
    <x v="2"/>
    <s v="Apache Design Solutions is a leading provider of innovative power analysis and optimization solutions that enable the design of"/>
    <s v="electronics"/>
    <x v="13"/>
    <x v="8"/>
    <n v="1"/>
    <m/>
    <s v="2001-01-01"/>
    <s v="2004-03-01"/>
    <s v="2004-03-01"/>
    <m/>
    <s v="apache_sales@apache-da.com"/>
    <s v="'408-457-2000"/>
    <s v="https://www.crunchbase.com/organization/apache-design-solutions"/>
    <m/>
    <s v="https://www.facebook.com/apachedesigninc"/>
    <s v="2f56821a-13e3-984a-6356-8f825f67feda"/>
  </r>
  <r>
    <x v="77287"/>
    <s v="basistech.com"/>
    <s v="USA"/>
    <s v="MA"/>
    <s v="Boston"/>
    <s v="Cambridge"/>
    <x v="0"/>
    <s v="Basis Technology offers software to extract content from unstructured multilingual text for search, e-discovery and digital forensics."/>
    <s v="analytics|compliance|cyber security|language learning|machine learning|natural language processing|search engine|software|text analytics"/>
    <x v="8557"/>
    <x v="6"/>
    <n v="2"/>
    <n v="7500000"/>
    <s v="1995-01-01"/>
    <s v="2001-04-10"/>
    <s v="2004-03-01"/>
    <m/>
    <s v="info@basistech.com"/>
    <s v="(617)386-2090"/>
    <s v="https://www.crunchbase.com/organization/basis-technology"/>
    <s v="https://www.twitter.com/basistechnology"/>
    <s v="https://www.facebook.com/basistechnology/"/>
    <s v="70cc6536-b3ac-4ede-e050-96e6fe6b4032"/>
  </r>
  <r>
    <x v="77288"/>
    <m/>
    <m/>
    <m/>
    <m/>
    <m/>
    <x v="0"/>
    <s v="A new generation of TV remote controls which could interact in real time via a display with the current TV program."/>
    <m/>
    <x v="5"/>
    <x v="2"/>
    <n v="1"/>
    <m/>
    <s v="2003-01-01"/>
    <s v="2004-03-01"/>
    <s v="2004-03-01"/>
    <m/>
    <m/>
    <m/>
    <s v="https://www.crunchbase.com/organization/betty-holding-ag"/>
    <m/>
    <m/>
    <s v="7c1c67a5-3552-0cfa-a1b6-449d9cf93146"/>
  </r>
  <r>
    <x v="77289"/>
    <m/>
    <s v="USA"/>
    <s v="CA"/>
    <s v="SF Bay Area"/>
    <s v="Palo Alto"/>
    <x v="0"/>
    <s v="Charter Venture Capital has been an active and dedicated force in the growth of Silicon Valley."/>
    <s v="venture capital"/>
    <x v="39"/>
    <x v="2"/>
    <n v="1"/>
    <n v="30000000"/>
    <s v="1982-01-01"/>
    <s v="2004-03-01"/>
    <s v="2004-03-01"/>
    <m/>
    <m/>
    <m/>
    <s v="https://www.crunchbase.com/organization/charter-venture-capital"/>
    <m/>
    <m/>
    <s v="666cc0a6-1d01-ea72-4c4e-e8ea09acd4bf"/>
  </r>
  <r>
    <x v="77290"/>
    <s v="digitalglobe.com"/>
    <s v="USA"/>
    <s v="CO"/>
    <s v="Denver"/>
    <s v="Longmont"/>
    <x v="1"/>
    <s v="DigitalGlobe is commercial earth imagery content provider that offers high-resolution images, information, and services."/>
    <s v="photography|telecommunications"/>
    <x v="5031"/>
    <x v="9"/>
    <n v="1"/>
    <m/>
    <s v="1992-01-01"/>
    <s v="2004-03-01"/>
    <s v="2004-03-01"/>
    <m/>
    <s v="info@digitalglobe.com"/>
    <n v="3036844340"/>
    <s v="https://www.crunchbase.com/organization/digitalglobe"/>
    <s v="https://www.twitter.com/digitalglobe"/>
    <s v="http://www.facebook.com/digitalglobeinc"/>
    <s v="6ba26ffa-0567-a948-99b1-1209bd41f0f8"/>
  </r>
  <r>
    <x v="77291"/>
    <s v="expertflyer.com"/>
    <s v="USA"/>
    <s v="NY"/>
    <s v="Long Island"/>
    <s v="Patchogue"/>
    <x v="0"/>
    <s v="ExpertFlyer is a website providing services for air travel planning."/>
    <s v="travel"/>
    <x v="22"/>
    <x v="1"/>
    <n v="1"/>
    <n v="30000"/>
    <s v="2004-03-05"/>
    <s v="2004-03-01"/>
    <s v="2004-03-01"/>
    <m/>
    <s v="info@expertflyer.com"/>
    <m/>
    <s v="https://www.crunchbase.com/organization/expertflyer"/>
    <s v="https://www.twitter.com/expertflyer"/>
    <s v="http://www.facebook.com/pages/expertflyercom/89752107206"/>
    <s v="3d418ba2-abd3-e283-af77-4b48cfabfc6f"/>
  </r>
  <r>
    <x v="77292"/>
    <s v="gate5.net"/>
    <s v="DEU"/>
    <m/>
    <s v="Berlin"/>
    <s v="Berlin"/>
    <x v="2"/>
    <s v="Gate5 offers mapping and location based services for mobile devices."/>
    <s v="location based services|mobile devices|software"/>
    <x v="8558"/>
    <x v="0"/>
    <n v="2"/>
    <n v="13972693"/>
    <s v="1999-01-01"/>
    <s v="1999-01-01"/>
    <s v="2004-03-01"/>
    <m/>
    <m/>
    <m/>
    <s v="https://www.crunchbase.com/organization/gate5"/>
    <m/>
    <m/>
    <s v="4122f299-5032-4e04-32fc-a9cd361f047f"/>
  </r>
  <r>
    <x v="77293"/>
    <m/>
    <s v="USA"/>
    <s v="CA"/>
    <s v="SF Bay Area"/>
    <s v="San Jose"/>
    <x v="2"/>
    <s v="IC Media Corp., a Santa Clara-based provider of CMOS image sensors."/>
    <s v="apps|media and entertainment|software"/>
    <x v="2098"/>
    <x v="2"/>
    <n v="1"/>
    <n v="22500000"/>
    <s v="1998-01-01"/>
    <s v="2004-03-01"/>
    <s v="2004-03-01"/>
    <m/>
    <m/>
    <s v="(408) 451-8838"/>
    <s v="https://www.crunchbase.com/organization/ic-media-corporation"/>
    <m/>
    <m/>
    <s v="b05f504f-0bf6-fcf5-a6fb-9c38eac22a9f"/>
  </r>
  <r>
    <x v="77294"/>
    <s v="netscaler.com"/>
    <s v="USA"/>
    <s v="CA"/>
    <s v="SF Bay Area"/>
    <s v="San Jose"/>
    <x v="2"/>
    <s v="NetScaler is a load balancing network application from Citrix Systems."/>
    <s v="internet|network security|security"/>
    <x v="33"/>
    <x v="9"/>
    <n v="6"/>
    <n v="13000000"/>
    <s v="1997-12-01"/>
    <s v="1998-11-30"/>
    <s v="2004-03-01"/>
    <m/>
    <m/>
    <s v="(408)678-1600"/>
    <s v="https://www.crunchbase.com/organization/netscaler"/>
    <s v="https://www.twitter.com/citrix"/>
    <s v="https://www.facebook.com/citrix"/>
    <s v="326e75ef-c406-19ba-57a0-945ffc2c2ede"/>
  </r>
  <r>
    <x v="77295"/>
    <m/>
    <s v="USA"/>
    <s v="MA"/>
    <s v="Boston"/>
    <s v="Burlington"/>
    <x v="0"/>
    <s v="Quarry Technologies provides the industry's highest performing carrier-class security service routers for IP, MPLS and Frame Relay VPNs."/>
    <s v="industrial|network security|security"/>
    <x v="25"/>
    <x v="2"/>
    <n v="2"/>
    <n v="40000000"/>
    <s v="1998-01-01"/>
    <s v="2000-02-16"/>
    <s v="2004-03-01"/>
    <m/>
    <s v="info@quarrytech.com"/>
    <s v="(781) 505-8300"/>
    <s v="https://www.crunchbase.com/organization/quarry-technologies"/>
    <m/>
    <m/>
    <s v="da7874e9-d412-45df-4ed0-48a313b7d7c5"/>
  </r>
  <r>
    <x v="77296"/>
    <m/>
    <s v="USA"/>
    <s v="CA"/>
    <s v="SF Bay Area"/>
    <s v="Fremont"/>
    <x v="2"/>
    <s v="SyGate Technologies is a Fremont, Calif.-based provider of networking and security technologies."/>
    <s v="enterprise software|network security|security"/>
    <x v="130"/>
    <x v="2"/>
    <n v="2"/>
    <n v="29880000"/>
    <s v="1995-01-01"/>
    <s v="2002-11-25"/>
    <s v="2004-03-01"/>
    <m/>
    <m/>
    <s v="1(510) 742-2600"/>
    <s v="https://www.crunchbase.com/organization/sygate-technologies"/>
    <m/>
    <m/>
    <s v="ee031945-594b-577d-a8b5-c0a3eaea562d"/>
  </r>
  <r>
    <x v="77297"/>
    <m/>
    <s v="USA"/>
    <s v="AL"/>
    <s v="Birmingham"/>
    <s v="Birmingham"/>
    <x v="2"/>
    <s v="TransMolecular Inc a Birmingham, Ala.-based biotech company focused on the treatment of cancer and pain."/>
    <s v="biotechnology|pharmaceutical|therapeutics"/>
    <x v="44"/>
    <x v="2"/>
    <n v="1"/>
    <n v="33200000"/>
    <s v="1996-07-01"/>
    <s v="2004-03-01"/>
    <s v="2004-03-01"/>
    <m/>
    <s v="info@transmolecular.com"/>
    <s v="(205) 972-0770"/>
    <s v="https://www.crunchbase.com/organization/transmolecular"/>
    <m/>
    <m/>
    <s v="2c5ff36b-b252-d36c-947d-99ecf320376b"/>
  </r>
  <r>
    <x v="77298"/>
    <s v="weatherbug.com"/>
    <s v="USA"/>
    <s v="MD"/>
    <s v="Washington, D.C."/>
    <s v="Germantown"/>
    <x v="0"/>
    <s v="WeatherBug is a provider of weather information services in the U.S., generating live neighborhood-level frequent reports."/>
    <s v="information services|news|public safety"/>
    <x v="8559"/>
    <x v="6"/>
    <n v="2"/>
    <n v="38000000"/>
    <s v="1993-01-01"/>
    <s v="2000-06-01"/>
    <s v="2004-03-01"/>
    <m/>
    <s v="marketing@earthnetworks.com"/>
    <s v="(301)250-4000"/>
    <s v="https://www.crunchbase.com/organization/weatherbug"/>
    <s v="https://www.twitter.com/weatherbug"/>
    <s v="https://www.facebook.com/earthnetworks"/>
    <s v="e87b7a54-037d-8030-e103-01569a84564a"/>
  </r>
  <r>
    <x v="77299"/>
    <s v="yottayotta.com"/>
    <s v="CAN"/>
    <s v="AB"/>
    <s v="Edmonton"/>
    <s v="Edmonton"/>
    <x v="3"/>
    <s v="YottaYotta enables intelligent globally distributed SAN storage solutions."/>
    <s v="data storage|data visualization|intelligent systems"/>
    <x v="8560"/>
    <x v="2"/>
    <n v="4"/>
    <n v="73530629.827334702"/>
    <s v="2000-01-01"/>
    <s v="2000-03-07"/>
    <s v="2004-03-01"/>
    <s v="2008-01-01"/>
    <s v="info@YottaYotta.com"/>
    <s v="(888) 568-1944"/>
    <s v="https://www.crunchbase.com/organization/yottayotta"/>
    <m/>
    <m/>
    <s v="62d9694b-7164-c38b-2404-97773b287a30"/>
  </r>
  <r>
    <x v="77300"/>
    <s v="windlogics.com"/>
    <s v="USA"/>
    <s v="MN"/>
    <s v="Minneapolis"/>
    <s v="Saint Paul"/>
    <x v="2"/>
    <s v="WindLogics provides proprietary modeling and analysis services for assessing and managing wind energy resources."/>
    <s v="software"/>
    <x v="10"/>
    <x v="6"/>
    <n v="2"/>
    <n v="3475000"/>
    <s v="1989-01-01"/>
    <s v="2002-04-18"/>
    <s v="2004-02-25"/>
    <m/>
    <s v="sales@windlogics.com"/>
    <s v="'651-556-4200"/>
    <s v="https://www.crunchbase.com/organization/windlogics"/>
    <m/>
    <m/>
    <s v="e6fcee59-7683-2147-accf-7805d45ae4a5"/>
  </r>
  <r>
    <x v="77301"/>
    <m/>
    <s v="USA"/>
    <s v="MA"/>
    <s v="Boston"/>
    <s v="Newton"/>
    <x v="2"/>
    <s v="ProActivity a provider of enterprise business process solutions that automate discovery, analysis, optimization, and design."/>
    <s v="enterprise software|software"/>
    <x v="10"/>
    <x v="2"/>
    <n v="2"/>
    <n v="9000000"/>
    <s v="1993-01-01"/>
    <s v="1999-07-07"/>
    <s v="2004-02-24"/>
    <m/>
    <m/>
    <m/>
    <s v="https://www.crunchbase.com/organization/proactivity"/>
    <m/>
    <m/>
    <s v="98d4d063-99e7-89f8-6c67-212fcf8297a6"/>
  </r>
  <r>
    <x v="77302"/>
    <s v="corestreet.com"/>
    <s v="USA"/>
    <s v="MA"/>
    <s v="Boston"/>
    <s v="Cambridge"/>
    <x v="2"/>
    <s v="CoreStreet develops infrastructure products and credential validation solutions for government and enterprise applications."/>
    <s v="enterprise applications|identity management|software"/>
    <x v="2524"/>
    <x v="5"/>
    <n v="2"/>
    <n v="12500000"/>
    <s v="2001-01-01"/>
    <s v="2003-04-21"/>
    <s v="2004-02-23"/>
    <m/>
    <s v="info@corestreet.com"/>
    <n v="5105740138"/>
    <s v="https://www.crunchbase.com/organization/corestreet"/>
    <s v="https://www.twitter.com/corestreet"/>
    <s v="https://www.facebook.com/hidglobal"/>
    <s v="225ba2fe-331e-6a29-a6b6-88aea7ff6197"/>
  </r>
  <r>
    <x v="77303"/>
    <s v="insci.com"/>
    <s v="USA"/>
    <s v="MA"/>
    <s v="Worcester"/>
    <s v="Westborough"/>
    <x v="0"/>
    <s v="A Westborough, Mass.-based provider of enterprise content management solutions."/>
    <s v="content"/>
    <x v="631"/>
    <x v="1"/>
    <n v="1"/>
    <n v="3000000"/>
    <s v="2008-01-01"/>
    <s v="2004-02-23"/>
    <s v="2004-02-23"/>
    <m/>
    <s v="helpdesk@insci.com"/>
    <s v="(508) 870-4000"/>
    <s v="https://www.crunchbase.com/organization/insci-corporation"/>
    <m/>
    <m/>
    <s v="ee8ff851-b6e1-cc6a-7a33-ddbeb9068982"/>
  </r>
  <r>
    <x v="77304"/>
    <m/>
    <s v="USA"/>
    <s v="RI"/>
    <s v="Providence"/>
    <s v="North Kingstown"/>
    <x v="0"/>
    <s v="A scientific, research-based company that studies the behavior of biting insects and manufactures biting insect abatement traps"/>
    <s v="consumer|manufacturing|product design"/>
    <x v="389"/>
    <x v="2"/>
    <n v="1"/>
    <n v="35000000"/>
    <s v="1991-01-01"/>
    <s v="2004-02-20"/>
    <s v="2004-02-20"/>
    <m/>
    <m/>
    <m/>
    <s v="https://www.crunchbase.com/organization/american-biophysics"/>
    <m/>
    <m/>
    <s v="a70387f8-b4e2-bf92-d64c-b2eb99f52fc3"/>
  </r>
  <r>
    <x v="77305"/>
    <s v="andevices.com"/>
    <s v="USA"/>
    <s v="CA"/>
    <s v="SF Bay Area"/>
    <s v="Fremont"/>
    <x v="2"/>
    <s v="A Fremont, Calif.-based optics company focused on communications and bio-photonics applications"/>
    <m/>
    <x v="5"/>
    <x v="2"/>
    <n v="1"/>
    <m/>
    <m/>
    <s v="2004-02-20"/>
    <s v="2004-02-20"/>
    <m/>
    <s v="info@andevices.com"/>
    <m/>
    <s v="https://www.crunchbase.com/organization/andevices"/>
    <m/>
    <m/>
    <s v="63f9bd05-d262-6ed7-07b3-4649d738b6fa"/>
  </r>
  <r>
    <x v="77306"/>
    <s v="go2call.com"/>
    <s v="USA"/>
    <s v="IL"/>
    <s v="Chicago"/>
    <s v="Evanston"/>
    <x v="2"/>
    <s v="Go2call.com is an online platform that delivers Voice over Internet Protocol (VoIP) solutions."/>
    <s v="communications infrastructure|internet|voip"/>
    <x v="1581"/>
    <x v="2"/>
    <n v="4"/>
    <n v="11500000"/>
    <s v="1998-01-01"/>
    <s v="1999-12-01"/>
    <s v="2004-02-20"/>
    <m/>
    <m/>
    <m/>
    <s v="https://www.crunchbase.com/organization/go2call-com"/>
    <m/>
    <m/>
    <s v="94ce07a3-9e2a-7abc-6902-cae083a8bc25"/>
  </r>
  <r>
    <x v="77307"/>
    <s v="inscitek.com"/>
    <s v="USA"/>
    <s v="NY"/>
    <s v="Rochester, New York"/>
    <s v="Fairport"/>
    <x v="0"/>
    <s v="A Rochester, N.Y.-based provider of IT and telephony products for small- and mid-sized enterprises"/>
    <s v="information services|information technology|telecommunications"/>
    <x v="181"/>
    <x v="2"/>
    <n v="1"/>
    <n v="6000000"/>
    <m/>
    <s v="2004-02-20"/>
    <s v="2004-02-20"/>
    <m/>
    <s v="email@inscitek.com"/>
    <m/>
    <s v="https://www.crunchbase.com/organization/inscitek-microsystems"/>
    <m/>
    <m/>
    <s v="2a2ab445-c5db-40d7-eb9a-00a07a8f46bc"/>
  </r>
  <r>
    <x v="77308"/>
    <s v="jboss.org"/>
    <s v="USA"/>
    <s v="NC"/>
    <s v="Raleigh"/>
    <s v="Raleigh"/>
    <x v="2"/>
    <s v="JBoss is an American company specialized in writing and supporting open-source software."/>
    <s v="developer tools|software"/>
    <x v="10"/>
    <x v="6"/>
    <n v="1"/>
    <n v="10000000"/>
    <s v="1993-01-01"/>
    <s v="2004-02-20"/>
    <s v="2004-02-20"/>
    <m/>
    <m/>
    <s v="'781-382-4002"/>
    <s v="https://www.crunchbase.com/organization/jboss"/>
    <s v="https://www.twitter.com/jbossdeveloper"/>
    <s v="http://www.facebook.com/jboss"/>
    <s v="a65fb099-8a89-6611-c2d7-47b7ede7de8a"/>
  </r>
  <r>
    <x v="77309"/>
    <s v="morphotek.com"/>
    <s v="USA"/>
    <s v="PA"/>
    <s v="Philadelphia"/>
    <s v="Exton"/>
    <x v="0"/>
    <s v="An Exton, Pa.-based biotech company that uses gene evolution technology to develop protein and antibody products,"/>
    <s v="developer platform|innovation management|medical"/>
    <x v="247"/>
    <x v="6"/>
    <n v="1"/>
    <n v="26000000"/>
    <s v="1999-01-01"/>
    <s v="2004-02-20"/>
    <s v="2004-02-20"/>
    <m/>
    <m/>
    <s v="'610-423-6100"/>
    <s v="https://www.crunchbase.com/organization/morphotek"/>
    <m/>
    <m/>
    <s v="1b97f8b8-2453-32ed-b211-c305f01e3630"/>
  </r>
  <r>
    <x v="77310"/>
    <s v="amdocs.com"/>
    <s v="USA"/>
    <s v="WA"/>
    <s v="Seattle"/>
    <s v="Seattle"/>
    <x v="2"/>
    <s v="Qpass is a U.S.-based software provider that provides full cycle of activities for business systems and value-added data services."/>
    <s v="media and entertainment|software|telecommunications"/>
    <x v="683"/>
    <x v="2"/>
    <n v="4"/>
    <n v="52700000"/>
    <s v="1997-01-01"/>
    <s v="2000-05-30"/>
    <s v="2004-02-20"/>
    <m/>
    <m/>
    <m/>
    <s v="https://www.crunchbase.com/organization/qpass"/>
    <s v="https://www.twitter.com/amdocs"/>
    <s v="http://www.facebook.com/amdocs"/>
    <s v="3a372b39-86d8-a24e-9fea-3be65013b476"/>
  </r>
  <r>
    <x v="77311"/>
    <s v="nimcatnetworks.com"/>
    <s v="CAN"/>
    <s v="ON"/>
    <s v="Ottawa"/>
    <s v="Ottawa"/>
    <x v="0"/>
    <s v="An Ottawa-based provider of peer-to-peer call processing software"/>
    <m/>
    <x v="5"/>
    <x v="0"/>
    <n v="1"/>
    <m/>
    <m/>
    <s v="2004-02-19"/>
    <s v="2004-02-19"/>
    <m/>
    <m/>
    <m/>
    <s v="https://www.crunchbase.com/organization/nimcat-networks"/>
    <m/>
    <m/>
    <s v="9b43b09a-c522-5807-daaa-3191e8cb28de"/>
  </r>
  <r>
    <x v="77312"/>
    <s v="think3.com"/>
    <s v="ITA"/>
    <m/>
    <s v="Bologna"/>
    <s v="Bologna"/>
    <x v="2"/>
    <s v="Think3 is a developer of product lifecycle management software"/>
    <s v="cloud data services|product design|software"/>
    <x v="853"/>
    <x v="1"/>
    <n v="1"/>
    <n v="11000000"/>
    <s v="1979-01-01"/>
    <s v="2004-02-19"/>
    <s v="2004-02-19"/>
    <m/>
    <m/>
    <s v="39 051 597111"/>
    <s v="https://www.crunchbase.com/organization/think3"/>
    <m/>
    <m/>
    <s v="711f9207-ea4d-72a6-60e3-709b5e1d182f"/>
  </r>
  <r>
    <x v="77313"/>
    <m/>
    <s v="USA"/>
    <s v="CA"/>
    <s v="SF Bay Area"/>
    <s v="Milpitas"/>
    <x v="3"/>
    <s v="A Milipitas, Calif.-based provider of storage solutions for IT infrastructures"/>
    <s v="data storage|information technology|it infrastructure"/>
    <x v="117"/>
    <x v="2"/>
    <n v="2"/>
    <n v="14500000"/>
    <m/>
    <s v="2003-02-07"/>
    <s v="2004-02-18"/>
    <m/>
    <m/>
    <m/>
    <s v="https://www.crunchbase.com/organization/candera-inc"/>
    <m/>
    <m/>
    <s v="b39f192b-8589-0850-c603-9c669b93505d"/>
  </r>
  <r>
    <x v="77314"/>
    <s v="inovys.com"/>
    <s v="USA"/>
    <s v="CA"/>
    <s v="SF Bay Area"/>
    <s v="Cupertino"/>
    <x v="2"/>
    <s v="Inovys, a Pleasanton, Calif. company that makes software and hardware for structural testing of semiconductors, was founded in 1999."/>
    <s v="hardware|manufacturing|semiconductor|software"/>
    <x v="162"/>
    <x v="1"/>
    <n v="2"/>
    <n v="34000000"/>
    <s v="1999-01-01"/>
    <s v="2001-06-01"/>
    <s v="2004-02-18"/>
    <m/>
    <m/>
    <n v="14088642900"/>
    <s v="https://www.crunchbase.com/organization/inovys"/>
    <m/>
    <m/>
    <s v="cc03db6a-5b52-c805-3ab3-9000790c2dab"/>
  </r>
  <r>
    <x v="77315"/>
    <s v="kimotion.com"/>
    <s v="CHE"/>
    <m/>
    <s v="CHE - Other"/>
    <s v="Le Vaud"/>
    <x v="0"/>
    <s v="A Geneva-based provider of EDA software for analog and mixed-signal ICs"/>
    <s v="information services|information technology"/>
    <x v="59"/>
    <x v="2"/>
    <n v="1"/>
    <n v="3834862"/>
    <m/>
    <s v="2004-02-18"/>
    <s v="2004-02-18"/>
    <m/>
    <m/>
    <m/>
    <s v="https://www.crunchbase.com/organization/kimotion-technologies"/>
    <m/>
    <m/>
    <s v="48de4e5c-5326-3e34-7bab-1b7eb633ddab"/>
  </r>
  <r>
    <x v="77316"/>
    <s v="starhome.com"/>
    <s v="CHE"/>
    <m/>
    <s v="Zurich"/>
    <s v="Zürich"/>
    <x v="0"/>
    <s v="Starhome is the leading mobile applications service provider for mobile operators in the world"/>
    <s v="analytics|financial services|mobile apps|service industry"/>
    <x v="4005"/>
    <x v="5"/>
    <n v="1"/>
    <n v="20000000"/>
    <s v="1999-01-01"/>
    <s v="2004-02-18"/>
    <s v="2004-02-18"/>
    <m/>
    <m/>
    <s v="41 44 380 67 77"/>
    <s v="https://www.crunchbase.com/organization/starhome"/>
    <m/>
    <m/>
    <s v="2bff6deb-d9c2-ec26-6f0a-68bc624575aa"/>
  </r>
  <r>
    <x v="77317"/>
    <s v="catalyticinc.com"/>
    <s v="USA"/>
    <s v="CA"/>
    <s v="SF Bay Area"/>
    <s v="Palo Alto"/>
    <x v="0"/>
    <s v="A Palo Alto, Calif.-based provider of software designed to increase DSP application productivity"/>
    <s v="apps|information technology|software"/>
    <x v="1692"/>
    <x v="2"/>
    <n v="1"/>
    <n v="6000000"/>
    <m/>
    <s v="2004-02-17"/>
    <s v="2004-02-17"/>
    <m/>
    <m/>
    <m/>
    <s v="https://www.crunchbase.com/organization/catalytic-2"/>
    <m/>
    <m/>
    <s v="d9fa01ed-d3eb-51b8-ca2c-15ec6c90e16c"/>
  </r>
  <r>
    <x v="77318"/>
    <s v="colorkinetics.com"/>
    <s v="USA"/>
    <s v="IL"/>
    <s v="Chicago"/>
    <s v="Itasca"/>
    <x v="1"/>
    <s v="Color Kinetics is a pioneer in the design, marketing and licensing of intelligent solid-state lighting systems."/>
    <s v="electronics|lighting|marketing"/>
    <x v="3678"/>
    <x v="6"/>
    <n v="1"/>
    <n v="13000000"/>
    <s v="1997-01-01"/>
    <s v="2004-02-16"/>
    <s v="2004-02-16"/>
    <m/>
    <m/>
    <m/>
    <s v="https://www.crunchbase.com/organization/color-kinetics-incorporated"/>
    <s v="https://www.twitter.com/colorkinetics"/>
    <s v="http://www.facebook.com/philipsindia"/>
    <s v="765705d7-a018-21fd-11ef-c9c32465ea4e"/>
  </r>
  <r>
    <x v="77319"/>
    <s v="hometica.com"/>
    <s v="USA"/>
    <s v="CA"/>
    <s v="Anaheim"/>
    <s v="San Clemente"/>
    <x v="0"/>
    <s v="Hometica is an architectural and home interior stock image specialist delivering pictures of homes and private retreats."/>
    <s v="digital media|home renovation|publishing"/>
    <x v="4201"/>
    <x v="1"/>
    <n v="1"/>
    <n v="250000"/>
    <s v="2012-01-01"/>
    <s v="2004-02-14"/>
    <s v="2004-02-14"/>
    <m/>
    <s v="info@hometica.com"/>
    <s v="'+1 949 361 3959"/>
    <s v="https://www.crunchbase.com/organization/hometica"/>
    <s v="https://www.twitter.com/hometica1"/>
    <s v="http://www.facebook.com/hometica/306020409509006"/>
    <s v="04d8855a-1d87-db9c-7bbd-7caf0e27b392"/>
  </r>
  <r>
    <x v="77320"/>
    <s v="mdgmedical.com"/>
    <s v="USA"/>
    <s v="OH"/>
    <s v="Cleveland"/>
    <s v="Beachwood"/>
    <x v="0"/>
    <s v="MDG Medical provider of an automated pharmaceutical dispensing system for use in hospitals."/>
    <s v="medical"/>
    <x v="3"/>
    <x v="6"/>
    <n v="1"/>
    <n v="7500000"/>
    <s v="2000-01-01"/>
    <s v="2004-02-13"/>
    <s v="2004-02-13"/>
    <m/>
    <s v="info@mdgmedical.com"/>
    <s v="(216) 514-1763"/>
    <s v="https://www.crunchbase.com/organization/mdg-medical"/>
    <m/>
    <m/>
    <s v="c8580297-ffc0-da53-a367-59e303cb3414"/>
  </r>
  <r>
    <x v="77321"/>
    <s v="olliancegroup.com"/>
    <s v="USA"/>
    <s v="CA"/>
    <s v="SF Bay Area"/>
    <s v="Palo Alto"/>
    <x v="2"/>
    <s v="Olliance Group is the leading consulting firm for open source strategy development and implementation."/>
    <s v="consulting"/>
    <x v="5"/>
    <x v="2"/>
    <n v="1"/>
    <m/>
    <s v="2001-01-01"/>
    <s v="2004-02-13"/>
    <s v="2004-02-13"/>
    <m/>
    <s v="info@olliancegroup.com"/>
    <s v="'650-493-3800"/>
    <s v="https://www.crunchbase.com/organization/olliance-group"/>
    <m/>
    <s v="https://www.facebook.com/85506379074"/>
    <s v="d6c3bc9a-f50e-9c7c-bcff-967b6b04e633"/>
  </r>
  <r>
    <x v="77322"/>
    <s v="comdominio.com.br"/>
    <s v="BRA"/>
    <m/>
    <s v="BRA - Other"/>
    <s v="Brazilia"/>
    <x v="0"/>
    <s v=".comDominio, a Brazilian Internet service provider."/>
    <s v="information services|information technology|internet"/>
    <x v="180"/>
    <x v="2"/>
    <n v="1"/>
    <m/>
    <m/>
    <s v="2004-02-12"/>
    <s v="2004-02-12"/>
    <m/>
    <m/>
    <m/>
    <s v="https://www.crunchbase.com/organization/comdominio"/>
    <m/>
    <m/>
    <s v="bddbb5fa-6b13-85d2-8909-43cca2ce86a4"/>
  </r>
  <r>
    <x v="77323"/>
    <s v="intraworlds.com"/>
    <s v="DEU"/>
    <m/>
    <s v="Munich"/>
    <s v="Munich"/>
    <x v="0"/>
    <s v="Talent Relationship Management Solutions"/>
    <s v="software"/>
    <x v="10"/>
    <x v="6"/>
    <n v="1"/>
    <n v="1720000"/>
    <s v="2002-06-01"/>
    <s v="2004-02-12"/>
    <s v="2004-02-12"/>
    <m/>
    <s v="info@intraworlds.com"/>
    <m/>
    <s v="https://www.crunchbase.com/organization/intraworlds"/>
    <s v="https://www.twitter.com/intraworlds"/>
    <s v="http://www.facebook.com/intraworlds"/>
    <s v="7325ae94-2a9c-2f13-82b9-cf79dbabb07d"/>
  </r>
  <r>
    <x v="77324"/>
    <s v="kosmosenergy.com"/>
    <s v="USA"/>
    <s v="TX"/>
    <s v="Dallas"/>
    <s v="Dallas"/>
    <x v="1"/>
    <s v="KOSMOS ENERGY is a pathfinding oil and gas exploration and production company focused on frontier and emerging areas"/>
    <s v="energy|manufacturing|oil and gas"/>
    <x v="164"/>
    <x v="7"/>
    <n v="1"/>
    <n v="300000000"/>
    <s v="2003-01-01"/>
    <s v="2004-02-12"/>
    <s v="2004-02-12"/>
    <m/>
    <m/>
    <n v="12144459649"/>
    <s v="https://www.crunchbase.com/organization/kosmos-energy-ltd"/>
    <s v="https://www.twitter.com/kosmosenergy"/>
    <m/>
    <s v="88de5509-7bcc-f74b-555e-681fe7252aab"/>
  </r>
  <r>
    <x v="77325"/>
    <s v="bartlettinc.com"/>
    <s v="USA"/>
    <s v="MN"/>
    <s v="Minneapolis"/>
    <s v="Plymouth"/>
    <x v="0"/>
    <s v="Bartlett Nuclear Inc., a Plymouth, Mass.-based provider of radiological protection services to the U.S. nuclear industry."/>
    <m/>
    <x v="5"/>
    <x v="0"/>
    <n v="1"/>
    <m/>
    <s v="2003-01-01"/>
    <s v="2004-02-11"/>
    <s v="2004-02-11"/>
    <m/>
    <m/>
    <s v="'508-746-6464"/>
    <s v="https://www.crunchbase.com/organization/bartlett-nuclear"/>
    <m/>
    <s v="https://www.facebook.com/113054793132"/>
    <s v="989e4fab-aa16-f3e6-96e1-834a9f7b0ccf"/>
  </r>
  <r>
    <x v="77326"/>
    <s v="elliptec.com"/>
    <s v="DEU"/>
    <m/>
    <s v="Dortmund"/>
    <s v="Dortmund"/>
    <x v="0"/>
    <s v="Elliptec AG, a Dortmund, Germany-based maker of mini-motors."/>
    <s v="automotive|customer service|transportation"/>
    <x v="114"/>
    <x v="0"/>
    <n v="1"/>
    <n v="10822832"/>
    <s v="2000-01-01"/>
    <s v="2004-02-11"/>
    <s v="2004-02-11"/>
    <m/>
    <m/>
    <s v="49 231 29 270 20"/>
    <s v="https://www.crunchbase.com/organization/elliptec-ag"/>
    <m/>
    <m/>
    <s v="3c8b0e9a-823c-6030-d9c4-1db3756b1879"/>
  </r>
  <r>
    <x v="77327"/>
    <s v="hotelevision.com"/>
    <s v="USA"/>
    <s v="NY"/>
    <s v="New York City"/>
    <s v="New York"/>
    <x v="0"/>
    <s v="Hotelevision distributor of cable television to luxury hotels."/>
    <s v="cable tv|hospitality|tv"/>
    <x v="6802"/>
    <x v="2"/>
    <n v="2"/>
    <n v="15000000"/>
    <m/>
    <s v="2003-03-31"/>
    <s v="2004-02-11"/>
    <m/>
    <m/>
    <m/>
    <s v="https://www.crunchbase.com/organization/hotelevision"/>
    <m/>
    <m/>
    <s v="33828040-fa75-2935-4f8c-9166057100cf"/>
  </r>
  <r>
    <x v="77328"/>
    <s v="dbassociatesit.com"/>
    <s v="USA"/>
    <s v="MA"/>
    <s v="Boston"/>
    <s v="Burlington"/>
    <x v="2"/>
    <s v="DBassociates IT, a Burlington, Mass.-based provider of backup and recovery solutions for Microsoft SQL servers."/>
    <s v="database|it management|software"/>
    <x v="192"/>
    <x v="2"/>
    <n v="1"/>
    <n v="9000000"/>
    <s v="1999-01-01"/>
    <s v="2004-02-11"/>
    <s v="2004-02-11"/>
    <m/>
    <m/>
    <m/>
    <s v="https://www.crunchbase.com/organization/dbassociates-it"/>
    <m/>
    <m/>
    <s v="6e7b904c-6186-daa3-1652-72f409d98559"/>
  </r>
  <r>
    <x v="77329"/>
    <m/>
    <s v="USA"/>
    <s v="TN"/>
    <s v="TN - Other"/>
    <s v="Utah"/>
    <x v="0"/>
    <s v="Metro Waste is largest independent waste management company in Utah."/>
    <s v="industrial|waste management"/>
    <x v="705"/>
    <x v="2"/>
    <n v="2"/>
    <n v="2750000"/>
    <s v="1999-01-01"/>
    <s v="2003-08-29"/>
    <s v="2004-02-11"/>
    <m/>
    <m/>
    <m/>
    <s v="https://www.crunchbase.com/organization/metro-waste"/>
    <m/>
    <m/>
    <s v="1fa36e1c-fbf3-35ab-3b7c-b2963d09005a"/>
  </r>
  <r>
    <x v="77330"/>
    <s v="3par.com"/>
    <s v="USA"/>
    <s v="CA"/>
    <s v="SF Bay Area"/>
    <s v="Fremont"/>
    <x v="2"/>
    <s v="3PAR provides utility storage systems for enterprises, financial services firms, cloud computing service providers and government entities."/>
    <s v="cloud data services|data storage|virtualization"/>
    <x v="651"/>
    <x v="7"/>
    <n v="3"/>
    <n v="148000000"/>
    <s v="1999-01-01"/>
    <s v="2000-05-03"/>
    <s v="2004-02-10"/>
    <m/>
    <s v="salesinfo@3PAR.com"/>
    <m/>
    <s v="https://www.crunchbase.com/organization/3par"/>
    <s v="https://www.twitter.com/hpstorageguy"/>
    <m/>
    <s v="e2ab3e21-d4c9-7a7d-906b-ccdeed29c316"/>
  </r>
  <r>
    <x v="77331"/>
    <s v="authentica.com"/>
    <s v="USA"/>
    <s v="MA"/>
    <s v="Boston"/>
    <s v="Lexington"/>
    <x v="2"/>
    <s v="Authentica provides content security software for protecting and controlling business information in companies."/>
    <s v="business information systems|content|cyber security|software"/>
    <x v="8398"/>
    <x v="4"/>
    <n v="4"/>
    <n v="45300000"/>
    <s v="1998-01-01"/>
    <s v="1999-03-01"/>
    <s v="2004-02-10"/>
    <m/>
    <s v="sales@authentica.com"/>
    <s v="(781) 487-2600"/>
    <s v="https://www.crunchbase.com/organization/authentica"/>
    <s v="https://www.twitter.com/emccorp"/>
    <s v="https://www.facebook.com/emccorp"/>
    <s v="f2032bd9-a238-5ecf-6f4f-99827c237c97"/>
  </r>
  <r>
    <x v="77332"/>
    <s v="crosman.com"/>
    <s v="USA"/>
    <s v="NY"/>
    <s v="Rochester, New York"/>
    <s v="Bloomfield"/>
    <x v="2"/>
    <s v="Crosman is the International designer &amp; manufacturer of airguns with a 90-year making the best pellet, BB &amp; airsoft guns and ammunition."/>
    <s v="manufacturing|marketing|national security"/>
    <x v="8561"/>
    <x v="5"/>
    <n v="2"/>
    <n v="17000000"/>
    <s v="1923-01-01"/>
    <s v="2004-02-10"/>
    <s v="2004-02-10"/>
    <m/>
    <s v="tmcguire@crosman.com"/>
    <s v="585 657-6161"/>
    <s v="https://www.crunchbase.com/organization/crosman-corporation"/>
    <s v="https://www.twitter.com/crosmancorp"/>
    <s v="https://www.facebook.com/crosmancorp"/>
    <s v="05a5c1f1-bc12-73ea-00fd-0ff58bfa40fd"/>
  </r>
  <r>
    <x v="77333"/>
    <s v="oplayo.com"/>
    <s v="DEU"/>
    <m/>
    <s v="DEU - Other"/>
    <s v="Bayreuth"/>
    <x v="0"/>
    <s v="Oplayo is a German company that provides its clients with online marketing services."/>
    <s v="internet"/>
    <x v="28"/>
    <x v="1"/>
    <n v="1"/>
    <n v="5576396"/>
    <s v="1996-01-01"/>
    <s v="2004-02-10"/>
    <s v="2004-02-10"/>
    <m/>
    <s v="info@oplayo.com"/>
    <n v="4909213489990"/>
    <s v="https://www.crunchbase.com/organization/oplayo"/>
    <s v="https://www.twitter.com/oplayoagency"/>
    <s v="https://www.facebook.com/oplayo"/>
    <s v="95daa92b-3dc6-3945-75c1-0419f5be08a1"/>
  </r>
  <r>
    <x v="77334"/>
    <s v="prontonetworks.com"/>
    <s v="USA"/>
    <s v="CA"/>
    <s v="SF Bay Area"/>
    <s v="Pleasanton"/>
    <x v="0"/>
    <s v="Pronto Networks Provides Carrier-Class Operations Support Systems (OSS) That Enables Network Operators To Deploy And Manage."/>
    <s v="infrastructure|isp|software"/>
    <x v="146"/>
    <x v="6"/>
    <n v="2"/>
    <n v="16300000"/>
    <s v="2002-01-01"/>
    <s v="2003-01-27"/>
    <s v="2004-02-10"/>
    <m/>
    <s v="sales@prontonetworks.com"/>
    <s v="(888) 997-4223"/>
    <s v="https://www.crunchbase.com/organization/pronto-networks"/>
    <s v="https://www.twitter.com/prontonetworks"/>
    <m/>
    <s v="b026187a-8ca7-5ae1-5b69-2bc53b8f81d7"/>
  </r>
  <r>
    <x v="77335"/>
    <m/>
    <s v="USA"/>
    <s v="CA"/>
    <s v="SF Bay Area"/>
    <s v="San Jose"/>
    <x v="2"/>
    <s v="The Maranti CoreSTOR Network Storage Service Controller, a storage solution that enables consolidation of storage and server resources."/>
    <s v="computer|data storage|internet"/>
    <x v="65"/>
    <x v="2"/>
    <n v="2"/>
    <n v="51000000"/>
    <m/>
    <s v="2001-12-18"/>
    <s v="2004-02-09"/>
    <m/>
    <m/>
    <m/>
    <s v="https://www.crunchbase.com/organization/maranti-networks"/>
    <m/>
    <m/>
    <s v="4e77a106-5f12-b330-3a77-d8714bce60d5"/>
  </r>
  <r>
    <x v="77336"/>
    <s v="performanceretail.com"/>
    <s v="USA"/>
    <s v="TX"/>
    <s v="Houston"/>
    <s v="Houston"/>
    <x v="0"/>
    <s v="PerformanceRetail is a provider of web-based business intelligence solutions for petroleum retailers."/>
    <s v="business intelligence|internet|retail"/>
    <x v="1534"/>
    <x v="2"/>
    <n v="2"/>
    <n v="40000000"/>
    <s v="2000-01-01"/>
    <s v="2002-02-20"/>
    <s v="2004-02-09"/>
    <m/>
    <m/>
    <m/>
    <s v="https://www.crunchbase.com/organization/performanceretail"/>
    <m/>
    <m/>
    <s v="4844f217-64c3-c3ce-65a0-07762bdf8b37"/>
  </r>
  <r>
    <x v="77337"/>
    <s v="dynojet.com"/>
    <s v="USA"/>
    <s v="NV"/>
    <s v="Las Vegas"/>
    <s v="Las Vegas"/>
    <x v="2"/>
    <s v="Dynojet Research, Inc. is the world leader in the development and manufacturing of performance enhancement products and tools."/>
    <s v="consumer electronics|manufacturing|productivity tools"/>
    <x v="367"/>
    <x v="6"/>
    <n v="2"/>
    <n v="11400000"/>
    <s v="1972-01-01"/>
    <s v="2004-02-06"/>
    <s v="2004-02-06"/>
    <m/>
    <m/>
    <n v="17023991423"/>
    <s v="https://www.crunchbase.com/organization/dynojet-research"/>
    <s v="https://www.twitter.com/dynojetresearch"/>
    <s v="https://www.facebook.com/dynojetresearch/"/>
    <s v="d64ed83f-6d70-6b20-be66-902215975cfa"/>
  </r>
  <r>
    <x v="77338"/>
    <s v="vwbinc.com"/>
    <s v="USA"/>
    <s v="FL"/>
    <s v="Ft. Lauderdale"/>
    <s v="Fort Lauderdale"/>
    <x v="0"/>
    <s v="Video Without Boundaries is an electronics and entertainment technology company."/>
    <m/>
    <x v="5"/>
    <x v="2"/>
    <n v="1"/>
    <n v="1100000"/>
    <m/>
    <s v="2004-02-05"/>
    <s v="2004-02-05"/>
    <m/>
    <m/>
    <m/>
    <s v="https://www.crunchbase.com/organization/video-without-boundaries"/>
    <m/>
    <m/>
    <s v="006bb152-b4ed-2d8d-7e19-cbec9246c65d"/>
  </r>
  <r>
    <x v="77339"/>
    <m/>
    <s v="ISL"/>
    <m/>
    <s v="Reyjavik"/>
    <s v="Reykjavík"/>
    <x v="2"/>
    <s v="LandMat International develops and designs geographic information systems for environmental and business applications."/>
    <m/>
    <x v="5"/>
    <x v="2"/>
    <n v="2"/>
    <n v="10000000"/>
    <s v="1999-01-01"/>
    <s v="2004-02-04"/>
    <s v="2004-02-04"/>
    <m/>
    <m/>
    <s v="(354)535-4400"/>
    <s v="https://www.crunchbase.com/organization/landmat-international"/>
    <m/>
    <m/>
    <s v="b3726828-414e-b3bb-8285-85b9a6fd0a2d"/>
  </r>
  <r>
    <x v="77340"/>
    <m/>
    <s v="FRA"/>
    <m/>
    <s v="Paris"/>
    <s v="Paris"/>
    <x v="2"/>
    <s v="Pertinence Data Intelligence is a provider of Intelligence software, enabling real-time causal and predictive analytics."/>
    <s v="business intelligence|software"/>
    <x v="123"/>
    <x v="2"/>
    <n v="1"/>
    <n v="4251558.9049318098"/>
    <s v="2000-01-01"/>
    <s v="2004-02-04"/>
    <s v="2004-02-04"/>
    <m/>
    <m/>
    <m/>
    <s v="https://www.crunchbase.com/organization/pertinence-data-intelligence"/>
    <m/>
    <m/>
    <s v="dee4f477-996f-11ce-8d24-8e1c27950a92"/>
  </r>
  <r>
    <x v="77341"/>
    <s v="quaketech.com"/>
    <s v="CAN"/>
    <s v="ON"/>
    <s v="Kanata"/>
    <s v="Kanata"/>
    <x v="2"/>
    <s v="Quake Technologies is an innovative, global fabless semiconductor company."/>
    <s v="semiconductor"/>
    <x v="506"/>
    <x v="2"/>
    <n v="4"/>
    <n v="59500000"/>
    <s v="2000-01-01"/>
    <s v="2000-04-01"/>
    <s v="2004-02-04"/>
    <m/>
    <m/>
    <m/>
    <s v="https://www.crunchbase.com/organization/quake-technologies"/>
    <m/>
    <m/>
    <s v="75b06342-43ee-0370-04d2-673b2921e786"/>
  </r>
  <r>
    <x v="77342"/>
    <s v="alibris.com"/>
    <s v="USA"/>
    <s v="CA"/>
    <s v="SF Bay Area"/>
    <s v="Emeryville"/>
    <x v="0"/>
    <s v="Alibris is an online marketplace offering new and used books, music, movies, and rare and collectible titles."/>
    <s v="curated web|marketplace|media and entertainment"/>
    <x v="244"/>
    <x v="6"/>
    <n v="6"/>
    <n v="64010000"/>
    <s v="1998-01-01"/>
    <s v="1998-01-01"/>
    <s v="2004-02-01"/>
    <m/>
    <s v="pr@alibris.com"/>
    <s v="'510-594-4500"/>
    <s v="https://www.crunchbase.com/organization/alibris"/>
    <s v="https://www.twitter.com/alibris"/>
    <s v="http://www.facebook.com/alibris"/>
    <s v="8d71fc18-7185-5f38-6681-8d4c683bfa47"/>
  </r>
  <r>
    <x v="77343"/>
    <s v="ashmanov.com"/>
    <s v="RUS"/>
    <m/>
    <s v="Moscow"/>
    <s v="Moscow"/>
    <x v="0"/>
    <s v="Ashmanov &amp; Partners provides online website promotion, search engine optimization and other related services."/>
    <s v="advertising"/>
    <x v="296"/>
    <x v="7"/>
    <n v="1"/>
    <m/>
    <s v="2001-01-01"/>
    <s v="2004-02-01"/>
    <s v="2004-02-01"/>
    <m/>
    <s v="info@ashmanov.com"/>
    <s v="'+7 495 741-77-75"/>
    <s v="https://www.crunchbase.com/organization/ashmanov-partners"/>
    <s v="https://www.twitter.com/ashmanov"/>
    <s v="https://www.facebook.com/ashmanovcom"/>
    <s v="7bd46ab2-d020-ac19-dd3f-119e3c043471"/>
  </r>
  <r>
    <x v="77344"/>
    <s v="caltec.com"/>
    <s v="GBR"/>
    <m/>
    <m/>
    <m/>
    <x v="0"/>
    <s v="Caltec delivers high value production boosting and separation technology to the oil and gas industry."/>
    <s v="oil and gas"/>
    <x v="89"/>
    <x v="0"/>
    <n v="1"/>
    <m/>
    <s v="2002-01-01"/>
    <s v="2004-02-01"/>
    <s v="2004-02-01"/>
    <m/>
    <m/>
    <n v="441234756057"/>
    <s v="https://www.crunchbase.com/organization/caltec"/>
    <s v="https://www.twitter.com/calteclimited"/>
    <m/>
    <s v="7268282e-570a-1cda-4f9a-b8fbfaac75ce"/>
  </r>
  <r>
    <x v="77345"/>
    <s v="openreach.com"/>
    <s v="USA"/>
    <s v="MA"/>
    <s v="Boston"/>
    <s v="Woburn"/>
    <x v="0"/>
    <s v="OpenReach is a provider of virtual private networking (VPN) software and services."/>
    <s v="information technology|professional networking|software"/>
    <x v="5378"/>
    <x v="2"/>
    <n v="4"/>
    <n v="59000000"/>
    <m/>
    <s v="2000-04-18"/>
    <s v="2004-01-30"/>
    <m/>
    <m/>
    <m/>
    <s v="https://www.crunchbase.com/organization/openreach-2"/>
    <m/>
    <m/>
    <s v="185e635f-7c12-d43b-f81e-281474edc983"/>
  </r>
  <r>
    <x v="77346"/>
    <m/>
    <s v="USA"/>
    <s v="CA"/>
    <s v="SF Bay Area"/>
    <s v="San Francisco"/>
    <x v="0"/>
    <s v="Eviant is a provider of supply chain management solutions."/>
    <s v="supply chain management"/>
    <x v="114"/>
    <x v="2"/>
    <n v="1"/>
    <n v="9500000"/>
    <m/>
    <s v="2004-01-29"/>
    <s v="2004-01-29"/>
    <m/>
    <m/>
    <m/>
    <s v="https://www.crunchbase.com/organization/eviant"/>
    <m/>
    <m/>
    <s v="b67eb114-6c79-fb57-1775-818ec8097ee2"/>
  </r>
  <r>
    <x v="77347"/>
    <s v="infraworlds.com"/>
    <s v="FRA"/>
    <m/>
    <s v="Paris"/>
    <s v="Paris"/>
    <x v="3"/>
    <s v="Infra Worlds is a developer of mobile games."/>
    <m/>
    <x v="5"/>
    <x v="2"/>
    <n v="1"/>
    <n v="1720000"/>
    <s v="1999-01-01"/>
    <s v="2004-01-29"/>
    <s v="2004-01-29"/>
    <s v="2007-01-01"/>
    <m/>
    <m/>
    <s v="https://www.crunchbase.com/organization/infra-worlds"/>
    <m/>
    <m/>
    <s v="ce8e34c1-f2e8-b79b-9704-6b0042955efa"/>
  </r>
  <r>
    <x v="77348"/>
    <m/>
    <s v="USA"/>
    <s v="GA"/>
    <s v="Columbus, Georgia"/>
    <s v="West Point"/>
    <x v="0"/>
    <s v="ITC Financial Services LLC, a financial services company, provides electronic cash solutions."/>
    <s v="electronics|financial services|fintech"/>
    <x v="61"/>
    <x v="2"/>
    <n v="1"/>
    <n v="54000000"/>
    <m/>
    <s v="2004-01-29"/>
    <s v="2004-01-29"/>
    <m/>
    <m/>
    <m/>
    <s v="https://www.crunchbase.com/organization/itc-financial-services"/>
    <m/>
    <m/>
    <s v="67482cb1-d42a-f365-562a-df060efa0351"/>
  </r>
  <r>
    <x v="77349"/>
    <s v="kayakinteractive.com"/>
    <s v="USA"/>
    <s v="NJ"/>
    <s v="Newark"/>
    <s v="Princeton"/>
    <x v="2"/>
    <s v="Kyak Interactive is the software company that delivers an interactive multi-player mobile gaming experience."/>
    <s v="gaming|mobile|software"/>
    <x v="1046"/>
    <x v="2"/>
    <n v="1"/>
    <n v="11750000"/>
    <m/>
    <s v="2004-01-29"/>
    <s v="2004-01-29"/>
    <m/>
    <m/>
    <m/>
    <s v="https://www.crunchbase.com/organization/kyak-interactive"/>
    <m/>
    <m/>
    <s v="accebb56-369b-6022-90b9-f8871cacbbed"/>
  </r>
  <r>
    <x v="77350"/>
    <s v="modeln.com"/>
    <s v="USA"/>
    <s v="CA"/>
    <s v="SF Bay Area"/>
    <s v="Redwood Shores"/>
    <x v="1"/>
    <s v="Model N is a software company focused on developing revenue management software for pharmaceutical and medical device companies."/>
    <s v="medical device|pharmaceutical|software"/>
    <x v="247"/>
    <x v="7"/>
    <n v="2"/>
    <n v="37000000"/>
    <s v="1999-01-01"/>
    <s v="2000-06-28"/>
    <s v="2004-01-29"/>
    <m/>
    <s v="news@modeln.com"/>
    <n v="16506104699"/>
    <s v="https://www.crunchbase.com/organization/model-n"/>
    <s v="https://www.twitter.com/modeln"/>
    <s v="http://www.facebook.com/modelninc"/>
    <s v="573c410b-6188-d5f8-86b7-55249c3b5278"/>
  </r>
  <r>
    <x v="77351"/>
    <s v="dlisi.com"/>
    <s v="USA"/>
    <s v="NY"/>
    <s v="Rochester, New York"/>
    <s v="Rochester"/>
    <x v="0"/>
    <s v="D'lisi Food Systems, Inc. produces and distributes private label and branded; and frozen pizzas."/>
    <s v="food processing"/>
    <x v="7"/>
    <x v="2"/>
    <n v="1"/>
    <n v="4200000"/>
    <m/>
    <s v="2004-01-28"/>
    <s v="2004-01-28"/>
    <m/>
    <m/>
    <m/>
    <s v="https://www.crunchbase.com/organization/d-lisi-food-systems"/>
    <m/>
    <m/>
    <s v="ff38d76f-bf76-3993-96d0-7562bfeccd13"/>
  </r>
  <r>
    <x v="77352"/>
    <s v="celequest.com"/>
    <s v="USA"/>
    <s v="CA"/>
    <s v="SF Bay Area"/>
    <s v="Redwood City"/>
    <x v="2"/>
    <s v="Celequest Corporation provides operational business intelligence solutions to enterprises. It provides LAVA."/>
    <s v="business intelligence|software"/>
    <x v="123"/>
    <x v="4"/>
    <n v="1"/>
    <n v="9100000"/>
    <s v="2002-01-01"/>
    <s v="2004-01-27"/>
    <s v="2004-01-27"/>
    <m/>
    <m/>
    <s v="'416-217-1500"/>
    <s v="https://www.crunchbase.com/organization/celequest-corp"/>
    <s v="https://www.twitter.com/ibm"/>
    <s v="https://www.facebook.com/ibm"/>
    <s v="616f2a63-ff13-b409-58b6-eb3d0e4daa9e"/>
  </r>
  <r>
    <x v="77353"/>
    <s v="servgate.com"/>
    <s v="USA"/>
    <s v="CA"/>
    <s v="SF Bay Area"/>
    <s v="Milpitas"/>
    <x v="0"/>
    <s v="ServGate Technologies is a U.S.-based company that provides its users with a security platform for protection against destructive attacks."/>
    <s v="enterprise software|network security|small and medium businesses"/>
    <x v="130"/>
    <x v="2"/>
    <n v="1"/>
    <n v="18000000"/>
    <m/>
    <s v="2004-01-27"/>
    <s v="2004-01-27"/>
    <m/>
    <m/>
    <m/>
    <s v="https://www.crunchbase.com/organization/servgate"/>
    <m/>
    <m/>
    <s v="91b81b58-ae45-3aa6-b4a5-b674e381d295"/>
  </r>
  <r>
    <x v="77354"/>
    <s v="euclid.com"/>
    <s v="USA"/>
    <s v="CA"/>
    <s v="SF Bay Area"/>
    <s v="San Jose"/>
    <x v="0"/>
    <s v="Euclid provides internet infrastructure solutions and integrated web operations service framework for enterprises and internet companies."/>
    <s v="information technology"/>
    <x v="59"/>
    <x v="2"/>
    <n v="1"/>
    <n v="4500000"/>
    <m/>
    <s v="2004-01-26"/>
    <s v="2004-01-26"/>
    <m/>
    <m/>
    <m/>
    <s v="https://www.crunchbase.com/organization/euclid-inc"/>
    <m/>
    <m/>
    <s v="7ad91f9b-6dab-bad0-b91c-f5e7eabd60eb"/>
  </r>
  <r>
    <x v="77355"/>
    <s v="tonicsoftware.com"/>
    <s v="USA"/>
    <s v="TX"/>
    <s v="Austin"/>
    <s v="Austin"/>
    <x v="2"/>
    <s v="Tonic Softwareis a provider of e-commerce site performance analysis software."/>
    <s v="internet|software"/>
    <x v="146"/>
    <x v="3"/>
    <n v="2"/>
    <n v="9130000"/>
    <s v="1999-12-01"/>
    <s v="2000-03-28"/>
    <s v="2004-01-26"/>
    <m/>
    <m/>
    <m/>
    <s v="https://www.crunchbase.com/organization/tonic-software"/>
    <m/>
    <m/>
    <s v="11e62b32-7696-82b7-659e-d6d316e321f4"/>
  </r>
  <r>
    <x v="77356"/>
    <s v="coriolisnetworks.com"/>
    <s v="USA"/>
    <s v="MA"/>
    <s v="Boston"/>
    <s v="Boxborough"/>
    <x v="3"/>
    <s v="A provider of optical networking systems for metropolitan areas."/>
    <s v="isp|network security|optical communication"/>
    <x v="255"/>
    <x v="2"/>
    <n v="2"/>
    <n v="41300000"/>
    <s v="1999-01-01"/>
    <s v="2001-10-25"/>
    <s v="2004-01-23"/>
    <s v="2004-01-23"/>
    <s v="info@coriolisnet.com"/>
    <s v="(978) 264-1904"/>
    <s v="https://www.crunchbase.com/organization/coriolis-networks"/>
    <m/>
    <m/>
    <s v="0f67c8e1-7d58-7234-f1b7-98ac63748326"/>
  </r>
  <r>
    <x v="77357"/>
    <s v="selectxpharm.com"/>
    <s v="USA"/>
    <s v="MA"/>
    <s v="Boston"/>
    <s v="Boston"/>
    <x v="0"/>
    <s v="SelectX Pharmaceuticals Inc. is a biopharmaceutical company focused on the discovery and development of aminoglycoside therapeutics."/>
    <s v="health care"/>
    <x v="3"/>
    <x v="0"/>
    <n v="1"/>
    <n v="8000000"/>
    <s v="2002-01-01"/>
    <s v="2004-01-23"/>
    <s v="2004-01-23"/>
    <m/>
    <m/>
    <s v="'508-798-0216"/>
    <s v="https://www.crunchbase.com/organization/selectx-pharmaceuticals-inc"/>
    <m/>
    <m/>
    <s v="de48667f-7250-ce52-aeff-9908e8300e8d"/>
  </r>
  <r>
    <x v="77358"/>
    <m/>
    <s v="GBR"/>
    <m/>
    <s v="London"/>
    <s v="London"/>
    <x v="0"/>
    <s v="Equinox Converged Solutions metropolitan area network operator."/>
    <s v="internet|telecommunications|wireless"/>
    <x v="261"/>
    <x v="2"/>
    <n v="1"/>
    <n v="20130789"/>
    <m/>
    <s v="2004-01-22"/>
    <s v="2004-01-22"/>
    <m/>
    <m/>
    <m/>
    <s v="https://www.crunchbase.com/organization/equinox-converged-solutions"/>
    <m/>
    <m/>
    <s v="42b07d87-f68a-c4cd-38f5-e22e02bdcabe"/>
  </r>
  <r>
    <x v="77359"/>
    <s v="gws-photonics.com"/>
    <s v="USA"/>
    <s v="PA"/>
    <s v="Philadelphia"/>
    <s v="Philadelphia"/>
    <x v="0"/>
    <s v="GWS Photonicsis paving the way for next generation DWDM networks with its patented GWS tunable filter Platform."/>
    <s v="internet"/>
    <x v="28"/>
    <x v="2"/>
    <n v="1"/>
    <n v="3000000"/>
    <m/>
    <s v="2004-01-22"/>
    <s v="2004-01-22"/>
    <m/>
    <m/>
    <m/>
    <s v="https://www.crunchbase.com/organization/gws-photonics"/>
    <m/>
    <m/>
    <s v="4352a6fb-76f1-c5ec-f504-fcd7f15cf39a"/>
  </r>
  <r>
    <x v="77360"/>
    <s v="lmicinc.com"/>
    <s v="USA"/>
    <s v="MD"/>
    <s v="Washington, D.C."/>
    <s v="Beltsville"/>
    <x v="0"/>
    <s v="LMIC Inc. provides design, manufacturing, and post-production services to innovative companies."/>
    <s v="manufacturing"/>
    <x v="41"/>
    <x v="2"/>
    <n v="1"/>
    <n v="4950000"/>
    <m/>
    <s v="2004-01-22"/>
    <s v="2004-01-22"/>
    <m/>
    <m/>
    <m/>
    <s v="https://www.crunchbase.com/organization/lmic"/>
    <m/>
    <m/>
    <s v="6172042e-bd38-e48c-b312-8eb237abd1a1"/>
  </r>
  <r>
    <x v="77361"/>
    <s v="pedestalnetworks.com"/>
    <s v="USA"/>
    <s v="CA"/>
    <s v="SF Bay Area"/>
    <s v="Fremont"/>
    <x v="2"/>
    <s v="Pedestal Networks is a developer of innovative universal broadband solutions"/>
    <s v="developer platform|internet|telecommunications"/>
    <x v="432"/>
    <x v="2"/>
    <n v="1"/>
    <n v="20000000"/>
    <s v="2001-01-01"/>
    <s v="2004-01-22"/>
    <s v="2004-01-22"/>
    <m/>
    <s v="info@pedestalnetworks.com"/>
    <s v="(510)896-2900"/>
    <s v="https://www.crunchbase.com/organization/pedestal-networks"/>
    <m/>
    <m/>
    <s v="cf8237ae-273e-12fc-0525-6994c2596f34"/>
  </r>
  <r>
    <x v="77362"/>
    <s v="privatebusiness.com"/>
    <s v="USA"/>
    <s v="TN"/>
    <s v="Nashville"/>
    <s v="Brentwood"/>
    <x v="0"/>
    <s v="Private Business is a U.S.-based company involved in accounts receivable financing, providing a complete program."/>
    <s v="accounting|finance|financial services"/>
    <x v="491"/>
    <x v="2"/>
    <n v="1"/>
    <n v="20000000"/>
    <m/>
    <s v="2004-01-22"/>
    <s v="2004-01-22"/>
    <m/>
    <s v="pbi@privatebusiness.com"/>
    <m/>
    <s v="https://www.crunchbase.com/organization/private-business"/>
    <m/>
    <m/>
    <s v="fea2c377-f62b-31a6-2c2d-8a208149d32f"/>
  </r>
  <r>
    <x v="77363"/>
    <s v="cgipharma.com"/>
    <s v="USA"/>
    <s v="CT"/>
    <s v="Hartford"/>
    <s v="Branford"/>
    <x v="2"/>
    <s v="CGI Pharmaceuticals, Inc. is a private, development-stage pharmaceutical company."/>
    <s v="biotechnology|health care|pharmaceutical"/>
    <x v="44"/>
    <x v="0"/>
    <n v="2"/>
    <n v="44300000"/>
    <s v="1998-01-01"/>
    <s v="2001-01-02"/>
    <s v="2004-01-21"/>
    <m/>
    <s v="bizdev@cgipharma.com"/>
    <s v="(203) 315-1222"/>
    <s v="https://www.crunchbase.com/organization/cgi-pharmaceuticals"/>
    <m/>
    <m/>
    <s v="df452a8e-f4f3-47e9-45ba-8f47b1425a74"/>
  </r>
  <r>
    <x v="77364"/>
    <s v="m7networks.com"/>
    <s v="USA"/>
    <s v="CA"/>
    <s v="San Diego"/>
    <s v="La Jolla"/>
    <x v="0"/>
    <s v="M7 Networks engages in the development and management of mobile content-based communities and other value-add services."/>
    <s v="mobile|saas"/>
    <x v="15"/>
    <x v="6"/>
    <n v="1"/>
    <n v="3000000"/>
    <m/>
    <s v="2004-01-21"/>
    <s v="2004-01-21"/>
    <m/>
    <s v="contact@sedo.com"/>
    <s v="'+49 6174 997200"/>
    <s v="https://www.crunchbase.com/organization/m7-networks"/>
    <m/>
    <s v="https://www.facebook.com/sedo"/>
    <s v="7e121058-d479-2c17-b215-b8d8cc216cb9"/>
  </r>
  <r>
    <x v="77365"/>
    <m/>
    <s v="USA"/>
    <s v="MA"/>
    <s v="Boston"/>
    <s v="Billerica"/>
    <x v="2"/>
    <s v="Webdialogs develops online meeting and communication solutions that include voice, video and Web conferencing, data collaboration, and Web"/>
    <s v="software|video conferencing"/>
    <x v="2002"/>
    <x v="2"/>
    <n v="1"/>
    <n v="1900000"/>
    <s v="1998-01-01"/>
    <s v="2004-01-21"/>
    <s v="2004-01-21"/>
    <m/>
    <m/>
    <m/>
    <s v="https://www.crunchbase.com/organization/webdialogs"/>
    <m/>
    <m/>
    <s v="b6faf9ac-a501-50ac-a6a6-1714634abfc5"/>
  </r>
  <r>
    <x v="77366"/>
    <s v="alpineaccess.com"/>
    <s v="USA"/>
    <s v="CO"/>
    <s v="Denver"/>
    <s v="Denver"/>
    <x v="0"/>
    <s v="Welcome to AlpineAccess! We are your exclusive destination management company based in the heart of the Rocky Mountains in beautiful state"/>
    <s v="customer service"/>
    <x v="5"/>
    <x v="8"/>
    <n v="1"/>
    <n v="4800000"/>
    <s v="1998-01-01"/>
    <s v="2004-01-20"/>
    <s v="2004-01-20"/>
    <m/>
    <s v="dawn@alpineaccessdmc.com"/>
    <s v="'303-279-0585"/>
    <s v="https://www.crunchbase.com/organization/alpine-access"/>
    <s v="https://www.twitter.com/sykes_global"/>
    <s v="http://www.facebook.com/alpineaccess"/>
    <s v="4cb7a470-84dd-5914-1c9b-ae28787f7695"/>
  </r>
  <r>
    <x v="77367"/>
    <s v="bhienergy.com"/>
    <s v="USA"/>
    <s v="MA"/>
    <s v="MA - Other"/>
    <s v="Plymouth Meeting"/>
    <x v="2"/>
    <s v="BHI Energy is comprised of six companies providing industry-leading maintenance, technical and professional project and staffing services"/>
    <m/>
    <x v="5"/>
    <x v="7"/>
    <n v="1"/>
    <m/>
    <s v="2003-01-01"/>
    <s v="2004-01-20"/>
    <s v="2004-01-20"/>
    <m/>
    <m/>
    <s v="'508-746-6464"/>
    <s v="https://www.crunchbase.com/organization/bartlett-holdings"/>
    <m/>
    <s v="https://www.facebook.com/113054793132"/>
    <s v="685f0663-e035-e62e-667b-e2ae77e2e624"/>
  </r>
  <r>
    <x v="77368"/>
    <s v="netrake.com"/>
    <s v="USA"/>
    <s v="TX"/>
    <s v="Dallas"/>
    <s v="Plano"/>
    <x v="2"/>
    <s v="voice and multimedia solutions"/>
    <s v="isp|software|wireless"/>
    <x v="872"/>
    <x v="7"/>
    <n v="2"/>
    <n v="40000000"/>
    <s v="2000-01-01"/>
    <s v="2002-10-24"/>
    <s v="2004-01-20"/>
    <m/>
    <m/>
    <s v="'+972 3-976-4000"/>
    <s v="https://www.crunchbase.com/organization/netrake"/>
    <s v="https://www.twitter.com/audiocodes"/>
    <s v="https://www.facebook.com/audiocodes"/>
    <s v="060605da-2170-ece5-5e5d-d54d44ceb536"/>
  </r>
  <r>
    <x v="77369"/>
    <s v="pivia.com"/>
    <s v="USA"/>
    <s v="CA"/>
    <s v="SF Bay Area"/>
    <s v="Cupertino"/>
    <x v="0"/>
    <s v="Pivia Software Inc is an information technology and services provider that helps its clients improve the return on investment and more."/>
    <s v="enterprise software|information technology|software"/>
    <x v="184"/>
    <x v="2"/>
    <n v="3"/>
    <n v="25600000"/>
    <m/>
    <s v="2000-03-10"/>
    <s v="2004-01-20"/>
    <m/>
    <m/>
    <m/>
    <s v="https://www.crunchbase.com/organization/pivia-software-inc"/>
    <m/>
    <m/>
    <s v="d6018eed-9975-1587-293f-5cebcd9a3d38"/>
  </r>
  <r>
    <x v="77370"/>
    <s v="prosero.net"/>
    <s v="USA"/>
    <s v="GA"/>
    <s v="Atlanta"/>
    <s v="Atlanta"/>
    <x v="0"/>
    <s v="Prosero is a provider of supply chain co-sourcing services such as sales and operations planning, planning and purchasing, and more."/>
    <s v="consulting|information services"/>
    <x v="59"/>
    <x v="2"/>
    <n v="1"/>
    <n v="4000000"/>
    <s v="1998-01-01"/>
    <s v="2004-01-20"/>
    <s v="2004-01-20"/>
    <m/>
    <m/>
    <m/>
    <s v="https://www.crunchbase.com/organization/prosero"/>
    <m/>
    <m/>
    <s v="fda52623-c425-4397-fcd5-72d531617c47"/>
  </r>
  <r>
    <x v="77371"/>
    <m/>
    <s v="FRA"/>
    <m/>
    <s v="Paris"/>
    <s v="Boulogne-billancourt"/>
    <x v="0"/>
    <s v="Stepmind, a fabless solutions and components supplier, designs and develops integrated circuits in the field of RF transceivers."/>
    <s v="electronics|telecommunications|wireless"/>
    <x v="879"/>
    <x v="2"/>
    <n v="1"/>
    <n v="24910219"/>
    <m/>
    <s v="2004-01-20"/>
    <s v="2004-01-20"/>
    <m/>
    <m/>
    <m/>
    <s v="https://www.crunchbase.com/organization/stepmind"/>
    <m/>
    <m/>
    <s v="86b65c22-7720-ed0a-6c7a-98e6886b7ac6"/>
  </r>
  <r>
    <x v="77372"/>
    <m/>
    <s v="USA"/>
    <s v="NY"/>
    <s v="New York City"/>
    <s v="New York"/>
    <x v="2"/>
    <s v="Thor Technologies International provides identity management solutions to enterprises and public sector agencies."/>
    <s v="compliance|enterprise software|identity management"/>
    <x v="435"/>
    <x v="2"/>
    <n v="2"/>
    <n v="34000000"/>
    <s v="1991-01-01"/>
    <s v="2002-07-08"/>
    <s v="2004-01-20"/>
    <m/>
    <m/>
    <m/>
    <s v="https://www.crunchbase.com/organization/thor-technologies"/>
    <m/>
    <m/>
    <s v="332b640a-963b-55e6-39ee-629584284624"/>
  </r>
  <r>
    <x v="77373"/>
    <s v="trafficmac.com"/>
    <s v="USA"/>
    <s v="NY"/>
    <s v="New York City"/>
    <s v="New York"/>
    <x v="0"/>
    <s v="Trafficmac is a New York-based company that responses to the demand of qualified personnel in the area of online advertising operations."/>
    <s v="advertising|internet"/>
    <x v="71"/>
    <x v="2"/>
    <n v="1"/>
    <n v="2000000"/>
    <m/>
    <s v="2004-01-20"/>
    <s v="2004-01-20"/>
    <m/>
    <m/>
    <m/>
    <s v="https://www.crunchbase.com/organization/trafficmac"/>
    <m/>
    <m/>
    <s v="3f6af1f6-f741-d45c-3e06-9e6ce2f6d1db"/>
  </r>
  <r>
    <x v="77374"/>
    <s v="peninsulapharm.com"/>
    <s v="USA"/>
    <s v="CA"/>
    <s v="SF Bay Area"/>
    <s v="Alameda"/>
    <x v="2"/>
    <s v="A bio­pharmaceuti­cal company focused on the devel­opment and com­mer­cializa­tion of antibi­otics."/>
    <s v="biopharma|health diagnostics|medical"/>
    <x v="44"/>
    <x v="2"/>
    <n v="2"/>
    <n v="80000000"/>
    <s v="2001-01-01"/>
    <s v="2002-10-28"/>
    <s v="2004-01-16"/>
    <m/>
    <s v="info@peninsulapharm.com"/>
    <s v="(510) 494-2900"/>
    <s v="https://www.crunchbase.com/organization/peninsula-pharmaceuticals-inc"/>
    <m/>
    <m/>
    <s v="dfa3a811-954c-a368-c324-9422c20d85d8"/>
  </r>
  <r>
    <x v="77375"/>
    <s v="photonicmaterials.com"/>
    <s v="GBR"/>
    <m/>
    <s v="Bellshill"/>
    <s v="Bellshill"/>
    <x v="3"/>
    <s v="Photonic Materials is a developer of optical crystals used in fibre-optic communication components."/>
    <s v="developer platform|electronics|mobile"/>
    <x v="1565"/>
    <x v="2"/>
    <n v="4"/>
    <n v="25795004"/>
    <m/>
    <s v="2001-07-05"/>
    <s v="2004-01-16"/>
    <s v="2005-10-01"/>
    <m/>
    <m/>
    <s v="https://www.crunchbase.com/organization/photonic-materials"/>
    <m/>
    <m/>
    <s v="89d81ccd-1b5d-4adb-1bcc-312ab6e4f90d"/>
  </r>
  <r>
    <x v="77376"/>
    <s v="protegonetworks.com"/>
    <s v="USA"/>
    <s v="CA"/>
    <s v="SF Bay Area"/>
    <s v="Milpitas"/>
    <x v="2"/>
    <s v="Protego Networks provides network security appliances to enable organizations to identify, manage, and eliminate network attacks."/>
    <s v="cyber security|financial services|manufacturing"/>
    <x v="8562"/>
    <x v="2"/>
    <n v="1"/>
    <n v="6300000"/>
    <s v="2002-01-01"/>
    <s v="2004-01-16"/>
    <s v="2004-01-16"/>
    <m/>
    <s v="support@protegonetworks.com"/>
    <s v="(408) 262-5220"/>
    <s v="https://www.crunchbase.com/organization/protego-networks"/>
    <m/>
    <m/>
    <s v="e695b52e-a57e-cd81-e199-75ff1adb2fa0"/>
  </r>
  <r>
    <x v="77377"/>
    <s v="reflectent.com"/>
    <s v="USA"/>
    <s v="MA"/>
    <s v="Boston"/>
    <s v="Lowell"/>
    <x v="2"/>
    <s v="Reflectent develops enterprise scalable End-User Systems Management software that complements traditional system and network management app."/>
    <s v="enterprise|information technology|software"/>
    <x v="184"/>
    <x v="2"/>
    <n v="2"/>
    <n v="13500000"/>
    <s v="2000-01-01"/>
    <s v="2003-05-27"/>
    <s v="2004-01-16"/>
    <m/>
    <s v="support@reflectent.com"/>
    <s v="(978) 888-0060"/>
    <s v="https://www.crunchbase.com/organization/reflectent-software"/>
    <m/>
    <m/>
    <s v="00c14d4f-6802-3bc7-744b-73625723464d"/>
  </r>
  <r>
    <x v="77378"/>
    <s v="appilog.com"/>
    <s v="USA"/>
    <s v="NY"/>
    <s v="New York City"/>
    <s v="New York"/>
    <x v="2"/>
    <s v="Appilog introduces PathFinder™: a Powerful Business Service Management Software."/>
    <s v="internet|service industry|software"/>
    <x v="146"/>
    <x v="2"/>
    <n v="2"/>
    <n v="15500000"/>
    <m/>
    <s v="2003-06-24"/>
    <s v="2004-01-15"/>
    <m/>
    <s v="na.sales@appilog.com"/>
    <s v="1(212) 269-2343"/>
    <s v="https://www.crunchbase.com/organization/appilog"/>
    <m/>
    <m/>
    <s v="c4bd3c35-8338-b9d0-7055-5f94d1367355"/>
  </r>
  <r>
    <x v="77379"/>
    <s v="ilumin.com"/>
    <s v="USA"/>
    <s v="VA"/>
    <s v="Washington, D.C."/>
    <s v="Reston"/>
    <x v="2"/>
    <s v="iLumin provides enterprise message management tools that deliver a comprehensive solution."/>
    <s v="messaging|service industry|software"/>
    <x v="453"/>
    <x v="2"/>
    <n v="2"/>
    <n v="28500000"/>
    <s v="1996-01-01"/>
    <s v="2000-06-28"/>
    <s v="2004-01-15"/>
    <m/>
    <s v="info@iLumin.com"/>
    <s v="(703) 481-8627"/>
    <s v="https://www.crunchbase.com/organization/ilumin-software"/>
    <m/>
    <m/>
    <s v="7f34721c-faa3-4a4b-8d3d-cd308298e6a3"/>
  </r>
  <r>
    <x v="77380"/>
    <s v="optionsxpress.com"/>
    <s v="USA"/>
    <s v="IL"/>
    <s v="Chicago"/>
    <s v="Chicago"/>
    <x v="2"/>
    <s v="OptionsXpress is a online brokerage firm owned by Charles Schwab."/>
    <s v="finance|financial services|fintech"/>
    <x v="24"/>
    <x v="5"/>
    <n v="1"/>
    <n v="90000000"/>
    <s v="2000-01-01"/>
    <s v="2004-01-15"/>
    <s v="2004-01-15"/>
    <m/>
    <m/>
    <s v="(888)280-8020"/>
    <s v="https://www.crunchbase.com/organization/optionsxpress"/>
    <s v="https://www.twitter.com/oxinternational"/>
    <m/>
    <s v="f18ba042-3088-8adf-9ddc-1ca5f395a2f4"/>
  </r>
  <r>
    <x v="77381"/>
    <s v="visionnaire.com.br"/>
    <s v="BRA"/>
    <m/>
    <s v="Curitiba"/>
    <s v="Curitiba"/>
    <x v="0"/>
    <s v="Visionnaire is a software development company specializing in packaged software development and IT outsourcing."/>
    <s v="mobile|software"/>
    <x v="245"/>
    <x v="6"/>
    <n v="3"/>
    <n v="4000000"/>
    <s v="1996-06-10"/>
    <s v="1999-12-01"/>
    <s v="2004-01-15"/>
    <m/>
    <s v="vision@visionnaire.com.br"/>
    <s v="55 41 3337 1000"/>
    <s v="https://www.crunchbase.com/organization/visionnaire-software"/>
    <m/>
    <m/>
    <s v="591899c5-f442-cfa0-2b41-c4be493ce30e"/>
  </r>
  <r>
    <x v="77382"/>
    <s v="niceactimize.com"/>
    <s v="ISR"/>
    <m/>
    <s v="Tel Aviv"/>
    <s v="Ra'anana"/>
    <x v="2"/>
    <s v="NICE Actimize provides real-time fraud prevention, anti-money laundering, enterprise investigations and risk management solutions."/>
    <s v="analytics|enterprise software|financial services|fraud detection|risk management|software"/>
    <x v="1551"/>
    <x v="8"/>
    <n v="3"/>
    <n v="24000000"/>
    <s v="1999-01-01"/>
    <s v="2001-05-21"/>
    <s v="2004-01-14"/>
    <m/>
    <s v="info@niceactimize.com"/>
    <s v="(212) 643-4600"/>
    <s v="https://www.crunchbase.com/organization/actimize"/>
    <s v="https://www.twitter.com/nice_actimize"/>
    <s v="https://www.facebook.com/officialnicesystems"/>
    <s v="fc87b4e8-484c-9100-3055-ceebc8040f44"/>
  </r>
  <r>
    <x v="77383"/>
    <s v="artcomp.com"/>
    <s v="USA"/>
    <s v="GA"/>
    <s v="Atlanta"/>
    <s v="Lawrenceville"/>
    <x v="2"/>
    <s v="ART Advanced Recognition Technologies Inc., an Atlanta-based provider of voice and handwriting recognition software."/>
    <s v="software"/>
    <x v="10"/>
    <x v="6"/>
    <n v="1"/>
    <n v="6000000"/>
    <s v="1990-01-01"/>
    <s v="2004-01-14"/>
    <s v="2004-01-14"/>
    <m/>
    <s v="sales@artcomp.com"/>
    <s v="1(678) 376-5959"/>
    <s v="https://www.crunchbase.com/organization/advanced-recognition-technologies"/>
    <m/>
    <m/>
    <s v="82aea17c-ae30-fc3b-507d-2613edeefe0d"/>
  </r>
  <r>
    <x v="77384"/>
    <s v="atsana.com"/>
    <s v="CAN"/>
    <s v="ON"/>
    <s v="Ottawa"/>
    <s v="Ottawa"/>
    <x v="2"/>
    <s v="Atsana's initial market focus is on media processor solutions for wireless media (video, image and audio) applications."/>
    <s v="digital media|video|wireless"/>
    <x v="3760"/>
    <x v="2"/>
    <n v="2"/>
    <n v="23284211.272096101"/>
    <s v="1999-01-01"/>
    <s v="2001-01-17"/>
    <s v="2004-01-14"/>
    <m/>
    <s v="info@atsana.com"/>
    <s v="(613) 224-9926"/>
    <s v="https://www.crunchbase.com/organization/atsana-semiconductor"/>
    <m/>
    <m/>
    <s v="208a98d2-f57d-b404-c838-8901c90edab0"/>
  </r>
  <r>
    <x v="77385"/>
    <s v="etrials.com"/>
    <s v="USA"/>
    <s v="NC"/>
    <s v="Raleigh"/>
    <s v="Morrisville"/>
    <x v="2"/>
    <s v="ETrials Worldwide a Morrisville, NC based provider of software for the clinical trial process."/>
    <s v="biotechnology|information technology"/>
    <x v="4391"/>
    <x v="6"/>
    <n v="1"/>
    <n v="5000000"/>
    <s v="1999-01-01"/>
    <s v="2004-01-14"/>
    <s v="2004-01-14"/>
    <m/>
    <s v="info@etrials.com"/>
    <s v="1(919) 653-3400"/>
    <s v="https://www.crunchbase.com/organization/etrials-worldwide"/>
    <m/>
    <m/>
    <s v="333fa985-e846-e67e-cf1c-635db2d83185"/>
  </r>
  <r>
    <x v="77386"/>
    <m/>
    <s v="DEU"/>
    <m/>
    <s v="DEU - Other"/>
    <s v="Lohne"/>
    <x v="0"/>
    <s v="Fennel Technologies is a Germany-based supplier of metal and plastic components to the automotive sector."/>
    <s v="automotive|manufacturing"/>
    <x v="372"/>
    <x v="2"/>
    <n v="1"/>
    <n v="17832426"/>
    <s v="1970-01-01"/>
    <s v="2004-01-14"/>
    <s v="2004-01-14"/>
    <m/>
    <m/>
    <m/>
    <s v="https://www.crunchbase.com/organization/fennel-technologies"/>
    <m/>
    <m/>
    <s v="258bc809-a287-b311-dcd7-0cdee7e0e831"/>
  </r>
  <r>
    <x v="77387"/>
    <s v="microdisplay.com"/>
    <s v="USA"/>
    <s v="CA"/>
    <s v="SF Bay Area"/>
    <s v="San Pablo"/>
    <x v="3"/>
    <s v="MicroDisplay is a privately-held, integrated design manufacturer of semiconductor display products in the consumer electronics space."/>
    <s v="consumer electronics|electronics|manufacturing|semiconductor"/>
    <x v="11"/>
    <x v="2"/>
    <n v="2"/>
    <n v="24000000"/>
    <s v="1995-01-01"/>
    <s v="2000-01-14"/>
    <s v="2004-01-14"/>
    <m/>
    <s v="info@microdisplay.com"/>
    <s v="1(510) 243-9515"/>
    <s v="https://www.crunchbase.com/organization/microdisplay"/>
    <m/>
    <m/>
    <s v="90b90b98-4216-e199-30f4-68be0d0a18f0"/>
  </r>
  <r>
    <x v="77388"/>
    <s v="bybradio.com"/>
    <s v="USA"/>
    <s v="MD"/>
    <s v="Baltimore"/>
    <s v="Baltimore"/>
    <x v="0"/>
    <s v="Backyard Broadcasting Holdings enables its clients to pursue the opportunity for consolidation in target radio markets."/>
    <s v="broadcasting|internet radio|marketplace"/>
    <x v="3713"/>
    <x v="1"/>
    <n v="1"/>
    <n v="20000000"/>
    <s v="2002-07-01"/>
    <s v="2004-01-13"/>
    <s v="2004-01-13"/>
    <m/>
    <s v="info@bybradio.com"/>
    <s v="(410) 580-5888"/>
    <s v="https://www.crunchbase.com/organization/backyard-broadcasting-holdings"/>
    <m/>
    <m/>
    <s v="aa392cc8-0ebb-edea-f892-80cfef3e3402"/>
  </r>
  <r>
    <x v="77389"/>
    <s v="enviance.com"/>
    <s v="USA"/>
    <s v="CA"/>
    <s v="San Diego"/>
    <s v="Carlsbad"/>
    <x v="2"/>
    <s v="Enviance is the leading provider of Environmental ERP software."/>
    <s v="enterprise software|information technology|software"/>
    <x v="184"/>
    <x v="6"/>
    <n v="1"/>
    <n v="10000000"/>
    <s v="1999-01-01"/>
    <s v="2004-01-13"/>
    <s v="2004-01-13"/>
    <m/>
    <m/>
    <s v="(760) 496-0200"/>
    <s v="https://www.crunchbase.com/organization/enviance"/>
    <s v="https://www.twitter.com/enviance"/>
    <s v="http://www.facebook.com/pages/enviance/100768568224"/>
    <s v="e6fab39d-e22c-ca35-bcd9-af05928f31cc"/>
  </r>
  <r>
    <x v="77390"/>
    <s v="nsite.com"/>
    <s v="USA"/>
    <s v="CA"/>
    <s v="SF Bay Area"/>
    <s v="Pleasanton"/>
    <x v="2"/>
    <s v="nSite Software specializes in the integration of manual business process with enterprise automated workflow."/>
    <s v="enterprise software|information technology|software"/>
    <x v="184"/>
    <x v="2"/>
    <n v="1"/>
    <n v="6000000"/>
    <s v="1998-01-01"/>
    <s v="2004-01-13"/>
    <s v="2004-01-13"/>
    <m/>
    <s v="info@nsite.com"/>
    <s v="(925) 249-4100"/>
    <s v="https://www.crunchbase.com/organization/nsite"/>
    <m/>
    <m/>
    <s v="4f41d8ac-21fd-6c7b-ba31-8655b51af685"/>
  </r>
  <r>
    <x v="77391"/>
    <s v="beastute.com"/>
    <m/>
    <m/>
    <m/>
    <m/>
    <x v="0"/>
    <s v="Astute Business Solutions is dedicated to simplifying and maximizing returns on investment in enterprise business applications for companies"/>
    <m/>
    <x v="5"/>
    <x v="6"/>
    <n v="1"/>
    <m/>
    <s v="2004-01-01"/>
    <s v="2004-01-12"/>
    <s v="2004-01-12"/>
    <m/>
    <s v="info@beastute.com"/>
    <n v="9259241400"/>
    <s v="https://www.crunchbase.com/organization/astute"/>
    <s v="https://www.twitter.com/be_astute"/>
    <s v="https://www.facebook.com/beastute"/>
    <s v="2617e627-cf57-81e1-515f-14d966697b48"/>
  </r>
  <r>
    <x v="77392"/>
    <m/>
    <s v="USA"/>
    <s v="MA"/>
    <s v="Boston"/>
    <s v="Lexington"/>
    <x v="3"/>
    <s v="deNovis Inc. is a leading provider of advanced transaction processing &amp; info. management solutions for the health insurance &amp; health care."/>
    <s v="financial services|health insurance|software"/>
    <x v="307"/>
    <x v="2"/>
    <n v="1"/>
    <n v="22000000"/>
    <s v="1999-01-01"/>
    <s v="2004-01-12"/>
    <s v="2004-01-12"/>
    <m/>
    <s v="info@denovis.com"/>
    <s v="1(781) 372-3800"/>
    <s v="https://www.crunchbase.com/organization/denovis"/>
    <m/>
    <m/>
    <s v="14b1a71b-f885-2212-7fa7-72977561eb56"/>
  </r>
  <r>
    <x v="77393"/>
    <s v="tsunamiresearch.com"/>
    <s v="IND"/>
    <m/>
    <s v="Goa"/>
    <s v="Goa"/>
    <x v="0"/>
    <s v="Tsunami Research is a software company focused on hive computing."/>
    <s v="software"/>
    <x v="10"/>
    <x v="2"/>
    <n v="1"/>
    <n v="5500000"/>
    <m/>
    <s v="2004-01-12"/>
    <s v="2004-01-12"/>
    <m/>
    <m/>
    <m/>
    <s v="https://www.crunchbase.com/organization/tsunami-research"/>
    <m/>
    <s v="https://www.facebook.com/buydomainscom"/>
    <s v="ca4f2be3-2e5c-ca18-a49d-5cabcc1a04fc"/>
  </r>
  <r>
    <x v="77394"/>
    <s v="vistascape.com"/>
    <s v="USA"/>
    <s v="GA"/>
    <s v="Atlanta"/>
    <s v="Atlanta"/>
    <x v="2"/>
    <s v="VistaScape develops high-value asset protection for government and commercial."/>
    <s v="commercial|government|security|software"/>
    <x v="1828"/>
    <x v="4"/>
    <n v="2"/>
    <n v="14599999"/>
    <s v="1999-01-01"/>
    <s v="2002-07-08"/>
    <s v="2004-01-12"/>
    <m/>
    <s v="info@vistascape.com"/>
    <s v="(678) 919-1130"/>
    <s v="https://www.crunchbase.com/organization/vistascape"/>
    <s v="https://www.twitter.com/siemens"/>
    <s v="https://www.facebook.com/siemens"/>
    <s v="5bfedd9a-c25b-6dc1-4329-8c5925098189"/>
  </r>
  <r>
    <x v="77395"/>
    <m/>
    <s v="USA"/>
    <s v="MO"/>
    <s v="St. Louis"/>
    <s v="St Louis"/>
    <x v="0"/>
    <s v="Auxeris Therapeutics is a biopharmaceutical company focused on the treatment of bone diseases."/>
    <s v="biopharma|medical|pharmaceutical"/>
    <x v="44"/>
    <x v="2"/>
    <n v="1"/>
    <n v="1600000"/>
    <s v="2002-01-01"/>
    <s v="2004-01-09"/>
    <s v="2004-01-09"/>
    <m/>
    <m/>
    <m/>
    <s v="https://www.crunchbase.com/organization/auxeris-therapeutics"/>
    <m/>
    <m/>
    <s v="fc54fca0-7b98-7453-4eb7-d0eea256c0be"/>
  </r>
  <r>
    <x v="77396"/>
    <s v="e4x.com"/>
    <s v="USA"/>
    <s v="DC"/>
    <s v="Washington, D.C."/>
    <s v="Washington"/>
    <x v="0"/>
    <s v="E4 X Inc is an online platform that provides comprehensive currency conversion and management services for online merchants."/>
    <s v="e-commerce|payments|risk management"/>
    <x v="1061"/>
    <x v="7"/>
    <n v="1"/>
    <n v="14000000"/>
    <s v="1998-01-01"/>
    <s v="2004-01-08"/>
    <s v="2004-01-08"/>
    <m/>
    <m/>
    <m/>
    <s v="https://www.crunchbase.com/organization/e4-x-inc"/>
    <s v="https://www.twitter.com/e4xpayments"/>
    <m/>
    <s v="cf20ac77-7de5-43a0-4aa4-3201af1989fe"/>
  </r>
  <r>
    <x v="77397"/>
    <s v="galileogenomics.com"/>
    <s v="CAN"/>
    <s v="QC"/>
    <s v="Quebec City"/>
    <s v="Quebec"/>
    <x v="0"/>
    <s v="Galileo genomics is a Montreal-based private genetics company that conducts research in Quebecers of French descent using cutting-edge."/>
    <s v="medical|pharmaceutical|therapeutics"/>
    <x v="3"/>
    <x v="2"/>
    <n v="2"/>
    <n v="15460000"/>
    <m/>
    <s v="2002-08-14"/>
    <s v="2004-01-08"/>
    <m/>
    <m/>
    <m/>
    <s v="https://www.crunchbase.com/organization/galileo-genomics"/>
    <m/>
    <m/>
    <s v="fbb2b3fe-8e31-a627-ac79-ea965b69b608"/>
  </r>
  <r>
    <x v="77398"/>
    <s v="netbytel.com"/>
    <s v="USA"/>
    <s v="FL"/>
    <s v="Palm Beaches"/>
    <s v="Boca Raton"/>
    <x v="0"/>
    <s v="NetByTel provides speech recognition call center software solutions for its clients."/>
    <s v="industrial|marketplace|self-storage"/>
    <x v="767"/>
    <x v="2"/>
    <n v="2"/>
    <n v="26100000"/>
    <m/>
    <s v="2001-05-23"/>
    <s v="2004-01-08"/>
    <m/>
    <m/>
    <m/>
    <s v="https://www.crunchbase.com/organization/netbytel"/>
    <m/>
    <m/>
    <s v="61f660a8-4648-9342-e1b6-1796175ee703"/>
  </r>
  <r>
    <x v="77399"/>
    <m/>
    <s v="USA"/>
    <s v="CA"/>
    <s v="SF Bay Area"/>
    <s v="San Francisco"/>
    <x v="0"/>
    <s v="treatment of cancer"/>
    <s v="biotechnology|health care|medical"/>
    <x v="44"/>
    <x v="2"/>
    <n v="1"/>
    <n v="35000000"/>
    <s v="2001-01-01"/>
    <s v="2004-01-08"/>
    <s v="2004-01-08"/>
    <m/>
    <m/>
    <m/>
    <s v="https://www.crunchbase.com/organization/novacea"/>
    <m/>
    <m/>
    <s v="f59e8bcf-6668-0061-7206-4fa41edb72dc"/>
  </r>
  <r>
    <x v="77400"/>
    <m/>
    <s v="USA"/>
    <s v="NY"/>
    <s v="New York City"/>
    <s v="New York"/>
    <x v="0"/>
    <s v="Accelerated Technologies, Inc. (ATI), a New York based partnership model for the creation and acceleration of cardiovascular devices."/>
    <s v="health care|life science|medical"/>
    <x v="44"/>
    <x v="2"/>
    <n v="1"/>
    <n v="32000000"/>
    <m/>
    <s v="2004-01-07"/>
    <s v="2004-01-07"/>
    <m/>
    <m/>
    <m/>
    <s v="https://www.crunchbase.com/organization/accelerated-technologies"/>
    <m/>
    <m/>
    <s v="16b3dce8-626a-6b13-c6d5-c0b5ed2b7005"/>
  </r>
  <r>
    <x v="77401"/>
    <s v="driveassistapp.com"/>
    <s v="ROM"/>
    <m/>
    <s v="Cluj-Napoca"/>
    <s v="Cluj-napoca"/>
    <x v="0"/>
    <s v="Drive Assist, an augmented driving application, enables its users to detect obstacles such as pedestrians, bicyclists, and motorcyclists."/>
    <s v="mobile|software"/>
    <x v="245"/>
    <x v="1"/>
    <n v="1"/>
    <m/>
    <m/>
    <s v="2004-01-07"/>
    <s v="2004-01-07"/>
    <m/>
    <m/>
    <m/>
    <s v="https://www.crunchbase.com/organization/drive-assist"/>
    <s v="https://www.twitter.com/driveassistant"/>
    <s v="http://www.facebook.com/driveassistance"/>
    <s v="ba4ba559-e8f1-eef2-657b-b3d25f7bed57"/>
  </r>
  <r>
    <x v="77402"/>
    <s v="forbesmedi.com"/>
    <s v="USA"/>
    <s v="NJ"/>
    <s v="Newark"/>
    <s v="Kearny"/>
    <x v="2"/>
    <s v="Forbes Medi-Tech Inc. is a life sciences company focused on evidence-based nutritional solutions. A leader in nutraceutical technology."/>
    <s v="health care|life science|nutrition"/>
    <x v="44"/>
    <x v="5"/>
    <n v="1"/>
    <n v="10750000"/>
    <s v="1979-01-01"/>
    <s v="2004-01-07"/>
    <s v="2004-01-07"/>
    <m/>
    <m/>
    <s v="(201) 246-8457"/>
    <s v="https://www.crunchbase.com/organization/forbes-medi-tech"/>
    <s v="https://www.twitter.com/pharmachemlabs"/>
    <m/>
    <s v="82550d4d-4197-d459-268d-d36bd2b2d0a4"/>
  </r>
  <r>
    <x v="77403"/>
    <s v="gtess.com"/>
    <s v="USA"/>
    <s v="TX"/>
    <s v="Dallas"/>
    <s v="Richardson"/>
    <x v="2"/>
    <s v="GTESS specializes in automation technologies that drive cost and process improvements"/>
    <s v="information technology|marketing|marketing automation"/>
    <x v="95"/>
    <x v="2"/>
    <n v="3"/>
    <n v="13500000"/>
    <s v="1990-01-01"/>
    <s v="2001-10-25"/>
    <s v="2004-01-07"/>
    <m/>
    <m/>
    <m/>
    <s v="https://www.crunchbase.com/organization/gtess-corp"/>
    <m/>
    <m/>
    <s v="248069fe-fa69-2a6b-e8c9-66a7d4e5924e"/>
  </r>
  <r>
    <x v="77404"/>
    <s v="kubisoft.com"/>
    <s v="USA"/>
    <s v="MA"/>
    <s v="MA - Other"/>
    <s v="Lincoln"/>
    <x v="0"/>
    <s v="Kubi Software provides collaborative email facilities for project management and knowledge sharing."/>
    <s v="software"/>
    <x v="10"/>
    <x v="2"/>
    <n v="1"/>
    <n v="8000000"/>
    <s v="2001-01-01"/>
    <s v="2004-01-07"/>
    <s v="2004-01-07"/>
    <m/>
    <m/>
    <s v="(781)259-7900"/>
    <s v="https://www.crunchbase.com/organization/kubi-software"/>
    <m/>
    <m/>
    <s v="94263046-1057-190e-756b-af133ac06031"/>
  </r>
  <r>
    <x v="77405"/>
    <s v="magic4.com"/>
    <m/>
    <m/>
    <m/>
    <m/>
    <x v="2"/>
    <s v="Mobile communications are creating an open world of opportunities that allow people and companies to reach their full potential."/>
    <s v="communications infrastructure"/>
    <x v="338"/>
    <x v="2"/>
    <n v="1"/>
    <m/>
    <m/>
    <s v="2004-01-07"/>
    <s v="2004-01-07"/>
    <m/>
    <m/>
    <m/>
    <s v="https://www.crunchbase.com/organization/magic4"/>
    <m/>
    <m/>
    <s v="9ff07942-2026-388a-5f2e-d152a3d1f6ad"/>
  </r>
  <r>
    <x v="77406"/>
    <s v="essenthealthcare.com"/>
    <s v="USA"/>
    <s v="TN"/>
    <s v="Nashville"/>
    <s v="Nashville"/>
    <x v="0"/>
    <s v="Essent Healthcare operates a network of hospitals and provides healthcare services in the U.S."/>
    <s v="health care|hospital|medical"/>
    <x v="3"/>
    <x v="2"/>
    <n v="1"/>
    <n v="80000000"/>
    <s v="1999-01-01"/>
    <s v="2004-01-06"/>
    <s v="2004-01-06"/>
    <m/>
    <m/>
    <s v="'615-312-5100"/>
    <s v="https://www.crunchbase.com/organization/essent-healthcare"/>
    <m/>
    <m/>
    <s v="39989ae9-4ced-30a6-9720-51e6301d456a"/>
  </r>
  <r>
    <x v="77407"/>
    <m/>
    <s v="USA"/>
    <s v="FL"/>
    <s v="Orlando"/>
    <s v="Orlando"/>
    <x v="0"/>
    <s v="psiloQuest, Inc. was established in Orlando, FL during 2000 to develop and commercialize CMP polishing pads to the semiconductor industry."/>
    <s v="publishing"/>
    <x v="233"/>
    <x v="2"/>
    <n v="1"/>
    <n v="7000000"/>
    <m/>
    <s v="2004-01-06"/>
    <s v="2004-01-06"/>
    <m/>
    <m/>
    <m/>
    <s v="https://www.crunchbase.com/organization/psiloquest"/>
    <m/>
    <m/>
    <s v="32ffc932-88e6-ea68-28e3-b0b326793d28"/>
  </r>
  <r>
    <x v="77408"/>
    <m/>
    <s v="USA"/>
    <s v="CA"/>
    <s v="SF Bay Area"/>
    <s v="San Jose"/>
    <x v="2"/>
    <s v="Redback Networks is a provider of advanced telecommunications networking equipment in North America."/>
    <s v="hardware|software|telecommunications"/>
    <x v="136"/>
    <x v="2"/>
    <n v="1"/>
    <n v="30000000"/>
    <s v="1996-01-01"/>
    <s v="2004-01-06"/>
    <s v="2004-01-06"/>
    <m/>
    <m/>
    <s v="(408)750-5000"/>
    <s v="https://www.crunchbase.com/organization/redback-networks"/>
    <m/>
    <m/>
    <s v="a7462db6-7d17-16b3-e4c5-4d93d483a611"/>
  </r>
  <r>
    <x v="77409"/>
    <s v="zantaz.com"/>
    <s v="USA"/>
    <s v="CA"/>
    <s v="SF Bay Area"/>
    <s v="Pleasanton"/>
    <x v="2"/>
    <s v="Zantaz provides archiving, e-discovery, and proactive information risk management services."/>
    <s v="finance|information services|risk management"/>
    <x v="690"/>
    <x v="6"/>
    <n v="4"/>
    <n v="68000000"/>
    <s v="1996-01-01"/>
    <s v="2000-05-26"/>
    <s v="2004-01-06"/>
    <m/>
    <m/>
    <s v="(415)243-9955"/>
    <s v="https://www.crunchbase.com/organization/zantaz-inc"/>
    <m/>
    <m/>
    <s v="504c60e8-9504-5ef0-03ad-a60251d3a49d"/>
  </r>
  <r>
    <x v="77410"/>
    <s v="finepoint.com"/>
    <s v="USA"/>
    <s v="NY"/>
    <s v="New York City"/>
    <s v="New York"/>
    <x v="0"/>
    <s v="FinePoint Technologies is a software tools for broadband connectivity."/>
    <s v="software"/>
    <x v="10"/>
    <x v="1"/>
    <n v="1"/>
    <m/>
    <s v="1997-01-01"/>
    <s v="2004-01-05"/>
    <s v="2004-01-05"/>
    <m/>
    <m/>
    <s v="1(212)962-7410"/>
    <s v="https://www.crunchbase.com/organization/finepoint-technologies"/>
    <m/>
    <m/>
    <s v="5e21a9ca-8fe2-0595-6701-4d0b12f60060"/>
  </r>
  <r>
    <x v="77411"/>
    <s v="mindmatters.net"/>
    <s v="USA"/>
    <s v="PA"/>
    <s v="Pittsburgh"/>
    <s v="Carnegie"/>
    <x v="0"/>
    <s v="MindMatters Technologies has developed Innovator™ Enterprise Management System software."/>
    <s v="enterprise software|management information systems|software"/>
    <x v="184"/>
    <x v="0"/>
    <n v="4"/>
    <n v="3300000"/>
    <s v="2000-01-01"/>
    <s v="2001-01-01"/>
    <s v="2004-01-05"/>
    <m/>
    <m/>
    <s v="(412) 489-5900"/>
    <s v="https://www.crunchbase.com/organization/mindmatters-technologies"/>
    <m/>
    <m/>
    <s v="69f2b574-c7da-8b62-c19a-7522d60f8fd7"/>
  </r>
  <r>
    <x v="77412"/>
    <s v="planetalumni.com"/>
    <s v="USA"/>
    <s v="KS"/>
    <s v="Kansas City"/>
    <s v="Overland Park"/>
    <x v="0"/>
    <s v="Planet Alumni created and owns planetalumni.com, a free, registry-based site that helps former classmates and alumni stay in touch."/>
    <s v="alumni"/>
    <x v="5"/>
    <x v="1"/>
    <n v="1"/>
    <n v="2500000"/>
    <m/>
    <s v="2004-01-04"/>
    <s v="2004-01-04"/>
    <m/>
    <s v="support@planetalumni.com."/>
    <m/>
    <s v="https://www.crunchbase.com/organization/planetalumni-com"/>
    <m/>
    <m/>
    <s v="ddf36358-9949-64b9-01cc-686f18efa9be"/>
  </r>
  <r>
    <x v="77413"/>
    <s v="viacellinc.com"/>
    <s v="USA"/>
    <s v="MA"/>
    <s v="Boston"/>
    <s v="Cambridge"/>
    <x v="2"/>
    <s v="ViaCell is a biotechnology company"/>
    <s v="biotechnology|health care|medical"/>
    <x v="44"/>
    <x v="6"/>
    <n v="1"/>
    <n v="20000000"/>
    <s v="1993-01-01"/>
    <s v="2004-01-02"/>
    <s v="2004-01-02"/>
    <m/>
    <s v="facebook@viacord.com"/>
    <s v="'617-914-3900"/>
    <s v="https://www.crunchbase.com/organization/viacell"/>
    <s v="https://www.twitter.com/viacord"/>
    <s v="http://www.facebook.com/viacord"/>
    <s v="b546197a-cce7-6b7f-663b-ab65c61b5754"/>
  </r>
  <r>
    <x v="77414"/>
    <s v="acronis.com"/>
    <s v="USA"/>
    <s v="MA"/>
    <s v="Boston"/>
    <s v="Burlington"/>
    <x v="0"/>
    <s v="Acronis sets the standard for New Generation Data Protection through its backup, disaster recovery, and secure access solutions."/>
    <s v="cloud computing|enterprise software|file sharing|virtualization"/>
    <x v="651"/>
    <x v="7"/>
    <n v="1"/>
    <n v="11000000"/>
    <s v="2003-01-01"/>
    <s v="2004-01-01"/>
    <s v="2004-01-01"/>
    <m/>
    <m/>
    <s v="(656) 222-0700"/>
    <s v="https://www.crunchbase.com/organization/acronis"/>
    <s v="https://www.twitter.com/acronis"/>
    <s v="http://www.facebook.com/acronis"/>
    <s v="3a0c6a7e-5484-d3c1-e42d-08dbdd8ebc83"/>
  </r>
  <r>
    <x v="77415"/>
    <s v="apl.no"/>
    <m/>
    <m/>
    <m/>
    <m/>
    <x v="2"/>
    <s v="Advanced Production and Loading (APL) is a market leader in the development, fabrication and sale of advanced systems."/>
    <m/>
    <x v="5"/>
    <x v="5"/>
    <n v="1"/>
    <m/>
    <m/>
    <s v="2004-01-01"/>
    <s v="2004-01-01"/>
    <m/>
    <m/>
    <m/>
    <s v="https://www.crunchbase.com/organization/advanced-production-and-loading-plc-apl"/>
    <m/>
    <m/>
    <s v="9ce13735-2279-628b-ecc9-d552a58b7871"/>
  </r>
  <r>
    <x v="77416"/>
    <s v="appvault.com"/>
    <s v="USA"/>
    <s v="GA"/>
    <s v="Atlanta"/>
    <s v="Atlanta"/>
    <x v="0"/>
    <s v="AppVault is involved in identifying market needs and developing products to address the needs of companies."/>
    <s v="advertising|apps|employment|news|recruiting|software"/>
    <x v="8563"/>
    <x v="0"/>
    <n v="1"/>
    <n v="2000000"/>
    <s v="2001-01-01"/>
    <s v="2004-01-01"/>
    <s v="2004-01-01"/>
    <m/>
    <s v="sales@appvault.com"/>
    <n v="14047950523"/>
    <s v="https://www.crunchbase.com/organization/appvault"/>
    <s v="https://www.twitter.com/appvaultnews"/>
    <s v="https://www.facebook.com/appvault"/>
    <s v="fa4df44a-aeb3-b4d5-5649-5d67aed9f90d"/>
  </r>
  <r>
    <x v="77417"/>
    <m/>
    <m/>
    <m/>
    <m/>
    <m/>
    <x v="0"/>
    <s v="CK Adax"/>
    <m/>
    <x v="5"/>
    <x v="2"/>
    <n v="1"/>
    <m/>
    <m/>
    <s v="2004-01-01"/>
    <s v="2004-01-01"/>
    <m/>
    <m/>
    <m/>
    <s v="https://www.crunchbase.com/organization/ck-adax"/>
    <m/>
    <m/>
    <s v="c5d4d9a2-501e-5968-fc14-2ee21345da05"/>
  </r>
  <r>
    <x v="77418"/>
    <m/>
    <s v="ITA"/>
    <m/>
    <m/>
    <m/>
    <x v="0"/>
    <s v="Co.Import is a leading distributor of house accessories and has approximately 40 selling points in Italy."/>
    <m/>
    <x v="5"/>
    <x v="2"/>
    <n v="1"/>
    <m/>
    <m/>
    <s v="2004-01-01"/>
    <s v="2004-01-01"/>
    <m/>
    <m/>
    <m/>
    <s v="https://www.crunchbase.com/organization/co-import"/>
    <m/>
    <m/>
    <s v="d165676e-3299-6598-22f4-21a5b44d59b8"/>
  </r>
  <r>
    <x v="77419"/>
    <m/>
    <s v="USA"/>
    <s v="CA"/>
    <s v="SF Bay Area"/>
    <s v="Mountain View"/>
    <x v="0"/>
    <s v="Executive Caddie is a software platform that enables golfers to interact through its smartphone apps and website."/>
    <s v="ios|software|sports"/>
    <x v="4038"/>
    <x v="2"/>
    <n v="1"/>
    <n v="3000000"/>
    <m/>
    <s v="2004-01-01"/>
    <s v="2004-01-01"/>
    <m/>
    <m/>
    <m/>
    <s v="https://www.crunchbase.com/organization/executive-caddie"/>
    <m/>
    <m/>
    <s v="b89e962e-a7d3-34c3-f4c7-c8b2efe71ba2"/>
  </r>
  <r>
    <x v="77420"/>
    <s v="faves.com"/>
    <s v="USA"/>
    <s v="WA"/>
    <s v="Seattle"/>
    <s v="Seattle"/>
    <x v="3"/>
    <s v="Faves is a social bookmarking and networking software solution that installs a single browser button for users to bookmark a webpage."/>
    <s v="curated web|developer tools"/>
    <x v="146"/>
    <x v="2"/>
    <n v="1"/>
    <n v="1500000"/>
    <s v="2004-12-01"/>
    <s v="2004-01-01"/>
    <s v="2004-01-01"/>
    <m/>
    <s v="press@faves.com"/>
    <m/>
    <s v="https://www.crunchbase.com/organization/faves"/>
    <m/>
    <m/>
    <s v="a89d68fc-2e46-8f52-64cb-8ea13fcb5546"/>
  </r>
  <r>
    <x v="77421"/>
    <s v="geovario.com"/>
    <s v="USA"/>
    <s v="CA"/>
    <s v="SF Bay Area"/>
    <s v="San Jose"/>
    <x v="0"/>
    <s v="GeoVario is a service offering large businesses senior level IT executives for their company."/>
    <s v="web hosting"/>
    <x v="28"/>
    <x v="1"/>
    <n v="1"/>
    <m/>
    <s v="2008-01-01"/>
    <s v="2004-01-01"/>
    <s v="2004-01-01"/>
    <m/>
    <s v="sales@geovario.com"/>
    <s v="'800.208.5510"/>
    <s v="https://www.crunchbase.com/organization/geovario"/>
    <m/>
    <m/>
    <s v="69c13089-e827-d51a-3ad5-78500c7eb420"/>
  </r>
  <r>
    <x v="77422"/>
    <s v="gust.com"/>
    <s v="USA"/>
    <s v="NY"/>
    <s v="New York City"/>
    <s v="New York"/>
    <x v="0"/>
    <s v="Gust is a global platform for entrepreneurs to collaborate with investors to fund new ventures."/>
    <s v="collaboration|finance"/>
    <x v="24"/>
    <x v="0"/>
    <n v="1"/>
    <m/>
    <s v="2004-01-01"/>
    <s v="2004-01-01"/>
    <s v="2004-01-01"/>
    <m/>
    <s v="info@gust.com"/>
    <m/>
    <s v="https://www.crunchbase.com/organization/gust"/>
    <s v="https://www.twitter.com/gustly"/>
    <s v="https://www.facebook.com/pages/gust/246116808757618"/>
    <s v="8a7a376a-02db-3634-c38e-e95b833bf040"/>
  </r>
  <r>
    <x v="77423"/>
    <s v="hitwise.com"/>
    <s v="AUS"/>
    <m/>
    <s v="Melbourne"/>
    <s v="Melbourne"/>
    <x v="2"/>
    <s v="Hitwise delivers daily insights to online consumer behavior to help marketers increase the effectiveness of their marketing campaigns."/>
    <s v="consumer|curated web|marketing"/>
    <x v="158"/>
    <x v="2"/>
    <n v="2"/>
    <n v="14200000"/>
    <s v="1997-01-01"/>
    <s v="2000-07-01"/>
    <s v="2004-01-01"/>
    <m/>
    <m/>
    <n v="61395298907"/>
    <s v="https://www.crunchbase.com/organization/hitwise"/>
    <m/>
    <m/>
    <s v="6fa4c220-b08b-1e54-0f10-d4c04cbb537c"/>
  </r>
  <r>
    <x v="77424"/>
    <s v="livewave.com"/>
    <m/>
    <m/>
    <m/>
    <m/>
    <x v="2"/>
    <s v="LiveWave, a developer of live interactive video programming for broadcast television and broadband Internet audiences."/>
    <s v="broadcasting"/>
    <x v="236"/>
    <x v="2"/>
    <n v="3"/>
    <n v="5500000"/>
    <s v="1999-01-01"/>
    <s v="2000-05-09"/>
    <s v="2004-01-01"/>
    <m/>
    <m/>
    <m/>
    <s v="https://www.crunchbase.com/organization/livewave"/>
    <m/>
    <m/>
    <s v="90eaeb95-5f1b-50fc-7231-8cb45b091c19"/>
  </r>
  <r>
    <x v="77425"/>
    <s v="multicastmedia.com"/>
    <s v="USA"/>
    <s v="GA"/>
    <s v="Atlanta"/>
    <s v="Atlanta"/>
    <x v="2"/>
    <s v="Multicast Media, now Piksel, creates and manages OTT video monetization solutions for media brands."/>
    <s v="curated web|media and entertainment|video"/>
    <x v="561"/>
    <x v="6"/>
    <n v="1"/>
    <m/>
    <s v="2000-01-01"/>
    <s v="2004-01-01"/>
    <s v="2004-01-01"/>
    <m/>
    <m/>
    <s v="'678-325-4100"/>
    <s v="https://www.crunchbase.com/organization/multicast-media"/>
    <s v="https://www.twitter.com/multicastmedia"/>
    <s v="https://www.facebook.com/noble-systems-90865039443/"/>
    <s v="53b532b0-4295-cbea-0e26-64a3a0f3dda2"/>
  </r>
  <r>
    <x v="77426"/>
    <s v="penboutique.com"/>
    <s v="USA"/>
    <s v="MD"/>
    <s v="Baltimore"/>
    <s v="Columbia"/>
    <x v="0"/>
    <s v="PenBoutique is an online retailer of fine writing instruments."/>
    <s v="e-commerce"/>
    <x v="63"/>
    <x v="0"/>
    <n v="1"/>
    <m/>
    <s v="2004-01-01"/>
    <s v="2004-01-01"/>
    <s v="2004-01-01"/>
    <m/>
    <s v="info@penboutique.com"/>
    <n v="14107401089"/>
    <s v="https://www.crunchbase.com/organization/penboutique"/>
    <s v="https://www.twitter.com/penboutique"/>
    <s v="http://www.facebook.com/pensboutique"/>
    <s v="feba2895-ef87-738c-fac6-5086c0384bab"/>
  </r>
  <r>
    <x v="77427"/>
    <s v="safemedia.com"/>
    <s v="USA"/>
    <s v="FL"/>
    <s v="Palm Beaches"/>
    <s v="Boca Raton"/>
    <x v="0"/>
    <s v="SafeMedia is a cyber-security technology company that provides network security with its ANSA™ and Smasher™ systems."/>
    <s v="security"/>
    <x v="175"/>
    <x v="1"/>
    <n v="1"/>
    <n v="2000000"/>
    <s v="2004-01-01"/>
    <s v="2004-01-01"/>
    <s v="2004-01-01"/>
    <m/>
    <s v="info@safemedia.com"/>
    <s v="'561-847-5440"/>
    <s v="https://www.crunchbase.com/organization/safemedia"/>
    <m/>
    <m/>
    <s v="7ba510af-684a-31a8-8086-2eabba9a4472"/>
  </r>
  <r>
    <x v="77428"/>
    <s v="scaleoutsoftware.com"/>
    <s v="USA"/>
    <s v="WA"/>
    <s v="Seattle"/>
    <s v="Bellevue"/>
    <x v="0"/>
    <s v="ScaleOut Software provides scalable, memory-based storage solutions for ecommerce, back-office, financial and HPC applications."/>
    <s v="big data|consumer electronics|software"/>
    <x v="464"/>
    <x v="0"/>
    <n v="1"/>
    <m/>
    <s v="2003-01-01"/>
    <s v="2004-01-01"/>
    <s v="2004-01-01"/>
    <m/>
    <s v="sales@scaleoutsoftware.com"/>
    <s v="'503-643-3422"/>
    <s v="https://www.crunchbase.com/organization/scaleout-software"/>
    <s v="https://www.twitter.com/scaleout_inc"/>
    <m/>
    <s v="6c487c38-aedf-afff-82ce-0f706046a047"/>
  </r>
  <r>
    <x v="77429"/>
    <m/>
    <m/>
    <m/>
    <m/>
    <m/>
    <x v="2"/>
    <s v="It is a leading developer, manufacturer and supplier of premium molecular diagnostic products and services that are used to diagnose human"/>
    <m/>
    <x v="5"/>
    <x v="2"/>
    <n v="1"/>
    <m/>
    <m/>
    <s v="2004-01-01"/>
    <s v="2004-01-01"/>
    <m/>
    <m/>
    <m/>
    <s v="https://www.crunchbase.com/organization/suros-surgical-systems"/>
    <m/>
    <m/>
    <s v="5dbfd421-230f-26d9-d63e-e980d5c35eeb"/>
  </r>
  <r>
    <x v="77430"/>
    <s v="technopolis.bg"/>
    <m/>
    <m/>
    <m/>
    <m/>
    <x v="0"/>
    <s v="Technopolis is an online retailer for various devices in the world of technology."/>
    <m/>
    <x v="5"/>
    <x v="2"/>
    <n v="1"/>
    <m/>
    <s v="1992-01-01"/>
    <s v="2004-01-01"/>
    <s v="2004-01-01"/>
    <m/>
    <m/>
    <s v="359 29 21 11 11"/>
    <s v="https://www.crunchbase.com/organization/technopolis"/>
    <m/>
    <m/>
    <s v="5a541a46-7784-2b88-2c7a-c2e488156e1e"/>
  </r>
  <r>
    <x v="77431"/>
    <s v="tnccompany.com"/>
    <s v="USA"/>
    <s v="CA"/>
    <s v="SF Bay Area"/>
    <s v="Mountain View"/>
    <x v="2"/>
    <s v="TNC is a blogging platform provider based in South Korea. The company was acquired by Google on September 12, 2008."/>
    <s v="curated web"/>
    <x v="28"/>
    <x v="1"/>
    <n v="1"/>
    <m/>
    <s v="2004-01-01"/>
    <s v="2004-01-01"/>
    <s v="2004-01-01"/>
    <m/>
    <m/>
    <m/>
    <s v="https://www.crunchbase.com/organization/tnc"/>
    <s v="https://www.twitter.com/googlekorea"/>
    <m/>
    <s v="01b08207-43c8-8cf4-9ff2-7fb351b69748"/>
  </r>
  <r>
    <x v="77432"/>
    <m/>
    <m/>
    <m/>
    <m/>
    <m/>
    <x v="0"/>
    <s v="Zhongyou Group is a Chinese company focused on providing internet and wireless value-added services."/>
    <s v="mobile"/>
    <x v="15"/>
    <x v="2"/>
    <n v="1"/>
    <n v="4500000"/>
    <s v="2004-01-01"/>
    <s v="2004-01-01"/>
    <s v="2004-01-01"/>
    <m/>
    <m/>
    <m/>
    <s v="https://www.crunchbase.com/organization/zhongyou-group"/>
    <m/>
    <m/>
    <s v="a5f64da1-c5f4-a735-24dc-aa1c39226468"/>
  </r>
  <r>
    <x v="77433"/>
    <s v="unitive.com"/>
    <s v="USA"/>
    <s v="NC"/>
    <s v="Raleigh"/>
    <s v="Durham"/>
    <x v="2"/>
    <s v="Unitive is the leading provider of wafer-level packaging solutions that make semiconductors smaller, faster and lighter."/>
    <s v="electronics|hardware|semiconductor"/>
    <x v="1127"/>
    <x v="2"/>
    <n v="1"/>
    <n v="6600000"/>
    <m/>
    <s v="2003-12-31"/>
    <s v="2003-12-31"/>
    <m/>
    <s v="info@unitive.com"/>
    <s v="(919) 941-0606"/>
    <s v="https://www.crunchbase.com/organization/unitive-inc"/>
    <m/>
    <m/>
    <s v="35d0bbda-4553-6a1f-e519-99f9d963f5d4"/>
  </r>
  <r>
    <x v="77434"/>
    <s v="jobflash.com"/>
    <s v="USA"/>
    <s v="CA"/>
    <s v="SF Bay Area"/>
    <s v="Fremont"/>
    <x v="2"/>
    <s v="JobFlash offers hiring and candidate scheduling services for restaurants, window cleaners, manufacturers, hotels, and retail stores."/>
    <s v="search engine"/>
    <x v="28"/>
    <x v="1"/>
    <n v="1"/>
    <n v="5000000"/>
    <s v="2002-01-01"/>
    <s v="2003-12-30"/>
    <s v="2003-12-30"/>
    <m/>
    <m/>
    <m/>
    <s v="https://www.crunchbase.com/organization/jobflash"/>
    <m/>
    <m/>
    <s v="7f167e07-92bb-2d09-679a-f3749023b6f4"/>
  </r>
  <r>
    <x v="77435"/>
    <s v="meritagehospitality.com"/>
    <s v="USA"/>
    <s v="MI"/>
    <s v="Grand Rapids"/>
    <s v="Grand Rapids"/>
    <x v="0"/>
    <s v="Meritage Hospitality Group is a progressive, dynamic company, driving strategic growth in the competitive culinary market."/>
    <s v="hospitality|tourism"/>
    <x v="22"/>
    <x v="9"/>
    <n v="1"/>
    <n v="4500000"/>
    <m/>
    <s v="2003-12-30"/>
    <s v="2003-12-30"/>
    <m/>
    <m/>
    <s v="'+1 (616) 776-2600"/>
    <s v="https://www.crunchbase.com/organization/meritage-hospitality-group"/>
    <m/>
    <s v="https://www.facebook.com/meritagehospitalitygroup"/>
    <s v="2bac8a80-3606-8fc4-87f3-fc333213ce4a"/>
  </r>
  <r>
    <x v="77436"/>
    <s v="linguagen.com"/>
    <s v="USA"/>
    <s v="NJ"/>
    <s v="Newark"/>
    <s v="Cranbury"/>
    <x v="0"/>
    <s v="Linguagen Corp. utilizes biotechnology and modern pharmaceutical techniques to provide solutions to problems related to gustation."/>
    <s v="biotechnology|medical"/>
    <x v="44"/>
    <x v="2"/>
    <n v="1"/>
    <n v="2000000"/>
    <s v="2002-01-01"/>
    <s v="2003-12-29"/>
    <s v="2003-12-29"/>
    <m/>
    <m/>
    <m/>
    <s v="https://www.crunchbase.com/organization/linguagen"/>
    <m/>
    <m/>
    <s v="0a3e6a15-ad23-178a-4f5e-c813329eaceb"/>
  </r>
  <r>
    <x v="77437"/>
    <s v="ucentric.com"/>
    <s v="USA"/>
    <s v="MA"/>
    <s v="Boston"/>
    <s v="Maynard"/>
    <x v="2"/>
    <s v="Ucentric Systems is a provider of media networking software for the connected home."/>
    <s v="digital media|music|software"/>
    <x v="2045"/>
    <x v="2"/>
    <n v="2"/>
    <n v="14000000"/>
    <s v="1999-01-01"/>
    <s v="2000-02-08"/>
    <s v="2003-12-28"/>
    <m/>
    <m/>
    <m/>
    <s v="https://www.crunchbase.com/organization/ucentric-systems"/>
    <m/>
    <m/>
    <s v="7f2e3793-612d-7e12-5d04-22a499204342"/>
  </r>
  <r>
    <x v="77438"/>
    <s v="commnetwireless.com"/>
    <s v="USA"/>
    <s v="GA"/>
    <s v="Atlanta"/>
    <s v="Atlanta"/>
    <x v="2"/>
    <s v="Commnet Wireless is a premier wholesale wireless carrier in the United States. Our focus is providing domestic and international wireless"/>
    <s v="public relations"/>
    <x v="208"/>
    <x v="6"/>
    <n v="1"/>
    <m/>
    <s v="2000-01-01"/>
    <s v="2003-12-23"/>
    <s v="2003-12-23"/>
    <m/>
    <m/>
    <s v="'678-338-5960"/>
    <s v="https://www.crunchbase.com/organization/commnet-wireless"/>
    <m/>
    <m/>
    <s v="f60eb6ea-f1f0-026c-ff7e-1cdb0a857b9f"/>
  </r>
  <r>
    <x v="77439"/>
    <s v="ornis.fr"/>
    <s v="FRA"/>
    <m/>
    <s v="Paris"/>
    <s v="Courbevoie"/>
    <x v="2"/>
    <s v="Managed Services, Application Service Provider"/>
    <s v="cloud computing"/>
    <x v="146"/>
    <x v="2"/>
    <n v="3"/>
    <n v="8035277.4922486702"/>
    <s v="1990-01-01"/>
    <s v="2000-03-01"/>
    <s v="2003-12-20"/>
    <m/>
    <m/>
    <m/>
    <s v="https://www.crunchbase.com/organization/ornis"/>
    <m/>
    <m/>
    <s v="945b6b4e-4195-d9f4-c830-95d21f16c735"/>
  </r>
  <r>
    <x v="77440"/>
    <s v="athenasemi.com"/>
    <s v="USA"/>
    <s v="CA"/>
    <s v="SF Bay Area"/>
    <s v="Fremont"/>
    <x v="2"/>
    <s v="Athena Semiconductors is a fabless IC company specializing in CMOS radio transceiver IC products addressing rapidly growing wireless world."/>
    <s v="internet radio|semiconductor|wireless"/>
    <x v="8564"/>
    <x v="4"/>
    <n v="2"/>
    <n v="15000000"/>
    <s v="2001-01-01"/>
    <s v="2002-04-22"/>
    <s v="2003-12-18"/>
    <m/>
    <s v="support@athenasemi.com"/>
    <s v="(510)651-6000"/>
    <s v="https://www.crunchbase.com/organization/athena-semiconductors"/>
    <s v="https://www.twitter.com/broadcom"/>
    <s v="https://www.facebook.com/broadcom"/>
    <s v="57c0550e-36f1-4535-9e96-df946fbfcb2b"/>
  </r>
  <r>
    <x v="77441"/>
    <s v="emc.com"/>
    <s v="USA"/>
    <s v="MA"/>
    <s v="Boston"/>
    <s v="Hopkinton"/>
    <x v="2"/>
    <s v="Data Domain offers disk-to-disk and offsite disaster recovery solutions to businesses worldwide."/>
    <s v="database|enterprise software|hardware"/>
    <x v="120"/>
    <x v="2"/>
    <n v="2"/>
    <n v="26300000"/>
    <s v="2001-10-01"/>
    <s v="2002-10-21"/>
    <s v="2003-12-17"/>
    <m/>
    <m/>
    <m/>
    <s v="https://www.crunchbase.com/organization/data-domain"/>
    <s v="https://www.twitter.com/emccorp"/>
    <s v="http://www.facebook.com/emccorp"/>
    <s v="bf2688f8-e1a1-48e9-13e5-e3bd204182a2"/>
  </r>
  <r>
    <x v="77442"/>
    <s v="medicalmetrix.com"/>
    <s v="USA"/>
    <s v="NH"/>
    <s v="Manchester, New Hampshire"/>
    <s v="West Lebanon"/>
    <x v="0"/>
    <s v="3D Patient Anatomy Models"/>
    <s v="health care"/>
    <x v="3"/>
    <x v="1"/>
    <n v="1"/>
    <n v="3500000"/>
    <m/>
    <s v="2003-12-17"/>
    <s v="2003-12-17"/>
    <m/>
    <m/>
    <m/>
    <s v="https://www.crunchbase.com/organization/medical-metrx-solutions"/>
    <m/>
    <m/>
    <s v="ba7f5354-0637-0c05-eb7e-cdf046dc05f0"/>
  </r>
  <r>
    <x v="77443"/>
    <s v="n2broadband.com"/>
    <s v="USA"/>
    <s v="GA"/>
    <s v="Atlanta"/>
    <s v="Duluth"/>
    <x v="2"/>
    <s v="N2 Broadband is a provider of distribution and management solutions for interactive television services."/>
    <s v="film distribution|information technology|software"/>
    <x v="8430"/>
    <x v="2"/>
    <n v="3"/>
    <n v="25800000"/>
    <s v="2000-01-01"/>
    <s v="2001-06-01"/>
    <s v="2003-12-15"/>
    <m/>
    <m/>
    <s v="(678)812-6300"/>
    <s v="https://www.crunchbase.com/organization/n2-broadband-2"/>
    <m/>
    <m/>
    <s v="69ec93c0-585f-0e20-a0fb-102037235284"/>
  </r>
  <r>
    <x v="77444"/>
    <m/>
    <s v="USA"/>
    <s v="VA"/>
    <s v="Washington, D.C."/>
    <s v="Mclean"/>
    <x v="2"/>
    <s v="Provides policy driven desktop classification and capture solutions to manage information in companies"/>
    <s v="software"/>
    <x v="10"/>
    <x v="2"/>
    <n v="1"/>
    <n v="4700000"/>
    <s v="2003-01-01"/>
    <s v="2003-12-15"/>
    <s v="2003-12-15"/>
    <m/>
    <m/>
    <s v="(703)448-0141"/>
    <s v="https://www.crunchbase.com/organization/trusted-edge"/>
    <m/>
    <m/>
    <s v="e9936c59-31cb-9f52-da7f-d4fa0930d064"/>
  </r>
  <r>
    <x v="77445"/>
    <s v="startsamplinginc.com"/>
    <s v="USA"/>
    <s v="IL"/>
    <s v="Chicago"/>
    <s v="Carol Stream"/>
    <x v="0"/>
    <s v="StartSampling operates as an online promotional marketing services company."/>
    <s v="advertising|marketing|online auctions"/>
    <x v="627"/>
    <x v="6"/>
    <n v="4"/>
    <n v="22160000"/>
    <s v="1998-01-01"/>
    <s v="1999-09-22"/>
    <s v="2003-12-13"/>
    <m/>
    <m/>
    <n v="6302600800"/>
    <s v="https://www.crunchbase.com/organization/startsampling"/>
    <m/>
    <m/>
    <s v="709f6db6-a3e9-035a-611c-cba8c643be2d"/>
  </r>
  <r>
    <x v="77446"/>
    <s v="akonix.com"/>
    <s v="USA"/>
    <s v="CA"/>
    <s v="San Diego"/>
    <s v="San Diego"/>
    <x v="2"/>
    <s v="Akonix Systems provides messaging solutions and risk management tools for instant messaging compliance and application integration."/>
    <s v="curated web|risk management|software"/>
    <x v="146"/>
    <x v="6"/>
    <n v="2"/>
    <n v="16000000"/>
    <s v="2000-01-01"/>
    <s v="2001-05-08"/>
    <s v="2003-12-09"/>
    <m/>
    <m/>
    <m/>
    <s v="https://www.crunchbase.com/organization/akonix-systems"/>
    <m/>
    <m/>
    <s v="cb74b8fc-593f-8205-3d42-571b64d02c74"/>
  </r>
  <r>
    <x v="77447"/>
    <m/>
    <s v="USA"/>
    <s v="CA"/>
    <s v="SF Bay Area"/>
    <s v="San Jose"/>
    <x v="0"/>
    <s v="Bam Entertainment is a rapidly emerging developer and publisher of interactive entertainment software."/>
    <s v="software"/>
    <x v="10"/>
    <x v="2"/>
    <n v="1"/>
    <n v="1500000"/>
    <s v="1999-01-01"/>
    <s v="2003-12-09"/>
    <s v="2003-12-09"/>
    <m/>
    <m/>
    <m/>
    <s v="https://www.crunchbase.com/organization/bam-entertainment"/>
    <m/>
    <m/>
    <s v="636b1ebd-da1a-f433-9a43-f64ba09be225"/>
  </r>
  <r>
    <x v="77448"/>
    <s v="logisticshealth.com"/>
    <s v="USA"/>
    <s v="WI"/>
    <s v="WI - Other"/>
    <s v="La Crosse"/>
    <x v="2"/>
    <s v="Logistics Health providing cost-effective, innovative health care solutions to Government and Commercial organizations."/>
    <s v="health care|logistics|service industry"/>
    <x v="1333"/>
    <x v="9"/>
    <n v="1"/>
    <n v="72500000"/>
    <s v="1987-01-01"/>
    <s v="2003-12-09"/>
    <s v="2003-12-09"/>
    <m/>
    <m/>
    <n v="6087837532"/>
    <s v="https://www.crunchbase.com/organization/logistics-health"/>
    <m/>
    <m/>
    <s v="77b76f3b-31fb-d73c-729c-418865b4e4fd"/>
  </r>
  <r>
    <x v="77449"/>
    <m/>
    <s v="USA"/>
    <s v="MA"/>
    <s v="Boston"/>
    <s v="Cambridge"/>
    <x v="2"/>
    <s v="Blue Agave Software is a provider of software application solutions."/>
    <s v="enterprise software|logistics|supply chain management"/>
    <x v="281"/>
    <x v="2"/>
    <n v="2"/>
    <n v="13000000"/>
    <s v="2001-01-01"/>
    <s v="2003-01-01"/>
    <s v="2003-12-08"/>
    <m/>
    <m/>
    <m/>
    <s v="https://www.crunchbase.com/organization/blue-agave-software"/>
    <m/>
    <m/>
    <s v="786090e4-919e-6f80-792f-de6ea8cdae7a"/>
  </r>
  <r>
    <x v="77450"/>
    <m/>
    <s v="USA"/>
    <s v="NJ"/>
    <s v="Newark"/>
    <s v="Holmdel"/>
    <x v="3"/>
    <s v="Prominence Networks provides IP Telephony and IP Videoconferencing services."/>
    <s v="telecommunications|video conferencing"/>
    <x v="2002"/>
    <x v="2"/>
    <n v="2"/>
    <n v="5300000"/>
    <s v="2000-04-01"/>
    <s v="2002-05-01"/>
    <s v="2003-12-05"/>
    <s v="2008-01-01"/>
    <m/>
    <m/>
    <s v="https://www.crunchbase.com/organization/prominence-networks"/>
    <m/>
    <m/>
    <s v="722fd5dc-f201-fe36-551e-09895bba7d6e"/>
  </r>
  <r>
    <x v="77451"/>
    <s v="marketview.com"/>
    <s v="USA"/>
    <s v="IL"/>
    <s v="Chicago"/>
    <s v="Chicago"/>
    <x v="0"/>
    <s v="GlobalView Software provides innovative energy and commodity data management solutions."/>
    <s v="energy"/>
    <x v="300"/>
    <x v="6"/>
    <n v="2"/>
    <n v="8020000"/>
    <s v="1994-01-01"/>
    <s v="2000-07-31"/>
    <s v="2003-12-04"/>
    <m/>
    <m/>
    <n v="3126282901"/>
    <s v="https://www.crunchbase.com/organization/marketview"/>
    <s v="https://www.twitter.com/globalview"/>
    <s v="http://www.facebook.com/pages/globalview-software/121127061268228"/>
    <s v="676907c0-ecae-3341-aab1-233947c1325a"/>
  </r>
  <r>
    <x v="77452"/>
    <s v="ign.com"/>
    <s v="USA"/>
    <s v="CA"/>
    <s v="Los Angeles"/>
    <s v="Los Angeles"/>
    <x v="2"/>
    <s v="JAMDAT Mobile was a mobile entertainment producer of video games, ring tones, images, and other enterprises."/>
    <s v="curated web|digital entertainment|mobile"/>
    <x v="2526"/>
    <x v="5"/>
    <n v="3"/>
    <n v="19000000"/>
    <s v="2000-03-01"/>
    <s v="2001-03-01"/>
    <s v="2003-12-04"/>
    <m/>
    <m/>
    <m/>
    <s v="https://www.crunchbase.com/organization/jamdatmobile"/>
    <s v="https://www.twitter.com/ea"/>
    <s v="http://www.facebook.com/ea/info"/>
    <s v="6fa2de35-7f63-b2a2-c9ee-612239c0bd59"/>
  </r>
  <r>
    <x v="77453"/>
    <s v="americanroller.com"/>
    <s v="USA"/>
    <s v="WI"/>
    <s v="WI - Other"/>
    <s v="Union Grove"/>
    <x v="0"/>
    <s v="American Roller Company designs, manufactures, and markets a range of industrial rollers."/>
    <s v="industrial"/>
    <x v="5"/>
    <x v="5"/>
    <n v="1"/>
    <n v="130000"/>
    <m/>
    <s v="2003-12-02"/>
    <s v="2003-12-02"/>
    <m/>
    <m/>
    <s v="'+1 (262) 878-2445"/>
    <s v="https://www.crunchbase.com/organization/american-roller-company"/>
    <s v="https://www.twitter.com/americanrollerc"/>
    <s v="https://www.facebook.com/americanrollercompany"/>
    <s v="75cb0b6f-aceb-e80a-30dc-382d3d938300"/>
  </r>
  <r>
    <x v="77454"/>
    <m/>
    <s v="USA"/>
    <s v="WA"/>
    <s v="Seattle"/>
    <s v="Tacoma"/>
    <x v="3"/>
    <s v="Ascentry Technologies provides Homeland Security communications technology."/>
    <s v="homeland security|software|wireless"/>
    <x v="1151"/>
    <x v="2"/>
    <n v="1"/>
    <n v="1750000"/>
    <s v="2001-01-01"/>
    <s v="2003-12-02"/>
    <s v="2003-12-02"/>
    <s v="2009-05-01"/>
    <m/>
    <m/>
    <s v="https://www.crunchbase.com/organization/ascentry-technologies"/>
    <m/>
    <m/>
    <s v="d62b1c0c-4336-2560-cac1-eefc92d9ad5c"/>
  </r>
  <r>
    <x v="77455"/>
    <s v="saperion.com"/>
    <s v="DEU"/>
    <m/>
    <s v="Berlin"/>
    <s v="Berlin"/>
    <x v="2"/>
    <s v="Saperion provides enterprise content management and business process management software to accelerate and digitize paper-based processes."/>
    <s v="manufacturing"/>
    <x v="41"/>
    <x v="6"/>
    <n v="1"/>
    <m/>
    <s v="1985-01-01"/>
    <s v="2003-12-02"/>
    <s v="2003-12-02"/>
    <m/>
    <s v="katrin_kampf@saperion.com"/>
    <n v="493060061500"/>
    <s v="https://www.crunchbase.com/organization/saperion"/>
    <s v="https://www.twitter.com/saperion"/>
    <m/>
    <s v="de1f8bb9-7a08-5818-2238-30ec52dbc575"/>
  </r>
  <r>
    <x v="77456"/>
    <s v="bendonpub.com"/>
    <s v="USA"/>
    <s v="OH"/>
    <s v="Columbus, Ohio"/>
    <s v="Ashland"/>
    <x v="2"/>
    <s v="Bendon is a leading provider of children’s products at affordable prices."/>
    <s v="e-commerce"/>
    <x v="63"/>
    <x v="6"/>
    <n v="1"/>
    <n v="4000000"/>
    <s v="2001-01-01"/>
    <s v="2003-12-01"/>
    <s v="2003-12-01"/>
    <m/>
    <m/>
    <s v="'419-207-3600"/>
    <s v="https://www.crunchbase.com/organization/bendon"/>
    <s v="https://www.twitter.com/bendon_inc"/>
    <m/>
    <s v="d0537320-c786-cf6b-98f5-21d3257305e3"/>
  </r>
  <r>
    <x v="77457"/>
    <s v="erenis.com.tr"/>
    <s v="TUR"/>
    <m/>
    <s v="Istanbul"/>
    <s v="Bursa"/>
    <x v="0"/>
    <s v="Erenis is a textile creating genuine fabric designs to distibute worldwide."/>
    <s v="hardware|internet|telecommunications"/>
    <x v="516"/>
    <x v="2"/>
    <n v="1"/>
    <m/>
    <m/>
    <s v="2003-12-01"/>
    <s v="2003-12-01"/>
    <m/>
    <m/>
    <m/>
    <s v="https://www.crunchbase.com/organization/erenis"/>
    <m/>
    <s v="https://www.facebook.com/erenis-317399285035487"/>
    <s v="b60634f2-26ad-d92d-8db6-7367079956e6"/>
  </r>
  <r>
    <x v="77458"/>
    <s v="everyone.net"/>
    <s v="USA"/>
    <s v="CA"/>
    <s v="SF Bay Area"/>
    <s v="Sunnyvale"/>
    <x v="2"/>
    <s v="Everyone.net operates as a software-as-a-service messaging for service providers and businesses."/>
    <m/>
    <x v="5"/>
    <x v="0"/>
    <n v="2"/>
    <n v="5000000"/>
    <s v="1998-01-01"/>
    <s v="2000-04-01"/>
    <s v="2003-12-01"/>
    <m/>
    <m/>
    <s v="'408-338-6706"/>
    <s v="https://www.crunchbase.com/organization/everyone-net"/>
    <m/>
    <m/>
    <s v="42ed6c37-a684-1e89-6ef1-7853b240fe9c"/>
  </r>
  <r>
    <x v="77459"/>
    <s v="legra.com"/>
    <s v="USA"/>
    <s v="MA"/>
    <s v="Boston"/>
    <s v="Burlington"/>
    <x v="2"/>
    <s v="Legra Systems, Inc. has created a WLAN switching platform to seamlessly integrate with existing enterprise infrastructures."/>
    <s v="enterprise software|infrastructure|wireless"/>
    <x v="1317"/>
    <x v="2"/>
    <n v="2"/>
    <n v="14000000"/>
    <s v="2002-01-01"/>
    <s v="2002-10-15"/>
    <s v="2003-12-01"/>
    <m/>
    <s v="info@legra.com"/>
    <s v="(781) 272-8400"/>
    <s v="https://www.crunchbase.com/organization/legra-systems-inc"/>
    <m/>
    <m/>
    <s v="a592e4a3-ccc8-459e-bcc1-4f45fb281b0d"/>
  </r>
  <r>
    <x v="77460"/>
    <s v="lucix.com"/>
    <s v="USA"/>
    <s v="CA"/>
    <s v="Santa Barbara"/>
    <s v="Camarillo"/>
    <x v="0"/>
    <s v="Lucix is the world leader in Space Communications Payload Electronics."/>
    <s v="electronics|satellite communication"/>
    <x v="13"/>
    <x v="6"/>
    <n v="1"/>
    <m/>
    <s v="1999-01-01"/>
    <s v="2003-12-01"/>
    <s v="2003-12-01"/>
    <m/>
    <s v="LucixNBP@lucix.com"/>
    <s v="1(805)987-6645"/>
    <s v="https://www.crunchbase.com/organization/lucix-corporation"/>
    <m/>
    <m/>
    <s v="0e1a37b7-e54d-7907-75c3-95f574837ec0"/>
  </r>
  <r>
    <x v="77461"/>
    <s v="proximion.com"/>
    <s v="SWE"/>
    <m/>
    <s v="Stockholm"/>
    <s v="Kista"/>
    <x v="2"/>
    <s v="Proximion is a a supplier of in-fiber-intelligence for safeguarding and enhancing the performance of optical networks."/>
    <s v="optical communication"/>
    <x v="338"/>
    <x v="0"/>
    <n v="2"/>
    <n v="10000000"/>
    <s v="1998-01-01"/>
    <s v="2001-10-16"/>
    <s v="2003-12-01"/>
    <m/>
    <m/>
    <s v="(468)750-4888"/>
    <s v="https://www.crunchbase.com/organization/proximion-fiber-optics"/>
    <m/>
    <m/>
    <s v="fb10c9dd-2c4b-15d5-1432-1f99657a4e48"/>
  </r>
  <r>
    <x v="77462"/>
    <m/>
    <s v="USA"/>
    <s v="CA"/>
    <s v="SF Bay Area"/>
    <s v="Palo Alto"/>
    <x v="0"/>
    <s v="Soligence offers an automated solution for planning and scheduling systems for remote-sensing satellites."/>
    <m/>
    <x v="5"/>
    <x v="2"/>
    <n v="2"/>
    <n v="1200000"/>
    <m/>
    <s v="2003-08-12"/>
    <s v="2003-12-01"/>
    <m/>
    <m/>
    <m/>
    <s v="https://www.crunchbase.com/organization/soligence"/>
    <m/>
    <m/>
    <s v="79263493-0197-93be-01cf-4f3f60d94ac7"/>
  </r>
  <r>
    <x v="77463"/>
    <m/>
    <m/>
    <m/>
    <m/>
    <m/>
    <x v="2"/>
    <s v="Ubizen is an Infrastructure company."/>
    <s v="infrastructure|software|transaction processing"/>
    <x v="57"/>
    <x v="2"/>
    <n v="1"/>
    <m/>
    <m/>
    <s v="2003-12-01"/>
    <s v="2003-12-01"/>
    <m/>
    <m/>
    <m/>
    <s v="https://www.crunchbase.com/organization/ubizen"/>
    <m/>
    <m/>
    <s v="f87126b0-afac-6d96-d91d-8e618e8ceda4"/>
  </r>
  <r>
    <x v="77464"/>
    <s v="phatnoise.com"/>
    <s v="USA"/>
    <s v="CA"/>
    <s v="Los Angeles"/>
    <s v="Los Angeles"/>
    <x v="2"/>
    <s v="PhatNoise provides digital media solutions that enable individuals to introduce digital content into automobiles for better entertainment."/>
    <s v="automotive|consumer electronics|digital media"/>
    <x v="8565"/>
    <x v="0"/>
    <n v="3"/>
    <n v="4530000"/>
    <s v="1999-01-01"/>
    <s v="2002-12-19"/>
    <s v="2003-11-30"/>
    <m/>
    <m/>
    <m/>
    <s v="https://www.crunchbase.com/organization/phatnoise"/>
    <m/>
    <m/>
    <s v="b15edaf9-c512-8292-f03e-dd4aa03903d6"/>
  </r>
  <r>
    <x v="77465"/>
    <s v="asterand.com"/>
    <s v="USA"/>
    <s v="MI"/>
    <s v="Detroit"/>
    <s v="Detroit"/>
    <x v="0"/>
    <s v="Asterand Bioscience is the leading global provider of high quality, well characterized human tissue &amp; human tissue-based research solution."/>
    <s v="biotechnology"/>
    <x v="36"/>
    <x v="6"/>
    <n v="1"/>
    <n v="3000000"/>
    <s v="2000-01-01"/>
    <s v="2003-11-26"/>
    <s v="2003-11-26"/>
    <m/>
    <s v="yourexperts@asterandbio.com"/>
    <n v="4401763211600"/>
    <s v="https://www.crunchbase.com/organization/asterand"/>
    <s v="https://www.twitter.com/asterandbio"/>
    <s v="http://www.facebook.com/asterandbioscience"/>
    <s v="df2a8ed8-5c0e-6307-e3b3-5fb345cb66d0"/>
  </r>
  <r>
    <x v="77466"/>
    <s v="chronogen-inc.com"/>
    <s v="CAN"/>
    <s v="QC"/>
    <s v="Montreal"/>
    <s v="Montréal"/>
    <x v="0"/>
    <s v="Chronogen Inc. a biotechnology company headquartered in Montreal, Canada."/>
    <s v="biopharma|biotechnology|life science"/>
    <x v="44"/>
    <x v="2"/>
    <n v="1"/>
    <n v="12960313"/>
    <m/>
    <s v="2003-11-26"/>
    <s v="2003-11-26"/>
    <m/>
    <m/>
    <m/>
    <s v="https://www.crunchbase.com/organization/chronogen"/>
    <m/>
    <m/>
    <s v="86462b1e-2456-b151-3885-7182375969d8"/>
  </r>
  <r>
    <x v="77467"/>
    <m/>
    <s v="ESP"/>
    <m/>
    <s v="Madrid"/>
    <s v="Madrid"/>
    <x v="2"/>
    <s v="GLYCART is a privately held Swiss biotechnology company."/>
    <s v="biotechnology|health care|medical"/>
    <x v="44"/>
    <x v="2"/>
    <n v="1"/>
    <n v="13600000"/>
    <s v="2000-01-01"/>
    <s v="2003-11-26"/>
    <s v="2003-11-26"/>
    <m/>
    <m/>
    <n v="41447556161"/>
    <s v="https://www.crunchbase.com/organization/glycart-biotechnology-ag"/>
    <m/>
    <m/>
    <s v="6362854b-552c-4a18-d4e5-b54aa7114ee2"/>
  </r>
  <r>
    <x v="77468"/>
    <s v="legendfilms.net"/>
    <s v="USA"/>
    <s v="CA"/>
    <s v="San Diego"/>
    <s v="San Diego"/>
    <x v="0"/>
    <s v="A San Diego-based studio that specializes in restoring and colorizing classic films."/>
    <s v="digital entertainment|electronics|film"/>
    <x v="4299"/>
    <x v="2"/>
    <n v="1"/>
    <n v="1000000"/>
    <s v="2001-01-01"/>
    <s v="2003-11-26"/>
    <s v="2003-11-26"/>
    <m/>
    <s v="sales@legendfilms.com"/>
    <s v="(858) 256-7440"/>
    <s v="https://www.crunchbase.com/organization/legend-films"/>
    <m/>
    <m/>
    <s v="bb90c5c1-7bfc-c913-8b52-4e24b72ebcf6"/>
  </r>
  <r>
    <x v="77469"/>
    <s v="mmlive.com"/>
    <s v="USA"/>
    <s v="CA"/>
    <s v="Napa Valley"/>
    <s v="Petaluma"/>
    <x v="0"/>
    <s v="A pioneer of Intelligent Selling(TM) online, is a nationally recognized Web technology and design company."/>
    <s v="information services|information technology|web design"/>
    <x v="2374"/>
    <x v="2"/>
    <n v="1"/>
    <n v="7500000"/>
    <m/>
    <s v="2003-11-26"/>
    <s v="2003-11-26"/>
    <m/>
    <m/>
    <m/>
    <s v="https://www.crunchbase.com/organization/multimedia"/>
    <m/>
    <m/>
    <s v="92f62196-7c43-ea1f-2a8e-6d2d725efe90"/>
  </r>
  <r>
    <x v="77470"/>
    <s v="open.com"/>
    <s v="USA"/>
    <s v="MA"/>
    <s v="Worcester"/>
    <s v="Westborough"/>
    <x v="0"/>
    <s v="OpenService is focused on managing mission-critical, diverse security applications and architectures via software that is fast to implement."/>
    <s v="security|software"/>
    <x v="2529"/>
    <x v="4"/>
    <n v="2"/>
    <n v="12600000"/>
    <m/>
    <s v="2000-01-31"/>
    <s v="2003-11-26"/>
    <m/>
    <m/>
    <n v="6314840120"/>
    <s v="https://www.crunchbase.com/organization/openservice"/>
    <m/>
    <s v="https://www.facebook.com/open"/>
    <s v="e5f60c03-0619-2d19-debd-f23774d9db45"/>
  </r>
  <r>
    <x v="77471"/>
    <s v="thinkequity.com"/>
    <s v="USA"/>
    <s v="CA"/>
    <s v="SF Bay Area"/>
    <s v="San Francisco"/>
    <x v="0"/>
    <s v="ThinkEquity Partners LLC is engaged in providing investment banking, asset management services, and institutional brokerage."/>
    <m/>
    <x v="5"/>
    <x v="2"/>
    <n v="1"/>
    <m/>
    <m/>
    <s v="2003-11-26"/>
    <s v="2003-11-26"/>
    <m/>
    <m/>
    <m/>
    <s v="https://www.crunchbase.com/organization/thinkequity-partners"/>
    <m/>
    <m/>
    <s v="92cbf8bd-5028-fee6-1f7c-9d94115429c3"/>
  </r>
  <r>
    <x v="77472"/>
    <m/>
    <s v="USA"/>
    <s v="MA"/>
    <s v="Boston"/>
    <s v="Medford"/>
    <x v="0"/>
    <s v="A Medford, Mass.-based developer of human tissue replacements."/>
    <s v="human resources"/>
    <x v="5"/>
    <x v="2"/>
    <n v="1"/>
    <n v="750000"/>
    <m/>
    <s v="2003-11-26"/>
    <s v="2003-11-26"/>
    <m/>
    <m/>
    <m/>
    <s v="https://www.crunchbase.com/organization/tissue-regeneration"/>
    <m/>
    <m/>
    <s v="adc082b7-12ed-1f9f-cb8c-085e477b6bfd"/>
  </r>
  <r>
    <x v="77473"/>
    <s v="tubeltechnologies.com"/>
    <s v="USA"/>
    <s v="TX"/>
    <s v="Houston"/>
    <s v="The Woodlands"/>
    <x v="0"/>
    <s v="A developing new intelligent well technologies to help optimize oil and gas exploration and production."/>
    <m/>
    <x v="5"/>
    <x v="2"/>
    <n v="1"/>
    <m/>
    <m/>
    <s v="2003-11-26"/>
    <s v="2003-11-26"/>
    <m/>
    <m/>
    <m/>
    <s v="https://www.crunchbase.com/organization/tubel-technologies"/>
    <m/>
    <m/>
    <s v="26bf6d69-b18a-6aa6-917b-90f31be3d6a9"/>
  </r>
  <r>
    <x v="77474"/>
    <s v="aminocom.com"/>
    <s v="GBR"/>
    <m/>
    <s v="GBR - Other"/>
    <s v="Swavesey"/>
    <x v="0"/>
    <s v="Amino Communications is an IPTV solutions provider that connects people to the entertainment experience they love."/>
    <s v="telecommunications"/>
    <x v="338"/>
    <x v="3"/>
    <n v="1"/>
    <n v="8505908"/>
    <s v="1997-01-01"/>
    <s v="2003-11-21"/>
    <s v="2003-11-21"/>
    <m/>
    <m/>
    <s v="'+44 1954 234100"/>
    <s v="https://www.crunchbase.com/organization/amino-communications"/>
    <s v="https://www.twitter.com/aminotv"/>
    <s v="http://www.facebook.com/amino-communications/253387048066459"/>
    <s v="4cac5929-f2a9-fce5-fede-74149522280d"/>
  </r>
  <r>
    <x v="77475"/>
    <s v="benefitpoint.com"/>
    <s v="USA"/>
    <s v="CA"/>
    <s v="SF Bay Area"/>
    <s v="San Francisco"/>
    <x v="2"/>
    <s v="BenefitPoint is an employee-benefits infrastructure company for the distribution and management of group insurance and financial products."/>
    <s v="enterprise software|financial services|software"/>
    <x v="307"/>
    <x v="9"/>
    <n v="3"/>
    <n v="76000000"/>
    <s v="1998-01-01"/>
    <s v="2000-06-12"/>
    <s v="2003-11-21"/>
    <m/>
    <s v="information@vertafore.com"/>
    <s v="'+1 (800) 444-4813"/>
    <s v="https://www.crunchbase.com/organization/benefitpoint"/>
    <s v="https://www.twitter.com/vertafore"/>
    <s v="http://www.facebook.com/vertafore"/>
    <s v="74ca6456-ae96-ef95-b42a-63b1aad44c5a"/>
  </r>
  <r>
    <x v="77476"/>
    <s v="corizon.com"/>
    <s v="GBR"/>
    <m/>
    <s v="London"/>
    <s v="London"/>
    <x v="0"/>
    <s v="Corizon is a software company that develops enterprise mashup technology deployed on a large scale to deliver demonstrable ROI."/>
    <s v="software"/>
    <x v="10"/>
    <x v="5"/>
    <n v="1"/>
    <n v="3000000"/>
    <s v="2000-01-01"/>
    <s v="2003-11-21"/>
    <s v="2003-11-21"/>
    <m/>
    <m/>
    <m/>
    <s v="https://www.crunchbase.com/organization/corizon"/>
    <m/>
    <m/>
    <s v="98aa61f8-337d-ab78-39e6-2d47c4db0c73"/>
  </r>
  <r>
    <x v="77477"/>
    <s v="toolwatch.com"/>
    <s v="USA"/>
    <s v="CO"/>
    <s v="Denver"/>
    <s v="Englewood"/>
    <x v="0"/>
    <s v="ToolWatch cloud computing software model keeps you from having to buy, build and maintain your own IT infrastructure."/>
    <s v="software"/>
    <x v="10"/>
    <x v="0"/>
    <n v="1"/>
    <n v="1200000"/>
    <s v="1991-01-01"/>
    <s v="2003-11-21"/>
    <s v="2003-11-21"/>
    <m/>
    <m/>
    <s v="(303) 799-0272"/>
    <s v="https://www.crunchbase.com/organization/toolwatch-2"/>
    <m/>
    <m/>
    <s v="5c03115a-4d99-2541-f986-74c9ed41bb90"/>
  </r>
  <r>
    <x v="77478"/>
    <m/>
    <s v="USA"/>
    <s v="GA"/>
    <s v="GA - Other"/>
    <s v="Germany"/>
    <x v="2"/>
    <s v="A biology-driven drug discovery company developing novel therapies for diabetes and obesity"/>
    <s v="health care|medical|therapeutics"/>
    <x v="3"/>
    <x v="2"/>
    <n v="1"/>
    <n v="22614560.6030549"/>
    <m/>
    <s v="2003-11-20"/>
    <s v="2003-11-20"/>
    <m/>
    <m/>
    <m/>
    <s v="https://www.crunchbase.com/organization/develogen-ag"/>
    <m/>
    <m/>
    <s v="d21974c2-9c6a-77c0-f389-b617d9196b80"/>
  </r>
  <r>
    <x v="77479"/>
    <s v="talaris.com"/>
    <s v="USA"/>
    <s v="CA"/>
    <s v="SF Bay Area"/>
    <s v="San Mateo"/>
    <x v="0"/>
    <s v="Talaris develops software for enterprises that manage corporate spend for services procured by employees."/>
    <s v="business development|enterprise|software"/>
    <x v="10"/>
    <x v="8"/>
    <n v="1"/>
    <n v="11500000"/>
    <s v="2008-01-01"/>
    <s v="2003-11-20"/>
    <s v="2003-11-20"/>
    <m/>
    <s v="info@uk.glory-global.com"/>
    <s v="'+44 1256 368000"/>
    <s v="https://www.crunchbase.com/organization/talaris"/>
    <s v="https://www.twitter.com/glory_global"/>
    <s v="http://www.facebook.com/gloryglobalsolutions"/>
    <s v="fd315300-032b-2558-f561-f17a92d5c419"/>
  </r>
  <r>
    <x v="77480"/>
    <s v="zeevo.com"/>
    <s v="USA"/>
    <s v="CA"/>
    <s v="SF Bay Area"/>
    <s v="Santa Clara"/>
    <x v="2"/>
    <s v="Zeevo, Inc. develops system-on-chip solutions for Bluetooth and other wireless communications applications."/>
    <s v="semiconductor|software|wireless"/>
    <x v="2121"/>
    <x v="4"/>
    <n v="5"/>
    <n v="81000000"/>
    <s v="1999-01-01"/>
    <s v="2000-01-25"/>
    <s v="2003-11-20"/>
    <m/>
    <m/>
    <s v="(408)982-8000"/>
    <s v="https://www.crunchbase.com/organization/zeevo"/>
    <s v="https://www.twitter.com/broadcom"/>
    <s v="https://www.facebook.com/broadcom"/>
    <s v="74012289-5dc3-f672-d450-799f466dbb11"/>
  </r>
  <r>
    <x v="77481"/>
    <s v="chutneytech.com"/>
    <s v="USA"/>
    <s v="CA"/>
    <s v="SF Bay Area"/>
    <s v="Redwood City"/>
    <x v="0"/>
    <s v="Chutney Technologies, Inc. operates as an Internet infrastructure company. It engages in delivering enterprise-scale software object"/>
    <s v="e-commerce|infrastructure|internet|software"/>
    <x v="1287"/>
    <x v="2"/>
    <n v="3"/>
    <n v="14000000"/>
    <s v="1999-01-01"/>
    <s v="2000-03-16"/>
    <s v="2003-11-19"/>
    <m/>
    <m/>
    <m/>
    <s v="https://www.crunchbase.com/organization/chutney-technologies"/>
    <m/>
    <s v="https://www.facebook.com/share.php"/>
    <s v="562b3088-44d4-ed86-23b5-b1bdb29b06fb"/>
  </r>
  <r>
    <x v="77482"/>
    <s v="magenta-technology.com"/>
    <s v="GBR"/>
    <m/>
    <m/>
    <m/>
    <x v="0"/>
    <s v="Magenta Technology is a multi-agent technology company."/>
    <s v="software|supply chain management"/>
    <x v="281"/>
    <x v="6"/>
    <n v="2"/>
    <n v="1000000"/>
    <s v="1999-01-01"/>
    <s v="2000-06-01"/>
    <s v="2003-11-19"/>
    <m/>
    <s v="oksana.egorova@magenta-technology.com"/>
    <s v="Office: +44 175 327 2302"/>
    <s v="https://www.crunchbase.com/organization/magenta-technology-ltd"/>
    <s v="https://www.twitter.com/magenta_tech"/>
    <m/>
    <s v="198f4d2d-82a0-1d3d-b94a-23c62e95b3d1"/>
  </r>
  <r>
    <x v="77483"/>
    <s v="networkelements.com"/>
    <s v="USA"/>
    <s v="OR"/>
    <s v="Portland, Oregon"/>
    <s v="Beaverton"/>
    <x v="3"/>
    <s v="Network Elements design and development of 10Gb/s and 40Gb/s Optical Networking Modules."/>
    <s v="telecommunications"/>
    <x v="338"/>
    <x v="2"/>
    <n v="4"/>
    <n v="104000000"/>
    <s v="1998-01-01"/>
    <s v="1999-01-01"/>
    <s v="2003-11-19"/>
    <s v="2004-12-01"/>
    <m/>
    <m/>
    <s v="https://www.crunchbase.com/organization/network-elements"/>
    <m/>
    <m/>
    <s v="cd0d5f98-8b92-77ff-76ae-ac09af94faf5"/>
  </r>
  <r>
    <x v="77484"/>
    <s v="castbridge.com"/>
    <s v="USA"/>
    <s v="CA"/>
    <s v="SF Bay Area"/>
    <s v="Sunnyvale"/>
    <x v="0"/>
    <s v="CastBridge, Inc. develops software for enterprise data sharing."/>
    <s v="software"/>
    <x v="10"/>
    <x v="1"/>
    <n v="1"/>
    <m/>
    <m/>
    <s v="2003-11-18"/>
    <s v="2003-11-18"/>
    <m/>
    <m/>
    <m/>
    <s v="https://www.crunchbase.com/organization/castbridge"/>
    <m/>
    <m/>
    <s v="93a14b8d-e330-f7a8-f2fa-ef91d27ae293"/>
  </r>
  <r>
    <x v="1004"/>
    <s v="cavalryportfolioservices.com"/>
    <s v="USA"/>
    <s v="NY"/>
    <s v="NY - Other"/>
    <s v="Valhalla"/>
    <x v="0"/>
    <s v="Cavalry is a leader in the acquisition and management of non-performing consumer loan portfolios."/>
    <m/>
    <x v="5"/>
    <x v="7"/>
    <n v="1"/>
    <m/>
    <s v="1991-01-01"/>
    <s v="2003-11-18"/>
    <s v="2003-11-18"/>
    <m/>
    <m/>
    <s v="'716-626-7659"/>
    <s v="https://www.crunchbase.com/organization/cavalry"/>
    <m/>
    <m/>
    <s v="073459dd-6f4d-e1cf-90c9-c03ce7c8569f"/>
  </r>
  <r>
    <x v="77485"/>
    <s v="lastminutetravel.com"/>
    <s v="USA"/>
    <s v="FL"/>
    <s v="Orlando"/>
    <s v="Altamonte Springs"/>
    <x v="0"/>
    <s v="Last Minute Travel strive to make your vacation possible by providing straightforward travel products using advanced technology."/>
    <s v="tourism|travel"/>
    <x v="22"/>
    <x v="6"/>
    <n v="1"/>
    <n v="3380000"/>
    <s v="1996-01-01"/>
    <s v="2003-11-18"/>
    <s v="2003-11-18"/>
    <m/>
    <s v="customer_support@lastminutetravel.com"/>
    <s v="'800-442-0568"/>
    <s v="https://www.crunchbase.com/organization/last-minute-travel"/>
    <s v="https://www.twitter.com/lmttweets"/>
    <s v="https://www.facebook.com/lastminutetravel"/>
    <s v="4633e77a-be52-fba7-34b1-74ac09168f4b"/>
  </r>
  <r>
    <x v="77486"/>
    <s v="redsiren.com"/>
    <s v="USA"/>
    <s v="PA"/>
    <s v="Pittsburgh"/>
    <s v="Pittsburgh"/>
    <x v="2"/>
    <s v="RedSiren is the world's most trusted provider of IT security management solutions."/>
    <s v="security|training"/>
    <x v="4050"/>
    <x v="2"/>
    <n v="1"/>
    <n v="17700000"/>
    <m/>
    <s v="2003-11-18"/>
    <s v="2003-11-18"/>
    <m/>
    <s v="Info@redsiren.com"/>
    <s v="(877) 360-7602"/>
    <s v="https://www.crunchbase.com/organization/redsiren"/>
    <m/>
    <m/>
    <s v="502e26c9-3b7f-426f-0012-4d589ea6802c"/>
  </r>
  <r>
    <x v="20216"/>
    <s v="spoke.com"/>
    <s v="USA"/>
    <s v="CA"/>
    <s v="SF Bay Area"/>
    <s v="San Mateo"/>
    <x v="0"/>
    <s v="Spoke is a personal connections manager that unifies all the user's contact sources to help them reconnect with lost contacts."/>
    <s v="contact management|crm|crowdsourcing|email|internet|software|task management"/>
    <x v="1326"/>
    <x v="2"/>
    <n v="3"/>
    <n v="25100000"/>
    <s v="2002-01-01"/>
    <s v="2002-01-01"/>
    <s v="2003-11-18"/>
    <m/>
    <s v="info@spoke.com"/>
    <m/>
    <s v="https://www.crunchbase.com/organization/spoke"/>
    <s v="https://www.twitter.com/spokesoftware"/>
    <s v="http://www.facebook.com/spokesoftware"/>
    <s v="875b4a53-f4cd-b903-6024-9f39cb4f5c5c"/>
  </r>
  <r>
    <x v="77487"/>
    <m/>
    <m/>
    <m/>
    <m/>
    <m/>
    <x v="3"/>
    <s v="Ardext Technologies"/>
    <s v="electronics|software|test and measurement"/>
    <x v="464"/>
    <x v="2"/>
    <n v="5"/>
    <n v="1938000"/>
    <m/>
    <s v="2000-09-22"/>
    <s v="2003-11-17"/>
    <m/>
    <m/>
    <m/>
    <s v="https://www.crunchbase.com/organization/ardext-technologies"/>
    <m/>
    <m/>
    <s v="d4f7ae76-a8f0-1f1f-f607-759758fdfa11"/>
  </r>
  <r>
    <x v="77488"/>
    <s v="pointshotwireless.com"/>
    <s v="CAN"/>
    <s v="ON"/>
    <s v="Ottawa"/>
    <s v="Ottawa"/>
    <x v="0"/>
    <s v="PointShot Wireless are develops wireless and voice services for mobile environments."/>
    <s v="telecommunications"/>
    <x v="338"/>
    <x v="2"/>
    <n v="1"/>
    <n v="1000000"/>
    <m/>
    <s v="2003-11-17"/>
    <s v="2003-11-17"/>
    <m/>
    <m/>
    <m/>
    <s v="https://www.crunchbase.com/organization/pointshot-wireless"/>
    <m/>
    <m/>
    <s v="e740c87b-e923-e481-659d-cf61676f3925"/>
  </r>
  <r>
    <x v="77489"/>
    <s v="saegispharma.com"/>
    <s v="USA"/>
    <s v="CA"/>
    <s v="SF Bay Area"/>
    <s v="Half Moon Bay"/>
    <x v="0"/>
    <s v="Saegis Pharmaceuticals is focused on the development of medicines that address behavioral disorders."/>
    <s v="biopharma|health care|medical"/>
    <x v="44"/>
    <x v="2"/>
    <n v="1"/>
    <n v="30000000"/>
    <m/>
    <s v="2003-11-17"/>
    <s v="2003-11-17"/>
    <m/>
    <s v="info@saegispharma.com"/>
    <s v="(650) 560-0210"/>
    <s v="https://www.crunchbase.com/organization/saegis-pharmaceuticals"/>
    <m/>
    <m/>
    <s v="9deda2cc-2cd9-184d-4803-876a6b20799f"/>
  </r>
  <r>
    <x v="77490"/>
    <s v="sistina.com"/>
    <s v="USA"/>
    <s v="MN"/>
    <s v="Minneapolis"/>
    <s v="Minneapolis"/>
    <x v="2"/>
    <s v="Sistina Software, Inc. is a storage infrastructure company, designs, develops, and supports storage management software for Linux."/>
    <s v="infrastructure|internet|software"/>
    <x v="146"/>
    <x v="2"/>
    <n v="2"/>
    <n v="11500000"/>
    <s v="1997-01-01"/>
    <s v="2003-02-10"/>
    <s v="2003-11-17"/>
    <m/>
    <m/>
    <m/>
    <s v="https://www.crunchbase.com/organization/sistina-software"/>
    <m/>
    <m/>
    <s v="f2725ddc-fd6e-45f4-bac4-088a2b706f1b"/>
  </r>
  <r>
    <x v="77491"/>
    <s v="aatcomm.com"/>
    <s v="USA"/>
    <s v="NY"/>
    <s v="New York City"/>
    <s v="Staten Island"/>
    <x v="0"/>
    <s v="AAT Communications offers communications systems and security infrastructure to government and private sector clients."/>
    <s v="government|security|telecommunications"/>
    <x v="8566"/>
    <x v="1"/>
    <n v="1"/>
    <n v="180000000"/>
    <m/>
    <s v="2003-11-14"/>
    <s v="2003-11-14"/>
    <m/>
    <m/>
    <s v="(800) 622-6224"/>
    <s v="https://www.crunchbase.com/organization/aat-communications"/>
    <m/>
    <m/>
    <s v="9befcf14-66d8-15b4-3f6f-c54d8cd2b4c8"/>
  </r>
  <r>
    <x v="77492"/>
    <s v="enquiro.com"/>
    <s v="CAN"/>
    <s v="BC"/>
    <s v="Kelowna"/>
    <s v="Kelowna"/>
    <x v="2"/>
    <s v="Enquiro is a privately held search engine marketing agency, headquartered in Kelowna, British Columbia, Canada, with an additional sales"/>
    <s v="search engine"/>
    <x v="28"/>
    <x v="6"/>
    <n v="1"/>
    <n v="750000"/>
    <s v="1999-01-01"/>
    <s v="2003-11-14"/>
    <s v="2003-11-14"/>
    <m/>
    <s v="info@mediative.com"/>
    <s v="'+1 (800) 544-8614"/>
    <s v="https://www.crunchbase.com/organization/enquiro-search-solutions"/>
    <s v="https://www.twitter.com/mediative"/>
    <s v="https://www.facebook.com/mediative"/>
    <s v="38a19fe2-7259-3dc7-ee6f-f81362d4fff3"/>
  </r>
  <r>
    <x v="77493"/>
    <s v="esmertec.com"/>
    <s v="CHE"/>
    <m/>
    <s v="Dubendorf"/>
    <s v="Dubendorf"/>
    <x v="0"/>
    <s v="Esmertec AG a Zurich, Switzerland-based provider of Java solutions for mobile multimedia phones and embedded devices."/>
    <s v="embedded systems|mobile|web development"/>
    <x v="2121"/>
    <x v="2"/>
    <n v="1"/>
    <n v="26717468"/>
    <s v="1999-01-01"/>
    <s v="2003-11-13"/>
    <s v="2003-11-13"/>
    <m/>
    <m/>
    <m/>
    <s v="https://www.crunchbase.com/organization/esmertec-ag"/>
    <m/>
    <m/>
    <s v="50d523de-cea0-2b10-bc41-18539b918eac"/>
  </r>
  <r>
    <x v="77494"/>
    <s v="gastrotechpharma.com"/>
    <m/>
    <m/>
    <m/>
    <m/>
    <x v="0"/>
    <s v="Gastrotech Pharma A/S is a newly founded company focusing on medical application of gastrointestinal hormones."/>
    <m/>
    <x v="5"/>
    <x v="2"/>
    <n v="1"/>
    <m/>
    <m/>
    <s v="2003-11-13"/>
    <s v="2003-11-13"/>
    <m/>
    <m/>
    <m/>
    <s v="https://www.crunchbase.com/organization/gastrotech-pharma"/>
    <m/>
    <m/>
    <s v="95635508-ba24-2c99-bca3-4fc3e477ffbd"/>
  </r>
  <r>
    <x v="77495"/>
    <s v="grenaxbroadcasting.com"/>
    <s v="USA"/>
    <s v="MI"/>
    <s v="Flint"/>
    <s v="Mount Pleasant"/>
    <x v="0"/>
    <s v="Grenax Broadcasting owns and operates radio broadcasting stations."/>
    <s v="broadcasting"/>
    <x v="236"/>
    <x v="1"/>
    <n v="1"/>
    <n v="3100000"/>
    <s v="2002-01-01"/>
    <s v="2003-11-13"/>
    <s v="2003-11-13"/>
    <m/>
    <m/>
    <s v="(989) 772-4173"/>
    <s v="https://www.crunchbase.com/organization/grenax-broadcasting"/>
    <m/>
    <m/>
    <s v="08b15b93-ebb8-cecb-8fc1-f24e21fe1132"/>
  </r>
  <r>
    <x v="77496"/>
    <s v="myrio.com"/>
    <s v="USA"/>
    <s v="WA"/>
    <s v="Seattle"/>
    <s v="Bothell"/>
    <x v="3"/>
    <s v="Myrio provides an IPTV solution for telecommunications providers looking to add video services to their service offerings."/>
    <s v="digital entertainment|telecommunications|video"/>
    <x v="2548"/>
    <x v="6"/>
    <n v="4"/>
    <n v="49500000"/>
    <s v="1999-12-01"/>
    <s v="2001-01-01"/>
    <s v="2003-11-13"/>
    <m/>
    <s v="sales@myrio.com"/>
    <s v="'425-368-4400"/>
    <s v="https://www.crunchbase.com/organization/myrio"/>
    <m/>
    <m/>
    <s v="9f0f939b-36c5-0825-821a-3f024cbfe64a"/>
  </r>
  <r>
    <x v="77497"/>
    <m/>
    <s v="USA"/>
    <s v="NY"/>
    <s v="New York City"/>
    <s v="New York"/>
    <x v="0"/>
    <s v="Outsource Partners International, Inc. (OPI) is a leading business process outsourcing firm."/>
    <s v="enterprise|enterprise software|outsourcing"/>
    <x v="410"/>
    <x v="2"/>
    <n v="1"/>
    <n v="20000000"/>
    <m/>
    <s v="2003-11-13"/>
    <s v="2003-11-13"/>
    <m/>
    <s v="sales@opiglobal.com"/>
    <s v="(212) 768-9393"/>
    <s v="https://www.crunchbase.com/organization/outsource-partners-international"/>
    <m/>
    <m/>
    <s v="84b23eef-b992-4d3a-60d7-c06dbbdcca34"/>
  </r>
  <r>
    <x v="77498"/>
    <s v="redpointbio.com"/>
    <s v="USA"/>
    <s v="NJ"/>
    <s v="Newark"/>
    <s v="Cranbury"/>
    <x v="0"/>
    <s v="Redpoint Bio is the maker of ingredients used to improve the taste of food, beverages and pharmaceutical products."/>
    <s v="biotechnology|food and beverage|health care"/>
    <x v="1058"/>
    <x v="0"/>
    <n v="1"/>
    <n v="10200000"/>
    <m/>
    <s v="2003-11-13"/>
    <s v="2003-11-13"/>
    <m/>
    <m/>
    <s v="(215) 456-2312"/>
    <s v="https://www.crunchbase.com/organization/redpoint-bio-corp"/>
    <m/>
    <m/>
    <s v="7831726f-bc2c-609b-3a55-f58bb267e8d7"/>
  </r>
  <r>
    <x v="77499"/>
    <s v="centerboard.com"/>
    <m/>
    <m/>
    <m/>
    <m/>
    <x v="0"/>
    <s v="CenterBoard's technology enables right-time access to distributed information regardless of how and where the data is stored."/>
    <s v="cyber security"/>
    <x v="25"/>
    <x v="2"/>
    <n v="1"/>
    <n v="6000000"/>
    <m/>
    <s v="2003-11-12"/>
    <s v="2003-11-12"/>
    <m/>
    <m/>
    <m/>
    <s v="https://www.crunchbase.com/organization/centerboard"/>
    <m/>
    <m/>
    <s v="261f084c-7418-d2fb-5c74-22a38d345f7b"/>
  </r>
  <r>
    <x v="77500"/>
    <s v="qualys.com"/>
    <s v="USA"/>
    <s v="CA"/>
    <s v="SF Bay Area"/>
    <s v="Redwood City"/>
    <x v="1"/>
    <s v="Qualys is the pioneer and leading provider of information security and compliance cloud solutions."/>
    <s v="compliance|security|software"/>
    <x v="4580"/>
    <x v="5"/>
    <n v="3"/>
    <n v="28400000"/>
    <s v="1999-01-01"/>
    <s v="2000-04-24"/>
    <s v="2003-11-12"/>
    <m/>
    <s v="info@qualys.com"/>
    <s v="1(800) 745-4355"/>
    <s v="https://www.crunchbase.com/organization/qualys"/>
    <s v="https://www.twitter.com/qualys"/>
    <s v="http://www.facebook.com/qualys"/>
    <s v="02cf1bac-cc46-dbaf-d615-5bb0d5753f8e"/>
  </r>
  <r>
    <x v="77501"/>
    <s v="recruitmax.com"/>
    <m/>
    <m/>
    <m/>
    <m/>
    <x v="0"/>
    <s v="Recruitmax is an award-winning global provider of workforce management solutions."/>
    <s v="employment|human resources|recruiting"/>
    <x v="407"/>
    <x v="2"/>
    <n v="1"/>
    <n v="17200000"/>
    <m/>
    <s v="2003-11-12"/>
    <s v="2003-11-12"/>
    <m/>
    <m/>
    <m/>
    <s v="https://www.crunchbase.com/organization/recruitmax-2"/>
    <m/>
    <m/>
    <s v="262cb28b-9891-d1fc-b911-e8fff08dcc01"/>
  </r>
  <r>
    <x v="77502"/>
    <s v="reefedge.com"/>
    <s v="USA"/>
    <s v="NJ"/>
    <s v="Newark"/>
    <s v="Fort Lee"/>
    <x v="0"/>
    <s v="ReefEdge provides wireless local area network systems for multi-site enterprises to deploy, manage, and secure wireless networks."/>
    <s v="network security|web hosting|wireless"/>
    <x v="8567"/>
    <x v="4"/>
    <n v="2"/>
    <n v="28000000"/>
    <s v="2000-01-01"/>
    <s v="2001-07-02"/>
    <s v="2003-11-12"/>
    <m/>
    <s v="tellmemore@reefedge.com"/>
    <s v="(201)242-9700"/>
    <s v="https://www.crunchbase.com/organization/reefedge"/>
    <s v="https://www.twitter.com/symantec"/>
    <s v="https://www.facebook.com/pages/reefedge-networks/304116666364563"/>
    <s v="bfa9fa85-7a1a-50a5-bcbb-60aeacf52381"/>
  </r>
  <r>
    <x v="77503"/>
    <s v="chpcare.com"/>
    <s v="USA"/>
    <s v="NH"/>
    <s v="Manchester, New Hampshire"/>
    <s v="Concord"/>
    <x v="0"/>
    <s v="Delivers tobacco cessation and weight management services to customers nationwide."/>
    <s v="health care|tobacco"/>
    <x v="2979"/>
    <x v="2"/>
    <n v="1"/>
    <n v="10000000"/>
    <m/>
    <s v="2003-11-12"/>
    <s v="2003-11-12"/>
    <m/>
    <m/>
    <m/>
    <s v="https://www.crunchbase.com/organization/the-center-from-health-promotion"/>
    <m/>
    <m/>
    <s v="fc3017dd-2e03-0ccb-3898-42642a901743"/>
  </r>
  <r>
    <x v="77504"/>
    <s v="trustvesta.com"/>
    <s v="USA"/>
    <s v="GA"/>
    <s v="Atlanta"/>
    <s v="Alpharetta"/>
    <x v="0"/>
    <s v="Vesta Corporation is a leading provider of innovative electronic payment solutions for the world's largest consumer brands."/>
    <s v="e-commerce|electronics|payments|telecommunications"/>
    <x v="976"/>
    <x v="7"/>
    <n v="1"/>
    <n v="20000000"/>
    <s v="1995-01-01"/>
    <s v="2003-11-12"/>
    <s v="2003-11-12"/>
    <m/>
    <m/>
    <s v="'503-790-2500"/>
    <s v="https://www.crunchbase.com/organization/vesta-corporation"/>
    <s v="https://www.twitter.com/trustvesta"/>
    <m/>
    <s v="647a0095-aa36-05a3-464f-d3aefacdf8a0"/>
  </r>
  <r>
    <x v="77505"/>
    <s v="xfn.com"/>
    <s v="HKG"/>
    <m/>
    <s v="Hong Kong"/>
    <s v="Hong Kong"/>
    <x v="0"/>
    <s v="Xinhua Holdings Limited is a multi-disciplinary group company doing businesses in China and the rest of Asia, including Japan."/>
    <s v="finance|financial services|software"/>
    <x v="307"/>
    <x v="2"/>
    <n v="1"/>
    <n v="20000000"/>
    <m/>
    <s v="2003-11-12"/>
    <s v="2003-11-12"/>
    <m/>
    <m/>
    <n v="85231963939"/>
    <s v="https://www.crunchbase.com/organization/xinhua-financial-network"/>
    <m/>
    <m/>
    <s v="bb7f6acb-2c7c-80c5-0f2a-9bcbc7ebfa3c"/>
  </r>
  <r>
    <x v="77506"/>
    <s v="dsbox.com"/>
    <s v="USA"/>
    <s v="VA"/>
    <s v="Washington, D.C."/>
    <s v="Mclean"/>
    <x v="2"/>
    <s v="Digital Sandbox provides risk management, strategy development, and analytic support - through its Risk Analysis Center (RAC) and Site"/>
    <s v="software"/>
    <x v="10"/>
    <x v="7"/>
    <n v="1"/>
    <n v="1000000"/>
    <s v="1998-01-01"/>
    <s v="2003-11-11"/>
    <s v="2003-11-11"/>
    <m/>
    <s v="info@haystax.com"/>
    <s v="(703)442-4553"/>
    <s v="https://www.crunchbase.com/organization/digital-sandbox"/>
    <s v="https://www.twitter.com/haystaxtech"/>
    <s v="https://www.facebook.com/haystax"/>
    <s v="4e74ff84-b762-c21d-d1c6-408ab6814e95"/>
  </r>
  <r>
    <x v="77507"/>
    <s v="internetwork-ag.de"/>
    <s v="DEU"/>
    <m/>
    <s v="Frankfurt"/>
    <s v="Wiesbaden"/>
    <x v="0"/>
    <s v="interNetwork AG is a provider of load testing and performance measurement software for network equipment manufacturers (NEMs)."/>
    <s v="software"/>
    <x v="10"/>
    <x v="0"/>
    <n v="2"/>
    <n v="7789044.9438202297"/>
    <s v="1999-02-01"/>
    <s v="2002-04-09"/>
    <s v="2003-11-11"/>
    <m/>
    <m/>
    <n v="49611166570"/>
    <s v="https://www.crunchbase.com/organization/internetwork-ag"/>
    <m/>
    <m/>
    <s v="0ad64f34-46e7-b593-6a28-fa3819cac178"/>
  </r>
  <r>
    <x v="77508"/>
    <s v="exabyte.com"/>
    <m/>
    <m/>
    <m/>
    <m/>
    <x v="2"/>
    <s v="Exabyte Corporation (OTCBB: EXBT) provides innovative tape storage solutions"/>
    <m/>
    <x v="5"/>
    <x v="2"/>
    <n v="1"/>
    <m/>
    <m/>
    <s v="2003-11-10"/>
    <s v="2003-11-10"/>
    <m/>
    <m/>
    <m/>
    <s v="https://www.crunchbase.com/organization/exabyte-corporation"/>
    <m/>
    <m/>
    <s v="d1f61e3d-7839-9549-023d-dd6dbb3bafbd"/>
  </r>
  <r>
    <x v="77509"/>
    <s v="is3.com"/>
    <s v="USA"/>
    <s v="FL"/>
    <s v="Palm Beaches"/>
    <s v="Boca Raton"/>
    <x v="0"/>
    <s v="iS3 develops products that ensure internet security, optimized computers, and we provide personalized technical support."/>
    <s v="software"/>
    <x v="10"/>
    <x v="6"/>
    <n v="1"/>
    <n v="9100000"/>
    <s v="1991-01-01"/>
    <s v="2003-11-10"/>
    <s v="2003-11-10"/>
    <m/>
    <s v="mediarelations@is3.com"/>
    <n v="5618076058"/>
    <s v="https://www.crunchbase.com/organization/is3"/>
    <s v="https://www.twitter.com/is3"/>
    <s v="https://www.facebook.com/is3inc"/>
    <s v="c7513541-88e3-d4bc-3efb-3368e0546548"/>
  </r>
  <r>
    <x v="77510"/>
    <s v="solarc.com"/>
    <s v="USA"/>
    <s v="TX"/>
    <s v="Houston"/>
    <s v="Houston"/>
    <x v="2"/>
    <s v="SolArc, Inc. is a global provider of commodity trading and risk management solutions for leading companies in commodity-intensive markets."/>
    <s v="risk management|software|trading platform"/>
    <x v="523"/>
    <x v="6"/>
    <n v="1"/>
    <n v="25000000"/>
    <s v="1991-01-01"/>
    <s v="2003-11-10"/>
    <s v="2003-11-10"/>
    <m/>
    <m/>
    <s v="713-260-5100 or 1-888-594-7320"/>
    <s v="https://www.crunchbase.com/organization/solarc"/>
    <s v="https://www.twitter.com/openlink_news"/>
    <m/>
    <s v="e6eb0cc1-6da3-7137-535f-3557d6870728"/>
  </r>
  <r>
    <x v="77511"/>
    <m/>
    <s v="USA"/>
    <s v="CA"/>
    <s v="SF Bay Area"/>
    <s v="Mountain View"/>
    <x v="2"/>
    <s v="Topspin Communications provides server networking equipment. It provides server fabric switches, a class of server networking equipment,"/>
    <s v="professional networking|public relations|telecommunications"/>
    <x v="8568"/>
    <x v="2"/>
    <n v="2"/>
    <n v="50000000"/>
    <s v="2000-01-01"/>
    <s v="2002-07-17"/>
    <s v="2003-11-10"/>
    <m/>
    <m/>
    <s v="(650)316-3300"/>
    <s v="https://www.crunchbase.com/organization/topspin-communications"/>
    <m/>
    <m/>
    <s v="914f9e4f-3d0a-572a-fe3e-6a5cb005f1e8"/>
  </r>
  <r>
    <x v="77512"/>
    <s v="svox.com"/>
    <s v="CHE"/>
    <m/>
    <s v="Zurich"/>
    <s v="Zürich"/>
    <x v="2"/>
    <s v="speeh devices for auto and mobile"/>
    <s v="mobile"/>
    <x v="15"/>
    <x v="6"/>
    <n v="2"/>
    <m/>
    <s v="2000-01-01"/>
    <s v="2002-10-21"/>
    <s v="2003-11-09"/>
    <m/>
    <s v="automotive@svox.com"/>
    <s v="41 43 544 06 00"/>
    <s v="https://www.crunchbase.com/organization/svox"/>
    <m/>
    <m/>
    <s v="a7a9fa83-d663-7732-bf0c-d22d12c8f5cd"/>
  </r>
  <r>
    <x v="77513"/>
    <s v="auxilium.com"/>
    <s v="USA"/>
    <s v="CT"/>
    <s v="CT - Other"/>
    <s v="Centerbrook"/>
    <x v="2"/>
    <s v="Auxilium Pharmaceuticals (NASDAQ: AUXL) was founded in 1999 to develop and market pharmaceutical products that focus on urology and sexual"/>
    <s v="biotechnology|health care|market research|pharmaceutical"/>
    <x v="825"/>
    <x v="7"/>
    <n v="1"/>
    <n v="43000000"/>
    <s v="1999-01-01"/>
    <s v="2003-11-07"/>
    <s v="2003-11-07"/>
    <m/>
    <m/>
    <s v="'484-321-5900"/>
    <s v="https://www.crunchbase.com/organization/auxilium-pharmaceuticals-inc"/>
    <s v="https://www.twitter.com/auxiliumpharma"/>
    <s v="https://www.facebook.com/104002352970530"/>
    <s v="d5e6a2c2-93d6-ebd9-75ba-717129960ff5"/>
  </r>
  <r>
    <x v="77514"/>
    <m/>
    <s v="USA"/>
    <s v="CA"/>
    <s v="San Diego"/>
    <s v="San Diego"/>
    <x v="2"/>
    <s v="Avexus is a provider of software for the maintenance, repair and overhaul industries serving highly engineered assets."/>
    <s v="information technology"/>
    <x v="59"/>
    <x v="2"/>
    <n v="1"/>
    <n v="9500000"/>
    <s v="2000-01-01"/>
    <s v="2003-11-07"/>
    <s v="2003-11-07"/>
    <m/>
    <m/>
    <s v="(858)352-3300"/>
    <s v="https://www.crunchbase.com/organization/avexus"/>
    <m/>
    <m/>
    <s v="56d595e4-3fa3-91b8-56f6-fd2ffd8f07b3"/>
  </r>
  <r>
    <x v="77515"/>
    <s v="cfraresearch.com"/>
    <s v="USA"/>
    <s v="NY"/>
    <s v="New York City"/>
    <s v="New York"/>
    <x v="0"/>
    <s v="CFRA is the global leader in forensic accounting research, analytics and advisory services."/>
    <s v="analytics|financial services|market research"/>
    <x v="1016"/>
    <x v="0"/>
    <n v="1"/>
    <n v="60000000"/>
    <s v="2013-01-01"/>
    <s v="2003-11-07"/>
    <s v="2003-11-07"/>
    <m/>
    <s v="cservices@cfraresearch.com"/>
    <n v="6465172436"/>
    <s v="https://www.crunchbase.com/organization/cfra"/>
    <s v="https://www.twitter.com/cfraresearch"/>
    <m/>
    <s v="142b1f1f-32f2-bf05-9e7d-aff12955dea3"/>
  </r>
  <r>
    <x v="77516"/>
    <s v="doublewidesoft.com"/>
    <s v="USA"/>
    <s v="CA"/>
    <s v="SF Bay Area"/>
    <s v="Santa Clara"/>
    <x v="0"/>
    <s v="Doublewide Software company focused on the embedded software development process."/>
    <s v="software"/>
    <x v="10"/>
    <x v="1"/>
    <n v="1"/>
    <n v="9000000"/>
    <s v="2001-01-01"/>
    <s v="2003-11-07"/>
    <s v="2003-11-07"/>
    <m/>
    <s v="support@doublewidesoft.com"/>
    <s v="'408-907-1340"/>
    <s v="https://www.crunchbase.com/organization/doublewide-software"/>
    <m/>
    <m/>
    <s v="dfcbcd2f-dc8d-a016-a9eb-b2ce97459394"/>
  </r>
  <r>
    <x v="77517"/>
    <s v="dovebid.com"/>
    <s v="USA"/>
    <s v="CA"/>
    <s v="SF Bay Area"/>
    <s v="Foster City"/>
    <x v="2"/>
    <s v="DoveBid provides capital asset auction, valuation, redeployment, and management services for corporations, government agencies."/>
    <s v="auctions|finance|government"/>
    <x v="5486"/>
    <x v="2"/>
    <n v="2"/>
    <n v="98500000"/>
    <s v="1937-01-01"/>
    <s v="2000-03-07"/>
    <s v="2003-11-07"/>
    <m/>
    <m/>
    <s v="'262-241-1000"/>
    <s v="https://www.crunchbase.com/organization/dovebid"/>
    <s v="https://www.twitter.com/go_dove"/>
    <s v="https://www.facebook.com/godove"/>
    <s v="7efecf09-88c7-8cbd-ca5b-2df651fa713c"/>
  </r>
  <r>
    <x v="77518"/>
    <s v="enhancelifesciences.com"/>
    <s v="USA"/>
    <s v="NY"/>
    <s v="New York City"/>
    <s v="New York"/>
    <x v="0"/>
    <s v="Enhance Biotech is a development stage company engaged in the acquisition, development, and commercialization of therapeutic drugs."/>
    <s v="biotechnology"/>
    <x v="36"/>
    <x v="2"/>
    <n v="1"/>
    <n v="2000000"/>
    <m/>
    <s v="2003-11-07"/>
    <s v="2003-11-07"/>
    <m/>
    <m/>
    <m/>
    <s v="https://www.crunchbase.com/organization/enhance-biotech"/>
    <m/>
    <m/>
    <s v="5b63b35d-b84c-33c0-b16e-4eb115f6b438"/>
  </r>
  <r>
    <x v="77519"/>
    <s v="helinet.com"/>
    <s v="USA"/>
    <s v="CA"/>
    <s v="Los Angeles"/>
    <s v="Van Nuys"/>
    <x v="0"/>
    <s v="Based in Los Angeles, Helinet is a global leader in providing Government Surveillance, Medical Transport, and VIP Charter via Helicopter."/>
    <s v="aerospace|medical|service industry"/>
    <x v="1568"/>
    <x v="6"/>
    <n v="1"/>
    <n v="27000000"/>
    <s v="1987-01-01"/>
    <s v="2003-11-07"/>
    <s v="2003-11-07"/>
    <m/>
    <s v="info@helinet.com"/>
    <s v="(818) 902-9278"/>
    <s v="https://www.crunchbase.com/organization/helinet"/>
    <s v="https://www.twitter.com/helinetaviation"/>
    <s v="https://www.facebook.com/127973033935709"/>
    <s v="e0504a09-10ac-5965-b92b-aabcbfe25326"/>
  </r>
  <r>
    <x v="77520"/>
    <s v="jonesstephens.com"/>
    <s v="USA"/>
    <s v="AL"/>
    <s v="Birmingham"/>
    <s v="Moody"/>
    <x v="0"/>
    <s v="Jones Stephens engages in the distribution of specialty plumbing products."/>
    <s v="manufacturing|marketplace|product design"/>
    <x v="421"/>
    <x v="6"/>
    <n v="1"/>
    <n v="35000000"/>
    <s v="1993-01-01"/>
    <s v="2003-11-07"/>
    <s v="2003-11-07"/>
    <m/>
    <s v="marketing@jonesstephens.com"/>
    <s v="(205) 640-7070"/>
    <s v="https://www.crunchbase.com/organization/jones-stephens"/>
    <s v="https://www.twitter.com/_jonesstephens"/>
    <s v="https://www.facebook.com/jones.stephens"/>
    <s v="81954aa2-17ba-b9dc-7326-b57ac8e8f601"/>
  </r>
  <r>
    <x v="77521"/>
    <m/>
    <s v="USA"/>
    <s v="CA"/>
    <s v="SF Bay Area"/>
    <s v="San Jose"/>
    <x v="3"/>
    <s v="NanoNexus, Inc. provides contactor and interconnect products for the electronics industry."/>
    <s v="electronics|service industry"/>
    <x v="13"/>
    <x v="2"/>
    <n v="1"/>
    <n v="14000000"/>
    <s v="1999-01-01"/>
    <s v="2003-11-07"/>
    <s v="2003-11-07"/>
    <m/>
    <m/>
    <m/>
    <s v="https://www.crunchbase.com/organization/nanonexus"/>
    <m/>
    <m/>
    <s v="89b28c86-9fea-554c-8072-aabf5cf4ae45"/>
  </r>
  <r>
    <x v="77522"/>
    <s v="oxauto.com"/>
    <s v="USA"/>
    <s v="MI"/>
    <s v="Detroit"/>
    <s v="Troy"/>
    <x v="0"/>
    <s v="Oxford Automotive supplies specialized welded metal assemblies and related services to the automotive industry."/>
    <s v="automotive|manufacturing|service industry"/>
    <x v="372"/>
    <x v="2"/>
    <n v="1"/>
    <n v="75000000"/>
    <s v="1995-01-01"/>
    <s v="2003-11-07"/>
    <s v="2003-11-07"/>
    <m/>
    <m/>
    <m/>
    <s v="https://www.crunchbase.com/organization/oxford-automotive"/>
    <m/>
    <m/>
    <s v="23b9a67e-acc3-ac3a-c53d-c7c86085b946"/>
  </r>
  <r>
    <x v="77523"/>
    <m/>
    <s v="USA"/>
    <s v="NH"/>
    <s v="Manchester, New Hampshire"/>
    <s v="Merrimack"/>
    <x v="0"/>
    <s v="Percardia is a medical device company that develops therapies for the treatment of coronary artery disease."/>
    <s v="health care|medical|medical device"/>
    <x v="3"/>
    <x v="2"/>
    <n v="1"/>
    <n v="12900000"/>
    <m/>
    <s v="2003-11-07"/>
    <s v="2003-11-07"/>
    <m/>
    <m/>
    <m/>
    <s v="https://www.crunchbase.com/organization/percardia-inc"/>
    <m/>
    <m/>
    <s v="b9d50f75-8302-888e-b969-97d0aaf386ff"/>
  </r>
  <r>
    <x v="77524"/>
    <s v="qlpkg.com"/>
    <s v="USA"/>
    <s v="MA"/>
    <s v="Boston"/>
    <s v="Wilmington"/>
    <x v="0"/>
    <s v="Quantum Leap Packaging is an electronic packaging and polymer science company."/>
    <s v="electronics|manufacturing|semiconductor"/>
    <x v="11"/>
    <x v="2"/>
    <n v="1"/>
    <n v="3500000"/>
    <s v="2002-01-01"/>
    <s v="2003-11-07"/>
    <s v="2003-11-07"/>
    <m/>
    <m/>
    <s v="'751-569-3127"/>
    <s v="https://www.crunchbase.com/organization/quantum-leap-packaging"/>
    <m/>
    <m/>
    <s v="1cedee5d-6f44-ad42-2c39-15b7601c5254"/>
  </r>
  <r>
    <x v="77525"/>
    <s v="raidcore.com"/>
    <s v="USA"/>
    <s v="NH"/>
    <s v="Manchester, New Hampshire"/>
    <s v="Nashua"/>
    <x v="0"/>
    <s v="RAIDCore designs and develops enterprise storage solutions."/>
    <s v="enterprise software"/>
    <x v="10"/>
    <x v="0"/>
    <n v="1"/>
    <n v="5000000"/>
    <s v="2000-01-01"/>
    <s v="2003-11-07"/>
    <s v="2003-11-07"/>
    <m/>
    <m/>
    <n v="18582700410"/>
    <s v="https://www.crunchbase.com/organization/raidcore"/>
    <s v="https://www.twitter.com/pintsd"/>
    <m/>
    <s v="4b628f1f-6a9a-f315-0e19-48cd942bdb3a"/>
  </r>
  <r>
    <x v="77526"/>
    <s v="t-cellic.com"/>
    <s v="DNK"/>
    <m/>
    <s v="HÃ¸rsholm"/>
    <s v="Hørsholm"/>
    <x v="0"/>
    <s v="T-cellic develops solutions for immunology and tumor biology."/>
    <s v="biotechnology"/>
    <x v="36"/>
    <x v="2"/>
    <n v="1"/>
    <n v="6340000"/>
    <s v="2000-01-01"/>
    <s v="2003-11-07"/>
    <s v="2003-11-07"/>
    <m/>
    <m/>
    <s v="45 45 17 43 90"/>
    <s v="https://www.crunchbase.com/organization/t-cellic"/>
    <m/>
    <m/>
    <s v="ca14f9f0-7eb2-269d-4ef9-29da717e4b09"/>
  </r>
  <r>
    <x v="77527"/>
    <s v="whitelabel-llc.com"/>
    <s v="USA"/>
    <s v="MA"/>
    <s v="Boston"/>
    <s v="Billerica"/>
    <x v="0"/>
    <s v="White Label provider of enterprise technology solutions platforms."/>
    <s v="enterprise software|information technology"/>
    <x v="184"/>
    <x v="1"/>
    <n v="1"/>
    <n v="10000000"/>
    <m/>
    <s v="2003-11-07"/>
    <s v="2003-11-07"/>
    <m/>
    <m/>
    <m/>
    <s v="https://www.crunchbase.com/organization/white-label"/>
    <m/>
    <m/>
    <s v="5aaa0044-0bf1-b51e-0837-eb2d2c7864e2"/>
  </r>
  <r>
    <x v="77528"/>
    <s v="physiciansformula.com"/>
    <s v="USA"/>
    <s v="CA"/>
    <s v="Ontario - Inland Empire"/>
    <s v="Azusa"/>
    <x v="2"/>
    <s v="Physicians Formula is a mass-market cosmetics company specializing in color corrective makeup."/>
    <s v="cosmetics"/>
    <x v="366"/>
    <x v="5"/>
    <n v="1"/>
    <m/>
    <s v="1937-01-01"/>
    <s v="2003-11-03"/>
    <s v="2003-11-03"/>
    <m/>
    <m/>
    <s v="'626-334-3395"/>
    <s v="https://www.crunchbase.com/organization/physicians-formula"/>
    <s v="https://www.twitter.com/pfcosmetics"/>
    <s v="http://www.facebook.com/physiciansformula"/>
    <s v="c8626b71-16d2-6596-8a53-7d59cc072c82"/>
  </r>
  <r>
    <x v="77529"/>
    <s v="auctiondrop.com"/>
    <s v="USA"/>
    <s v="CA"/>
    <s v="SF Bay Area"/>
    <s v="Menlo Park"/>
    <x v="2"/>
    <s v="AuctionDrop is an online retailer that enables the liquidation of wholesale surplus and salvage inventory and assets."/>
    <s v="curated web"/>
    <x v="28"/>
    <x v="1"/>
    <n v="3"/>
    <n v="6500000"/>
    <m/>
    <s v="2003-03-01"/>
    <s v="2003-11-01"/>
    <m/>
    <s v="info@auctiondrop.com"/>
    <s v="(650) 470-6900"/>
    <s v="https://www.crunchbase.com/organization/auctiondrop"/>
    <m/>
    <m/>
    <s v="6b408d48-5fac-ea9f-a3ed-08e072cbe1f2"/>
  </r>
  <r>
    <x v="77530"/>
    <s v="confluenttech.com"/>
    <s v="USA"/>
    <s v="KY"/>
    <s v="Louisville"/>
    <s v="Louisville"/>
    <x v="0"/>
    <s v="Confluent Technologies is a provider of business intelligence and knowledge management solutions to restaurant and hospitality sectors."/>
    <s v="software"/>
    <x v="10"/>
    <x v="7"/>
    <n v="2"/>
    <n v="4750000"/>
    <s v="2000-01-01"/>
    <s v="2002-04-01"/>
    <s v="2003-11-01"/>
    <m/>
    <s v="press@gopai.com"/>
    <s v="(502)212-4000"/>
    <s v="https://www.crunchbase.com/organization/confluent-technologies-2"/>
    <s v="https://www.twitter.com/paymentalliance"/>
    <s v="https://www.facebook.com/paymentalliance"/>
    <s v="fcf81007-1b23-ef09-568d-aa6d89014680"/>
  </r>
  <r>
    <x v="77531"/>
    <m/>
    <s v="USA"/>
    <s v="CA"/>
    <s v="Los Angeles"/>
    <s v="Calabasas"/>
    <x v="2"/>
    <s v="E20 Communications develops and manufactures multi-gigabit rate fiber optic subsystems for telecommunications markets."/>
    <s v="internet|manufacturing|network hardware"/>
    <x v="1084"/>
    <x v="2"/>
    <n v="3"/>
    <n v="72500000"/>
    <s v="1998-01-01"/>
    <s v="2000-02-18"/>
    <s v="2003-11-01"/>
    <m/>
    <m/>
    <m/>
    <s v="https://www.crunchbase.com/organization/e20-communications"/>
    <m/>
    <m/>
    <s v="ddebf3f7-31a1-1f67-2474-8c7ec1dac386"/>
  </r>
  <r>
    <x v="77532"/>
    <s v="fronterafilms.com"/>
    <m/>
    <m/>
    <m/>
    <m/>
    <x v="0"/>
    <s v="Frontera Group entered the film production industry through the formation of Frontera Films, LLC., with a philosophy of financing and"/>
    <m/>
    <x v="5"/>
    <x v="2"/>
    <n v="1"/>
    <m/>
    <m/>
    <s v="2003-11-01"/>
    <s v="2003-11-01"/>
    <m/>
    <m/>
    <n v="5666795681"/>
    <s v="https://www.crunchbase.com/organization/frontera-films"/>
    <s v="https://www.twitter.com/fronterafilms"/>
    <m/>
    <s v="3395f1ca-e540-f064-d108-7729c4573fac"/>
  </r>
  <r>
    <x v="77533"/>
    <s v="locatrix.com"/>
    <s v="AUS"/>
    <m/>
    <s v="Brisbane"/>
    <s v="Brisbane"/>
    <x v="0"/>
    <s v="Locatrix Communications is a developer of mobile location-based app services for deployment by enterprises and mobile network operators."/>
    <s v="android|apps|ios|location based services|mobile|wireless"/>
    <x v="8569"/>
    <x v="0"/>
    <n v="1"/>
    <n v="250000"/>
    <s v="2003-11-01"/>
    <s v="2003-11-01"/>
    <s v="2003-11-01"/>
    <m/>
    <s v="info@locatrix.com"/>
    <s v="61 7 3123 8830"/>
    <s v="https://www.crunchbase.com/organization/locatrix-communications"/>
    <s v="https://www.twitter.com/locatrix"/>
    <m/>
    <s v="0fdd18c6-0c91-f3d2-bbbb-176f33abc7dc"/>
  </r>
  <r>
    <x v="77534"/>
    <s v="omniware.com"/>
    <m/>
    <m/>
    <m/>
    <m/>
    <x v="2"/>
    <s v="Omniware provides enterprise level contract management, and health and safety management software."/>
    <m/>
    <x v="5"/>
    <x v="8"/>
    <n v="1"/>
    <m/>
    <s v="1994-01-01"/>
    <s v="2003-11-01"/>
    <s v="2003-11-01"/>
    <m/>
    <m/>
    <s v="'+47 53 77 53 77"/>
    <s v="https://www.crunchbase.com/organization/omniware"/>
    <m/>
    <m/>
    <s v="88ac8071-dab3-9543-c95b-001adb947717"/>
  </r>
  <r>
    <x v="77535"/>
    <s v="otomed-center.ro"/>
    <m/>
    <m/>
    <m/>
    <m/>
    <x v="0"/>
    <s v="OTOMED Medical Center is one of the most advanced private centres of Audiology, Speech Therapy and Psychology in Romania."/>
    <s v="medical"/>
    <x v="3"/>
    <x v="1"/>
    <n v="2"/>
    <n v="185877.20487153201"/>
    <s v="2003-01-01"/>
    <s v="2003-01-01"/>
    <s v="2003-11-01"/>
    <m/>
    <m/>
    <s v="(031) 620-8201"/>
    <s v="https://www.crunchbase.com/organization/otomed-center"/>
    <m/>
    <s v="https://www.facebook.com/otomedcenter/"/>
    <s v="28e9c1b0-b840-9ce4-0d47-385817b32933"/>
  </r>
  <r>
    <x v="77536"/>
    <s v="practicetechnologies.com"/>
    <m/>
    <m/>
    <m/>
    <m/>
    <x v="0"/>
    <s v="Practice Technologies made attorneys more efficient and effective in their practices."/>
    <m/>
    <x v="5"/>
    <x v="1"/>
    <n v="1"/>
    <m/>
    <s v="2000-01-01"/>
    <s v="2003-11-01"/>
    <s v="2003-11-01"/>
    <m/>
    <m/>
    <m/>
    <s v="https://www.crunchbase.com/organization/practice-technologies"/>
    <m/>
    <m/>
    <s v="12c4d3d7-b107-f45b-4a79-0bcfad875546"/>
  </r>
  <r>
    <x v="77537"/>
    <s v="sunseagroup.com"/>
    <s v="CHN"/>
    <m/>
    <s v="Shenzhen"/>
    <s v="Shenzhen"/>
    <x v="0"/>
    <s v="Sunsea is a high-tech enterprise specialized in the research and development, production, and sales of ICT infrastructure apparatus."/>
    <s v="manufacturing"/>
    <x v="41"/>
    <x v="1"/>
    <n v="1"/>
    <n v="2923307"/>
    <s v="1994-01-01"/>
    <s v="2003-11-01"/>
    <s v="2003-11-01"/>
    <m/>
    <m/>
    <s v="86 755 2661 6666"/>
    <s v="https://www.crunchbase.com/organization/sunsea"/>
    <m/>
    <m/>
    <s v="f34cd6d6-bcff-fa4f-dcba-546520c148b0"/>
  </r>
  <r>
    <x v="77538"/>
    <s v="archipelago.com"/>
    <s v="USA"/>
    <s v="IL"/>
    <s v="Chicago"/>
    <s v="Chicago"/>
    <x v="2"/>
    <s v="Archipelago is an open all-electronic stock exchange in the United States for trading in New York Stock Exchange, Nasdaq, and more."/>
    <s v="electronics|marketplace|trading platform"/>
    <x v="3359"/>
    <x v="0"/>
    <n v="6"/>
    <n v="75000000"/>
    <s v="1996-12-01"/>
    <s v="1999-01-31"/>
    <s v="2003-10-31"/>
    <m/>
    <m/>
    <s v="'+1 (212) 656-5846"/>
    <s v="https://www.crunchbase.com/organization/archipelago"/>
    <s v="https://www.twitter.com/nyse"/>
    <s v="https://www.facebook.com/nyse"/>
    <s v="ed707130-ac0f-4346-c407-777ca6f1cdb9"/>
  </r>
  <r>
    <x v="77539"/>
    <m/>
    <s v="USA"/>
    <s v="CA"/>
    <s v="Sacramento"/>
    <s v="Roseville"/>
    <x v="2"/>
    <s v="semiconductor company"/>
    <s v="data storage|electronics|semiconductor"/>
    <x v="797"/>
    <x v="2"/>
    <n v="3"/>
    <n v="49250000"/>
    <s v="2001-01-01"/>
    <s v="2002-01-07"/>
    <s v="2003-10-30"/>
    <m/>
    <m/>
    <m/>
    <s v="https://www.crunchbase.com/organization/sierra-logic"/>
    <m/>
    <m/>
    <s v="cb9f8a2b-ad54-afeb-45e2-2a3f01c52ad9"/>
  </r>
  <r>
    <x v="77540"/>
    <m/>
    <s v="USA"/>
    <s v="TX"/>
    <s v="Austin"/>
    <s v="Austin"/>
    <x v="2"/>
    <s v="360Commerce provides Java-based store and workforce management solutions for the retail industry."/>
    <s v="information technology|retail|software"/>
    <x v="1836"/>
    <x v="2"/>
    <n v="3"/>
    <n v="23000000"/>
    <m/>
    <s v="2000-02-08"/>
    <s v="2003-10-29"/>
    <m/>
    <m/>
    <m/>
    <s v="https://www.crunchbase.com/organization/360commerce"/>
    <m/>
    <m/>
    <s v="775e1103-2643-fe53-5808-5fe678d2010a"/>
  </r>
  <r>
    <x v="77541"/>
    <m/>
    <s v="USA"/>
    <s v="CA"/>
    <s v="SF Bay Area"/>
    <s v="Redwood City"/>
    <x v="2"/>
    <s v="Collation provides automated service oriented infrastructure management solutions."/>
    <s v="infrastructure|navigation|software"/>
    <x v="6392"/>
    <x v="2"/>
    <n v="2"/>
    <n v="14000000"/>
    <s v="2001-01-01"/>
    <s v="2002-04-01"/>
    <s v="2003-10-29"/>
    <m/>
    <m/>
    <m/>
    <s v="https://www.crunchbase.com/organization/collation-inc"/>
    <m/>
    <m/>
    <s v="5118251e-a951-e92f-5dde-7466fadeb61c"/>
  </r>
  <r>
    <x v="77542"/>
    <s v="xythosondemand.com"/>
    <s v="USA"/>
    <s v="CA"/>
    <s v="SF Bay Area"/>
    <s v="San Francisco"/>
    <x v="0"/>
    <s v="Xythos Software develops secure document management and collaboration software for academic, commercial, and government organizations."/>
    <s v="collaboration|document management|software"/>
    <x v="184"/>
    <x v="2"/>
    <n v="2"/>
    <n v="10300000"/>
    <s v="1999-01-01"/>
    <s v="2001-05-01"/>
    <s v="2003-10-29"/>
    <m/>
    <m/>
    <m/>
    <s v="https://www.crunchbase.com/organization/xythos-software-inc"/>
    <m/>
    <m/>
    <s v="c17afcdf-539a-ece5-4ab1-c34979cc3591"/>
  </r>
  <r>
    <x v="77543"/>
    <m/>
    <s v="DNK"/>
    <m/>
    <s v="Aalborg"/>
    <s v="Aalborg"/>
    <x v="2"/>
    <s v="End2End is a provider of outsourced solutions for mobile data in Europe."/>
    <s v="mobile|telecommunications|wireless"/>
    <x v="259"/>
    <x v="2"/>
    <n v="4"/>
    <n v="162850915.754309"/>
    <s v="1999-01-01"/>
    <s v="2000-10-02"/>
    <s v="2003-10-27"/>
    <m/>
    <m/>
    <m/>
    <s v="https://www.crunchbase.com/organization/end2end-holdings"/>
    <m/>
    <m/>
    <s v="d66fee01-35f2-9083-560d-57b01fd1a1a6"/>
  </r>
  <r>
    <x v="77544"/>
    <s v="bulldogit.com"/>
    <s v="USA"/>
    <s v="TN"/>
    <s v="Nashville"/>
    <s v="Nashville"/>
    <x v="0"/>
    <s v="BulldogIT Corporation provides health information services."/>
    <s v="health care|information technology"/>
    <x v="66"/>
    <x v="2"/>
    <n v="1"/>
    <n v="1400000"/>
    <s v="2000-01-01"/>
    <s v="2003-10-24"/>
    <s v="2003-10-24"/>
    <m/>
    <m/>
    <s v="(615) 620-1525"/>
    <s v="https://www.crunchbase.com/organization/bulldogit-corporation"/>
    <m/>
    <m/>
    <s v="82449d89-09c0-39bb-e907-03bb70c7e0c1"/>
  </r>
  <r>
    <x v="77545"/>
    <s v="camwood.com"/>
    <s v="GBR"/>
    <m/>
    <s v="London"/>
    <s v="London"/>
    <x v="0"/>
    <s v="Camwood is an IT services business that specialises in application migration and portfolio management."/>
    <s v="information technology|software"/>
    <x v="184"/>
    <x v="3"/>
    <n v="1"/>
    <n v="2539775.7095851102"/>
    <s v="1997-01-01"/>
    <s v="2003-10-24"/>
    <s v="2003-10-24"/>
    <m/>
    <s v="info@camwood.com"/>
    <n v="4402079770999"/>
    <s v="https://www.crunchbase.com/organization/camwood"/>
    <s v="https://www.twitter.com/camwood"/>
    <m/>
    <s v="6e4160cf-1fdf-e9f1-e743-8714d9b0d514"/>
  </r>
  <r>
    <x v="77546"/>
    <s v="capitalhgroup.com"/>
    <s v="USA"/>
    <s v="IL"/>
    <s v="Chicago"/>
    <s v="Chicago"/>
    <x v="0"/>
    <s v="Capital H Group help organizations improve business performance through human capital solutions."/>
    <s v="human resources"/>
    <x v="5"/>
    <x v="2"/>
    <n v="1"/>
    <n v="25000000"/>
    <s v="2003-01-01"/>
    <s v="2003-10-24"/>
    <s v="2003-10-24"/>
    <m/>
    <m/>
    <m/>
    <s v="https://www.crunchbase.com/organization/capital-h-group"/>
    <m/>
    <m/>
    <s v="31a1dbb8-e18c-670e-a505-8adf767d55c8"/>
  </r>
  <r>
    <x v="77547"/>
    <m/>
    <s v="USA"/>
    <s v="PA"/>
    <s v="Philadelphia"/>
    <s v="Coatesville"/>
    <x v="0"/>
    <s v="Keystone Helicopter Holdings, Inc. provides full-service engineering, completion, and technical support for commercial helicopters."/>
    <s v="aerospace"/>
    <x v="485"/>
    <x v="2"/>
    <n v="1"/>
    <m/>
    <s v="2001-01-01"/>
    <s v="2003-10-24"/>
    <s v="2003-10-24"/>
    <m/>
    <m/>
    <s v="(610) 644-4430"/>
    <s v="https://www.crunchbase.com/organization/keystone-ranger-holdings"/>
    <m/>
    <m/>
    <s v="4b464859-cd7f-f334-617f-781818200abe"/>
  </r>
  <r>
    <x v="77548"/>
    <s v="oneshield.com"/>
    <s v="USA"/>
    <s v="MA"/>
    <s v="Boston"/>
    <s v="Marlborough"/>
    <x v="0"/>
    <s v="OneShield was founded in 1999 by a group of technology innovators with strong domain expertise in the P &amp; C insurance market."/>
    <s v="information technology|insurance|saas"/>
    <x v="690"/>
    <x v="5"/>
    <n v="2"/>
    <n v="2500000"/>
    <s v="1999-01-01"/>
    <s v="2000-01-01"/>
    <s v="2003-10-24"/>
    <m/>
    <s v="info@oneshield.com"/>
    <s v="'774-348-1000"/>
    <s v="https://www.crunchbase.com/organization/oneshield"/>
    <s v="https://www.twitter.com/oneshield"/>
    <s v="http://www.facebook.com/oneshield"/>
    <s v="1fe6439b-8ceb-0ac6-63b1-d371aa97bf0d"/>
  </r>
  <r>
    <x v="77549"/>
    <s v="raymedica.com"/>
    <s v="USA"/>
    <s v="MN"/>
    <s v="Minneapolis"/>
    <s v="Minneapolis"/>
    <x v="0"/>
    <s v="Raymedica is to develop innovative solutions."/>
    <s v="health care|manufacturing|medical device"/>
    <x v="51"/>
    <x v="2"/>
    <n v="1"/>
    <n v="10000000"/>
    <m/>
    <s v="2003-10-24"/>
    <s v="2003-10-24"/>
    <m/>
    <s v="raymedica@raymedica.com"/>
    <s v="1(952) 885-0500"/>
    <s v="https://www.crunchbase.com/organization/raymedica"/>
    <m/>
    <m/>
    <s v="c4d65bb4-fc8f-7f6f-d102-3998710341f7"/>
  </r>
  <r>
    <x v="77550"/>
    <s v="rfmagic.com"/>
    <s v="USA"/>
    <s v="CA"/>
    <s v="San Diego"/>
    <s v="San Diego"/>
    <x v="2"/>
    <s v="RF Magic designs, builds, and sells complex, highly integrated systems-on-a-chip radio frequency integrated circuits."/>
    <s v="consumer electronics|network hardware|semiconductor"/>
    <x v="1127"/>
    <x v="2"/>
    <n v="1"/>
    <n v="24000000"/>
    <s v="2000-01-01"/>
    <s v="2003-10-24"/>
    <s v="2003-10-24"/>
    <m/>
    <m/>
    <s v="1(858) 546-2401"/>
    <s v="https://www.crunchbase.com/organization/rf-magic"/>
    <m/>
    <m/>
    <s v="9ffc57f3-5bb8-e5b4-b74e-0e5f6dadb3e2"/>
  </r>
  <r>
    <x v="77551"/>
    <s v="exchangegroup.co.uk"/>
    <s v="GBR"/>
    <m/>
    <s v="London"/>
    <s v="London"/>
    <x v="3"/>
    <s v="UK Based Training Centers"/>
    <s v="education"/>
    <x v="38"/>
    <x v="7"/>
    <n v="1"/>
    <m/>
    <s v="2003-01-01"/>
    <s v="2003-10-22"/>
    <s v="2003-10-22"/>
    <m/>
    <m/>
    <s v="44 121 450300"/>
    <s v="https://www.crunchbase.com/organization/exg"/>
    <s v="https://www.twitter.com/exchangegroup"/>
    <m/>
    <s v="8c066629-ce1a-74ce-3f8c-3f174cdd0771"/>
  </r>
  <r>
    <x v="77552"/>
    <s v="jbhifi.com.au"/>
    <s v="AUS"/>
    <m/>
    <s v="AUS - Other"/>
    <s v="Gladstone"/>
    <x v="0"/>
    <s v="JB Hi-Fi is an Australian retailer that offers consumer electronics, video games, and more."/>
    <s v="consumer electronics|retail|video games"/>
    <x v="3562"/>
    <x v="9"/>
    <n v="1"/>
    <n v="103284157.047748"/>
    <s v="1974-01-01"/>
    <s v="2003-10-22"/>
    <s v="2003-10-22"/>
    <m/>
    <m/>
    <s v="61 3 8530 7333"/>
    <s v="https://www.crunchbase.com/organization/jb-hi-fi"/>
    <s v="https://www.twitter.com/jbhifi"/>
    <s v="https://www.facebook.com/jb.hifi.official"/>
    <s v="abc928ce-4d56-9b8d-0c0d-3bd18866a21a"/>
  </r>
  <r>
    <x v="77553"/>
    <s v="mobileway.com"/>
    <s v="GBR"/>
    <m/>
    <s v="London"/>
    <s v="London"/>
    <x v="0"/>
    <s v="Mobileway is a global provider of mobile services."/>
    <s v="internet|mobile|mobile apps|pharmaceutical|software|wireless"/>
    <x v="8570"/>
    <x v="4"/>
    <n v="4"/>
    <n v="70000000"/>
    <s v="1999-01-01"/>
    <s v="2000-10-01"/>
    <s v="2003-10-22"/>
    <m/>
    <m/>
    <s v="(650)638-4150"/>
    <s v="https://www.crunchbase.com/organization/mobileway"/>
    <s v="https://www.twitter.com/sap"/>
    <s v="https://www.facebook.com/sap"/>
    <s v="428c96be-7b94-4dfb-8093-32d09bd6d4f5"/>
  </r>
  <r>
    <x v="77554"/>
    <s v="biospect.com"/>
    <s v="USA"/>
    <s v="CA"/>
    <s v="SF Bay Area"/>
    <s v="South San Francisco"/>
    <x v="0"/>
    <s v="Biospect Inc., a South San Francisco-based life sciences company launched last year to detect protein biomarker patterns."/>
    <s v="biotechnology|health care|life science"/>
    <x v="44"/>
    <x v="2"/>
    <n v="1"/>
    <n v="27000000"/>
    <s v="2002-01-01"/>
    <s v="2003-10-21"/>
    <s v="2003-10-21"/>
    <m/>
    <m/>
    <m/>
    <s v="https://www.crunchbase.com/organization/biospect"/>
    <m/>
    <m/>
    <s v="52c38e6d-68a3-8637-0c4a-5b482c91d1ea"/>
  </r>
  <r>
    <x v="77555"/>
    <m/>
    <s v="USA"/>
    <s v="MA"/>
    <s v="Boston"/>
    <s v="Boston"/>
    <x v="0"/>
    <s v="PLEG Inc., a Boston-based provider of payment and marketing software for affinity groups and retailers"/>
    <s v="software"/>
    <x v="10"/>
    <x v="2"/>
    <n v="1"/>
    <n v="2500000"/>
    <m/>
    <s v="2003-10-21"/>
    <s v="2003-10-21"/>
    <m/>
    <m/>
    <m/>
    <s v="https://www.crunchbase.com/organization/pleg"/>
    <m/>
    <m/>
    <s v="659c07e2-c725-ac67-3486-b810b92cc608"/>
  </r>
  <r>
    <x v="77556"/>
    <m/>
    <s v="USA"/>
    <s v="MA"/>
    <s v="Boston"/>
    <s v="Chestnut Hill"/>
    <x v="3"/>
    <s v="PLEJ is a provider of payment and marketing software for affinity groups and retailers."/>
    <s v="payments|software"/>
    <x v="57"/>
    <x v="2"/>
    <n v="1"/>
    <n v="2500000"/>
    <s v="2000-01-01"/>
    <s v="2003-10-21"/>
    <s v="2003-10-21"/>
    <s v="2006-01-01"/>
    <m/>
    <m/>
    <s v="https://www.crunchbase.com/organization/plej"/>
    <m/>
    <m/>
    <s v="f7a70a7c-ae51-515e-965a-c7099bd7c2e2"/>
  </r>
  <r>
    <x v="77557"/>
    <s v="dirig.com"/>
    <s v="USA"/>
    <s v="NH"/>
    <s v="Manchester, New Hampshire"/>
    <s v="Nashua"/>
    <x v="2"/>
    <s v="Dirig Software is a Nashua, N.H.-based provider of adaptive J2EE performance management solutions."/>
    <s v="consumer software|management information systems|software"/>
    <x v="184"/>
    <x v="2"/>
    <n v="3"/>
    <n v="30000000"/>
    <s v="1997-01-01"/>
    <s v="2000-05-04"/>
    <s v="2003-10-20"/>
    <m/>
    <s v="info@dirig.com"/>
    <s v="(603) 889-2777"/>
    <s v="https://www.crunchbase.com/organization/dirig-software"/>
    <m/>
    <m/>
    <s v="6813e315-0142-7faa-9278-2f4839237ef0"/>
  </r>
  <r>
    <x v="77558"/>
    <s v="mentalimages.com"/>
    <s v="USA"/>
    <s v="CA"/>
    <s v="SF Bay Area"/>
    <s v="San Francisco"/>
    <x v="2"/>
    <s v="mental images provides software rendering and visualization tools for animators, visual effects artists, and professionals who create high"/>
    <s v="software"/>
    <x v="10"/>
    <x v="6"/>
    <n v="1"/>
    <n v="6000000"/>
    <s v="1986-01-01"/>
    <s v="2003-10-20"/>
    <s v="2003-10-20"/>
    <m/>
    <m/>
    <m/>
    <s v="https://www.crunchbase.com/organization/mental-images"/>
    <s v="https://www.twitter.com/mentalimages3d"/>
    <m/>
    <s v="1cbb7c39-56f9-9ed7-0c9a-e88f75fe6f76"/>
  </r>
  <r>
    <x v="77559"/>
    <s v="peribit.com"/>
    <s v="USA"/>
    <s v="CA"/>
    <s v="SF Bay Area"/>
    <s v="Santa Clara"/>
    <x v="3"/>
    <s v="Peribit Networks offers a range of WAN optimization solutions."/>
    <s v="network hardware|software|stock exchanges"/>
    <x v="1262"/>
    <x v="9"/>
    <n v="2"/>
    <n v="30540000"/>
    <s v="2000-01-01"/>
    <s v="2002-03-12"/>
    <s v="2003-10-20"/>
    <m/>
    <s v="social-media@juniper.net"/>
    <s v="(408)330-5600"/>
    <s v="https://www.crunchbase.com/organization/peribit-networks"/>
    <s v="https://www.twitter.com/junipernetworks"/>
    <s v="http://www.facebook.com/junipernetworks"/>
    <s v="1acd6f50-a427-6940-3475-f04829ea0f80"/>
  </r>
  <r>
    <x v="77560"/>
    <s v="istyle.co.jp"/>
    <s v="JPN"/>
    <m/>
    <s v="Tokyo"/>
    <s v="Tokyo"/>
    <x v="1"/>
    <s v="istyle is the provider of cosmetics/beauty focused web medias; @Cosme (cosme.net), Cosme.com and ispot.com."/>
    <s v="beauty|cosmetics|e-commerce|internet|retail|social media"/>
    <x v="5761"/>
    <x v="5"/>
    <n v="1"/>
    <m/>
    <s v="1999-07-27"/>
    <s v="2003-10-17"/>
    <s v="2003-10-17"/>
    <m/>
    <m/>
    <s v="81 3 5785 8900"/>
    <s v="https://www.crunchbase.com/organization/istyle-kk"/>
    <s v="https://www.twitter.com/istyle_inc"/>
    <s v="http://www.facebook.com/istyle3660"/>
    <s v="b88e5ce6-39a8-c468-b414-1a8e63267578"/>
  </r>
  <r>
    <x v="77561"/>
    <s v="seclarity.com"/>
    <s v="USA"/>
    <s v="CA"/>
    <s v="SF Bay Area"/>
    <s v="San Mateo"/>
    <x v="0"/>
    <s v="Seclarity makes security solutions that are by design simple, universal, and easily manageable."/>
    <s v="communications infrastructure|network security|operating systems"/>
    <x v="8380"/>
    <x v="2"/>
    <n v="1"/>
    <n v="3000000"/>
    <s v="2003-01-01"/>
    <s v="2003-10-17"/>
    <s v="2003-10-17"/>
    <m/>
    <m/>
    <s v="(650)286-1100"/>
    <s v="https://www.crunchbase.com/organization/seclarity"/>
    <m/>
    <m/>
    <s v="868c021a-2219-bdc0-eb93-32f26de1cd1d"/>
  </r>
  <r>
    <x v="77562"/>
    <s v="nanomuscle.com"/>
    <s v="USA"/>
    <s v="CA"/>
    <s v="SF Bay Area"/>
    <s v="Antioch"/>
    <x v="3"/>
    <s v="NanoMuscle manufactures products that displace small electromagnetic motors and solenoids"/>
    <s v="consumer electronics|manufacturing|nanotechnology"/>
    <x v="11"/>
    <x v="2"/>
    <n v="3"/>
    <n v="21000000"/>
    <s v="1998-01-01"/>
    <s v="2001-10-22"/>
    <s v="2003-10-15"/>
    <s v="2004-01-01"/>
    <m/>
    <s v="(925)776-4700"/>
    <s v="https://www.crunchbase.com/organization/nanomuscle"/>
    <m/>
    <m/>
    <s v="f373bfed-c655-0542-407f-c9a2217bdd7b"/>
  </r>
  <r>
    <x v="77563"/>
    <s v="carriustech.com"/>
    <s v="USA"/>
    <s v="TX"/>
    <s v="Dallas"/>
    <s v="Richardson"/>
    <x v="0"/>
    <s v="Carrius Technologies advances fixed &amp; mobile convergence with industry’s first carrier-grade Service Delivery Gateway."/>
    <s v="delivery|mobile|voip"/>
    <x v="2459"/>
    <x v="2"/>
    <n v="2"/>
    <n v="12300000"/>
    <m/>
    <s v="2003-02-07"/>
    <s v="2003-10-10"/>
    <m/>
    <s v="info@CarriusTech.com"/>
    <m/>
    <s v="https://www.crunchbase.com/organization/carrius-technologies"/>
    <m/>
    <m/>
    <s v="d4c26a7c-f684-607f-4d05-aa0ebc91041d"/>
  </r>
  <r>
    <x v="77564"/>
    <m/>
    <s v="CAN"/>
    <s v="ON"/>
    <s v="Ottawa"/>
    <s v="Ottawa"/>
    <x v="0"/>
    <s v="Critical Telecom develops broadband enabling platforms for IP-based access networks."/>
    <s v="developer platform|telecommunications|wireless"/>
    <x v="1317"/>
    <x v="2"/>
    <n v="1"/>
    <n v="13524140"/>
    <s v="1987-01-01"/>
    <s v="2003-10-10"/>
    <s v="2003-10-10"/>
    <m/>
    <m/>
    <s v="(613) 271-1599"/>
    <s v="https://www.crunchbase.com/organization/critical-telecom"/>
    <m/>
    <m/>
    <s v="2acce6fc-4286-121b-0d74-0d68ab829569"/>
  </r>
  <r>
    <x v="77565"/>
    <s v="criticaltherapeutics.com"/>
    <s v="USA"/>
    <s v="MA"/>
    <s v="Boston"/>
    <s v="Lexington"/>
    <x v="2"/>
    <s v="Critical Therapeutics, Inc. is a privately held biopharmaceutical company focused on critical care medicine."/>
    <s v="biopharma|clinical trials|health care"/>
    <x v="44"/>
    <x v="2"/>
    <n v="1"/>
    <n v="56000000"/>
    <s v="2000-01-01"/>
    <s v="2003-10-10"/>
    <s v="2003-10-10"/>
    <m/>
    <m/>
    <s v="(781) 402-5700"/>
    <s v="https://www.crunchbase.com/organization/critical-therapeutics-inc"/>
    <m/>
    <m/>
    <s v="ee46cdc1-6ee4-58ad-75d8-c75315b75640"/>
  </r>
  <r>
    <x v="77566"/>
    <s v="dnpco.com"/>
    <s v="USA"/>
    <s v="MI"/>
    <s v="Lansing"/>
    <s v="East Lansing"/>
    <x v="0"/>
    <s v="Diversified Natural Products Inc., an East Lansing, Mich.-based provider of commercialization of products from renewable resources."/>
    <m/>
    <x v="5"/>
    <x v="2"/>
    <n v="1"/>
    <m/>
    <m/>
    <s v="2003-10-10"/>
    <s v="2003-10-10"/>
    <m/>
    <m/>
    <m/>
    <s v="https://www.crunchbase.com/organization/diversified-natural-products"/>
    <m/>
    <m/>
    <s v="bc809cce-179f-94ab-d3b3-ca295d666c01"/>
  </r>
  <r>
    <x v="77567"/>
    <s v="eagletest.com"/>
    <s v="USA"/>
    <s v="IL"/>
    <s v="Chicago"/>
    <s v="Buffalo Grove"/>
    <x v="2"/>
    <s v="Eagle Test Systems, Inc engages in the design, manufacture, marketing, and service of automated test equipment for testing analog,"/>
    <s v="manufacturing|marketing|semiconductor"/>
    <x v="8571"/>
    <x v="7"/>
    <n v="1"/>
    <n v="95000000"/>
    <s v="1976-01-01"/>
    <s v="2003-10-10"/>
    <s v="2003-10-10"/>
    <m/>
    <m/>
    <m/>
    <s v="https://www.crunchbase.com/organization/eagle-test-systems"/>
    <m/>
    <s v="http://www.facebook.com/pages/eagle-test-systems/109540299072952"/>
    <s v="594f6220-870e-6b4f-f603-e27c38882e91"/>
  </r>
  <r>
    <x v="77568"/>
    <s v="everypath.com"/>
    <s v="USA"/>
    <s v="CA"/>
    <s v="SF Bay Area"/>
    <s v="Santa Clara"/>
    <x v="0"/>
    <s v="Everypath is the leading provider of mobile task automation software to global 1000 companies."/>
    <s v="computer|mobile|software"/>
    <x v="1565"/>
    <x v="2"/>
    <n v="4"/>
    <n v="98300000"/>
    <m/>
    <s v="2000-01-20"/>
    <s v="2003-10-10"/>
    <m/>
    <m/>
    <m/>
    <s v="https://www.crunchbase.com/organization/everypath-2"/>
    <m/>
    <m/>
    <s v="e8eb6450-58aa-a45b-8e93-b228192126e8"/>
  </r>
  <r>
    <x v="77569"/>
    <s v="mygrande.com"/>
    <s v="USA"/>
    <s v="TX"/>
    <s v="Austin"/>
    <s v="Austin"/>
    <x v="2"/>
    <s v="Grande Communications Networks provides a suite of internet, television, and phone services to residential and business customers."/>
    <s v="cable tv|internet|telecommunications"/>
    <x v="2134"/>
    <x v="7"/>
    <n v="4"/>
    <n v="315000000"/>
    <s v="1999-01-01"/>
    <s v="2000-02-25"/>
    <s v="2003-10-10"/>
    <m/>
    <m/>
    <n v="5128785905"/>
    <s v="https://www.crunchbase.com/organization/grande-communications-networks-llc"/>
    <s v="https://www.twitter.com/grandecom"/>
    <s v="https://www.facebook.com/grande-communications-57305423860/?ref=hl"/>
    <s v="ed639cce-8274-f50f-25ee-7c8a753d4d16"/>
  </r>
  <r>
    <x v="77570"/>
    <m/>
    <m/>
    <m/>
    <m/>
    <m/>
    <x v="2"/>
    <s v="Marketmax Inc is a Computer Software company located in 101 Pine Ledge Dr, Wells, Maine, United States."/>
    <s v="computer|enterprise software|retail"/>
    <x v="934"/>
    <x v="2"/>
    <n v="2"/>
    <n v="33000000"/>
    <m/>
    <s v="2000-01-17"/>
    <s v="2003-10-10"/>
    <m/>
    <m/>
    <m/>
    <s v="https://www.crunchbase.com/organization/marketmax-inc"/>
    <m/>
    <m/>
    <s v="778c7a75-cbdc-bd1c-ec30-447d36477cb7"/>
  </r>
  <r>
    <x v="77571"/>
    <m/>
    <s v="USA"/>
    <s v="NJ"/>
    <s v="Atlantic City"/>
    <s v="Newtonville"/>
    <x v="2"/>
    <s v="marketRx started in the year 2000 with less than 10 employees based out of their corporate office in Bridgewater, New Jersey."/>
    <s v="analytics|management consulting|software"/>
    <x v="774"/>
    <x v="2"/>
    <n v="1"/>
    <n v="10250000"/>
    <m/>
    <s v="2003-10-10"/>
    <s v="2003-10-10"/>
    <m/>
    <m/>
    <m/>
    <s v="https://www.crunchbase.com/organization/marketrx"/>
    <m/>
    <m/>
    <s v="b04ce0aa-6b22-fa70-6b80-8d9e63ad4501"/>
  </r>
  <r>
    <x v="77572"/>
    <s v="neartek.com"/>
    <s v="USA"/>
    <s v="MA"/>
    <s v="Worcester"/>
    <s v="Westborough"/>
    <x v="2"/>
    <s v="Neartek is Mass.-based provider of tape storage software solutions."/>
    <s v="computer|data storage|software"/>
    <x v="148"/>
    <x v="2"/>
    <n v="2"/>
    <n v="35000000"/>
    <m/>
    <s v="2002-04-22"/>
    <s v="2003-10-10"/>
    <m/>
    <m/>
    <s v="'+1 508-366-3444"/>
    <s v="https://www.crunchbase.com/organization/neartek"/>
    <m/>
    <m/>
    <s v="6d4dc972-7ee1-8568-2de5-02121c0fe61c"/>
  </r>
  <r>
    <x v="77573"/>
    <m/>
    <s v="GBR"/>
    <m/>
    <s v="Edinburgh"/>
    <s v="Edinburgh"/>
    <x v="0"/>
    <s v="Scottish &amp; Newcastle is a European brewing company that operates a number of breweries and bars."/>
    <s v="brewing"/>
    <x v="7"/>
    <x v="2"/>
    <n v="1"/>
    <n v="4200000"/>
    <s v="1749-01-01"/>
    <s v="2003-10-10"/>
    <s v="2003-10-10"/>
    <m/>
    <m/>
    <m/>
    <s v="https://www.crunchbase.com/organization/scottish-newcastle-plc"/>
    <m/>
    <m/>
    <s v="3c77c363-a591-196b-d1ee-e9e7b6dcbf62"/>
  </r>
  <r>
    <x v="77574"/>
    <s v="techwellinc.com"/>
    <s v="USA"/>
    <s v="CA"/>
    <s v="SF Bay Area"/>
    <s v="San Jose"/>
    <x v="2"/>
    <s v="Techwell, now part of Intersil, designs, markets and sells mixed signal integrated circuits for multiple video applications in the security"/>
    <s v="apps|digital media|security|video"/>
    <x v="8572"/>
    <x v="6"/>
    <n v="1"/>
    <n v="20000000"/>
    <s v="1986-01-01"/>
    <s v="2003-10-10"/>
    <s v="2003-10-10"/>
    <m/>
    <s v="sales@techwellinc.com"/>
    <s v="'408-435-3888"/>
    <s v="https://www.crunchbase.com/organization/techwell"/>
    <m/>
    <m/>
    <s v="9522809d-f625-40ab-22c9-f226cad61dc5"/>
  </r>
  <r>
    <x v="77575"/>
    <m/>
    <s v="USA"/>
    <s v="NY"/>
    <s v="New York City"/>
    <s v="New York"/>
    <x v="0"/>
    <s v="GlobeOp Financial Services specializes in turnkey, state-of-the-art, automated middle- and back-office support services."/>
    <s v="financial services"/>
    <x v="24"/>
    <x v="2"/>
    <n v="1"/>
    <n v="82000000"/>
    <m/>
    <s v="2003-10-06"/>
    <s v="2003-10-06"/>
    <m/>
    <m/>
    <m/>
    <s v="https://www.crunchbase.com/organization/globeop-financial-services"/>
    <m/>
    <m/>
    <s v="dbe7b416-a137-f216-0c70-2d7af8ef1677"/>
  </r>
  <r>
    <x v="77576"/>
    <s v="ebookers.com"/>
    <s v="GBR"/>
    <m/>
    <s v="London"/>
    <s v="London"/>
    <x v="0"/>
    <s v="Ebookers.com is a leading pan-European online travel agency specialising in worldwide travel."/>
    <s v="travel"/>
    <x v="22"/>
    <x v="7"/>
    <n v="1"/>
    <n v="10000000"/>
    <m/>
    <s v="2003-10-03"/>
    <s v="2003-10-03"/>
    <m/>
    <m/>
    <m/>
    <s v="https://www.crunchbase.com/organization/ebookers-plc"/>
    <s v="https://www.twitter.com/ebookers"/>
    <s v="http://www.facebook.com/ebookers"/>
    <s v="089f3171-915f-a590-9d72-b428cbfde660"/>
  </r>
  <r>
    <x v="77577"/>
    <s v="obi.com"/>
    <s v="USA"/>
    <s v="TX"/>
    <s v="San Antonio"/>
    <s v="San Antonio"/>
    <x v="0"/>
    <s v="OsteoBiologics engages in the development and manufacture of bioabsorbable polymeric scaffolds, films, and related instrumentations."/>
    <s v="biotechnology|health care"/>
    <x v="44"/>
    <x v="4"/>
    <n v="1"/>
    <n v="9200000"/>
    <s v="1993-01-01"/>
    <s v="2003-10-03"/>
    <s v="2003-10-03"/>
    <m/>
    <m/>
    <s v="49 2196 7601"/>
    <s v="https://www.crunchbase.com/organization/osteobiologics"/>
    <m/>
    <m/>
    <s v="fa045408-2348-45b1-01b0-03ac12b57823"/>
  </r>
  <r>
    <x v="77578"/>
    <s v="pdsheart.com"/>
    <s v="USA"/>
    <s v="FL"/>
    <s v="Palm Beaches"/>
    <s v="West Palm Beach"/>
    <x v="0"/>
    <s v="PDSHeart is a telephonic monitoring company that provides cardiac monitoring technology and services."/>
    <s v="health diagnostics"/>
    <x v="3"/>
    <x v="2"/>
    <n v="1"/>
    <n v="5000000"/>
    <m/>
    <s v="2003-10-03"/>
    <s v="2003-10-03"/>
    <m/>
    <m/>
    <m/>
    <s v="https://www.crunchbase.com/organization/pdsheart"/>
    <m/>
    <m/>
    <s v="4ab1174f-7983-068f-7e1b-02de2860e66d"/>
  </r>
  <r>
    <x v="77579"/>
    <m/>
    <s v="USA"/>
    <s v="CA"/>
    <s v="SF Bay Area"/>
    <s v="San Francisco"/>
    <x v="0"/>
    <s v="Seerun provides a suite of real-time customer relationship management applications."/>
    <s v="customer service|real time"/>
    <x v="5"/>
    <x v="2"/>
    <n v="1"/>
    <n v="4500000"/>
    <m/>
    <s v="2003-10-03"/>
    <s v="2003-10-03"/>
    <m/>
    <m/>
    <m/>
    <s v="https://www.crunchbase.com/organization/seerun"/>
    <m/>
    <m/>
    <s v="773525bf-3102-39a2-f4c7-7b50b93690dc"/>
  </r>
  <r>
    <x v="77580"/>
    <s v="anadigm.com"/>
    <s v="USA"/>
    <s v="AZ"/>
    <s v="Phoenix"/>
    <s v="Mesa"/>
    <x v="0"/>
    <s v="Anadigm brings platform-based design to the analog world with prequalified software and hardware components."/>
    <s v="enterprise software|hardware|software"/>
    <x v="136"/>
    <x v="0"/>
    <n v="3"/>
    <n v="34575480.947854497"/>
    <s v="2000-01-01"/>
    <s v="2000-02-18"/>
    <s v="2003-10-02"/>
    <m/>
    <s v="support@anadigm.com"/>
    <s v="(480)422-0191"/>
    <s v="https://www.crunchbase.com/organization/anadigm"/>
    <m/>
    <m/>
    <s v="60937b6d-4dbe-7380-7883-b1666d8a6b58"/>
  </r>
  <r>
    <x v="77581"/>
    <s v="bmr.com"/>
    <s v="IRL"/>
    <m/>
    <s v="Galway"/>
    <s v="Galway"/>
    <x v="0"/>
    <s v="Bio-Medical Research Limited is a private Irish company operating in over 30 countries globally."/>
    <s v="health care|medical|therapeutics"/>
    <x v="3"/>
    <x v="5"/>
    <n v="1"/>
    <n v="15189281"/>
    <s v="1989-01-01"/>
    <s v="2003-10-02"/>
    <s v="2003-10-02"/>
    <m/>
    <m/>
    <s v="353 9 177 4300"/>
    <s v="https://www.crunchbase.com/organization/bio-medical-research-limited"/>
    <m/>
    <s v="https://www.facebook.com/slendertoneusa"/>
    <s v="961df447-1feb-9861-a3a6-be8364231083"/>
  </r>
  <r>
    <x v="77582"/>
    <s v="captusnetworks.com"/>
    <s v="USA"/>
    <s v="CA"/>
    <s v="SF Bay Area"/>
    <s v="Pleasanton"/>
    <x v="2"/>
    <s v="Captus Networks provides intrusion prevention solutions for enterprises, Internet service providers, government agencies."/>
    <s v="enterprise software|internet|service industry"/>
    <x v="146"/>
    <x v="2"/>
    <n v="3"/>
    <n v="34500000"/>
    <m/>
    <s v="2001-05-02"/>
    <s v="2003-10-02"/>
    <m/>
    <m/>
    <m/>
    <s v="https://www.crunchbase.com/organization/captus-networks"/>
    <m/>
    <m/>
    <s v="fa6d7097-5a28-e3ca-4cdc-c90a084738e7"/>
  </r>
  <r>
    <x v="77583"/>
    <s v="sysgold.com"/>
    <s v="USA"/>
    <s v="FL"/>
    <s v="Miami"/>
    <s v="Miami"/>
    <x v="0"/>
    <s v="Sysgold wireless solutions, such as (CRM) and (SFA) , automate and increase the efficiency of corporate processes."/>
    <s v="software"/>
    <x v="10"/>
    <x v="2"/>
    <n v="1"/>
    <m/>
    <s v="1995-01-01"/>
    <s v="2003-10-02"/>
    <s v="2003-10-02"/>
    <m/>
    <m/>
    <m/>
    <s v="https://www.crunchbase.com/organization/sysgold"/>
    <m/>
    <m/>
    <s v="ee0b2200-a99d-7e5d-4829-5cea3fcdd042"/>
  </r>
  <r>
    <x v="77584"/>
    <s v="vitalstream.com"/>
    <s v="USA"/>
    <s v="CA"/>
    <s v="Anaheim"/>
    <s v="Irvine"/>
    <x v="2"/>
    <s v="VitalStream,was formed to provide services to customers to broadcast audio and video content and other communications over the Internet."/>
    <s v="digital media|internet"/>
    <x v="87"/>
    <x v="2"/>
    <n v="1"/>
    <n v="1100000"/>
    <m/>
    <s v="2003-10-02"/>
    <s v="2003-10-02"/>
    <m/>
    <m/>
    <m/>
    <s v="https://www.crunchbase.com/organization/vitalstream-inc"/>
    <m/>
    <m/>
    <s v="7d55a692-a054-f8d0-eab4-fc10ebf1af11"/>
  </r>
  <r>
    <x v="77585"/>
    <s v="arrowt.co.uk"/>
    <s v="GBR"/>
    <m/>
    <s v="London"/>
    <s v="London"/>
    <x v="2"/>
    <s v="Arrow is a small pharmaceutical company strictly focussed on novel anti-infective discovery."/>
    <s v="biotechnology|medical|pharmaceutical"/>
    <x v="44"/>
    <x v="2"/>
    <n v="1"/>
    <n v="34898793"/>
    <s v="1998-01-01"/>
    <s v="2003-10-01"/>
    <s v="2003-10-01"/>
    <m/>
    <m/>
    <m/>
    <s v="https://www.crunchbase.com/organization/arrow-therapeutics"/>
    <m/>
    <m/>
    <s v="dd83f0ff-ddde-0875-d7d6-6c590ae4dba1"/>
  </r>
  <r>
    <x v="77586"/>
    <s v="informationgateway.net"/>
    <m/>
    <m/>
    <m/>
    <m/>
    <x v="0"/>
    <s v="Information Gateway, Inc. is one of the largest regional providers of mobile entertainment content which includes music and ringtones,"/>
    <s v="mobile"/>
    <x v="15"/>
    <x v="2"/>
    <n v="1"/>
    <m/>
    <s v="2000-01-01"/>
    <s v="2003-10-01"/>
    <s v="2003-10-01"/>
    <m/>
    <m/>
    <s v="63 2 892 9932"/>
    <s v="https://www.crunchbase.com/organization/information-gateway"/>
    <m/>
    <m/>
    <s v="d914e30b-8ec1-8d62-aad2-4ae409c10562"/>
  </r>
  <r>
    <x v="77587"/>
    <s v="netac.com"/>
    <s v="CHN"/>
    <m/>
    <s v="Shenzhen"/>
    <s v="Shenzhen"/>
    <x v="0"/>
    <s v="The inventor of flash memory and a leading new-generation storage product manufacturer."/>
    <s v="manufacturing"/>
    <x v="41"/>
    <x v="5"/>
    <n v="2"/>
    <n v="1346301"/>
    <s v="1999-05-05"/>
    <s v="2002-12-01"/>
    <s v="2003-10-01"/>
    <m/>
    <s v="ibd6@netac.com"/>
    <n v="8675526727515"/>
    <s v="https://www.crunchbase.com/organization/shenzhen-netac-technology-company-limited"/>
    <m/>
    <m/>
    <s v="e27b1674-0622-56c6-a453-2e310b5eeeb9"/>
  </r>
  <r>
    <x v="77588"/>
    <s v="pharmiwebsolutions.com"/>
    <s v="GBR"/>
    <m/>
    <s v="London"/>
    <s v="Bracknell"/>
    <x v="0"/>
    <s v="PharmiWeb Solutions is an online publisher and e-business solutions provider focusing on the pharmaceutical and healthcare markets."/>
    <s v="health care|ios|publishing|software"/>
    <x v="8573"/>
    <x v="6"/>
    <n v="1"/>
    <n v="414041"/>
    <s v="2003-10-01"/>
    <s v="2003-10-01"/>
    <s v="2003-10-01"/>
    <m/>
    <s v="paul@pharmiweb.com"/>
    <s v="01344 667433"/>
    <s v="https://www.crunchbase.com/organization/pharmiweb-solutions"/>
    <s v="https://www.twitter.com/pharmiweb"/>
    <m/>
    <s v="10d3e02c-33a5-d122-34b7-5ea5cf35b25a"/>
  </r>
  <r>
    <x v="77589"/>
    <s v="powersicel.com"/>
    <s v="USA"/>
    <s v="CO"/>
    <s v="Denver"/>
    <s v="Boulder"/>
    <x v="2"/>
    <s v="PowerSicel, Inc. a Colorado-based company focused on RF power utilizing Silicon Carbide."/>
    <s v="education|electrical distribution"/>
    <x v="8574"/>
    <x v="2"/>
    <n v="1"/>
    <n v="2500000"/>
    <s v="2001-01-01"/>
    <s v="2003-10-01"/>
    <s v="2003-10-01"/>
    <m/>
    <m/>
    <s v="(303)442-4250"/>
    <s v="https://www.crunchbase.com/organization/powersicel"/>
    <m/>
    <m/>
    <s v="b8f7de3c-0841-bb7e-40cc-f2ba1716690b"/>
  </r>
  <r>
    <x v="77590"/>
    <m/>
    <s v="USA"/>
    <s v="NJ"/>
    <m/>
    <m/>
    <x v="2"/>
    <s v="Reliant Pharmaceuticals provides cardiovascular pharmaceutical products."/>
    <s v="health care|health diagnostics|pharmaceutical"/>
    <x v="3"/>
    <x v="2"/>
    <n v="1"/>
    <n v="115000000"/>
    <m/>
    <s v="2003-10-01"/>
    <s v="2003-10-01"/>
    <m/>
    <m/>
    <m/>
    <s v="https://www.crunchbase.com/organization/reliant-pharmaceuticals"/>
    <m/>
    <m/>
    <s v="cdd9a2f1-9fdd-0063-567d-61b2145dee21"/>
  </r>
  <r>
    <x v="77591"/>
    <s v="salesforce.com"/>
    <s v="USA"/>
    <s v="CA"/>
    <s v="SF Bay Area"/>
    <s v="San Francisco"/>
    <x v="1"/>
    <s v="Salesforce is a global cloud computing company that develops CRM solutions and provides business software on a subscription basis."/>
    <s v="cloud computing|crm|enterprise software"/>
    <x v="23"/>
    <x v="4"/>
    <n v="5"/>
    <n v="102910000"/>
    <s v="1999-01-01"/>
    <s v="1999-01-01"/>
    <s v="2003-10-01"/>
    <m/>
    <s v="info@salesforce.com"/>
    <s v="(800) 001-6000"/>
    <s v="https://www.crunchbase.com/organization/salesforce"/>
    <s v="https://www.twitter.com/salesforce"/>
    <s v="http://www.facebook.com/salesforce"/>
    <s v="f5c477fa-6e8c-3d64-4f2d-3603e5cc3340"/>
  </r>
  <r>
    <x v="77592"/>
    <s v="sbic.com"/>
    <s v="USA"/>
    <s v="WA"/>
    <s v="Seattle"/>
    <s v="Seattle"/>
    <x v="1"/>
    <s v="SeaBright Insurance Company, Inc. provides workers’ compensation insurance products and services in the United States and Guam. The company"/>
    <s v="insurance"/>
    <x v="24"/>
    <x v="5"/>
    <n v="1"/>
    <m/>
    <s v="1966-01-01"/>
    <s v="2003-10-01"/>
    <s v="2003-10-01"/>
    <m/>
    <m/>
    <s v="'206-269-8500"/>
    <s v="https://www.crunchbase.com/organization/seabright-insurance"/>
    <s v="https://www.twitter.com/seabright_sbx"/>
    <s v="http://www.facebook.com/seabright.holdings"/>
    <s v="2d5cc205-3cb9-c663-f40e-d0996bdd3891"/>
  </r>
  <r>
    <x v="77593"/>
    <s v="xmlaw.com"/>
    <s v="USA"/>
    <s v="MA"/>
    <s v="Boston"/>
    <s v="Boston"/>
    <x v="3"/>
    <s v="XMLAW is a provider of SharePoint-based products and information management solutions to the legal market."/>
    <s v="legal|web development"/>
    <x v="410"/>
    <x v="1"/>
    <n v="1"/>
    <n v="150000"/>
    <s v="2003-10-01"/>
    <s v="2003-10-01"/>
    <s v="2003-10-01"/>
    <s v="2010-07-01"/>
    <m/>
    <m/>
    <s v="https://www.crunchbase.com/organization/xmlaw"/>
    <m/>
    <m/>
    <s v="088459c0-57e6-da0a-0dc8-f3272451cac0"/>
  </r>
  <r>
    <x v="77594"/>
    <s v="marketwired.com"/>
    <s v="CAN"/>
    <s v="ON"/>
    <s v="Toronto"/>
    <s v="Toronto"/>
    <x v="2"/>
    <s v="Marketwired is a social communications company that provides solutions for global press release distribution and more."/>
    <s v="advertising|analytics|social media management"/>
    <x v="988"/>
    <x v="2"/>
    <n v="3"/>
    <n v="26150000"/>
    <s v="1983-01-01"/>
    <s v="1990-11-30"/>
    <s v="2003-09-30"/>
    <m/>
    <m/>
    <s v="(800)774-9473"/>
    <s v="https://www.crunchbase.com/organization/marketwired"/>
    <s v="https://www.twitter.com/marketwired"/>
    <s v="http://www.facebook.com/marketwired"/>
    <s v="e10d33ae-c83e-6d25-b9d7-f331b6d6ba13"/>
  </r>
  <r>
    <x v="77595"/>
    <s v="truckload.org"/>
    <s v="USA"/>
    <s v="TX"/>
    <s v="Dallas"/>
    <s v="Dallas"/>
    <x v="0"/>
    <s v="Truckload USA supplies building materials for commercial and residential projects."/>
    <s v="commercial real estate|property development|real estate"/>
    <x v="76"/>
    <x v="2"/>
    <n v="2"/>
    <n v="14500000"/>
    <s v="2002-01-01"/>
    <s v="2003-09-29"/>
    <s v="2003-09-30"/>
    <m/>
    <m/>
    <m/>
    <s v="https://www.crunchbase.com/organization/truckload-usa"/>
    <m/>
    <m/>
    <s v="0593d2b1-60fa-9c3d-2da5-c4077abff45d"/>
  </r>
  <r>
    <x v="77596"/>
    <s v="eridaniasadam.it"/>
    <m/>
    <m/>
    <m/>
    <m/>
    <x v="0"/>
    <s v="Eridania Sadam is a holding company, which through its subsidiaries produces sugar from beet in Italy."/>
    <m/>
    <x v="5"/>
    <x v="1"/>
    <n v="1"/>
    <m/>
    <s v="2003-01-01"/>
    <s v="2003-09-29"/>
    <s v="2003-09-29"/>
    <m/>
    <m/>
    <s v="39 0516 56 44 11"/>
    <s v="https://www.crunchbase.com/organization/eridania-sadam"/>
    <m/>
    <m/>
    <s v="71f98293-5cf2-e5bb-183c-10470926dc79"/>
  </r>
  <r>
    <x v="77597"/>
    <s v="gomez.com"/>
    <s v="USA"/>
    <s v="MA"/>
    <s v="Boston"/>
    <s v="Lexington"/>
    <x v="2"/>
    <s v="Gomez provides solutions for optimizing the performance, availability, and quality of web and mobile applications"/>
    <s v="consulting|internet|saas"/>
    <x v="28"/>
    <x v="8"/>
    <n v="7"/>
    <n v="64900000"/>
    <s v="1997-01-01"/>
    <s v="2000-01-01"/>
    <s v="2003-09-29"/>
    <m/>
    <s v="answers@gomez.com"/>
    <n v="17817782799"/>
    <s v="https://www.crunchbase.com/organization/gomez-inc"/>
    <s v="https://www.twitter.com/dynatrace"/>
    <s v="https://www.facebook.com/dynatrace"/>
    <s v="93f70859-c3b9-72a7-b14b-f6c1ba382796"/>
  </r>
  <r>
    <x v="77598"/>
    <s v="storactive.com"/>
    <s v="USA"/>
    <s v="IL"/>
    <m/>
    <m/>
    <x v="2"/>
    <s v="Storactive offers data protection technologies for client personal computers and enterprise servers in Europe."/>
    <s v="computer|enterprise|enterprise software"/>
    <x v="148"/>
    <x v="2"/>
    <n v="5"/>
    <n v="26680000"/>
    <s v="1998-01-01"/>
    <s v="1999-06-29"/>
    <s v="2003-09-29"/>
    <m/>
    <m/>
    <m/>
    <s v="https://www.crunchbase.com/organization/storactive-inc"/>
    <m/>
    <m/>
    <s v="7c8ba2e3-388a-f8d8-f3fb-1c5df582a20a"/>
  </r>
  <r>
    <x v="77599"/>
    <s v="symphonysv.com"/>
    <s v="USA"/>
    <s v="CA"/>
    <s v="SF Bay Area"/>
    <s v="Palo Alto"/>
    <x v="0"/>
    <s v="Symphony Teleca provides software product engineering outsourcing services for the mobile communications industry."/>
    <s v="cloud computing|mobile|saas|software"/>
    <x v="945"/>
    <x v="8"/>
    <n v="1"/>
    <n v="20000000"/>
    <s v="2002-01-01"/>
    <s v="2003-09-29"/>
    <s v="2003-09-29"/>
    <m/>
    <m/>
    <s v="'650-935-9500"/>
    <s v="https://www.crunchbase.com/organization/symphony-services"/>
    <m/>
    <m/>
    <s v="46eb0aa1-3b7d-c244-9152-40ef074cd5aa"/>
  </r>
  <r>
    <x v="77600"/>
    <s v="trigo.com"/>
    <s v="USA"/>
    <s v="CA"/>
    <s v="SF Bay Area"/>
    <s v="Brisbane"/>
    <x v="2"/>
    <s v="Trigo Technologies develops product information management solutions for manufacturers, distributors and retailers."/>
    <s v="information technology|logistics|retail technology|software"/>
    <x v="8575"/>
    <x v="4"/>
    <n v="2"/>
    <n v="26000000"/>
    <s v="2000-01-01"/>
    <s v="2001-08-06"/>
    <s v="2003-09-29"/>
    <m/>
    <m/>
    <s v="(650) 827-0500"/>
    <s v="https://www.crunchbase.com/organization/trigo-technologies"/>
    <s v="https://www.twitter.com/ibm"/>
    <s v="https://www.facebook.com/ibm"/>
    <s v="cd62e854-c12f-6a7d-844d-363c2c932528"/>
  </r>
  <r>
    <x v="77601"/>
    <s v="westridgenetworks.com"/>
    <s v="USA"/>
    <s v="MA"/>
    <s v="Boston"/>
    <s v="Littleton"/>
    <x v="0"/>
    <s v="West Ridge Networks is focused on the development of networking software solutions."/>
    <s v="internet"/>
    <x v="28"/>
    <x v="2"/>
    <n v="1"/>
    <n v="8000000"/>
    <s v="2003-01-01"/>
    <s v="2003-09-29"/>
    <s v="2003-09-29"/>
    <m/>
    <s v="info@westridgenetworks.com"/>
    <m/>
    <s v="https://www.crunchbase.com/organization/west-ridge-networks"/>
    <m/>
    <m/>
    <s v="b8daa73a-93cf-55e8-ef81-d8f3024faabc"/>
  </r>
  <r>
    <x v="77602"/>
    <m/>
    <s v="USA"/>
    <s v="WA"/>
    <s v="Seattle"/>
    <s v="Bellevue"/>
    <x v="3"/>
    <s v="TeleSym's software enables voice calling from mobile computers on wireless networks."/>
    <s v="call center|mobile|software|wireless"/>
    <x v="8576"/>
    <x v="2"/>
    <n v="1"/>
    <n v="12500000"/>
    <s v="2000-01-01"/>
    <s v="2003-09-26"/>
    <s v="2003-09-26"/>
    <s v="2004-01-01"/>
    <m/>
    <m/>
    <s v="https://www.crunchbase.com/organization/telesym"/>
    <m/>
    <m/>
    <s v="42679b43-4994-ffc8-b7ae-02ecb78248b4"/>
  </r>
  <r>
    <x v="77603"/>
    <m/>
    <s v="USA"/>
    <s v="CA"/>
    <s v="SF Bay Area"/>
    <s v="Cupertino"/>
    <x v="2"/>
    <s v="Luminous Networks manufactures access network equipment for services providers to deliver shared Ethernet services."/>
    <s v="internet|manufacturing|telecommunications"/>
    <x v="1084"/>
    <x v="2"/>
    <n v="3"/>
    <n v="165000000"/>
    <s v="1998-01-01"/>
    <s v="2000-05-02"/>
    <s v="2003-09-25"/>
    <m/>
    <m/>
    <s v="(408)342-6400"/>
    <s v="https://www.crunchbase.com/organization/luminous-networks"/>
    <m/>
    <m/>
    <s v="7b4952a1-d652-1f4a-aaaa-16b1c67dee5d"/>
  </r>
  <r>
    <x v="77604"/>
    <s v="inficon.com"/>
    <s v="USA"/>
    <s v="PA"/>
    <s v="Philadelphia"/>
    <s v="King Of Prussia"/>
    <x v="0"/>
    <s v="The premier developer of shared input/output (I/O) systems"/>
    <s v="enterprise software|hardware|telecommunications"/>
    <x v="136"/>
    <x v="7"/>
    <n v="2"/>
    <n v="41000000"/>
    <s v="2000-01-01"/>
    <s v="2002-02-19"/>
    <s v="2003-09-24"/>
    <m/>
    <m/>
    <m/>
    <s v="https://www.crunchbase.com/organization/infinicon-systems"/>
    <s v="https://www.twitter.com/inficon"/>
    <s v="https://www.facebook.com/inficon"/>
    <s v="b0ef8f98-812c-9955-f56a-2192c6ba51a2"/>
  </r>
  <r>
    <x v="77605"/>
    <m/>
    <s v="USA"/>
    <s v="CA"/>
    <s v="SF Bay Area"/>
    <s v="San Francisco"/>
    <x v="2"/>
    <s v="mobile entertainment"/>
    <s v="mobile"/>
    <x v="15"/>
    <x v="2"/>
    <n v="3"/>
    <n v="1250000"/>
    <s v="1999-01-01"/>
    <s v="2000-05-28"/>
    <s v="2003-09-23"/>
    <m/>
    <m/>
    <m/>
    <s v="https://www.crunchbase.com/organization/agentarts"/>
    <m/>
    <m/>
    <s v="6754a164-a6c1-5282-ca99-b241c09dbdf2"/>
  </r>
  <r>
    <x v="77606"/>
    <s v="cymfony.com"/>
    <s v="USA"/>
    <s v="MA"/>
    <s v="Boston"/>
    <s v="Boston"/>
    <x v="2"/>
    <s v="Cymfony, a Kantar Media company, provides market influence analytics by scanning and interpreting the millions of voices at the"/>
    <s v="analytics|social media"/>
    <x v="54"/>
    <x v="2"/>
    <n v="1"/>
    <n v="7400000"/>
    <s v="1996-01-01"/>
    <s v="2003-09-23"/>
    <s v="2003-09-23"/>
    <m/>
    <s v="info@cymfony.com"/>
    <s v="'617-912-2828"/>
    <s v="https://www.crunchbase.com/organization/cymfony"/>
    <m/>
    <s v="https://www.facebook.com/pinpuffcom"/>
    <s v="723d4510-0f8e-3ba6-d207-773d4ed086ab"/>
  </r>
  <r>
    <x v="77607"/>
    <m/>
    <s v="USA"/>
    <s v="CA"/>
    <s v="SF Bay Area"/>
    <s v="Redwood City"/>
    <x v="2"/>
    <s v="Corvigo develops email filtering solutions based on its proprietary Intent based filtering (IBF) technology."/>
    <s v="email"/>
    <x v="201"/>
    <x v="2"/>
    <n v="1"/>
    <n v="5500000"/>
    <s v="2002-01-01"/>
    <s v="2003-09-22"/>
    <s v="2003-09-22"/>
    <m/>
    <m/>
    <m/>
    <s v="https://www.crunchbase.com/organization/corvigo"/>
    <m/>
    <m/>
    <s v="77514b2d-eaa1-17b1-e236-235ccdf76f2b"/>
  </r>
  <r>
    <x v="77608"/>
    <s v="kovair.com"/>
    <s v="USA"/>
    <s v="CA"/>
    <s v="SF Bay Area"/>
    <s v="San Ramon"/>
    <x v="0"/>
    <s v="Kovair Software is a Silicon Valley based software product company specializing in the domain of Integrated Application Lifecycle Management"/>
    <s v="enterprise software|software|software engineering"/>
    <x v="2397"/>
    <x v="6"/>
    <n v="3"/>
    <n v="9000000"/>
    <s v="2000-01-01"/>
    <s v="2000-04-25"/>
    <s v="2003-09-15"/>
    <m/>
    <s v="sales@kovair.com"/>
    <s v="1(140)826-20200"/>
    <s v="https://www.crunchbase.com/organization/kovair-software"/>
    <s v="https://www.twitter.com/kovair"/>
    <s v="http://www.facebook.com/kovairsoftware"/>
    <s v="e32125e8-87e9-69d4-3595-28fcad2cb588"/>
  </r>
  <r>
    <x v="77609"/>
    <s v="postini.com"/>
    <s v="USA"/>
    <s v="CA"/>
    <s v="SF Bay Area"/>
    <s v="San Carlos"/>
    <x v="2"/>
    <s v="Postini offers solutions that protect companies from malicious internet attacks."/>
    <s v="curated web|cyber security|internet"/>
    <x v="33"/>
    <x v="2"/>
    <n v="5"/>
    <n v="26000000"/>
    <s v="1999-06-02"/>
    <s v="2000-01-01"/>
    <s v="2003-09-15"/>
    <m/>
    <m/>
    <m/>
    <s v="https://www.crunchbase.com/organization/postini"/>
    <m/>
    <m/>
    <s v="8cb7f859-e757-0937-a18b-e7992c167203"/>
  </r>
  <r>
    <x v="77610"/>
    <s v="confluentphotonics.com"/>
    <s v="USA"/>
    <s v="MA"/>
    <s v="Boston"/>
    <s v="Andover"/>
    <x v="0"/>
    <s v="Developing passive and active DWDM optical components for the telecommunications industry."/>
    <s v="infrastructure|semiconductor|telecommunications"/>
    <x v="506"/>
    <x v="1"/>
    <n v="2"/>
    <n v="14000000"/>
    <m/>
    <s v="2001-01-10"/>
    <s v="2003-09-12"/>
    <m/>
    <s v="info@confluentphotonics.com"/>
    <s v="(978) 738-8260"/>
    <s v="https://www.crunchbase.com/organization/confluent-photonics"/>
    <m/>
    <m/>
    <s v="03748334-2e98-4f61-47cc-54a43d16b011"/>
  </r>
  <r>
    <x v="77611"/>
    <s v="laurelnetworks.com"/>
    <s v="USA"/>
    <s v="PA"/>
    <s v="Pittsburgh"/>
    <s v="Pittsburgh"/>
    <x v="0"/>
    <s v="Laurel Networks is executing on its unique vision to modernize the data service infrastructure of the world's largest carriers."/>
    <s v="cloud data services|cyber security|infrastructure"/>
    <x v="33"/>
    <x v="2"/>
    <n v="2"/>
    <n v="80000000"/>
    <m/>
    <s v="2001-01-29"/>
    <s v="2003-09-12"/>
    <m/>
    <m/>
    <m/>
    <s v="https://www.crunchbase.com/organization/laurel-networks"/>
    <m/>
    <m/>
    <s v="78453cad-1a27-5eba-0fb3-1b5e2466c7e3"/>
  </r>
  <r>
    <x v="77612"/>
    <s v="atreuscorp.com"/>
    <s v="CAN"/>
    <s v="ON"/>
    <s v="Ottawa"/>
    <s v="Ottawa"/>
    <x v="2"/>
    <s v="Atreus delivers provisioning solutions for a variety of advanced IP services for both the business and consumer markets, including Business"/>
    <s v="consulting|curated web|service industry"/>
    <x v="28"/>
    <x v="2"/>
    <n v="3"/>
    <n v="34000000"/>
    <m/>
    <s v="2000-08-04"/>
    <s v="2003-09-11"/>
    <m/>
    <m/>
    <m/>
    <s v="https://www.crunchbase.com/organization/atreus-systems"/>
    <m/>
    <m/>
    <s v="b092c24d-0d2b-3d62-a69d-7dde80ffa2e5"/>
  </r>
  <r>
    <x v="77613"/>
    <s v="corenetworks.com"/>
    <s v="CAN"/>
    <s v="NS"/>
    <s v="Halifax"/>
    <s v="Halifax"/>
    <x v="2"/>
    <s v="Core Networks is a developer of software products for network monitoring, management and activation of digital services."/>
    <s v="enterprise applications|it infrastructure|real time|software"/>
    <x v="1692"/>
    <x v="2"/>
    <n v="3"/>
    <n v="18200000"/>
    <s v="1998-01-01"/>
    <s v="2000-02-07"/>
    <s v="2003-09-11"/>
    <m/>
    <m/>
    <s v="(902)468-6397"/>
    <s v="https://www.crunchbase.com/organization/core-networks"/>
    <m/>
    <m/>
    <s v="24db83ca-0b34-568c-06a4-3e59db13d7fb"/>
  </r>
  <r>
    <x v="77614"/>
    <s v="decuma.com"/>
    <s v="SWE"/>
    <m/>
    <s v="Malmo"/>
    <s v="Lund"/>
    <x v="2"/>
    <s v="Decuma AB develops and markets customized software solutions for the handwriting recognition technology applications."/>
    <s v="information technology"/>
    <x v="59"/>
    <x v="2"/>
    <n v="1"/>
    <n v="3471859"/>
    <s v="1999-01-01"/>
    <s v="2003-09-11"/>
    <s v="2003-09-11"/>
    <m/>
    <s v="info@decuma.com"/>
    <m/>
    <s v="https://www.crunchbase.com/organization/decuma-ab"/>
    <m/>
    <m/>
    <s v="55e85a98-ea2c-b44f-e82a-e6de4845fe6d"/>
  </r>
  <r>
    <x v="77615"/>
    <s v="homebistrochicago.com"/>
    <s v="USA"/>
    <s v="IL"/>
    <s v="Chicago"/>
    <s v="Chicago"/>
    <x v="0"/>
    <s v="HB is a cozy storefront bistro nestled amidst the bustling nightlife of Boystown."/>
    <s v="restaurants"/>
    <x v="7"/>
    <x v="0"/>
    <n v="1"/>
    <n v="1500000"/>
    <m/>
    <s v="2003-09-11"/>
    <s v="2003-09-11"/>
    <m/>
    <m/>
    <s v="1(773) 661-0299"/>
    <s v="https://www.crunchbase.com/organization/hb-home-bistro"/>
    <s v="https://www.twitter.com/hbhomebistro"/>
    <s v="http://www.facebook.com/pages/hb-home-bistro/101504105074"/>
    <s v="a80465da-3faf-0748-9542-fb9bcd4bcc12"/>
  </r>
  <r>
    <x v="77616"/>
    <s v="angiolink.com"/>
    <s v="USA"/>
    <s v="MA"/>
    <s v="New Bedford"/>
    <s v="Taunton"/>
    <x v="2"/>
    <s v="Angiolink privately held medical device company focused on developing innovative wound closure solutions for vascular procedures."/>
    <s v="health care|innovation management|medical device"/>
    <x v="3"/>
    <x v="2"/>
    <n v="1"/>
    <n v="13600000"/>
    <s v="1999-01-01"/>
    <s v="2003-09-10"/>
    <s v="2003-09-10"/>
    <m/>
    <m/>
    <s v="(508)880-0910"/>
    <s v="https://www.crunchbase.com/organization/angiolink-corporation"/>
    <m/>
    <m/>
    <s v="996c1256-fe06-f6bc-2247-9988194b4e4b"/>
  </r>
  <r>
    <x v="77617"/>
    <s v="boylanbottling.com"/>
    <s v="USA"/>
    <s v="NY"/>
    <s v="New York City"/>
    <s v="New York"/>
    <x v="0"/>
    <s v="Founded in 1891, Boylan Bottling Co. produces and markets premium bottled sodas."/>
    <m/>
    <x v="5"/>
    <x v="0"/>
    <n v="1"/>
    <m/>
    <s v="1891-01-01"/>
    <s v="2003-09-10"/>
    <s v="2003-09-10"/>
    <m/>
    <m/>
    <s v="'201-372-1600"/>
    <s v="https://www.crunchbase.com/organization/boylan-bottling"/>
    <s v="https://www.twitter.com/boylanbottling"/>
    <s v="https://facebook.com/boylanbottling"/>
    <s v="d83c2bc8-28c4-6418-704e-b464c4e42127"/>
  </r>
  <r>
    <x v="77618"/>
    <s v="nobellearning.com"/>
    <s v="USA"/>
    <s v="PA"/>
    <s v="Philadelphia"/>
    <s v="West Chester"/>
    <x v="2"/>
    <s v="Nobel Learning is the only scaled and diversified provider of preschool through grade 12 private education in the U.S."/>
    <s v="education"/>
    <x v="38"/>
    <x v="8"/>
    <n v="2"/>
    <n v="9900000"/>
    <s v="1974-01-01"/>
    <s v="2003-09-09"/>
    <s v="2003-09-10"/>
    <m/>
    <m/>
    <s v="(484) 947-2008"/>
    <s v="https://www.crunchbase.com/organization/nobel-learning"/>
    <s v="https://www.twitter.com/nobellearning"/>
    <m/>
    <s v="4f6bc33a-9fab-bac7-61ce-4ab0c81fc0b9"/>
  </r>
  <r>
    <x v="77619"/>
    <s v="puresight.com"/>
    <s v="ISR"/>
    <m/>
    <s v="Tel Aviv"/>
    <s v="Kfar Saba"/>
    <x v="2"/>
    <s v="PureSight Technologies Ltd. was established in 1998 with the mission of providing a safe online environment for the world’s children."/>
    <s v="internet|saas"/>
    <x v="28"/>
    <x v="0"/>
    <n v="1"/>
    <n v="3100000"/>
    <s v="1998-01-01"/>
    <s v="2003-09-10"/>
    <s v="2003-09-10"/>
    <m/>
    <s v="info@puresight.com"/>
    <n v="97297631900"/>
    <s v="https://www.crunchbase.com/organization/puresight"/>
    <s v="https://www.twitter.com/puresight_owl"/>
    <s v="http://www.facebook.com/pages/online-child-safety/138438359513932"/>
    <s v="0067415b-2d61-f786-f334-17f0ae41396b"/>
  </r>
  <r>
    <x v="77620"/>
    <s v="quallaby.com"/>
    <s v="USA"/>
    <s v="MA"/>
    <s v="Boston"/>
    <s v="Lowell"/>
    <x v="2"/>
    <s v="Quallaby Corporation is a privately-held company."/>
    <s v="infrastructure|professional services|software|training"/>
    <x v="283"/>
    <x v="2"/>
    <n v="5"/>
    <n v="59000000"/>
    <m/>
    <s v="1999-05-07"/>
    <s v="2003-09-10"/>
    <m/>
    <m/>
    <m/>
    <s v="https://www.crunchbase.com/organization/quallaby-corporation"/>
    <m/>
    <m/>
    <s v="955a7f07-f0fe-86e3-5cf4-c911f1e5c432"/>
  </r>
  <r>
    <x v="77621"/>
    <s v="adenrx.com"/>
    <s v="USA"/>
    <s v="VA"/>
    <s v="Washington, D.C."/>
    <s v="Charlottesville"/>
    <x v="0"/>
    <s v="Adenosine Therapeutics is a drug discovery and development company that was co-founded in 1999."/>
    <m/>
    <x v="5"/>
    <x v="2"/>
    <n v="1"/>
    <m/>
    <m/>
    <s v="2003-09-09"/>
    <s v="2003-09-09"/>
    <m/>
    <m/>
    <m/>
    <s v="https://www.crunchbase.com/organization/adenosine-therapeutics"/>
    <m/>
    <m/>
    <s v="734b7768-9205-2698-0312-a14b5fc74174"/>
  </r>
  <r>
    <x v="77622"/>
    <s v="claritytechinc.com"/>
    <s v="USA"/>
    <s v="MI"/>
    <s v="Detroit"/>
    <s v="Troy"/>
    <x v="0"/>
    <s v="A venture backed provider of award winning proprietary software products and algorithms for improved voice communications."/>
    <s v="communications infrastructure|enterprise software|information technology"/>
    <x v="117"/>
    <x v="2"/>
    <n v="1"/>
    <n v="11300000"/>
    <s v="1998-04-01"/>
    <s v="2003-09-09"/>
    <s v="2003-09-09"/>
    <m/>
    <m/>
    <m/>
    <s v="https://www.crunchbase.com/organization/clarity-technologies"/>
    <m/>
    <m/>
    <s v="ff1b2577-31ad-d780-7ba0-bd2092971638"/>
  </r>
  <r>
    <x v="77623"/>
    <s v="jungo.com"/>
    <s v="ISR"/>
    <m/>
    <s v="Netanya"/>
    <s v="Netanya"/>
    <x v="2"/>
    <s v="Jungo Connectivity Ltd. is a divestiture of the Connectivity Division of Jungo Ltd"/>
    <s v="apps|automotive|software"/>
    <x v="812"/>
    <x v="7"/>
    <n v="2"/>
    <n v="12500000"/>
    <s v="1998-01-01"/>
    <s v="2001-04-18"/>
    <s v="2003-09-09"/>
    <m/>
    <m/>
    <n v="97299708607"/>
    <s v="https://www.crunchbase.com/organization/jungo-software"/>
    <s v="https://www.twitter.com/jungoconnect"/>
    <s v="https://www.facebook.com/jungoconnectivity"/>
    <s v="543a1f49-9e4d-39a1-ef9a-a698ae6ad000"/>
  </r>
  <r>
    <x v="77624"/>
    <m/>
    <s v="USA"/>
    <s v="CA"/>
    <s v="Los Angeles"/>
    <s v="Pasadena"/>
    <x v="2"/>
    <s v="New.net is a provider of domain name registry and related services that offers domain name extensions in several languages."/>
    <s v="internet"/>
    <x v="28"/>
    <x v="2"/>
    <n v="3"/>
    <n v="1100000"/>
    <s v="2000-05-01"/>
    <s v="2000-04-30"/>
    <s v="2003-09-09"/>
    <m/>
    <m/>
    <m/>
    <s v="https://www.crunchbase.com/organization/new-net"/>
    <m/>
    <m/>
    <s v="b65e721b-76c6-0fb0-9043-06f5b373c069"/>
  </r>
  <r>
    <x v="77625"/>
    <s v="attachstor.com"/>
    <s v="USA"/>
    <s v="AZ"/>
    <s v="Phoenix"/>
    <s v="Phoenix"/>
    <x v="0"/>
    <s v="AttachSTOR Inc. is the leading provider of Attachment Management solutions for Microsoft Exchange environments."/>
    <s v="information technology"/>
    <x v="59"/>
    <x v="2"/>
    <n v="1"/>
    <n v="7500000"/>
    <m/>
    <s v="2003-09-08"/>
    <s v="2003-09-08"/>
    <m/>
    <s v="info@attachstor.com"/>
    <s v="(602) 277-6600"/>
    <s v="https://www.crunchbase.com/organization/attachstor"/>
    <m/>
    <m/>
    <s v="86ddae28-707c-3dda-c21b-dd377895c204"/>
  </r>
  <r>
    <x v="77626"/>
    <s v="mistrasgroup.com"/>
    <s v="USA"/>
    <s v="NJ"/>
    <s v="NJ - Other"/>
    <s v="Princeton Junction"/>
    <x v="1"/>
    <s v="asset protection"/>
    <s v="energy|energy management"/>
    <x v="300"/>
    <x v="9"/>
    <n v="1"/>
    <m/>
    <s v="1978-01-01"/>
    <s v="2003-09-08"/>
    <s v="2003-09-08"/>
    <m/>
    <m/>
    <n v="6097160706"/>
    <s v="https://www.crunchbase.com/organization/mistras-group"/>
    <s v="https://www.twitter.com/mistrasgroup"/>
    <s v="http://www.facebook.com/mistrasgrouplimited"/>
    <s v="45e0252c-41f0-51a5-2172-d3cc167595e1"/>
  </r>
  <r>
    <x v="77627"/>
    <m/>
    <s v="USA"/>
    <s v="NJ"/>
    <s v="Newark"/>
    <s v="Princeton"/>
    <x v="0"/>
    <s v="Princeton ecom, a Princeton, N.J.-based provider of payment solutions"/>
    <s v="e-commerce|internet|payments"/>
    <x v="238"/>
    <x v="2"/>
    <n v="3"/>
    <n v="48500000"/>
    <m/>
    <s v="2000-03-20"/>
    <s v="2003-09-08"/>
    <m/>
    <m/>
    <s v="(609) 606-3000"/>
    <s v="https://www.crunchbase.com/organization/princeton-ecom"/>
    <m/>
    <m/>
    <s v="424893fd-db7f-5382-e581-d43a90dbc45e"/>
  </r>
  <r>
    <x v="77628"/>
    <m/>
    <s v="USA"/>
    <s v="MA"/>
    <s v="Boston"/>
    <s v="Southborough"/>
    <x v="0"/>
    <s v="Storability Software provides a range of enterprise storage resource management solutions."/>
    <s v="data storage|enterprise software|information technology"/>
    <x v="117"/>
    <x v="2"/>
    <n v="2"/>
    <n v="37000000"/>
    <s v="2000-01-01"/>
    <s v="2001-06-25"/>
    <s v="2003-09-08"/>
    <m/>
    <m/>
    <m/>
    <s v="https://www.crunchbase.com/organization/storability"/>
    <m/>
    <m/>
    <s v="b6eb0253-2fba-03da-b68e-9504618e1886"/>
  </r>
  <r>
    <x v="77629"/>
    <m/>
    <s v="USA"/>
    <s v="MA"/>
    <s v="Boston"/>
    <s v="Cambridge"/>
    <x v="0"/>
    <s v="Therion Biologics Corporation develops therapeutic vaccines for cancer patients."/>
    <s v="health care|medical|therapeutics"/>
    <x v="3"/>
    <x v="2"/>
    <n v="1"/>
    <n v="39000000"/>
    <m/>
    <s v="2003-09-08"/>
    <s v="2003-09-08"/>
    <m/>
    <m/>
    <m/>
    <s v="https://www.crunchbase.com/organization/therion-biologics-corporation"/>
    <m/>
    <m/>
    <s v="c509f6ef-7443-c188-7039-c540f53b5727"/>
  </r>
  <r>
    <x v="77630"/>
    <s v="jamba.de"/>
    <s v="DEU"/>
    <m/>
    <s v="Berlin"/>
    <s v="Berlin"/>
    <x v="2"/>
    <s v="Jamba! is a content provider to the mobile phone industry. The company sells audio and visual entertainment products and services for"/>
    <s v="telecommunications|wireless"/>
    <x v="259"/>
    <x v="2"/>
    <n v="1"/>
    <m/>
    <s v="2000-01-01"/>
    <s v="2003-09-04"/>
    <s v="2003-09-04"/>
    <m/>
    <m/>
    <m/>
    <s v="https://www.crunchbase.com/organization/jamba-2"/>
    <m/>
    <m/>
    <s v="58210f8e-c719-2444-0233-4d9abad9e63a"/>
  </r>
  <r>
    <x v="77631"/>
    <s v="microvention.com"/>
    <s v="USA"/>
    <s v="CA"/>
    <s v="Orange County, California"/>
    <s v="Tustin"/>
    <x v="2"/>
    <s v="MicroVention Terumo develops catheter-based neuroendovascular technologies for cerebral aneurysms and other neurovascular diseases."/>
    <s v="health care|medical"/>
    <x v="3"/>
    <x v="8"/>
    <n v="5"/>
    <n v="51600000"/>
    <s v="1997-01-01"/>
    <s v="1997-11-01"/>
    <s v="2003-09-04"/>
    <m/>
    <m/>
    <n v="7142478005"/>
    <s v="https://www.crunchbase.com/organization/microvention-terumo"/>
    <m/>
    <m/>
    <s v="e1660f5a-9b01-39fb-5e05-b3a7b1cda6a8"/>
  </r>
  <r>
    <x v="77632"/>
    <s v="abebooks.com"/>
    <s v="CAN"/>
    <s v="BC"/>
    <s v="Vancouver"/>
    <s v="Victoria"/>
    <x v="2"/>
    <s v="AbeBooks, an Amazon subsidiary, is an online marketplace for new, used, rare and out-of-print books from thousands of sellers."/>
    <s v="curated web"/>
    <x v="28"/>
    <x v="2"/>
    <n v="1"/>
    <m/>
    <s v="1996-01-01"/>
    <s v="2003-09-01"/>
    <s v="2003-09-01"/>
    <m/>
    <m/>
    <m/>
    <s v="https://www.crunchbase.com/organization/abebooks"/>
    <s v="https://www.twitter.com/abebooks"/>
    <s v="http://www.facebook.com/abebooksde/157704934283000"/>
    <s v="cbcfd7d0-ba00-e013-241b-ef87dff2e6c3"/>
  </r>
  <r>
    <x v="77633"/>
    <s v="angstrominc.com"/>
    <s v="USA"/>
    <s v="CA"/>
    <s v="San Diego"/>
    <s v="Solana Beach"/>
    <x v="0"/>
    <s v="Angstrom Pharmaceuticals develops new class of drugs targeting CD44 for the treatment of metastatic diseases and hematological malignancies."/>
    <m/>
    <x v="5"/>
    <x v="1"/>
    <n v="1"/>
    <m/>
    <s v="1996-01-01"/>
    <s v="2003-09-01"/>
    <s v="2003-09-01"/>
    <m/>
    <m/>
    <m/>
    <s v="https://www.crunchbase.com/organization/angstrom-pharmaceuticals"/>
    <m/>
    <m/>
    <s v="2d52eb50-adae-b96a-d053-393151caa9c0"/>
  </r>
  <r>
    <x v="77634"/>
    <m/>
    <s v="USA"/>
    <s v="NC"/>
    <s v="Raleigh"/>
    <s v="Durham"/>
    <x v="3"/>
    <s v="Argolyn Bioscience is a biotechnology company."/>
    <m/>
    <x v="5"/>
    <x v="2"/>
    <n v="1"/>
    <n v="1000000"/>
    <s v="2002-01-01"/>
    <s v="2003-09-01"/>
    <s v="2003-09-01"/>
    <s v="2009-07-24"/>
    <m/>
    <s v="(919)806-4634"/>
    <s v="https://www.crunchbase.com/organization/argolyn-bioscience-2"/>
    <m/>
    <m/>
    <s v="eb96cf91-11b2-d679-4148-5a532f52d2e0"/>
  </r>
  <r>
    <x v="77635"/>
    <s v="developintelligence.com"/>
    <s v="USA"/>
    <s v="CO"/>
    <s v="Denver"/>
    <s v="Louisville"/>
    <x v="0"/>
    <s v="DevelopIntelligence provides software development learning solutions to organizations and teams."/>
    <s v="software|training"/>
    <x v="283"/>
    <x v="0"/>
    <n v="1"/>
    <n v="25000"/>
    <s v="2003-09-03"/>
    <s v="2003-09-01"/>
    <s v="2003-09-01"/>
    <m/>
    <s v="info@developintelligence.com"/>
    <s v="'303-395-5340"/>
    <s v="https://www.crunchbase.com/organization/developintelligence"/>
    <s v="https://www.twitter.com/devintelligence"/>
    <s v="http://www.facebook.com/developintelligence"/>
    <s v="847d443f-531f-d0cc-0ac5-13b0675ba05c"/>
  </r>
  <r>
    <x v="77636"/>
    <s v="hydroglobe.com"/>
    <s v="USA"/>
    <s v="NJ"/>
    <s v="Newark"/>
    <s v="Hoboken"/>
    <x v="2"/>
    <s v="HydroGlobe, the award-winning environmental company."/>
    <s v="environmental engineering|information technology|natural resources"/>
    <x v="2271"/>
    <x v="6"/>
    <n v="1"/>
    <n v="1100000"/>
    <s v="1866-01-01"/>
    <s v="2003-09-01"/>
    <s v="2003-09-01"/>
    <m/>
    <m/>
    <s v="'302-731-1700"/>
    <s v="https://www.crunchbase.com/organization/hydroglobe"/>
    <m/>
    <m/>
    <s v="bda32695-29b5-bbc6-51de-8c48dc3b0ded"/>
  </r>
  <r>
    <x v="77637"/>
    <s v="imente.com"/>
    <s v="ESP"/>
    <m/>
    <s v="Girona"/>
    <s v="Girona"/>
    <x v="2"/>
    <s v="We provide the first cross-channel PR and Reputation Management cloud-based platform to help organizations detect engage key influencers m"/>
    <s v="social media|software"/>
    <x v="266"/>
    <x v="0"/>
    <n v="3"/>
    <n v="478884.56955009903"/>
    <s v="2000-07-01"/>
    <s v="2000-06-01"/>
    <s v="2003-09-01"/>
    <m/>
    <s v="comercial@imente.com"/>
    <s v="34 972 98 29 60"/>
    <s v="https://www.crunchbase.com/organization/imente"/>
    <s v="https://www.twitter.com/imente"/>
    <s v="https://www.facebook.com/augurerm"/>
    <s v="c14c2524-379e-580c-37b1-04f28409a571"/>
  </r>
  <r>
    <x v="77638"/>
    <s v="getapp.roomster.com"/>
    <s v="USA"/>
    <s v="NY"/>
    <s v="New York City"/>
    <s v="New York"/>
    <x v="0"/>
    <s v="The leading multi platform roommate matching &amp; shared housing application. IOS, Android &amp; fully responsive design"/>
    <s v="android|ios|location based services|mobile apps|real estate|social media"/>
    <x v="8577"/>
    <x v="1"/>
    <n v="1"/>
    <n v="5000"/>
    <s v="2003-09-27"/>
    <s v="2003-09-01"/>
    <s v="2003-09-01"/>
    <m/>
    <s v="hello@roomster.com"/>
    <n v="19999999999"/>
    <s v="https://www.crunchbase.com/organization/roomster"/>
    <s v="https://www.twitter.com/roomster"/>
    <s v="http://www.facebook.com/roomstercorp"/>
    <s v="c7bff027-e9ac-0d7e-7ee2-de87d8360443"/>
  </r>
  <r>
    <x v="77639"/>
    <s v="southgene.com"/>
    <s v="CHN"/>
    <m/>
    <s v="Shanghai"/>
    <s v="Shanghai"/>
    <x v="0"/>
    <s v="Southgene Technology is focused on the research and development on genome-wide associations and family-based linkage analysis of leprosy."/>
    <s v="medical"/>
    <x v="3"/>
    <x v="2"/>
    <n v="1"/>
    <m/>
    <s v="2003-09-01"/>
    <s v="2003-09-01"/>
    <s v="2003-09-01"/>
    <m/>
    <m/>
    <n v="862151320131"/>
    <s v="https://www.crunchbase.com/organization/shanghai-southgene-technology-co-ltd"/>
    <m/>
    <m/>
    <s v="b66eeffd-87d0-0890-5360-374e4bd81546"/>
  </r>
  <r>
    <x v="77640"/>
    <s v="begun.ru"/>
    <m/>
    <m/>
    <m/>
    <m/>
    <x v="0"/>
    <s v="ZAO Begun offers contextual advertising services and products to advertisers, Web sites, and advertising agencies."/>
    <s v="advertising"/>
    <x v="296"/>
    <x v="7"/>
    <n v="1"/>
    <m/>
    <s v="2002-05-01"/>
    <s v="2003-09-01"/>
    <s v="2003-09-01"/>
    <m/>
    <s v="aseliverstov@begun.ru"/>
    <s v="'+880 1002-348"/>
    <s v="https://www.crunchbase.com/organization/zao-begun"/>
    <s v="https://www.twitter.com/begun_ru"/>
    <s v="https://www.facebook.com/begun.ru"/>
    <s v="41820d4d-4a31-16a4-9877-7bb03409a68a"/>
  </r>
  <r>
    <x v="77641"/>
    <s v="aarohi.net"/>
    <s v="USA"/>
    <s v="CA"/>
    <s v="SF Bay Area"/>
    <s v="San Jose"/>
    <x v="2"/>
    <s v="Aarohi developed next-generation storage components and processors, used by systems suppliers."/>
    <s v="electronics|manufacturing|semiconductor"/>
    <x v="11"/>
    <x v="2"/>
    <n v="4"/>
    <n v="29000000"/>
    <m/>
    <s v="2001-08-01"/>
    <s v="2003-08-29"/>
    <m/>
    <m/>
    <m/>
    <s v="https://www.crunchbase.com/organization/aarohi-communication"/>
    <m/>
    <m/>
    <s v="dd97d90c-8742-1ace-d672-1698ce087b86"/>
  </r>
  <r>
    <x v="77642"/>
    <m/>
    <s v="USA"/>
    <s v="NY"/>
    <s v="Rochester, New York"/>
    <s v="Rochester"/>
    <x v="2"/>
    <s v="American Fiber Systems offers metropolitan fiber optical networking infrastructure, dark fiber, and bandwidth services."/>
    <s v="telecommunications"/>
    <x v="338"/>
    <x v="2"/>
    <n v="1"/>
    <n v="6000000"/>
    <s v="1999-01-01"/>
    <s v="2003-08-29"/>
    <s v="2003-08-29"/>
    <m/>
    <m/>
    <m/>
    <s v="https://www.crunchbase.com/organization/american-fiber-systems"/>
    <m/>
    <m/>
    <s v="97782426-6216-b5b6-de27-26387be5b7ac"/>
  </r>
  <r>
    <x v="77643"/>
    <s v="elong.com"/>
    <s v="CHN"/>
    <m/>
    <s v="Beijing"/>
    <s v="Beijing"/>
    <x v="1"/>
    <s v="eLong is a Chinese online travel service provider offering hotel and air ticket booking services."/>
    <s v="e-commerce|hotel|transportation|travel"/>
    <x v="2506"/>
    <x v="9"/>
    <n v="1"/>
    <n v="15000000"/>
    <s v="1999-05-01"/>
    <s v="2003-08-29"/>
    <s v="2003-08-29"/>
    <m/>
    <m/>
    <s v="'+86 10 5860 2288"/>
    <s v="https://www.crunchbase.com/organization/elong-com"/>
    <s v="https://www.twitter.com/elongenglish"/>
    <m/>
    <s v="12f21b89-fe26-72e4-eb43-06b1e8982cb5"/>
  </r>
  <r>
    <x v="77644"/>
    <s v="lssidata.com"/>
    <s v="USA"/>
    <s v="PA"/>
    <s v="Philadelphia"/>
    <s v="Blue Bell"/>
    <x v="0"/>
    <s v="LSSi Data uniquely delivers the most current and accurate names, addresses, and phone numbers with associated detail ."/>
    <s v="information services|information technology|location based services"/>
    <x v="1773"/>
    <x v="6"/>
    <n v="1"/>
    <n v="16000000"/>
    <s v="1999-01-01"/>
    <s v="2003-08-29"/>
    <s v="2003-08-29"/>
    <m/>
    <m/>
    <s v="'610-276-4300"/>
    <s v="https://www.crunchbase.com/organization/lssi-data"/>
    <s v="https://www.twitter.com/neustar"/>
    <m/>
    <s v="c2246af0-aa6f-092c-b900-075d6e6cd55a"/>
  </r>
  <r>
    <x v="77645"/>
    <s v="myogen.com"/>
    <s v="USA"/>
    <s v="CO"/>
    <s v="Denver"/>
    <s v="Westminster"/>
    <x v="2"/>
    <s v="Myogen is a biopharmaceutical company focused on the discovery, development and commercialization of small molecule therapeutics."/>
    <s v="biopharma|pharmaceutical|therapeutics"/>
    <x v="44"/>
    <x v="6"/>
    <n v="3"/>
    <n v="106400000"/>
    <m/>
    <s v="2001-08-28"/>
    <s v="2003-08-29"/>
    <m/>
    <m/>
    <m/>
    <s v="https://www.crunchbase.com/organization/myogen"/>
    <m/>
    <m/>
    <s v="4636c358-4f4d-85ea-88a3-74ac3dd5f1c6"/>
  </r>
  <r>
    <x v="77646"/>
    <s v="secure-elements.com"/>
    <s v="USA"/>
    <s v="VA"/>
    <s v="Washington, D.C."/>
    <s v="Herndon"/>
    <x v="2"/>
    <s v="Secure Elements, an enterprise vulnerability management leader, automates security remediation strategies."/>
    <s v="network security"/>
    <x v="25"/>
    <x v="2"/>
    <n v="1"/>
    <n v="5000000"/>
    <m/>
    <s v="2003-08-29"/>
    <s v="2003-08-29"/>
    <m/>
    <m/>
    <m/>
    <s v="https://www.crunchbase.com/organization/secure-element"/>
    <m/>
    <m/>
    <s v="56d8f4d1-c142-b1d1-10b7-7779d78520dd"/>
  </r>
  <r>
    <x v="77647"/>
    <s v="atomicdogpublishing.com"/>
    <s v="USA"/>
    <s v="OH"/>
    <s v="Cincinnati"/>
    <s v="Mason"/>
    <x v="0"/>
    <s v="Atomic Dog Publishing, Inc., an online publisher, publishes interactive electronic college textbooks."/>
    <s v="publishing"/>
    <x v="233"/>
    <x v="9"/>
    <n v="1"/>
    <n v="1000000"/>
    <s v="2000-01-01"/>
    <s v="2003-08-22"/>
    <s v="2003-08-22"/>
    <m/>
    <s v="support@atomicdog.com"/>
    <s v="(800) 310-5661"/>
    <s v="https://www.crunchbase.com/organization/atomic-dog-publishing"/>
    <s v="https://www.twitter.com/cengagelearning"/>
    <m/>
    <s v="566d8ea4-32be-6f5b-ef95-71e37c99e2a5"/>
  </r>
  <r>
    <x v="77648"/>
    <s v="colemannatural.com"/>
    <s v="USA"/>
    <s v="NC"/>
    <s v="Asheville"/>
    <s v="Mountain Home"/>
    <x v="0"/>
    <s v="Coleman Natural Foods, LLC provides organic and no-antibiotics-ever meat products."/>
    <s v="hospitality"/>
    <x v="22"/>
    <x v="9"/>
    <n v="1"/>
    <n v="9000000"/>
    <s v="1875-01-01"/>
    <s v="2003-08-20"/>
    <s v="2003-08-20"/>
    <m/>
    <m/>
    <s v="(800) 442-8666"/>
    <s v="https://www.crunchbase.com/organization/coleman-natural-foods"/>
    <m/>
    <s v="https://www.facebook.com/colemannaturalfoods"/>
    <s v="f1092f8d-88b2-fa6f-8b79-eb0ce635d25d"/>
  </r>
  <r>
    <x v="77649"/>
    <s v="rinatneuro.com"/>
    <s v="USA"/>
    <s v="CA"/>
    <s v="SF Bay Area"/>
    <s v="Palo Alto"/>
    <x v="2"/>
    <s v="A leader in the development of therapeutic antibodies, spun out its key neuroscience assets under a broad license to Rinat."/>
    <s v="biotechnology|neuroscience|therapeutics"/>
    <x v="44"/>
    <x v="2"/>
    <n v="2"/>
    <n v="57500000"/>
    <m/>
    <s v="2001-01-01"/>
    <s v="2003-08-20"/>
    <m/>
    <s v="info@rinatneuro.com"/>
    <s v="(650) 813-9250"/>
    <s v="https://www.crunchbase.com/organization/rinat-neuroscience"/>
    <m/>
    <m/>
    <s v="6ff9a399-446b-02d8-ad1f-4e6384329a41"/>
  </r>
  <r>
    <x v="77650"/>
    <m/>
    <s v="USA"/>
    <s v="CA"/>
    <s v="Anaheim"/>
    <s v="Irvine"/>
    <x v="0"/>
    <s v="Triage Medical Inc., an Irvine, Calif.-based developer orthopedic trauma devices."/>
    <s v="medical"/>
    <x v="3"/>
    <x v="2"/>
    <n v="1"/>
    <n v="10000000"/>
    <m/>
    <s v="2003-08-20"/>
    <s v="2003-08-20"/>
    <m/>
    <m/>
    <m/>
    <s v="https://www.crunchbase.com/organization/triage-medical"/>
    <m/>
    <m/>
    <s v="122df2e8-4342-1b9f-89be-9bdc4bcdeb50"/>
  </r>
  <r>
    <x v="77651"/>
    <m/>
    <s v="USA"/>
    <s v="TX"/>
    <s v="Dallas"/>
    <s v="Richardson"/>
    <x v="2"/>
    <s v="Valere Power offers power supply solutions for communications providers."/>
    <s v="communications infrastructure|energy|energy efficiency"/>
    <x v="1350"/>
    <x v="2"/>
    <n v="1"/>
    <n v="17000000"/>
    <s v="2001-01-01"/>
    <s v="2003-08-20"/>
    <s v="2003-08-20"/>
    <m/>
    <m/>
    <s v="(469) 330-9100"/>
    <s v="https://www.crunchbase.com/organization/valere-power"/>
    <m/>
    <m/>
    <s v="a01d57de-98d7-e256-4f5e-d741b09098de"/>
  </r>
  <r>
    <x v="77652"/>
    <s v="aspentech.com"/>
    <s v="USA"/>
    <s v="MA"/>
    <s v="Boston"/>
    <s v="Bedford"/>
    <x v="1"/>
    <s v="Aspen Technology, Inc., together with its subsidiaries, develops and supplies integrated software and services that enable the process"/>
    <s v="manufacturing|software|supply chain management"/>
    <x v="7242"/>
    <x v="4"/>
    <n v="1"/>
    <n v="100000000"/>
    <s v="1981-01-01"/>
    <s v="2003-08-19"/>
    <s v="2003-08-19"/>
    <m/>
    <s v="info@aspentech.com"/>
    <s v="(185) 588-2773"/>
    <s v="https://www.crunchbase.com/organization/aspen-technology"/>
    <s v="https://www.twitter.com/aspentech?ref_src=twsrc%5egoogle%7ctwcamp%5eserp%7ctwgr%5eauthor"/>
    <s v="http://www.facebook.com/aspentech"/>
    <s v="63e4b920-78c1-ead7-56c5-dd39e54bd11f"/>
  </r>
  <r>
    <x v="77653"/>
    <s v="engim.com"/>
    <s v="USA"/>
    <s v="MA"/>
    <s v="Boston"/>
    <s v="Acton"/>
    <x v="0"/>
    <s v="Engim, Inc. is a fabless developer of wireless system-on-chip technology."/>
    <s v="manufacturing|semiconductor|wireless"/>
    <x v="1946"/>
    <x v="0"/>
    <n v="2"/>
    <n v="31420000"/>
    <m/>
    <s v="2001-01-01"/>
    <s v="2003-08-19"/>
    <m/>
    <s v="info@engim.com"/>
    <s v="(978) 206-3400"/>
    <s v="https://www.crunchbase.com/organization/engim"/>
    <m/>
    <m/>
    <s v="b09b3326-da85-14fa-9855-ff6c443c6f76"/>
  </r>
  <r>
    <x v="77654"/>
    <s v="rmbventures.co.za"/>
    <s v="ZAF"/>
    <m/>
    <s v="Johannesburg"/>
    <s v="Johannesburg"/>
    <x v="0"/>
    <s v="RMB Ventures Limited is a private equity arm of Rand Merchant Bank specializing in medium to large leveraged buyouts."/>
    <s v="financial services"/>
    <x v="24"/>
    <x v="2"/>
    <n v="1"/>
    <n v="22860000"/>
    <s v="1995-01-01"/>
    <s v="2003-08-19"/>
    <s v="2003-08-19"/>
    <m/>
    <m/>
    <m/>
    <s v="https://www.crunchbase.com/organization/rmb-ventures"/>
    <m/>
    <m/>
    <s v="35fa8395-5a68-d4ff-e222-ef66d87f2e19"/>
  </r>
  <r>
    <x v="77655"/>
    <s v="stircrazy.com"/>
    <s v="USA"/>
    <s v="TX"/>
    <s v="Dallas"/>
    <s v="Dallas"/>
    <x v="0"/>
    <s v="Stir Crazy is a restaurant chain that specializes in Asian-style stir fry food and other Asian-themed dishes."/>
    <s v="food and beverage|organic food|restaurants"/>
    <x v="7"/>
    <x v="0"/>
    <n v="1"/>
    <n v="14000000"/>
    <m/>
    <s v="2003-08-19"/>
    <s v="2003-08-19"/>
    <m/>
    <m/>
    <s v="1(844) 784-7669"/>
    <s v="https://www.crunchbase.com/organization/stir-crazy"/>
    <s v="https://www.twitter.com/stircrazyfresh"/>
    <s v="https://www.facebook.com/stircrazyfresh"/>
    <s v="51f943a4-0a13-ae69-879a-ed2748e0f9b5"/>
  </r>
  <r>
    <x v="77656"/>
    <s v="stratasys.com"/>
    <s v="USA"/>
    <s v="MN"/>
    <s v="Minneapolis"/>
    <s v="Minneapolis"/>
    <x v="1"/>
    <s v="Stratasys develops additive manufacturing machines that help prototyping and producing plastic parts."/>
    <s v="3d printing|manufacturing|product design"/>
    <x v="389"/>
    <x v="2"/>
    <n v="1"/>
    <n v="20650000"/>
    <s v="1988-01-01"/>
    <s v="2003-08-19"/>
    <s v="2003-08-19"/>
    <m/>
    <m/>
    <m/>
    <s v="https://www.crunchbase.com/organization/stratasys"/>
    <s v="https://www.twitter.com/stratasys"/>
    <s v="http://www.facebook.com/stratasys"/>
    <s v="561c94b3-85a5-5c4e-5422-81eaa4a8798d"/>
  </r>
  <r>
    <x v="77657"/>
    <s v="bigenough.com."/>
    <m/>
    <m/>
    <m/>
    <m/>
    <x v="0"/>
    <s v="Big enough designs and manufactures high quality, European-inspired clothing for children."/>
    <m/>
    <x v="5"/>
    <x v="2"/>
    <n v="1"/>
    <n v="3000000"/>
    <s v="1988-01-01"/>
    <s v="2003-08-15"/>
    <s v="2003-08-15"/>
    <m/>
    <m/>
    <m/>
    <s v="https://www.crunchbase.com/organization/big-enough"/>
    <m/>
    <m/>
    <s v="8c6849a2-2e4c-f270-b956-e592822b387a"/>
  </r>
  <r>
    <x v="77658"/>
    <m/>
    <s v="USA"/>
    <s v="CA"/>
    <s v="SF Bay Area"/>
    <s v="Sunnyvale"/>
    <x v="2"/>
    <s v="SkyStream Networks provides IP video delivery platforms and solutions to telcos and service providers."/>
    <s v="broadcasting|content delivery network|telecommunications"/>
    <x v="7727"/>
    <x v="2"/>
    <n v="3"/>
    <n v="73000000"/>
    <s v="1996-07-01"/>
    <s v="2001-02-26"/>
    <s v="2003-08-11"/>
    <m/>
    <m/>
    <s v="(408)616-3300"/>
    <s v="https://www.crunchbase.com/organization/skystream-networks"/>
    <m/>
    <m/>
    <s v="f09f8ec4-6dd4-16f9-5ec6-132c7309f078"/>
  </r>
  <r>
    <x v="77659"/>
    <s v="liposcience.com"/>
    <s v="USA"/>
    <s v="NC"/>
    <s v="Raleigh"/>
    <s v="Raleigh"/>
    <x v="2"/>
    <s v="LipoScience is pioneering a new field of personalized diagnostics based on nuclear magnetic resonance (NMR) technology."/>
    <s v="biotechnology|health diagnostics|life science"/>
    <x v="44"/>
    <x v="5"/>
    <n v="1"/>
    <n v="15000000"/>
    <s v="1994-01-01"/>
    <s v="2003-08-07"/>
    <s v="2003-08-07"/>
    <m/>
    <s v="inquiries@liposcience.com"/>
    <s v="'+91 91 92 121999"/>
    <s v="https://www.crunchbase.com/organization/liposcience"/>
    <s v="https://www.twitter.com/liposcience"/>
    <s v="http://www.facebook.com/liposcience"/>
    <s v="e6cd4ff5-a3e0-0782-8708-41dc11bd163c"/>
  </r>
  <r>
    <x v="77660"/>
    <s v="scopus.net"/>
    <s v="USA"/>
    <s v="CA"/>
    <s v="SF Bay Area"/>
    <s v="San Jose"/>
    <x v="2"/>
    <s v="Scopus Video Networks develop, market and support digital video networking products."/>
    <s v="network hardware|service industry|video"/>
    <x v="2548"/>
    <x v="5"/>
    <n v="1"/>
    <n v="15500000"/>
    <m/>
    <s v="2003-08-06"/>
    <s v="2003-08-06"/>
    <m/>
    <m/>
    <s v="'+1 (408) 542-2559"/>
    <s v="https://www.crunchbase.com/organization/scopus-video-networks"/>
    <s v="https://www.twitter.com/harmonicinc"/>
    <s v="http://www.facebook.com/harmonic-inc/146608178706562"/>
    <s v="25224f4d-7306-ab7d-1813-d4e9653f722b"/>
  </r>
  <r>
    <x v="77661"/>
    <m/>
    <s v="USA"/>
    <s v="CA"/>
    <s v="SF Bay Area"/>
    <s v="San Jose"/>
    <x v="0"/>
    <s v="Teradiant Networks, Inc. is a fabless semiconductor company."/>
    <m/>
    <x v="5"/>
    <x v="2"/>
    <n v="1"/>
    <n v="26000000"/>
    <s v="2000-01-01"/>
    <s v="2003-08-06"/>
    <s v="2003-08-06"/>
    <m/>
    <m/>
    <m/>
    <s v="https://www.crunchbase.com/organization/teradiant-networks"/>
    <m/>
    <m/>
    <s v="aed69247-7353-bbca-afe1-3ed9d915849d"/>
  </r>
  <r>
    <x v="77662"/>
    <m/>
    <s v="USA"/>
    <s v="TX"/>
    <s v="Austin"/>
    <s v="Austin"/>
    <x v="3"/>
    <s v="Celite Systems provides residential broadband access products."/>
    <s v="internet|network hardware|telecommunications|wireless"/>
    <x v="261"/>
    <x v="2"/>
    <n v="2"/>
    <n v="22000000"/>
    <s v="2001-01-01"/>
    <s v="2002-07-07"/>
    <s v="2003-08-05"/>
    <s v="2004-08-01"/>
    <m/>
    <m/>
    <s v="https://www.crunchbase.com/organization/celite-systems"/>
    <m/>
    <m/>
    <s v="ab272c7d-735f-8ff7-d5b6-009ac6d91792"/>
  </r>
  <r>
    <x v="77663"/>
    <s v="datawire.net"/>
    <s v="CAN"/>
    <s v="ON"/>
    <s v="Toronto"/>
    <s v="Toronto"/>
    <x v="0"/>
    <s v="Datawire Communication Networks is a telecommunications company, provides Internet based transaction delivery networks."/>
    <s v="communications infrastructure|internet|telecommunications"/>
    <x v="516"/>
    <x v="2"/>
    <n v="2"/>
    <n v="20200000"/>
    <m/>
    <s v="2001-04-03"/>
    <s v="2003-08-01"/>
    <m/>
    <m/>
    <m/>
    <s v="https://www.crunchbase.com/organization/datawire-communication-networks"/>
    <m/>
    <m/>
    <s v="dc3c99b5-9393-56aa-17e9-6b8c9197d431"/>
  </r>
  <r>
    <x v="77664"/>
    <s v="energywindow.com"/>
    <s v="AUS"/>
    <m/>
    <s v="Melbourne"/>
    <s v="Melbourne"/>
    <x v="2"/>
    <s v="EnergyWindow provides solutions for energy supply management. These include technology-based tools and information that help large energy"/>
    <s v="energy|oil and gas|procurement"/>
    <x v="818"/>
    <x v="2"/>
    <n v="1"/>
    <n v="600000"/>
    <s v="1999-01-01"/>
    <s v="2003-08-01"/>
    <s v="2003-08-01"/>
    <m/>
    <m/>
    <s v="'303-444-2366"/>
    <s v="https://www.crunchbase.com/organization/energywindow"/>
    <m/>
    <m/>
    <s v="c7c7723b-8c9a-fb7e-c924-88a474674966"/>
  </r>
  <r>
    <x v="77665"/>
    <s v="netgear.com"/>
    <s v="USA"/>
    <s v="CA"/>
    <s v="SF Bay Area"/>
    <s v="San Jose"/>
    <x v="1"/>
    <s v="Netgear Inc. designs, develops and markets networking products for home users and small businesses worldwide. Products let users share Net"/>
    <s v="hardware|software|telecommunications"/>
    <x v="136"/>
    <x v="8"/>
    <n v="1"/>
    <n v="98000000"/>
    <s v="1996-01-01"/>
    <s v="2003-08-01"/>
    <s v="2003-08-01"/>
    <m/>
    <s v="netgearir@netgear.com"/>
    <s v="(408) 907-8000"/>
    <s v="https://www.crunchbase.com/organization/netgear-inc"/>
    <s v="https://www.twitter.com/netgear"/>
    <s v="http://www.facebook.com/netgear"/>
    <s v="2a936a56-b1fc-d684-81c8-cb8100c67f39"/>
  </r>
  <r>
    <x v="77666"/>
    <s v="oplus.com"/>
    <s v="ISR"/>
    <m/>
    <s v="Haifa"/>
    <s v="Yoqne`am `illit"/>
    <x v="2"/>
    <s v="Oplus Technologies offers integrated circuit display processors and software solutions for the digital display market."/>
    <s v="semiconductor|software|video"/>
    <x v="4540"/>
    <x v="2"/>
    <n v="3"/>
    <n v="18500000"/>
    <s v="1993-01-01"/>
    <s v="2001-02-12"/>
    <s v="2003-08-01"/>
    <m/>
    <m/>
    <m/>
    <s v="https://www.crunchbase.com/organization/oplus-technologies"/>
    <m/>
    <m/>
    <s v="f39a7d90-97d8-69c0-f84b-a9092707bc4b"/>
  </r>
  <r>
    <x v="77667"/>
    <s v="propertyroom.com"/>
    <s v="USA"/>
    <s v="MD"/>
    <s v="Hagerstown"/>
    <s v="Frederick"/>
    <x v="0"/>
    <s v="PropertyRoom.com provide an effective auction solution for law enforcement and municipal surplus agencies."/>
    <m/>
    <x v="5"/>
    <x v="6"/>
    <n v="1"/>
    <m/>
    <s v="1999-01-01"/>
    <s v="2003-08-01"/>
    <s v="2003-08-01"/>
    <m/>
    <m/>
    <s v="(240) 230-0229"/>
    <s v="https://www.crunchbase.com/organization/propertybureau-com"/>
    <s v="https://www.twitter.com/propertyroom"/>
    <s v="https://www.facebook.com/propertyroom"/>
    <s v="ed39dbc9-406c-d1aa-1e70-f10746ab3ee8"/>
  </r>
  <r>
    <x v="77668"/>
    <s v="renalsolutionsinc.com"/>
    <s v="USA"/>
    <s v="PA"/>
    <s v="PA - Other"/>
    <s v="Warrendale"/>
    <x v="2"/>
    <s v="Renal Solutions produces dialysis products and services."/>
    <s v="health care|medical|medical device"/>
    <x v="3"/>
    <x v="1"/>
    <n v="2"/>
    <n v="32700000"/>
    <s v="2000-01-01"/>
    <s v="2002-12-03"/>
    <s v="2003-08-01"/>
    <m/>
    <m/>
    <n v="7247726925"/>
    <s v="https://www.crunchbase.com/organization/renal-solutions"/>
    <m/>
    <m/>
    <s v="7afb2523-377e-0e01-c750-98d2a1c594ca"/>
  </r>
  <r>
    <x v="77669"/>
    <m/>
    <s v="USA"/>
    <s v="FL"/>
    <s v="Florida's Space Coast"/>
    <s v="Melbourne"/>
    <x v="2"/>
    <s v="Tantivy Communications Inc. develops wireless data communication equipment."/>
    <s v="hardware|telecommunications|wireless"/>
    <x v="259"/>
    <x v="2"/>
    <n v="1"/>
    <n v="49700000"/>
    <m/>
    <s v="2003-08-01"/>
    <s v="2003-08-01"/>
    <m/>
    <m/>
    <m/>
    <s v="https://www.crunchbase.com/organization/tantivy-communications"/>
    <m/>
    <m/>
    <s v="5189888c-23e2-c874-5375-bee6302e8306"/>
  </r>
  <r>
    <x v="77670"/>
    <s v="startupgenome.co"/>
    <m/>
    <m/>
    <m/>
    <m/>
    <x v="0"/>
    <s v="Tianmeng Network Technology develops telecommunications management networks and distributed system network management software."/>
    <s v="software"/>
    <x v="10"/>
    <x v="2"/>
    <n v="2"/>
    <n v="4000000"/>
    <m/>
    <s v="2002-05-01"/>
    <s v="2003-08-01"/>
    <m/>
    <m/>
    <m/>
    <s v="https://www.crunchbase.com/organization/tianmeng-network-technology"/>
    <m/>
    <m/>
    <s v="637279a6-15f7-3613-a15d-6056493e4a1f"/>
  </r>
  <r>
    <x v="77671"/>
    <s v="tongtech.com"/>
    <s v="CHN"/>
    <m/>
    <s v="Beijing"/>
    <s v="Beijing"/>
    <x v="0"/>
    <s v="Tong Tech focuses on the research and technology promotion of infrastructure software such as middleware and VSP."/>
    <s v="software"/>
    <x v="10"/>
    <x v="1"/>
    <n v="2"/>
    <n v="2175115"/>
    <m/>
    <s v="1999-07-01"/>
    <s v="2003-08-01"/>
    <m/>
    <m/>
    <m/>
    <s v="https://www.crunchbase.com/organization/tongtech"/>
    <m/>
    <m/>
    <s v="900342ce-1c40-d753-6f46-1e9210351e1c"/>
  </r>
  <r>
    <x v="77672"/>
    <s v="musicnow.com"/>
    <s v="USA"/>
    <s v="IL"/>
    <s v="Chicago"/>
    <s v="Chicago"/>
    <x v="2"/>
    <s v="MusicNow is an online digital music collection that allows users to browse and download tracks on a subscription-based service."/>
    <s v="curated web|internet|music"/>
    <x v="796"/>
    <x v="1"/>
    <n v="5"/>
    <n v="39230000"/>
    <s v="1999-01-01"/>
    <s v="1999-11-30"/>
    <s v="2003-07-31"/>
    <m/>
    <m/>
    <m/>
    <s v="https://www.crunchbase.com/organization/musicnow"/>
    <m/>
    <m/>
    <s v="4e47358f-168b-c8e2-a356-37c4845116c7"/>
  </r>
  <r>
    <x v="77673"/>
    <s v="ardana.co.uk"/>
    <s v="GBR"/>
    <m/>
    <s v="Edinburgh"/>
    <s v="Edinburgh"/>
    <x v="0"/>
    <s v="Ardana Bioscience is a specialty pharmaceutical company."/>
    <s v="biotechnology|life science|pharmaceutical"/>
    <x v="44"/>
    <x v="2"/>
    <n v="1"/>
    <n v="32360000"/>
    <m/>
    <s v="2003-07-30"/>
    <s v="2003-07-30"/>
    <m/>
    <m/>
    <m/>
    <s v="https://www.crunchbase.com/organization/ardana-bioscience"/>
    <m/>
    <m/>
    <s v="8060557c-cf2c-b5f6-2c2a-6ff18eddd614"/>
  </r>
  <r>
    <x v="77674"/>
    <m/>
    <s v="USA"/>
    <s v="CA"/>
    <s v="SF Bay Area"/>
    <s v="Mountain View"/>
    <x v="2"/>
    <s v="Monterey Design Systems develops software solutions to increase efficiency in designing and manufacturing silicon chips."/>
    <s v="manufacturing|semiconductor|software"/>
    <x v="162"/>
    <x v="2"/>
    <n v="2"/>
    <n v="35200000"/>
    <s v="1997-01-01"/>
    <s v="2000-12-08"/>
    <s v="2003-07-30"/>
    <m/>
    <m/>
    <m/>
    <s v="https://www.crunchbase.com/organization/monterey-design-systems"/>
    <m/>
    <m/>
    <s v="d32e989d-51e5-e66e-512c-f6791922a05c"/>
  </r>
  <r>
    <x v="77675"/>
    <s v="entigo.com"/>
    <s v="USA"/>
    <s v="PA"/>
    <s v="Philadelphia"/>
    <s v="Exton"/>
    <x v="0"/>
    <s v="Entigo develops enterprise warranty chain management solutions."/>
    <s v="automotive"/>
    <x v="114"/>
    <x v="1"/>
    <n v="2"/>
    <n v="3000000"/>
    <s v="1995-01-01"/>
    <s v="1999-11-16"/>
    <s v="2003-07-29"/>
    <m/>
    <s v="info@brandbucket.com"/>
    <s v="'610-524-8204"/>
    <s v="https://www.crunchbase.com/organization/entigo"/>
    <m/>
    <m/>
    <s v="9f61f1e1-52a5-ad41-6fc3-b4fcd1c051e1"/>
  </r>
  <r>
    <x v="77676"/>
    <s v="spioptics.com"/>
    <m/>
    <m/>
    <m/>
    <m/>
    <x v="0"/>
    <s v="Southampton Photonics, a developer and manufacturer of high power fiber lasers and components."/>
    <s v="laser|manufacturing|optical communication"/>
    <x v="578"/>
    <x v="2"/>
    <n v="2"/>
    <n v="55000000"/>
    <m/>
    <s v="2000-06-13"/>
    <s v="2003-07-29"/>
    <m/>
    <m/>
    <m/>
    <s v="https://www.crunchbase.com/organization/southampton-photonics"/>
    <m/>
    <m/>
    <s v="bfe52e47-5d18-1caa-09e6-fa675e7f98f6"/>
  </r>
  <r>
    <x v="77677"/>
    <s v="addamark.com"/>
    <s v="ESP"/>
    <m/>
    <s v="ESP - Other"/>
    <s v="Villaverde"/>
    <x v="0"/>
    <s v="Addamark Technologies is a software security company based in Villaverde, Madrid."/>
    <s v="saas|security"/>
    <x v="175"/>
    <x v="2"/>
    <n v="1"/>
    <n v="9000000"/>
    <m/>
    <s v="2003-07-28"/>
    <s v="2003-07-28"/>
    <m/>
    <m/>
    <m/>
    <s v="https://www.crunchbase.com/organization/addamark-technologies"/>
    <m/>
    <m/>
    <s v="7ef7715a-6e4c-834a-e699-fea7dd84f6c5"/>
  </r>
  <r>
    <x v="77678"/>
    <s v="adx.com"/>
    <s v="USA"/>
    <s v="CA"/>
    <s v="SF Bay Area"/>
    <s v="Fremont"/>
    <x v="2"/>
    <s v="Advanced Data Exchange provides electronic data interchange, business integration and commerce management services for businesses."/>
    <s v="data integration|electronics|outsourcing"/>
    <x v="8578"/>
    <x v="5"/>
    <n v="3"/>
    <n v="46500000"/>
    <s v="1992-01-01"/>
    <s v="1999-10-25"/>
    <s v="2003-07-28"/>
    <m/>
    <s v="support@adx.com"/>
    <s v="'510-896-2200"/>
    <s v="https://www.crunchbase.com/organization/advanced-data-exchange"/>
    <s v="https://www.twitter.com/liaisontech"/>
    <s v="https://www.facebook.com/liaisontechnologies"/>
    <s v="25e445bc-d7c4-ca34-7d2d-eb420e37f18b"/>
  </r>
  <r>
    <x v="77679"/>
    <s v="escortradar.com"/>
    <s v="USA"/>
    <s v="OH"/>
    <s v="Cincinnati"/>
    <s v="West Chester"/>
    <x v="0"/>
    <s v="ESCORT Inc. is the leading innovator of high-performance radar detectors."/>
    <s v="automotive|communications infrastructure|wireless"/>
    <x v="2502"/>
    <x v="6"/>
    <n v="1"/>
    <n v="42000000"/>
    <s v="1978-01-01"/>
    <s v="2003-07-28"/>
    <s v="2003-07-28"/>
    <m/>
    <m/>
    <s v="'513-870-8500"/>
    <s v="https://www.crunchbase.com/organization/escort"/>
    <s v="https://www.twitter.com/escortradar"/>
    <s v="https://www.facebook.com/37459773826"/>
    <s v="6cc08b4a-cc9d-e560-d89f-187268d1ce17"/>
  </r>
  <r>
    <x v="77680"/>
    <s v="inquira.com"/>
    <s v="USA"/>
    <s v="CA"/>
    <s v="SF Bay Area"/>
    <s v="San Bruno"/>
    <x v="2"/>
    <s v="InQuira provides a software platform that includes knowledge base management, natural language search, and analytics."/>
    <s v="knowledge management|software"/>
    <x v="10"/>
    <x v="6"/>
    <n v="1"/>
    <n v="9250000"/>
    <s v="2002-01-01"/>
    <s v="2003-07-28"/>
    <s v="2003-07-28"/>
    <m/>
    <m/>
    <n v="16502465036"/>
    <s v="https://www.crunchbase.com/organization/inquira"/>
    <s v="https://www.twitter.com/inquira"/>
    <m/>
    <s v="814f5375-1653-1432-5f98-48f9197c06a8"/>
  </r>
  <r>
    <x v="77681"/>
    <s v="nanoxnutriceuticals.com"/>
    <s v="CAN"/>
    <s v="QC"/>
    <s v="Quebec City"/>
    <s v="Quebec"/>
    <x v="0"/>
    <s v="Nanox, Inc. develops and manufactures nanostructured perovskite-based catalyst formulations for emission control."/>
    <s v="manufacturing"/>
    <x v="41"/>
    <x v="2"/>
    <n v="1"/>
    <n v="3000000"/>
    <m/>
    <s v="2003-07-28"/>
    <s v="2003-07-28"/>
    <m/>
    <m/>
    <m/>
    <s v="https://www.crunchbase.com/organization/nanox"/>
    <m/>
    <m/>
    <s v="ba864ba5-d4bd-d637-4985-843334ce2b0c"/>
  </r>
  <r>
    <x v="77682"/>
    <s v="exaprotect.com"/>
    <s v="FRA"/>
    <m/>
    <s v="Paris"/>
    <s v="Levallois-perret"/>
    <x v="2"/>
    <s v="Configuration Management for enterprises"/>
    <s v="infrastructure|network security|software"/>
    <x v="130"/>
    <x v="2"/>
    <n v="2"/>
    <n v="20000000"/>
    <s v="1997-01-01"/>
    <s v="2002-02-11"/>
    <s v="2003-07-28"/>
    <m/>
    <m/>
    <m/>
    <s v="https://www.crunchbase.com/organization/solsoft"/>
    <m/>
    <m/>
    <s v="70ddb9ee-8aa8-382d-e146-adef9994c6b6"/>
  </r>
  <r>
    <x v="77683"/>
    <s v="voicegenie.com"/>
    <s v="USA"/>
    <s v="MI"/>
    <s v="Detroit"/>
    <s v="Birmingham"/>
    <x v="0"/>
    <s v="VoiceGenie Technologies is the world's leading provider of open VoiceXML platform solutions, development environments, and tools."/>
    <s v="developer apis"/>
    <x v="10"/>
    <x v="2"/>
    <n v="1"/>
    <n v="10000000"/>
    <m/>
    <s v="2003-07-28"/>
    <s v="2003-07-28"/>
    <m/>
    <m/>
    <m/>
    <s v="https://www.crunchbase.com/organization/voicegenie-technologies"/>
    <m/>
    <m/>
    <s v="7136c135-883c-f1cb-cdc2-1f7cc968e44d"/>
  </r>
  <r>
    <x v="77684"/>
    <s v="cd.qinetiq.com"/>
    <s v="GBR"/>
    <m/>
    <s v="London"/>
    <s v="Oxford"/>
    <x v="0"/>
    <s v="Commerce Decisions delivers proven software, best practice knowledge and expert services to assist in high risk sourcing projects."/>
    <s v="risk management|saas|software"/>
    <x v="10"/>
    <x v="9"/>
    <n v="4"/>
    <m/>
    <s v="2001-01-01"/>
    <s v="2001-03-01"/>
    <s v="2003-07-27"/>
    <m/>
    <s v="info@cd.qinetiq.com"/>
    <n v="8456520252"/>
    <s v="https://www.crunchbase.com/organization/commerce-decisions"/>
    <s v="https://www.twitter.com/qinetiq"/>
    <s v="https://www.facebook.com/qinetiqgroup"/>
    <s v="6812065a-8037-9f24-7922-62c87a9825bf"/>
  </r>
  <r>
    <x v="77685"/>
    <s v="anark.com"/>
    <s v="USA"/>
    <s v="CO"/>
    <s v="Denver"/>
    <s v="Boulder"/>
    <x v="0"/>
    <s v="Engineering and manufacturing software."/>
    <s v="business development|enterprise software|manufacturing"/>
    <x v="1619"/>
    <x v="0"/>
    <n v="3"/>
    <n v="11600000"/>
    <s v="2000-01-01"/>
    <s v="2001-10-19"/>
    <s v="2003-07-24"/>
    <m/>
    <s v="info@anark.com"/>
    <s v="(303) 545-2592"/>
    <s v="https://www.crunchbase.com/organization/anark-corporation"/>
    <m/>
    <m/>
    <s v="ea6f1db0-671f-31c3-c3a6-0b8f68684f11"/>
  </r>
  <r>
    <x v="77686"/>
    <m/>
    <s v="USA"/>
    <s v="NJ"/>
    <s v="Newark"/>
    <s v="Somerset"/>
    <x v="0"/>
    <s v="ASIP develops a range of products based on its Asymmetric TwinGuide (ATG) technology."/>
    <s v="information technology|product management|product research"/>
    <x v="1756"/>
    <x v="2"/>
    <n v="1"/>
    <n v="16000000"/>
    <m/>
    <s v="2003-07-23"/>
    <s v="2003-07-23"/>
    <m/>
    <m/>
    <m/>
    <s v="https://www.crunchbase.com/organization/asip"/>
    <m/>
    <m/>
    <s v="adc6d3ab-66d8-04d3-aded-0d2e04f0b1a7"/>
  </r>
  <r>
    <x v="77687"/>
    <s v="nextnetwireless.com"/>
    <s v="USA"/>
    <s v="MN"/>
    <s v="Minneapolis"/>
    <s v="Burnsville"/>
    <x v="2"/>
    <s v="NextNet Wireless provides broadband fixed wireless access system."/>
    <s v="video streaming|voip|wireless"/>
    <x v="8579"/>
    <x v="2"/>
    <n v="3"/>
    <n v="18000000"/>
    <s v="1998-01-01"/>
    <s v="1998-09-23"/>
    <s v="2003-07-23"/>
    <m/>
    <m/>
    <m/>
    <s v="https://www.crunchbase.com/organization/nextnet-wireless"/>
    <m/>
    <m/>
    <s v="b4594021-9236-0d5e-d8ed-04b921e31439"/>
  </r>
  <r>
    <x v="77688"/>
    <s v="dsl.net"/>
    <s v="USA"/>
    <s v="CT"/>
    <s v="Hartford"/>
    <s v="New Haven"/>
    <x v="2"/>
    <s v="DSL.net provides high-speed data communications and Internet access services."/>
    <s v="communications infrastructure|internet|isp"/>
    <x v="516"/>
    <x v="5"/>
    <n v="1"/>
    <n v="30000000"/>
    <s v="1998-01-01"/>
    <s v="2003-07-21"/>
    <s v="2003-07-21"/>
    <m/>
    <s v="social@megapath.com"/>
    <s v="(203)284-6100"/>
    <s v="https://www.crunchbase.com/organization/dsl-net"/>
    <s v="https://www.twitter.com/megapath"/>
    <s v="https://www.facebook.com/megapathcorp"/>
    <s v="69007f77-0517-02bb-1254-bda234d4f88f"/>
  </r>
  <r>
    <x v="77689"/>
    <s v="stonefly.com"/>
    <s v="USA"/>
    <s v="CA"/>
    <s v="SF Bay Area"/>
    <s v="Hayward"/>
    <x v="2"/>
    <s v="StoneFly offers cost-effective, field-tested IP SAN solutions supporting storage capacities from 2TB to 300TB."/>
    <s v="hardware|network hardware|software"/>
    <x v="136"/>
    <x v="0"/>
    <n v="1"/>
    <n v="12000000"/>
    <s v="2000-01-01"/>
    <s v="2003-07-21"/>
    <s v="2003-07-21"/>
    <m/>
    <s v="marketing@dnfcorp.com"/>
    <n v="15102651565"/>
    <s v="https://www.crunchbase.com/organization/stonefly"/>
    <s v="https://www.twitter.com/stoneflyinc"/>
    <s v="http://www.facebook.com/stoneflyinc"/>
    <s v="efc979bd-985b-1f13-e297-3c280ad50e9e"/>
  </r>
  <r>
    <x v="77690"/>
    <m/>
    <s v="USA"/>
    <s v="GA"/>
    <s v="Atlanta"/>
    <s v="Atlanta"/>
    <x v="0"/>
    <s v="AppForge develops products and services for the mobile and wireless industry."/>
    <s v="mobile|wireless"/>
    <x v="259"/>
    <x v="2"/>
    <n v="1"/>
    <n v="8300000"/>
    <m/>
    <s v="2003-07-18"/>
    <s v="2003-07-18"/>
    <m/>
    <m/>
    <m/>
    <s v="https://www.crunchbase.com/organization/appforge"/>
    <m/>
    <m/>
    <s v="744752f1-e531-b2fc-c6e5-6a5c8cc9e5a4"/>
  </r>
  <r>
    <x v="77691"/>
    <m/>
    <s v="USA"/>
    <s v="UT"/>
    <s v="Salt Lake City"/>
    <s v="Draper"/>
    <x v="2"/>
    <s v="Cerberian is a provider of URL filtering software."/>
    <s v="database|software|web browsers"/>
    <x v="43"/>
    <x v="2"/>
    <n v="4"/>
    <n v="7450000"/>
    <s v="2000-01-01"/>
    <s v="2001-02-01"/>
    <s v="2003-07-18"/>
    <m/>
    <m/>
    <m/>
    <s v="https://www.crunchbase.com/organization/cerberian"/>
    <m/>
    <m/>
    <s v="8e046fec-3205-3039-9157-c53e983f7b89"/>
  </r>
  <r>
    <x v="77692"/>
    <s v="fatpipeinc.com"/>
    <s v="USA"/>
    <s v="UT"/>
    <s v="Salt Lake City"/>
    <s v="Salt Lake City"/>
    <x v="0"/>
    <s v="FatPipe Networks is the inventor and multiple patents holders of technology that provides the highest levels of optimization, reliability,"/>
    <s v="data integration|internet"/>
    <x v="701"/>
    <x v="5"/>
    <n v="1"/>
    <n v="3000000"/>
    <s v="2002-01-01"/>
    <s v="2003-07-18"/>
    <s v="2003-07-18"/>
    <m/>
    <s v="pachai@fatpipeinc.com"/>
    <s v="91 44 2829 1262"/>
    <s v="https://www.crunchbase.com/organization/fatpipe"/>
    <s v="https://www.twitter.com/fatpipetech"/>
    <s v="http://www.facebook.com/fatpipeltd"/>
    <s v="89b28389-d602-afa3-fed6-18a8369d3ad3"/>
  </r>
  <r>
    <x v="77693"/>
    <s v="fiberlink.com"/>
    <s v="USA"/>
    <s v="PA"/>
    <s v="Philadelphia"/>
    <s v="Blue Bell"/>
    <x v="2"/>
    <s v="Fiberlink is a company providing MaaS-based solutions that enables enterprises to connect, control and secure mobile devices."/>
    <s v="apps|enterprise software|mobile|security"/>
    <x v="936"/>
    <x v="2"/>
    <n v="1"/>
    <n v="50000000"/>
    <s v="1991-01-01"/>
    <s v="2003-07-18"/>
    <s v="2003-07-18"/>
    <m/>
    <s v="ops@fiberlink.com"/>
    <s v="'215-664-1600"/>
    <s v="https://www.crunchbase.com/organization/fiberlink-communications-corp"/>
    <s v="https://www.twitter.com/maas360"/>
    <s v="https://www.facebook.com/maas360"/>
    <s v="53d311b9-b73c-04d8-9e35-9caf538c02cc"/>
  </r>
  <r>
    <x v="77694"/>
    <m/>
    <s v="USA"/>
    <s v="GA"/>
    <s v="Atlanta"/>
    <s v="Kennesaw"/>
    <x v="0"/>
    <s v="FlexLight's suite of optical access products leverages leading-edge technology to deliver a solution that conquers last-mile bandwidth."/>
    <s v="electronics|hardware|optical communication"/>
    <x v="13"/>
    <x v="2"/>
    <n v="2"/>
    <n v="18500000"/>
    <s v="2000-09-01"/>
    <s v="2002-07-29"/>
    <s v="2003-07-18"/>
    <m/>
    <s v="info@flexlight-networks.com"/>
    <s v="(678) 290-4801"/>
    <s v="https://www.crunchbase.com/organization/flexlight-networks"/>
    <m/>
    <m/>
    <s v="84377bfa-2996-d2a2-bf86-468183f033a3"/>
  </r>
  <r>
    <x v="77695"/>
    <s v="intercell.com"/>
    <s v="AUT"/>
    <m/>
    <s v="Vienna"/>
    <s v="Vienna"/>
    <x v="2"/>
    <s v="Intercell AG, a biotechnology company, engages in the design and development of vaccines for the prevention and treatment of infectious"/>
    <s v="biotechnology|health care|medical"/>
    <x v="44"/>
    <x v="5"/>
    <n v="2"/>
    <n v="88000000"/>
    <s v="1998-01-01"/>
    <s v="2001-01-01"/>
    <s v="2003-07-18"/>
    <m/>
    <s v="info@intercell.com"/>
    <s v="'+43-1-20620"/>
    <s v="https://www.crunchbase.com/organization/intercell-biomedical-research-development-ag"/>
    <m/>
    <m/>
    <s v="8b404f81-67f7-adff-05b4-8a1b7c5d35ab"/>
  </r>
  <r>
    <x v="77696"/>
    <m/>
    <s v="USA"/>
    <s v="CA"/>
    <s v="Los Angeles"/>
    <s v="Pasadena"/>
    <x v="2"/>
    <s v="Intersperse is a leading provider of management solutions for service-oriented enterprise applications."/>
    <s v="enterprise applications|enterprise software|information technology"/>
    <x v="1692"/>
    <x v="2"/>
    <n v="2"/>
    <n v="21300000"/>
    <m/>
    <s v="2001-10-01"/>
    <s v="2003-07-18"/>
    <m/>
    <m/>
    <m/>
    <s v="https://www.crunchbase.com/organization/intersperse-inc"/>
    <m/>
    <m/>
    <s v="e711f7ec-9925-332a-3919-50ee39ce51ed"/>
  </r>
  <r>
    <x v="77697"/>
    <m/>
    <s v="GBR"/>
    <m/>
    <s v="London"/>
    <s v="Cambridge"/>
    <x v="2"/>
    <s v="A leader in the discovery and development of new analgesic medicines for the treatment of acute and chronic pain."/>
    <s v="health care|medical|pharmaceutical"/>
    <x v="3"/>
    <x v="2"/>
    <n v="1"/>
    <n v="15900000"/>
    <s v="2001-01-01"/>
    <s v="2003-07-18"/>
    <s v="2003-07-18"/>
    <m/>
    <m/>
    <m/>
    <s v="https://www.crunchbase.com/organization/ionix-pharmaceuticals"/>
    <m/>
    <m/>
    <s v="10b00516-a9eb-e8fa-d855-43b3cf3df452"/>
  </r>
  <r>
    <x v="77698"/>
    <s v="knowledgestorm.com"/>
    <s v="USA"/>
    <s v="GA"/>
    <s v="Atlanta"/>
    <s v="Alpharetta"/>
    <x v="2"/>
    <s v="KnowledgeStorm provides online search resource for technology solutions and information."/>
    <s v="e-commerce"/>
    <x v="63"/>
    <x v="6"/>
    <n v="1"/>
    <n v="2400000"/>
    <s v="1998-01-01"/>
    <s v="2003-07-18"/>
    <s v="2003-07-18"/>
    <m/>
    <m/>
    <s v="'770-290-8850"/>
    <s v="https://www.crunchbase.com/organization/knowledgestorm"/>
    <m/>
    <m/>
    <s v="21765edb-e7c9-260a-bd46-04b6f8760939"/>
  </r>
  <r>
    <x v="77699"/>
    <s v="lumenos.com"/>
    <s v="USA"/>
    <s v="VA"/>
    <s v="Alexandria"/>
    <s v="Alexandria"/>
    <x v="2"/>
    <s v="Lumenos(R) is a pioneer in the Consumer-Driven Health Care industry."/>
    <s v="consumer|health care|service industry"/>
    <x v="3"/>
    <x v="2"/>
    <n v="3"/>
    <n v="53020000"/>
    <s v="1999-01-01"/>
    <s v="2000-07-21"/>
    <s v="2003-07-18"/>
    <m/>
    <s v="sales@lumenos.com"/>
    <n v="18883397950"/>
    <s v="https://www.crunchbase.com/organization/lumenos"/>
    <m/>
    <m/>
    <s v="b4ca0d25-9776-f2be-83fa-66682df59cd2"/>
  </r>
  <r>
    <x v="77700"/>
    <m/>
    <s v="USA"/>
    <s v="MD"/>
    <s v="Baltimore"/>
    <s v="Columbia"/>
    <x v="2"/>
    <s v="A Columbia, Md.-based company focused on UHF Radio Frequency Identification (RFID) solutions"/>
    <s v="electronics|logistics|supply chain management"/>
    <x v="875"/>
    <x v="2"/>
    <n v="2"/>
    <n v="34000000"/>
    <m/>
    <s v="2002-01-14"/>
    <s v="2003-07-18"/>
    <m/>
    <m/>
    <m/>
    <s v="https://www.crunchbase.com/organization/matrics"/>
    <m/>
    <m/>
    <s v="d961aacb-a6a7-4dc3-5e23-670f6067b01c"/>
  </r>
  <r>
    <x v="77701"/>
    <m/>
    <s v="GBR"/>
    <m/>
    <s v="Coventry"/>
    <s v="Coventry"/>
    <x v="2"/>
    <s v="Native Networks is a London-based developer of products for optical access networks."/>
    <s v="internet|network hardware|optical communication"/>
    <x v="516"/>
    <x v="2"/>
    <n v="1"/>
    <n v="11500000"/>
    <s v="1999-01-01"/>
    <s v="2003-07-18"/>
    <s v="2003-07-18"/>
    <m/>
    <m/>
    <n v="448701623003"/>
    <s v="https://www.crunchbase.com/organization/native-networks"/>
    <m/>
    <m/>
    <s v="8e1e3406-7c3f-ffed-e237-e2a3a31cbe2d"/>
  </r>
  <r>
    <x v="77702"/>
    <s v="refractec.com"/>
    <s v="USA"/>
    <s v="MN"/>
    <s v="Minneapolis"/>
    <s v="Bloomington"/>
    <x v="0"/>
    <s v="Refractec, LLC, an ophthalmic medical device company, engages in developing, manufacturing,"/>
    <s v="manufacturing|medical|medical device"/>
    <x v="51"/>
    <x v="1"/>
    <n v="3"/>
    <n v="14000000"/>
    <s v="1993-01-01"/>
    <s v="1999-06-07"/>
    <s v="2003-07-18"/>
    <m/>
    <m/>
    <s v="'952-881-0414"/>
    <s v="https://www.crunchbase.com/organization/refractec"/>
    <m/>
    <m/>
    <s v="74cbfad0-ba3c-e78d-0ae0-1993ef34aa90"/>
  </r>
  <r>
    <x v="77703"/>
    <s v="teamplate.com"/>
    <m/>
    <m/>
    <m/>
    <m/>
    <x v="0"/>
    <s v="A provider of business process workflow technology for Microsoft environments"/>
    <m/>
    <x v="5"/>
    <x v="2"/>
    <n v="1"/>
    <m/>
    <m/>
    <s v="2003-07-18"/>
    <s v="2003-07-18"/>
    <m/>
    <m/>
    <m/>
    <s v="https://www.crunchbase.com/organization/teamplate"/>
    <m/>
    <m/>
    <s v="35fb2913-5887-5548-0273-c8fe1ccfa3bb"/>
  </r>
  <r>
    <x v="77704"/>
    <m/>
    <s v="USA"/>
    <s v="MA"/>
    <s v="Boston"/>
    <s v="Burlington"/>
    <x v="0"/>
    <s v="A Burlington, Mass.-based supplier of high-performance network processors"/>
    <s v="network hardware"/>
    <x v="338"/>
    <x v="2"/>
    <n v="1"/>
    <n v="12500000"/>
    <m/>
    <s v="2003-07-18"/>
    <s v="2003-07-18"/>
    <m/>
    <m/>
    <m/>
    <s v="https://www.crunchbase.com/organization/xelerated-holdings"/>
    <m/>
    <m/>
    <s v="44ed2120-c9d9-338e-e443-eeb389d0deb2"/>
  </r>
  <r>
    <x v="77705"/>
    <s v="ygnitionnetworks.com"/>
    <s v="USA"/>
    <s v="WA"/>
    <s v="Seattle"/>
    <s v="Seattle"/>
    <x v="0"/>
    <s v="Ygnition Networks, Inc. provides various telecommunications services to commercial businesses in the United States. It offers"/>
    <s v="public relations"/>
    <x v="208"/>
    <x v="6"/>
    <n v="1"/>
    <n v="5000000"/>
    <s v="2001-01-01"/>
    <s v="2003-07-18"/>
    <s v="2003-07-18"/>
    <m/>
    <s v="customersupport@ygnition.com"/>
    <n v="12065745465"/>
    <s v="https://www.crunchbase.com/organization/ygnition-networks"/>
    <m/>
    <m/>
    <s v="3d607a21-39bb-651e-c53f-9890ee334f18"/>
  </r>
  <r>
    <x v="77706"/>
    <s v="appairent.com"/>
    <s v="USA"/>
    <s v="NY"/>
    <s v="NY - Other"/>
    <s v="West Henrietta"/>
    <x v="0"/>
    <s v="Appairent Technologies was spun out from Eastman Kodak Company in January 2002."/>
    <m/>
    <x v="5"/>
    <x v="2"/>
    <n v="1"/>
    <m/>
    <m/>
    <s v="2003-07-11"/>
    <s v="2003-07-11"/>
    <m/>
    <s v="sales@appairent.com"/>
    <s v="(585) 214-2460"/>
    <s v="https://www.crunchbase.com/organization/appairent-technologies"/>
    <m/>
    <m/>
    <s v="666bbba0-c91c-519d-aad2-71f42263099e"/>
  </r>
  <r>
    <x v="77707"/>
    <s v="commerceone.com"/>
    <s v="USA"/>
    <s v="CA"/>
    <s v="SF Bay Area"/>
    <s v="Pleasanton"/>
    <x v="1"/>
    <s v="Commerce One provides e-commerce and supplier relationship management solutions."/>
    <s v="e-commerce"/>
    <x v="63"/>
    <x v="2"/>
    <n v="1"/>
    <n v="10000000"/>
    <s v="1994-01-01"/>
    <s v="2003-07-11"/>
    <s v="2003-07-11"/>
    <m/>
    <m/>
    <m/>
    <s v="https://www.crunchbase.com/organization/commerce-one"/>
    <m/>
    <m/>
    <s v="a6676b18-b449-9ff3-a419-99bb602d2845"/>
  </r>
  <r>
    <x v="77708"/>
    <s v="vocaldata.com"/>
    <s v="USA"/>
    <s v="TX"/>
    <s v="Dallas"/>
    <s v="Richardson"/>
    <x v="2"/>
    <s v="Application developer of hosted IP telephony services."/>
    <s v="internet|isp|telecommunications"/>
    <x v="516"/>
    <x v="2"/>
    <n v="2"/>
    <n v="44500000"/>
    <m/>
    <s v="2000-11-01"/>
    <s v="2003-07-11"/>
    <m/>
    <s v="info@vocaldata.com"/>
    <m/>
    <s v="https://www.crunchbase.com/organization/vocaldata"/>
    <m/>
    <m/>
    <s v="f08e9db3-48ca-6ca5-7705-0c9ab70bf451"/>
  </r>
  <r>
    <x v="77709"/>
    <s v="immunicon.com"/>
    <s v="USA"/>
    <s v="PA"/>
    <s v="Philadelphia"/>
    <s v="Huntingdon Valley"/>
    <x v="1"/>
    <s v="Cell-based research and diagnostic products."/>
    <s v="health care|health diagnostics|medical"/>
    <x v="3"/>
    <x v="2"/>
    <n v="2"/>
    <n v="53750000"/>
    <m/>
    <s v="2001-06-01"/>
    <s v="2003-07-10"/>
    <m/>
    <m/>
    <m/>
    <s v="https://www.crunchbase.com/organization/immunicon-now-veridex-a-johnson-johnson-co"/>
    <m/>
    <m/>
    <s v="f8d0531c-a8e3-ce16-502c-62f3f4441a72"/>
  </r>
  <r>
    <x v="77710"/>
    <s v="xenogen.com"/>
    <s v="USA"/>
    <s v="CA"/>
    <s v="SF Bay Area"/>
    <s v="Alameda"/>
    <x v="2"/>
    <s v="Xenogen Corporation is an integrated system of instruments and equipment, software and reagents to academic and biopharmaceutical"/>
    <s v="biotechnology|health diagnostics|therapeutics"/>
    <x v="44"/>
    <x v="2"/>
    <n v="1"/>
    <n v="22000000"/>
    <s v="1994-01-01"/>
    <s v="2003-07-10"/>
    <s v="2003-07-10"/>
    <m/>
    <m/>
    <m/>
    <s v="https://www.crunchbase.com/organization/xenogen-corporation"/>
    <s v="https://www.twitter.com/perkinelmer"/>
    <s v="http://www.facebook.com/perkinelmer"/>
    <s v="10d21b8b-381a-c84b-ad04-54e836a622eb"/>
  </r>
  <r>
    <x v="77711"/>
    <s v="cyberkineticsinc.com"/>
    <s v="USA"/>
    <s v="MA"/>
    <s v="New Bedford"/>
    <s v="Foxboro"/>
    <x v="0"/>
    <s v="Cyberkinetics is a leader in neurotechnology."/>
    <s v="health care"/>
    <x v="3"/>
    <x v="2"/>
    <n v="1"/>
    <n v="4300000"/>
    <m/>
    <s v="2003-07-09"/>
    <s v="2003-07-09"/>
    <m/>
    <m/>
    <m/>
    <s v="https://www.crunchbase.com/organization/cyberkinetics"/>
    <m/>
    <m/>
    <s v="c8422082-f877-b7f2-d617-bd93ba4f96f4"/>
  </r>
  <r>
    <x v="77712"/>
    <s v="datacom.com"/>
    <s v="CAN"/>
    <s v="QC"/>
    <s v="Montreal"/>
    <s v="Laval"/>
    <x v="0"/>
    <s v="A developer and provider of mission critical vehicle fleet management."/>
    <s v="developer tools"/>
    <x v="10"/>
    <x v="6"/>
    <n v="2"/>
    <n v="6900000"/>
    <s v="1999-01-01"/>
    <s v="2000-04-03"/>
    <s v="2003-07-09"/>
    <m/>
    <m/>
    <s v="(450) 781-6000"/>
    <s v="https://www.crunchbase.com/organization/datacom-2"/>
    <m/>
    <m/>
    <s v="072028d3-1f55-9a52-ad5f-18870120cf9d"/>
  </r>
  <r>
    <x v="77713"/>
    <m/>
    <s v="GBR"/>
    <m/>
    <s v="London"/>
    <s v="Slough"/>
    <x v="2"/>
    <s v="Piramed Limited, a biotech company, discovers and develops new medicines for the treatment of cancer and immune inflammatory disorders."/>
    <s v="biotechnology|health care|medical device"/>
    <x v="44"/>
    <x v="2"/>
    <n v="1"/>
    <n v="13200000"/>
    <s v="2001-01-01"/>
    <s v="2003-07-09"/>
    <s v="2003-07-09"/>
    <m/>
    <m/>
    <m/>
    <s v="https://www.crunchbase.com/organization/piramed"/>
    <m/>
    <m/>
    <s v="a7822923-15da-ae39-6d7a-5799d412c7bb"/>
  </r>
  <r>
    <x v="77714"/>
    <s v="idt.com"/>
    <s v="USA"/>
    <s v="CA"/>
    <s v="SF Bay Area"/>
    <s v="Santa Clara"/>
    <x v="2"/>
    <s v="ZettaCom is a manufactures and supplies chipset solutions to core multi-service switch and router original equipment manufacturers (OEMs)."/>
    <s v="manufacturing|sales|semiconductor"/>
    <x v="8571"/>
    <x v="2"/>
    <n v="3"/>
    <n v="66700000"/>
    <s v="1999-01-01"/>
    <s v="1999-12-01"/>
    <s v="2003-07-09"/>
    <m/>
    <m/>
    <s v="(408)869-7000"/>
    <s v="https://www.crunchbase.com/organization/zettacom"/>
    <m/>
    <m/>
    <s v="1d560385-2f45-08dd-b8cc-39f7a4ac9584"/>
  </r>
  <r>
    <x v="77715"/>
    <s v="flarion.com"/>
    <s v="USA"/>
    <s v="NJ"/>
    <s v="Newark"/>
    <s v="Bridgewater"/>
    <x v="2"/>
    <s v="Flarion Technologies is mobilizing the Internet with its innovative mobile communications network technology."/>
    <s v="communications infrastructure|mobile|telecommunications"/>
    <x v="259"/>
    <x v="2"/>
    <n v="3"/>
    <n v="57500000"/>
    <m/>
    <s v="2000-07-19"/>
    <s v="2003-07-08"/>
    <m/>
    <m/>
    <m/>
    <s v="https://www.crunchbase.com/organization/flarion-technologies"/>
    <m/>
    <m/>
    <s v="4e16ee20-17f8-0d74-2925-04eacacb579c"/>
  </r>
  <r>
    <x v="77716"/>
    <s v="northface.edu"/>
    <s v="USA"/>
    <s v="UT"/>
    <s v="Salt Lake City"/>
    <s v="South Jordan"/>
    <x v="0"/>
    <s v="Northface University is an educational institution."/>
    <m/>
    <x v="5"/>
    <x v="2"/>
    <n v="1"/>
    <n v="13000000"/>
    <m/>
    <s v="2003-07-08"/>
    <s v="2003-07-08"/>
    <m/>
    <m/>
    <m/>
    <s v="https://www.crunchbase.com/organization/northface-university"/>
    <m/>
    <m/>
    <s v="76d25015-2702-9642-cd9d-2fe2e3cdc6ff"/>
  </r>
  <r>
    <x v="77717"/>
    <s v="nwp.com"/>
    <s v="USA"/>
    <s v="CA"/>
    <s v="Anaheim"/>
    <s v="Costa Mesa"/>
    <x v="2"/>
    <s v="NWP Services Corporation (NWP) is an award-winning provider of utility management, energy management."/>
    <s v="clean energy|energy|energy management"/>
    <x v="9"/>
    <x v="5"/>
    <n v="2"/>
    <n v="20000000"/>
    <s v="1995-01-01"/>
    <s v="2001-08-21"/>
    <s v="2003-07-08"/>
    <m/>
    <m/>
    <n v="9492532564"/>
    <s v="https://www.crunchbase.com/organization/nwp-services-corporation"/>
    <s v="https://www.twitter.com/nwpsmartsource"/>
    <s v="https://www.facebook.com/pages/nwp-services-corporation/1428396390786258"/>
    <s v="a8c12e0e-b80f-0baa-e31c-389682d55c16"/>
  </r>
  <r>
    <x v="77718"/>
    <s v="bionautpharma.com"/>
    <s v="USA"/>
    <s v="MA"/>
    <s v="Boston"/>
    <s v="Cambridge"/>
    <x v="0"/>
    <s v="Bionaut Pharmaceuticals is a biotechnology company that discovers and advances small molecule drug candidates."/>
    <s v="medical"/>
    <x v="3"/>
    <x v="1"/>
    <n v="1"/>
    <n v="6800000"/>
    <s v="2000-01-01"/>
    <s v="2003-07-07"/>
    <s v="2003-07-07"/>
    <m/>
    <m/>
    <s v="'617-401-2215"/>
    <s v="https://www.crunchbase.com/organization/bionaut-pharmaceuticals"/>
    <m/>
    <m/>
    <s v="0e7e7998-a2e4-1ca0-6b3a-d488466cb160"/>
  </r>
  <r>
    <x v="77719"/>
    <m/>
    <s v="USA"/>
    <s v="TX"/>
    <s v="Dallas"/>
    <s v="Dallas"/>
    <x v="0"/>
    <s v="Broadlane is a healthcare company that provides margin control solutions for healthcare providers in the United States."/>
    <s v="health care|medical|supply chain management"/>
    <x v="1333"/>
    <x v="2"/>
    <n v="1"/>
    <n v="50000000"/>
    <m/>
    <s v="2003-07-07"/>
    <s v="2003-07-07"/>
    <m/>
    <m/>
    <m/>
    <s v="https://www.crunchbase.com/organization/broadlane"/>
    <m/>
    <m/>
    <s v="85803cf5-f9f7-fa79-34fc-82afb100a243"/>
  </r>
  <r>
    <x v="77720"/>
    <s v="fidesic.com"/>
    <s v="USA"/>
    <s v="WA"/>
    <s v="Seattle"/>
    <s v="Bellevue"/>
    <x v="0"/>
    <s v="Fidesic Corp., a Belleveue, Wash.-based provider of payables, receivables and payment financial process automation for the mid-market."/>
    <s v="software"/>
    <x v="10"/>
    <x v="1"/>
    <n v="1"/>
    <n v="3000000"/>
    <m/>
    <s v="2003-07-07"/>
    <s v="2003-07-07"/>
    <m/>
    <s v="support@fidesic.com"/>
    <s v="(866) 439-5884"/>
    <s v="https://www.crunchbase.com/organization/fidesic"/>
    <m/>
    <m/>
    <s v="6d657721-0772-ae80-833d-bd311ea14018"/>
  </r>
  <r>
    <x v="77721"/>
    <m/>
    <s v="USA"/>
    <s v="MA"/>
    <s v="Boston"/>
    <s v="Waltham"/>
    <x v="0"/>
    <s v="GoldK offers a range of web-based financial services for retirement plan operators."/>
    <s v="internet|retirement|web hosting"/>
    <x v="28"/>
    <x v="2"/>
    <n v="1"/>
    <n v="7000000"/>
    <m/>
    <s v="2003-07-07"/>
    <s v="2003-07-07"/>
    <m/>
    <m/>
    <m/>
    <s v="https://www.crunchbase.com/organization/goldk"/>
    <m/>
    <m/>
    <s v="92170412-093e-cd18-afe5-78d218d9c93a"/>
  </r>
  <r>
    <x v="77722"/>
    <s v="oncure.com"/>
    <s v="USA"/>
    <s v="CO"/>
    <s v="Denver"/>
    <s v="Englewood"/>
    <x v="0"/>
    <s v="Oncure Medical Corp. is a national network of cancer treatment centers that deliver extraordinary patient care."/>
    <s v="health care|hospital|medical"/>
    <x v="3"/>
    <x v="5"/>
    <n v="1"/>
    <n v="12000000"/>
    <s v="1998-01-01"/>
    <s v="2003-07-07"/>
    <s v="2003-07-07"/>
    <m/>
    <m/>
    <s v="(303) 643-6500"/>
    <s v="https://www.crunchbase.com/organization/oncure-medical"/>
    <m/>
    <s v="https://www.facebook.com/pages/oncure-medical-corp/162299917121389"/>
    <s v="472307e9-2f49-a64e-9cd5-d4e9de3afe88"/>
  </r>
  <r>
    <x v="77723"/>
    <s v="pamgene.com"/>
    <s v="NLD"/>
    <m/>
    <s v="Rotterdam"/>
    <s v="'s-hertogenbosch"/>
    <x v="0"/>
    <s v="PamGene is an European biotechnology company."/>
    <s v="biotechnology|clinical trials|therapeutics"/>
    <x v="44"/>
    <x v="0"/>
    <n v="1"/>
    <n v="11425437.594259899"/>
    <s v="2000-01-01"/>
    <s v="2003-07-07"/>
    <s v="2003-07-07"/>
    <m/>
    <s v="info@pamgene.com"/>
    <n v="310736158080"/>
    <s v="https://www.crunchbase.com/organization/pamgene"/>
    <m/>
    <m/>
    <s v="30551caa-2ec8-cc67-70ba-65ca8fd21881"/>
  </r>
  <r>
    <x v="77724"/>
    <m/>
    <s v="CAN"/>
    <s v="ON"/>
    <s v="Toronto"/>
    <s v="Markham"/>
    <x v="2"/>
    <s v="LymphoSign Inc., is a Toronto-based drug developer."/>
    <s v="health care|medical|medical device"/>
    <x v="3"/>
    <x v="2"/>
    <n v="1"/>
    <n v="5900000"/>
    <s v="2000-01-01"/>
    <s v="2003-07-03"/>
    <s v="2003-07-03"/>
    <m/>
    <m/>
    <s v="(905) 530-2333"/>
    <s v="https://www.crunchbase.com/organization/lymphosign"/>
    <m/>
    <m/>
    <s v="4f13f08a-331f-793d-0022-01b95dc56cfa"/>
  </r>
  <r>
    <x v="77725"/>
    <s v="sanera.net"/>
    <s v="USA"/>
    <s v="CA"/>
    <s v="SF Bay Area"/>
    <s v="Santa Clara"/>
    <x v="2"/>
    <s v="Sanera Systems builds scalable storage networking for enterprises and service providers."/>
    <s v="enterprise software|hardware|web hosting"/>
    <x v="432"/>
    <x v="6"/>
    <n v="4"/>
    <n v="100800000"/>
    <s v="2000-08-01"/>
    <s v="2000-09-01"/>
    <s v="2003-07-03"/>
    <m/>
    <m/>
    <s v="(408)734-6000"/>
    <s v="https://www.crunchbase.com/organization/sanera-systems"/>
    <m/>
    <m/>
    <s v="10fa0d91-bfec-1cbd-1fe7-998ca6b78d40"/>
  </r>
  <r>
    <x v="77726"/>
    <m/>
    <s v="USA"/>
    <s v="MA"/>
    <s v="Boston"/>
    <s v="Franklin"/>
    <x v="2"/>
    <s v="Cohesive Technologies Inc. designs, manufactures, and markets breakthrough liquid chromatography (LC) solutions for the drug discovery."/>
    <s v="information technology|manufacturing|pharmaceutical"/>
    <x v="2654"/>
    <x v="2"/>
    <n v="2"/>
    <n v="23100000"/>
    <s v="1991-01-01"/>
    <s v="2000-08-01"/>
    <s v="2003-07-02"/>
    <m/>
    <s v="info@cohesivetech.com"/>
    <s v="(508) 528-7989"/>
    <s v="https://www.crunchbase.com/organization/cohesive-technologies"/>
    <m/>
    <m/>
    <s v="bc11b00c-70b6-cf91-1888-94322b768efb"/>
  </r>
  <r>
    <x v="77727"/>
    <s v="qualcomm.com"/>
    <s v="USA"/>
    <s v="NY"/>
    <s v="NY - Other"/>
    <s v="Amherst"/>
    <x v="0"/>
    <s v="Ultra-Scan Corporation is an identity management solutions provider and a pioneer in development of high accuracy, fingerprint Technology."/>
    <s v="government|identity management|security"/>
    <x v="2442"/>
    <x v="2"/>
    <n v="1"/>
    <n v="18000000"/>
    <s v="1987-01-01"/>
    <s v="2003-07-02"/>
    <s v="2003-07-02"/>
    <m/>
    <m/>
    <s v="(716) 832-6269"/>
    <s v="https://www.crunchbase.com/organization/ultra-scan-corporation"/>
    <m/>
    <m/>
    <s v="38bdbb60-e761-7539-b630-c760eb2f088c"/>
  </r>
  <r>
    <x v="77728"/>
    <s v="247-inc.com"/>
    <s v="USA"/>
    <s v="CA"/>
    <s v="SF Bay Area"/>
    <s v="Campbell"/>
    <x v="0"/>
    <s v="[24]7 is a global leader in customer acquisition and engagement solutions."/>
    <s v="customer service|predictive analytics|software"/>
    <x v="123"/>
    <x v="4"/>
    <n v="1"/>
    <m/>
    <s v="2000-04-01"/>
    <s v="2003-07-01"/>
    <s v="2003-07-01"/>
    <m/>
    <s v="ian.bain@247-inc.com"/>
    <s v="(650)385-2247"/>
    <s v="https://www.crunchbase.com/organization/24-7-customer"/>
    <s v="https://www.twitter.com/24_7_inc"/>
    <s v="http://www.facebook.com/247us"/>
    <s v="d08ed2a3-516c-6069-c85d-7fceb7275139"/>
  </r>
  <r>
    <x v="77729"/>
    <s v="airasia.com"/>
    <s v="MYS"/>
    <m/>
    <s v="MYS - Other"/>
    <s v="Melaka"/>
    <x v="0"/>
    <s v="Asia's leading airline was established with the dream of making flying possible for everyone."/>
    <s v="air transportation|tourism|travel"/>
    <x v="707"/>
    <x v="4"/>
    <n v="1"/>
    <n v="26000000"/>
    <s v="2001-01-01"/>
    <s v="2003-07-01"/>
    <s v="2003-07-01"/>
    <m/>
    <m/>
    <n v="60387751100"/>
    <s v="https://www.crunchbase.com/organization/air-asia-indonesia"/>
    <s v="https://www.twitter.com/airasia"/>
    <s v="http://www.facebook.com/airasia"/>
    <s v="41550251-eeb4-37b5-53e5-f68c658339af"/>
  </r>
  <r>
    <x v="77730"/>
    <s v="anafocus.com"/>
    <s v="ESP"/>
    <m/>
    <s v="Seville"/>
    <s v="Seville"/>
    <x v="2"/>
    <s v="AnaFocus is specialized in the design and production of custom high-speed, high-performance CMOS camera systems on-chip (camera SoC) and vis"/>
    <m/>
    <x v="5"/>
    <x v="0"/>
    <n v="1"/>
    <m/>
    <s v="2000-01-01"/>
    <s v="2003-07-01"/>
    <s v="2003-07-01"/>
    <m/>
    <m/>
    <s v="34 954 08 12 73"/>
    <s v="https://www.crunchbase.com/organization/anafocus"/>
    <m/>
    <m/>
    <s v="5e6cdd62-efcf-12c4-d7d6-49aa18a0775d"/>
  </r>
  <r>
    <x v="77731"/>
    <s v="emotion.com"/>
    <s v="USA"/>
    <s v="CA"/>
    <s v="SF Bay Area"/>
    <s v="San Francisco"/>
    <x v="2"/>
    <s v="eMotion provides hosted business applications for managing digital media assets and marketing content."/>
    <s v="content|digital media|marketing"/>
    <x v="1495"/>
    <x v="9"/>
    <n v="2"/>
    <n v="36500000"/>
    <s v="2000-01-01"/>
    <s v="2000-06-28"/>
    <s v="2003-07-01"/>
    <m/>
    <s v="salescontact@emotion.com"/>
    <s v="1(415) 546-2110"/>
    <s v="https://www.crunchbase.com/organization/emotion"/>
    <s v="https://www.twitter.com/opentext"/>
    <s v="https://www.facebook.com/opentext"/>
    <s v="b21f9971-0db1-e66b-7a0d-3cb0f10e05f6"/>
  </r>
  <r>
    <x v="77732"/>
    <s v="gant.com"/>
    <s v="SWE"/>
    <m/>
    <s v="Stockholm"/>
    <s v="Stockholm"/>
    <x v="0"/>
    <s v="Gant offer premium luxury clothing for men and women across our mainline range and GANT Rugger."/>
    <s v="lifestyle"/>
    <x v="107"/>
    <x v="8"/>
    <n v="1"/>
    <m/>
    <s v="1949-01-01"/>
    <s v="2003-07-01"/>
    <s v="2003-07-01"/>
    <m/>
    <s v="info@gant.com"/>
    <s v="1(646) 367-5416"/>
    <s v="https://www.crunchbase.com/organization/gant"/>
    <s v="https://www.twitter.com/gant1949"/>
    <s v="https://www.facebook.com/gant"/>
    <s v="83d668fb-3580-1a2b-415c-5b6d297b9ff7"/>
  </r>
  <r>
    <x v="77733"/>
    <s v="kavado.com"/>
    <s v="USA"/>
    <s v="NY"/>
    <s v="New York City"/>
    <s v="New York"/>
    <x v="2"/>
    <s v="KaVaDo is based in New York and has research and development facilities in Israel."/>
    <s v="product research|real time|security"/>
    <x v="8580"/>
    <x v="2"/>
    <n v="2"/>
    <n v="16800000"/>
    <m/>
    <s v="2001-12-10"/>
    <s v="2003-07-01"/>
    <m/>
    <m/>
    <m/>
    <s v="https://www.crunchbase.com/organization/kavado"/>
    <m/>
    <m/>
    <s v="0e9363b2-e093-5d21-ab6c-df910a376d41"/>
  </r>
  <r>
    <x v="77734"/>
    <s v="kerasotes.com"/>
    <s v="USA"/>
    <s v="IL"/>
    <s v="Chicago"/>
    <s v="Chicago"/>
    <x v="0"/>
    <s v="Founded in 1909 with a single storefront nickelodeon, Chicago-based Kerasotes ShowPlace Theatres."/>
    <s v="events|film|theatre"/>
    <x v="1196"/>
    <x v="7"/>
    <n v="2"/>
    <n v="245000000"/>
    <s v="1909-01-01"/>
    <s v="2002-10-01"/>
    <s v="2003-07-01"/>
    <m/>
    <m/>
    <s v="'312-756-3360"/>
    <s v="https://www.crunchbase.com/organization/kerasotes-theatres"/>
    <m/>
    <m/>
    <s v="4c2f812c-69be-9841-d2d4-e2bd984471c8"/>
  </r>
  <r>
    <x v="77735"/>
    <m/>
    <s v="USA"/>
    <s v="CA"/>
    <s v="SF Bay Area"/>
    <s v="Cupertino"/>
    <x v="0"/>
    <s v="Leopard Logic is a fabless semiconductor company that designs, develops, and provides embedded programmable logic solutions."/>
    <s v="communications infrastructure|manufacturing|semiconductor"/>
    <x v="578"/>
    <x v="2"/>
    <n v="2"/>
    <n v="13200000"/>
    <s v="2000-01-01"/>
    <s v="2001-01-01"/>
    <s v="2003-07-01"/>
    <m/>
    <m/>
    <s v="(408)777-0905"/>
    <s v="https://www.crunchbase.com/organization/leopard-logic"/>
    <m/>
    <m/>
    <s v="c38a0ba6-de9d-7008-5b02-cfe3ff5284c8"/>
  </r>
  <r>
    <x v="77736"/>
    <s v="intellifield.no"/>
    <s v="NOR"/>
    <m/>
    <s v="Kristiansand"/>
    <s v="Kristiansand"/>
    <x v="0"/>
    <s v="Sense Intellifield is an innovative supplier of e-field technologies."/>
    <m/>
    <x v="5"/>
    <x v="4"/>
    <n v="1"/>
    <m/>
    <m/>
    <s v="2003-07-01"/>
    <s v="2003-07-01"/>
    <m/>
    <s v="office@kongsberg.com"/>
    <s v="'+47 32 28 82 00"/>
    <s v="https://www.crunchbase.com/organization/sense-intellifield"/>
    <s v="https://www.twitter.com/kongsbergasa"/>
    <s v="https://www.facebook.com/kongsberggruppen"/>
    <s v="3f6031ec-8352-4eb4-f139-ef594ff5ead4"/>
  </r>
  <r>
    <x v="77737"/>
    <s v="sicomm.net"/>
    <s v="USA"/>
    <s v="CA"/>
    <s v="San Diego"/>
    <s v="Carlsbad"/>
    <x v="0"/>
    <s v="SicommNet provides an enterprise eProcurement software suite."/>
    <m/>
    <x v="5"/>
    <x v="0"/>
    <n v="1"/>
    <m/>
    <s v="1998-01-01"/>
    <s v="2003-07-01"/>
    <s v="2003-07-01"/>
    <m/>
    <s v="mediasupport@sicomm.net"/>
    <s v="+1 (800) 614-0563 ext. 206"/>
    <s v="https://www.crunchbase.com/organization/sicommnet"/>
    <s v="https://www.twitter.com/sicommnet"/>
    <s v="https://www.facebook.com/sicommnet"/>
    <s v="3799b52c-3e6e-9bef-36a5-096a37e6271c"/>
  </r>
  <r>
    <x v="77738"/>
    <s v="clclodging.com"/>
    <s v="USA"/>
    <s v="KS"/>
    <s v="Wichita"/>
    <s v="Wichita"/>
    <x v="2"/>
    <s v="CLC Lodging is a provider of workforce travel savings and solutions for companies."/>
    <s v="travel"/>
    <x v="22"/>
    <x v="6"/>
    <n v="1"/>
    <m/>
    <s v="1977-01-01"/>
    <s v="2003-06-30"/>
    <s v="2003-06-30"/>
    <m/>
    <s v="support@clclodging.com"/>
    <n v="3162194636"/>
    <s v="https://www.crunchbase.com/organization/corporate-lodging-consultants"/>
    <s v="https://www.twitter.com/clclodging"/>
    <m/>
    <s v="7935a62c-aecf-027c-5123-9ce8ec99b4c4"/>
  </r>
  <r>
    <x v="77739"/>
    <m/>
    <s v="USA"/>
    <s v="IL"/>
    <s v="Chicago"/>
    <s v="Chicago"/>
    <x v="2"/>
    <s v="Expand Beyond provides mobile systems management solutions."/>
    <s v="enterprise software|mobile|wireless"/>
    <x v="1317"/>
    <x v="2"/>
    <n v="3"/>
    <n v="16560000"/>
    <s v="2000-01-01"/>
    <s v="2001-03-21"/>
    <s v="2003-06-30"/>
    <m/>
    <m/>
    <m/>
    <s v="https://www.crunchbase.com/organization/expand-beyond"/>
    <m/>
    <m/>
    <s v="e75061ce-1b69-1198-be5f-baf7b5d4468a"/>
  </r>
  <r>
    <x v="77740"/>
    <s v="fluorous.com"/>
    <s v="USA"/>
    <s v="PA"/>
    <s v="Pittsburgh"/>
    <s v="Ambridge"/>
    <x v="0"/>
    <s v="Fluorous Technology is a platform for synthesis - purification - enrichment - immobilization of molecules."/>
    <s v="advanced materials|chemical|chemical engineering"/>
    <x v="222"/>
    <x v="1"/>
    <n v="1"/>
    <n v="3000000"/>
    <s v="2000-01-01"/>
    <s v="2003-06-30"/>
    <s v="2003-06-30"/>
    <m/>
    <s v="ask@fluorous.com"/>
    <s v="(855) 267-6605"/>
    <s v="https://www.crunchbase.com/organization/fluorous-technologies"/>
    <m/>
    <m/>
    <s v="181ec1a1-ec22-dd42-05d5-72ddbe9d2903"/>
  </r>
  <r>
    <x v="77741"/>
    <s v="inphonic.com"/>
    <s v="USA"/>
    <s v="DC"/>
    <s v="Washington, D.C."/>
    <s v="Washington"/>
    <x v="1"/>
    <s v="InPhonic is a leading provider of wireless voice &amp; data communication solutions to enterprises, businesses, retailers and end-users."/>
    <s v="internet|telecommunications|wireless"/>
    <x v="261"/>
    <x v="0"/>
    <n v="2"/>
    <n v="75000000"/>
    <s v="1997-01-01"/>
    <s v="2001-09-19"/>
    <s v="2003-06-30"/>
    <m/>
    <m/>
    <s v="(202) 333-0001"/>
    <s v="https://www.crunchbase.com/organization/inphonic"/>
    <m/>
    <m/>
    <s v="0a690cb1-7fd4-ec6e-7b5f-a6f6de3e9c24"/>
  </r>
  <r>
    <x v="77742"/>
    <m/>
    <s v="ISR"/>
    <m/>
    <s v="Netanya"/>
    <s v="Caesarea"/>
    <x v="0"/>
    <s v="The MindGuard team offers a unique blend of scientific and engineering expertise."/>
    <s v="medical|medical device|neuroscience"/>
    <x v="44"/>
    <x v="2"/>
    <n v="1"/>
    <n v="15000000"/>
    <m/>
    <s v="2003-06-30"/>
    <s v="2003-06-30"/>
    <m/>
    <s v="info@mindgurad.com"/>
    <n v="97246272244"/>
    <s v="https://www.crunchbase.com/organization/mindguard"/>
    <m/>
    <m/>
    <s v="5879e240-8dfb-26c2-6879-e87535f6e6a7"/>
  </r>
  <r>
    <x v="77743"/>
    <m/>
    <s v="USA"/>
    <s v="NY"/>
    <s v="New York City"/>
    <s v="White Plains"/>
    <x v="2"/>
    <s v="Sandbridge Technologies is a fabless semiconductor company that develops and markets revolutionary fully programmable.software-defined."/>
    <s v="industrial|manufacturing|semiconductor"/>
    <x v="578"/>
    <x v="2"/>
    <n v="2"/>
    <n v="33500000"/>
    <s v="2000-01-01"/>
    <s v="2002-06-17"/>
    <s v="2003-06-30"/>
    <m/>
    <s v="info@sandbridgetech.com"/>
    <s v="(914) 287-8505"/>
    <s v="https://www.crunchbase.com/organization/sandbridge-technologies"/>
    <m/>
    <m/>
    <s v="f6d57966-a6d3-faf5-b1c6-d5ab0d6ca1c6"/>
  </r>
  <r>
    <x v="77744"/>
    <s v="omniva.com"/>
    <s v="USA"/>
    <s v="CA"/>
    <s v="SF Bay Area"/>
    <s v="San Francisco"/>
    <x v="2"/>
    <s v="Omniva Policy Systems provides transparent and easy-to-use secure messaging policy solutions."/>
    <s v="cyber security|email|network security|software"/>
    <x v="1775"/>
    <x v="1"/>
    <n v="1"/>
    <n v="4000000"/>
    <s v="1999-01-01"/>
    <s v="2003-06-27"/>
    <s v="2003-06-27"/>
    <m/>
    <s v="info@omniva.com"/>
    <s v="(415) 904-3300"/>
    <s v="https://www.crunchbase.com/organization/omniva-policy-systems"/>
    <m/>
    <m/>
    <s v="91d49521-e8e7-a786-7ea3-11238e53a003"/>
  </r>
  <r>
    <x v="77745"/>
    <s v="pantero.com"/>
    <s v="USA"/>
    <s v="MA"/>
    <s v="Boston"/>
    <s v="Waltham"/>
    <x v="0"/>
    <s v="Waltham, Mass.-based provider of data semantic integration technology."/>
    <s v="software"/>
    <x v="10"/>
    <x v="2"/>
    <n v="1"/>
    <n v="4000000"/>
    <s v="2003-01-01"/>
    <s v="2003-06-27"/>
    <s v="2003-06-27"/>
    <m/>
    <m/>
    <m/>
    <s v="https://www.crunchbase.com/organization/pantero"/>
    <m/>
    <m/>
    <s v="b1b7f97c-5bf6-c7fe-a076-0a3005d44c29"/>
  </r>
  <r>
    <x v="77746"/>
    <s v="systemdetection.com"/>
    <m/>
    <m/>
    <m/>
    <m/>
    <x v="0"/>
    <s v="System Detection, Inc. is the developer of the Antura automated threat management system."/>
    <s v="intelligent systems"/>
    <x v="3081"/>
    <x v="2"/>
    <n v="1"/>
    <n v="4500000"/>
    <m/>
    <s v="2003-06-27"/>
    <s v="2003-06-27"/>
    <m/>
    <m/>
    <m/>
    <s v="https://www.crunchbase.com/organization/system-detection"/>
    <m/>
    <m/>
    <s v="7b1a9ffe-48cc-7380-e686-dc248969877e"/>
  </r>
  <r>
    <x v="77747"/>
    <m/>
    <s v="USA"/>
    <s v="NJ"/>
    <s v="Newark"/>
    <s v="Cranbury"/>
    <x v="1"/>
    <s v="Valera is a specialty pharmaceutical company concentrating on the development."/>
    <s v="developer platform|medical|pharmaceutical"/>
    <x v="247"/>
    <x v="2"/>
    <n v="1"/>
    <n v="12000000"/>
    <m/>
    <s v="2003-06-27"/>
    <s v="2003-06-27"/>
    <m/>
    <m/>
    <m/>
    <s v="https://www.crunchbase.com/organization/valera-pharmaceuticals-inc"/>
    <m/>
    <m/>
    <s v="d6f1f21b-a2c6-2110-3bc2-05e183e69521"/>
  </r>
  <r>
    <x v="77748"/>
    <m/>
    <s v="USA"/>
    <s v="CA"/>
    <s v="SF Bay Area"/>
    <s v="Palo Alto"/>
    <x v="2"/>
    <s v="Bermai is pioneering high performance, ultra-integrated chipsets for wireless applications and delivering innovative systems for single."/>
    <s v="communications infrastructure|internet|wireless"/>
    <x v="261"/>
    <x v="2"/>
    <n v="4"/>
    <n v="39400000"/>
    <s v="2001-01-01"/>
    <s v="2001-07-15"/>
    <s v="2003-06-26"/>
    <m/>
    <s v="hr@bermai.com."/>
    <s v="(650)331-8700"/>
    <s v="https://www.crunchbase.com/organization/bermai"/>
    <m/>
    <m/>
    <s v="971f1268-636d-4d3c-91ee-8452b7b65113"/>
  </r>
  <r>
    <x v="77749"/>
    <s v="activenavigation.com"/>
    <s v="GBR"/>
    <m/>
    <s v="London"/>
    <s v="Winchester"/>
    <x v="0"/>
    <s v="Active Navigation is a recognized industry leader providing unique file analysis software."/>
    <s v="big data|oil and gas|software"/>
    <x v="1666"/>
    <x v="0"/>
    <n v="1"/>
    <m/>
    <s v="2008-01-01"/>
    <s v="2003-06-25"/>
    <s v="2003-06-25"/>
    <m/>
    <m/>
    <n v="441962280161"/>
    <s v="https://www.crunchbase.com/organization/active-navigation"/>
    <s v="https://www.twitter.com/activenav"/>
    <m/>
    <s v="c93d232f-b221-17cf-69dc-7d7582c40bdd"/>
  </r>
  <r>
    <x v="77750"/>
    <s v="keyhole.com"/>
    <s v="USA"/>
    <s v="CA"/>
    <s v="SF Bay Area"/>
    <s v="Mountain View"/>
    <x v="2"/>
    <s v="geospatial data visualization applicatio"/>
    <s v="software"/>
    <x v="10"/>
    <x v="0"/>
    <n v="2"/>
    <n v="527500"/>
    <s v="2001-01-01"/>
    <s v="2002-11-15"/>
    <s v="2003-06-25"/>
    <m/>
    <m/>
    <m/>
    <s v="https://www.crunchbase.com/organization/keyhole-inc"/>
    <m/>
    <m/>
    <s v="8582d9f9-4aa7-5f5a-622e-cb14926de2a9"/>
  </r>
  <r>
    <x v="77751"/>
    <s v="gcaservices.com"/>
    <s v="USA"/>
    <s v="OH"/>
    <s v="Cleveland"/>
    <s v="Cleveland"/>
    <x v="2"/>
    <s v="GCA Services Group is a leading national provider of quality facility services, including janitorial/custodial services."/>
    <s v="finance|manufacturing|service industry"/>
    <x v="5462"/>
    <x v="4"/>
    <n v="1"/>
    <n v="90000000"/>
    <s v="2003-01-01"/>
    <s v="2003-06-24"/>
    <s v="2003-06-24"/>
    <m/>
    <m/>
    <s v="(800) 422-8760"/>
    <s v="https://www.crunchbase.com/organization/gca-services-group"/>
    <s v="https://www.twitter.com/gcaservices"/>
    <s v="https://www.facebook.com/gcaservicesgroup"/>
    <s v="f745c71b-e096-bbb5-d59a-103216be8478"/>
  </r>
  <r>
    <x v="77752"/>
    <s v="infravio.com"/>
    <s v="USA"/>
    <s v="CA"/>
    <s v="SF Bay Area"/>
    <s v="Cupertino"/>
    <x v="2"/>
    <s v="Infravio is a leading provider of Web Services Integration and Management software"/>
    <s v="enterprise software|software"/>
    <x v="10"/>
    <x v="2"/>
    <n v="1"/>
    <n v="6200000"/>
    <m/>
    <s v="2003-06-24"/>
    <s v="2003-06-24"/>
    <m/>
    <m/>
    <m/>
    <s v="https://www.crunchbase.com/organization/infravio"/>
    <m/>
    <m/>
    <s v="50525056-6e2b-d599-e771-86a2ad9aad01"/>
  </r>
  <r>
    <x v="77753"/>
    <s v="nxtv.com"/>
    <s v="USA"/>
    <s v="CA"/>
    <s v="Los Angeles"/>
    <s v="Los Angeles"/>
    <x v="0"/>
    <s v="A 100 percent digital, IP-based, complete end-to-end solution"/>
    <m/>
    <x v="5"/>
    <x v="2"/>
    <n v="1"/>
    <m/>
    <m/>
    <s v="2003-06-24"/>
    <s v="2003-06-24"/>
    <m/>
    <m/>
    <m/>
    <s v="https://www.crunchbase.com/organization/nxtv"/>
    <m/>
    <m/>
    <s v="afe64077-e829-e3c5-686e-6fb9e0ff3aee"/>
  </r>
  <r>
    <x v="77754"/>
    <s v="performaworks.com"/>
    <s v="USA"/>
    <s v="NC"/>
    <s v="Raleigh"/>
    <s v="Raleigh"/>
    <x v="2"/>
    <s v="Performaworks, Inc. is the developer of Goal-Driven Performance Management software."/>
    <s v="developer platform|enterprise software|software"/>
    <x v="10"/>
    <x v="2"/>
    <n v="3"/>
    <n v="22000000"/>
    <s v="1999-01-01"/>
    <s v="1999-10-01"/>
    <s v="2003-06-24"/>
    <m/>
    <m/>
    <m/>
    <s v="https://www.crunchbase.com/organization/performaworks"/>
    <m/>
    <m/>
    <s v="726821f6-991b-86b5-8d31-32ab50bc5533"/>
  </r>
  <r>
    <x v="77755"/>
    <m/>
    <s v="USA"/>
    <s v="NY"/>
    <s v="New York City"/>
    <s v="New York"/>
    <x v="2"/>
    <s v="A developer of advanced network security intrusion prevention products"/>
    <s v="education"/>
    <x v="38"/>
    <x v="2"/>
    <n v="1"/>
    <n v="3400000"/>
    <m/>
    <s v="2003-06-24"/>
    <s v="2003-06-24"/>
    <m/>
    <m/>
    <m/>
    <s v="https://www.crunchbase.com/organization/v-secure-technologies"/>
    <m/>
    <m/>
    <s v="283be10f-8fd2-9970-f125-5d7fdac41739"/>
  </r>
  <r>
    <x v="77756"/>
    <m/>
    <s v="USA"/>
    <s v="MA"/>
    <s v="Boston"/>
    <s v="Boston"/>
    <x v="0"/>
    <s v="Ammasso is a server-to-server networking company, develops and delivers RDMA-enabled Ethernet-based products."/>
    <m/>
    <x v="5"/>
    <x v="2"/>
    <n v="1"/>
    <n v="10000000"/>
    <s v="2002-01-01"/>
    <s v="2003-06-23"/>
    <s v="2003-06-23"/>
    <m/>
    <m/>
    <s v="'617-532-8100"/>
    <s v="https://www.crunchbase.com/organization/ammasso"/>
    <m/>
    <m/>
    <s v="c1740811-f737-bfed-db43-e8d6ae751f67"/>
  </r>
  <r>
    <x v="77757"/>
    <s v="vivato.com"/>
    <s v="USA"/>
    <s v="CA"/>
    <s v="SF Bay Area"/>
    <s v="San Francisco"/>
    <x v="0"/>
    <s v="Vivato is a Wi-Fi infrastructure provider that designs and delivers Wi-Fi connectivity solutions and multi-functional client platforms."/>
    <s v="mobile|telecommunications|wireless"/>
    <x v="259"/>
    <x v="0"/>
    <n v="1"/>
    <n v="44500000"/>
    <m/>
    <s v="2003-06-23"/>
    <s v="2003-06-23"/>
    <m/>
    <m/>
    <m/>
    <s v="https://www.crunchbase.com/organization/vivato"/>
    <m/>
    <m/>
    <s v="47dd54ad-bb27-cb59-eec8-a4e6027f126e"/>
  </r>
  <r>
    <x v="77758"/>
    <m/>
    <s v="USA"/>
    <s v="NJ"/>
    <s v="Newark"/>
    <s v="South Plainfield"/>
    <x v="0"/>
    <s v="Kodeos Communications is a telecommunication services provider that develops advanced optical subsystems to improve bandwidth efficiency."/>
    <s v="mobile|telecommunications|wireless"/>
    <x v="259"/>
    <x v="2"/>
    <n v="2"/>
    <n v="18000000"/>
    <s v="2001-01-01"/>
    <s v="2001-08-06"/>
    <s v="2003-06-20"/>
    <m/>
    <m/>
    <s v="(908) 222-7800"/>
    <s v="https://www.crunchbase.com/organization/kodeos-communications"/>
    <m/>
    <m/>
    <s v="bfdc7409-ee71-094c-e6b8-b1f3d5496124"/>
  </r>
  <r>
    <x v="77759"/>
    <m/>
    <s v="USA"/>
    <s v="NC"/>
    <s v="Raleigh"/>
    <s v="Durham"/>
    <x v="0"/>
    <s v="XActional"/>
    <m/>
    <x v="5"/>
    <x v="2"/>
    <n v="1"/>
    <n v="2500000"/>
    <m/>
    <s v="2003-06-20"/>
    <s v="2003-06-20"/>
    <m/>
    <m/>
    <m/>
    <s v="https://www.crunchbase.com/organization/xactional"/>
    <m/>
    <m/>
    <s v="4a6369b0-2a46-2f0b-43e4-568e3135e494"/>
  </r>
  <r>
    <x v="77760"/>
    <s v="mosarecords.com"/>
    <s v="ESP"/>
    <m/>
    <s v="ESP - Other"/>
    <s v="Pilar De La Horadada"/>
    <x v="0"/>
    <s v="Mosa Records produces and publishes audio recordings, book manuscripts, and music DVDs."/>
    <s v="audio|hardware|music"/>
    <x v="2011"/>
    <x v="1"/>
    <n v="1"/>
    <n v="291375"/>
    <s v="2000-01-02"/>
    <s v="2003-06-19"/>
    <s v="2003-06-19"/>
    <m/>
    <s v="info@mosarecords.com"/>
    <s v="34 965 071 210"/>
    <s v="https://www.crunchbase.com/organization/mosa-records"/>
    <s v="https://www.twitter.com/pindock"/>
    <s v="http://www.facebook.com/pages/mosarecordscom/122653427803389"/>
    <s v="621f1dbe-c30a-6ed6-0737-a2edde86cd3a"/>
  </r>
  <r>
    <x v="77761"/>
    <m/>
    <s v="IRL"/>
    <m/>
    <s v="Dublin"/>
    <s v="Dublin"/>
    <x v="0"/>
    <s v="Network365 is a Mobile Commerce Software Developer company."/>
    <m/>
    <x v="5"/>
    <x v="2"/>
    <n v="2"/>
    <n v="26739799.092904899"/>
    <s v="1999-01-01"/>
    <s v="2000-11-30"/>
    <s v="2003-06-19"/>
    <m/>
    <m/>
    <m/>
    <s v="https://www.crunchbase.com/organization/network365"/>
    <m/>
    <m/>
    <s v="ecc279b2-8651-9247-978c-fb0e250c4675"/>
  </r>
  <r>
    <x v="77762"/>
    <m/>
    <s v="USA"/>
    <s v="MN"/>
    <s v="St. Cloud"/>
    <s v="Litchfield"/>
    <x v="0"/>
    <s v="Partsearch Technologies owns and operates an online replacement parts platform for consumer electronics and home appliances."/>
    <s v="consumer electronics|information technology|wireless"/>
    <x v="1164"/>
    <x v="2"/>
    <n v="1"/>
    <n v="4200000"/>
    <m/>
    <s v="2003-06-19"/>
    <s v="2003-06-19"/>
    <m/>
    <m/>
    <m/>
    <s v="https://www.crunchbase.com/organization/partsearch-technologies"/>
    <m/>
    <m/>
    <s v="3bee7e67-c651-7cfe-941a-4124b7e26255"/>
  </r>
  <r>
    <x v="77763"/>
    <s v="primusmarketing.com"/>
    <s v="USA"/>
    <s v="IL"/>
    <s v="Chicago"/>
    <s v="Chicago"/>
    <x v="0"/>
    <s v="PRIMIS Marketing Group, Inc. provides enterprise-wide database marketing services and information solutions."/>
    <s v="marketing automation"/>
    <x v="124"/>
    <x v="0"/>
    <n v="1"/>
    <m/>
    <s v="1987-01-01"/>
    <s v="2003-06-19"/>
    <s v="2003-06-19"/>
    <m/>
    <m/>
    <n v="9529309056"/>
    <s v="https://www.crunchbase.com/organization/primis-marketing-group"/>
    <m/>
    <m/>
    <s v="33a3a554-dd71-2833-5757-dc221b18b755"/>
  </r>
  <r>
    <x v="77764"/>
    <m/>
    <m/>
    <m/>
    <m/>
    <m/>
    <x v="0"/>
    <s v="Aksys Group"/>
    <m/>
    <x v="5"/>
    <x v="2"/>
    <n v="1"/>
    <m/>
    <m/>
    <s v="2003-06-18"/>
    <s v="2003-06-18"/>
    <m/>
    <m/>
    <m/>
    <s v="https://www.crunchbase.com/organization/aksys-group"/>
    <m/>
    <m/>
    <s v="f825f481-f105-37dd-070e-b27a0a9362dd"/>
  </r>
  <r>
    <x v="77765"/>
    <s v="amphion.com"/>
    <s v="GBR"/>
    <m/>
    <s v="Belfast"/>
    <s v="Belfast"/>
    <x v="2"/>
    <s v="Amphion, a Belfast-based provider of semiconductor intellectual property (SIP) for digital video and image coding system-on-chip design."/>
    <s v="intellectual property"/>
    <x v="407"/>
    <x v="4"/>
    <n v="1"/>
    <n v="5000000"/>
    <m/>
    <s v="2003-06-18"/>
    <s v="2003-06-18"/>
    <m/>
    <m/>
    <s v="'+31 40 272 8686"/>
    <s v="https://www.crunchbase.com/organization/amphion"/>
    <s v="https://www.twitter.com/nxp"/>
    <s v="https://www.facebook.com/108346855859456"/>
    <s v="b2aab0ff-ab27-b0d0-01a8-464fe284ffa7"/>
  </r>
  <r>
    <x v="77766"/>
    <s v="opusmedical.com"/>
    <s v="BEL"/>
    <m/>
    <s v="BEL - Other"/>
    <s v="Kuringen"/>
    <x v="0"/>
    <s v="Opus Medical designs and manufactures tissue-to-bone and tissue-to tissue repair systems."/>
    <s v="manufacturing|medical|product design"/>
    <x v="8581"/>
    <x v="2"/>
    <n v="1"/>
    <n v="13600000"/>
    <m/>
    <s v="2003-06-18"/>
    <s v="2003-06-18"/>
    <m/>
    <m/>
    <m/>
    <s v="https://www.crunchbase.com/organization/opus-medical"/>
    <m/>
    <m/>
    <s v="ef7264be-4ec6-f120-1897-976a23b274e5"/>
  </r>
  <r>
    <x v="77767"/>
    <s v="barix.com"/>
    <s v="CHE"/>
    <m/>
    <s v="Zurich"/>
    <s v="Zürich"/>
    <x v="0"/>
    <s v="Barix offers expertise in leading-edge, IP- based communications and control technology."/>
    <s v="communication hardware|network hardware"/>
    <x v="338"/>
    <x v="6"/>
    <n v="1"/>
    <n v="2500000"/>
    <s v="2001-01-01"/>
    <s v="2003-06-17"/>
    <s v="2003-06-17"/>
    <m/>
    <s v="sales@barix.com"/>
    <n v="41434332211"/>
    <s v="https://www.crunchbase.com/organization/barix-ag"/>
    <s v="https://www.twitter.com/barixag"/>
    <s v="https://www.facebook.com/barixag/"/>
    <s v="02bdbb65-1119-2c2d-c884-757e40e01cc5"/>
  </r>
  <r>
    <x v="77768"/>
    <m/>
    <s v="GBR"/>
    <m/>
    <s v="Nottingham"/>
    <s v="Nottingham"/>
    <x v="0"/>
    <s v="BitArts Labs is a software development company that is focused primarily on the development of protection."/>
    <s v="developer apis|software"/>
    <x v="10"/>
    <x v="2"/>
    <n v="1"/>
    <n v="10000000"/>
    <m/>
    <s v="2003-06-17"/>
    <s v="2003-06-17"/>
    <m/>
    <m/>
    <m/>
    <s v="https://www.crunchbase.com/organization/bitarts-labs"/>
    <m/>
    <m/>
    <s v="460c5679-ed8a-0f66-5beb-18906937f69e"/>
  </r>
  <r>
    <x v="77769"/>
    <m/>
    <s v="USA"/>
    <s v="CT"/>
    <s v="Hartford"/>
    <s v="Fairfield"/>
    <x v="0"/>
    <s v="Earth BioSciences, Inc. develops, commercializes, and sells biological pest control products."/>
    <s v="biotechnology|manufacturing"/>
    <x v="839"/>
    <x v="2"/>
    <n v="1"/>
    <n v="4000000"/>
    <m/>
    <s v="2003-06-17"/>
    <s v="2003-06-17"/>
    <m/>
    <m/>
    <m/>
    <s v="https://www.crunchbase.com/organization/earth-biosciences"/>
    <m/>
    <m/>
    <s v="15396674-f97a-366a-9d7e-e50ecee1b254"/>
  </r>
  <r>
    <x v="77770"/>
    <s v="minervanetworks.com"/>
    <s v="USA"/>
    <s v="CA"/>
    <s v="CA - Other"/>
    <s v="Alviso"/>
    <x v="0"/>
    <s v="Minerva Networks provides IPTV service management software that allows telcoms to deliver TV services over their managed IP network."/>
    <s v="software|video|video on demand"/>
    <x v="171"/>
    <x v="2"/>
    <n v="1"/>
    <m/>
    <s v="1992-01-01"/>
    <s v="2003-06-17"/>
    <s v="2003-06-17"/>
    <m/>
    <s v="info@minervanetworks.com"/>
    <m/>
    <s v="https://www.crunchbase.com/organization/minerva-networks"/>
    <s v="https://www.twitter.com/minervanetworks"/>
    <m/>
    <s v="cda58589-e866-430b-32a3-88518b7885c1"/>
  </r>
  <r>
    <x v="77771"/>
    <m/>
    <s v="USA"/>
    <s v="TX"/>
    <s v="Austin"/>
    <s v="Austin"/>
    <x v="2"/>
    <s v="SoloMio is delivering a new range of network-based software solutions for enhanced communication."/>
    <s v="infrastructure|telecommunications|wireless"/>
    <x v="259"/>
    <x v="2"/>
    <n v="2"/>
    <n v="9500000"/>
    <s v="2000-01-01"/>
    <s v="2002-10-14"/>
    <s v="2003-06-17"/>
    <m/>
    <s v="info@solomio.com"/>
    <s v="1(512) 478-7122"/>
    <s v="https://www.crunchbase.com/organization/solomio"/>
    <m/>
    <m/>
    <s v="3c8add55-8706-0047-6a8d-008222bbd289"/>
  </r>
  <r>
    <x v="77772"/>
    <s v="acadient.com"/>
    <s v="USA"/>
    <s v="MA"/>
    <s v="Boston"/>
    <s v="Boston"/>
    <x v="0"/>
    <s v="Acadient is a leading developer and distributor of multimedia, interactive education for financial services and other industries."/>
    <m/>
    <x v="5"/>
    <x v="1"/>
    <n v="1"/>
    <m/>
    <m/>
    <s v="2003-06-16"/>
    <s v="2003-06-16"/>
    <m/>
    <m/>
    <n v="16174390770"/>
    <s v="https://www.crunchbase.com/organization/acadient"/>
    <m/>
    <m/>
    <s v="70dde63d-3edf-ad10-4f91-ec978c158e93"/>
  </r>
  <r>
    <x v="77773"/>
    <m/>
    <s v="USA"/>
    <s v="MA"/>
    <s v="Boston"/>
    <s v="Waltham"/>
    <x v="2"/>
    <s v="remote online data backup &amp; recovery"/>
    <s v="data storage|internet|security"/>
    <x v="8472"/>
    <x v="2"/>
    <n v="1"/>
    <n v="1000000"/>
    <m/>
    <s v="2003-06-16"/>
    <s v="2003-06-16"/>
    <m/>
    <m/>
    <m/>
    <s v="https://www.crunchbase.com/organization/amerivault"/>
    <m/>
    <m/>
    <s v="9b849848-c182-f0c1-b7f8-697ae9c7d59e"/>
  </r>
  <r>
    <x v="77774"/>
    <s v="rockmobile.com.cn"/>
    <m/>
    <m/>
    <m/>
    <m/>
    <x v="0"/>
    <s v="Rock Mobile is a spin-off from Chinese-language music publisher Rock Music Group."/>
    <m/>
    <x v="5"/>
    <x v="2"/>
    <n v="1"/>
    <m/>
    <m/>
    <s v="2003-06-16"/>
    <s v="2003-06-16"/>
    <m/>
    <m/>
    <m/>
    <s v="https://www.crunchbase.com/organization/rock-mobile"/>
    <m/>
    <m/>
    <s v="ad80f32e-7cb3-bec4-0d17-bddb64994d86"/>
  </r>
  <r>
    <x v="77775"/>
    <m/>
    <s v="USA"/>
    <s v="GA"/>
    <s v="Atlanta"/>
    <s v="Alpharetta"/>
    <x v="0"/>
    <s v="Trusted Network Technologies, Inc. provides visibility and policy assurance for physical and virtual IT environments."/>
    <s v="network security"/>
    <x v="25"/>
    <x v="2"/>
    <n v="1"/>
    <n v="6000000"/>
    <m/>
    <s v="2003-06-16"/>
    <s v="2003-06-16"/>
    <m/>
    <m/>
    <m/>
    <s v="https://www.crunchbase.com/organization/trusted-network-technologies"/>
    <m/>
    <m/>
    <s v="f2ef81e5-f67c-ecea-032d-5f7b9409f8b0"/>
  </r>
  <r>
    <x v="77776"/>
    <s v="procuri.com"/>
    <s v="USA"/>
    <s v="GA"/>
    <s v="Atlanta"/>
    <s v="Atlanta"/>
    <x v="0"/>
    <s v="Procuri is an SAP company that provides on-demand supply management solutions and services for its clients."/>
    <s v="analytics|saas"/>
    <x v="178"/>
    <x v="8"/>
    <n v="1"/>
    <n v="10000000"/>
    <m/>
    <s v="2003-06-11"/>
    <s v="2003-06-11"/>
    <m/>
    <m/>
    <n v="4047201200"/>
    <s v="https://www.crunchbase.com/organization/procuri"/>
    <s v="https://www.twitter.com/ariba"/>
    <s v="http://www.facebook.com/aribainc"/>
    <s v="14d71a1e-0ed3-8151-9aaf-b4806d964070"/>
  </r>
  <r>
    <x v="77777"/>
    <m/>
    <m/>
    <m/>
    <m/>
    <m/>
    <x v="2"/>
    <s v="provider of online private community where users can share photos, journals and interests"/>
    <s v="curated web"/>
    <x v="28"/>
    <x v="2"/>
    <n v="1"/>
    <m/>
    <m/>
    <s v="2003-06-08"/>
    <s v="2003-06-08"/>
    <m/>
    <m/>
    <m/>
    <s v="https://www.crunchbase.com/organization/yadio"/>
    <m/>
    <m/>
    <s v="ab98ae3d-3510-5ff2-c16f-18708b896331"/>
  </r>
  <r>
    <x v="77778"/>
    <s v="cryocor.com"/>
    <s v="USA"/>
    <s v="CA"/>
    <s v="San Diego"/>
    <s v="San Diego"/>
    <x v="2"/>
    <s v="CryoCor developed and manufacture a minimally invasive, disposable catheter system based on their proprietary cryoablation technology."/>
    <s v="cleantech|manufacturing|medical"/>
    <x v="7520"/>
    <x v="2"/>
    <n v="2"/>
    <n v="39500000"/>
    <s v="2000-01-01"/>
    <s v="2002-01-28"/>
    <s v="2003-06-06"/>
    <m/>
    <m/>
    <s v="(858)909-2200"/>
    <s v="https://www.crunchbase.com/organization/cryocor-inc"/>
    <m/>
    <m/>
    <s v="ccdda29c-8ea5-6155-c743-ca2ecd7f8c3f"/>
  </r>
  <r>
    <x v="77779"/>
    <m/>
    <s v="USA"/>
    <s v="IL"/>
    <s v="Chicago"/>
    <s v="Barrington"/>
    <x v="0"/>
    <s v="ForeFront Education provides career-oriented instruction, education, and training services for its clients."/>
    <s v="advice|education|medical"/>
    <x v="8582"/>
    <x v="2"/>
    <n v="1"/>
    <n v="10500000"/>
    <s v="1999-01-01"/>
    <s v="2003-06-06"/>
    <s v="2003-06-06"/>
    <m/>
    <m/>
    <s v="(847) 620-3800"/>
    <s v="https://www.crunchbase.com/organization/forefront-education"/>
    <m/>
    <m/>
    <s v="b2a4030d-b5d0-3ed4-ed9a-cf6e7317e773"/>
  </r>
  <r>
    <x v="77780"/>
    <s v="maipu.com"/>
    <s v="KNA"/>
    <m/>
    <s v="KNA - Other"/>
    <s v="Mansion"/>
    <x v="0"/>
    <s v="Maipu has become the leading networking solution supplier in China."/>
    <s v="communications infrastructure|social network|telecommunications"/>
    <x v="516"/>
    <x v="9"/>
    <n v="1"/>
    <n v="15000000"/>
    <s v="1993-01-01"/>
    <s v="2003-06-06"/>
    <s v="2003-06-06"/>
    <m/>
    <s v="overseas@maipu.com"/>
    <n v="862885148850"/>
    <s v="https://www.crunchbase.com/organization/maipu-communication"/>
    <m/>
    <m/>
    <s v="df7a3eb7-aaea-da3a-c799-ddad91b3dd2d"/>
  </r>
  <r>
    <x v="77781"/>
    <m/>
    <s v="USA"/>
    <s v="WI"/>
    <s v="WI - Other"/>
    <s v="Superior"/>
    <x v="0"/>
    <s v="Xaffire Inc engages in the development and sale of Web application management software for online businesses."/>
    <s v="enterprise software|internet|sales"/>
    <x v="1130"/>
    <x v="2"/>
    <n v="1"/>
    <n v="13000000"/>
    <m/>
    <s v="2003-06-06"/>
    <s v="2003-06-06"/>
    <m/>
    <m/>
    <m/>
    <s v="https://www.crunchbase.com/organization/xaffire-inc"/>
    <m/>
    <m/>
    <s v="8f7e124d-6ad8-f0ad-42a9-27ea7bb8d168"/>
  </r>
  <r>
    <x v="77782"/>
    <s v="whiteamber.com"/>
    <s v="USA"/>
    <s v="NY"/>
    <s v="New York City"/>
    <s v="New York"/>
    <x v="2"/>
    <s v="A Lake success, N.Y.-based provider on non-workforce management solutions."/>
    <s v="human resources|management information systems|recruiting"/>
    <x v="761"/>
    <x v="2"/>
    <n v="4"/>
    <n v="39350000"/>
    <m/>
    <s v="2000-03-29"/>
    <s v="2003-06-05"/>
    <m/>
    <m/>
    <m/>
    <s v="https://www.crunchbase.com/organization/white-amber-inc"/>
    <m/>
    <m/>
    <s v="af78c92f-4ba4-31be-b23c-7881aee3156d"/>
  </r>
  <r>
    <x v="77783"/>
    <s v="cytheraco.com"/>
    <s v="USA"/>
    <s v="CA"/>
    <s v="San Diego"/>
    <s v="San Diego"/>
    <x v="0"/>
    <s v="CyThera focused on developing cell replacement therapies for the treatment of human degenerative diseases."/>
    <s v="health care|medical|therapeutics"/>
    <x v="3"/>
    <x v="2"/>
    <n v="1"/>
    <n v="2000000"/>
    <m/>
    <s v="2003-06-04"/>
    <s v="2003-06-04"/>
    <m/>
    <m/>
    <s v="(858) 455-3708"/>
    <s v="https://www.crunchbase.com/organization/cythera"/>
    <m/>
    <m/>
    <s v="70908d2e-0d32-7adb-f782-8c8710ca3447"/>
  </r>
  <r>
    <x v="77784"/>
    <s v="nanostream.com"/>
    <s v="USA"/>
    <s v="CA"/>
    <s v="Los Angeles"/>
    <s v="Pasadena"/>
    <x v="3"/>
    <s v="Nanostream Inc. provides products and services for pharmaceutical and biotech companies."/>
    <s v="biotechnology|medical|pharmaceutical"/>
    <x v="44"/>
    <x v="2"/>
    <n v="2"/>
    <n v="22000000"/>
    <s v="1999-01-01"/>
    <s v="2001-03-29"/>
    <s v="2003-06-04"/>
    <m/>
    <s v="info@nanostream.com"/>
    <m/>
    <s v="https://www.crunchbase.com/organization/nanostream-inc"/>
    <m/>
    <m/>
    <s v="693d6d6e-be83-c4fc-acdf-3a408991e8d9"/>
  </r>
  <r>
    <x v="77785"/>
    <m/>
    <s v="USA"/>
    <s v="CA"/>
    <s v="SF Bay Area"/>
    <s v="Mountain View"/>
    <x v="2"/>
    <s v="Pilot was the leader in operational performance management solutions for customer operations, public sector, and Web channel organizations."/>
    <s v="computer|information technology|software"/>
    <x v="379"/>
    <x v="6"/>
    <n v="2"/>
    <n v="11000000"/>
    <s v="2002-05-01"/>
    <s v="2002-05-01"/>
    <s v="2003-06-04"/>
    <m/>
    <m/>
    <m/>
    <s v="https://www.crunchbase.com/organization/pilot-software-inc-"/>
    <m/>
    <m/>
    <s v="a013f35b-3f8d-c2fd-0704-97889ec0bbb0"/>
  </r>
  <r>
    <x v="77786"/>
    <s v="elpida.com"/>
    <s v="JPN"/>
    <m/>
    <s v="Tokyo"/>
    <s v="Tokyo"/>
    <x v="2"/>
    <s v="Elpida Memory is a leading manufacturer of Dynamic Random Access Memory (DRAM) integrated circuits."/>
    <s v="electronics|manufacturing|product design"/>
    <x v="1879"/>
    <x v="8"/>
    <n v="1"/>
    <n v="100000000"/>
    <m/>
    <s v="2003-06-03"/>
    <s v="2003-06-03"/>
    <m/>
    <s v="info@elpida.com"/>
    <s v="'81-3-3281-1500"/>
    <s v="https://www.crunchbase.com/organization/elpida-memory"/>
    <m/>
    <m/>
    <s v="e3426aff-b0c0-07e2-e860-20c1fe5da8c2"/>
  </r>
  <r>
    <x v="77787"/>
    <s v="landmarknetworks.com"/>
    <s v="USA"/>
    <s v="CA"/>
    <s v="Los Angeles"/>
    <s v="Los Angeles"/>
    <x v="0"/>
    <s v="Landmark Networks, a privately held, early-stage wireless technology company, develops networking equipment to deploy large Wi-Fi networks."/>
    <s v="internet|internet of things|wireless"/>
    <x v="261"/>
    <x v="2"/>
    <n v="1"/>
    <n v="3200000"/>
    <m/>
    <s v="2003-06-03"/>
    <s v="2003-06-03"/>
    <m/>
    <m/>
    <m/>
    <s v="https://www.crunchbase.com/organization/landmark-networks"/>
    <m/>
    <m/>
    <s v="dd34da98-a316-cff4-4397-75ce37f7c490"/>
  </r>
  <r>
    <x v="77788"/>
    <s v="novica.com"/>
    <s v="USA"/>
    <s v="CA"/>
    <s v="Los Angeles"/>
    <s v="Santa Monica"/>
    <x v="0"/>
    <s v="NOVICA helping to change the lives of more than 50,000 people in developing nations, including artisans."/>
    <s v="e-commerce|handmade|home decor"/>
    <x v="767"/>
    <x v="6"/>
    <n v="2"/>
    <n v="3000000"/>
    <s v="1999-01-01"/>
    <s v="2000-12-12"/>
    <s v="2003-06-03"/>
    <m/>
    <s v="service@novica.com"/>
    <s v="(877)266-8422"/>
    <s v="https://www.crunchbase.com/organization/novica-united"/>
    <s v="https://www.twitter.com/novica"/>
    <s v="http://www.facebook.com/novica"/>
    <s v="3db23695-20ff-9d4a-18d8-a792d450897a"/>
  </r>
  <r>
    <x v="77789"/>
    <s v="pharmoscorp.com"/>
    <s v="USA"/>
    <s v="NJ"/>
    <s v="Newark"/>
    <s v="Iselin"/>
    <x v="0"/>
    <s v="Pharmos Corporation is a bio-pharmaceutical company that discovers and develops new drugs to treat a range of neuroinflammatory disorders."/>
    <s v="therapeutics"/>
    <x v="3"/>
    <x v="2"/>
    <n v="1"/>
    <n v="8000000"/>
    <m/>
    <s v="2003-06-03"/>
    <s v="2003-06-03"/>
    <m/>
    <m/>
    <m/>
    <s v="https://www.crunchbase.com/organization/pharmos-corporation"/>
    <m/>
    <m/>
    <s v="f2aee0de-7b6d-20aa-ed5c-afc6c4ca34b8"/>
  </r>
  <r>
    <x v="77790"/>
    <s v="midway.com"/>
    <s v="USA"/>
    <s v="IL"/>
    <s v="Chicago"/>
    <s v="Chicago"/>
    <x v="2"/>
    <s v="The Official Warner Bros. Entertainment Pinterest."/>
    <s v="gaming|software|video games"/>
    <x v="488"/>
    <x v="4"/>
    <n v="1"/>
    <n v="35000000"/>
    <m/>
    <s v="2003-06-02"/>
    <s v="2003-06-02"/>
    <m/>
    <m/>
    <m/>
    <s v="https://www.crunchbase.com/organization/midway-games"/>
    <s v="https://www.twitter.com/warnerbrosent"/>
    <s v="https://www.facebook.com/warnerbrosent"/>
    <s v="f0ff6731-e564-df7e-93ba-f7b7f605f41d"/>
  </r>
  <r>
    <x v="77791"/>
    <s v="permeo.com"/>
    <s v="USA"/>
    <s v="TX"/>
    <s v="Austin"/>
    <s v="Austin"/>
    <x v="2"/>
    <s v="Permeo is the first company to provide an integrated platform that enables the enterprise to completely secure all applications."/>
    <s v="information services|security|software"/>
    <x v="130"/>
    <x v="1"/>
    <n v="2"/>
    <n v="12000000"/>
    <s v="2001-01-01"/>
    <s v="2002-10-01"/>
    <s v="2003-06-02"/>
    <m/>
    <m/>
    <m/>
    <s v="https://www.crunchbase.com/organization/permeo"/>
    <m/>
    <m/>
    <s v="9d1d0fff-49a0-8b88-a2d2-ce7dc42c69bf"/>
  </r>
  <r>
    <x v="77792"/>
    <s v="spaceholdings.com"/>
    <s v="USA"/>
    <s v="TX"/>
    <s v="TX - Other"/>
    <s v="Italy"/>
    <x v="0"/>
    <s v="Space Holding"/>
    <s v="finance"/>
    <x v="24"/>
    <x v="2"/>
    <n v="1"/>
    <n v="4000000"/>
    <m/>
    <s v="2003-06-02"/>
    <s v="2003-06-02"/>
    <m/>
    <m/>
    <m/>
    <s v="https://www.crunchbase.com/organization/space-holding"/>
    <m/>
    <m/>
    <s v="493bc10a-5c44-348e-e8fd-f38926692a24"/>
  </r>
  <r>
    <x v="77793"/>
    <s v="triosyn.com"/>
    <s v="USA"/>
    <s v="VT"/>
    <s v="VT - Other"/>
    <s v="Williston"/>
    <x v="0"/>
    <s v="Triosyn Corp. has developed a novel technology to kill disease-causing microorganisms and to treat microbial infections."/>
    <s v="health care|medical|therapeutics"/>
    <x v="3"/>
    <x v="2"/>
    <n v="1"/>
    <n v="4000000"/>
    <m/>
    <s v="2003-06-02"/>
    <s v="2003-06-02"/>
    <m/>
    <m/>
    <m/>
    <s v="https://www.crunchbase.com/organization/triosyn"/>
    <m/>
    <m/>
    <s v="c4753ebf-e656-6c59-df8b-dc42358018d0"/>
  </r>
  <r>
    <x v="77794"/>
    <s v="emprivo.com"/>
    <s v="USA"/>
    <s v="NY"/>
    <s v="New York City"/>
    <s v="New York"/>
    <x v="0"/>
    <s v="Emprivo is a web service provider that operates in the news and publication industry."/>
    <s v="curated web"/>
    <x v="28"/>
    <x v="2"/>
    <n v="1"/>
    <n v="250000"/>
    <s v="2003-01-01"/>
    <s v="2003-06-01"/>
    <s v="2003-06-01"/>
    <m/>
    <m/>
    <m/>
    <s v="https://www.crunchbase.com/organization/emprivo"/>
    <s v="https://www.twitter.com/emprivo"/>
    <m/>
    <s v="c3016016-6e1b-4215-e657-c9d288631885"/>
  </r>
  <r>
    <x v="77795"/>
    <s v="milagen.com"/>
    <s v="USA"/>
    <s v="CA"/>
    <s v="SF Bay Area"/>
    <s v="Emeryville"/>
    <x v="0"/>
    <s v="Milagen goal is to develop and commercialize innovative products to improve the quality of life of patients suffering from cancer."/>
    <s v="alternative medicine|health care|health diagnostics"/>
    <x v="3"/>
    <x v="1"/>
    <n v="2"/>
    <n v="4464259"/>
    <s v="1999-01-01"/>
    <s v="2000-12-01"/>
    <s v="2003-06-01"/>
    <m/>
    <s v="info@milagen.com"/>
    <s v="(510) 597-1244"/>
    <s v="https://www.crunchbase.com/organization/milagen"/>
    <m/>
    <m/>
    <s v="7eea566d-77fc-cf1d-b292-dcfa3d065e1f"/>
  </r>
  <r>
    <x v="77796"/>
    <m/>
    <s v="USA"/>
    <s v="CA"/>
    <s v="Los Angeles"/>
    <s v="Torrance"/>
    <x v="0"/>
    <s v="Optinetrics develops and produces passive and active planar light-wave circuit components for communications."/>
    <m/>
    <x v="5"/>
    <x v="2"/>
    <n v="1"/>
    <m/>
    <s v="2000-01-01"/>
    <s v="2003-06-01"/>
    <s v="2003-06-01"/>
    <m/>
    <m/>
    <m/>
    <s v="https://www.crunchbase.com/organization/optinetrics"/>
    <m/>
    <m/>
    <s v="855c0ae8-25e0-1767-4a10-81c3f47ae0e8"/>
  </r>
  <r>
    <x v="77797"/>
    <s v="salesforceeurope.com"/>
    <s v="ESP"/>
    <m/>
    <s v="Madrid"/>
    <s v="Madrid"/>
    <x v="0"/>
    <s v="Sales Force Europe is an international organization helping high-tech companies launch, develop, and expand their businesses worldwide."/>
    <s v="business development|cloud computing|consulting|mobile|saas|security|wireless"/>
    <x v="4522"/>
    <x v="2"/>
    <n v="1"/>
    <n v="250000"/>
    <s v="2003-06-01"/>
    <s v="2003-06-01"/>
    <s v="2003-06-01"/>
    <m/>
    <s v="info@salesforceeurope.com"/>
    <m/>
    <s v="https://www.crunchbase.com/organization/sales-force-europe"/>
    <s v="https://www.twitter.com/salesforceeurop"/>
    <s v="http://www.facebook.com/salesforceeurope.sfe"/>
    <s v="1540f2de-e7a7-cb0e-4a66-7a00a71f7404"/>
  </r>
  <r>
    <x v="77798"/>
    <m/>
    <s v="USA"/>
    <s v="TX"/>
    <s v="Dallas"/>
    <s v="Richardson"/>
    <x v="2"/>
    <s v="Spatial Wireless, Inc. delivers software-based networking solutions for mobile networks"/>
    <s v="mobile|software|telecommunications|wireless"/>
    <x v="1317"/>
    <x v="2"/>
    <n v="3"/>
    <n v="45100000"/>
    <s v="2001-01-01"/>
    <s v="2001-08-13"/>
    <s v="2003-06-01"/>
    <m/>
    <m/>
    <m/>
    <s v="https://www.crunchbase.com/organization/spatial-wireless"/>
    <m/>
    <m/>
    <s v="bb4c9931-8226-27e3-3a7f-586c139223e5"/>
  </r>
  <r>
    <x v="77799"/>
    <m/>
    <s v="SWE"/>
    <m/>
    <s v="Stockholm"/>
    <s v="Stockholm"/>
    <x v="2"/>
    <s v="Hotsip AB provides communications infrastructure software. It offers telecommunications infrastructure software and Session Initiation"/>
    <s v="communications infrastructure|telecommunications"/>
    <x v="338"/>
    <x v="2"/>
    <n v="1"/>
    <n v="3541773"/>
    <s v="1999-01-01"/>
    <s v="2003-05-25"/>
    <s v="2003-05-25"/>
    <m/>
    <m/>
    <m/>
    <s v="https://www.crunchbase.com/organization/hotsip"/>
    <m/>
    <m/>
    <s v="4c866ee0-073e-f175-1a3f-4bf1a6a57370"/>
  </r>
  <r>
    <x v="77800"/>
    <s v="indigenousglobal.net"/>
    <s v="USA"/>
    <s v="CA"/>
    <s v="SF Bay Area"/>
    <s v="San Francisco"/>
    <x v="0"/>
    <s v="Indigenous Global Development Corporation (IGDC) is the first and only majority owned publicly traded Native American owned corporation."/>
    <s v="business development|corrections facilities|professional services"/>
    <x v="175"/>
    <x v="2"/>
    <n v="1"/>
    <n v="5000000"/>
    <m/>
    <s v="2003-05-22"/>
    <s v="2003-05-22"/>
    <m/>
    <m/>
    <m/>
    <s v="https://www.crunchbase.com/organization/indigenous-global-development"/>
    <m/>
    <m/>
    <s v="a5f67d14-5b03-9a3e-5e89-37d6278c9d9f"/>
  </r>
  <r>
    <x v="77801"/>
    <s v="legacyventure.com"/>
    <s v="USA"/>
    <s v="CA"/>
    <s v="Bakersfield"/>
    <s v="California City"/>
    <x v="0"/>
    <s v="At Legacy Venture, we tap the potential of venture capital to help our members amplify their positive impact in the world."/>
    <m/>
    <x v="5"/>
    <x v="2"/>
    <n v="1"/>
    <n v="60000000"/>
    <s v="1999-01-01"/>
    <s v="2003-05-22"/>
    <s v="2003-05-22"/>
    <m/>
    <m/>
    <m/>
    <s v="https://www.crunchbase.com/organization/legacy-venture"/>
    <m/>
    <m/>
    <s v="16a519f3-88db-4fd3-7c8e-7c0c3be81f09"/>
  </r>
  <r>
    <x v="77802"/>
    <s v="santarus.com"/>
    <s v="USA"/>
    <s v="CA"/>
    <s v="San Diego"/>
    <s v="San Diego"/>
    <x v="2"/>
    <s v="Santarus, Inc. is a specialty biopharmaceutical company focused on acquiring, developing and commercializing proprietary products that"/>
    <s v="biopharma|biotechnology|health care"/>
    <x v="44"/>
    <x v="7"/>
    <n v="1"/>
    <n v="51400000"/>
    <s v="1996-01-01"/>
    <s v="2003-05-22"/>
    <s v="2003-05-22"/>
    <m/>
    <s v="contact@santarus.com"/>
    <n v="8583145705"/>
    <s v="https://www.crunchbase.com/organization/santarus"/>
    <s v="https://www.twitter.com/salixpharma"/>
    <s v="https://www.facebook.com/salixpharma"/>
    <s v="d4889b37-eaa7-4745-627b-589ff6e65c44"/>
  </r>
  <r>
    <x v="77803"/>
    <s v="4sc.de"/>
    <s v="DEU"/>
    <m/>
    <s v="DEU - Other"/>
    <s v="Planegg"/>
    <x v="0"/>
    <s v="4SC discovers and develops targeted, small-molecule drugs for the treatment of cancer and autoimmune diseases."/>
    <s v="human resources|recruiting|social recruiting"/>
    <x v="407"/>
    <x v="6"/>
    <n v="1"/>
    <n v="10511317.1848357"/>
    <s v="1997-01-01"/>
    <s v="2003-05-21"/>
    <s v="2003-05-21"/>
    <m/>
    <s v="ursula.herz@4sc.com"/>
    <n v="490897007630"/>
    <s v="https://www.crunchbase.com/organization/4sc"/>
    <m/>
    <m/>
    <s v="022e8532-1ae1-e490-f0a0-1b56d6d7d939"/>
  </r>
  <r>
    <x v="77804"/>
    <s v="blackpearl.com"/>
    <s v="USA"/>
    <s v="CA"/>
    <s v="SF Bay Area"/>
    <s v="San Francisco"/>
    <x v="0"/>
    <s v="Black Pearl, a developer of e-markets intelligence software."/>
    <s v="e-commerce|incubators|marketplace"/>
    <x v="415"/>
    <x v="5"/>
    <n v="3"/>
    <n v="19300000"/>
    <s v="2000-01-01"/>
    <s v="2000-04-19"/>
    <s v="2003-05-21"/>
    <m/>
    <m/>
    <n v="4256710411"/>
    <s v="https://www.crunchbase.com/organization/black-pearl"/>
    <s v="https://www.twitter.com/k2onk2"/>
    <s v="https://www.facebook.com/k2workflow"/>
    <s v="ee2ed115-1d80-aa90-a0d2-d15db3b3664d"/>
  </r>
  <r>
    <x v="77805"/>
    <m/>
    <s v="USA"/>
    <s v="CA"/>
    <s v="Los Angeles"/>
    <s v="Malibu"/>
    <x v="0"/>
    <s v="CurtCo Media Group is operated by CurtCo Media Labs, which for more than two decades has built publishing companies."/>
    <s v="lifestyle|publishing|social media"/>
    <x v="3608"/>
    <x v="2"/>
    <n v="1"/>
    <n v="100000000"/>
    <m/>
    <s v="2003-05-21"/>
    <s v="2003-05-21"/>
    <m/>
    <m/>
    <m/>
    <s v="https://www.crunchbase.com/organization/curtco-media-group"/>
    <m/>
    <m/>
    <s v="64646544-9c40-9647-416d-a769ac4685e1"/>
  </r>
  <r>
    <x v="77806"/>
    <m/>
    <s v="USA"/>
    <s v="CA"/>
    <s v="San Diego"/>
    <s v="Chula Vista"/>
    <x v="0"/>
    <s v="Medex, Inc. distributes medical equipments and supplies to the medical professionals."/>
    <m/>
    <x v="5"/>
    <x v="2"/>
    <n v="1"/>
    <m/>
    <m/>
    <s v="2003-05-21"/>
    <s v="2003-05-21"/>
    <m/>
    <m/>
    <m/>
    <s v="https://www.crunchbase.com/organization/medex"/>
    <m/>
    <m/>
    <s v="ad29661a-25f2-7c8b-13ca-741b944a8047"/>
  </r>
  <r>
    <x v="77807"/>
    <s v="nfr.com"/>
    <s v="USA"/>
    <s v="MD"/>
    <s v="Washington, D.C."/>
    <s v="Rockville"/>
    <x v="2"/>
    <s v="NFR Security a leading developer of Intrusion Management Solutions."/>
    <s v="cyber security|network security|security"/>
    <x v="25"/>
    <x v="2"/>
    <n v="1"/>
    <n v="7500000"/>
    <m/>
    <s v="2003-05-21"/>
    <s v="2003-05-21"/>
    <m/>
    <m/>
    <m/>
    <s v="https://www.crunchbase.com/organization/nfr-security"/>
    <m/>
    <m/>
    <s v="ee531ffe-ff55-321e-130e-b412b7adfe57"/>
  </r>
  <r>
    <x v="77808"/>
    <m/>
    <s v="USA"/>
    <s v="MA"/>
    <s v="Boston"/>
    <s v="Waltham"/>
    <x v="2"/>
    <s v="Demantra provides planning solutions for marketing, sales, and supply chain departments in organizations."/>
    <s v="consumer electronics|fashion|internet|supply chain management"/>
    <x v="8583"/>
    <x v="2"/>
    <n v="2"/>
    <n v="36100000"/>
    <s v="1996-01-01"/>
    <s v="2000-09-19"/>
    <s v="2003-05-20"/>
    <m/>
    <m/>
    <m/>
    <s v="https://www.crunchbase.com/organization/demantra"/>
    <m/>
    <m/>
    <s v="9ecf47a4-c980-7f45-fd73-68510a51d6b2"/>
  </r>
  <r>
    <x v="77809"/>
    <s v="netilla.com"/>
    <s v="USA"/>
    <s v="NJ"/>
    <s v="Newark"/>
    <s v="Somerset"/>
    <x v="2"/>
    <s v="Netilla Networks is the service company that supplies secure Web access to office applications."/>
    <s v="network security|security|web development"/>
    <x v="130"/>
    <x v="2"/>
    <n v="2"/>
    <n v="12500000"/>
    <m/>
    <s v="2001-01-16"/>
    <s v="2003-05-20"/>
    <m/>
    <m/>
    <s v="'877-638-4552"/>
    <s v="https://www.crunchbase.com/organization/netilla-networks"/>
    <m/>
    <m/>
    <s v="b28154a8-da79-78d5-e1ac-662df8db900a"/>
  </r>
  <r>
    <x v="77810"/>
    <s v="netqos.com"/>
    <s v="USA"/>
    <s v="TX"/>
    <s v="Austin"/>
    <s v="Austin"/>
    <x v="2"/>
    <s v="NetQoS provides network performance management software and services that improve app delivery across complex networks."/>
    <s v="software"/>
    <x v="10"/>
    <x v="2"/>
    <n v="1"/>
    <n v="5000000"/>
    <s v="1999-03-01"/>
    <s v="2003-05-20"/>
    <s v="2003-05-20"/>
    <m/>
    <m/>
    <m/>
    <s v="https://www.crunchbase.com/organization/netqos"/>
    <m/>
    <m/>
    <s v="9446f76d-c51f-68b3-d08e-c95427e7eb90"/>
  </r>
  <r>
    <x v="77811"/>
    <s v="evolutionbenefits.com"/>
    <s v="USA"/>
    <s v="CO"/>
    <s v="Vail"/>
    <s v="Avon"/>
    <x v="0"/>
    <s v="Evolution Benefits is provider of employee benefits solutions."/>
    <s v="employment|human resources"/>
    <x v="407"/>
    <x v="6"/>
    <n v="1"/>
    <n v="5500000"/>
    <m/>
    <s v="2003-05-19"/>
    <s v="2003-05-19"/>
    <m/>
    <m/>
    <s v="'+1 (877) 578-4000"/>
    <s v="https://www.crunchbase.com/organization/evolution-benefits-inc"/>
    <m/>
    <s v="http://www.facebook.com/pages/evolution1/185434601515263"/>
    <s v="dfd0f059-c0fd-e3a9-1294-c6201c8ec4d6"/>
  </r>
  <r>
    <x v="77812"/>
    <m/>
    <m/>
    <m/>
    <m/>
    <m/>
    <x v="0"/>
    <s v="Meiosys is a provider of mission-critical software solutions."/>
    <s v="computer|information technology|software"/>
    <x v="379"/>
    <x v="2"/>
    <n v="1"/>
    <n v="6367607"/>
    <m/>
    <s v="2003-05-19"/>
    <s v="2003-05-19"/>
    <m/>
    <m/>
    <m/>
    <s v="https://www.crunchbase.com/organization/meiosys-2"/>
    <m/>
    <m/>
    <s v="e511ca0a-66f9-01ae-a473-54745430a338"/>
  </r>
  <r>
    <x v="77813"/>
    <s v="netbotz.com"/>
    <s v="USA"/>
    <s v="TX"/>
    <s v="Austin"/>
    <s v="Austin"/>
    <x v="0"/>
    <s v="NetBotz is a global provider of IP-based intelligent physical security solutions."/>
    <s v="electronics|energy efficiency|security"/>
    <x v="8584"/>
    <x v="2"/>
    <n v="2"/>
    <n v="12400000"/>
    <m/>
    <s v="2000-04-18"/>
    <s v="2003-05-19"/>
    <m/>
    <m/>
    <m/>
    <s v="https://www.crunchbase.com/organization/netbotz"/>
    <s v="https://www.twitter.com/schneiderelec"/>
    <s v="http://www.facebook.com/schneiderelectric"/>
    <s v="33892599-ae5b-c285-14a6-dede5df8ab9b"/>
  </r>
  <r>
    <x v="77814"/>
    <s v="spscommerce.com"/>
    <s v="USA"/>
    <s v="MN"/>
    <s v="Minneapolis"/>
    <s v="Minneapolis"/>
    <x v="2"/>
    <s v="SPS Commerce gives retail trading partners an intelligent way to manage and fulfill orders."/>
    <s v="information services|information technology|software"/>
    <x v="184"/>
    <x v="7"/>
    <n v="3"/>
    <n v="43000000"/>
    <s v="1987-01-01"/>
    <s v="2000-02-08"/>
    <s v="2003-05-19"/>
    <m/>
    <s v="customeroperations@spscommerce.com"/>
    <n v="6124359676"/>
    <s v="https://www.crunchbase.com/organization/sps-commerce"/>
    <s v="https://www.twitter.com/mhubbard68"/>
    <s v="https://www.facebook.com/115540161807561"/>
    <s v="e90fce9d-54f2-b927-530f-e453ec19c36c"/>
  </r>
  <r>
    <x v="77815"/>
    <s v="nuera.com"/>
    <s v="USA"/>
    <s v="NJ"/>
    <s v="Newark"/>
    <s v="Somerset"/>
    <x v="2"/>
    <s v="Nuera Communications is a provider of Voice over Packet (VoP) technologies and Voice Network products."/>
    <s v="manufacturing|network hardware|voip"/>
    <x v="8585"/>
    <x v="0"/>
    <n v="1"/>
    <n v="20000000"/>
    <s v="1997-01-01"/>
    <s v="2003-05-13"/>
    <s v="2003-05-13"/>
    <m/>
    <m/>
    <s v="'858-625-2400"/>
    <s v="https://www.crunchbase.com/organization/nuera-communications"/>
    <m/>
    <m/>
    <s v="4de6f9f7-903c-7f75-5551-11803446360b"/>
  </r>
  <r>
    <x v="77816"/>
    <s v="osatechnologies.com"/>
    <s v="USA"/>
    <s v="CA"/>
    <s v="SF Bay Area"/>
    <s v="San Jose"/>
    <x v="2"/>
    <s v="OSA Technologies manufactures interface firmware and software supporting management controllers and systems."/>
    <s v="enterprise software|software"/>
    <x v="10"/>
    <x v="2"/>
    <n v="2"/>
    <n v="9000000"/>
    <s v="2000-06-01"/>
    <s v="2000-09-30"/>
    <s v="2003-05-09"/>
    <m/>
    <m/>
    <m/>
    <s v="https://www.crunchbase.com/organization/osa-technologies"/>
    <m/>
    <m/>
    <s v="24a64ad2-e4f2-34f5-686a-cf5ad34f82b4"/>
  </r>
  <r>
    <x v="77817"/>
    <s v="accelchip.com"/>
    <s v="USA"/>
    <s v="CA"/>
    <s v="SF Bay Area"/>
    <s v="Milpitas"/>
    <x v="0"/>
    <s v="AccelChip, Inc. provides algorithmic synthesis solutions for digital signal processing (DSP) design."/>
    <s v="apps|digital signage|software"/>
    <x v="212"/>
    <x v="2"/>
    <n v="1"/>
    <n v="6700000"/>
    <m/>
    <s v="2003-05-05"/>
    <s v="2003-05-05"/>
    <m/>
    <m/>
    <m/>
    <s v="https://www.crunchbase.com/organization/accelchip"/>
    <m/>
    <m/>
    <s v="b1b5a910-cc6d-3968-648d-b78aedcd9d2e"/>
  </r>
  <r>
    <x v="77818"/>
    <s v="amgas.co.uk"/>
    <s v="GBR"/>
    <m/>
    <s v="GBR - Other"/>
    <s v="Saint Bees"/>
    <x v="0"/>
    <s v="gas detection manufacturer and supplier"/>
    <m/>
    <x v="5"/>
    <x v="1"/>
    <n v="1"/>
    <m/>
    <m/>
    <s v="2003-05-01"/>
    <s v="2003-05-01"/>
    <m/>
    <s v="contactus@amgas.co.uk"/>
    <s v="'+44 (0)1767 600590"/>
    <s v="https://www.crunchbase.com/organization/amgas"/>
    <m/>
    <m/>
    <s v="0a80dc3f-f6ba-4530-04fc-a927a7012096"/>
  </r>
  <r>
    <x v="77819"/>
    <s v="callstreet.com"/>
    <s v="USA"/>
    <s v="NY"/>
    <s v="New York City"/>
    <s v="New York"/>
    <x v="0"/>
    <s v="FactSet Events &amp; Transcripts is the only fully corrected text solution for quarterly conference calls held by public companies."/>
    <s v="outsourcing"/>
    <x v="407"/>
    <x v="0"/>
    <n v="1"/>
    <n v="125000"/>
    <s v="2001-01-01"/>
    <s v="2003-05-01"/>
    <s v="2003-05-01"/>
    <m/>
    <m/>
    <s v="'212-849-4070"/>
    <s v="https://www.crunchbase.com/organization/callstreet"/>
    <m/>
    <m/>
    <s v="114cf8fa-ff96-c651-376e-075487b0df3a"/>
  </r>
  <r>
    <x v="77820"/>
    <s v="opticon.com"/>
    <m/>
    <m/>
    <m/>
    <m/>
    <x v="0"/>
    <s v="Opticon Medical designs and develops short-term urinary management and chronic urinary incontinence."/>
    <m/>
    <x v="5"/>
    <x v="6"/>
    <n v="1"/>
    <m/>
    <s v="1976-01-01"/>
    <s v="2003-05-01"/>
    <s v="2003-05-01"/>
    <m/>
    <m/>
    <s v="'+31 23 569 2700"/>
    <s v="https://www.crunchbase.com/organization/opticon"/>
    <s v="https://www.twitter.com/opticonworld"/>
    <s v="https://www.facebook.com/opticonworld"/>
    <s v="554c1180-e51d-1a22-d2bd-a0a2971e8a0c"/>
  </r>
  <r>
    <x v="77821"/>
    <s v="shfft.com"/>
    <s v="CHN"/>
    <m/>
    <s v="Shanghai"/>
    <s v="Shanghai"/>
    <x v="0"/>
    <s v="Shanghai FFT is a provider of many types of online search and online payment of bills such as water, electricity, and more."/>
    <s v="finance|fintech"/>
    <x v="24"/>
    <x v="2"/>
    <n v="1"/>
    <m/>
    <s v="2003-05-01"/>
    <s v="2003-05-01"/>
    <s v="2003-05-01"/>
    <m/>
    <m/>
    <m/>
    <s v="https://www.crunchbase.com/organization/shanghai-fft"/>
    <m/>
    <m/>
    <s v="ed833702-1876-2345-e2cf-ac1682a5fcd3"/>
  </r>
  <r>
    <x v="77822"/>
    <s v="moonlightsys.com"/>
    <m/>
    <m/>
    <m/>
    <m/>
    <x v="0"/>
    <s v="Provider of data center automation software"/>
    <s v="data center|delivery|enterprise software"/>
    <x v="8586"/>
    <x v="1"/>
    <n v="2"/>
    <n v="15800000"/>
    <s v="1996-01-01"/>
    <s v="2001-05-08"/>
    <s v="2003-04-30"/>
    <m/>
    <m/>
    <m/>
    <s v="https://www.crunchbase.com/organization/moonlight-systems"/>
    <m/>
    <m/>
    <s v="7e2159c6-7c34-cc8b-0267-eeb246e7ed55"/>
  </r>
  <r>
    <x v="77823"/>
    <m/>
    <s v="USA"/>
    <s v="TX"/>
    <s v="San Antonio"/>
    <s v="San Antonio"/>
    <x v="0"/>
    <s v="SecureLogix develops security software for data and voice networks."/>
    <s v="analytics|network security|security"/>
    <x v="470"/>
    <x v="2"/>
    <n v="1"/>
    <n v="4200000"/>
    <m/>
    <s v="2003-04-30"/>
    <s v="2003-04-30"/>
    <m/>
    <m/>
    <m/>
    <s v="https://www.crunchbase.com/organization/securelogix"/>
    <m/>
    <m/>
    <s v="17b370d3-f02e-9f2c-b0a8-0563d991db37"/>
  </r>
  <r>
    <x v="77824"/>
    <m/>
    <s v="USA"/>
    <s v="IL"/>
    <s v="Chicago"/>
    <s v="Chicago"/>
    <x v="2"/>
    <s v="SirenServ develops and licenses web content and tools for websites and wireless carriers in the United States, Canada, and Europe."/>
    <s v="developer tools"/>
    <x v="10"/>
    <x v="2"/>
    <n v="4"/>
    <n v="4000000"/>
    <s v="1998-01-01"/>
    <s v="2000-07-31"/>
    <s v="2003-04-30"/>
    <m/>
    <m/>
    <m/>
    <s v="https://www.crunchbase.com/organization/sirenserv"/>
    <m/>
    <m/>
    <s v="22b1643f-de05-6e0d-a4ab-65c00ff10d8a"/>
  </r>
  <r>
    <x v="77825"/>
    <s v="californiaapostilleservices.com"/>
    <s v="USA"/>
    <s v="CA"/>
    <s v="SF Bay Area"/>
    <s v="San Francisco"/>
    <x v="0"/>
    <s v="Services and consulting for validation of documentation for international use"/>
    <s v="document management"/>
    <x v="184"/>
    <x v="1"/>
    <n v="1"/>
    <m/>
    <s v="2003-04-29"/>
    <s v="2003-04-29"/>
    <s v="2003-04-29"/>
    <m/>
    <s v="helpdesk@californiaapostilles.com"/>
    <s v="(415)670-9019"/>
    <s v="https://www.crunchbase.com/organization/california-apostille-services"/>
    <m/>
    <m/>
    <s v="2f2d9c63-d814-bdfe-e6e0-b893f9d4af93"/>
  </r>
  <r>
    <x v="77826"/>
    <s v="ephox.com"/>
    <s v="USA"/>
    <s v="CA"/>
    <s v="SF Bay Area"/>
    <s v="Palo Alto"/>
    <x v="0"/>
    <s v="Ephox is the maker of TinyMCE, the world's most popular WYSIWYG editor"/>
    <s v="developer apis|developer tools|enterprise software|software|web development"/>
    <x v="10"/>
    <x v="0"/>
    <n v="2"/>
    <n v="957000"/>
    <s v="2000-01-01"/>
    <s v="2000-02-29"/>
    <s v="2003-04-27"/>
    <m/>
    <s v="support@ephox.com"/>
    <s v="1(650) 292-9659"/>
    <s v="https://www.crunchbase.com/organization/ephox"/>
    <s v="https://www.twitter.com/ephox"/>
    <s v="http://www.facebook.com/ephox"/>
    <s v="36388b03-2d31-8bb3-5018-bd98d9a01b30"/>
  </r>
  <r>
    <x v="77827"/>
    <m/>
    <s v="CAN"/>
    <s v="ON"/>
    <s v="Toronto"/>
    <s v="Toronto"/>
    <x v="0"/>
    <s v="A Toronto-based provider of restaurant-management technology"/>
    <s v="hospitality|restaurants"/>
    <x v="335"/>
    <x v="2"/>
    <n v="1"/>
    <n v="5000000"/>
    <m/>
    <s v="2003-04-25"/>
    <s v="2003-04-25"/>
    <m/>
    <m/>
    <m/>
    <s v="https://www.crunchbase.com/organization/bistro-corp"/>
    <m/>
    <m/>
    <s v="ed1fdf50-8551-ab6d-83bf-66ead4740e8c"/>
  </r>
  <r>
    <x v="77828"/>
    <m/>
    <s v="USA"/>
    <s v="CA"/>
    <s v="Los Angeles"/>
    <s v="Marina Del Rey"/>
    <x v="3"/>
    <s v="Interactive Video Technologies is a developer of technology thatintegrates interactivity into streaming video."/>
    <m/>
    <x v="5"/>
    <x v="2"/>
    <n v="2"/>
    <n v="18000000"/>
    <s v="1998-01-01"/>
    <s v="2001-06-25"/>
    <s v="2003-04-22"/>
    <s v="2005-05-01"/>
    <m/>
    <m/>
    <s v="https://www.crunchbase.com/organization/interactive-video-technologies-inc"/>
    <m/>
    <m/>
    <s v="37c8ac49-bcc2-b85b-63d4-a66f0469081a"/>
  </r>
  <r>
    <x v="77829"/>
    <m/>
    <s v="USA"/>
    <s v="GA"/>
    <s v="Atlanta"/>
    <s v="Atlanta"/>
    <x v="0"/>
    <s v="Jedai Networks pitchs cable operators a broadband data and voice solution for small and midsized businesses."/>
    <s v="communication hardware|network hardware|telecommunications"/>
    <x v="338"/>
    <x v="2"/>
    <n v="1"/>
    <n v="10000000"/>
    <s v="2000-01-01"/>
    <s v="2003-04-18"/>
    <s v="2003-04-18"/>
    <m/>
    <m/>
    <m/>
    <s v="https://www.crunchbase.com/organization/jedai-networks"/>
    <m/>
    <m/>
    <s v="fa6a76e6-08bc-a7f3-a903-3789dc552d8c"/>
  </r>
  <r>
    <x v="77830"/>
    <m/>
    <s v="USA"/>
    <s v="CA"/>
    <s v="SF Bay Area"/>
    <s v="San Mateo"/>
    <x v="2"/>
    <s v="Arzoon is a provider of Logistics Resource Management (LRM) solutions that enables Global 2000 organizations in the high technology."/>
    <s v="logistics"/>
    <x v="114"/>
    <x v="2"/>
    <n v="2"/>
    <n v="10000000"/>
    <s v="1999-09-01"/>
    <s v="2000-05-23"/>
    <s v="2003-04-17"/>
    <m/>
    <s v="info@arzoon.com"/>
    <s v="(650)378-8999"/>
    <s v="https://www.crunchbase.com/organization/arzoon-inc"/>
    <m/>
    <m/>
    <s v="ab766d50-e4bd-a4b5-ab13-186a9e693271"/>
  </r>
  <r>
    <x v="77831"/>
    <s v="authentec.com"/>
    <s v="USA"/>
    <s v="FL"/>
    <s v="Florida's Space Coast"/>
    <s v="Melbourne Beach"/>
    <x v="2"/>
    <s v="AuthenTec is a tech security company providing computer and mobile safety, identity management, biometrics, and touch control solutions."/>
    <s v="biometrics|cyber security|identity management|security|semiconductor"/>
    <x v="8554"/>
    <x v="3"/>
    <n v="3"/>
    <n v="37900000"/>
    <s v="1998-01-01"/>
    <s v="2001-01-01"/>
    <s v="2003-04-17"/>
    <m/>
    <s v="info@authentec.com"/>
    <n v="13213081431"/>
    <s v="https://www.crunchbase.com/organization/authentec"/>
    <s v="https://www.twitter.com/authentecnews"/>
    <m/>
    <s v="14066008-cb72-5f52-e777-8806f6c0f9c2"/>
  </r>
  <r>
    <x v="77832"/>
    <s v="esppharma.com"/>
    <s v="USA"/>
    <s v="NV"/>
    <s v="Las Vegas"/>
    <s v="Las Vegas"/>
    <x v="2"/>
    <s v="E Shop Pharmacy is a discount worldwide pharmacy fulfillment service."/>
    <s v="health care|medical device|pharmaceutical"/>
    <x v="3"/>
    <x v="2"/>
    <n v="1"/>
    <n v="20000000"/>
    <s v="2002-01-01"/>
    <s v="2003-04-17"/>
    <s v="2003-04-17"/>
    <m/>
    <s v="inquiry@esppharma.com"/>
    <s v="(732)650-1377"/>
    <s v="https://www.crunchbase.com/organization/esp-pharma"/>
    <m/>
    <m/>
    <s v="6cdec56c-a6f8-4705-4db3-d5ea95ff48f2"/>
  </r>
  <r>
    <x v="77833"/>
    <s v="first-american.net"/>
    <s v="USA"/>
    <s v="TX"/>
    <s v="Dallas"/>
    <s v="Fort Worth"/>
    <x v="0"/>
    <s v="A Ft. Worth, Texas-based merchant credit card processing company"/>
    <s v="financial services"/>
    <x v="24"/>
    <x v="8"/>
    <n v="1"/>
    <m/>
    <s v="1990-01-01"/>
    <s v="2003-04-17"/>
    <s v="2003-04-17"/>
    <m/>
    <m/>
    <s v="(800) 701-2831"/>
    <s v="https://www.crunchbase.com/organization/first-american-payment-systems"/>
    <s v="https://www.twitter.com/1americanpymnt"/>
    <m/>
    <s v="b61b4231-e418-eb26-64f7-fb3885eb55db"/>
  </r>
  <r>
    <x v="77834"/>
    <m/>
    <s v="USA"/>
    <s v="NJ"/>
    <s v="Newark"/>
    <s v="Carteret"/>
    <x v="0"/>
    <s v="A Carteret, N.J.-based third party logistics provider to the U.S. apparel industry."/>
    <s v="logistics"/>
    <x v="114"/>
    <x v="2"/>
    <n v="1"/>
    <n v="49000000"/>
    <m/>
    <s v="2003-04-17"/>
    <s v="2003-04-17"/>
    <m/>
    <m/>
    <m/>
    <s v="https://www.crunchbase.com/organization/fmi-international"/>
    <m/>
    <m/>
    <s v="88a05e0a-4ec4-7f0c-50dc-4f8ba3bd90f4"/>
  </r>
  <r>
    <x v="77835"/>
    <m/>
    <s v="USA"/>
    <s v="PA"/>
    <s v="Philadelphia"/>
    <s v="Philadelphia"/>
    <x v="0"/>
    <s v="Ipsum Networks is a Philadelphia-based company that provides route analysis and IP-layer management solutions."/>
    <s v="enterprise software"/>
    <x v="10"/>
    <x v="2"/>
    <n v="1"/>
    <n v="6000000"/>
    <m/>
    <s v="2003-04-17"/>
    <s v="2003-04-17"/>
    <m/>
    <m/>
    <m/>
    <s v="https://www.crunchbase.com/organization/ipsum-networks"/>
    <m/>
    <m/>
    <s v="bd26946c-4e89-9f4a-2b8d-5db96d06062a"/>
  </r>
  <r>
    <x v="77836"/>
    <s v="mobipocket.com"/>
    <s v="FRA"/>
    <m/>
    <s v="Paris"/>
    <s v="Paris"/>
    <x v="2"/>
    <s v="Mobipocket.com became in a few years the leader for reading eBooks on mobile devices: read dozens of thousands titles on your PDA or on"/>
    <s v="shopping"/>
    <x v="63"/>
    <x v="2"/>
    <n v="1"/>
    <m/>
    <s v="2000-03-01"/>
    <s v="2003-04-17"/>
    <s v="2003-04-17"/>
    <m/>
    <m/>
    <m/>
    <s v="https://www.crunchbase.com/organization/mobipocket-com"/>
    <m/>
    <m/>
    <s v="60ada69a-cb38-c870-dc9f-cfca8a2dbe75"/>
  </r>
  <r>
    <x v="77837"/>
    <s v="neothermia.com"/>
    <s v="USA"/>
    <s v="MA"/>
    <s v="Boston"/>
    <s v="Natick"/>
    <x v="0"/>
    <s v="A Natick, Mass.-based developer of a minimally invasive breast cancer biopsy system."/>
    <s v="health care|medical|therapeutics"/>
    <x v="3"/>
    <x v="2"/>
    <n v="1"/>
    <n v="13100000"/>
    <m/>
    <s v="2003-04-17"/>
    <s v="2003-04-17"/>
    <m/>
    <m/>
    <s v="(888) 430-4490"/>
    <s v="https://www.crunchbase.com/organization/neothermia-corporation"/>
    <m/>
    <m/>
    <s v="bddf1c16-1380-1688-abb9-92021280fc11"/>
  </r>
  <r>
    <x v="77838"/>
    <m/>
    <s v="USA"/>
    <s v="MA"/>
    <s v="Boston"/>
    <s v="Tewksbury"/>
    <x v="2"/>
    <s v="A Tewksbury, Mass.-based provider of mobile network infrastructure."/>
    <s v="developer platform|mobile|service industry"/>
    <x v="245"/>
    <x v="2"/>
    <n v="2"/>
    <n v="84000000"/>
    <m/>
    <s v="2001-03-19"/>
    <s v="2003-04-17"/>
    <m/>
    <m/>
    <m/>
    <s v="https://www.crunchbase.com/organization/winphoria-networks"/>
    <m/>
    <m/>
    <s v="e101afc2-ab30-c12c-9068-6113fbbc3c10"/>
  </r>
  <r>
    <x v="77839"/>
    <s v="worldbusinesscapital.com"/>
    <s v="USA"/>
    <s v="CT"/>
    <s v="Hartford"/>
    <s v="Hartford"/>
    <x v="0"/>
    <s v="Provides long-term loans to businesses with operations and expansion projects in developing markets overseas and rural communities."/>
    <m/>
    <x v="5"/>
    <x v="2"/>
    <n v="1"/>
    <m/>
    <s v="2003-01-01"/>
    <s v="2003-04-17"/>
    <s v="2003-04-17"/>
    <m/>
    <m/>
    <m/>
    <s v="https://www.crunchbase.com/organization/worldbusiness-capital"/>
    <m/>
    <s v="https://www.facebook.com/pages/worldbusiness-capital-inc/288080841288586"/>
    <s v="402818ba-fd5b-fcaa-af88-cfafca0dc48b"/>
  </r>
  <r>
    <x v="77840"/>
    <m/>
    <s v="ISR"/>
    <m/>
    <s v="Tel Aviv"/>
    <s v="Haifa"/>
    <x v="2"/>
    <s v="FilesX provides software solutions that facilitate the recovery of volume, files and application data in heterogeneous storage environments."/>
    <s v="software"/>
    <x v="10"/>
    <x v="2"/>
    <n v="1"/>
    <n v="7500000"/>
    <s v="2000-01-01"/>
    <s v="2003-04-15"/>
    <s v="2003-04-15"/>
    <m/>
    <m/>
    <m/>
    <s v="https://www.crunchbase.com/organization/filesx"/>
    <m/>
    <m/>
    <s v="1facae3e-cd32-1ace-aa76-b2785d553871"/>
  </r>
  <r>
    <x v="77841"/>
    <s v="objectstar.com"/>
    <s v="GBR"/>
    <m/>
    <s v="London"/>
    <s v="Basingstoke"/>
    <x v="0"/>
    <s v="A developer of business integration software."/>
    <s v="enterprise software|software"/>
    <x v="10"/>
    <x v="2"/>
    <n v="1"/>
    <m/>
    <m/>
    <s v="2003-04-15"/>
    <s v="2003-04-15"/>
    <m/>
    <m/>
    <s v="44 (0) 44 8701 624 930"/>
    <s v="https://www.crunchbase.com/organization/objectstar"/>
    <m/>
    <m/>
    <s v="7b12058e-a26e-cbe6-16c9-87823aa79138"/>
  </r>
  <r>
    <x v="77842"/>
    <s v="millennialnet.com"/>
    <s v="USA"/>
    <s v="MA"/>
    <s v="Boston"/>
    <s v="Chelmsford"/>
    <x v="0"/>
    <s v="Changing the way we manage the country's energy with state of the art submetering."/>
    <s v="energy efficiency|wireless"/>
    <x v="7334"/>
    <x v="0"/>
    <n v="1"/>
    <n v="6000000"/>
    <s v="2000-01-01"/>
    <s v="2003-04-14"/>
    <s v="2003-04-14"/>
    <m/>
    <m/>
    <s v="'978-569-1921"/>
    <s v="https://www.crunchbase.com/organization/millennial-net"/>
    <s v="https://www.twitter.com/millennial_net"/>
    <m/>
    <s v="1aeb9b2b-4a22-0e67-7470-f6bd00c2f0a8"/>
  </r>
  <r>
    <x v="77843"/>
    <s v="oxti.com"/>
    <s v="GBR"/>
    <m/>
    <s v="London"/>
    <s v="Oxford"/>
    <x v="2"/>
    <s v="Oxxon Pharmaccines Ltd., an Oxford, UK-based biotech company focused on immunotherapies."/>
    <s v="alternative medicine|hospitality|medical"/>
    <x v="215"/>
    <x v="2"/>
    <n v="1"/>
    <n v="23566995"/>
    <s v="1999-01-01"/>
    <s v="2003-04-14"/>
    <s v="2003-04-14"/>
    <m/>
    <s v="info@oxti.com"/>
    <n v="4401865398100"/>
    <s v="https://www.crunchbase.com/organization/oxxon-therapeutics"/>
    <m/>
    <m/>
    <s v="e1681662-e715-a784-0eeb-3c050870a3dc"/>
  </r>
  <r>
    <x v="77844"/>
    <s v="polivec.com"/>
    <s v="USA"/>
    <s v="CA"/>
    <s v="SF Bay Area"/>
    <s v="Mountain View"/>
    <x v="0"/>
    <s v="PoliVec develops and delivers an integrated software suite for corporate governance, risk management, and compliance solutions."/>
    <s v="enterprise software|security|software"/>
    <x v="2529"/>
    <x v="2"/>
    <n v="1"/>
    <n v="3000000"/>
    <s v="1999-01-01"/>
    <s v="2003-04-14"/>
    <s v="2003-04-14"/>
    <m/>
    <m/>
    <s v="(650) 210-0004"/>
    <s v="https://www.crunchbase.com/organization/polivec"/>
    <m/>
    <m/>
    <s v="6362bbbd-8d99-46fb-2bf7-d2a3b4afead6"/>
  </r>
  <r>
    <x v="77845"/>
    <m/>
    <s v="USA"/>
    <s v="MA"/>
    <s v="Boston"/>
    <s v="North Andover"/>
    <x v="2"/>
    <s v="Global Communication Devices is engaged in the design of fabless RF and mixed-signal ICs (integrated circuits) and RF and mixed-signal."/>
    <s v="communications infrastructure|semiconductor"/>
    <x v="506"/>
    <x v="2"/>
    <n v="3"/>
    <n v="15866000"/>
    <s v="1996-01-01"/>
    <s v="2000-08-01"/>
    <s v="2003-04-11"/>
    <m/>
    <m/>
    <s v="(978)685-6100"/>
    <s v="https://www.crunchbase.com/organization/global-communication-devices"/>
    <m/>
    <m/>
    <s v="fd766da8-9e1b-965a-9000-596eb1c44ee4"/>
  </r>
  <r>
    <x v="77846"/>
    <s v="vyanttech.com"/>
    <s v="USA"/>
    <s v="OH"/>
    <s v="Cleveland"/>
    <s v="Cleveland"/>
    <x v="0"/>
    <s v="The developer of RealTime™, a new, rapid data-recovery software for enterprises"/>
    <s v="software"/>
    <x v="10"/>
    <x v="2"/>
    <n v="1"/>
    <n v="3000000"/>
    <m/>
    <s v="2003-04-10"/>
    <s v="2003-04-10"/>
    <m/>
    <m/>
    <m/>
    <s v="https://www.crunchbase.com/organization/vyant-technologies"/>
    <m/>
    <m/>
    <s v="6e16cb7e-fffb-e70b-8f91-ef4a20e9629a"/>
  </r>
  <r>
    <x v="77847"/>
    <s v="artel.com"/>
    <s v="USA"/>
    <s v="MA"/>
    <s v="Boston"/>
    <s v="Westford"/>
    <x v="0"/>
    <s v="Artel Video Systems is a leading global provider of broadcast-quality media transport equipment for IP, direct fiber."/>
    <s v="broadcasting"/>
    <x v="236"/>
    <x v="6"/>
    <n v="4"/>
    <n v="31900000"/>
    <s v="1981-01-01"/>
    <s v="1999-09-20"/>
    <s v="2003-04-09"/>
    <m/>
    <s v="support@artel.com"/>
    <s v="(978) 263-5775"/>
    <s v="https://www.crunchbase.com/organization/artel-video-systems"/>
    <s v="https://www.twitter.com/artel_video"/>
    <m/>
    <s v="dae408e3-ee15-3784-7eaa-0af4c094cce7"/>
  </r>
  <r>
    <x v="77848"/>
    <s v="hughes.com"/>
    <m/>
    <m/>
    <m/>
    <m/>
    <x v="0"/>
    <s v="Hughes provides satellite broadband managed network services and digital media solutions worldwide.Hughes is Americas master builder-archit"/>
    <s v="information technology|telecommunications"/>
    <x v="181"/>
    <x v="2"/>
    <n v="1"/>
    <m/>
    <m/>
    <s v="2003-04-09"/>
    <s v="2003-04-09"/>
    <m/>
    <m/>
    <m/>
    <s v="https://www.crunchbase.com/organization/hughes-electronics"/>
    <m/>
    <m/>
    <s v="51088c38-ca31-ac79-386e-0fa04bb20945"/>
  </r>
  <r>
    <x v="77849"/>
    <s v="beamreachnetworks.com"/>
    <s v="USA"/>
    <s v="CA"/>
    <s v="SF Bay Area"/>
    <s v="Sunnyvale"/>
    <x v="3"/>
    <s v="BeamReach Networks a developer of broadband wireless technology."/>
    <s v="consumer electronics|network hardware|wireless"/>
    <x v="879"/>
    <x v="2"/>
    <n v="2"/>
    <n v="50000000"/>
    <m/>
    <s v="2002-01-01"/>
    <s v="2003-04-07"/>
    <m/>
    <m/>
    <s v="(650)988-9540"/>
    <s v="https://www.crunchbase.com/organization/beamreach-networks"/>
    <m/>
    <m/>
    <s v="093a8bc0-ab70-a1f4-7873-6d45266c3347"/>
  </r>
  <r>
    <x v="77850"/>
    <s v="oakleafwaste.com"/>
    <s v="USA"/>
    <s v="CT"/>
    <s v="Hartford"/>
    <s v="East Hartford"/>
    <x v="2"/>
    <s v="Oakleaf Waste Management, LLC offers waste logistics and recycling solutions to customers in North America."/>
    <s v="logistics|recycling|waste management"/>
    <x v="2839"/>
    <x v="1"/>
    <n v="1"/>
    <n v="30000000"/>
    <m/>
    <s v="2003-04-04"/>
    <s v="2003-04-04"/>
    <m/>
    <m/>
    <s v="'860-290-1250"/>
    <s v="https://www.crunchbase.com/organization/oakleaf-waste-management"/>
    <m/>
    <s v="http://www.facebook.com/wastemanagement"/>
    <s v="2a3ef111-bfed-4247-889d-9c39cf10b46d"/>
  </r>
  <r>
    <x v="77851"/>
    <s v="rcrracing.com"/>
    <s v="USA"/>
    <s v="NC"/>
    <s v="NC - Other"/>
    <s v="Welcome"/>
    <x v="0"/>
    <s v="RCR Enterprises racing team founded and majority owned by Richard Childress."/>
    <m/>
    <x v="5"/>
    <x v="5"/>
    <n v="1"/>
    <m/>
    <s v="1978-01-01"/>
    <s v="2003-04-04"/>
    <s v="2003-04-04"/>
    <m/>
    <m/>
    <s v="'336-731-3334"/>
    <s v="https://www.crunchbase.com/organization/rcr-enterprises"/>
    <s v="https://www.twitter.com/rcrracing"/>
    <s v="https://www.facebook.com/richardchildressracing"/>
    <s v="47797146-17e0-889b-0638-503ccce246e7"/>
  </r>
  <r>
    <x v="77852"/>
    <s v="ssagt.com"/>
    <s v="USA"/>
    <s v="IL"/>
    <s v="Chicago"/>
    <s v="Chicago"/>
    <x v="2"/>
    <s v="SSA Global is a leading global provider of enterprise software applications and related services."/>
    <s v="apps|enterprise software|software"/>
    <x v="50"/>
    <x v="2"/>
    <n v="1"/>
    <n v="75000000"/>
    <s v="1981-01-01"/>
    <s v="2003-04-04"/>
    <s v="2003-04-04"/>
    <m/>
    <m/>
    <s v="(312)258-6000"/>
    <s v="https://www.crunchbase.com/organization/ssa-global"/>
    <m/>
    <m/>
    <s v="cc914f68-2e6e-c0a8-c599-9c1b741ae4f2"/>
  </r>
  <r>
    <x v="77853"/>
    <s v="vykor.com"/>
    <s v="USA"/>
    <s v="WA"/>
    <s v="Seattle"/>
    <s v="Renton"/>
    <x v="0"/>
    <s v="Vykor Works to its small but growing number of marquee customers in the aerospace and defense sectors."/>
    <s v="software"/>
    <x v="10"/>
    <x v="0"/>
    <n v="2"/>
    <m/>
    <s v="2000-01-01"/>
    <s v="2001-06-27"/>
    <s v="2003-04-04"/>
    <m/>
    <s v="info@vykor.com"/>
    <m/>
    <s v="https://www.crunchbase.com/organization/vykor"/>
    <m/>
    <m/>
    <s v="9cd9ca59-da8f-ee5f-e13a-f53e47413a24"/>
  </r>
  <r>
    <x v="77854"/>
    <m/>
    <s v="USA"/>
    <s v="VA"/>
    <s v="Washington, D.C."/>
    <s v="Herndon"/>
    <x v="0"/>
    <s v="Clareos develops and provides internet-based business analytics software solutions for its clients."/>
    <s v="software"/>
    <x v="10"/>
    <x v="2"/>
    <n v="1"/>
    <n v="3000000"/>
    <m/>
    <s v="2003-04-03"/>
    <s v="2003-04-03"/>
    <m/>
    <m/>
    <m/>
    <s v="https://www.crunchbase.com/organization/clareos"/>
    <m/>
    <m/>
    <s v="4f66d6ea-52bf-208e-67f0-bd59483958e6"/>
  </r>
  <r>
    <x v="77855"/>
    <m/>
    <s v="IRL"/>
    <m/>
    <s v="Dublin"/>
    <s v="Dublin"/>
    <x v="0"/>
    <s v="Jackie Skelly Fitness offers fitness and leisure facilities, programs, and classes in Ireland."/>
    <s v="fitness"/>
    <x v="153"/>
    <x v="2"/>
    <n v="1"/>
    <n v="3240907"/>
    <s v="1992-01-01"/>
    <s v="2003-04-03"/>
    <s v="2003-04-03"/>
    <m/>
    <m/>
    <m/>
    <s v="https://www.crunchbase.com/organization/jackie-skelly-fitness"/>
    <m/>
    <m/>
    <s v="e4f23883-47cd-3767-0ac9-5b70cc65b56b"/>
  </r>
  <r>
    <x v="77856"/>
    <s v="remanage.com"/>
    <s v="USA"/>
    <s v="TX"/>
    <s v="Dallas"/>
    <s v="Dallas"/>
    <x v="0"/>
    <s v="Remanage Inc. is a leading provider of property management software systems."/>
    <s v="property management|real estate|software"/>
    <x v="27"/>
    <x v="1"/>
    <n v="2"/>
    <n v="4500000"/>
    <s v="2000-01-01"/>
    <s v="2000-08-03"/>
    <s v="2003-04-03"/>
    <m/>
    <m/>
    <m/>
    <s v="https://www.crunchbase.com/organization/remanage"/>
    <m/>
    <m/>
    <s v="37106f9d-f9a3-b653-2e4b-cf8e79420680"/>
  </r>
  <r>
    <x v="77857"/>
    <s v="xecorporation.com"/>
    <s v="USA"/>
    <s v="FL"/>
    <s v="Orlando"/>
    <s v="Orlando"/>
    <x v="0"/>
    <s v="XE Corporation is a business management engine that connects various open source platforms with employees."/>
    <s v="android|enterprise software|ios|mobile|project management|software"/>
    <x v="462"/>
    <x v="0"/>
    <n v="1"/>
    <n v="500000"/>
    <s v="2000-06-06"/>
    <s v="2003-04-03"/>
    <s v="2003-04-03"/>
    <m/>
    <s v="support@xecorporation.com"/>
    <s v="'888-545-7450"/>
    <s v="https://www.crunchbase.com/organization/xe-corporation"/>
    <m/>
    <m/>
    <s v="8bdf4117-6035-ae31-dd66-f425471a97f1"/>
  </r>
  <r>
    <x v="77858"/>
    <s v="ansatainc.com"/>
    <s v="USA"/>
    <s v="CA"/>
    <s v="San Diego"/>
    <s v="La Jolla"/>
    <x v="0"/>
    <s v="Ansata Therapeutics is a biopharmaceutical company engaged in the development and commercialization of topical drugs."/>
    <s v="biotechnology"/>
    <x v="36"/>
    <x v="2"/>
    <n v="1"/>
    <n v="2500000"/>
    <s v="2002-01-01"/>
    <s v="2003-04-02"/>
    <s v="2003-04-02"/>
    <m/>
    <s v="info@ansatainc.com"/>
    <m/>
    <s v="https://www.crunchbase.com/organization/ansata-therapeutics"/>
    <m/>
    <m/>
    <s v="3c00dab6-4081-e9bf-4224-7eb665748110"/>
  </r>
  <r>
    <x v="77859"/>
    <s v="cetek.com"/>
    <s v="USA"/>
    <s v="MA"/>
    <s v="Boston"/>
    <s v="Marlborough"/>
    <x v="0"/>
    <s v="Cetek Corporation is a biopharmaceutical company that engages in the discovery and development of novel cancer therapeutics."/>
    <s v="biopharma|medical|therapeutics"/>
    <x v="44"/>
    <x v="2"/>
    <n v="2"/>
    <n v="20000000"/>
    <s v="1996-01-01"/>
    <s v="2001-10-12"/>
    <s v="2003-04-02"/>
    <m/>
    <m/>
    <m/>
    <s v="https://www.crunchbase.com/organization/cetek-corporation"/>
    <m/>
    <m/>
    <s v="51dbec5b-b0d5-d38a-46c0-5590092c0b45"/>
  </r>
  <r>
    <x v="77860"/>
    <s v="mountainviewdata.com"/>
    <s v="USA"/>
    <s v="CA"/>
    <s v="SF Bay Area"/>
    <s v="Mountain View"/>
    <x v="0"/>
    <s v="Mountain View Data develops and delivers cluster server management and provisioning storage software solutions for enterprises."/>
    <s v="internet|manufacturing|software"/>
    <x v="1165"/>
    <x v="0"/>
    <n v="2"/>
    <n v="3000000"/>
    <s v="2000-01-01"/>
    <s v="2001-12-20"/>
    <s v="2003-04-02"/>
    <m/>
    <m/>
    <m/>
    <s v="https://www.crunchbase.com/organization/mountain-view-data"/>
    <m/>
    <m/>
    <s v="3eecd884-7e06-0702-6abf-6ebb1a7181a3"/>
  </r>
  <r>
    <x v="77861"/>
    <s v="responsys.com"/>
    <s v="USA"/>
    <s v="CA"/>
    <s v="SF Bay Area"/>
    <s v="San Bruno"/>
    <x v="2"/>
    <s v="Responsys is a cloud software and services company helping brands to manage their digital relationships across email, mobile and the web."/>
    <s v="marketing|mobile apps|software"/>
    <x v="659"/>
    <x v="4"/>
    <n v="5"/>
    <n v="77900000"/>
    <s v="1998-01-01"/>
    <s v="2000-02-15"/>
    <s v="2003-04-02"/>
    <m/>
    <s v="sales@responsys.com"/>
    <s v="(165) 074-5170"/>
    <s v="https://www.crunchbase.com/organization/responsys"/>
    <s v="https://www.twitter.com/responsys"/>
    <s v="http://www.facebook.com/responsys"/>
    <s v="8f167456-d2f6-ac75-1d15-8f522de1e4ed"/>
  </r>
  <r>
    <x v="77862"/>
    <s v="supplyworks.com"/>
    <s v="USA"/>
    <s v="MA"/>
    <s v="Boston"/>
    <s v="Bedford"/>
    <x v="0"/>
    <s v="Supplyworks provides its users with software, which is used by manufacturers to communicate with suppliers and reduce inventories."/>
    <s v="hardware|manufacturing|security"/>
    <x v="8484"/>
    <x v="9"/>
    <n v="2"/>
    <n v="22200000"/>
    <s v="1996-01-01"/>
    <s v="2002-01-02"/>
    <s v="2003-04-02"/>
    <m/>
    <m/>
    <s v="'402-453-6644"/>
    <s v="https://www.crunchbase.com/organization/supplyworks"/>
    <s v="https://www.twitter.com/supplyworks"/>
    <s v="https://www.facebook.com/supplyworks-821793134544036"/>
    <s v="419f6b0a-e32c-a54b-2c14-16960c3ec7e4"/>
  </r>
  <r>
    <x v="77863"/>
    <s v="xcelpharmaceuticals.com"/>
    <s v="USA"/>
    <s v="CA"/>
    <s v="San Diego"/>
    <s v="San Diego"/>
    <x v="2"/>
    <s v="Xcel Pharmaceuticals currently focus on neurology, a segment of the CNS market where a limited number of high-prescribing physicians."/>
    <s v="health care|medical|pharmaceutical"/>
    <x v="3"/>
    <x v="2"/>
    <n v="2"/>
    <n v="88000000"/>
    <m/>
    <s v="2003-04-02"/>
    <s v="2003-04-02"/>
    <m/>
    <m/>
    <m/>
    <s v="https://www.crunchbase.com/organization/xcel-pharmaceuticals"/>
    <m/>
    <m/>
    <s v="78a41ad6-7ac7-8804-18f3-db831a13831a"/>
  </r>
  <r>
    <x v="77864"/>
    <s v="arvirago.es"/>
    <m/>
    <m/>
    <m/>
    <m/>
    <x v="3"/>
    <s v="Developer of &quot;The Lord of the Creatures&quot;, an advanced videogame with an innovative game concept."/>
    <m/>
    <x v="5"/>
    <x v="2"/>
    <n v="1"/>
    <m/>
    <m/>
    <s v="2003-04-01"/>
    <s v="2003-04-01"/>
    <s v="2011-07-01"/>
    <m/>
    <m/>
    <s v="https://www.crunchbase.com/organization/arvirago"/>
    <m/>
    <m/>
    <s v="dcc0ee27-15a4-636f-86ab-d8bcd2e84beb"/>
  </r>
  <r>
    <x v="77865"/>
    <s v="coca-colacompany.com"/>
    <s v="USA"/>
    <s v="NY"/>
    <s v="New York City"/>
    <s v="New York"/>
    <x v="0"/>
    <s v="Glaceau that manufactures and distributes various lines of enhanced water"/>
    <s v="manufacturing"/>
    <x v="41"/>
    <x v="2"/>
    <n v="1"/>
    <m/>
    <s v="1996-01-01"/>
    <s v="2003-04-01"/>
    <s v="2003-04-01"/>
    <m/>
    <m/>
    <m/>
    <s v="https://www.crunchbase.com/organization/glaceau"/>
    <m/>
    <m/>
    <s v="97a33449-6804-6a18-661c-47e49be9f0db"/>
  </r>
  <r>
    <x v="77866"/>
    <s v="ipmglobal.org"/>
    <s v="USA"/>
    <s v="MD"/>
    <s v="Washington, D.C."/>
    <s v="Silver Spring"/>
    <x v="0"/>
    <s v="International Partnership For Microbicides prevent HIV transmission by accelerating the development and availability."/>
    <s v="health care|medical|non profit"/>
    <x v="3"/>
    <x v="6"/>
    <n v="1"/>
    <n v="60000000"/>
    <s v="2002-01-01"/>
    <s v="2003-04-01"/>
    <s v="2003-04-01"/>
    <m/>
    <m/>
    <n v="3016082241"/>
    <s v="https://www.crunchbase.com/organization/international-partnership-for-microbicides"/>
    <s v="https://www.twitter.com/ipmicrobicides"/>
    <s v="https://www.facebook.com/internationalpartnershipformicrobicides"/>
    <s v="85286264-6c6a-cdda-3367-2b1d94406825"/>
  </r>
  <r>
    <x v="77867"/>
    <s v="neumont.edu"/>
    <s v="USA"/>
    <s v="UT"/>
    <s v="Salt Lake City"/>
    <s v="Salt Lake City"/>
    <x v="0"/>
    <s v="Bachelor's degrees focused on the computer sciences that prepare you for a tech career with real experience in 3 years."/>
    <s v="software"/>
    <x v="10"/>
    <x v="2"/>
    <n v="1"/>
    <n v="13000000"/>
    <s v="2002-01-01"/>
    <s v="2003-04-01"/>
    <s v="2003-04-01"/>
    <m/>
    <m/>
    <m/>
    <s v="https://www.crunchbase.com/organization/neumont-university"/>
    <s v="https://www.twitter.com/neumontu"/>
    <s v="http://www.facebook.com/40898434000"/>
    <s v="8c7797ac-9a4a-89be-a77f-257ff3af0d77"/>
  </r>
  <r>
    <x v="77868"/>
    <s v="rightsline.com"/>
    <s v="USA"/>
    <s v="CA"/>
    <s v="Los Angeles"/>
    <s v="Los Angeles"/>
    <x v="0"/>
    <s v="Rightsline is a program that allows users and businesses to manage and catalog their inventory."/>
    <s v="enterprise software|saas"/>
    <x v="10"/>
    <x v="0"/>
    <n v="1"/>
    <m/>
    <s v="1999-01-01"/>
    <s v="2003-04-01"/>
    <s v="2003-04-01"/>
    <m/>
    <s v="info@rightsline.com"/>
    <s v="'877-388-1155"/>
    <s v="https://www.crunchbase.com/organization/rightsline"/>
    <s v="https://www.twitter.com/rightsline"/>
    <s v="http://www.facebook.com/rightsline"/>
    <s v="5d343a0b-7baa-66a5-abf8-d9886f71e14d"/>
  </r>
  <r>
    <x v="77869"/>
    <s v="sbexp.com"/>
    <s v="NOR"/>
    <m/>
    <s v="Oslo"/>
    <s v="Oslo"/>
    <x v="0"/>
    <s v="SeaBird is a global provider of marine 2D and 3D seismic data for the oil and gas industry."/>
    <m/>
    <x v="5"/>
    <x v="7"/>
    <n v="1"/>
    <m/>
    <m/>
    <s v="2003-04-01"/>
    <s v="2003-04-01"/>
    <m/>
    <m/>
    <m/>
    <s v="https://www.crunchbase.com/organization/seabird"/>
    <m/>
    <m/>
    <s v="847b9a33-68f6-ce4d-9196-da57a55efff2"/>
  </r>
  <r>
    <x v="77870"/>
    <s v="healthmedia.com"/>
    <s v="USA"/>
    <s v="MI"/>
    <s v="Detroit"/>
    <s v="Ann Arbor"/>
    <x v="2"/>
    <s v="HealthMedia is a provider of health coaching programs and content."/>
    <s v="health care|medical"/>
    <x v="3"/>
    <x v="7"/>
    <n v="1"/>
    <n v="3000000"/>
    <s v="1989-01-01"/>
    <s v="2003-03-31"/>
    <s v="2003-03-31"/>
    <m/>
    <m/>
    <n v="17346230000"/>
    <s v="https://www.crunchbase.com/organization/healthmedia"/>
    <m/>
    <m/>
    <s v="23a83bb9-aaab-6f9e-4ea7-089e158eba17"/>
  </r>
  <r>
    <x v="77871"/>
    <m/>
    <m/>
    <m/>
    <m/>
    <m/>
    <x v="2"/>
    <s v="As of November 14, 2003, Neoteris, Inc. was acquired by NetScreen Technologies, Inc. Neoteris, Inc. provides secure sockets layer virtual"/>
    <s v="internet of things|network security"/>
    <x v="33"/>
    <x v="2"/>
    <n v="3"/>
    <n v="37500000"/>
    <m/>
    <s v="2001-11-05"/>
    <s v="2003-03-31"/>
    <m/>
    <m/>
    <m/>
    <s v="https://www.crunchbase.com/organization/neoteris-inc"/>
    <m/>
    <m/>
    <s v="1c8b48af-81e1-04eb-cdb1-06159adcce66"/>
  </r>
  <r>
    <x v="77872"/>
    <s v="vships.com"/>
    <s v="CHN"/>
    <m/>
    <s v="Shanghai"/>
    <s v="Shanghai"/>
    <x v="0"/>
    <s v="V.Ships is the world's largest provider of independent ship management and related marine services to the shipping industry."/>
    <m/>
    <x v="5"/>
    <x v="4"/>
    <n v="1"/>
    <m/>
    <s v="1984-01-01"/>
    <s v="2003-03-31"/>
    <s v="2003-03-31"/>
    <m/>
    <m/>
    <s v="'+44 141 243 2435"/>
    <s v="https://www.crunchbase.com/organization/v-ships"/>
    <m/>
    <s v="https://www.facebook.com/vships"/>
    <s v="9e029c49-6f6b-2588-3335-16cd25353140"/>
  </r>
  <r>
    <x v="77873"/>
    <m/>
    <s v="USA"/>
    <s v="MA"/>
    <s v="Boston"/>
    <s v="Watertown"/>
    <x v="0"/>
    <s v="ArcStream is a wireless consulting and systems integration firm."/>
    <s v="consulting|mobile|wireless"/>
    <x v="259"/>
    <x v="2"/>
    <n v="1"/>
    <n v="4000000"/>
    <s v="2000-01-01"/>
    <s v="2003-03-26"/>
    <s v="2003-03-26"/>
    <m/>
    <m/>
    <m/>
    <s v="https://www.crunchbase.com/organization/arcstream-solutions"/>
    <m/>
    <m/>
    <s v="2cd33b07-9ef0-111a-c741-d0cc3aa814e5"/>
  </r>
  <r>
    <x v="77874"/>
    <s v="bitband.com"/>
    <s v="USA"/>
    <s v="AZ"/>
    <s v="Phoenix"/>
    <s v="Scottsdale"/>
    <x v="2"/>
    <s v="BitBand is a technology provider for advanced video content delivery solutions. The company is privately held, incorporated in the"/>
    <s v="content|content delivery network|video on demand"/>
    <x v="21"/>
    <x v="6"/>
    <n v="2"/>
    <n v="13000000"/>
    <s v="2000-01-01"/>
    <s v="2000-05-01"/>
    <s v="2003-03-24"/>
    <m/>
    <m/>
    <m/>
    <s v="https://www.crunchbase.com/organization/bitband"/>
    <m/>
    <m/>
    <s v="4b94ae33-0c50-db0e-d02a-7c5afac62db8"/>
  </r>
  <r>
    <x v="77875"/>
    <s v="lifeharbor.com"/>
    <s v="USA"/>
    <s v="MA"/>
    <s v="Boston"/>
    <s v="Cambridge"/>
    <x v="0"/>
    <s v="LifeHarbor is a leading provider of innovative wealth management software to the financial services industry."/>
    <s v="software"/>
    <x v="10"/>
    <x v="2"/>
    <n v="2"/>
    <n v="7800000"/>
    <m/>
    <s v="2003-02-19"/>
    <s v="2003-03-21"/>
    <m/>
    <m/>
    <m/>
    <s v="https://www.crunchbase.com/organization/lifeharbor"/>
    <m/>
    <m/>
    <s v="ce6e7a57-3ecd-9dde-2e00-543c849dd287"/>
  </r>
  <r>
    <x v="77876"/>
    <s v="audioaudit.com"/>
    <s v="USA"/>
    <s v="NJ"/>
    <s v="Newark"/>
    <s v="Paramus"/>
    <x v="2"/>
    <s v="AudioAudit is a business solutions provider to the Advertising and Broadcast industries."/>
    <s v="advertising|audio|broadcasting"/>
    <x v="2332"/>
    <x v="2"/>
    <n v="2"/>
    <n v="24000000"/>
    <m/>
    <s v="2002-10-08"/>
    <s v="2003-03-20"/>
    <m/>
    <s v="info@audioaudit.com"/>
    <m/>
    <s v="https://www.crunchbase.com/organization/audioaudit"/>
    <m/>
    <m/>
    <s v="d2b300b9-010a-0c7d-e5b8-8df688734a2e"/>
  </r>
  <r>
    <x v="77877"/>
    <m/>
    <m/>
    <m/>
    <m/>
    <m/>
    <x v="0"/>
    <s v="Closedloop Solutions develops financial software for corporations."/>
    <s v="developer platform|finance|software"/>
    <x v="307"/>
    <x v="2"/>
    <n v="1"/>
    <n v="5000000"/>
    <m/>
    <s v="2003-03-20"/>
    <s v="2003-03-20"/>
    <m/>
    <m/>
    <m/>
    <s v="https://www.crunchbase.com/organization/closedloop-solutions"/>
    <m/>
    <m/>
    <s v="235dab85-a37c-8e8b-ee0c-cf01451486d3"/>
  </r>
  <r>
    <x v="77878"/>
    <s v="erlangtech.com"/>
    <s v="USA"/>
    <s v="MO"/>
    <s v="St. Louis"/>
    <s v="St Louis"/>
    <x v="0"/>
    <s v="Erlang Technology is a fabless semiconductors manufacturer that provides engineering solutions for communications and computer industries."/>
    <s v="electronics|product design|semiconductor"/>
    <x v="3015"/>
    <x v="2"/>
    <n v="1"/>
    <n v="11700000"/>
    <m/>
    <s v="2003-03-18"/>
    <s v="2003-03-18"/>
    <m/>
    <m/>
    <m/>
    <s v="https://www.crunchbase.com/organization/erlang-technology"/>
    <m/>
    <m/>
    <s v="21a87e91-53a5-0b35-a6c8-3397bced2083"/>
  </r>
  <r>
    <x v="77879"/>
    <s v="oculan.com"/>
    <s v="USA"/>
    <s v="NC"/>
    <s v="Raleigh"/>
    <s v="Raleigh"/>
    <x v="3"/>
    <s v="Oculan provides network and system management services to value-added resellers."/>
    <s v="intelligent systems|network hardware|project management"/>
    <x v="1457"/>
    <x v="2"/>
    <n v="1"/>
    <n v="5000000"/>
    <m/>
    <s v="2003-03-18"/>
    <s v="2003-03-18"/>
    <m/>
    <m/>
    <m/>
    <s v="https://www.crunchbase.com/organization/oculan"/>
    <m/>
    <m/>
    <s v="b7a39da6-7ebe-cd47-7c11-e31d9a171ad7"/>
  </r>
  <r>
    <x v="77880"/>
    <s v="stemcobiomedical.com"/>
    <s v="USA"/>
    <s v="NC"/>
    <s v="Raleigh"/>
    <s v="Durham"/>
    <x v="0"/>
    <s v="StemCo Biomedical is a developer of medical device products for stem cell transplantation"/>
    <s v="biotechnology|medical|medical device"/>
    <x v="44"/>
    <x v="1"/>
    <n v="2"/>
    <n v="13800000"/>
    <m/>
    <s v="2000-10-24"/>
    <s v="2003-03-18"/>
    <m/>
    <m/>
    <m/>
    <s v="https://www.crunchbase.com/organization/stemco-biomedical"/>
    <m/>
    <m/>
    <s v="4792f66d-9ac6-5beb-a4f1-c5adfd0a1163"/>
  </r>
  <r>
    <x v="77881"/>
    <s v="arbortext.com"/>
    <s v="USA"/>
    <s v="MI"/>
    <s v="Detroit"/>
    <s v="Ann Arbor"/>
    <x v="2"/>
    <s v="Arbortext is the leading global provider of XML-based software for content creation, editing and multichannel publishing."/>
    <s v="publishing|software"/>
    <x v="858"/>
    <x v="2"/>
    <n v="1"/>
    <n v="8750000"/>
    <m/>
    <s v="2003-03-17"/>
    <s v="2003-03-17"/>
    <m/>
    <m/>
    <m/>
    <s v="https://www.crunchbase.com/organization/arbortext"/>
    <m/>
    <m/>
    <s v="b2244f9e-82b0-c226-baa5-baa06f2c31fe"/>
  </r>
  <r>
    <x v="77882"/>
    <s v="cellzome.com"/>
    <s v="DEU"/>
    <m/>
    <s v="Frankfurt"/>
    <s v="Heidelberg"/>
    <x v="0"/>
    <s v="CellZome is a pharmaceutical company that discovers, develops, and commercializes kinase-targeted drugs."/>
    <s v="medical|pharmaceutical|therapeutics"/>
    <x v="3"/>
    <x v="6"/>
    <n v="2"/>
    <n v="63172041"/>
    <s v="2000-01-01"/>
    <s v="2001-03-01"/>
    <s v="2003-03-17"/>
    <m/>
    <m/>
    <n v="499193153362"/>
    <s v="https://www.crunchbase.com/organization/cellzome"/>
    <m/>
    <m/>
    <s v="e6b36557-19df-2182-d9b4-65367bb739a3"/>
  </r>
  <r>
    <x v="77883"/>
    <m/>
    <s v="USA"/>
    <s v="WA"/>
    <s v="Seattle"/>
    <s v="Bellevue"/>
    <x v="2"/>
    <s v="Consera Software offers server management solutions that manages complex information technology infrastructures."/>
    <s v="software"/>
    <x v="10"/>
    <x v="2"/>
    <n v="1"/>
    <n v="8500000"/>
    <s v="2002-01-01"/>
    <s v="2003-03-17"/>
    <s v="2003-03-17"/>
    <m/>
    <m/>
    <m/>
    <s v="https://www.crunchbase.com/organization/consera-software"/>
    <m/>
    <m/>
    <s v="f22524e4-0efd-7593-118c-b1e03d561860"/>
  </r>
  <r>
    <x v="77884"/>
    <s v="hypnion.com"/>
    <s v="USA"/>
    <s v="MA"/>
    <s v="Worcester"/>
    <s v="Worcester"/>
    <x v="2"/>
    <s v="Hypnion is a neuroscience drug discovery company."/>
    <s v="health diagnostics|medical|therapeutics"/>
    <x v="3"/>
    <x v="2"/>
    <n v="1"/>
    <n v="47500000"/>
    <s v="2000-01-01"/>
    <s v="2003-03-17"/>
    <s v="2003-03-17"/>
    <m/>
    <m/>
    <s v="'781-778-0300"/>
    <s v="https://www.crunchbase.com/organization/hypnion"/>
    <m/>
    <m/>
    <s v="0683e414-24cf-172e-07dc-72b91ea5cbd9"/>
  </r>
  <r>
    <x v="77885"/>
    <s v="infocrossing.com"/>
    <s v="USA"/>
    <s v="NJ"/>
    <s v="Newark"/>
    <s v="Leonia"/>
    <x v="2"/>
    <s v="Infocrossing is a provider of selective IT infrastructure, enterprise application and business process outsourcing services."/>
    <m/>
    <x v="5"/>
    <x v="7"/>
    <n v="1"/>
    <n v="16000000"/>
    <s v="1984-01-01"/>
    <s v="2003-03-17"/>
    <s v="2003-03-17"/>
    <m/>
    <s v="info@infocrossing.com"/>
    <n v="2018407143"/>
    <s v="https://www.crunchbase.com/organization/infocrossing"/>
    <m/>
    <m/>
    <s v="c57f33db-efa0-d1c2-30c3-60ecf54a97cf"/>
  </r>
  <r>
    <x v="77886"/>
    <s v="livecapital.com"/>
    <s v="USA"/>
    <s v="CA"/>
    <s v="SF Bay Area"/>
    <s v="San Mateo"/>
    <x v="2"/>
    <s v="LiveCapital provides online small business financing."/>
    <s v="finance|online auctions|small and medium businesses"/>
    <x v="53"/>
    <x v="2"/>
    <n v="2"/>
    <n v="47400000"/>
    <m/>
    <s v="2000-02-10"/>
    <s v="2003-03-17"/>
    <m/>
    <m/>
    <m/>
    <s v="https://www.crunchbase.com/organization/livecapital"/>
    <m/>
    <m/>
    <s v="9b079756-916d-3800-21c9-de5c7d07cff0"/>
  </r>
  <r>
    <x v="77887"/>
    <s v="livevault.com"/>
    <s v="USA"/>
    <s v="MA"/>
    <s v="Boston"/>
    <s v="Marlborough"/>
    <x v="2"/>
    <s v="LiveVault provides online data backup and recovery services."/>
    <s v="database|internet|software"/>
    <x v="43"/>
    <x v="6"/>
    <n v="3"/>
    <n v="35000000"/>
    <m/>
    <s v="2000-06-20"/>
    <s v="2003-03-17"/>
    <m/>
    <m/>
    <s v="'+1 (415) 243-9955"/>
    <s v="https://www.crunchbase.com/organization/livevault"/>
    <s v="https://www.twitter.com/hpautonomy"/>
    <s v="http://www.facebook.com/hpautonomy"/>
    <s v="2891321a-c718-ea5a-7755-6c36adbaecd6"/>
  </r>
  <r>
    <x v="77888"/>
    <s v="matrixsemi.com"/>
    <s v="USA"/>
    <s v="CA"/>
    <s v="SF Bay Area"/>
    <s v="Santa Clara"/>
    <x v="2"/>
    <s v="Matrix Semiconductor manufactures and develops 3D memory devices."/>
    <s v="3d technology|manufacturing|semiconductor"/>
    <x v="162"/>
    <x v="2"/>
    <n v="1"/>
    <n v="52000000"/>
    <m/>
    <s v="2003-03-17"/>
    <s v="2003-03-17"/>
    <m/>
    <m/>
    <m/>
    <s v="https://www.crunchbase.com/organization/matrix-semiconductor"/>
    <m/>
    <m/>
    <s v="89025c80-4b6c-94e3-9c45-dcb18c905df9"/>
  </r>
  <r>
    <x v="77889"/>
    <s v="natco-us.com"/>
    <s v="USA"/>
    <s v="TX"/>
    <s v="Houston"/>
    <s v="Houston"/>
    <x v="0"/>
    <s v="NATCO Group is a medium-sized company that provides process equipment, systems, and services used in the production of oil and gas."/>
    <s v="energy|manufacturing|oil and gas"/>
    <x v="164"/>
    <x v="8"/>
    <n v="1"/>
    <n v="15000000"/>
    <m/>
    <s v="2003-03-17"/>
    <s v="2003-03-17"/>
    <m/>
    <m/>
    <m/>
    <s v="https://www.crunchbase.com/organization/natco-group"/>
    <m/>
    <m/>
    <s v="54dc4631-8d50-963e-40bd-893ff76ca95d"/>
  </r>
  <r>
    <x v="77890"/>
    <s v="scpglobal.com"/>
    <s v="USA"/>
    <s v="ID"/>
    <s v="Boise"/>
    <s v="Boise"/>
    <x v="0"/>
    <s v="SCP Global Technologies is a U.S.-based company that develops and supplies semiconductor capital equipment."/>
    <s v="hardware|mechanical design|service industry"/>
    <x v="2485"/>
    <x v="2"/>
    <n v="1"/>
    <n v="50000000"/>
    <m/>
    <s v="2003-03-17"/>
    <s v="2003-03-17"/>
    <m/>
    <m/>
    <m/>
    <s v="https://www.crunchbase.com/organization/scp-global-technologies-inc"/>
    <m/>
    <m/>
    <s v="fbb93851-d6e6-dd1e-59f6-de0fe0fb8d2c"/>
  </r>
  <r>
    <x v="77891"/>
    <s v="prepaytec.com"/>
    <s v="GBR"/>
    <m/>
    <s v="London"/>
    <s v="London"/>
    <x v="0"/>
    <s v="PrePay Technologies, Ltd. designs, delivers, and hosts stored-value card solutions in the United Kingdom. Its solutions include prepaid"/>
    <s v="finance|financial services|payments"/>
    <x v="197"/>
    <x v="6"/>
    <n v="2"/>
    <m/>
    <s v="2000-01-01"/>
    <s v="2000-07-10"/>
    <s v="2003-03-10"/>
    <m/>
    <s v="contact@prepaysolutions.com"/>
    <s v="44 84 5303 5303"/>
    <s v="https://www.crunchbase.com/organization/prepay-technologies"/>
    <s v="https://www.twitter.com/prepaysolutions"/>
    <m/>
    <s v="bb9a1705-b008-e864-3333-3fa4478356c8"/>
  </r>
  <r>
    <x v="77892"/>
    <s v="rovingip.net"/>
    <s v="USA"/>
    <s v="WA"/>
    <s v="Seattle"/>
    <s v="Bellevue"/>
    <x v="0"/>
    <s v="rovingIP.net is an inter-network services provider for Wi-Fi service."/>
    <s v="internet|software"/>
    <x v="146"/>
    <x v="1"/>
    <n v="1"/>
    <m/>
    <s v="2001-01-01"/>
    <s v="2003-03-09"/>
    <s v="2003-03-09"/>
    <m/>
    <m/>
    <s v="'425-216-7812"/>
    <s v="https://www.crunchbase.com/organization/rovingip-net"/>
    <m/>
    <m/>
    <s v="7e5dbca2-f288-c60e-3e1d-0d2f4d4c0aed"/>
  </r>
  <r>
    <x v="77893"/>
    <m/>
    <s v="USA"/>
    <s v="FL"/>
    <s v="Sarasota - Bradenton"/>
    <s v="Bradenton"/>
    <x v="1"/>
    <s v="A professional employer organization, provides human resource outsourcing and support services to small-medium-sized businesses in the US."/>
    <s v="human resources|outsourcing|small and medium businesses"/>
    <x v="407"/>
    <x v="2"/>
    <n v="1"/>
    <n v="30000000"/>
    <s v="1993-01-01"/>
    <s v="2003-03-07"/>
    <s v="2003-03-07"/>
    <m/>
    <m/>
    <m/>
    <s v="https://www.crunchbase.com/organization/gevity-hr-inc"/>
    <m/>
    <m/>
    <s v="0ff1a217-6c2b-8b23-1f4b-10af7354ca0e"/>
  </r>
  <r>
    <x v="77894"/>
    <s v="microlanguage.com"/>
    <s v="USA"/>
    <s v="NY"/>
    <s v="NY - Other"/>
    <s v="Amherst"/>
    <x v="0"/>
    <s v="Microlanguage develops and markets next generation intelligent language processing technology and related services."/>
    <s v="health care|manufacturing|pharmaceutical"/>
    <x v="51"/>
    <x v="1"/>
    <n v="1"/>
    <n v="1000000"/>
    <s v="2001-01-01"/>
    <s v="2003-03-07"/>
    <s v="2003-03-07"/>
    <m/>
    <s v="sales@microlanguage.com"/>
    <s v="(716) 639-9674"/>
    <s v="https://www.crunchbase.com/organization/microlanguage"/>
    <m/>
    <m/>
    <s v="dd60eae1-93b9-8b14-e7a5-abb2b03007e3"/>
  </r>
  <r>
    <x v="77895"/>
    <s v="support.camilion.com"/>
    <s v="CAN"/>
    <s v="ON"/>
    <s v="Toronto"/>
    <s v="Markham"/>
    <x v="0"/>
    <s v="Camilion Solutions is a software company that provides product development and management solutions for its clients."/>
    <s v="software"/>
    <x v="10"/>
    <x v="0"/>
    <n v="1"/>
    <n v="5424403"/>
    <s v="2000-01-01"/>
    <s v="2003-03-06"/>
    <s v="2003-03-06"/>
    <m/>
    <m/>
    <s v="(905) 482-3450"/>
    <s v="https://www.crunchbase.com/organization/camilion-solutions"/>
    <m/>
    <m/>
    <s v="59c95a70-f103-47a6-d9ca-e4bfae69d7fd"/>
  </r>
  <r>
    <x v="77896"/>
    <s v="encr.com"/>
    <s v="USA"/>
    <s v="NV"/>
    <s v="Las Vegas"/>
    <s v="Las Vegas"/>
    <x v="0"/>
    <s v="Entertainment Cruises is a Day Cruise Gaming company."/>
    <s v="gamification|internet"/>
    <x v="849"/>
    <x v="2"/>
    <n v="1"/>
    <n v="5000000"/>
    <m/>
    <s v="2003-03-06"/>
    <s v="2003-03-06"/>
    <m/>
    <m/>
    <m/>
    <s v="https://www.crunchbase.com/organization/entertainment-cruises-international"/>
    <m/>
    <m/>
    <s v="3d02ebbe-5a00-9000-e0e0-e7d97d59a1fc"/>
  </r>
  <r>
    <x v="77897"/>
    <s v="secure.groove.net"/>
    <s v="USA"/>
    <s v="MA"/>
    <s v="Boston"/>
    <s v="Beverly"/>
    <x v="2"/>
    <s v="Groove networks provided a virtual office through software that allowed teams of people to work together over a network."/>
    <s v="collaboration|file sharing|software"/>
    <x v="10"/>
    <x v="4"/>
    <n v="1"/>
    <n v="38000000"/>
    <s v="2001-01-01"/>
    <s v="2003-03-06"/>
    <s v="2003-03-06"/>
    <m/>
    <m/>
    <s v="'+1 619-849-5872"/>
    <s v="https://www.crunchbase.com/organization/groove-networks"/>
    <s v="https://www.twitter.com/microsoft"/>
    <s v="https://www.facebook.com/microsoftindia"/>
    <s v="bfaf0969-6950-cb9c-7228-d02d77b60df7"/>
  </r>
  <r>
    <x v="77898"/>
    <m/>
    <s v="USA"/>
    <s v="SC"/>
    <s v="Greenville - Spartanburg"/>
    <s v="Greenville"/>
    <x v="0"/>
    <s v="NewSouth Communications is a South Carolina-based broadband internet content provider."/>
    <s v="communications infrastructure|communities|isp"/>
    <x v="8587"/>
    <x v="2"/>
    <n v="2"/>
    <n v="62500000"/>
    <s v="1997-01-01"/>
    <s v="2000-07-14"/>
    <s v="2003-03-06"/>
    <m/>
    <m/>
    <s v="(864) 627-5000"/>
    <s v="https://www.crunchbase.com/organization/newsouth-communications"/>
    <m/>
    <m/>
    <s v="578e682f-5770-40ce-e2bc-06c9fe55ca79"/>
  </r>
  <r>
    <x v="77899"/>
    <s v="kaidara.com."/>
    <s v="FRA"/>
    <m/>
    <s v="Paris"/>
    <s v="Paris"/>
    <x v="0"/>
    <s v="Kaidara is a leading provider of advanced service and support solutions for manufacturers of complex products."/>
    <s v="manufacturing|service industry|software"/>
    <x v="1619"/>
    <x v="2"/>
    <n v="1"/>
    <n v="8600000"/>
    <m/>
    <s v="2003-03-05"/>
    <s v="2003-03-05"/>
    <m/>
    <s v="info@kaidara.com"/>
    <n v="330153732300"/>
    <s v="https://www.crunchbase.com/organization/kaidara"/>
    <m/>
    <m/>
    <s v="82994a8d-8101-ea33-c96d-a7151f508aad"/>
  </r>
  <r>
    <x v="77900"/>
    <s v="mstream.fr"/>
    <s v="ISR"/>
    <m/>
    <s v="Tel Aviv"/>
    <s v="Kfar Saba"/>
    <x v="0"/>
    <s v="M-Stream Inc., an Israeli company focused on cellular technologies."/>
    <s v="information technology|music|video"/>
    <x v="8588"/>
    <x v="1"/>
    <n v="1"/>
    <n v="1500000"/>
    <s v="2001-01-01"/>
    <s v="2003-03-05"/>
    <s v="2003-03-05"/>
    <m/>
    <m/>
    <s v="'+33 2 85 52 07 72"/>
    <s v="https://www.crunchbase.com/organization/m-stream"/>
    <s v="https://www.twitter.com/mstreamprod"/>
    <s v="https://www.facebook.com/mstreamprod"/>
    <s v="0661d10d-1dbf-68be-74d2-5205196a941d"/>
  </r>
  <r>
    <x v="77901"/>
    <s v="nibox.com"/>
    <s v="KOR"/>
    <m/>
    <s v="Seoul"/>
    <s v="Seoul"/>
    <x v="0"/>
    <s v="Nibox have been working in new innovative projects development for mobile and web service"/>
    <s v="mobile|sns|video"/>
    <x v="2868"/>
    <x v="1"/>
    <n v="1"/>
    <n v="500000"/>
    <m/>
    <s v="2003-03-05"/>
    <s v="2003-03-05"/>
    <m/>
    <m/>
    <m/>
    <s v="https://www.crunchbase.com/organization/nibox-inc-"/>
    <m/>
    <m/>
    <s v="6cf26ea3-5ffa-e693-d756-925310a881d8"/>
  </r>
  <r>
    <x v="77902"/>
    <s v="omniconsumerproducts.co"/>
    <s v="USA"/>
    <s v="MI"/>
    <s v="Detroit"/>
    <s v="Detroit"/>
    <x v="0"/>
    <s v="Omni Consumer Products (OCP) is a corporatocratic megacorporation that creates products for virtually every consumer need."/>
    <s v="consumer|consumer electronics|robotics"/>
    <x v="797"/>
    <x v="2"/>
    <n v="1"/>
    <n v="19500000"/>
    <s v="1987-01-01"/>
    <s v="2003-03-05"/>
    <s v="2003-03-05"/>
    <m/>
    <m/>
    <m/>
    <s v="https://www.crunchbase.com/organization/omni-consumer-products"/>
    <m/>
    <m/>
    <s v="634d359c-8ccd-8255-84d8-1650842da71e"/>
  </r>
  <r>
    <x v="77903"/>
    <s v="platformlogic.com"/>
    <s v="USA"/>
    <s v="MD"/>
    <s v="Baltimore"/>
    <s v="Glenwood"/>
    <x v="2"/>
    <s v="Platform Logic is a computer security company in the United States."/>
    <s v="network security|security|software"/>
    <x v="130"/>
    <x v="2"/>
    <n v="1"/>
    <n v="3000000"/>
    <s v="2002-01-01"/>
    <s v="2003-03-05"/>
    <s v="2003-03-05"/>
    <m/>
    <m/>
    <m/>
    <s v="https://www.crunchbase.com/organization/platform-logic"/>
    <m/>
    <m/>
    <s v="bd23d61e-c0f2-9a07-11ad-517125e69714"/>
  </r>
  <r>
    <x v="77904"/>
    <s v="boostworks.com"/>
    <s v="USA"/>
    <s v="CA"/>
    <s v="SF Bay Area"/>
    <s v="San Francisco"/>
    <x v="0"/>
    <s v="BoostWorks offers a comprehensive line of products that solve network latency problems."/>
    <s v="automotive|product design|racing"/>
    <x v="8589"/>
    <x v="2"/>
    <n v="1"/>
    <n v="9000000"/>
    <s v="1989-01-01"/>
    <s v="2003-03-04"/>
    <s v="2003-03-04"/>
    <m/>
    <m/>
    <m/>
    <s v="https://www.crunchbase.com/organization/boostworks"/>
    <m/>
    <m/>
    <s v="95d2fcd4-99fe-26a3-aeb4-d7cffb9ad34a"/>
  </r>
  <r>
    <x v="77905"/>
    <s v="evault.com"/>
    <s v="USA"/>
    <s v="CA"/>
    <s v="SF Bay Area"/>
    <s v="San Francisco"/>
    <x v="2"/>
    <s v="EVault provides cloud-connected backup and recovery services for fast data access and fail-proof disaster recovery."/>
    <s v="cyber security|homeland security|software"/>
    <x v="130"/>
    <x v="7"/>
    <n v="1"/>
    <n v="6000000"/>
    <s v="1997-01-01"/>
    <s v="2003-03-04"/>
    <s v="2003-03-04"/>
    <m/>
    <s v="concierge@evault.com"/>
    <s v="'415-432-2200"/>
    <s v="https://www.crunchbase.com/organization/evault"/>
    <s v="https://www.twitter.com/evault"/>
    <s v="http://www.facebook.com/pages/evault/166870243331542"/>
    <s v="9187a6f8-8cc1-3397-5dc5-7c45601d1023"/>
  </r>
  <r>
    <x v="77906"/>
    <m/>
    <m/>
    <m/>
    <m/>
    <m/>
    <x v="0"/>
    <s v="ExcelleRx is a Philadelphia-based medication management company that provides support for medication access and more."/>
    <s v="health care|health diagnostics|medical"/>
    <x v="3"/>
    <x v="2"/>
    <n v="1"/>
    <n v="37000000"/>
    <m/>
    <s v="2003-03-04"/>
    <s v="2003-03-04"/>
    <m/>
    <m/>
    <m/>
    <s v="https://www.crunchbase.com/organization/excellerx"/>
    <m/>
    <m/>
    <s v="964c2085-eaa4-be47-b7c0-51ec7c99b0a8"/>
  </r>
  <r>
    <x v="77907"/>
    <m/>
    <s v="CHN"/>
    <m/>
    <s v="CHN - Other"/>
    <s v="Haidian"/>
    <x v="0"/>
    <s v="United Platform Technologies is a China-based company that offers telecommunication services."/>
    <s v="information technology|telecommunications|wireless"/>
    <x v="1022"/>
    <x v="2"/>
    <n v="1"/>
    <n v="50000000"/>
    <m/>
    <s v="2003-03-04"/>
    <s v="2003-03-04"/>
    <m/>
    <m/>
    <n v="861062966688"/>
    <s v="https://www.crunchbase.com/organization/united-platform-technologies"/>
    <m/>
    <m/>
    <s v="a1d8d73c-b0a1-a874-f46c-87732060a814"/>
  </r>
  <r>
    <x v="77908"/>
    <s v="venetica.com"/>
    <s v="USA"/>
    <s v="NC"/>
    <s v="Charlotte"/>
    <s v="Charlotte"/>
    <x v="2"/>
    <s v="Venetica is the pioneer and leading provider of content integration software."/>
    <s v="content|crm|video games"/>
    <x v="8590"/>
    <x v="2"/>
    <n v="1"/>
    <n v="7000000"/>
    <s v="1993-01-01"/>
    <s v="2003-03-04"/>
    <s v="2003-03-04"/>
    <m/>
    <s v="buildingbridges@venetica.com"/>
    <s v="(704) 926-3000"/>
    <s v="https://www.crunchbase.com/organization/venetica"/>
    <m/>
    <m/>
    <s v="246f039d-21a4-8941-bcf4-7be7c6bf6608"/>
  </r>
  <r>
    <x v="77909"/>
    <s v="zialaser.com"/>
    <s v="USA"/>
    <s v="NM"/>
    <s v="Albuquerque"/>
    <s v="Albuquerque"/>
    <x v="0"/>
    <s v="Zia Laser, Inc. is the leading innovator and manufacturer of Quantum Dot (QD) laser technology."/>
    <s v="laser|manufacturing|semiconductor"/>
    <x v="578"/>
    <x v="2"/>
    <n v="1"/>
    <n v="5400000"/>
    <m/>
    <s v="2003-03-04"/>
    <s v="2003-03-04"/>
    <m/>
    <s v="info@zialaser.com"/>
    <s v="(505) 243-3070"/>
    <s v="https://www.crunchbase.com/organization/zia-laser"/>
    <m/>
    <m/>
    <s v="0d9c666a-9c8d-9f09-a3ad-e454771a35f7"/>
  </r>
  <r>
    <x v="77910"/>
    <s v="cxosystems.com"/>
    <s v="USA"/>
    <s v="MA"/>
    <s v="Boston"/>
    <s v="Waltham"/>
    <x v="0"/>
    <s v="CXO Systems is a provider of visibility solutions that allow senior managers of large organizations a one-touch view of their enterprises."/>
    <s v="internet|software"/>
    <x v="146"/>
    <x v="2"/>
    <n v="1"/>
    <n v="4800000"/>
    <m/>
    <s v="2003-03-03"/>
    <s v="2003-03-03"/>
    <m/>
    <s v="sales@cxosystems.com"/>
    <s v="(781) 697-3100"/>
    <s v="https://www.crunchbase.com/organization/cxo-systems"/>
    <m/>
    <m/>
    <s v="4d0df408-94a0-b7bf-59da-e232f36e4281"/>
  </r>
  <r>
    <x v="77911"/>
    <s v="flextronics.com"/>
    <s v="SGP"/>
    <m/>
    <s v="Singapore"/>
    <s v="Singapore"/>
    <x v="1"/>
    <s v="Flextronics International, an Electronics Manufacturing Services (EMS) provider, delivers engineering and manufacturing services to OEMs."/>
    <s v="electronics|manufacturing|product design"/>
    <x v="1879"/>
    <x v="4"/>
    <n v="1"/>
    <n v="200000000"/>
    <s v="1969-01-01"/>
    <s v="2003-03-03"/>
    <s v="2003-03-03"/>
    <m/>
    <s v="info@flextronics.com."/>
    <s v="(408) 576-7000"/>
    <s v="https://www.crunchbase.com/organization/flextronics-international"/>
    <s v="https://www.twitter.com/flextronics"/>
    <s v="http://www.facebook.com/flextronicsintl"/>
    <s v="6161dd68-1ef7-1814-a870-c34dda1027df"/>
  </r>
  <r>
    <x v="77912"/>
    <s v="panscopic.com."/>
    <s v="USA"/>
    <s v="CA"/>
    <s v="SF Bay Area"/>
    <s v="San Francisco"/>
    <x v="0"/>
    <s v="Panscopic is the leading provider of Analytic Reporting applications."/>
    <s v="analytics"/>
    <x v="178"/>
    <x v="2"/>
    <n v="1"/>
    <n v="10000000"/>
    <m/>
    <s v="2003-03-03"/>
    <s v="2003-03-03"/>
    <m/>
    <s v="info@panscopic.com"/>
    <s v="(415) 348-2300"/>
    <s v="https://www.crunchbase.com/organization/panscopic"/>
    <m/>
    <m/>
    <s v="52b802f1-e90f-dc45-aced-17fdf4846ca0"/>
  </r>
  <r>
    <x v="77913"/>
    <m/>
    <s v="USA"/>
    <s v="CA"/>
    <s v="SF Bay Area"/>
    <s v="San Francisco"/>
    <x v="0"/>
    <s v="enterprise software company"/>
    <s v="software"/>
    <x v="10"/>
    <x v="2"/>
    <n v="1"/>
    <n v="7650000"/>
    <m/>
    <s v="2003-03-03"/>
    <s v="2003-03-03"/>
    <m/>
    <m/>
    <m/>
    <s v="https://www.crunchbase.com/organization/wakesoft"/>
    <m/>
    <m/>
    <s v="d0220102-fc75-3039-cc6e-9cddccb8e219"/>
  </r>
  <r>
    <x v="77914"/>
    <s v="exony.com"/>
    <m/>
    <m/>
    <m/>
    <m/>
    <x v="2"/>
    <s v="Exony’s software powers some of the world’s largest organizations."/>
    <m/>
    <x v="5"/>
    <x v="6"/>
    <n v="1"/>
    <m/>
    <s v="2000-01-01"/>
    <s v="2003-03-01"/>
    <s v="2003-03-01"/>
    <m/>
    <m/>
    <s v="44 1635 271 555"/>
    <s v="https://www.crunchbase.com/organization/exony"/>
    <s v="https://www.twitter.com/egain"/>
    <s v="https://www.facebook.com/egain"/>
    <s v="16da3cce-04d9-886a-6ce9-8ac0eb8bd7fd"/>
  </r>
  <r>
    <x v="77915"/>
    <s v="hurray.com.cn"/>
    <s v="CHN"/>
    <m/>
    <s v="Beijing"/>
    <s v="Beijing"/>
    <x v="2"/>
    <s v="Hurray! is focused on artist development, music production, offline distribution, and other wireless value-added services."/>
    <s v="fashion"/>
    <x v="350"/>
    <x v="2"/>
    <n v="1"/>
    <n v="4000000"/>
    <s v="1999-09-01"/>
    <s v="2003-03-01"/>
    <s v="2003-03-01"/>
    <m/>
    <m/>
    <s v="86 10 6518 8989"/>
    <s v="https://www.crunchbase.com/organization/hurray"/>
    <m/>
    <m/>
    <s v="2978eb9c-7d77-cb2c-cec2-2edc2f405b0d"/>
  </r>
  <r>
    <x v="77916"/>
    <m/>
    <s v="USA"/>
    <s v="CA"/>
    <s v="San Diego"/>
    <s v="San Diego"/>
    <x v="3"/>
    <s v="IP3 Networks provides enterprise-class access solutions to businesses."/>
    <m/>
    <x v="5"/>
    <x v="2"/>
    <n v="1"/>
    <m/>
    <s v="2001-01-01"/>
    <s v="2003-03-01"/>
    <s v="2003-03-01"/>
    <s v="2009-01-26"/>
    <m/>
    <m/>
    <s v="https://www.crunchbase.com/organization/ip3-networks-inc"/>
    <m/>
    <m/>
    <s v="3ad0a27f-aed9-1c71-bcb0-aecfb29fbc2f"/>
  </r>
  <r>
    <x v="77917"/>
    <s v="ir.shandagames.com"/>
    <s v="CHN"/>
    <m/>
    <s v="Shanghai"/>
    <s v="Shanghai"/>
    <x v="1"/>
    <s v="Shanda Games, an online game developer, operator, and publisher offering massively multiplayer online games and mobile games for its users."/>
    <s v="gaming|online games|pc games"/>
    <x v="616"/>
    <x v="0"/>
    <n v="1"/>
    <n v="40000000"/>
    <s v="1999-11-01"/>
    <s v="2003-03-01"/>
    <s v="2003-03-01"/>
    <m/>
    <m/>
    <s v="'+86 21 5050 4740"/>
    <s v="https://www.crunchbase.com/organization/shanda-games"/>
    <s v="https://www.twitter.com/nasdaq_game"/>
    <s v="http://www.facebook.com/shandagameslimited"/>
    <s v="d69aff2c-0b3f-88ee-fca3-e6e8744c571e"/>
  </r>
  <r>
    <x v="77918"/>
    <s v="endurance.bm"/>
    <s v="BMU"/>
    <m/>
    <s v="Bermuda"/>
    <s v="Hamilton"/>
    <x v="1"/>
    <s v="Endurance Specialty Holdings Ltd. is a global specialty provider of insurance and reinsurance. Through its operating subsidiaries,"/>
    <s v="finance|insurance|property insurance"/>
    <x v="24"/>
    <x v="9"/>
    <n v="1"/>
    <n v="220800000"/>
    <s v="2001-01-01"/>
    <s v="2003-02-28"/>
    <s v="2003-02-28"/>
    <m/>
    <m/>
    <s v="'441-278-0400"/>
    <s v="https://www.crunchbase.com/organization/endurance-specialty-holdings"/>
    <m/>
    <m/>
    <s v="312b7360-5565-88ee-92a5-7214ea0e597f"/>
  </r>
  <r>
    <x v="77919"/>
    <s v="gilian.com"/>
    <s v="USA"/>
    <s v="CA"/>
    <s v="San Diego"/>
    <s v="Carlsbad"/>
    <x v="0"/>
    <s v="Gilian Technologies a global technology leader in web security."/>
    <s v="information technology|security|web browsers"/>
    <x v="349"/>
    <x v="2"/>
    <n v="4"/>
    <n v="19000000"/>
    <m/>
    <s v="2001-02-02"/>
    <s v="2003-02-28"/>
    <m/>
    <m/>
    <m/>
    <s v="https://www.crunchbase.com/organization/gilian-technologies"/>
    <m/>
    <m/>
    <s v="4628e685-3b9e-07ea-2624-ac77f67c51ef"/>
  </r>
  <r>
    <x v="77920"/>
    <s v="twinstrand.com"/>
    <s v="CAN"/>
    <s v="BC"/>
    <s v="Burnaby"/>
    <s v="Burnaby"/>
    <x v="2"/>
    <s v="Twinstrand Therapeutics operates as a biopharmaceutical company which engages in the discovery, development."/>
    <s v="biotechnology|health care|information technology|medical"/>
    <x v="579"/>
    <x v="2"/>
    <n v="1"/>
    <n v="6704285"/>
    <s v="1995-01-01"/>
    <s v="2003-02-28"/>
    <s v="2003-02-28"/>
    <m/>
    <m/>
    <m/>
    <s v="https://www.crunchbase.com/organization/twinstrand-therapeutics"/>
    <m/>
    <m/>
    <s v="f510439a-13ea-5a14-82a2-f8ceba8cca7a"/>
  </r>
  <r>
    <x v="77921"/>
    <m/>
    <s v="USA"/>
    <s v="MA"/>
    <s v="Boston"/>
    <s v="Burlington"/>
    <x v="2"/>
    <s v="storage resource management solutions"/>
    <s v="data storage|management information systems|software"/>
    <x v="117"/>
    <x v="2"/>
    <n v="1"/>
    <n v="12000000"/>
    <s v="2001-01-01"/>
    <s v="2003-02-27"/>
    <s v="2003-02-27"/>
    <m/>
    <m/>
    <m/>
    <s v="https://www.crunchbase.com/organization/appiq"/>
    <m/>
    <m/>
    <s v="8b534f07-be21-2974-2e93-9c931e4efe7b"/>
  </r>
  <r>
    <x v="77922"/>
    <s v="vwebdesign.net"/>
    <s v="USA"/>
    <s v="CA"/>
    <s v="SF Bay Area"/>
    <s v="San Jose"/>
    <x v="0"/>
    <s v="A developer of video encoding technology for consumer electronics."/>
    <s v="consumer electronics|video|video on demand"/>
    <x v="4299"/>
    <x v="1"/>
    <n v="2"/>
    <n v="16025000"/>
    <s v="1998-01-01"/>
    <s v="2000-12-05"/>
    <s v="2003-02-27"/>
    <m/>
    <m/>
    <m/>
    <s v="https://www.crunchbase.com/organization/vweb"/>
    <m/>
    <m/>
    <s v="dd342e71-209b-2d7c-a713-49a3bf5d8fc8"/>
  </r>
  <r>
    <x v="77923"/>
    <s v="nistevo.com"/>
    <s v="USA"/>
    <s v="MN"/>
    <s v="Minneapolis"/>
    <s v="Eden Prairie"/>
    <x v="2"/>
    <s v="Nistevo are provides software for companies needing transportation management."/>
    <s v="computer|software|transportation"/>
    <x v="1823"/>
    <x v="2"/>
    <n v="1"/>
    <n v="8000000"/>
    <m/>
    <s v="2003-02-24"/>
    <s v="2003-02-24"/>
    <m/>
    <s v="info@nistevo.com"/>
    <s v="(952) 294-1800"/>
    <s v="https://www.crunchbase.com/organization/nistevo"/>
    <m/>
    <m/>
    <s v="1e5a2e04-1ead-f9cc-8db6-0130c976b798"/>
  </r>
  <r>
    <x v="77924"/>
    <s v="seniorhomecare.net"/>
    <s v="USA"/>
    <s v="FL"/>
    <s v="Tampa"/>
    <s v="Clearwater"/>
    <x v="2"/>
    <s v="Founded in 1994 and headquartered in Clearwater, Fla., Senior Home Care is a privately held company operating nearly 50 branch locations"/>
    <s v="health care"/>
    <x v="3"/>
    <x v="9"/>
    <n v="1"/>
    <m/>
    <s v="1994-01-01"/>
    <s v="2003-02-24"/>
    <s v="2003-02-24"/>
    <m/>
    <m/>
    <s v="'727-533-9700"/>
    <s v="https://www.crunchbase.com/organization/senior-home-care"/>
    <m/>
    <s v="https://www.facebook.com/1417035418559973"/>
    <s v="ef212522-4162-e515-f08a-bdbe87c606c5"/>
  </r>
  <r>
    <x v="77925"/>
    <m/>
    <s v="USA"/>
    <s v="WA"/>
    <s v="Seattle"/>
    <s v="Bothell"/>
    <x v="1"/>
    <s v="A leading provider, based on revenue and number of ports shipped, of comprehensive solutions"/>
    <s v="business information systems|database|data storage"/>
    <x v="2096"/>
    <x v="2"/>
    <n v="1"/>
    <n v="8000000"/>
    <m/>
    <s v="2003-02-19"/>
    <s v="2003-02-19"/>
    <m/>
    <m/>
    <m/>
    <s v="https://www.crunchbase.com/organization/vixel-corporation"/>
    <m/>
    <m/>
    <s v="1695dd22-36a6-7e20-ba8f-16f3f5934b83"/>
  </r>
  <r>
    <x v="77926"/>
    <s v="cariocas.com"/>
    <s v="USA"/>
    <s v="CA"/>
    <s v="SF Bay Area"/>
    <s v="San Francisco"/>
    <x v="0"/>
    <s v="Cariocas are provides a promotional platform for consumer brands."/>
    <s v="consumer|consumer applications|marketing"/>
    <x v="212"/>
    <x v="1"/>
    <n v="1"/>
    <n v="5300000"/>
    <m/>
    <s v="2003-02-18"/>
    <s v="2003-02-18"/>
    <m/>
    <s v="info@cariocas.com"/>
    <s v="(415) 348-6500"/>
    <s v="https://www.crunchbase.com/organization/cariocas"/>
    <m/>
    <m/>
    <s v="323e52e2-10f3-6b97-22e7-89b8047fd7cd"/>
  </r>
  <r>
    <x v="77927"/>
    <s v="wysdom.com"/>
    <s v="CAN"/>
    <s v="ON"/>
    <s v="Toronto"/>
    <s v="Richmond Hill"/>
    <x v="0"/>
    <s v="Wysdom is a wireless software and infrastructure company."/>
    <s v="infrastructure|software|wireless"/>
    <x v="1317"/>
    <x v="0"/>
    <n v="2"/>
    <n v="55100000"/>
    <s v="2012-01-01"/>
    <s v="2000-02-22"/>
    <s v="2003-02-18"/>
    <m/>
    <m/>
    <s v="1(877) 499-7366"/>
    <s v="https://www.crunchbase.com/organization/wysdom"/>
    <s v="https://www.twitter.com/wysdomcare"/>
    <s v="https://www.facebook.com/wysdomcare"/>
    <s v="5b8a0514-0da8-4d9d-daea-474858c33391"/>
  </r>
  <r>
    <x v="77928"/>
    <s v="deploy.com"/>
    <s v="USA"/>
    <s v="MA"/>
    <s v="Boston"/>
    <s v="Westwood"/>
    <x v="2"/>
    <s v="Deploy Solution is a human-resources software and services company."/>
    <s v="enterprise software|human resources|saas"/>
    <x v="10"/>
    <x v="6"/>
    <n v="2"/>
    <n v="36000000"/>
    <m/>
    <s v="1999-11-23"/>
    <s v="2003-02-14"/>
    <m/>
    <m/>
    <m/>
    <s v="https://www.crunchbase.com/organization/deploy-solution"/>
    <m/>
    <m/>
    <s v="e6a41f43-bbe6-cb97-6faa-2f0fa76129a5"/>
  </r>
  <r>
    <x v="77929"/>
    <s v="epicor.com"/>
    <s v="SGP"/>
    <m/>
    <s v="Singapore"/>
    <s v="Singapore"/>
    <x v="2"/>
    <s v="Epicor Software provides business software solutions to the manufacturing, distribution, retail, hospitality and services industries."/>
    <s v="crm|retail|software|supply chain management"/>
    <x v="8591"/>
    <x v="9"/>
    <n v="1"/>
    <n v="5700000"/>
    <s v="1972-01-01"/>
    <s v="2003-02-14"/>
    <s v="2003-02-14"/>
    <m/>
    <s v="asiamarketing@epicor.com"/>
    <n v="9493414102"/>
    <s v="https://www.crunchbase.com/organization/epicor"/>
    <s v="https://www.twitter.com/epicor"/>
    <s v="http://www.facebook.com/epicor"/>
    <s v="9bd4015f-c11b-2eec-c85a-639aac6535bb"/>
  </r>
  <r>
    <x v="77930"/>
    <s v="home.meditech.com"/>
    <s v="USA"/>
    <s v="MA"/>
    <s v="Boston"/>
    <s v="Westwood"/>
    <x v="0"/>
    <s v="Meditech designs, develops, and delivers integrated information technology solutions for healthcare organizations."/>
    <s v="health care|information technology|medical|software"/>
    <x v="486"/>
    <x v="8"/>
    <n v="1"/>
    <m/>
    <s v="1969-01-01"/>
    <s v="2003-02-14"/>
    <s v="2003-02-14"/>
    <m/>
    <s v="chrisnoel@meditech.com"/>
    <s v="(781) 821-3000"/>
    <s v="https://www.crunchbase.com/organization/meditech-2"/>
    <s v="https://www.twitter.com/meditech"/>
    <s v="http://www.facebook.com/meditechehr"/>
    <s v="51b25b53-5514-f524-e42d-c8f0ca02d569"/>
  </r>
  <r>
    <x v="77931"/>
    <s v="pedestalsoftware.com"/>
    <s v="USA"/>
    <s v="MA"/>
    <s v="Boston"/>
    <s v="Newton"/>
    <x v="0"/>
    <s v="Pedestal Software offers cost-effective software products."/>
    <s v="software"/>
    <x v="10"/>
    <x v="6"/>
    <n v="1"/>
    <n v="5280000"/>
    <m/>
    <s v="2003-02-14"/>
    <s v="2003-02-14"/>
    <m/>
    <m/>
    <m/>
    <s v="https://www.crunchbase.com/organization/pedestal-software"/>
    <m/>
    <m/>
    <s v="2c83524e-4e0c-15ab-3d10-805d9b31cd14"/>
  </r>
  <r>
    <x v="77932"/>
    <s v="thesmarthospital.com"/>
    <s v="USA"/>
    <s v="TN"/>
    <s v="Nashville"/>
    <s v="Brentwood"/>
    <x v="0"/>
    <s v="Healthcare Management Directions, Inc. (HMD) is a company dedicated to improving healthcare delivery."/>
    <s v="consulting"/>
    <x v="5"/>
    <x v="1"/>
    <n v="1"/>
    <n v="8100000"/>
    <s v="2001-01-01"/>
    <s v="2003-02-13"/>
    <s v="2003-02-13"/>
    <m/>
    <m/>
    <s v="'615-312-4000"/>
    <s v="https://www.crunchbase.com/organization/healthcare-management-directions"/>
    <m/>
    <m/>
    <s v="e9aa95fb-1307-0a38-40a4-b7015c6c00e5"/>
  </r>
  <r>
    <x v="77933"/>
    <s v="youngpecan.com"/>
    <s v="USA"/>
    <s v="SC"/>
    <s v="Myrtle Beach"/>
    <s v="Florence"/>
    <x v="0"/>
    <s v="Young Pecan Company as a shipper of inshell pecans."/>
    <s v="customer service|industrial"/>
    <x v="5"/>
    <x v="0"/>
    <n v="1"/>
    <n v="10000000"/>
    <s v="2006-01-01"/>
    <s v="2003-02-13"/>
    <s v="2003-02-13"/>
    <m/>
    <s v="sales@youngpecan.com"/>
    <s v="(843) 662-8591"/>
    <s v="https://www.crunchbase.com/organization/young-pecan"/>
    <m/>
    <m/>
    <s v="e597da7a-980a-ac00-425c-9fc1ccab2d22"/>
  </r>
  <r>
    <x v="77934"/>
    <s v="clarisay.com"/>
    <s v="USA"/>
    <s v="TX"/>
    <s v="Dallas"/>
    <s v="Dallas"/>
    <x v="0"/>
    <s v="Clarisay designed and sold surface acoustic wave filters in the wireless market."/>
    <m/>
    <x v="5"/>
    <x v="2"/>
    <n v="1"/>
    <m/>
    <m/>
    <s v="2003-02-12"/>
    <s v="2003-02-12"/>
    <m/>
    <m/>
    <m/>
    <s v="https://www.crunchbase.com/organization/clarisay"/>
    <m/>
    <m/>
    <s v="597b4e25-a7d6-1326-c247-f2fbb7736c3d"/>
  </r>
  <r>
    <x v="77935"/>
    <s v="memx.com"/>
    <s v="USA"/>
    <s v="CA"/>
    <s v="SF Bay Area"/>
    <s v="Palo Alto"/>
    <x v="0"/>
    <s v="MEMX is an online platform dedicated to providing educational material on MEMS technology."/>
    <s v="developer tools|information technology|medical device"/>
    <x v="486"/>
    <x v="1"/>
    <n v="1"/>
    <n v="8000000"/>
    <s v="2000-01-01"/>
    <s v="2003-02-12"/>
    <s v="2003-02-12"/>
    <m/>
    <m/>
    <s v="'505-858-1062"/>
    <s v="https://www.crunchbase.com/organization/memx"/>
    <m/>
    <m/>
    <s v="2f17263c-9034-953b-9511-1725e9437b74"/>
  </r>
  <r>
    <x v="77936"/>
    <s v="3ware.com"/>
    <s v="USA"/>
    <s v="CA"/>
    <s v="SF Bay Area"/>
    <s v="Sunnyvale"/>
    <x v="2"/>
    <s v="3ware, Inc., the technology leader in high-capacity Serial ATA (SATA) RAID storage solutions."/>
    <s v="electronics|internet|internet of things"/>
    <x v="437"/>
    <x v="9"/>
    <n v="2"/>
    <n v="69000000"/>
    <s v="1980-01-01"/>
    <s v="2000-09-26"/>
    <s v="2003-02-11"/>
    <m/>
    <m/>
    <s v="'+65 6755 7888"/>
    <s v="https://www.crunchbase.com/organization/3ware"/>
    <s v="https://www.twitter.com/avagotech"/>
    <s v="http://www.facebook.com/avagotech"/>
    <s v="53a100c6-3086-5bf2-99fd-feb4d5a1bfcf"/>
  </r>
  <r>
    <x v="77937"/>
    <s v="sarantel.com"/>
    <s v="GBR"/>
    <m/>
    <s v="Wellingborough"/>
    <s v="Wellingborough"/>
    <x v="0"/>
    <s v="Sarantel is a leader in the design of high-performance miniature antennas for portable wireless applications."/>
    <s v="wireless"/>
    <x v="259"/>
    <x v="0"/>
    <n v="1"/>
    <n v="4878762"/>
    <s v="2000-01-01"/>
    <s v="2003-02-11"/>
    <s v="2003-02-11"/>
    <m/>
    <m/>
    <n v="4401933670560"/>
    <s v="https://www.crunchbase.com/organization/sarantel"/>
    <m/>
    <m/>
    <s v="d6834465-8140-e11f-3035-8b765d0a0387"/>
  </r>
  <r>
    <x v="77938"/>
    <s v="synergiapharma.com"/>
    <s v="USA"/>
    <s v="CA"/>
    <s v="SF Bay Area"/>
    <s v="San Francisco"/>
    <x v="3"/>
    <s v="Synergia Pharma Inc. operates as a biopharmaceutical company."/>
    <s v="biopharma|medical|pharmaceutical"/>
    <x v="44"/>
    <x v="2"/>
    <n v="1"/>
    <n v="2000000"/>
    <m/>
    <s v="2003-02-11"/>
    <s v="2003-02-11"/>
    <m/>
    <m/>
    <m/>
    <s v="https://www.crunchbase.com/organization/synergia-pharma"/>
    <m/>
    <m/>
    <s v="0676788c-57e6-db7c-2b11-2f9019d4dcff"/>
  </r>
  <r>
    <x v="77939"/>
    <m/>
    <s v="IND"/>
    <m/>
    <s v="Bangalore"/>
    <s v="Bangalore"/>
    <x v="0"/>
    <s v="Worldzen Holdings provides consulting and business process outsourcing services in financial services, insurance, and healthcare industries."/>
    <s v="consulting|financial services|outsourcing"/>
    <x v="491"/>
    <x v="2"/>
    <n v="1"/>
    <n v="4000000"/>
    <m/>
    <s v="2003-02-11"/>
    <s v="2003-02-11"/>
    <m/>
    <m/>
    <m/>
    <s v="https://www.crunchbase.com/organization/worldzen-holdings"/>
    <m/>
    <m/>
    <s v="ddc09cf0-6914-ffa7-d0ef-c51884ea1372"/>
  </r>
  <r>
    <x v="77940"/>
    <m/>
    <s v="USA"/>
    <s v="CA"/>
    <s v="Anaheim"/>
    <s v="Newport Beach"/>
    <x v="0"/>
    <s v="AD PathLabs is a provider of technologies to the anatomic pathology community."/>
    <s v="health care|medical"/>
    <x v="3"/>
    <x v="2"/>
    <n v="1"/>
    <n v="8900000"/>
    <m/>
    <s v="2003-02-10"/>
    <s v="2003-02-10"/>
    <m/>
    <m/>
    <m/>
    <s v="https://www.crunchbase.com/organization/ad-pathlabs"/>
    <m/>
    <m/>
    <s v="1fe39b64-4d69-00cc-1bda-6b2e9322b96a"/>
  </r>
  <r>
    <x v="77941"/>
    <s v="elematics.com"/>
    <s v="USA"/>
    <s v="OR"/>
    <s v="Portland, Oregon"/>
    <s v="Beaverton"/>
    <x v="0"/>
    <s v="Elematics is the leading provider of multi-carrier, multi-vendor control plane software."/>
    <s v="software"/>
    <x v="10"/>
    <x v="1"/>
    <n v="1"/>
    <n v="10000000"/>
    <m/>
    <s v="2003-02-10"/>
    <s v="2003-02-10"/>
    <m/>
    <m/>
    <n v="16463917273"/>
    <s v="https://www.crunchbase.com/organization/elematics"/>
    <m/>
    <m/>
    <s v="d71edf73-7b12-ccd1-223e-960b745ea7ed"/>
  </r>
  <r>
    <x v="77942"/>
    <m/>
    <s v="USA"/>
    <s v="MA"/>
    <s v="Boston"/>
    <s v="Burlington"/>
    <x v="2"/>
    <s v="AVAKI grid solutions can be broken down conceptually into two major categories: compute grids and data grids."/>
    <s v="data integration|enterprise software|information technology"/>
    <x v="192"/>
    <x v="2"/>
    <n v="3"/>
    <n v="20200000"/>
    <s v="1998-01-01"/>
    <s v="2001-06-04"/>
    <s v="2003-02-07"/>
    <m/>
    <m/>
    <s v="(781) 272-3331"/>
    <s v="https://www.crunchbase.com/organization/avaki-now-sybase-sap"/>
    <m/>
    <m/>
    <s v="c71bc4c9-ff84-a725-6930-8d12417f277b"/>
  </r>
  <r>
    <x v="77943"/>
    <s v="avchem.com"/>
    <s v="USA"/>
    <s v="MO"/>
    <s v="St. Louis"/>
    <s v="St Louis"/>
    <x v="0"/>
    <s v="AVChem is a provider of chemical management services."/>
    <s v="chemical|information services|management information systems"/>
    <x v="1122"/>
    <x v="2"/>
    <n v="1"/>
    <n v="2500000"/>
    <m/>
    <s v="2003-02-07"/>
    <s v="2003-02-07"/>
    <m/>
    <m/>
    <m/>
    <s v="https://www.crunchbase.com/organization/avchem"/>
    <m/>
    <m/>
    <s v="0cba7cfc-85a1-5d5e-0a74-3370fe58bae6"/>
  </r>
  <r>
    <x v="77944"/>
    <s v="key3media.com"/>
    <s v="USA"/>
    <s v="CA"/>
    <s v="Los Angeles"/>
    <s v="Los Angeles"/>
    <x v="0"/>
    <s v="Key3Media Group producer of world's leading technology events, including COMDEX, NetWorld+Interop, Seybold Seminars."/>
    <s v="event management|infrastructure|isp|software"/>
    <x v="4710"/>
    <x v="2"/>
    <n v="1"/>
    <n v="30000000"/>
    <m/>
    <s v="2003-02-07"/>
    <s v="2003-02-07"/>
    <m/>
    <m/>
    <s v="'323-954-6000"/>
    <s v="https://www.crunchbase.com/organization/key3media"/>
    <m/>
    <m/>
    <s v="f48c445e-a8ec-d873-a631-96c83d7956b6"/>
  </r>
  <r>
    <x v="77945"/>
    <s v="keyotee.com"/>
    <s v="USA"/>
    <s v="TX"/>
    <s v="Austin"/>
    <s v="Austin"/>
    <x v="0"/>
    <s v="Keyotee is a ab-less company, develops solutions based on custom chips and system level boards to serve as evaluation platforms."/>
    <s v="electronics|manufacturing|semiconductor"/>
    <x v="11"/>
    <x v="1"/>
    <n v="2"/>
    <n v="6000000"/>
    <s v="2001-01-01"/>
    <s v="2001-08-01"/>
    <s v="2003-02-07"/>
    <m/>
    <m/>
    <s v="(510)396-0844"/>
    <s v="https://www.crunchbase.com/organization/keyotee"/>
    <m/>
    <m/>
    <s v="10caa9ab-b625-362c-0249-84a54f052cb3"/>
  </r>
  <r>
    <x v="77946"/>
    <m/>
    <s v="USA"/>
    <s v="CA"/>
    <s v="SF Bay Area"/>
    <s v="Milpitas"/>
    <x v="2"/>
    <s v="NanoGram Devices Corporation is a Nanotechnology company."/>
    <s v="nanotechnology"/>
    <x v="485"/>
    <x v="2"/>
    <n v="1"/>
    <n v="9200000"/>
    <m/>
    <s v="2003-02-07"/>
    <s v="2003-02-07"/>
    <m/>
    <m/>
    <m/>
    <s v="https://www.crunchbase.com/organization/nanogram-devices-corporation"/>
    <m/>
    <m/>
    <s v="f95fc07e-6dfc-c073-b275-1ca3ba1edf4d"/>
  </r>
  <r>
    <x v="77947"/>
    <s v="netwolves.com"/>
    <s v="USA"/>
    <s v="FL"/>
    <s v="Tampa"/>
    <s v="Tampa"/>
    <x v="0"/>
    <s v="NetWolves is Managed Network Provider that designs &amp; delivers efficient ,cost-effective multi-network and multi-technology solutions."/>
    <s v="network security"/>
    <x v="25"/>
    <x v="0"/>
    <n v="1"/>
    <n v="2500000"/>
    <s v="1998-01-01"/>
    <s v="2003-02-07"/>
    <s v="2003-02-07"/>
    <m/>
    <s v="info@netwolves.com"/>
    <n v="18132863661"/>
    <s v="https://www.crunchbase.com/organization/netwolves"/>
    <m/>
    <m/>
    <s v="91155e5f-9a31-7369-2d1d-95177ab0beae"/>
  </r>
  <r>
    <x v="77948"/>
    <s v="newideacenter.com"/>
    <s v="USA"/>
    <s v="FL"/>
    <s v="Palm Beaches"/>
    <s v="Boca Raton"/>
    <x v="0"/>
    <s v="New Idea Center"/>
    <s v="intelligent systems"/>
    <x v="3081"/>
    <x v="1"/>
    <n v="1"/>
    <n v="1000000"/>
    <m/>
    <s v="2003-02-07"/>
    <s v="2003-02-07"/>
    <m/>
    <m/>
    <m/>
    <s v="https://www.crunchbase.com/organization/new-idea-center"/>
    <m/>
    <m/>
    <s v="516b3648-902a-7307-a3ed-018c1480ed2d"/>
  </r>
  <r>
    <x v="77949"/>
    <s v="rackable.com"/>
    <s v="USA"/>
    <s v="CA"/>
    <s v="SF Bay Area"/>
    <s v="San Jose"/>
    <x v="1"/>
    <s v="Rackable Systems is a provider of large-scale data center deployment solutions."/>
    <s v="big data|enterprise software|web hosting"/>
    <x v="43"/>
    <x v="8"/>
    <n v="1"/>
    <n v="21000000"/>
    <s v="1999-01-01"/>
    <s v="2003-02-07"/>
    <s v="2003-02-07"/>
    <m/>
    <s v="support@rackable.com"/>
    <n v="9164359200"/>
    <s v="https://www.crunchbase.com/organization/rackable-systems"/>
    <s v="https://www.twitter.com/sgi_corp"/>
    <s v="http://www.facebook.com/sgiglobal"/>
    <s v="8b8e4d50-6518-6369-e5d1-950371c2779d"/>
  </r>
  <r>
    <x v="77950"/>
    <m/>
    <s v="CAN"/>
    <s v="ON"/>
    <s v="Toronto"/>
    <s v="Kitchener"/>
    <x v="0"/>
    <s v="RSS Solutions develops, markets and implements advanced planning, scheduling, and execution software."/>
    <s v="information technology|saas"/>
    <x v="59"/>
    <x v="2"/>
    <n v="1"/>
    <n v="1600000"/>
    <m/>
    <s v="2003-02-07"/>
    <s v="2003-02-07"/>
    <m/>
    <m/>
    <m/>
    <s v="https://www.crunchbase.com/organization/rss-solutions"/>
    <m/>
    <m/>
    <s v="9edde47f-68fd-2f37-1089-1cf04d041cd3"/>
  </r>
  <r>
    <x v="77951"/>
    <s v="savantis.com"/>
    <s v="USA"/>
    <s v="MA"/>
    <s v="Boston"/>
    <s v="Lexington"/>
    <x v="0"/>
    <s v="Savantis Systems pioneering innovative technology that dramatically improves management &amp; availability of enterprise database applications."/>
    <s v="database|data center|information technology"/>
    <x v="2096"/>
    <x v="2"/>
    <n v="1"/>
    <n v="12000000"/>
    <s v="2000-01-01"/>
    <s v="2003-02-07"/>
    <s v="2003-02-07"/>
    <m/>
    <s v="info@savantis.com"/>
    <m/>
    <s v="https://www.crunchbase.com/organization/savantis-systems"/>
    <m/>
    <m/>
    <s v="5cb62cdd-6fc8-5069-9e9f-da997323f093"/>
  </r>
  <r>
    <x v="77952"/>
    <s v="surveysampling.com"/>
    <s v="USA"/>
    <s v="CT"/>
    <s v="Hartford"/>
    <s v="Shelton"/>
    <x v="2"/>
    <s v="Survey Sampling International is a global provider of sampling solutions for survey research."/>
    <s v="business development|curated web|market research"/>
    <x v="500"/>
    <x v="2"/>
    <n v="1"/>
    <m/>
    <s v="1977-01-01"/>
    <s v="2003-02-07"/>
    <s v="2003-02-07"/>
    <m/>
    <m/>
    <m/>
    <s v="https://www.crunchbase.com/organization/survey-sampling"/>
    <s v="https://www.twitter.com/ssitweets"/>
    <s v="http://www.facebook.com/surveysampling"/>
    <s v="94ffb115-c782-3a11-724f-e92912e8db4f"/>
  </r>
  <r>
    <x v="77953"/>
    <s v="vendaria.com"/>
    <s v="USA"/>
    <s v="WA"/>
    <s v="Seattle"/>
    <s v="Seattle"/>
    <x v="0"/>
    <s v="Vendaria provides digital merchandising tools and services for manufacturers and retailers."/>
    <s v="e-commerce|saas"/>
    <x v="63"/>
    <x v="1"/>
    <n v="2"/>
    <n v="7400000"/>
    <s v="1999-01-01"/>
    <s v="2001-07-13"/>
    <s v="2003-02-07"/>
    <m/>
    <s v="salesinfo@vendaria.com"/>
    <n v="12067743201"/>
    <s v="https://www.crunchbase.com/organization/vendaria"/>
    <s v="https://www.twitter.com/vendariamedia"/>
    <m/>
    <s v="d2869262-4a4d-7f5b-935b-07634a7d84d3"/>
  </r>
  <r>
    <x v="77954"/>
    <s v="delmardb.com"/>
    <s v="USA"/>
    <s v="CA"/>
    <s v="San Diego"/>
    <s v="San Diego"/>
    <x v="2"/>
    <s v="Del Mar Database prides itself on offering an open system, and They freely provide gateway to interchange data with your Database of Record."/>
    <s v="database|enterprise software|software"/>
    <x v="123"/>
    <x v="2"/>
    <n v="1"/>
    <n v="7000000"/>
    <m/>
    <s v="2003-02-06"/>
    <s v="2003-02-06"/>
    <m/>
    <m/>
    <m/>
    <s v="https://www.crunchbase.com/organization/del-mar-database"/>
    <m/>
    <m/>
    <s v="685f9fa8-fa42-9cb3-41fb-629d71003096"/>
  </r>
  <r>
    <x v="77955"/>
    <s v="m-audio.com"/>
    <s v="USA"/>
    <s v="MA"/>
    <s v="Worcester"/>
    <s v="Hardwick"/>
    <x v="2"/>
    <s v="M-Audio is a leading provider of creative tools for electronic musicians and audio professionals."/>
    <s v="music"/>
    <x v="223"/>
    <x v="5"/>
    <n v="1"/>
    <m/>
    <s v="1988-01-01"/>
    <s v="2003-02-06"/>
    <s v="2003-02-06"/>
    <m/>
    <m/>
    <s v="'401-658-5765"/>
    <s v="https://www.crunchbase.com/organization/m-audio"/>
    <s v="https://www.twitter.com/m_audio_"/>
    <s v="https://www.facebook.com/maudioconnection"/>
    <s v="98850d74-b90f-df6b-e12d-ffcb155f98b7"/>
  </r>
  <r>
    <x v="77956"/>
    <s v="broadware.com"/>
    <s v="USA"/>
    <s v="CA"/>
    <s v="SF Bay Area"/>
    <s v="Santa Clara"/>
    <x v="2"/>
    <s v="BroadWare Technologies is software provider of IP-based video surveillance software."/>
    <s v="communications infrastructure|infrastructure|video"/>
    <x v="2548"/>
    <x v="0"/>
    <n v="1"/>
    <n v="7500000"/>
    <s v="1995-01-01"/>
    <s v="2003-02-04"/>
    <s v="2003-02-04"/>
    <m/>
    <s v="info@broadware.com"/>
    <s v="(408) 342-2600"/>
    <s v="https://www.crunchbase.com/organization/broadware-technologies"/>
    <m/>
    <m/>
    <s v="b94f06a5-8380-7581-b6e3-cdb2ec9e99dc"/>
  </r>
  <r>
    <x v="77957"/>
    <s v="cashworksinc.com"/>
    <s v="USA"/>
    <s v="TX"/>
    <s v="Dallas"/>
    <s v="Dallas"/>
    <x v="0"/>
    <s v="CashWorks The first technology that allows retailers to cash lucrative customer checks with existing ATMs."/>
    <s v="customer service|information technology|retail"/>
    <x v="1072"/>
    <x v="2"/>
    <n v="1"/>
    <n v="5000000"/>
    <m/>
    <s v="2003-02-04"/>
    <s v="2003-02-04"/>
    <m/>
    <m/>
    <m/>
    <s v="https://www.crunchbase.com/organization/cashworks"/>
    <m/>
    <m/>
    <s v="0d01d09c-399b-b137-577d-bef1d179e61f"/>
  </r>
  <r>
    <x v="77958"/>
    <s v="wilytech.com"/>
    <s v="USA"/>
    <s v="CA"/>
    <s v="SF Bay Area"/>
    <s v="Brisbane"/>
    <x v="2"/>
    <s v="application management solutions"/>
    <s v="health care|logistics|retail"/>
    <x v="503"/>
    <x v="2"/>
    <n v="2"/>
    <n v="17550000"/>
    <s v="1998-01-01"/>
    <s v="2000-02-25"/>
    <s v="2003-02-04"/>
    <m/>
    <s v="info@wilytech.com"/>
    <s v="(650) 655-7655"/>
    <s v="https://www.crunchbase.com/organization/wily-technology"/>
    <s v="https://www.twitter.com/cainc"/>
    <s v="https://www.facebook.com/catechnologies"/>
    <s v="88f9233e-9763-caa3-d488-b9546322aa90"/>
  </r>
  <r>
    <x v="77959"/>
    <m/>
    <s v="USA"/>
    <s v="MA"/>
    <s v="Boston"/>
    <s v="Cambridge"/>
    <x v="0"/>
    <s v="Alantos is a private biotechnology company in cambridge, Massachusetts."/>
    <s v="finance"/>
    <x v="24"/>
    <x v="2"/>
    <n v="1"/>
    <n v="38802162"/>
    <m/>
    <s v="2003-02-01"/>
    <s v="2003-02-01"/>
    <m/>
    <m/>
    <m/>
    <s v="https://www.crunchbase.com/organization/alantos"/>
    <m/>
    <m/>
    <s v="4216e82e-2e14-33aa-99bc-fea9892c8a52"/>
  </r>
  <r>
    <x v="77960"/>
    <s v="audioaddict.com"/>
    <s v="USA"/>
    <s v="CA"/>
    <s v="Sacramento"/>
    <s v="Sacramento"/>
    <x v="0"/>
    <s v="AudioAddict is an audio curation platform empowering publishers to create their own branded destinations around audio content."/>
    <m/>
    <x v="5"/>
    <x v="0"/>
    <n v="1"/>
    <m/>
    <s v="2003-01-29"/>
    <s v="2003-02-01"/>
    <s v="2003-02-01"/>
    <m/>
    <m/>
    <n v="15054906383"/>
    <s v="https://www.crunchbase.com/organization/audioaddict"/>
    <m/>
    <m/>
    <s v="f6fd19cf-56bb-61b7-ce9b-995e71e8f790"/>
  </r>
  <r>
    <x v="77961"/>
    <s v="brecis.com"/>
    <s v="USA"/>
    <s v="CA"/>
    <s v="SF Bay Area"/>
    <s v="San Jose"/>
    <x v="2"/>
    <s v="BRECIS Communications Corporation operates as a fabless semiconductor company."/>
    <s v="internet|semiconductor|telecommunications"/>
    <x v="2986"/>
    <x v="2"/>
    <n v="3"/>
    <n v="63500000"/>
    <s v="1999-01-01"/>
    <s v="2000-06-07"/>
    <s v="2003-02-01"/>
    <m/>
    <m/>
    <s v="(408)437-9900"/>
    <s v="https://www.crunchbase.com/organization/brecis-communications"/>
    <s v="https://www.twitter.com/company"/>
    <s v="https://www.facebook.com/pages/brecis-communications/237412969745392"/>
    <s v="ff041292-8b5c-d58d-8961-3dec6044ad2b"/>
  </r>
  <r>
    <x v="77962"/>
    <s v="semiengineering.com"/>
    <s v="USA"/>
    <s v="AZ"/>
    <s v="Phoenix"/>
    <s v="Tempe"/>
    <x v="0"/>
    <s v="SiVerion, Inc. provides Web-based interactive engineering data analysis solutions for the semiconductor companies. It offers SiVision"/>
    <m/>
    <x v="5"/>
    <x v="1"/>
    <n v="1"/>
    <m/>
    <m/>
    <s v="2003-02-01"/>
    <s v="2003-02-01"/>
    <m/>
    <m/>
    <m/>
    <s v="https://www.crunchbase.com/organization/siverion"/>
    <s v="https://www.twitter.com/semiengineering"/>
    <s v="https://www.facebook.com/semiengineering"/>
    <s v="225f55c6-0c0c-1436-dcee-ba6314cb81b2"/>
  </r>
  <r>
    <x v="77963"/>
    <s v="sourcenext.com"/>
    <m/>
    <m/>
    <m/>
    <m/>
    <x v="0"/>
    <s v="Sourcenext produces and sells utility software and software products for training purposes."/>
    <m/>
    <x v="5"/>
    <x v="2"/>
    <n v="1"/>
    <m/>
    <s v="1996-08-02"/>
    <s v="2003-02-01"/>
    <s v="2003-02-01"/>
    <m/>
    <m/>
    <m/>
    <s v="https://www.crunchbase.com/organization/sourcenext-corp"/>
    <m/>
    <m/>
    <s v="70ef1e13-0879-27af-4ff3-95f4809c5fe9"/>
  </r>
  <r>
    <x v="77964"/>
    <s v="inspiredcapitalplc.com"/>
    <s v="GBR"/>
    <m/>
    <s v="Bristol"/>
    <s v="Bristol"/>
    <x v="0"/>
    <s v="Inspired Capital plc are making it easier, faster and smoother for small businesses to get the funds they need."/>
    <s v="finance|financial services|small and medium businesses"/>
    <x v="24"/>
    <x v="6"/>
    <n v="2"/>
    <n v="15295019"/>
    <m/>
    <s v="2000-10-20"/>
    <s v="2003-01-31"/>
    <m/>
    <s v="info@inspiredcapitalplc.com"/>
    <n v="8452513065"/>
    <s v="https://www.crunchbase.com/organization/inspired-capital-plc"/>
    <s v="https://www.twitter.com/ultimatefinance"/>
    <s v="https://www.facebook.com/ufgplc"/>
    <s v="ba2d8ea8-7e22-408d-0e6f-f040ff463f06"/>
  </r>
  <r>
    <x v="77965"/>
    <s v="indx.com"/>
    <s v="USA"/>
    <s v="CA"/>
    <s v="Anaheim"/>
    <s v="Aliso Viejo"/>
    <x v="2"/>
    <s v="IndX Software is an enterprise software company that designs and markets operations intelligence solutions for Fortune 2000 businesses."/>
    <s v="enterprise software|manufacturing|real time"/>
    <x v="1619"/>
    <x v="2"/>
    <n v="3"/>
    <n v="17500000"/>
    <m/>
    <s v="1998-10-01"/>
    <s v="2003-01-30"/>
    <m/>
    <m/>
    <s v="(949) 448-0600"/>
    <s v="https://www.crunchbase.com/organization/indx-software-corporation"/>
    <m/>
    <m/>
    <s v="df91678b-3d89-0838-90a6-ab2cf6cabaf5"/>
  </r>
  <r>
    <x v="77966"/>
    <m/>
    <s v="USA"/>
    <s v="CA"/>
    <s v="San Diego"/>
    <s v="San Diego"/>
    <x v="3"/>
    <s v="Magis develops chipsets that enable wireless communications of high-quality video, audio and Internet data throughout the home and office."/>
    <s v="communication hardware|semiconductor|wireless"/>
    <x v="1042"/>
    <x v="2"/>
    <n v="5"/>
    <n v="90000000"/>
    <s v="1999-01-01"/>
    <s v="1999-12-01"/>
    <s v="2003-01-30"/>
    <s v="2006-02-01"/>
    <m/>
    <m/>
    <s v="https://www.crunchbase.com/organization/magis-networks"/>
    <m/>
    <m/>
    <s v="a7796f15-cd4f-2d04-bc77-1c4cb89e9314"/>
  </r>
  <r>
    <x v="77967"/>
    <s v="dynapix-intelligence.com"/>
    <s v="CAN"/>
    <s v="QC"/>
    <s v="Montreal"/>
    <s v="Montréal"/>
    <x v="0"/>
    <s v="Dynapix Intelligence Imaging Inc. develops medical imaging software for health care industry."/>
    <s v="health care"/>
    <x v="3"/>
    <x v="1"/>
    <n v="1"/>
    <n v="500000"/>
    <s v="2000-01-01"/>
    <s v="2003-01-29"/>
    <s v="2003-01-29"/>
    <m/>
    <m/>
    <s v="(514) 844-8886"/>
    <s v="https://www.crunchbase.com/organization/dynapix-intelligence-imaging"/>
    <m/>
    <m/>
    <s v="6d5424bb-ce1c-02a6-cff2-6ef6edfab1ff"/>
  </r>
  <r>
    <x v="77968"/>
    <s v="emeraldbio.com"/>
    <s v="USA"/>
    <s v="MI"/>
    <s v="Lansing"/>
    <s v="Okemos"/>
    <x v="0"/>
    <s v="Emerald BioAgriculture Corporation is a privately held company that develops biochemical products to increase crop production."/>
    <s v="agriculture"/>
    <x v="213"/>
    <x v="1"/>
    <n v="1"/>
    <n v="6200000"/>
    <m/>
    <s v="2003-01-29"/>
    <s v="2003-01-29"/>
    <m/>
    <m/>
    <s v="(517) 882-7370"/>
    <s v="https://www.crunchbase.com/organization/emerald-bioagriculture-corporation"/>
    <m/>
    <m/>
    <s v="ea35c3c7-c4a0-eb99-4494-5a5918413613"/>
  </r>
  <r>
    <x v="77969"/>
    <s v="hellosoft.com"/>
    <s v="USA"/>
    <s v="CA"/>
    <s v="SF Bay Area"/>
    <s v="San Jose"/>
    <x v="2"/>
    <s v="HelloSoft is a signal processing technology company providing VoIP and cellular services."/>
    <s v="voip|web hosting|wireless"/>
    <x v="2199"/>
    <x v="1"/>
    <n v="1"/>
    <n v="11000000"/>
    <m/>
    <s v="2003-01-29"/>
    <s v="2003-01-29"/>
    <m/>
    <s v="info@hellosoft.com"/>
    <s v="'+44 1923 260511"/>
    <s v="https://www.crunchbase.com/organization/hellosoft"/>
    <m/>
    <s v="https://www.facebook.com/imgtec"/>
    <s v="c6b87017-8400-9389-af94-cd8a14c46847"/>
  </r>
  <r>
    <x v="77970"/>
    <s v="usdatacorporation.com"/>
    <s v="USA"/>
    <s v="NE"/>
    <s v="Omaha"/>
    <s v="Omaha"/>
    <x v="0"/>
    <s v="Mailing Lists, Sales Leads, Marketing"/>
    <s v="advertising|app marketing|b2b|direct marketing|email marketing|lead generation"/>
    <x v="296"/>
    <x v="0"/>
    <n v="1"/>
    <n v="1500000"/>
    <s v="1979-01-01"/>
    <s v="2003-01-29"/>
    <s v="2003-01-29"/>
    <m/>
    <s v="info@usdatacorporation.com"/>
    <n v="4027580290"/>
    <s v="https://www.crunchbase.com/organization/us-data-corporation"/>
    <s v="https://www.twitter.com/usdatacorp"/>
    <s v="http://www.facebook.com/pages/us-data-corporation/73102017685"/>
    <s v="48858c93-8a33-caa7-95d0-b213a67bb9a3"/>
  </r>
  <r>
    <x v="77971"/>
    <s v="watercove.com"/>
    <s v="USA"/>
    <s v="MA"/>
    <s v="Boston"/>
    <s v="Chelmsford"/>
    <x v="0"/>
    <s v="WaterCove Networks develops next-generation networking equipment for wireless service providers looking to rapidly deploy mobile data."/>
    <s v="mobile|telecommunications|wireless"/>
    <x v="259"/>
    <x v="2"/>
    <n v="2"/>
    <n v="60000000"/>
    <m/>
    <s v="2001-03-19"/>
    <s v="2003-01-29"/>
    <m/>
    <s v="info@watercove.com"/>
    <s v="1(978) 608-2000"/>
    <s v="https://www.crunchbase.com/organization/watercove-networks"/>
    <m/>
    <m/>
    <s v="7a0485ff-d69f-7c2e-d102-b4ca362ea999"/>
  </r>
  <r>
    <x v="77972"/>
    <s v="ritamed.com"/>
    <s v="USA"/>
    <s v="CA"/>
    <s v="SF Bay Area"/>
    <s v="Fremont"/>
    <x v="2"/>
    <s v="RITA Medical Systems develops, manufactures and markets innovative products for patients with solid cancerous or benign tumors."/>
    <s v="health care|information technology|medical"/>
    <x v="66"/>
    <x v="8"/>
    <n v="1"/>
    <n v="9000000"/>
    <s v="1994-01-01"/>
    <s v="2003-01-28"/>
    <s v="2003-01-28"/>
    <m/>
    <m/>
    <s v="(510) 771-0400"/>
    <s v="https://www.crunchbase.com/organization/rita-medical-systems-inc"/>
    <m/>
    <m/>
    <s v="4b257717-e65c-b8c8-c904-13862425b990"/>
  </r>
  <r>
    <x v="77973"/>
    <s v="acosta.com"/>
    <s v="USA"/>
    <s v="FL"/>
    <s v="Jacksonville"/>
    <s v="Jacksonville"/>
    <x v="2"/>
    <s v="Acosta Sales &amp; Marketing is an outsourced sales and marketing agency serving consumer packaged goods companies and retailers."/>
    <s v="advertising"/>
    <x v="296"/>
    <x v="4"/>
    <n v="1"/>
    <m/>
    <s v="1927-01-01"/>
    <s v="2003-01-27"/>
    <s v="2003-01-27"/>
    <m/>
    <m/>
    <n v="7574230645"/>
    <s v="https://www.crunchbase.com/organization/acosta-sales-marketing"/>
    <s v="https://www.twitter.com/acostasales"/>
    <s v="http://www.facebook.com/acostasales"/>
    <s v="75d39c89-7e70-4b6f-b2f2-fcaaaf057d72"/>
  </r>
  <r>
    <x v="77974"/>
    <s v="architonic.com"/>
    <s v="CHE"/>
    <m/>
    <s v="Zurich"/>
    <s v="Zürich"/>
    <x v="0"/>
    <s v="Architonic collects and provides information about products, materials and projects in the fields of architecture and design."/>
    <s v="apps|architecture"/>
    <x v="2309"/>
    <x v="6"/>
    <n v="1"/>
    <m/>
    <s v="2003-01-27"/>
    <s v="2003-01-27"/>
    <s v="2003-01-27"/>
    <m/>
    <s v="info@architonic.com"/>
    <s v="'+41 44 297 20 20"/>
    <s v="https://www.crunchbase.com/organization/architonic"/>
    <s v="https://www.twitter.com/architonic"/>
    <s v="http://www.facebook.com/architonic"/>
    <s v="8897ff36-be04-b855-a239-dce0beb2a5db"/>
  </r>
  <r>
    <x v="77975"/>
    <s v="contivo.com"/>
    <s v="USA"/>
    <s v="CA"/>
    <s v="SF Bay Area"/>
    <s v="San Jose"/>
    <x v="2"/>
    <s v="Contivo, Inc. develops and markets automated data integration designing solutions."/>
    <s v="b2b|data center automation|data integration"/>
    <x v="2096"/>
    <x v="5"/>
    <n v="3"/>
    <n v="28000000"/>
    <s v="2000-01-01"/>
    <s v="2000-07-18"/>
    <s v="2003-01-27"/>
    <m/>
    <s v="marketing@liaison.com"/>
    <s v="'770-442-4900"/>
    <s v="https://www.crunchbase.com/organization/contivo"/>
    <s v="https://www.twitter.com/liaisontech"/>
    <s v="https://www.facebook.com/liaisontechnologies"/>
    <s v="4120c2aa-68eb-935d-4ba8-7cdb0a28f098"/>
  </r>
  <r>
    <x v="77976"/>
    <s v="foreseehome.com"/>
    <s v="ISR"/>
    <m/>
    <s v="Tel Aviv"/>
    <s v="Tel Aviv"/>
    <x v="0"/>
    <s v="Better methods of detecting age-related macular degeneration."/>
    <s v="health care|medical|medical device"/>
    <x v="3"/>
    <x v="0"/>
    <n v="1"/>
    <n v="4000000"/>
    <s v="2000-01-01"/>
    <s v="2003-01-27"/>
    <s v="2003-01-27"/>
    <m/>
    <m/>
    <n v="7039533339"/>
    <s v="https://www.crunchbase.com/organization/notal-vision"/>
    <s v="https://www.twitter.com/notalvision"/>
    <s v="http://www.facebook.com/foreseehome"/>
    <s v="13636696-1b8c-454e-939f-581e85a2aab6"/>
  </r>
  <r>
    <x v="77977"/>
    <s v="viewahead.com"/>
    <s v="USA"/>
    <s v="WA"/>
    <s v="Seattle"/>
    <s v="Redmond"/>
    <x v="0"/>
    <s v="ViewAhead Technology Inc. ,is wash.-based producer of microchips for use in printers."/>
    <s v="developer platform|information technology|printing"/>
    <x v="3292"/>
    <x v="1"/>
    <n v="1"/>
    <n v="1500000"/>
    <s v="1993-01-01"/>
    <s v="2003-01-27"/>
    <s v="2003-01-27"/>
    <m/>
    <m/>
    <s v="'425-882-7918"/>
    <s v="https://www.crunchbase.com/organization/viewahead-technology"/>
    <m/>
    <m/>
    <s v="41fe84d9-c3e2-35ea-e1c5-b586d61ffc1b"/>
  </r>
  <r>
    <x v="77978"/>
    <m/>
    <m/>
    <m/>
    <m/>
    <m/>
    <x v="0"/>
    <s v="&quot;The difference is that we can focus on building one thing and make it excellent.&quot;"/>
    <s v="mobile devices|telecommunications|wireless"/>
    <x v="879"/>
    <x v="2"/>
    <n v="1"/>
    <n v="40000000"/>
    <m/>
    <s v="2003-01-24"/>
    <s v="2003-01-24"/>
    <m/>
    <m/>
    <m/>
    <s v="https://www.crunchbase.com/organization/photuris-inc"/>
    <m/>
    <m/>
    <s v="4e88696d-1b46-1ef2-5176-b71d788f1409"/>
  </r>
  <r>
    <x v="77979"/>
    <s v="quova.com"/>
    <s v="USA"/>
    <s v="CA"/>
    <s v="SF Bay Area"/>
    <s v="Mountain View"/>
    <x v="2"/>
    <s v="Quova enables businesses to geographically locate their website users for advertising and product customization activities."/>
    <s v="advertising|analytics|business development"/>
    <x v="977"/>
    <x v="8"/>
    <n v="2"/>
    <n v="26000000"/>
    <s v="2000-01-01"/>
    <s v="2001-03-13"/>
    <s v="2003-01-23"/>
    <m/>
    <m/>
    <s v="'650.528.3700"/>
    <s v="https://www.crunchbase.com/organization/quova"/>
    <s v="https://www.twitter.com/quovadeveloper"/>
    <s v="https://www.facebook.com/neustarinc"/>
    <s v="17c6305d-85cc-44c6-ff1d-7a2ca29fce10"/>
  </r>
  <r>
    <x v="77980"/>
    <s v="shoretel.com"/>
    <s v="USA"/>
    <s v="CA"/>
    <s v="SF Bay Area"/>
    <s v="Sunnyvale"/>
    <x v="1"/>
    <s v="ShoreTel engages in the development and sale of Internet protocol (IP) communications systems for enterprises internationally."/>
    <s v="hardware|software|telecommunications|voip"/>
    <x v="2002"/>
    <x v="7"/>
    <n v="2"/>
    <n v="41000000"/>
    <s v="1996-01-01"/>
    <s v="2001-06-25"/>
    <s v="2003-01-23"/>
    <m/>
    <m/>
    <n v="4083313435"/>
    <s v="https://www.crunchbase.com/organization/shoretel"/>
    <s v="https://www.twitter.com/shoretel"/>
    <s v="http://www.facebook.com/shoretel"/>
    <s v="3c4f60d7-ca61-6828-c7b2-db4001fda4b2"/>
  </r>
  <r>
    <x v="77981"/>
    <m/>
    <s v="USA"/>
    <s v="CA"/>
    <s v="Los Angeles"/>
    <s v="Universal City"/>
    <x v="3"/>
    <s v="Thinque Systems develops mobile enterprise applications for sales force automation and field force automation processes."/>
    <s v="enterprise software|mobile|web development"/>
    <x v="245"/>
    <x v="2"/>
    <n v="4"/>
    <n v="36200000"/>
    <s v="1987-01-01"/>
    <s v="1997-09-25"/>
    <s v="2003-01-23"/>
    <m/>
    <m/>
    <m/>
    <s v="https://www.crunchbase.com/organization/thinque-systems"/>
    <m/>
    <m/>
    <s v="b21613d2-ea43-dc55-fe91-7183e26d5287"/>
  </r>
  <r>
    <x v="77982"/>
    <s v="occamnetworks.com"/>
    <s v="USA"/>
    <s v="CA"/>
    <s v="Santa Barbara"/>
    <s v="Santa Barbara"/>
    <x v="2"/>
    <s v="Occam Networks provides broadband switching equipment for the rural telecom market."/>
    <s v="hardware|internet|telecommunications"/>
    <x v="516"/>
    <x v="3"/>
    <n v="1"/>
    <n v="11000000"/>
    <s v="1996-01-01"/>
    <s v="2003-01-21"/>
    <s v="2003-01-21"/>
    <m/>
    <m/>
    <s v="(805)692-2900"/>
    <s v="https://www.crunchbase.com/organization/occam-networks"/>
    <m/>
    <m/>
    <s v="79a4b4f7-5cfa-dfbe-442b-400b6477d660"/>
  </r>
  <r>
    <x v="77983"/>
    <m/>
    <s v="USA"/>
    <s v="FL"/>
    <s v="Ft. Lauderdale"/>
    <s v="Pompano Beach"/>
    <x v="2"/>
    <s v="A leading provider of Windows management software products targeted at the small and mid-size business"/>
    <s v="enterprise software|small and medium businesses|software"/>
    <x v="10"/>
    <x v="2"/>
    <n v="1"/>
    <n v="8000000"/>
    <m/>
    <s v="2003-01-21"/>
    <s v="2003-01-21"/>
    <m/>
    <m/>
    <m/>
    <s v="https://www.crunchbase.com/organization/scriptlogic"/>
    <m/>
    <m/>
    <s v="46e5008d-4309-2852-5505-32144f417e5c"/>
  </r>
  <r>
    <x v="77984"/>
    <s v="taqua.com"/>
    <s v="USA"/>
    <s v="TX"/>
    <s v="Dallas"/>
    <s v="Richardson"/>
    <x v="0"/>
    <s v="Taqua manufactures and supplies switching systems and applications that include packet interface cards and broadband interface cards."/>
    <s v="manufacturing|mobile|telecommunications"/>
    <x v="5379"/>
    <x v="6"/>
    <n v="1"/>
    <n v="20000000"/>
    <s v="1998-01-01"/>
    <s v="2003-01-21"/>
    <s v="2003-01-21"/>
    <m/>
    <s v="simplify@taqua.com"/>
    <s v="'972-692-1800"/>
    <s v="https://www.crunchbase.com/organization/taqua"/>
    <s v="https://www.twitter.com/taquasolutions"/>
    <s v="http://www.facebook.com/taquasolutions"/>
    <s v="19351182-c84e-a354-39f5-9c28617382ab"/>
  </r>
  <r>
    <x v="77985"/>
    <s v="ltrim.com"/>
    <s v="CAN"/>
    <s v="QC"/>
    <s v="Montreal"/>
    <s v="Laval"/>
    <x v="0"/>
    <s v="Ltrim Technologies is a fabless semiconductor and chip company that develops and outsources the production of silicon wafers."/>
    <s v="electronics|manufacturing|semiconductor"/>
    <x v="11"/>
    <x v="2"/>
    <n v="1"/>
    <n v="4870709"/>
    <s v="1998-01-01"/>
    <s v="2003-01-15"/>
    <s v="2003-01-15"/>
    <m/>
    <m/>
    <s v="'450-681-3171"/>
    <s v="https://www.crunchbase.com/organization/ltrim-technologies"/>
    <m/>
    <m/>
    <s v="4425845d-f379-f1fd-1572-f361c0258989"/>
  </r>
  <r>
    <x v="77986"/>
    <s v="counterpane.com"/>
    <s v="USA"/>
    <s v="CA"/>
    <s v="SF Bay Area"/>
    <s v="Cupertino"/>
    <x v="2"/>
    <s v="Counterpane Internet Security are develops security monitoring software."/>
    <s v="enterprise software|risk management|security"/>
    <x v="2529"/>
    <x v="4"/>
    <n v="2"/>
    <n v="47000000"/>
    <s v="1888-01-01"/>
    <s v="2000-05-16"/>
    <s v="2003-01-14"/>
    <m/>
    <s v="info@counterpane.com"/>
    <s v="(408) 777-3600"/>
    <s v="https://www.crunchbase.com/organization/counterpane-internet-security-inc-a-division-of-british-telecom-bt-global-services"/>
    <m/>
    <m/>
    <s v="2d6c3451-960f-ed17-9b0a-87d04e0daad5"/>
  </r>
  <r>
    <x v="77987"/>
    <s v="nsisoftware.com"/>
    <s v="USA"/>
    <s v="NJ"/>
    <s v="Newark"/>
    <s v="Hoboken"/>
    <x v="0"/>
    <s v="A data replication company targeting the Windows market"/>
    <s v="cyber security|marketplace|market research"/>
    <x v="8592"/>
    <x v="2"/>
    <n v="1"/>
    <n v="15000000"/>
    <m/>
    <s v="2003-01-14"/>
    <s v="2003-01-14"/>
    <m/>
    <m/>
    <m/>
    <s v="https://www.crunchbase.com/organization/nsi-software-2"/>
    <m/>
    <m/>
    <s v="b0f20626-c722-d036-5efc-d409f3cfa263"/>
  </r>
  <r>
    <x v="77988"/>
    <s v="ardais.com"/>
    <s v="USA"/>
    <s v="MA"/>
    <s v="Boston"/>
    <s v="Lexington"/>
    <x v="0"/>
    <s v="Ardais Corporation, a leading clinical genomics company, is dedicated to enhancing and accelerating biomedical research."/>
    <s v="biotechnology|clinical trials|health care"/>
    <x v="44"/>
    <x v="2"/>
    <n v="3"/>
    <n v="56500000"/>
    <m/>
    <s v="2000-10-17"/>
    <s v="2003-01-13"/>
    <m/>
    <s v="info@ardais.com"/>
    <m/>
    <s v="https://www.crunchbase.com/organization/ardais-corporation"/>
    <m/>
    <m/>
    <s v="71d3adae-8ca6-11f5-90e6-10a41bbb0fa6"/>
  </r>
  <r>
    <x v="77989"/>
    <s v="alacritude.com"/>
    <s v="USA"/>
    <s v="IL"/>
    <s v="Chicago"/>
    <s v="Chicago"/>
    <x v="0"/>
    <s v="Alacritude is dedicated to providing individual researchers with enterprise-quality resources."/>
    <s v="information services|internet"/>
    <x v="180"/>
    <x v="2"/>
    <n v="1"/>
    <n v="3100000"/>
    <m/>
    <s v="2003-01-10"/>
    <s v="2003-01-10"/>
    <m/>
    <s v="info@alacritude.com"/>
    <m/>
    <s v="https://www.crunchbase.com/organization/alacritude"/>
    <m/>
    <m/>
    <s v="85fca1e4-2666-0493-7750-e3173862d15b"/>
  </r>
  <r>
    <x v="77990"/>
    <s v="atonrx.com"/>
    <s v="USA"/>
    <s v="NJ"/>
    <s v="NJ - Other"/>
    <s v="Lawrenceville"/>
    <x v="2"/>
    <s v="Aton Pharma is a specialty pharmaceutical company focusing on ophthalmic diseases, orphan conditions, and acute care hospital products."/>
    <s v="biotechnology|health care|pharmaceutical"/>
    <x v="44"/>
    <x v="0"/>
    <n v="1"/>
    <n v="13700000"/>
    <s v="2001-01-01"/>
    <s v="2003-01-10"/>
    <s v="2003-01-10"/>
    <m/>
    <m/>
    <s v="'609-671-9010"/>
    <s v="https://www.crunchbase.com/organization/aton-pharma"/>
    <m/>
    <m/>
    <s v="ada24309-1efb-0cf5-55c0-de61d9f6820b"/>
  </r>
  <r>
    <x v="77991"/>
    <m/>
    <s v="GBR"/>
    <m/>
    <s v="London"/>
    <s v="Cambridge"/>
    <x v="0"/>
    <s v="Biotica Technology engages in the discovery and development of drugs for the treatment of cancer and inflammatory diseases."/>
    <s v="biotechnology|therapeutics"/>
    <x v="44"/>
    <x v="2"/>
    <n v="1"/>
    <n v="5000000"/>
    <s v="1996-01-01"/>
    <s v="2003-01-10"/>
    <s v="2003-01-10"/>
    <m/>
    <m/>
    <m/>
    <s v="https://www.crunchbase.com/organization/biotica-technology"/>
    <m/>
    <m/>
    <s v="27f1b8f8-5c78-76c8-5498-aecc6c2f21f7"/>
  </r>
  <r>
    <x v="77992"/>
    <s v="fenadesign.com"/>
    <s v="USA"/>
    <s v="MN"/>
    <s v="Minneapolis"/>
    <s v="Plymouth"/>
    <x v="0"/>
    <s v="FENA Design designs and manufactures standing power mobility devices."/>
    <s v="health care|information technology"/>
    <x v="66"/>
    <x v="2"/>
    <n v="1"/>
    <m/>
    <s v="1992-01-01"/>
    <s v="2003-01-10"/>
    <s v="2003-01-10"/>
    <m/>
    <m/>
    <m/>
    <s v="https://www.crunchbase.com/organization/fena-design"/>
    <m/>
    <m/>
    <s v="42c95ef6-e8d6-17f0-2213-0c6a88cc0604"/>
  </r>
  <r>
    <x v="77993"/>
    <s v="lnltech.com"/>
    <s v="USA"/>
    <s v="MA"/>
    <s v="Boston"/>
    <s v="Cambridge"/>
    <x v="0"/>
    <s v="LNL Technologies develops monolithically integrated photonic and optoelectronic chips."/>
    <s v="nanotechnology"/>
    <x v="485"/>
    <x v="1"/>
    <n v="1"/>
    <n v="7100000"/>
    <s v="2001-01-01"/>
    <s v="2003-01-10"/>
    <s v="2003-01-10"/>
    <m/>
    <s v="info@lnltech.com"/>
    <n v="18166594165"/>
    <s v="https://www.crunchbase.com/organization/lnl-technologies"/>
    <m/>
    <m/>
    <s v="62701561-eec2-8cf0-8d00-3a6138197d54"/>
  </r>
  <r>
    <x v="77994"/>
    <m/>
    <s v="USA"/>
    <s v="CA"/>
    <s v="SF Bay Area"/>
    <s v="Redwood City"/>
    <x v="2"/>
    <s v="Lumend is a Health Care company."/>
    <s v="health care|manufacturing|medical"/>
    <x v="51"/>
    <x v="2"/>
    <n v="1"/>
    <n v="23200000"/>
    <s v="1996-01-01"/>
    <s v="2003-01-10"/>
    <s v="2003-01-10"/>
    <m/>
    <m/>
    <m/>
    <s v="https://www.crunchbase.com/organization/lumend"/>
    <m/>
    <m/>
    <s v="50a652aa-c154-cf0c-bc7d-94b63bc892e5"/>
  </r>
  <r>
    <x v="77995"/>
    <m/>
    <s v="USA"/>
    <s v="CA"/>
    <s v="SF Bay Area"/>
    <s v="San Francisco"/>
    <x v="3"/>
    <s v="Maker of nanomaterials for optical applications such as LCD displays."/>
    <s v="manufacturing|nanotechnology|semiconductor"/>
    <x v="578"/>
    <x v="2"/>
    <n v="3"/>
    <n v="34000000"/>
    <s v="1997-01-01"/>
    <s v="2001-03-28"/>
    <s v="2003-01-10"/>
    <s v="2005-02-01"/>
    <m/>
    <m/>
    <s v="https://www.crunchbase.com/organization/optiva-2"/>
    <m/>
    <m/>
    <s v="3fd361cb-439b-fb65-a7fc-a4dc0220e971"/>
  </r>
  <r>
    <x v="77996"/>
    <s v="phsmems.com"/>
    <s v="USA"/>
    <s v="ID"/>
    <s v="ID - Other"/>
    <s v="France"/>
    <x v="0"/>
    <s v="PHS MEMS, your outsourcing partner of choice for micro systems."/>
    <s v="communications infrastructure|developer platform|telecommunications"/>
    <x v="136"/>
    <x v="2"/>
    <n v="1"/>
    <n v="10496887"/>
    <s v="1998-01-01"/>
    <s v="2003-01-10"/>
    <s v="2003-01-10"/>
    <m/>
    <m/>
    <m/>
    <s v="https://www.crunchbase.com/organization/phs-mems"/>
    <m/>
    <m/>
    <s v="19ff06cd-784a-3650-60a6-e7bc0999ee08"/>
  </r>
  <r>
    <x v="77997"/>
    <s v="psysolutions.com"/>
    <s v="USA"/>
    <s v="TN"/>
    <s v="Nashville"/>
    <s v="Franklin"/>
    <x v="2"/>
    <s v="Psychiatric Solutions, Inc. provides inpatient behavioral health care services in the United States. The company offers its services for"/>
    <s v="health care|health diagnostics|pharmaceutical"/>
    <x v="3"/>
    <x v="4"/>
    <n v="1"/>
    <n v="25000000"/>
    <s v="1988-01-01"/>
    <s v="2003-01-10"/>
    <s v="2003-01-10"/>
    <m/>
    <m/>
    <s v="'615-312-5700"/>
    <s v="https://www.crunchbase.com/organization/psychiatric-solutions"/>
    <m/>
    <m/>
    <s v="40fdbb13-3da3-0cc6-4f7b-368c8528f58e"/>
  </r>
  <r>
    <x v="77998"/>
    <s v="reddot.de"/>
    <m/>
    <m/>
    <m/>
    <m/>
    <x v="0"/>
    <s v="RedDot Solutions AG has developed in ten years into one of the world's leading provider of Enterprise Content Management systems."/>
    <s v="software"/>
    <x v="10"/>
    <x v="6"/>
    <n v="1"/>
    <m/>
    <m/>
    <s v="2003-01-10"/>
    <s v="2003-01-10"/>
    <m/>
    <m/>
    <s v="'+1 (519) 888-7111"/>
    <s v="https://www.crunchbase.com/organization/reddot-solutions"/>
    <s v="https://www.twitter.com/opentext"/>
    <s v="https://www.facebook.com/opentext"/>
    <s v="76826ce2-0b8f-c372-3786-57c9d53d2e37"/>
  </r>
  <r>
    <x v="77999"/>
    <s v="remington.com"/>
    <s v="USA"/>
    <s v="NC"/>
    <s v="Greensboro"/>
    <s v="Madison"/>
    <x v="0"/>
    <s v="Remington Arms Company designs, produces &amp; sells sporting goods products for hunting,shooting sports markets, as well military, government."/>
    <s v="manufacturing|outdoors|sporting goods"/>
    <x v="1155"/>
    <x v="9"/>
    <n v="1"/>
    <n v="30000000"/>
    <s v="1816-01-01"/>
    <s v="2003-01-10"/>
    <s v="2003-01-10"/>
    <m/>
    <s v="info@remington.com"/>
    <s v="'+1 (800) 243-9700"/>
    <s v="https://www.crunchbase.com/organization/remington-arms-company"/>
    <s v="https://www.twitter.com/remingtonarms"/>
    <s v="https://www.facebook.com/remingtonarmscompany"/>
    <s v="7792df1f-06c2-5916-48f1-767152dab95f"/>
  </r>
  <r>
    <x v="78000"/>
    <m/>
    <s v="USA"/>
    <s v="GA"/>
    <s v="Atlanta"/>
    <s v="Norcross"/>
    <x v="2"/>
    <s v="RF Solutions was founded in 1997 by Joy Laskar and Carl Rust, both Georgia Tech faculty members."/>
    <s v="semiconductor"/>
    <x v="506"/>
    <x v="2"/>
    <n v="5"/>
    <n v="14000000"/>
    <s v="1997-01-01"/>
    <s v="2000-04-01"/>
    <s v="2003-01-10"/>
    <m/>
    <m/>
    <m/>
    <s v="https://www.crunchbase.com/organization/rf-solutions-2"/>
    <m/>
    <m/>
    <s v="e301b431-9cad-91af-9d43-1d8c56453b6a"/>
  </r>
  <r>
    <x v="78001"/>
    <s v="seec.com"/>
    <s v="USA"/>
    <s v="PA"/>
    <s v="Pittsburgh"/>
    <s v="Pittsburgh"/>
    <x v="2"/>
    <s v="Provides software solutions to insurance, healthcare, and financial services enterprises"/>
    <s v="financial services|information technology|software"/>
    <x v="607"/>
    <x v="6"/>
    <n v="1"/>
    <n v="1300000"/>
    <s v="1988-01-01"/>
    <s v="2003-01-10"/>
    <s v="2003-01-10"/>
    <m/>
    <m/>
    <s v="'412-297-0050"/>
    <s v="https://www.crunchbase.com/organization/seec"/>
    <m/>
    <m/>
    <s v="1d3d0021-1ea4-0e89-4524-33811bb5c1ab"/>
  </r>
  <r>
    <x v="78002"/>
    <m/>
    <s v="USA"/>
    <s v="TN"/>
    <s v="Nashville"/>
    <s v="Cookeville"/>
    <x v="0"/>
    <s v="STACAS Holdings providing services in Local Trucking, Without Storage."/>
    <s v="local|logistics|transportation"/>
    <x v="114"/>
    <x v="2"/>
    <n v="1"/>
    <n v="28000000"/>
    <m/>
    <s v="2003-01-10"/>
    <s v="2003-01-10"/>
    <m/>
    <m/>
    <m/>
    <s v="https://www.crunchbase.com/organization/stacas-holdings"/>
    <m/>
    <m/>
    <s v="fe218992-a1db-8985-d495-6287b708ca0a"/>
  </r>
  <r>
    <x v="78003"/>
    <s v="vanwagner.com"/>
    <s v="USA"/>
    <s v="NY"/>
    <s v="New York City"/>
    <s v="New York"/>
    <x v="0"/>
    <s v="Van Wagner Group is a collection of industry-leading marketing companies that specialize in connecting brands and properties."/>
    <s v="advertising"/>
    <x v="296"/>
    <x v="5"/>
    <n v="1"/>
    <m/>
    <s v="1970-01-01"/>
    <s v="2003-01-10"/>
    <s v="2003-01-10"/>
    <m/>
    <s v="aerialsales@vanwagner.com"/>
    <s v="(212) 699-8400"/>
    <s v="https://www.crunchbase.com/organization/van-wagner-group"/>
    <s v="https://www.twitter.com/vanwagner"/>
    <s v="https://www.facebook.com/vanwagnergroup"/>
    <s v="b8625bfc-e8b1-811c-b416-5a863742da0f"/>
  </r>
  <r>
    <x v="78004"/>
    <s v="vestedhealth.com"/>
    <s v="USA"/>
    <s v="WV"/>
    <s v="Charleston, West Virginia"/>
    <s v="Charleston"/>
    <x v="0"/>
    <s v="Vested Health is a leader in the design, implementation, and third-party administration of Consumer."/>
    <s v="biotechnology|health care"/>
    <x v="44"/>
    <x v="1"/>
    <n v="1"/>
    <m/>
    <s v="2001-01-01"/>
    <s v="2003-01-10"/>
    <s v="2003-01-10"/>
    <m/>
    <s v="customersolutions@vestedhealth.com"/>
    <s v="1(866) 347-3640"/>
    <s v="https://www.crunchbase.com/organization/vested-health"/>
    <m/>
    <m/>
    <s v="6a63a1ca-8f17-8e09-db49-d3284cc124fe"/>
  </r>
  <r>
    <x v="78005"/>
    <s v="vialogy.com"/>
    <s v="USA"/>
    <s v="CA"/>
    <s v="Los Angeles"/>
    <s v="Pasadena"/>
    <x v="0"/>
    <s v="ViaLogy was founded as a spin-off of the NASA Jet Propulsion Laboratories operated by the California Institute of Technology."/>
    <s v="energy|oil and gas"/>
    <x v="89"/>
    <x v="0"/>
    <n v="1"/>
    <n v="3950000"/>
    <s v="1999-01-01"/>
    <s v="2003-01-10"/>
    <s v="2003-01-10"/>
    <m/>
    <m/>
    <s v="'626-768-2580"/>
    <s v="https://www.crunchbase.com/organization/vialogy"/>
    <m/>
    <m/>
    <s v="eb3df442-0161-d634-ff79-5458ee9d18c2"/>
  </r>
  <r>
    <x v="78006"/>
    <s v="clearcube.com"/>
    <s v="USA"/>
    <s v="TX"/>
    <s v="Austin"/>
    <s v="Austin"/>
    <x v="0"/>
    <s v="Desktop virtualization solutions"/>
    <s v="hardware|it management|software|virtual desktop"/>
    <x v="117"/>
    <x v="6"/>
    <n v="1"/>
    <n v="20000000"/>
    <s v="1997-01-01"/>
    <s v="2003-01-07"/>
    <s v="2003-01-07"/>
    <m/>
    <s v="sales@clearcube.com"/>
    <s v="(512) 652-3500"/>
    <s v="https://www.crunchbase.com/organization/clearcube"/>
    <s v="https://www.twitter.com/clearcubetech"/>
    <s v="http://www.facebook.com/clearcube-technology-inc/145437393"/>
    <s v="b277067a-a0bc-a3ed-d986-07dc7fedf50f"/>
  </r>
  <r>
    <x v="78007"/>
    <s v="fandango.com"/>
    <s v="USA"/>
    <s v="CA"/>
    <s v="Los Angeles"/>
    <s v="Los Angeles"/>
    <x v="2"/>
    <s v="Fandango is a corporation in the United States that sells movie tickets via telephone and Internet."/>
    <s v="film|internet|ticketing"/>
    <x v="5871"/>
    <x v="7"/>
    <n v="2"/>
    <n v="45300000"/>
    <s v="2000-01-01"/>
    <s v="2000-03-08"/>
    <s v="2003-01-07"/>
    <m/>
    <m/>
    <s v="'310-954-0278"/>
    <s v="https://www.crunchbase.com/organization/fandango"/>
    <s v="https://www.twitter.com/fandango"/>
    <s v="https://www.facebook.com/fandango"/>
    <s v="13b17879-808e-8ba0-c2c9-f1da2c4ba882"/>
  </r>
  <r>
    <x v="78008"/>
    <s v="vasculararchitects.com"/>
    <s v="USA"/>
    <s v="CA"/>
    <s v="SF Bay Area"/>
    <s v="San Jose"/>
    <x v="2"/>
    <s v="Vascular Architects are develops and markets devices to treat vascular disease and nonvascular obstructions."/>
    <s v="architecture|manufacturing|medical device"/>
    <x v="8593"/>
    <x v="6"/>
    <n v="2"/>
    <n v="36000000"/>
    <m/>
    <s v="2001-04-10"/>
    <s v="2003-01-06"/>
    <m/>
    <s v="customers@vasculararchitects.com"/>
    <s v="(408) 453-5150"/>
    <s v="https://www.crunchbase.com/organization/vascular-architects"/>
    <m/>
    <m/>
    <s v="7f6bc754-43ba-1b25-0b1e-16845583c520"/>
  </r>
  <r>
    <x v="78009"/>
    <s v="iomai.com"/>
    <s v="USA"/>
    <s v="MD"/>
    <s v="Washington, D.C."/>
    <s v="Gaithersburg"/>
    <x v="2"/>
    <s v="Iomai Corporation discovers and develops vaccines and immune system stimulants, delivered via a novel, needle-free technology called"/>
    <s v="biotechnology|health care|medical"/>
    <x v="44"/>
    <x v="6"/>
    <n v="1"/>
    <n v="54000000"/>
    <s v="1997-01-01"/>
    <s v="2003-01-03"/>
    <s v="2003-01-03"/>
    <m/>
    <m/>
    <n v="3015564501"/>
    <s v="https://www.crunchbase.com/organization/iomai"/>
    <m/>
    <m/>
    <s v="f97119cd-7dcf-f3ae-aef3-49a4ba2c59ab"/>
  </r>
  <r>
    <x v="78010"/>
    <s v="ptgi.com"/>
    <s v="USA"/>
    <s v="VA"/>
    <s v="Washington, D.C."/>
    <s v="Mclean"/>
    <x v="0"/>
    <s v="PTGi provides advanced communication services to customers around the globe including VoIP, broadband, and carrier capabilities."/>
    <s v="communications infrastructure|public relations|service industry"/>
    <x v="79"/>
    <x v="6"/>
    <n v="1"/>
    <n v="42000000"/>
    <s v="1994-01-01"/>
    <s v="2003-01-03"/>
    <s v="2003-01-03"/>
    <m/>
    <s v="customerservice@primustel.com"/>
    <n v="7039022868"/>
    <s v="https://www.crunchbase.com/organization/primus-telecommunications-group"/>
    <s v="https://www.twitter.com/ptgi_corporate"/>
    <m/>
    <s v="825bfaec-7c8e-9ddf-b583-e05bd29474b3"/>
  </r>
  <r>
    <x v="78011"/>
    <s v="simplicitymfg.com"/>
    <s v="GBR"/>
    <m/>
    <s v="GBR - Other"/>
    <s v="Mitcheldean"/>
    <x v="0"/>
    <s v="Simplicity Manufacturing manufactures lawn mowers and tractors."/>
    <s v="electronics|home and garden|manufacturing"/>
    <x v="6869"/>
    <x v="6"/>
    <n v="1"/>
    <n v="135000000"/>
    <s v="1922-01-01"/>
    <s v="2003-01-03"/>
    <s v="2003-01-03"/>
    <m/>
    <m/>
    <s v="'800-837-6836"/>
    <s v="https://www.crunchbase.com/organization/simplicity"/>
    <s v="https://www.twitter.com/simplicitymower"/>
    <s v="https://www.facebook.com/simplicitymowers"/>
    <s v="088a33b2-7472-0b7c-075e-5789efd69000"/>
  </r>
  <r>
    <x v="78012"/>
    <s v="actblue.com"/>
    <s v="USA"/>
    <s v="MA"/>
    <s v="Boston"/>
    <s v="Somerville"/>
    <x v="0"/>
    <s v="ActBlue is a non-profit, Democratic party political campaign platform and software company----building fundraising technology for the left."/>
    <s v="politics"/>
    <x v="1082"/>
    <x v="6"/>
    <n v="1"/>
    <n v="10000000"/>
    <s v="2004-01-01"/>
    <s v="2003-01-01"/>
    <s v="2003-01-01"/>
    <m/>
    <s v="info@actblue.com"/>
    <s v="(617) 517-7600"/>
    <s v="https://www.crunchbase.com/organization/actblue"/>
    <s v="https://www.twitter.com/actblue"/>
    <s v="https://www.facebook.com/actblue"/>
    <s v="82cd2a5e-d2c5-d3f5-1b39-fe0dbce812b3"/>
  </r>
  <r>
    <x v="78013"/>
    <s v="atlbattery.com"/>
    <s v="HKG"/>
    <m/>
    <s v="Hong Kong"/>
    <s v="Hong Kong"/>
    <x v="2"/>
    <s v="Amperex Technology is a Hong Kong based international company leading in design, manufacture, sales and marketing."/>
    <s v="consumer electronics|manufacturing|marketing"/>
    <x v="6092"/>
    <x v="9"/>
    <n v="1"/>
    <n v="30000000"/>
    <s v="1999-01-01"/>
    <s v="2003-01-01"/>
    <s v="2003-01-01"/>
    <m/>
    <m/>
    <n v="85224980908"/>
    <s v="https://www.crunchbase.com/organization/amperex-technology"/>
    <m/>
    <m/>
    <s v="3dc320b9-4a01-22a2-a23c-612223350c6d"/>
  </r>
  <r>
    <x v="78014"/>
    <s v="articlealley.com"/>
    <s v="IND"/>
    <m/>
    <s v="New Delhi"/>
    <s v="Gurgaon"/>
    <x v="0"/>
    <s v="ArticleAlley is an article publishing site allowing authors to showcase their work and promote the spread of information around the web."/>
    <s v="journalism|news"/>
    <x v="233"/>
    <x v="1"/>
    <n v="1"/>
    <n v="1000000"/>
    <s v="2003-01-01"/>
    <s v="2003-01-01"/>
    <s v="2003-01-01"/>
    <m/>
    <s v="adrian@searchsolutionsuk.com"/>
    <d v="1900-02-12T04:41:08"/>
    <s v="https://www.crunchbase.com/organization/articlealley"/>
    <s v="https://www.twitter.com/articlealley"/>
    <m/>
    <s v="bcd7d424-947d-533e-81f1-266dc46f06ae"/>
  </r>
  <r>
    <x v="78015"/>
    <s v="zbxsoft.com"/>
    <s v="CHN"/>
    <m/>
    <s v="Beijing"/>
    <s v="Beijing"/>
    <x v="0"/>
    <s v="Zhongbaixin Software Technology is a Chinese high-tech company specialized in the construction of integrated information portals."/>
    <s v="mobile"/>
    <x v="15"/>
    <x v="1"/>
    <n v="1"/>
    <n v="1160058"/>
    <m/>
    <s v="2003-01-01"/>
    <s v="2003-01-01"/>
    <m/>
    <m/>
    <s v="86 10 5172 7688"/>
    <s v="https://www.crunchbase.com/organization/beijing-zhongbaixin-software-technology"/>
    <m/>
    <m/>
    <s v="b546ac7d-dbc0-7047-0812-960a1e6f74ad"/>
  </r>
  <r>
    <x v="78016"/>
    <m/>
    <s v="GBR"/>
    <m/>
    <s v="London"/>
    <s v="London"/>
    <x v="1"/>
    <s v="BrainJuicer PLC is a thriving market research consultancy dedicated to revolutionizing on-line consumer market research."/>
    <s v="business development|market research"/>
    <x v="681"/>
    <x v="2"/>
    <n v="1"/>
    <m/>
    <m/>
    <s v="2003-01-01"/>
    <s v="2003-01-01"/>
    <m/>
    <m/>
    <m/>
    <s v="https://www.crunchbase.com/organization/brainjuicer"/>
    <m/>
    <m/>
    <s v="8ced7dad-e52b-49fd-bb34-d4ebad2bfa4a"/>
  </r>
  <r>
    <x v="78017"/>
    <s v="brightblue.biz"/>
    <s v="GBR"/>
    <m/>
    <s v="London"/>
    <s v="London"/>
    <x v="0"/>
    <s v="Brighblue offers a B2B SaaS-based service that enables the sales staff at commercial printers to produce detailed automated quotations."/>
    <s v="enterprise software"/>
    <x v="10"/>
    <x v="1"/>
    <n v="3"/>
    <n v="2309230"/>
    <s v="2000-01-01"/>
    <s v="2000-01-01"/>
    <s v="2003-01-01"/>
    <m/>
    <s v="info@brightblue.biz"/>
    <s v="'+44 (0)20 7112 5110"/>
    <s v="https://www.crunchbase.com/organization/brightblue"/>
    <m/>
    <m/>
    <s v="dcbd39bb-5585-c1c3-fec0-ae69b10bd7e5"/>
  </r>
  <r>
    <x v="78018"/>
    <m/>
    <s v="USA"/>
    <s v="MA"/>
    <s v="Boston"/>
    <s v="Cambridge"/>
    <x v="0"/>
    <s v="Organizer of numerous offerings internationally including Executive Programs and Workshops"/>
    <s v="enterprise software|training"/>
    <x v="283"/>
    <x v="2"/>
    <n v="1"/>
    <n v="5000000"/>
    <s v="1991-01-01"/>
    <s v="2003-01-01"/>
    <s v="2003-01-01"/>
    <m/>
    <m/>
    <m/>
    <s v="https://www.crunchbase.com/organization/cambridge-executive-enterprises"/>
    <m/>
    <m/>
    <s v="98c51068-df34-3366-f536-e6fde4c4fb71"/>
  </r>
  <r>
    <x v="78019"/>
    <m/>
    <s v="USA"/>
    <s v="MA"/>
    <s v="Boston"/>
    <s v="Cambridge"/>
    <x v="0"/>
    <s v="CellExchange is a security software and infrastructure provider that assembles IT solutions."/>
    <s v="business information systems|operating systems|supply chain management"/>
    <x v="8594"/>
    <x v="2"/>
    <n v="1"/>
    <n v="40000000"/>
    <m/>
    <s v="2003-01-01"/>
    <s v="2003-01-01"/>
    <m/>
    <m/>
    <m/>
    <s v="https://www.crunchbase.com/organization/cellexchange"/>
    <m/>
    <m/>
    <s v="e5309cb1-c63d-7eae-6889-2273d7a242e5"/>
  </r>
  <r>
    <x v="78020"/>
    <s v="clearcontext.com"/>
    <s v="USA"/>
    <s v="CO"/>
    <s v="Denver"/>
    <s v="Englewood"/>
    <x v="0"/>
    <s v="ClearContext provides software that streamlines email and message organization and prioritization."/>
    <s v="email|software"/>
    <x v="453"/>
    <x v="2"/>
    <n v="1"/>
    <n v="500000"/>
    <s v="2003-01-01"/>
    <s v="2003-01-01"/>
    <s v="2003-01-01"/>
    <m/>
    <m/>
    <m/>
    <s v="https://www.crunchbase.com/organization/clearcontext"/>
    <s v="https://www.twitter.com/clearcontext"/>
    <s v="http://www.facebook.com/clearcontext"/>
    <s v="8ddcb19c-1678-f417-ac82-e0eccc06af9d"/>
  </r>
  <r>
    <x v="78021"/>
    <s v="cytokinetics.com"/>
    <s v="USA"/>
    <s v="CA"/>
    <s v="SF Bay Area"/>
    <s v="South San Francisco"/>
    <x v="1"/>
    <s v="Cytokinetics is a biopharmaceutical company developing therapies for debilitating diseases."/>
    <s v="biopharma|biotechnology|health care"/>
    <x v="44"/>
    <x v="6"/>
    <n v="1"/>
    <n v="40000000"/>
    <s v="1998-01-01"/>
    <s v="2003-01-01"/>
    <s v="2003-01-01"/>
    <m/>
    <s v="medicalaffairs@cytokinetics.com"/>
    <n v="6506243010"/>
    <s v="https://www.crunchbase.com/organization/cytokinetics-inc"/>
    <s v="https://www.twitter.com/cytokinetics"/>
    <m/>
    <s v="0185c15e-0dba-4292-6e76-f3c2513697ab"/>
  </r>
  <r>
    <x v="78022"/>
    <s v="daysofwonder.com"/>
    <s v="USA"/>
    <s v="CA"/>
    <s v="SF Bay Area"/>
    <s v="Los Altos"/>
    <x v="0"/>
    <s v="Days of Wonder develops and publishes action, board, and memory games for multiple web and mobile platforms."/>
    <s v="ios"/>
    <x v="462"/>
    <x v="1"/>
    <n v="1"/>
    <n v="600000"/>
    <s v="2002-05-01"/>
    <s v="2003-01-01"/>
    <s v="2003-01-01"/>
    <m/>
    <s v="support@daysofwonder.com"/>
    <n v="14154801314"/>
    <s v="https://www.crunchbase.com/organization/days-of-wonder"/>
    <s v="https://www.twitter.com/days_of_wonder"/>
    <s v="http://www.facebook.com/daysofwonder"/>
    <s v="f7b96276-13a5-4431-935e-c4efe203e5b3"/>
  </r>
  <r>
    <x v="78023"/>
    <s v="dezide.com"/>
    <s v="DNK"/>
    <m/>
    <s v="Aalborg"/>
    <s v="Aalborg"/>
    <x v="0"/>
    <s v="Dezide is a developer of software for decision support and guided troubleshooting operations."/>
    <s v="artificial intelligence|health diagnostics|software"/>
    <x v="676"/>
    <x v="0"/>
    <n v="1"/>
    <n v="350000"/>
    <s v="2001-12-01"/>
    <s v="2003-01-01"/>
    <s v="2003-01-01"/>
    <m/>
    <s v="info@dezide.com"/>
    <s v="0045 96557370"/>
    <s v="https://www.crunchbase.com/organization/dezide"/>
    <m/>
    <m/>
    <s v="9d511e97-9544-e6dc-97cd-fdc2c2d2c75a"/>
  </r>
  <r>
    <x v="78024"/>
    <s v="drugabusesciences.com"/>
    <s v="USA"/>
    <s v="CA"/>
    <s v="SF Bay Area"/>
    <s v="Menlo Park"/>
    <x v="0"/>
    <s v="Drug Abuse Sciences develops and commercializes therapies for the treatment of alcohol and drug addictions."/>
    <s v="biotechnology|health care|medical"/>
    <x v="44"/>
    <x v="2"/>
    <n v="3"/>
    <n v="72038886"/>
    <m/>
    <s v="2001-03-01"/>
    <s v="2003-01-01"/>
    <m/>
    <m/>
    <m/>
    <s v="https://www.crunchbase.com/organization/drug-abuse-sciences"/>
    <m/>
    <m/>
    <s v="635030be-2656-a3dd-79f4-225df163ad05"/>
  </r>
  <r>
    <x v="78025"/>
    <s v="e-semble.com"/>
    <m/>
    <m/>
    <m/>
    <m/>
    <x v="0"/>
    <s v="E-Semble designs and develops simulation tools for training and education of safety and security professionals."/>
    <m/>
    <x v="5"/>
    <x v="0"/>
    <n v="1"/>
    <m/>
    <s v="2003-01-01"/>
    <s v="2003-01-01"/>
    <s v="2003-01-01"/>
    <m/>
    <s v="info@xvrsim.com"/>
    <s v="'+31 15 212 5276"/>
    <s v="https://www.crunchbase.com/organization/e-semble"/>
    <s v="https://www.twitter.com/xvrsimulation"/>
    <s v="https://www.facebook.com/xvrsimulation"/>
    <s v="67a7f4e1-39bc-444c-e234-424ff7dd6832"/>
  </r>
  <r>
    <x v="78026"/>
    <s v="fixstars.com"/>
    <s v="USA"/>
    <s v="CA"/>
    <s v="SF Bay Area"/>
    <s v="Sunnyvale"/>
    <x v="0"/>
    <s v="Fixstars provides full solutions that harness the high computing performance of multi-core technology."/>
    <s v="linux|software"/>
    <x v="1252"/>
    <x v="6"/>
    <n v="1"/>
    <n v="1770455"/>
    <s v="2002-08-08"/>
    <s v="2003-01-01"/>
    <s v="2003-01-01"/>
    <m/>
    <s v="contact@fixstars.com"/>
    <m/>
    <s v="https://www.crunchbase.com/organization/fixstars"/>
    <s v="https://www.twitter.com/fixstars_us"/>
    <s v="https://www.facebook.com/fixstars"/>
    <s v="616a37fd-e43f-1fd4-7023-6a23aa9e30eb"/>
  </r>
  <r>
    <x v="78027"/>
    <s v="houstonplating.com"/>
    <s v="USA"/>
    <s v="TX"/>
    <s v="TX - Other"/>
    <s v="South Houston"/>
    <x v="0"/>
    <s v="Houston Plating &amp; Coatings (HP&amp;C) has been providing outstanding electroless nickel, spray coating, salt bath nitriding (QPQ), etc."/>
    <s v="advanced materials"/>
    <x v="222"/>
    <x v="5"/>
    <n v="1"/>
    <m/>
    <s v="1988-01-01"/>
    <s v="2003-01-01"/>
    <s v="2003-01-01"/>
    <m/>
    <s v="williamh@houstonplating.com"/>
    <s v="(800) 946-0172"/>
    <s v="https://www.crunchbase.com/organization/houston-plating-coatings"/>
    <m/>
    <m/>
    <s v="92d0123f-13cd-43b0-5862-b806ab70a456"/>
  </r>
  <r>
    <x v="78028"/>
    <s v="idealista.com"/>
    <s v="ESP"/>
    <m/>
    <s v="Madrid"/>
    <s v="Madrid"/>
    <x v="0"/>
    <s v="idealista is a real estate website for renting, buying and selling houses and flats."/>
    <s v="real estate"/>
    <x v="76"/>
    <x v="3"/>
    <n v="1"/>
    <n v="6292200"/>
    <s v="2000-10-01"/>
    <s v="2003-01-01"/>
    <s v="2003-01-01"/>
    <m/>
    <s v="hola@idealista.com"/>
    <s v="34 807 58 58 59"/>
    <s v="https://www.crunchbase.com/organization/idealista-com"/>
    <s v="https://www.twitter.com/idealista"/>
    <s v="http://www.facebook.com/idealista"/>
    <s v="f59dedba-8716-b42c-e3d5-8f192b5f9e6b"/>
  </r>
  <r>
    <x v="78029"/>
    <s v="imegagroup.com"/>
    <s v="AUS"/>
    <m/>
    <s v="Sydney"/>
    <s v="Sydney"/>
    <x v="0"/>
    <s v="iMega Group is a US focused media network with over 30 million users a month."/>
    <m/>
    <x v="5"/>
    <x v="2"/>
    <n v="1"/>
    <m/>
    <s v="2003-01-01"/>
    <s v="2003-01-01"/>
    <s v="2003-01-01"/>
    <m/>
    <m/>
    <m/>
    <s v="https://www.crunchbase.com/organization/imega"/>
    <m/>
    <m/>
    <s v="96af2062-c8cc-d8a1-ece6-e9d9a2f12d43"/>
  </r>
  <r>
    <x v="78030"/>
    <s v="novodynamics.com"/>
    <s v="USA"/>
    <s v="MI"/>
    <s v="Detroit"/>
    <s v="Ann Arbor"/>
    <x v="0"/>
    <s v="Pattern recognition and analytics software for transforming data into actionable insights."/>
    <s v="analytics"/>
    <x v="178"/>
    <x v="0"/>
    <n v="1"/>
    <m/>
    <s v="2000-01-01"/>
    <s v="2003-01-01"/>
    <s v="2003-01-01"/>
    <m/>
    <m/>
    <n v="7342059101"/>
    <s v="https://www.crunchbase.com/organization/novodynamics"/>
    <s v="https://www.twitter.com/novodynamics"/>
    <m/>
    <s v="9eaf8f72-4c51-9b4f-514d-70e2dc3f6f3a"/>
  </r>
  <r>
    <x v="78031"/>
    <m/>
    <s v="USA"/>
    <s v="NJ"/>
    <s v="Newark"/>
    <s v="Fort Lee"/>
    <x v="2"/>
    <s v="The company develops medical devices for delivering heart valves to treat late-stage aortic stenosis."/>
    <s v="health care|information technology|medical device"/>
    <x v="66"/>
    <x v="2"/>
    <n v="2"/>
    <n v="19500000"/>
    <s v="1999-01-01"/>
    <s v="2001-01-01"/>
    <s v="2003-01-01"/>
    <m/>
    <m/>
    <m/>
    <s v="https://www.crunchbase.com/organization/percutaneous-valve-technologies-pvt"/>
    <m/>
    <m/>
    <s v="43baea42-70ff-30e1-9c09-aa1e5a52bc9f"/>
  </r>
  <r>
    <x v="78032"/>
    <s v="pods.com"/>
    <s v="USA"/>
    <s v="FL"/>
    <s v="Tampa"/>
    <s v="Clearwater"/>
    <x v="2"/>
    <s v="A Clearwater, Fla.-based portable moving and storage company"/>
    <m/>
    <x v="5"/>
    <x v="8"/>
    <n v="1"/>
    <m/>
    <s v="1998-01-01"/>
    <s v="2003-01-01"/>
    <s v="2003-01-01"/>
    <m/>
    <m/>
    <s v="(727) 532-2610"/>
    <s v="https://www.crunchbase.com/organization/pods"/>
    <s v="https://www.twitter.com/pods"/>
    <s v="https://www.facebook.com/pods"/>
    <s v="26d83439-257e-90b2-d371-e37ec30c463d"/>
  </r>
  <r>
    <x v="78033"/>
    <s v="presenternet.com"/>
    <s v="USA"/>
    <s v="CA"/>
    <s v="Anaheim"/>
    <s v="San Clemente"/>
    <x v="0"/>
    <s v="Most Web Conferencing systems really do nothing more that allow you to show others what your computer desktop looks like."/>
    <s v="curated web"/>
    <x v="28"/>
    <x v="0"/>
    <n v="1"/>
    <m/>
    <s v="2003-04-04"/>
    <s v="2003-01-01"/>
    <s v="2003-01-01"/>
    <m/>
    <s v="dwolf@presenternet.com"/>
    <s v="'949.209.2408"/>
    <s v="https://www.crunchbase.com/organization/presenternet"/>
    <s v="https://www.twitter.com/presenternet"/>
    <s v="http://www.facebook.com/presenternet"/>
    <s v="a00d74e9-fe03-5d58-062f-2c687b953669"/>
  </r>
  <r>
    <x v="78034"/>
    <s v="sdhgroup.net"/>
    <s v="USA"/>
    <s v="FL"/>
    <s v="Tampa"/>
    <s v="St. Petersburg"/>
    <x v="3"/>
    <s v="SDH Group strives to have a portfolio of companies focused on the sustainable reclamation of resources."/>
    <s v="product design|product search"/>
    <x v="2721"/>
    <x v="0"/>
    <n v="1"/>
    <n v="915000"/>
    <s v="2003-01-02"/>
    <s v="2003-01-01"/>
    <s v="2003-01-01"/>
    <s v="2011-06-01"/>
    <s v="info@sdhgroup.net"/>
    <s v="(800) 974-8185"/>
    <s v="https://www.crunchbase.com/organization/sdh-group"/>
    <m/>
    <m/>
    <s v="e46be5fe-e6d6-07e8-9e5e-467c2bdefda0"/>
  </r>
  <r>
    <x v="78035"/>
    <m/>
    <s v="GBR"/>
    <m/>
    <s v="London"/>
    <s v="Rochester"/>
    <x v="2"/>
    <s v="TurnTide is an anti-spam technology company based in Pennsylvania."/>
    <s v="security"/>
    <x v="175"/>
    <x v="2"/>
    <n v="1"/>
    <n v="750000"/>
    <s v="2003-01-01"/>
    <s v="2003-01-01"/>
    <s v="2003-01-01"/>
    <m/>
    <m/>
    <m/>
    <s v="https://www.crunchbase.com/organization/turntide"/>
    <m/>
    <m/>
    <s v="8898969e-24ad-0d32-29fa-6103df84dcff"/>
  </r>
  <r>
    <x v="78036"/>
    <s v="ubequity.com"/>
    <s v="USA"/>
    <s v="MD"/>
    <s v="Washington, D.C."/>
    <s v="Bethesda"/>
    <x v="3"/>
    <s v="Financial Services"/>
    <s v="finance"/>
    <x v="24"/>
    <x v="1"/>
    <n v="1"/>
    <m/>
    <s v="2003-05-27"/>
    <s v="2003-01-01"/>
    <s v="2003-01-01"/>
    <s v="2010-01-30"/>
    <s v="cameron@ubequity.com"/>
    <m/>
    <s v="https://www.crunchbase.com/organization/ubequity"/>
    <s v="https://www.twitter.com/ubequity"/>
    <m/>
    <s v="6bd34aea-86f8-89f8-1a62-de2a70e17720"/>
  </r>
  <r>
    <x v="78037"/>
    <s v="excitel.com"/>
    <m/>
    <m/>
    <m/>
    <m/>
    <x v="0"/>
    <s v="XciTel Ltd. designs and develops advanced messaging and mobile multimedia applications."/>
    <s v="messaging|mobile|software"/>
    <x v="664"/>
    <x v="2"/>
    <n v="1"/>
    <m/>
    <s v="2000-01-01"/>
    <s v="2003-01-01"/>
    <s v="2003-01-01"/>
    <m/>
    <m/>
    <n v="8010922000"/>
    <s v="https://www.crunchbase.com/organization/xcitel"/>
    <s v="https://www.twitter.com/excitel_rocks"/>
    <s v="https://www.facebook.com/excitel.rocks"/>
    <s v="93f3616f-37df-eef3-9d2a-cdf111602997"/>
  </r>
  <r>
    <x v="78038"/>
    <s v="highbeam.com"/>
    <s v="USA"/>
    <s v="IL"/>
    <s v="Chicago"/>
    <s v="Chicago"/>
    <x v="2"/>
    <s v="Highbeam Research is an online service that provides research tools and articles for educators and businesses."/>
    <s v="curated web"/>
    <x v="28"/>
    <x v="9"/>
    <n v="1"/>
    <n v="3100000"/>
    <s v="2002-01-01"/>
    <s v="2002-12-27"/>
    <s v="2002-12-27"/>
    <m/>
    <m/>
    <s v="'312-782-3900"/>
    <s v="https://www.crunchbase.com/organization/highbeam-research"/>
    <s v="https://www.twitter.com/highbeamsearch"/>
    <s v="https://www.facebook.com/highbeamresearch"/>
    <s v="5ede69c9-5698-3af8-dd2f-8a2cb1054d01"/>
  </r>
  <r>
    <x v="78039"/>
    <s v="avaya.com"/>
    <s v="USA"/>
    <s v="CA"/>
    <s v="SF Bay Area"/>
    <s v="Santa Clara"/>
    <x v="0"/>
    <s v="Avaya provides business communications and collaboration systems, applications and services."/>
    <s v="software|telecommunications|wireless"/>
    <x v="1317"/>
    <x v="4"/>
    <n v="1"/>
    <n v="100000000"/>
    <s v="2000-01-01"/>
    <s v="2002-12-24"/>
    <s v="2002-12-24"/>
    <m/>
    <m/>
    <s v="1(908) 953-6000"/>
    <s v="https://www.crunchbase.com/organization/avaya"/>
    <s v="https://www.twitter.com/avaya"/>
    <s v="http://www.facebook.com/avaya"/>
    <s v="70dc4942-f79c-ebf2-e290-4c1bffd52984"/>
  </r>
  <r>
    <x v="78040"/>
    <s v="bigfish.com"/>
    <s v="USA"/>
    <s v="CA"/>
    <s v="Los Angeles"/>
    <s v="Marina Del Rey"/>
    <x v="0"/>
    <s v="Big Fish Communications is the trusted provider of enterprise-class e-mail protection and message management services"/>
    <s v="email"/>
    <x v="201"/>
    <x v="2"/>
    <n v="1"/>
    <n v="6500000"/>
    <m/>
    <s v="2002-12-24"/>
    <s v="2002-12-24"/>
    <m/>
    <m/>
    <m/>
    <s v="https://www.crunchbase.com/organization/big-fish-communications"/>
    <m/>
    <m/>
    <s v="39c7eba0-3ed0-d40d-83d7-6710d9cde8b9"/>
  </r>
  <r>
    <x v="78041"/>
    <s v="pintexpharm.com"/>
    <s v="USA"/>
    <s v="MA"/>
    <s v="Boston"/>
    <s v="Watertown"/>
    <x v="2"/>
    <s v="A private pharmaceuticals company headquartered in Watertown, MA"/>
    <s v="biopharma|pharmaceutical|therapeutics"/>
    <x v="44"/>
    <x v="2"/>
    <n v="1"/>
    <n v="7250000"/>
    <s v="2000-05-01"/>
    <s v="2002-12-24"/>
    <s v="2002-12-24"/>
    <m/>
    <m/>
    <m/>
    <s v="https://www.crunchbase.com/organization/pintex-pharmaceuticals"/>
    <m/>
    <m/>
    <s v="9f294e54-e7a0-3b0c-72a7-c2c8af718ec7"/>
  </r>
  <r>
    <x v="78042"/>
    <s v="quantaservices.com"/>
    <s v="USA"/>
    <s v="TX"/>
    <s v="Houston"/>
    <s v="Houston"/>
    <x v="1"/>
    <s v="Quanta Services provides engineering, procurement and construction (EPC) services for comprehensive infrastructure needs."/>
    <s v="construction|energy|oil and gas"/>
    <x v="2612"/>
    <x v="4"/>
    <n v="2"/>
    <n v="207900000"/>
    <s v="1997-01-01"/>
    <s v="2002-10-16"/>
    <s v="2002-12-24"/>
    <m/>
    <s v="info@quantaservices.com"/>
    <s v="(713)629-7600"/>
    <s v="https://www.crunchbase.com/organization/quanta-services-inc"/>
    <s v="https://www.twitter.com/quantaservices"/>
    <s v="https://www.facebook.com/quantaservicesir"/>
    <s v="6715f0b7-f8ed-5240-4050-c393670b2785"/>
  </r>
  <r>
    <x v="78043"/>
    <s v="topspin.co.il"/>
    <s v="ISR"/>
    <m/>
    <m/>
    <m/>
    <x v="0"/>
    <s v="An Israel-based MRI technology platform developer"/>
    <s v="health care|information technology|life science"/>
    <x v="579"/>
    <x v="2"/>
    <n v="1"/>
    <n v="16500000"/>
    <m/>
    <s v="2002-12-24"/>
    <s v="2002-12-24"/>
    <m/>
    <m/>
    <m/>
    <s v="https://www.crunchbase.com/organization/topspin-medical"/>
    <m/>
    <m/>
    <s v="ec1ed082-88fc-0acb-e29f-8d9f53e155c4"/>
  </r>
  <r>
    <x v="78044"/>
    <s v="netmotionwireless.com"/>
    <s v="USA"/>
    <s v="WA"/>
    <s v="Seattle"/>
    <s v="Seattle"/>
    <x v="2"/>
    <s v="NetMotion Wireless is a software company that designs and develops mobile worker productivity management software."/>
    <s v="mobile|public safety|wireless"/>
    <x v="4148"/>
    <x v="3"/>
    <n v="1"/>
    <n v="10800000"/>
    <s v="2001-01-01"/>
    <s v="2002-12-20"/>
    <s v="2002-12-20"/>
    <m/>
    <s v="sales@nmwco.com"/>
    <m/>
    <s v="https://www.crunchbase.com/organization/netmotion-wireless"/>
    <s v="https://www.twitter.com/netmotion"/>
    <s v="http://www.facebook.com/pages/netmotion-wireless/153799674666455"/>
    <s v="73841b4d-30e4-ab3b-08d2-4b1165777c68"/>
  </r>
  <r>
    <x v="78045"/>
    <s v="nutrisystem.com"/>
    <s v="USA"/>
    <s v="PA"/>
    <s v="Pittsburgh"/>
    <s v="Washington"/>
    <x v="1"/>
    <s v="Nutrisystem provides weight loss programs for women, men, and senior citizens in the United States."/>
    <s v="health care"/>
    <x v="3"/>
    <x v="5"/>
    <n v="1"/>
    <n v="300000"/>
    <s v="1972-01-01"/>
    <s v="2002-12-20"/>
    <s v="2002-12-20"/>
    <m/>
    <s v="customerservice@nutrisystem.com"/>
    <s v="'800-435-4074"/>
    <s v="https://www.crunchbase.com/organization/nutrisystem"/>
    <s v="https://www.twitter.com/nutrisystem"/>
    <s v="http://www.facebook.com/nutrisystem"/>
    <s v="8809421a-7efc-a602-3a83-5c437ab6fcf9"/>
  </r>
  <r>
    <x v="78046"/>
    <s v="quickmedx.com"/>
    <s v="USA"/>
    <s v="MN"/>
    <s v="Minneapolis"/>
    <s v="Minneapolis"/>
    <x v="0"/>
    <s v="QuickMedx diagnostic procedures and services focus on common family ailments."/>
    <s v="health diagnostics|medical"/>
    <x v="3"/>
    <x v="2"/>
    <n v="1"/>
    <n v="2700000"/>
    <m/>
    <s v="2002-12-20"/>
    <s v="2002-12-20"/>
    <m/>
    <m/>
    <m/>
    <s v="https://www.crunchbase.com/organization/quickmedx"/>
    <m/>
    <m/>
    <s v="591c946e-4fb0-1e5f-1367-eb135a96a6b8"/>
  </r>
  <r>
    <x v="78047"/>
    <m/>
    <s v="USA"/>
    <s v="OR"/>
    <s v="Eugene"/>
    <s v="Bend"/>
    <x v="2"/>
    <s v="IntelliChem is a provider of intelligent electronic lab notebooks (iELN), which improve productivity and quality while ensuring regulatory"/>
    <s v="information technology|intelligent systems|product design"/>
    <x v="8595"/>
    <x v="2"/>
    <n v="1"/>
    <m/>
    <s v="1998-01-01"/>
    <s v="2002-12-19"/>
    <s v="2002-12-19"/>
    <m/>
    <m/>
    <m/>
    <s v="https://www.crunchbase.com/organization/intellichem"/>
    <m/>
    <m/>
    <s v="09f7078e-969c-bc20-c9ae-486d59b2764a"/>
  </r>
  <r>
    <x v="78048"/>
    <s v="sibercore.com"/>
    <s v="CAN"/>
    <s v="ON"/>
    <s v="Kanata"/>
    <s v="Kanata"/>
    <x v="3"/>
    <s v="SiberCore Technologies pure-play, Internet IC company developing high-value-added Application Specific Standard Products."/>
    <s v="application performance management|information technology|internet"/>
    <x v="701"/>
    <x v="2"/>
    <n v="7"/>
    <n v="82163716.333176494"/>
    <m/>
    <s v="1999-06-02"/>
    <s v="2002-12-19"/>
    <m/>
    <m/>
    <m/>
    <s v="https://www.crunchbase.com/organization/sibercore-technologies"/>
    <m/>
    <m/>
    <s v="508ab8ec-52a8-b062-841b-d0915050027c"/>
  </r>
  <r>
    <x v="78049"/>
    <s v="agiliti.com"/>
    <s v="USA"/>
    <s v="MN"/>
    <s v="Minneapolis"/>
    <s v="Plymouth"/>
    <x v="2"/>
    <s v="Agiliti operates as a hosting, managed IT, and professional services firm."/>
    <s v="infrastructure|professional services|web hosting"/>
    <x v="28"/>
    <x v="6"/>
    <n v="2"/>
    <n v="18000000"/>
    <s v="1999-01-01"/>
    <s v="2000-02-22"/>
    <s v="2002-12-17"/>
    <m/>
    <m/>
    <s v="'+1 952-918-2000"/>
    <s v="https://www.crunchbase.com/organization/agiliti"/>
    <m/>
    <m/>
    <s v="55b08226-de8f-1aaa-59cc-b034b907e838"/>
  </r>
  <r>
    <x v="78050"/>
    <s v="curl.com"/>
    <s v="USA"/>
    <s v="MA"/>
    <s v="Boston"/>
    <s v="Cambridge"/>
    <x v="2"/>
    <s v="Curl develops and maintains the Curl Rich Internet Application (RIA) platform. The foundational technologies for Curl emerged out of"/>
    <s v="enterprise software|software|web development"/>
    <x v="10"/>
    <x v="2"/>
    <n v="1"/>
    <n v="17900000"/>
    <s v="1998-01-01"/>
    <s v="2002-12-17"/>
    <s v="2002-12-17"/>
    <m/>
    <s v="info@curl.com"/>
    <s v="'617-761-1200"/>
    <s v="https://www.crunchbase.com/organization/curl"/>
    <m/>
    <s v="http://www.facebook.com/curlplatform"/>
    <s v="e515bb0f-9b2d-0144-5a08-049babfe6e7e"/>
  </r>
  <r>
    <x v="78051"/>
    <s v="inkra.com"/>
    <s v="USA"/>
    <s v="CA"/>
    <s v="SF Bay Area"/>
    <s v="Fremont"/>
    <x v="0"/>
    <s v="Inkra Networks develops carrier systems that deliver streamlined and enhanced services to internet data centers."/>
    <s v="information services|internet|social network"/>
    <x v="180"/>
    <x v="2"/>
    <n v="3"/>
    <n v="56800000"/>
    <s v="2000-01-01"/>
    <s v="2000-11-14"/>
    <s v="2002-12-17"/>
    <m/>
    <m/>
    <m/>
    <s v="https://www.crunchbase.com/organization/inkra-networks"/>
    <m/>
    <m/>
    <s v="e4c8ec5a-44a8-ba4e-b8e6-ea084c8a8bd7"/>
  </r>
  <r>
    <x v="74909"/>
    <s v="interwise.com"/>
    <s v="USA"/>
    <s v="CA"/>
    <s v="SF Bay Area"/>
    <s v="Santa Clara"/>
    <x v="0"/>
    <s v="InterWise Inc., a provider of business-to-business live eLearning."/>
    <s v="b2b|e-learning|enterprise software"/>
    <x v="283"/>
    <x v="6"/>
    <n v="2"/>
    <n v="42000000"/>
    <s v="1994-01-01"/>
    <s v="2000-05-30"/>
    <s v="2002-12-17"/>
    <m/>
    <m/>
    <n v="16176213922"/>
    <s v="https://www.crunchbase.com/organization/interwise-2"/>
    <m/>
    <m/>
    <s v="cd4d974a-f48a-cb94-be00-2ff70a9ef86d"/>
  </r>
  <r>
    <x v="78052"/>
    <s v="scale8.com"/>
    <s v="USA"/>
    <s v="CA"/>
    <s v="SF Bay Area"/>
    <s v="San Francisco"/>
    <x v="3"/>
    <s v="Scale Eight offers virtually limitless storage capacity, allowing companies to grow their online offerings with confidence and ease."/>
    <s v="business development|e-commerce|internet"/>
    <x v="314"/>
    <x v="2"/>
    <n v="3"/>
    <n v="53490000"/>
    <m/>
    <s v="2000-07-25"/>
    <s v="2002-12-17"/>
    <s v="2003-01-01"/>
    <m/>
    <m/>
    <s v="https://www.crunchbase.com/organization/scale-eight"/>
    <m/>
    <m/>
    <s v="e369f983-076b-db0f-fa98-5d8792459b18"/>
  </r>
  <r>
    <x v="78053"/>
    <m/>
    <m/>
    <m/>
    <m/>
    <m/>
    <x v="0"/>
    <s v="Striva develops data integration software products."/>
    <s v="data integration|developer platform|product design"/>
    <x v="302"/>
    <x v="2"/>
    <n v="1"/>
    <n v="12700000"/>
    <m/>
    <s v="2002-12-16"/>
    <s v="2002-12-16"/>
    <m/>
    <m/>
    <m/>
    <s v="https://www.crunchbase.com/organization/striva"/>
    <m/>
    <m/>
    <s v="7b9f0cd1-4535-f52a-b0c5-317f8e392735"/>
  </r>
  <r>
    <x v="78054"/>
    <s v="norkom.com"/>
    <s v="IRL"/>
    <m/>
    <s v="Dublin"/>
    <s v="Dublin"/>
    <x v="2"/>
    <s v="Norkom Technologies is a software company provides of financial crime and compliance software."/>
    <s v="financial services|reputation|software"/>
    <x v="607"/>
    <x v="5"/>
    <n v="1"/>
    <n v="3100000"/>
    <s v="1998-01-01"/>
    <s v="2002-12-13"/>
    <s v="2002-12-13"/>
    <m/>
    <m/>
    <s v="'617-737-4170"/>
    <s v="https://www.crunchbase.com/organization/norkom-technologies"/>
    <s v="https://www.twitter.com/detica"/>
    <m/>
    <s v="ed3a336f-e28d-0995-046b-4807270673f8"/>
  </r>
  <r>
    <x v="78055"/>
    <s v="newisys.com"/>
    <s v="USA"/>
    <s v="TX"/>
    <s v="Austin"/>
    <s v="Austin"/>
    <x v="0"/>
    <s v="Newisys, a Server and Storage company with expertise in glue-chips for Opterons, based in Austin."/>
    <s v="data center|manufacturing|software"/>
    <x v="3057"/>
    <x v="4"/>
    <n v="1"/>
    <n v="25000000"/>
    <s v="2000-01-01"/>
    <s v="2002-12-10"/>
    <s v="2002-12-10"/>
    <m/>
    <m/>
    <s v="'408-964-3730"/>
    <s v="https://www.crunchbase.com/organization/newisys"/>
    <m/>
    <m/>
    <s v="006cbe1f-0b1f-183d-ca52-875838d4a504"/>
  </r>
  <r>
    <x v="78056"/>
    <s v="dmod.ie"/>
    <s v="USA"/>
    <s v="MA"/>
    <s v="Boston"/>
    <s v="Allston"/>
    <x v="0"/>
    <s v="Digital Media On Demand is a leading developer of secure distribution and commerce solutions for digital assets."/>
    <s v="intellectual property"/>
    <x v="407"/>
    <x v="2"/>
    <n v="2"/>
    <n v="17500000"/>
    <s v="1996-01-01"/>
    <s v="2001-01-22"/>
    <s v="2002-12-09"/>
    <m/>
    <s v="info@dmod.com"/>
    <s v="(617) 254-1024"/>
    <s v="https://www.crunchbase.com/organization/dmod"/>
    <s v="https://www.twitter.com/dmodarchitects"/>
    <m/>
    <s v="82432270-62cd-4c14-0a64-1af1a10fcfd8"/>
  </r>
  <r>
    <x v="78057"/>
    <s v="buildlinks.com"/>
    <s v="USA"/>
    <s v="NC"/>
    <s v="Raleigh"/>
    <s v="Morrisville"/>
    <x v="0"/>
    <s v="The latest generation of the BuildLinks software serves as an enterprise-wide data platform."/>
    <s v="analytics|software|supply chain management"/>
    <x v="1563"/>
    <x v="0"/>
    <n v="1"/>
    <n v="2000000"/>
    <s v="2000-01-01"/>
    <s v="2002-12-06"/>
    <s v="2002-12-06"/>
    <m/>
    <m/>
    <n v="19196550541"/>
    <s v="https://www.crunchbase.com/organization/buildlinks"/>
    <m/>
    <m/>
    <s v="67254094-8327-cc50-0661-fb391632a796"/>
  </r>
  <r>
    <x v="78058"/>
    <s v="qinetiq.com"/>
    <s v="USA"/>
    <s v="VA"/>
    <s v="Washington, D.C."/>
    <s v="Arlington"/>
    <x v="1"/>
    <s v="Technology Services for Government"/>
    <s v="aerospace|cyber security|national security|space travel"/>
    <x v="8596"/>
    <x v="9"/>
    <n v="1"/>
    <m/>
    <s v="2001-01-01"/>
    <s v="2002-12-06"/>
    <s v="2002-12-06"/>
    <m/>
    <s v="marketing@qinetiq.com"/>
    <s v="'+44 870 010 0942"/>
    <s v="https://www.crunchbase.com/organization/qinetiq"/>
    <s v="https://www.twitter.com/qinetiq"/>
    <s v="https://www.facebook.com/qinetiqgroup"/>
    <s v="cbc44e3a-e2f0-e9f2-4102-9971256a14ed"/>
  </r>
  <r>
    <x v="78059"/>
    <s v="voice123.com"/>
    <s v="COL"/>
    <m/>
    <s v="Bogota"/>
    <s v="Bogotá"/>
    <x v="2"/>
    <s v="Voice123 is an online voice-over talent database, with over 100,000 voice industry professionals registered."/>
    <s v="advertising|audio"/>
    <x v="1118"/>
    <x v="2"/>
    <n v="1"/>
    <m/>
    <s v="2002-01-01"/>
    <s v="2002-12-06"/>
    <s v="2002-12-06"/>
    <m/>
    <s v="help@voice123.com"/>
    <m/>
    <s v="https://www.crunchbase.com/organization/voice123"/>
    <s v="https://www.twitter.com/voice123"/>
    <m/>
    <s v="d76f7f4c-2c28-6258-6a01-65e8e48a50a0"/>
  </r>
  <r>
    <x v="78060"/>
    <s v="ecopy.com"/>
    <s v="USA"/>
    <s v="NH"/>
    <s v="Manchester, New Hampshire"/>
    <s v="Nashua"/>
    <x v="2"/>
    <s v="eCopy provides a standard document imaging platform that securely transforms paper documents into business value."/>
    <s v="computer|printing|software"/>
    <x v="3894"/>
    <x v="3"/>
    <n v="1"/>
    <n v="15800000"/>
    <s v="1992-01-02"/>
    <s v="2002-12-05"/>
    <s v="2002-12-05"/>
    <m/>
    <s v="tmorton@ecopy.com"/>
    <s v="'603-324-8500"/>
    <s v="https://www.crunchbase.com/organization/ecopy"/>
    <s v="https://www.twitter.com/nuanceimage"/>
    <s v="http://www.facebook.com/nuanceimaging"/>
    <s v="549de34a-eae1-ed37-0cac-a8b89b987c0c"/>
  </r>
  <r>
    <x v="78061"/>
    <s v="okwave.co.jp"/>
    <s v="JPN"/>
    <m/>
    <s v="Tokyo"/>
    <s v="Tokyo"/>
    <x v="1"/>
    <s v="OKWave created Japan's first Q &amp; A community site. The origin behind the company name comes from 'Oshiete' (Japanese for 'tell me') and"/>
    <s v="curated web"/>
    <x v="28"/>
    <x v="7"/>
    <n v="1"/>
    <m/>
    <s v="1999-07-01"/>
    <s v="2002-12-05"/>
    <s v="2002-12-05"/>
    <m/>
    <s v="info@okwave.com"/>
    <s v="'+81-3-5793-1191"/>
    <s v="https://www.crunchbase.com/organization/okwave"/>
    <s v="https://www.twitter.com/okwave"/>
    <s v="https://www.facebook.com/social-customer-service-lab"/>
    <s v="f549fc7c-2e4e-7e2d-54a9-034869aef4bc"/>
  </r>
  <r>
    <x v="78062"/>
    <m/>
    <s v="USA"/>
    <s v="CA"/>
    <s v="SF Bay Area"/>
    <s v="Santa Clara"/>
    <x v="3"/>
    <s v="Ortega InfoSystems develops security-integration software."/>
    <s v="cyber security|software|web development"/>
    <x v="130"/>
    <x v="2"/>
    <n v="1"/>
    <n v="11800000"/>
    <s v="1998-01-01"/>
    <s v="2002-12-05"/>
    <s v="2002-12-05"/>
    <m/>
    <s v="info@ortegainfo.com"/>
    <m/>
    <s v="https://www.crunchbase.com/organization/ortega-infosystems"/>
    <m/>
    <m/>
    <s v="b196f3ba-acb4-be5f-2364-ddfadc4eeeb3"/>
  </r>
  <r>
    <x v="78063"/>
    <s v="edeal.com"/>
    <s v="CAN"/>
    <s v="ON"/>
    <s v="Toronto"/>
    <s v="Toronto"/>
    <x v="0"/>
    <s v="Edeal makes e-commerce software."/>
    <s v="software"/>
    <x v="10"/>
    <x v="2"/>
    <n v="2"/>
    <n v="3400000"/>
    <m/>
    <s v="2000-09-22"/>
    <s v="2002-12-04"/>
    <m/>
    <s v="info@edeal.com"/>
    <s v="(416) 504-3067"/>
    <s v="https://www.crunchbase.com/organization/edeal-services"/>
    <m/>
    <m/>
    <s v="e581c03c-a9bb-a63f-b80e-65f17db317b6"/>
  </r>
  <r>
    <x v="78064"/>
    <s v="fractus.com"/>
    <s v="ESP"/>
    <m/>
    <s v="Sant Cugat Del VallÃ¨s"/>
    <s v="Sant Cugat Del Vallès"/>
    <x v="0"/>
    <s v="Fractus designs, manufactures and licenses optimised antennas."/>
    <s v="manufacturing"/>
    <x v="41"/>
    <x v="0"/>
    <n v="1"/>
    <n v="7974455"/>
    <s v="1999-01-01"/>
    <s v="2002-12-04"/>
    <s v="2002-12-04"/>
    <m/>
    <s v="info@fractus.com"/>
    <n v="34935442690"/>
    <s v="https://www.crunchbase.com/organization/fractus-sa"/>
    <m/>
    <m/>
    <s v="5a280ab2-61e2-9219-b337-723329e8e4b0"/>
  </r>
  <r>
    <x v="78065"/>
    <s v="isopurfluid.com"/>
    <s v="USA"/>
    <s v="CT"/>
    <s v="Hartford"/>
    <s v="North Stonington"/>
    <x v="0"/>
    <s v="ISOPur Fluid develops advanced purification systems for hydraulic and lubricating oil used in high-performance, industrial machinery."/>
    <s v="industrial|manufacturing|oil and gas"/>
    <x v="164"/>
    <x v="1"/>
    <n v="1"/>
    <n v="8000000"/>
    <s v="1992-01-01"/>
    <s v="2002-12-04"/>
    <s v="2002-12-04"/>
    <m/>
    <s v="info@isopurfluid.com"/>
    <s v="1(860) 571-8590"/>
    <s v="https://www.crunchbase.com/organization/isopur-fluid-technologies"/>
    <m/>
    <m/>
    <s v="e91f481a-20a2-4611-7f02-375bc7450749"/>
  </r>
  <r>
    <x v="78066"/>
    <m/>
    <s v="USA"/>
    <s v="MD"/>
    <s v="Baltimore"/>
    <s v="Elkridge"/>
    <x v="2"/>
    <s v="Optinel Systems develops optical waveguide components and subsystems for applications."/>
    <s v="developer platform|manufacturing|telecommunications"/>
    <x v="422"/>
    <x v="0"/>
    <n v="1"/>
    <n v="22400000"/>
    <m/>
    <s v="2002-12-04"/>
    <s v="2002-12-04"/>
    <m/>
    <m/>
    <m/>
    <s v="https://www.crunchbase.com/organization/optinel-systems"/>
    <m/>
    <m/>
    <s v="5041aea4-ad90-c1c9-0225-a6e4bd7f5b27"/>
  </r>
  <r>
    <x v="78067"/>
    <s v="freebalance.com"/>
    <s v="CAN"/>
    <s v="ON"/>
    <s v="Ottawa"/>
    <s v="Ottawa"/>
    <x v="0"/>
    <s v="FreeBalance is the only public financial management solution built exclusively for government."/>
    <s v="finance|financial services|government"/>
    <x v="5608"/>
    <x v="5"/>
    <n v="1"/>
    <n v="3000000"/>
    <s v="1984-01-01"/>
    <s v="2002-12-03"/>
    <s v="2002-12-03"/>
    <m/>
    <s v="info@freebalance.com"/>
    <s v="(613) 236-5150"/>
    <s v="https://www.crunchbase.com/organization/freebalance"/>
    <s v="https://www.twitter.com/freebalance"/>
    <m/>
    <s v="abacbb10-022e-dd77-b5a3-7975b8d21d80"/>
  </r>
  <r>
    <x v="78068"/>
    <s v="madetoorder.com"/>
    <s v="USA"/>
    <s v="CA"/>
    <s v="SF Bay Area"/>
    <s v="Pleasanton"/>
    <x v="0"/>
    <s v="MadeToOrder™ specializes in the development; sourcing and sales of logo branded merchandise and apparel."/>
    <s v="brand marketing|internet|marketing"/>
    <x v="158"/>
    <x v="6"/>
    <n v="3"/>
    <n v="24200000"/>
    <s v="1989-01-01"/>
    <s v="2000-03-01"/>
    <s v="2002-12-03"/>
    <m/>
    <s v="info@madetoorder.com"/>
    <s v="(925) 484-0600"/>
    <s v="https://www.crunchbase.com/organization/madetoorder-com"/>
    <s v="https://www.twitter.com/madetoorderinc"/>
    <s v="https://www.facebook.com/madetoorderinc"/>
    <s v="fc254bb9-84eb-0e44-1086-3ca168f68140"/>
  </r>
  <r>
    <x v="78069"/>
    <s v="pinpoint.microsoft.com"/>
    <m/>
    <m/>
    <m/>
    <m/>
    <x v="2"/>
    <s v="Pinpoint Networks is a provider of software and services to global mobile operators."/>
    <s v="application performance management|customer service|information technology"/>
    <x v="192"/>
    <x v="2"/>
    <n v="3"/>
    <n v="28000000"/>
    <m/>
    <s v="2002-08-26"/>
    <s v="2002-12-03"/>
    <m/>
    <m/>
    <m/>
    <s v="https://www.crunchbase.com/organization/pinpoint-networks"/>
    <m/>
    <m/>
    <s v="27bd6810-231b-ea6e-c98c-15de287ceb03"/>
  </r>
  <r>
    <x v="78070"/>
    <s v="trivirix.com"/>
    <s v="USA"/>
    <s v="MN"/>
    <s v="St. Cloud"/>
    <s v="Milaca"/>
    <x v="0"/>
    <s v="TriVirix International manufactures and designs electro-mechanical, medical, diagnostic, analytical, and life-science devices."/>
    <s v="manufacturing|medical|medical device"/>
    <x v="51"/>
    <x v="6"/>
    <n v="1"/>
    <n v="25000000"/>
    <s v="2002-01-01"/>
    <s v="2002-12-03"/>
    <s v="2002-12-03"/>
    <m/>
    <m/>
    <m/>
    <s v="https://www.crunchbase.com/organization/trivirix-international"/>
    <m/>
    <m/>
    <s v="be9e68be-c756-9e2d-69f3-874816470246"/>
  </r>
  <r>
    <x v="78071"/>
    <s v="am-beo.com"/>
    <s v="IRL"/>
    <m/>
    <s v="Galway"/>
    <s v="Galway"/>
    <x v="0"/>
    <s v="Am-Beo is a global provider of real-time rating and settlement solutions for the communications and next-generation services industry."/>
    <s v="internet|software|wireless"/>
    <x v="872"/>
    <x v="2"/>
    <n v="1"/>
    <n v="12500000"/>
    <m/>
    <s v="2002-12-02"/>
    <s v="2002-12-02"/>
    <m/>
    <m/>
    <m/>
    <s v="https://www.crunchbase.com/organization/am-beo"/>
    <m/>
    <m/>
    <s v="aad32311-01fa-3401-f5e8-f626df3f9c4e"/>
  </r>
  <r>
    <x v="78072"/>
    <s v="renovomotors.com"/>
    <s v="GBR"/>
    <m/>
    <s v="Manchester"/>
    <s v="Manchester"/>
    <x v="0"/>
    <s v="Renovo Ltd. provides biotechnology services."/>
    <s v="biotechnology|health care|medical device"/>
    <x v="44"/>
    <x v="2"/>
    <n v="1"/>
    <n v="33000000"/>
    <m/>
    <s v="2002-12-02"/>
    <s v="2002-12-02"/>
    <m/>
    <m/>
    <m/>
    <s v="https://www.crunchbase.com/organization/renovo"/>
    <m/>
    <m/>
    <s v="cea15a5e-a4a8-1e1e-1433-6aec16f5da4b"/>
  </r>
  <r>
    <x v="78073"/>
    <m/>
    <s v="USA"/>
    <s v="MA"/>
    <s v="Boston"/>
    <s v="Boston"/>
    <x v="2"/>
    <s v="Keane International is an IT services firm."/>
    <s v="information technology|project management"/>
    <x v="59"/>
    <x v="2"/>
    <n v="2"/>
    <n v="158500"/>
    <s v="1965-01-01"/>
    <s v="2000-12-01"/>
    <s v="2002-12-01"/>
    <m/>
    <m/>
    <s v="(877)885-3263"/>
    <s v="https://www.crunchbase.com/organization/caritor"/>
    <m/>
    <m/>
    <s v="d0db0114-24b9-ef96-1541-c61744703dd6"/>
  </r>
  <r>
    <x v="78074"/>
    <s v="xmradio.com"/>
    <s v="USA"/>
    <s v="NY"/>
    <s v="New York City"/>
    <s v="New York"/>
    <x v="2"/>
    <s v="XM Radio is a satellite radio service company providing pay-for-service radio, analogous to cable television services."/>
    <s v="internet radio|news|satellite communication"/>
    <x v="2318"/>
    <x v="1"/>
    <n v="1"/>
    <n v="200000000"/>
    <m/>
    <s v="2002-12-01"/>
    <s v="2002-12-01"/>
    <m/>
    <m/>
    <m/>
    <s v="https://www.crunchbase.com/organization/xm-radio"/>
    <s v="https://www.twitter.com/siriusxm"/>
    <s v="https://www.facebook.com/siriusxm"/>
    <s v="cfc4e771-5b67-6fbf-366a-a0b5836db5ea"/>
  </r>
  <r>
    <x v="78075"/>
    <s v="assignmenteditor.com"/>
    <s v="USA"/>
    <s v="IL"/>
    <s v="Chicago"/>
    <s v="Chicago"/>
    <x v="0"/>
    <s v="Assignment Editor enables reporters, writers, producers, and assignment editors to find stories and do research on the internet."/>
    <s v="news"/>
    <x v="233"/>
    <x v="0"/>
    <n v="2"/>
    <n v="1000000"/>
    <s v="1999-07-01"/>
    <s v="2001-03-31"/>
    <s v="2002-11-30"/>
    <m/>
    <m/>
    <m/>
    <s v="https://www.crunchbase.com/organization/assignment-editor"/>
    <m/>
    <m/>
    <s v="a295981c-686c-3a24-297a-aba66411b699"/>
  </r>
  <r>
    <x v="51059"/>
    <s v="bloodhoundinc.com"/>
    <s v="USA"/>
    <s v="NC"/>
    <s v="Raleigh"/>
    <s v="Durham"/>
    <x v="0"/>
    <s v="Bloodhound Inc. is an application service provider (ASP) specializing in medical claims overpayment protection services."/>
    <s v="medical"/>
    <x v="3"/>
    <x v="2"/>
    <n v="1"/>
    <n v="3000000"/>
    <m/>
    <s v="2002-11-26"/>
    <s v="2002-11-26"/>
    <m/>
    <m/>
    <m/>
    <s v="https://www.crunchbase.com/organization/bloodhound-2"/>
    <m/>
    <m/>
    <s v="62bc3f91-6450-27b5-2cfc-d118a1812c23"/>
  </r>
  <r>
    <x v="78076"/>
    <s v="alliancemedicalcorp.com"/>
    <s v="USA"/>
    <s v="AZ"/>
    <s v="Phoenix"/>
    <s v="Phoenix"/>
    <x v="0"/>
    <s v="Alliance Medical is a reprocessor of medical devices."/>
    <s v="industrial"/>
    <x v="5"/>
    <x v="2"/>
    <n v="1"/>
    <n v="7300000"/>
    <m/>
    <s v="2002-11-25"/>
    <s v="2002-11-25"/>
    <m/>
    <m/>
    <m/>
    <s v="https://www.crunchbase.com/organization/alliance-medical-corporation"/>
    <m/>
    <m/>
    <s v="8b203552-8754-9581-4599-62352073046d"/>
  </r>
  <r>
    <x v="78077"/>
    <s v="kadiri.com"/>
    <s v="USA"/>
    <s v="CA"/>
    <s v="SF Bay Area"/>
    <s v="Burlingame"/>
    <x v="0"/>
    <s v="Kadiri offers a web-based solution that aims to support enterprise-wide compensation management."/>
    <s v="enterprise software|information technology|web hosting"/>
    <x v="662"/>
    <x v="6"/>
    <n v="1"/>
    <n v="7500000"/>
    <s v="1996-01-01"/>
    <s v="2002-11-25"/>
    <s v="2002-11-25"/>
    <m/>
    <s v="info@Kadiri.com"/>
    <s v="(650) 340-4000"/>
    <s v="https://www.crunchbase.com/organization/kadiri"/>
    <s v="https://www.twitter.com/hrsoft_inc"/>
    <s v="https://www.facebook.com/hrsoftinc"/>
    <s v="3095fcc7-99b8-404b-eff3-346fe8cc862d"/>
  </r>
  <r>
    <x v="78078"/>
    <s v="verteq.com"/>
    <s v="USA"/>
    <s v="CA"/>
    <s v="Orange County, California"/>
    <s v="Santa Ana"/>
    <x v="0"/>
    <s v="Verteq is a leading supplier of process and equipment technology for surface preparation applications"/>
    <s v="information technology|supply chain management|trading platform"/>
    <x v="8597"/>
    <x v="1"/>
    <n v="2"/>
    <n v="23055247"/>
    <s v="1985-01-01"/>
    <s v="1999-02-05"/>
    <s v="2002-11-20"/>
    <m/>
    <m/>
    <n v="7144452429"/>
    <s v="https://www.crunchbase.com/organization/verteq"/>
    <m/>
    <m/>
    <s v="6d44a397-4014-4f82-bd43-f5efe17fb866"/>
  </r>
  <r>
    <x v="78079"/>
    <s v="acuid.com"/>
    <s v="GBR"/>
    <m/>
    <s v="Edinburgh"/>
    <s v="Edinburgh"/>
    <x v="3"/>
    <s v="Acuid has developed intellectual property for high-speed data communication."/>
    <s v="intellectual property"/>
    <x v="407"/>
    <x v="2"/>
    <n v="1"/>
    <n v="8000000"/>
    <s v="1996-01-01"/>
    <s v="2002-11-19"/>
    <s v="2002-11-19"/>
    <m/>
    <m/>
    <m/>
    <s v="https://www.crunchbase.com/organization/acuid-corporation"/>
    <m/>
    <m/>
    <s v="8dbe8e5a-fb9e-2cd8-32e8-f9c8ab17f50c"/>
  </r>
  <r>
    <x v="78080"/>
    <s v="speedera.com"/>
    <s v="USA"/>
    <s v="CA"/>
    <s v="SF Bay Area"/>
    <s v="Santa Clara"/>
    <x v="2"/>
    <s v="Speedera Networks, provides distributed application hosting and content delivery services for organizations in both industry and government."/>
    <s v="broadcasting|content|web hosting"/>
    <x v="561"/>
    <x v="2"/>
    <n v="3"/>
    <n v="36500000"/>
    <s v="1999-01-01"/>
    <s v="2000-07-20"/>
    <s v="2002-11-19"/>
    <m/>
    <m/>
    <s v="'408-970-1500"/>
    <s v="https://www.crunchbase.com/organization/speedera-networks"/>
    <m/>
    <m/>
    <s v="5110abe7-f244-0742-249d-736adcd8fc8a"/>
  </r>
  <r>
    <x v="78081"/>
    <m/>
    <s v="USA"/>
    <s v="CA"/>
    <s v="SF Bay Area"/>
    <s v="Palo Alto"/>
    <x v="0"/>
    <s v="Viewceler is a business-software maker focused on improving productivity and responsiveness."/>
    <s v="software"/>
    <x v="10"/>
    <x v="2"/>
    <n v="1"/>
    <n v="6500000"/>
    <s v="2002-01-01"/>
    <s v="2002-11-19"/>
    <s v="2002-11-19"/>
    <m/>
    <m/>
    <m/>
    <s v="https://www.crunchbase.com/organization/viewceler"/>
    <m/>
    <m/>
    <s v="0bd81cd7-4f20-32eb-e99b-c2ef454a8c6c"/>
  </r>
  <r>
    <x v="78082"/>
    <s v="flashline.com"/>
    <s v="IND"/>
    <m/>
    <s v="IND - Other"/>
    <s v="Panvel"/>
    <x v="2"/>
    <s v="Flashline delivered asset portfolio management solutions that provided enterprise-wide visibility into an organization's software."/>
    <s v="asset management|enterprise software|information technology"/>
    <x v="607"/>
    <x v="4"/>
    <n v="2"/>
    <n v="11000000"/>
    <s v="1977-01-01"/>
    <s v="2002-02-28"/>
    <s v="2002-11-18"/>
    <m/>
    <m/>
    <s v="(216)861-4000"/>
    <s v="https://www.crunchbase.com/organization/flashline"/>
    <s v="https://www.twitter.com/oracle"/>
    <s v="https://www.facebook.com/oracle"/>
    <s v="c61af162-4cae-9146-d262-8e202dd2d314"/>
  </r>
  <r>
    <x v="78083"/>
    <s v="ipin.com"/>
    <s v="USA"/>
    <s v="CA"/>
    <s v="SF Bay Area"/>
    <s v="Belmont"/>
    <x v="3"/>
    <s v="IPin develops a range of wireless and mobile commerce payment software solutions."/>
    <s v="e-commerce|mobile|mobile payments|wireless"/>
    <x v="807"/>
    <x v="6"/>
    <n v="2"/>
    <n v="31000000"/>
    <s v="1997-01-01"/>
    <s v="2000-05-16"/>
    <s v="2002-11-18"/>
    <m/>
    <m/>
    <n v="862087214750"/>
    <s v="https://www.crunchbase.com/organization/ipin"/>
    <m/>
    <m/>
    <s v="4d67c9f4-cd6d-6783-16d9-49f7828e0a59"/>
  </r>
  <r>
    <x v="78084"/>
    <s v="aspect.com"/>
    <s v="USA"/>
    <s v="MA"/>
    <s v="Boston"/>
    <s v="Chelmsford"/>
    <x v="0"/>
    <s v="Communications Software Provider"/>
    <s v="collaboration|customer service|software"/>
    <x v="10"/>
    <x v="8"/>
    <n v="1"/>
    <n v="50000000"/>
    <s v="1973-05-01"/>
    <s v="2002-11-15"/>
    <s v="2002-11-15"/>
    <m/>
    <s v="info@aspect.com"/>
    <s v="(188) 841-2772"/>
    <s v="https://www.crunchbase.com/organization/aspect-software"/>
    <s v="https://www.twitter.com/aspectuc"/>
    <s v="http://www.facebook.com/pages/aspect-software/34156565263"/>
    <s v="f0153d49-086c-3581-a700-4ed06192252b"/>
  </r>
  <r>
    <x v="78085"/>
    <s v="bioforcenano.com"/>
    <s v="USA"/>
    <s v="IA"/>
    <s v="Des Moines"/>
    <s v="Ames"/>
    <x v="0"/>
    <s v="BioForce Nanosciences, Inc. develops and commercializes nanotech instruments, consumables, and applications for the life sciences."/>
    <s v="biotechnology|nanotechnology"/>
    <x v="36"/>
    <x v="0"/>
    <n v="1"/>
    <n v="2000000"/>
    <s v="2003-01-01"/>
    <s v="2002-11-15"/>
    <s v="2002-11-15"/>
    <m/>
    <s v="bioforcecorp@bioforcenano.com"/>
    <n v="5152338337"/>
    <s v="https://www.crunchbase.com/organization/bioforce-nanosciences"/>
    <s v="https://www.twitter.com/bioforcenano"/>
    <s v="https://www.facebook.com/bioforcenanosciences"/>
    <s v="f7ee2a78-9753-f6a3-18cb-5f0131f29643"/>
  </r>
  <r>
    <x v="78086"/>
    <s v="capitalsourcebank.com"/>
    <s v="USA"/>
    <s v="CA"/>
    <s v="Los Angeles"/>
    <s v="Los Angeles"/>
    <x v="2"/>
    <s v="CapitalSource bank offers commercial loans and depository products and services to SMBs and individuals."/>
    <s v="banking"/>
    <x v="39"/>
    <x v="2"/>
    <n v="1"/>
    <n v="325000000"/>
    <s v="2000-01-01"/>
    <s v="2002-11-15"/>
    <s v="2002-11-15"/>
    <m/>
    <m/>
    <m/>
    <s v="https://www.crunchbase.com/organization/capitalsource"/>
    <m/>
    <m/>
    <s v="28ce63e9-9228-6550-9624-72517a3d554b"/>
  </r>
  <r>
    <x v="78087"/>
    <m/>
    <s v="USA"/>
    <s v="GA"/>
    <s v="Atlanta"/>
    <s v="Atlanta"/>
    <x v="0"/>
    <s v="GuardedNet provides enterprise security information management solutions to financial institutions, logistics companies, federal agencies."/>
    <s v="enterprise software|logistics|security"/>
    <x v="8529"/>
    <x v="2"/>
    <n v="1"/>
    <n v="9000000"/>
    <s v="1999-01-01"/>
    <s v="2002-11-15"/>
    <s v="2002-11-15"/>
    <m/>
    <m/>
    <m/>
    <s v="https://www.crunchbase.com/organization/guardednet"/>
    <m/>
    <m/>
    <s v="aa144512-a467-a420-5388-1d798ecfb410"/>
  </r>
  <r>
    <x v="78088"/>
    <m/>
    <m/>
    <m/>
    <m/>
    <m/>
    <x v="0"/>
    <s v="Lightning Gas"/>
    <s v="energy|natural resources|oil and gas"/>
    <x v="165"/>
    <x v="2"/>
    <n v="1"/>
    <n v="100000000"/>
    <m/>
    <s v="2002-11-15"/>
    <s v="2002-11-15"/>
    <m/>
    <m/>
    <m/>
    <s v="https://www.crunchbase.com/organization/lightning-gas"/>
    <m/>
    <m/>
    <s v="8502a701-43cb-3a1b-cbf8-12f48360921f"/>
  </r>
  <r>
    <x v="78089"/>
    <s v="againtech.com"/>
    <s v="USA"/>
    <s v="CA"/>
    <s v="SF Bay Area"/>
    <s v="San Mateo"/>
    <x v="0"/>
    <s v="Motiva, Inc. is the technology leader for global enterprise incentive management"/>
    <s v="business development|enterprise software|service industry"/>
    <x v="10"/>
    <x v="2"/>
    <n v="3"/>
    <n v="34500000"/>
    <s v="1995-01-01"/>
    <s v="2000-02-08"/>
    <s v="2002-11-15"/>
    <m/>
    <m/>
    <m/>
    <s v="https://www.crunchbase.com/organization/again-technologies"/>
    <m/>
    <m/>
    <s v="b2f04a20-e149-a8a8-3fa6-e16bcddf2421"/>
  </r>
  <r>
    <x v="78090"/>
    <s v="optate.com"/>
    <s v="USA"/>
    <s v="MI"/>
    <s v="Detroit"/>
    <s v="Ann Arbor"/>
    <x v="2"/>
    <s v="Optate specializes in reducing health care costs by fostering changes in employee consumption behavior through online technology."/>
    <s v="health care|information technology|internet"/>
    <x v="736"/>
    <x v="2"/>
    <n v="2"/>
    <n v="8300000"/>
    <m/>
    <s v="2001-09-24"/>
    <s v="2002-11-15"/>
    <m/>
    <s v="info@optate.com"/>
    <m/>
    <s v="https://www.crunchbase.com/organization/optate"/>
    <m/>
    <m/>
    <s v="50d3d8e7-c2eb-cf0d-377c-f34992f062c1"/>
  </r>
  <r>
    <x v="78091"/>
    <s v="pepcom.de"/>
    <s v="DEU"/>
    <m/>
    <s v="Unterhaching"/>
    <s v="Unterföhring"/>
    <x v="2"/>
    <s v="Pepcom one of the most experienced cable operators in Germany."/>
    <s v="broadcasting|infrastructure|tv"/>
    <x v="236"/>
    <x v="1"/>
    <n v="1"/>
    <n v="50326957"/>
    <s v="2001-01-01"/>
    <s v="2002-11-15"/>
    <s v="2002-11-15"/>
    <m/>
    <m/>
    <s v="49 89 710 40 89 0"/>
    <s v="https://www.crunchbase.com/organization/pepcom"/>
    <m/>
    <m/>
    <s v="68ea43ca-3ef1-79e5-af49-408b1e11249b"/>
  </r>
  <r>
    <x v="78092"/>
    <s v="phillipsandtemro.com"/>
    <s v="USA"/>
    <s v="MN"/>
    <s v="Minneapolis"/>
    <s v="Eden Prairie"/>
    <x v="2"/>
    <s v="Global Leader in Innovative Thermal Technology Solutions"/>
    <s v="energy|industrial"/>
    <x v="300"/>
    <x v="7"/>
    <n v="1"/>
    <n v="5000000"/>
    <s v="1920-01-01"/>
    <s v="2002-11-15"/>
    <s v="2002-11-15"/>
    <m/>
    <m/>
    <n v="9529412285"/>
    <s v="https://www.crunchbase.com/organization/phillips---temro-industries"/>
    <m/>
    <m/>
    <s v="9a3f777a-61cd-eda2-a0a4-e96fbf4512d2"/>
  </r>
  <r>
    <x v="78093"/>
    <s v="sockeye.com"/>
    <s v="USA"/>
    <s v="MA"/>
    <s v="Boston"/>
    <s v="Newton"/>
    <x v="2"/>
    <s v="Sockeye Networks is a provider of Internet optimization service."/>
    <s v="information technology|internet|network security"/>
    <x v="33"/>
    <x v="2"/>
    <n v="2"/>
    <n v="40000000"/>
    <s v="2001-01-01"/>
    <s v="2001-01-26"/>
    <s v="2002-11-15"/>
    <m/>
    <m/>
    <s v="(617)244-4631"/>
    <s v="https://www.crunchbase.com/organization/sockeye-networks"/>
    <m/>
    <m/>
    <s v="12e77924-798e-5555-c95f-54eb96c4e486"/>
  </r>
  <r>
    <x v="78094"/>
    <m/>
    <s v="USA"/>
    <s v="TX"/>
    <s v="Austin"/>
    <s v="Austin"/>
    <x v="2"/>
    <s v="Traq Wireless ."/>
    <s v="mobile devices|telecommunications|wireless"/>
    <x v="879"/>
    <x v="2"/>
    <n v="1"/>
    <n v="14800000"/>
    <m/>
    <s v="2002-11-15"/>
    <s v="2002-11-15"/>
    <m/>
    <m/>
    <m/>
    <s v="https://www.crunchbase.com/organization/traq-wireless"/>
    <m/>
    <m/>
    <s v="23417d11-faa6-0686-9e14-c1a67320db89"/>
  </r>
  <r>
    <x v="78095"/>
    <s v="worldwinner.com"/>
    <s v="USA"/>
    <s v="MA"/>
    <s v="Boston"/>
    <s v="Boston"/>
    <x v="2"/>
    <s v="WorldWinner is an online platform that enables individuals to play games and compete for cash."/>
    <s v="e-commerce|gaming|internet"/>
    <x v="4920"/>
    <x v="6"/>
    <n v="1"/>
    <n v="9200000"/>
    <s v="1999-10-01"/>
    <s v="2002-11-15"/>
    <s v="2002-11-15"/>
    <m/>
    <m/>
    <m/>
    <s v="https://www.crunchbase.com/organization/worldwinner"/>
    <s v="https://www.twitter.com/worldwinnercom"/>
    <m/>
    <s v="33a9c9f8-ad56-b9fe-47ab-9275315a20b9"/>
  </r>
  <r>
    <x v="78096"/>
    <s v="forefield.com"/>
    <s v="USA"/>
    <s v="MA"/>
    <s v="Boston"/>
    <s v="Marlborough"/>
    <x v="0"/>
    <s v="Forefield develops software for online communication between financial institutions and their clients."/>
    <s v="e-commerce|financial services|software"/>
    <x v="822"/>
    <x v="8"/>
    <n v="1"/>
    <n v="2500000"/>
    <s v="1997-01-01"/>
    <s v="2002-11-12"/>
    <s v="2002-11-12"/>
    <m/>
    <m/>
    <s v="'508-630-1100"/>
    <s v="https://www.crunchbase.com/organization/forefield"/>
    <s v="https://www.twitter.com/forefield"/>
    <m/>
    <s v="d891ac6f-e635-02af-dba4-1985f3a1ed73"/>
  </r>
  <r>
    <x v="78097"/>
    <s v="kadasystems.com"/>
    <s v="USA"/>
    <s v="MA"/>
    <s v="Boston"/>
    <s v="Burlington"/>
    <x v="0"/>
    <s v="kadasystems.com makes software for mobile devices."/>
    <s v="mobile devices"/>
    <x v="879"/>
    <x v="2"/>
    <n v="1"/>
    <n v="2600000"/>
    <m/>
    <s v="2002-11-12"/>
    <s v="2002-11-12"/>
    <m/>
    <m/>
    <m/>
    <s v="https://www.crunchbase.com/organization/kada-systems"/>
    <m/>
    <m/>
    <s v="eabc7a99-2e7c-90dc-ae0d-be18c61078fc"/>
  </r>
  <r>
    <x v="78098"/>
    <m/>
    <s v="USA"/>
    <s v="OH"/>
    <s v="Columbus, Ohio"/>
    <s v="Dublin"/>
    <x v="2"/>
    <s v="Enterprise network menteranagement tools"/>
    <s v="enterprise|enterprise software|web hosting"/>
    <x v="146"/>
    <x v="5"/>
    <n v="1"/>
    <n v="10000000"/>
    <s v="1998-01-01"/>
    <s v="2002-11-07"/>
    <s v="2002-11-07"/>
    <m/>
    <m/>
    <s v="(614)336-9223"/>
    <s v="https://www.crunchbase.com/organization/aelita-software"/>
    <m/>
    <m/>
    <s v="c03584cd-ab12-35d3-0d94-68f56a77bac4"/>
  </r>
  <r>
    <x v="78099"/>
    <s v="indiabix.com"/>
    <m/>
    <m/>
    <m/>
    <m/>
    <x v="0"/>
    <s v="Reasoning, Inc., an information technology services firm"/>
    <s v="enterprise software|information services|information technology"/>
    <x v="184"/>
    <x v="2"/>
    <n v="1"/>
    <n v="9000000"/>
    <m/>
    <s v="2002-11-07"/>
    <s v="2002-11-07"/>
    <m/>
    <m/>
    <m/>
    <s v="https://www.crunchbase.com/organization/reasoning"/>
    <m/>
    <m/>
    <s v="f57a3ef2-f740-39e9-d167-e303380dcb97"/>
  </r>
  <r>
    <x v="78100"/>
    <s v="http"/>
    <s v="USA"/>
    <s v="CA"/>
    <s v="Los Angeles"/>
    <s v="Rancho Santa Margarita"/>
    <x v="0"/>
    <s v="DispenseSource makes automated inventory systems."/>
    <s v="computer|industrial automation|software"/>
    <x v="3472"/>
    <x v="2"/>
    <n v="1"/>
    <n v="6300000"/>
    <m/>
    <s v="2002-11-05"/>
    <s v="2002-11-05"/>
    <m/>
    <s v="customercare@dispensesource.com"/>
    <s v="(949) 766-9933"/>
    <s v="https://www.crunchbase.com/organization/dispensesource"/>
    <m/>
    <m/>
    <s v="9abcd008-e618-f6cd-b622-58af25ca9000"/>
  </r>
  <r>
    <x v="78101"/>
    <s v="gmiratings.com"/>
    <s v="USA"/>
    <s v="NY"/>
    <s v="New York City"/>
    <s v="New York"/>
    <x v="0"/>
    <s v="GMI Ratings is an independent provider of ESG and AGR ratings for public companies."/>
    <s v="enterprise software"/>
    <x v="10"/>
    <x v="6"/>
    <n v="1"/>
    <n v="5000000"/>
    <s v="1999-01-01"/>
    <s v="2002-11-04"/>
    <s v="2002-11-04"/>
    <m/>
    <m/>
    <n v="2078746921"/>
    <s v="https://www.crunchbase.com/organization/gmi-ratings"/>
    <s v="https://www.twitter.com/gmiratings"/>
    <m/>
    <s v="5e868422-3308-9977-3d69-1fc1bad0ce07"/>
  </r>
  <r>
    <x v="78102"/>
    <m/>
    <s v="IRL"/>
    <m/>
    <s v="IRL - Other"/>
    <s v="Ballinasloe"/>
    <x v="0"/>
    <s v="2pm Technologies develops software for the telecommunications sector."/>
    <s v="saas|telecommunications"/>
    <x v="338"/>
    <x v="2"/>
    <n v="1"/>
    <n v="3167062"/>
    <s v="1999-11-23"/>
    <s v="2002-11-01"/>
    <s v="2002-11-01"/>
    <m/>
    <m/>
    <m/>
    <s v="https://www.crunchbase.com/organization/2pm-technologies"/>
    <m/>
    <m/>
    <s v="3b8a0aad-684d-5e47-7fe6-9d8c658d2609"/>
  </r>
  <r>
    <x v="78103"/>
    <s v="advisorport.com"/>
    <s v="USA"/>
    <s v="PA"/>
    <s v="Philadelphia"/>
    <s v="Plymouth Meeting"/>
    <x v="0"/>
    <s v="AdvisorPort is a fully integrated and competitively priced investment consulting platform that enables advisors and brokers to automate."/>
    <s v="consulting"/>
    <x v="5"/>
    <x v="2"/>
    <n v="1"/>
    <n v="5000000"/>
    <m/>
    <s v="2002-11-01"/>
    <s v="2002-11-01"/>
    <m/>
    <m/>
    <m/>
    <s v="https://www.crunchbase.com/organization/advisorport"/>
    <m/>
    <m/>
    <s v="e03aef14-e8b4-e1da-331f-28441cb43b2b"/>
  </r>
  <r>
    <x v="78104"/>
    <s v="amberroad.com"/>
    <s v="USA"/>
    <s v="NJ"/>
    <s v="Newark"/>
    <s v="East Rutherford"/>
    <x v="1"/>
    <s v="Amber Road is a provider of on-demand global trade management (GTM) software and solutions."/>
    <s v="software"/>
    <x v="10"/>
    <x v="7"/>
    <n v="1"/>
    <n v="6700000"/>
    <s v="1990-01-01"/>
    <s v="2002-11-01"/>
    <s v="2002-11-01"/>
    <m/>
    <s v="Solutions@AmberRoad.com"/>
    <s v="'201-935-8588"/>
    <s v="https://www.crunchbase.com/organization/amber-road"/>
    <s v="https://www.twitter.com/gtmbestpractice"/>
    <s v="http://www.facebook.com/pages/amber+road/507641042664548"/>
    <s v="7db97e5d-9f97-4ae8-a817-8c9787ac0227"/>
  </r>
  <r>
    <x v="78105"/>
    <s v="healthlanguage.com"/>
    <s v="USA"/>
    <s v="CO"/>
    <s v="Denver"/>
    <s v="Denver"/>
    <x v="0"/>
    <s v="Health Language provides enterprise terminology management solutions and professional services."/>
    <s v="health care|software"/>
    <x v="247"/>
    <x v="6"/>
    <n v="1"/>
    <n v="7800000"/>
    <s v="2000-01-01"/>
    <s v="2002-11-01"/>
    <s v="2002-11-01"/>
    <m/>
    <m/>
    <n v="18475805200"/>
    <s v="https://www.crunchbase.com/organization/health-language-inc"/>
    <s v="https://www.twitter.com/health_language"/>
    <m/>
    <s v="6107f9b8-d0d9-8fcb-7e5d-086a31beea29"/>
  </r>
  <r>
    <x v="78106"/>
    <s v="littlefeet-inc.com"/>
    <s v="IND"/>
    <m/>
    <s v="Chennai"/>
    <s v="Chennai"/>
    <x v="2"/>
    <s v="Littlefeet Inc. provider of distributed wireless coverage technology."/>
    <s v="information technology|telecommunications|wireless"/>
    <x v="1022"/>
    <x v="2"/>
    <n v="2"/>
    <n v="50000000"/>
    <m/>
    <s v="2000-06-01"/>
    <s v="2002-11-01"/>
    <m/>
    <s v="Info@littlefeet-inc.com"/>
    <s v="1(858)375-6400"/>
    <s v="https://www.crunchbase.com/organization/littlefeet-inc"/>
    <m/>
    <m/>
    <s v="697f8f3d-7aec-f44a-0f97-94025890b818"/>
  </r>
  <r>
    <x v="78107"/>
    <s v="nawotec.de"/>
    <m/>
    <m/>
    <m/>
    <m/>
    <x v="0"/>
    <s v="NaWoTec"/>
    <m/>
    <x v="5"/>
    <x v="2"/>
    <n v="1"/>
    <m/>
    <m/>
    <s v="2002-11-01"/>
    <s v="2002-11-01"/>
    <m/>
    <m/>
    <m/>
    <s v="https://www.crunchbase.com/organization/nawotec"/>
    <m/>
    <m/>
    <s v="8549c3d9-9ddf-1cab-2f0d-c6516360ac5f"/>
  </r>
  <r>
    <x v="78108"/>
    <s v="nexcura.com"/>
    <s v="USA"/>
    <s v="TX"/>
    <s v="Houston"/>
    <s v="The Woodlands"/>
    <x v="0"/>
    <s v="NexCura the first company to use scientific data from significant clinical studies to generate reports tailored to a patient's unique."/>
    <s v="health care"/>
    <x v="3"/>
    <x v="2"/>
    <n v="1"/>
    <n v="4000000"/>
    <m/>
    <s v="2002-11-01"/>
    <s v="2002-11-01"/>
    <m/>
    <m/>
    <m/>
    <s v="https://www.crunchbase.com/organization/nexcura"/>
    <m/>
    <m/>
    <s v="f38bc283-0137-ad43-7037-0aa7c9f6fbaf"/>
  </r>
  <r>
    <x v="78109"/>
    <s v="optillion.co.uk"/>
    <m/>
    <m/>
    <m/>
    <m/>
    <x v="0"/>
    <s v="Optillion, a leader in fiber optic transceiver technology."/>
    <s v="optical communication"/>
    <x v="338"/>
    <x v="1"/>
    <n v="1"/>
    <n v="15000000"/>
    <s v="2005-01-01"/>
    <s v="2002-11-01"/>
    <s v="2002-11-01"/>
    <m/>
    <m/>
    <s v="'+44 115 984 4433"/>
    <s v="https://www.crunchbase.com/organization/optillion"/>
    <s v="https://www.twitter.com/optillion"/>
    <s v="https://www.facebook.com/152363394811789"/>
    <s v="8b85d4f6-210e-2e13-470f-d456bd05e7c3"/>
  </r>
  <r>
    <x v="78110"/>
    <s v="pldtonline.com"/>
    <s v="PHL"/>
    <m/>
    <s v="PHL - Other"/>
    <s v="Legaspi"/>
    <x v="0"/>
    <s v="PLDT provides telecommunication products"/>
    <s v="mobile"/>
    <x v="15"/>
    <x v="2"/>
    <n v="1"/>
    <m/>
    <m/>
    <s v="2002-11-01"/>
    <s v="2002-11-01"/>
    <m/>
    <m/>
    <m/>
    <s v="https://www.crunchbase.com/organization/pldt"/>
    <m/>
    <m/>
    <s v="f19c1486-90c7-3d19-351a-f5b02a9a4f09"/>
  </r>
  <r>
    <x v="78111"/>
    <s v="skywave.com"/>
    <s v="CAN"/>
    <s v="ON"/>
    <s v="Ottawa"/>
    <s v="Ottawa"/>
    <x v="2"/>
    <s v="SkyWave Mobile Communications is a global provider of satellite and satellite-cellular terminals,"/>
    <s v="mobile|telecommunications|wired telecommunications"/>
    <x v="8598"/>
    <x v="3"/>
    <n v="1"/>
    <n v="12300000"/>
    <s v="1997-01-01"/>
    <s v="2002-11-01"/>
    <s v="2002-11-01"/>
    <m/>
    <s v="public.relations@skywave.com"/>
    <s v="(613) 836-4844"/>
    <s v="https://www.crunchbase.com/organization/skywave-mobile"/>
    <s v="https://www.twitter.com/skywavemobile"/>
    <s v="http://www.facebook.com/skywavemobile"/>
    <s v="bda1c932-1ff2-cbe0-cec7-b94df437c059"/>
  </r>
  <r>
    <x v="78112"/>
    <s v="unified-dispatch.com"/>
    <s v="USA"/>
    <s v="CA"/>
    <s v="Los Angeles"/>
    <s v="Pasadena"/>
    <x v="0"/>
    <s v="Unified Dispatch provides automated booking and interactive voice response systems to the transportation industry."/>
    <m/>
    <x v="5"/>
    <x v="1"/>
    <n v="1"/>
    <m/>
    <s v="2001-01-01"/>
    <s v="2002-11-01"/>
    <s v="2002-11-01"/>
    <m/>
    <m/>
    <n v="14105101673"/>
    <s v="https://www.crunchbase.com/organization/unified-dispatch"/>
    <m/>
    <m/>
    <s v="96f6d61f-8c7b-db00-501e-737fafc7c916"/>
  </r>
  <r>
    <x v="78113"/>
    <s v="webtone.com"/>
    <s v="USA"/>
    <s v="GA"/>
    <s v="Atlanta"/>
    <s v="Atlanta"/>
    <x v="2"/>
    <s v="WebTone Technologies provides enterprise-wide customer interaction solutions that help financial institutions."/>
    <s v="customer service|enterprise software|financial services"/>
    <x v="307"/>
    <x v="2"/>
    <n v="1"/>
    <n v="20000000"/>
    <s v="1997-01-01"/>
    <s v="2002-11-01"/>
    <s v="2002-11-01"/>
    <m/>
    <m/>
    <s v="(404)439-8400"/>
    <s v="https://www.crunchbase.com/organization/webtone-technologies"/>
    <m/>
    <m/>
    <s v="ca1dcd30-0902-3fee-6b2b-2196ee8beef9"/>
  </r>
  <r>
    <x v="78114"/>
    <s v="sagetelecom.net"/>
    <s v="USA"/>
    <s v="TX"/>
    <s v="Dallas"/>
    <s v="Richardson"/>
    <x v="0"/>
    <s v="Sage Telecom, Inc. is known for providing cost-effective local, long distance, mobile phone, high-speed internet, and nationwide mobile"/>
    <s v="internet|mobile|telecommunications"/>
    <x v="261"/>
    <x v="5"/>
    <n v="1"/>
    <n v="30000000"/>
    <s v="1996-01-01"/>
    <s v="2002-10-31"/>
    <s v="2002-10-31"/>
    <m/>
    <m/>
    <s v="'214-495-4700"/>
    <s v="https://www.crunchbase.com/organization/sage-telecom"/>
    <m/>
    <m/>
    <s v="a895f1e3-b29a-7c43-91dd-b0f15441b144"/>
  </r>
  <r>
    <x v="78115"/>
    <m/>
    <s v="SWE"/>
    <m/>
    <s v="Stockholm"/>
    <s v="Stockholm"/>
    <x v="0"/>
    <s v="Leegur Oy creates adaptation software tools for mobile and fixed Internet services."/>
    <s v="internet"/>
    <x v="28"/>
    <x v="2"/>
    <n v="1"/>
    <n v="1475482"/>
    <m/>
    <s v="2002-10-30"/>
    <s v="2002-10-30"/>
    <m/>
    <m/>
    <m/>
    <s v="https://www.crunchbase.com/organization/leegur-oy"/>
    <m/>
    <m/>
    <s v="d344869d-40d1-4e34-dbc1-1422870e9423"/>
  </r>
  <r>
    <x v="78116"/>
    <s v="metaserver.com"/>
    <s v="USA"/>
    <s v="CT"/>
    <s v="Hartford"/>
    <s v="New Haven"/>
    <x v="2"/>
    <s v="A pioneer in the continuously evolving software-based business process integration market."/>
    <s v="business development|business information systems|enterprise software"/>
    <x v="184"/>
    <x v="4"/>
    <n v="2"/>
    <n v="35000000"/>
    <s v="1977-01-01"/>
    <s v="2000-07-13"/>
    <s v="2002-10-30"/>
    <m/>
    <s v="info@metaserver.com"/>
    <s v="(877)789-8090"/>
    <s v="https://www.crunchbase.com/organization/metaserver-inc"/>
    <s v="https://www.twitter.com/oracle"/>
    <s v="https://www.facebook.com/oracle"/>
    <s v="d4edb2d9-3d80-a561-5da0-b8cd9df8e21d"/>
  </r>
  <r>
    <x v="78117"/>
    <s v="petschoice.com"/>
    <s v="USA"/>
    <s v="WA"/>
    <s v="Seattle"/>
    <s v="Bellevue"/>
    <x v="0"/>
    <s v="Pet’s Choice owns and operates a network of companion animal veterinary hospitals in the United States."/>
    <s v="hospitality"/>
    <x v="22"/>
    <x v="1"/>
    <n v="1"/>
    <n v="5000000"/>
    <m/>
    <s v="2002-10-25"/>
    <s v="2002-10-25"/>
    <m/>
    <s v="info@petschoice.com"/>
    <s v="(425) 455-0727"/>
    <s v="https://www.crunchbase.com/organization/pet-s-choice"/>
    <m/>
    <s v="https://www.facebook.com/vcaanimalhospitals"/>
    <s v="69f60231-5da7-2a90-1b30-9d783ef4756e"/>
  </r>
  <r>
    <x v="78118"/>
    <s v="voyager-systems.co.uk"/>
    <m/>
    <m/>
    <m/>
    <m/>
    <x v="0"/>
    <s v="Video and games systems with product, safety and corporate information and free mainland delivery."/>
    <s v="delivery|gaming|security|telecommunications|video games|wireless"/>
    <x v="8599"/>
    <x v="2"/>
    <n v="1"/>
    <n v="7500000"/>
    <m/>
    <s v="2002-10-24"/>
    <s v="2002-10-24"/>
    <m/>
    <m/>
    <n v="491234578"/>
    <s v="https://www.crunchbase.com/organization/voyager-systems"/>
    <m/>
    <m/>
    <s v="eeac9545-7720-281b-6ddf-07ba9e834fd7"/>
  </r>
  <r>
    <x v="78119"/>
    <s v="duniabenangmerah.com"/>
    <s v="IDN"/>
    <m/>
    <s v="Jakarta"/>
    <s v="Bandung"/>
    <x v="0"/>
    <s v="Your reliable partner for Startup, SMEs, and Entrepreneur who seeks to become a global leader in the era of AEC"/>
    <s v="advertising|small and medium businesses"/>
    <x v="296"/>
    <x v="2"/>
    <n v="1"/>
    <n v="10000"/>
    <s v="2002-10-23"/>
    <s v="2002-10-23"/>
    <s v="2002-10-23"/>
    <m/>
    <m/>
    <m/>
    <s v="https://www.crunchbase.com/organization/benang-merah-komunikasi"/>
    <s v="https://www.twitter.com/benangmerahhq"/>
    <s v="https://www.facebook.com/benangmerahkomunikasi"/>
    <s v="7424e7f9-a672-b93a-52d5-2cf097cb3c0c"/>
  </r>
  <r>
    <x v="78120"/>
    <s v="ww12.zagrosnetworks.com"/>
    <m/>
    <m/>
    <m/>
    <m/>
    <x v="0"/>
    <s v="Zagros Networks designs semiconductors to allow switches and routers to quickly and reliably send information over corporate networks"/>
    <s v="electronics|manufacturing|semiconductor"/>
    <x v="11"/>
    <x v="2"/>
    <n v="2"/>
    <n v="16000000"/>
    <m/>
    <s v="2002-01-02"/>
    <s v="2002-10-23"/>
    <m/>
    <m/>
    <m/>
    <s v="https://www.crunchbase.com/organization/zagros-networks"/>
    <m/>
    <m/>
    <s v="ac239d0f-70df-fd48-1e10-9d427ebd5159"/>
  </r>
  <r>
    <x v="78121"/>
    <m/>
    <s v="CAN"/>
    <s v="BC"/>
    <s v="Vancouver"/>
    <s v="Victoria"/>
    <x v="2"/>
    <s v="PureEdge Solutions provides electronic forms-based business process management software and services."/>
    <s v="business development|electronics|software"/>
    <x v="148"/>
    <x v="2"/>
    <n v="1"/>
    <n v="9750000"/>
    <s v="1993-01-01"/>
    <s v="2002-10-21"/>
    <s v="2002-10-21"/>
    <m/>
    <m/>
    <m/>
    <s v="https://www.crunchbase.com/organization/pureedge-solutions"/>
    <m/>
    <m/>
    <s v="cfbb6574-96c1-b7dd-0913-fc1d4da4858a"/>
  </r>
  <r>
    <x v="78122"/>
    <m/>
    <s v="USA"/>
    <s v="MA"/>
    <s v="Boston"/>
    <s v="Acton"/>
    <x v="2"/>
    <s v="Wavesmith Networks was acquired by Ciena in 2003"/>
    <s v="hardware|network hardware|telecommunications"/>
    <x v="338"/>
    <x v="2"/>
    <n v="1"/>
    <n v="30000000"/>
    <s v="2000-05-01"/>
    <s v="2002-10-21"/>
    <s v="2002-10-21"/>
    <m/>
    <m/>
    <m/>
    <s v="https://www.crunchbase.com/organization/wavesmith-networks"/>
    <m/>
    <m/>
    <s v="99cd0460-dc63-54d5-bd61-e90f5a0cd599"/>
  </r>
  <r>
    <x v="78123"/>
    <s v="daksh.com"/>
    <s v="USA"/>
    <s v="CA"/>
    <s v="SF Bay Area"/>
    <s v="Sunnyvale"/>
    <x v="2"/>
    <s v="Daksh eServices is an Indian outsourcing company which offers a range of web enabled customer care services."/>
    <s v="customer service|outsourcing|real time"/>
    <x v="407"/>
    <x v="2"/>
    <n v="2"/>
    <n v="27000000"/>
    <m/>
    <s v="2001-09-24"/>
    <s v="2002-10-16"/>
    <m/>
    <s v="info@daksh.com"/>
    <s v="1(408) 736-3433"/>
    <s v="https://www.crunchbase.com/organization/daksh-eservices"/>
    <m/>
    <m/>
    <s v="3e846990-f671-d747-d757-ab865196edbc"/>
  </r>
  <r>
    <x v="78124"/>
    <m/>
    <s v="ITA"/>
    <m/>
    <s v="Milan"/>
    <s v="Milan"/>
    <x v="2"/>
    <s v="HAL Knowledge Solutions is the market-leading provider of Application Portfolio Management solutions that provide the business intelligence."/>
    <s v="software"/>
    <x v="10"/>
    <x v="2"/>
    <n v="1"/>
    <n v="7275635"/>
    <s v="1984-01-01"/>
    <s v="2002-10-16"/>
    <s v="2002-10-16"/>
    <m/>
    <m/>
    <s v="(390) 228-0161"/>
    <s v="https://www.crunchbase.com/organization/hal-knowledge-solutions"/>
    <m/>
    <m/>
    <s v="e9cc160c-233b-7520-82b8-db3c40dec8ed"/>
  </r>
  <r>
    <x v="78125"/>
    <m/>
    <s v="USA"/>
    <s v="CO"/>
    <s v="Denver"/>
    <s v="Boulder"/>
    <x v="2"/>
    <s v="Pharmion engages in the acquisition, development, and commercialization of products for the treatment of hematology and oncology patients."/>
    <s v="health care|medical|pharmaceutical"/>
    <x v="3"/>
    <x v="2"/>
    <n v="1"/>
    <n v="40000000"/>
    <m/>
    <s v="2002-10-16"/>
    <s v="2002-10-16"/>
    <m/>
    <s v="IR@Pharmion.com"/>
    <s v="1(720) 564-9100"/>
    <s v="https://www.crunchbase.com/organization/pharmion"/>
    <m/>
    <m/>
    <s v="b5f25060-8778-0fa8-8de8-48cbbf3603b5"/>
  </r>
  <r>
    <x v="78126"/>
    <m/>
    <s v="USA"/>
    <s v="NY"/>
    <s v="Rochester, New York"/>
    <s v="Rochester"/>
    <x v="0"/>
    <s v="AnAerobics, a Rochester, N.Y.-based developer of anaerobic wastewater treatment systems."/>
    <s v="developer platform|health care|waste management"/>
    <x v="8600"/>
    <x v="2"/>
    <n v="1"/>
    <n v="15000000"/>
    <m/>
    <s v="2002-10-15"/>
    <s v="2002-10-15"/>
    <m/>
    <m/>
    <m/>
    <s v="https://www.crunchbase.com/organization/anaerobics"/>
    <m/>
    <m/>
    <s v="a3d49348-96b5-3751-64f5-3f2529382fa4"/>
  </r>
  <r>
    <x v="78127"/>
    <s v="cordblood.com"/>
    <s v="USA"/>
    <s v="CA"/>
    <s v="SF Bay Area"/>
    <s v="San Bruno"/>
    <x v="2"/>
    <s v="Cord Blood Registry is the world’s largest newborn stem cell company."/>
    <s v="clinical trials|health care|medical"/>
    <x v="3"/>
    <x v="5"/>
    <n v="1"/>
    <n v="18000000"/>
    <s v="1992-06-24"/>
    <s v="2002-10-15"/>
    <s v="2002-10-15"/>
    <m/>
    <s v="socialmedia@cordblood.com"/>
    <s v="(650) 635-1420"/>
    <s v="https://www.crunchbase.com/organization/cord-blood-registry"/>
    <s v="https://www.twitter.com/cordblood"/>
    <s v="https://www.facebook.com/cordbloodregistry"/>
    <s v="65aa4ef7-c8c1-7d78-bce9-48bcf769f55d"/>
  </r>
  <r>
    <x v="78128"/>
    <m/>
    <s v="USA"/>
    <s v="CA"/>
    <s v="SF Bay Area"/>
    <s v="Mountain View"/>
    <x v="2"/>
    <s v="Istante was formed in 2002 by empowering all users with the ability to access &amp; communicate information easily and effectively."/>
    <s v="software"/>
    <x v="10"/>
    <x v="2"/>
    <n v="1"/>
    <n v="10000000"/>
    <s v="2002-01-01"/>
    <s v="2002-10-15"/>
    <s v="2002-10-15"/>
    <m/>
    <s v="sales@istante.com"/>
    <s v="(650) 230-4000"/>
    <s v="https://www.crunchbase.com/organization/istante-software"/>
    <m/>
    <m/>
    <s v="791fc3ad-c19c-9431-7b46-78fb40080c62"/>
  </r>
  <r>
    <x v="78129"/>
    <s v="savvion.com"/>
    <s v="USA"/>
    <s v="CA"/>
    <s v="SF Bay Area"/>
    <s v="Santa Clara"/>
    <x v="2"/>
    <s v="Savvion offers business process management software solutions and services for companies and enterprises."/>
    <s v="business development|enterprise software|information technology"/>
    <x v="184"/>
    <x v="3"/>
    <n v="2"/>
    <n v="46700000"/>
    <s v="1994-01-01"/>
    <s v="2000-04-28"/>
    <s v="2002-10-15"/>
    <m/>
    <m/>
    <s v="'408-330-3400"/>
    <s v="https://www.crunchbase.com/organization/savvion"/>
    <m/>
    <m/>
    <s v="fccc36ce-f090-15c5-363a-543a181ce9e2"/>
  </r>
  <r>
    <x v="78130"/>
    <s v="adaptec.com"/>
    <s v="USA"/>
    <s v="CA"/>
    <s v="SF Bay Area"/>
    <s v="San Jose"/>
    <x v="2"/>
    <s v="Snap Appliance"/>
    <s v="enterprise applications|hardware|software"/>
    <x v="1312"/>
    <x v="2"/>
    <n v="1"/>
    <n v="11300000"/>
    <m/>
    <s v="2002-10-15"/>
    <s v="2002-10-15"/>
    <m/>
    <m/>
    <m/>
    <s v="https://www.crunchbase.com/organization/snap-appliance"/>
    <m/>
    <m/>
    <s v="f9da7f55-2f38-d7c7-1a17-60add7cc5a00"/>
  </r>
  <r>
    <x v="78131"/>
    <s v="chickenout.com"/>
    <s v="USA"/>
    <s v="MD"/>
    <s v="Washington, D.C."/>
    <s v="Gaithersburg"/>
    <x v="0"/>
    <s v="Chicken Out Rotisserie, a Maryland-based chain of 30 fast casual restaurants."/>
    <s v="consumer|food processing|restaurants"/>
    <x v="7"/>
    <x v="1"/>
    <n v="1"/>
    <n v="21250000"/>
    <s v="1991-01-01"/>
    <s v="2002-10-14"/>
    <s v="2002-10-14"/>
    <m/>
    <s v="ncordone@chickenout.com"/>
    <s v="(703) 448-0760"/>
    <s v="https://www.crunchbase.com/organization/chicken-out-rotisserie"/>
    <s v="https://www.twitter.com/chickenoutfood"/>
    <s v="https://www.facebook.com/chickenoutandmore"/>
    <s v="f2e6eab5-07bd-e53f-d337-0d6d43371ba1"/>
  </r>
  <r>
    <x v="78132"/>
    <s v="heyanita.com"/>
    <s v="USA"/>
    <s v="CA"/>
    <s v="Los Angeles"/>
    <s v="Burbank"/>
    <x v="2"/>
    <s v="HeyAnita is a voice platform that provides enhanced messaging solutions to the global telecommunications industry. "/>
    <s v="messaging|software|telecommunications"/>
    <x v="2002"/>
    <x v="1"/>
    <n v="4"/>
    <n v="29300000"/>
    <s v="1999-01-01"/>
    <s v="2000-03-24"/>
    <s v="2002-10-14"/>
    <m/>
    <m/>
    <s v="(818)556-4400"/>
    <s v="https://www.crunchbase.com/organization/heyanita-inc"/>
    <m/>
    <m/>
    <s v="4293e4ce-ab4d-230a-5839-5dd8a3c44274"/>
  </r>
  <r>
    <x v="78133"/>
    <m/>
    <s v="USA"/>
    <s v="IL"/>
    <s v="Chicago"/>
    <s v="Elmhurst"/>
    <x v="0"/>
    <s v="Academy Events Services one of the largest tent manufacturers, and a leading tent and accessories lessor for the special events."/>
    <s v="events|manufacturing|service industry"/>
    <x v="8601"/>
    <x v="2"/>
    <n v="1"/>
    <n v="27000000"/>
    <m/>
    <s v="2002-10-11"/>
    <s v="2002-10-11"/>
    <m/>
    <m/>
    <m/>
    <s v="https://www.crunchbase.com/organization/academy-events-services"/>
    <m/>
    <m/>
    <s v="4170071e-e5cc-c185-2bf7-5c376653f849"/>
  </r>
  <r>
    <x v="78134"/>
    <s v="aspects-sw.com"/>
    <s v="GBR"/>
    <m/>
    <s v="Edinburgh"/>
    <s v="Edinburgh"/>
    <x v="0"/>
    <s v="Aspects designs tools for testing and monitoring the interface between SIM/USIM and mobile handsets."/>
    <s v="mobile|product design|usability testing"/>
    <x v="2057"/>
    <x v="1"/>
    <n v="2"/>
    <n v="25696708.100324702"/>
    <s v="1986-01-01"/>
    <s v="2001-01-01"/>
    <s v="2002-10-11"/>
    <m/>
    <s v="info@aspectstools.com"/>
    <s v="'+44 (0) 131 225 9500"/>
    <s v="https://www.crunchbase.com/organization/aspects-software"/>
    <m/>
    <m/>
    <s v="5eb70f17-8ef2-4e2f-9aa4-645d0359702b"/>
  </r>
  <r>
    <x v="78135"/>
    <s v="capitalstream.com"/>
    <s v="USA"/>
    <s v="WA"/>
    <s v="Seattle"/>
    <s v="Seattle"/>
    <x v="2"/>
    <s v="CapitalStream provides software and consulting services for the financial companies in the USA."/>
    <s v="banking|enterprise software|finance|leasing|lending"/>
    <x v="523"/>
    <x v="6"/>
    <n v="2"/>
    <n v="28000000"/>
    <m/>
    <s v="2000-02-04"/>
    <s v="2002-10-11"/>
    <m/>
    <m/>
    <m/>
    <s v="https://www.crunchbase.com/organization/capitalstream"/>
    <m/>
    <m/>
    <s v="cbef248f-c2e7-3a70-2539-36b2173f59bc"/>
  </r>
  <r>
    <x v="78136"/>
    <s v="captivecorp.com"/>
    <s v="USA"/>
    <s v="PA"/>
    <s v="Philadelphia"/>
    <s v="King Of Prussia"/>
    <x v="0"/>
    <s v="Captive Capital Corporation designs and manages custom financing programs for manufacturers and distributors."/>
    <m/>
    <x v="5"/>
    <x v="1"/>
    <n v="1"/>
    <m/>
    <s v="1999-01-01"/>
    <s v="2002-10-11"/>
    <s v="2002-10-11"/>
    <m/>
    <s v="info@captivecorp.com"/>
    <s v="'610-354-8820"/>
    <s v="https://www.crunchbase.com/organization/captive-capital"/>
    <m/>
    <m/>
    <s v="cd9e2590-08c0-628b-0aa3-66c99a7eb86e"/>
  </r>
  <r>
    <x v="78137"/>
    <s v="crsgroup.com"/>
    <m/>
    <m/>
    <m/>
    <m/>
    <x v="0"/>
    <s v="CRS Retail Systems provides integrated, multi-channel selling solutions, and retail enterprise software."/>
    <m/>
    <x v="5"/>
    <x v="0"/>
    <n v="1"/>
    <m/>
    <s v="1965-01-01"/>
    <s v="2002-10-11"/>
    <s v="2002-10-11"/>
    <m/>
    <m/>
    <n v="2693538104"/>
    <s v="https://www.crunchbase.com/organization/crs-retail-systems"/>
    <m/>
    <m/>
    <s v="8b7d74e4-316f-b9bc-e7e3-e39893bed8c2"/>
  </r>
  <r>
    <x v="78138"/>
    <s v="directinsite.com"/>
    <s v="USA"/>
    <s v="FL"/>
    <s v="Ft. Lauderdale"/>
    <s v="Fort Lauderdale"/>
    <x v="0"/>
    <s v="Direct Insite delivers on-demand AP and AR solutions that are deployed fast, with minimal cost and operational impact, and provide"/>
    <s v="electronics|information technology"/>
    <x v="1050"/>
    <x v="6"/>
    <n v="1"/>
    <n v="2000000"/>
    <s v="1987-01-01"/>
    <s v="2002-10-11"/>
    <s v="2002-10-11"/>
    <m/>
    <s v="info@directinsite.com"/>
    <n v="16319803569"/>
    <s v="https://www.crunchbase.com/organization/direct-insite"/>
    <s v="https://www.twitter.com/directinsite"/>
    <s v="http://www.facebook.com/directinsitecorp"/>
    <s v="d8348be2-d473-19ab-5541-d6bcc8436a35"/>
  </r>
  <r>
    <x v="78139"/>
    <m/>
    <s v="JPN"/>
    <m/>
    <s v="JPN - Other"/>
    <s v="Takatsu-ku"/>
    <x v="0"/>
    <s v="Fab Solutions Company offers systems that enable semiconductor device developers to detect defects resulting in electrical failures."/>
    <s v="manufacturing"/>
    <x v="41"/>
    <x v="2"/>
    <n v="1"/>
    <n v="1600000"/>
    <s v="2002-01-01"/>
    <s v="2002-10-11"/>
    <s v="2002-10-11"/>
    <m/>
    <m/>
    <m/>
    <s v="https://www.crunchbase.com/organization/fab-solutions-company"/>
    <m/>
    <m/>
    <s v="1d5e1584-88db-7c52-3d28-e28944f4d4af"/>
  </r>
  <r>
    <x v="78140"/>
    <m/>
    <s v="USA"/>
    <s v="TX"/>
    <s v="Austin"/>
    <s v="Austin"/>
    <x v="0"/>
    <s v="FundsXpress Financial Network provides Internet-based financial services in the United States."/>
    <s v="financial services|fintech|internet"/>
    <x v="436"/>
    <x v="2"/>
    <n v="1"/>
    <n v="5000000"/>
    <s v="1996-01-01"/>
    <s v="2002-10-11"/>
    <s v="2002-10-11"/>
    <m/>
    <m/>
    <m/>
    <s v="https://www.crunchbase.com/organization/fundsxpress-financial-network"/>
    <m/>
    <m/>
    <s v="ac704899-589f-e4b5-3677-26aee2faac34"/>
  </r>
  <r>
    <x v="78141"/>
    <s v="innovationphiladelphia.com"/>
    <s v="USA"/>
    <s v="PA"/>
    <s v="Philadelphia"/>
    <s v="Philadelphia"/>
    <x v="0"/>
    <s v="Innovation Philadelphia offers a range of business consulting and market research services."/>
    <s v="financial services|venture capital"/>
    <x v="39"/>
    <x v="2"/>
    <n v="1"/>
    <n v="442500"/>
    <m/>
    <s v="2002-10-11"/>
    <s v="2002-10-11"/>
    <m/>
    <m/>
    <m/>
    <s v="https://www.crunchbase.com/organization/innovation-philadelphia"/>
    <m/>
    <m/>
    <s v="f68ceefd-7354-0468-7135-fc9121f3420e"/>
  </r>
  <r>
    <x v="78142"/>
    <s v="intruvert.com"/>
    <s v="USA"/>
    <s v="CA"/>
    <s v="SF Bay Area"/>
    <s v="San Jose"/>
    <x v="2"/>
    <s v="IntruVert has created the industry's first architecture for real-time detection and prevention of attacks."/>
    <s v="architecture|network security|real time"/>
    <x v="2570"/>
    <x v="9"/>
    <n v="2"/>
    <n v="36140000"/>
    <s v="2000-01-01"/>
    <s v="2002-09-01"/>
    <s v="2002-10-11"/>
    <m/>
    <m/>
    <s v="(408)434-8300"/>
    <s v="https://www.crunchbase.com/organization/intruvert"/>
    <s v="https://www.twitter.com/mcafee"/>
    <s v="https://www.facebook.com/mcafee"/>
    <s v="94e9c037-118d-c252-af6d-0de0cf8df8bd"/>
  </r>
  <r>
    <x v="78143"/>
    <s v="migemailmarketing.com"/>
    <s v="USA"/>
    <s v="MI"/>
    <s v="Detroit"/>
    <s v="Royal Oak"/>
    <x v="0"/>
    <s v="MIG Email Marketing offers customer loyalty and retention programs for local merchants to drive in-store traffic."/>
    <s v="email marketing"/>
    <x v="208"/>
    <x v="1"/>
    <n v="1"/>
    <n v="1850000"/>
    <s v="2000-01-01"/>
    <s v="2002-10-11"/>
    <s v="2002-10-11"/>
    <m/>
    <m/>
    <s v="'877-935-9100"/>
    <s v="https://www.crunchbase.com/organization/mig-email-marketing"/>
    <m/>
    <m/>
    <s v="8dcfd8f1-67f7-7583-930e-9776866709c1"/>
  </r>
  <r>
    <x v="78144"/>
    <s v="nomadix.com"/>
    <s v="USA"/>
    <s v="CA"/>
    <s v="Los Angeles"/>
    <s v="Agoura Hills"/>
    <x v="2"/>
    <s v="Nomadix, the leading provider of intelligent network devices, offers reliable and secure wireless computing, bandwidth management."/>
    <s v="customer service|isp|wireless"/>
    <x v="261"/>
    <x v="6"/>
    <n v="3"/>
    <n v="42000000"/>
    <s v="1998-01-01"/>
    <s v="2000-07-20"/>
    <s v="2002-10-11"/>
    <m/>
    <m/>
    <s v="1(818) 597-1500"/>
    <s v="https://www.crunchbase.com/organization/nomadix"/>
    <s v="https://www.twitter.com/nomadixinc"/>
    <m/>
    <s v="127d4d47-930f-45d5-0f31-8403876f8928"/>
  </r>
  <r>
    <x v="78145"/>
    <s v="seranoa.com"/>
    <s v="USA"/>
    <s v="MA"/>
    <s v="Boston"/>
    <s v="Boxborough"/>
    <x v="2"/>
    <s v="Seranoa Networks is a maker of service edge concentrators."/>
    <s v="professional networking|semiconductor|service industry|software"/>
    <x v="8602"/>
    <x v="2"/>
    <n v="1"/>
    <n v="15750000"/>
    <m/>
    <s v="2002-10-11"/>
    <s v="2002-10-11"/>
    <m/>
    <s v="info@seranoa.com"/>
    <s v="(978)897-3434"/>
    <s v="https://www.crunchbase.com/organization/seranoa-networks"/>
    <m/>
    <m/>
    <s v="78710b63-bafb-a28d-0fc6-901824687d74"/>
  </r>
  <r>
    <x v="78146"/>
    <s v="cobion.com"/>
    <m/>
    <m/>
    <m/>
    <m/>
    <x v="0"/>
    <s v="Cobion is a text and imaging analysis company."/>
    <s v="analytics"/>
    <x v="178"/>
    <x v="2"/>
    <n v="1"/>
    <n v="5900000"/>
    <m/>
    <s v="2002-10-10"/>
    <s v="2002-10-10"/>
    <m/>
    <m/>
    <m/>
    <s v="https://www.crunchbase.com/organization/cobion"/>
    <m/>
    <m/>
    <s v="2f8b908b-4d08-a001-d37b-4adc9e41fb08"/>
  </r>
  <r>
    <x v="78147"/>
    <s v="csr.com"/>
    <s v="GBR"/>
    <m/>
    <s v="London"/>
    <s v="Cambridge"/>
    <x v="2"/>
    <s v="CSR is a designer and developer of silicon and software for the consumer electronics market."/>
    <s v="consumer electronics|hardware|software|wireless"/>
    <x v="1565"/>
    <x v="9"/>
    <n v="3"/>
    <n v="53074918"/>
    <s v="1998-01-01"/>
    <s v="2000-02-23"/>
    <s v="2002-10-08"/>
    <m/>
    <s v="comms@qti.qualcomm.com"/>
    <n v="441223692000"/>
    <s v="https://www.crunchbase.com/organization/csr"/>
    <s v="https://www.twitter.com/csr_plc"/>
    <s v="http://www.facebook.com/pages/csr/191038434253534"/>
    <s v="81a794f9-6e54-9fd3-fdd2-50823643bbf9"/>
  </r>
  <r>
    <x v="78148"/>
    <s v="speechvantage.com"/>
    <s v="USA"/>
    <s v="PA"/>
    <s v="Philadelphia"/>
    <s v="Horsham"/>
    <x v="0"/>
    <s v="Speechvantage develops and markets speech recognition and text-to-speech solutions."/>
    <m/>
    <x v="5"/>
    <x v="1"/>
    <n v="1"/>
    <m/>
    <m/>
    <s v="2002-10-03"/>
    <s v="2002-10-03"/>
    <m/>
    <m/>
    <s v="'215-369-9900"/>
    <s v="https://www.crunchbase.com/organization/speechvantage"/>
    <m/>
    <m/>
    <s v="3b816daa-74c0-64e5-b75d-c7edeb72a293"/>
  </r>
  <r>
    <x v="78149"/>
    <s v="cadient.com"/>
    <s v="USA"/>
    <s v="PA"/>
    <s v="Philadelphia"/>
    <s v="King Of Prussia"/>
    <x v="2"/>
    <s v="Cadient Group provides digital healthcare marketing agency services for a range of industry markets and stakeholders, and pharmaceuticals."/>
    <s v="advertising|consulting|health care"/>
    <x v="1884"/>
    <x v="5"/>
    <n v="1"/>
    <m/>
    <m/>
    <s v="2002-10-02"/>
    <s v="2002-10-02"/>
    <m/>
    <s v="info@cadient.com"/>
    <s v="'484-351-2800"/>
    <s v="https://www.crunchbase.com/organization/cadient-group"/>
    <s v="https://www.twitter.com/cadientgroup"/>
    <s v="http://www.facebook.com/cadientgroup"/>
    <s v="10c244a5-f9ed-0fd0-cdb1-4488f2aca2ff"/>
  </r>
  <r>
    <x v="78150"/>
    <s v="e5systems.com"/>
    <s v="USA"/>
    <s v="VA"/>
    <s v="Washington, D.C."/>
    <s v="Sterling"/>
    <x v="2"/>
    <s v="E5 Systems, Inc. offers application life cycle services in the United States."/>
    <s v="application performance management|information services|information technology"/>
    <x v="192"/>
    <x v="6"/>
    <n v="1"/>
    <n v="10000000"/>
    <s v="2002-01-01"/>
    <s v="2002-10-02"/>
    <s v="2002-10-02"/>
    <m/>
    <m/>
    <s v="'703-674-5060"/>
    <s v="https://www.crunchbase.com/organization/e5-systems-inc"/>
    <m/>
    <m/>
    <s v="5820c963-2d67-be34-1430-d43d4f700ecf"/>
  </r>
  <r>
    <x v="78151"/>
    <s v="inxight.com"/>
    <s v="USA"/>
    <s v="CA"/>
    <s v="SF Bay Area"/>
    <s v="Sunnyvale"/>
    <x v="0"/>
    <s v="Inxight offers enterprise software solutions such as visualization, information retrieval, natural language processing solutions and more."/>
    <s v="enterprise software|information services|software"/>
    <x v="184"/>
    <x v="6"/>
    <n v="2"/>
    <n v="46000000"/>
    <s v="1996-01-01"/>
    <s v="2001-07-17"/>
    <s v="2002-10-02"/>
    <m/>
    <m/>
    <s v="'408-738-6200"/>
    <s v="https://www.crunchbase.com/organization/inxight"/>
    <m/>
    <m/>
    <s v="35d68d7b-d94c-a314-09f3-682ae765335a"/>
  </r>
  <r>
    <x v="78152"/>
    <s v="micromedtech.com"/>
    <s v="USA"/>
    <s v="TX"/>
    <s v="Houston"/>
    <s v="Houston"/>
    <x v="0"/>
    <s v="MicroMed Technology, Inc., a privately held company, develops products to help patients suffering from congestive heart failure."/>
    <s v="health care|medical device|wellness"/>
    <x v="3"/>
    <x v="2"/>
    <n v="1"/>
    <n v="23000000"/>
    <m/>
    <s v="2002-10-02"/>
    <s v="2002-10-02"/>
    <m/>
    <m/>
    <m/>
    <s v="https://www.crunchbase.com/organization/micromed-technology"/>
    <m/>
    <m/>
    <s v="5d60c630-91ac-f92a-ac88-e3d5777ab583"/>
  </r>
  <r>
    <x v="78153"/>
    <s v="coolcuts4kids.com"/>
    <s v="USA"/>
    <s v="TX"/>
    <s v="Dallas"/>
    <s v="Southlake"/>
    <x v="0"/>
    <s v="Cool Cuts 4 Kids is a chain of hair care salons for children."/>
    <m/>
    <x v="5"/>
    <x v="6"/>
    <n v="1"/>
    <n v="8400000"/>
    <s v="1998-01-01"/>
    <s v="2002-10-01"/>
    <s v="2002-10-01"/>
    <m/>
    <m/>
    <s v="'952-947-7777"/>
    <s v="https://www.crunchbase.com/organization/cool-cuts-4-kids"/>
    <s v="https://www.twitter.com/smartstylesalon"/>
    <s v="https://www.facebook.com/smartstyle"/>
    <s v="c6a4ca8e-d79f-eb2d-488f-8e27a3c16be6"/>
  </r>
  <r>
    <x v="78154"/>
    <s v="netlogicmicro.com"/>
    <s v="USA"/>
    <s v="CA"/>
    <s v="SF Bay Area"/>
    <s v="Mountain View"/>
    <x v="2"/>
    <s v="NetLogic Microsystems is a high-performance intelligent semiconductor solution that is powering next-generation internet networks."/>
    <s v="data center|hardware|semiconductor|wireless"/>
    <x v="353"/>
    <x v="5"/>
    <n v="3"/>
    <n v="72000000"/>
    <s v="1995-01-01"/>
    <s v="2001-02-05"/>
    <s v="2002-10-01"/>
    <m/>
    <s v="info@netlogicmicro.com"/>
    <n v="16509616676"/>
    <s v="https://www.crunchbase.com/organization/netlogic-microsystems"/>
    <s v="https://www.twitter.com/netlogicmicro"/>
    <m/>
    <s v="95bbd5b8-122f-7cb9-95ba-27ab9619980f"/>
  </r>
  <r>
    <x v="78155"/>
    <m/>
    <s v="CAN"/>
    <s v="ON"/>
    <s v="Ottawa"/>
    <s v="Ottawa"/>
    <x v="0"/>
    <s v="An Ottowa-based fabless semiconductor company."/>
    <s v="communications infrastructure|semiconductor|telecommunications"/>
    <x v="506"/>
    <x v="2"/>
    <n v="1"/>
    <n v="12000000"/>
    <m/>
    <s v="2002-10-01"/>
    <s v="2002-10-01"/>
    <m/>
    <m/>
    <m/>
    <s v="https://www.crunchbase.com/organization/potentia-power-systems"/>
    <m/>
    <m/>
    <s v="b3e71d8b-c847-2373-2688-17cd5d2e7f2e"/>
  </r>
  <r>
    <x v="78156"/>
    <m/>
    <m/>
    <m/>
    <m/>
    <m/>
    <x v="0"/>
    <s v="Progress-Putnam Lovell Advisors LLC is a joint venture between Progress Investment Management Company."/>
    <m/>
    <x v="5"/>
    <x v="2"/>
    <n v="1"/>
    <m/>
    <m/>
    <s v="2002-10-01"/>
    <s v="2002-10-01"/>
    <m/>
    <m/>
    <m/>
    <s v="https://www.crunchbase.com/organization/progress-putnam-lovell-advisors"/>
    <m/>
    <m/>
    <s v="7e96dc99-2d4c-0138-ba39-337bb7438d83"/>
  </r>
  <r>
    <x v="78157"/>
    <s v="trainright.com"/>
    <s v="USA"/>
    <s v="CA"/>
    <s v="Santa Barbara"/>
    <s v="Santa Ynez"/>
    <x v="0"/>
    <s v="As it has since 2000, Carmichael Training Systems leads the endurance coaching industry with proven and innovative products, services, and"/>
    <s v="sports|training"/>
    <x v="1316"/>
    <x v="6"/>
    <n v="1"/>
    <m/>
    <s v="2000-01-01"/>
    <s v="2002-09-30"/>
    <s v="2002-09-30"/>
    <m/>
    <s v="AthleteServices@trainright.com"/>
    <n v="17193890669"/>
    <s v="https://www.crunchbase.com/organization/carmichael-training-systems"/>
    <s v="https://www.twitter.com/trainright"/>
    <s v="http://www.facebook.com/carmichaeltrainingsystems"/>
    <s v="95cfa041-0836-faee-8161-260e5b72982d"/>
  </r>
  <r>
    <x v="78158"/>
    <s v="clearsightsystems.com"/>
    <s v="USA"/>
    <s v="WA"/>
    <s v="Seattle"/>
    <s v="Bellevue"/>
    <x v="2"/>
    <s v="Clearsight provides embedded application components for decision systems that return unparalleled answers, fast."/>
    <s v="information technology|saas"/>
    <x v="59"/>
    <x v="1"/>
    <n v="1"/>
    <n v="9750000"/>
    <s v="1995-01-01"/>
    <s v="2002-09-30"/>
    <s v="2002-09-30"/>
    <m/>
    <m/>
    <s v="'425-284-6100"/>
    <s v="https://www.crunchbase.com/organization/clearsight-systems"/>
    <m/>
    <m/>
    <s v="7ff8d689-1967-a954-38e4-fd104360d491"/>
  </r>
  <r>
    <x v="78159"/>
    <m/>
    <s v="USA"/>
    <s v="CA"/>
    <s v="SF Bay Area"/>
    <s v="Sunnyvale"/>
    <x v="0"/>
    <s v="Inxight Software is a provider of enterprise software applications that manage unstructured internet and enterprise network data."/>
    <s v="enterprise software|internet|network security"/>
    <x v="349"/>
    <x v="2"/>
    <n v="1"/>
    <n v="22000000"/>
    <m/>
    <s v="2002-09-30"/>
    <s v="2002-09-30"/>
    <m/>
    <m/>
    <m/>
    <s v="https://www.crunchbase.com/organization/inxight-software"/>
    <m/>
    <m/>
    <s v="49d08506-95b8-108e-d9c4-c9e58a23695a"/>
  </r>
  <r>
    <x v="78160"/>
    <s v="towerjazz.com"/>
    <s v="USA"/>
    <s v="CA"/>
    <s v="Anaheim"/>
    <s v="Newport Beach"/>
    <x v="0"/>
    <s v="Jazz Semiconductor is a semiconductor wafer foundry that develops integrated circuits."/>
    <s v="electronics|semiconductor|wireless"/>
    <x v="457"/>
    <x v="2"/>
    <n v="1"/>
    <n v="60000000"/>
    <s v="2002-02-01"/>
    <s v="2002-09-30"/>
    <s v="2002-09-30"/>
    <m/>
    <m/>
    <m/>
    <s v="https://www.crunchbase.com/organization/jazz-semiconductor"/>
    <m/>
    <m/>
    <s v="3fecdbbd-79c9-7344-871a-a2e234534b01"/>
  </r>
  <r>
    <x v="78161"/>
    <s v="onwardhealthcare.com"/>
    <s v="USA"/>
    <s v="CT"/>
    <s v="Hartford"/>
    <s v="Wilton"/>
    <x v="0"/>
    <s v="They specialize in providing integrated travel nursing assignments in most specialties across the United States."/>
    <s v="health care|hospital|travel"/>
    <x v="215"/>
    <x v="7"/>
    <n v="1"/>
    <n v="50000000"/>
    <s v="2002-01-01"/>
    <s v="2002-09-30"/>
    <s v="2002-09-30"/>
    <m/>
    <s v="info@onwardhealthcare.com"/>
    <n v="8009705001"/>
    <s v="https://www.crunchbase.com/organization/onward-healthcare"/>
    <s v="https://www.twitter.com/onwardhealth"/>
    <s v="https://www.facebook.com/travelnursing"/>
    <s v="d258222b-4006-e4ca-3874-d2522277f857"/>
  </r>
  <r>
    <x v="78162"/>
    <s v="relicore.com"/>
    <s v="USA"/>
    <s v="MA"/>
    <s v="Boston"/>
    <s v="Burlington"/>
    <x v="2"/>
    <s v="A provider of automated discovery, tracking, and dependency mapping software solutions."/>
    <s v="enterprise software|infrastructure|mapping services"/>
    <x v="6392"/>
    <x v="2"/>
    <n v="1"/>
    <n v="14000000"/>
    <m/>
    <s v="2002-09-30"/>
    <s v="2002-09-30"/>
    <m/>
    <m/>
    <s v="'+1 (855) 487-1449"/>
    <s v="https://www.crunchbase.com/organization/relicore"/>
    <m/>
    <s v="https://www.facebook.com/symantec"/>
    <s v="de14d0e4-62ab-4edc-7e0c-b22e7f0cbf59"/>
  </r>
  <r>
    <x v="78163"/>
    <m/>
    <s v="USA"/>
    <s v="NY"/>
    <s v="Long Island"/>
    <s v="Hauppauge"/>
    <x v="3"/>
    <s v="Sagitta develops, manufactures, and distributes solutions for semiconductor failure analysis and yield enhancement laboratories."/>
    <s v="manufacturing|optical communication|semiconductor"/>
    <x v="578"/>
    <x v="2"/>
    <n v="2"/>
    <n v="20300000"/>
    <s v="1997-01-01"/>
    <s v="2000-08-20"/>
    <s v="2002-09-30"/>
    <m/>
    <m/>
    <m/>
    <s v="https://www.crunchbase.com/organization/sagitta"/>
    <m/>
    <m/>
    <s v="06ca030e-1733-79be-50f9-056f1a2185f5"/>
  </r>
  <r>
    <x v="78164"/>
    <s v="vcampus.com"/>
    <s v="USA"/>
    <s v="VA"/>
    <s v="Washington, D.C."/>
    <s v="Reston"/>
    <x v="0"/>
    <s v="e-Learning services"/>
    <s v="consulting"/>
    <x v="5"/>
    <x v="0"/>
    <n v="1"/>
    <n v="1000000"/>
    <s v="1984-01-01"/>
    <s v="2002-09-30"/>
    <s v="2002-09-30"/>
    <m/>
    <m/>
    <n v="16022751603"/>
    <s v="https://www.crunchbase.com/organization/vcampus"/>
    <m/>
    <s v="https://www.facebook.com/ciwcertified"/>
    <s v="08a102ac-b4fa-847c-7e5b-37c7f0cac24a"/>
  </r>
  <r>
    <x v="78165"/>
    <s v="wizmo.com"/>
    <s v="USA"/>
    <s v="MN"/>
    <s v="Minneapolis"/>
    <s v="Bloomington"/>
    <x v="0"/>
    <s v="Wizmo is a full service cloud storage service provider offering different tiered programs."/>
    <s v="cloud computing|saas|software"/>
    <x v="146"/>
    <x v="0"/>
    <n v="1"/>
    <n v="4200000"/>
    <s v="1993-01-01"/>
    <s v="2002-09-27"/>
    <s v="2002-09-27"/>
    <m/>
    <m/>
    <s v="'952-983-3300"/>
    <s v="https://www.crunchbase.com/organization/wizmo-2"/>
    <s v="https://www.twitter.com/wizmoinc"/>
    <s v="https://www.facebook.com/pages/wizmo-inc/147657991922411"/>
    <s v="a448f834-604a-bbe7-0686-4babed739474"/>
  </r>
  <r>
    <x v="78166"/>
    <s v="cubeoptics.com"/>
    <s v="DEU"/>
    <m/>
    <s v="Frankfurt"/>
    <s v="Mainz"/>
    <x v="2"/>
    <s v="Cube Optics is a leading provider for passive and active fiber-optical components, modules, systems and turn-key fiber-optical transport"/>
    <s v="public relations|transportation"/>
    <x v="3812"/>
    <x v="8"/>
    <n v="1"/>
    <n v="9787513"/>
    <s v="2000-01-01"/>
    <s v="2002-09-26"/>
    <s v="2002-09-26"/>
    <m/>
    <s v="info@cubeoptics.com"/>
    <n v="496131698510"/>
    <s v="https://www.crunchbase.com/organization/cube-optics"/>
    <s v="https://www.twitter.com/cubeoptics"/>
    <m/>
    <s v="66baadd0-6280-2838-639f-efc280e8f469"/>
  </r>
  <r>
    <x v="78167"/>
    <m/>
    <s v="USA"/>
    <s v="UT"/>
    <s v="Salt Lake City"/>
    <s v="Bountiful"/>
    <x v="2"/>
    <s v="SHPI is a developer &amp; manufacturer of proprietary safety medical products, designed to minimize the risk of accidental needlesticks."/>
    <s v="biotechnology"/>
    <x v="36"/>
    <x v="2"/>
    <n v="1"/>
    <n v="5000000"/>
    <s v="1990-01-01"/>
    <s v="2002-09-26"/>
    <s v="2002-09-26"/>
    <m/>
    <m/>
    <s v="(801) 298-3360"/>
    <s v="https://www.crunchbase.com/organization/specialized-health-products-international"/>
    <m/>
    <m/>
    <s v="b4a0c07c-2f1e-32e4-8abd-bc2228dbe741"/>
  </r>
  <r>
    <x v="78168"/>
    <m/>
    <s v="AUS"/>
    <m/>
    <s v="West End"/>
    <s v="West End"/>
    <x v="2"/>
    <s v="BEELINE Technologies is the global software partner for requiring integrated autonomous control &amp; navigation technologies for vehicles."/>
    <s v="automotive|enterprise software|navigation"/>
    <x v="4308"/>
    <x v="2"/>
    <n v="1"/>
    <n v="11240000"/>
    <s v="1994-01-01"/>
    <s v="2002-09-24"/>
    <s v="2002-09-24"/>
    <m/>
    <s v="InfoAU@BEELINE.ag"/>
    <n v="610730046700"/>
    <s v="https://www.crunchbase.com/organization/beeline-technologies"/>
    <m/>
    <m/>
    <s v="1fe460cf-1695-2714-9f8c-649a5c325826"/>
  </r>
  <r>
    <x v="78169"/>
    <s v="infoglide.com"/>
    <s v="USA"/>
    <s v="TX"/>
    <s v="Austin"/>
    <s v="Austin"/>
    <x v="2"/>
    <s v="Infoglide develops software to detect and investigate fraud, risk, and compliance issues across industry segments."/>
    <s v="apps|business intelligence|software"/>
    <x v="870"/>
    <x v="0"/>
    <n v="2"/>
    <n v="17200000"/>
    <s v="1996-01-01"/>
    <s v="2000-04-12"/>
    <s v="2002-09-24"/>
    <m/>
    <s v="sales@infoglide.com"/>
    <s v="(512) 532-3500"/>
    <s v="https://www.crunchbase.com/organization/infoglide-software-corporation"/>
    <s v="https://www.twitter.com/idresolution"/>
    <s v="https://www.facebook.com/infoglide"/>
    <s v="abe36f6e-d3bd-09f0-4173-b651d0303bb3"/>
  </r>
  <r>
    <x v="78170"/>
    <s v="insightenergy.com"/>
    <s v="USA"/>
    <s v="WA"/>
    <s v="Seattle"/>
    <s v="Bainbridge Island"/>
    <x v="0"/>
    <s v="Insight Energy provide investment and asset management services to investors for the power generation and renewable energy industries."/>
    <s v="energy|energy management|oil and gas"/>
    <x v="89"/>
    <x v="1"/>
    <n v="1"/>
    <n v="100000000"/>
    <s v="2002-01-01"/>
    <s v="2002-09-24"/>
    <s v="2002-09-24"/>
    <m/>
    <s v="info@insightenergy.com"/>
    <s v="1(206) 755-9515"/>
    <s v="https://www.crunchbase.com/organization/insight-energy-inc"/>
    <m/>
    <m/>
    <s v="598523db-58dd-1dce-0d01-d2e97970e046"/>
  </r>
  <r>
    <x v="78171"/>
    <s v="nt-p.com"/>
    <s v="JPN"/>
    <m/>
    <s v="Tokyo"/>
    <s v="Tokyo"/>
    <x v="0"/>
    <s v="Nanotech Partners I Limited Partnership is a unique private equity fund that focuses exclusively on nanotechnology around the world."/>
    <m/>
    <x v="5"/>
    <x v="2"/>
    <n v="1"/>
    <n v="4052993"/>
    <m/>
    <s v="2002-09-24"/>
    <s v="2002-09-24"/>
    <m/>
    <m/>
    <m/>
    <s v="https://www.crunchbase.com/organization/nanotech-partners"/>
    <m/>
    <m/>
    <s v="706bac8a-a357-fa7d-f481-d2c49cc8117e"/>
  </r>
  <r>
    <x v="78172"/>
    <m/>
    <s v="USA"/>
    <s v="CA"/>
    <s v="Napa Valley"/>
    <s v="Santa Rosa"/>
    <x v="2"/>
    <s v="SpectraSwitch, Inc., designs and manufactures versatile, ultra-reliable, cost effective optical solutions based on proprietary."/>
    <s v="manufacturing|optical communication|product design"/>
    <x v="4674"/>
    <x v="2"/>
    <n v="3"/>
    <n v="31600000"/>
    <s v="1996-01-01"/>
    <s v="2000-06-02"/>
    <s v="2002-09-24"/>
    <m/>
    <s v="info@spectraswitch.com"/>
    <s v="(707) 568-7000"/>
    <s v="https://www.crunchbase.com/organization/spectraswitch"/>
    <m/>
    <m/>
    <s v="b9794714-2cb3-4bbe-9be2-4357af34ed7f"/>
  </r>
  <r>
    <x v="78173"/>
    <m/>
    <s v="DEU"/>
    <m/>
    <s v="DEU - Other"/>
    <s v="Erkrath"/>
    <x v="0"/>
    <s v="Cardion is a biopharmaceutical company that develops cardiovascular gene therapy products."/>
    <s v="biopharma|biotechnology|medical"/>
    <x v="44"/>
    <x v="2"/>
    <n v="1"/>
    <n v="11269243"/>
    <s v="1996-01-01"/>
    <s v="2002-09-23"/>
    <s v="2002-09-23"/>
    <m/>
    <s v="info@cardion-ag.de"/>
    <n v="49211205650"/>
    <s v="https://www.crunchbase.com/organization/cardion"/>
    <m/>
    <m/>
    <s v="0711f603-782c-392d-2980-2678c0b6652d"/>
  </r>
  <r>
    <x v="78174"/>
    <m/>
    <s v="USA"/>
    <s v="MA"/>
    <s v="Boston"/>
    <s v="Bedford"/>
    <x v="2"/>
    <s v="EnvoyWorldWide, a Bedford, Mass.-based provider of real-time interaction management services."/>
    <s v="project management|real time|service industry"/>
    <x v="5"/>
    <x v="2"/>
    <n v="2"/>
    <n v="16500000"/>
    <s v="1998-01-01"/>
    <s v="2000-02-01"/>
    <s v="2002-09-23"/>
    <m/>
    <m/>
    <s v="(781) 482-2100"/>
    <s v="https://www.crunchbase.com/organization/envoy-worldwide"/>
    <m/>
    <m/>
    <s v="fd9c7ac9-0096-06cb-329b-b47cf78a9040"/>
  </r>
  <r>
    <x v="78175"/>
    <m/>
    <s v="USA"/>
    <s v="CA"/>
    <s v="SF Bay Area"/>
    <s v="San Francisco"/>
    <x v="0"/>
    <s v="Exigen Group is focused on providing IT solutions that enable companies to convert their IT  into strategic assets."/>
    <s v="computer|enterprise software|information technology"/>
    <x v="379"/>
    <x v="2"/>
    <n v="1"/>
    <n v="62000000"/>
    <s v="1999-01-01"/>
    <s v="2002-09-23"/>
    <s v="2002-09-23"/>
    <m/>
    <s v="info@exigengroup.com"/>
    <s v="1(415) 402-2600"/>
    <s v="https://www.crunchbase.com/organization/exigen-group"/>
    <m/>
    <m/>
    <s v="a811a208-2f6b-0dd7-513b-2a691cb54ca7"/>
  </r>
  <r>
    <x v="78176"/>
    <s v="metatv.org"/>
    <s v="USA"/>
    <s v="CA"/>
    <s v="SF Bay Area"/>
    <s v="Mill Valley"/>
    <x v="2"/>
    <s v="MetaTV is a global provider of software that enables the automation and optimization of interactive TV (iTV) applications."/>
    <s v="digital entertainment|telecommunications|tv production"/>
    <x v="2548"/>
    <x v="1"/>
    <n v="4"/>
    <n v="62000000"/>
    <s v="1999-01-01"/>
    <s v="2000-05-08"/>
    <s v="2002-09-23"/>
    <m/>
    <s v="info@metatv.com"/>
    <s v="(415) 380-6200"/>
    <s v="https://www.crunchbase.com/organization/metatv"/>
    <s v="https://www.twitter.com/metatvfrance"/>
    <s v="http://www.facebook.com/metatvfrance"/>
    <s v="4a2485bd-211e-0334-1109-8fc6fb0d4030"/>
  </r>
  <r>
    <x v="78177"/>
    <s v="supplysolutions.ca"/>
    <s v="CAN"/>
    <s v="ON"/>
    <s v="ON - Other"/>
    <s v="Keswick"/>
    <x v="2"/>
    <s v="SupplySolution is a Logistics company."/>
    <s v="logistics|supply chain management"/>
    <x v="114"/>
    <x v="1"/>
    <n v="2"/>
    <n v="29500000"/>
    <s v="2008-01-01"/>
    <s v="2000-09-05"/>
    <s v="2002-09-23"/>
    <m/>
    <m/>
    <m/>
    <s v="https://www.crunchbase.com/organization/supplysolution"/>
    <m/>
    <m/>
    <s v="36cb5838-973d-f7b7-5bea-547b4b39849c"/>
  </r>
  <r>
    <x v="78178"/>
    <s v="tridium.com"/>
    <s v="USA"/>
    <s v="VA"/>
    <s v="Richmond"/>
    <s v="Richmond"/>
    <x v="0"/>
    <s v="Tridium, a global software and services company."/>
    <s v="data center|marketplace|software"/>
    <x v="5191"/>
    <x v="6"/>
    <n v="1"/>
    <n v="5000000"/>
    <s v="1997-01-01"/>
    <s v="2002-09-23"/>
    <s v="2002-09-23"/>
    <m/>
    <s v="contact@tridium.com"/>
    <s v="'804-747-4771"/>
    <s v="https://www.crunchbase.com/organization/tridium"/>
    <s v="https://www.twitter.com/tridiuminc"/>
    <s v="https://www.facebook.com/tridium"/>
    <s v="8775eede-6113-f42e-b48c-3df797abb029"/>
  </r>
  <r>
    <x v="78179"/>
    <s v="carparts.com"/>
    <m/>
    <m/>
    <m/>
    <m/>
    <x v="2"/>
    <s v="The leading developer of supply chain management solutions for the automotive aftermarket"/>
    <s v="automotive|logistics|manufacturing"/>
    <x v="372"/>
    <x v="0"/>
    <n v="2"/>
    <n v="5000000"/>
    <s v="1999-01-01"/>
    <s v="2001-03-27"/>
    <s v="2002-09-17"/>
    <m/>
    <m/>
    <m/>
    <s v="https://www.crunchbase.com/organization/carparts-technologies-inc"/>
    <s v="https://www.twitter.com/carpartscom"/>
    <m/>
    <s v="ab769512-7a6b-2861-a826-c4a109134e64"/>
  </r>
  <r>
    <x v="78180"/>
    <s v="m7.com"/>
    <m/>
    <m/>
    <m/>
    <m/>
    <x v="2"/>
    <s v="A Cupertino, Calif.-based provider of Web application development tools."/>
    <s v="information technology"/>
    <x v="59"/>
    <x v="2"/>
    <n v="1"/>
    <n v="9500000"/>
    <m/>
    <s v="2002-09-17"/>
    <s v="2002-09-17"/>
    <m/>
    <m/>
    <m/>
    <s v="https://www.crunchbase.com/organization/m7"/>
    <m/>
    <m/>
    <s v="fca312a6-27d2-35d2-ae83-0e3f1d9d8f5a"/>
  </r>
  <r>
    <x v="78181"/>
    <s v="epcglobal.com"/>
    <s v="USA"/>
    <s v="CA"/>
    <s v="SF Bay Area"/>
    <s v="San Francisco"/>
    <x v="0"/>
    <s v="EPCglobal is an international recruitment and staffing solutions company."/>
    <s v="human resources|internet|staffing agency"/>
    <x v="948"/>
    <x v="1"/>
    <n v="1"/>
    <n v="11000000"/>
    <m/>
    <s v="2002-09-13"/>
    <s v="2002-09-13"/>
    <m/>
    <m/>
    <s v="'+44 114 292 3731"/>
    <s v="https://www.crunchbase.com/organization/epcglobal"/>
    <m/>
    <m/>
    <s v="c373e450-a99c-74f1-c0dd-202482145c3b"/>
  </r>
  <r>
    <x v="78182"/>
    <s v="image-entertainment.com"/>
    <s v="USA"/>
    <s v="CA"/>
    <s v="Los Angeles"/>
    <s v="Chatsworth"/>
    <x v="0"/>
    <s v="A owner, developer, licensee and distributor of entertainment content and programming."/>
    <s v="content|internet"/>
    <x v="87"/>
    <x v="6"/>
    <n v="1"/>
    <n v="2000000"/>
    <s v="1975-01-01"/>
    <s v="2002-09-13"/>
    <s v="2002-09-13"/>
    <m/>
    <m/>
    <n v="18186785078"/>
    <s v="https://www.crunchbase.com/organization/image-entertainment"/>
    <m/>
    <m/>
    <s v="abfd44dc-796e-167d-2b08-ba3de427d44f"/>
  </r>
  <r>
    <x v="78183"/>
    <s v="monolithicpower.com"/>
    <s v="USA"/>
    <s v="CA"/>
    <s v="SF Bay Area"/>
    <s v="San Jose"/>
    <x v="1"/>
    <s v="Monolithic Power Systems (MPS) is a high performance analog semiconductor company headquartered in San Jose, California."/>
    <s v="electronics|hardware|semiconductor"/>
    <x v="1127"/>
    <x v="7"/>
    <n v="1"/>
    <n v="16700000"/>
    <s v="1997-01-01"/>
    <s v="2002-09-13"/>
    <s v="2002-09-13"/>
    <m/>
    <m/>
    <n v="4088260600"/>
    <s v="https://www.crunchbase.com/organization/monolithic-power-systems"/>
    <m/>
    <s v="http://www.facebook.com/monolithicpower"/>
    <s v="1ace4507-66c2-bd19-8dfc-17796603cfdb"/>
  </r>
  <r>
    <x v="78184"/>
    <s v="spectel.com"/>
    <s v="USA"/>
    <s v="MA"/>
    <s v="Boston"/>
    <s v="Andover"/>
    <x v="2"/>
    <s v="Spectel is the world leader in integrated conferencing solutions."/>
    <s v="communities|telecommunications|video conferencing"/>
    <x v="8603"/>
    <x v="2"/>
    <n v="1"/>
    <n v="14638573"/>
    <m/>
    <s v="2002-09-13"/>
    <s v="2002-09-13"/>
    <m/>
    <s v="info@spectel.com"/>
    <s v="1(978) 552-6200"/>
    <s v="https://www.crunchbase.com/organization/spectel"/>
    <m/>
    <m/>
    <s v="69756446-4e76-c3f6-ca29-9357b88efc3a"/>
  </r>
  <r>
    <x v="78185"/>
    <s v="teleknowledge.com"/>
    <s v="USA"/>
    <s v="MA"/>
    <s v="Boston"/>
    <s v="Framingham"/>
    <x v="2"/>
    <s v="TeleKnowledge Group develops value-based billing software services for delivery over broadband networks."/>
    <s v="customer service|social network|software"/>
    <x v="146"/>
    <x v="2"/>
    <n v="3"/>
    <n v="42500000"/>
    <m/>
    <s v="2000-05-09"/>
    <s v="2002-09-13"/>
    <m/>
    <m/>
    <m/>
    <s v="https://www.crunchbase.com/organization/teleknowledge-group"/>
    <m/>
    <m/>
    <s v="033f6d04-f3e5-e36c-cebc-32996df4430d"/>
  </r>
  <r>
    <x v="78186"/>
    <s v="musiwave.com"/>
    <s v="FRA"/>
    <m/>
    <s v="Paris"/>
    <s v="Paris"/>
    <x v="2"/>
    <s v="Musiwave is a mobile entertainment company."/>
    <s v="mobile|music"/>
    <x v="253"/>
    <x v="1"/>
    <n v="1"/>
    <n v="3904597"/>
    <m/>
    <s v="2002-09-12"/>
    <s v="2002-09-12"/>
    <m/>
    <m/>
    <m/>
    <s v="https://www.crunchbase.com/organization/musiwave"/>
    <m/>
    <m/>
    <s v="cbaad6b7-dd17-811d-f516-96095237659a"/>
  </r>
  <r>
    <x v="78187"/>
    <s v="banter.com"/>
    <s v="USA"/>
    <s v="CA"/>
    <s v="SF Bay Area"/>
    <s v="San Francisco"/>
    <x v="2"/>
    <s v="Banter enables customer interaction software to automate the handling of inquiries by understanding the meaning of online communications."/>
    <s v="crm|email|software"/>
    <x v="1326"/>
    <x v="4"/>
    <n v="3"/>
    <n v="38000000"/>
    <s v="1998-01-01"/>
    <s v="2000-03-28"/>
    <s v="2002-09-10"/>
    <m/>
    <s v="info@banter.com"/>
    <s v="1(877) 992-2683"/>
    <s v="https://www.crunchbase.com/organization/banter-systems"/>
    <s v="https://www.twitter.com/ibm"/>
    <s v="https://www.facebook.com/peopleforasmarterplanet"/>
    <s v="5aa009a1-b784-a94d-8e6c-c80fd13dfa9a"/>
  </r>
  <r>
    <x v="78188"/>
    <s v="iconverse.com"/>
    <s v="USA"/>
    <m/>
    <m/>
    <m/>
    <x v="0"/>
    <s v="Website development platform."/>
    <s v="web design|web development|web hosting"/>
    <x v="481"/>
    <x v="2"/>
    <n v="1"/>
    <n v="6000000"/>
    <m/>
    <s v="2002-09-09"/>
    <s v="2002-09-09"/>
    <m/>
    <m/>
    <m/>
    <s v="https://www.crunchbase.com/organization/iconverse"/>
    <m/>
    <m/>
    <s v="8c012e37-09df-b8b5-6870-efd8deb45dee"/>
  </r>
  <r>
    <x v="78189"/>
    <s v="seecommerce.com"/>
    <s v="USA"/>
    <s v="CA"/>
    <s v="SF Bay Area"/>
    <s v="Palo Alto"/>
    <x v="0"/>
    <s v="SeeCommerce enables business managers and trading partners to continuously manage and improve business performance."/>
    <s v="management information systems|software|test and measurement"/>
    <x v="192"/>
    <x v="2"/>
    <n v="3"/>
    <n v="61400000"/>
    <m/>
    <s v="2000-03-21"/>
    <s v="2002-09-09"/>
    <m/>
    <s v="kim@kimbeasley.com"/>
    <s v="'+1 (720) 273-7448"/>
    <s v="https://www.crunchbase.com/organization/seecommerce"/>
    <m/>
    <s v="https://www.facebook.com/sarahhillkomu"/>
    <s v="dd058d0a-4962-9b22-0600-fefbbec95885"/>
  </r>
  <r>
    <x v="78190"/>
    <s v="cellzdirect.com"/>
    <s v="USA"/>
    <s v="NC"/>
    <s v="Raleigh"/>
    <s v="Durham"/>
    <x v="2"/>
    <s v="Drug Metabolism and Toxicology Research"/>
    <s v="biotechnology"/>
    <x v="36"/>
    <x v="1"/>
    <n v="1"/>
    <n v="3400000"/>
    <s v="2002-01-01"/>
    <s v="2002-09-06"/>
    <s v="2002-09-06"/>
    <m/>
    <m/>
    <s v="'919-237-4500"/>
    <s v="https://www.crunchbase.com/organization/cellzdirect"/>
    <m/>
    <m/>
    <s v="da37bd56-2434-e6f4-a126-67a9f520e2ca"/>
  </r>
  <r>
    <x v="78191"/>
    <m/>
    <s v="MYS"/>
    <m/>
    <m/>
    <m/>
    <x v="0"/>
    <s v="A leading provider of service assurance solutions for the mobile industry"/>
    <s v="industrial|mobile"/>
    <x v="15"/>
    <x v="2"/>
    <n v="1"/>
    <n v="9908249"/>
    <m/>
    <s v="2002-09-06"/>
    <s v="2002-09-06"/>
    <m/>
    <m/>
    <m/>
    <s v="https://www.crunchbase.com/organization/comnitel"/>
    <m/>
    <m/>
    <s v="bfc49b19-c667-af12-4ba2-383eaba39871"/>
  </r>
  <r>
    <x v="78192"/>
    <m/>
    <s v="USA"/>
    <s v="TX"/>
    <s v="Dallas"/>
    <s v="Plano"/>
    <x v="0"/>
    <s v="Mobile &amp; Telecommunications/Telecom Devices &amp; Equipment company."/>
    <s v="mobile|telecommunications|wireless"/>
    <x v="259"/>
    <x v="2"/>
    <n v="1"/>
    <n v="10800000"/>
    <m/>
    <s v="2002-09-06"/>
    <s v="2002-09-06"/>
    <m/>
    <m/>
    <m/>
    <s v="https://www.crunchbase.com/organization/terion"/>
    <m/>
    <m/>
    <s v="e47dab46-3e01-9174-c21c-1bd901a9faa4"/>
  </r>
  <r>
    <x v="78193"/>
    <m/>
    <s v="USA"/>
    <s v="NY"/>
    <s v="New York City"/>
    <s v="New York"/>
    <x v="2"/>
    <s v="Clarity Payment Solutions develops electronic payment solutions and processes payment transactions for emerging and specialty markets."/>
    <s v="electronics|payments|service industry"/>
    <x v="2664"/>
    <x v="2"/>
    <n v="3"/>
    <n v="25400000"/>
    <s v="1999-01-01"/>
    <s v="2000-01-01"/>
    <s v="2002-09-05"/>
    <m/>
    <m/>
    <m/>
    <s v="https://www.crunchbase.com/organization/clarity-payment-solutions"/>
    <m/>
    <m/>
    <s v="d356de6c-f17e-f3ab-2671-2c68dedcbb97"/>
  </r>
  <r>
    <x v="78194"/>
    <s v="knowledgenetworks.com"/>
    <s v="USA"/>
    <s v="CA"/>
    <s v="SF Bay Area"/>
    <s v="Menlo Park"/>
    <x v="2"/>
    <s v="Knowledge Networks, Inc., a consumer information company, delivers consumer insights and research to researchers and marketers."/>
    <s v="advertising|government|marketing"/>
    <x v="8604"/>
    <x v="2"/>
    <n v="2"/>
    <n v="55500000"/>
    <s v="1998-01-01"/>
    <s v="2001-06-25"/>
    <s v="2002-09-05"/>
    <m/>
    <s v="info@knowledgenetworks.com"/>
    <s v="'908-497-8000"/>
    <s v="https://www.crunchbase.com/organization/knowledge-network"/>
    <m/>
    <m/>
    <s v="32137f2a-5c7d-b5e7-f84b-2bc08e454246"/>
  </r>
  <r>
    <x v="78195"/>
    <s v="packetpointe.com"/>
    <s v="USA"/>
    <s v="UT"/>
    <s v="Salt Lake City"/>
    <s v="Salt Lake City"/>
    <x v="0"/>
    <s v="Private Satellite Networks and Fully Secured DSL VPN Solutions"/>
    <m/>
    <x v="5"/>
    <x v="1"/>
    <n v="1"/>
    <m/>
    <s v="2001-01-01"/>
    <s v="2002-09-05"/>
    <s v="2002-09-05"/>
    <m/>
    <m/>
    <s v="'801-415-2800"/>
    <s v="https://www.crunchbase.com/organization/packetpointe-communications"/>
    <m/>
    <m/>
    <s v="a3c3ae21-4506-7aca-afc4-aeeee11b4453"/>
  </r>
  <r>
    <x v="78196"/>
    <m/>
    <s v="USA"/>
    <s v="CA"/>
    <s v="SF Bay Area"/>
    <s v="Fremont"/>
    <x v="0"/>
    <s v="ARESCOM INC. is a global provider of broadband and wireless (802.11) infrastructure equipment and services."/>
    <s v="internet|service industry|wireless"/>
    <x v="261"/>
    <x v="2"/>
    <n v="1"/>
    <n v="20000000"/>
    <s v="1996-01-01"/>
    <s v="2002-09-02"/>
    <s v="2002-09-02"/>
    <m/>
    <s v="sales@arescom.com"/>
    <s v="(888) 575-4736"/>
    <s v="https://www.crunchbase.com/organization/arescom"/>
    <m/>
    <m/>
    <s v="76cabbcc-c088-595a-a6a0-4d51a0f5edc5"/>
  </r>
  <r>
    <x v="78197"/>
    <s v="arystalifescience.com"/>
    <s v="IRL"/>
    <m/>
    <s v="Dublin"/>
    <s v="Dublin"/>
    <x v="2"/>
    <s v="Arysta LifeScience, a Platform Specialty Products company, is focused on helping our customers cultivate business growth."/>
    <s v="agriculture|marketing|marketplace"/>
    <x v="8605"/>
    <x v="9"/>
    <n v="1"/>
    <n v="80000000"/>
    <s v="2001-01-01"/>
    <s v="2002-09-02"/>
    <s v="2002-09-02"/>
    <m/>
    <m/>
    <n v="19196782194"/>
    <s v="https://www.crunchbase.com/organization/arysta-lifesciences"/>
    <m/>
    <m/>
    <s v="a63ac70b-6a74-5624-be27-929ef9eefffc"/>
  </r>
  <r>
    <x v="78198"/>
    <s v="cril-telecom-software.software.informer.com"/>
    <s v="FRA"/>
    <m/>
    <s v="Paris"/>
    <s v="Boulogne-billancourt"/>
    <x v="0"/>
    <s v="CTS (Cril Telecom Software) is a leading provider of software products and services helping operators manage their network assets."/>
    <s v="telecommunications"/>
    <x v="338"/>
    <x v="1"/>
    <n v="1"/>
    <n v="7468895"/>
    <m/>
    <s v="2002-09-02"/>
    <s v="2002-09-02"/>
    <m/>
    <s v="sales@criltelecom.com"/>
    <n v="330158170455"/>
    <s v="https://www.crunchbase.com/organization/cril-telecom-software"/>
    <m/>
    <m/>
    <s v="cbbc0218-8fae-19d5-3022-57bf99486d77"/>
  </r>
  <r>
    <x v="78199"/>
    <m/>
    <s v="USA"/>
    <s v="VA"/>
    <s v="Alexandria"/>
    <s v="Alexandria"/>
    <x v="2"/>
    <s v="TRADOS solutions drive quick, tangible benefits for its clients by accelerating the delivery of the multilingual content and reducing costs."/>
    <s v="advanced materials|enterprise|software"/>
    <x v="2191"/>
    <x v="3"/>
    <n v="2"/>
    <n v="12000000"/>
    <s v="1984-01-01"/>
    <s v="2000-04-11"/>
    <s v="2002-09-02"/>
    <m/>
    <s v="eva@trados.com"/>
    <s v="1(703) 683-6900"/>
    <s v="https://www.crunchbase.com/organization/trados"/>
    <m/>
    <m/>
    <s v="18feb04a-451d-897a-70e2-f416045ed16e"/>
  </r>
  <r>
    <x v="78200"/>
    <s v="shusheng.net"/>
    <s v="CHN"/>
    <m/>
    <s v="Beijing"/>
    <s v="Beijing"/>
    <x v="0"/>
    <s v="Booksir is a company engaged in replacing traditional paper with digital technology and providing related technologies and services."/>
    <s v="mobile"/>
    <x v="15"/>
    <x v="2"/>
    <n v="1"/>
    <n v="2420000"/>
    <s v="1996-01-01"/>
    <s v="2002-09-01"/>
    <s v="2002-09-01"/>
    <m/>
    <m/>
    <m/>
    <s v="https://www.crunchbase.com/organization/beijing-booksir"/>
    <m/>
    <m/>
    <s v="532b9f1a-a5d7-0e07-93b5-d1def2f499a6"/>
  </r>
  <r>
    <x v="78201"/>
    <s v="chikka.com"/>
    <s v="PHL"/>
    <m/>
    <s v="Manila"/>
    <s v="Pasig"/>
    <x v="0"/>
    <s v="Chikka is a wireless app and services provider facilitating various mobile apps to enhance the web experience of online communities."/>
    <s v="messaging|mobile|telecommunications"/>
    <x v="2199"/>
    <x v="6"/>
    <n v="1"/>
    <m/>
    <s v="1999-12-01"/>
    <s v="2002-09-01"/>
    <s v="2002-09-01"/>
    <m/>
    <s v="partners@chikka.com"/>
    <m/>
    <s v="https://www.crunchbase.com/organization/chikka"/>
    <s v="https://www.twitter.com/chikka"/>
    <s v="https://www.facebook.com/chikkaphilippines"/>
    <s v="af7cadcd-175e-4225-56d8-e6084ba92bda"/>
  </r>
  <r>
    <x v="78202"/>
    <s v="nextone.com"/>
    <s v="USA"/>
    <s v="MD"/>
    <s v="Washington, D.C."/>
    <s v="Rockville"/>
    <x v="0"/>
    <s v="A provider of systems solutions for convergent value-added services using broadband Internet access technology."/>
    <s v="internet|software|voip"/>
    <x v="453"/>
    <x v="5"/>
    <n v="2"/>
    <n v="15500000"/>
    <m/>
    <s v="2000-02-16"/>
    <s v="2002-09-01"/>
    <m/>
    <m/>
    <m/>
    <s v="https://www.crunchbase.com/organization/nextone-communications-2"/>
    <m/>
    <m/>
    <s v="3d3d492a-7ca5-41a1-22e4-eea43ac54f59"/>
  </r>
  <r>
    <x v="78203"/>
    <s v="park-tours.com"/>
    <s v="USA"/>
    <s v="CA"/>
    <s v="San Diego"/>
    <s v="Escondido"/>
    <x v="0"/>
    <s v="Park Tours designs and installs wireless systems for customer-enhanced experiences in geographically large businesses and facilities."/>
    <m/>
    <x v="5"/>
    <x v="1"/>
    <n v="1"/>
    <m/>
    <s v="1999-01-01"/>
    <s v="2002-09-01"/>
    <s v="2002-09-01"/>
    <m/>
    <m/>
    <n v="7609750405"/>
    <s v="https://www.crunchbase.com/organization/park-tours"/>
    <m/>
    <s v="https://www.facebook.com/park-tours-inc"/>
    <s v="a68c44b9-fb89-b90f-2ddf-35d2a8cebbf0"/>
  </r>
  <r>
    <x v="78204"/>
    <s v="xpec.com.tw"/>
    <s v="TWN"/>
    <m/>
    <s v="Taiwan"/>
    <s v="Taipei"/>
    <x v="0"/>
    <s v="XPEC Entertainment is a Chinese art production service center that develops and publishes video games."/>
    <s v="video games"/>
    <x v="616"/>
    <x v="2"/>
    <n v="1"/>
    <m/>
    <s v="2000-08-01"/>
    <s v="2002-09-01"/>
    <s v="2002-09-01"/>
    <m/>
    <m/>
    <m/>
    <s v="https://www.crunchbase.com/organization/xpec-entertainment"/>
    <m/>
    <s v="http://www.facebook.com/xpectw"/>
    <s v="8e4572b5-5b54-8d04-f979-b12fa9135193"/>
  </r>
  <r>
    <x v="78205"/>
    <s v="51job.com"/>
    <s v="CHN"/>
    <m/>
    <s v="Shanghai"/>
    <s v="Shanghai"/>
    <x v="1"/>
    <s v="51job.com, a Chinese recruitment website, offers recruitment solutions, training and assessment, and HR outsourcing and consulting services."/>
    <s v="curated web|internet"/>
    <x v="28"/>
    <x v="9"/>
    <n v="1"/>
    <n v="6645846"/>
    <s v="1998-01-01"/>
    <s v="2002-08-31"/>
    <s v="2002-08-31"/>
    <m/>
    <m/>
    <s v="'+86 21 6160 1888"/>
    <s v="https://www.crunchbase.com/organization/51job"/>
    <s v="https://www.twitter.com/51job"/>
    <m/>
    <s v="cc8cd8f0-ddb9-5ee9-fcac-e6d1a06d1a59"/>
  </r>
  <r>
    <x v="78206"/>
    <m/>
    <m/>
    <m/>
    <m/>
    <m/>
    <x v="0"/>
    <s v="Supply-chain software maker"/>
    <s v="enterprise|food and beverage|supply chain management"/>
    <x v="126"/>
    <x v="2"/>
    <n v="1"/>
    <n v="5000000"/>
    <m/>
    <s v="2002-08-29"/>
    <s v="2002-08-29"/>
    <m/>
    <m/>
    <m/>
    <s v="https://www.crunchbase.com/organization/agribuys"/>
    <m/>
    <m/>
    <s v="a6462777-9dbb-6f4e-38d1-79496d2d4e18"/>
  </r>
  <r>
    <x v="78207"/>
    <s v="tsghr.com"/>
    <s v="USA"/>
    <s v="MI"/>
    <s v="Detroit"/>
    <s v="Farmington Hills"/>
    <x v="0"/>
    <s v="The Solution Group offers human capital technology solutions for companies to improve the hiring process and performance of employees."/>
    <s v="software"/>
    <x v="10"/>
    <x v="1"/>
    <n v="1"/>
    <n v="500000"/>
    <s v="2002-09-30"/>
    <s v="2002-08-28"/>
    <s v="2002-08-28"/>
    <m/>
    <s v="ekrohner@tsghr.com"/>
    <s v="'866-404-9900"/>
    <s v="https://www.crunchbase.com/organization/the-solution-group"/>
    <m/>
    <m/>
    <s v="99b3b5b7-fc9d-cc01-fd93-9c73d4d58a9d"/>
  </r>
  <r>
    <x v="78208"/>
    <s v="finali.com"/>
    <s v="USA"/>
    <s v="CO"/>
    <s v="Denver"/>
    <s v="Westminster"/>
    <x v="0"/>
    <s v="Finali provides integrated customer support and sales support management services for e-commerce sites."/>
    <s v="customer service|e-commerce|sales"/>
    <x v="70"/>
    <x v="2"/>
    <n v="2"/>
    <n v="25300000"/>
    <s v="1999-01-01"/>
    <s v="2001-02-27"/>
    <s v="2002-08-26"/>
    <m/>
    <m/>
    <s v="(720) 887-7800"/>
    <s v="https://www.crunchbase.com/organization/finali"/>
    <m/>
    <m/>
    <s v="cc5fbfdb-de01-a8ca-3382-63f5c417653c"/>
  </r>
  <r>
    <x v="78209"/>
    <s v="knowmadics.com"/>
    <m/>
    <m/>
    <m/>
    <m/>
    <x v="0"/>
    <s v="Knowmadic is the leading provider of integration solutions"/>
    <s v="b2b|data integration|enterprise software"/>
    <x v="192"/>
    <x v="0"/>
    <n v="1"/>
    <n v="7500000"/>
    <s v="2013-01-01"/>
    <s v="2002-08-26"/>
    <s v="2002-08-26"/>
    <m/>
    <m/>
    <n v="7036653562"/>
    <s v="https://www.crunchbase.com/organization/knowmadic-inc"/>
    <s v="https://www.twitter.com/knowmadics"/>
    <s v="https://www.facebook.com/knowmadics"/>
    <s v="262078e8-4479-5530-4c01-093fac1a4ca8"/>
  </r>
  <r>
    <x v="78210"/>
    <s v="par3.com"/>
    <m/>
    <m/>
    <m/>
    <m/>
    <x v="0"/>
    <s v="PAR3 Communications(TM), Inc. is pioneering the next generation of CRM with its powerful Customer Participation Management solution."/>
    <s v="communications infrastructure|crm|management information systems"/>
    <x v="2682"/>
    <x v="2"/>
    <n v="2"/>
    <n v="20700000"/>
    <m/>
    <s v="2000-09-20"/>
    <s v="2002-08-26"/>
    <m/>
    <m/>
    <m/>
    <s v="https://www.crunchbase.com/organization/par3-communications"/>
    <m/>
    <m/>
    <s v="876fa845-9631-a616-bd15-beabf59eab2d"/>
  </r>
  <r>
    <x v="78211"/>
    <s v="smartbargains.com"/>
    <s v="USA"/>
    <s v="FL"/>
    <s v="Miami"/>
    <s v="Aventura"/>
    <x v="0"/>
    <s v="SmartBargains.com is an e-commerce platform that enables users to find and purchase products."/>
    <s v="e-commerce|fashion|retail"/>
    <x v="14"/>
    <x v="6"/>
    <n v="1"/>
    <n v="9000000"/>
    <s v="1999-01-01"/>
    <s v="2002-08-26"/>
    <s v="2002-08-26"/>
    <m/>
    <m/>
    <s v="'617-695-7300"/>
    <s v="https://www.crunchbase.com/organization/smartbargains-com"/>
    <s v="https://www.twitter.com/smart_bargains"/>
    <s v="https://www.facebook.com/smartbargains"/>
    <s v="5d0c11da-89f6-b92b-691d-227cb71226c6"/>
  </r>
  <r>
    <x v="78212"/>
    <s v="adexa.com"/>
    <s v="USA"/>
    <s v="CA"/>
    <s v="Los Angeles"/>
    <s v="Los Angeles"/>
    <x v="0"/>
    <s v="Adexa delivers intelligent enterprise business planning and performance management solutions that link strategic planning, financial"/>
    <s v="business development|enterprise software|finance"/>
    <x v="307"/>
    <x v="5"/>
    <n v="1"/>
    <n v="15000000"/>
    <s v="1994-01-01"/>
    <s v="2002-08-23"/>
    <s v="2002-08-23"/>
    <m/>
    <s v="inquiries@to.adexa.com"/>
    <n v="13103389878"/>
    <s v="https://www.crunchbase.com/organization/adexa"/>
    <s v="https://www.twitter.com/scplanning_buzz"/>
    <s v="https://www.facebook.com/adexainc"/>
    <s v="55c3a989-6b83-b688-c0fa-06618d93ed6a"/>
  </r>
  <r>
    <x v="78213"/>
    <s v="centerspan.com"/>
    <s v="USA"/>
    <s v="OR"/>
    <s v="Portland, Oregon"/>
    <s v="Hillsboro"/>
    <x v="0"/>
    <s v="Centerspan Communications was added in 2013."/>
    <m/>
    <x v="5"/>
    <x v="2"/>
    <n v="6"/>
    <n v="26500000"/>
    <s v="1999-01-01"/>
    <s v="2000-12-07"/>
    <s v="2002-08-23"/>
    <m/>
    <m/>
    <m/>
    <s v="https://www.crunchbase.com/organization/centerspan-communications"/>
    <m/>
    <m/>
    <s v="0b42a9b8-4452-4f5f-8c2e-58a5cfecf22d"/>
  </r>
  <r>
    <x v="78214"/>
    <m/>
    <s v="USA"/>
    <s v="NY"/>
    <s v="New York City"/>
    <s v="New York"/>
    <x v="0"/>
    <s v="Provides system and network management, and application services to corporations."/>
    <s v="enterprise software|information technology|network security"/>
    <x v="130"/>
    <x v="2"/>
    <n v="1"/>
    <n v="4000000"/>
    <m/>
    <s v="2002-08-23"/>
    <s v="2002-08-23"/>
    <m/>
    <m/>
    <m/>
    <s v="https://www.crunchbase.com/organization/exenet-technologies"/>
    <m/>
    <m/>
    <s v="cbdb379c-adb1-d955-b109-15ea17f33683"/>
  </r>
  <r>
    <x v="78215"/>
    <m/>
    <m/>
    <m/>
    <m/>
    <m/>
    <x v="0"/>
    <s v="Big Bear Networks develops optical transponders and subassemblies for network operators."/>
    <m/>
    <x v="5"/>
    <x v="2"/>
    <n v="1"/>
    <m/>
    <m/>
    <s v="2002-08-22"/>
    <s v="2002-08-22"/>
    <m/>
    <m/>
    <m/>
    <s v="https://www.crunchbase.com/organization/bigbear-network"/>
    <m/>
    <m/>
    <s v="fed5ef4b-3827-1fb9-68ac-f9d951932c7f"/>
  </r>
  <r>
    <x v="78216"/>
    <m/>
    <s v="USA"/>
    <s v="CA"/>
    <s v="SF Bay Area"/>
    <s v="San Francisco"/>
    <x v="2"/>
    <s v="Evoke Software Corporation provides data discovery, profiling, and quality management software."/>
    <s v="business intelligence|crm|software"/>
    <x v="1188"/>
    <x v="2"/>
    <n v="2"/>
    <n v="20000000"/>
    <s v="1993-01-01"/>
    <s v="1999-12-14"/>
    <s v="2002-08-22"/>
    <m/>
    <m/>
    <m/>
    <s v="https://www.crunchbase.com/organization/evoke-software"/>
    <m/>
    <m/>
    <s v="0e905656-6372-d290-f067-a7e40ec95881"/>
  </r>
  <r>
    <x v="78217"/>
    <m/>
    <s v="USA"/>
    <s v="NY"/>
    <s v="New York City"/>
    <s v="New York"/>
    <x v="0"/>
    <s v="The New York-based company sells software designed to protect a company's digital rights."/>
    <s v="digital media|intellectual property|software"/>
    <x v="8386"/>
    <x v="2"/>
    <n v="1"/>
    <n v="4200000"/>
    <s v="2000-01-01"/>
    <s v="2002-08-21"/>
    <s v="2002-08-21"/>
    <m/>
    <m/>
    <m/>
    <s v="https://www.crunchbase.com/organization/shieldip"/>
    <m/>
    <m/>
    <s v="91e8306a-f1e7-8e2e-f06f-bbfea25cf60b"/>
  </r>
  <r>
    <x v="78218"/>
    <s v="cicada-semi.com"/>
    <s v="USA"/>
    <s v="TX"/>
    <s v="Austin"/>
    <s v="Austin"/>
    <x v="2"/>
    <s v="Cicada Semiconductor is a fabless semiconductor company that designs, develops, manufactures, and markets digital signal processors."/>
    <s v="manufacturing|product design|semiconductor"/>
    <x v="3389"/>
    <x v="2"/>
    <n v="3"/>
    <n v="36400000"/>
    <s v="1996-01-01"/>
    <s v="2000-07-18"/>
    <s v="2002-08-20"/>
    <m/>
    <m/>
    <s v="(512)327-3500"/>
    <s v="https://www.crunchbase.com/organization/cicada-semiconductor"/>
    <m/>
    <s v="https://www.facebook.com/pages/cicada-semiconductor/1403663276567011"/>
    <s v="949d245a-b147-9caf-d656-5eeb616d5930"/>
  </r>
  <r>
    <x v="78219"/>
    <m/>
    <s v="USA"/>
    <s v="CA"/>
    <s v="SF Bay Area"/>
    <s v="Sunnyvale"/>
    <x v="2"/>
    <s v="Oculex Pharmaceuticals, Inc. operates as a drug delivery and pharmaceutical company."/>
    <m/>
    <x v="5"/>
    <x v="2"/>
    <n v="1"/>
    <m/>
    <m/>
    <s v="2002-08-19"/>
    <s v="2002-08-19"/>
    <m/>
    <m/>
    <m/>
    <s v="https://www.crunchbase.com/organization/oculex-pharmaceuticals"/>
    <m/>
    <m/>
    <s v="1d61fb76-e3ac-a931-f9bd-9e958809a789"/>
  </r>
  <r>
    <x v="78220"/>
    <s v="midstream.us"/>
    <s v="USA"/>
    <s v="WA"/>
    <s v="Seattle"/>
    <s v="Bellevue"/>
    <x v="0"/>
    <s v="Develops video on demand (VoD) and network digital video recording (nDVR) servers and solutions."/>
    <s v="telecommunications|video|video on demand"/>
    <x v="2548"/>
    <x v="1"/>
    <n v="2"/>
    <n v="42000000"/>
    <s v="1997-01-01"/>
    <s v="2001-03-13"/>
    <s v="2002-08-18"/>
    <m/>
    <m/>
    <m/>
    <s v="https://www.crunchbase.com/organization/midstream-technologies"/>
    <m/>
    <m/>
    <s v="19fa58c8-7165-eed1-3fad-f8f3970b03d3"/>
  </r>
  <r>
    <x v="78221"/>
    <s v="proximatherapeutics.com"/>
    <s v="USA"/>
    <s v="GA"/>
    <s v="Atlanta"/>
    <s v="Alpharetta"/>
    <x v="2"/>
    <s v="Proxima Therapeutics develops radiation delivery systems for the treatment of solid cancerous tumors."/>
    <s v="health care|health diagnostics|medical"/>
    <x v="3"/>
    <x v="2"/>
    <n v="2"/>
    <n v="31000000"/>
    <m/>
    <s v="2001-02-02"/>
    <s v="2002-08-17"/>
    <m/>
    <m/>
    <m/>
    <s v="https://www.crunchbase.com/organization/proxima-therapeutics"/>
    <m/>
    <m/>
    <s v="52b0fad0-66d7-1e5d-474f-405ca53ebb84"/>
  </r>
  <r>
    <x v="78222"/>
    <m/>
    <s v="USA"/>
    <s v="FL"/>
    <s v="Orlando"/>
    <s v="Maitland"/>
    <x v="0"/>
    <s v="Florida Digital Network provides a range of integrated communication services."/>
    <s v="communications infrastructure|professional services|telecommunications"/>
    <x v="338"/>
    <x v="2"/>
    <n v="1"/>
    <n v="35000000"/>
    <m/>
    <s v="2002-08-16"/>
    <s v="2002-08-16"/>
    <m/>
    <m/>
    <s v="(407) 835-0300"/>
    <s v="https://www.crunchbase.com/organization/florida-digital-network"/>
    <m/>
    <m/>
    <s v="c1f35658-4f59-0d1a-7541-ec8ee97c57b0"/>
  </r>
  <r>
    <x v="78223"/>
    <s v="installs.com"/>
    <s v="USA"/>
    <s v="NY"/>
    <s v="Buffalo"/>
    <s v="Buffalo"/>
    <x v="0"/>
    <s v="Installs Inc utilize time-tested, proven, active methods of technician management developed from our long lasting experience."/>
    <s v="application performance management|information technology|technical support"/>
    <x v="192"/>
    <x v="5"/>
    <n v="1"/>
    <n v="21000000"/>
    <s v="1994-01-01"/>
    <s v="2002-08-16"/>
    <s v="2002-08-16"/>
    <m/>
    <m/>
    <s v="'716-854-1994"/>
    <s v="https://www.crunchbase.com/organization/installs-inc"/>
    <m/>
    <s v="https://www.facebook.com/installs-inc-llc-178354758886822/"/>
    <s v="a6df90c0-df36-5a57-bdf9-bd92f47478e4"/>
  </r>
  <r>
    <x v="78224"/>
    <s v="nuvox.com"/>
    <s v="USA"/>
    <s v="SC"/>
    <s v="Greenville - Spartanburg"/>
    <s v="Greenville"/>
    <x v="2"/>
    <s v="Windstream Communications provides voice and data network communications, and managed services to businesses in the United States."/>
    <s v="saas|telecommunications|voip"/>
    <x v="1581"/>
    <x v="9"/>
    <n v="2"/>
    <n v="165500000"/>
    <s v="1998-01-01"/>
    <s v="2001-09-24"/>
    <s v="2002-08-16"/>
    <m/>
    <s v="julia.toole@windstream.com"/>
    <s v="(864)672-5000"/>
    <s v="https://www.crunchbase.com/organization/nuvox"/>
    <m/>
    <m/>
    <s v="2b5bb04f-9c9c-47a3-a701-73bc34089585"/>
  </r>
  <r>
    <x v="78225"/>
    <s v="covast.com"/>
    <m/>
    <m/>
    <m/>
    <m/>
    <x v="0"/>
    <s v="Covast is a company specializing in integrative software designed to aid enterprises."/>
    <s v="b2b|enterprise software|software"/>
    <x v="10"/>
    <x v="0"/>
    <n v="1"/>
    <n v="1500000"/>
    <s v="1996-01-01"/>
    <s v="2002-08-15"/>
    <s v="2002-08-15"/>
    <m/>
    <m/>
    <m/>
    <s v="https://www.crunchbase.com/organization/covast"/>
    <m/>
    <m/>
    <s v="f4e1187d-dbb6-5625-10e6-5731c6890e1f"/>
  </r>
  <r>
    <x v="78226"/>
    <s v="finatus.com"/>
    <s v="USA"/>
    <s v="OR"/>
    <s v="Portland, Oregon"/>
    <s v="Portland"/>
    <x v="0"/>
    <s v="Finatus provides online services that enables small- and medium-sized businesses to comply with environmental health and safety regulations."/>
    <s v="health care"/>
    <x v="3"/>
    <x v="2"/>
    <n v="1"/>
    <n v="2400000"/>
    <s v="2000-01-01"/>
    <s v="2002-08-14"/>
    <s v="2002-08-14"/>
    <m/>
    <m/>
    <s v="(503) 242-1900"/>
    <s v="https://www.crunchbase.com/organization/finatus"/>
    <m/>
    <m/>
    <s v="c44c8146-4758-44c6-ab7b-76f74d1f5344"/>
  </r>
  <r>
    <x v="78227"/>
    <s v="safeweb.com"/>
    <s v="USA"/>
    <s v="CA"/>
    <s v="SF Bay Area"/>
    <s v="Emeryville"/>
    <x v="2"/>
    <s v="SafeWeb designs secure remote access solutions that are effective, economical, and simple."/>
    <s v="cyber security|information technology"/>
    <x v="25"/>
    <x v="1"/>
    <n v="1"/>
    <n v="4000000"/>
    <m/>
    <s v="2002-08-14"/>
    <s v="2002-08-14"/>
    <m/>
    <m/>
    <m/>
    <s v="https://www.crunchbase.com/organization/safeweb"/>
    <s v="https://www.twitter.com/nortononline"/>
    <s v="https://www.facebook.com/norton"/>
    <s v="16825e50-b806-4376-a49f-fe2b13fda247"/>
  </r>
  <r>
    <x v="78228"/>
    <s v="garudanetworks.com"/>
    <s v="USA"/>
    <s v="CA"/>
    <s v="SF Bay Area"/>
    <s v="Fremont"/>
    <x v="0"/>
    <s v="Garuda Networks is a provider of broadband access equipment."/>
    <s v="communications infrastructure|internet|wireless"/>
    <x v="261"/>
    <x v="1"/>
    <n v="2"/>
    <n v="10100000"/>
    <s v="1994-01-01"/>
    <s v="2000-06-14"/>
    <s v="2002-08-13"/>
    <m/>
    <m/>
    <s v="(510)770-0400"/>
    <s v="https://www.crunchbase.com/organization/garuda-networks"/>
    <m/>
    <m/>
    <s v="3499a3c3-738a-e3ff-fd99-acb2987e7ca0"/>
  </r>
  <r>
    <x v="78229"/>
    <m/>
    <s v="USA"/>
    <s v="TX"/>
    <s v="Dallas"/>
    <s v="Richardson"/>
    <x v="0"/>
    <s v="Develops telecommunications products for converged networks."/>
    <s v="communication hardware|manufacturing|telecommunications"/>
    <x v="596"/>
    <x v="2"/>
    <n v="1"/>
    <n v="16700000"/>
    <s v="2002-01-01"/>
    <s v="2002-08-12"/>
    <s v="2002-08-12"/>
    <m/>
    <m/>
    <m/>
    <s v="https://www.crunchbase.com/organization/arriso-networks"/>
    <m/>
    <m/>
    <s v="0856f066-4c41-1fa9-d135-f6efbaa7dfc4"/>
  </r>
  <r>
    <x v="78230"/>
    <s v="bestbrooklynplumber.com"/>
    <s v="USA"/>
    <s v="NY"/>
    <s v="New York City"/>
    <s v="Brooklyn"/>
    <x v="0"/>
    <s v="Vigilante Plumbing and Heating to offer the very best plumbing and heating services."/>
    <s v="customer service|service industry"/>
    <x v="5"/>
    <x v="0"/>
    <n v="2"/>
    <n v="18000000"/>
    <m/>
    <s v="2001-01-24"/>
    <s v="2002-08-12"/>
    <m/>
    <m/>
    <s v="1(718) 522-6111"/>
    <s v="https://www.crunchbase.com/organization/vigilante-2"/>
    <m/>
    <m/>
    <s v="0bb5da53-c8d9-9c90-ea5b-74b5df384505"/>
  </r>
  <r>
    <x v="78231"/>
    <m/>
    <s v="USA"/>
    <s v="CA"/>
    <s v="Santa Barbara"/>
    <s v="Camarillo"/>
    <x v="2"/>
    <s v="SkyPipeline is a provider of broadband services to business and high-end residential customers."/>
    <s v="wireless"/>
    <x v="259"/>
    <x v="2"/>
    <n v="1"/>
    <m/>
    <m/>
    <s v="2002-08-07"/>
    <s v="2002-08-07"/>
    <m/>
    <m/>
    <m/>
    <s v="https://www.crunchbase.com/organization/skypipeline"/>
    <m/>
    <m/>
    <s v="8d7346e7-c776-a3f1-5512-3c2281df67fd"/>
  </r>
  <r>
    <x v="78232"/>
    <s v="trinityconvergence.com"/>
    <s v="USA"/>
    <s v="NC"/>
    <s v="Raleigh"/>
    <s v="Durham"/>
    <x v="2"/>
    <s v="Trinity Convergence designs, develops, and licenses VoIP software solutions."/>
    <s v="internet|software|voip"/>
    <x v="453"/>
    <x v="6"/>
    <n v="2"/>
    <n v="7600000"/>
    <s v="2000-01-01"/>
    <s v="2002-03-27"/>
    <s v="2002-08-06"/>
    <m/>
    <m/>
    <s v="(919)433-7000"/>
    <s v="https://www.crunchbase.com/organization/trinity-convergence"/>
    <s v="https://www.twitter.com/geosemi"/>
    <s v="https://www.facebook.com/geosemi"/>
    <s v="5f47ad18-06bf-3bcb-7ecc-b243cd276a1a"/>
  </r>
  <r>
    <x v="78233"/>
    <m/>
    <m/>
    <m/>
    <m/>
    <m/>
    <x v="0"/>
    <s v="The company develops software that helps high-speed Internet service providers with billing"/>
    <s v="isp|network hardware|wireless"/>
    <x v="261"/>
    <x v="2"/>
    <n v="1"/>
    <n v="1450000"/>
    <m/>
    <s v="2002-08-06"/>
    <s v="2002-08-06"/>
    <m/>
    <m/>
    <m/>
    <s v="https://www.crunchbase.com/organization/wificom-technologies"/>
    <m/>
    <m/>
    <s v="d656f9ad-1a74-4a2d-de82-70c5e572469f"/>
  </r>
  <r>
    <x v="78234"/>
    <s v="zed.com"/>
    <s v="ESP"/>
    <m/>
    <s v="Las Rozas De Madrid"/>
    <s v="Las Rozas De Madrid"/>
    <x v="2"/>
    <s v="Zed is a leading global player providing multi-platform marketing solutions and digital value-added content worldwide."/>
    <s v="b2b|content|digital media|e-commerce|mobile"/>
    <x v="5497"/>
    <x v="8"/>
    <n v="1"/>
    <n v="15000000"/>
    <s v="1996-01-01"/>
    <s v="2002-08-06"/>
    <s v="2002-08-06"/>
    <m/>
    <s v="press@zed.com"/>
    <m/>
    <s v="https://www.crunchbase.com/organization/zed"/>
    <s v="https://www.twitter.com/zedgroup"/>
    <m/>
    <s v="6ab7bd72-dbd7-313b-3f0c-cf65bc48ae34"/>
  </r>
  <r>
    <x v="78235"/>
    <s v="zona.net"/>
    <s v="USA"/>
    <s v="CA"/>
    <s v="SF Bay Area"/>
    <s v="Mountain View"/>
    <x v="3"/>
    <s v="Zona delivers a complete network solution to support Massive Multi-Player Online Games (MMOG)."/>
    <m/>
    <x v="5"/>
    <x v="2"/>
    <n v="2"/>
    <n v="2000000"/>
    <s v="2000-08-01"/>
    <s v="2001-12-20"/>
    <s v="2002-08-06"/>
    <m/>
    <m/>
    <m/>
    <s v="https://www.crunchbase.com/organization/zona-inc"/>
    <m/>
    <m/>
    <s v="5e8135b1-d3b4-70be-adea-4519141d3fb3"/>
  </r>
  <r>
    <x v="78236"/>
    <s v="arbornetworks.com"/>
    <s v="USA"/>
    <s v="MA"/>
    <s v="Boston"/>
    <s v="Burlington"/>
    <x v="0"/>
    <s v="Arbor defines the leading edge of network security and management for today’s network operators."/>
    <s v="infrastructure|network security|software"/>
    <x v="130"/>
    <x v="5"/>
    <n v="1"/>
    <n v="22000000"/>
    <s v="2000-01-01"/>
    <s v="2002-08-05"/>
    <s v="2002-08-05"/>
    <m/>
    <s v="support@arbor.net"/>
    <s v="1(877)272-6721"/>
    <s v="https://www.crunchbase.com/organization/arbor-networks"/>
    <s v="https://www.twitter.com/arbornetworks"/>
    <s v="http://www.facebook.com/arbornetworks"/>
    <s v="ce67f7e4-3c2a-0e2e-e85f-11f92049e864"/>
  </r>
  <r>
    <x v="78237"/>
    <m/>
    <s v="USA"/>
    <s v="GA"/>
    <s v="Atlanta"/>
    <s v="Alpharetta"/>
    <x v="0"/>
    <s v="Flamenco Networks provides software for Web services-based integration projects."/>
    <s v="security|software|web hosting"/>
    <x v="620"/>
    <x v="2"/>
    <n v="1"/>
    <n v="7400000"/>
    <m/>
    <s v="2002-08-05"/>
    <s v="2002-08-05"/>
    <m/>
    <m/>
    <m/>
    <s v="https://www.crunchbase.com/organization/flamenco-networks"/>
    <m/>
    <m/>
    <s v="0493c0e2-aadc-1ab5-398d-619acce597a0"/>
  </r>
  <r>
    <x v="78238"/>
    <m/>
    <s v="USA"/>
    <s v="CO"/>
    <s v="Denver"/>
    <s v="Littleton"/>
    <x v="2"/>
    <s v="Accupost Corporation is a technology and outsourcing services provider of post-closing solutions for the mortgage services industry."/>
    <s v="software"/>
    <x v="10"/>
    <x v="2"/>
    <n v="1"/>
    <m/>
    <m/>
    <s v="2002-08-01"/>
    <s v="2002-08-01"/>
    <m/>
    <m/>
    <m/>
    <s v="https://www.crunchbase.com/organization/accupost-corporation"/>
    <m/>
    <m/>
    <s v="315b0310-e32b-47a7-9ee7-5bd91c07359b"/>
  </r>
  <r>
    <x v="78239"/>
    <s v="brainx.org"/>
    <m/>
    <m/>
    <m/>
    <m/>
    <x v="0"/>
    <s v="BrainX helps customers achieve their performance goals by developing online learning environments."/>
    <m/>
    <x v="5"/>
    <x v="2"/>
    <n v="1"/>
    <m/>
    <m/>
    <s v="2002-08-01"/>
    <s v="2002-08-01"/>
    <m/>
    <m/>
    <m/>
    <s v="https://www.crunchbase.com/organization/brainx"/>
    <m/>
    <m/>
    <s v="bec6bf55-9ef1-3fa1-1a08-dfd92916e995"/>
  </r>
  <r>
    <x v="78240"/>
    <s v="gesplan.com.br"/>
    <s v="BRA"/>
    <m/>
    <s v="BRA - Other"/>
    <s v="Joinville"/>
    <x v="0"/>
    <s v="Gesplan provides end-to-end solutions for planning and controlling."/>
    <s v="finance|financial services"/>
    <x v="24"/>
    <x v="6"/>
    <n v="1"/>
    <n v="242132"/>
    <s v="1997-01-01"/>
    <s v="2002-08-01"/>
    <s v="2002-08-01"/>
    <m/>
    <m/>
    <s v="55 47 2105 5000"/>
    <s v="https://www.crunchbase.com/organization/gesplan"/>
    <s v="https://www.twitter.com/gesplan"/>
    <s v="https://www.facebook.com/197389526972579"/>
    <s v="339a014c-45c4-33e7-150d-d570efaf66e2"/>
  </r>
  <r>
    <x v="78241"/>
    <s v="supresoft.com.cn"/>
    <s v="CHN"/>
    <m/>
    <s v="Wuhan"/>
    <s v="Wuhan"/>
    <x v="0"/>
    <s v="Shipu is focused on the development of digital photogrammetry systems."/>
    <s v="software"/>
    <x v="10"/>
    <x v="0"/>
    <n v="3"/>
    <n v="5600000"/>
    <s v="1996-01-01"/>
    <s v="1997-12-01"/>
    <s v="2002-08-01"/>
    <m/>
    <m/>
    <s v="86 27 8756 1155"/>
    <s v="https://www.crunchbase.com/organization/shipu"/>
    <m/>
    <m/>
    <s v="b6526005-782f-7a26-718c-b611eeb80d7d"/>
  </r>
  <r>
    <x v="78242"/>
    <m/>
    <s v="USA"/>
    <s v="CA"/>
    <s v="SF Bay Area"/>
    <s v="Redwood City"/>
    <x v="2"/>
    <s v="Decru, Inc. provides storage security solutions to enterprises and government organizations. It offers storage security solutions to"/>
    <s v="cyber security|network security|security"/>
    <x v="25"/>
    <x v="2"/>
    <n v="1"/>
    <n v="27000000"/>
    <s v="2001-01-01"/>
    <s v="2002-07-31"/>
    <s v="2002-07-31"/>
    <m/>
    <m/>
    <m/>
    <s v="https://www.crunchbase.com/organization/decru"/>
    <m/>
    <m/>
    <s v="c1c6a621-2916-e8d9-0962-0bf5a9ab789e"/>
  </r>
  <r>
    <x v="78243"/>
    <s v="internetphotonics.com"/>
    <s v="USA"/>
    <s v="NJ"/>
    <s v="Newark"/>
    <s v="Shrewsbury"/>
    <x v="2"/>
    <s v="Internet Photonics provides carrier-grade optical Ethernet transport and switching solutions."/>
    <s v="communication hardware|internet|telecommunications"/>
    <x v="516"/>
    <x v="2"/>
    <n v="1"/>
    <n v="31000000"/>
    <s v="2000-01-01"/>
    <s v="2002-07-31"/>
    <s v="2002-07-31"/>
    <m/>
    <m/>
    <s v="(732)389-1160"/>
    <s v="https://www.crunchbase.com/organization/internet-photonics"/>
    <m/>
    <m/>
    <s v="249d349c-e86f-b074-2424-772134abb467"/>
  </r>
  <r>
    <x v="78244"/>
    <s v="pictos.com"/>
    <s v="USA"/>
    <s v="CA"/>
    <s v="Anaheim"/>
    <s v="Newport Beach"/>
    <x v="2"/>
    <s v="Pictos Technologies offers digital imaging solutions that combine integrated semiconductors."/>
    <s v="digital signage|information technology|software"/>
    <x v="95"/>
    <x v="1"/>
    <n v="1"/>
    <n v="17000000"/>
    <s v="2002-01-01"/>
    <s v="2002-07-31"/>
    <s v="2002-07-31"/>
    <m/>
    <m/>
    <s v="(949)417-5500"/>
    <s v="https://www.crunchbase.com/organization/pictos-technologies"/>
    <m/>
    <m/>
    <s v="ba5b9c2f-376d-8a54-6e65-641629d18564"/>
  </r>
  <r>
    <x v="78245"/>
    <s v="pscinfogroup.com"/>
    <s v="USA"/>
    <s v="PA"/>
    <s v="Philadelphia"/>
    <s v="Oaks"/>
    <x v="2"/>
    <s v="PSC Info Group is a leader in data management, printing and mailing technology and online solutions that facilitate billing, collection"/>
    <m/>
    <x v="5"/>
    <x v="5"/>
    <n v="1"/>
    <m/>
    <m/>
    <s v="2002-07-31"/>
    <s v="2002-07-31"/>
    <m/>
    <m/>
    <n v="6106503900"/>
    <s v="https://www.crunchbase.com/organization/psc-info-group"/>
    <m/>
    <m/>
    <s v="af64132c-cf61-c6ef-3a07-29b35c65b56e"/>
  </r>
  <r>
    <x v="78246"/>
    <s v="yipes.com"/>
    <s v="USA"/>
    <s v="CA"/>
    <s v="SF Bay Area"/>
    <s v="San Francisco"/>
    <x v="2"/>
    <s v="Yipes is a data communications services provider. It was acquired in 2007 by Indian telecommunications service provider Reliance"/>
    <s v="communications infrastructure|service industry|telecommunications"/>
    <x v="338"/>
    <x v="9"/>
    <n v="4"/>
    <n v="344800000"/>
    <m/>
    <s v="2000-02-15"/>
    <s v="2002-07-31"/>
    <m/>
    <s v="thatsfast@yipes.com"/>
    <n v="14159012000"/>
    <s v="https://www.crunchbase.com/organization/yipes"/>
    <m/>
    <m/>
    <s v="b02966a4-54b5-7587-7ad3-73059ab0ce79"/>
  </r>
  <r>
    <x v="78247"/>
    <s v="homestead.com"/>
    <s v="USA"/>
    <s v="CA"/>
    <s v="SF Bay Area"/>
    <s v="Menlo Park"/>
    <x v="2"/>
    <s v="Homestead Technologies provides website and e-commerce site creation, marketing, and hosting services for small businesses."/>
    <s v="curated web|e-commerce|small and medium businesses|web hosting"/>
    <x v="314"/>
    <x v="6"/>
    <n v="3"/>
    <n v="50400000"/>
    <s v="1996-01-01"/>
    <s v="2000-01-25"/>
    <s v="2002-07-30"/>
    <m/>
    <m/>
    <s v="'650-549-3100"/>
    <s v="https://www.crunchbase.com/organization/homestead-technologies"/>
    <s v="https://www.twitter.com/hswebsites"/>
    <s v="http://www.facebook.com/homesteadwebsites"/>
    <s v="aa4b7b84-dde5-09da-632b-26a80179da9a"/>
  </r>
  <r>
    <x v="78248"/>
    <m/>
    <s v="USA"/>
    <s v="CA"/>
    <s v="SF Bay Area"/>
    <s v="Santa Clara"/>
    <x v="3"/>
    <s v="Imperito Networks Inc., a Foster City, Calif.-based provider of centralized virtual private networking (VPN) solutions."/>
    <s v="enterprise software|it infrastructure|network security"/>
    <x v="130"/>
    <x v="6"/>
    <n v="2"/>
    <n v="18000000"/>
    <s v="1998-01-01"/>
    <s v="2001-02-05"/>
    <s v="2002-07-30"/>
    <s v="2003-06-23"/>
    <m/>
    <m/>
    <s v="https://www.crunchbase.com/organization/imperito-networks"/>
    <s v="https://www.twitter.com/imperito"/>
    <m/>
    <s v="9bfad49d-143c-a35f-8f7b-8108217d41ab"/>
  </r>
  <r>
    <x v="78249"/>
    <s v="3sisecurity.com"/>
    <s v="USA"/>
    <s v="PA"/>
    <s v="Philadelphia"/>
    <s v="Malvern"/>
    <x v="0"/>
    <s v="3SI Security Systems is the world leader in cash and asset protection systems and an innovator in GPS tracking technologies."/>
    <s v="gps|physical security|security"/>
    <x v="8606"/>
    <x v="6"/>
    <n v="1"/>
    <n v="13000000"/>
    <s v="1971-01-01"/>
    <s v="2002-07-29"/>
    <s v="2002-07-29"/>
    <m/>
    <s v="info@3sisecurity.com"/>
    <s v="1(800) 523-1430"/>
    <s v="https://www.crunchbase.com/organization/3si-security-systems"/>
    <s v="https://www.twitter.com/3sisecurity"/>
    <s v="https://www.facebook.com/3sisec"/>
    <s v="3fb08c4c-6eeb-615a-0cbe-beb3d59f2672"/>
  </r>
  <r>
    <x v="78250"/>
    <s v="mediaq.com"/>
    <s v="USA"/>
    <s v="CA"/>
    <s v="SF Bay Area"/>
    <s v="Santa Clara"/>
    <x v="2"/>
    <s v="MediaQ develops integrated semiconductors and software for mobile, wireless, and handheld devices to enhance visual display, improve"/>
    <s v="mobile|semiconductor|software|wireless"/>
    <x v="2121"/>
    <x v="9"/>
    <n v="4"/>
    <n v="53700000"/>
    <s v="1997-01-01"/>
    <s v="1999-06-30"/>
    <s v="2002-07-29"/>
    <m/>
    <m/>
    <n v="4089885965"/>
    <s v="https://www.crunchbase.com/organization/mediaq-inc"/>
    <s v="https://www.twitter.com/nvidia"/>
    <s v="https://www.facebook.com/nvidia"/>
    <s v="246a1b4a-cc9a-dde0-41be-0e02044c980a"/>
  </r>
  <r>
    <x v="78251"/>
    <s v="mobilian.com"/>
    <s v="USA"/>
    <s v="OR"/>
    <s v="Portland, Oregon"/>
    <s v="Hillsboro"/>
    <x v="2"/>
    <s v="Mobilian was a chipmaker for wireless LANs and Bluetooth connectivity."/>
    <s v="product design|software|wireless"/>
    <x v="5436"/>
    <x v="2"/>
    <n v="3"/>
    <n v="57000000"/>
    <s v="1999-01-01"/>
    <s v="2001-04-23"/>
    <s v="2002-07-25"/>
    <m/>
    <m/>
    <s v="(503)681-8600"/>
    <s v="https://www.crunchbase.com/organization/mobilian"/>
    <m/>
    <m/>
    <s v="3139e95e-3247-7e32-ed66-223816d49cd8"/>
  </r>
  <r>
    <x v="78252"/>
    <m/>
    <s v="USA"/>
    <s v="CA"/>
    <s v="Los Angeles"/>
    <s v="Los Angeles"/>
    <x v="0"/>
    <s v="Blue Falcon Networks provides the most cost-effective, high quality, and easily deployed digital content delivery solutions."/>
    <m/>
    <x v="5"/>
    <x v="2"/>
    <n v="2"/>
    <n v="13500000"/>
    <s v="1995-01-01"/>
    <s v="2000-06-01"/>
    <s v="2002-07-23"/>
    <m/>
    <m/>
    <m/>
    <s v="https://www.crunchbase.com/organization/blue-falcon-networks"/>
    <m/>
    <m/>
    <s v="3be698c1-2d34-0fb1-b57e-8b5b80d45607"/>
  </r>
  <r>
    <x v="78253"/>
    <s v="stm.com"/>
    <s v="GBR"/>
    <m/>
    <s v="London"/>
    <s v="Reading"/>
    <x v="2"/>
    <s v="Synad Technologies is the wireless-LAN developer."/>
    <s v="communication hardware|enterprise software|wireless"/>
    <x v="1317"/>
    <x v="7"/>
    <n v="1"/>
    <n v="20700000"/>
    <s v="2000-01-01"/>
    <s v="2002-07-22"/>
    <s v="2002-07-22"/>
    <m/>
    <m/>
    <n v="441189131500"/>
    <s v="https://www.crunchbase.com/organization/synad-technologies-ltd"/>
    <m/>
    <m/>
    <s v="58d159a4-4957-9efe-5f77-60632168e2aa"/>
  </r>
  <r>
    <x v="78254"/>
    <s v="alopa.com"/>
    <s v="USA"/>
    <s v="CA"/>
    <s v="SF Bay Area"/>
    <s v="Santa Clara"/>
    <x v="2"/>
    <s v="Alopa Networks is a developer of infrastructure software solutions for the management of digital services via cable."/>
    <s v="digital media|infrastructure|software"/>
    <x v="551"/>
    <x v="2"/>
    <n v="1"/>
    <n v="12500000"/>
    <s v="1999-01-01"/>
    <s v="2002-07-18"/>
    <s v="2002-07-18"/>
    <m/>
    <m/>
    <s v="(408)235-8778"/>
    <s v="https://www.crunchbase.com/organization/alopa-networks"/>
    <m/>
    <m/>
    <s v="3eaef758-1cb3-6c3a-32e8-c6a2cc7e91e0"/>
  </r>
  <r>
    <x v="78255"/>
    <s v="digitalreliance.com"/>
    <s v="USA"/>
    <s v="CO"/>
    <s v="Denver"/>
    <s v="Denver"/>
    <x v="0"/>
    <s v="Digital Alliance offers online account management tools for businesses to extract value from their wireless communications expenses."/>
    <s v="search engine"/>
    <x v="28"/>
    <x v="2"/>
    <n v="2"/>
    <n v="5000000"/>
    <m/>
    <s v="2001-01-14"/>
    <s v="2002-07-14"/>
    <m/>
    <m/>
    <m/>
    <s v="https://www.crunchbase.com/organization/digital-alliance"/>
    <m/>
    <m/>
    <s v="33beb0a0-9d38-b312-2d41-d38bf8bcf3cc"/>
  </r>
  <r>
    <x v="78256"/>
    <s v="watch.nba.com"/>
    <s v="USA"/>
    <s v="GA"/>
    <s v="Atlanta"/>
    <s v="Atlanta"/>
    <x v="0"/>
    <s v="NBA TV is an American sports-oriented cable and satellite television network."/>
    <m/>
    <x v="5"/>
    <x v="8"/>
    <n v="1"/>
    <n v="45000000"/>
    <s v="1999-03-17"/>
    <s v="2002-07-11"/>
    <s v="2002-07-11"/>
    <m/>
    <m/>
    <m/>
    <s v="https://www.crunchbase.com/organization/nba-tv"/>
    <s v="https://www.twitter.com/nbatv"/>
    <s v="https://www.facebook.com/nbatv/"/>
    <s v="fc94b7e4-d2d1-47dd-ec5e-d3492dce3d95"/>
  </r>
  <r>
    <x v="78257"/>
    <s v="dctl.com"/>
    <s v="GBR"/>
    <m/>
    <s v="GBR - Other"/>
    <s v="Sunbury-on-thames"/>
    <x v="0"/>
    <s v="DCT develops and markets microprocessors and development tools for embedded Java applications in wireless mobile handsets."/>
    <m/>
    <x v="5"/>
    <x v="2"/>
    <n v="1"/>
    <n v="3000000"/>
    <s v="1996-01-01"/>
    <s v="2002-07-10"/>
    <s v="2002-07-10"/>
    <m/>
    <m/>
    <s v="44 1932 784858"/>
    <s v="https://www.crunchbase.com/organization/dct"/>
    <m/>
    <m/>
    <s v="1e3144a8-c74e-d001-fed5-ecf9ff6b377d"/>
  </r>
  <r>
    <x v="78258"/>
    <m/>
    <m/>
    <m/>
    <m/>
    <m/>
    <x v="0"/>
    <s v="Expresiv makes speech-recognition and transcription software for the health care industry."/>
    <s v="health care|information technology|software"/>
    <x v="486"/>
    <x v="2"/>
    <n v="1"/>
    <n v="9800000"/>
    <m/>
    <s v="2002-07-10"/>
    <s v="2002-07-10"/>
    <m/>
    <m/>
    <m/>
    <s v="https://www.crunchbase.com/organization/expresiv-technologies"/>
    <m/>
    <m/>
    <s v="be891e68-7000-99d5-bff3-c65c7b96d7b6"/>
  </r>
  <r>
    <x v="78259"/>
    <s v="savvis.net"/>
    <s v="GBR"/>
    <m/>
    <s v="Wokingham"/>
    <s v="Wokingham"/>
    <x v="2"/>
    <s v="Savvis Communications provides global data networking, internet-related and managed hosting services."/>
    <s v="cloud computing|consulting|information technology"/>
    <x v="662"/>
    <x v="2"/>
    <n v="1"/>
    <n v="20000000"/>
    <s v="1994-01-01"/>
    <s v="2002-07-10"/>
    <s v="2002-07-10"/>
    <m/>
    <m/>
    <n v="4401183226000"/>
    <s v="https://www.crunchbase.com/organization/savvis-communications"/>
    <s v="https://www.twitter.com/centurylinkent"/>
    <s v="https://www.facebook.com/centurylinktech"/>
    <s v="1910449f-0b7e-b831-06c4-5f7b5b8be891"/>
  </r>
  <r>
    <x v="78260"/>
    <s v="proclarity.com"/>
    <m/>
    <m/>
    <m/>
    <m/>
    <x v="2"/>
    <s v="ProClarity develops advanced analysis and visualization technologies for Microsoft software."/>
    <s v="analytics|business intelligence|software"/>
    <x v="123"/>
    <x v="3"/>
    <n v="1"/>
    <n v="7750000"/>
    <s v="1995-01-01"/>
    <s v="2002-07-09"/>
    <s v="2002-07-09"/>
    <m/>
    <m/>
    <s v="(208)344-1630"/>
    <s v="https://www.crunchbase.com/organization/proclarity"/>
    <m/>
    <s v="https://www.facebook.com/servercloud"/>
    <s v="bad2b1a1-40e4-1b86-e4bf-fada788cb62e"/>
  </r>
  <r>
    <x v="78261"/>
    <s v="spacebridge.com"/>
    <s v="CAN"/>
    <s v="QC"/>
    <s v="Gatineau"/>
    <s v="Gatineau"/>
    <x v="2"/>
    <s v="SpaceBridge Semiconductor designs and develops broadband wireless semiconductor solutions."/>
    <s v="product design|semiconductor|wireless"/>
    <x v="8540"/>
    <x v="2"/>
    <n v="1"/>
    <n v="21000000"/>
    <s v="1997-01-01"/>
    <s v="2002-07-09"/>
    <s v="2002-07-09"/>
    <m/>
    <m/>
    <s v="(819)776-2848"/>
    <s v="https://www.crunchbase.com/organization/spacebridge-semiconductor"/>
    <m/>
    <m/>
    <s v="4e62dd01-23b3-f60a-0e9f-c8b967ea8b1c"/>
  </r>
  <r>
    <x v="78262"/>
    <s v="indigosystems.com"/>
    <s v="USA"/>
    <s v="CA"/>
    <s v="Santa Barbara"/>
    <s v="Goleta"/>
    <x v="2"/>
    <s v="Indigo Systems Corporation, based in Goleta, California, is a premier developer."/>
    <s v="business development|developer platform|finance"/>
    <x v="307"/>
    <x v="1"/>
    <n v="1"/>
    <n v="17600000"/>
    <m/>
    <s v="2002-07-03"/>
    <s v="2002-07-03"/>
    <m/>
    <m/>
    <s v="(805) 964-9797"/>
    <s v="https://www.crunchbase.com/organization/indigo-systems"/>
    <s v="https://www.twitter.com/domainmarketcom"/>
    <s v="https://www.facebook.com/domainmarketcom"/>
    <s v="518d92bf-f496-eb65-a143-e2864e6da807"/>
  </r>
  <r>
    <x v="78263"/>
    <m/>
    <s v="USA"/>
    <s v="UT"/>
    <s v="Salt Lake City"/>
    <s v="Salt Lake City"/>
    <x v="2"/>
    <s v="Salus Therapeutics Inc., a Salt Lake City-based drug development company."/>
    <s v="health care|medical|therapeutics"/>
    <x v="3"/>
    <x v="2"/>
    <n v="1"/>
    <n v="2400000"/>
    <s v="1999-01-01"/>
    <s v="2002-07-03"/>
    <s v="2002-07-03"/>
    <m/>
    <m/>
    <m/>
    <s v="https://www.crunchbase.com/organization/salus-therapeutics"/>
    <m/>
    <m/>
    <s v="25cf9447-8b22-3006-19b7-8a589bb05341"/>
  </r>
  <r>
    <x v="78264"/>
    <m/>
    <s v="USA"/>
    <s v="MN"/>
    <s v="Minneapolis"/>
    <s v="Minneapolis"/>
    <x v="2"/>
    <s v="Eschelon Telecom is a leading facilities-based provider of voice and data services and business telephone systems."/>
    <s v="business development|cloud data services|telecommunications"/>
    <x v="520"/>
    <x v="2"/>
    <n v="1"/>
    <n v="35000000"/>
    <m/>
    <s v="2002-07-02"/>
    <s v="2002-07-02"/>
    <m/>
    <m/>
    <m/>
    <s v="https://www.crunchbase.com/organization/eschelon-telecom"/>
    <m/>
    <m/>
    <s v="8f2b27fb-1d54-1078-4800-139e58ac7f17"/>
  </r>
  <r>
    <x v="78265"/>
    <s v="247realmedia.com"/>
    <s v="USA"/>
    <s v="NY"/>
    <s v="New York City"/>
    <s v="New York"/>
    <x v="2"/>
    <s v="Real Media is an Internet advertising technology and services firm."/>
    <s v="advertising|news|social media"/>
    <x v="2577"/>
    <x v="5"/>
    <n v="2"/>
    <n v="7000000"/>
    <s v="1995-01-01"/>
    <s v="2000-12-22"/>
    <s v="2002-07-02"/>
    <m/>
    <s v="info@247realmedia.com"/>
    <n v="10000000000"/>
    <s v="https://www.crunchbase.com/organization/real-media"/>
    <s v="https://www.twitter.com/xaxistweets"/>
    <s v="https://www.facebook.com/xaxisfans"/>
    <s v="b61b4ddf-7b65-c3ec-cdf3-f02ede1e79d0"/>
  </r>
  <r>
    <x v="78266"/>
    <s v="anxa.com"/>
    <s v="HKG"/>
    <m/>
    <s v="Hong Kong"/>
    <s v="Hong Kong"/>
    <x v="0"/>
    <s v="Anxa provides wellness solutions that help improve people's health, quality of life, and self-knowledge."/>
    <s v="education|health care|nutrition|psychology"/>
    <x v="108"/>
    <x v="6"/>
    <n v="1"/>
    <n v="495650"/>
    <s v="2002-07-01"/>
    <s v="2002-07-01"/>
    <s v="2002-07-01"/>
    <m/>
    <s v="philippe@anxa.com"/>
    <s v="(33) 177722544"/>
    <s v="https://www.crunchbase.com/organization/anxa"/>
    <s v="https://www.twitter.com/anxateam"/>
    <s v="http://www.facebook.com/pages/anxa-limited/82309882113"/>
    <s v="283f24ce-39a1-10bc-c139-ff859084a30f"/>
  </r>
  <r>
    <x v="78267"/>
    <s v="microport.com.cn"/>
    <s v="CHN"/>
    <m/>
    <s v="Shanghai"/>
    <s v="Shanghai"/>
    <x v="0"/>
    <s v="MicroPort is an advanced medical devices developer, maker, and marketer in China."/>
    <s v="health care"/>
    <x v="3"/>
    <x v="8"/>
    <n v="3"/>
    <n v="1300000"/>
    <s v="1998-05-01"/>
    <s v="2001-11-01"/>
    <s v="2002-07-01"/>
    <m/>
    <m/>
    <s v="86 21 3895 4600"/>
    <s v="https://www.crunchbase.com/organization/microport-shanghai"/>
    <m/>
    <m/>
    <s v="2ed01ac0-09bb-202a-3783-b98a6b0ad6da"/>
  </r>
  <r>
    <x v="78268"/>
    <s v="smartjog.com"/>
    <s v="USA"/>
    <s v="CA"/>
    <s v="Los Angeles"/>
    <s v="Los Angeles"/>
    <x v="0"/>
    <s v="SmartJog provides digital delivery, file transfer, and cloud storage services."/>
    <s v="content delivery network|digital media|logistics"/>
    <x v="4879"/>
    <x v="7"/>
    <n v="1"/>
    <m/>
    <s v="2002-01-01"/>
    <s v="2002-07-01"/>
    <s v="2002-07-01"/>
    <m/>
    <s v="press@smartjog.com"/>
    <s v="(310) 315-9300"/>
    <s v="https://www.crunchbase.com/organization/smartjog"/>
    <s v="https://www.twitter.com/arkenaplay"/>
    <s v="http://www.facebook.com/arkena"/>
    <s v="9e676b1a-2b2f-3db6-a7e9-39eb59def5fe"/>
  </r>
  <r>
    <x v="78269"/>
    <m/>
    <s v="USA"/>
    <s v="CA"/>
    <s v="SF Bay Area"/>
    <s v="Mountain View"/>
    <x v="0"/>
    <s v="Vernier Networks delivers the industry's leading Network Access Control (NAC) products designed to ensure network compliance."/>
    <s v="internet|network hardware|product design"/>
    <x v="2222"/>
    <x v="2"/>
    <n v="2"/>
    <n v="32500000"/>
    <m/>
    <s v="2001-06-27"/>
    <s v="2002-06-30"/>
    <m/>
    <s v="info@verniernetworks.com"/>
    <m/>
    <s v="https://www.crunchbase.com/organization/vernier-networks"/>
    <m/>
    <m/>
    <s v="5543cb00-5251-8ca6-e25d-d6f3ebf5cb5a"/>
  </r>
  <r>
    <x v="78270"/>
    <s v="actiononline.com"/>
    <s v="USA"/>
    <s v="FL"/>
    <m/>
    <m/>
    <x v="0"/>
    <s v="Action Online Entertainment is a full-service company that provides internet-based marketing solutions for clients to increase their ROI."/>
    <s v="content|internet|web hosting"/>
    <x v="87"/>
    <x v="0"/>
    <n v="2"/>
    <n v="20000000"/>
    <m/>
    <s v="2000-12-31"/>
    <s v="2002-06-29"/>
    <m/>
    <m/>
    <m/>
    <s v="https://www.crunchbase.com/organization/action-online-entertainment"/>
    <m/>
    <m/>
    <s v="3cfe9a84-66c4-bd1d-33d3-8da2b83b976d"/>
  </r>
  <r>
    <x v="78271"/>
    <s v="everstream.com"/>
    <s v="USA"/>
    <s v="OH"/>
    <s v="Cleveland"/>
    <s v="Cleveland"/>
    <x v="2"/>
    <s v="Everstream, Inc. provides enterprise business software and engineering services."/>
    <m/>
    <x v="5"/>
    <x v="2"/>
    <n v="2"/>
    <n v="11000000"/>
    <s v="1999-01-01"/>
    <s v="2000-08-01"/>
    <s v="2002-06-26"/>
    <m/>
    <m/>
    <m/>
    <s v="https://www.crunchbase.com/organization/everstream-inc"/>
    <m/>
    <m/>
    <s v="c3e4a3f1-fb03-a69d-82e7-bc038e24a1a6"/>
  </r>
  <r>
    <x v="78272"/>
    <s v="qsent.com"/>
    <s v="USA"/>
    <s v="OH"/>
    <s v="Toledo"/>
    <s v="Oregon"/>
    <x v="0"/>
    <s v="Qsent offers contact and identity management services for various businesses."/>
    <s v="communications infrastructure|e-commerce|information technology|wireless"/>
    <x v="3379"/>
    <x v="2"/>
    <n v="3"/>
    <n v="40000000"/>
    <m/>
    <s v="2000-03-01"/>
    <s v="2002-06-26"/>
    <m/>
    <m/>
    <m/>
    <s v="https://www.crunchbase.com/organization/qsent"/>
    <m/>
    <m/>
    <s v="e3a2d10a-8477-0959-7e5f-afa468c66955"/>
  </r>
  <r>
    <x v="78273"/>
    <s v="substratetechnology.net"/>
    <s v="USA"/>
    <s v="TX"/>
    <s v="Dallas"/>
    <s v="Dallas"/>
    <x v="0"/>
    <s v="STI is a developer and manufacturer of high performance integrated circuit (IC) substrates."/>
    <s v="information technology|manufacturing|semiconductor"/>
    <x v="1748"/>
    <x v="2"/>
    <n v="1"/>
    <n v="25000000"/>
    <m/>
    <s v="2002-06-24"/>
    <s v="2002-06-24"/>
    <m/>
    <m/>
    <m/>
    <s v="https://www.crunchbase.com/organization/substrate-technologies-2"/>
    <m/>
    <m/>
    <s v="6c2b8ab6-62e7-80e0-afb2-232d1fb22bd4"/>
  </r>
  <r>
    <x v="78274"/>
    <s v="belkin.com"/>
    <s v="USA"/>
    <s v="CA"/>
    <s v="CA - Other"/>
    <s v="Playa Vista"/>
    <x v="0"/>
    <s v="Belkin International develops computer and consumer electronics that specializes in providing connectivity solutions."/>
    <s v="electronics|hardware|home automation|software"/>
    <x v="1408"/>
    <x v="9"/>
    <n v="1"/>
    <m/>
    <s v="1983-01-01"/>
    <s v="2002-06-21"/>
    <s v="2002-06-21"/>
    <m/>
    <m/>
    <s v="1(800) 223-5546"/>
    <s v="https://www.crunchbase.com/organization/belkin-international"/>
    <s v="https://www.twitter.com/belkin"/>
    <s v="http://www.facebook.com/belkin"/>
    <s v="bb9e18f3-d903-24ff-3ad3-87c6c7d3b7e7"/>
  </r>
  <r>
    <x v="78275"/>
    <m/>
    <m/>
    <m/>
    <m/>
    <m/>
    <x v="0"/>
    <s v="FullAudio Corp. develops and provides technolology that allows companies to deliver digital media services."/>
    <m/>
    <x v="5"/>
    <x v="2"/>
    <n v="2"/>
    <n v="28500000"/>
    <s v="1999-01-01"/>
    <s v="2000-10-14"/>
    <s v="2002-06-19"/>
    <m/>
    <m/>
    <m/>
    <s v="https://www.crunchbase.com/organization/fullaudio-corp"/>
    <m/>
    <m/>
    <s v="82d4217d-582d-2fe8-3cd6-79f6193bb1f1"/>
  </r>
  <r>
    <x v="78276"/>
    <m/>
    <s v="USA"/>
    <s v="CA"/>
    <s v="SF Bay Area"/>
    <s v="Oakland"/>
    <x v="2"/>
    <s v="Cyanea Systems Corp. develops application software. The companyâ€™s flagship product, Cyanea/One application, a centric systems management"/>
    <s v="application performance management|developer platform|software"/>
    <x v="123"/>
    <x v="2"/>
    <n v="1"/>
    <n v="8000000"/>
    <m/>
    <s v="2002-06-18"/>
    <s v="2002-06-18"/>
    <m/>
    <m/>
    <m/>
    <s v="https://www.crunchbase.com/organization/cyanea-systems"/>
    <m/>
    <m/>
    <s v="f3f5f456-12c9-da62-489c-973e24bb5b18"/>
  </r>
  <r>
    <x v="78277"/>
    <s v="netgamefactory.se"/>
    <s v="SWE"/>
    <m/>
    <s v="Stockholm"/>
    <s v="Stockholm"/>
    <x v="0"/>
    <s v="Netgame Factory develops contests and games."/>
    <m/>
    <x v="5"/>
    <x v="0"/>
    <n v="1"/>
    <n v="1600000"/>
    <s v="2000-01-01"/>
    <s v="2002-06-18"/>
    <s v="2002-06-18"/>
    <m/>
    <m/>
    <s v="46 8 505 969 00"/>
    <s v="https://www.crunchbase.com/organization/netgame-factory"/>
    <m/>
    <m/>
    <s v="26cc974c-0adc-6788-031b-4f77b10935de"/>
  </r>
  <r>
    <x v="78278"/>
    <s v="resonext.com"/>
    <s v="USA"/>
    <s v="CA"/>
    <s v="SF Bay Area"/>
    <s v="San Jose"/>
    <x v="0"/>
    <s v="Resonext is a provider of highly integrated two-chip CMOS solutions."/>
    <s v="semiconductor|telecommunications|wireless"/>
    <x v="1042"/>
    <x v="2"/>
    <n v="4"/>
    <n v="60000000"/>
    <s v="1999-01-01"/>
    <s v="2000-04-01"/>
    <s v="2002-06-18"/>
    <m/>
    <m/>
    <s v="(408)436-3939"/>
    <s v="https://www.crunchbase.com/organization/resonext-communications"/>
    <m/>
    <m/>
    <s v="0c700126-2908-3df1-7846-f732096742e6"/>
  </r>
  <r>
    <x v="78279"/>
    <s v="httprint.com"/>
    <s v="USA"/>
    <s v="CA"/>
    <s v="SF Bay Area"/>
    <s v="San Francisco"/>
    <x v="0"/>
    <s v="httprint is a B2B e-commerce solution for the print industry."/>
    <s v="b2b|e-commerce|printing"/>
    <x v="726"/>
    <x v="2"/>
    <n v="2"/>
    <n v="32000000"/>
    <m/>
    <s v="2000-05-12"/>
    <s v="2002-06-17"/>
    <m/>
    <s v="customers@httprint.com"/>
    <n v="4152164200"/>
    <s v="https://www.crunchbase.com/organization/httprint"/>
    <m/>
    <m/>
    <s v="c250d236-9770-5913-c9bd-29a673b00536"/>
  </r>
  <r>
    <x v="78280"/>
    <s v="knowledgenet.com"/>
    <s v="SAU"/>
    <m/>
    <s v="Riyadh"/>
    <s v="Riyadh"/>
    <x v="0"/>
    <s v="KnowledgeNet provides e-learning solutions for the information technology training industry."/>
    <s v="education|information technology|training"/>
    <x v="643"/>
    <x v="6"/>
    <n v="3"/>
    <n v="32500000"/>
    <s v="2005-01-01"/>
    <s v="1999-10-01"/>
    <s v="2002-06-17"/>
    <m/>
    <s v="sales@knowledgenet.com"/>
    <n v="6027972789"/>
    <s v="https://www.crunchbase.com/organization/knowledgenet"/>
    <s v="https://www.twitter.com/knetlive"/>
    <s v="https://www.facebook.com/knowledgenet"/>
    <s v="d81b0cfa-3354-2ada-88e4-74f9bae23435"/>
  </r>
  <r>
    <x v="78281"/>
    <s v="widerthan.com"/>
    <m/>
    <m/>
    <m/>
    <m/>
    <x v="2"/>
    <s v="provider of ringback tones, music on-demand, mobile games, ringtones, messaging and information services to wireless carriers."/>
    <s v="curated web"/>
    <x v="28"/>
    <x v="7"/>
    <n v="1"/>
    <m/>
    <m/>
    <s v="2002-06-17"/>
    <s v="2002-06-17"/>
    <m/>
    <m/>
    <m/>
    <s v="https://www.crunchbase.com/organization/widerthan"/>
    <m/>
    <m/>
    <s v="7676e0bf-ea50-7455-d0a9-1fef09e9c460"/>
  </r>
  <r>
    <x v="78282"/>
    <s v="portalplayer.com"/>
    <s v="USA"/>
    <s v="CA"/>
    <s v="SF Bay Area"/>
    <s v="San Jose"/>
    <x v="2"/>
    <s v="PortalPlayer is a fabless semiconductor company that designs, develops and markets comprehensive platform solutions"/>
    <s v="manufacturing|semiconductor|software"/>
    <x v="162"/>
    <x v="2"/>
    <n v="2"/>
    <n v="64000000"/>
    <s v="1999-01-01"/>
    <s v="2001-01-05"/>
    <s v="2002-06-14"/>
    <m/>
    <m/>
    <m/>
    <s v="https://www.crunchbase.com/organization/portalplayer"/>
    <m/>
    <m/>
    <s v="6298ca94-e2d5-527a-41d6-9130e0770bb4"/>
  </r>
  <r>
    <x v="78283"/>
    <s v="captura.com"/>
    <s v="USA"/>
    <s v="WA"/>
    <s v="Seattle"/>
    <s v="Bothell"/>
    <x v="0"/>
    <s v="Captura to provide large companies with comprehensive solutions and services for managing their costs and decreasing processing costs."/>
    <s v="information technology|software|web development"/>
    <x v="184"/>
    <x v="8"/>
    <n v="2"/>
    <n v="36000000"/>
    <s v="1994-01-01"/>
    <s v="2000-02-25"/>
    <s v="2002-06-13"/>
    <m/>
    <m/>
    <n v="7038376106"/>
    <s v="https://www.crunchbase.com/organization/captura-software"/>
    <s v="https://www.twitter.com/concur"/>
    <s v="https://www.facebook.com/concur"/>
    <s v="15cb54b5-3a64-3171-211d-c6cfdfe9dd42"/>
  </r>
  <r>
    <x v="78284"/>
    <s v="inflow.com"/>
    <s v="USA"/>
    <s v="CO"/>
    <s v="Denver"/>
    <s v="Denver"/>
    <x v="2"/>
    <s v="Inflow provides facility-based information technology outsourcing solutions for companies with critical business and network applications."/>
    <s v="cyber security|information technology|outsourcing"/>
    <x v="1128"/>
    <x v="8"/>
    <n v="2"/>
    <n v="191000000"/>
    <s v="1978-01-01"/>
    <s v="2000-09-22"/>
    <s v="2002-06-13"/>
    <m/>
    <m/>
    <s v="(267) 262-8429"/>
    <s v="https://www.crunchbase.com/organization/inflow"/>
    <s v="https://www.twitter.com/sungardas"/>
    <s v="https://www.facebook.com/sungardas"/>
    <s v="c8743019-5f61-52e8-8e37-54afd581000c"/>
  </r>
  <r>
    <x v="78285"/>
    <s v="nauticusnet.com"/>
    <s v="USA"/>
    <s v="MA"/>
    <s v="Boston"/>
    <s v="Framingham"/>
    <x v="2"/>
    <s v="Nauticus Networks is a networking company creates powerful infrastructure products to deliver the next generation Internet."/>
    <s v="cyber security|infrastructure|network security"/>
    <x v="25"/>
    <x v="2"/>
    <n v="4"/>
    <n v="65500000"/>
    <s v="2000-10-01"/>
    <s v="2001-02-12"/>
    <s v="2002-06-12"/>
    <m/>
    <m/>
    <m/>
    <s v="https://www.crunchbase.com/organization/nauticus-networks"/>
    <m/>
    <m/>
    <s v="9c8adac6-5c8e-9344-b763-6beab966c63c"/>
  </r>
  <r>
    <x v="78286"/>
    <m/>
    <s v="USA"/>
    <s v="CA"/>
    <s v="SF Bay Area"/>
    <s v="Redwood City"/>
    <x v="2"/>
    <s v="CenterRun, Inc. develops application configuration and deployment automation solutions for enterprise data centers."/>
    <s v="analytics|big data|data center automation|web development"/>
    <x v="2096"/>
    <x v="2"/>
    <n v="2"/>
    <n v="23000000"/>
    <m/>
    <s v="2002-02-01"/>
    <s v="2002-06-11"/>
    <m/>
    <m/>
    <m/>
    <s v="https://www.crunchbase.com/organization/centerrun"/>
    <m/>
    <m/>
    <s v="239f4066-d6ae-3736-c2ea-c2394dc8dae5"/>
  </r>
  <r>
    <x v="78287"/>
    <s v="angel.co"/>
    <m/>
    <m/>
    <m/>
    <m/>
    <x v="0"/>
    <s v="CellGlide makes equipment that wireless carriers use in networks that run on GPRS."/>
    <s v="mobile|software|wireless"/>
    <x v="1317"/>
    <x v="2"/>
    <n v="1"/>
    <n v="10000000"/>
    <m/>
    <s v="2002-06-10"/>
    <s v="2002-06-10"/>
    <m/>
    <m/>
    <m/>
    <s v="https://www.crunchbase.com/organization/cellglide"/>
    <m/>
    <m/>
    <s v="01387bbf-7c20-2d0b-c7d9-955063e8d368"/>
  </r>
  <r>
    <x v="78288"/>
    <m/>
    <s v="USA"/>
    <s v="VA"/>
    <s v="Washington, D.C."/>
    <s v="Vienna"/>
    <x v="3"/>
    <s v="Xtreme Spectrum is a provider of ultra-wideband (UWB) solutions for multimedia connectivity."/>
    <s v="communication hardware|network hardware|wireless"/>
    <x v="259"/>
    <x v="2"/>
    <n v="2"/>
    <n v="12000000"/>
    <s v="1998-01-01"/>
    <s v="2001-09-17"/>
    <s v="2002-06-10"/>
    <m/>
    <m/>
    <s v="(757)224-7500"/>
    <s v="https://www.crunchbase.com/organization/xtreme-spectrum"/>
    <m/>
    <m/>
    <s v="0033a7ef-e7ca-9c91-cc67-cd40654e5123"/>
  </r>
  <r>
    <x v="78289"/>
    <s v="mids.org"/>
    <s v="USA"/>
    <s v="TX"/>
    <s v="Austin"/>
    <s v="Austin"/>
    <x v="0"/>
    <s v="Matrix Information and Directory Services is a pioneer of electronic commerce."/>
    <s v="e-commerce|information technology|internet"/>
    <x v="1579"/>
    <x v="2"/>
    <n v="2"/>
    <n v="16250000"/>
    <s v="1990-01-01"/>
    <s v="2000-05-04"/>
    <s v="2002-06-08"/>
    <m/>
    <m/>
    <m/>
    <s v="https://www.crunchbase.com/organization/matrix-net"/>
    <m/>
    <m/>
    <s v="6ffecada-f847-2ef2-da6e-5984ce56af63"/>
  </r>
  <r>
    <x v="78290"/>
    <s v="viadux.com.au"/>
    <s v="AUS"/>
    <m/>
    <s v="Sydney"/>
    <s v="Parramatta"/>
    <x v="0"/>
    <s v="Leading provider of in-building broadband access solutions for the telecommunications and cable industries."/>
    <s v="isp|small and medium businesses|telecommunications"/>
    <x v="516"/>
    <x v="7"/>
    <n v="1"/>
    <n v="10000000"/>
    <s v="1890-01-01"/>
    <s v="2002-06-04"/>
    <s v="2002-06-04"/>
    <m/>
    <m/>
    <s v="1300 VIADUX"/>
    <s v="https://www.crunchbase.com/organization/viadux"/>
    <m/>
    <m/>
    <s v="51fb8a25-eaa6-5e60-165a-156992e14aac"/>
  </r>
  <r>
    <x v="78291"/>
    <s v="confluence-networks.com"/>
    <s v="USA"/>
    <s v="CA"/>
    <s v="SF Bay Area"/>
    <s v="Milpitas"/>
    <x v="0"/>
    <s v="A Milpitas, Calif.-based data storage management network, came out of stealth mode"/>
    <s v="data storage|data visualization|enterprise software"/>
    <x v="1431"/>
    <x v="2"/>
    <n v="1"/>
    <n v="28300000"/>
    <m/>
    <s v="2002-06-03"/>
    <s v="2002-06-03"/>
    <m/>
    <m/>
    <m/>
    <s v="https://www.crunchbase.com/organization/confluence-networks"/>
    <m/>
    <m/>
    <s v="0c624b0f-7aed-58b0-2b58-e0e310349333"/>
  </r>
  <r>
    <x v="78292"/>
    <m/>
    <s v="USA"/>
    <s v="CA"/>
    <s v="SF Bay Area"/>
    <s v="Sunnyvale"/>
    <x v="0"/>
    <s v="Makes networking hardware."/>
    <s v="network hardware|security|small and medium businesses"/>
    <x v="278"/>
    <x v="2"/>
    <n v="1"/>
    <n v="15000000"/>
    <m/>
    <s v="2002-06-03"/>
    <s v="2002-06-03"/>
    <m/>
    <m/>
    <m/>
    <s v="https://www.crunchbase.com/organization/filanet"/>
    <m/>
    <m/>
    <s v="2448ead5-2433-297a-9ce3-81c66ce46e7b"/>
  </r>
  <r>
    <x v="78293"/>
    <m/>
    <m/>
    <m/>
    <m/>
    <m/>
    <x v="0"/>
    <s v="SFS Digital Media is a Chinese entertainment media services company."/>
    <s v="fashion"/>
    <x v="350"/>
    <x v="2"/>
    <n v="2"/>
    <m/>
    <m/>
    <s v="2002-01-01"/>
    <s v="2002-06-01"/>
    <m/>
    <m/>
    <m/>
    <s v="https://www.crunchbase.com/organization/shanghai-sfs-digital-media"/>
    <m/>
    <m/>
    <s v="ecddbc9d-4f98-ff21-2a13-94aca5a899d7"/>
  </r>
  <r>
    <x v="78294"/>
    <m/>
    <s v="HKG"/>
    <m/>
    <m/>
    <m/>
    <x v="0"/>
    <s v="An IT investment company, focused on value based investing in the Asia IT sector"/>
    <m/>
    <x v="5"/>
    <x v="2"/>
    <n v="1"/>
    <m/>
    <m/>
    <s v="2002-06-01"/>
    <s v="2002-06-01"/>
    <m/>
    <m/>
    <m/>
    <s v="https://www.crunchbase.com/organization/sinosheen-internet-investments"/>
    <m/>
    <m/>
    <s v="3103b0ce-0da3-a1a7-f526-327f009953cc"/>
  </r>
  <r>
    <x v="78295"/>
    <m/>
    <s v="FRA"/>
    <m/>
    <m/>
    <m/>
    <x v="0"/>
    <s v="IT Assets Intelligence® software company"/>
    <s v="software"/>
    <x v="10"/>
    <x v="2"/>
    <n v="1"/>
    <m/>
    <m/>
    <s v="2002-06-01"/>
    <s v="2002-06-01"/>
    <m/>
    <m/>
    <m/>
    <s v="https://www.crunchbase.com/organization/soamai"/>
    <m/>
    <m/>
    <s v="47afdf98-8914-12ad-51a6-494eada0ee61"/>
  </r>
  <r>
    <x v="78296"/>
    <s v="zoomculture.com"/>
    <s v="USA"/>
    <s v="NC"/>
    <s v="Raleigh"/>
    <s v="Chapel Hill"/>
    <x v="0"/>
    <s v="Zoom Culture, a media company focusing on the creation and distribution of digital video content."/>
    <s v="digital media|internet|video"/>
    <x v="561"/>
    <x v="2"/>
    <n v="3"/>
    <n v="15000000"/>
    <m/>
    <s v="2000-07-21"/>
    <s v="2002-06-01"/>
    <m/>
    <m/>
    <m/>
    <s v="https://www.crunchbase.com/organization/zoom-culture"/>
    <m/>
    <m/>
    <s v="58af1995-1a90-5202-b307-23d0fac80338"/>
  </r>
  <r>
    <x v="78297"/>
    <s v="clipstogo.com"/>
    <s v="USA"/>
    <s v="NY"/>
    <s v="New York City"/>
    <s v="New York"/>
    <x v="0"/>
    <s v="advertising and creative community's online source of stock photographs and illustrations"/>
    <s v="advertising|internet|photography"/>
    <x v="2577"/>
    <x v="2"/>
    <n v="1"/>
    <n v="4500000"/>
    <m/>
    <s v="2002-05-29"/>
    <s v="2002-05-29"/>
    <m/>
    <m/>
    <m/>
    <s v="https://www.crunchbase.com/organization/index-stock-imagery"/>
    <m/>
    <m/>
    <s v="a9b6f913-6e31-eefe-618f-399f8ad0e941"/>
  </r>
  <r>
    <x v="78298"/>
    <s v="aurora.com"/>
    <s v="USA"/>
    <s v="CA"/>
    <s v="SF Bay Area"/>
    <s v="Santa Clara"/>
    <x v="2"/>
    <s v="Aurora develops optical transport equipment for HFC, or hybrid fiber coaxial cable networks."/>
    <s v="cable tv|optical communication|transportation"/>
    <x v="8607"/>
    <x v="7"/>
    <n v="3"/>
    <n v="60000000"/>
    <s v="1999-01-01"/>
    <s v="2000-06-05"/>
    <s v="2002-05-28"/>
    <m/>
    <s v="support@aurora.com"/>
    <s v="(408)428-9500"/>
    <s v="https://www.crunchbase.com/organization/aurora-networks"/>
    <m/>
    <m/>
    <s v="06a08607-3bfd-3cc1-d63e-fce26ded25dd"/>
  </r>
  <r>
    <x v="78299"/>
    <s v="chipexpress.com"/>
    <m/>
    <m/>
    <m/>
    <m/>
    <x v="0"/>
    <s v="The hardware that sits between a company and the Internet, to route e-mail efficiently."/>
    <s v="battery|hardware|manufacturing"/>
    <x v="1110"/>
    <x v="2"/>
    <n v="1"/>
    <n v="16000000"/>
    <m/>
    <s v="2002-05-28"/>
    <s v="2002-05-28"/>
    <m/>
    <m/>
    <m/>
    <s v="https://www.crunchbase.com/organization/chip-express"/>
    <m/>
    <m/>
    <s v="743f040f-e57f-1240-0a2c-6aafb95974de"/>
  </r>
  <r>
    <x v="78300"/>
    <s v="rappore.com"/>
    <s v="USA"/>
    <s v="TN"/>
    <s v="TN - Other"/>
    <s v="Utah"/>
    <x v="0"/>
    <s v="Rappore Technologies provides location-aware security protection for your mobile device."/>
    <s v="information technology|software"/>
    <x v="184"/>
    <x v="2"/>
    <n v="1"/>
    <n v="3000000"/>
    <m/>
    <s v="2002-05-23"/>
    <s v="2002-05-23"/>
    <m/>
    <m/>
    <s v="(801)932-2400"/>
    <s v="https://www.crunchbase.com/organization/rappore-technologies"/>
    <m/>
    <m/>
    <s v="f023a8ea-9202-0eb1-f46c-332fe07d470e"/>
  </r>
  <r>
    <x v="78301"/>
    <s v="redwire.net"/>
    <s v="USA"/>
    <s v="CA"/>
    <s v="San Diego"/>
    <s v="San Diego"/>
    <x v="2"/>
    <s v="RedWire Broadband provides a range of communications services -- including broadband Internet access."/>
    <s v="communications infrastructure|internet"/>
    <x v="516"/>
    <x v="6"/>
    <n v="1"/>
    <n v="1800000"/>
    <s v="1999-01-01"/>
    <s v="2002-05-23"/>
    <s v="2002-05-23"/>
    <m/>
    <m/>
    <s v="(858)244-9040"/>
    <s v="https://www.crunchbase.com/organization/redwire-broadband"/>
    <m/>
    <m/>
    <s v="c1f26f94-ee31-f2e0-74f6-5539d793941f"/>
  </r>
  <r>
    <x v="78302"/>
    <s v="axcelerant.com"/>
    <s v="USA"/>
    <s v="CA"/>
    <s v="Anaheim"/>
    <s v="Irvine"/>
    <x v="2"/>
    <s v="Axcelerant analyzes, designs, installs and manages secure, broadband Internet, Intranet and Extranet connections."/>
    <s v="analytics|internet|product design"/>
    <x v="500"/>
    <x v="2"/>
    <n v="2"/>
    <n v="9000000"/>
    <m/>
    <s v="2000-04-05"/>
    <s v="2002-05-22"/>
    <m/>
    <s v="info@axcelerant.com"/>
    <s v="(949)851-2244"/>
    <s v="https://www.crunchbase.com/organization/axcelerant"/>
    <m/>
    <m/>
    <s v="6d8d23b1-f0e1-2252-30dc-9c944047358c"/>
  </r>
  <r>
    <x v="78303"/>
    <s v="lyciumnetworks.com"/>
    <s v="USA"/>
    <s v="CA"/>
    <s v="SF Bay Area"/>
    <s v="Menlo Park"/>
    <x v="2"/>
    <s v="A developer of technology for packet networking devices"/>
    <s v="developer tools|information technology|professional networking"/>
    <x v="5378"/>
    <x v="2"/>
    <n v="2"/>
    <n v="10000000"/>
    <m/>
    <s v="2001-04-16"/>
    <s v="2002-05-21"/>
    <m/>
    <m/>
    <m/>
    <s v="https://www.crunchbase.com/organization/lycium-networks"/>
    <m/>
    <m/>
    <s v="bca28897-107e-0cc8-2237-ccc701a8c838"/>
  </r>
  <r>
    <x v="78304"/>
    <s v="flightman.com"/>
    <s v="IRL"/>
    <m/>
    <s v="Dublin"/>
    <s v="Dublin"/>
    <x v="0"/>
    <s v="AMT (Aircraft Management Technologies) develops software for the aviation industry to automate and streamline operations."/>
    <s v="software|transportation"/>
    <x v="281"/>
    <x v="0"/>
    <n v="2"/>
    <n v="6779357"/>
    <s v="2000-10-01"/>
    <s v="2001-02-19"/>
    <s v="2002-05-20"/>
    <m/>
    <s v="info@flightman.com"/>
    <s v="353 1 806 1000"/>
    <s v="https://www.crunchbase.com/organization/amt-aircraft-management-technologies"/>
    <s v="https://www.twitter.com/flightman_efb"/>
    <m/>
    <s v="f5dd8a38-2f1d-9bc1-e176-9aa451d5a0be"/>
  </r>
  <r>
    <x v="78305"/>
    <m/>
    <s v="USA"/>
    <s v="AZ"/>
    <s v="Phoenix"/>
    <s v="Mesa"/>
    <x v="3"/>
    <s v="Artifact Entertainment, Inc. operates as a software development company that focuses on the massively multiplayer online games."/>
    <m/>
    <x v="5"/>
    <x v="2"/>
    <n v="3"/>
    <n v="9500000"/>
    <s v="1999-01-01"/>
    <s v="2000-07-07"/>
    <s v="2002-05-17"/>
    <s v="2004-08-05"/>
    <m/>
    <s v="'480-641-6655"/>
    <s v="https://www.crunchbase.com/organization/artifact-entertainment"/>
    <m/>
    <m/>
    <s v="04f6fc68-6da8-ed19-f06d-9bae7e6ed772"/>
  </r>
  <r>
    <x v="78306"/>
    <s v="teracloud.us"/>
    <s v="USA"/>
    <s v="WA"/>
    <s v="Seattle"/>
    <s v="Bellevue"/>
    <x v="2"/>
    <s v="A leading storage resource management (SRM) software provider"/>
    <s v="software"/>
    <x v="10"/>
    <x v="0"/>
    <n v="1"/>
    <n v="5500000"/>
    <s v="1991-01-01"/>
    <s v="2002-05-17"/>
    <s v="2002-05-17"/>
    <m/>
    <m/>
    <s v="'+1 727-954-0024"/>
    <s v="https://www.crunchbase.com/organization/teracloud-corporation"/>
    <s v="https://www.twitter.com/teracloudinc"/>
    <s v="https://www.facebook.com/teracloudus"/>
    <s v="7170b559-d756-b6bc-d357-58e9e907d09b"/>
  </r>
  <r>
    <x v="78307"/>
    <s v="serconet.co.il"/>
    <s v="ISR"/>
    <m/>
    <s v="Tel Aviv"/>
    <s v="Ra'anana"/>
    <x v="0"/>
    <s v="SercoNet is a provider of home networking solutions for carriers and subscribers in Israel."/>
    <s v="communications infrastructure|network hardware"/>
    <x v="338"/>
    <x v="2"/>
    <n v="3"/>
    <n v="13000000"/>
    <s v="1998-01-01"/>
    <s v="2000-01-01"/>
    <s v="2002-05-15"/>
    <m/>
    <m/>
    <n v="97297411833"/>
    <s v="https://www.crunchbase.com/organization/serconet"/>
    <m/>
    <m/>
    <s v="59b0963e-c722-32a7-c5fe-152277861d99"/>
  </r>
  <r>
    <x v="78308"/>
    <s v="codeonline.com"/>
    <m/>
    <m/>
    <m/>
    <m/>
    <x v="0"/>
    <s v="Codeonline Ltd., a developer of interactive mobile entertainment, and Springtoys, a developer of wireless gaming technology."/>
    <s v="gaming|media and entertainment|mobile"/>
    <x v="448"/>
    <x v="2"/>
    <n v="2"/>
    <n v="9912216.4656711202"/>
    <m/>
    <s v="2001-02-01"/>
    <s v="2002-05-14"/>
    <m/>
    <m/>
    <m/>
    <s v="https://www.crunchbase.com/organization/codeonline"/>
    <m/>
    <m/>
    <s v="a26de806-e8d0-7b71-cab7-e95d2cccf0b2"/>
  </r>
  <r>
    <x v="78309"/>
    <m/>
    <s v="USA"/>
    <s v="NY"/>
    <s v="New York City"/>
    <s v="New York"/>
    <x v="0"/>
    <s v="eMusicLive is a aggregator of live music copyrights."/>
    <m/>
    <x v="5"/>
    <x v="2"/>
    <n v="2"/>
    <n v="5000000"/>
    <s v="1998-01-01"/>
    <s v="2001-03-15"/>
    <s v="2002-05-14"/>
    <m/>
    <m/>
    <m/>
    <s v="https://www.crunchbase.com/organization/emusiclive"/>
    <m/>
    <m/>
    <s v="b1dfc5b0-9a1f-892c-2dc8-285637d303af"/>
  </r>
  <r>
    <x v="78310"/>
    <s v="livetechnology.com"/>
    <s v="USA"/>
    <s v="NY"/>
    <s v="NY - Other"/>
    <s v="Tuxedo Park"/>
    <x v="0"/>
    <s v="LiveTechnology helps businesses and organizations manage their communications, marketing and data across all media channels."/>
    <s v="advertising|marketing automation|software"/>
    <x v="142"/>
    <x v="3"/>
    <n v="1"/>
    <n v="12500000"/>
    <s v="1993-01-01"/>
    <s v="2002-05-14"/>
    <s v="2002-05-14"/>
    <m/>
    <s v="info@livetechnology.com"/>
    <s v="'+1.845.351.5100"/>
    <s v="https://www.crunchbase.com/organization/livetechnology-holdings--inc-"/>
    <s v="https://www.twitter.com/livetechnology"/>
    <s v="https://www.facebook.com/livetechnology"/>
    <s v="88bd2e6e-15d6-d63a-5012-71bbfb5665cc"/>
  </r>
  <r>
    <x v="78311"/>
    <s v="intersan.net"/>
    <s v="USA"/>
    <s v="CA"/>
    <s v="SF Bay Area"/>
    <s v="Scotts Valley"/>
    <x v="2"/>
    <s v="A pioneer in the new field of applications-based Storage Area Management (SAM) software"/>
    <s v="application performance management|internet|software"/>
    <x v="43"/>
    <x v="4"/>
    <n v="2"/>
    <n v="25600000"/>
    <m/>
    <s v="2001-04-30"/>
    <s v="2002-05-13"/>
    <m/>
    <m/>
    <s v="'+1 (408) 548-1000"/>
    <s v="https://www.crunchbase.com/organization/intersan"/>
    <m/>
    <m/>
    <s v="63073b48-aea8-b837-d549-392847eadda9"/>
  </r>
  <r>
    <x v="78312"/>
    <s v="sagemetrics.co"/>
    <s v="NGA"/>
    <m/>
    <s v="Abuja"/>
    <s v="Abuja"/>
    <x v="0"/>
    <s v="SageMetrics is an outsourced behavioral targeting and web analytics solution provider that invests in hardware, research, and more."/>
    <s v="business intelligence|infrastructure"/>
    <x v="178"/>
    <x v="2"/>
    <n v="2"/>
    <n v="12000000"/>
    <s v="1997-01-01"/>
    <s v="2000-03-30"/>
    <s v="2002-05-12"/>
    <m/>
    <m/>
    <m/>
    <s v="https://www.crunchbase.com/organization/sagemetrics"/>
    <m/>
    <m/>
    <s v="4ac29325-c1be-2607-507b-cb8f6e4e5743"/>
  </r>
  <r>
    <x v="78313"/>
    <m/>
    <s v="USA"/>
    <s v="TX"/>
    <s v="Dallas"/>
    <s v="Fort Worth"/>
    <x v="2"/>
    <s v="Avail Medical Products is the privately-held, market leader in disposable medical devices."/>
    <s v="medical"/>
    <x v="3"/>
    <x v="2"/>
    <n v="2"/>
    <n v="8250000"/>
    <s v="1995-01-01"/>
    <s v="2000-11-08"/>
    <s v="2002-05-06"/>
    <m/>
    <s v="jspiro@availmed.com"/>
    <n v="8665522112"/>
    <s v="https://www.crunchbase.com/organization/avail-medical-products"/>
    <m/>
    <m/>
    <s v="4be9a83e-dd6a-9655-b8e7-3fe300b14ce3"/>
  </r>
  <r>
    <x v="78314"/>
    <s v="telemetric.net"/>
    <s v="USA"/>
    <s v="ID"/>
    <s v="Boise"/>
    <s v="Boise"/>
    <x v="2"/>
    <s v="Telemetric is a wireless telemetry providing products and services that enable remote control and monitoring of equipment and machinery."/>
    <s v="communication hardware|wireless"/>
    <x v="259"/>
    <x v="0"/>
    <n v="1"/>
    <n v="2850000"/>
    <s v="1999-01-01"/>
    <s v="2002-05-06"/>
    <s v="2002-05-06"/>
    <m/>
    <s v="info@telemetric.net"/>
    <s v="'208-658-1292"/>
    <s v="https://www.crunchbase.com/organization/telemetric"/>
    <m/>
    <m/>
    <s v="b3310421-b338-433c-93b2-826adcb23cd9"/>
  </r>
  <r>
    <x v="78315"/>
    <m/>
    <s v="USA"/>
    <s v="PA"/>
    <s v="Pittsburgh"/>
    <s v="Pittsburgh"/>
    <x v="2"/>
    <s v="Spinnaker Networks supplies scalable system architectures, clustering technologies, and other communication equipment."/>
    <s v="architecture|communications infrastructure|internet"/>
    <x v="8608"/>
    <x v="2"/>
    <n v="2"/>
    <n v="51400000"/>
    <m/>
    <s v="2000-01-02"/>
    <s v="2002-05-05"/>
    <m/>
    <m/>
    <m/>
    <s v="https://www.crunchbase.com/organization/spinnaker-networks"/>
    <m/>
    <m/>
    <s v="fccc52ae-bf84-093e-0f71-fc4fad1dae75"/>
  </r>
  <r>
    <x v="78316"/>
    <s v="cbca.com"/>
    <s v="USA"/>
    <s v="CA"/>
    <s v="SF Bay Area"/>
    <s v="Oakland"/>
    <x v="0"/>
    <s v="An administrator of employer-sponsored self-insured health benefits."/>
    <s v="fitness|health care|wellness"/>
    <x v="541"/>
    <x v="2"/>
    <n v="1"/>
    <n v="30000000"/>
    <s v="1994-01-01"/>
    <s v="2002-05-02"/>
    <s v="2002-05-02"/>
    <m/>
    <m/>
    <s v="'817-737-1700"/>
    <s v="https://www.crunchbase.com/organization/cbca"/>
    <m/>
    <m/>
    <s v="4fb0e84a-0957-9d60-228f-d527e1ff8399"/>
  </r>
  <r>
    <x v="78317"/>
    <m/>
    <s v="USA"/>
    <s v="MD"/>
    <s v="Baltimore"/>
    <s v="Columbia"/>
    <x v="2"/>
    <s v="Paratek is a leader in antenna technology"/>
    <s v="communications infrastructure|manufacturing|telecommunications"/>
    <x v="596"/>
    <x v="2"/>
    <n v="1"/>
    <n v="17000000"/>
    <m/>
    <s v="2002-05-02"/>
    <s v="2002-05-02"/>
    <m/>
    <m/>
    <m/>
    <s v="https://www.crunchbase.com/organization/paratek-microwave"/>
    <m/>
    <m/>
    <s v="9a897f03-c0ce-b162-d4ca-758e71371001"/>
  </r>
  <r>
    <x v="78318"/>
    <m/>
    <s v="USA"/>
    <s v="NY"/>
    <s v="New York City"/>
    <s v="New York"/>
    <x v="3"/>
    <s v="Vindigo is one of the industry's leading mobile media companies."/>
    <s v="advertising|apps|mobile|wireless"/>
    <x v="1028"/>
    <x v="2"/>
    <n v="2"/>
    <n v="15100000"/>
    <s v="1999-01-01"/>
    <s v="2000-04-24"/>
    <s v="2002-05-02"/>
    <s v="2008-09-24"/>
    <m/>
    <m/>
    <s v="https://www.crunchbase.com/organization/vindigo-inc"/>
    <m/>
    <m/>
    <s v="bd9c7e40-2f91-b97d-97f9-4e23a073b179"/>
  </r>
  <r>
    <x v="78319"/>
    <s v="atricure.com"/>
    <s v="USA"/>
    <s v="OH"/>
    <s v="Cincinnati"/>
    <s v="West Chester"/>
    <x v="1"/>
    <s v="Headquartered near Cincinnati, Ohio, AtriCure has assembled experts in the medical device industry to form a highly effective team"/>
    <s v="health care|medical|medical device"/>
    <x v="3"/>
    <x v="5"/>
    <n v="2"/>
    <n v="8500000"/>
    <s v="2000-11-01"/>
    <s v="2001-01-05"/>
    <s v="2002-05-01"/>
    <m/>
    <s v="socialmedia@atricure.com"/>
    <s v="(151) 375-5410"/>
    <s v="https://www.crunchbase.com/organization/atricure"/>
    <s v="https://www.twitter.com/atricure"/>
    <s v="http://www.facebook.com/atricure"/>
    <s v="05f0df74-0325-f536-3084-02a8dd65dddd"/>
  </r>
  <r>
    <x v="78320"/>
    <s v="globalstreams.com"/>
    <s v="USA"/>
    <s v="MO"/>
    <s v="St. Louis"/>
    <s v="St Louis"/>
    <x v="0"/>
    <s v="GlobalStreams is a broadcasting solutions and services company."/>
    <m/>
    <x v="5"/>
    <x v="2"/>
    <n v="2"/>
    <n v="28100000"/>
    <s v="1999-01-01"/>
    <s v="2001-03-26"/>
    <s v="2002-05-01"/>
    <m/>
    <m/>
    <m/>
    <s v="https://www.crunchbase.com/organization/globalstreams"/>
    <m/>
    <m/>
    <s v="49fbfc45-68ec-18b9-20bf-eb39a318a8f5"/>
  </r>
  <r>
    <x v="78321"/>
    <s v="internetamerica.com"/>
    <s v="USA"/>
    <s v="TX"/>
    <s v="Houston"/>
    <s v="Houston"/>
    <x v="1"/>
    <s v="Internet America, Inc. together with its subsidiaries, provides Internet services to residential and business subscribers in the"/>
    <s v="internet|web hosting"/>
    <x v="28"/>
    <x v="0"/>
    <n v="1"/>
    <m/>
    <m/>
    <s v="2002-05-01"/>
    <s v="2002-05-01"/>
    <m/>
    <m/>
    <n v="7139682535"/>
    <s v="https://www.crunchbase.com/organization/internet-america-inc"/>
    <s v="https://www.twitter.com/internetamerica"/>
    <s v="http://www.facebook.com/pages/internet-america/232908490142918"/>
    <s v="cc4c8e5d-e30b-e9b6-91a6-6c9b0c289dcb"/>
  </r>
  <r>
    <x v="78322"/>
    <s v="intralasefacts.com"/>
    <s v="USA"/>
    <s v="CA"/>
    <s v="Anaheim"/>
    <s v="Irvine"/>
    <x v="2"/>
    <s v="IntraLase Corporation is a leader in the first step of LASIK surgery,"/>
    <s v="health care|health diagnostics|medical"/>
    <x v="3"/>
    <x v="2"/>
    <n v="2"/>
    <n v="22000000"/>
    <m/>
    <s v="2000-10-01"/>
    <s v="2002-05-01"/>
    <m/>
    <m/>
    <m/>
    <s v="https://www.crunchbase.com/organization/intralase-corporation"/>
    <m/>
    <m/>
    <s v="7977a265-015b-e0ed-b20b-9957426cbd25"/>
  </r>
  <r>
    <x v="78323"/>
    <s v="jacobsrimell.com"/>
    <s v="GBR"/>
    <m/>
    <s v="London"/>
    <s v="London"/>
    <x v="2"/>
    <s v="Jacobs Rimell Ltd. is a provider of fulfillment solutions for the broadband cable industry"/>
    <s v="communications infrastructure|software"/>
    <x v="136"/>
    <x v="6"/>
    <n v="1"/>
    <m/>
    <m/>
    <s v="2002-05-01"/>
    <s v="2002-05-01"/>
    <m/>
    <m/>
    <n v="442070744100"/>
    <s v="https://www.crunchbase.com/organization/jacobs-rimell-limited"/>
    <m/>
    <s v="https://www.facebook.com/pages/jacobs-rimell-ltd/167179890138331?rf=1376519759248332"/>
    <s v="929da6ad-206b-7755-5506-6849a0290ce5"/>
  </r>
  <r>
    <x v="78324"/>
    <m/>
    <s v="USA"/>
    <s v="CA"/>
    <s v="SF Bay Area"/>
    <s v="San Jose"/>
    <x v="2"/>
    <s v="Nova Crystals, Inc. is a developer of laser and LED components for fiber-optic data/telecommunications applications."/>
    <s v="laser|lighting|telecommunications"/>
    <x v="506"/>
    <x v="2"/>
    <n v="2"/>
    <n v="62250000"/>
    <s v="1998-08-01"/>
    <s v="2000-10-10"/>
    <s v="2002-05-01"/>
    <m/>
    <m/>
    <m/>
    <s v="https://www.crunchbase.com/organization/nova-crystals"/>
    <m/>
    <m/>
    <s v="ba1f3414-1c62-9f95-e88f-2989800f0d5e"/>
  </r>
  <r>
    <x v="78325"/>
    <s v="realnetworks.com"/>
    <s v="USA"/>
    <s v="WA"/>
    <s v="Seattle"/>
    <s v="Seattle"/>
    <x v="1"/>
    <s v="RealNetworks is a provider of internet streaming media delivery software developing RealAudio, RealVideo, RealPlayer and RealDownloader."/>
    <s v="curated web"/>
    <x v="28"/>
    <x v="7"/>
    <n v="1"/>
    <n v="11000000"/>
    <s v="1995-01-01"/>
    <s v="2002-05-01"/>
    <s v="2002-05-01"/>
    <m/>
    <s v="social@real.com"/>
    <s v="(120) 667-4270"/>
    <s v="https://www.crunchbase.com/organization/realnetworks"/>
    <s v="https://www.twitter.com/realnetworks"/>
    <s v="http://www.facebook.com/realnetworks"/>
    <s v="86b086d4-07db-adb7-4b8c-106d5e306ce5"/>
  </r>
  <r>
    <x v="78326"/>
    <s v="refferedagent.com"/>
    <s v="USA"/>
    <s v="CA"/>
    <s v="CA - Other"/>
    <s v="Lucerne Valley"/>
    <x v="3"/>
    <s v="ReferredAgent.com offers a listing service that enables sellers of residential real estate to conduct transparent transactions."/>
    <s v="real estate"/>
    <x v="76"/>
    <x v="1"/>
    <n v="1"/>
    <n v="275000"/>
    <s v="2002-04-01"/>
    <s v="2002-05-01"/>
    <s v="2002-05-01"/>
    <s v="2011-01-01"/>
    <m/>
    <m/>
    <s v="https://www.crunchbase.com/organization/refferedagent-com"/>
    <m/>
    <m/>
    <s v="48f6b131-4338-a782-2faf-c14c29ff320c"/>
  </r>
  <r>
    <x v="78327"/>
    <s v="swapdrive.com"/>
    <s v="USA"/>
    <s v="DC"/>
    <s v="Washington, D.C."/>
    <s v="Washington"/>
    <x v="2"/>
    <s v="SwapDrive offers an online storage solution allowing users to backup, store and access their data via a centralized platform."/>
    <s v="curated web"/>
    <x v="28"/>
    <x v="0"/>
    <n v="2"/>
    <n v="3650000"/>
    <s v="1998-01-01"/>
    <s v="2000-05-25"/>
    <s v="2002-05-01"/>
    <m/>
    <s v="support@swapdrive.com"/>
    <s v="'202-393-9900"/>
    <s v="https://www.crunchbase.com/organization/swapdrive"/>
    <m/>
    <m/>
    <s v="96379e28-26ee-9353-205d-be27c8c21009"/>
  </r>
  <r>
    <x v="78328"/>
    <s v="wfinet.com"/>
    <s v="USA"/>
    <s v="CA"/>
    <s v="San Diego"/>
    <s v="San Diego"/>
    <x v="0"/>
    <s v="Wireless Facilities is the leading independent provider of the design, deployment and management of wireless networks for cellular and PCS."/>
    <s v="telecommunications|wireless"/>
    <x v="259"/>
    <x v="5"/>
    <n v="1"/>
    <m/>
    <s v="1994-01-01"/>
    <s v="2002-05-01"/>
    <s v="2002-05-01"/>
    <m/>
    <m/>
    <s v="'703-563-7100"/>
    <s v="https://www.crunchbase.com/organization/wireless-facilities-inc-wfi"/>
    <m/>
    <m/>
    <s v="a26a321b-8c2e-9e2a-eb23-b571ebbc0998"/>
  </r>
  <r>
    <x v="78329"/>
    <s v="powerint.com"/>
    <s v="USA"/>
    <s v="CA"/>
    <s v="SF Bay Area"/>
    <s v="Santa Clara"/>
    <x v="2"/>
    <s v="Qspeed Semiconductor is a provider of innovative power semiconductors, including power JFETs."/>
    <s v="semiconductor"/>
    <x v="506"/>
    <x v="2"/>
    <n v="2"/>
    <n v="19200000"/>
    <s v="1999-01-01"/>
    <s v="2000-05-01"/>
    <s v="2002-04-30"/>
    <m/>
    <m/>
    <m/>
    <s v="https://www.crunchbase.com/organization/lovoltech"/>
    <m/>
    <m/>
    <s v="ffe025f9-9407-785c-daa5-a98c718e0dd4"/>
  </r>
  <r>
    <x v="78330"/>
    <m/>
    <s v="USA"/>
    <s v="CA"/>
    <s v="SF Bay Area"/>
    <s v="Palo Alto"/>
    <x v="0"/>
    <s v="A fabless semiconductor company"/>
    <s v="electronics|optical communication|semiconductor"/>
    <x v="1127"/>
    <x v="2"/>
    <n v="1"/>
    <n v="11000000"/>
    <s v="2000-01-01"/>
    <s v="2002-04-30"/>
    <s v="2002-04-30"/>
    <m/>
    <m/>
    <s v="(650)320-8148"/>
    <s v="https://www.crunchbase.com/organization/terachip"/>
    <m/>
    <m/>
    <s v="dadc1b78-1318-e3e8-c163-a5b60e2ab7e9"/>
  </r>
  <r>
    <x v="78331"/>
    <s v="monolithics.com"/>
    <s v="USA"/>
    <s v="CA"/>
    <s v="Los Angeles"/>
    <s v="Redondo Beach"/>
    <x v="2"/>
    <s v="Sierra Monolithics is a provider of RFICs and modules for wireless, wireline and military applications."/>
    <s v="national security|semiconductor|wireless"/>
    <x v="8609"/>
    <x v="1"/>
    <n v="2"/>
    <n v="25200000"/>
    <s v="1986-01-01"/>
    <s v="2000-08-28"/>
    <s v="2002-04-24"/>
    <m/>
    <m/>
    <n v="3107341553"/>
    <s v="https://www.crunchbase.com/organization/sierra-monolithics"/>
    <m/>
    <m/>
    <s v="7a0b78d3-24b8-08a9-743e-0dcb88db71dc"/>
  </r>
  <r>
    <x v="78332"/>
    <s v="bullrunfinancial.com"/>
    <s v="USA"/>
    <s v="NJ"/>
    <s v="NJ - Other"/>
    <s v="Hampton"/>
    <x v="2"/>
    <s v="Performance Analytics Software"/>
    <s v="analytics|software|web browsers"/>
    <x v="43"/>
    <x v="1"/>
    <n v="1"/>
    <n v="6400000"/>
    <m/>
    <s v="2002-04-23"/>
    <s v="2002-04-23"/>
    <m/>
    <s v="info@bullrunfinancial.com"/>
    <s v="'609-838-6000"/>
    <s v="https://www.crunchbase.com/organization/bullrun-financial"/>
    <m/>
    <m/>
    <s v="4dbaf974-3324-413b-011d-4db8b6763b83"/>
  </r>
  <r>
    <x v="78333"/>
    <m/>
    <s v="USA"/>
    <s v="CA"/>
    <s v="Los Angeles"/>
    <s v="Santa Monica"/>
    <x v="2"/>
    <s v="LessonLab offers a wide variety of software and program development services to improve classroom teaching methods."/>
    <s v="education"/>
    <x v="38"/>
    <x v="2"/>
    <n v="2"/>
    <m/>
    <s v="1998-01-01"/>
    <s v="2001-04-29"/>
    <s v="2002-04-21"/>
    <m/>
    <m/>
    <m/>
    <s v="https://www.crunchbase.com/organization/lessonlab"/>
    <m/>
    <m/>
    <s v="65213571-1467-44c3-23b0-9073ed6f0ac8"/>
  </r>
  <r>
    <x v="78334"/>
    <m/>
    <s v="USA"/>
    <s v="CA"/>
    <s v="SF Bay Area"/>
    <s v="Palo Alto"/>
    <x v="2"/>
    <s v="Moxi Digital a home-entertainment platform company, designs software and hardware for cable and satellite set-top boxes."/>
    <s v="communications infrastructure|software"/>
    <x v="136"/>
    <x v="2"/>
    <n v="1"/>
    <n v="67000000"/>
    <s v="2000-01-01"/>
    <s v="2002-04-21"/>
    <s v="2002-04-21"/>
    <m/>
    <m/>
    <s v="(650)838-5500"/>
    <s v="https://www.crunchbase.com/organization/moxi-digital"/>
    <m/>
    <m/>
    <s v="e61116e1-046a-5e7c-ad82-fdb25dc31a25"/>
  </r>
  <r>
    <x v="78335"/>
    <s v="ip.net"/>
    <s v="USA"/>
    <s v="TX"/>
    <s v="Dallas"/>
    <s v="Dallas"/>
    <x v="0"/>
    <s v="An independent broadband data-networking services provider."/>
    <s v="communications infrastructure|internet|telecommunications"/>
    <x v="516"/>
    <x v="2"/>
    <n v="1"/>
    <n v="20000000"/>
    <m/>
    <s v="2002-04-19"/>
    <s v="2002-04-19"/>
    <m/>
    <m/>
    <m/>
    <s v="https://www.crunchbase.com/organization/ip-communications"/>
    <m/>
    <m/>
    <s v="bf110fe4-cd48-5b57-8260-dc4937ec3b97"/>
  </r>
  <r>
    <x v="78336"/>
    <s v="ipinfusion.com"/>
    <s v="USA"/>
    <s v="CA"/>
    <s v="SF Bay Area"/>
    <s v="Sunnyvale"/>
    <x v="2"/>
    <s v="IP Infusion is a leading provider of intelligent network software solutions for enhanced IP services."/>
    <s v="isp|network hardware|software"/>
    <x v="432"/>
    <x v="5"/>
    <n v="1"/>
    <n v="14700000"/>
    <s v="1999-01-01"/>
    <s v="2002-04-19"/>
    <s v="2002-04-19"/>
    <m/>
    <m/>
    <s v="'408-400-1900"/>
    <s v="https://www.crunchbase.com/organization/ip-infusion"/>
    <s v="https://www.twitter.com/ipinfusion"/>
    <s v="http://www.facebook.com/pages/ip-infusion/139574336110700"/>
    <s v="f5ca9e1f-a8c5-ffce-c7c5-f1f9a564d4b8"/>
  </r>
  <r>
    <x v="78337"/>
    <s v="replidyne.com"/>
    <s v="USA"/>
    <s v="CO"/>
    <s v="Denver"/>
    <s v="Louisville"/>
    <x v="2"/>
    <s v="A biopharmaceutical company focused on the discovery and development of new antimicrobial drugs"/>
    <s v="biopharma|biotechnology|medical"/>
    <x v="44"/>
    <x v="2"/>
    <n v="1"/>
    <n v="13000000"/>
    <m/>
    <s v="2002-04-19"/>
    <s v="2002-04-19"/>
    <m/>
    <m/>
    <m/>
    <s v="https://www.crunchbase.com/organization/replidyne"/>
    <m/>
    <m/>
    <s v="6d8b9c75-5072-5595-485f-49d5d6cc40e7"/>
  </r>
  <r>
    <x v="78338"/>
    <s v="170systems.com"/>
    <s v="USA"/>
    <s v="MA"/>
    <s v="Boston"/>
    <s v="Bedford"/>
    <x v="2"/>
    <s v="170 Systems offers software solutions that automate and optimize financial processes for relevant organizations."/>
    <s v="erp|financial services|human resources|software"/>
    <x v="307"/>
    <x v="6"/>
    <n v="1"/>
    <n v="14000000"/>
    <s v="1990-01-01"/>
    <s v="2002-04-16"/>
    <s v="2002-04-16"/>
    <m/>
    <s v="info@170systems.com"/>
    <s v="'781-743-1900"/>
    <s v="https://www.crunchbase.com/organization/170-systems"/>
    <m/>
    <m/>
    <s v="0af5aa99-3342-e33e-0d5c-a98d45e0e3d8"/>
  </r>
  <r>
    <x v="78339"/>
    <s v="syndeocorp.com"/>
    <m/>
    <m/>
    <m/>
    <m/>
    <x v="2"/>
    <s v="A leading provider of Class 5 Voice-over-IP (&quot;VoIP&quot;) softswitch/call management server technology"/>
    <s v="software|telecommunications|voip"/>
    <x v="2002"/>
    <x v="1"/>
    <n v="2"/>
    <n v="93000000"/>
    <s v="1999-01-01"/>
    <s v="2000-03-28"/>
    <s v="2002-04-15"/>
    <m/>
    <m/>
    <n v="6507142022"/>
    <s v="https://www.crunchbase.com/organization/syndeo-corporation"/>
    <m/>
    <m/>
    <s v="b4d459fd-03b5-fca1-0983-e9b009d275d6"/>
  </r>
  <r>
    <x v="78340"/>
    <m/>
    <s v="USA"/>
    <s v="CA"/>
    <s v="San Diego"/>
    <s v="Carlsbad"/>
    <x v="2"/>
    <s v="IntraLuminal Therapeutics provides products for interventional cardiologists and radiologists to recanalize totally occluded arteries."/>
    <s v="biotechnology|medical|therapeutics"/>
    <x v="44"/>
    <x v="2"/>
    <n v="1"/>
    <n v="20000000"/>
    <m/>
    <s v="2002-04-13"/>
    <s v="2002-04-13"/>
    <m/>
    <m/>
    <m/>
    <s v="https://www.crunchbase.com/organization/intraluminal-therapeutics"/>
    <m/>
    <m/>
    <s v="3fc27354-eed4-dffc-a3d2-23269138c495"/>
  </r>
  <r>
    <x v="78341"/>
    <s v="wlan-partner.com"/>
    <m/>
    <m/>
    <m/>
    <m/>
    <x v="0"/>
    <s v="WLAN AG, a Germany-based wireless local area network provider."/>
    <m/>
    <x v="5"/>
    <x v="0"/>
    <n v="1"/>
    <m/>
    <s v="2004-01-01"/>
    <s v="2002-04-10"/>
    <s v="2002-04-10"/>
    <m/>
    <m/>
    <m/>
    <s v="https://www.crunchbase.com/organization/wlan-ag"/>
    <m/>
    <m/>
    <s v="1fab9b93-285e-e770-94e1-be71e289a8dd"/>
  </r>
  <r>
    <x v="78342"/>
    <m/>
    <s v="USA"/>
    <s v="CA"/>
    <s v="SF Bay Area"/>
    <s v="San Mateo"/>
    <x v="2"/>
    <s v="SimpleDevices provides software development kits and applications to deliver connected device technology to customers."/>
    <s v="information technology|software"/>
    <x v="184"/>
    <x v="2"/>
    <n v="2"/>
    <n v="1900000"/>
    <s v="1999-01-01"/>
    <s v="2001-04-02"/>
    <s v="2002-04-03"/>
    <m/>
    <m/>
    <s v="(650)356-7000"/>
    <s v="https://www.crunchbase.com/organization/simpledevices"/>
    <m/>
    <m/>
    <s v="f4814487-400f-b6c6-b8cd-8d4b468728ab"/>
  </r>
  <r>
    <x v="78343"/>
    <s v="mediametrie.com"/>
    <m/>
    <m/>
    <m/>
    <m/>
    <x v="0"/>
    <s v="Mediamétrie is a company that focuses on media development to include radio, movies, and cross media platforms."/>
    <m/>
    <x v="5"/>
    <x v="2"/>
    <n v="1"/>
    <m/>
    <s v="1985-01-01"/>
    <s v="2002-04-02"/>
    <s v="2002-04-02"/>
    <m/>
    <m/>
    <s v="33 1 47 58 97 58"/>
    <s v="https://www.crunchbase.com/organization/mediamtrie"/>
    <m/>
    <m/>
    <s v="a015b4e5-64be-ed02-b685-d31cfa2552a8"/>
  </r>
  <r>
    <x v="78344"/>
    <s v="visibillity.com"/>
    <s v="USA"/>
    <s v="IL"/>
    <s v="Chicago"/>
    <s v="Chicago"/>
    <x v="0"/>
    <s v="Offers a unique suite of Internet-based litigation management services to the property and casualty insurance industry."/>
    <s v="insurance|internet"/>
    <x v="436"/>
    <x v="2"/>
    <n v="1"/>
    <n v="7500000"/>
    <m/>
    <s v="2002-04-02"/>
    <s v="2002-04-02"/>
    <m/>
    <m/>
    <m/>
    <s v="https://www.crunchbase.com/organization/visibillity"/>
    <m/>
    <m/>
    <s v="f247de1f-8f9c-4c6f-83e1-1fa020d38b89"/>
  </r>
  <r>
    <x v="78345"/>
    <s v="alve.com"/>
    <s v="USA"/>
    <s v="TX"/>
    <s v="Austin"/>
    <s v="Austin"/>
    <x v="0"/>
    <s v="ALVE Technology Corporation provides communications device integration services for contact centers."/>
    <m/>
    <x v="5"/>
    <x v="0"/>
    <n v="1"/>
    <m/>
    <s v="2013-01-01"/>
    <s v="2002-04-01"/>
    <s v="2002-04-01"/>
    <m/>
    <m/>
    <m/>
    <s v="https://www.crunchbase.com/organization/alve-technology"/>
    <m/>
    <m/>
    <s v="1275d18b-0a21-b762-46ff-47d0bdb30892"/>
  </r>
  <r>
    <x v="78346"/>
    <m/>
    <s v="USA"/>
    <s v="CA"/>
    <s v="San Diego"/>
    <s v="San Diego"/>
    <x v="0"/>
    <s v="Cargo Technology develops specialized shipping packaging containers for perishable goods."/>
    <m/>
    <x v="5"/>
    <x v="2"/>
    <n v="1"/>
    <m/>
    <s v="1999-01-01"/>
    <s v="2002-04-01"/>
    <s v="2002-04-01"/>
    <m/>
    <m/>
    <m/>
    <s v="https://www.crunchbase.com/organization/cargo-technology"/>
    <m/>
    <m/>
    <s v="e3afc7d6-fb91-1730-757e-bbb93d058e9d"/>
  </r>
  <r>
    <x v="78347"/>
    <s v="celoxcom.com"/>
    <m/>
    <m/>
    <m/>
    <m/>
    <x v="3"/>
    <s v="Celox Participates in Industry’s Largest Multi-vendor MPLS Interoperability Test."/>
    <s v="communications infrastructure|internet|telecommunications"/>
    <x v="516"/>
    <x v="2"/>
    <n v="3"/>
    <n v="215000000"/>
    <m/>
    <s v="2000-07-13"/>
    <s v="2002-04-01"/>
    <s v="2002-12-19"/>
    <m/>
    <m/>
    <s v="https://www.crunchbase.com/organization/celox-networks"/>
    <m/>
    <m/>
    <s v="224ee022-b268-babb-8de5-90ad4e1ddfe6"/>
  </r>
  <r>
    <x v="78348"/>
    <s v="chaincast.com"/>
    <s v="USA"/>
    <s v="CA"/>
    <s v="SF Bay Area"/>
    <s v="San Jose"/>
    <x v="0"/>
    <s v="Chaincast Networks provides cost-effective, carrier-class streaming media delivery solutions that allow its customers to dramatically."/>
    <m/>
    <x v="5"/>
    <x v="0"/>
    <n v="1"/>
    <n v="4000000"/>
    <s v="1999-01-01"/>
    <s v="2002-04-01"/>
    <s v="2002-04-01"/>
    <m/>
    <m/>
    <s v="(408)467-4040"/>
    <s v="https://www.crunchbase.com/organization/chaincast-networks"/>
    <m/>
    <m/>
    <s v="58cff4d9-5d86-54e4-48f2-d660bcf3debf"/>
  </r>
  <r>
    <x v="78349"/>
    <m/>
    <s v="USA"/>
    <s v="PA"/>
    <s v="Philadelphia"/>
    <s v="Malvern"/>
    <x v="2"/>
    <s v="A provider of metro dark fiber solutions for both enterprises and service providers."/>
    <s v="enterprise|precious metals|service industry"/>
    <x v="97"/>
    <x v="2"/>
    <n v="1"/>
    <n v="17000000"/>
    <s v="1999-01-01"/>
    <s v="2002-04-01"/>
    <s v="2002-04-01"/>
    <m/>
    <m/>
    <s v="(484)527-0140"/>
    <s v="https://www.crunchbase.com/organization/city-signal-communications"/>
    <m/>
    <m/>
    <s v="8f2173d0-a7d2-90a2-532d-ada85302e3bc"/>
  </r>
  <r>
    <x v="78350"/>
    <s v="clearswift.com"/>
    <s v="GBR"/>
    <m/>
    <s v="London"/>
    <s v="Reading"/>
    <x v="2"/>
    <s v="Clearswift Limited provides Internet content filtering solutions. The companyâ€™s products include Email Appliance, a content-aware e-mail"/>
    <s v="security"/>
    <x v="175"/>
    <x v="5"/>
    <n v="1"/>
    <m/>
    <s v="2001-01-01"/>
    <s v="2002-04-01"/>
    <s v="2002-04-01"/>
    <m/>
    <s v="info@clearswift.com"/>
    <n v="8563592361"/>
    <s v="https://www.crunchbase.com/organization/clearswift"/>
    <s v="https://www.twitter.com/clearswift"/>
    <s v="http://www.facebook.com/clearswift"/>
    <s v="df16cb5f-a5c1-24f1-7db9-fdcd1a6678d3"/>
  </r>
  <r>
    <x v="78351"/>
    <s v="mtone.com.cn"/>
    <s v="USA"/>
    <s v="CA"/>
    <s v="SF Bay Area"/>
    <s v="Santa Clara"/>
    <x v="0"/>
    <s v="Mtone Wireless is an advocate of the wireless information service market."/>
    <s v="mobile|social|wireless"/>
    <x v="259"/>
    <x v="3"/>
    <n v="6"/>
    <n v="26660000"/>
    <s v="1994-01-01"/>
    <s v="1994-07-01"/>
    <s v="2002-04-01"/>
    <m/>
    <m/>
    <s v="(408)986-8988"/>
    <s v="https://www.crunchbase.com/organization/mtone-wireless"/>
    <m/>
    <m/>
    <s v="17e2951b-9f77-a27b-0830-530c59311aea"/>
  </r>
  <r>
    <x v="78352"/>
    <m/>
    <s v="ISR"/>
    <m/>
    <m/>
    <m/>
    <x v="2"/>
    <s v="Odin Medical Technologies develops, manufactures and commercializes Intraoperative MRI systems"/>
    <s v="manufacturing|medical|medical device"/>
    <x v="51"/>
    <x v="2"/>
    <n v="3"/>
    <n v="24000000"/>
    <s v="1996-01-01"/>
    <s v="1999-01-01"/>
    <s v="2002-04-01"/>
    <m/>
    <m/>
    <m/>
    <s v="https://www.crunchbase.com/organization/odin-medical-technologies"/>
    <m/>
    <m/>
    <s v="61330ff0-2a95-c62e-bc0b-a542b0335a71"/>
  </r>
  <r>
    <x v="78353"/>
    <m/>
    <s v="USA"/>
    <s v="MA"/>
    <s v="Boston"/>
    <s v="Marlborough"/>
    <x v="3"/>
    <s v="Pelago Networks is a telecom equipment and software maker."/>
    <s v="communications infrastructure|software|telecommunications"/>
    <x v="136"/>
    <x v="2"/>
    <n v="2"/>
    <n v="49000000"/>
    <s v="1999-01-01"/>
    <s v="2000-12-05"/>
    <s v="2002-04-01"/>
    <s v="2003-06-29"/>
    <m/>
    <s v="(508)480-3600"/>
    <s v="https://www.crunchbase.com/organization/pelago-networks"/>
    <m/>
    <m/>
    <s v="2ee64a36-c5a1-7a2c-ec60-898a5d92983f"/>
  </r>
  <r>
    <x v="78354"/>
    <m/>
    <s v="USA"/>
    <s v="NJ"/>
    <s v="Newark"/>
    <s v="Princeton"/>
    <x v="2"/>
    <s v="Princeton Softech provides enterprise data archiving and test data management software. The company offers Princeton Data Ace, a data"/>
    <s v="enterprise software|privacy|software"/>
    <x v="2529"/>
    <x v="2"/>
    <n v="1"/>
    <n v="21000000"/>
    <s v="1989-01-01"/>
    <s v="2002-03-26"/>
    <s v="2002-03-26"/>
    <m/>
    <m/>
    <m/>
    <s v="https://www.crunchbase.com/organization/princeton-softech"/>
    <m/>
    <m/>
    <s v="f6f8f27d-9ec3-960f-1ce7-1738585fc7c0"/>
  </r>
  <r>
    <x v="78355"/>
    <s v="thirdspace.tv."/>
    <s v="GBR"/>
    <m/>
    <s v="London"/>
    <s v="Maidenhead"/>
    <x v="0"/>
    <s v="Thirdspace Living is an independent, global software and services business offering interactive and on-demand television solutions for DSL."/>
    <m/>
    <x v="5"/>
    <x v="2"/>
    <n v="1"/>
    <n v="16000000"/>
    <s v="2000-10-01"/>
    <s v="2002-03-21"/>
    <s v="2002-03-21"/>
    <m/>
    <m/>
    <m/>
    <s v="https://www.crunchbase.com/organization/thirdspace-living-ltd"/>
    <m/>
    <m/>
    <s v="c69d871b-dc7f-a25a-d33b-cb0d87c7bbaa"/>
  </r>
  <r>
    <x v="78356"/>
    <m/>
    <s v="GBR"/>
    <m/>
    <s v="Glasgow"/>
    <s v="Glasgow"/>
    <x v="3"/>
    <s v="Essient Photonics manufactures electronic valves, tubes and electronics component."/>
    <m/>
    <x v="5"/>
    <x v="2"/>
    <n v="1"/>
    <n v="7000000"/>
    <s v="2001-12-06"/>
    <s v="2002-03-20"/>
    <s v="2002-03-20"/>
    <m/>
    <m/>
    <m/>
    <s v="https://www.crunchbase.com/organization/essient-photonics"/>
    <m/>
    <m/>
    <s v="f1ee1177-d8df-23f0-575a-86339d70ee7f"/>
  </r>
  <r>
    <x v="78357"/>
    <m/>
    <s v="USA"/>
    <s v="CA"/>
    <s v="SF Bay Area"/>
    <s v="Sunnyvale"/>
    <x v="2"/>
    <s v="P-Cube develops programmable IP service control platforms for broadband and mobile network operators."/>
    <s v="information services|internet|mobile"/>
    <x v="3604"/>
    <x v="2"/>
    <n v="3"/>
    <n v="65000000"/>
    <s v="1999-01-01"/>
    <s v="1999-11-01"/>
    <s v="2002-03-20"/>
    <m/>
    <m/>
    <s v="(408)720-7770"/>
    <s v="https://www.crunchbase.com/organization/p-cube"/>
    <m/>
    <m/>
    <s v="75445921-963f-118d-ac32-c9ca6fe893a5"/>
  </r>
  <r>
    <x v="78358"/>
    <s v="verance.com"/>
    <s v="USA"/>
    <s v="CA"/>
    <s v="San Diego"/>
    <s v="San Diego"/>
    <x v="0"/>
    <s v="Verance Corp develops technologies and solutions that protect, manage, and enhance the use of premium entertainment content."/>
    <s v="content|digital entertainment|information technology"/>
    <x v="370"/>
    <x v="6"/>
    <n v="2"/>
    <n v="36000000"/>
    <s v="1995-01-01"/>
    <s v="2001-02-05"/>
    <s v="2002-03-20"/>
    <m/>
    <m/>
    <s v="(858)202-2800"/>
    <s v="https://www.crunchbase.com/organization/verance-corporation"/>
    <s v="https://www.twitter.com/teamverance"/>
    <m/>
    <s v="5991851b-1f47-3194-c61f-8fbd04bddc57"/>
  </r>
  <r>
    <x v="78359"/>
    <s v="enuvis.com"/>
    <m/>
    <m/>
    <m/>
    <m/>
    <x v="3"/>
    <s v="Enuvis provides the most effective wireless infrastructure solutions on the market."/>
    <s v="infrastructure|mobile devices|wireless"/>
    <x v="879"/>
    <x v="0"/>
    <n v="1"/>
    <n v="15000000"/>
    <s v="1999-01-01"/>
    <s v="2002-03-19"/>
    <s v="2002-03-19"/>
    <m/>
    <m/>
    <m/>
    <s v="https://www.crunchbase.com/organization/enuvis"/>
    <m/>
    <m/>
    <s v="1a51341f-8d6f-fef6-2c14-fcd139ba5d4d"/>
  </r>
  <r>
    <x v="78360"/>
    <m/>
    <s v="USA"/>
    <s v="MA"/>
    <s v="Boston"/>
    <s v="Acton"/>
    <x v="3"/>
    <s v="Equipe Communications designs, develops, and markets asynchronous transfer mode (ATM) and multiprotocol label switching (MPLS) products."/>
    <s v="architecture|innovation management|product design"/>
    <x v="128"/>
    <x v="2"/>
    <n v="3"/>
    <n v="100000000"/>
    <s v="1999-01-01"/>
    <s v="1999-09-01"/>
    <s v="2002-03-19"/>
    <s v="2004-05-01"/>
    <m/>
    <s v="(978)635-1999"/>
    <s v="https://www.crunchbase.com/organization/equipe-communications"/>
    <m/>
    <m/>
    <s v="881d042f-017c-0153-7084-4e146ac7bb9a"/>
  </r>
  <r>
    <x v="78361"/>
    <m/>
    <s v="USA"/>
    <s v="CT"/>
    <s v="Hartford"/>
    <s v="Norwalk"/>
    <x v="0"/>
    <s v="StatCard Entertainment is develops smart cards."/>
    <m/>
    <x v="5"/>
    <x v="2"/>
    <n v="1"/>
    <n v="1600000"/>
    <m/>
    <s v="2002-03-19"/>
    <s v="2002-03-19"/>
    <m/>
    <m/>
    <s v="(203)838-2353"/>
    <s v="https://www.crunchbase.com/organization/statcard-entertainment"/>
    <m/>
    <m/>
    <s v="4d95ed52-5005-cfe3-5d4e-4474eabae675"/>
  </r>
  <r>
    <x v="78362"/>
    <s v="arkivio.com"/>
    <s v="USA"/>
    <s v="CA"/>
    <s v="SF Bay Area"/>
    <s v="Mountain View"/>
    <x v="0"/>
    <s v="Arkivio, an innovator of storage management technology"/>
    <s v="enterprise software|information services|information technology|software"/>
    <x v="184"/>
    <x v="1"/>
    <n v="1"/>
    <n v="12500000"/>
    <s v="2007-01-01"/>
    <s v="2002-03-18"/>
    <s v="2002-03-18"/>
    <m/>
    <m/>
    <s v="'650-589-5819"/>
    <s v="https://www.crunchbase.com/organization/arkivio"/>
    <s v="https://www.twitter.com/rocket"/>
    <s v="https://www.facebook.com/rocketsoftwareinc"/>
    <s v="eeee0b30-59d9-ba9d-bc16-b8662884ed59"/>
  </r>
  <r>
    <x v="78363"/>
    <m/>
    <s v="USA"/>
    <s v="CA"/>
    <s v="Los Angeles"/>
    <s v="El Segundo"/>
    <x v="0"/>
    <s v="Imperial Technology has over 20 years of experience in designing and manufacturing high performance storage systems"/>
    <m/>
    <x v="5"/>
    <x v="2"/>
    <n v="1"/>
    <m/>
    <m/>
    <s v="2002-03-18"/>
    <s v="2002-03-18"/>
    <m/>
    <m/>
    <m/>
    <s v="https://www.crunchbase.com/organization/imperial-technology"/>
    <m/>
    <m/>
    <s v="fca08fa1-6351-0cbf-22fe-ad2e48e7ebc3"/>
  </r>
  <r>
    <x v="78364"/>
    <s v="polarisnetworks.net"/>
    <s v="USA"/>
    <s v="MA"/>
    <s v="Boston"/>
    <s v="Lexington"/>
    <x v="0"/>
    <s v="Polaris Networks provider of test tools, simulation tools and software engineering services for Wireless and Telcom technologies."/>
    <s v="software|telecommunications|wireless"/>
    <x v="1317"/>
    <x v="6"/>
    <n v="2"/>
    <n v="74000000"/>
    <s v="2000-01-01"/>
    <s v="2000-08-01"/>
    <s v="2002-03-18"/>
    <m/>
    <s v="info@polarisnetworks.net"/>
    <s v="(408)281-7466"/>
    <s v="https://www.crunchbase.com/organization/polaris-networks"/>
    <m/>
    <s v="http://www.facebook.com/polarisntwrks"/>
    <s v="d4bd33a1-b38c-3bb9-97be-32b614fac64c"/>
  </r>
  <r>
    <x v="78365"/>
    <s v="texterity.com"/>
    <s v="USA"/>
    <s v="MA"/>
    <s v="Boston"/>
    <s v="Southborough"/>
    <x v="2"/>
    <s v="Texterity offers technologies that convert print publications into digital formats accessible for web, syndication and other purposes."/>
    <s v="b2b|curated web|digital media|news"/>
    <x v="398"/>
    <x v="6"/>
    <n v="2"/>
    <n v="2700000"/>
    <s v="1990-01-01"/>
    <s v="2000-01-02"/>
    <s v="2002-03-18"/>
    <m/>
    <s v="sales@texterity.com"/>
    <s v="'508-804-3000"/>
    <s v="https://www.crunchbase.com/organization/texterity"/>
    <s v="https://www.twitter.com/gtxcel"/>
    <s v="http://www.facebook.com/gtxcelinc"/>
    <s v="d967240b-88c0-add9-2d47-c955038c3cda"/>
  </r>
  <r>
    <x v="78366"/>
    <s v="dynamicsoft.com"/>
    <s v="USA"/>
    <s v="NJ"/>
    <s v="Newark"/>
    <s v="East Hanover"/>
    <x v="2"/>
    <s v="DynamicSoft provides carrier-class infrastructure software for packet-based wireline and wireless communications networks."/>
    <s v="software|telecommunications|wireless"/>
    <x v="1317"/>
    <x v="2"/>
    <n v="3"/>
    <n v="64000000"/>
    <s v="1998-01-01"/>
    <s v="1999-09-28"/>
    <s v="2002-03-15"/>
    <m/>
    <m/>
    <m/>
    <s v="https://www.crunchbase.com/organization/dynamicsoft"/>
    <m/>
    <m/>
    <s v="59bd3d8d-7a07-703c-62d6-de0667fb0526"/>
  </r>
  <r>
    <x v="78367"/>
    <m/>
    <s v="USA"/>
    <s v="CA"/>
    <s v="SF Bay Area"/>
    <s v="San Francisco"/>
    <x v="2"/>
    <s v="GoldenGate Software, Inc. is the market leader in Transactional Data Management (TDM) which enables critical business applications to"/>
    <s v="real time|software"/>
    <x v="10"/>
    <x v="6"/>
    <n v="1"/>
    <m/>
    <s v="1995-01-01"/>
    <s v="2002-03-13"/>
    <s v="2002-03-13"/>
    <m/>
    <m/>
    <m/>
    <s v="https://www.crunchbase.com/organization/goldengate-software"/>
    <m/>
    <m/>
    <s v="1e3fb1f3-bbe1-4cdb-dcf2-1aa5ffe4ab86"/>
  </r>
  <r>
    <x v="78368"/>
    <s v="monetmobile.com"/>
    <s v="USA"/>
    <s v="WA"/>
    <s v="Seattle"/>
    <s v="Kirkland"/>
    <x v="0"/>
    <s v="Monet Mobile Networks, Inc. provides high-speed wireless Internet access services in North America."/>
    <s v="internet|telecommunications|wireless"/>
    <x v="261"/>
    <x v="0"/>
    <n v="1"/>
    <n v="32000000"/>
    <m/>
    <s v="2002-03-11"/>
    <s v="2002-03-11"/>
    <m/>
    <m/>
    <m/>
    <s v="https://www.crunchbase.com/organization/monet-mobile-networks"/>
    <m/>
    <m/>
    <s v="3b64ce96-e2a5-7ce6-0d5a-8e88da995c8f"/>
  </r>
  <r>
    <x v="78369"/>
    <s v="sirf.com"/>
    <s v="USA"/>
    <s v="CA"/>
    <s v="SF Bay Area"/>
    <s v="San Jose"/>
    <x v="2"/>
    <s v="SiRF Technology develops semiconductor and software products that enable location-awareness."/>
    <s v="enterprise software|gps|hardware|semiconductor|software"/>
    <x v="8180"/>
    <x v="6"/>
    <n v="5"/>
    <n v="65400000"/>
    <s v="1995-01-01"/>
    <s v="1997-03-03"/>
    <s v="2002-03-11"/>
    <m/>
    <m/>
    <s v="(408)467-0410"/>
    <s v="https://www.crunchbase.com/organization/sirf-technology"/>
    <m/>
    <s v="http://www.facebook.com/pages/csr/191038434253534"/>
    <s v="13d23bc5-171d-626d-d6ad-c0fc5e6d8160"/>
  </r>
  <r>
    <x v="78370"/>
    <m/>
    <s v="USA"/>
    <s v="IL"/>
    <s v="Chicago"/>
    <s v="Glen Ellyn"/>
    <x v="2"/>
    <s v="TrelliSoft was founded in September 1999 with the goal of providing the industry's first and best JAVA- and web-based storage resource"/>
    <s v="software"/>
    <x v="10"/>
    <x v="2"/>
    <n v="1"/>
    <m/>
    <s v="1999-09-01"/>
    <s v="2002-03-11"/>
    <s v="2002-03-11"/>
    <m/>
    <m/>
    <m/>
    <s v="https://www.crunchbase.com/organization/trellisoft"/>
    <m/>
    <m/>
    <s v="ec3bc556-aa72-0aeb-3b3f-0cd84393e753"/>
  </r>
  <r>
    <x v="78371"/>
    <s v="wavesplitter.com"/>
    <s v="USA"/>
    <s v="CA"/>
    <s v="SF Bay Area"/>
    <s v="Fremont"/>
    <x v="0"/>
    <s v="Wavesplitter offers a broad range of high performance passive and active optical components for enterprise."/>
    <s v="electronics|manufacturing|optical communication|telecommunications"/>
    <x v="637"/>
    <x v="3"/>
    <n v="4"/>
    <n v="92000000"/>
    <s v="1996-01-01"/>
    <s v="1999-09-21"/>
    <s v="2002-03-11"/>
    <m/>
    <s v="info@wavesplitter.com"/>
    <s v="(510) 651-7800"/>
    <s v="https://www.crunchbase.com/organization/wavesplitter"/>
    <s v="https://www.twitter.com/wavesplitter"/>
    <s v="https://www.facebook.com/pages/wavesplitter-technologies-inc/110977122262019"/>
    <s v="12273581-8842-35db-137b-74fc31fb51e7"/>
  </r>
  <r>
    <x v="78372"/>
    <s v="internetwire.de"/>
    <s v="DEU"/>
    <m/>
    <s v="Munich"/>
    <s v="Munich"/>
    <x v="0"/>
    <s v="Internet Wire, an Internet-based distributor of direct company news and online business communications materials."/>
    <s v="communications infrastructure|internet|internet of things"/>
    <x v="516"/>
    <x v="1"/>
    <n v="2"/>
    <n v="21500000"/>
    <m/>
    <s v="2000-02-03"/>
    <s v="2002-03-06"/>
    <m/>
    <m/>
    <s v="'+49 89 550610"/>
    <s v="https://www.crunchbase.com/organization/internet-wire"/>
    <m/>
    <m/>
    <s v="bde6af45-0bef-f8c9-a801-04f900fba5c8"/>
  </r>
  <r>
    <x v="78373"/>
    <s v="pdvltd.com"/>
    <s v="GBR"/>
    <m/>
    <s v="Watford"/>
    <s v="Watford"/>
    <x v="0"/>
    <s v="PDV is a direct marketing company that specializes in consumer data marketing solutions."/>
    <s v="advertising"/>
    <x v="296"/>
    <x v="6"/>
    <n v="2"/>
    <n v="6220000"/>
    <m/>
    <s v="2000-05-02"/>
    <s v="2002-03-05"/>
    <m/>
    <m/>
    <s v="44 20 7623 2731"/>
    <s v="https://www.crunchbase.com/organization/pdv"/>
    <s v="https://www.twitter.com/dlg_pdv"/>
    <m/>
    <s v="11730044-4490-9a80-84ab-6d1525532598"/>
  </r>
  <r>
    <x v="78374"/>
    <m/>
    <s v="USA"/>
    <s v="TX"/>
    <s v="Austin"/>
    <s v="Austin"/>
    <x v="3"/>
    <s v="BroadCloud Communications is a web-based application service provider (ASP) of wireless Internet transmission services."/>
    <s v="internet|telecommunications|wireless"/>
    <x v="261"/>
    <x v="2"/>
    <n v="2"/>
    <n v="14700000"/>
    <m/>
    <s v="2000-04-11"/>
    <s v="2002-03-04"/>
    <s v="2003-01-01"/>
    <m/>
    <m/>
    <s v="https://www.crunchbase.com/organization/broadcloud-communications"/>
    <m/>
    <m/>
    <s v="9dc0e4ce-1a37-6b47-9147-16f14dd9b85f"/>
  </r>
  <r>
    <x v="78375"/>
    <s v="eurotechltd.com"/>
    <s v="USA"/>
    <s v="VA"/>
    <s v="Washington, D.C."/>
    <s v="Fairfax"/>
    <x v="0"/>
    <s v="Eurotech is a corporate asset manager seeking to acquire, integrate, and optimize a diversified portfolio."/>
    <s v="information technology|intellectual property"/>
    <x v="761"/>
    <x v="2"/>
    <n v="1"/>
    <n v="10000000"/>
    <m/>
    <s v="2002-03-04"/>
    <s v="2002-03-04"/>
    <m/>
    <s v="eurotech@eurotechltd.com"/>
    <m/>
    <s v="https://www.crunchbase.com/organization/eurotech-2"/>
    <m/>
    <m/>
    <s v="43692ef3-97d5-0d63-33dc-dd3dfc4f012a"/>
  </r>
  <r>
    <x v="78376"/>
    <s v="sungard.com"/>
    <m/>
    <m/>
    <m/>
    <m/>
    <x v="0"/>
    <s v="Kiodex, Inc., is a provider of web-based risk management and trading systems."/>
    <s v="internet|risk management|web browsers"/>
    <x v="146"/>
    <x v="2"/>
    <n v="2"/>
    <n v="25000000"/>
    <m/>
    <s v="2001-04-04"/>
    <s v="2002-03-04"/>
    <m/>
    <m/>
    <m/>
    <s v="https://www.crunchbase.com/organization/kiodex"/>
    <m/>
    <m/>
    <s v="1b44640b-b6f0-01c6-3ea3-b3e505332b1a"/>
  </r>
  <r>
    <x v="78377"/>
    <s v="novacept.com"/>
    <s v="USA"/>
    <s v="CA"/>
    <s v="SF Bay Area"/>
    <s v="Palo Alto"/>
    <x v="2"/>
    <s v="Novacept design, develop, manufacture &amp; market innovative therapeutic devices to improve quality of women healthcare cost-effective manner."/>
    <s v="health care|manufacturing|medical"/>
    <x v="51"/>
    <x v="2"/>
    <n v="1"/>
    <n v="30000000"/>
    <s v="1995-01-01"/>
    <s v="2002-03-04"/>
    <s v="2002-03-04"/>
    <m/>
    <s v="info@novacept.com"/>
    <s v="(650) 335-2711"/>
    <s v="https://www.crunchbase.com/organization/novacept"/>
    <m/>
    <m/>
    <s v="f460ad8a-ef07-5cc6-c3af-d4a6eb78adf9"/>
  </r>
  <r>
    <x v="78378"/>
    <s v="siliconaccess.com"/>
    <s v="USA"/>
    <s v="CA"/>
    <s v="SF Bay Area"/>
    <s v="San Jose"/>
    <x v="3"/>
    <s v="Silicon Access Networks is a provider of an ultra-high performance chipsets."/>
    <s v="semiconductor"/>
    <x v="506"/>
    <x v="1"/>
    <n v="3"/>
    <n v="123000000"/>
    <s v="1997-01-01"/>
    <s v="2000-02-08"/>
    <s v="2002-03-04"/>
    <s v="2003-10-02"/>
    <m/>
    <m/>
    <s v="https://www.crunchbase.com/organization/silicon-access-networks"/>
    <s v="https://www.twitter.com/domainmarketcom"/>
    <s v="https://www.facebook.com/domainmarketcom"/>
    <s v="732eda4c-dd3a-45a1-2abd-6418af2ebb7d"/>
  </r>
  <r>
    <x v="78379"/>
    <s v="siros.com"/>
    <s v="USA"/>
    <s v="CA"/>
    <s v="SF Bay Area"/>
    <s v="San Jose"/>
    <x v="0"/>
    <s v="Siros Technologies is a developer of ultra-density, three-dimensional digital data storage systems for the information technology."/>
    <s v="data storage|developer platform|information technology"/>
    <x v="117"/>
    <x v="1"/>
    <n v="1"/>
    <n v="17000000"/>
    <s v="2015-01-01"/>
    <s v="2002-03-04"/>
    <s v="2002-03-04"/>
    <m/>
    <m/>
    <m/>
    <s v="https://www.crunchbase.com/organization/siros-technologies"/>
    <s v="https://www.twitter.com/sirostech"/>
    <s v="https://www.facebook.com/sirostech"/>
    <s v="fac5e0a5-dcf8-b92a-4b39-85399f97316c"/>
  </r>
  <r>
    <x v="78380"/>
    <s v="tekconnect.ca"/>
    <s v="USA"/>
    <s v="NJ"/>
    <s v="Philadelphia"/>
    <s v="Cherry Hill"/>
    <x v="0"/>
    <s v="TekConnect provides information technology services and solutions to K-12 schools, colleges, and universities."/>
    <s v="information technology"/>
    <x v="59"/>
    <x v="1"/>
    <n v="1"/>
    <n v="2000000"/>
    <s v="2010-01-01"/>
    <s v="2002-03-04"/>
    <s v="2002-03-04"/>
    <m/>
    <m/>
    <m/>
    <s v="https://www.crunchbase.com/organization/tekconnect-corporation"/>
    <m/>
    <m/>
    <s v="203b2494-536d-b68f-7bd8-b195c715f8c0"/>
  </r>
  <r>
    <x v="78381"/>
    <s v="netspira.com"/>
    <m/>
    <m/>
    <m/>
    <m/>
    <x v="2"/>
    <s v="Developer of software tools and applications for the management of added-value services in the data networks of mobile telephone operators."/>
    <m/>
    <x v="5"/>
    <x v="2"/>
    <n v="1"/>
    <m/>
    <m/>
    <s v="2002-03-01"/>
    <s v="2002-03-01"/>
    <m/>
    <m/>
    <m/>
    <s v="https://www.crunchbase.com/organization/netspira-networks"/>
    <m/>
    <m/>
    <s v="d4245b93-0c44-32ff-a396-a97ff94b4fa9"/>
  </r>
  <r>
    <x v="78382"/>
    <s v="nos.co.jp"/>
    <s v="JPN"/>
    <m/>
    <s v="JPN - Other"/>
    <s v="Koto"/>
    <x v="0"/>
    <s v="Nippon Office Systems is an IT services company."/>
    <m/>
    <x v="5"/>
    <x v="2"/>
    <n v="1"/>
    <m/>
    <s v="1982-10-01"/>
    <s v="2002-03-01"/>
    <s v="2002-03-01"/>
    <m/>
    <m/>
    <m/>
    <s v="https://www.crunchbase.com/organization/nippon-office-systems-limited"/>
    <m/>
    <m/>
    <s v="df43e7a5-9222-04c9-1d10-a6925ea41973"/>
  </r>
  <r>
    <x v="78383"/>
    <m/>
    <s v="CHN"/>
    <m/>
    <s v="Beijing"/>
    <s v="Beijing"/>
    <x v="0"/>
    <s v="Precom Information Systems (Beijing) is a Chinese provider of enterprise-level e-business software based on internet technologies."/>
    <s v="e-commerce|enterprise software|internet"/>
    <x v="1287"/>
    <x v="2"/>
    <n v="2"/>
    <n v="33500000"/>
    <m/>
    <s v="2000-06-01"/>
    <s v="2002-03-01"/>
    <m/>
    <m/>
    <m/>
    <s v="https://www.crunchbase.com/organization/precom-information-systems-beijing-co-ltd"/>
    <m/>
    <m/>
    <s v="8eb090af-0d64-87e1-c2df-c90bc23fab07"/>
  </r>
  <r>
    <x v="78384"/>
    <s v="sequel.com.cn"/>
    <m/>
    <m/>
    <m/>
    <m/>
    <x v="0"/>
    <s v="Xikui Electronic Technology provides maintenance and technical services for cellphones, LCDs, and electronic products."/>
    <s v="mobile"/>
    <x v="15"/>
    <x v="2"/>
    <n v="1"/>
    <m/>
    <s v="2001-12-01"/>
    <s v="2002-03-01"/>
    <s v="2002-03-01"/>
    <m/>
    <m/>
    <m/>
    <s v="https://www.crunchbase.com/organization/shanghai-xikui-electronic-technology"/>
    <m/>
    <m/>
    <s v="ca1e0104-283f-700a-74ef-bb71f4e62bd5"/>
  </r>
  <r>
    <x v="78385"/>
    <s v="terarecon.com"/>
    <s v="USA"/>
    <s v="CA"/>
    <s v="SF Bay Area"/>
    <s v="Foster City"/>
    <x v="0"/>
    <s v="3D medical image processing/distribution systems"/>
    <s v="health care|manufacturing"/>
    <x v="51"/>
    <x v="5"/>
    <n v="1"/>
    <m/>
    <s v="1997-01-01"/>
    <s v="2002-03-01"/>
    <s v="2002-03-01"/>
    <m/>
    <m/>
    <n v="6503721101"/>
    <s v="https://www.crunchbase.com/organization/terarecon"/>
    <s v="https://www.twitter.com/terarecon"/>
    <s v="http://www.facebook.com/terarecon.inc"/>
    <s v="26739c9e-ea4d-112f-b3b8-150f8d6a579f"/>
  </r>
  <r>
    <x v="78386"/>
    <s v="sixthsensemedia.com"/>
    <s v="USA"/>
    <s v="NC"/>
    <s v="Raleigh"/>
    <s v="Durham"/>
    <x v="0"/>
    <s v="elecom industry, including wire-line,"/>
    <s v="mobile"/>
    <x v="15"/>
    <x v="0"/>
    <n v="1"/>
    <n v="9000000"/>
    <s v="1999-01-01"/>
    <s v="2002-02-28"/>
    <s v="2002-02-28"/>
    <m/>
    <s v="sales-americas@rateintegration.com"/>
    <s v="'919-484-2442"/>
    <s v="https://www.crunchbase.com/organization/rateintegration"/>
    <m/>
    <m/>
    <s v="8a57f7ed-1974-d0f4-e289-d819e67bf31e"/>
  </r>
  <r>
    <x v="78387"/>
    <s v="accumedia.com"/>
    <s v="USA"/>
    <s v="CO"/>
    <s v="Denver"/>
    <s v="Boulder"/>
    <x v="0"/>
    <s v="Accumedia is a software &amp; services company delivering an industry-specific,"/>
    <s v="software"/>
    <x v="10"/>
    <x v="2"/>
    <n v="1"/>
    <n v="2000000"/>
    <m/>
    <s v="2002-02-27"/>
    <s v="2002-02-27"/>
    <m/>
    <m/>
    <m/>
    <s v="https://www.crunchbase.com/organization/accumedia"/>
    <m/>
    <m/>
    <s v="61e3ec16-d311-b778-4d30-2b67f14aab23"/>
  </r>
  <r>
    <x v="78388"/>
    <s v="intelcore.com"/>
    <s v="USA"/>
    <s v="CA"/>
    <s v="SF Bay Area"/>
    <s v="Santa Clara"/>
    <x v="0"/>
    <s v="IntelCore Technolgies develops, manufactures, and markets specialty optical fiber and fiber-based solutions for the photonics industry."/>
    <s v="industrial|information technology|manufacturing"/>
    <x v="1264"/>
    <x v="4"/>
    <n v="1"/>
    <n v="7500000"/>
    <s v="1968-01-01"/>
    <s v="2002-02-27"/>
    <s v="2002-02-27"/>
    <m/>
    <m/>
    <n v="82134807401"/>
    <s v="https://www.crunchbase.com/organization/intelcore-technologies"/>
    <s v="https://www.twitter.com/intel"/>
    <s v="https://www.facebook.com/pages/intel-core/604897366258348"/>
    <s v="3b96b083-4791-0316-b3b7-a81ba5a02793"/>
  </r>
  <r>
    <x v="78389"/>
    <s v="salira.com"/>
    <s v="USA"/>
    <s v="CA"/>
    <s v="SF Bay Area"/>
    <s v="Santa Clara"/>
    <x v="0"/>
    <s v="Salira Optical Network Systems, Inc. was founded in 2000 with a mission to develop systems."/>
    <s v="developer platform|developer tools|social network"/>
    <x v="146"/>
    <x v="2"/>
    <n v="1"/>
    <n v="7000000"/>
    <m/>
    <s v="2002-02-27"/>
    <s v="2002-02-27"/>
    <m/>
    <m/>
    <m/>
    <s v="https://www.crunchbase.com/organization/salira-optical-network-systems"/>
    <m/>
    <m/>
    <s v="e63deae1-7faf-c918-427f-b62e0a942532"/>
  </r>
  <r>
    <x v="78390"/>
    <s v="altoweb.com"/>
    <s v="USA"/>
    <s v="CA"/>
    <s v="SF Bay Area"/>
    <s v="Palo Alto"/>
    <x v="3"/>
    <s v="AltoWeb solution is a software -like intranet developed by Vincent Graux the leadership of national and international audits (DVNI)"/>
    <s v="software"/>
    <x v="10"/>
    <x v="2"/>
    <n v="2"/>
    <n v="16000000"/>
    <s v="1999-01-01"/>
    <s v="2000-06-09"/>
    <s v="2002-02-26"/>
    <m/>
    <m/>
    <s v="(650) 251-1500"/>
    <s v="https://www.crunchbase.com/organization/altoweb"/>
    <m/>
    <m/>
    <s v="2eafb1fe-38a6-7778-bc1d-72c7ee43de12"/>
  </r>
  <r>
    <x v="78391"/>
    <s v="ishoni.com"/>
    <s v="USA"/>
    <s v="CA"/>
    <s v="SF Bay Area"/>
    <s v="Santa Clara"/>
    <x v="3"/>
    <s v="Ishoni Networks develops broadband engines for residential and business customers."/>
    <s v="electronics|information technology|wireless"/>
    <x v="1164"/>
    <x v="2"/>
    <n v="4"/>
    <n v="77500000"/>
    <s v="1998-01-01"/>
    <s v="1999-12-10"/>
    <s v="2002-02-25"/>
    <s v="2004-01-29"/>
    <s v="info@ishoni.com"/>
    <s v="(408) 350-5800"/>
    <s v="https://www.crunchbase.com/organization/ishoni-networks"/>
    <m/>
    <m/>
    <s v="6416cac8-6ea7-e2b7-d335-7fa3c97d07a5"/>
  </r>
  <r>
    <x v="78392"/>
    <m/>
    <s v="USA"/>
    <s v="CA"/>
    <s v="SF Bay Area"/>
    <s v="Santa Clara"/>
    <x v="0"/>
    <s v="Transparent develops scalable transparent optical-switching systems."/>
    <s v="electronics|manufacturing|optical communication"/>
    <x v="637"/>
    <x v="2"/>
    <n v="1"/>
    <n v="20000000"/>
    <m/>
    <s v="2002-02-25"/>
    <s v="2002-02-25"/>
    <m/>
    <m/>
    <m/>
    <s v="https://www.crunchbase.com/organization/transparent-networks"/>
    <m/>
    <m/>
    <s v="829c283c-f3b2-93da-7b74-49d010b6eed7"/>
  </r>
  <r>
    <x v="78393"/>
    <s v="alfabet.com"/>
    <s v="USA"/>
    <s v="MA"/>
    <s v="Boston"/>
    <s v="Cambridge"/>
    <x v="2"/>
    <s v="alfabet develops planning IT software that enables companies to strategically plan and manage their IT to reach business goals."/>
    <s v="architecture|career planning|enterprise software|information technology|software"/>
    <x v="8610"/>
    <x v="9"/>
    <n v="1"/>
    <n v="5200000"/>
    <s v="1998-06-01"/>
    <s v="2002-02-22"/>
    <s v="2002-02-22"/>
    <m/>
    <s v="info@alfabet.com"/>
    <s v="49 30 88 03 450"/>
    <s v="https://www.crunchbase.com/organization/alfabet"/>
    <m/>
    <m/>
    <s v="e26651b8-c2ce-3ee1-fe66-58ea6ff90705"/>
  </r>
  <r>
    <x v="78394"/>
    <s v="carrizo.com"/>
    <s v="USA"/>
    <s v="TX"/>
    <s v="Houston"/>
    <s v="Houston"/>
    <x v="1"/>
    <s v="An independent energy company."/>
    <s v="energy|natural resources|oil and gas"/>
    <x v="165"/>
    <x v="2"/>
    <n v="1"/>
    <n v="6000000"/>
    <s v="2011-01-01"/>
    <s v="2002-02-22"/>
    <s v="2002-02-22"/>
    <m/>
    <m/>
    <s v="'713-328-1000"/>
    <s v="https://www.crunchbase.com/organization/carrizo-oil-gas"/>
    <m/>
    <m/>
    <s v="67a5e179-0d49-337e-6de1-b52e2111fe7b"/>
  </r>
  <r>
    <x v="78395"/>
    <m/>
    <s v="USA"/>
    <s v="CA"/>
    <s v="Anaheim"/>
    <s v="Irvine"/>
    <x v="0"/>
    <s v="Provides ultra-fast, high-availability network storage solutions for SAN and NAS storage networking applications."/>
    <s v="enterprise applications|information technology|software"/>
    <x v="1692"/>
    <x v="2"/>
    <n v="1"/>
    <n v="11000000"/>
    <m/>
    <s v="2002-02-22"/>
    <s v="2002-02-22"/>
    <m/>
    <m/>
    <m/>
    <s v="https://www.crunchbase.com/organization/istor-networks"/>
    <m/>
    <m/>
    <s v="8123f948-d54a-ac41-1eda-704a1cd50b61"/>
  </r>
  <r>
    <x v="78396"/>
    <m/>
    <s v="USA"/>
    <s v="CA"/>
    <s v="SF Bay Area"/>
    <s v="Oakland"/>
    <x v="2"/>
    <s v="As of September 2, 2003, Nightfire Software, Inc. was acquired by Neustar, Inc. Nightfire Software, Inc. offers intercarrier provisioning"/>
    <s v="enterprise software|telecommunications|wireless"/>
    <x v="1317"/>
    <x v="2"/>
    <n v="2"/>
    <n v="41700000"/>
    <m/>
    <s v="2000-02-08"/>
    <s v="2002-02-22"/>
    <m/>
    <m/>
    <m/>
    <s v="https://www.crunchbase.com/organization/nightfire-software"/>
    <m/>
    <m/>
    <s v="298a782f-4601-dae0-b328-f0dd941b1f0b"/>
  </r>
  <r>
    <x v="78397"/>
    <s v="reef.com"/>
    <s v="USA"/>
    <s v="FL"/>
    <s v="Ft. Lauderdale"/>
    <s v="Fort Lauderdale"/>
    <x v="2"/>
    <s v="Reef, the world's leader in authentic surf-inspired footwear, specializing in guys, womens, and kids sandals, shoes and apparel."/>
    <s v="fashion|lifestyle|manufacturing|shopping"/>
    <x v="5044"/>
    <x v="6"/>
    <n v="2"/>
    <n v="39100000"/>
    <s v="1984-01-01"/>
    <s v="1999-11-08"/>
    <s v="2002-02-22"/>
    <m/>
    <s v="reef_customerservice@vfc.com"/>
    <s v="(844)500-7333"/>
    <s v="https://www.crunchbase.com/organization/reef"/>
    <s v="https://www.twitter.com/reef84"/>
    <s v="https://www.facebook.com/reef/"/>
    <s v="c70c562d-a64f-c77d-92ff-1626ef1251bb"/>
  </r>
  <r>
    <x v="78398"/>
    <s v="goipower.com"/>
    <s v="USA"/>
    <s v="FL"/>
    <s v="Palm Beaches"/>
    <s v="Boca Raton"/>
    <x v="0"/>
    <s v="iPower Technologies Continuing to provide real value and expertise to your clients is of utmost importance."/>
    <s v="electronics|energy|information technology"/>
    <x v="3757"/>
    <x v="0"/>
    <n v="1"/>
    <n v="14000000"/>
    <s v="2010-01-01"/>
    <s v="2002-02-21"/>
    <s v="2002-02-21"/>
    <m/>
    <m/>
    <s v="'+1 (877) 832-3181"/>
    <s v="https://www.crunchbase.com/organization/ipower-technologies"/>
    <m/>
    <s v="https://www.facebook.com/goipower"/>
    <s v="27af04fb-5420-9c3f-1d35-fa3f10c7ceb9"/>
  </r>
  <r>
    <x v="78399"/>
    <s v="pluris.com"/>
    <s v="USA"/>
    <s v="NY"/>
    <s v="New York City"/>
    <s v="New York"/>
    <x v="0"/>
    <s v="Pluris is defining the next-generation IP core infrastructure"/>
    <s v="information technology|property management|security"/>
    <x v="2570"/>
    <x v="0"/>
    <n v="3"/>
    <n v="194000000"/>
    <s v="1997-01-01"/>
    <s v="1999-09-14"/>
    <s v="2002-02-21"/>
    <m/>
    <m/>
    <s v="'212-248-4500"/>
    <s v="https://www.crunchbase.com/organization/pluris-2"/>
    <s v="https://www.twitter.com/plurisvaluation"/>
    <m/>
    <s v="35b3a43b-993c-ae5c-5d15-748b5d65850c"/>
  </r>
  <r>
    <x v="78400"/>
    <s v="xanboo.com"/>
    <s v="USA"/>
    <s v="NY"/>
    <s v="New York City"/>
    <s v="New York"/>
    <x v="2"/>
    <s v="Xanboo, Inc. provides a home and business management system with access and control devices that enable users to control and monitor homes."/>
    <s v="business development|hardware|software|video"/>
    <x v="358"/>
    <x v="1"/>
    <n v="1"/>
    <n v="20000000"/>
    <s v="1999-01-01"/>
    <s v="2002-02-21"/>
    <s v="2002-02-21"/>
    <m/>
    <m/>
    <s v="(212)714-2295"/>
    <s v="https://www.crunchbase.com/organization/xanboo"/>
    <m/>
    <m/>
    <s v="e63fe158-39cb-6e7d-72d0-5c2af5f66499"/>
  </r>
  <r>
    <x v="78401"/>
    <m/>
    <s v="USA"/>
    <s v="NM"/>
    <s v="Albuquerque"/>
    <s v="Albuquerque"/>
    <x v="0"/>
    <s v="Eclipse Aviation Corporation is focused on the design and manufacture of jets."/>
    <s v="aerospace|manufacturing|product design"/>
    <x v="1768"/>
    <x v="2"/>
    <n v="1"/>
    <n v="100000000"/>
    <m/>
    <s v="2002-02-20"/>
    <s v="2002-02-20"/>
    <m/>
    <m/>
    <m/>
    <s v="https://www.crunchbase.com/organization/eclipse-aviation-corporation"/>
    <m/>
    <m/>
    <s v="5ad986c6-dd20-9e63-9ae6-27fcfe088348"/>
  </r>
  <r>
    <x v="78402"/>
    <s v="microscience.com"/>
    <s v="GBR"/>
    <m/>
    <s v="Wokingham"/>
    <s v="Wokingham"/>
    <x v="0"/>
    <s v="A biotechnology company that develops vaccines to combat infectious diseases."/>
    <s v="biotechnology|health care|medical"/>
    <x v="44"/>
    <x v="1"/>
    <n v="1"/>
    <n v="36400000"/>
    <s v="1997-01-01"/>
    <s v="2002-02-20"/>
    <s v="2002-02-20"/>
    <m/>
    <m/>
    <m/>
    <s v="https://www.crunchbase.com/organization/microscience"/>
    <m/>
    <m/>
    <s v="c6e4034f-c1bc-5b0a-1502-7008040d6836"/>
  </r>
  <r>
    <x v="78403"/>
    <m/>
    <s v="USA"/>
    <s v="NJ"/>
    <s v="Newark"/>
    <s v="Morristown"/>
    <x v="0"/>
    <s v="Celerica develops wireless optical solutions for co-locating base stations and locating service antennas in remote sites."/>
    <s v="software|telecommunications|wireless"/>
    <x v="1317"/>
    <x v="2"/>
    <n v="1"/>
    <n v="18000000"/>
    <m/>
    <s v="2002-02-19"/>
    <s v="2002-02-19"/>
    <m/>
    <m/>
    <m/>
    <s v="https://www.crunchbase.com/organization/celerica"/>
    <m/>
    <m/>
    <s v="5c20cffd-2ef1-4943-899b-acc2700fe523"/>
  </r>
  <r>
    <x v="78404"/>
    <s v="outsidetheclassroom.com"/>
    <s v="USA"/>
    <s v="MA"/>
    <s v="Boston"/>
    <s v="Needham"/>
    <x v="2"/>
    <s v="Outside the Classroom creates applications and educational software to certify students in different skills."/>
    <s v="curated web"/>
    <x v="28"/>
    <x v="5"/>
    <n v="1"/>
    <n v="2000000"/>
    <s v="2000-01-01"/>
    <s v="2002-02-19"/>
    <s v="2002-02-19"/>
    <m/>
    <s v="info@everfi.com"/>
    <n v="1231231234"/>
    <s v="https://www.crunchbase.com/organization/outside-the-classroom"/>
    <s v="https://www.twitter.com/everfi"/>
    <s v="https://www.facebook.com/everfi"/>
    <s v="ff3fb714-5755-627a-aa71-6f5a9afc7ee6"/>
  </r>
  <r>
    <x v="78405"/>
    <s v="passlogix.com"/>
    <s v="USA"/>
    <s v="NY"/>
    <s v="New York City"/>
    <s v="New York"/>
    <x v="2"/>
    <s v="Passlogix provides fast and secure access to enterprise resources with their flagship product; the v-GO Access Accelerator Suite."/>
    <s v="enterprise|enterprise software|identity management"/>
    <x v="130"/>
    <x v="6"/>
    <n v="1"/>
    <n v="11500000"/>
    <s v="1996-01-01"/>
    <s v="2002-02-19"/>
    <s v="2002-02-19"/>
    <m/>
    <s v="info@passlogix.com"/>
    <s v="(212) 825-9100"/>
    <s v="https://www.crunchbase.com/organization/passlogix"/>
    <m/>
    <m/>
    <s v="ce9524dc-fb48-9e64-5a63-09ac6d5aedb2"/>
  </r>
  <r>
    <x v="78406"/>
    <s v="lasercomm.com"/>
    <s v="USA"/>
    <s v="TX"/>
    <s v="Dallas"/>
    <s v="Plano"/>
    <x v="0"/>
    <s v="LaserComm is a line of business includes providing telephone voice and data communications services."/>
    <s v="communication hardware|optical communication|telecommunications"/>
    <x v="338"/>
    <x v="2"/>
    <n v="1"/>
    <n v="21000000"/>
    <s v="1998-01-01"/>
    <s v="2002-02-15"/>
    <s v="2002-02-15"/>
    <m/>
    <m/>
    <s v="(972) 941-0200"/>
    <s v="https://www.crunchbase.com/organization/lasercomm"/>
    <m/>
    <m/>
    <s v="0f3c80d6-b849-6111-0c23-ab68873bca46"/>
  </r>
  <r>
    <x v="78407"/>
    <m/>
    <s v="USA"/>
    <s v="AZ"/>
    <s v="Phoenix"/>
    <s v="Tempe"/>
    <x v="3"/>
    <s v="Corrent Corp. offers network security products. It offers security processors, open platform security PCI board solutions, and software."/>
    <s v="communications infrastructure|network security"/>
    <x v="557"/>
    <x v="2"/>
    <n v="3"/>
    <n v="33012000"/>
    <s v="2000-08-01"/>
    <s v="2000-12-01"/>
    <s v="2002-02-14"/>
    <m/>
    <m/>
    <s v="(480)648-2300"/>
    <s v="https://www.crunchbase.com/organization/corrent-corp"/>
    <m/>
    <m/>
    <s v="3a9f4866-24fa-e703-ebdd-337f8a0b2c67"/>
  </r>
  <r>
    <x v="78408"/>
    <m/>
    <m/>
    <m/>
    <m/>
    <m/>
    <x v="0"/>
    <s v="Beyond Genomics is the first company to apply a Systems Biology approach to drug discovery and biomarker identification."/>
    <s v="health care|medical|therapeutics"/>
    <x v="3"/>
    <x v="2"/>
    <n v="1"/>
    <n v="11000000"/>
    <m/>
    <s v="2002-02-13"/>
    <s v="2002-02-13"/>
    <m/>
    <m/>
    <m/>
    <s v="https://www.crunchbase.com/organization/beyond-genomics"/>
    <m/>
    <m/>
    <s v="3a04a906-7b54-be8b-f02a-bc5e7ce4df4e"/>
  </r>
  <r>
    <x v="78409"/>
    <s v="octasic.com"/>
    <s v="CAN"/>
    <s v="QC"/>
    <s v="Montreal"/>
    <s v="Montréal"/>
    <x v="0"/>
    <s v="Octasic is a semiconductor and technology company"/>
    <s v="manufacturing|semiconductor|telecommunications|wireless"/>
    <x v="1946"/>
    <x v="6"/>
    <n v="2"/>
    <n v="16500000"/>
    <s v="1998-01-01"/>
    <s v="2000-12-01"/>
    <s v="2002-02-12"/>
    <m/>
    <s v="pr@octasic.com"/>
    <s v="1(514) 282-8858"/>
    <s v="https://www.crunchbase.com/organization/octasic"/>
    <s v="https://www.twitter.com/octasic"/>
    <m/>
    <s v="88f7d4e0-d94f-5297-e9c6-d981bc1696f1"/>
  </r>
  <r>
    <x v="78410"/>
    <m/>
    <s v="USA"/>
    <s v="CA"/>
    <s v="SF Bay Area"/>
    <s v="San Jose"/>
    <x v="3"/>
    <s v="Silicon Bandwidth is a highly innovative, fabless semiconductor company serving the high-performance, high-speed optoelectronic."/>
    <s v="semiconductor"/>
    <x v="506"/>
    <x v="2"/>
    <n v="2"/>
    <n v="33000000"/>
    <s v="1999-01-01"/>
    <s v="2000-01-01"/>
    <s v="2002-02-12"/>
    <m/>
    <m/>
    <s v="(408)965-1260"/>
    <s v="https://www.crunchbase.com/organization/silicon-bandwidth"/>
    <m/>
    <m/>
    <s v="0d7886ad-08c6-8664-e617-fb6aac4e2a14"/>
  </r>
  <r>
    <x v="78411"/>
    <s v="mellanox.com"/>
    <s v="USA"/>
    <s v="CA"/>
    <s v="SF Bay Area"/>
    <s v="Sunnyvale"/>
    <x v="1"/>
    <s v="Mellanox Technologies provides end-to-end connectivity solutions for servers and storage that optimize data center performance."/>
    <s v="big data|cloud computing|semiconductor"/>
    <x v="2274"/>
    <x v="8"/>
    <n v="2"/>
    <n v="81700000"/>
    <s v="1999-01-01"/>
    <s v="2000-03-29"/>
    <s v="2002-02-11"/>
    <m/>
    <s v="info@mellanox.com"/>
    <n v="97249593245"/>
    <s v="https://www.crunchbase.com/organization/mellanox-technologies"/>
    <s v="https://www.twitter.com/mellanoxtech"/>
    <s v="http://www.facebook.com/mellanoxtech"/>
    <s v="b17030ff-46a3-fb4e-87fd-a7732e302a84"/>
  </r>
  <r>
    <x v="78412"/>
    <m/>
    <s v="USA"/>
    <s v="NC"/>
    <s v="Raleigh"/>
    <s v="Morrisville"/>
    <x v="2"/>
    <s v="NetOctave develops silicon-based network security solutions."/>
    <s v="network security"/>
    <x v="25"/>
    <x v="2"/>
    <n v="2"/>
    <n v="23400000"/>
    <s v="2000-01-01"/>
    <s v="2000-10-17"/>
    <s v="2002-02-11"/>
    <m/>
    <m/>
    <m/>
    <s v="https://www.crunchbase.com/organization/netoctave"/>
    <m/>
    <m/>
    <s v="8537a47b-ced5-0143-e803-f7af766ee608"/>
  </r>
  <r>
    <x v="78413"/>
    <s v="servigistics.com"/>
    <s v="USA"/>
    <s v="GA"/>
    <s v="Atlanta"/>
    <s v="Atlanta"/>
    <x v="2"/>
    <s v="Enterprise software solution"/>
    <s v="logistics|management information systems|software"/>
    <x v="1795"/>
    <x v="5"/>
    <n v="2"/>
    <n v="23000000"/>
    <s v="1999-01-01"/>
    <s v="2000-06-21"/>
    <s v="2002-02-11"/>
    <m/>
    <m/>
    <s v="'770-565-2340"/>
    <s v="https://www.crunchbase.com/organization/servigistics"/>
    <m/>
    <m/>
    <s v="048cba85-b7ef-30e3-8574-597f19953243"/>
  </r>
  <r>
    <x v="78414"/>
    <m/>
    <s v="USA"/>
    <s v="CA"/>
    <s v="SF Bay Area"/>
    <s v="Sunnyvale"/>
    <x v="2"/>
    <s v="Virtual Silicon Technology, Inc. provides SIP solutions to manufacturers and designers of system-on-chip semiconductors."/>
    <s v="electronics|manufacturing|semiconductor"/>
    <x v="11"/>
    <x v="2"/>
    <n v="1"/>
    <n v="20000000"/>
    <s v="1997-01-01"/>
    <s v="2002-02-11"/>
    <s v="2002-02-11"/>
    <m/>
    <m/>
    <s v="(408)548-2700"/>
    <s v="https://www.crunchbase.com/organization/virtual-silicon-technology"/>
    <m/>
    <m/>
    <s v="131a65f7-1ee7-a872-b148-eb5087564e7e"/>
  </r>
  <r>
    <x v="78415"/>
    <s v="colligo.com"/>
    <s v="CAN"/>
    <s v="BC"/>
    <s v="Vancouver"/>
    <s v="Vancouver"/>
    <x v="0"/>
    <s v="Colligo Networks provides email and document management solutions for Microsoft SharePoint."/>
    <s v="consulting|document management|enterprise software"/>
    <x v="184"/>
    <x v="0"/>
    <n v="1"/>
    <n v="3500000"/>
    <s v="2000-04-30"/>
    <s v="2002-02-07"/>
    <s v="2002-02-07"/>
    <m/>
    <s v="info@colligo.com"/>
    <m/>
    <s v="https://www.crunchbase.com/organization/colligo-networks-inc"/>
    <s v="https://www.twitter.com/colligo"/>
    <s v="http://www.facebook.com/pages/vancouver-bc/colligo/141169274526"/>
    <s v="e0078b47-3f55-4012-6f2b-da9e8a577de5"/>
  </r>
  <r>
    <x v="78416"/>
    <m/>
    <m/>
    <m/>
    <m/>
    <m/>
    <x v="0"/>
    <s v="Carraig"/>
    <m/>
    <x v="5"/>
    <x v="2"/>
    <n v="1"/>
    <m/>
    <m/>
    <s v="2002-02-06"/>
    <s v="2002-02-06"/>
    <m/>
    <m/>
    <m/>
    <s v="https://www.crunchbase.com/organization/carraig"/>
    <m/>
    <m/>
    <s v="286a14a9-947e-0cfc-96a8-6b64c118c3f3"/>
  </r>
  <r>
    <x v="78417"/>
    <s v="cyantechnology.com"/>
    <s v="GBR"/>
    <m/>
    <s v="London"/>
    <s v="Cambridge"/>
    <x v="0"/>
    <s v="Cyan Technology Ltd develops and markets ultra low power RISC microcontroller with configurable peripherals."/>
    <s v="optical communication|wireless"/>
    <x v="259"/>
    <x v="0"/>
    <n v="3"/>
    <n v="7073289.8545599701"/>
    <s v="2000-01-01"/>
    <s v="2000-07-01"/>
    <s v="2002-02-06"/>
    <m/>
    <s v="information@cyantechnology.com"/>
    <n v="441954234400"/>
    <s v="https://www.crunchbase.com/organization/cyan-technology-ltd"/>
    <s v="https://www.twitter.com/cyan_plc"/>
    <m/>
    <s v="4d2a56b2-e15a-de78-8206-ae923d11392d"/>
  </r>
  <r>
    <x v="78418"/>
    <s v="metistech.com"/>
    <s v="IND"/>
    <m/>
    <s v="Coimbatore"/>
    <s v="Coimbatore"/>
    <x v="0"/>
    <s v="Metis Technologies Inc has been in business since 1995"/>
    <s v="enterprise software"/>
    <x v="10"/>
    <x v="2"/>
    <n v="1"/>
    <n v="5000000"/>
    <s v="1995-01-01"/>
    <s v="2002-02-06"/>
    <s v="2002-02-06"/>
    <m/>
    <m/>
    <m/>
    <s v="https://www.crunchbase.com/organization/metis-technology"/>
    <m/>
    <m/>
    <s v="ec5301b0-2d36-d717-70db-c6c24de90c8b"/>
  </r>
  <r>
    <x v="78419"/>
    <s v="norakbio.com"/>
    <s v="USA"/>
    <s v="NC"/>
    <s v="Raleigh"/>
    <s v="Morrisville"/>
    <x v="0"/>
    <s v="Norak Biosciences is a biotechnology company that uses proprietary technology for the discovery and development of drugs."/>
    <s v="biotechnology|life science|pharmaceutical"/>
    <x v="44"/>
    <x v="2"/>
    <n v="1"/>
    <n v="13000000"/>
    <m/>
    <s v="2002-02-05"/>
    <s v="2002-02-05"/>
    <m/>
    <m/>
    <m/>
    <s v="https://www.crunchbase.com/organization/norak-biosciences"/>
    <m/>
    <m/>
    <s v="9a1aaee7-09a0-1ab6-dbd8-3eb6a81753ba"/>
  </r>
  <r>
    <x v="78420"/>
    <s v="allegronetworks.com"/>
    <s v="USA"/>
    <s v="CA"/>
    <s v="SF Bay Area"/>
    <s v="San Jose"/>
    <x v="3"/>
    <s v="Allegro Networks, a privately held provider of network routing equipment"/>
    <s v="internet|telecommunications"/>
    <x v="516"/>
    <x v="2"/>
    <n v="2"/>
    <n v="110000000"/>
    <s v="2000-01-01"/>
    <s v="2001-10-04"/>
    <s v="2002-02-04"/>
    <m/>
    <m/>
    <m/>
    <s v="https://www.crunchbase.com/organization/allegro-networks"/>
    <m/>
    <m/>
    <s v="1a6e65e6-e4ea-30a9-4e89-fd528a21aa9d"/>
  </r>
  <r>
    <x v="78421"/>
    <s v="brigadesolutions.com"/>
    <s v="USA"/>
    <s v="VT"/>
    <s v="VT - Other"/>
    <s v="South Burlington"/>
    <x v="0"/>
    <s v="Brigade Corporation a global provider of business process outsourcing and customer relationship management solutions."/>
    <s v="business development|customer service|delivery|outsourcing|service industry"/>
    <x v="973"/>
    <x v="0"/>
    <n v="2"/>
    <n v="70000000"/>
    <s v="1998-01-01"/>
    <s v="2000-02-08"/>
    <s v="2002-02-04"/>
    <m/>
    <m/>
    <s v="'847-783-0400"/>
    <s v="https://www.crunchbase.com/organization/brigade-corporation"/>
    <m/>
    <m/>
    <s v="a3cc189d-5db4-426c-caef-e46eddefd0a3"/>
  </r>
  <r>
    <x v="78422"/>
    <s v="highjump.com"/>
    <s v="USA"/>
    <s v="MN"/>
    <s v="Minneapolis"/>
    <s v="Minneapolis"/>
    <x v="2"/>
    <s v="HighJump Software provides supply chain management solutions that streamlines the flow of inventory and information of stocks."/>
    <s v="erp|software|supply chain management"/>
    <x v="281"/>
    <x v="5"/>
    <n v="2"/>
    <n v="18500000"/>
    <s v="1983-01-01"/>
    <s v="2000-08-02"/>
    <s v="2002-02-04"/>
    <m/>
    <s v="info@highjump.com"/>
    <n v="9525635250"/>
    <s v="https://www.crunchbase.com/organization/highjump-software"/>
    <s v="https://www.twitter.com/highjump"/>
    <s v="https://www.facebook.com/highjumpsoftware"/>
    <s v="80fa8494-49b2-0cbe-81d4-43f496a19e8b"/>
  </r>
  <r>
    <x v="78423"/>
    <s v="kinderstreet.com"/>
    <s v="USA"/>
    <s v="MI"/>
    <s v="Detroit"/>
    <s v="Ann Arbor"/>
    <x v="0"/>
    <s v="Kinderstreet Corporation an Internet software application that saves you steps within your administration."/>
    <s v="internet"/>
    <x v="28"/>
    <x v="1"/>
    <n v="1"/>
    <n v="250000"/>
    <s v="2000-01-01"/>
    <s v="2002-02-04"/>
    <s v="2002-02-04"/>
    <m/>
    <m/>
    <s v="'734-822-2180"/>
    <s v="https://www.crunchbase.com/organization/kinderstreet-corporation"/>
    <m/>
    <m/>
    <s v="fa77a16c-34bd-8eef-8920-719236b3b16c"/>
  </r>
  <r>
    <x v="78424"/>
    <s v="confident-group.com"/>
    <s v="IND"/>
    <m/>
    <s v="Bangalore"/>
    <s v="Bangalore"/>
    <x v="0"/>
    <s v="Confident Building Materials LLC can handle any Volume and Requirement of Building Materials from Across the World"/>
    <s v="civil engineering"/>
    <x v="485"/>
    <x v="6"/>
    <n v="1"/>
    <m/>
    <s v="2007-01-01"/>
    <s v="2002-02-02"/>
    <s v="2002-02-02"/>
    <m/>
    <s v="goodliving@confident-group.com"/>
    <n v="918040666999"/>
    <s v="https://www.crunchbase.com/organization/confident-building-materials-llc"/>
    <s v="https://www.twitter.com/confidentgroup1"/>
    <s v="https://www.facebook.com/confidentgroup"/>
    <s v="a634a7d0-610b-76b1-1bf3-e61ce0d718c6"/>
  </r>
  <r>
    <x v="78425"/>
    <s v="eatingwell.com"/>
    <s v="USA"/>
    <s v="VT"/>
    <s v="VT - Other"/>
    <s v="Charlotte"/>
    <x v="2"/>
    <s v="The EatingWell Media Group is a fast-growing, independent communications company producing an award-winning national consumer magazine,"/>
    <s v="hospitality"/>
    <x v="22"/>
    <x v="8"/>
    <n v="1"/>
    <m/>
    <s v="1990-01-01"/>
    <s v="2002-02-02"/>
    <s v="2002-02-02"/>
    <m/>
    <m/>
    <s v="'802-985-4500"/>
    <s v="https://www.crunchbase.com/organization/eatingwell"/>
    <s v="https://www.twitter.com/eatingwell"/>
    <m/>
    <s v="b9cceac3-0f35-0ac3-3900-86698c555aea"/>
  </r>
  <r>
    <x v="78426"/>
    <s v="threedollarclick.com"/>
    <s v="USA"/>
    <s v="NJ"/>
    <s v="Newark"/>
    <s v="West New York"/>
    <x v="0"/>
    <s v="Threedollarclick is the best website for earning money online just by clicking ads. Registration is free and will remain free forever!"/>
    <s v="domain registrar|finance|internet"/>
    <x v="436"/>
    <x v="2"/>
    <n v="1"/>
    <n v="1000000"/>
    <s v="1989-06-19"/>
    <s v="2002-02-02"/>
    <s v="2002-02-02"/>
    <m/>
    <s v="threedollarclick@gmail.com"/>
    <m/>
    <s v="https://www.crunchbase.com/organization/threedollarclick"/>
    <s v="https://www.twitter.com/threedollarcli1"/>
    <m/>
    <s v="7cf7a380-4919-4a55-c53b-4203a1bedcb6"/>
  </r>
  <r>
    <x v="78427"/>
    <s v="altiris.com"/>
    <s v="USA"/>
    <s v="UT"/>
    <s v="Salt Lake City"/>
    <s v="Lindon"/>
    <x v="2"/>
    <s v="Altiris, Inc. provides service-oriented management software products and services."/>
    <s v="software"/>
    <x v="10"/>
    <x v="7"/>
    <n v="1"/>
    <m/>
    <s v="1996-01-01"/>
    <s v="2002-02-01"/>
    <s v="2002-02-01"/>
    <m/>
    <m/>
    <s v="'801-805-2400"/>
    <s v="https://www.crunchbase.com/organization/altiris"/>
    <m/>
    <m/>
    <s v="ee611093-adb4-fd6a-f955-252202fab599"/>
  </r>
  <r>
    <x v="78428"/>
    <s v="datasci.com"/>
    <s v="USA"/>
    <s v="MN"/>
    <s v="Minneapolis"/>
    <s v="Saint Paul"/>
    <x v="0"/>
    <s v="DSI is a biomedical research company which provides systems physiology and pharmacology."/>
    <s v="electronics|manufacturing|software|wireless"/>
    <x v="7031"/>
    <x v="5"/>
    <n v="1"/>
    <n v="12000000"/>
    <s v="1984-01-01"/>
    <s v="2002-02-01"/>
    <s v="2002-02-01"/>
    <m/>
    <s v="nlinden@datasci.com"/>
    <n v="6514817417"/>
    <s v="https://www.crunchbase.com/organization/data-sciences-international"/>
    <s v="https://www.twitter.com/datasciencesint"/>
    <s v="http://www.facebook.com/datasciences"/>
    <s v="c20086c3-b674-0a8a-5884-f51760bcfb0b"/>
  </r>
  <r>
    <x v="78429"/>
    <s v="edusoftlearning.com"/>
    <s v="ISR"/>
    <m/>
    <s v="Tel Aviv"/>
    <s v="Rosh Ha'ayin"/>
    <x v="2"/>
    <s v="Edusoft innovates technology-assisted English language learning solutions for government, education, and corporate sectors internationally."/>
    <s v="edtech|education"/>
    <x v="283"/>
    <x v="6"/>
    <n v="1"/>
    <n v="1000000"/>
    <s v="1990-01-01"/>
    <s v="2002-02-01"/>
    <s v="2002-02-01"/>
    <m/>
    <s v="support@edusoftlearning.com"/>
    <s v="972 3 900 2440"/>
    <s v="https://www.crunchbase.com/organization/edusoft"/>
    <m/>
    <m/>
    <s v="ebf80f49-eec6-61ba-5e3a-897ebca86255"/>
  </r>
  <r>
    <x v="78430"/>
    <m/>
    <m/>
    <m/>
    <m/>
    <m/>
    <x v="2"/>
    <s v="KGIM is a China Internet investment and holdings entity. Established in 2005 to invest and manage equity in Internet &amp; IT infrastructure"/>
    <s v="finance|financial services"/>
    <x v="24"/>
    <x v="0"/>
    <n v="1"/>
    <m/>
    <m/>
    <s v="2002-02-01"/>
    <s v="2002-02-01"/>
    <m/>
    <m/>
    <m/>
    <s v="https://www.crunchbase.com/organization/kgim"/>
    <m/>
    <m/>
    <s v="8da62ac2-1da7-2759-cc85-afd2d72df671"/>
  </r>
  <r>
    <x v="78431"/>
    <s v="powerdsine.com"/>
    <s v="USA"/>
    <s v="CA"/>
    <s v="Anaheim"/>
    <s v="Aliso Viejo"/>
    <x v="2"/>
    <s v="PowerDsine, acquired by Microsemi, develops technology that offers Power over Ethernet (PoE) solutions."/>
    <s v="industrial automation|intelligent systems|voip"/>
    <x v="8611"/>
    <x v="0"/>
    <n v="6"/>
    <n v="77400000"/>
    <s v="1994-01-01"/>
    <s v="1996-01-01"/>
    <s v="2002-02-01"/>
    <m/>
    <m/>
    <s v="(800) 713-4113"/>
    <s v="https://www.crunchbase.com/organization/powerdsine"/>
    <s v="https://www.twitter.com/poe_powerdsine"/>
    <m/>
    <s v="57ae06b8-f3c9-3b35-2117-5a59b6769cb2"/>
  </r>
  <r>
    <x v="78432"/>
    <m/>
    <s v="USA"/>
    <s v="CA"/>
    <s v="San Diego"/>
    <s v="San Diego"/>
    <x v="0"/>
    <s v="Trellion Technologies is doing business as Tag Digital Media."/>
    <m/>
    <x v="5"/>
    <x v="2"/>
    <n v="1"/>
    <m/>
    <s v="1999-01-01"/>
    <s v="2002-02-01"/>
    <s v="2002-02-01"/>
    <m/>
    <m/>
    <m/>
    <s v="https://www.crunchbase.com/organization/trellion-technologies"/>
    <m/>
    <m/>
    <s v="c86642f9-9f2c-15db-13e5-01ac4c077d1e"/>
  </r>
  <r>
    <x v="78433"/>
    <s v="tririga.com"/>
    <s v="USA"/>
    <s v="NV"/>
    <s v="Las Vegas"/>
    <s v="Las Vegas"/>
    <x v="2"/>
    <s v="TRIRIGA engages in providing enterprise sustainability, real estate, and facilities management solutions."/>
    <s v="real estate"/>
    <x v="76"/>
    <x v="3"/>
    <n v="1"/>
    <n v="5000000"/>
    <s v="2000-01-01"/>
    <s v="2002-02-01"/>
    <s v="2002-02-01"/>
    <m/>
    <s v="contact@tririga.com"/>
    <m/>
    <s v="https://www.crunchbase.com/organization/tririga"/>
    <m/>
    <m/>
    <s v="69b84fc1-55fa-ce99-8426-16d715fc523e"/>
  </r>
  <r>
    <x v="78434"/>
    <s v="jellcreative.com"/>
    <s v="USA"/>
    <s v="IL"/>
    <s v="Chicago"/>
    <s v="Chicago"/>
    <x v="2"/>
    <s v="Jell Creative is a cross-media marketing firm that designs corporate identities, websites, print promotions, and online video."/>
    <s v="brand marketing|messaging|video"/>
    <x v="1923"/>
    <x v="0"/>
    <n v="6"/>
    <n v="21350000"/>
    <s v="1993-01-01"/>
    <s v="1999-07-31"/>
    <s v="2002-01-31"/>
    <m/>
    <s v="info@jellcreative.com"/>
    <n v="17737695000"/>
    <s v="https://www.crunchbase.com/organization/jell-creative"/>
    <s v="https://www.twitter.com/jellcreative"/>
    <s v="http://www.facebook.com/jellcreative"/>
    <s v="2d113b91-1ea3-7ff4-23fa-d825f62a4348"/>
  </r>
  <r>
    <x v="78435"/>
    <s v="sembiosys.com"/>
    <s v="CAN"/>
    <s v="AB"/>
    <s v="Calgary"/>
    <s v="Calgary"/>
    <x v="0"/>
    <s v="SemBioSys Genetics Inc., a Canadian biotechnology company, announced today that it has signed a feasibility agreement with Dow AgroScience"/>
    <s v="biotechnology|medical"/>
    <x v="44"/>
    <x v="0"/>
    <n v="1"/>
    <n v="1500000"/>
    <s v="1994-01-01"/>
    <s v="2002-01-31"/>
    <s v="2002-01-31"/>
    <m/>
    <m/>
    <m/>
    <s v="https://www.crunchbase.com/organization/sembiosys-genetics-inc"/>
    <m/>
    <m/>
    <s v="96f7d3e2-06d7-7ca3-dc15-70ab180c39b6"/>
  </r>
  <r>
    <x v="78436"/>
    <s v="shoplocal.com"/>
    <s v="USA"/>
    <s v="IL"/>
    <s v="Chicago"/>
    <s v="Chicago"/>
    <x v="2"/>
    <s v="Shoplocal is a pioneer in digital marketing and shopping that delivers local digital activation at national scale."/>
    <s v="advertising|coupons|local|shopping"/>
    <x v="627"/>
    <x v="6"/>
    <n v="6"/>
    <n v="21350000"/>
    <s v="1999-06-01"/>
    <s v="1999-07-31"/>
    <s v="2002-01-31"/>
    <m/>
    <m/>
    <n v="13126166620"/>
    <s v="https://www.crunchbase.com/organization/shoplocal"/>
    <s v="https://www.twitter.com/localatscale"/>
    <s v="http://www.facebook.com/shoplocal"/>
    <s v="e7ef4dca-9300-233c-18eb-c7d433e3dd41"/>
  </r>
  <r>
    <x v="78437"/>
    <m/>
    <m/>
    <m/>
    <m/>
    <m/>
    <x v="0"/>
    <s v="Actional is a provider of Web-services infrastructure software."/>
    <s v="computer|software|web development"/>
    <x v="148"/>
    <x v="2"/>
    <n v="1"/>
    <n v="26000000"/>
    <m/>
    <s v="2002-01-30"/>
    <s v="2002-01-30"/>
    <m/>
    <m/>
    <m/>
    <s v="https://www.crunchbase.com/organization/actional-garners"/>
    <m/>
    <m/>
    <s v="11ddcda4-1a7e-26df-e3bd-63b1c7402586"/>
  </r>
  <r>
    <x v="78438"/>
    <s v="mindflow.com"/>
    <s v="USA"/>
    <s v="TX"/>
    <s v="Dallas"/>
    <s v="Plano"/>
    <x v="2"/>
    <s v="Produces procurement application software."/>
    <s v="analytics"/>
    <x v="178"/>
    <x v="2"/>
    <n v="2"/>
    <n v="9600000"/>
    <m/>
    <s v="2000-03-28"/>
    <s v="2002-01-30"/>
    <m/>
    <m/>
    <m/>
    <s v="https://www.crunchbase.com/organization/mindflow-technologies"/>
    <m/>
    <m/>
    <s v="0f7289aa-1c89-b875-dc9f-fbcf4193555f"/>
  </r>
  <r>
    <x v="78439"/>
    <s v="fasttalk.co.nz"/>
    <m/>
    <m/>
    <m/>
    <m/>
    <x v="0"/>
    <s v="Fast-Talk Communications, which has developed the first high-speed audio-voice search engine."/>
    <s v="audio|communications infrastructure|internet"/>
    <x v="8612"/>
    <x v="2"/>
    <n v="2"/>
    <n v="10500000"/>
    <m/>
    <s v="2000-09-12"/>
    <s v="2002-01-29"/>
    <m/>
    <m/>
    <m/>
    <s v="https://www.crunchbase.com/organization/fast-talk-communications"/>
    <m/>
    <m/>
    <s v="8d493047-88e3-558b-8daa-150a0129fc68"/>
  </r>
  <r>
    <x v="78440"/>
    <m/>
    <s v="USA"/>
    <s v="MA"/>
    <s v="Boston"/>
    <s v="Bedford"/>
    <x v="2"/>
    <s v="Imaging Automation offers a range of document authentication, biometrics, and data collection solutions."/>
    <s v="biometrics|identity management|security"/>
    <x v="2419"/>
    <x v="2"/>
    <n v="1"/>
    <n v="12000000"/>
    <m/>
    <s v="2002-01-29"/>
    <s v="2002-01-29"/>
    <m/>
    <m/>
    <s v="(603) 471-9325"/>
    <s v="https://www.crunchbase.com/organization/imaging-automation"/>
    <m/>
    <m/>
    <s v="a1b040e1-8385-7980-03ee-ea0b5a9842db"/>
  </r>
  <r>
    <x v="78441"/>
    <s v="symbian.com"/>
    <s v="GBR"/>
    <m/>
    <s v="London"/>
    <s v="London"/>
    <x v="2"/>
    <s v="Symbian develops the operating system used on Nokia, Motorola and Samsung mobile and smart phones."/>
    <s v="mobile|open source|software"/>
    <x v="245"/>
    <x v="9"/>
    <n v="1"/>
    <n v="29270288.188909698"/>
    <s v="1998-01-01"/>
    <s v="2002-01-29"/>
    <s v="2002-01-29"/>
    <m/>
    <m/>
    <m/>
    <s v="https://www.crunchbase.com/organization/symbian-software-ltd"/>
    <s v="https://www.twitter.com/symbian"/>
    <m/>
    <s v="81451c05-3779-4698-d3f6-93074245f4cb"/>
  </r>
  <r>
    <x v="78442"/>
    <s v="audible.com"/>
    <s v="USA"/>
    <s v="NJ"/>
    <s v="Newark"/>
    <s v="Newark"/>
    <x v="2"/>
    <s v="Audible is an internet provider of spoken audio entertainment, information and educational programming."/>
    <s v="audio|audiobooks|digital entertainment|e-commerce|media and entertainment"/>
    <x v="527"/>
    <x v="2"/>
    <n v="1"/>
    <n v="3500000"/>
    <s v="1999-07-21"/>
    <s v="2002-01-28"/>
    <s v="2002-01-28"/>
    <m/>
    <m/>
    <m/>
    <s v="https://www.crunchbase.com/organization/audible"/>
    <s v="https://www.twitter.com/audible_com"/>
    <s v="http://www.facebook.com/audible"/>
    <s v="aae99a36-1785-1bc8-2c03-ca8d4a58bc8c"/>
  </r>
  <r>
    <x v="78443"/>
    <s v="bytemobile.com"/>
    <s v="USA"/>
    <s v="IL"/>
    <s v="Springfield, Illinois"/>
    <s v="Champaign"/>
    <x v="2"/>
    <s v="Bytemobile offers solutions enabling mobile network operators to improve the utilization and performance of their existing network capacity."/>
    <s v="mobile|subscription service|telecommunications|video"/>
    <x v="3760"/>
    <x v="5"/>
    <n v="1"/>
    <n v="29000000"/>
    <s v="2000-07-01"/>
    <s v="2002-01-28"/>
    <s v="2002-01-28"/>
    <m/>
    <s v="sinfantino@bytemobile.com"/>
    <n v="14083277701"/>
    <s v="https://www.crunchbase.com/organization/bytemobile"/>
    <s v="https://www.twitter.com/bytemobile"/>
    <m/>
    <s v="54c47c13-65f5-f705-1746-096f33f3375a"/>
  </r>
  <r>
    <x v="78444"/>
    <s v="covalenttech.com"/>
    <m/>
    <m/>
    <m/>
    <m/>
    <x v="0"/>
    <s v="Enterprise support for Apache open source solutions."/>
    <s v="enterprise software|open source|venture capital"/>
    <x v="523"/>
    <x v="2"/>
    <n v="1"/>
    <n v="18000000"/>
    <s v="1998-01-01"/>
    <s v="2002-01-28"/>
    <s v="2002-01-28"/>
    <m/>
    <m/>
    <m/>
    <s v="https://www.crunchbase.com/organization/covalent-technologies-2"/>
    <m/>
    <m/>
    <s v="60e1429c-6e72-5bc0-3f25-bf6f6a49c23f"/>
  </r>
  <r>
    <x v="78445"/>
    <s v="gryphonsci.com"/>
    <s v="USA"/>
    <s v="CA"/>
    <s v="SF Bay Area"/>
    <s v="San Francisco"/>
    <x v="0"/>
    <s v="Gryphon Therapeutics is a biopharmaceutical company focused on the development of performance-enhanced protein therapeutics."/>
    <s v="biopharma|medical|therapeutics"/>
    <x v="44"/>
    <x v="2"/>
    <n v="1"/>
    <n v="26000000"/>
    <m/>
    <s v="2002-01-28"/>
    <s v="2002-01-28"/>
    <m/>
    <m/>
    <m/>
    <s v="https://www.crunchbase.com/organization/gryphon-therapeutics"/>
    <m/>
    <m/>
    <s v="d388ceec-1448-f669-efe8-469872446ec3"/>
  </r>
  <r>
    <x v="78446"/>
    <m/>
    <s v="FIN"/>
    <m/>
    <s v="Oulu"/>
    <s v="Oulu"/>
    <x v="2"/>
    <s v="Hantro Products is a provider of video technology for mobile devices."/>
    <s v="enterprise applications|software"/>
    <x v="50"/>
    <x v="2"/>
    <n v="2"/>
    <n v="7343835.4980848404"/>
    <s v="1992-01-01"/>
    <s v="1999-12-23"/>
    <s v="2002-01-28"/>
    <m/>
    <m/>
    <m/>
    <s v="https://www.crunchbase.com/organization/hantro-products-oy"/>
    <m/>
    <m/>
    <s v="f17fbe9e-0f77-dc0d-899f-797e013999af"/>
  </r>
  <r>
    <x v="78447"/>
    <s v="ziilabs.com"/>
    <s v="USA"/>
    <s v="CA"/>
    <s v="SF Bay Area"/>
    <s v="Sunnyvale"/>
    <x v="2"/>
    <s v="ZiiLABS provides high-performance computer graphics technology, dedicated to unleashing the power of human creativity"/>
    <s v="semiconductor|software"/>
    <x v="286"/>
    <x v="6"/>
    <n v="3"/>
    <n v="21500000"/>
    <s v="1994-03-01"/>
    <s v="1999-12-21"/>
    <s v="2002-01-28"/>
    <m/>
    <m/>
    <s v="(408)530-4700"/>
    <s v="https://www.crunchbase.com/organization/3dlabs"/>
    <s v="https://www.twitter.com/ziilabs"/>
    <s v="https://www.facebook.com/ziilabs"/>
    <s v="6e6c246a-71c3-99ad-8e58-ee471242d93a"/>
  </r>
  <r>
    <x v="78448"/>
    <m/>
    <s v="USA"/>
    <s v="CA"/>
    <s v="SF Bay Area"/>
    <s v="San Jose"/>
    <x v="2"/>
    <s v="A maker of storage-network equipment"/>
    <s v="data storage|hardware|software"/>
    <x v="136"/>
    <x v="2"/>
    <n v="1"/>
    <n v="8900000"/>
    <m/>
    <s v="2002-01-24"/>
    <s v="2002-01-24"/>
    <m/>
    <m/>
    <m/>
    <s v="https://www.crunchbase.com/organization/gadzoox-network"/>
    <m/>
    <m/>
    <s v="c9e95399-e121-4966-cafc-8b070eccdc43"/>
  </r>
  <r>
    <x v="78449"/>
    <m/>
    <s v="USA"/>
    <s v="CA"/>
    <s v="SF Bay Area"/>
    <s v="Milpitas"/>
    <x v="0"/>
    <s v="Scion Photonics is a manufacturer and seller of an optical communication components."/>
    <s v="telecommunications"/>
    <x v="338"/>
    <x v="2"/>
    <n v="1"/>
    <n v="31040000"/>
    <s v="2000-01-01"/>
    <s v="2002-01-24"/>
    <s v="2002-01-24"/>
    <m/>
    <m/>
    <m/>
    <s v="https://www.crunchbase.com/organization/scion-photonics"/>
    <m/>
    <m/>
    <s v="66bf9e58-4ea7-de38-7177-7f93bc1b388f"/>
  </r>
  <r>
    <x v="78450"/>
    <s v="tissueinformatics.com"/>
    <s v="USA"/>
    <s v="PA"/>
    <s v="Pittsburgh"/>
    <s v="Pittsburgh"/>
    <x v="2"/>
    <s v="Tissue imaging systems for the biotechnology industry"/>
    <s v="analytics|bioinformatics|biotechnology"/>
    <x v="144"/>
    <x v="2"/>
    <n v="1"/>
    <n v="12500000"/>
    <m/>
    <s v="2002-01-24"/>
    <s v="2002-01-24"/>
    <m/>
    <m/>
    <m/>
    <s v="https://www.crunchbase.com/organization/tissueinformatics"/>
    <m/>
    <m/>
    <s v="532a9fb6-21da-afe7-0930-76d3bd93ab4a"/>
  </r>
  <r>
    <x v="78451"/>
    <s v="bigfootinteractive.com"/>
    <s v="USA"/>
    <s v="NY"/>
    <s v="New York City"/>
    <s v="New York"/>
    <x v="2"/>
    <s v="Bigfoot Interactive provides electronic marketing solutions."/>
    <s v="electronics|email|email marketing"/>
    <x v="8613"/>
    <x v="6"/>
    <n v="2"/>
    <n v="26000000"/>
    <s v="1997-01-01"/>
    <s v="2000-03-07"/>
    <s v="2002-01-23"/>
    <m/>
    <m/>
    <s v="(212) 295-3000"/>
    <s v="https://www.crunchbase.com/organization/bigfoot-interactive"/>
    <m/>
    <m/>
    <s v="3c480d0e-c522-0e2c-a437-06b363c5a799"/>
  </r>
  <r>
    <x v="78452"/>
    <s v="catena.com"/>
    <s v="USA"/>
    <s v="CA"/>
    <s v="SF Bay Area"/>
    <s v="Redwood Shores"/>
    <x v="2"/>
    <s v="Catena Networks develops broadband access systems that enable service providers to deploy voice, data, and video services."/>
    <s v="communications infrastructure|telecommunications|video"/>
    <x v="2548"/>
    <x v="6"/>
    <n v="3"/>
    <n v="165200000"/>
    <s v="1998-01-01"/>
    <s v="2000-01-18"/>
    <s v="2002-01-23"/>
    <m/>
    <m/>
    <s v="(613)599-6430"/>
    <s v="https://www.crunchbase.com/organization/catena-networks"/>
    <s v="https://www.twitter.com/santhera"/>
    <s v="https://www.facebook.com/288882497805689"/>
    <s v="b219ca84-044b-3cf4-7c14-38e0bd9c7bac"/>
  </r>
  <r>
    <x v="78453"/>
    <m/>
    <s v="USA"/>
    <s v="CO"/>
    <s v="Denver"/>
    <s v="Longmont"/>
    <x v="2"/>
    <s v="A developer of specialized appliances that deliver data across global storage networks"/>
    <s v="data storage|delivery|developer platform"/>
    <x v="8519"/>
    <x v="2"/>
    <n v="1"/>
    <n v="12000000"/>
    <s v="1998-01-01"/>
    <s v="2002-01-23"/>
    <s v="2002-01-23"/>
    <m/>
    <m/>
    <m/>
    <s v="https://www.crunchbase.com/organization/chaparral-network-storage"/>
    <m/>
    <m/>
    <s v="62e5c58c-2851-be5d-2987-60b52ab62a6f"/>
  </r>
  <r>
    <x v="78454"/>
    <s v="nextgentel.no"/>
    <s v="NOR"/>
    <m/>
    <s v="Sandvika"/>
    <s v="Sandvika"/>
    <x v="2"/>
    <s v="NextGenTel provides broadband and broadband services in Norway."/>
    <s v="internet|telecommunications"/>
    <x v="516"/>
    <x v="5"/>
    <n v="1"/>
    <n v="6000000"/>
    <s v="2000-01-01"/>
    <s v="2002-01-23"/>
    <s v="2002-01-23"/>
    <m/>
    <m/>
    <s v="(475)552-7900"/>
    <s v="https://www.crunchbase.com/organization/nextgentel"/>
    <s v="https://www.twitter.com/nextgentel"/>
    <s v="https://www.facebook.com/nextgentel/"/>
    <s v="cffdee1c-b04a-6809-e558-55d5be7ae9ea"/>
  </r>
  <r>
    <x v="78455"/>
    <s v="npulse.com"/>
    <s v="USA"/>
    <s v="VA"/>
    <s v="Washington, D.C."/>
    <s v="Charlottesville"/>
    <x v="0"/>
    <s v="NPULSE offers solutions that allow an organization to simply and cost-effectively monitor and manage complex distributed applications."/>
    <s v="software"/>
    <x v="10"/>
    <x v="2"/>
    <n v="1"/>
    <n v="4000000"/>
    <m/>
    <s v="2002-01-23"/>
    <s v="2002-01-23"/>
    <m/>
    <m/>
    <m/>
    <s v="https://www.crunchbase.com/organization/npulse-software"/>
    <m/>
    <m/>
    <s v="c7e7314a-d73b-fa37-6f08-be10b67f30b3"/>
  </r>
  <r>
    <x v="78456"/>
    <s v="nuclearsolutions.com"/>
    <m/>
    <m/>
    <m/>
    <m/>
    <x v="0"/>
    <s v="Nuclear Solutions is dedicated to developing advanced nuclear technologies"/>
    <s v="developer tools|information technology|nuclear"/>
    <x v="1964"/>
    <x v="2"/>
    <n v="1"/>
    <n v="500000"/>
    <m/>
    <s v="2002-01-23"/>
    <s v="2002-01-23"/>
    <m/>
    <m/>
    <m/>
    <s v="https://www.crunchbase.com/organization/nuclear-solutions"/>
    <m/>
    <m/>
    <s v="921e2768-d8a0-de4d-e0b4-b0acedabb6bc"/>
  </r>
  <r>
    <x v="78457"/>
    <m/>
    <m/>
    <m/>
    <m/>
    <m/>
    <x v="0"/>
    <s v="Wheels of Zeus offers location-based monitoring and notification systems for consumer, defense, logistics, and transportation applications."/>
    <s v="telecommunications|wireless"/>
    <x v="259"/>
    <x v="2"/>
    <n v="1"/>
    <n v="6000000"/>
    <m/>
    <s v="2002-01-23"/>
    <s v="2002-01-23"/>
    <m/>
    <m/>
    <m/>
    <s v="https://www.crunchbase.com/organization/wheels-of-zeus"/>
    <m/>
    <m/>
    <s v="7aeac0e7-94f4-68f3-02a7-19ab1ff32302"/>
  </r>
  <r>
    <x v="78458"/>
    <m/>
    <s v="FRA"/>
    <m/>
    <s v="Paris"/>
    <s v="Paris"/>
    <x v="2"/>
    <s v="Multi-platform document publishing software solution."/>
    <s v="document management|publishing|software"/>
    <x v="3292"/>
    <x v="2"/>
    <n v="1"/>
    <n v="11701776.9037834"/>
    <s v="2000-01-01"/>
    <s v="2002-01-23"/>
    <s v="2002-01-23"/>
    <m/>
    <m/>
    <m/>
    <s v="https://www.crunchbase.com/organization/wokup"/>
    <m/>
    <m/>
    <s v="863ce14b-0dbe-d1f5-82d3-6b632130fc50"/>
  </r>
  <r>
    <x v="78459"/>
    <s v="intertainer.com"/>
    <s v="USA"/>
    <s v="CA"/>
    <s v="Los Angeles"/>
    <s v="Santa Monica"/>
    <x v="0"/>
    <s v="Intertainer is the pioneer in the video on demand business."/>
    <s v="video|video on demand"/>
    <x v="236"/>
    <x v="6"/>
    <n v="2"/>
    <n v="15000000"/>
    <s v="1996-01-01"/>
    <s v="1998-04-06"/>
    <s v="2002-01-22"/>
    <m/>
    <m/>
    <n v="13102644244"/>
    <s v="https://www.crunchbase.com/organization/intertainer"/>
    <m/>
    <m/>
    <s v="8d6d4998-c26a-1547-f78a-cf479ea51d63"/>
  </r>
  <r>
    <x v="78460"/>
    <m/>
    <s v="SWE"/>
    <m/>
    <s v="Stockholm"/>
    <s v="Kista"/>
    <x v="3"/>
    <s v="Spirea AB provides integrated circuit technologies."/>
    <s v="semiconductor"/>
    <x v="506"/>
    <x v="2"/>
    <n v="3"/>
    <n v="15000000"/>
    <s v="2000-01-01"/>
    <s v="2000-01-31"/>
    <s v="2002-01-22"/>
    <m/>
    <m/>
    <m/>
    <s v="https://www.crunchbase.com/organization/spirea-ab"/>
    <m/>
    <s v="https://www.facebook.com/pages/spirea-ab/614664021946239"/>
    <s v="ed7f8c3e-dcea-1216-af1f-2edd96f44fba"/>
  </r>
  <r>
    <x v="78461"/>
    <s v="metreo.com"/>
    <m/>
    <m/>
    <m/>
    <m/>
    <x v="0"/>
    <s v="The leader in profit optimization software -- providing an integrated price planning and price execution solution"/>
    <s v="enterprise software|logistics|software"/>
    <x v="281"/>
    <x v="2"/>
    <n v="1"/>
    <n v="15000000"/>
    <m/>
    <s v="2002-01-21"/>
    <s v="2002-01-21"/>
    <m/>
    <m/>
    <m/>
    <s v="https://www.crunchbase.com/organization/metreo"/>
    <m/>
    <m/>
    <s v="36933a02-fae5-2174-b23a-6e0545c8553e"/>
  </r>
  <r>
    <x v="78462"/>
    <s v="hyperchip.com"/>
    <s v="CAN"/>
    <s v="QC"/>
    <s v="Montreal"/>
    <s v="Montréal"/>
    <x v="3"/>
    <s v="Hyperchip is a telecommunication equipment company."/>
    <s v="internet|network hardware"/>
    <x v="516"/>
    <x v="2"/>
    <n v="3"/>
    <n v="157000000"/>
    <s v="1997-01-01"/>
    <s v="1999-12-06"/>
    <s v="2002-01-18"/>
    <m/>
    <m/>
    <m/>
    <s v="https://www.crunchbase.com/organization/hyperchip"/>
    <m/>
    <m/>
    <s v="d6e8eec5-acd8-cf79-be2c-e7e6a8bb4e3b"/>
  </r>
  <r>
    <x v="78463"/>
    <s v="cygnal.com"/>
    <s v="USA"/>
    <s v="TX"/>
    <s v="Austin"/>
    <s v="Austin"/>
    <x v="2"/>
    <s v="Cygnal Integrated Products designs, manufactures and markets field-programmable, mixed signal System-on-Chip products."/>
    <s v="manufacturing|semiconductor"/>
    <x v="578"/>
    <x v="2"/>
    <n v="3"/>
    <n v="35600000"/>
    <s v="1999-03-01"/>
    <s v="1999-04-01"/>
    <s v="2002-01-17"/>
    <m/>
    <m/>
    <m/>
    <s v="https://www.crunchbase.com/organization/cygnal-integrated-products"/>
    <m/>
    <m/>
    <s v="9fb0f408-8c63-7b84-a94d-44065ec581e3"/>
  </r>
  <r>
    <x v="78464"/>
    <s v="vitacost.com"/>
    <s v="USA"/>
    <s v="CA"/>
    <s v="Los Angeles"/>
    <s v="Santa Monica"/>
    <x v="2"/>
    <s v="drkoop.com provides an internet-based consumer healthcare network."/>
    <s v="health care|internet|medical"/>
    <x v="309"/>
    <x v="2"/>
    <n v="1"/>
    <n v="5000000"/>
    <m/>
    <s v="2002-01-17"/>
    <s v="2002-01-17"/>
    <m/>
    <m/>
    <m/>
    <s v="https://www.crunchbase.com/organization/drkoop"/>
    <m/>
    <m/>
    <s v="c4186487-466a-f722-23bf-e00228a9d5b7"/>
  </r>
  <r>
    <x v="78465"/>
    <s v="everestbroadband.com"/>
    <s v="USA"/>
    <s v="NJ"/>
    <s v="Newark"/>
    <s v="Fort Lee"/>
    <x v="2"/>
    <s v="Everest is a provider of high-speed Internet access and applications for multitenant commercial and residential buildings and hotels."/>
    <s v="digital media|internet|video"/>
    <x v="561"/>
    <x v="0"/>
    <n v="2"/>
    <n v="33000000"/>
    <s v="1999-01-01"/>
    <s v="2000-03-08"/>
    <s v="2002-01-16"/>
    <m/>
    <s v="info@everestbroadband.com"/>
    <s v="(201)944-6477"/>
    <s v="https://www.crunchbase.com/organization/everest-broadband-networks"/>
    <s v="https://www.twitter.com/everestbbn"/>
    <m/>
    <s v="78eea23c-e061-4a6b-959f-bd7ba662c421"/>
  </r>
  <r>
    <x v="78466"/>
    <m/>
    <m/>
    <m/>
    <m/>
    <m/>
    <x v="2"/>
    <s v="It is an online travel agency that provides its users with direct-to-consumer travel services."/>
    <s v="coupons|tourism|travel"/>
    <x v="138"/>
    <x v="2"/>
    <n v="1"/>
    <n v="4700000"/>
    <m/>
    <s v="2002-01-16"/>
    <s v="2002-01-16"/>
    <m/>
    <m/>
    <m/>
    <s v="https://www.crunchbase.com/organization/site59"/>
    <m/>
    <m/>
    <s v="cbd6b097-d89b-decc-dca6-94d75845e897"/>
  </r>
  <r>
    <x v="78467"/>
    <m/>
    <s v="DEU"/>
    <m/>
    <s v="Dresden"/>
    <s v="Dresden"/>
    <x v="2"/>
    <s v="Systemonic is a developer of a wireless communication chip specialist."/>
    <s v="electronics|semiconductor|wireless"/>
    <x v="457"/>
    <x v="2"/>
    <n v="4"/>
    <n v="42000000"/>
    <s v="1999-07-01"/>
    <s v="2000-01-01"/>
    <s v="2002-01-16"/>
    <m/>
    <m/>
    <n v="49351808000"/>
    <s v="https://www.crunchbase.com/organization/systemonic"/>
    <m/>
    <m/>
    <s v="1506ece7-9602-1551-da85-86ad6bd5f136"/>
  </r>
  <r>
    <x v="78468"/>
    <s v="clinton.com"/>
    <s v="USA"/>
    <s v="NY"/>
    <s v="New York City"/>
    <s v="New York"/>
    <x v="0"/>
    <s v="Clinton Group, Inc. is a Registered Investment Advisor based in New York City."/>
    <s v="banking|financial services|impact investing"/>
    <x v="39"/>
    <x v="6"/>
    <n v="1"/>
    <n v="110000000"/>
    <s v="1991-01-01"/>
    <s v="2002-01-15"/>
    <s v="2002-01-15"/>
    <m/>
    <m/>
    <s v="(212) 825-0400"/>
    <s v="https://www.crunchbase.com/organization/clinton-group"/>
    <m/>
    <m/>
    <s v="8c9963fa-2035-ff57-36e3-c7f6ef954fe3"/>
  </r>
  <r>
    <x v="78469"/>
    <s v="forteldtv.com"/>
    <s v="USA"/>
    <s v="GA"/>
    <s v="Atlanta"/>
    <s v="Atlanta"/>
    <x v="0"/>
    <s v="Fortel DTV video signal processing technology services."/>
    <m/>
    <x v="5"/>
    <x v="1"/>
    <n v="1"/>
    <n v="1000000"/>
    <m/>
    <s v="2002-01-15"/>
    <s v="2002-01-15"/>
    <m/>
    <m/>
    <m/>
    <s v="https://www.crunchbase.com/organization/fortel-dtv"/>
    <m/>
    <m/>
    <s v="c054c049-1b03-7928-6209-452b4b45dbfb"/>
  </r>
  <r>
    <x v="78470"/>
    <s v="graudata.com"/>
    <s v="DEU"/>
    <m/>
    <s v="DEU - Other"/>
    <s v="Schwäbisch Gmünd"/>
    <x v="0"/>
    <s v="GRAU DATA offers cost-efficient solutions for secure, long-term and audit-compliant archiving of data"/>
    <s v="cyber security|security|software"/>
    <x v="130"/>
    <x v="0"/>
    <n v="1"/>
    <n v="8500000"/>
    <s v="1990-01-01"/>
    <s v="2002-01-15"/>
    <s v="2002-01-15"/>
    <m/>
    <m/>
    <s v="49 71 71 187 0"/>
    <s v="https://www.crunchbase.com/organization/grau-data-storage"/>
    <m/>
    <m/>
    <s v="6d8d48e9-6715-6d3b-91a2-f5e355f885cd"/>
  </r>
  <r>
    <x v="78471"/>
    <s v="kaon.com"/>
    <s v="USA"/>
    <s v="MA"/>
    <s v="Boston"/>
    <s v="Maynard"/>
    <x v="0"/>
    <s v="Kaon Interactive is a provider of interactive 3D product marketing and sales applications."/>
    <s v="app marketing|b2b|software"/>
    <x v="124"/>
    <x v="6"/>
    <n v="1"/>
    <n v="6400000"/>
    <s v="1996-01-01"/>
    <s v="2002-01-15"/>
    <s v="2002-01-15"/>
    <m/>
    <s v="support@kaon.com."/>
    <s v="(978) 823-0111"/>
    <s v="https://www.crunchbase.com/organization/kaon-interactive"/>
    <s v="https://www.twitter.com/marketing3d"/>
    <s v="https://www.facebook.com/kaoninteractive"/>
    <s v="2dc56260-3003-dcf8-1f21-96a20533e3b4"/>
  </r>
  <r>
    <x v="78472"/>
    <m/>
    <s v="CAN"/>
    <s v="QC"/>
    <s v="Montreal"/>
    <s v="Montréal"/>
    <x v="2"/>
    <s v="An emerging leader in the networked storage market"/>
    <s v="hardware|software"/>
    <x v="136"/>
    <x v="2"/>
    <n v="1"/>
    <n v="7000000"/>
    <m/>
    <s v="2002-01-15"/>
    <s v="2002-01-15"/>
    <m/>
    <m/>
    <m/>
    <s v="https://www.crunchbase.com/organization/maximum-throughput"/>
    <m/>
    <m/>
    <s v="87803e7a-0260-fc66-fa7e-9607301dee82"/>
  </r>
  <r>
    <x v="78473"/>
    <m/>
    <s v="USA"/>
    <s v="VA"/>
    <s v="Washington, D.C."/>
    <s v="Falls Church"/>
    <x v="0"/>
    <s v="Mesa Communications Group is a network of clustered community towers designed to accommodate wireless communication operators."/>
    <s v="professional services|telecommunications|wireless"/>
    <x v="259"/>
    <x v="2"/>
    <n v="1"/>
    <n v="85000000"/>
    <s v="1999-01-01"/>
    <s v="2002-01-15"/>
    <s v="2002-01-15"/>
    <m/>
    <m/>
    <s v="(703) 533-1312"/>
    <s v="https://www.crunchbase.com/organization/mesa-communications-group"/>
    <m/>
    <m/>
    <s v="373ef419-6304-0590-cd85-fa8604c95f33"/>
  </r>
  <r>
    <x v="78474"/>
    <s v="stratify.com"/>
    <s v="USA"/>
    <s v="CA"/>
    <s v="SF Bay Area"/>
    <s v="Mountain View"/>
    <x v="2"/>
    <s v="Stratify offers electronic discovery and data investigation solutions for the legal market."/>
    <s v="software"/>
    <x v="10"/>
    <x v="7"/>
    <n v="1"/>
    <m/>
    <s v="1999-01-01"/>
    <s v="2002-01-15"/>
    <s v="2002-01-15"/>
    <m/>
    <s v="info@stratify.com"/>
    <s v="'650-988-2000"/>
    <s v="https://www.crunchbase.com/organization/stratify"/>
    <s v="https://www.twitter.com/hpautonomy"/>
    <s v="http://www.facebook.com/hpautonomy"/>
    <s v="50b6e350-b2d2-b59e-aae2-df31c28e2ffc"/>
  </r>
  <r>
    <x v="78475"/>
    <s v="teamdynamix.com"/>
    <s v="USA"/>
    <s v="OH"/>
    <s v="Columbus, Ohio"/>
    <s v="Columbus"/>
    <x v="0"/>
    <s v="TeamDynamix is the leading provider of PPM and ITSM software for colleges and universities."/>
    <s v="education"/>
    <x v="38"/>
    <x v="0"/>
    <n v="1"/>
    <m/>
    <s v="2001-01-01"/>
    <s v="2002-01-15"/>
    <s v="2002-01-15"/>
    <m/>
    <m/>
    <s v="'614-340-1858"/>
    <s v="https://www.crunchbase.com/organization/teamdynamix"/>
    <s v="https://www.twitter.com/teamdynamixhe"/>
    <m/>
    <s v="ddb972b4-e0ca-afe1-0a5a-907c70197887"/>
  </r>
  <r>
    <x v="78476"/>
    <m/>
    <s v="CAN"/>
    <s v="ON"/>
    <s v="Ottawa"/>
    <s v="Ottawa"/>
    <x v="0"/>
    <s v="Trillium makes optical amplifiers for telecommunications networks."/>
    <s v="optical communication|telecommunications"/>
    <x v="338"/>
    <x v="2"/>
    <n v="1"/>
    <n v="29000000"/>
    <m/>
    <s v="2002-01-15"/>
    <s v="2002-01-15"/>
    <m/>
    <m/>
    <m/>
    <s v="https://www.crunchbase.com/organization/trillium-photonics-2"/>
    <m/>
    <m/>
    <s v="e2d4be11-3204-23b7-1e22-e76b7d7cc95e"/>
  </r>
  <r>
    <x v="78477"/>
    <s v="trimble.com"/>
    <s v="USA"/>
    <s v="CA"/>
    <s v="SF Bay Area"/>
    <s v="Sunnyvale"/>
    <x v="1"/>
    <s v="Trimble develops positioning technology solutions for surveying, construction, agriculture, public safety and mapping purposes."/>
    <s v="indoor positioning|navigation|web hosting"/>
    <x v="5069"/>
    <x v="9"/>
    <n v="1"/>
    <n v="19200000"/>
    <s v="1978-01-01"/>
    <s v="2002-01-15"/>
    <s v="2002-01-15"/>
    <m/>
    <s v="info@trimble.com"/>
    <s v="1(408) 481-7808"/>
    <s v="https://www.crunchbase.com/organization/trimble"/>
    <s v="https://www.twitter.com/trimblecorpnews"/>
    <s v="http://www.facebook.com/trimblecorporate"/>
    <s v="fd36ee31-93f7-ee5b-a40b-bf3014eba300"/>
  </r>
  <r>
    <x v="78478"/>
    <s v="accretivecommerce.com"/>
    <m/>
    <m/>
    <m/>
    <m/>
    <x v="0"/>
    <s v="Accretive Commerce is a market-leading direct commerce channel provider, accelerating companies' growth through a fully integrated."/>
    <s v="customer service|e-commerce|service industry"/>
    <x v="63"/>
    <x v="2"/>
    <n v="3"/>
    <n v="91000000"/>
    <s v="1996-01-01"/>
    <s v="1996-01-01"/>
    <s v="2002-01-14"/>
    <m/>
    <m/>
    <m/>
    <s v="https://www.crunchbase.com/organization/accretive-commerce"/>
    <m/>
    <m/>
    <s v="fe6c1bc5-4ccb-1c30-e1f2-d642cb0f280c"/>
  </r>
  <r>
    <x v="78479"/>
    <m/>
    <s v="USA"/>
    <s v="CA"/>
    <s v="SF Bay Area"/>
    <s v="Palo Alto"/>
    <x v="0"/>
    <s v="An integrated airfreight and logistics service provider."/>
    <s v="logistics|software|transportation"/>
    <x v="281"/>
    <x v="2"/>
    <n v="1"/>
    <n v="15000000"/>
    <m/>
    <s v="2002-01-14"/>
    <s v="2002-01-14"/>
    <m/>
    <m/>
    <m/>
    <s v="https://www.crunchbase.com/organization/integres"/>
    <m/>
    <m/>
    <s v="600b6707-e087-8029-209e-3acbd2b5f1dc"/>
  </r>
  <r>
    <x v="78480"/>
    <m/>
    <s v="USA"/>
    <s v="NY"/>
    <s v="Long Island"/>
    <s v="Westhampton Beach"/>
    <x v="0"/>
    <s v="Lamina specializes in making chips for telecommunications equipment."/>
    <s v="manufacturing|semiconductor|telecommunications"/>
    <x v="578"/>
    <x v="2"/>
    <n v="1"/>
    <n v="12000000"/>
    <s v="2001-01-01"/>
    <s v="2002-01-14"/>
    <s v="2002-01-14"/>
    <m/>
    <m/>
    <m/>
    <s v="https://www.crunchbase.com/organization/lamina-ceramics-2"/>
    <m/>
    <m/>
    <s v="96149636-9a36-6e56-fda4-a5bc6ea00114"/>
  </r>
  <r>
    <x v="78481"/>
    <m/>
    <s v="USA"/>
    <s v="CT"/>
    <s v="Hartford"/>
    <s v="Watertown"/>
    <x v="0"/>
    <s v="Developer of standards-based semiconductor technology."/>
    <s v="semiconductor|software|telecommunications"/>
    <x v="286"/>
    <x v="2"/>
    <n v="1"/>
    <n v="10000000"/>
    <s v="2000-01-01"/>
    <s v="2002-01-14"/>
    <s v="2002-01-14"/>
    <m/>
    <m/>
    <m/>
    <s v="https://www.crunchbase.com/organization/litchfield-communications-2"/>
    <m/>
    <m/>
    <s v="b56a69ef-e594-9431-76af-3cca8d0534ed"/>
  </r>
  <r>
    <x v="78482"/>
    <m/>
    <s v="USA"/>
    <s v="MA"/>
    <s v="Boston"/>
    <s v="Cambridge"/>
    <x v="2"/>
    <s v="ProfitLogic offers retail profit optimization software that analyzes demand patterns for use in pricing and merchandising decisions."/>
    <s v="product design|retail technology|software"/>
    <x v="2489"/>
    <x v="2"/>
    <n v="3"/>
    <n v="37500000"/>
    <s v="1983-01-01"/>
    <s v="2000-01-07"/>
    <s v="2002-01-14"/>
    <m/>
    <m/>
    <m/>
    <s v="https://www.crunchbase.com/organization/profitlogic"/>
    <m/>
    <m/>
    <s v="eac1c927-339c-510b-fc34-4a33596d1919"/>
  </r>
  <r>
    <x v="78483"/>
    <s v="radiantnetworks.com"/>
    <s v="GBR"/>
    <m/>
    <s v="GBR - Other"/>
    <s v="Little Chesterford"/>
    <x v="3"/>
    <s v="Radiant Networks Plc develops a broadband fixed wireless access technology solution."/>
    <s v="communications infrastructure|telecommunications|wireless"/>
    <x v="259"/>
    <x v="2"/>
    <n v="1"/>
    <n v="23000000"/>
    <s v="1997-01-01"/>
    <s v="2002-01-14"/>
    <s v="2002-01-14"/>
    <s v="2008-08-01"/>
    <m/>
    <n v="441799533600"/>
    <s v="https://www.crunchbase.com/organization/radiant-networks-plc"/>
    <m/>
    <m/>
    <s v="870f8e3f-4e71-548d-8ddb-e46f36115bbf"/>
  </r>
  <r>
    <x v="78484"/>
    <s v="synchronnetworks.com"/>
    <s v="USA"/>
    <s v="CA"/>
    <s v="SF Bay Area"/>
    <s v="Scotts Valley"/>
    <x v="0"/>
    <s v="Develops software designed to enable companies to send secure files and applications."/>
    <s v="enterprise software|information technology|security"/>
    <x v="130"/>
    <x v="1"/>
    <n v="1"/>
    <n v="10000000"/>
    <s v="1999-01-01"/>
    <s v="2002-01-14"/>
    <s v="2002-01-14"/>
    <m/>
    <m/>
    <s v="'831-430-1100"/>
    <s v="https://www.crunchbase.com/organization/synchron-networks-2"/>
    <m/>
    <m/>
    <s v="771f0f5a-6218-bc05-8a12-6653cd65f91f"/>
  </r>
  <r>
    <x v="78485"/>
    <s v="telica.com"/>
    <s v="USA"/>
    <s v="MA"/>
    <s v="Boston"/>
    <s v="Marlborough"/>
    <x v="2"/>
    <s v="Telica is a telecommunications solution company that provides intelligent broadband switching systems for service providers."/>
    <s v="isp|network hardware|telecommunications"/>
    <x v="516"/>
    <x v="2"/>
    <n v="2"/>
    <n v="110000000"/>
    <m/>
    <s v="2000-05-18"/>
    <s v="2002-01-14"/>
    <m/>
    <m/>
    <m/>
    <s v="https://www.crunchbase.com/organization/telica"/>
    <m/>
    <m/>
    <s v="8187290e-289d-4d75-701d-b1f4bb7de199"/>
  </r>
  <r>
    <x v="78486"/>
    <m/>
    <s v="USA"/>
    <s v="CA"/>
    <s v="SF Bay Area"/>
    <s v="San Francisco"/>
    <x v="2"/>
    <s v="Ezboard operates a social community platform."/>
    <s v="internet"/>
    <x v="28"/>
    <x v="2"/>
    <n v="3"/>
    <n v="5600000"/>
    <s v="1999-01-01"/>
    <s v="2000-01-20"/>
    <s v="2002-01-11"/>
    <m/>
    <m/>
    <s v="'415-830-3910"/>
    <s v="https://www.crunchbase.com/organization/ezboard"/>
    <m/>
    <m/>
    <s v="60dfd3a2-e413-f2e8-cccc-d3a5503e0c72"/>
  </r>
  <r>
    <x v="78487"/>
    <s v="kefta.com"/>
    <s v="USA"/>
    <s v="CA"/>
    <s v="SF Bay Area"/>
    <s v="San Francisco"/>
    <x v="3"/>
    <s v="Personalization and Dynamic Targeting Solutions"/>
    <s v="software"/>
    <x v="10"/>
    <x v="0"/>
    <n v="1"/>
    <m/>
    <s v="2000-01-01"/>
    <s v="2002-01-11"/>
    <s v="2002-01-11"/>
    <m/>
    <m/>
    <s v="'415-391-6881"/>
    <s v="https://www.crunchbase.com/organization/kefta"/>
    <m/>
    <m/>
    <s v="b8d28808-0ab5-83e8-3c06-d60102ddbf4a"/>
  </r>
  <r>
    <x v="78488"/>
    <s v="activbiotics.com"/>
    <s v="USA"/>
    <s v="MA"/>
    <s v="Boston"/>
    <s v="Lexington"/>
    <x v="0"/>
    <s v="ActivBiotics develops and sells antibiotics and combination therapies for the treatment of acute and chronic infections."/>
    <s v="health care|medical|therapeutics"/>
    <x v="3"/>
    <x v="2"/>
    <n v="1"/>
    <n v="17000000"/>
    <m/>
    <s v="2002-01-10"/>
    <s v="2002-01-10"/>
    <m/>
    <m/>
    <m/>
    <s v="https://www.crunchbase.com/organization/activbiotics"/>
    <m/>
    <m/>
    <s v="b1777f20-632a-0ed2-fefd-dd266f3a7a91"/>
  </r>
  <r>
    <x v="78489"/>
    <s v="denselight.com"/>
    <s v="SGP"/>
    <m/>
    <s v="Singapore"/>
    <s v="Singapore"/>
    <x v="2"/>
    <s v="Denselight Semiconductors is a Singapore-based privately held photonics company."/>
    <s v="electronics|manufacturing|semiconductor"/>
    <x v="11"/>
    <x v="1"/>
    <n v="1"/>
    <n v="30000000"/>
    <s v="2000-01-01"/>
    <s v="2002-01-10"/>
    <s v="2002-01-10"/>
    <m/>
    <s v="info@denselight.com"/>
    <s v="(656) 415-7989"/>
    <s v="https://www.crunchbase.com/organization/denselight"/>
    <m/>
    <m/>
    <s v="99e4116d-fe33-ff35-7bcc-51f82168d4b7"/>
  </r>
  <r>
    <x v="78490"/>
    <s v="empactsolutions.com"/>
    <s v="USA"/>
    <s v="NY"/>
    <s v="New York City"/>
    <s v="New York"/>
    <x v="0"/>
    <s v="Empact includes leading experts in enterprise systems management technologies."/>
    <s v="enterprise software"/>
    <x v="10"/>
    <x v="2"/>
    <n v="1"/>
    <n v="10000000"/>
    <s v="2000-01-01"/>
    <s v="2002-01-10"/>
    <s v="2002-01-10"/>
    <m/>
    <m/>
    <m/>
    <s v="https://www.crunchbase.com/organization/empact-solutions"/>
    <m/>
    <m/>
    <s v="b49163d3-c222-39c1-362a-a9df35fb9d8d"/>
  </r>
  <r>
    <x v="78491"/>
    <s v="hyperwave.com"/>
    <s v="AUT"/>
    <m/>
    <s v="Graz"/>
    <s v="Graz"/>
    <x v="0"/>
    <s v="Information is the life-blood of every organization."/>
    <s v="content|internet|knowledge management"/>
    <x v="87"/>
    <x v="6"/>
    <n v="1"/>
    <n v="18000000"/>
    <s v="1996-01-01"/>
    <s v="2002-01-10"/>
    <s v="2002-01-10"/>
    <m/>
    <s v="info@hyperwave.com"/>
    <s v="'43-316-820918-0"/>
    <s v="https://www.crunchbase.com/organization/hyperwave"/>
    <m/>
    <m/>
    <s v="a5e5ed5e-c91d-d675-df98-7ca8e790032b"/>
  </r>
  <r>
    <x v="78492"/>
    <s v="renovis.com"/>
    <s v="USA"/>
    <s v="CA"/>
    <s v="SF Bay Area"/>
    <s v="South San Francisco"/>
    <x v="2"/>
    <s v="Renovis, Inc. is a biopharmaceutical company developing drugs to treat neurological diseases and disorders."/>
    <s v="innovation management|medical|professional services"/>
    <x v="3"/>
    <x v="2"/>
    <n v="1"/>
    <n v="34300000"/>
    <m/>
    <s v="2002-01-10"/>
    <s v="2002-01-10"/>
    <m/>
    <m/>
    <m/>
    <s v="https://www.crunchbase.com/organization/renovis"/>
    <m/>
    <m/>
    <s v="f3723a3e-bfe8-f2f7-5068-a9d12793d207"/>
  </r>
  <r>
    <x v="78493"/>
    <s v="soundid.com"/>
    <s v="USA"/>
    <s v="CA"/>
    <s v="SF Bay Area"/>
    <s v="Redwood City"/>
    <x v="0"/>
    <s v="Sound ID was founded with the mission to bring personalized sound to mainstream consumers."/>
    <s v="health care"/>
    <x v="3"/>
    <x v="1"/>
    <n v="1"/>
    <n v="8000000"/>
    <s v="2000-01-01"/>
    <s v="2002-01-10"/>
    <s v="2002-01-10"/>
    <m/>
    <s v="support@soundid.com"/>
    <n v="16503843019"/>
    <s v="https://www.crunchbase.com/organization/sound-id"/>
    <s v="https://www.twitter.com/followsoundid"/>
    <m/>
    <s v="6d0d2cf6-0f26-a0f8-9d2c-ad45563dca65"/>
  </r>
  <r>
    <x v="78494"/>
    <m/>
    <s v="USA"/>
    <s v="CA"/>
    <s v="San Diego"/>
    <s v="San Diego"/>
    <x v="2"/>
    <s v="Ensemble Communications is a develops wireless infrastructure equipment for high-speed local broadband access applications."/>
    <s v="infrastructure|software|wireless"/>
    <x v="1317"/>
    <x v="2"/>
    <n v="2"/>
    <n v="85000000"/>
    <s v="1997-01-01"/>
    <s v="2000-08-10"/>
    <s v="2002-01-08"/>
    <m/>
    <m/>
    <s v="(858)458-1400"/>
    <s v="https://www.crunchbase.com/organization/ensemble-communications"/>
    <m/>
    <m/>
    <s v="c7eff0e6-70e6-bbb3-cb6d-9ebab70aaebb"/>
  </r>
  <r>
    <x v="78495"/>
    <s v="physics.ox.ac.uk"/>
    <s v="GBR"/>
    <m/>
    <s v="Livingston"/>
    <s v="Livingston"/>
    <x v="0"/>
    <s v="Terahertz Photonics went out of business. The company supplies optical coatings for components used by global telecoms companies. It is"/>
    <s v="advanced materials|manufacturing|telecommunications"/>
    <x v="578"/>
    <x v="4"/>
    <n v="1"/>
    <n v="60000000"/>
    <s v="1998-01-01"/>
    <s v="2002-01-08"/>
    <s v="2002-01-08"/>
    <m/>
    <m/>
    <m/>
    <s v="https://www.crunchbase.com/organization/terahertz-photonics"/>
    <s v="https://www.twitter.com/uniofoxford"/>
    <s v="https://www.facebook.com/the.university.of.oxford"/>
    <s v="a8de131e-cd97-0ec4-d58b-f45dd7021c7a"/>
  </r>
  <r>
    <x v="78496"/>
    <s v="allcharge.com"/>
    <m/>
    <m/>
    <m/>
    <m/>
    <x v="0"/>
    <s v="AllCharge, an IBM spin-off, is a global Internet payment service provider that offers merchants."/>
    <s v="accounting|internet|payments"/>
    <x v="8614"/>
    <x v="0"/>
    <n v="1"/>
    <n v="3400000"/>
    <s v="1999-01-01"/>
    <s v="2002-01-07"/>
    <s v="2002-01-07"/>
    <m/>
    <m/>
    <m/>
    <s v="https://www.crunchbase.com/organization/allcharge-com"/>
    <m/>
    <m/>
    <s v="19041127-32f6-22fb-84a9-89f951cda30e"/>
  </r>
  <r>
    <x v="78497"/>
    <m/>
    <s v="USA"/>
    <s v="OH"/>
    <s v="Cleveland"/>
    <s v="Solon"/>
    <x v="0"/>
    <s v="Complient"/>
    <s v="enterprise software|software"/>
    <x v="10"/>
    <x v="2"/>
    <n v="1"/>
    <n v="8199999"/>
    <m/>
    <s v="2002-01-07"/>
    <s v="2002-01-07"/>
    <m/>
    <m/>
    <m/>
    <s v="https://www.crunchbase.com/organization/complient"/>
    <m/>
    <m/>
    <s v="707370d0-e23d-3738-bd2b-c21b3fd3082d"/>
  </r>
  <r>
    <x v="78498"/>
    <m/>
    <s v="USA"/>
    <s v="CA"/>
    <s v="Napa Valley"/>
    <s v="Petaluma"/>
    <x v="3"/>
    <s v="Gluon Networks Inc. develops, manufactures, and distributes networking products for local telephone companies."/>
    <s v="electronics|manufacturing|telecommunications"/>
    <x v="637"/>
    <x v="2"/>
    <n v="1"/>
    <n v="50000000"/>
    <s v="1999-01-01"/>
    <s v="2002-01-07"/>
    <s v="2002-01-07"/>
    <m/>
    <m/>
    <s v="(707) 794-9675"/>
    <s v="https://www.crunchbase.com/organization/gluon-networks"/>
    <m/>
    <m/>
    <s v="71815801-5062-1b22-3d11-034efe8008a5"/>
  </r>
  <r>
    <x v="78499"/>
    <m/>
    <s v="USA"/>
    <s v="FL"/>
    <s v="Tampa"/>
    <s v="Tampa"/>
    <x v="2"/>
    <s v="iLIANT Corporation, an application service provider, delivers and integrates medical software."/>
    <s v="health care|hospital|medical"/>
    <x v="3"/>
    <x v="2"/>
    <n v="1"/>
    <n v="10000000"/>
    <s v="2000-01-01"/>
    <s v="2002-01-07"/>
    <s v="2002-01-07"/>
    <m/>
    <m/>
    <s v="(813) 855-6880"/>
    <s v="https://www.crunchbase.com/organization/iliant"/>
    <m/>
    <m/>
    <s v="a333347b-7d89-0608-7760-ad4261435693"/>
  </r>
  <r>
    <x v="78500"/>
    <s v="medinox.com"/>
    <s v="USA"/>
    <s v="CA"/>
    <s v="San Diego"/>
    <s v="Carlsbad"/>
    <x v="0"/>
    <s v="Medinox, Inc. is a San Diego-based pharmaceutical company."/>
    <s v="biopharma|medical|pharmaceutical"/>
    <x v="44"/>
    <x v="1"/>
    <n v="1"/>
    <n v="13800000"/>
    <s v="1995-01-01"/>
    <s v="2002-01-07"/>
    <s v="2002-01-07"/>
    <m/>
    <s v="info@medinox.com"/>
    <s v="(760) 603-8989"/>
    <s v="https://www.crunchbase.com/organization/medinox"/>
    <m/>
    <m/>
    <s v="d52eeef6-2257-be36-c1ec-c5faf9cf9052"/>
  </r>
  <r>
    <x v="78501"/>
    <s v="restauranttrade.com"/>
    <s v="USA"/>
    <s v="NY"/>
    <s v="New York City"/>
    <s v="New York"/>
    <x v="0"/>
    <s v="RestaurantTrade the leading provider of Web-based software for the hospitality industry."/>
    <s v="hospitality|web development"/>
    <x v="16"/>
    <x v="2"/>
    <n v="1"/>
    <n v="5000000"/>
    <m/>
    <s v="2002-01-07"/>
    <s v="2002-01-07"/>
    <m/>
    <m/>
    <m/>
    <s v="https://www.crunchbase.com/organization/restauranttrade"/>
    <m/>
    <m/>
    <s v="8a91b02a-8f47-81f1-6118-28a783c3f277"/>
  </r>
  <r>
    <x v="78502"/>
    <m/>
    <s v="GBR"/>
    <m/>
    <s v="GBR - Other"/>
    <s v="Galashiels"/>
    <x v="0"/>
    <s v="Strakan Group is a private Scottish specialty drugmaker"/>
    <s v="hospital|medical|pharmaceutical"/>
    <x v="3"/>
    <x v="2"/>
    <n v="1"/>
    <n v="21622868"/>
    <m/>
    <s v="2002-01-07"/>
    <s v="2002-01-07"/>
    <m/>
    <m/>
    <m/>
    <s v="https://www.crunchbase.com/organization/strakan-group"/>
    <m/>
    <m/>
    <s v="4521bb96-62c1-8b2e-ff47-ea8f4a16c085"/>
  </r>
  <r>
    <x v="78503"/>
    <m/>
    <s v="USA"/>
    <s v="NY"/>
    <s v="New York City"/>
    <s v="New York"/>
    <x v="0"/>
    <s v="Wet Electrics is a technology and services company that provides software for integrated multimedia productions."/>
    <s v="electrical distribution|information technology|software"/>
    <x v="7190"/>
    <x v="2"/>
    <n v="1"/>
    <n v="500000"/>
    <s v="2000-01-01"/>
    <s v="2002-01-05"/>
    <s v="2002-01-05"/>
    <m/>
    <m/>
    <m/>
    <s v="https://www.crunchbase.com/organization/wet-electrics"/>
    <m/>
    <m/>
    <s v="414cf704-19bf-6b3f-8d63-a1075f243433"/>
  </r>
  <r>
    <x v="78504"/>
    <s v="printcafe.com"/>
    <s v="USA"/>
    <s v="PA"/>
    <s v="Pittsburgh"/>
    <s v="Pittsburgh"/>
    <x v="1"/>
    <s v="Printcafe Software offer integrated software solutions designed specifically for the printing industry supply chain."/>
    <s v="product design|software|supply chain management"/>
    <x v="8154"/>
    <x v="7"/>
    <n v="1"/>
    <n v="40000000"/>
    <s v="1999-01-01"/>
    <s v="2002-01-03"/>
    <s v="2002-01-03"/>
    <m/>
    <m/>
    <m/>
    <s v="https://www.crunchbase.com/organization/printcafe-software"/>
    <m/>
    <m/>
    <s v="f2e60a79-3372-81d8-12ff-c1973ee03cb6"/>
  </r>
  <r>
    <x v="78505"/>
    <m/>
    <s v="USA"/>
    <s v="CA"/>
    <s v="Ontario - Inland Empire"/>
    <s v="Ontario"/>
    <x v="0"/>
    <s v="Symphire Canada is a provider of online recruiting services."/>
    <s v="internet|recruiting|social recruiting"/>
    <x v="356"/>
    <x v="2"/>
    <n v="1"/>
    <n v="1000000"/>
    <m/>
    <s v="2002-01-03"/>
    <s v="2002-01-03"/>
    <m/>
    <m/>
    <m/>
    <s v="https://www.crunchbase.com/organization/symphire"/>
    <m/>
    <m/>
    <s v="4091c157-3ca8-0506-a66f-29ce4f38a52a"/>
  </r>
  <r>
    <x v="78506"/>
    <s v="4thpass.com"/>
    <s v="USA"/>
    <s v="WA"/>
    <s v="Seattle"/>
    <s v="Seattle"/>
    <x v="0"/>
    <s v="4thpass develops application software for Java-compliant wireless devices."/>
    <s v="application performance management|developer platform|software"/>
    <x v="123"/>
    <x v="0"/>
    <n v="1"/>
    <n v="8000000"/>
    <m/>
    <s v="2002-01-02"/>
    <s v="2002-01-02"/>
    <m/>
    <m/>
    <m/>
    <s v="https://www.crunchbase.com/organization/4thpass-inc"/>
    <m/>
    <m/>
    <s v="0c85d480-298a-6249-6748-fded3f8fe1bb"/>
  </r>
  <r>
    <x v="78507"/>
    <m/>
    <s v="USA"/>
    <s v="MA"/>
    <s v="Boston"/>
    <s v="Bedford"/>
    <x v="0"/>
    <s v="A medical device company"/>
    <s v="health care|manufacturing|medical device"/>
    <x v="51"/>
    <x v="2"/>
    <n v="1"/>
    <n v="1000000"/>
    <s v="1997-01-01"/>
    <s v="2002-01-02"/>
    <s v="2002-01-02"/>
    <m/>
    <m/>
    <m/>
    <s v="https://www.crunchbase.com/organization/actuality-systems"/>
    <m/>
    <m/>
    <s v="929e86bb-5027-e32b-f89e-80cb5ef981d8"/>
  </r>
  <r>
    <x v="78508"/>
    <m/>
    <s v="USA"/>
    <s v="NH"/>
    <s v="Manchester, New Hampshire"/>
    <s v="Nashua"/>
    <x v="2"/>
    <s v="Altaworks provides of systems management software for e-business applications and infrastructures."/>
    <s v="apps|infrastructure|software"/>
    <x v="50"/>
    <x v="2"/>
    <n v="1"/>
    <n v="25800000"/>
    <s v="1999-01-01"/>
    <s v="2002-01-02"/>
    <s v="2002-01-02"/>
    <m/>
    <m/>
    <m/>
    <s v="https://www.crunchbase.com/organization/altaworks"/>
    <m/>
    <m/>
    <s v="41702164-30aa-34e4-dd14-10695c581620"/>
  </r>
  <r>
    <x v="78509"/>
    <s v="artmachine.com"/>
    <s v="USA"/>
    <s v="CA"/>
    <s v="SF Bay Area"/>
    <s v="Palo Alto"/>
    <x v="2"/>
    <s v="Artmachine experts in the brand deployment business, with 10+ years of supporting the communications needs of major clients."/>
    <s v="art|non profit"/>
    <x v="631"/>
    <x v="6"/>
    <n v="2"/>
    <n v="7600000"/>
    <s v="2000-01-01"/>
    <s v="2000-07-20"/>
    <s v="2002-01-02"/>
    <m/>
    <s v="sales@artmachine.com"/>
    <s v="(650) 964-4600"/>
    <s v="https://www.crunchbase.com/organization/artmachine-inc"/>
    <m/>
    <m/>
    <s v="fac5cfa1-c84d-6476-bf1c-c89bec97dc33"/>
  </r>
  <r>
    <x v="78510"/>
    <s v="atmoscorp.com"/>
    <s v="CAN"/>
    <s v="ON"/>
    <s v="Kanata"/>
    <s v="Kanata"/>
    <x v="2"/>
    <s v="Atmos Corp. provider of embedded dynamic random access memory (DRAM) intellectual property (IP)."/>
    <s v="intellectual property|semiconductor|wireless"/>
    <x v="8615"/>
    <x v="2"/>
    <n v="3"/>
    <n v="20000000"/>
    <s v="1998-01-01"/>
    <s v="2000-04-10"/>
    <s v="2002-01-02"/>
    <m/>
    <m/>
    <m/>
    <s v="https://www.crunchbase.com/organization/atmos-corp"/>
    <m/>
    <m/>
    <s v="7dbf65ce-b718-8e40-12bf-590fab8cf123"/>
  </r>
  <r>
    <x v="78511"/>
    <s v="about.att.com"/>
    <m/>
    <m/>
    <m/>
    <m/>
    <x v="0"/>
    <s v="AT&amp;T is a fully integrated provider of mobile services, next gen TV, high speed internet and smart solutions for people and business."/>
    <s v="wireless"/>
    <x v="259"/>
    <x v="2"/>
    <n v="1"/>
    <n v="9800000000"/>
    <m/>
    <s v="2002-01-02"/>
    <s v="2002-01-02"/>
    <m/>
    <m/>
    <m/>
    <s v="https://www.crunchbase.com/organization/at-t-wireless-mobility-group"/>
    <m/>
    <m/>
    <s v="705db385-86ce-49a3-5ac1-4fc828163df5"/>
  </r>
  <r>
    <x v="78512"/>
    <s v="carnegielearning.com"/>
    <s v="USA"/>
    <s v="PA"/>
    <s v="Pittsburgh"/>
    <s v="Pittsburgh"/>
    <x v="0"/>
    <s v="Carnegie Learning is a leading publisher of innovative, research-based math curricula for middle school, high school, and post-secondary"/>
    <s v="education|e-learning|publishing"/>
    <x v="1360"/>
    <x v="6"/>
    <n v="1"/>
    <n v="14000000"/>
    <s v="1997-01-01"/>
    <s v="2002-01-02"/>
    <s v="2002-01-02"/>
    <m/>
    <s v="info@carnegielearning.com"/>
    <n v="14126902444"/>
    <s v="https://www.crunchbase.com/organization/carnegie-learning"/>
    <s v="https://www.twitter.com/carnegielearn"/>
    <s v="http://www.facebook.com/carnegielearning"/>
    <s v="f34080b5-64ec-5973-fbcd-a6e427cb6625"/>
  </r>
  <r>
    <x v="78513"/>
    <s v="circles.com"/>
    <s v="USA"/>
    <s v="MA"/>
    <s v="Boston"/>
    <s v="Boston"/>
    <x v="2"/>
    <s v="Circles is an innovative personal services provider that reliably completes simple, complex and unique tasks"/>
    <s v="hospitality|loyalty programs|service industry"/>
    <x v="2872"/>
    <x v="7"/>
    <n v="2"/>
    <n v="25200000"/>
    <s v="1997-01-01"/>
    <s v="2000-02-14"/>
    <s v="2002-01-02"/>
    <m/>
    <m/>
    <n v="16176226510"/>
    <s v="https://www.crunchbase.com/organization/circles-2"/>
    <m/>
    <m/>
    <s v="7226a8a3-2927-011d-9024-491a701542ae"/>
  </r>
  <r>
    <x v="78514"/>
    <s v="datacentertechnologiesinc.com"/>
    <s v="USA"/>
    <s v="NJ"/>
    <s v="Newark"/>
    <s v="Clifton"/>
    <x v="0"/>
    <s v="Software and equipment for planning and managing Web hosting systems."/>
    <s v="data center|internet|web hosting"/>
    <x v="520"/>
    <x v="2"/>
    <n v="1"/>
    <n v="7900000"/>
    <m/>
    <s v="2002-01-02"/>
    <s v="2002-01-02"/>
    <m/>
    <m/>
    <m/>
    <s v="https://www.crunchbase.com/organization/datacenter-technologies"/>
    <m/>
    <m/>
    <s v="c3309474-575b-813d-1e2e-64e3ed5dffe8"/>
  </r>
  <r>
    <x v="78515"/>
    <s v="ddn.com"/>
    <s v="USA"/>
    <s v="CA"/>
    <s v="Los Angeles"/>
    <s v="Chatsworth"/>
    <x v="0"/>
    <s v="DataDirect Networks (DDN) is a data storage infrastructure provider enabling clients to build “Pay as you Grow” surveillance infrastructure."/>
    <s v="big data|enterprise software"/>
    <x v="123"/>
    <x v="7"/>
    <n v="1"/>
    <n v="9900000"/>
    <s v="1998-01-01"/>
    <s v="2002-01-02"/>
    <s v="2002-01-02"/>
    <m/>
    <s v="sales@ddn.com"/>
    <n v="8187004092"/>
    <s v="https://www.crunchbase.com/organization/datadirect-networks"/>
    <s v="https://www.twitter.com/ddn_limitless"/>
    <m/>
    <s v="d954e555-54b5-5deb-7570-d79f45868301"/>
  </r>
  <r>
    <x v="78516"/>
    <m/>
    <s v="USA"/>
    <s v="WA"/>
    <s v="Seattle"/>
    <s v="Seattle"/>
    <x v="0"/>
    <s v="DealPlanner develops software designed to manage financial transactions"/>
    <s v="finance|public relations|software"/>
    <x v="1582"/>
    <x v="2"/>
    <n v="1"/>
    <n v="1700000"/>
    <m/>
    <s v="2002-01-02"/>
    <s v="2002-01-02"/>
    <m/>
    <m/>
    <m/>
    <s v="https://www.crunchbase.com/organization/dealplanner"/>
    <m/>
    <m/>
    <s v="d4fc6f6e-accd-2f3c-1751-cd6c10fe7493"/>
  </r>
  <r>
    <x v="78517"/>
    <s v="digitalfountain.com"/>
    <s v="USA"/>
    <s v="CA"/>
    <s v="SF Bay Area"/>
    <s v="Fremont"/>
    <x v="2"/>
    <s v="Digital Fountain develops broadcast and real-time data transport software that optimizes the delivery of digital media over networks."/>
    <s v="software"/>
    <x v="10"/>
    <x v="0"/>
    <n v="3"/>
    <n v="47000000"/>
    <s v="1998-01-01"/>
    <s v="2000-02-08"/>
    <s v="2002-01-02"/>
    <m/>
    <m/>
    <m/>
    <s v="https://www.crunchbase.com/organization/digital-fountain"/>
    <m/>
    <m/>
    <s v="fcf50627-dca2-3c96-5eea-6ced6ecfa283"/>
  </r>
  <r>
    <x v="78518"/>
    <s v="dotcast.com"/>
    <s v="USA"/>
    <s v="CA"/>
    <s v="SF Bay Area"/>
    <s v="Mountain View"/>
    <x v="0"/>
    <s v="Dotcast provides broadband media delivery and management services."/>
    <m/>
    <x v="5"/>
    <x v="2"/>
    <n v="2"/>
    <n v="80000000"/>
    <m/>
    <s v="2000-04-13"/>
    <s v="2002-01-02"/>
    <m/>
    <m/>
    <m/>
    <s v="https://www.crunchbase.com/organization/dotcast-2"/>
    <m/>
    <m/>
    <s v="fbb905d5-cdf1-6278-3524-08b9ff014516"/>
  </r>
  <r>
    <x v="78519"/>
    <s v="ecisolutions.com"/>
    <s v="USA"/>
    <s v="TX"/>
    <s v="Dallas"/>
    <s v="Fort Worth"/>
    <x v="0"/>
    <s v="The ECi Software Solutions family of companies provides business and e-commerce solutions, offering on-premise and cloud-based"/>
    <s v="computer|e-commerce|software"/>
    <x v="934"/>
    <x v="7"/>
    <n v="3"/>
    <n v="80000000"/>
    <s v="1998-01-01"/>
    <s v="1999-11-11"/>
    <s v="2002-01-02"/>
    <m/>
    <s v="info@ecisolutions.com"/>
    <s v="'682-831-0827"/>
    <s v="https://www.crunchbase.com/organization/eci-software-solutions"/>
    <s v="https://www.twitter.com/ecisolutions"/>
    <s v="http://www.facebook.com/ecisolutions"/>
    <s v="d5dffadf-d7b7-f2bd-d559-97b28594782a"/>
  </r>
  <r>
    <x v="78520"/>
    <s v="eintelligence-inc.com"/>
    <s v="USA"/>
    <s v="MN"/>
    <s v="Minneapolis"/>
    <s v="Minneapolis"/>
    <x v="0"/>
    <s v="e.Intelligence provides large and mid-sized corporations with Web-optimized demand planning applications and services."/>
    <s v="web development"/>
    <x v="10"/>
    <x v="2"/>
    <n v="3"/>
    <n v="13300000"/>
    <s v="2000-04-24"/>
    <s v="2000-04-24"/>
    <s v="2002-01-02"/>
    <m/>
    <s v="info@eintelligence-inc.com"/>
    <s v="'952.920.0478"/>
    <s v="https://www.crunchbase.com/organization/e-intelligence-2"/>
    <m/>
    <m/>
    <s v="e06bad68-6fca-560e-2d7d-6306a9498c36"/>
  </r>
  <r>
    <x v="78521"/>
    <s v="epionet.com"/>
    <s v="IRL"/>
    <m/>
    <s v="Dublin"/>
    <s v="Dublin"/>
    <x v="0"/>
    <s v="Epionet's proprietary technology enables the deployment and management of web services."/>
    <s v="internet|service industry|web apps"/>
    <x v="428"/>
    <x v="2"/>
    <n v="1"/>
    <n v="2250000"/>
    <s v="1997-01-01"/>
    <s v="2002-01-02"/>
    <s v="2002-01-02"/>
    <m/>
    <m/>
    <n v="35318339558"/>
    <s v="https://www.crunchbase.com/organization/epionet"/>
    <m/>
    <m/>
    <s v="08b83875-a35f-0c50-c178-1037653ede5a"/>
  </r>
  <r>
    <x v="78522"/>
    <m/>
    <s v="FIN"/>
    <m/>
    <s v="Helsinki"/>
    <s v="Helsinki"/>
    <x v="2"/>
    <s v="Fastrax is a leading provider of high performance GNSS receivers and Software GNSS solutions."/>
    <s v="developer platform|enterprise software|industrial"/>
    <x v="10"/>
    <x v="2"/>
    <n v="1"/>
    <n v="5400000"/>
    <s v="1999-01-01"/>
    <s v="2002-01-02"/>
    <s v="2002-01-02"/>
    <m/>
    <m/>
    <m/>
    <s v="https://www.crunchbase.com/organization/fastrax"/>
    <m/>
    <m/>
    <s v="becd567e-5a06-2c75-b2c5-827aae64cd71"/>
  </r>
  <r>
    <x v="78523"/>
    <s v="fenestrae.com"/>
    <s v="NLD"/>
    <m/>
    <s v="The Hague"/>
    <s v="Den Haag"/>
    <x v="0"/>
    <s v="Fenestrae is a global provider of innovative solutions that help organizations improve agility and reduce costs"/>
    <s v="business development|enterprise software|unified communications"/>
    <x v="453"/>
    <x v="1"/>
    <n v="1"/>
    <n v="12900000"/>
    <s v="1990-01-01"/>
    <s v="2002-01-02"/>
    <s v="2002-01-02"/>
    <m/>
    <s v="cpg@fenestrae.com"/>
    <n v="31703015100"/>
    <s v="https://www.crunchbase.com/organization/fenestrae"/>
    <s v="https://www.twitter.com/fenestrae_news"/>
    <m/>
    <s v="f148fe76-7fbc-a2a8-e4eb-33324670dbb3"/>
  </r>
  <r>
    <x v="78524"/>
    <m/>
    <s v="USA"/>
    <s v="CA"/>
    <s v="SF Bay Area"/>
    <s v="San Francisco"/>
    <x v="0"/>
    <s v="E-commerce software maker."/>
    <s v="retail|software|wealth management"/>
    <x v="822"/>
    <x v="2"/>
    <n v="1"/>
    <n v="17100000"/>
    <m/>
    <s v="2002-01-02"/>
    <s v="2002-01-02"/>
    <m/>
    <m/>
    <m/>
    <s v="https://www.crunchbase.com/organization/finaplex-inc"/>
    <m/>
    <m/>
    <s v="c98212b7-f627-3664-4861-2cc64e3dbd4b"/>
  </r>
  <r>
    <x v="78525"/>
    <s v="firespout.com"/>
    <s v="USA"/>
    <s v="MA"/>
    <s v="Boston"/>
    <s v="Belmont"/>
    <x v="0"/>
    <s v="FireSpout, Inc. is developing extract/transform/load (ETL) software for enterprise."/>
    <s v="computer|information technology|software"/>
    <x v="379"/>
    <x v="2"/>
    <n v="1"/>
    <n v="5000000"/>
    <m/>
    <s v="2002-01-02"/>
    <s v="2002-01-02"/>
    <m/>
    <m/>
    <s v="(617)484-6612"/>
    <s v="https://www.crunchbase.com/organization/firespout"/>
    <m/>
    <m/>
    <s v="e3da59d3-36b8-cdb2-557a-2dc8103cafbd"/>
  </r>
  <r>
    <x v="78526"/>
    <s v="geotrust.com"/>
    <s v="USA"/>
    <s v="CA"/>
    <s v="SF Bay Area"/>
    <s v="Mountain View"/>
    <x v="0"/>
    <s v="online security services company"/>
    <s v="internet|payments|security"/>
    <x v="4288"/>
    <x v="2"/>
    <n v="2"/>
    <n v="25600000"/>
    <s v="2001-03-23"/>
    <s v="2000-04-27"/>
    <s v="2002-01-02"/>
    <m/>
    <m/>
    <s v="(866)511-4141"/>
    <s v="https://www.crunchbase.com/organization/geotrust"/>
    <s v="https://www.twitter.com/geotrust"/>
    <s v="http://www.facebook.com/geotrust"/>
    <s v="8e267763-db43-fb51-466a-62a4e83b73a8"/>
  </r>
  <r>
    <x v="78527"/>
    <s v="gorp.com"/>
    <s v="USA"/>
    <s v="NY"/>
    <s v="New York City"/>
    <s v="New York"/>
    <x v="2"/>
    <s v="GORP is the largest and most trafficked Web site dedicated to outdoor recreation and adventure travel."/>
    <s v="adventure travel|travel|web browsers"/>
    <x v="1290"/>
    <x v="1"/>
    <n v="2"/>
    <n v="18600000"/>
    <s v="1995-01-01"/>
    <s v="2000-03-29"/>
    <s v="2002-01-02"/>
    <m/>
    <m/>
    <n v="12026548080"/>
    <s v="https://www.crunchbase.com/organization/gorp-com"/>
    <s v="https://www.twitter.com/gorpdotcom"/>
    <s v="https://www.facebook.com/gorpdotcom"/>
    <s v="a1e2a269-ee14-8793-e53f-f768404b95f0"/>
  </r>
  <r>
    <x v="78528"/>
    <s v="insightshare.org"/>
    <s v="GBR"/>
    <m/>
    <s v="London"/>
    <s v="Oxford"/>
    <x v="0"/>
    <s v="InsightShare is passionate about social justice and locally-led change."/>
    <s v="communities|service industry|social"/>
    <x v="107"/>
    <x v="0"/>
    <n v="1"/>
    <n v="2000000"/>
    <s v="1999-01-01"/>
    <s v="2002-01-02"/>
    <s v="2002-01-02"/>
    <m/>
    <s v="info@insightshare.org"/>
    <n v="4401865403127"/>
    <s v="https://www.crunchbase.com/organization/insightshare"/>
    <s v="https://www.twitter.com/insightshare"/>
    <s v="https://www.facebook.com/insightshareuk"/>
    <s v="f8c77bdc-330e-28ac-df23-86d36becb9b1"/>
  </r>
  <r>
    <x v="78529"/>
    <m/>
    <m/>
    <m/>
    <m/>
    <m/>
    <x v="0"/>
    <s v="Issanni Communications develops data networking products"/>
    <s v="computer|internet|software"/>
    <x v="65"/>
    <x v="2"/>
    <n v="1"/>
    <n v="3000000"/>
    <s v="1999-01-01"/>
    <s v="2002-01-02"/>
    <s v="2002-01-02"/>
    <m/>
    <m/>
    <s v="(732)380-9333"/>
    <s v="https://www.crunchbase.com/organization/issanni-communications"/>
    <m/>
    <m/>
    <s v="f54f1fb9-96f5-830a-01fa-76e50fd21365"/>
  </r>
  <r>
    <x v="78530"/>
    <s v="marksmen.com"/>
    <m/>
    <m/>
    <m/>
    <m/>
    <x v="0"/>
    <s v="The company has developed software designed to let companies pull information"/>
    <s v="developer platform|information services|software"/>
    <x v="184"/>
    <x v="2"/>
    <n v="1"/>
    <n v="12300000"/>
    <m/>
    <s v="2002-01-02"/>
    <s v="2002-01-02"/>
    <m/>
    <m/>
    <m/>
    <s v="https://www.crunchbase.com/organization/juice-software"/>
    <m/>
    <m/>
    <s v="b86daa15-d895-7bad-1227-3e5a1c3800e8"/>
  </r>
  <r>
    <x v="78531"/>
    <s v="megisto.com"/>
    <s v="USA"/>
    <s v="MD"/>
    <s v="Washington, D.C."/>
    <s v="Germantown"/>
    <x v="0"/>
    <s v="Megisto Systems delivers subscriber services switches to mobile operators in Asia and Europe."/>
    <s v="delivery|mobile|subscription service"/>
    <x v="3779"/>
    <x v="2"/>
    <n v="2"/>
    <n v="39600000"/>
    <s v="2000-01-01"/>
    <s v="2001-10-08"/>
    <s v="2002-01-02"/>
    <m/>
    <m/>
    <m/>
    <s v="https://www.crunchbase.com/organization/megisto-systems"/>
    <m/>
    <m/>
    <s v="11e3deb6-5c07-f504-2bf4-10628a694b29"/>
  </r>
  <r>
    <x v="78532"/>
    <s v="metabyte.com"/>
    <m/>
    <m/>
    <m/>
    <m/>
    <x v="0"/>
    <s v="The company provides software that's inserted into set-top boxes and used to build personal profiles based on television viewing habits."/>
    <s v="cable tv|software|tv"/>
    <x v="171"/>
    <x v="6"/>
    <n v="1"/>
    <n v="10000000"/>
    <s v="1993-01-01"/>
    <s v="2002-01-02"/>
    <s v="2002-01-02"/>
    <m/>
    <m/>
    <m/>
    <s v="https://www.crunchbase.com/organization/metabyte-inc"/>
    <m/>
    <m/>
    <s v="047fb886-c1e7-6f2a-d1ea-ad76b15251e6"/>
  </r>
  <r>
    <x v="78533"/>
    <m/>
    <s v="USA"/>
    <s v="CT"/>
    <s v="Hartford"/>
    <s v="New Haven"/>
    <x v="0"/>
    <s v="An application service provider (ASP) of infrastructure solutions for collaboration and information management."/>
    <s v="application performance management|information technology|infrastructure"/>
    <x v="192"/>
    <x v="2"/>
    <n v="1"/>
    <n v="6500000"/>
    <s v="1997-01-01"/>
    <s v="2002-01-02"/>
    <s v="2002-01-02"/>
    <m/>
    <m/>
    <s v="(203)773-9422"/>
    <s v="https://www.crunchbase.com/organization/mirror-worlds-technologies-inc"/>
    <m/>
    <m/>
    <s v="071e2384-9104-c07f-b41e-babadeea29b6"/>
  </r>
  <r>
    <x v="78534"/>
    <m/>
    <m/>
    <m/>
    <m/>
    <m/>
    <x v="0"/>
    <s v="Provide secure real-time access to the Windows desktop."/>
    <s v="mobile|mobile devices|real time"/>
    <x v="879"/>
    <x v="2"/>
    <n v="1"/>
    <n v="1250000"/>
    <m/>
    <s v="2002-01-02"/>
    <s v="2002-01-02"/>
    <m/>
    <m/>
    <m/>
    <s v="https://www.crunchbase.com/organization/motivus-software"/>
    <m/>
    <m/>
    <s v="b2693d0c-e8e2-32e8-648b-4c44ed6ca33d"/>
  </r>
  <r>
    <x v="78535"/>
    <s v="neuvis.com"/>
    <s v="USA"/>
    <s v="CT"/>
    <s v="Hartford"/>
    <s v="Shelton"/>
    <x v="2"/>
    <s v="NeuVis provides fully integrated, vertically focused, e-business systems and solutions for buyers, sellers and marketplace/exchanges."/>
    <s v="business development|financial exchanges|marketplace"/>
    <x v="415"/>
    <x v="2"/>
    <n v="2"/>
    <n v="66500000"/>
    <s v="1998-01-01"/>
    <s v="2000-03-22"/>
    <s v="2002-01-02"/>
    <m/>
    <m/>
    <m/>
    <s v="https://www.crunchbase.com/organization/neuvis"/>
    <m/>
    <m/>
    <s v="36916287-5ede-b047-9a4b-cb3e2d86c817"/>
  </r>
  <r>
    <x v="78536"/>
    <m/>
    <s v="USA"/>
    <s v="CA"/>
    <s v="Anaheim"/>
    <s v="Newport Beach"/>
    <x v="0"/>
    <s v="Newport Opticom manufactures fiber optic switches that use light wave signals, rather than electrical conversions."/>
    <s v="manufacturing|optical communication|semiconductor"/>
    <x v="578"/>
    <x v="2"/>
    <n v="1"/>
    <n v="7000000"/>
    <m/>
    <s v="2002-01-02"/>
    <s v="2002-01-02"/>
    <m/>
    <m/>
    <m/>
    <s v="https://www.crunchbase.com/organization/newport-opticom"/>
    <m/>
    <m/>
    <s v="3e2a2e9e-5af2-eebe-2abb-2ff038ea79b7"/>
  </r>
  <r>
    <x v="78537"/>
    <m/>
    <s v="USA"/>
    <s v="MN"/>
    <s v="Minneapolis"/>
    <s v="Maple Grove"/>
    <x v="0"/>
    <s v="Northstar Photonics is a Defense and Space company"/>
    <s v="aerospace|manufacturing|national security"/>
    <x v="2001"/>
    <x v="2"/>
    <n v="1"/>
    <n v="11000000"/>
    <s v="1997-01-01"/>
    <s v="2002-01-02"/>
    <s v="2002-01-02"/>
    <m/>
    <m/>
    <s v="(763)551-5936"/>
    <s v="https://www.crunchbase.com/organization/northstar-photonics"/>
    <m/>
    <m/>
    <s v="31af2343-5073-b62e-4e3b-6fedde149d7c"/>
  </r>
  <r>
    <x v="78538"/>
    <s v="ww5.notara.com"/>
    <m/>
    <m/>
    <m/>
    <m/>
    <x v="0"/>
    <s v="Notara develops software applications that automate the marketing process"/>
    <s v="advertising|apps|marketing"/>
    <x v="848"/>
    <x v="6"/>
    <n v="1"/>
    <n v="8000000"/>
    <m/>
    <s v="2002-01-02"/>
    <s v="2002-01-02"/>
    <m/>
    <m/>
    <m/>
    <s v="https://www.crunchbase.com/organization/notara"/>
    <m/>
    <m/>
    <s v="a444a1c6-8de5-1f5a-efe0-aa46e342fec7"/>
  </r>
  <r>
    <x v="78539"/>
    <s v="novare.com.br"/>
    <s v="BRA"/>
    <m/>
    <s v="Sao Paulo"/>
    <s v="São Paulo"/>
    <x v="0"/>
    <s v="tech transfer for startups cocreation and coinvestment"/>
    <m/>
    <x v="5"/>
    <x v="2"/>
    <n v="1"/>
    <n v="8000000"/>
    <s v="2001-01-15"/>
    <s v="2002-01-02"/>
    <s v="2002-01-02"/>
    <m/>
    <m/>
    <m/>
    <s v="https://www.crunchbase.com/organization/novare-5"/>
    <s v="https://www.twitter.com/novare"/>
    <s v="http://facebook.com/novarebr"/>
    <s v="82af5eef-2c5d-6258-b5e3-9c90eb6c44f4"/>
  </r>
  <r>
    <x v="78540"/>
    <s v="oneworldsoftware.com"/>
    <s v="USA"/>
    <s v="MA"/>
    <s v="Boston"/>
    <s v="Cambridge"/>
    <x v="0"/>
    <s v="Provides software development services to corporations."/>
    <s v="developer platform|enterprise software|software"/>
    <x v="10"/>
    <x v="2"/>
    <n v="1"/>
    <n v="4000000"/>
    <m/>
    <s v="2002-01-02"/>
    <s v="2002-01-02"/>
    <m/>
    <m/>
    <m/>
    <s v="https://www.crunchbase.com/organization/oneworld"/>
    <m/>
    <m/>
    <s v="649d6be1-3d50-b693-69b0-e6296da71245"/>
  </r>
  <r>
    <x v="78541"/>
    <s v="photosec.com"/>
    <s v="USA"/>
    <s v="MA"/>
    <s v="Boston"/>
    <s v="Boston"/>
    <x v="2"/>
    <s v="PhotoSecure provides forensic DNA ink taggant printing and scanning solutions that identify counterfeits of various brands."/>
    <m/>
    <x v="5"/>
    <x v="2"/>
    <n v="1"/>
    <m/>
    <s v="1998-01-01"/>
    <s v="2002-01-02"/>
    <s v="2002-01-02"/>
    <m/>
    <m/>
    <m/>
    <s v="https://www.crunchbase.com/organization/photosecure"/>
    <m/>
    <m/>
    <s v="e2f09422-ae7f-50e3-5285-08da71135194"/>
  </r>
  <r>
    <x v="78542"/>
    <m/>
    <s v="ESP"/>
    <m/>
    <s v="Madrid"/>
    <s v="Madrid"/>
    <x v="2"/>
    <s v="Pirus Networks offers a range of multi-protocol, multi-vendor intelligent storage networking for distributed open systems."/>
    <s v="data storage|network hardware|software"/>
    <x v="136"/>
    <x v="2"/>
    <n v="3"/>
    <n v="50200000"/>
    <s v="1999-12-01"/>
    <s v="2000-07-18"/>
    <s v="2002-01-02"/>
    <m/>
    <m/>
    <m/>
    <s v="https://www.crunchbase.com/organization/pirus-networks"/>
    <m/>
    <m/>
    <s v="d50fca27-3ae6-9f34-b1cd-481e1d3d90cc"/>
  </r>
  <r>
    <x v="78543"/>
    <m/>
    <m/>
    <m/>
    <m/>
    <m/>
    <x v="0"/>
    <s v="PowerMarket is a provider of supply chain management products for Global 2000 companies."/>
    <s v="enterprise software|information services|supply chain management"/>
    <x v="1795"/>
    <x v="2"/>
    <n v="1"/>
    <n v="12500000"/>
    <m/>
    <s v="2002-01-02"/>
    <s v="2002-01-02"/>
    <m/>
    <m/>
    <m/>
    <s v="https://www.crunchbase.com/organization/powermarket"/>
    <m/>
    <m/>
    <s v="d0781f7c-c1da-4bce-0b4c-722a6ae73b22"/>
  </r>
  <r>
    <x v="78544"/>
    <s v="proximasystems.ne"/>
    <s v="ESP"/>
    <m/>
    <s v="Valladolid"/>
    <s v="Valladolid"/>
    <x v="0"/>
    <s v="Innovative Solutions"/>
    <s v="innovation management|manufacturing|telecommunications"/>
    <x v="596"/>
    <x v="2"/>
    <n v="1"/>
    <n v="10000000"/>
    <m/>
    <s v="2002-01-02"/>
    <s v="2002-01-02"/>
    <m/>
    <s v="info@proximasystems.net"/>
    <s v="(+34) 983 548145"/>
    <s v="https://www.crunchbase.com/organization/proxima-systems"/>
    <s v="https://www.twitter.com/proximasystems"/>
    <m/>
    <s v="8ad44b4c-8e44-2746-e163-642e3accc0b8"/>
  </r>
  <r>
    <x v="78545"/>
    <s v="riptech.com"/>
    <s v="USA"/>
    <s v="VA"/>
    <s v="Alexandria"/>
    <s v="Alexandria"/>
    <x v="2"/>
    <s v="Riptech, Inc. is an online security services provider."/>
    <s v="internet|national security|security"/>
    <x v="7948"/>
    <x v="4"/>
    <n v="3"/>
    <n v="43000000"/>
    <s v="1998-01-01"/>
    <s v="2000-04-24"/>
    <s v="2002-01-02"/>
    <m/>
    <m/>
    <n v="7039168886"/>
    <s v="https://www.crunchbase.com/organization/riptech-inc"/>
    <s v="https://www.twitter.com/symantec"/>
    <s v="https://www.facebook.com/symantec"/>
    <s v="95b17030-7323-4720-1fbc-d87c49cb1090"/>
  </r>
  <r>
    <x v="78546"/>
    <s v="sport.com"/>
    <s v="GBR"/>
    <m/>
    <s v="London"/>
    <s v="London"/>
    <x v="0"/>
    <s v="Sport.com develops a suite of mobile apps for people to track and improve their health and fitness."/>
    <s v="health care|mobile|software"/>
    <x v="399"/>
    <x v="0"/>
    <n v="1"/>
    <n v="13000000"/>
    <m/>
    <s v="2002-01-02"/>
    <s v="2002-01-02"/>
    <m/>
    <s v="marketing@sport.com"/>
    <m/>
    <s v="https://www.crunchbase.com/organization/sport-com"/>
    <s v="https://www.twitter.com/sportcom"/>
    <s v="http://www.facebook.com/plussportscom"/>
    <s v="46b98b29-fec7-d149-037e-ff58bf4fa900"/>
  </r>
  <r>
    <x v="78547"/>
    <s v="stsn.com"/>
    <s v="USA"/>
    <s v="UT"/>
    <s v="Salt Lake City"/>
    <s v="Salt Lake City"/>
    <x v="0"/>
    <s v="STSN is a global provider of high-speed Internet access and other broadband services, delivering powerful building-centric solutions."/>
    <s v="internet|telecommunications|web browsers"/>
    <x v="432"/>
    <x v="2"/>
    <n v="3"/>
    <n v="160100000"/>
    <m/>
    <s v="1999-12-10"/>
    <s v="2002-01-02"/>
    <m/>
    <m/>
    <m/>
    <s v="https://www.crunchbase.com/organization/stsn"/>
    <m/>
    <m/>
    <s v="fa2b35cb-dc68-91b5-fe78-578cba7f0289"/>
  </r>
  <r>
    <x v="78548"/>
    <s v="synchronoss.com"/>
    <s v="USA"/>
    <s v="NJ"/>
    <s v="Newark"/>
    <s v="Bridgewater"/>
    <x v="1"/>
    <s v="Synchronoss Technologies provides multi-channel transaction management solutions for the communication and digital content marketplaces."/>
    <s v="software"/>
    <x v="10"/>
    <x v="8"/>
    <n v="2"/>
    <n v="43000000"/>
    <s v="2000-01-01"/>
    <s v="2001-05-07"/>
    <s v="2002-01-02"/>
    <m/>
    <m/>
    <s v="'866-620-3940"/>
    <s v="https://www.crunchbase.com/organization/synchronoss-technologies"/>
    <s v="https://www.twitter.com/synchronoss"/>
    <s v="http://www.facebook.com/synchronoss"/>
    <s v="3bc640dc-1da9-961b-d9af-ba929dd86233"/>
  </r>
  <r>
    <x v="78549"/>
    <m/>
    <s v="USA"/>
    <s v="TX"/>
    <s v="Dallas"/>
    <s v="Dallas"/>
    <x v="0"/>
    <s v="T-Speed provides high-speed Internet access to businesses via its fixed wireless networks."/>
    <s v="communications infrastructure|isp|optical communication"/>
    <x v="516"/>
    <x v="2"/>
    <n v="1"/>
    <n v="3000000"/>
    <m/>
    <s v="2002-01-02"/>
    <s v="2002-01-02"/>
    <m/>
    <m/>
    <m/>
    <s v="https://www.crunchbase.com/organization/t-speed-broadband-communications"/>
    <m/>
    <m/>
    <s v="2ba8f3b0-9755-ee21-f263-9f6707396d8b"/>
  </r>
  <r>
    <x v="78550"/>
    <m/>
    <m/>
    <m/>
    <m/>
    <m/>
    <x v="0"/>
    <s v="Computer games developer"/>
    <s v="computer|developer platform|gaming"/>
    <x v="532"/>
    <x v="2"/>
    <n v="1"/>
    <n v="2000000"/>
    <m/>
    <s v="2002-01-02"/>
    <s v="2002-01-02"/>
    <m/>
    <m/>
    <m/>
    <s v="https://www.crunchbase.com/organization/uds-entertainment-group"/>
    <m/>
    <m/>
    <s v="780195ae-2b34-766c-2114-27af118be18a"/>
  </r>
  <r>
    <x v="78551"/>
    <s v="ugo.com"/>
    <s v="USA"/>
    <s v="NY"/>
    <s v="New York City"/>
    <s v="New York"/>
    <x v="2"/>
    <s v="UGO Entertainment creates quality lifestyle content for the coveted 18-34 male audience. The companyâ€™s flagship brands, UGO.com and"/>
    <s v="curated web|music|video games"/>
    <x v="8405"/>
    <x v="6"/>
    <n v="3"/>
    <n v="23000000"/>
    <s v="1998-01-01"/>
    <s v="1998-11-30"/>
    <s v="2002-01-02"/>
    <m/>
    <s v="info@ugo.com"/>
    <m/>
    <s v="https://www.crunchbase.com/organization/ugo-entertainment"/>
    <s v="https://www.twitter.com/ugodotcom"/>
    <m/>
    <s v="02e80e46-f00c-f2fd-c9e7-320b75c1567f"/>
  </r>
  <r>
    <x v="78552"/>
    <s v="ultryx.com"/>
    <s v="USA"/>
    <s v="OH"/>
    <s v="Columbus, Ohio"/>
    <s v="Columbus"/>
    <x v="0"/>
    <s v="Develops software for manufacturers"/>
    <s v="graphic design|manufacturing|web design"/>
    <x v="389"/>
    <x v="1"/>
    <n v="1"/>
    <n v="6500000"/>
    <m/>
    <s v="2002-01-02"/>
    <s v="2002-01-02"/>
    <m/>
    <m/>
    <s v="'614-410-2020"/>
    <s v="https://www.crunchbase.com/organization/ultryx"/>
    <m/>
    <m/>
    <s v="3773b9c9-3002-c97c-af84-f697843ccca5"/>
  </r>
  <r>
    <x v="78553"/>
    <s v="vistavc.com"/>
    <s v="USA"/>
    <s v="CO"/>
    <s v="Denver"/>
    <s v="Boulder"/>
    <x v="0"/>
    <s v="Vista is often the lead investor, and they typically co-invest with other firms in both early and follow-on rounds."/>
    <s v="impact investing|marketing|sales"/>
    <x v="1476"/>
    <x v="2"/>
    <n v="1"/>
    <n v="20000000"/>
    <m/>
    <s v="2002-01-02"/>
    <s v="2002-01-02"/>
    <m/>
    <m/>
    <m/>
    <s v="https://www.crunchbase.com/organization/vista-ventures"/>
    <s v="https://www.twitter.com/vistaventures"/>
    <m/>
    <s v="188e9fd2-a664-2cef-d24f-069370e5292a"/>
  </r>
  <r>
    <x v="78554"/>
    <s v="vocus.com"/>
    <s v="USA"/>
    <s v="MD"/>
    <s v="Washington, D.C."/>
    <s v="Beltsville"/>
    <x v="2"/>
    <s v="Vocus provides cloud-based marketing and PR software for companies to acquire and retain customers."/>
    <s v="email marketing|marketing automation|social media management|software"/>
    <x v="1130"/>
    <x v="8"/>
    <n v="2"/>
    <n v="13400000"/>
    <s v="1992-01-01"/>
    <s v="2000-01-10"/>
    <s v="2002-01-02"/>
    <m/>
    <s v="info@vocus.com"/>
    <s v="(800) 345-5572"/>
    <s v="https://www.crunchbase.com/organization/vocus"/>
    <s v="https://www.twitter.com/vocus"/>
    <s v="https://www.linkedin.com/company/vocus"/>
    <s v="a2adbb41-9747-3713-c980-05cb7cec1a18"/>
  </r>
  <r>
    <x v="78555"/>
    <s v="whamtech.com"/>
    <s v="USA"/>
    <s v="TX"/>
    <s v="Dallas"/>
    <s v="Dallas"/>
    <x v="0"/>
    <s v="WhamTech, Inc. develops virtual data and information access, analytics, integration, sharing, and technology software adapter products."/>
    <s v="computer|information technology|software"/>
    <x v="379"/>
    <x v="0"/>
    <n v="1"/>
    <n v="3000000"/>
    <s v="1998-01-01"/>
    <s v="2002-01-02"/>
    <s v="2002-01-02"/>
    <m/>
    <s v="info@whamtech.com"/>
    <s v="(972)991-5700"/>
    <s v="https://www.crunchbase.com/organization/whamtech"/>
    <m/>
    <s v="https://www.facebook.com/whamtech"/>
    <s v="4f610c41-465d-0a3d-d7f5-ce774b2958dc"/>
  </r>
  <r>
    <x v="78556"/>
    <s v="affinity.com"/>
    <s v="USA"/>
    <s v="IL"/>
    <s v="IL - Other"/>
    <s v="Illinois City"/>
    <x v="2"/>
    <s v="Affinity is a contextual advertising network building innovative contextual advertising, media, and monetization solutions."/>
    <s v="advertising|digital media|internet|mobile advertising"/>
    <x v="711"/>
    <x v="3"/>
    <n v="3"/>
    <n v="145000000"/>
    <s v="1996-01-01"/>
    <s v="1999-10-01"/>
    <s v="2002-01-01"/>
    <m/>
    <s v="marketing@affinity.com"/>
    <s v="(224) 036-0000"/>
    <s v="https://www.crunchbase.com/organization/affinity-com"/>
    <s v="https://www.twitter.com/affinity_ad_net"/>
    <s v="http://www.facebook.com/affinityadnetwork/info"/>
    <s v="a0d07bbb-32ee-2d8e-a875-54551dd02697"/>
  </r>
  <r>
    <x v="78557"/>
    <s v="alaric.com"/>
    <s v="GBR"/>
    <m/>
    <s v="London"/>
    <s v="London"/>
    <x v="2"/>
    <s v="Alaric Systems Limited provides SOA-oriented payment software products to banks, retailers, issuers, acquirers, and service providers"/>
    <s v="software"/>
    <x v="10"/>
    <x v="4"/>
    <n v="2"/>
    <n v="7202144"/>
    <s v="1977-01-01"/>
    <s v="2000-01-01"/>
    <s v="2002-01-01"/>
    <m/>
    <s v="sales@alaric.com"/>
    <s v="44 20 7593 2200"/>
    <s v="https://www.crunchbase.com/organization/alaric-systems"/>
    <s v="https://www.twitter.com/alaricsystems"/>
    <s v="https://www.facebook.com/126579057500551"/>
    <s v="9f93a48b-ac80-2fb1-f5b3-8c3e629e692b"/>
  </r>
  <r>
    <x v="78558"/>
    <s v="anago.com"/>
    <s v="USA"/>
    <s v="GA"/>
    <s v="Atlanta"/>
    <s v="Alpharetta"/>
    <x v="0"/>
    <s v="Anago is a next generation Business Intelligence Solutions vendor for Workforce Management and Financial Performance Management."/>
    <m/>
    <x v="5"/>
    <x v="4"/>
    <n v="1"/>
    <m/>
    <s v="2001-01-01"/>
    <s v="2002-01-01"/>
    <s v="2002-01-01"/>
    <m/>
    <m/>
    <s v="'+1 678-425-9273"/>
    <s v="https://www.crunchbase.com/organization/anago"/>
    <s v="https://www.twitter.com/halyardhealth"/>
    <s v="https://www.facebook.com/halyardhealth"/>
    <s v="ed143807-2aa7-65f6-2f2f-8a7a8d57cc6f"/>
  </r>
  <r>
    <x v="78559"/>
    <s v="asysco.com"/>
    <s v="NLD"/>
    <m/>
    <s v="NLD - Other"/>
    <s v="Coevorden"/>
    <x v="0"/>
    <s v="Asysco is a leading technology provider for leagacy transformation and offers proven turnkey solutions for any legacy transformation."/>
    <s v="enterprise software"/>
    <x v="10"/>
    <x v="6"/>
    <n v="1"/>
    <m/>
    <s v="1979-01-01"/>
    <s v="2002-01-01"/>
    <s v="2002-01-01"/>
    <m/>
    <m/>
    <n v="8662413301"/>
    <s v="https://www.crunchbase.com/organization/asysco"/>
    <s v="https://www.twitter.com/asyscoinc"/>
    <s v="http://www.facebook.com/asyscomainframemigrations"/>
    <s v="19971fa0-abfd-baf8-9322-5d7d162a1583"/>
  </r>
  <r>
    <x v="78560"/>
    <s v="brainmass.com"/>
    <s v="CAN"/>
    <s v="ON"/>
    <s v="Toronto"/>
    <s v="Newmarket"/>
    <x v="0"/>
    <s v="BrainMass provides academic assistance services for high schools, colleges, and university students around the world."/>
    <s v="education"/>
    <x v="38"/>
    <x v="0"/>
    <n v="1"/>
    <n v="469542"/>
    <s v="2002-01-01"/>
    <s v="2002-01-01"/>
    <s v="2002-01-01"/>
    <m/>
    <s v="rcarter@brainmass.com"/>
    <n v="1231231234"/>
    <s v="https://www.crunchbase.com/organization/brainmass"/>
    <s v="https://www.twitter.com/brainmass"/>
    <s v="https://www.facebook.com/brainmass"/>
    <s v="44d088ce-3dd5-053f-ea65-6a25fc2479ac"/>
  </r>
  <r>
    <x v="78561"/>
    <s v="mywealthcareonline.com"/>
    <s v="USA"/>
    <s v="VT"/>
    <s v="VT - Other"/>
    <s v="Waterbury Center"/>
    <x v="0"/>
    <s v="Choice Strategies, a division of WageWorks Inc., is a leading third-party administrator of consumer-directed benefit programs"/>
    <s v="financial services"/>
    <x v="24"/>
    <x v="3"/>
    <n v="1"/>
    <n v="1100000"/>
    <s v="2001-01-01"/>
    <s v="2002-01-01"/>
    <s v="2002-01-01"/>
    <m/>
    <s v="info@choice-strategies.com"/>
    <s v="(888) 278-2555"/>
    <s v="https://www.crunchbase.com/organization/choice-strategies"/>
    <m/>
    <m/>
    <s v="e8e03cf0-48dc-2457-0933-ca1e14ac787e"/>
  </r>
  <r>
    <x v="78562"/>
    <s v="coldfusionfoods.com"/>
    <s v="USA"/>
    <s v="CA"/>
    <s v="Los Angeles"/>
    <s v="Culver City"/>
    <x v="0"/>
    <s v="Cold Fusion Foods proud to offer you unbelievably delicious frozen protein bars with outstanding nutritional value."/>
    <m/>
    <x v="5"/>
    <x v="2"/>
    <n v="1"/>
    <m/>
    <m/>
    <s v="2002-01-01"/>
    <s v="2002-01-01"/>
    <m/>
    <m/>
    <m/>
    <s v="https://www.crunchbase.com/organization/cold-fusion-foods"/>
    <m/>
    <m/>
    <s v="dcea08aa-b28c-93ca-1bd1-9b6c4fef278c"/>
  </r>
  <r>
    <x v="78563"/>
    <s v="globalbay.com"/>
    <s v="USA"/>
    <s v="NJ"/>
    <s v="Newark"/>
    <s v="South Plainfield"/>
    <x v="0"/>
    <s v="As of Nov 1, 2011 Global Bay was successfully acquired by Verifone Systems (NYSE: PAY)."/>
    <s v="mobile"/>
    <x v="15"/>
    <x v="0"/>
    <n v="1"/>
    <m/>
    <s v="2002-01-02"/>
    <s v="2002-01-01"/>
    <s v="2002-01-01"/>
    <m/>
    <s v="info@globalbay.com"/>
    <s v="'908-822-7100"/>
    <s v="https://www.crunchbase.com/organization/global-bay-mobile"/>
    <s v="https://www.twitter.com/globalbay"/>
    <s v="http://www.facebook.com/manhattanassociates"/>
    <s v="2991f3bf-85fa-62c3-f9a5-cc7ad80f77a6"/>
  </r>
  <r>
    <x v="78564"/>
    <s v="illuminations.com"/>
    <s v="USA"/>
    <s v="CA"/>
    <s v="Napa Valley"/>
    <s v="Petaluma"/>
    <x v="3"/>
    <s v="Candles &amp; Candlelight from ILLUMINATIONS turns the ordinary setting into an extraordinary event."/>
    <s v="fashion|product design|shopping"/>
    <x v="14"/>
    <x v="0"/>
    <n v="1"/>
    <n v="9000000"/>
    <s v="1996-01-01"/>
    <s v="2002-01-01"/>
    <s v="2002-01-01"/>
    <m/>
    <m/>
    <m/>
    <s v="https://www.crunchbase.com/organization/illuminations-2"/>
    <s v="https://www.twitter.com/soyserenity"/>
    <s v="https://www.facebook.com/serenitycandlecompany"/>
    <s v="65e7a49b-b299-16a9-fd5f-dedbb6ac99bc"/>
  </r>
  <r>
    <x v="78565"/>
    <s v="leanapps.nl"/>
    <m/>
    <m/>
    <m/>
    <m/>
    <x v="3"/>
    <s v="Keylane is the market leader in the Benelux for flexible SaaS based solutions that underpin the core processes of life."/>
    <s v="finance|software"/>
    <x v="307"/>
    <x v="7"/>
    <n v="1"/>
    <m/>
    <s v="2002-01-01"/>
    <s v="2002-01-01"/>
    <s v="2002-01-01"/>
    <m/>
    <s v="info@keylane.com"/>
    <s v="'+31 88 404 5000"/>
    <s v="https://www.crunchbase.com/organization/leanapps"/>
    <s v="https://www.twitter.com/keylanesoftware"/>
    <s v="http://www.facebook.com/leanappscorporate"/>
    <s v="1f1e3444-042c-fbaf-f0b9-4ba52d25ccf2"/>
  </r>
  <r>
    <x v="78566"/>
    <s v="logiclibrary.com"/>
    <s v="USA"/>
    <s v="PA"/>
    <s v="Pittsburgh"/>
    <s v="Pittsburgh"/>
    <x v="2"/>
    <s v="SOA repository and governance vendor"/>
    <s v="software"/>
    <x v="10"/>
    <x v="6"/>
    <n v="1"/>
    <m/>
    <s v="2000-01-01"/>
    <s v="2002-01-01"/>
    <s v="2002-01-01"/>
    <m/>
    <s v="info@soa.com"/>
    <s v="'412-471-4710"/>
    <s v="https://www.crunchbase.com/organization/logiclibrary"/>
    <s v="https://www.twitter.com/akanainc"/>
    <s v="https://www.facebook.com/soasoftware"/>
    <s v="23bd4a47-26ae-a0d9-8ae9-f690783cb913"/>
  </r>
  <r>
    <x v="78567"/>
    <s v="movietickets.com"/>
    <s v="USA"/>
    <s v="FL"/>
    <s v="Palm Beaches"/>
    <s v="Boca Raton"/>
    <x v="0"/>
    <s v="MovieTickets.com is the worldwide leader in advance movie ticketing, offering moviegoers a quick and convenient way to purchase tickets."/>
    <s v="film|ticketing"/>
    <x v="1196"/>
    <x v="6"/>
    <n v="1"/>
    <m/>
    <s v="2000-01-01"/>
    <s v="2002-01-01"/>
    <s v="2002-01-01"/>
    <m/>
    <s v="sbradberry@movietickets.com"/>
    <n v="18884408457"/>
    <s v="https://www.crunchbase.com/organization/movietickets"/>
    <s v="https://www.twitter.com/movietickets"/>
    <s v="http://www.facebook.com/movieticketscom"/>
    <s v="1c395cb5-fb59-bb3d-5b5c-75afa336f54a"/>
  </r>
  <r>
    <x v="78568"/>
    <m/>
    <s v="GBR"/>
    <m/>
    <s v="Bristol"/>
    <s v="Bristol"/>
    <x v="2"/>
    <s v="On Demand Distribution (OD2) is the largest online distributor of music."/>
    <m/>
    <x v="5"/>
    <x v="0"/>
    <n v="1"/>
    <n v="5700000"/>
    <s v="2000-01-01"/>
    <s v="2002-01-01"/>
    <s v="2002-01-01"/>
    <m/>
    <m/>
    <m/>
    <s v="https://www.crunchbase.com/organization/on-demand-distribution-od2"/>
    <m/>
    <m/>
    <s v="4ecad471-67bf-1d6d-d8e2-7743bc68ae92"/>
  </r>
  <r>
    <x v="78569"/>
    <s v="o-2-o.com"/>
    <s v="POL"/>
    <m/>
    <s v="Poznan"/>
    <s v="Poznan"/>
    <x v="0"/>
    <s v="Mobile marketing"/>
    <s v="advertising"/>
    <x v="296"/>
    <x v="2"/>
    <n v="1"/>
    <m/>
    <s v="2001-01-01"/>
    <s v="2002-01-01"/>
    <s v="2002-01-01"/>
    <m/>
    <s v="info@one-2-one.pl"/>
    <s v="48 61 831 6000"/>
    <s v="https://www.crunchbase.com/organization/one-2-one"/>
    <m/>
    <m/>
    <s v="0578b142-395e-175f-4af0-ed6b3f17716c"/>
  </r>
  <r>
    <x v="78570"/>
    <s v="pisces-ind.com"/>
    <s v="USA"/>
    <s v="MI"/>
    <s v="MI - Other"/>
    <s v="Wells"/>
    <x v="3"/>
    <s v="Pisces manufactures a range of Fish Processing Machines which has gained world wide recognition."/>
    <m/>
    <x v="5"/>
    <x v="0"/>
    <n v="1"/>
    <m/>
    <m/>
    <s v="2002-01-01"/>
    <s v="2002-01-01"/>
    <m/>
    <m/>
    <n v="4152880540"/>
    <s v="https://www.crunchbase.com/organization/pisces-2"/>
    <m/>
    <m/>
    <s v="a9f4a2f1-eea6-6768-54fe-3a56325bbefe"/>
  </r>
  <r>
    <x v="78571"/>
    <s v="procket.com"/>
    <s v="USA"/>
    <s v="CA"/>
    <s v="SF Bay Area"/>
    <s v="Milpitas"/>
    <x v="2"/>
    <s v="Procket Networks has developed Concurrent Services Routers that change today's Internet into a highly reliable &amp; profitable new network."/>
    <s v="information technology|internet"/>
    <x v="180"/>
    <x v="2"/>
    <n v="3"/>
    <n v="255500000"/>
    <s v="1999-01-01"/>
    <s v="1999-03-01"/>
    <s v="2002-01-01"/>
    <m/>
    <s v="info@procket.com"/>
    <m/>
    <s v="https://www.crunchbase.com/organization/procket-networks"/>
    <m/>
    <m/>
    <s v="8304c98e-e85f-2315-729d-1ef80b9cc2d3"/>
  </r>
  <r>
    <x v="78572"/>
    <m/>
    <s v="CHN"/>
    <m/>
    <m/>
    <m/>
    <x v="0"/>
    <s v="Qianchengwuyou is a professional human resource service provider based in China."/>
    <s v="human resources|internet|professional services"/>
    <x v="28"/>
    <x v="2"/>
    <n v="2"/>
    <n v="12510000"/>
    <m/>
    <s v="2001-10-01"/>
    <s v="2002-01-01"/>
    <m/>
    <m/>
    <m/>
    <s v="https://www.crunchbase.com/organization/qianchengwuyou"/>
    <m/>
    <m/>
    <s v="fe332c80-a16e-c544-40d7-a169ab580620"/>
  </r>
  <r>
    <x v="78573"/>
    <s v="sports.ws"/>
    <s v="USA"/>
    <s v="CA"/>
    <s v="SF Bay Area"/>
    <s v="Palo Alto"/>
    <x v="2"/>
    <s v="Sports.ws is a developer of web-based fantasy sports games."/>
    <s v="fantasy sports|sports"/>
    <x v="235"/>
    <x v="0"/>
    <n v="1"/>
    <n v="200000"/>
    <s v="1999-01-01"/>
    <s v="2002-01-01"/>
    <s v="2002-01-01"/>
    <m/>
    <s v="contact@sports.ws"/>
    <n v="12536635091"/>
    <s v="https://www.crunchbase.com/organization/sports-ws"/>
    <s v="https://www.twitter.com/sportsws"/>
    <s v="http://www.facebook.com/sportsws"/>
    <s v="955fbcce-ed25-5742-008c-4716ec512483"/>
  </r>
  <r>
    <x v="78574"/>
    <s v="iexplore.com"/>
    <s v="USA"/>
    <s v="IL"/>
    <s v="Chicago"/>
    <s v="Chicago"/>
    <x v="2"/>
    <s v="iExplore is an adventure and experiential travel website that offers tours in over 100 destinations."/>
    <s v="tourism|travel|web hosting"/>
    <x v="0"/>
    <x v="6"/>
    <n v="4"/>
    <n v="14000000"/>
    <s v="1999-01-01"/>
    <s v="1999-11-02"/>
    <s v="2001-12-31"/>
    <m/>
    <m/>
    <s v="1-800-IEXPLORE"/>
    <s v="https://www.crunchbase.com/organization/iexplore"/>
    <s v="https://www.twitter.com/iexplore"/>
    <s v="http://www.facebook.com/iexploretravel"/>
    <s v="79edd885-975d-52f5-3d7e-d8557a38c3c7"/>
  </r>
  <r>
    <x v="78575"/>
    <s v="snapnames.com"/>
    <s v="USA"/>
    <s v="OR"/>
    <s v="Portland, Oregon"/>
    <s v="Portland"/>
    <x v="2"/>
    <s v="SnapNames is a domain name auction site for previously registered domain names, providing a back-ordering technology."/>
    <s v="e-commerce"/>
    <x v="63"/>
    <x v="0"/>
    <n v="3"/>
    <n v="8800000"/>
    <s v="2000-01-01"/>
    <s v="2001-06-01"/>
    <s v="2001-12-31"/>
    <m/>
    <m/>
    <s v="'+1 (877) 352-5630"/>
    <s v="https://www.crunchbase.com/organization/snapnames"/>
    <s v="https://www.twitter.com/snapnamesdotcom"/>
    <s v="https://www.facebook.com/1431487940430509"/>
    <s v="b6339245-e886-737e-27a7-244833cf78d0"/>
  </r>
  <r>
    <x v="78576"/>
    <m/>
    <m/>
    <m/>
    <m/>
    <m/>
    <x v="0"/>
    <s v="R2 Technology develops and commercializes computer-aided detection systems for the early-detection of breast cancer."/>
    <s v="health care|health diagnostics"/>
    <x v="3"/>
    <x v="2"/>
    <n v="1"/>
    <m/>
    <m/>
    <s v="2001-12-21"/>
    <s v="2001-12-21"/>
    <m/>
    <m/>
    <m/>
    <s v="https://www.crunchbase.com/organization/r2-technology"/>
    <m/>
    <m/>
    <s v="4c7dec30-175d-f533-dfdc-685b21560c6d"/>
  </r>
  <r>
    <x v="78577"/>
    <s v="clearlogic.com"/>
    <s v="USA"/>
    <s v="CA"/>
    <s v="SF Bay Area"/>
    <s v="San Jose"/>
    <x v="3"/>
    <s v="ClearLogic develops and markets pin-compatible ASICs transferred from Altera-based FPGA designs."/>
    <s v="semiconductor|software"/>
    <x v="286"/>
    <x v="1"/>
    <n v="3"/>
    <n v="24500000"/>
    <s v="1997-01-01"/>
    <s v="2000-05-01"/>
    <s v="2001-12-20"/>
    <s v="2002-02-01"/>
    <m/>
    <m/>
    <s v="https://www.crunchbase.com/organization/clearlogic"/>
    <m/>
    <m/>
    <s v="305499a7-9975-9522-25f6-02017edc431c"/>
  </r>
  <r>
    <x v="78578"/>
    <s v="eloyalty.com"/>
    <s v="USA"/>
    <s v="TX"/>
    <s v="Austin"/>
    <s v="Austin"/>
    <x v="2"/>
    <s v="eLoyalty is a business transformational solution provider, assisting its clients to completely revolutionize the customer experience."/>
    <s v="cloud computing|information technology|saas"/>
    <x v="662"/>
    <x v="7"/>
    <n v="2"/>
    <n v="50300000"/>
    <s v="1990-01-01"/>
    <s v="2000-04-24"/>
    <s v="2001-12-20"/>
    <m/>
    <s v="solutions@eloyalty.com"/>
    <s v="(512)391-7700"/>
    <s v="https://www.crunchbase.com/organization/eloyalty-corporation"/>
    <s v="https://www.twitter.com/eloyaltytech"/>
    <s v="http://www.facebook.com/eloyaltytechnology"/>
    <s v="86f6069d-9526-1eef-e953-e8923843a6d5"/>
  </r>
  <r>
    <x v="78579"/>
    <s v="chevin.com"/>
    <s v="DEU"/>
    <m/>
    <s v="DEU - Other"/>
    <s v="England"/>
    <x v="0"/>
    <s v="A provider of enterprise monitoring and data collection software"/>
    <s v="enterprise software"/>
    <x v="10"/>
    <x v="2"/>
    <n v="1"/>
    <n v="1250000"/>
    <m/>
    <s v="2001-12-18"/>
    <s v="2001-12-18"/>
    <m/>
    <m/>
    <m/>
    <s v="https://www.crunchbase.com/organization/chevin"/>
    <m/>
    <m/>
    <s v="fb8dbcf5-e2bf-bbb4-88a9-81f45605274c"/>
  </r>
  <r>
    <x v="78580"/>
    <s v="teradyne.com"/>
    <s v="USA"/>
    <s v="MA"/>
    <s v="Boston"/>
    <s v="North Reading"/>
    <x v="1"/>
    <s v="Nextest offers a wide range of products with test capabilities for digital, mixed-signal"/>
    <s v="industrial automation|semiconductor|wireless"/>
    <x v="1946"/>
    <x v="2"/>
    <n v="1"/>
    <n v="20000000"/>
    <m/>
    <s v="2001-12-18"/>
    <s v="2001-12-18"/>
    <m/>
    <m/>
    <m/>
    <s v="https://www.crunchbase.com/organization/nextest-systems"/>
    <s v="https://www.twitter.com/nextestng"/>
    <s v="http://www.facebook.com/pages/nextest-systems-corporation/152794481428467"/>
    <s v="223b53ca-d862-0503-7b49-5f7da3db77ac"/>
  </r>
  <r>
    <x v="78581"/>
    <m/>
    <s v="USA"/>
    <s v="CA"/>
    <s v="Los Angeles"/>
    <s v="Santa Fe Springs"/>
    <x v="0"/>
    <s v="USA Broadband is a national access provider of digital television and high-speed Internet services."/>
    <m/>
    <x v="5"/>
    <x v="2"/>
    <n v="1"/>
    <m/>
    <s v="1985-01-01"/>
    <s v="2001-12-18"/>
    <s v="2001-12-18"/>
    <m/>
    <m/>
    <s v="(562)941-5957"/>
    <s v="https://www.crunchbase.com/organization/usa-broadband"/>
    <m/>
    <m/>
    <s v="12d32cfe-0deb-b99a-2c8b-d48c8d334d04"/>
  </r>
  <r>
    <x v="78582"/>
    <m/>
    <s v="TTO"/>
    <m/>
    <s v="TTO - Other"/>
    <s v="New Jersey"/>
    <x v="0"/>
    <s v="Flemington Pharmaceutical Corp. is engaged in the development of novel drug delivery systems."/>
    <s v="delivery|medical|pharmaceutical"/>
    <x v="1730"/>
    <x v="2"/>
    <n v="1"/>
    <n v="3000000"/>
    <m/>
    <s v="2001-12-14"/>
    <s v="2001-12-14"/>
    <m/>
    <m/>
    <m/>
    <s v="https://www.crunchbase.com/organization/flemington-pharmaceutical-corp"/>
    <m/>
    <m/>
    <s v="088f0685-75df-dec6-c014-5f5be51d0f1a"/>
  </r>
  <r>
    <x v="78583"/>
    <m/>
    <m/>
    <m/>
    <m/>
    <m/>
    <x v="0"/>
    <s v="Sixth Dimension provides networking technologies for the energy industry."/>
    <s v="energy|industrial|information technology"/>
    <x v="2758"/>
    <x v="2"/>
    <n v="2"/>
    <n v="18500000"/>
    <m/>
    <s v="2001-06-26"/>
    <s v="2001-12-14"/>
    <m/>
    <m/>
    <m/>
    <s v="https://www.crunchbase.com/organization/sixth-dimension"/>
    <m/>
    <m/>
    <s v="e9795d77-ca57-3ab1-9c2e-4ddb95965755"/>
  </r>
  <r>
    <x v="78584"/>
    <s v="voipgroup.com"/>
    <s v="USA"/>
    <s v="FL"/>
    <s v="Miami"/>
    <s v="Miami"/>
    <x v="0"/>
    <s v="VoIP Group develops and markets internet telephony software solutions."/>
    <s v="internet|isp|telecommunications"/>
    <x v="516"/>
    <x v="0"/>
    <n v="1"/>
    <n v="4400000"/>
    <s v="1998-01-01"/>
    <s v="2001-12-14"/>
    <s v="2001-12-14"/>
    <m/>
    <s v="brasil@voipgroup.com"/>
    <n v="551155063118"/>
    <s v="https://www.crunchbase.com/organization/voip-group"/>
    <m/>
    <s v="https://www.facebook.com/voipgroupoficial"/>
    <s v="bb1ff556-f341-76d3-cdb9-86253637a99f"/>
  </r>
  <r>
    <x v="78585"/>
    <s v="watchmark.com"/>
    <s v="USA"/>
    <s v="WA"/>
    <s v="Seattle"/>
    <s v="Bellevue"/>
    <x v="0"/>
    <s v="WatchMark Corp. is a provider of service assurance software products for telecommunications carriers."/>
    <s v="enterprise software|service industry|telecommunications"/>
    <x v="136"/>
    <x v="2"/>
    <n v="1"/>
    <n v="26600000"/>
    <m/>
    <s v="2001-12-14"/>
    <s v="2001-12-14"/>
    <m/>
    <m/>
    <m/>
    <s v="https://www.crunchbase.com/organization/watchmark"/>
    <m/>
    <m/>
    <s v="f52608b2-4cc9-486d-f672-0fcbfbd5e39d"/>
  </r>
  <r>
    <x v="78586"/>
    <s v="summitlogic.com"/>
    <s v="USA"/>
    <s v="CA"/>
    <s v="SF Bay Area"/>
    <s v="San Francisco"/>
    <x v="3"/>
    <s v="SummitLogic's software solutions enable suppliers to maximize profitability by optimizing customer, product, and R&amp;D."/>
    <m/>
    <x v="5"/>
    <x v="1"/>
    <n v="1"/>
    <m/>
    <m/>
    <s v="2001-12-13"/>
    <s v="2001-12-13"/>
    <m/>
    <s v="info@summitlogic.com"/>
    <s v="(415)395-0865"/>
    <s v="https://www.crunchbase.com/organization/summitlogic"/>
    <m/>
    <m/>
    <s v="98252f9a-c180-cea2-7e97-9059cac36372"/>
  </r>
  <r>
    <x v="78587"/>
    <s v="movenda.com"/>
    <m/>
    <m/>
    <m/>
    <m/>
    <x v="0"/>
    <s v="Previously named Virtex, was founded in 1999: in September of that year VirtualGate."/>
    <s v="internet of things|software"/>
    <x v="146"/>
    <x v="0"/>
    <n v="1"/>
    <n v="446007.78432252898"/>
    <s v="1999-01-01"/>
    <s v="2001-12-12"/>
    <s v="2001-12-12"/>
    <m/>
    <m/>
    <s v="39 068 810050"/>
    <s v="https://www.crunchbase.com/organization/movenda"/>
    <m/>
    <m/>
    <s v="62b036af-f161-995c-1969-3570e542c95a"/>
  </r>
  <r>
    <x v="78588"/>
    <s v="elementk.com"/>
    <s v="USA"/>
    <s v="NY"/>
    <s v="Rochester, New York"/>
    <s v="Rochester"/>
    <x v="0"/>
    <s v="Element K is a provider of online learning software."/>
    <s v="education|internet|software"/>
    <x v="288"/>
    <x v="8"/>
    <n v="1"/>
    <n v="16000000"/>
    <s v="1997-01-01"/>
    <s v="2001-12-11"/>
    <s v="2001-12-11"/>
    <m/>
    <m/>
    <n v="6033243009"/>
    <s v="https://www.crunchbase.com/organization/element-k"/>
    <s v="https://www.twitter.com/skillsoft"/>
    <s v="https://www.facebook.com/skillsoft"/>
    <s v="3ad1479e-e53a-04e8-cfb1-64fc0d121e89"/>
  </r>
  <r>
    <x v="78589"/>
    <s v="infolibria.com"/>
    <s v="USA"/>
    <s v="MA"/>
    <s v="Boston"/>
    <s v="Waltham"/>
    <x v="2"/>
    <s v="Provides streaming media equipment for its customers' networks."/>
    <s v="enterprise software|infrastructure|internet"/>
    <x v="146"/>
    <x v="2"/>
    <n v="2"/>
    <n v="41000000"/>
    <s v="1997-01-01"/>
    <s v="2001-06-13"/>
    <s v="2001-12-11"/>
    <m/>
    <s v="info@infolibria.com"/>
    <s v="(024) 528-414"/>
    <s v="https://www.crunchbase.com/organization/infolibria"/>
    <m/>
    <m/>
    <s v="6aecabfa-8cce-fb34-80a2-6aa2fb89ddc7"/>
  </r>
  <r>
    <x v="78590"/>
    <s v="lane15.com"/>
    <s v="USA"/>
    <s v="TX"/>
    <s v="Austin"/>
    <s v="Austin"/>
    <x v="2"/>
    <s v="Lane15 Software is the leading provider of InfiniBand management software."/>
    <s v="information technology|management information systems|software"/>
    <x v="184"/>
    <x v="2"/>
    <n v="2"/>
    <n v="12000000"/>
    <m/>
    <s v="2001-01-24"/>
    <s v="2001-12-11"/>
    <m/>
    <s v="Info@lane15.com"/>
    <m/>
    <s v="https://www.crunchbase.com/organization/lane15-software"/>
    <m/>
    <m/>
    <s v="ca3aa505-ebd0-a396-e975-e7d92488f600"/>
  </r>
  <r>
    <x v="78591"/>
    <s v="media1st.com"/>
    <s v="USA"/>
    <s v="GA"/>
    <s v="Atlanta"/>
    <s v="Atlanta"/>
    <x v="0"/>
    <s v="Media1st offers a range of interactive e-learning solutions in the form of videos."/>
    <s v="corporate training|developer platform|social media"/>
    <x v="2555"/>
    <x v="2"/>
    <n v="2"/>
    <n v="12000000"/>
    <m/>
    <s v="2000-01-13"/>
    <s v="2001-12-11"/>
    <m/>
    <m/>
    <m/>
    <s v="https://www.crunchbase.com/organization/media1st"/>
    <m/>
    <m/>
    <s v="a538d6c8-daea-7524-1a2a-157db8fe1bb9"/>
  </r>
  <r>
    <x v="78592"/>
    <s v="mi8.com"/>
    <s v="USA"/>
    <s v="NY"/>
    <s v="New York City"/>
    <s v="New York"/>
    <x v="2"/>
    <s v="Mi8 is a leading application services provider, enabling organizations to enhance productivity, reduce costs."/>
    <s v="mobile"/>
    <x v="15"/>
    <x v="2"/>
    <n v="2"/>
    <n v="30000000"/>
    <m/>
    <s v="2000-03-28"/>
    <s v="2001-12-11"/>
    <m/>
    <m/>
    <m/>
    <s v="https://www.crunchbase.com/organization/mi8-corporation"/>
    <m/>
    <m/>
    <s v="b6458a4d-0be8-3031-4180-fe79ceeac8a1"/>
  </r>
  <r>
    <x v="78593"/>
    <m/>
    <s v="USA"/>
    <s v="CA"/>
    <s v="SF Bay Area"/>
    <s v="San Jose"/>
    <x v="2"/>
    <s v="NexVerse Networks Inc. supplies generation softswitch solutions based on the ipVerse ControlSwitch platform."/>
    <s v="internet|operating systems|social network"/>
    <x v="2830"/>
    <x v="2"/>
    <n v="1"/>
    <n v="15000000"/>
    <m/>
    <s v="2001-12-11"/>
    <s v="2001-12-11"/>
    <m/>
    <m/>
    <m/>
    <s v="https://www.crunchbase.com/organization/nexverse-networks"/>
    <m/>
    <m/>
    <s v="ec304c74-8cfc-0ebf-2a85-d6b5f71d2277"/>
  </r>
  <r>
    <x v="78594"/>
    <s v="orex-cr.com"/>
    <s v="USA"/>
    <s v="NY"/>
    <s v="Rochester, New York"/>
    <s v="Rochester"/>
    <x v="2"/>
    <s v="OREX Computed Radiography Ltd. is a subsidiary of Carestream Health."/>
    <s v="health diagnostics"/>
    <x v="3"/>
    <x v="2"/>
    <n v="1"/>
    <n v="5000000"/>
    <s v="1996-01-01"/>
    <s v="2001-12-11"/>
    <s v="2001-12-11"/>
    <m/>
    <m/>
    <s v="972 4 959 1331"/>
    <s v="https://www.crunchbase.com/organization/orex-computed-radiography-ltd"/>
    <m/>
    <m/>
    <s v="e01faeb5-1267-c775-960c-41ed2c152ef4"/>
  </r>
  <r>
    <x v="78595"/>
    <s v="quantiva.com"/>
    <s v="USA"/>
    <s v="NJ"/>
    <s v="Newark"/>
    <s v="Princeton"/>
    <x v="0"/>
    <s v="Quantiva, Inc. is an innovative company taking a bold, new approach to Web transaction management."/>
    <s v="transaction processing|web hosting"/>
    <x v="625"/>
    <x v="2"/>
    <n v="1"/>
    <n v="7000000"/>
    <m/>
    <s v="2001-12-11"/>
    <s v="2001-12-11"/>
    <m/>
    <m/>
    <m/>
    <s v="https://www.crunchbase.com/organization/quantiva"/>
    <m/>
    <m/>
    <s v="90cce132-6458-d696-f13c-3597517cb93b"/>
  </r>
  <r>
    <x v="78596"/>
    <s v="sabeus.com"/>
    <s v="USA"/>
    <s v="CA"/>
    <s v="Los Angeles"/>
    <s v="Calabasas"/>
    <x v="3"/>
    <s v="Sabeus Photonics optical devices and expand manufacturing facilities. Sabeus supplies optical communications components."/>
    <s v="manufacturing|optical communication|telecommunications"/>
    <x v="596"/>
    <x v="6"/>
    <n v="1"/>
    <n v="16000000"/>
    <s v="1998-01-01"/>
    <s v="2001-12-11"/>
    <s v="2001-12-11"/>
    <m/>
    <m/>
    <m/>
    <s v="https://www.crunchbase.com/organization/sabeus-photonics"/>
    <m/>
    <m/>
    <s v="d75fb67d-af35-d18b-cfce-2733742fcb47"/>
  </r>
  <r>
    <x v="78597"/>
    <s v="storigen.com"/>
    <m/>
    <m/>
    <m/>
    <m/>
    <x v="3"/>
    <s v="Storigen Systems is a developer of Internet infrastructure for the delivery of next-generation Internet content and managed services."/>
    <s v="infrastructure|internet|web hosting"/>
    <x v="28"/>
    <x v="2"/>
    <n v="2"/>
    <n v="24000000"/>
    <s v="2000-06-01"/>
    <s v="2000-09-19"/>
    <s v="2001-12-11"/>
    <m/>
    <s v="info@storigen.com"/>
    <m/>
    <s v="https://www.crunchbase.com/organization/storigen-systems-inc"/>
    <m/>
    <m/>
    <s v="dce86bc3-630f-1f3f-3219-f0005eee1810"/>
  </r>
  <r>
    <x v="78598"/>
    <m/>
    <m/>
    <m/>
    <m/>
    <m/>
    <x v="0"/>
    <s v="BetweenMarkets develops software."/>
    <s v="enterprise software|saas|software"/>
    <x v="10"/>
    <x v="2"/>
    <n v="1"/>
    <n v="3000000"/>
    <m/>
    <s v="2001-12-10"/>
    <s v="2001-12-10"/>
    <m/>
    <m/>
    <m/>
    <s v="https://www.crunchbase.com/organization/between-markets"/>
    <m/>
    <m/>
    <s v="7e4a3e04-58a7-77c4-308b-9a4816249b61"/>
  </r>
  <r>
    <x v="78599"/>
    <s v="directadvice.com"/>
    <s v="USA"/>
    <s v="CT"/>
    <s v="Hartford"/>
    <s v="Hartford"/>
    <x v="0"/>
    <s v="The Hartford, Conn., company offers Web-based financial planning advice."/>
    <s v="advice|finance|internet"/>
    <x v="459"/>
    <x v="2"/>
    <n v="1"/>
    <n v="16000000"/>
    <m/>
    <s v="2001-12-10"/>
    <s v="2001-12-10"/>
    <m/>
    <m/>
    <m/>
    <s v="https://www.crunchbase.com/organization/directadvice"/>
    <m/>
    <s v="https://www.facebook.com/100181810034213"/>
    <s v="fe8ac7b6-31b8-f94b-d400-c1a36b7eca77"/>
  </r>
  <r>
    <x v="78600"/>
    <s v="globalwaresolutions.com"/>
    <s v="USA"/>
    <s v="MA"/>
    <s v="Boston"/>
    <s v="Haverhill"/>
    <x v="0"/>
    <s v="A leading global provider of software content delivery and information management services"/>
    <s v="content|delivery|information services"/>
    <x v="8616"/>
    <x v="7"/>
    <n v="1"/>
    <n v="30000000"/>
    <s v="1977-01-01"/>
    <s v="2001-12-10"/>
    <s v="2001-12-10"/>
    <m/>
    <m/>
    <n v="19784697333"/>
    <s v="https://www.crunchbase.com/organization/globalware-solutions-inc"/>
    <m/>
    <m/>
    <s v="4d3931f5-b9d3-4fce-3285-b183493e5cab"/>
  </r>
  <r>
    <x v="78601"/>
    <s v="radioscape.com"/>
    <s v="GBR"/>
    <m/>
    <s v="London"/>
    <s v="London"/>
    <x v="0"/>
    <s v="Radioscape develops Eureka 147-based digital radio products and services for broadcasters around the globe."/>
    <s v="internet|internet radio|software"/>
    <x v="3719"/>
    <x v="6"/>
    <n v="1"/>
    <n v="22274927"/>
    <s v="1996-01-01"/>
    <s v="2001-12-10"/>
    <s v="2001-12-10"/>
    <m/>
    <s v="info@radioscape.com"/>
    <s v="'+44 20 7406 7990"/>
    <s v="https://www.crunchbase.com/organization/radioscape"/>
    <m/>
    <m/>
    <s v="6df6bdd7-d766-da25-9187-e1e227c191cf"/>
  </r>
  <r>
    <x v="78602"/>
    <m/>
    <s v="USA"/>
    <s v="NY"/>
    <s v="New York City"/>
    <s v="New York"/>
    <x v="3"/>
    <s v="YadaYada was an integrated service provider and personalized Web portal that provides access to web sites"/>
    <m/>
    <x v="5"/>
    <x v="2"/>
    <n v="2"/>
    <n v="21100000"/>
    <m/>
    <s v="2000-10-01"/>
    <s v="2001-12-10"/>
    <m/>
    <m/>
    <m/>
    <s v="https://www.crunchbase.com/organization/yadayada-inc"/>
    <m/>
    <m/>
    <s v="59a926f7-962b-36f4-446d-73039f7dae7f"/>
  </r>
  <r>
    <x v="78603"/>
    <s v="wavelink.com"/>
    <s v="USA"/>
    <s v="UT"/>
    <s v="Salt Lake City"/>
    <s v="South Jordan"/>
    <x v="2"/>
    <s v="Wavelink is a provider of MDM, wireless infrastructure management, terminal emulation, voice and mobile application development software."/>
    <s v="infrastructure|software|wireless"/>
    <x v="1317"/>
    <x v="2"/>
    <n v="2"/>
    <n v="19000000"/>
    <s v="1992-01-01"/>
    <s v="2000-07-27"/>
    <s v="2001-12-09"/>
    <m/>
    <m/>
    <m/>
    <s v="https://www.crunchbase.com/organization/wavelink"/>
    <s v="https://www.twitter.com/wavelink"/>
    <s v="http://www.facebook.com/pages/wavelink/261651455016"/>
    <s v="35215c30-3fa1-214d-9efe-9c7b4aada434"/>
  </r>
  <r>
    <x v="78604"/>
    <m/>
    <s v="USA"/>
    <s v="CT"/>
    <s v="Hartford"/>
    <s v="Brookfield"/>
    <x v="2"/>
    <s v="Paragon Networks International is an innovative manufacturer of broadband digital integrated access and optical metro internetworking."/>
    <s v="internet|manufacturing|network hardware"/>
    <x v="1084"/>
    <x v="2"/>
    <n v="1"/>
    <n v="12500000"/>
    <s v="1985-01-01"/>
    <s v="2001-12-05"/>
    <s v="2001-12-05"/>
    <m/>
    <m/>
    <s v="1(800) 850-0764"/>
    <s v="https://www.crunchbase.com/organization/paragon-networks-international"/>
    <m/>
    <m/>
    <s v="4f28f171-d13d-a63e-df3e-59daf7ef7928"/>
  </r>
  <r>
    <x v="78605"/>
    <s v="quantumshift.com"/>
    <s v="USA"/>
    <s v="CA"/>
    <s v="SF Bay Area"/>
    <s v="Novato"/>
    <x v="2"/>
    <s v="QuantumShift provides a complete, tailored solution that gives businesses greater control over communications services &amp; reduces costs."/>
    <s v="communications infrastructure|information technology|outsourcing"/>
    <x v="8617"/>
    <x v="6"/>
    <n v="3"/>
    <n v="104500000"/>
    <s v="1997-01-01"/>
    <s v="1999-10-12"/>
    <s v="2001-12-05"/>
    <m/>
    <s v="info@quantumshift.com"/>
    <s v="(888) 864-2300"/>
    <s v="https://www.crunchbase.com/organization/quantumshift-communications"/>
    <s v="https://www.twitter.com/vcomsolutions"/>
    <s v="https://www.facebook.com/vcomsolutions"/>
    <s v="cc9a1052-66ac-4bbd-d020-c866084bd092"/>
  </r>
  <r>
    <x v="78606"/>
    <m/>
    <s v="CAN"/>
    <s v="AB"/>
    <s v="Edmonton"/>
    <s v="Edmonton"/>
    <x v="0"/>
    <s v="Roam I.T., developer of the Rampart(TM) point-of-care, patient information management system for emergency medical services."/>
    <s v="enterprise software"/>
    <x v="10"/>
    <x v="2"/>
    <n v="1"/>
    <n v="1900000"/>
    <s v="1998-01-01"/>
    <s v="2001-12-05"/>
    <s v="2001-12-05"/>
    <m/>
    <m/>
    <m/>
    <s v="https://www.crunchbase.com/organization/roam-i-t"/>
    <m/>
    <m/>
    <s v="91c96d37-c539-1a18-cdda-0209d543364e"/>
  </r>
  <r>
    <x v="78607"/>
    <s v="bioprogress.com"/>
    <s v="USA"/>
    <s v="GA"/>
    <s v="Atlanta"/>
    <s v="Atlanta"/>
    <x v="0"/>
    <s v="BioProgress is a company committed to the development of technology designed to improve the quality of people's lives and the environment"/>
    <s v="developer tools|information technology|product design"/>
    <x v="4368"/>
    <x v="1"/>
    <n v="1"/>
    <n v="6000000"/>
    <m/>
    <s v="2001-12-04"/>
    <s v="2001-12-04"/>
    <m/>
    <m/>
    <m/>
    <s v="https://www.crunchbase.com/organization/bioprogress-technology-international"/>
    <m/>
    <m/>
    <s v="57957c5f-16e5-cdbd-3515-ba0ad1cd078a"/>
  </r>
  <r>
    <x v="78608"/>
    <s v="xspand.com"/>
    <s v="USA"/>
    <s v="NJ"/>
    <s v="Newark"/>
    <s v="Whippany"/>
    <x v="2"/>
    <s v="Xspand is a provider of revenue solutions that focuses on purchasing, servicing and securitizing municipal tax liens."/>
    <s v="finance|financial services|risk management"/>
    <x v="24"/>
    <x v="6"/>
    <n v="1"/>
    <n v="3250000"/>
    <s v="1997-01-01"/>
    <s v="2001-12-04"/>
    <s v="2001-12-04"/>
    <m/>
    <m/>
    <s v="'973-793-4811"/>
    <s v="https://www.crunchbase.com/organization/xspand"/>
    <m/>
    <s v="https://www.facebook.com/315007375340056"/>
    <s v="74a7a728-48e2-631d-10a3-1c9f797b1a0b"/>
  </r>
  <r>
    <x v="78609"/>
    <m/>
    <s v="USA"/>
    <s v="CA"/>
    <s v="SF Bay Area"/>
    <s v="Brisbane"/>
    <x v="2"/>
    <s v="Intraspect Software offers solutions for portal collaboration that enables portal users to create shared communities and collaborate."/>
    <s v="collaboration|enterprise software|online portals"/>
    <x v="146"/>
    <x v="2"/>
    <n v="3"/>
    <n v="70500000"/>
    <s v="1995-01-01"/>
    <s v="1999-11-08"/>
    <s v="2001-12-03"/>
    <m/>
    <m/>
    <m/>
    <s v="https://www.crunchbase.com/organization/intraspect-software"/>
    <m/>
    <m/>
    <s v="9b366c78-e8bb-9bed-fdb9-cc88de757262"/>
  </r>
  <r>
    <x v="78610"/>
    <s v="starvox.com"/>
    <s v="USA"/>
    <s v="CA"/>
    <s v="SF Bay Area"/>
    <s v="Saratoga"/>
    <x v="0"/>
    <s v="A leading provider of next generation telephony network software for service providers."/>
    <s v="e-commerce|internet|telecommunications"/>
    <x v="3340"/>
    <x v="1"/>
    <n v="1"/>
    <n v="10000000"/>
    <m/>
    <s v="2001-12-03"/>
    <s v="2001-12-03"/>
    <m/>
    <m/>
    <m/>
    <s v="https://www.crunchbase.com/organization/starvox"/>
    <m/>
    <m/>
    <s v="fc46c40c-e34c-09ee-7308-430c52cc1c4d"/>
  </r>
  <r>
    <x v="78611"/>
    <m/>
    <m/>
    <m/>
    <m/>
    <m/>
    <x v="2"/>
    <s v="2Web Technologies provides web-based spreadsheet solutions for large scale businesses."/>
    <s v="software"/>
    <x v="10"/>
    <x v="2"/>
    <n v="1"/>
    <m/>
    <m/>
    <s v="2001-12-01"/>
    <s v="2001-12-01"/>
    <m/>
    <m/>
    <m/>
    <s v="https://www.crunchbase.com/organization/2web-technologies"/>
    <m/>
    <m/>
    <s v="148b6b8b-8767-a545-20e5-9eb8f9c8caf1"/>
  </r>
  <r>
    <x v="78612"/>
    <s v="exchangesolutions.com"/>
    <s v="CAN"/>
    <s v="ON"/>
    <s v="Toronto"/>
    <s v="Toronto"/>
    <x v="0"/>
    <s v="Exchange Solutions delivers intelligent customer engagement programs."/>
    <m/>
    <x v="5"/>
    <x v="6"/>
    <n v="1"/>
    <m/>
    <s v="1996-01-01"/>
    <s v="2001-12-01"/>
    <s v="2001-12-01"/>
    <m/>
    <m/>
    <s v="'416-646-7000"/>
    <s v="https://www.crunchbase.com/organization/exchange-solutions"/>
    <s v="https://www.twitter.com/exchangesolns"/>
    <m/>
    <s v="e8ad77f7-f285-bddc-9a14-43b810469078"/>
  </r>
  <r>
    <x v="78613"/>
    <s v="impacto.tecnologias.com.br"/>
    <s v="BRA"/>
    <m/>
    <s v="BRA - Other"/>
    <s v="Joinville"/>
    <x v="0"/>
    <s v="Impacto Tecnologias S.A. engages in providing technologies for automation."/>
    <s v="document management|retail technology"/>
    <x v="5191"/>
    <x v="2"/>
    <n v="1"/>
    <n v="800000"/>
    <s v="1991-01-01"/>
    <s v="2001-12-01"/>
    <s v="2001-12-01"/>
    <m/>
    <m/>
    <s v="55 47 3121 5050"/>
    <s v="https://www.crunchbase.com/organization/impacto-tecnologias"/>
    <m/>
    <m/>
    <s v="6429f089-b458-8fcd-93e2-1b2f478a3f4e"/>
  </r>
  <r>
    <x v="78614"/>
    <m/>
    <s v="USA"/>
    <s v="CA"/>
    <s v="Napa Valley"/>
    <s v="Rohnert Park"/>
    <x v="2"/>
    <s v="Next Level Communications design and market broadband communications equipment."/>
    <s v="communication hardware|network hardware|telecommunications"/>
    <x v="338"/>
    <x v="2"/>
    <n v="1"/>
    <n v="20000000"/>
    <s v="1994-01-01"/>
    <s v="2001-12-01"/>
    <s v="2001-12-01"/>
    <m/>
    <m/>
    <m/>
    <s v="https://www.crunchbase.com/organization/next-level-communications-inc"/>
    <m/>
    <m/>
    <s v="a8bdb7dc-fa98-bf52-43da-3e645e1659d2"/>
  </r>
  <r>
    <x v="78615"/>
    <s v="dena.com"/>
    <s v="JPN"/>
    <m/>
    <s v="Tokyo"/>
    <s v="Tokyo"/>
    <x v="1"/>
    <s v="DeNA is a platform providing social games, e-commerce and other web services for PCs and mobile devices."/>
    <s v="advertising|curated web|e-commerce|internet|messaging|mobile"/>
    <x v="8618"/>
    <x v="8"/>
    <n v="3"/>
    <n v="19362564"/>
    <s v="1999-03-04"/>
    <s v="2000-03-23"/>
    <s v="2001-11-30"/>
    <m/>
    <m/>
    <m/>
    <s v="https://www.crunchbase.com/organization/dena"/>
    <s v="https://www.twitter.com/denacorp"/>
    <s v="http://www.facebook.com/denajp"/>
    <s v="14140ff2-e88b-fd43-77ba-43d0a4675402"/>
  </r>
  <r>
    <x v="78616"/>
    <m/>
    <s v="CHE"/>
    <m/>
    <s v="CHE - Other"/>
    <s v="Dietikon"/>
    <x v="2"/>
    <s v="GigaTera is a provider of pulse and multi wavelength lasers optical communications and signal processing applications."/>
    <s v="communications infrastructure|semiconductor"/>
    <x v="506"/>
    <x v="2"/>
    <n v="2"/>
    <n v="9000000"/>
    <m/>
    <s v="2001-02-01"/>
    <s v="2001-11-28"/>
    <m/>
    <m/>
    <s v="(411)745-7300"/>
    <s v="https://www.crunchbase.com/organization/gigatera"/>
    <m/>
    <m/>
    <s v="33d4ece2-19e8-9c5b-c3db-99d6c245b40d"/>
  </r>
  <r>
    <x v="78617"/>
    <s v="symphonyenvironmental.com"/>
    <m/>
    <m/>
    <m/>
    <m/>
    <x v="0"/>
    <s v="Symphony Environmental is a global company that specializes in plastic material innovations."/>
    <m/>
    <x v="5"/>
    <x v="2"/>
    <n v="1"/>
    <m/>
    <m/>
    <s v="2001-11-28"/>
    <s v="2001-11-28"/>
    <m/>
    <m/>
    <m/>
    <s v="https://www.crunchbase.com/organization/symphony-plastics"/>
    <m/>
    <m/>
    <s v="c685bf1d-a5ad-97b8-91fa-88ae7fb24ab3"/>
  </r>
  <r>
    <x v="78618"/>
    <m/>
    <s v="USA"/>
    <s v="PA"/>
    <s v="Pittsburgh"/>
    <s v="Bridgeville"/>
    <x v="3"/>
    <s v="AcceLight Networks has unleashed a new class of intelligent optical core aggregation - Photonic Service Switching"/>
    <s v="communications infrastructure|electronics|manufacturing"/>
    <x v="637"/>
    <x v="2"/>
    <n v="1"/>
    <n v="60000000"/>
    <s v="1999-01-01"/>
    <s v="2001-11-19"/>
    <s v="2001-11-19"/>
    <m/>
    <m/>
    <m/>
    <s v="https://www.crunchbase.com/organization/accelight-networks"/>
    <m/>
    <m/>
    <s v="d200120d-adc0-c6e3-dfd0-422fc5388ec0"/>
  </r>
  <r>
    <x v="78619"/>
    <s v="amicas.com"/>
    <s v="USA"/>
    <s v="MA"/>
    <s v="Boston"/>
    <s v="Boston"/>
    <x v="2"/>
    <s v="AMICAS provides radiology, and medical image and information management solutions in the United States."/>
    <s v="biotechnology|health care|software"/>
    <x v="653"/>
    <x v="5"/>
    <n v="2"/>
    <n v="13500000"/>
    <s v="1989-01-01"/>
    <s v="2000-05-02"/>
    <s v="2001-11-19"/>
    <m/>
    <s v="info@amicas.com"/>
    <s v="'617.779.7878"/>
    <s v="https://www.crunchbase.com/organization/amicas"/>
    <m/>
    <m/>
    <s v="3cdbae52-e725-a8e4-dc7b-19fa7e8a0a6d"/>
  </r>
  <r>
    <x v="78620"/>
    <s v="biovitrum.com"/>
    <s v="SWE"/>
    <m/>
    <s v="Stockholm"/>
    <s v="Stockholm"/>
    <x v="2"/>
    <s v="Biovitrum is an international pharmaceutical company that markets specialist pharmaceuticals in several regions globally."/>
    <s v="biotechnology"/>
    <x v="36"/>
    <x v="7"/>
    <n v="1"/>
    <m/>
    <s v="2001-01-01"/>
    <s v="2001-11-19"/>
    <s v="2001-11-19"/>
    <m/>
    <s v="communication@biovitrum.com"/>
    <s v="46 86 97 20 00"/>
    <s v="https://www.crunchbase.com/organization/biovitrum"/>
    <m/>
    <m/>
    <s v="7c1a5651-24a6-46bc-1c60-d39bf0118285"/>
  </r>
  <r>
    <x v="78621"/>
    <m/>
    <s v="USA"/>
    <s v="CT"/>
    <s v="Hartford"/>
    <s v="Norwalk"/>
    <x v="0"/>
    <s v="Mentor Communications Group is a business communications company recognized as the leader in just-in-time learning and performance support."/>
    <s v="business development|communications infrastructure|innovation management"/>
    <x v="338"/>
    <x v="2"/>
    <n v="1"/>
    <n v="4500000"/>
    <s v="1985-01-01"/>
    <s v="2001-11-19"/>
    <s v="2001-11-19"/>
    <m/>
    <s v="sales@trymentor.com"/>
    <s v="(203) 847-5555"/>
    <s v="https://www.crunchbase.com/organization/mentor-communications-group"/>
    <m/>
    <m/>
    <s v="13c905ee-f943-dbc1-31c4-0f6218399f0b"/>
  </r>
  <r>
    <x v="78622"/>
    <s v="mortgageramp.com"/>
    <s v="USA"/>
    <s v="NC"/>
    <s v="Charlotte"/>
    <s v="Charlotte"/>
    <x v="2"/>
    <s v="MortgageRamp, Inc. is a leading provider of technology solutions for the commercial real estate industry."/>
    <s v="commercial real estate|real estate"/>
    <x v="76"/>
    <x v="2"/>
    <n v="1"/>
    <n v="1750000"/>
    <m/>
    <s v="2001-11-19"/>
    <s v="2001-11-19"/>
    <m/>
    <m/>
    <m/>
    <s v="https://www.crunchbase.com/organization/mortgageramp"/>
    <m/>
    <m/>
    <s v="4d721e0c-162d-e011-bac7-23bc472e3bed"/>
  </r>
  <r>
    <x v="78623"/>
    <s v="octavecomm.com"/>
    <s v="USA"/>
    <s v="NH"/>
    <s v="Manchester, New Hampshire"/>
    <s v="Nashua"/>
    <x v="2"/>
    <s v="Octave Communications(R), a leader in developing and deploying hardware and software for audio conferencing."/>
    <s v="audio|telecommunications|video conferencing"/>
    <x v="6879"/>
    <x v="2"/>
    <n v="2"/>
    <n v="24000000"/>
    <s v="1998-01-01"/>
    <s v="2000-08-02"/>
    <s v="2001-11-19"/>
    <m/>
    <m/>
    <m/>
    <s v="https://www.crunchbase.com/organization/octave-communications"/>
    <m/>
    <m/>
    <s v="de1b9f72-f152-fa9a-35a2-df323876d767"/>
  </r>
  <r>
    <x v="78624"/>
    <s v="openharbor.com"/>
    <s v="USA"/>
    <s v="CA"/>
    <s v="SF Bay Area"/>
    <s v="San Carlos"/>
    <x v="2"/>
    <s v="Open Harbor provides real-time global trade automation solutions."/>
    <s v="marketing automation|real time|software"/>
    <x v="124"/>
    <x v="2"/>
    <n v="1"/>
    <n v="10000000"/>
    <s v="1999-01-01"/>
    <s v="2001-11-19"/>
    <s v="2001-11-19"/>
    <m/>
    <s v="info@openharbor.com"/>
    <s v="(650) 413-4200"/>
    <s v="https://www.crunchbase.com/organization/open-harbor"/>
    <m/>
    <m/>
    <s v="f2a7b13b-f73e-6b62-4857-c7d0a28c61e7"/>
  </r>
  <r>
    <x v="78625"/>
    <m/>
    <s v="USA"/>
    <s v="MA"/>
    <s v="Boston"/>
    <s v="Maynard"/>
    <x v="2"/>
    <s v="Rachis is dedicated to delivering the software required by the businesses that are providing Interactive TV to end-users."/>
    <m/>
    <x v="5"/>
    <x v="2"/>
    <n v="1"/>
    <m/>
    <s v="1997-01-01"/>
    <s v="2001-11-19"/>
    <s v="2001-11-19"/>
    <m/>
    <m/>
    <s v="(978) 461-9984"/>
    <s v="https://www.crunchbase.com/organization/rachis-corporation"/>
    <m/>
    <m/>
    <s v="fbb4dc49-c45d-e05e-9ea4-94ee4c245faa"/>
  </r>
  <r>
    <x v="78626"/>
    <s v="shutterfly.com"/>
    <s v="USA"/>
    <s v="CA"/>
    <s v="SF Bay Area"/>
    <s v="Redwood City"/>
    <x v="1"/>
    <s v="Shutterfly is a manufacturer and digital retailer, offering personalized stationery and other related products and services. "/>
    <s v="gift|internet|manufacturing|retail"/>
    <x v="3457"/>
    <x v="9"/>
    <n v="2"/>
    <n v="28000000"/>
    <s v="1999-09-01"/>
    <s v="2000-02-25"/>
    <s v="2001-11-19"/>
    <m/>
    <m/>
    <s v="(888) 225-7159"/>
    <s v="https://www.crunchbase.com/organization/shutterfly"/>
    <s v="https://www.twitter.com/shutterfly"/>
    <s v="http://www.facebook.com/shutterfly"/>
    <s v="f36f11ca-37d8-2e91-e664-e048355c5d54"/>
  </r>
  <r>
    <x v="78627"/>
    <m/>
    <s v="USA"/>
    <s v="CA"/>
    <s v="Santa Barbara"/>
    <s v="Santa Barbara"/>
    <x v="0"/>
    <s v="Envenergy offers hardware, software, and networking solutions for energy and facility management."/>
    <s v="hardware|network hardware|software"/>
    <x v="136"/>
    <x v="2"/>
    <n v="1"/>
    <n v="13400000"/>
    <s v="2000-01-01"/>
    <s v="2001-11-14"/>
    <s v="2001-11-14"/>
    <m/>
    <m/>
    <s v="(805) 966-2690"/>
    <s v="https://www.crunchbase.com/organization/envenergy"/>
    <m/>
    <m/>
    <s v="95f675fd-eb55-9caa-15fb-4794a6935de7"/>
  </r>
  <r>
    <x v="78628"/>
    <m/>
    <s v="USA"/>
    <s v="MA"/>
    <s v="MA - Other"/>
    <s v="Great Barrington"/>
    <x v="0"/>
    <s v="HotRoof is a software company that offers media customization and fulfillment technologies."/>
    <s v="software"/>
    <x v="10"/>
    <x v="2"/>
    <n v="1"/>
    <n v="825000"/>
    <m/>
    <s v="2001-11-14"/>
    <s v="2001-11-14"/>
    <m/>
    <m/>
    <m/>
    <s v="https://www.crunchbase.com/organization/hotroof"/>
    <m/>
    <m/>
    <s v="eb653490-8677-2ce5-4b58-03ec832e5652"/>
  </r>
  <r>
    <x v="78629"/>
    <s v="icarian.com"/>
    <s v="USA"/>
    <s v="CA"/>
    <s v="SF Bay Area"/>
    <s v="Sunnyvale"/>
    <x v="2"/>
    <s v="A provider of Workforce eServices"/>
    <s v="business development|internet|virtual workforce"/>
    <x v="948"/>
    <x v="0"/>
    <n v="2"/>
    <n v="79000000"/>
    <m/>
    <s v="2000-04-05"/>
    <s v="2001-11-13"/>
    <m/>
    <m/>
    <m/>
    <s v="https://www.crunchbase.com/organization/icarian-2"/>
    <m/>
    <m/>
    <s v="432d1d60-852f-40d1-2632-35486aea3567"/>
  </r>
  <r>
    <x v="78630"/>
    <s v="opthos.com"/>
    <s v="USA"/>
    <s v="CA"/>
    <s v="SF Bay Area"/>
    <s v="San Carlos"/>
    <x v="0"/>
    <s v="Funded in May 2000, Opthos capitalizes on newly-developed, highly innovative technologies."/>
    <s v="electronics|innovation management|optical communication"/>
    <x v="13"/>
    <x v="2"/>
    <n v="2"/>
    <n v="36500000"/>
    <m/>
    <s v="2000-05-31"/>
    <s v="2001-11-13"/>
    <m/>
    <m/>
    <s v="'+1 (781) 373-6893"/>
    <s v="https://www.crunchbase.com/organization/opthos"/>
    <m/>
    <m/>
    <s v="9910c7d3-61d9-da7a-d80d-668aefc16ad0"/>
  </r>
  <r>
    <x v="78631"/>
    <s v="multizona.com"/>
    <s v="ARG"/>
    <m/>
    <s v="Buenos Aires"/>
    <s v="Buenos Aires"/>
    <x v="0"/>
    <s v="BNY Mellon is an asset management and securities services company helping clients manage and move their financial assets."/>
    <s v="language learning|social media"/>
    <x v="2541"/>
    <x v="1"/>
    <n v="1"/>
    <n v="650000"/>
    <s v="2001-06-03"/>
    <s v="2001-11-12"/>
    <s v="2001-11-12"/>
    <m/>
    <s v="guillermo@redmultizona.com"/>
    <n v="541152464172"/>
    <s v="https://www.crunchbase.com/organization/multizona-com"/>
    <s v="https://www.twitter.com/multizona"/>
    <m/>
    <s v="f39b9ae3-1574-e619-dd0b-4b55021e2ff5"/>
  </r>
  <r>
    <x v="78632"/>
    <s v="wolfsonmicro.com"/>
    <s v="GBR"/>
    <m/>
    <s v="Edinburgh"/>
    <s v="Edinburgh"/>
    <x v="2"/>
    <s v="Wolfson Microelectronics is a global leader in the supply of high performance mixed-signal semiconductor solutions."/>
    <s v="electronics|semiconductor"/>
    <x v="1127"/>
    <x v="5"/>
    <n v="2"/>
    <n v="9670000"/>
    <s v="1984-01-01"/>
    <s v="1999-09-24"/>
    <s v="2001-11-12"/>
    <m/>
    <m/>
    <s v="44 13 1272 7000"/>
    <s v="https://www.crunchbase.com/organization/wolfson-microelectronics"/>
    <m/>
    <m/>
    <s v="498031a6-9343-5245-5d3b-62413550a837"/>
  </r>
  <r>
    <x v="78633"/>
    <s v="essential-viewing.com"/>
    <s v="GBR"/>
    <m/>
    <s v="Glasgow"/>
    <s v="Glasgow"/>
    <x v="2"/>
    <s v="Essential Viewing offers products that enable the wide area transport of real-time and on-demand video streams over communications networks."/>
    <s v="enterprise software"/>
    <x v="10"/>
    <x v="0"/>
    <n v="2"/>
    <n v="4380175"/>
    <s v="1999-01-01"/>
    <s v="2001-04-01"/>
    <s v="2001-11-11"/>
    <m/>
    <s v="usa@essential-viewing.com"/>
    <s v="'+44 (0)141 585 6370"/>
    <s v="https://www.crunchbase.com/organization/essential-viewing"/>
    <m/>
    <m/>
    <s v="b44560dd-48a8-875c-4a3a-5d28f914da1f"/>
  </r>
  <r>
    <x v="78634"/>
    <m/>
    <s v="BEL"/>
    <m/>
    <s v="Brussels"/>
    <s v="Lochristi"/>
    <x v="3"/>
    <s v="ORMvision is a provider of Business Process Management software solutions for telecoms operators."/>
    <s v="enterprise software|software"/>
    <x v="10"/>
    <x v="2"/>
    <n v="2"/>
    <n v="2244701.7078999798"/>
    <s v="2000-12-01"/>
    <s v="2001-05-01"/>
    <s v="2001-11-06"/>
    <s v="2007-01-01"/>
    <m/>
    <m/>
    <s v="https://www.crunchbase.com/organization/ormvision"/>
    <m/>
    <m/>
    <s v="de462c42-b0a5-c5af-9637-ec426b4e991f"/>
  </r>
  <r>
    <x v="78635"/>
    <m/>
    <s v="CAN"/>
    <s v="BC"/>
    <s v="Vancouver"/>
    <s v="Vancouver"/>
    <x v="0"/>
    <s v="RoundHeaven is a managed hosting and outsourcing solutions provider"/>
    <s v="isp|telecommunications|web hosting"/>
    <x v="516"/>
    <x v="2"/>
    <n v="1"/>
    <n v="20000000"/>
    <m/>
    <s v="2001-11-06"/>
    <s v="2001-11-06"/>
    <m/>
    <m/>
    <m/>
    <s v="https://www.crunchbase.com/organization/roundheaven-communications"/>
    <m/>
    <m/>
    <s v="1e34bc99-b15f-5346-6c2d-97dec66d0e4b"/>
  </r>
  <r>
    <x v="78636"/>
    <s v="agea.com"/>
    <s v="MNE"/>
    <m/>
    <s v="MNE - Other"/>
    <s v="Podgorica"/>
    <x v="0"/>
    <s v="Agea is a trading platform for forex, index and commodity, contracts and financial instruments of other asset classes."/>
    <s v="banking|finance|financial services"/>
    <x v="39"/>
    <x v="2"/>
    <n v="1"/>
    <n v="12200000"/>
    <m/>
    <s v="2001-11-05"/>
    <s v="2001-11-05"/>
    <m/>
    <m/>
    <m/>
    <s v="https://www.crunchbase.com/organization/agea"/>
    <m/>
    <m/>
    <s v="110b7261-4203-4701-0cae-1adfe99d7e3c"/>
  </r>
  <r>
    <x v="78637"/>
    <s v="alvesta.com"/>
    <s v="USA"/>
    <s v="CA"/>
    <s v="SF Bay Area"/>
    <s v="Sunnyvale"/>
    <x v="2"/>
    <s v="Alvesta's mission is to enable the next generation of scalable data communications and telecommunications systems"/>
    <s v="communications infrastructure|telecommunications|wired telecommunications"/>
    <x v="8619"/>
    <x v="2"/>
    <n v="1"/>
    <n v="12000000"/>
    <m/>
    <s v="2001-11-05"/>
    <s v="2001-11-05"/>
    <m/>
    <m/>
    <m/>
    <s v="https://www.crunchbase.com/organization/alvesta"/>
    <m/>
    <m/>
    <s v="8434a0bc-f821-af54-8bc7-da0914657d66"/>
  </r>
  <r>
    <x v="78638"/>
    <s v="bangnetworks.com"/>
    <s v="USA"/>
    <s v="CA"/>
    <s v="SF Bay Area"/>
    <s v="San Francisco"/>
    <x v="0"/>
    <s v="technologies and services"/>
    <s v="digital media|marketing automation|retail technology"/>
    <x v="8620"/>
    <x v="2"/>
    <n v="1"/>
    <n v="14000000"/>
    <s v="1999-01-01"/>
    <s v="2001-11-05"/>
    <s v="2001-11-05"/>
    <m/>
    <m/>
    <m/>
    <s v="https://www.crunchbase.com/organization/bang-networks"/>
    <m/>
    <m/>
    <s v="4fca3486-6b9c-ed3c-1970-2b4087b10550"/>
  </r>
  <r>
    <x v="78639"/>
    <s v="eisenworld.com"/>
    <s v="USA"/>
    <s v="FL"/>
    <s v="Ft. Lauderdale"/>
    <s v="Sunrise"/>
    <x v="0"/>
    <s v="Eisenworld, the leader of the emerging 'digital moving' market, creates system utilities"/>
    <s v="innovation management|intelligent systems|retail technology"/>
    <x v="3102"/>
    <x v="2"/>
    <n v="1"/>
    <n v="7000000"/>
    <m/>
    <s v="2001-11-05"/>
    <s v="2001-11-05"/>
    <m/>
    <m/>
    <m/>
    <s v="https://www.crunchbase.com/organization/eisenworld-2"/>
    <m/>
    <m/>
    <s v="601b634e-0839-6a3f-f928-c9c5049e59d8"/>
  </r>
  <r>
    <x v="78640"/>
    <s v="newtradetech.com"/>
    <s v="CAN"/>
    <s v="QC"/>
    <s v="Montreal"/>
    <s v="Montréal"/>
    <x v="2"/>
    <s v="Builds and markets advanced systems that streamline travel, tourism and hospitality commerce."/>
    <s v="tourism|transportation|travel"/>
    <x v="707"/>
    <x v="2"/>
    <n v="1"/>
    <n v="2500000"/>
    <m/>
    <s v="2001-11-05"/>
    <s v="2001-11-05"/>
    <m/>
    <m/>
    <m/>
    <s v="https://www.crunchbase.com/organization/newtrade-technologies"/>
    <m/>
    <m/>
    <s v="cd4e13e4-2ed4-652f-8d39-b1a52f383959"/>
  </r>
  <r>
    <x v="78641"/>
    <m/>
    <s v="USA"/>
    <s v="CA"/>
    <s v="SF Bay Area"/>
    <s v="Cupertino"/>
    <x v="2"/>
    <s v="PostX is an Electronics company."/>
    <s v="electronics|software|wireless"/>
    <x v="1565"/>
    <x v="2"/>
    <n v="1"/>
    <n v="11000000"/>
    <m/>
    <s v="2001-11-05"/>
    <s v="2001-11-05"/>
    <m/>
    <m/>
    <m/>
    <s v="https://www.crunchbase.com/organization/postx"/>
    <m/>
    <m/>
    <s v="f62bc980-a65f-9c9c-f195-5dfdf7a1b578"/>
  </r>
  <r>
    <x v="78642"/>
    <m/>
    <s v="GBR"/>
    <m/>
    <s v="Edinburgh"/>
    <s v="Edinburgh"/>
    <x v="0"/>
    <s v="Rhetorical Systems develops software for transforming written words or texts into speech."/>
    <s v="software"/>
    <x v="10"/>
    <x v="2"/>
    <n v="1"/>
    <n v="6282049"/>
    <s v="2000-01-01"/>
    <s v="2001-11-05"/>
    <s v="2001-11-05"/>
    <m/>
    <m/>
    <m/>
    <s v="https://www.crunchbase.com/organization/rhetorical-systems"/>
    <m/>
    <m/>
    <s v="baf458bd-b203-0fe7-c796-9fd1751a6f7b"/>
  </r>
  <r>
    <x v="78643"/>
    <s v="sentechinc.com"/>
    <m/>
    <m/>
    <m/>
    <m/>
    <x v="0"/>
    <s v="Provides collaborative-commerce marketplace services to the security, fire and life safety industry."/>
    <s v="security"/>
    <x v="175"/>
    <x v="2"/>
    <n v="1"/>
    <n v="2800000"/>
    <m/>
    <s v="2001-11-05"/>
    <s v="2001-11-05"/>
    <m/>
    <m/>
    <m/>
    <s v="https://www.crunchbase.com/organization/sentech"/>
    <m/>
    <m/>
    <s v="602aaa1b-8bcf-194d-8f06-3a8aa649818a"/>
  </r>
  <r>
    <x v="78644"/>
    <s v="sharebuilder.com"/>
    <s v="USA"/>
    <s v="DC"/>
    <s v="Washington, D.C."/>
    <s v="Washington"/>
    <x v="0"/>
    <s v="Online investing, without the clutter. That’s what we help you do here at Capital One® ShareBuilder®."/>
    <s v="e-commerce|financial services|mobile apps"/>
    <x v="3412"/>
    <x v="6"/>
    <n v="1"/>
    <n v="20000000"/>
    <s v="1996-01-01"/>
    <s v="2001-11-05"/>
    <s v="2001-11-05"/>
    <m/>
    <s v="customerservice@capitaloneinvesting.com"/>
    <s v="(800) 747-2537"/>
    <s v="https://www.crunchbase.com/organization/sharebuilder"/>
    <s v="https://www.twitter.com/sharebuilder"/>
    <s v="https://www.facebook.com/sharebuilder"/>
    <s v="f7b25d5f-2fb3-5d95-6ab9-90902cd394b3"/>
  </r>
  <r>
    <x v="78645"/>
    <m/>
    <s v="USA"/>
    <s v="CA"/>
    <s v="SF Bay Area"/>
    <s v="San Francisco"/>
    <x v="2"/>
    <s v="Telephia is a provider of research on consumer usage data in the telecom and mobile media markets."/>
    <s v="logistics|manufacturing|mobile devices|telecommunications|wireless"/>
    <x v="8621"/>
    <x v="2"/>
    <n v="1"/>
    <n v="38000000"/>
    <m/>
    <s v="2001-11-05"/>
    <s v="2001-11-05"/>
    <m/>
    <m/>
    <m/>
    <s v="https://www.crunchbase.com/organization/telephia"/>
    <m/>
    <m/>
    <s v="e6a7c5ea-ae93-3d35-e4c9-94c50d7008b4"/>
  </r>
  <r>
    <x v="78646"/>
    <m/>
    <s v="USA"/>
    <s v="CA"/>
    <s v="SF Bay Area"/>
    <s v="Fremont"/>
    <x v="3"/>
    <s v="Zambeel is an American company that develops data management and storage solutions."/>
    <s v="data integration|data storage"/>
    <x v="2096"/>
    <x v="2"/>
    <n v="1"/>
    <n v="52600000"/>
    <m/>
    <s v="2001-11-05"/>
    <s v="2001-11-05"/>
    <m/>
    <m/>
    <m/>
    <s v="https://www.crunchbase.com/organization/zambeel-inc"/>
    <m/>
    <m/>
    <s v="9b119cf2-3f32-cc2b-8479-b12845c7b80c"/>
  </r>
  <r>
    <x v="78647"/>
    <m/>
    <s v="USA"/>
    <s v="TX"/>
    <s v="Dallas"/>
    <s v="Dallas"/>
    <x v="2"/>
    <s v="Legerity is a supplier of analog voice technologies for carrier, enterprise and residential gateway equipment."/>
    <s v="communication hardware|semiconductor"/>
    <x v="506"/>
    <x v="2"/>
    <n v="1"/>
    <n v="40000000"/>
    <s v="1969-01-01"/>
    <s v="2001-11-02"/>
    <s v="2001-11-02"/>
    <m/>
    <m/>
    <s v="(512) 228-5400"/>
    <s v="https://www.crunchbase.com/organization/legerity"/>
    <m/>
    <m/>
    <s v="f144cfde-d89e-4edb-368a-aa21797defe9"/>
  </r>
  <r>
    <x v="78648"/>
    <m/>
    <s v="USA"/>
    <s v="MA"/>
    <s v="Boston"/>
    <s v="Waltham"/>
    <x v="2"/>
    <s v="Revit Technology Corporation is revolutionizing building design with Revit."/>
    <s v="cad|construction|smart building"/>
    <x v="2994"/>
    <x v="2"/>
    <n v="1"/>
    <n v="16100000"/>
    <s v="1997-01-01"/>
    <s v="2001-11-02"/>
    <s v="2001-11-02"/>
    <m/>
    <s v="info@revit.com"/>
    <s v="'781-839-5300"/>
    <s v="https://www.crunchbase.com/organization/revit-technology-corporation"/>
    <m/>
    <m/>
    <s v="94b381ea-bf47-2a0a-3c8d-aca7b822ecd1"/>
  </r>
  <r>
    <x v="78649"/>
    <s v="freeliant.com"/>
    <s v="USA"/>
    <s v="TN"/>
    <s v="Nashville"/>
    <s v="Nashville"/>
    <x v="2"/>
    <s v="Freeliant is an application-service provider."/>
    <s v="information technology"/>
    <x v="59"/>
    <x v="2"/>
    <n v="2"/>
    <n v="5400000"/>
    <s v="2000-01-01"/>
    <s v="2001-10-01"/>
    <s v="2001-11-01"/>
    <m/>
    <m/>
    <m/>
    <s v="https://www.crunchbase.com/organization/freeliant-2"/>
    <m/>
    <m/>
    <s v="1edf0e47-55d7-8d57-4bdd-05c0a4638842"/>
  </r>
  <r>
    <x v="78650"/>
    <m/>
    <s v="ESP"/>
    <m/>
    <s v="Madrid"/>
    <s v="Madrid"/>
    <x v="2"/>
    <s v="Rhetorical Group is a speech engineering company that develops software products that can convert textual information into speech."/>
    <s v="innovation management|speech recognition|text analytics"/>
    <x v="123"/>
    <x v="2"/>
    <n v="1"/>
    <n v="6303109"/>
    <s v="2000-01-01"/>
    <s v="2001-11-01"/>
    <s v="2001-11-01"/>
    <m/>
    <m/>
    <m/>
    <s v="https://www.crunchbase.com/organization/rhetorical-group-plc"/>
    <m/>
    <m/>
    <s v="84f9f560-e986-98d4-fd06-adb67f9741e2"/>
  </r>
  <r>
    <x v="78651"/>
    <s v="sensory.com"/>
    <s v="USA"/>
    <s v="CA"/>
    <s v="SF Bay Area"/>
    <s v="Santa Clara"/>
    <x v="0"/>
    <s v="Speech technology for consumer products"/>
    <s v="developer tools|mobile|software"/>
    <x v="245"/>
    <x v="2"/>
    <n v="1"/>
    <n v="400000"/>
    <s v="1994-01-01"/>
    <s v="2001-11-01"/>
    <s v="2001-11-01"/>
    <m/>
    <s v="forms@sensoryinc.com"/>
    <s v="1(408) 625-3300"/>
    <s v="https://www.crunchbase.com/organization/sensory"/>
    <s v="https://www.twitter.com/trulyhandsfree"/>
    <s v="http://www.facebook.com/sensoryinc"/>
    <s v="01d19a1f-0bac-555f-2c0e-59ff608e0e9a"/>
  </r>
  <r>
    <x v="78652"/>
    <s v="xjpharma.com"/>
    <s v="CHN"/>
    <m/>
    <s v="CHN - Other"/>
    <s v="Taizhou"/>
    <x v="0"/>
    <s v="Xianju Pharmaceutical manufactures steroid drug products, steroid hormone medicines, and medicines for birth control."/>
    <s v="health care|medical|pharmaceutical"/>
    <x v="3"/>
    <x v="1"/>
    <n v="1"/>
    <n v="241669"/>
    <s v="1972-01-01"/>
    <s v="2001-11-01"/>
    <s v="2001-11-01"/>
    <m/>
    <m/>
    <m/>
    <s v="https://www.crunchbase.com/organization/zhejiang-xianju-pharmaceutical"/>
    <m/>
    <m/>
    <s v="3e420627-40aa-64e0-6419-993358b1f5ea"/>
  </r>
  <r>
    <x v="78653"/>
    <s v="insiteone.com"/>
    <s v="USA"/>
    <s v="CT"/>
    <s v="Hartford"/>
    <s v="Wallingford"/>
    <x v="2"/>
    <s v="InSiteOne is a cloud-based medical archiving company."/>
    <s v="cloud computing|medical|software"/>
    <x v="1466"/>
    <x v="0"/>
    <n v="2"/>
    <n v="13250000"/>
    <s v="1999-01-01"/>
    <s v="2000-04-18"/>
    <s v="2001-10-31"/>
    <m/>
    <m/>
    <s v="'203-265-6111"/>
    <s v="https://www.crunchbase.com/organization/insiteone"/>
    <m/>
    <m/>
    <s v="e2df09ea-b3d6-ea4a-e34f-e6500fed93f2"/>
  </r>
  <r>
    <x v="78654"/>
    <s v="insurancenoodle.com"/>
    <s v="USA"/>
    <s v="IL"/>
    <s v="Chicago"/>
    <s v="Chicago"/>
    <x v="2"/>
    <s v="Insurance Noodle is an online quoting hub for insurance agents, offering small commercial property and casualty insurance solutions."/>
    <s v="enterprise software|insurance|intellectual property"/>
    <x v="866"/>
    <x v="4"/>
    <n v="3"/>
    <n v="16150000"/>
    <s v="2000-01-01"/>
    <s v="2000-01-31"/>
    <s v="2001-10-31"/>
    <m/>
    <m/>
    <s v="'312-372-0033"/>
    <s v="https://www.crunchbase.com/organization/insurance-noodle"/>
    <s v="https://www.twitter.com/insurancenoodle"/>
    <s v="http://www.facebook.com/pages/insurance-noodle-llc/167987986616463"/>
    <s v="6a519991-cbdd-69d7-14f2-1edc4ac40347"/>
  </r>
  <r>
    <x v="78655"/>
    <s v="measurecast.com"/>
    <s v="USA"/>
    <s v="OR"/>
    <s v="Portland, Oregon"/>
    <s v="Portland"/>
    <x v="0"/>
    <s v="MeasureCast is the first company to provide Internet broadcasters, advertisers."/>
    <m/>
    <x v="5"/>
    <x v="2"/>
    <n v="2"/>
    <n v="12000000"/>
    <s v="1999-01-01"/>
    <s v="2000-04-01"/>
    <s v="2001-10-30"/>
    <m/>
    <m/>
    <m/>
    <s v="https://www.crunchbase.com/organization/measurecast"/>
    <m/>
    <m/>
    <s v="6926d9da-8b1e-42fa-c2a5-b98d35d00b73"/>
  </r>
  <r>
    <x v="78656"/>
    <s v="employease.com"/>
    <s v="USA"/>
    <s v="GA"/>
    <s v="Atlanta"/>
    <s v="Norcross"/>
    <x v="2"/>
    <s v="Human resource software application delivered as a service over the Internet; applications and services for this platform."/>
    <s v="apps|internet|outsourcing|software"/>
    <x v="3962"/>
    <x v="4"/>
    <n v="2"/>
    <n v="30000000"/>
    <s v="1996-01-01"/>
    <s v="2000-05-11"/>
    <s v="2001-10-26"/>
    <m/>
    <m/>
    <s v="(770)325-7700"/>
    <s v="https://www.crunchbase.com/organization/employease"/>
    <s v="https://www.twitter.com/adp"/>
    <s v="https://www.facebook.com/adpcareers"/>
    <s v="b19627b3-dac1-e144-1153-709a83ddc0f4"/>
  </r>
  <r>
    <x v="78657"/>
    <s v="xemics.com"/>
    <s v="CHE"/>
    <m/>
    <s v="CHE - Other"/>
    <s v="Neuchâtel"/>
    <x v="2"/>
    <s v="Xemics is a fabless semiconductor company which develops and delivers ultra low-power, short-range wireless connectivity solutions"/>
    <s v="manufacturing|semiconductor|wireless"/>
    <x v="1946"/>
    <x v="2"/>
    <n v="2"/>
    <n v="17900000"/>
    <m/>
    <s v="1999-01-15"/>
    <s v="2001-10-26"/>
    <m/>
    <m/>
    <m/>
    <s v="https://www.crunchbase.com/organization/xemics"/>
    <m/>
    <m/>
    <s v="bbe22367-0564-d4a8-7830-f655292b6150"/>
  </r>
  <r>
    <x v="78658"/>
    <s v="encorp.com"/>
    <s v="USA"/>
    <s v="CO"/>
    <s v="Fort Collins"/>
    <s v="Fort Collins"/>
    <x v="0"/>
    <s v="Encorp develops, markets and delivers integrated hardware and software systems for our distributed energy customers."/>
    <s v="hardware|renewable energy|software"/>
    <x v="5407"/>
    <x v="6"/>
    <n v="1"/>
    <n v="38100000"/>
    <s v="1992-01-01"/>
    <s v="2001-10-25"/>
    <s v="2001-10-25"/>
    <m/>
    <s v="info@encorp.com"/>
    <s v="(970) 674-5300"/>
    <s v="https://www.crunchbase.com/organization/encorp"/>
    <m/>
    <m/>
    <s v="030c43f2-b2e6-58e2-29fc-7e946d136bf3"/>
  </r>
  <r>
    <x v="78659"/>
    <s v="giftcertificates.com"/>
    <s v="USA"/>
    <s v="NE"/>
    <s v="Omaha"/>
    <s v="Omaha"/>
    <x v="2"/>
    <s v="GiftCertificates.comâ„¢ is a leading e-commerce provider of innovative reward solutions and gift products for both the corporate and"/>
    <s v="consumer|e-commerce|marketplace"/>
    <x v="63"/>
    <x v="5"/>
    <n v="4"/>
    <n v="45600000"/>
    <s v="1997-01-01"/>
    <s v="1999-11-10"/>
    <s v="2001-10-25"/>
    <m/>
    <s v="CorpSales@GiftCertificates.com"/>
    <s v="'402-445-2300"/>
    <s v="https://www.crunchbase.com/organization/giftcertificates-com"/>
    <s v="https://www.twitter.com/giftcertdotcom"/>
    <m/>
    <s v="5416a4cd-cfe2-5e28-2021-97d5fa1267cc"/>
  </r>
  <r>
    <x v="78660"/>
    <s v="interscopetech.com"/>
    <s v="USA"/>
    <s v="PA"/>
    <s v="Pittsburgh"/>
    <s v="Pittsburgh"/>
    <x v="2"/>
    <s v="Makes high-speed automated digital-imaging systems for the study of human and animal tissue."/>
    <s v="biotechnology|digital media|industrial automation"/>
    <x v="8622"/>
    <x v="1"/>
    <n v="1"/>
    <n v="3000000"/>
    <s v="1998-01-01"/>
    <s v="2001-10-25"/>
    <s v="2001-10-25"/>
    <m/>
    <m/>
    <m/>
    <s v="https://www.crunchbase.com/organization/interscope-technologies"/>
    <m/>
    <m/>
    <s v="3665aa6f-bb57-a431-4bce-7792daf9ae6c"/>
  </r>
  <r>
    <x v="78661"/>
    <s v="gaincapital.com"/>
    <s v="USA"/>
    <s v="NY"/>
    <s v="New York City"/>
    <s v="New York"/>
    <x v="1"/>
    <s v="GAIN Capital is a global provider of online trading services, specializing in foreign exchange (forex or FX) and contracts for difference"/>
    <s v="finance|financial services"/>
    <x v="24"/>
    <x v="5"/>
    <n v="2"/>
    <n v="5000000"/>
    <s v="1999-01-01"/>
    <s v="2000-01-18"/>
    <s v="2001-10-24"/>
    <m/>
    <s v="sales@gaingtx.com"/>
    <s v="'908-731-0700"/>
    <s v="https://www.crunchbase.com/organization/gain-capital"/>
    <m/>
    <m/>
    <s v="159ce3ee-f6e7-3b36-a073-8519151a71f5"/>
  </r>
  <r>
    <x v="78662"/>
    <m/>
    <s v="GBR"/>
    <m/>
    <s v="GBR - Other"/>
    <s v="Winnersh"/>
    <x v="2"/>
    <s v="KVS is the leading provider of content archiving solutions today."/>
    <s v="content|email|enterprise software"/>
    <x v="4385"/>
    <x v="2"/>
    <n v="1"/>
    <n v="13000000"/>
    <s v="1999-01-01"/>
    <s v="2001-10-24"/>
    <s v="2001-10-24"/>
    <m/>
    <s v="info@kvsinc.com"/>
    <n v="441189273800"/>
    <s v="https://www.crunchbase.com/organization/kvault-software-limited"/>
    <m/>
    <m/>
    <s v="385ecb63-ea0e-472a-d923-3dfb138920f0"/>
  </r>
  <r>
    <x v="78663"/>
    <m/>
    <s v="USA"/>
    <s v="MN"/>
    <s v="Minneapolis"/>
    <s v="Minneapolis"/>
    <x v="0"/>
    <s v="PageLab Network was founded in 1997 to provide technology users a way to ‘humanize’ the manner in which they communicate with technology."/>
    <s v="information technology"/>
    <x v="59"/>
    <x v="2"/>
    <n v="1"/>
    <n v="300000"/>
    <s v="1997-01-01"/>
    <s v="2001-10-24"/>
    <s v="2001-10-24"/>
    <m/>
    <s v="info@subjex.com"/>
    <s v="(800) 447-0607"/>
    <s v="https://www.crunchbase.com/organization/pagelab-network"/>
    <m/>
    <m/>
    <s v="5b2fa5a8-239a-83e5-405a-d4af357925ad"/>
  </r>
  <r>
    <x v="78664"/>
    <s v="wildsystems.com"/>
    <s v="USA"/>
    <s v="FL"/>
    <s v="Ft. Lauderdale"/>
    <s v="Sunrise"/>
    <x v="2"/>
    <s v="WildCard Systems is the global solutions leader in turnkey host based prepaid cards and custom stored-value products."/>
    <s v="banking|finance|financial services"/>
    <x v="39"/>
    <x v="2"/>
    <n v="2"/>
    <n v="32875000"/>
    <s v="1995-01-01"/>
    <s v="2000-03-02"/>
    <s v="2001-10-24"/>
    <m/>
    <m/>
    <m/>
    <s v="https://www.crunchbase.com/organization/wildcard-systems"/>
    <m/>
    <m/>
    <s v="d13af60d-c0ac-15a8-72f8-8700ea01ee67"/>
  </r>
  <r>
    <x v="78665"/>
    <m/>
    <s v="USA"/>
    <s v="PA"/>
    <s v="Allentown"/>
    <s v="Allentown"/>
    <x v="0"/>
    <s v="CENiX, Inc. is a manufacturer of next generation high-speed optoelectronic interfaces."/>
    <s v="manufacturing|telecommunications|wireless"/>
    <x v="5379"/>
    <x v="2"/>
    <n v="3"/>
    <n v="77500000"/>
    <s v="2000-06-01"/>
    <s v="2000-08-01"/>
    <s v="2001-10-23"/>
    <m/>
    <m/>
    <s v="(610)336-5858"/>
    <s v="https://www.crunchbase.com/organization/cenix"/>
    <m/>
    <m/>
    <s v="d0053c4a-9565-1939-2341-d9d3a08a44ae"/>
  </r>
  <r>
    <x v="78666"/>
    <m/>
    <s v="USA"/>
    <s v="CA"/>
    <s v="San Diego"/>
    <s v="San Diego"/>
    <x v="2"/>
    <s v="A developer of software-based integrated digital video applications used in video surveillance"/>
    <s v="software"/>
    <x v="10"/>
    <x v="2"/>
    <n v="2"/>
    <n v="4500000"/>
    <m/>
    <s v="2001-02-05"/>
    <s v="2001-10-23"/>
    <m/>
    <m/>
    <m/>
    <s v="https://www.crunchbase.com/organization/cvideo-2"/>
    <m/>
    <m/>
    <s v="3e8af95e-4d14-7b89-5cda-dc214e166757"/>
  </r>
  <r>
    <x v="78667"/>
    <s v="primewire.com"/>
    <s v="USA"/>
    <s v="GA"/>
    <s v="Atlanta"/>
    <s v="Marietta"/>
    <x v="2"/>
    <s v="A technology company specializing in the building of online applications for employee benefits administration"/>
    <s v="identity management"/>
    <x v="25"/>
    <x v="2"/>
    <n v="1"/>
    <n v="1000000"/>
    <m/>
    <s v="2001-10-19"/>
    <s v="2001-10-19"/>
    <m/>
    <m/>
    <m/>
    <s v="https://www.crunchbase.com/organization/primewire"/>
    <m/>
    <m/>
    <s v="658515ae-281d-d350-2986-64e30bdae820"/>
  </r>
  <r>
    <x v="78668"/>
    <m/>
    <s v="USA"/>
    <s v="CA"/>
    <s v="SF Bay Area"/>
    <s v="Sunnyvale"/>
    <x v="2"/>
    <s v="Axis Systems provides hardware and software systems for functional verification of electronic systems and complex integrated circuits."/>
    <s v="information technology|software"/>
    <x v="184"/>
    <x v="2"/>
    <n v="1"/>
    <m/>
    <s v="1996-01-01"/>
    <s v="2001-10-18"/>
    <s v="2001-10-18"/>
    <m/>
    <m/>
    <s v="(408)588-2000"/>
    <s v="https://www.crunchbase.com/organization/axis-systems"/>
    <m/>
    <m/>
    <s v="034db89f-49a4-adc7-47c5-f68a8065a9f7"/>
  </r>
  <r>
    <x v="78669"/>
    <s v="ehealthdirect.net"/>
    <s v="USA"/>
    <s v="MA"/>
    <s v="Boston"/>
    <s v="Lexington"/>
    <x v="0"/>
    <s v="eHealthDirect develops financial transaction software and services for the health plan administration industry."/>
    <s v="e-commerce|enterprise software|health care"/>
    <x v="2727"/>
    <x v="2"/>
    <n v="2"/>
    <n v="75800000"/>
    <m/>
    <s v="2000-09-25"/>
    <s v="2001-10-16"/>
    <m/>
    <m/>
    <m/>
    <s v="https://www.crunchbase.com/organization/ehealthdirect"/>
    <m/>
    <m/>
    <s v="a2562a03-ea7d-2683-db34-b9fac5795a15"/>
  </r>
  <r>
    <x v="78670"/>
    <m/>
    <s v="USA"/>
    <s v="MA"/>
    <s v="Boston"/>
    <s v="Tewksbury"/>
    <x v="0"/>
    <s v="e-StudioLive provides webcasting solutions for creating and deploying live and on-demand interactive webcasting."/>
    <s v="web development"/>
    <x v="10"/>
    <x v="2"/>
    <n v="2"/>
    <n v="6500000"/>
    <s v="1996-01-01"/>
    <s v="2001-06-11"/>
    <s v="2001-10-16"/>
    <m/>
    <m/>
    <s v="(978) 640-1853"/>
    <s v="https://www.crunchbase.com/organization/e-studiolive"/>
    <m/>
    <m/>
    <s v="e0cd1dd8-1772-b17a-66a0-d8cde734bba9"/>
  </r>
  <r>
    <x v="78671"/>
    <s v="kyberpass.com"/>
    <s v="CAN"/>
    <s v="ON"/>
    <s v="Ottawa"/>
    <s v="Ottawa"/>
    <x v="0"/>
    <s v="Kyberpass Corporation provides security software for high-trust applications."/>
    <s v="enterprise software|infrastructure|security"/>
    <x v="2529"/>
    <x v="2"/>
    <n v="2"/>
    <n v="12802459.2716981"/>
    <s v="1995-01-01"/>
    <s v="2000-06-07"/>
    <s v="2001-10-16"/>
    <m/>
    <m/>
    <m/>
    <s v="https://www.crunchbase.com/organization/kyberpass-corporation"/>
    <m/>
    <m/>
    <s v="e6678284-a978-854d-1e34-703b416f9f9e"/>
  </r>
  <r>
    <x v="78672"/>
    <s v="softonnet.com"/>
    <s v="KOR"/>
    <m/>
    <s v="Seoul"/>
    <s v="Seoul"/>
    <x v="0"/>
    <s v="Softonnet Inc. has been the leading company in virtualization and cloud computing market of East Asia."/>
    <s v="cloud computing"/>
    <x v="146"/>
    <x v="1"/>
    <n v="1"/>
    <n v="2000000"/>
    <s v="1999-01-01"/>
    <s v="2001-10-16"/>
    <s v="2001-10-16"/>
    <m/>
    <s v="contact@softonnet.com"/>
    <n v="82234840524"/>
    <s v="https://www.crunchbase.com/organization/softonnet"/>
    <m/>
    <m/>
    <s v="e2ef811e-f879-0cf1-f3fc-a112cad9ad12"/>
  </r>
  <r>
    <x v="78673"/>
    <s v="iuniverse.com"/>
    <s v="USA"/>
    <s v="IN"/>
    <s v="Indianapolis"/>
    <s v="Bloomington"/>
    <x v="2"/>
    <s v="iUniverse.com, provider of the world’s leading digital publishing infrastructure technology."/>
    <s v="information technology|infrastructure|publishing"/>
    <x v="188"/>
    <x v="7"/>
    <n v="2"/>
    <n v="39000000"/>
    <s v="1998-01-01"/>
    <s v="2001-01-10"/>
    <s v="2001-10-15"/>
    <m/>
    <s v="media@iuniverse.com"/>
    <s v="(800) 288-4677"/>
    <s v="https://www.crunchbase.com/organization/iuniverse-com"/>
    <s v="https://www.twitter.com/iuniverse"/>
    <s v="https://www.facebook.com/iuniverseselfpublishing?ref=search"/>
    <s v="a6e55cd2-7731-db60-0ba1-b8662e21855a"/>
  </r>
  <r>
    <x v="78674"/>
    <s v="dobox.com"/>
    <s v="USA"/>
    <s v="TN"/>
    <s v="TN - Other"/>
    <s v="Utah"/>
    <x v="0"/>
    <s v="DoBox simplifies home life by securely integrating information into family lifestyles."/>
    <s v="family|home services|lifestyle"/>
    <x v="1319"/>
    <x v="2"/>
    <n v="3"/>
    <n v="2000000"/>
    <m/>
    <s v="2000-03-15"/>
    <s v="2001-10-12"/>
    <m/>
    <m/>
    <m/>
    <s v="https://www.crunchbase.com/organization/dobox"/>
    <m/>
    <m/>
    <s v="7904eec0-e85d-70ff-ddee-0a9b3caf5731"/>
  </r>
  <r>
    <x v="78675"/>
    <s v="handsignal.com"/>
    <s v="USA"/>
    <s v="KS"/>
    <s v="KS - Other"/>
    <s v="Prairie Village"/>
    <x v="0"/>
    <s v="HandSignal develops wireless middleware solutions for wireless solution providers, enterprises."/>
    <s v="enterprise software|wireless"/>
    <x v="1317"/>
    <x v="1"/>
    <n v="1"/>
    <n v="1350000"/>
    <m/>
    <s v="2001-10-12"/>
    <s v="2001-10-12"/>
    <m/>
    <m/>
    <s v="'913-485-8412"/>
    <s v="https://www.crunchbase.com/organization/handsignal"/>
    <m/>
    <m/>
    <s v="0275d1fd-939a-6d54-8d93-6900a97a8d80"/>
  </r>
  <r>
    <x v="78676"/>
    <s v="ipmn.com"/>
    <s v="USA"/>
    <s v="CA"/>
    <s v="Anaheim"/>
    <s v="Irvine"/>
    <x v="0"/>
    <s v="IPMobileNet, established over 30 years ago, is a design and manufacturing company providing mobile data systems worldwide."/>
    <s v="manufacturing|mobile|telecommunications"/>
    <x v="5379"/>
    <x v="0"/>
    <n v="1"/>
    <n v="11000000"/>
    <s v="1977-01-01"/>
    <s v="2001-10-12"/>
    <s v="2001-10-12"/>
    <m/>
    <m/>
    <n v="17144346019"/>
    <s v="https://www.crunchbase.com/organization/ipmobilenet"/>
    <m/>
    <m/>
    <s v="75dbb148-34ee-a87c-32b7-5a9d6e584354"/>
  </r>
  <r>
    <x v="78677"/>
    <s v="makemusic.com"/>
    <s v="USA"/>
    <s v="MN"/>
    <s v="Minneapolis"/>
    <s v="Eden Prairie"/>
    <x v="0"/>
    <s v="MakeMusic - Software to compose, practice, teach, and perform music."/>
    <s v="music"/>
    <x v="223"/>
    <x v="6"/>
    <n v="1"/>
    <n v="1500000"/>
    <s v="1992-01-01"/>
    <s v="2001-10-12"/>
    <s v="2001-10-12"/>
    <m/>
    <m/>
    <n v="9529379760"/>
    <s v="https://www.crunchbase.com/organization/makemusic-inc"/>
    <s v="https://www.twitter.com/makemusicinc"/>
    <s v="https://www.facebook.com/finalemusic"/>
    <s v="5e509800-47bf-0ed1-c31f-a9fda58b3ae3"/>
  </r>
  <r>
    <x v="78678"/>
    <s v="mysticom.com"/>
    <s v="ISR"/>
    <m/>
    <s v="Netanya"/>
    <s v="Netanya"/>
    <x v="0"/>
    <s v="Mysticom develops plug-and-play integrated circuits (ICs) solutions for the enterprise, data center, and storage market segments."/>
    <s v="electronics|enterprise software|semiconductor"/>
    <x v="797"/>
    <x v="1"/>
    <n v="1"/>
    <n v="28000000"/>
    <s v="1997-01-01"/>
    <s v="2001-10-12"/>
    <s v="2001-10-12"/>
    <m/>
    <m/>
    <m/>
    <s v="https://www.crunchbase.com/organization/mysticom"/>
    <m/>
    <m/>
    <s v="83e36f4a-a600-f0f0-f187-4a2622262543"/>
  </r>
  <r>
    <x v="78679"/>
    <s v="protedyne.com"/>
    <s v="USA"/>
    <s v="CT"/>
    <s v="Hartford"/>
    <s v="Windsor"/>
    <x v="0"/>
    <s v="Provide support for all of its existing pharmaceutical, biotech and diagnostic testing customers."/>
    <s v="genetic testing|health care|medical"/>
    <x v="387"/>
    <x v="1"/>
    <n v="1"/>
    <n v="12000000"/>
    <s v="2000-01-01"/>
    <s v="2001-10-12"/>
    <s v="2001-10-12"/>
    <m/>
    <m/>
    <s v="'860-683-1860"/>
    <s v="https://www.crunchbase.com/organization/protedyne-corporation"/>
    <m/>
    <m/>
    <s v="e1c3cca4-f555-b95d-15dd-ebec2bad827b"/>
  </r>
  <r>
    <x v="78680"/>
    <m/>
    <s v="USA"/>
    <s v="CA"/>
    <s v="SF Bay Area"/>
    <s v="Sunnyvale"/>
    <x v="3"/>
    <s v="iBEAM a content delivery network."/>
    <s v="broadcasting|communications infrastructure|internet"/>
    <x v="2134"/>
    <x v="7"/>
    <n v="1"/>
    <n v="40000000"/>
    <m/>
    <s v="2001-10-11"/>
    <s v="2001-10-11"/>
    <s v="2002-03-11"/>
    <m/>
    <s v="(408)523-1600"/>
    <s v="https://www.crunchbase.com/organization/ibeam-broadcasting"/>
    <m/>
    <m/>
    <s v="d28a1e15-d798-56c1-1055-419623fc166f"/>
  </r>
  <r>
    <x v="78681"/>
    <s v="workx.com"/>
    <m/>
    <m/>
    <m/>
    <m/>
    <x v="0"/>
    <s v="The Workx.com"/>
    <m/>
    <x v="5"/>
    <x v="2"/>
    <n v="2"/>
    <m/>
    <m/>
    <s v="2001-01-30"/>
    <s v="2001-10-11"/>
    <m/>
    <m/>
    <m/>
    <s v="https://www.crunchbase.com/organization/the-workx-com"/>
    <m/>
    <m/>
    <s v="227ed140-9a16-5bd9-8213-ce2f19b17885"/>
  </r>
  <r>
    <x v="78682"/>
    <s v="metro-optix.com"/>
    <s v="USA"/>
    <s v="CA"/>
    <s v="SF Bay Area"/>
    <s v="Santa Clara"/>
    <x v="2"/>
    <s v="Metro-Optix is an exciting start-up focused on this white-hot optical networking market."/>
    <s v="internet|marketing|optical communication"/>
    <x v="2103"/>
    <x v="2"/>
    <n v="2"/>
    <n v="117000000"/>
    <m/>
    <s v="2000-07-26"/>
    <s v="2001-10-10"/>
    <m/>
    <m/>
    <m/>
    <s v="https://www.crunchbase.com/organization/metro-optix"/>
    <m/>
    <m/>
    <s v="be7ddf0f-688d-69e0-4af0-c7656f3d7452"/>
  </r>
  <r>
    <x v="78683"/>
    <s v="square-enix.com"/>
    <s v="USA"/>
    <s v="CA"/>
    <s v="Los Angeles"/>
    <s v="El Segundo"/>
    <x v="1"/>
    <s v="Square Enix develops, publishes, and markets interactive entertainment titles worldwide."/>
    <s v="mobile"/>
    <x v="15"/>
    <x v="8"/>
    <n v="1"/>
    <n v="124000000"/>
    <m/>
    <s v="2001-10-10"/>
    <s v="2001-10-10"/>
    <m/>
    <m/>
    <m/>
    <s v="https://www.crunchbase.com/organization/square-enix-north-america"/>
    <s v="https://www.twitter.com/sqex_members_na"/>
    <s v="http://www.facebook.com/squareenix"/>
    <s v="24bfc246-48c9-9795-b69a-1237386ec8fb"/>
  </r>
  <r>
    <x v="78684"/>
    <s v="neovest.com"/>
    <s v="USA"/>
    <s v="UT"/>
    <s v="Salt Lake City"/>
    <s v="Orem"/>
    <x v="2"/>
    <s v="Neovest Holdings an independently operated technology company providing a comprehensive suite of global broker-neutral financial services."/>
    <s v="finance|financial services|information technology"/>
    <x v="690"/>
    <x v="2"/>
    <n v="3"/>
    <n v="11100000"/>
    <s v="1984-01-01"/>
    <s v="2000-03-20"/>
    <s v="2001-10-09"/>
    <m/>
    <m/>
    <s v="'801-375-6850"/>
    <s v="https://www.crunchbase.com/organization/neovest-holdings"/>
    <s v="https://www.twitter.com/neovestinc"/>
    <m/>
    <s v="4cf95eed-e3af-cf59-bb7a-340c6a1f0725"/>
  </r>
  <r>
    <x v="78685"/>
    <s v="ntru.com"/>
    <s v="USA"/>
    <s v="MA"/>
    <s v="Boston"/>
    <s v="Burlington"/>
    <x v="2"/>
    <s v="NTRU Cryptosystems delivering security solutions to the wireless data communications and content protection markets."/>
    <s v="internet|network security|wireless"/>
    <x v="8567"/>
    <x v="6"/>
    <n v="2"/>
    <n v="37100000"/>
    <s v="1996-01-01"/>
    <s v="2000-04-11"/>
    <s v="2001-10-09"/>
    <m/>
    <s v="info@ntru.com"/>
    <n v="9786941666"/>
    <s v="https://www.crunchbase.com/organization/ntru-cryptosystems"/>
    <s v="https://www.twitter.com/secinnovation"/>
    <s v="https://www.facebook.com/1552051278"/>
    <s v="fabc6e6e-80e9-e68f-e809-bd33136d90ef"/>
  </r>
  <r>
    <x v="78686"/>
    <s v="collegepublisher.com"/>
    <s v="USA"/>
    <s v="MA"/>
    <s v="Boston"/>
    <s v="Boston"/>
    <x v="0"/>
    <s v="College Publisher, Inc. is an e-publishing group that provides publishing and marketing services in the collegiate publishing market."/>
    <m/>
    <x v="5"/>
    <x v="0"/>
    <n v="1"/>
    <n v="8500000"/>
    <s v="1999-01-01"/>
    <s v="2001-10-08"/>
    <s v="2001-10-08"/>
    <m/>
    <m/>
    <s v="(312)854-7605"/>
    <s v="https://www.crunchbase.com/organization/college-publisher-inc"/>
    <s v="https://www.twitter.com/collegepublish"/>
    <s v="https://www.facebook.com/collegepublisher"/>
    <s v="dfc18352-56d7-f94c-61fa-5f0a923b1e89"/>
  </r>
  <r>
    <x v="78687"/>
    <s v="redherring.com"/>
    <s v="USA"/>
    <s v="CA"/>
    <s v="San Diego"/>
    <s v="La Jolla"/>
    <x v="0"/>
    <s v="Red Herring is a media company that covers innovation, technology, financing and entrepreneurial activity."/>
    <s v="finance|news|venture capital"/>
    <x v="5384"/>
    <x v="2"/>
    <n v="2"/>
    <n v="33000000"/>
    <s v="1993-01-01"/>
    <s v="2000-02-14"/>
    <s v="2001-10-08"/>
    <m/>
    <s v="info@redherring.com"/>
    <m/>
    <s v="https://www.crunchbase.com/organization/red-herring"/>
    <s v="https://www.twitter.com/digitalherring"/>
    <m/>
    <s v="d5f1c181-2ee7-fb25-eabb-7dd544b2d4f5"/>
  </r>
  <r>
    <x v="78688"/>
    <m/>
    <s v="USA"/>
    <s v="HI"/>
    <s v="Honolulu"/>
    <s v="Honolulu"/>
    <x v="0"/>
    <s v="Application service provider"/>
    <s v="enterprise software|service industry|software"/>
    <x v="10"/>
    <x v="2"/>
    <n v="1"/>
    <n v="3000000"/>
    <m/>
    <s v="2001-10-08"/>
    <s v="2001-10-08"/>
    <m/>
    <m/>
    <m/>
    <s v="https://www.crunchbase.com/organization/viata"/>
    <m/>
    <m/>
    <s v="22031dec-4c1e-0a80-df55-dd07b1dfe6d4"/>
  </r>
  <r>
    <x v="78689"/>
    <s v="vodium.com"/>
    <s v="USA"/>
    <s v="DC"/>
    <s v="Washington, D.C."/>
    <s v="Washington"/>
    <x v="0"/>
    <s v="Vodium, Inc. provides Webcasts, media on demand, and media library solutions."/>
    <m/>
    <x v="5"/>
    <x v="2"/>
    <n v="1"/>
    <n v="1000000"/>
    <s v="2000-01-01"/>
    <s v="2001-10-08"/>
    <s v="2001-10-08"/>
    <m/>
    <m/>
    <s v="(202)223-1800"/>
    <s v="https://www.crunchbase.com/organization/vodium"/>
    <m/>
    <m/>
    <s v="c1e6dce4-2b88-d429-96a0-3c2bcdb7c5fa"/>
  </r>
  <r>
    <x v="78690"/>
    <s v="biometricaccess.com"/>
    <s v="USA"/>
    <s v="TX"/>
    <s v="Austin"/>
    <s v="Round Rock"/>
    <x v="0"/>
    <s v="Our solutions improve multiple business functions"/>
    <s v="biometrics|business development|security"/>
    <x v="2346"/>
    <x v="1"/>
    <n v="1"/>
    <n v="12000000"/>
    <s v="1996-01-01"/>
    <s v="2001-10-05"/>
    <s v="2001-10-05"/>
    <m/>
    <s v="support@biometricaccess.com"/>
    <s v="'636-257-2111"/>
    <s v="https://www.crunchbase.com/organization/biometric-access"/>
    <m/>
    <m/>
    <s v="086a0c47-18d9-5f93-ab15-4016c525ab8e"/>
  </r>
  <r>
    <x v="78691"/>
    <s v="interomex.com"/>
    <s v="CAN"/>
    <s v="BC"/>
    <s v="Vancouver"/>
    <s v="Vancouver"/>
    <x v="0"/>
    <s v="Interomex develops and commercializes technologies for functional analysis of genes and proteins."/>
    <s v="analytics|biopharma|medical"/>
    <x v="8"/>
    <x v="1"/>
    <n v="1"/>
    <n v="4000000"/>
    <m/>
    <s v="2001-10-05"/>
    <s v="2001-10-05"/>
    <m/>
    <m/>
    <m/>
    <s v="https://www.crunchbase.com/organization/interomex-biopharmaceuticals"/>
    <m/>
    <m/>
    <s v="ffd501e9-b51a-7325-a472-4cd5cb073d74"/>
  </r>
  <r>
    <x v="78692"/>
    <s v="netscreen.com"/>
    <s v="USA"/>
    <s v="CA"/>
    <s v="SF Bay Area"/>
    <s v="Sunnyvale"/>
    <x v="2"/>
    <s v="Juniper Networks is a news network that designs, develops, and sells products and services, along with network infrastructure."/>
    <s v="marketing|network security|security"/>
    <x v="2732"/>
    <x v="4"/>
    <n v="2"/>
    <n v="66000000"/>
    <s v="1997-01-01"/>
    <s v="2000-07-26"/>
    <s v="2001-10-05"/>
    <m/>
    <s v="social-media@juniper.net"/>
    <n v="5712031790"/>
    <s v="https://www.crunchbase.com/organization/netscreen-technologies"/>
    <s v="https://www.twitter.com/junipernetworks"/>
    <s v="https://www.facebook.com/junipernetworks"/>
    <s v="ed9b142f-f8e5-96cd-67fb-4931fdaf2a65"/>
  </r>
  <r>
    <x v="78693"/>
    <s v="xyronsemi.com"/>
    <s v="USA"/>
    <s v="WA"/>
    <s v="Seattle"/>
    <s v="Vancouver"/>
    <x v="0"/>
    <s v="Xyron Semiconductor design and develop enhanced microprocessors and microprocessor."/>
    <s v="manufacturing|non profit|semiconductor"/>
    <x v="578"/>
    <x v="1"/>
    <n v="1"/>
    <n v="1400000"/>
    <s v="1996-01-01"/>
    <s v="2001-10-04"/>
    <s v="2001-10-04"/>
    <m/>
    <s v="info@xyronsemi.com"/>
    <s v="(360)449-8800"/>
    <s v="https://www.crunchbase.com/organization/xyron-semiconductor"/>
    <m/>
    <m/>
    <s v="c4018763-63d3-0f9c-09ac-5b95362315f4"/>
  </r>
  <r>
    <x v="78694"/>
    <s v="nxtwavecomm.com"/>
    <s v="USA"/>
    <s v="PA"/>
    <s v="Philadelphia"/>
    <s v="Langhorne"/>
    <x v="2"/>
    <s v="NxtWave Communications Inc. designs and markets broadband, error-free video and data communications integrated circuits."/>
    <s v="communications infrastructure|semiconductor"/>
    <x v="506"/>
    <x v="2"/>
    <n v="3"/>
    <n v="41100000"/>
    <s v="1996-01-01"/>
    <s v="1999-09-20"/>
    <s v="2001-10-03"/>
    <m/>
    <m/>
    <s v="(267)757-1100"/>
    <s v="https://www.crunchbase.com/organization/nxtwave-communications"/>
    <m/>
    <s v="https://www.facebook.com/pages/nxtwave-communications/158670000827488"/>
    <s v="82a13fee-3985-e61c-c688-04e354071052"/>
  </r>
  <r>
    <x v="78695"/>
    <s v="internationaltherapeutics.com"/>
    <s v="USA"/>
    <s v="WA"/>
    <s v="Seattle"/>
    <s v="Seattle"/>
    <x v="3"/>
    <s v="International Therapeutics is a biotechnology company focused on the discovery and development of novel anti-viral therapies."/>
    <s v="biotechnology|therapeutics"/>
    <x v="44"/>
    <x v="1"/>
    <n v="1"/>
    <n v="2000000"/>
    <s v="1999-01-01"/>
    <s v="2001-10-01"/>
    <s v="2001-10-01"/>
    <m/>
    <s v="info@internationaltherapeutics.com"/>
    <m/>
    <s v="https://www.crunchbase.com/organization/international-therapeutics"/>
    <m/>
    <m/>
    <s v="b159a5f9-3618-d55e-f36a-d19fa08d0392"/>
  </r>
  <r>
    <x v="78696"/>
    <s v="jcd.co.jp"/>
    <s v="JPN"/>
    <m/>
    <s v="Tokyo"/>
    <s v="Tokyo"/>
    <x v="0"/>
    <s v="Research of Chinese IT market and consulting for Japanese IT companies intending to enter into Chinese market"/>
    <m/>
    <x v="5"/>
    <x v="2"/>
    <n v="1"/>
    <m/>
    <s v="1993-01-01"/>
    <s v="2001-10-01"/>
    <s v="2001-10-01"/>
    <m/>
    <m/>
    <s v="81 3 5806 4411"/>
    <s v="https://www.crunchbase.com/organization/jcd"/>
    <m/>
    <m/>
    <s v="fdcaa4a8-540b-385b-f644-17123c90d6e6"/>
  </r>
  <r>
    <x v="78697"/>
    <s v="princetonoptronics.com"/>
    <s v="USA"/>
    <s v="NJ"/>
    <m/>
    <m/>
    <x v="0"/>
    <s v="Development and manufacture of high efficiency, high and low power vertical cavity surface emitting diode lasers (VCSELs)"/>
    <s v="communication hardware|infrastructure|optical communication"/>
    <x v="338"/>
    <x v="0"/>
    <n v="1"/>
    <n v="25000000"/>
    <s v="1993-01-01"/>
    <s v="2001-10-01"/>
    <s v="2001-10-01"/>
    <m/>
    <m/>
    <n v="6095842448"/>
    <s v="https://www.crunchbase.com/organization/princeton-optronics-inc"/>
    <m/>
    <m/>
    <s v="9356ebbc-afb2-ae36-14d8-44457ce47a80"/>
  </r>
  <r>
    <x v="78698"/>
    <m/>
    <s v="USA"/>
    <s v="CA"/>
    <s v="Orange County, California"/>
    <s v="Long Beach"/>
    <x v="0"/>
    <s v="The leading developer of after-sales support and retentions infrastructure platforms."/>
    <s v="customer service|electronics|sales"/>
    <x v="3678"/>
    <x v="2"/>
    <n v="1"/>
    <n v="7500000"/>
    <m/>
    <s v="2001-10-01"/>
    <s v="2001-10-01"/>
    <m/>
    <m/>
    <m/>
    <s v="https://www.crunchbase.com/organization/satisfusion"/>
    <m/>
    <m/>
    <s v="ad9d0ee7-1f25-f378-221d-257473c1922a"/>
  </r>
  <r>
    <x v="78699"/>
    <s v="vibrant-solutions.com"/>
    <m/>
    <m/>
    <m/>
    <m/>
    <x v="0"/>
    <s v="The ViewLogic platform analyzes large volumes of network data and streamlines the greatly detailed processes involved in revenue assurance."/>
    <s v="human resources|recruiting|staffing agency"/>
    <x v="973"/>
    <x v="2"/>
    <n v="1"/>
    <n v="26000000"/>
    <m/>
    <s v="2001-10-01"/>
    <s v="2001-10-01"/>
    <m/>
    <m/>
    <m/>
    <s v="https://www.crunchbase.com/organization/vibrant-solutions"/>
    <m/>
    <s v="https://www.facebook.com/vibrants"/>
    <s v="783312a4-e5d6-4433-3fa4-3ffb5c814e7a"/>
  </r>
  <r>
    <x v="78700"/>
    <s v="mybenefitsource.com"/>
    <s v="USA"/>
    <s v="GA"/>
    <s v="Atlanta"/>
    <s v="Atlanta"/>
    <x v="0"/>
    <s v="Provides integrated payroll and employee-benefits administration services."/>
    <s v="employee benefits|employment|software"/>
    <x v="8623"/>
    <x v="2"/>
    <n v="1"/>
    <n v="2850000"/>
    <m/>
    <s v="2001-09-28"/>
    <s v="2001-09-28"/>
    <m/>
    <m/>
    <m/>
    <s v="https://www.crunchbase.com/organization/mybenefitsource"/>
    <m/>
    <m/>
    <s v="2e1bc5ef-5556-577a-ed18-b676e977ce4e"/>
  </r>
  <r>
    <x v="78701"/>
    <s v="starband.com"/>
    <s v="USA"/>
    <s v="VA"/>
    <s v="Washington, D.C."/>
    <s v="Mclean"/>
    <x v="2"/>
    <s v="A two-way satellite broadband Internet service available in the U.S."/>
    <s v="internet|isp|telecommunications"/>
    <x v="516"/>
    <x v="6"/>
    <n v="1"/>
    <n v="50000000"/>
    <m/>
    <s v="2001-09-28"/>
    <s v="2001-09-28"/>
    <m/>
    <m/>
    <m/>
    <s v="https://www.crunchbase.com/organization/starband-communications"/>
    <m/>
    <m/>
    <s v="1e36d2f0-905b-6f57-d0e5-b49da8c50668"/>
  </r>
  <r>
    <x v="78702"/>
    <s v="coronanetworks.com"/>
    <m/>
    <m/>
    <m/>
    <m/>
    <x v="3"/>
    <s v="Corona Networks is a leader in developing a carrier-class IP switch."/>
    <s v="developer platform|electronics|manufacturing"/>
    <x v="367"/>
    <x v="2"/>
    <n v="1"/>
    <n v="40000000"/>
    <s v="1998-01-01"/>
    <s v="2001-09-27"/>
    <s v="2001-09-27"/>
    <m/>
    <m/>
    <s v="(408)519-3800"/>
    <s v="https://www.crunchbase.com/organization/corona-networks"/>
    <m/>
    <m/>
    <s v="b4d3a2d6-67df-9381-caa9-a691f568ec8d"/>
  </r>
  <r>
    <x v="78703"/>
    <s v="pathlore.com"/>
    <s v="USA"/>
    <s v="FL"/>
    <s v="Gainesville"/>
    <s v="Gainesville"/>
    <x v="2"/>
    <s v="Pathlore develops educational software for businesses."/>
    <s v="education|information technology|software"/>
    <x v="1226"/>
    <x v="7"/>
    <n v="1"/>
    <n v="10000000"/>
    <s v="1984-01-01"/>
    <s v="2001-09-27"/>
    <s v="2001-09-27"/>
    <m/>
    <s v="bperry@pathlore.com"/>
    <s v="(614)781-7271"/>
    <s v="https://www.crunchbase.com/organization/pathlore"/>
    <s v="https://www.twitter.com/sumtotalsystems"/>
    <s v="https://www.facebook.com/sumtotal.systems"/>
    <s v="4ce159b0-4def-ae51-c7f4-6b0b6be042a2"/>
  </r>
  <r>
    <x v="78704"/>
    <s v="presenceusa.com"/>
    <m/>
    <m/>
    <m/>
    <m/>
    <x v="0"/>
    <s v="Presence Online provides consulting and development services for global online-content management."/>
    <s v="consulting|content|project management"/>
    <x v="631"/>
    <x v="2"/>
    <n v="1"/>
    <n v="3400000"/>
    <m/>
    <s v="2001-09-27"/>
    <s v="2001-09-27"/>
    <m/>
    <m/>
    <m/>
    <s v="https://www.crunchbase.com/organization/presence-online"/>
    <m/>
    <m/>
    <s v="6dfa03cd-6ad8-93d6-2b1a-bba604c7fdaf"/>
  </r>
  <r>
    <x v="78705"/>
    <m/>
    <m/>
    <m/>
    <m/>
    <m/>
    <x v="0"/>
    <s v="SPD developed a technology that uses a thin, flexible film to regulate the amount of light passing through normally clear glass or plastic."/>
    <s v="developer platform|information technology"/>
    <x v="184"/>
    <x v="2"/>
    <n v="1"/>
    <n v="5000000"/>
    <m/>
    <s v="2001-09-27"/>
    <s v="2001-09-27"/>
    <m/>
    <m/>
    <m/>
    <s v="https://www.crunchbase.com/organization/spd-2"/>
    <m/>
    <m/>
    <s v="d8be3051-ad92-630c-d58c-6c4b8441e54c"/>
  </r>
  <r>
    <x v="78706"/>
    <s v="statementone.com"/>
    <s v="USA"/>
    <s v="NJ"/>
    <s v="Trenton"/>
    <s v="Trenton"/>
    <x v="0"/>
    <s v="StatementOne consolidates data for financial institutions and other businesses."/>
    <s v="data visualization"/>
    <x v="302"/>
    <x v="2"/>
    <n v="2"/>
    <n v="6000000"/>
    <s v="2004-01-01"/>
    <s v="2001-02-01"/>
    <s v="2001-09-27"/>
    <m/>
    <m/>
    <m/>
    <s v="https://www.crunchbase.com/organization/statementone"/>
    <m/>
    <m/>
    <s v="f8755862-8af2-d6b2-8af2-2bea2076966c"/>
  </r>
  <r>
    <x v="78707"/>
    <s v="gyration.com"/>
    <s v="USA"/>
    <s v="CA"/>
    <s v="Santa Barbara"/>
    <s v="Camarillo"/>
    <x v="0"/>
    <s v="Gyration is a provider of motion-sensing cursor controllers for business communications, home entertainment, mobile computing, and more."/>
    <s v="hardware"/>
    <x v="338"/>
    <x v="0"/>
    <n v="1"/>
    <m/>
    <s v="1989-01-01"/>
    <s v="2001-09-26"/>
    <s v="2001-09-26"/>
    <m/>
    <s v="gsupport@smkusa.com"/>
    <s v="1(888)340-0033"/>
    <s v="https://www.crunchbase.com/organization/gyration"/>
    <s v="https://www.twitter.com/gyrationmouse"/>
    <s v="https://www.facebook.com/gyrationairmouse/timeline/"/>
    <s v="c19dd34c-897d-a3f9-bf1e-fc643a352717"/>
  </r>
  <r>
    <x v="78708"/>
    <s v="ipix.com"/>
    <s v="USA"/>
    <s v="NY"/>
    <s v="Albany, New York"/>
    <s v="Cohoes"/>
    <x v="0"/>
    <s v="IPIX is a provider of 360-degree digital imagingtechnology."/>
    <m/>
    <x v="5"/>
    <x v="0"/>
    <n v="1"/>
    <n v="24500000"/>
    <s v="1986-01-01"/>
    <s v="2001-09-26"/>
    <s v="2001-09-26"/>
    <m/>
    <m/>
    <s v="(518)237-1975"/>
    <s v="https://www.crunchbase.com/organization/ipix-2"/>
    <m/>
    <m/>
    <s v="33c4b1be-5556-a2c9-da99-654da739ddd8"/>
  </r>
  <r>
    <x v="78709"/>
    <s v="acornsys.com"/>
    <s v="USA"/>
    <s v="TX"/>
    <s v="Austin"/>
    <s v="Austin"/>
    <x v="0"/>
    <s v="Acorn Systems Inc. provides companies with profitability and cost management solutions, Microsoft Dynamics AX Customers with New Solution."/>
    <s v="financial services|software"/>
    <x v="307"/>
    <x v="2"/>
    <n v="1"/>
    <m/>
    <s v="1996-01-01"/>
    <s v="2001-09-25"/>
    <s v="2001-09-25"/>
    <m/>
    <m/>
    <s v="'713-963-9000"/>
    <s v="https://www.crunchbase.com/organization/acorn-systems"/>
    <m/>
    <s v="https://www.facebook.com/aboutacorn"/>
    <s v="b8e66ac9-7588-91a9-c865-0595450422ac"/>
  </r>
  <r>
    <x v="78710"/>
    <s v="centerpost.com"/>
    <s v="USA"/>
    <s v="IL"/>
    <s v="Chicago"/>
    <s v="Chicago"/>
    <x v="2"/>
    <s v="CenterPost Communications is a leading provider of enterprise multi- channel solutions for automating communications."/>
    <s v="communications infrastructure|email|enterprise software|outsourcing|wireless"/>
    <x v="8624"/>
    <x v="2"/>
    <n v="2"/>
    <n v="24500000"/>
    <m/>
    <s v="2000-07-12"/>
    <s v="2001-09-25"/>
    <m/>
    <s v="info@centerpost.com"/>
    <m/>
    <s v="https://www.crunchbase.com/organization/centerpost-communications"/>
    <m/>
    <m/>
    <s v="f049ca6e-3dfc-a9ad-44be-44783ff32d0a"/>
  </r>
  <r>
    <x v="78711"/>
    <m/>
    <m/>
    <m/>
    <m/>
    <m/>
    <x v="3"/>
    <s v="A new technology company providing next generation architecture that enables Web content and eCommerce providers"/>
    <s v="content|e-commerce|internet"/>
    <x v="244"/>
    <x v="2"/>
    <n v="3"/>
    <n v="117500000"/>
    <m/>
    <s v="1998-01-12"/>
    <s v="2001-09-25"/>
    <s v="2002-06-24"/>
    <m/>
    <m/>
    <s v="https://www.crunchbase.com/organization/cereva-networks"/>
    <m/>
    <m/>
    <s v="97f7626d-442a-841a-4eac-ade09223a457"/>
  </r>
  <r>
    <x v="78712"/>
    <s v="crystallizes.com"/>
    <s v="USA"/>
    <s v="MI"/>
    <s v="Detroit"/>
    <s v="Ann Arbor"/>
    <x v="0"/>
    <s v="Crystallize Solutions offers solutions that enable the rapid completion of information technology projects."/>
    <s v="computer|information technology|software"/>
    <x v="379"/>
    <x v="2"/>
    <n v="1"/>
    <n v="18500000"/>
    <m/>
    <s v="2001-09-25"/>
    <s v="2001-09-25"/>
    <m/>
    <s v="info@crystallizes.com"/>
    <m/>
    <s v="https://www.crunchbase.com/organization/crystallize"/>
    <m/>
    <m/>
    <s v="5aa62ba2-654e-c0c1-4f62-8457769692cb"/>
  </r>
  <r>
    <x v="78713"/>
    <s v="responsenetworks.net"/>
    <m/>
    <m/>
    <m/>
    <m/>
    <x v="0"/>
    <s v="Response Networks offer business communications solutions designed to speed your Response to your clients, partners and prospects."/>
    <s v="communications infrastructure"/>
    <x v="338"/>
    <x v="1"/>
    <n v="2"/>
    <n v="9350000"/>
    <s v="2009-01-01"/>
    <s v="1999-11-08"/>
    <s v="2001-09-25"/>
    <m/>
    <m/>
    <m/>
    <s v="https://www.crunchbase.com/organization/response-networks"/>
    <m/>
    <m/>
    <s v="a35d0e00-b8b7-1e4d-cbff-c923b774c534"/>
  </r>
  <r>
    <x v="78714"/>
    <m/>
    <s v="SWE"/>
    <m/>
    <s v="Gothenburg"/>
    <s v="Gothenburg"/>
    <x v="0"/>
    <s v="The PhonePages develops a range of telephone technology and applications."/>
    <s v="mobile|mobile devices"/>
    <x v="879"/>
    <x v="2"/>
    <n v="1"/>
    <n v="1000311.20793136"/>
    <s v="2000-01-01"/>
    <s v="2001-09-25"/>
    <s v="2001-09-25"/>
    <m/>
    <m/>
    <m/>
    <s v="https://www.crunchbase.com/organization/the-phonepages"/>
    <m/>
    <m/>
    <s v="de0a9047-4fbc-4c3f-57c3-9c8629b3c26d"/>
  </r>
  <r>
    <x v="78715"/>
    <m/>
    <s v="NLD"/>
    <m/>
    <s v="NLD - Other"/>
    <s v="Houten"/>
    <x v="2"/>
    <s v="ThreeFive Photonics develops products to enhance optical networking in the telecommunications infrastructure."/>
    <s v="communications infrastructure|electronics|semiconductor"/>
    <x v="1127"/>
    <x v="2"/>
    <n v="1"/>
    <n v="6426931.9051262401"/>
    <s v="2001-01-01"/>
    <s v="2001-09-25"/>
    <s v="2001-09-25"/>
    <m/>
    <m/>
    <n v="31306355220"/>
    <s v="https://www.crunchbase.com/organization/threefive-photonics"/>
    <m/>
    <m/>
    <s v="b88e7c29-200c-b4e8-fe3a-aa19951092ce"/>
  </r>
  <r>
    <x v="78716"/>
    <s v="webadvertising.ca"/>
    <s v="CAN"/>
    <s v="ON"/>
    <s v="Ottawa"/>
    <s v="Ottawa"/>
    <x v="0"/>
    <s v="WebAdvertising.ca, a leader in the online advertising media solutions."/>
    <s v="advertising|web development"/>
    <x v="142"/>
    <x v="2"/>
    <n v="1"/>
    <m/>
    <m/>
    <s v="2001-09-25"/>
    <s v="2001-09-25"/>
    <m/>
    <s v="info@webadvertising.ca"/>
    <m/>
    <s v="https://www.crunchbase.com/organization/webadvertising-ca"/>
    <m/>
    <m/>
    <s v="06172356-7fc3-be43-4739-7502381c9b3b"/>
  </r>
  <r>
    <x v="78717"/>
    <s v="usa.xdin.com"/>
    <s v="USA"/>
    <s v="VA"/>
    <s v="Norfolk - Virginia Beach"/>
    <s v="Virginia Beach"/>
    <x v="0"/>
    <s v="Xdin is a knowledge company involved in product development, especially for the automotive industry"/>
    <m/>
    <x v="5"/>
    <x v="6"/>
    <n v="1"/>
    <m/>
    <m/>
    <s v="2001-09-25"/>
    <s v="2001-09-25"/>
    <m/>
    <m/>
    <m/>
    <s v="https://www.crunchbase.com/organization/xdin"/>
    <m/>
    <s v="https://www.facebook.com/xdinab"/>
    <s v="6bbf3e48-0850-bd22-f000-88d22e25cb01"/>
  </r>
  <r>
    <x v="78718"/>
    <s v="dakshinfo.com"/>
    <s v="IND"/>
    <m/>
    <s v="Jaipur"/>
    <s v="Jaipur"/>
    <x v="2"/>
    <s v="Daksh Infosoft Pvt Ltd - Web application development &amp; Designing, Web Hosting, Bulk SMS Marketing and Advertising Company."/>
    <s v="advertising|web design|web development"/>
    <x v="7955"/>
    <x v="2"/>
    <n v="1"/>
    <n v="6000000"/>
    <m/>
    <s v="2001-09-24"/>
    <s v="2001-09-24"/>
    <m/>
    <m/>
    <n v="9983388855"/>
    <s v="https://www.crunchbase.com/organization/daksh-infosoft"/>
    <s v="https://www.twitter.com/dakshinfosoft1"/>
    <m/>
    <s v="66458950-cb7a-cc0d-573a-1ec0d4cb54b5"/>
  </r>
  <r>
    <x v="78719"/>
    <s v="dwl.com"/>
    <s v="USA"/>
    <s v="GA"/>
    <s v="Atlanta"/>
    <s v="Atlanta"/>
    <x v="2"/>
    <s v="DWL provides customer data integration solutions in the United States. It offers DWL Customer, a solution to address enterprise-wide"/>
    <s v="crm|customer service|data integration"/>
    <x v="1188"/>
    <x v="4"/>
    <n v="2"/>
    <n v="55000000"/>
    <s v="1996-01-01"/>
    <s v="2000-03-21"/>
    <s v="2001-09-24"/>
    <m/>
    <m/>
    <s v="'416-217-1500"/>
    <s v="https://www.crunchbase.com/organization/dwl"/>
    <s v="https://www.twitter.com/ibm"/>
    <s v="https://www.facebook.com/ibm"/>
    <s v="b3f68589-dffe-2246-2ae7-841f1e214e76"/>
  </r>
  <r>
    <x v="78720"/>
    <s v="enow.com"/>
    <s v="USA"/>
    <s v="CA"/>
    <s v="Anaheim"/>
    <s v="Aliso Viejo"/>
    <x v="0"/>
    <s v="eNow, Inc. is a global technology-media company."/>
    <s v="content|digital media|publishing"/>
    <x v="233"/>
    <x v="1"/>
    <n v="1"/>
    <n v="9450000"/>
    <m/>
    <s v="2001-09-24"/>
    <s v="2001-09-24"/>
    <m/>
    <s v="Stephanie@enow.com"/>
    <n v="3105778699112"/>
    <s v="https://www.crunchbase.com/organization/enow"/>
    <m/>
    <m/>
    <s v="335258e9-66a7-d05a-438f-3b81df6398f4"/>
  </r>
  <r>
    <x v="78721"/>
    <s v="fastnet.co.za"/>
    <m/>
    <m/>
    <m/>
    <m/>
    <x v="0"/>
    <s v="Fastnet, of Hanover Township, Northampton County, provides Internet access and a variety of related services."/>
    <s v="internet|internet of things"/>
    <x v="28"/>
    <x v="6"/>
    <n v="1"/>
    <n v="5000000"/>
    <s v="1994-01-01"/>
    <s v="2001-09-24"/>
    <s v="2001-09-24"/>
    <m/>
    <m/>
    <m/>
    <s v="https://www.crunchbase.com/organization/fastnet"/>
    <m/>
    <m/>
    <s v="4ae84b4a-5781-ea8c-21d2-2475af9a09dc"/>
  </r>
  <r>
    <x v="78722"/>
    <m/>
    <s v="USA"/>
    <s v="CA"/>
    <s v="SF Bay Area"/>
    <s v="San Francisco"/>
    <x v="2"/>
    <s v="MessageVine, Inc. provides messaging and presence based solutions to the communication industry."/>
    <s v="computer|internet|software"/>
    <x v="65"/>
    <x v="2"/>
    <n v="1"/>
    <n v="6000000"/>
    <m/>
    <s v="2001-09-24"/>
    <s v="2001-09-24"/>
    <m/>
    <m/>
    <m/>
    <s v="https://www.crunchbase.com/organization/messagevine"/>
    <m/>
    <m/>
    <s v="35a5c569-325c-4175-f5bf-015be97e9a55"/>
  </r>
  <r>
    <x v="78723"/>
    <s v="okena.com"/>
    <s v="USA"/>
    <s v="MA"/>
    <s v="Boston"/>
    <s v="Waltham"/>
    <x v="2"/>
    <s v="Okena provided enterprise security software. StormWatch, the company’s product, defended against attacks across networks."/>
    <s v="enterprise software|security"/>
    <x v="2529"/>
    <x v="2"/>
    <n v="1"/>
    <n v="12400000"/>
    <s v="1999-01-01"/>
    <s v="2001-09-24"/>
    <s v="2001-09-24"/>
    <m/>
    <m/>
    <s v="(781)209-3200"/>
    <s v="https://www.crunchbase.com/organization/okena"/>
    <m/>
    <m/>
    <s v="f711b9c7-5e35-72fc-4ae5-809d0a763de2"/>
  </r>
  <r>
    <x v="78724"/>
    <s v="orbiscom.com"/>
    <s v="IRL"/>
    <m/>
    <s v="Dublin"/>
    <s v="Dublin"/>
    <x v="2"/>
    <s v="Orbiscom is a provider of B2C, B2B and P2P payment solutions for the global payments industry."/>
    <s v="b2b|b2c|web development"/>
    <x v="10"/>
    <x v="4"/>
    <n v="1"/>
    <n v="17500000"/>
    <s v="1999-01-01"/>
    <s v="2001-09-24"/>
    <s v="2001-09-24"/>
    <m/>
    <m/>
    <s v="'+1 914-249-2000"/>
    <s v="https://www.crunchbase.com/organization/orbiscom"/>
    <s v="https://www.twitter.com/mastercardnews"/>
    <s v="https://www.facebook.com/mastercardus"/>
    <s v="8f7f1b2f-5c66-cc8d-97c4-d768aff26470"/>
  </r>
  <r>
    <x v="78725"/>
    <s v="resinatecorp.com"/>
    <s v="USA"/>
    <s v="MA"/>
    <s v="Boston"/>
    <s v="Burlington"/>
    <x v="0"/>
    <s v="Resinate Corporation provides product lifecycle management solutions for the discrete manufacturing industry."/>
    <s v="enterprise software|manufacturing|technical support"/>
    <x v="1619"/>
    <x v="1"/>
    <n v="1"/>
    <n v="4500000"/>
    <s v="1999-01-01"/>
    <s v="2001-09-24"/>
    <s v="2001-09-24"/>
    <m/>
    <m/>
    <m/>
    <s v="https://www.crunchbase.com/organization/resinate-corporation"/>
    <m/>
    <m/>
    <s v="7396659f-6c5b-792f-f1e0-c6fa636a9744"/>
  </r>
  <r>
    <x v="78726"/>
    <s v="thrucomm.com"/>
    <m/>
    <m/>
    <m/>
    <m/>
    <x v="0"/>
    <s v="Provide end-to-end digital data communication solutions for commercial mission critical applications."/>
    <s v="commercial|communications infrastructure|digital signage"/>
    <x v="79"/>
    <x v="2"/>
    <n v="1"/>
    <n v="15000000"/>
    <m/>
    <s v="2001-09-24"/>
    <s v="2001-09-24"/>
    <m/>
    <m/>
    <m/>
    <s v="https://www.crunchbase.com/organization/thrucomm"/>
    <m/>
    <m/>
    <s v="093d5ecd-ca75-5bcd-8c98-14b12d051d48"/>
  </r>
  <r>
    <x v="78727"/>
    <s v="xaltedcorp.com"/>
    <s v="USA"/>
    <s v="TX"/>
    <s v="Dallas"/>
    <s v="Plano"/>
    <x v="0"/>
    <s v="Xalted Networks is a holding company that enables the development of broadband access systems."/>
    <s v="broadcasting|developer tools|network security"/>
    <x v="8625"/>
    <x v="6"/>
    <n v="1"/>
    <n v="21000000"/>
    <s v="1999-01-01"/>
    <s v="2001-09-24"/>
    <s v="2001-09-24"/>
    <m/>
    <m/>
    <s v="(650) 210-3702"/>
    <s v="https://www.crunchbase.com/organization/xalted-networks"/>
    <m/>
    <s v="https://www.facebook.com/116100025135217"/>
    <s v="5627475a-6b5e-6cb7-3cf1-3ac939b1c1e0"/>
  </r>
  <r>
    <x v="78728"/>
    <m/>
    <m/>
    <m/>
    <m/>
    <m/>
    <x v="3"/>
    <s v="ADexact Corp.develops and provides technology solutions used by television stations and network service providers."/>
    <s v="telecommunications"/>
    <x v="338"/>
    <x v="2"/>
    <n v="1"/>
    <n v="5500000"/>
    <m/>
    <s v="2001-09-19"/>
    <s v="2001-09-19"/>
    <s v="2003-04-16"/>
    <m/>
    <m/>
    <s v="https://www.crunchbase.com/organization/adexact-corp"/>
    <m/>
    <m/>
    <s v="fff91eb7-1a13-c2b8-612f-f2caa8c59e34"/>
  </r>
  <r>
    <x v="78729"/>
    <m/>
    <s v="USA"/>
    <s v="MA"/>
    <s v="Boston"/>
    <s v="Boston"/>
    <x v="2"/>
    <s v="GCI is an online resource for connectivity services such as local, long-distance and wireless-phone service, Internet access, satellite."/>
    <s v="internet|satellite communication|wireless"/>
    <x v="261"/>
    <x v="2"/>
    <n v="3"/>
    <n v="17000000"/>
    <s v="1999-01-01"/>
    <s v="2000-02-23"/>
    <s v="2001-09-19"/>
    <m/>
    <m/>
    <s v="(617) 878-4400"/>
    <s v="https://www.crunchbase.com/organization/get-connected-inc"/>
    <m/>
    <m/>
    <s v="a84569e2-166f-305b-45b3-e9a2839ad837"/>
  </r>
  <r>
    <x v="78730"/>
    <s v="im.com"/>
    <m/>
    <m/>
    <m/>
    <m/>
    <x v="0"/>
    <s v="Internet Motors is a leading telematics software and services developer for the automotive industry."/>
    <s v="automotive|developer platform|saas"/>
    <x v="281"/>
    <x v="2"/>
    <n v="1"/>
    <n v="2000000"/>
    <m/>
    <s v="2001-09-19"/>
    <s v="2001-09-19"/>
    <m/>
    <m/>
    <m/>
    <s v="https://www.crunchbase.com/organization/internet-motors-corp"/>
    <s v="https://www.twitter.com/wwhim"/>
    <s v="https://www.facebook.com/197543206964055"/>
    <s v="b530d9e4-5304-80a5-1cac-fe92dc8a026f"/>
  </r>
  <r>
    <x v="78731"/>
    <s v="logistics.com"/>
    <m/>
    <m/>
    <m/>
    <m/>
    <x v="2"/>
    <s v="Logistics.com is an online resource for Logistics.com™ software, services and information. View the latest news."/>
    <s v="information technology|service industry|software"/>
    <x v="184"/>
    <x v="6"/>
    <n v="1"/>
    <n v="10000000"/>
    <m/>
    <s v="2001-09-19"/>
    <s v="2001-09-19"/>
    <m/>
    <s v="contactus@nikoslogistics.com"/>
    <s v="'+66 2 712 1101"/>
    <s v="https://www.crunchbase.com/organization/logistics-com"/>
    <m/>
    <s v="https://www.facebook.com/manhattanassociates"/>
    <s v="42960470-2c6f-fcb4-b5d4-6c6c09c5488d"/>
  </r>
  <r>
    <x v="78732"/>
    <s v="mobilecommerce.co.uk"/>
    <m/>
    <m/>
    <m/>
    <m/>
    <x v="0"/>
    <s v="Mobile Commerce offers a Monetised Mobile Search solution connecting mobile users with advertisers."/>
    <m/>
    <x v="5"/>
    <x v="0"/>
    <n v="1"/>
    <m/>
    <s v="1999-01-01"/>
    <s v="2001-09-19"/>
    <s v="2001-09-19"/>
    <m/>
    <s v="info@mobilecommerce.co.uk"/>
    <s v="44 1285 883050"/>
    <s v="https://www.crunchbase.com/organization/mobile-commerce-2"/>
    <m/>
    <m/>
    <s v="ce3aab17-e0c0-835b-4ac0-fc6bc6bf2382"/>
  </r>
  <r>
    <x v="78733"/>
    <m/>
    <s v="USA"/>
    <s v="MN"/>
    <s v="MN - Other"/>
    <s v="Finland"/>
    <x v="2"/>
    <s v="(WiCom) Research Group is part of the Department of Information and Communication Technologies"/>
    <s v="communication hardware|information services|information technology"/>
    <x v="181"/>
    <x v="2"/>
    <n v="1"/>
    <n v="12000000"/>
    <m/>
    <s v="2001-09-19"/>
    <s v="2001-09-19"/>
    <m/>
    <m/>
    <m/>
    <s v="https://www.crunchbase.com/organization/wicom-communications"/>
    <m/>
    <m/>
    <s v="15aae4ca-69e7-ea2a-c5d5-92ecd85095ff"/>
  </r>
  <r>
    <x v="78734"/>
    <s v="wildwoodharvest.org"/>
    <m/>
    <m/>
    <m/>
    <m/>
    <x v="0"/>
    <s v="Wildwood Harvest a soy foods company created on August 24, 2001."/>
    <s v="food processing|organic|organic food"/>
    <x v="987"/>
    <x v="2"/>
    <n v="1"/>
    <n v="3300000"/>
    <m/>
    <s v="2001-09-19"/>
    <s v="2001-09-19"/>
    <m/>
    <m/>
    <m/>
    <s v="https://www.crunchbase.com/organization/wildwood-harvest"/>
    <m/>
    <m/>
    <s v="1778a9c7-db69-c656-be5e-5e12236d30c1"/>
  </r>
  <r>
    <x v="78735"/>
    <m/>
    <s v="USA"/>
    <s v="NJ"/>
    <s v="Newark"/>
    <s v="Englewood Cliffs"/>
    <x v="0"/>
    <s v="Worknowledge a provider of human capital development and e-learning solutions."/>
    <s v="developer platform|e-commerce|internet"/>
    <x v="1287"/>
    <x v="2"/>
    <n v="1"/>
    <n v="2500000"/>
    <m/>
    <s v="2001-09-19"/>
    <s v="2001-09-19"/>
    <m/>
    <m/>
    <m/>
    <s v="https://www.crunchbase.com/organization/worknowledge"/>
    <m/>
    <m/>
    <s v="ab12bd9a-dbb7-eb32-b1ec-df2fff86f613"/>
  </r>
  <r>
    <x v="78736"/>
    <m/>
    <m/>
    <m/>
    <m/>
    <m/>
    <x v="0"/>
    <s v="The Yottabyte NetStorage Company."/>
    <s v="data center|information technology|internet"/>
    <x v="520"/>
    <x v="2"/>
    <n v="1"/>
    <n v="26000000"/>
    <m/>
    <s v="2001-09-19"/>
    <s v="2001-09-19"/>
    <m/>
    <m/>
    <m/>
    <s v="https://www.crunchbase.com/organization/yottabyte-netstorage"/>
    <m/>
    <m/>
    <s v="0120e39e-0dbf-eaae-f271-03b2c8a03bb1"/>
  </r>
  <r>
    <x v="78737"/>
    <m/>
    <s v="USA"/>
    <s v="FL"/>
    <s v="Jacksonville"/>
    <s v="Jacksonville"/>
    <x v="2"/>
    <s v="ClearCommerce Corporation provides fraud detection and payment processing solutions for online retail."/>
    <s v="internet|payments|retail|software"/>
    <x v="4921"/>
    <x v="2"/>
    <n v="2"/>
    <n v="39500000"/>
    <m/>
    <s v="2000-02-15"/>
    <s v="2001-09-17"/>
    <m/>
    <m/>
    <m/>
    <s v="https://www.crunchbase.com/organization/clearcommerce"/>
    <m/>
    <m/>
    <s v="1daac2c1-fdf5-d112-fb60-4432dcbb0b95"/>
  </r>
  <r>
    <x v="78738"/>
    <m/>
    <m/>
    <m/>
    <m/>
    <m/>
    <x v="0"/>
    <s v="The company develops code division multiple access chipsets for wireless voice and data products."/>
    <s v="semiconductor|telecommunications|wireless"/>
    <x v="1042"/>
    <x v="2"/>
    <n v="1"/>
    <n v="40000000"/>
    <m/>
    <s v="2001-09-11"/>
    <s v="2001-09-11"/>
    <m/>
    <m/>
    <m/>
    <s v="https://www.crunchbase.com/organization/airprime"/>
    <m/>
    <m/>
    <s v="8fd0ef6a-9aee-54a6-d2e6-3b2e32d0942b"/>
  </r>
  <r>
    <x v="78739"/>
    <s v="urbanentertainment.co.uk"/>
    <m/>
    <m/>
    <m/>
    <m/>
    <x v="0"/>
    <s v="The animated series continues to appear on the company's site."/>
    <s v="content|media and entertainment|tv production"/>
    <x v="236"/>
    <x v="2"/>
    <n v="2"/>
    <n v="5500000"/>
    <m/>
    <s v="2000-01-01"/>
    <s v="2001-09-11"/>
    <m/>
    <m/>
    <s v="07916 161053"/>
    <s v="https://www.crunchbase.com/organization/urban-entertainment"/>
    <s v="https://www.twitter.com/urbanairscreens"/>
    <s v="https://www.facebook.com/143414605694822"/>
    <s v="dcae530f-3753-13e1-7680-0bc34e657cd1"/>
  </r>
  <r>
    <x v="78740"/>
    <s v="businesslayers.com"/>
    <s v="USA"/>
    <s v="NJ"/>
    <s v="Newark"/>
    <s v="Rochelle Park"/>
    <x v="2"/>
    <s v="Business Layers Inc A privately held company in San Clemente."/>
    <s v="computer|it infrastructure|software"/>
    <x v="379"/>
    <x v="2"/>
    <n v="2"/>
    <n v="36000000"/>
    <m/>
    <s v="2000-01-19"/>
    <s v="2001-09-10"/>
    <m/>
    <m/>
    <m/>
    <s v="https://www.crunchbase.com/organization/business-layers"/>
    <m/>
    <m/>
    <s v="301aee38-9911-34f2-9bc7-89f433f6209c"/>
  </r>
  <r>
    <x v="78741"/>
    <s v="circadiant.com"/>
    <s v="USA"/>
    <s v="CA"/>
    <s v="SF Bay Area"/>
    <s v="Milpitas"/>
    <x v="0"/>
    <s v="The company develops testing systems for optical component and network equipment makers."/>
    <s v="developer platform|manufacturing|optical communication"/>
    <x v="422"/>
    <x v="8"/>
    <n v="1"/>
    <n v="10000000"/>
    <s v="1979-01-01"/>
    <s v="2001-09-10"/>
    <s v="2001-09-10"/>
    <m/>
    <m/>
    <n v="2404041297"/>
    <s v="https://www.crunchbase.com/organization/circadiant-systems-inc"/>
    <s v="https://www.twitter.com/viavisolutions"/>
    <s v="https://www.facebook.com/viavisolutions"/>
    <s v="cc8b72bf-63f8-0953-507b-3dac0eb4448a"/>
  </r>
  <r>
    <x v="78742"/>
    <m/>
    <m/>
    <m/>
    <m/>
    <m/>
    <x v="0"/>
    <s v="Spotlight Solutions, Inc., Cincinnati, OH, provides business optimization software for retailers and apparel manufacturers."/>
    <m/>
    <x v="5"/>
    <x v="2"/>
    <n v="1"/>
    <n v="13000000"/>
    <m/>
    <s v="2001-09-10"/>
    <s v="2001-09-10"/>
    <m/>
    <m/>
    <m/>
    <s v="https://www.crunchbase.com/organization/spotlight-solutions-2"/>
    <m/>
    <m/>
    <s v="152bd41c-9688-6659-66dc-009a4151821a"/>
  </r>
  <r>
    <x v="78743"/>
    <s v="acronym.com"/>
    <s v="USA"/>
    <s v="NY"/>
    <s v="New York City"/>
    <s v="New York"/>
    <x v="0"/>
    <s v="Acronym Media offers keyword-driven consulting, optimization, management and related search engine marketing services."/>
    <s v="analytics|search engine|semantic search|seo"/>
    <x v="377"/>
    <x v="6"/>
    <n v="1"/>
    <m/>
    <s v="1995-03-01"/>
    <s v="2001-09-05"/>
    <s v="2001-09-05"/>
    <m/>
    <s v="info@acronym.com"/>
    <s v="'212-691-7051"/>
    <s v="https://www.crunchbase.com/organization/acronym-media-inc"/>
    <s v="https://www.twitter.com/acronym_media"/>
    <s v="http://www.facebook.com/acronymworldwide"/>
    <s v="666f9a57-1415-de69-e79f-239957470e7b"/>
  </r>
  <r>
    <x v="78744"/>
    <s v="rhapsodynetworks.com"/>
    <s v="USA"/>
    <s v="CA"/>
    <s v="SF Bay Area"/>
    <s v="Fremont"/>
    <x v="0"/>
    <s v="A provider of storage networking products for enterprises"/>
    <s v="data storage|enterprise|enterprise software"/>
    <x v="136"/>
    <x v="2"/>
    <n v="2"/>
    <n v="50000000"/>
    <m/>
    <s v="2000-06-01"/>
    <s v="2001-09-05"/>
    <m/>
    <m/>
    <m/>
    <s v="https://www.crunchbase.com/organization/rhapsody-networks"/>
    <m/>
    <m/>
    <s v="bd34ad5e-43c8-51f3-661f-08f41c2a0ab5"/>
  </r>
  <r>
    <x v="78745"/>
    <s v="syvox.com"/>
    <s v="USA"/>
    <s v="TX"/>
    <s v="Dallas"/>
    <s v="Rockwall"/>
    <x v="0"/>
    <s v="SyVox developed one of the early speaker independent engines built to recognize any user’s natural speech."/>
    <s v="product design"/>
    <x v="350"/>
    <x v="0"/>
    <n v="1"/>
    <n v="4700000"/>
    <m/>
    <s v="2001-09-05"/>
    <s v="2001-09-05"/>
    <m/>
    <m/>
    <m/>
    <s v="https://www.crunchbase.com/organization/syvox"/>
    <m/>
    <s v="https://www.facebook.com/232163846833639"/>
    <s v="5593bd5d-665e-538f-f893-d299e2e3ca37"/>
  </r>
  <r>
    <x v="78746"/>
    <s v="vordel.com"/>
    <s v="IRL"/>
    <m/>
    <s v="Dublin"/>
    <s v="Dublin"/>
    <x v="2"/>
    <s v="API Management vendor, acquired by Axway"/>
    <s v="cloud security|developer apis|software"/>
    <x v="130"/>
    <x v="8"/>
    <n v="1"/>
    <n v="10000000"/>
    <s v="1999-01-01"/>
    <s v="2001-09-05"/>
    <s v="2001-09-05"/>
    <m/>
    <m/>
    <s v="353 1 234 2500"/>
    <s v="https://www.crunchbase.com/organization/vordel"/>
    <s v="https://www.twitter.com/axway"/>
    <m/>
    <s v="7139fbbc-3ac1-39df-336a-79bad6c08722"/>
  </r>
  <r>
    <x v="78747"/>
    <s v="adaptiveinformation.org"/>
    <m/>
    <m/>
    <m/>
    <m/>
    <x v="0"/>
    <s v="Adaptive provides Software-as-a-Service applications that give companies around-the-clock Web-based access."/>
    <m/>
    <x v="5"/>
    <x v="2"/>
    <n v="1"/>
    <m/>
    <m/>
    <s v="2001-09-01"/>
    <s v="2001-09-01"/>
    <m/>
    <m/>
    <m/>
    <s v="https://www.crunchbase.com/organization/adaptiveinfo"/>
    <m/>
    <m/>
    <s v="e5ab0529-828b-3e3b-529a-f6218c536547"/>
  </r>
  <r>
    <x v="78748"/>
    <s v="informationmediary.com"/>
    <s v="CAN"/>
    <s v="ON"/>
    <s v="Ottawa"/>
    <s v="Ottawa"/>
    <x v="0"/>
    <s v="Information Mediary Corp is conducts research and development in the areas of pharmaceutical, logistics and supply chain compliance technolo"/>
    <m/>
    <x v="5"/>
    <x v="0"/>
    <n v="1"/>
    <n v="161640.021207171"/>
    <s v="2001-09-01"/>
    <s v="2001-09-01"/>
    <s v="2001-09-01"/>
    <m/>
    <s v="Mpetersen@informationmediary.com"/>
    <s v="1(613)276-8400"/>
    <s v="https://www.crunchbase.com/organization/information-mediary-corp"/>
    <m/>
    <m/>
    <s v="f6128673-7f2c-ebbc-53b7-1b08507faf1c"/>
  </r>
  <r>
    <x v="78749"/>
    <s v="gengchunli.cn"/>
    <s v="CHN"/>
    <m/>
    <s v="Jinan"/>
    <s v="Jinan"/>
    <x v="0"/>
    <s v="Pulian Software Company is a management software and service supplier in industries such as petroleum, petrifaction, coal, and more."/>
    <s v="software"/>
    <x v="10"/>
    <x v="2"/>
    <n v="1"/>
    <n v="500000"/>
    <s v="2001-01-01"/>
    <s v="2001-09-01"/>
    <s v="2001-09-01"/>
    <m/>
    <m/>
    <m/>
    <s v="https://www.crunchbase.com/organization/pulian-software-company"/>
    <m/>
    <m/>
    <s v="244e9eec-13d2-2012-9919-3984d52d2ede"/>
  </r>
  <r>
    <x v="78750"/>
    <s v="sentillion.com"/>
    <s v="USA"/>
    <s v="MA"/>
    <s v="Boston"/>
    <s v="Andover"/>
    <x v="2"/>
    <s v="Sentillion offers identity and access management technology solutions for caregivers in hospitals and healthcare organizations."/>
    <s v="health care|hospital|wellness"/>
    <x v="3"/>
    <x v="6"/>
    <n v="3"/>
    <n v="29450000"/>
    <s v="1998-01-01"/>
    <s v="1999-03-01"/>
    <s v="2001-09-01"/>
    <m/>
    <s v="info@sentillion.com"/>
    <s v="'978-689-9095"/>
    <s v="https://www.crunchbase.com/organization/sentillion"/>
    <s v="https://www.twitter.com/sentillion"/>
    <s v="https://www.facebook.com/238835522864755"/>
    <s v="6166de34-17ab-9fca-aeaf-5d0f66adac58"/>
  </r>
  <r>
    <x v="78751"/>
    <s v="smics.com"/>
    <s v="CHN"/>
    <m/>
    <s v="Shanghai"/>
    <s v="Shanghai"/>
    <x v="1"/>
    <s v="Semiconductor Manufacturing International Corporation (SMIC) is a semiconductor foundry providing IC foundry and technology services."/>
    <s v="hardware|software"/>
    <x v="136"/>
    <x v="2"/>
    <n v="1"/>
    <m/>
    <s v="2000-04-01"/>
    <s v="2001-09-01"/>
    <s v="2001-09-01"/>
    <m/>
    <m/>
    <n v="862138610000"/>
    <s v="https://www.crunchbase.com/organization/smic"/>
    <m/>
    <m/>
    <s v="c4c67e0e-4e70-0638-8228-b197f57e2583"/>
  </r>
  <r>
    <x v="78752"/>
    <m/>
    <s v="DEU"/>
    <m/>
    <s v="Unterhaching"/>
    <s v="Unterhaching"/>
    <x v="2"/>
    <s v="Xignal Technologies engages in the development and marketing of high-speed data converters."/>
    <s v="digital marketing|semiconductor"/>
    <x v="8626"/>
    <x v="2"/>
    <n v="1"/>
    <n v="7000000"/>
    <s v="1999-01-01"/>
    <s v="2001-09-01"/>
    <s v="2001-09-01"/>
    <m/>
    <m/>
    <n v="49893222720"/>
    <s v="https://www.crunchbase.com/organization/xignal-technologies"/>
    <m/>
    <m/>
    <s v="17178690-26d9-877d-ae71-90dac45c89e9"/>
  </r>
  <r>
    <x v="78753"/>
    <m/>
    <s v="USA"/>
    <s v="CA"/>
    <s v="SF Bay Area"/>
    <s v="Sunnyvale"/>
    <x v="0"/>
    <s v="Provides mobile messaging and entertainment services."/>
    <s v="enterprise software|messaging|mobile"/>
    <x v="664"/>
    <x v="2"/>
    <n v="1"/>
    <n v="3500000"/>
    <s v="2001-01-01"/>
    <s v="2001-08-31"/>
    <s v="2001-08-31"/>
    <m/>
    <m/>
    <m/>
    <s v="https://www.crunchbase.com/organization/ewingz"/>
    <m/>
    <m/>
    <s v="6957dc04-251e-279b-33ae-8cf6b0a9890b"/>
  </r>
  <r>
    <x v="78754"/>
    <s v="ewingz.com"/>
    <s v="ESP"/>
    <m/>
    <s v="Madrid"/>
    <s v="Madrid"/>
    <x v="0"/>
    <s v="Quios provides a range of mobile messaging and entertainment services."/>
    <s v="messaging|mobile"/>
    <x v="374"/>
    <x v="0"/>
    <n v="1"/>
    <n v="3500000"/>
    <s v="2001-01-01"/>
    <s v="2001-08-31"/>
    <s v="2001-08-31"/>
    <m/>
    <m/>
    <n v="7079807675"/>
    <s v="https://www.crunchbase.com/organization/quios-com"/>
    <m/>
    <m/>
    <s v="b6ce6a73-a22d-d0b5-a349-af116300e311"/>
  </r>
  <r>
    <x v="78755"/>
    <m/>
    <s v="USA"/>
    <s v="CO"/>
    <s v="Denver"/>
    <s v="Denver"/>
    <x v="0"/>
    <s v="Deuxo is a provider of lead optimization solutions and services."/>
    <s v="b2b|crm|sales"/>
    <x v="95"/>
    <x v="2"/>
    <n v="1"/>
    <n v="10000000"/>
    <m/>
    <s v="2001-08-29"/>
    <s v="2001-08-29"/>
    <m/>
    <m/>
    <m/>
    <s v="https://www.crunchbase.com/organization/deuxo"/>
    <m/>
    <m/>
    <s v="7ac5c642-b57b-395a-f30d-f7ee1b8331a7"/>
  </r>
  <r>
    <x v="78756"/>
    <s v="gmodecorp.com"/>
    <s v="JPN"/>
    <m/>
    <s v="Tokyo"/>
    <s v="Tokyo"/>
    <x v="1"/>
    <s v="G-mode Co., Ltd. is engaged in the planning, development, and licensing of casual games for mobile phones. It also develops game sites and"/>
    <s v="intellectual property"/>
    <x v="407"/>
    <x v="6"/>
    <n v="1"/>
    <m/>
    <s v="2000-07-27"/>
    <s v="2001-08-29"/>
    <s v="2001-08-29"/>
    <m/>
    <m/>
    <m/>
    <s v="https://www.crunchbase.com/organization/g-mode"/>
    <s v="https://www.twitter.com/gmodepr"/>
    <m/>
    <s v="3760a941-4e20-ceec-d787-2cc2fe7c49ab"/>
  </r>
  <r>
    <x v="78757"/>
    <s v="accesslan.com"/>
    <s v="USA"/>
    <s v="CA"/>
    <s v="SF Bay Area"/>
    <s v="San Jose"/>
    <x v="2"/>
    <s v="Develops carrier-class multiprotocol provisioning equipment designed for large-scale access networks."/>
    <s v="communications infrastructure|internet|web hosting"/>
    <x v="516"/>
    <x v="2"/>
    <n v="2"/>
    <n v="51000000"/>
    <m/>
    <s v="2000-06-07"/>
    <s v="2001-08-28"/>
    <m/>
    <s v="info@AccessLan.com"/>
    <s v="(408) 435-1380"/>
    <s v="https://www.crunchbase.com/organization/accesslan-communications"/>
    <m/>
    <m/>
    <s v="bea71a43-3446-bf8a-0d7c-9dc415cf24a5"/>
  </r>
  <r>
    <x v="78758"/>
    <m/>
    <s v="USA"/>
    <s v="CA"/>
    <s v="San Diego"/>
    <s v="Carlsbad"/>
    <x v="2"/>
    <s v="A privately-held company, headquartered in Carlsbad, California. All design, development, assembly and product testing are performed."/>
    <s v="industrial|manufacturing|product design"/>
    <x v="389"/>
    <x v="2"/>
    <n v="1"/>
    <n v="10500000"/>
    <m/>
    <s v="2001-08-28"/>
    <s v="2001-08-28"/>
    <m/>
    <m/>
    <s v="(877) 474-2854"/>
    <s v="https://www.crunchbase.com/organization/california-linear-devices"/>
    <m/>
    <m/>
    <s v="0601c525-108d-5b38-8789-482e70d16780"/>
  </r>
  <r>
    <x v="78759"/>
    <s v="financeware.com"/>
    <s v="USA"/>
    <s v="VA"/>
    <s v="Richmond"/>
    <s v="Richmond"/>
    <x v="0"/>
    <s v="Financeware provides probability-analysis technology and marketing strategies for financial advisors and institutions."/>
    <s v="finance|financial services|marketing"/>
    <x v="1779"/>
    <x v="0"/>
    <n v="2"/>
    <n v="16000000"/>
    <s v="1999-01-01"/>
    <s v="2000-06-14"/>
    <s v="2001-08-28"/>
    <m/>
    <m/>
    <m/>
    <s v="https://www.crunchbase.com/organization/financeware"/>
    <m/>
    <m/>
    <s v="7159aa58-6919-c906-6308-2d2dcc0f2d01"/>
  </r>
  <r>
    <x v="78760"/>
    <s v="guardent.com"/>
    <s v="USA"/>
    <s v="MA"/>
    <s v="Boston"/>
    <s v="Waltham"/>
    <x v="2"/>
    <s v="Provides security and privacy services."/>
    <s v="network security|privacy|security"/>
    <x v="25"/>
    <x v="2"/>
    <n v="2"/>
    <n v="45000000"/>
    <s v="2000-01-01"/>
    <s v="2001-05-22"/>
    <s v="2001-08-28"/>
    <m/>
    <m/>
    <s v="(781)577-6500"/>
    <s v="https://www.crunchbase.com/organization/guardent"/>
    <m/>
    <m/>
    <s v="383592ad-7c97-7e89-12fe-d048702dbe19"/>
  </r>
  <r>
    <x v="78761"/>
    <s v="kanisa.com"/>
    <s v="USA"/>
    <s v="CA"/>
    <s v="SF Bay Area"/>
    <s v="Cupertino"/>
    <x v="2"/>
    <s v="Provides self-service software and services for businesses to offer customers on their Web sites."/>
    <s v="information technology|knowledge management|software"/>
    <x v="184"/>
    <x v="2"/>
    <n v="3"/>
    <n v="63000000"/>
    <m/>
    <s v="2000-04-06"/>
    <s v="2001-08-28"/>
    <m/>
    <m/>
    <s v="(408) 863-5800"/>
    <s v="https://www.crunchbase.com/organization/kanisa-inc"/>
    <m/>
    <m/>
    <s v="a0234cc2-d8db-7149-4328-88b9300bbb5f"/>
  </r>
  <r>
    <x v="78762"/>
    <s v="casecentral.com"/>
    <s v="USA"/>
    <s v="CA"/>
    <s v="SF Bay Area"/>
    <s v="San Francisco"/>
    <x v="2"/>
    <s v="CaseCentral is cloud-based software company for law firms and corporations."/>
    <s v="cloud computing|ediscovery|saas|software"/>
    <x v="146"/>
    <x v="6"/>
    <n v="3"/>
    <n v="22000000"/>
    <s v="1994-01-01"/>
    <s v="1999-11-01"/>
    <s v="2001-08-27"/>
    <m/>
    <s v="info@casecentral.com"/>
    <s v="'415-989-2300"/>
    <s v="https://www.crunchbase.com/organization/casecentral"/>
    <s v="https://www.twitter.com/casecentral"/>
    <m/>
    <s v="ef28231e-c838-9967-fc18-4a9d2880825d"/>
  </r>
  <r>
    <x v="78763"/>
    <s v="military.com"/>
    <s v="USA"/>
    <s v="CA"/>
    <s v="SF Bay Area"/>
    <s v="San Francisco"/>
    <x v="2"/>
    <s v="Military.com is a web-based military membership organization that helps Americans with military affinity access their benefits."/>
    <s v="national security|news|social media"/>
    <x v="7069"/>
    <x v="7"/>
    <n v="3"/>
    <n v="23500000"/>
    <s v="1999-03-01"/>
    <s v="2000-03-14"/>
    <s v="2001-08-27"/>
    <m/>
    <m/>
    <s v="'415-820-3434"/>
    <s v="https://www.crunchbase.com/organization/military-com"/>
    <s v="https://www.twitter.com/militarydotcom"/>
    <s v="http://www.facebook.com/militarydotcom"/>
    <s v="b7d4da8a-d3e9-bdb0-7ebf-0a1ce9d64d9e"/>
  </r>
  <r>
    <x v="78764"/>
    <s v="portera.com"/>
    <s v="USA"/>
    <s v="CA"/>
    <s v="SF Bay Area"/>
    <s v="Campbell"/>
    <x v="0"/>
    <s v="Portera, a provider of Web-hosted applications and business services for professional service organizations,"/>
    <s v="business development|outsourcing|professional services"/>
    <x v="407"/>
    <x v="0"/>
    <n v="2"/>
    <n v="49000000"/>
    <m/>
    <s v="2000-03-08"/>
    <s v="2001-08-27"/>
    <m/>
    <m/>
    <s v="(888)263-8482"/>
    <s v="https://www.crunchbase.com/organization/portera"/>
    <m/>
    <m/>
    <s v="dc2c4df1-fbf9-f64e-1332-95f6f70b7e02"/>
  </r>
  <r>
    <x v="78765"/>
    <s v="teseda.com"/>
    <s v="USA"/>
    <s v="OR"/>
    <s v="Portland, Oregon"/>
    <s v="Portland"/>
    <x v="0"/>
    <s v="Teseda is a leading supplier of Scan-Based Silicon Validation and Failure Analysis tools."/>
    <s v="analytics|hardware|software"/>
    <x v="120"/>
    <x v="0"/>
    <n v="1"/>
    <n v="3650000"/>
    <s v="2001-01-01"/>
    <s v="2001-08-27"/>
    <s v="2001-08-27"/>
    <m/>
    <m/>
    <n v="5032233316"/>
    <s v="https://www.crunchbase.com/organization/teseda-corporation"/>
    <m/>
    <m/>
    <s v="d5d0f6f5-3b37-949c-f809-aa1b0b4933b6"/>
  </r>
  <r>
    <x v="78766"/>
    <m/>
    <s v="USA"/>
    <s v="TX"/>
    <s v="Austin"/>
    <s v="Austin"/>
    <x v="2"/>
    <s v="United Devices, Inc. was a privately held, commercial distributed computing company that focused on the use of grid computing."/>
    <s v="cloud computing|power grid|software"/>
    <x v="4342"/>
    <x v="2"/>
    <n v="1"/>
    <n v="18200000"/>
    <m/>
    <s v="2001-08-27"/>
    <s v="2001-08-27"/>
    <m/>
    <m/>
    <m/>
    <s v="https://www.crunchbase.com/organization/united-devices"/>
    <m/>
    <m/>
    <s v="14cc0cf2-70a2-df08-3ee8-8e1fdcceec0e"/>
  </r>
  <r>
    <x v="78767"/>
    <s v="bluefactory.com"/>
    <s v="SWE"/>
    <m/>
    <s v="Stockholm"/>
    <s v="Stockholm"/>
    <x v="0"/>
    <s v="BlueFactory is a provider of technology and services for interactive wireless entertainment."/>
    <m/>
    <x v="5"/>
    <x v="0"/>
    <n v="1"/>
    <n v="7000000"/>
    <s v="2000-01-01"/>
    <s v="2001-08-22"/>
    <s v="2001-08-22"/>
    <m/>
    <m/>
    <s v="46 8 55 34 10 00"/>
    <s v="https://www.crunchbase.com/organization/bluefactory"/>
    <m/>
    <s v="https://www.facebook.com/bluefactory.fribourg"/>
    <s v="464c2230-fbb6-6df9-254d-64980efaa918"/>
  </r>
  <r>
    <x v="78768"/>
    <s v="prn.com"/>
    <s v="USA"/>
    <s v="CA"/>
    <s v="SF Bay Area"/>
    <s v="San Francisco"/>
    <x v="0"/>
    <s v="Premier Retail Networks shopper marketing solutions have grown up over the years."/>
    <s v="advertising|content|health care|media and entertainment|network security|retail"/>
    <x v="8627"/>
    <x v="5"/>
    <n v="1"/>
    <n v="35000000"/>
    <s v="1993-01-01"/>
    <s v="2001-08-22"/>
    <s v="2001-08-22"/>
    <m/>
    <s v="sales@prn.com"/>
    <m/>
    <s v="https://www.crunchbase.com/organization/premier-retail-networks"/>
    <s v="https://www.twitter.com/prnllc"/>
    <m/>
    <s v="33b6ab04-7652-7358-6368-b9d87eaac03d"/>
  </r>
  <r>
    <x v="78769"/>
    <s v="stereovision.com"/>
    <s v="USA"/>
    <s v="CA"/>
    <s v="Los Angeles"/>
    <s v="Van Nuys"/>
    <x v="0"/>
    <s v="Stereo Vision is a company focusing on creating, acquiring, and producing multimedia content and medical marijuana industry."/>
    <m/>
    <x v="5"/>
    <x v="1"/>
    <n v="1"/>
    <n v="24000000"/>
    <m/>
    <s v="2001-08-22"/>
    <s v="2001-08-22"/>
    <m/>
    <s v="info@stereovision.com"/>
    <s v="(818) 326-6018"/>
    <s v="https://www.crunchbase.com/organization/stereo-vision"/>
    <m/>
    <s v="http://www.facebook.com/teams3d"/>
    <s v="84b9ee5a-4034-8dd7-e342-7a33dd90cf83"/>
  </r>
  <r>
    <x v="78770"/>
    <s v="travelclick.com"/>
    <s v="USA"/>
    <s v="NY"/>
    <s v="New York City"/>
    <s v="New York"/>
    <x v="2"/>
    <s v="TravelCLICK is a global provider of interactive distribution solutions and marketing services to independent and chain hotels worldwide."/>
    <s v="hospitality"/>
    <x v="22"/>
    <x v="9"/>
    <n v="2"/>
    <m/>
    <s v="1999-01-01"/>
    <s v="1999-07-01"/>
    <s v="2001-08-22"/>
    <m/>
    <m/>
    <n v="16785531941"/>
    <s v="https://www.crunchbase.com/organization/travelclick"/>
    <s v="https://www.twitter.com/travelclick"/>
    <s v="http://www.facebook.com/travelclick"/>
    <s v="56f4571d-7243-720e-6703-3fddb6bb8a91"/>
  </r>
  <r>
    <x v="78771"/>
    <m/>
    <s v="USA"/>
    <s v="CA"/>
    <s v="SF Bay Area"/>
    <s v="Santa Clara"/>
    <x v="0"/>
    <s v="A leading provider of software for Web self-service"/>
    <s v="information technology|software"/>
    <x v="184"/>
    <x v="2"/>
    <n v="1"/>
    <n v="5400000"/>
    <m/>
    <s v="2001-08-21"/>
    <s v="2001-08-21"/>
    <m/>
    <m/>
    <m/>
    <s v="https://www.crunchbase.com/organization/broad-daylight"/>
    <m/>
    <m/>
    <s v="17562e0d-ebe8-e2f8-6269-612d13d13713"/>
  </r>
  <r>
    <x v="78772"/>
    <s v="lineo.eu"/>
    <s v="USA"/>
    <s v="UT"/>
    <s v="Salt Lake City"/>
    <s v="Salt Lake City"/>
    <x v="0"/>
    <s v="Lineo is a company that sells flaxtape that can be used for a variety of things."/>
    <s v="embedded systems|enterprise software|professional services"/>
    <x v="286"/>
    <x v="1"/>
    <n v="1"/>
    <n v="20000000"/>
    <m/>
    <s v="2001-08-20"/>
    <s v="2001-08-20"/>
    <m/>
    <m/>
    <m/>
    <s v="https://www.crunchbase.com/organization/lineo-2"/>
    <m/>
    <m/>
    <s v="097569b2-4acd-aa26-8445-852a52c24eeb"/>
  </r>
  <r>
    <x v="78773"/>
    <s v="santera.com"/>
    <s v="USA"/>
    <s v="TX"/>
    <s v="Dallas"/>
    <s v="Plano"/>
    <x v="3"/>
    <s v="Santera offers a carrier-class next-generation switch with both trunk and line functionality, enabling true circuit to packet migration."/>
    <s v="communications infrastructure|information technology|it infrastructure"/>
    <x v="181"/>
    <x v="2"/>
    <n v="1"/>
    <n v="110000000"/>
    <s v="1998-01-01"/>
    <s v="2001-08-20"/>
    <s v="2001-08-20"/>
    <s v="2007-01-01"/>
    <m/>
    <m/>
    <s v="https://www.crunchbase.com/organization/santera"/>
    <m/>
    <m/>
    <s v="361096da-601d-c69a-6752-d73747bf1e8e"/>
  </r>
  <r>
    <x v="78774"/>
    <s v="icmechanics.com"/>
    <m/>
    <m/>
    <m/>
    <m/>
    <x v="3"/>
    <s v="IC Mechanics is a manufacturer of very-low-cost high-performance smart MEMS."/>
    <s v="electronics|manufacturing|semiconductor"/>
    <x v="11"/>
    <x v="2"/>
    <n v="1"/>
    <n v="5000000"/>
    <m/>
    <s v="2001-08-17"/>
    <s v="2001-08-17"/>
    <m/>
    <m/>
    <m/>
    <s v="https://www.crunchbase.com/organization/ic-mechanics"/>
    <m/>
    <m/>
    <s v="b9610a9a-d8ac-81af-791a-ca9bcff0ef11"/>
  </r>
  <r>
    <x v="78775"/>
    <m/>
    <s v="USA"/>
    <s v="CA"/>
    <s v="SF Bay Area"/>
    <s v="Sunnyvale"/>
    <x v="3"/>
    <s v="RealChip Communications provides shopping for custom communication chips."/>
    <s v="semiconductor"/>
    <x v="506"/>
    <x v="2"/>
    <n v="1"/>
    <n v="20000000"/>
    <s v="1998-01-01"/>
    <s v="2001-08-17"/>
    <s v="2001-08-17"/>
    <s v="2006-03-31"/>
    <m/>
    <s v="(408)735-9065"/>
    <s v="https://www.crunchbase.com/organization/realchip-communications"/>
    <m/>
    <m/>
    <s v="a04a22dd-761d-9e6f-77ad-cb754c9800c4"/>
  </r>
  <r>
    <x v="78776"/>
    <s v="agari.com"/>
    <s v="USA"/>
    <s v="VA"/>
    <s v="Washington, D.C."/>
    <s v="Herndon"/>
    <x v="0"/>
    <s v="Agari Mediaware provides media middleware infrastructure software for organizations."/>
    <m/>
    <x v="5"/>
    <x v="2"/>
    <n v="1"/>
    <n v="5000000"/>
    <m/>
    <s v="2001-08-16"/>
    <s v="2001-08-16"/>
    <m/>
    <m/>
    <m/>
    <s v="https://www.crunchbase.com/organization/agari-mediaware"/>
    <m/>
    <m/>
    <s v="115f0909-48f9-9e7d-9bf1-70431989a892"/>
  </r>
  <r>
    <x v="78777"/>
    <s v="storage.com"/>
    <s v="USA"/>
    <s v="NE"/>
    <s v="Omaha"/>
    <s v="Omaha"/>
    <x v="0"/>
    <s v="A leading worldwide provider of high-performance storage"/>
    <s v="computer|energy storage|information technology"/>
    <x v="3757"/>
    <x v="0"/>
    <n v="1"/>
    <n v="5000000"/>
    <s v="1991-01-01"/>
    <s v="2001-08-16"/>
    <s v="2001-08-16"/>
    <m/>
    <s v="social@storage.com"/>
    <s v="'603-880-3005"/>
    <s v="https://www.crunchbase.com/organization/storage-computer"/>
    <s v="https://www.twitter.com/storagecom"/>
    <s v="https://www.facebook.com/storagecom"/>
    <s v="be3fdecf-9c32-fe4a-4dc4-88fce01b0094"/>
  </r>
  <r>
    <x v="78778"/>
    <s v="infiniswitch.com"/>
    <s v="USA"/>
    <s v="MA"/>
    <s v="Worcester"/>
    <s v="Westborough"/>
    <x v="0"/>
    <s v="The recognized market leader in developing InfiniBand switching solutions designed for the data center."/>
    <s v="data center|developer platform|service industry"/>
    <x v="117"/>
    <x v="2"/>
    <n v="1"/>
    <n v="26000000"/>
    <m/>
    <s v="2001-08-15"/>
    <s v="2001-08-15"/>
    <m/>
    <m/>
    <m/>
    <s v="https://www.crunchbase.com/organization/infiniswitch-corporation"/>
    <m/>
    <m/>
    <s v="dbdc4e35-45ad-ae77-2bba-ea03a81b8fe0"/>
  </r>
  <r>
    <x v="78779"/>
    <m/>
    <s v="USA"/>
    <s v="CA"/>
    <s v="SF Bay Area"/>
    <s v="Alameda"/>
    <x v="0"/>
    <s v="Solutions for residential energy control."/>
    <s v="energy|energy management|information technology"/>
    <x v="2758"/>
    <x v="2"/>
    <n v="1"/>
    <n v="5000000"/>
    <m/>
    <s v="2001-08-15"/>
    <s v="2001-08-15"/>
    <m/>
    <m/>
    <m/>
    <s v="https://www.crunchbase.com/organization/sage-systems"/>
    <m/>
    <m/>
    <s v="57b76137-b745-346c-3f2c-de9b4ddbaa24"/>
  </r>
  <r>
    <x v="78780"/>
    <m/>
    <s v="USA"/>
    <s v="CA"/>
    <s v="SF Bay Area"/>
    <s v="Oakland"/>
    <x v="2"/>
    <s v="Crossweave makes software that automates e-business interactions."/>
    <s v="business development|internet|software"/>
    <x v="146"/>
    <x v="2"/>
    <n v="1"/>
    <n v="8100000"/>
    <m/>
    <s v="2001-08-14"/>
    <s v="2001-08-14"/>
    <m/>
    <m/>
    <m/>
    <s v="https://www.crunchbase.com/organization/crossweave"/>
    <m/>
    <m/>
    <s v="ba5689cb-8c85-38ec-456e-9381d0ceb3a0"/>
  </r>
  <r>
    <x v="78781"/>
    <m/>
    <s v="USA"/>
    <s v="TX"/>
    <s v="Dallas"/>
    <s v="Dallas"/>
    <x v="2"/>
    <s v="Outsourcing and utilities consulting services for the utility and energy industries in the United States."/>
    <s v="asset management|information technology|it infrastructure"/>
    <x v="690"/>
    <x v="2"/>
    <n v="1"/>
    <n v="6600000"/>
    <m/>
    <s v="2001-08-14"/>
    <s v="2001-08-14"/>
    <m/>
    <m/>
    <m/>
    <s v="https://www.crunchbase.com/organization/delinea"/>
    <m/>
    <m/>
    <s v="56fb014a-8f68-5b22-296a-c00360c3c965"/>
  </r>
  <r>
    <x v="78782"/>
    <m/>
    <s v="USA"/>
    <s v="CA"/>
    <s v="San Diego"/>
    <s v="San Diego"/>
    <x v="0"/>
    <s v="Graviton, Inc. was a high-tech, privately-held, development-stage company located in La Jolla, California. Graviton was a pioneer in the"/>
    <s v="sensor|telecommunications|wireless"/>
    <x v="259"/>
    <x v="2"/>
    <n v="2"/>
    <n v="35000000"/>
    <m/>
    <s v="2000-03-01"/>
    <s v="2001-08-14"/>
    <m/>
    <m/>
    <m/>
    <s v="https://www.crunchbase.com/organization/graviton"/>
    <m/>
    <m/>
    <s v="2d45bfd4-14e2-f82d-3032-d9c1fd002df4"/>
  </r>
  <r>
    <x v="78783"/>
    <s v="q-optics.com"/>
    <s v="USA"/>
    <s v="TX"/>
    <s v="Dallas"/>
    <s v="Duncanville"/>
    <x v="0"/>
    <s v="Q-Optics Custom TTL (Through-the-Lens) Loupes, Flip-Up Loupes, and Radiant™ LED light systems."/>
    <s v="biotechnology|lighting|optical communication"/>
    <x v="5800"/>
    <x v="0"/>
    <n v="1"/>
    <n v="11000000"/>
    <s v="1997-01-01"/>
    <s v="2001-08-14"/>
    <s v="2001-08-14"/>
    <m/>
    <s v="sales@q-optics.com"/>
    <n v="9722986592"/>
    <s v="https://www.crunchbase.com/organization/q-optics"/>
    <s v="https://www.twitter.com/qopticsloupes"/>
    <s v="https://www.facebook.com/qoptics"/>
    <s v="52f16b06-df60-02e0-414e-b576d397e04c"/>
  </r>
  <r>
    <x v="78784"/>
    <s v="whitelight.com"/>
    <s v="USA"/>
    <s v="CA"/>
    <s v="SF Bay Area"/>
    <s v="Palo Alto"/>
    <x v="2"/>
    <s v="WhiteLight provides next-generation analytic applications that revolutionize a company's ability to make critical business decisions."/>
    <s v="apps|business information systems|business intelligence"/>
    <x v="1239"/>
    <x v="2"/>
    <n v="2"/>
    <n v="23000000"/>
    <s v="1992-01-01"/>
    <s v="2000-06-15"/>
    <s v="2001-08-14"/>
    <m/>
    <s v="info@whitelight.com"/>
    <s v="(650) 843-3000"/>
    <s v="https://www.crunchbase.com/organization/whitelight-systems"/>
    <m/>
    <m/>
    <s v="7fcc8f66-a54f-5334-818d-4a56c570d054"/>
  </r>
  <r>
    <x v="78785"/>
    <s v="bid4assets.com"/>
    <s v="USA"/>
    <s v="MD"/>
    <s v="Washington, D.C."/>
    <s v="Silver Spring"/>
    <x v="0"/>
    <s v="Leading real estate online auction website"/>
    <s v="internet|online auctions|real estate"/>
    <x v="584"/>
    <x v="0"/>
    <n v="1"/>
    <n v="4000000"/>
    <s v="1999-01-01"/>
    <s v="2001-08-13"/>
    <s v="2001-08-13"/>
    <m/>
    <s v="customerservice@bid4assets.com"/>
    <n v="113016509193"/>
    <s v="https://www.crunchbase.com/organization/bid4assets"/>
    <s v="https://www.twitter.com/bid4assetstweet"/>
    <s v="https://www.facebook.com/bid4assets"/>
    <s v="51448f13-79dc-fbf5-4156-39ddbd3ae559"/>
  </r>
  <r>
    <x v="78786"/>
    <s v="cognigine.com"/>
    <s v="USA"/>
    <s v="CA"/>
    <s v="SF Bay Area"/>
    <s v="Fremont"/>
    <x v="2"/>
    <s v="Cognigine is a semiconductor company focused on communications processors for broadband and optical networking applications."/>
    <s v="manufacturing|network security|optical communication|semiconductor"/>
    <x v="8628"/>
    <x v="2"/>
    <n v="3"/>
    <n v="22500000"/>
    <s v="1998-01-01"/>
    <s v="2000-03-01"/>
    <s v="2001-08-13"/>
    <m/>
    <s v="sales@cognigine.com"/>
    <s v="(510)490-5005"/>
    <s v="https://www.crunchbase.com/organization/cognigine"/>
    <m/>
    <m/>
    <s v="09acc3d9-186d-d58e-2c8a-3b511acc5411"/>
  </r>
  <r>
    <x v="78787"/>
    <s v="crosslayer.com"/>
    <s v="USA"/>
    <s v="CA"/>
    <s v="SF Bay Area"/>
    <s v="Fremont"/>
    <x v="0"/>
    <s v="CrossLayer Networks Inc., a Fremont, Calif.-based provider of Gigabit Ethernet switch ASSPs."/>
    <s v="internet"/>
    <x v="28"/>
    <x v="2"/>
    <n v="1"/>
    <n v="6000000"/>
    <s v="2000-08-01"/>
    <s v="2001-08-13"/>
    <s v="2001-08-13"/>
    <m/>
    <s v="info@crosslayer.com"/>
    <s v="(510) 226-1680"/>
    <s v="https://www.crunchbase.com/organization/crosslayer-networks"/>
    <m/>
    <m/>
    <s v="d3b4b64d-7a14-88e0-681e-ce0b65a95935"/>
  </r>
  <r>
    <x v="78788"/>
    <s v="interactivesi.com"/>
    <s v="USA"/>
    <s v="TX"/>
    <s v="Austin"/>
    <s v="Austin"/>
    <x v="0"/>
    <s v="Interactive Silicon is a manufacturer of fabless semiconductors."/>
    <s v="electronics|manufacturing|semiconductor"/>
    <x v="11"/>
    <x v="2"/>
    <n v="2"/>
    <n v="12900000"/>
    <s v="1998-01-01"/>
    <s v="1999-12-06"/>
    <s v="2001-08-13"/>
    <m/>
    <m/>
    <m/>
    <s v="https://www.crunchbase.com/organization/interactive-silicon"/>
    <m/>
    <m/>
    <s v="28151162-a082-e5a7-86bf-b4d4ae440544"/>
  </r>
  <r>
    <x v="78789"/>
    <m/>
    <s v="USA"/>
    <s v="IN"/>
    <s v="Indianapolis"/>
    <s v="Indianapolis"/>
    <x v="0"/>
    <s v="OpenGlobe provides entertainment services and media device technologies provider"/>
    <s v="consumer electronics|digital media|manufacturing"/>
    <x v="8629"/>
    <x v="2"/>
    <n v="1"/>
    <n v="14900000"/>
    <m/>
    <s v="2001-08-13"/>
    <s v="2001-08-13"/>
    <m/>
    <m/>
    <m/>
    <s v="https://www.crunchbase.com/organization/openglobe"/>
    <m/>
    <m/>
    <s v="488092e5-268a-676d-828a-d2276dcbab33"/>
  </r>
  <r>
    <x v="78790"/>
    <s v="tiaris.com"/>
    <s v="USA"/>
    <s v="MA"/>
    <s v="Boston"/>
    <s v="Concord"/>
    <x v="2"/>
    <s v="Tiaris is a provider of System-on-Chip solutions, facilitating home networking of multimedia content."/>
    <s v="communications infrastructure|information technology|semiconductor"/>
    <x v="2850"/>
    <x v="2"/>
    <n v="2"/>
    <n v="12000000"/>
    <s v="2000-01-01"/>
    <s v="2000-10-01"/>
    <s v="2001-08-13"/>
    <m/>
    <m/>
    <s v="(978)246-8405"/>
    <s v="https://www.crunchbase.com/organization/tiaris"/>
    <m/>
    <m/>
    <s v="3c6fadbd-ae42-912d-d1ae-8882816fed2b"/>
  </r>
  <r>
    <x v="78791"/>
    <m/>
    <s v="USA"/>
    <s v="CA"/>
    <s v="SF Bay Area"/>
    <s v="Santa Clara"/>
    <x v="2"/>
    <s v="Velosel Corporation provides collaborative product information management software to retailers and consumer goods manufacturers."/>
    <s v="enterprise software|management information systems|software"/>
    <x v="184"/>
    <x v="2"/>
    <n v="1"/>
    <n v="16000000"/>
    <s v="1999-01-01"/>
    <s v="2001-08-13"/>
    <s v="2001-08-13"/>
    <m/>
    <m/>
    <m/>
    <s v="https://www.crunchbase.com/organization/velosel"/>
    <m/>
    <m/>
    <s v="20b26117-e76d-f8f6-ef05-ea59dbd38ac0"/>
  </r>
  <r>
    <x v="78792"/>
    <s v="vtenterprise.com"/>
    <s v="USA"/>
    <s v="NJ"/>
    <s v="Newark"/>
    <s v="Jersey City"/>
    <x v="0"/>
    <s v="Wall Street coders and consultants"/>
    <s v="finance|fintech"/>
    <x v="24"/>
    <x v="1"/>
    <n v="1"/>
    <m/>
    <s v="2001-08-13"/>
    <s v="2001-08-13"/>
    <s v="2001-08-13"/>
    <m/>
    <s v="victor.olex@vtenterprise.com"/>
    <s v="(347) 948-6539"/>
    <s v="https://www.crunchbase.com/organization/vt-enterprise"/>
    <m/>
    <m/>
    <s v="42abd722-9b72-6b7b-1346-8863c857db59"/>
  </r>
  <r>
    <x v="78793"/>
    <s v="inleague.com"/>
    <s v="USA"/>
    <s v="CA"/>
    <s v="SF Bay Area"/>
    <s v="San Bruno"/>
    <x v="0"/>
    <s v="InLeague offers superior payroll and payroll tax services"/>
    <s v="service industry"/>
    <x v="5"/>
    <x v="1"/>
    <n v="1"/>
    <n v="10000000"/>
    <s v="1997-01-01"/>
    <s v="2001-08-09"/>
    <s v="2001-08-09"/>
    <m/>
    <m/>
    <s v="'650-428-3690"/>
    <s v="https://www.crunchbase.com/organization/in-league"/>
    <s v="https://www.twitter.com/inleaguecom"/>
    <m/>
    <s v="64ca133f-3205-4a72-0090-3a1c276013d6"/>
  </r>
  <r>
    <x v="78794"/>
    <s v="snowshore.com"/>
    <s v="USA"/>
    <s v="MA"/>
    <s v="Boston"/>
    <s v="Chelmsford"/>
    <x v="2"/>
    <s v="SnowShore Networks a Chelmsford, Mass.-based provider of voice-over-IP communications infrastructure products."/>
    <s v="communications infrastructure|optical communication|voip"/>
    <x v="1581"/>
    <x v="2"/>
    <n v="1"/>
    <n v="20000000"/>
    <s v="2000-01-01"/>
    <s v="2001-08-09"/>
    <s v="2001-08-09"/>
    <m/>
    <m/>
    <s v="(978)367-8400"/>
    <s v="https://www.crunchbase.com/organization/snowshore-networks"/>
    <m/>
    <m/>
    <s v="951d67af-e71b-8ac0-4cc7-3c7f021483d9"/>
  </r>
  <r>
    <x v="78795"/>
    <s v="acta.com"/>
    <s v="USA"/>
    <s v="CA"/>
    <s v="SF Bay Area"/>
    <s v="Mountain View"/>
    <x v="2"/>
    <s v="Acta provides a real-time data-integration platform for enterprises to communicate with customers, suppliers, employees and partners."/>
    <s v="data integration|enterprise software|real time"/>
    <x v="192"/>
    <x v="0"/>
    <n v="1"/>
    <n v="25000000"/>
    <m/>
    <s v="2001-08-08"/>
    <s v="2001-08-08"/>
    <m/>
    <m/>
    <m/>
    <s v="https://www.crunchbase.com/organization/acta-technology"/>
    <m/>
    <m/>
    <s v="184c6454-d1bf-e91a-d24c-93c0128db9c8"/>
  </r>
  <r>
    <x v="78796"/>
    <s v="corelogic.com"/>
    <s v="USA"/>
    <s v="CA"/>
    <s v="Orange County, California"/>
    <s v="Santa Ana"/>
    <x v="1"/>
    <s v="CoreLogic provides financial and property information, analytics and services for businesses and the government."/>
    <s v="analytics|government|property management|risk management|software"/>
    <x v="8630"/>
    <x v="4"/>
    <n v="3"/>
    <n v="24650000"/>
    <s v="1991-01-01"/>
    <s v="2000-05-02"/>
    <s v="2001-08-08"/>
    <m/>
    <m/>
    <s v="'949-214-1000"/>
    <s v="https://www.crunchbase.com/organization/corelogic"/>
    <s v="https://www.twitter.com/corelogicinc"/>
    <s v="http://www.facebook.com/corelogic"/>
    <s v="52ae68e9-248a-8d03-a3d0-f48850911260"/>
  </r>
  <r>
    <x v="78797"/>
    <s v="lead411.com"/>
    <s v="USA"/>
    <s v="CO"/>
    <s v="Denver"/>
    <s v="Boulder"/>
    <x v="0"/>
    <s v="Lead411 is an information services company providing company profiles, business news, sales leads, business addresses, and lead alerts."/>
    <s v="business development|crm|lead generation|public relations"/>
    <x v="95"/>
    <x v="0"/>
    <n v="1"/>
    <m/>
    <s v="2001-05-07"/>
    <s v="2001-08-08"/>
    <s v="2001-08-08"/>
    <m/>
    <m/>
    <s v="'310-930-5865"/>
    <s v="https://www.crunchbase.com/organization/lead411"/>
    <s v="https://www.twitter.com/lead411"/>
    <s v="http://www.facebook.com/lead411/299486146429"/>
    <s v="4b9e7120-c5ca-bf24-0bf8-8a190cf92074"/>
  </r>
  <r>
    <x v="78798"/>
    <s v="navinet.net"/>
    <s v="USA"/>
    <s v="MA"/>
    <s v="Boston"/>
    <s v="Boston"/>
    <x v="2"/>
    <s v="NaviNet provides healthcare communications solutions that enable users to connect and collect funds for patients."/>
    <s v="health care|online portals|software"/>
    <x v="1466"/>
    <x v="2"/>
    <n v="2"/>
    <n v="47200000"/>
    <s v="1997-01-01"/>
    <s v="2000-01-28"/>
    <s v="2001-08-08"/>
    <m/>
    <m/>
    <m/>
    <s v="https://www.crunchbase.com/organization/navinet"/>
    <s v="https://www.twitter.com/navinet"/>
    <s v="http://www.facebook.com/navinet.net"/>
    <s v="22f02be8-5da1-ba4e-baeb-6673e3a538e0"/>
  </r>
  <r>
    <x v="78799"/>
    <s v="ejasent.com"/>
    <s v="USA"/>
    <s v="CA"/>
    <s v="SF Bay Area"/>
    <s v="Mountain View"/>
    <x v="2"/>
    <s v="Ejasent owns and operates a global, distributed, interactive services network that enables eBusinesses to allocate computing resources."/>
    <s v="apps|computer|network hardware"/>
    <x v="1854"/>
    <x v="2"/>
    <n v="2"/>
    <n v="15000000"/>
    <m/>
    <s v="2000-05-26"/>
    <s v="2001-08-07"/>
    <m/>
    <s v="info@ejasent.com"/>
    <s v="1(650) 230-6300"/>
    <s v="https://www.crunchbase.com/organization/ejasent"/>
    <m/>
    <m/>
    <s v="ee7a2220-8037-9b17-3f2f-3f9fb6813833"/>
  </r>
  <r>
    <x v="78800"/>
    <s v="cenquest.com"/>
    <m/>
    <m/>
    <m/>
    <m/>
    <x v="0"/>
    <s v="Cenquest is an e-learning company providing university-sourced programs."/>
    <s v="management information systems|online auctions|web hosting"/>
    <x v="1579"/>
    <x v="2"/>
    <n v="2"/>
    <n v="14250000"/>
    <m/>
    <s v="2000-06-19"/>
    <s v="2001-08-06"/>
    <m/>
    <m/>
    <m/>
    <s v="https://www.crunchbase.com/organization/cenquest"/>
    <m/>
    <m/>
    <s v="7428a767-a677-73e4-8818-1cd6e41f11a0"/>
  </r>
  <r>
    <x v="78801"/>
    <s v="channelwave.com"/>
    <s v="USA"/>
    <s v="MA"/>
    <s v="Boston"/>
    <s v="Cambridge"/>
    <x v="2"/>
    <s v="ChannelWave develops and markets Web-based software applications."/>
    <s v="apps|enterprise software|marketplace"/>
    <x v="1429"/>
    <x v="2"/>
    <n v="2"/>
    <n v="50000000"/>
    <s v="1997-01-01"/>
    <s v="2000-02-29"/>
    <s v="2001-08-06"/>
    <m/>
    <m/>
    <s v="(617) 621-1700"/>
    <s v="https://www.crunchbase.com/organization/channelwave"/>
    <m/>
    <m/>
    <s v="e7c3d68a-d313-7eae-15e5-c3a61da1aa24"/>
  </r>
  <r>
    <x v="78802"/>
    <s v="conquest.org.in"/>
    <s v="IND"/>
    <m/>
    <s v="IND - Other"/>
    <s v="Pilani"/>
    <x v="0"/>
    <s v="The Biggest Startup Challenge of India comes to an end."/>
    <s v="angel investment|business development|incubators"/>
    <x v="39"/>
    <x v="0"/>
    <n v="1"/>
    <n v="6000000"/>
    <s v="2004-01-01"/>
    <s v="2001-08-06"/>
    <s v="2001-08-06"/>
    <m/>
    <s v="info@conquest.org.in"/>
    <n v="8094039888"/>
    <s v="https://www.crunchbase.com/organization/conquest"/>
    <s v="https://www.twitter.com/conquest2013"/>
    <s v="https://www.facebook.com/conquest.cel/"/>
    <s v="76764eb3-7e5b-e038-1013-f45fec20cc51"/>
  </r>
  <r>
    <x v="78803"/>
    <s v="lightcross.com"/>
    <s v="USA"/>
    <s v="CA"/>
    <s v="Los Angeles"/>
    <s v="Monterey Park"/>
    <x v="2"/>
    <s v="LightCross, Inc develops proprietary technologies that will enable the use of well-developed silicon IC fabrication equipment."/>
    <s v="finance|optical communication|venture capital"/>
    <x v="3568"/>
    <x v="2"/>
    <n v="3"/>
    <n v="48300000"/>
    <m/>
    <s v="2000-07-01"/>
    <s v="2001-08-06"/>
    <m/>
    <s v="info@lightcross.com"/>
    <s v="(626)817-6412"/>
    <s v="https://www.crunchbase.com/organization/lightcross"/>
    <m/>
    <m/>
    <s v="5dcd0c10-5f9e-0b68-eb79-82c823c8bea6"/>
  </r>
  <r>
    <x v="78804"/>
    <s v="onixmicrosystems.com"/>
    <s v="USA"/>
    <s v="CA"/>
    <s v="SF Bay Area"/>
    <s v="Richmond"/>
    <x v="3"/>
    <s v="OniX Microsystems designs, develops, and supplies micro-electro-mechanical systems (MEMS)-based all-optical switching engines."/>
    <s v="communications infrastructure|enterprise software|manufacturing"/>
    <x v="422"/>
    <x v="2"/>
    <n v="3"/>
    <n v="200500000"/>
    <s v="1998-01-01"/>
    <s v="2000-06-28"/>
    <s v="2001-08-06"/>
    <m/>
    <m/>
    <s v="(510) 669-2020"/>
    <s v="https://www.crunchbase.com/organization/onix-microsystems"/>
    <m/>
    <m/>
    <s v="97644e28-742b-60b6-8873-35cd701ebb94"/>
  </r>
  <r>
    <x v="78805"/>
    <m/>
    <s v="USA"/>
    <s v="MA"/>
    <s v="Boston"/>
    <s v="Cambridge"/>
    <x v="2"/>
    <s v="RealityWave Inc. owns and operates an interactive streaming 3D technology platform for Web-based applications."/>
    <s v="3d technology|application performance management|web development"/>
    <x v="120"/>
    <x v="2"/>
    <n v="2"/>
    <n v="1100000"/>
    <m/>
    <s v="1999-01-02"/>
    <s v="2001-08-06"/>
    <m/>
    <m/>
    <s v="(617) 864-5010"/>
    <s v="https://www.crunchbase.com/organization/realitywave"/>
    <m/>
    <m/>
    <s v="c7afcfac-e240-836a-51f9-13ff1c639fb0"/>
  </r>
  <r>
    <x v="78806"/>
    <s v="themoment.com"/>
    <s v="USA"/>
    <s v="CA"/>
    <s v="SF Bay Area"/>
    <s v="San Mateo"/>
    <x v="3"/>
    <s v="@TheMoment provides a range of web-based trading solutions."/>
    <s v="internet|retail|shopping"/>
    <x v="314"/>
    <x v="6"/>
    <n v="3"/>
    <n v="20600000"/>
    <s v="1999-01-01"/>
    <s v="2000-06-15"/>
    <s v="2001-08-06"/>
    <m/>
    <m/>
    <s v="(650) 375-5100"/>
    <s v="https://www.crunchbase.com/organization/themoment"/>
    <m/>
    <m/>
    <s v="bfa51792-8271-9c20-4f48-849becce4f29"/>
  </r>
  <r>
    <x v="78807"/>
    <m/>
    <m/>
    <m/>
    <m/>
    <m/>
    <x v="0"/>
    <s v="Ventaso develops software designed to link and reassemble content into customized sales material."/>
    <s v="content|sales|software"/>
    <x v="2969"/>
    <x v="2"/>
    <n v="1"/>
    <n v="20000000"/>
    <m/>
    <s v="2001-08-06"/>
    <s v="2001-08-06"/>
    <m/>
    <m/>
    <m/>
    <s v="https://www.crunchbase.com/organization/ventaso"/>
    <m/>
    <m/>
    <s v="90266993-82e6-8890-7629-091b5b7ae45b"/>
  </r>
  <r>
    <x v="78808"/>
    <s v="appraisalforum.com"/>
    <s v="USA"/>
    <s v="TX"/>
    <s v="Houston"/>
    <s v="Houston"/>
    <x v="0"/>
    <s v="Forum Energy Technologies manufactures technologies and applied products to the energy industry."/>
    <s v="energy|industrial|manufacturing"/>
    <x v="715"/>
    <x v="2"/>
    <n v="1"/>
    <n v="3000000"/>
    <m/>
    <s v="2001-08-03"/>
    <s v="2001-08-03"/>
    <m/>
    <m/>
    <m/>
    <s v="https://www.crunchbase.com/organization/forum-technologies"/>
    <m/>
    <m/>
    <s v="01a93bd7-81f8-9660-db6e-8af1d389b17a"/>
  </r>
  <r>
    <x v="78809"/>
    <s v="opnext.com"/>
    <s v="USA"/>
    <s v="CA"/>
    <s v="SF Bay Area"/>
    <s v="Fremont"/>
    <x v="1"/>
    <s v="Opnext is a leading designer and manufacturer of optical modules and components."/>
    <s v="manufacturing|optical communication|telecommunications"/>
    <x v="596"/>
    <x v="8"/>
    <n v="1"/>
    <n v="321000000"/>
    <s v="2000-01-01"/>
    <s v="2001-08-03"/>
    <s v="2001-08-03"/>
    <m/>
    <m/>
    <s v="1(510)580-8828"/>
    <s v="https://www.crunchbase.com/organization/opnext"/>
    <s v="https://www.twitter.com/opnext"/>
    <s v="https://www.facebook.com/pages/opnext/109966179066367"/>
    <s v="28a910cc-2e71-0381-15b8-875ee94e9923"/>
  </r>
  <r>
    <x v="78810"/>
    <s v="versura.com"/>
    <s v="USA"/>
    <s v="VA"/>
    <s v="Washington, D.C."/>
    <s v="Arlington"/>
    <x v="0"/>
    <s v="Versura is an online education-loan exchange."/>
    <s v="education|identity management|online auctions"/>
    <x v="8631"/>
    <x v="1"/>
    <n v="1"/>
    <n v="5000000"/>
    <m/>
    <s v="2001-08-03"/>
    <s v="2001-08-03"/>
    <m/>
    <m/>
    <m/>
    <s v="https://www.crunchbase.com/organization/versura"/>
    <s v="https://www.twitter.com/afternic"/>
    <s v="https://www.facebook.com/afternic/"/>
    <s v="f48489a5-5bc7-12fe-f2cc-1fcab0e36915"/>
  </r>
  <r>
    <x v="78811"/>
    <s v="instill.com"/>
    <s v="USA"/>
    <s v="CA"/>
    <s v="SF Bay Area"/>
    <s v="San Mateo"/>
    <x v="2"/>
    <s v="spend intelligence solutions"/>
    <s v="management information systems|manufacturing|software"/>
    <x v="4027"/>
    <x v="2"/>
    <n v="2"/>
    <n v="37600000"/>
    <s v="1993-01-01"/>
    <s v="2000-06-28"/>
    <s v="2001-08-01"/>
    <m/>
    <m/>
    <m/>
    <s v="https://www.crunchbase.com/organization/instill"/>
    <m/>
    <m/>
    <s v="6426061c-3169-2314-6daf-2b52b2c0303f"/>
  </r>
  <r>
    <x v="78812"/>
    <m/>
    <m/>
    <m/>
    <m/>
    <m/>
    <x v="2"/>
    <s v="Leading supplier of Digital Asset and Production Management solutions for the computer graphics and digital entertainment industries."/>
    <m/>
    <x v="5"/>
    <x v="2"/>
    <n v="2"/>
    <n v="7000000"/>
    <m/>
    <s v="2001-07-02"/>
    <s v="2001-08-01"/>
    <m/>
    <m/>
    <m/>
    <s v="https://www.crunchbase.com/organization/nxn-software"/>
    <m/>
    <m/>
    <s v="53fb6fa3-de68-7c98-2522-cfbdd35ced99"/>
  </r>
  <r>
    <x v="78813"/>
    <s v="paion.co.kr"/>
    <s v="KOR"/>
    <m/>
    <s v="Seoul"/>
    <s v="Seoul"/>
    <x v="0"/>
    <s v="Paion designs and manufactures Ethernet network processors and switch fabrics."/>
    <s v="manufacturing|network security|semiconductor"/>
    <x v="8628"/>
    <x v="2"/>
    <n v="1"/>
    <n v="3200000"/>
    <s v="1999-01-01"/>
    <s v="2001-08-01"/>
    <s v="2001-08-01"/>
    <m/>
    <m/>
    <n v="82234538250"/>
    <s v="https://www.crunchbase.com/organization/paion"/>
    <m/>
    <m/>
    <s v="51f2e997-697a-db10-f79c-024179c19f38"/>
  </r>
  <r>
    <x v="78814"/>
    <s v="q3dm.com"/>
    <s v="USA"/>
    <s v="CA"/>
    <s v="San Diego"/>
    <s v="San Diego"/>
    <x v="0"/>
    <s v="Q3DM is a provider of innovative products and services in high throughput microscopy."/>
    <m/>
    <x v="5"/>
    <x v="2"/>
    <n v="1"/>
    <m/>
    <m/>
    <s v="2001-08-01"/>
    <s v="2001-08-01"/>
    <m/>
    <m/>
    <m/>
    <s v="https://www.crunchbase.com/organization/q3dm"/>
    <m/>
    <m/>
    <s v="7e4564b6-1e42-2b3c-dc07-b06fa8213170"/>
  </r>
  <r>
    <x v="78815"/>
    <s v="stocklayouts.com"/>
    <s v="USA"/>
    <s v="OR"/>
    <s v="Portland, Oregon"/>
    <s v="Tigard"/>
    <x v="0"/>
    <s v="StockLayouts is a graphic design and production company that creates and sells graphic design templates - pre-designed page layouts"/>
    <s v="e-commerce|web design"/>
    <x v="14"/>
    <x v="0"/>
    <n v="1"/>
    <m/>
    <s v="2001-07-01"/>
    <s v="2001-08-01"/>
    <s v="2001-08-01"/>
    <m/>
    <s v="info@stocklayouts.com"/>
    <n v="5036438740"/>
    <s v="https://www.crunchbase.com/organization/stocklayouts"/>
    <s v="https://www.twitter.com/stocklayouts"/>
    <s v="http://www.facebook.com/stocklayouts"/>
    <s v="4debab69-4d75-84ed-91fe-d47624e75f87"/>
  </r>
  <r>
    <x v="78816"/>
    <s v="uni5.co"/>
    <s v="BRA"/>
    <m/>
    <s v="BRA - Other"/>
    <s v="Rio Branco"/>
    <x v="0"/>
    <s v="Uni5 owns and operates an online B2B portal joining companies in leather and shoes market."/>
    <s v="b2b|internet|shoes"/>
    <x v="3616"/>
    <x v="0"/>
    <n v="1"/>
    <n v="358804"/>
    <m/>
    <s v="2001-08-01"/>
    <s v="2001-08-01"/>
    <m/>
    <m/>
    <m/>
    <s v="https://www.crunchbase.com/organization/uni5"/>
    <s v="https://www.twitter.com/uni5_sakthi"/>
    <m/>
    <s v="f979b179-4a5d-d7d4-0fd0-091e3f3d81a4"/>
  </r>
  <r>
    <x v="78817"/>
    <s v="broadjump.com"/>
    <s v="USA"/>
    <s v="TX"/>
    <s v="Austin"/>
    <s v="Austin"/>
    <x v="2"/>
    <s v="BroadJump's software solutions enable broadband service providers to accelerate deployment of residential high-speed Internet access."/>
    <s v="internet|internet of things|software"/>
    <x v="146"/>
    <x v="2"/>
    <n v="2"/>
    <n v="42000000"/>
    <s v="1998-01-01"/>
    <s v="2000-01-25"/>
    <s v="2001-07-31"/>
    <m/>
    <m/>
    <s v="(512)908-4400"/>
    <s v="https://www.crunchbase.com/organization/broadjump"/>
    <m/>
    <m/>
    <s v="8976ced4-b18e-0eda-f42d-2e2aa70d79b4"/>
  </r>
  <r>
    <x v="78818"/>
    <m/>
    <s v="USA"/>
    <s v="CO"/>
    <s v="Denver"/>
    <s v="Boulder"/>
    <x v="0"/>
    <s v="Develops software to allow secure collection, distribution and management."/>
    <s v="network security|security|software"/>
    <x v="130"/>
    <x v="2"/>
    <n v="1"/>
    <n v="22800000"/>
    <m/>
    <s v="2001-07-31"/>
    <s v="2001-07-31"/>
    <m/>
    <m/>
    <m/>
    <s v="https://www.crunchbase.com/organization/netdelivery"/>
    <m/>
    <m/>
    <s v="163d1d95-539b-d27d-0cba-44939c4ca4c5"/>
  </r>
  <r>
    <x v="78819"/>
    <s v="antlimited.com"/>
    <s v="GBR"/>
    <m/>
    <s v="London"/>
    <s v="Cambridge"/>
    <x v="2"/>
    <s v="ANT plc develops and deploys embedded software solutions and services for the TV industry."/>
    <s v="embedded software|software|tv"/>
    <x v="171"/>
    <x v="2"/>
    <n v="1"/>
    <n v="3600000"/>
    <s v="1993-01-01"/>
    <s v="2001-07-30"/>
    <s v="2001-07-30"/>
    <m/>
    <s v="info@antplc.com"/>
    <s v="'+44 (0)1223 716400"/>
    <s v="https://www.crunchbase.com/organization/ant-plc"/>
    <m/>
    <m/>
    <s v="b6484338-6bb1-7955-27ee-427db20a04d1"/>
  </r>
  <r>
    <x v="78820"/>
    <s v="ehsmanager.com"/>
    <s v="USA"/>
    <s v="KS"/>
    <s v="Kansas City"/>
    <s v="Overland Park"/>
    <x v="0"/>
    <s v="EHSmanager(R), the leading provider of Environmental, Health and Safety."/>
    <s v="health care"/>
    <x v="3"/>
    <x v="2"/>
    <n v="1"/>
    <n v="3500000"/>
    <m/>
    <s v="2001-07-30"/>
    <s v="2001-07-30"/>
    <m/>
    <m/>
    <m/>
    <s v="https://www.crunchbase.com/organization/ehsmanager"/>
    <m/>
    <m/>
    <s v="d1a171c8-a5bc-d35e-31db-af5f11a7115e"/>
  </r>
  <r>
    <x v="78821"/>
    <s v="empliant.com"/>
    <s v="USA"/>
    <s v="NC"/>
    <s v="Raleigh"/>
    <s v="Chapel Hill"/>
    <x v="0"/>
    <s v="Provides web-native, employee self-reliant data collection solutions."/>
    <s v="internet"/>
    <x v="28"/>
    <x v="1"/>
    <n v="1"/>
    <n v="500000"/>
    <m/>
    <s v="2001-07-30"/>
    <s v="2001-07-30"/>
    <m/>
    <s v="info@empliant.com"/>
    <s v="(919) 968-9898"/>
    <s v="https://www.crunchbase.com/organization/empliant"/>
    <m/>
    <m/>
    <s v="0e8fe966-2955-34a8-8101-06d2d4d9c0f1"/>
  </r>
  <r>
    <x v="78822"/>
    <s v="eurekaggn.com"/>
    <s v="USA"/>
    <s v="NY"/>
    <s v="New York City"/>
    <s v="New York"/>
    <x v="0"/>
    <s v="EurekaGGN, a premium Integrated Communications Provider in New York &amp; Southern California."/>
    <s v="internet|telecommunications|voip"/>
    <x v="1581"/>
    <x v="2"/>
    <n v="1"/>
    <n v="20000000"/>
    <m/>
    <s v="2001-07-30"/>
    <s v="2001-07-30"/>
    <m/>
    <m/>
    <s v="'212.404.5000"/>
    <s v="https://www.crunchbase.com/organization/eureka-ggn"/>
    <m/>
    <m/>
    <s v="19371547-68d1-4156-7bbb-592405f72e31"/>
  </r>
  <r>
    <x v="78823"/>
    <m/>
    <s v="USA"/>
    <s v="CA"/>
    <s v="SF Bay Area"/>
    <s v="Foster City"/>
    <x v="2"/>
    <s v="Leading provider of instant messaging."/>
    <s v="cyber security|internet|messaging|mobile"/>
    <x v="5615"/>
    <x v="2"/>
    <n v="2"/>
    <n v="70000000"/>
    <m/>
    <s v="2000-01-31"/>
    <s v="2001-07-30"/>
    <m/>
    <m/>
    <m/>
    <s v="https://www.crunchbase.com/organization/facetime-communications-inc-2"/>
    <m/>
    <m/>
    <s v="46d119a0-8865-4c43-05c1-24af85edc466"/>
  </r>
  <r>
    <x v="78824"/>
    <s v="insevo.com"/>
    <s v="USA"/>
    <s v="CA"/>
    <s v="SF Bay Area"/>
    <s v="Pleasanton"/>
    <x v="0"/>
    <s v="A leading provider of e-business infrastructure."/>
    <s v="infrastructure"/>
    <x v="5"/>
    <x v="2"/>
    <n v="1"/>
    <n v="3000000"/>
    <m/>
    <s v="2001-07-30"/>
    <s v="2001-07-30"/>
    <m/>
    <m/>
    <m/>
    <s v="https://www.crunchbase.com/organization/insevo"/>
    <m/>
    <m/>
    <s v="e853f0e8-38bf-08d3-394a-4c1c8b5482a0"/>
  </r>
  <r>
    <x v="78825"/>
    <s v="vpacket.com"/>
    <s v="USA"/>
    <s v="CA"/>
    <s v="SF Bay Area"/>
    <s v="Milpitas"/>
    <x v="2"/>
    <s v="Voice-over-Internet Protocol (VoIP) firm."/>
    <s v="internet|telecommunications|voip"/>
    <x v="1581"/>
    <x v="7"/>
    <n v="1"/>
    <n v="40000000"/>
    <s v="1999-01-01"/>
    <s v="2001-07-30"/>
    <s v="2001-07-30"/>
    <m/>
    <s v="webmaster@zhone.com"/>
    <s v="(408)571-7900"/>
    <s v="https://www.crunchbase.com/organization/vpacket-communications"/>
    <s v="https://www.twitter.com/zhonetech"/>
    <s v="https://www.facebook.com/zhonetech"/>
    <s v="4675d819-3266-c2c1-fcdb-11abd3dfab7f"/>
  </r>
  <r>
    <x v="78826"/>
    <s v="xtendnetworks.com"/>
    <s v="ISR"/>
    <m/>
    <s v="Tel Aviv"/>
    <s v="Tel Aviv"/>
    <x v="2"/>
    <s v="Xtend Networks Ltd. provides broadband solutions for increasing the bandwidth of cable TV networks."/>
    <s v="cable tv"/>
    <x v="236"/>
    <x v="2"/>
    <n v="1"/>
    <n v="10000000"/>
    <s v="1999-01-01"/>
    <s v="2001-07-30"/>
    <s v="2001-07-30"/>
    <m/>
    <m/>
    <m/>
    <s v="https://www.crunchbase.com/organization/xtend-networks"/>
    <m/>
    <m/>
    <s v="844ae078-820d-d20e-72e6-fa91bfa389e2"/>
  </r>
  <r>
    <x v="78827"/>
    <s v="teralogic-inc.com"/>
    <s v="USA"/>
    <s v="CA"/>
    <s v="SF Bay Area"/>
    <s v="Mountain View"/>
    <x v="2"/>
    <s v="TeraLogic develops video/audio processing hardware and software for digital home entertainment."/>
    <s v="hardware|semiconductor"/>
    <x v="506"/>
    <x v="2"/>
    <n v="2"/>
    <n v="22500000"/>
    <s v="1996-01-01"/>
    <s v="1999-11-29"/>
    <s v="2001-07-26"/>
    <m/>
    <m/>
    <s v="(650)526-2000"/>
    <s v="https://www.crunchbase.com/organization/teralogic-2"/>
    <m/>
    <m/>
    <s v="07127dfe-4e65-5d0a-84d3-75a18ec03d4a"/>
  </r>
  <r>
    <x v="78828"/>
    <s v="axolotl.com"/>
    <s v="USA"/>
    <s v="CA"/>
    <s v="SF Bay Area"/>
    <s v="San Jose"/>
    <x v="2"/>
    <s v="Axolotl Corporation provides Web-based tools and services for distribution, exchange, and management of health information to healthcare"/>
    <s v="developer tools|health care|information technology"/>
    <x v="486"/>
    <x v="5"/>
    <n v="1"/>
    <n v="17700000"/>
    <s v="1995-01-01"/>
    <s v="2001-07-25"/>
    <s v="2001-07-25"/>
    <m/>
    <m/>
    <m/>
    <s v="https://www.crunchbase.com/organization/axolotl"/>
    <m/>
    <m/>
    <s v="728d5e8b-fd75-420c-3c66-28b25341aa0b"/>
  </r>
  <r>
    <x v="78829"/>
    <s v="bizprolink.com"/>
    <s v="USA"/>
    <s v="FL"/>
    <s v="Ft. Lauderdale"/>
    <s v="Fort Lauderdale"/>
    <x v="0"/>
    <s v="BizProLink Network, the Internet’s largest network of industry-specific communities for business professionals"/>
    <s v="business development|communities|internet"/>
    <x v="323"/>
    <x v="6"/>
    <n v="2"/>
    <n v="6700000"/>
    <s v="1999-01-01"/>
    <s v="2000-02-28"/>
    <s v="2001-07-25"/>
    <m/>
    <m/>
    <n v="9143325944"/>
    <s v="https://www.crunchbase.com/organization/bizprolink-network"/>
    <m/>
    <m/>
    <s v="1e869f05-c7c2-71b1-aad8-3c3209f81b33"/>
  </r>
  <r>
    <x v="78830"/>
    <s v="mediamine.com"/>
    <s v="BEL"/>
    <m/>
    <s v="Brussels"/>
    <s v="Hasselt"/>
    <x v="0"/>
    <s v="MediaMine is a provider of digital asset managementservices for media companies."/>
    <m/>
    <x v="5"/>
    <x v="2"/>
    <n v="2"/>
    <n v="2185747.75887996"/>
    <s v="1997-01-01"/>
    <s v="2000-07-11"/>
    <s v="2001-07-25"/>
    <m/>
    <m/>
    <s v="32 11 260 760"/>
    <s v="https://www.crunchbase.com/organization/mediamine"/>
    <m/>
    <m/>
    <s v="5d828711-097d-6162-9d30-b8807187db2e"/>
  </r>
  <r>
    <x v="78831"/>
    <s v="newbiotics.com"/>
    <s v="USA"/>
    <s v="CA"/>
    <s v="San Diego"/>
    <s v="San Diego"/>
    <x v="0"/>
    <s v="NewBiotics' strategy is to transform drug resistance into therapeutic advantage."/>
    <s v="health care|medical|therapeutics"/>
    <x v="3"/>
    <x v="2"/>
    <n v="1"/>
    <n v="11000000"/>
    <m/>
    <s v="2001-07-25"/>
    <s v="2001-07-25"/>
    <m/>
    <m/>
    <m/>
    <s v="https://www.crunchbase.com/organization/newbiotics"/>
    <m/>
    <m/>
    <s v="d29cd41c-a5dd-fa82-a5e7-ce2fb39fc19d"/>
  </r>
  <r>
    <x v="78827"/>
    <s v="teralogic.ru"/>
    <s v="RUS"/>
    <m/>
    <s v="Moscow"/>
    <s v="Moscow"/>
    <x v="0"/>
    <s v="TeraLogic a pioneer in HDTV SOCs whose strategic allies included Sony, Mitsubishi, and Samsung, it was acquired by Oak Technology in 2002."/>
    <s v="hardware|information technology|outsourcing|software"/>
    <x v="6625"/>
    <x v="1"/>
    <n v="2"/>
    <n v="32500000"/>
    <m/>
    <s v="2000-08-01"/>
    <s v="2001-07-25"/>
    <m/>
    <m/>
    <m/>
    <s v="https://www.crunchbase.com/organization/teralogic"/>
    <m/>
    <m/>
    <s v="8ef5f5b2-f085-a68a-192e-b49b8e3a8de4"/>
  </r>
  <r>
    <x v="78832"/>
    <s v="amazon.com"/>
    <s v="USA"/>
    <s v="WA"/>
    <s v="Seattle"/>
    <s v="Seattle"/>
    <x v="1"/>
    <s v="Amazon.com is an international e-commerce website for consumers, sellers, and content creators."/>
    <s v="crowdsourcing|delivery|e-commerce|internet|retail|software"/>
    <x v="8632"/>
    <x v="4"/>
    <n v="2"/>
    <n v="108000000"/>
    <s v="1994-07-05"/>
    <s v="1995-07-01"/>
    <s v="2001-07-24"/>
    <m/>
    <m/>
    <m/>
    <s v="https://www.crunchbase.com/organization/amazon"/>
    <s v="https://www.twitter.com/amazon"/>
    <s v="http://www.facebook.com/amazon"/>
    <s v="05554f65-6aa9-4dd1-6271-8ce2d60f10c4"/>
  </r>
  <r>
    <x v="78833"/>
    <s v="bluepumpkin.com"/>
    <s v="USA"/>
    <s v="CA"/>
    <s v="SF Bay Area"/>
    <s v="Sunnyvale"/>
    <x v="2"/>
    <s v="Blue Pumpkin Software are makes enterprise software."/>
    <s v="consulting|software|training"/>
    <x v="283"/>
    <x v="2"/>
    <n v="2"/>
    <n v="43200000"/>
    <s v="1996-01-01"/>
    <s v="2000-04-12"/>
    <s v="2001-07-24"/>
    <m/>
    <m/>
    <m/>
    <s v="https://www.crunchbase.com/organization/blue-pumpkin-software"/>
    <m/>
    <m/>
    <s v="e927d01c-e9ac-42a5-d78b-56d9dd9c2d24"/>
  </r>
  <r>
    <x v="78834"/>
    <m/>
    <s v="CAN"/>
    <s v="QC"/>
    <s v="Montreal"/>
    <s v="Montréal"/>
    <x v="0"/>
    <s v="Gestion T2C2/Bio Inc."/>
    <s v="finance|insurance|intellectual property"/>
    <x v="491"/>
    <x v="2"/>
    <n v="1"/>
    <n v="10000000"/>
    <m/>
    <s v="2001-07-24"/>
    <s v="2001-07-24"/>
    <m/>
    <m/>
    <m/>
    <s v="https://www.crunchbase.com/organization/gestion-t2c2-bio-inc"/>
    <m/>
    <m/>
    <s v="30d1e7be-82bb-4920-2555-1dbbb2cc84d6"/>
  </r>
  <r>
    <x v="78835"/>
    <s v="rxcentric.com"/>
    <s v="USA"/>
    <s v="NY"/>
    <s v="New York City"/>
    <s v="New York"/>
    <x v="2"/>
    <s v="RxCentric is an e-health business-to-business company linking physicians' drug information and education needs with a targeted, online."/>
    <s v="digital media|medical|therapeutics"/>
    <x v="1342"/>
    <x v="2"/>
    <n v="2"/>
    <n v="19000000"/>
    <m/>
    <s v="2000-04-28"/>
    <s v="2001-07-24"/>
    <m/>
    <m/>
    <m/>
    <s v="https://www.crunchbase.com/organization/rxcentric"/>
    <m/>
    <m/>
    <s v="b5441d70-5a0c-92bc-ef4f-94a0848d962f"/>
  </r>
  <r>
    <x v="78836"/>
    <m/>
    <s v="USA"/>
    <s v="IL"/>
    <s v="Chicago"/>
    <s v="Chicago"/>
    <x v="0"/>
    <s v="Provides software to distribute and exchange tickets."/>
    <s v="software|sports|ticketing"/>
    <x v="4354"/>
    <x v="2"/>
    <n v="1"/>
    <n v="5000000"/>
    <m/>
    <s v="2001-07-24"/>
    <s v="2001-07-24"/>
    <m/>
    <m/>
    <m/>
    <s v="https://www.crunchbase.com/organization/season-ticket-solutions"/>
    <m/>
    <m/>
    <s v="14c165d2-9dd7-7388-5a82-5cf6ce2b47df"/>
  </r>
  <r>
    <x v="78837"/>
    <s v="tacit.com"/>
    <s v="USA"/>
    <s v="CA"/>
    <s v="SF Bay Area"/>
    <s v="Palo Alto"/>
    <x v="2"/>
    <s v="Tacit Software operates illumio which is a productivity tool for monitoring news, blogs, and wikis and sharing knowledge with others."/>
    <s v="collaboration|enterprise software|knowledge management|software"/>
    <x v="10"/>
    <x v="0"/>
    <n v="1"/>
    <n v="10000000"/>
    <s v="1997-05-01"/>
    <s v="2001-07-24"/>
    <s v="2001-07-24"/>
    <m/>
    <s v="info@tacit.com"/>
    <s v="'650-251-2000"/>
    <s v="https://www.crunchbase.com/organization/tacit-software"/>
    <m/>
    <m/>
    <s v="382a83c9-1bfb-149a-786c-07f5107a2b5b"/>
  </r>
  <r>
    <x v="78838"/>
    <s v="bluenile.com"/>
    <s v="USA"/>
    <s v="WA"/>
    <s v="Seattle"/>
    <s v="Seattle"/>
    <x v="1"/>
    <s v="Blue Nile is an online retailer selling certified diamonds, engagement rings and fine jewelry."/>
    <s v="e-commerce|jewelry|retail"/>
    <x v="174"/>
    <x v="5"/>
    <n v="2"/>
    <n v="49000000"/>
    <s v="1999-01-01"/>
    <s v="2000-04-20"/>
    <s v="2001-07-23"/>
    <m/>
    <m/>
    <n v="12063366750"/>
    <s v="https://www.crunchbase.com/organization/blue-nile"/>
    <s v="https://www.twitter.com/bluenilediamond"/>
    <s v="http://www.facebook.com/bluenile"/>
    <s v="74363103-3dcd-fb26-677b-570be4120181"/>
  </r>
  <r>
    <x v="78839"/>
    <s v="digitalenvoy.com"/>
    <s v="USA"/>
    <s v="GA"/>
    <s v="Atlanta"/>
    <s v="Norcross"/>
    <x v="0"/>
    <s v="Digital Envoy offers a geo-targeting marketing technique that enables companies to target online users in a non-invasive manner."/>
    <s v="analytics|internet|marketing"/>
    <x v="377"/>
    <x v="0"/>
    <n v="2"/>
    <n v="11700000"/>
    <s v="1999-01-01"/>
    <s v="2000-03-07"/>
    <s v="2001-07-23"/>
    <m/>
    <m/>
    <n v="6782586363"/>
    <s v="https://www.crunchbase.com/organization/digital-envoy"/>
    <m/>
    <m/>
    <s v="4aa680e8-0149-1cc9-3ca5-4e0c675e3b8a"/>
  </r>
  <r>
    <x v="78840"/>
    <s v="myprimetime.com"/>
    <s v="USA"/>
    <s v="CA"/>
    <s v="SF Bay Area"/>
    <s v="San Francisco"/>
    <x v="0"/>
    <s v="MyPrimeTime Inc. is a media company that creates and distributes content through print, broadcast television, radio, the internet, and more."/>
    <s v="audio|digital entertainment|digital media|video"/>
    <x v="1092"/>
    <x v="0"/>
    <n v="3"/>
    <n v="28000000"/>
    <s v="1999-01-01"/>
    <s v="1999-06-01"/>
    <s v="2001-07-23"/>
    <m/>
    <m/>
    <s v="'415-932-3900"/>
    <s v="https://www.crunchbase.com/organization/myprimetime-inc"/>
    <m/>
    <m/>
    <s v="6030db97-ff4d-aa8d-8446-320cdeae74eb"/>
  </r>
  <r>
    <x v="78841"/>
    <s v="sanctuminc.com"/>
    <s v="USA"/>
    <s v="CA"/>
    <s v="SF Bay Area"/>
    <s v="Santa Clara"/>
    <x v="2"/>
    <s v="Sanctum is web security company specializing in web application security testing and firewall software."/>
    <s v="network security|software|web apps"/>
    <x v="2524"/>
    <x v="2"/>
    <n v="1"/>
    <n v="30000000"/>
    <s v="1997-01-01"/>
    <s v="2001-07-23"/>
    <s v="2001-07-23"/>
    <m/>
    <m/>
    <m/>
    <s v="https://www.crunchbase.com/organization/sanctum-inc"/>
    <m/>
    <m/>
    <s v="602aae6f-270b-ff24-f51f-f199d35fd8d5"/>
  </r>
  <r>
    <x v="78842"/>
    <s v="smartpipesolutions.com"/>
    <m/>
    <m/>
    <m/>
    <m/>
    <x v="0"/>
    <s v="Software services for IP networks."/>
    <s v="b2b|infrastructure|software"/>
    <x v="10"/>
    <x v="2"/>
    <n v="1"/>
    <n v="20000000"/>
    <s v="1999-01-01"/>
    <s v="2001-07-23"/>
    <s v="2001-07-23"/>
    <m/>
    <m/>
    <m/>
    <s v="https://www.crunchbase.com/organization/smartpipes"/>
    <m/>
    <m/>
    <s v="558089db-bd50-7f73-c19e-696badd18373"/>
  </r>
  <r>
    <x v="78843"/>
    <s v="trebia.com"/>
    <s v="USA"/>
    <s v="MA"/>
    <m/>
    <m/>
    <x v="2"/>
    <s v="Trebia Networks, Inc. is pioneering a breakthrough network processor -- the Storage Network Processor (SNP)."/>
    <s v="manufacturing|network hardware|semiconductor"/>
    <x v="578"/>
    <x v="2"/>
    <n v="3"/>
    <n v="39000000"/>
    <s v="2000-01-01"/>
    <s v="2000-04-08"/>
    <s v="2001-07-23"/>
    <m/>
    <m/>
    <s v="(978)929-0830"/>
    <s v="https://www.crunchbase.com/organization/trebia-networks"/>
    <m/>
    <m/>
    <s v="ac12b0ad-439b-9a88-0814-c36160b5bf14"/>
  </r>
  <r>
    <x v="78844"/>
    <s v="velio.com"/>
    <s v="USA"/>
    <s v="CA"/>
    <s v="SF Bay Area"/>
    <s v="Palo Alto"/>
    <x v="0"/>
    <s v="Velio Communications, Inc. designs and manufactures high-bandwidth interconnecting semiconductors for integrated telecommunication systems."/>
    <s v="manufacturing|semiconductor|telecommunications"/>
    <x v="578"/>
    <x v="0"/>
    <n v="3"/>
    <n v="95000000"/>
    <s v="2012-01-01"/>
    <s v="1999-08-01"/>
    <s v="2001-07-23"/>
    <m/>
    <m/>
    <s v="'+1 (415) 358-1888"/>
    <s v="https://www.crunchbase.com/organization/velio-communications"/>
    <m/>
    <m/>
    <s v="96765304-694f-f03b-1206-4766d48eeb0a"/>
  </r>
  <r>
    <x v="78845"/>
    <m/>
    <s v="USA"/>
    <s v="MA"/>
    <s v="Boston"/>
    <s v="Southborough"/>
    <x v="2"/>
    <s v="Formation Systems, Inc. develops product life cycle software solutions for process manufacturing industries."/>
    <s v="information services|manufacturing|software"/>
    <x v="4027"/>
    <x v="2"/>
    <n v="1"/>
    <n v="16000000"/>
    <m/>
    <s v="2001-07-19"/>
    <s v="2001-07-19"/>
    <m/>
    <m/>
    <m/>
    <s v="https://www.crunchbase.com/organization/formation-systems"/>
    <m/>
    <m/>
    <s v="d2a448a1-fd0a-a5cd-8800-66b45735f295"/>
  </r>
  <r>
    <x v="78846"/>
    <s v="integralaccess.com"/>
    <s v="USA"/>
    <s v="MA"/>
    <s v="Boston"/>
    <s v="Chelmsford"/>
    <x v="2"/>
    <s v="Integral Access, Inc. engages in developing, manufacturing, and marketing network access systems."/>
    <s v="communications infrastructure|marketing|network hardware"/>
    <x v="79"/>
    <x v="2"/>
    <n v="2"/>
    <n v="50000000"/>
    <s v="1996-01-01"/>
    <s v="2000-05-23"/>
    <s v="2001-07-18"/>
    <m/>
    <m/>
    <s v="(978)367-7500"/>
    <s v="https://www.crunchbase.com/organization/integral-access"/>
    <m/>
    <m/>
    <s v="73adec20-d17e-f443-df08-036286833267"/>
  </r>
  <r>
    <x v="78847"/>
    <s v="proactivenet.com"/>
    <s v="USA"/>
    <s v="CA"/>
    <s v="CA - Other"/>
    <s v="Alviso"/>
    <x v="2"/>
    <s v="The leading provider of operations performance assurance solutions for web applications"/>
    <s v="infrastructure|software|web apps"/>
    <x v="50"/>
    <x v="9"/>
    <n v="2"/>
    <n v="37800000"/>
    <s v="1980-01-01"/>
    <s v="2000-02-17"/>
    <s v="2001-07-17"/>
    <m/>
    <m/>
    <n v="7037443660"/>
    <s v="https://www.crunchbase.com/organization/proactivenet"/>
    <s v="https://www.twitter.com/bmcsoftware"/>
    <s v="https://www.facebook.com/bmcsoftware"/>
    <s v="59adecb3-c8a5-c55f-1432-0c0c0f25afcf"/>
  </r>
  <r>
    <x v="78848"/>
    <s v="viewlocity.com"/>
    <s v="USA"/>
    <s v="TX"/>
    <s v="Dallas"/>
    <s v="Dallas"/>
    <x v="0"/>
    <s v="Viewlocity Technologies has a heritage of providing solutions for supply chain visibility and control in major companies around the globe."/>
    <s v="business development|supply chain management|web hosting"/>
    <x v="29"/>
    <x v="9"/>
    <n v="2"/>
    <n v="55000000"/>
    <s v="1999-01-01"/>
    <s v="2000-07-20"/>
    <s v="2001-07-17"/>
    <m/>
    <m/>
    <s v="'972-715-0300"/>
    <s v="https://www.crunchbase.com/organization/viewlocity"/>
    <s v="https://www.twitter.com/viewlocity"/>
    <m/>
    <s v="9cce8b2e-9971-131e-11ab-6e710f6d613d"/>
  </r>
  <r>
    <x v="78849"/>
    <s v="generalbandwidth.com"/>
    <s v="USA"/>
    <s v="TX"/>
    <s v="Austin"/>
    <s v="Austin"/>
    <x v="0"/>
    <s v="General Bandwidth Inc is a Telecommunications company"/>
    <s v="communications infrastructure|real time|telecommunications"/>
    <x v="338"/>
    <x v="2"/>
    <n v="1"/>
    <n v="66000000"/>
    <m/>
    <s v="2001-07-16"/>
    <s v="2001-07-16"/>
    <m/>
    <m/>
    <m/>
    <s v="https://www.crunchbase.com/organization/general-bandwidth-inc"/>
    <m/>
    <m/>
    <s v="d5fa59af-8e44-c7ae-18d1-b70f8638f965"/>
  </r>
  <r>
    <x v="78850"/>
    <m/>
    <s v="USA"/>
    <s v="NJ"/>
    <s v="Newark"/>
    <s v="Princeton"/>
    <x v="0"/>
    <s v="An e-insurance property and casualty insurance brokerage."/>
    <s v="finance|financial services|insurance"/>
    <x v="24"/>
    <x v="2"/>
    <n v="2"/>
    <n v="14350000"/>
    <m/>
    <s v="2000-10-23"/>
    <s v="2001-07-16"/>
    <m/>
    <m/>
    <m/>
    <s v="https://www.crunchbase.com/organization/insurehitech"/>
    <m/>
    <m/>
    <s v="6885a337-40e5-e37f-93b1-1ec60724a7af"/>
  </r>
  <r>
    <x v="78851"/>
    <s v="internetmachinescorp.com"/>
    <s v="USA"/>
    <s v="FL"/>
    <s v="Orlando"/>
    <s v="Oviedo"/>
    <x v="0"/>
    <s v="Internet Machine Corporation is a chip maker that develops a family of network processor and switch fabric components."/>
    <s v="advertising|internet|internet of things"/>
    <x v="71"/>
    <x v="2"/>
    <n v="1"/>
    <n v="41000000"/>
    <m/>
    <s v="2001-07-16"/>
    <s v="2001-07-16"/>
    <m/>
    <m/>
    <m/>
    <s v="https://www.crunchbase.com/organization/internate-machine-corporation"/>
    <m/>
    <m/>
    <s v="fd12cae5-d374-bd9e-919c-439a77d0a3a5"/>
  </r>
  <r>
    <x v="78852"/>
    <s v="internetmachines.com"/>
    <s v="USA"/>
    <s v="CA"/>
    <s v="Los Angeles"/>
    <s v="Agoura Hills"/>
    <x v="0"/>
    <s v="Internet Machines is a private, fabless semiconductor company."/>
    <s v="internet|manufacturing|semiconductor"/>
    <x v="1959"/>
    <x v="1"/>
    <n v="3"/>
    <n v="71000000"/>
    <m/>
    <s v="2000-01-01"/>
    <s v="2001-07-16"/>
    <m/>
    <m/>
    <m/>
    <s v="https://www.crunchbase.com/organization/internet-machines"/>
    <m/>
    <m/>
    <s v="f0fdd181-c670-8ebf-c624-23e7342538c3"/>
  </r>
  <r>
    <x v="78853"/>
    <s v="lightpointe.com"/>
    <s v="USA"/>
    <s v="CA"/>
    <s v="San Diego"/>
    <s v="San Diego"/>
    <x v="0"/>
    <s v="LightPointe are designs and makes carrier-class optical transmission equipment."/>
    <s v="manufacturing|telecommunications|wireless"/>
    <x v="5379"/>
    <x v="6"/>
    <n v="2"/>
    <n v="45000000"/>
    <s v="1998-01-01"/>
    <s v="2000-09-28"/>
    <s v="2001-07-16"/>
    <m/>
    <m/>
    <n v="18588630337"/>
    <s v="https://www.crunchbase.com/organization/lightpointe"/>
    <s v="https://www.twitter.com/lightpointecom"/>
    <s v="https://www.facebook.com/lightpointe"/>
    <s v="4a420846-0d8c-2fce-a855-bd5eafdb5ee1"/>
  </r>
  <r>
    <x v="78854"/>
    <s v="smaprtprice.com"/>
    <s v="USA"/>
    <s v="TX"/>
    <s v="Austin"/>
    <s v="Austin"/>
    <x v="0"/>
    <s v="The first telecommunications price comparison service"/>
    <s v="consumer|telecommunications|voip"/>
    <x v="1581"/>
    <x v="2"/>
    <n v="1"/>
    <n v="4000000"/>
    <s v="1999-07-01"/>
    <s v="2001-07-16"/>
    <s v="2001-07-16"/>
    <m/>
    <m/>
    <m/>
    <s v="https://www.crunchbase.com/organization/smartprice-com"/>
    <m/>
    <m/>
    <s v="2dd03308-951f-c7a6-f051-23e11952b414"/>
  </r>
  <r>
    <x v="78855"/>
    <s v="steeleye.com"/>
    <s v="USA"/>
    <s v="CA"/>
    <s v="SF Bay Area"/>
    <s v="Palo Alto"/>
    <x v="2"/>
    <s v="A leading provider of data and application availability management solutions for business continuity and disaster recovery"/>
    <s v="business information systems|enterprise software|information technology"/>
    <x v="184"/>
    <x v="6"/>
    <n v="2"/>
    <n v="20000000"/>
    <m/>
    <s v="2000-04-11"/>
    <s v="2001-07-16"/>
    <m/>
    <m/>
    <m/>
    <s v="https://www.crunchbase.com/organization/steeleye-technology"/>
    <s v="https://www.twitter.com/sios_technology"/>
    <s v="https://www.facebook.com/siostechnology"/>
    <s v="2c4c388e-3e63-3b42-6e7b-d97e023bd742"/>
  </r>
  <r>
    <x v="78856"/>
    <s v="sentry-systems.com"/>
    <s v="USA"/>
    <s v="CO"/>
    <s v="Denver"/>
    <s v="Englewood"/>
    <x v="0"/>
    <s v="Founded in 1998, Authentor is a privately held company with headquarters in Englewood."/>
    <s v="computer|information technology|software"/>
    <x v="379"/>
    <x v="2"/>
    <n v="2"/>
    <n v="10500000"/>
    <s v="1998-01-01"/>
    <s v="2000-04-12"/>
    <s v="2001-07-12"/>
    <m/>
    <m/>
    <m/>
    <s v="https://www.crunchbase.com/organization/authentor-systems"/>
    <m/>
    <m/>
    <s v="405e183e-e23c-4b1f-cfa1-f6588379e618"/>
  </r>
  <r>
    <x v="78857"/>
    <s v="ness.co.kr"/>
    <s v="KOR"/>
    <m/>
    <s v="KOR - Other"/>
    <s v="Sowon"/>
    <x v="0"/>
    <s v="NESS Display develops and manufactures organic light emitting diode technology for flat panel displays."/>
    <s v="hardware|mobile apps|mobile devices"/>
    <x v="405"/>
    <x v="2"/>
    <n v="1"/>
    <n v="15000000"/>
    <s v="2000-01-01"/>
    <s v="2001-07-12"/>
    <s v="2001-07-12"/>
    <m/>
    <s v="marketing@ness.co.kr"/>
    <n v="82312190682"/>
    <s v="https://www.crunchbase.com/organization/ness-display-corp"/>
    <m/>
    <m/>
    <s v="80158d6a-1508-4d2f-7932-6cff6a1928a7"/>
  </r>
  <r>
    <x v="78858"/>
    <s v="thinkdynamics.com"/>
    <s v="CAN"/>
    <s v="ON"/>
    <s v="Toronto"/>
    <s v="Toronto"/>
    <x v="2"/>
    <s v="Think Dynamics builds software that introduces true Utility Computing into environments that support multiple e-Business Internet"/>
    <s v="software"/>
    <x v="10"/>
    <x v="2"/>
    <n v="1"/>
    <n v="7000000"/>
    <m/>
    <s v="2001-07-12"/>
    <s v="2001-07-12"/>
    <m/>
    <m/>
    <m/>
    <s v="https://www.crunchbase.com/organization/think-dynamics"/>
    <m/>
    <m/>
    <s v="4f1e95b4-96a9-26ba-2396-574af769cb17"/>
  </r>
  <r>
    <x v="78859"/>
    <m/>
    <s v="USA"/>
    <s v="CA"/>
    <s v="SF Bay Area"/>
    <s v="Fremont"/>
    <x v="0"/>
    <s v="Builds cars to order via the Internet."/>
    <s v="automotive|manufacturing|outsourcing"/>
    <x v="5266"/>
    <x v="2"/>
    <n v="1"/>
    <n v="5000000"/>
    <m/>
    <s v="2001-07-11"/>
    <s v="2001-07-11"/>
    <m/>
    <m/>
    <m/>
    <s v="https://www.crunchbase.com/organization/build-to-order"/>
    <m/>
    <m/>
    <s v="0e96898a-a75d-00e2-478e-703056110590"/>
  </r>
  <r>
    <x v="78860"/>
    <m/>
    <s v="USA"/>
    <s v="CA"/>
    <s v="SF Bay Area"/>
    <s v="San Francisco"/>
    <x v="0"/>
    <s v="Web-based training programs for corporations"/>
    <s v="consulting|corporate training|professional services"/>
    <x v="38"/>
    <x v="2"/>
    <n v="1"/>
    <n v="2000000"/>
    <m/>
    <s v="2001-07-11"/>
    <s v="2001-07-11"/>
    <m/>
    <m/>
    <m/>
    <s v="https://www.crunchbase.com/organization/edunomics"/>
    <m/>
    <m/>
    <s v="5e258cc8-386f-3b38-1ad7-7647f2a6fa37"/>
  </r>
  <r>
    <x v="78861"/>
    <s v="geobot.com"/>
    <s v="USA"/>
    <s v="TN"/>
    <s v="Memphis"/>
    <s v="Memphis"/>
    <x v="0"/>
    <s v="Geobot assists companies to integrate disparate systems, applications, and networks."/>
    <s v="information technology|messaging|software"/>
    <x v="453"/>
    <x v="1"/>
    <n v="1"/>
    <n v="2200000"/>
    <s v="1999-01-01"/>
    <s v="2001-07-11"/>
    <s v="2001-07-11"/>
    <m/>
    <m/>
    <s v="'901-261-8900"/>
    <s v="https://www.crunchbase.com/organization/geobot"/>
    <m/>
    <m/>
    <s v="8fe55cd9-1d8e-938a-3c87-6608e311c2ac"/>
  </r>
  <r>
    <x v="78862"/>
    <s v="aventail.com"/>
    <s v="USA"/>
    <s v="WA"/>
    <s v="Seattle"/>
    <s v="Seattle"/>
    <x v="2"/>
    <s v="Aventail is a Seattle, Washington provider of technology that allows employees to remotely access their corporate network."/>
    <s v="enterprise|network security|small and medium businesses|social network"/>
    <x v="33"/>
    <x v="5"/>
    <n v="1"/>
    <n v="7000000"/>
    <s v="1996-01-01"/>
    <s v="2001-07-10"/>
    <s v="2001-07-10"/>
    <m/>
    <m/>
    <m/>
    <s v="https://www.crunchbase.com/organization/aventail"/>
    <m/>
    <m/>
    <s v="6791aba6-2b51-2321-2d16-f0106b48a8a0"/>
  </r>
  <r>
    <x v="78863"/>
    <m/>
    <s v="GBR"/>
    <m/>
    <s v="London"/>
    <s v="London"/>
    <x v="0"/>
    <s v="Kudos Development Group is develops software for remote and interactive terminals."/>
    <m/>
    <x v="5"/>
    <x v="2"/>
    <n v="1"/>
    <n v="3000000"/>
    <s v="1997-01-01"/>
    <s v="2001-07-10"/>
    <s v="2001-07-10"/>
    <m/>
    <m/>
    <n v="442088996104"/>
    <s v="https://www.crunchbase.com/organization/kudos-development-group"/>
    <m/>
    <m/>
    <s v="7aeca5ce-6a32-a4f3-c087-de534eb5a7b6"/>
  </r>
  <r>
    <x v="78864"/>
    <m/>
    <s v="USA"/>
    <s v="AL"/>
    <s v="Huntsville"/>
    <s v="Huntsville"/>
    <x v="0"/>
    <s v="MEMS Optical manufactures and markets optical components."/>
    <s v="manufacturing|optical communication|semiconductor"/>
    <x v="578"/>
    <x v="2"/>
    <n v="1"/>
    <n v="18000000"/>
    <m/>
    <s v="2001-07-10"/>
    <s v="2001-07-10"/>
    <m/>
    <m/>
    <m/>
    <s v="https://www.crunchbase.com/organization/mems-optical"/>
    <m/>
    <m/>
    <s v="1adb6985-d27f-b555-ee50-87b11018fb87"/>
  </r>
  <r>
    <x v="78865"/>
    <s v="pagoo.com"/>
    <s v="USA"/>
    <s v="CA"/>
    <s v="SF Bay Area"/>
    <s v="San Francisco"/>
    <x v="0"/>
    <s v="Pagoo is a provider of IP-based voice communication services."/>
    <s v="mobile|telecommunications|wireless"/>
    <x v="259"/>
    <x v="7"/>
    <n v="3"/>
    <n v="36600000"/>
    <s v="1997-01-01"/>
    <s v="2000-02-29"/>
    <s v="2001-07-10"/>
    <m/>
    <m/>
    <s v="(877)857-9206"/>
    <s v="https://www.crunchbase.com/organization/pagoo"/>
    <s v="https://www.twitter.com/ringcentral"/>
    <s v="https://www.facebook.com/ringcentral"/>
    <s v="9add45b5-8c7b-bbea-a367-54ac8a48efcc"/>
  </r>
  <r>
    <x v="78866"/>
    <m/>
    <s v="USA"/>
    <s v="CA"/>
    <s v="SF Bay Area"/>
    <s v="Campbell"/>
    <x v="2"/>
    <s v="Maker of appliances to increase Web performance in data centers"/>
    <s v="data center|infrastructure|web development"/>
    <x v="117"/>
    <x v="2"/>
    <n v="1"/>
    <n v="10000000"/>
    <s v="2000-01-01"/>
    <s v="2001-07-10"/>
    <s v="2001-07-10"/>
    <m/>
    <m/>
    <m/>
    <s v="https://www.crunchbase.com/organization/redline-networks"/>
    <m/>
    <m/>
    <s v="dadbdb5f-4653-943b-8ac6-7f61af8a0663"/>
  </r>
  <r>
    <x v="78867"/>
    <s v="clariteam.com"/>
    <s v="GBR"/>
    <m/>
    <s v="London"/>
    <s v="London"/>
    <x v="0"/>
    <s v="ClarITeam supports customers measure and optimize their application performance."/>
    <s v="application performance management|information services|service industry"/>
    <x v="192"/>
    <x v="0"/>
    <n v="1"/>
    <n v="12160005.404446799"/>
    <s v="1999-01-01"/>
    <s v="2001-07-09"/>
    <s v="2001-07-09"/>
    <m/>
    <m/>
    <s v="44 20 7269 0269"/>
    <s v="https://www.crunchbase.com/organization/clariteam"/>
    <m/>
    <m/>
    <s v="361280a0-df5d-e17d-534c-259b56916f53"/>
  </r>
  <r>
    <x v="78868"/>
    <s v="entrinsik.com"/>
    <s v="USA"/>
    <s v="NC"/>
    <s v="Raleigh"/>
    <s v="Raleigh"/>
    <x v="0"/>
    <s v="Entrinsik develops, deploys, and supports information management solutions that enables organizations to maximize their performance."/>
    <s v="developer platform|enterprise software|saas"/>
    <x v="10"/>
    <x v="0"/>
    <n v="1"/>
    <n v="1500000"/>
    <s v="1984-01-01"/>
    <s v="2001-07-09"/>
    <s v="2001-07-09"/>
    <m/>
    <s v="sales@entrinsik.com"/>
    <n v="118887030016"/>
    <s v="https://www.crunchbase.com/organization/entrinsik"/>
    <s v="https://www.twitter.com/entrinsik"/>
    <s v="https://www.facebook.com/entrinsik/"/>
    <s v="070559ab-4772-0333-b571-8b432b640b35"/>
  </r>
  <r>
    <x v="78869"/>
    <s v="agilent.com"/>
    <s v="USA"/>
    <s v="CA"/>
    <s v="SF Bay Area"/>
    <s v="Redwood City"/>
    <x v="0"/>
    <s v="Provides software to observe customer behavior online."/>
    <s v="business intelligence|enterprise software|information technology"/>
    <x v="192"/>
    <x v="2"/>
    <n v="1"/>
    <n v="4000000"/>
    <m/>
    <s v="2001-07-09"/>
    <s v="2001-07-09"/>
    <m/>
    <m/>
    <m/>
    <s v="https://www.crunchbase.com/organization/enviz"/>
    <m/>
    <m/>
    <s v="987e064e-2040-e4fb-7f27-4fee150a2e33"/>
  </r>
  <r>
    <x v="78870"/>
    <s v="ikimbo.com"/>
    <s v="USA"/>
    <s v="VA"/>
    <s v="Washington, D.C."/>
    <s v="Reston"/>
    <x v="3"/>
    <s v="Ikimbo offers communication and collaboration software and services for companies. It provides a unified applications platform that"/>
    <s v="collaboration|messaging|software"/>
    <x v="453"/>
    <x v="2"/>
    <n v="2"/>
    <n v="9500000"/>
    <s v="1999-01-01"/>
    <s v="2000-05-18"/>
    <s v="2001-07-09"/>
    <m/>
    <m/>
    <m/>
    <s v="https://www.crunchbase.com/organization/ikimbo"/>
    <m/>
    <m/>
    <s v="72564842-8b80-3668-6836-161fc61d087f"/>
  </r>
  <r>
    <x v="78871"/>
    <s v="neophotonics.com"/>
    <s v="USA"/>
    <s v="CA"/>
    <s v="SF Bay Area"/>
    <s v="Newark"/>
    <x v="0"/>
    <s v="Designer and manufacturer of dynamic MEMS-based fiber optic components"/>
    <s v="manufacturing|optical communication|outsourcing"/>
    <x v="8633"/>
    <x v="2"/>
    <n v="1"/>
    <n v="15800000"/>
    <m/>
    <s v="2001-07-09"/>
    <s v="2001-07-09"/>
    <m/>
    <m/>
    <m/>
    <s v="https://www.crunchbase.com/organization/lightconnect"/>
    <m/>
    <m/>
    <s v="3364564b-9040-a92e-6c66-661dcd4836b8"/>
  </r>
  <r>
    <x v="78872"/>
    <s v="viajo.com"/>
    <s v="ARG"/>
    <m/>
    <s v="Buenos Aires"/>
    <s v="Buenos Aires"/>
    <x v="0"/>
    <s v="Viajo.com is Latin America’s leading online travel destination"/>
    <s v="internet|leisure|travel"/>
    <x v="3436"/>
    <x v="0"/>
    <n v="3"/>
    <n v="36300000"/>
    <s v="1999-01-01"/>
    <s v="1999-06-01"/>
    <s v="2001-07-09"/>
    <m/>
    <m/>
    <m/>
    <s v="https://www.crunchbase.com/organization/viajo-com"/>
    <m/>
    <m/>
    <s v="f8ce7210-d68d-3ded-11fa-54cb352d4212"/>
  </r>
  <r>
    <x v="78873"/>
    <m/>
    <s v="USA"/>
    <s v="TX"/>
    <s v="Dallas"/>
    <s v="Richardson"/>
    <x v="0"/>
    <s v="Celion Networks designs, manufactures, and markets enterprise optical networking products."/>
    <s v="enterprise|manufacturing|optical communication"/>
    <x v="596"/>
    <x v="2"/>
    <n v="1"/>
    <n v="45000000"/>
    <s v="2000-01-01"/>
    <s v="2001-07-06"/>
    <s v="2001-07-06"/>
    <m/>
    <m/>
    <m/>
    <s v="https://www.crunchbase.com/organization/celion-networks"/>
    <m/>
    <m/>
    <s v="c6acf8b9-fe2e-324a-38c3-85d83a420357"/>
  </r>
  <r>
    <x v="78874"/>
    <s v="morphink.com"/>
    <s v="USA"/>
    <s v="CA"/>
    <s v="SF Bay Area"/>
    <s v="Santa Clara"/>
    <x v="0"/>
    <s v="Develops compression technologies for multimedia files online."/>
    <s v="animation|media and entertainment|wireless"/>
    <x v="3760"/>
    <x v="2"/>
    <n v="1"/>
    <n v="3000000"/>
    <m/>
    <s v="2001-07-06"/>
    <s v="2001-07-06"/>
    <m/>
    <m/>
    <m/>
    <s v="https://www.crunchbase.com/organization/morphink"/>
    <m/>
    <m/>
    <s v="2fbecb3d-32c8-ffbe-13cb-978019c54a3d"/>
  </r>
  <r>
    <x v="78875"/>
    <s v="hunterbusiness.com"/>
    <m/>
    <m/>
    <m/>
    <m/>
    <x v="0"/>
    <s v="Customer relationship management software for businesses in US, UK and India."/>
    <s v="b2b|customer service|software"/>
    <x v="10"/>
    <x v="6"/>
    <n v="1"/>
    <n v="9000000"/>
    <m/>
    <s v="2001-07-05"/>
    <s v="2001-07-05"/>
    <m/>
    <m/>
    <n v="4142038089"/>
    <s v="https://www.crunchbase.com/organization/customerasset"/>
    <s v="https://www.twitter.com/hunterbizgroup"/>
    <m/>
    <s v="27b3d223-86f7-fd96-7d82-f8b411218760"/>
  </r>
  <r>
    <x v="78876"/>
    <m/>
    <s v="USA"/>
    <s v="CA"/>
    <s v="SF Bay Area"/>
    <s v="San Francisco"/>
    <x v="0"/>
    <s v="Develops software for information appliances using XML and Java"/>
    <s v="developer tools|information technology|software"/>
    <x v="184"/>
    <x v="2"/>
    <n v="1"/>
    <n v="4000000"/>
    <m/>
    <s v="2001-07-05"/>
    <s v="2001-07-05"/>
    <m/>
    <m/>
    <m/>
    <s v="https://www.crunchbase.com/organization/transvirtual-technologies"/>
    <m/>
    <m/>
    <s v="7d543dfc-1cab-ce34-8794-fa3386964f9b"/>
  </r>
  <r>
    <x v="78877"/>
    <s v="acmrcsh.com"/>
    <s v="USA"/>
    <s v="CA"/>
    <s v="SF Bay Area"/>
    <s v="Fremont"/>
    <x v="0"/>
    <s v="Semiconductor production technology using copper."/>
    <s v="industrial engineering|infrastructure|semiconductor"/>
    <x v="578"/>
    <x v="2"/>
    <n v="1"/>
    <n v="5300000"/>
    <s v="1998-01-01"/>
    <s v="2001-07-02"/>
    <s v="2001-07-02"/>
    <m/>
    <m/>
    <m/>
    <s v="https://www.crunchbase.com/organization/acm-research"/>
    <m/>
    <m/>
    <s v="a3d7b0c6-ac58-cca1-5ff9-3853da4d9f54"/>
  </r>
  <r>
    <x v="78878"/>
    <m/>
    <s v="USA"/>
    <s v="CA"/>
    <s v="SF Bay Area"/>
    <s v="Campbell"/>
    <x v="2"/>
    <s v="FineGround Networks provides an integrated platform to automate the secure delivery and management of enterprise Web applications."/>
    <s v="automotive|financial services|manufacturing"/>
    <x v="3907"/>
    <x v="2"/>
    <n v="1"/>
    <n v="16300000"/>
    <s v="2000-01-01"/>
    <s v="2001-07-02"/>
    <s v="2001-07-02"/>
    <m/>
    <m/>
    <s v="(408)376-0570"/>
    <s v="https://www.crunchbase.com/organization/fineground-networks"/>
    <m/>
    <m/>
    <s v="4adc2f1b-36d0-c62a-9b00-ef05b1c9ec38"/>
  </r>
  <r>
    <x v="78879"/>
    <m/>
    <s v="USA"/>
    <s v="CA"/>
    <s v="SF Bay Area"/>
    <s v="Mountain View"/>
    <x v="2"/>
    <s v="UpShot Corporation is a provider of Web-based sales force automation solutions."/>
    <s v="computer|crm|software"/>
    <x v="6783"/>
    <x v="2"/>
    <n v="2"/>
    <n v="43000000"/>
    <s v="1999-08-01"/>
    <s v="2000-03-08"/>
    <s v="2001-07-02"/>
    <m/>
    <s v="info@upshot.com"/>
    <s v="(888)700-8774"/>
    <s v="https://www.crunchbase.com/organization/upshot-corporation"/>
    <m/>
    <m/>
    <s v="869b4d94-4902-fb4a-8e7d-5ac5eef5b624"/>
  </r>
  <r>
    <x v="78880"/>
    <m/>
    <m/>
    <m/>
    <m/>
    <m/>
    <x v="0"/>
    <s v="Akiva has also worked with some of the world’s leading advertising agencies, marketing firms and consumer brands."/>
    <m/>
    <x v="5"/>
    <x v="2"/>
    <n v="1"/>
    <m/>
    <m/>
    <s v="2001-07-01"/>
    <s v="2001-07-01"/>
    <m/>
    <m/>
    <m/>
    <s v="https://www.crunchbase.com/organization/akiva"/>
    <m/>
    <m/>
    <s v="6ef7081a-ccb4-7d46-5dc2-52781205bc8d"/>
  </r>
  <r>
    <x v="78881"/>
    <m/>
    <s v="ISR"/>
    <m/>
    <m/>
    <m/>
    <x v="0"/>
    <s v="Civcom is a pioneer in the development and manufacturing of cost-saving dynamic Opto-electronic components"/>
    <s v="manufacturing|optical communication|semiconductor"/>
    <x v="578"/>
    <x v="2"/>
    <n v="1"/>
    <n v="10500000"/>
    <s v="2000-01-01"/>
    <s v="2001-07-01"/>
    <s v="2001-07-01"/>
    <m/>
    <m/>
    <m/>
    <s v="https://www.crunchbase.com/organization/civcom"/>
    <m/>
    <m/>
    <s v="3290f406-98f3-3a45-517c-1506b2155a31"/>
  </r>
  <r>
    <x v="78882"/>
    <s v="coppercom.com"/>
    <s v="USA"/>
    <s v="FL"/>
    <s v="Palm Beaches"/>
    <s v="Boca Raton"/>
    <x v="3"/>
    <s v="A Boca Raton, Fla.-based maker of telecom equipment"/>
    <s v="electronics|telecommunications|wireless"/>
    <x v="879"/>
    <x v="6"/>
    <n v="5"/>
    <n v="215500000"/>
    <m/>
    <s v="1999-01-01"/>
    <s v="2001-07-01"/>
    <s v="2003-06-25"/>
    <m/>
    <m/>
    <s v="https://www.crunchbase.com/organization/coppercom"/>
    <m/>
    <m/>
    <s v="9e873406-9774-36aa-d3fc-d7e7d8f4b968"/>
  </r>
  <r>
    <x v="78883"/>
    <s v="dtsdispatch.com"/>
    <s v="USA"/>
    <s v="CA"/>
    <s v="Anaheim"/>
    <s v="Newport Beach"/>
    <x v="0"/>
    <s v="Dispatch &amp; Tracking Solutions (DTS) provides towing dispatch, management, and tracking services to law enforcement."/>
    <m/>
    <x v="5"/>
    <x v="2"/>
    <n v="1"/>
    <m/>
    <m/>
    <s v="2001-07-01"/>
    <s v="2001-07-01"/>
    <m/>
    <m/>
    <s v="'949-567-7008"/>
    <s v="https://www.crunchbase.com/organization/dispatch-tracking-solutions"/>
    <m/>
    <m/>
    <s v="8dbc1c5d-5a0d-d92f-9b20-05f5a3367571"/>
  </r>
  <r>
    <x v="78884"/>
    <s v="plazmic.com"/>
    <s v="CAN"/>
    <s v="ON"/>
    <s v="Toronto"/>
    <s v="Toronto"/>
    <x v="2"/>
    <s v="Plazmic provides content deployment solutions for mobile devices worldwide."/>
    <m/>
    <x v="5"/>
    <x v="2"/>
    <n v="1"/>
    <n v="5000000"/>
    <m/>
    <s v="2001-07-01"/>
    <s v="2001-07-01"/>
    <m/>
    <m/>
    <m/>
    <s v="https://www.crunchbase.com/organization/plazmic"/>
    <m/>
    <m/>
    <s v="69e6b6ef-c414-393f-da8d-daf0aa1e2c65"/>
  </r>
  <r>
    <x v="78885"/>
    <s v="easipass.com"/>
    <s v="CHN"/>
    <m/>
    <s v="Shanghai"/>
    <s v="Shanghai"/>
    <x v="0"/>
    <s v="E&amp;P International is specialized in the development of information technology in aspects of international trade and port logistics."/>
    <s v="enterprise software"/>
    <x v="10"/>
    <x v="2"/>
    <n v="1"/>
    <m/>
    <s v="2001-01-01"/>
    <s v="2001-07-01"/>
    <s v="2001-07-01"/>
    <m/>
    <m/>
    <s v="86 21 5877 5890"/>
    <s v="https://www.crunchbase.com/organization/shanghai-e-p-international"/>
    <m/>
    <m/>
    <s v="30d61970-b449-4d58-6c5d-d309acd12398"/>
  </r>
  <r>
    <x v="78886"/>
    <m/>
    <s v="USA"/>
    <s v="CA"/>
    <s v="SF Bay Area"/>
    <s v="Hayward"/>
    <x v="0"/>
    <s v="Biotech company creating a drug-screening technology platform"/>
    <s v="biotechnology|medical|pharmaceutical"/>
    <x v="44"/>
    <x v="2"/>
    <n v="1"/>
    <n v="43000000"/>
    <s v="1998-01-01"/>
    <s v="2001-07-01"/>
    <s v="2001-07-01"/>
    <m/>
    <m/>
    <m/>
    <s v="https://www.crunchbase.com/organization/signature-bioscience"/>
    <m/>
    <m/>
    <s v="a4fca223-86da-2a84-65fd-00f6f429af3a"/>
  </r>
  <r>
    <x v="78887"/>
    <m/>
    <s v="FIN"/>
    <m/>
    <s v="Helsinki"/>
    <s v="Helsinki"/>
    <x v="3"/>
    <s v="Springtoys is a a developer of games for wireless devices."/>
    <m/>
    <x v="5"/>
    <x v="2"/>
    <n v="1"/>
    <n v="9400000"/>
    <s v="2000-01-01"/>
    <s v="2001-07-01"/>
    <s v="2001-07-01"/>
    <s v="2003-01-01"/>
    <m/>
    <m/>
    <s v="https://www.crunchbase.com/organization/springtoys"/>
    <m/>
    <m/>
    <s v="04e25bc2-1f87-a13e-9ffc-cdc1aa8a7754"/>
  </r>
  <r>
    <x v="78888"/>
    <m/>
    <s v="USA"/>
    <s v="MN"/>
    <s v="Minneapolis"/>
    <s v="Minneapolis"/>
    <x v="0"/>
    <s v="An innovative software company serving the graphic arts industry."/>
    <s v="art|printing|software"/>
    <x v="858"/>
    <x v="2"/>
    <n v="1"/>
    <n v="6500000"/>
    <m/>
    <s v="2001-06-29"/>
    <s v="2001-06-29"/>
    <m/>
    <m/>
    <m/>
    <s v="https://www.crunchbase.com/organization/prolatus"/>
    <m/>
    <m/>
    <s v="2aa13fdd-27df-c943-c421-54055066d956"/>
  </r>
  <r>
    <x v="78889"/>
    <m/>
    <s v="CAN"/>
    <s v="ON"/>
    <s v="Toronto"/>
    <s v="Toronto"/>
    <x v="2"/>
    <s v="Castek is an enterprise software company, specializing in core-business processing systems for large and mid-size property."/>
    <s v="enterprise software"/>
    <x v="10"/>
    <x v="2"/>
    <n v="1"/>
    <n v="6587644.2145112604"/>
    <m/>
    <s v="2001-06-28"/>
    <s v="2001-06-28"/>
    <m/>
    <s v="info@castek.com"/>
    <s v="(416) 777-2550"/>
    <s v="https://www.crunchbase.com/organization/castek"/>
    <m/>
    <m/>
    <s v="4284e04b-e42b-9312-d76b-7c4b43c1bb18"/>
  </r>
  <r>
    <x v="78890"/>
    <s v="hiddenfootprints.com"/>
    <s v="USA"/>
    <s v="VA"/>
    <s v="Washington, D.C."/>
    <s v="Reston"/>
    <x v="3"/>
    <s v="Hidden Footprints is a developer of digital rightsmanagement technologies."/>
    <m/>
    <x v="5"/>
    <x v="1"/>
    <n v="1"/>
    <m/>
    <s v="2000-01-01"/>
    <s v="2001-06-28"/>
    <s v="2001-06-28"/>
    <s v="2004-01-01"/>
    <s v="info@hiddenfootprints.com"/>
    <s v="(703)871-5099"/>
    <s v="https://www.crunchbase.com/organization/hidden-footprints"/>
    <m/>
    <m/>
    <s v="87bec3f4-1952-4a45-9a81-b85fd451af25"/>
  </r>
  <r>
    <x v="78891"/>
    <s v="instranet.com"/>
    <s v="USA"/>
    <s v="IL"/>
    <s v="Chicago"/>
    <s v="Chicago"/>
    <x v="2"/>
    <s v="InStranet, Inc. provides multi-channel knowledge applications for automating content and knowledge delivery for servicing and sales"/>
    <s v="apps|enterprise software|knowledge management"/>
    <x v="50"/>
    <x v="1"/>
    <n v="1"/>
    <n v="14700000"/>
    <s v="1999-01-01"/>
    <s v="2001-06-28"/>
    <s v="2001-06-28"/>
    <m/>
    <m/>
    <s v="'312-629-4570"/>
    <s v="https://www.crunchbase.com/organization/instranet"/>
    <s v="https://www.twitter.com/salesforce"/>
    <s v="https://www.facebook.com/salesforce"/>
    <s v="a8ad5685-6cfa-2ef4-1c2d-da5b0493490c"/>
  </r>
  <r>
    <x v="78892"/>
    <m/>
    <m/>
    <m/>
    <m/>
    <m/>
    <x v="2"/>
    <s v="Kintana designs, develops, and supports software that enables real-time decision-making and execution for strategic projects."/>
    <s v="information technology|it management|real time"/>
    <x v="59"/>
    <x v="2"/>
    <n v="2"/>
    <n v="15000000"/>
    <m/>
    <s v="2001-01-22"/>
    <s v="2001-06-28"/>
    <m/>
    <m/>
    <m/>
    <s v="https://www.crunchbase.com/organization/kintana"/>
    <m/>
    <m/>
    <s v="72452481-eec6-ec6e-642e-8547b5061913"/>
  </r>
  <r>
    <x v="78893"/>
    <m/>
    <m/>
    <m/>
    <m/>
    <m/>
    <x v="0"/>
    <s v="Kitana"/>
    <m/>
    <x v="5"/>
    <x v="2"/>
    <n v="1"/>
    <m/>
    <m/>
    <s v="2001-06-28"/>
    <s v="2001-06-28"/>
    <m/>
    <m/>
    <m/>
    <s v="https://www.crunchbase.com/organization/kitana"/>
    <m/>
    <m/>
    <s v="38260d6c-5657-3d0b-9ccf-33ce1061994b"/>
  </r>
  <r>
    <x v="78894"/>
    <s v="personic.com"/>
    <s v="USA"/>
    <s v="CA"/>
    <s v="SF Bay Area"/>
    <s v="Brisbane"/>
    <x v="0"/>
    <s v="Personic specializes in finding the hard to fill positions, the positions that other companies cannot fill."/>
    <s v="accounting|consulting|financial services"/>
    <x v="491"/>
    <x v="1"/>
    <n v="3"/>
    <n v="41000000"/>
    <m/>
    <s v="2000-03-08"/>
    <s v="2001-06-28"/>
    <m/>
    <m/>
    <m/>
    <s v="https://www.crunchbase.com/organization/personic"/>
    <m/>
    <m/>
    <s v="0e4e2d5f-c0b9-7b73-41e6-72d3889cbaef"/>
  </r>
  <r>
    <x v="78895"/>
    <s v="turbosquid.com"/>
    <s v="USA"/>
    <s v="LA"/>
    <s v="New Orleans"/>
    <s v="New Orleans"/>
    <x v="0"/>
    <s v="The Source for Professional 3D Models"/>
    <s v="3d technology|developer platform|project management"/>
    <x v="136"/>
    <x v="6"/>
    <n v="1"/>
    <n v="5100000"/>
    <s v="2000-04-01"/>
    <s v="2001-06-28"/>
    <s v="2001-06-28"/>
    <m/>
    <s v="marketing@turbosquid.com"/>
    <s v="(504) 525-0990"/>
    <s v="https://www.crunchbase.com/organization/turbosquid"/>
    <s v="https://www.twitter.com/turbosquid"/>
    <s v="http://www.facebook.com/turbosquid3dmodels"/>
    <s v="b4f471ca-ff3f-481d-ea62-c70c368fd6fd"/>
  </r>
  <r>
    <x v="78896"/>
    <s v="centerseat.com"/>
    <s v="USA"/>
    <s v="NY"/>
    <s v="New York City"/>
    <s v="New York"/>
    <x v="0"/>
    <s v="Centerseat is a rich media technology and solutions provider."/>
    <m/>
    <x v="5"/>
    <x v="6"/>
    <n v="1"/>
    <n v="20000000"/>
    <s v="1999-01-01"/>
    <s v="2001-06-27"/>
    <s v="2001-06-27"/>
    <m/>
    <m/>
    <s v="(917)351-6800"/>
    <s v="https://www.crunchbase.com/organization/centerseat"/>
    <m/>
    <m/>
    <s v="8825f3a1-2d83-a346-7b5c-aaff22b5d90c"/>
  </r>
  <r>
    <x v="78897"/>
    <s v="cyveillance.com"/>
    <s v="USA"/>
    <s v="VA"/>
    <s v="Washington, D.C."/>
    <s v="Fairfax"/>
    <x v="2"/>
    <s v="Cyveillance is a threat intelligence management platform that transformed internet data into threat intelligence."/>
    <s v="security"/>
    <x v="175"/>
    <x v="6"/>
    <n v="2"/>
    <n v="38500000"/>
    <s v="1997-01-01"/>
    <s v="2000-05-04"/>
    <s v="2001-06-27"/>
    <m/>
    <m/>
    <s v="(703)315-0536"/>
    <s v="https://www.crunchbase.com/organization/cyveillance"/>
    <s v="https://www.twitter.com/cyveillance"/>
    <s v="https://www.facebook.com/cyveillance"/>
    <s v="196cd984-bc40-3a70-f761-9ead771d2967"/>
  </r>
  <r>
    <x v="78898"/>
    <m/>
    <s v="USA"/>
    <s v="OH"/>
    <s v="Cleveland"/>
    <s v="Cleveland"/>
    <x v="3"/>
    <s v="Gliatech Inc. (NASDAQ: GLIA) was founded in 1988 to discover, develop, and commercialize therapeutic products."/>
    <s v="developer tools|medical|medical device"/>
    <x v="247"/>
    <x v="2"/>
    <n v="1"/>
    <n v="2500000"/>
    <s v="1988-01-01"/>
    <s v="2001-06-27"/>
    <s v="2001-06-27"/>
    <m/>
    <m/>
    <s v="(216) 831-3200"/>
    <s v="https://www.crunchbase.com/organization/gliatech"/>
    <m/>
    <m/>
    <s v="76bfc5a4-7ef6-7d41-93c9-b20882c1e801"/>
  </r>
  <r>
    <x v="78899"/>
    <s v="gcpfund.com"/>
    <s v="USA"/>
    <s v="NC"/>
    <s v="Charlotte"/>
    <s v="Charlotte"/>
    <x v="0"/>
    <s v="Global Capital Partners Inc. (GCAP) operates a highly diversified, investment banking and securities network."/>
    <s v="finance"/>
    <x v="24"/>
    <x v="2"/>
    <n v="1"/>
    <n v="2000000"/>
    <s v="1993-01-01"/>
    <s v="2001-06-27"/>
    <s v="2001-06-27"/>
    <m/>
    <m/>
    <m/>
    <s v="https://www.crunchbase.com/organization/global-capital-partners"/>
    <m/>
    <m/>
    <s v="bbaf47c2-345b-d2cf-6115-c751f3e44c5e"/>
  </r>
  <r>
    <x v="78900"/>
    <m/>
    <m/>
    <m/>
    <m/>
    <m/>
    <x v="0"/>
    <s v="Intersect's software is designed to help engineering and product-development companies and departments evaluate, test and ship products."/>
    <s v="developer platform|product design|software"/>
    <x v="2322"/>
    <x v="2"/>
    <n v="1"/>
    <n v="18400000"/>
    <m/>
    <s v="2001-06-27"/>
    <s v="2001-06-27"/>
    <m/>
    <m/>
    <m/>
    <s v="https://www.crunchbase.com/organization/intersect-software"/>
    <m/>
    <m/>
    <s v="557fc9df-4e2e-d6c0-e1e5-6edae275023d"/>
  </r>
  <r>
    <x v="78901"/>
    <s v="knobias.com"/>
    <s v="USA"/>
    <s v="MS"/>
    <s v="Jackson"/>
    <s v="Ridgeland"/>
    <x v="0"/>
    <s v="Knobias used by registered investment advisors to keep clients informed of breaking news concerning their investments."/>
    <s v="financial services|news"/>
    <x v="47"/>
    <x v="0"/>
    <n v="1"/>
    <n v="4900000"/>
    <s v="1998-01-01"/>
    <s v="2001-06-27"/>
    <s v="2001-06-27"/>
    <m/>
    <s v="customerservice@knobias.com"/>
    <s v="(888) 799-2007"/>
    <s v="https://www.crunchbase.com/organization/knobias"/>
    <m/>
    <m/>
    <s v="69569daa-fdd6-53b6-f14d-280863048784"/>
  </r>
  <r>
    <x v="78902"/>
    <m/>
    <m/>
    <m/>
    <m/>
    <m/>
    <x v="0"/>
    <s v="Broadband Storage"/>
    <m/>
    <x v="5"/>
    <x v="2"/>
    <n v="1"/>
    <n v="16000000"/>
    <m/>
    <s v="2001-06-26"/>
    <s v="2001-06-26"/>
    <m/>
    <m/>
    <m/>
    <s v="https://www.crunchbase.com/organization/broadband-storage"/>
    <m/>
    <m/>
    <s v="39b15660-fba1-eeaf-8284-33c90abcd060"/>
  </r>
  <r>
    <x v="78903"/>
    <s v="incentivesystems.com"/>
    <s v="USA"/>
    <s v="MA"/>
    <s v="Boston"/>
    <s v="Bedford"/>
    <x v="0"/>
    <s v="Incentive Systems is a commercial software vendor that delivers incentive compensation management systems."/>
    <s v="delivery|hardware|software"/>
    <x v="8519"/>
    <x v="2"/>
    <n v="2"/>
    <n v="45000000"/>
    <m/>
    <s v="2000-03-02"/>
    <s v="2001-06-25"/>
    <m/>
    <m/>
    <m/>
    <s v="https://www.crunchbase.com/organization/incentive-systems"/>
    <m/>
    <m/>
    <s v="5b26d5d2-2625-2ea5-b67a-81ce4259fb62"/>
  </r>
  <r>
    <x v="78904"/>
    <s v="ivast.com"/>
    <s v="USA"/>
    <s v="CA"/>
    <m/>
    <m/>
    <x v="2"/>
    <s v="iVast is a developer of digital media software based on the MPEG-4 platform."/>
    <s v="digital media|software|video"/>
    <x v="171"/>
    <x v="2"/>
    <n v="1"/>
    <n v="25000000"/>
    <m/>
    <s v="2001-06-25"/>
    <s v="2001-06-25"/>
    <m/>
    <m/>
    <m/>
    <s v="https://www.crunchbase.com/organization/ivast"/>
    <m/>
    <m/>
    <s v="98028cd2-ec01-056c-bcb8-84cf950604a8"/>
  </r>
  <r>
    <x v="78905"/>
    <s v="ms2.com"/>
    <s v="USA"/>
    <s v="CA"/>
    <s v="SF Bay Area"/>
    <s v="Mountain View"/>
    <x v="0"/>
    <s v="MS2 Inc. is an Internet applications company formed to give product teams the power to create and market winning products faster."/>
    <s v="application performance management|internet|marketing automation"/>
    <x v="157"/>
    <x v="1"/>
    <n v="2"/>
    <n v="40000000"/>
    <s v="1997-01-01"/>
    <s v="2000-02-08"/>
    <s v="2001-06-25"/>
    <m/>
    <m/>
    <n v="19999999999"/>
    <s v="https://www.crunchbase.com/organization/ms2"/>
    <m/>
    <m/>
    <s v="3e606e9f-bd3f-c0bf-9e9a-a361fdd232dc"/>
  </r>
  <r>
    <x v="78906"/>
    <s v="storability.com"/>
    <m/>
    <m/>
    <m/>
    <m/>
    <x v="2"/>
    <s v="A leading provider of enterprise storage resource management solutions"/>
    <s v="data storage|enterprise software|infrastructure"/>
    <x v="136"/>
    <x v="2"/>
    <n v="1"/>
    <n v="30000000"/>
    <m/>
    <s v="2001-06-25"/>
    <s v="2001-06-25"/>
    <m/>
    <m/>
    <m/>
    <s v="https://www.crunchbase.com/organization/storability-software"/>
    <m/>
    <m/>
    <s v="57dc2b1c-5c5c-f4b2-13a6-c9b64791572c"/>
  </r>
  <r>
    <x v="78907"/>
    <s v="visionael.com"/>
    <s v="USA"/>
    <s v="TX"/>
    <s v="Austin"/>
    <s v="Austin"/>
    <x v="0"/>
    <s v="Delivers network configuration inventory and management solutions to network providers."/>
    <s v="it management|network hardware|telecommunications"/>
    <x v="181"/>
    <x v="6"/>
    <n v="1"/>
    <n v="16750000"/>
    <s v="1986-01-01"/>
    <s v="2001-06-25"/>
    <s v="2001-06-25"/>
    <m/>
    <m/>
    <s v="'650-963-0960"/>
    <s v="https://www.crunchbase.com/organization/visionael"/>
    <s v="https://www.twitter.com/visionael"/>
    <m/>
    <s v="4a8b465d-2346-296a-7795-2d982a72b257"/>
  </r>
  <r>
    <x v="78908"/>
    <s v="watchhillpartners.com"/>
    <s v="USA"/>
    <s v="RI"/>
    <s v="Providence"/>
    <s v="Providence"/>
    <x v="2"/>
    <s v="Watch Hill Partners is a provider of senior level merger and acquisition and corporate financial advisory services."/>
    <s v="consulting|crm"/>
    <x v="95"/>
    <x v="2"/>
    <n v="1"/>
    <n v="3000000"/>
    <s v="2001-01-01"/>
    <s v="2001-06-25"/>
    <s v="2001-06-25"/>
    <m/>
    <m/>
    <m/>
    <s v="https://www.crunchbase.com/organization/watch-hill-partners"/>
    <m/>
    <m/>
    <s v="eae598b3-d512-3fb2-897e-e0675f1fc1ef"/>
  </r>
  <r>
    <x v="78909"/>
    <m/>
    <s v="USA"/>
    <s v="CA"/>
    <s v="SF Bay Area"/>
    <s v="Sunnyvale"/>
    <x v="2"/>
    <s v="Vertical Networks is a provider of distributed IP-PBX software and communications solutions to large enterprises."/>
    <s v="communications infrastructure|financial services|software"/>
    <x v="287"/>
    <x v="2"/>
    <n v="3"/>
    <n v="94000000"/>
    <s v="1996-01-01"/>
    <s v="1999-05-25"/>
    <s v="2001-06-23"/>
    <m/>
    <m/>
    <m/>
    <s v="https://www.crunchbase.com/organization/vertical-networks"/>
    <m/>
    <m/>
    <s v="2d9e7090-0d96-3ec0-17ce-139e2dc94cf6"/>
  </r>
  <r>
    <x v="78910"/>
    <s v="celemi.com"/>
    <s v="SWE"/>
    <m/>
    <s v="Malmo"/>
    <s v="Malmö"/>
    <x v="0"/>
    <s v="Celemi help companies implement change, by creating learning experiences that make people want to come on board."/>
    <s v="simulation|skill assessment"/>
    <x v="283"/>
    <x v="0"/>
    <n v="1"/>
    <n v="3733834"/>
    <s v="1986-01-01"/>
    <s v="2001-06-22"/>
    <s v="2001-06-22"/>
    <m/>
    <m/>
    <n v="46406602700"/>
    <s v="https://www.crunchbase.com/organization/celemi"/>
    <s v="https://www.twitter.com/celemi"/>
    <m/>
    <s v="f71328d6-1815-e31a-777e-07f6d0b93282"/>
  </r>
  <r>
    <x v="78911"/>
    <s v="processclaims.com"/>
    <s v="USA"/>
    <s v="CA"/>
    <s v="Los Angeles"/>
    <s v="Manhattan Beach"/>
    <x v="2"/>
    <s v="ProcessClaims is the leading provider of software connectivity and business process solutions designed to boost productivity."/>
    <s v="business development|enterprise software|information technology"/>
    <x v="184"/>
    <x v="2"/>
    <n v="2"/>
    <n v="4000000"/>
    <s v="2000-01-01"/>
    <s v="2000-05-01"/>
    <s v="2001-06-22"/>
    <m/>
    <s v="info@processclaims.com"/>
    <s v="(310) 937-4040"/>
    <s v="https://www.crunchbase.com/organization/processclaims"/>
    <m/>
    <m/>
    <s v="ed41403b-af83-ebf0-39f0-ce0bda0e4481"/>
  </r>
  <r>
    <x v="78912"/>
    <m/>
    <s v="USA"/>
    <s v="CA"/>
    <s v="Los Angeles"/>
    <s v="Santa Monica"/>
    <x v="2"/>
    <s v="ResponseBase, a leading direct marketing infrastructure provider."/>
    <s v="marketing automation"/>
    <x v="124"/>
    <x v="2"/>
    <n v="1"/>
    <m/>
    <m/>
    <s v="2001-06-22"/>
    <s v="2001-06-22"/>
    <m/>
    <s v="Information@responsebase.com"/>
    <s v="(310) 586-4014"/>
    <s v="https://www.crunchbase.com/organization/responsebase"/>
    <m/>
    <m/>
    <s v="e14c5975-95f4-176e-3bc5-f66346fffc7a"/>
  </r>
  <r>
    <x v="78913"/>
    <s v="showingtime.com"/>
    <s v="USA"/>
    <s v="IL"/>
    <s v="Chicago"/>
    <s v="Chicago"/>
    <x v="0"/>
    <s v="ShowingTime is SaaS technology provider that develops a web-based real estate lead capture, calendaring, and notification engine."/>
    <s v="software"/>
    <x v="10"/>
    <x v="5"/>
    <n v="1"/>
    <n v="2200000"/>
    <s v="1999-11-01"/>
    <s v="2001-06-22"/>
    <s v="2001-06-22"/>
    <m/>
    <s v="sales@showingtime.com"/>
    <s v="(800) 380-4008"/>
    <s v="https://www.crunchbase.com/organization/showingtime"/>
    <s v="https://www.twitter.com/showingtime"/>
    <s v="http://www.facebook.com/showingtime"/>
    <s v="f242ef78-5768-325e-4cfd-4c6565cc6510"/>
  </r>
  <r>
    <x v="78914"/>
    <s v="renoircapitalpartners.com"/>
    <m/>
    <m/>
    <m/>
    <m/>
    <x v="0"/>
    <s v="Renoir Partners is a private equity investment firm company specializing in operational improvement."/>
    <m/>
    <x v="5"/>
    <x v="2"/>
    <n v="1"/>
    <m/>
    <m/>
    <s v="2001-06-21"/>
    <s v="2001-06-21"/>
    <m/>
    <m/>
    <m/>
    <s v="https://www.crunchbase.com/organization/renoir-partners"/>
    <m/>
    <m/>
    <s v="6b871f6e-19d4-36fe-2a5d-b39f1b9414b8"/>
  </r>
  <r>
    <x v="78915"/>
    <s v="storageway.com"/>
    <s v="USA"/>
    <s v="CA"/>
    <s v="SF Bay Area"/>
    <s v="San Jose"/>
    <x v="0"/>
    <s v="StorageWay provide enterprise-class storage as a utility."/>
    <s v="computer|enterprise software|internet"/>
    <x v="65"/>
    <x v="2"/>
    <n v="2"/>
    <n v="54000000"/>
    <m/>
    <s v="2000-04-24"/>
    <s v="2001-06-21"/>
    <m/>
    <m/>
    <m/>
    <s v="https://www.crunchbase.com/organization/storageway"/>
    <m/>
    <m/>
    <s v="a5ec4300-2284-c8f2-bc53-1754a70645a8"/>
  </r>
  <r>
    <x v="78916"/>
    <m/>
    <s v="USA"/>
    <s v="CA"/>
    <s v="SF Bay Area"/>
    <s v="Sunnyvale"/>
    <x v="3"/>
    <s v="BrightLink Networks, Inc. is a manufacturer of optical network switching systems."/>
    <s v="communications infrastructure|manufacturing|optical communication"/>
    <x v="596"/>
    <x v="0"/>
    <n v="2"/>
    <n v="87800000"/>
    <s v="1997-01-01"/>
    <s v="2000-04-18"/>
    <s v="2001-06-19"/>
    <s v="2002-04-01"/>
    <m/>
    <m/>
    <s v="https://www.crunchbase.com/organization/brightlink-networks"/>
    <m/>
    <s v="https://www.facebook.com/pages/brightlink-networks/208719732629467?rf=166284510228058"/>
    <s v="d859a138-0df1-e92f-66de-f81de25b614f"/>
  </r>
  <r>
    <x v="78917"/>
    <m/>
    <s v="USA"/>
    <s v="MA"/>
    <s v="Boston"/>
    <s v="Boston"/>
    <x v="0"/>
    <s v="Multimedia internet applications activating through clickable videos"/>
    <s v="internet|software|video"/>
    <x v="640"/>
    <x v="2"/>
    <n v="2"/>
    <n v="28100000"/>
    <s v="1999-01-01"/>
    <s v="2001-01-01"/>
    <s v="2001-06-19"/>
    <m/>
    <m/>
    <m/>
    <s v="https://www.crunchbase.com/organization/concentric-visions-2"/>
    <m/>
    <m/>
    <s v="60b604f4-5872-dc78-a0b2-b1bac515ea52"/>
  </r>
  <r>
    <x v="78918"/>
    <s v="locationet.com"/>
    <s v="ISR"/>
    <m/>
    <s v="Tel Aviv"/>
    <s v="Tel Aviv"/>
    <x v="0"/>
    <s v="LocatioNet Systems Ltd is a navigation support service provider. It allows users to share their GPS track"/>
    <s v="navigation|public transportation"/>
    <x v="3299"/>
    <x v="2"/>
    <n v="2"/>
    <n v="3500000"/>
    <m/>
    <s v="2001-03-15"/>
    <s v="2001-06-19"/>
    <m/>
    <m/>
    <m/>
    <s v="https://www.crunchbase.com/organization/locationet-systems"/>
    <m/>
    <m/>
    <s v="fb4d9009-eb23-e9b5-3610-d8ab59e27a40"/>
  </r>
  <r>
    <x v="78919"/>
    <m/>
    <s v="USA"/>
    <s v="CA"/>
    <s v="SF Bay Area"/>
    <s v="San Jose"/>
    <x v="0"/>
    <s v="Designs chips for metropolitan and wide area networks."/>
    <s v="manufacturing|semiconductor"/>
    <x v="578"/>
    <x v="2"/>
    <n v="1"/>
    <n v="4000000"/>
    <s v="2000-01-01"/>
    <s v="2001-06-19"/>
    <s v="2001-06-19"/>
    <m/>
    <m/>
    <m/>
    <s v="https://www.crunchbase.com/organization/petaswitch"/>
    <m/>
    <m/>
    <s v="3d0a2ddf-a678-056f-d4a5-b956ace0e614"/>
  </r>
  <r>
    <x v="78920"/>
    <s v="lanergy.com"/>
    <s v="GBR"/>
    <m/>
    <s v="Newport"/>
    <s v="Newport"/>
    <x v="0"/>
    <s v="LANergy is a provider of provider of broadband networking systems that can be applied to the home and office."/>
    <s v="communications infrastructure|network hardware"/>
    <x v="338"/>
    <x v="2"/>
    <n v="1"/>
    <n v="2250000"/>
    <m/>
    <s v="2001-06-18"/>
    <s v="2001-06-18"/>
    <m/>
    <m/>
    <n v="441633811811"/>
    <s v="https://www.crunchbase.com/organization/lanergy"/>
    <m/>
    <m/>
    <s v="538111d7-547c-47fa-2ff8-43210cebea15"/>
  </r>
  <r>
    <x v="78921"/>
    <m/>
    <s v="USA"/>
    <s v="MA"/>
    <s v="Boston"/>
    <s v="Marlborough"/>
    <x v="2"/>
    <s v="Pactolus Communications Software Corporation engages in the development and delivery of hosted IP communication solutions."/>
    <s v="software|telecommunications|voip"/>
    <x v="2002"/>
    <x v="2"/>
    <n v="1"/>
    <n v="6000000"/>
    <s v="1999-01-01"/>
    <s v="2001-06-18"/>
    <s v="2001-06-18"/>
    <m/>
    <m/>
    <s v="(508)616-0900"/>
    <s v="https://www.crunchbase.com/organization/pactolus-communication-software"/>
    <m/>
    <m/>
    <s v="804a8fc0-ea69-7265-9e7c-3bdfb9569732"/>
  </r>
  <r>
    <x v="78922"/>
    <m/>
    <m/>
    <m/>
    <m/>
    <m/>
    <x v="0"/>
    <s v="Terraspring is a software platform."/>
    <s v="developer platform|developer tools|software"/>
    <x v="10"/>
    <x v="2"/>
    <n v="1"/>
    <n v="28000000"/>
    <m/>
    <s v="2001-06-18"/>
    <s v="2001-06-18"/>
    <m/>
    <m/>
    <m/>
    <s v="https://www.crunchbase.com/organization/terraspring"/>
    <m/>
    <m/>
    <s v="a765df0e-9471-f3ce-a203-c72422c86cd9"/>
  </r>
  <r>
    <x v="78923"/>
    <s v="ivita.com"/>
    <m/>
    <m/>
    <m/>
    <m/>
    <x v="0"/>
    <s v="iVita provides a comprehensive solution."/>
    <s v="financial services|intellectual property|web hosting"/>
    <x v="1310"/>
    <x v="2"/>
    <n v="2"/>
    <n v="15000000"/>
    <m/>
    <s v="2000-06-12"/>
    <s v="2001-06-15"/>
    <m/>
    <m/>
    <m/>
    <s v="https://www.crunchbase.com/organization/ivita"/>
    <m/>
    <m/>
    <s v="2792a25f-ddca-bd29-cef7-61b6c260eb5f"/>
  </r>
  <r>
    <x v="78924"/>
    <s v="cycolor.com"/>
    <s v="USA"/>
    <s v="OH"/>
    <s v="Dayton"/>
    <s v="Springboro"/>
    <x v="0"/>
    <s v="CYCOLOR was an amazing technology that never got off the ground."/>
    <s v="information technology|internet|telecommunications"/>
    <x v="520"/>
    <x v="2"/>
    <n v="1"/>
    <n v="13500000"/>
    <s v="1978-01-01"/>
    <s v="2001-06-14"/>
    <s v="2001-06-14"/>
    <m/>
    <s v="sales@cycolor.com"/>
    <n v="886222268066"/>
    <s v="https://www.crunchbase.com/organization/cycolor"/>
    <s v="https://www.twitter.com/chiyeacolor"/>
    <s v="https://www.facebook.com/cycolor"/>
    <s v="29c0487d-3d0f-bc49-8682-dc0b7ce01693"/>
  </r>
  <r>
    <x v="78925"/>
    <s v="tollbridgetech.com"/>
    <s v="USA"/>
    <s v="CA"/>
    <s v="SF Bay Area"/>
    <s v="Santa Clara"/>
    <x v="3"/>
    <s v="TollBridge Technologies is a provider of voice-over-broadband solutions to service providers."/>
    <s v="telecommunications|voip|wireless"/>
    <x v="2199"/>
    <x v="2"/>
    <n v="2"/>
    <n v="70000000"/>
    <s v="1998-01-01"/>
    <s v="2000-03-14"/>
    <s v="2001-06-14"/>
    <s v="2002-06-01"/>
    <m/>
    <s v="(408)585-2100"/>
    <s v="https://www.crunchbase.com/organization/tollbridge-technologies"/>
    <m/>
    <m/>
    <s v="23a75dae-6701-07d6-32bf-b13f9e2ae25c"/>
  </r>
  <r>
    <x v="78926"/>
    <m/>
    <s v="USA"/>
    <s v="MA"/>
    <s v="Boston"/>
    <s v="Bedford"/>
    <x v="1"/>
    <s v="NitroMed is an emerging pharmaceutical company with substantial expertise and intellectual property in nitric oxide-based drug development."/>
    <s v="biotechnology|medical|pharmaceutical"/>
    <x v="44"/>
    <x v="2"/>
    <n v="1"/>
    <n v="31400000"/>
    <s v="1987-01-01"/>
    <s v="2001-06-13"/>
    <s v="2001-06-13"/>
    <m/>
    <s v="wavril@nitromed.com"/>
    <m/>
    <s v="https://www.crunchbase.com/organization/nitromed"/>
    <m/>
    <m/>
    <s v="921ec6f6-fcdc-7109-003d-e7cbd60db84f"/>
  </r>
  <r>
    <x v="78927"/>
    <m/>
    <s v="IRL"/>
    <m/>
    <s v="Dublin"/>
    <s v="Dublin"/>
    <x v="3"/>
    <s v="Prediction Dynamics is a pioneering young software company at the frontier of quantitative finance."/>
    <s v="finance|software"/>
    <x v="307"/>
    <x v="2"/>
    <n v="1"/>
    <n v="552270"/>
    <s v="2000-01-01"/>
    <s v="2001-06-13"/>
    <s v="2001-06-13"/>
    <m/>
    <s v="info@PredictionDynamics.com"/>
    <n v="35316449640"/>
    <s v="https://www.crunchbase.com/organization/prediction-dynamics"/>
    <m/>
    <m/>
    <s v="b5756130-0246-ee92-79f4-0e81ed0fc1a4"/>
  </r>
  <r>
    <x v="78928"/>
    <s v="activestrategy.com"/>
    <s v="USA"/>
    <s v="PA"/>
    <s v="Philadelphia"/>
    <s v="Plymouth Meeting"/>
    <x v="0"/>
    <s v="Performance Management and Measurement"/>
    <s v="software|web development"/>
    <x v="10"/>
    <x v="0"/>
    <n v="1"/>
    <n v="2000000"/>
    <s v="2000-01-01"/>
    <s v="2001-06-12"/>
    <s v="2001-06-12"/>
    <m/>
    <s v="info@activestrategy.com"/>
    <s v="'484-690-0700"/>
    <s v="https://www.crunchbase.com/organization/activestrategy"/>
    <s v="https://www.twitter.com/activestrategy"/>
    <m/>
    <s v="62f3199c-bb7d-f654-9cee-b5b5eed9ee41"/>
  </r>
  <r>
    <x v="78929"/>
    <s v="audiobase.com"/>
    <m/>
    <m/>
    <m/>
    <m/>
    <x v="0"/>
    <s v="Provider of online audio software products and professional services"/>
    <s v="audio|music streaming|software"/>
    <x v="3719"/>
    <x v="2"/>
    <n v="2"/>
    <n v="25000000"/>
    <m/>
    <s v="1999-12-06"/>
    <s v="2001-06-12"/>
    <m/>
    <m/>
    <m/>
    <s v="https://www.crunchbase.com/organization/audiobase-2"/>
    <m/>
    <m/>
    <s v="912da921-2f20-2a38-d160-2b2948f7d45c"/>
  </r>
  <r>
    <x v="78930"/>
    <s v="blueboltnetworks.com"/>
    <s v="USA"/>
    <s v="NC"/>
    <s v="Raleigh"/>
    <s v="Durham"/>
    <x v="0"/>
    <s v="BlueBolt combines technology with standardized, comprehensive and accurate information on interior products."/>
    <s v="software"/>
    <x v="10"/>
    <x v="2"/>
    <n v="1"/>
    <n v="8400000"/>
    <m/>
    <s v="2001-06-12"/>
    <s v="2001-06-12"/>
    <m/>
    <m/>
    <m/>
    <s v="https://www.crunchbase.com/organization/bluebolt-networks"/>
    <m/>
    <m/>
    <s v="22b5c47e-4d49-e2cc-fcf0-a43d1490a51d"/>
  </r>
  <r>
    <x v="78931"/>
    <s v="collegiatepresswire.com"/>
    <s v="TTO"/>
    <m/>
    <s v="TTO - Other"/>
    <s v="New Jersey"/>
    <x v="2"/>
    <s v="Collegiate Presswire offers comprehensive distribution of your press releases, media alerts."/>
    <s v="electronics"/>
    <x v="13"/>
    <x v="0"/>
    <n v="1"/>
    <m/>
    <m/>
    <s v="2001-06-12"/>
    <s v="2001-06-12"/>
    <m/>
    <m/>
    <m/>
    <s v="https://www.crunchbase.com/organization/collegiate-presswire"/>
    <m/>
    <m/>
    <s v="ebf665da-ca1e-c5c7-5b2d-eeb2b2379614"/>
  </r>
  <r>
    <x v="78932"/>
    <s v="listentech.com"/>
    <m/>
    <m/>
    <m/>
    <m/>
    <x v="0"/>
    <s v="Software for companies to manage products sold to customers."/>
    <s v="enterprise software|saas|software"/>
    <x v="10"/>
    <x v="6"/>
    <n v="1"/>
    <n v="7400000"/>
    <s v="1998-01-01"/>
    <s v="2001-06-12"/>
    <s v="2001-06-12"/>
    <m/>
    <m/>
    <s v="'801-233-8992"/>
    <s v="https://www.crunchbase.com/organization/listenpoint"/>
    <s v="https://www.twitter.com/listentech"/>
    <s v="https://www.facebook.com/listentech"/>
    <s v="d7c384fe-e5b5-f840-0e28-01d6344e37b8"/>
  </r>
  <r>
    <x v="78933"/>
    <m/>
    <m/>
    <m/>
    <m/>
    <m/>
    <x v="0"/>
    <s v="Mantas is based in Fairfax, Virginia, and will maintain all intellectual property, as well as existing customer contracts."/>
    <m/>
    <x v="5"/>
    <x v="2"/>
    <n v="1"/>
    <m/>
    <m/>
    <s v="2001-06-12"/>
    <s v="2001-06-12"/>
    <m/>
    <m/>
    <m/>
    <s v="https://www.crunchbase.com/organization/mantas-2"/>
    <m/>
    <m/>
    <s v="8933756f-4b70-69cd-c4d2-4bb40f24eefa"/>
  </r>
  <r>
    <x v="78934"/>
    <s v="yaga.com"/>
    <s v="USA"/>
    <s v="CA"/>
    <s v="SF Bay Area"/>
    <s v="San Francisco"/>
    <x v="2"/>
    <s v="Yaga, Inc. develops an advanced payment platform that enables businesses to create new revenue streams."/>
    <s v="emerging markets|finance|payments"/>
    <x v="197"/>
    <x v="1"/>
    <n v="1"/>
    <n v="15200000"/>
    <s v="2000-01-01"/>
    <s v="2001-06-12"/>
    <s v="2001-06-12"/>
    <m/>
    <m/>
    <s v="(415) 462-2852"/>
    <s v="https://www.crunchbase.com/organization/yaga-inc"/>
    <m/>
    <m/>
    <s v="a5bbb11a-29a4-a1b0-378d-d77b799aa2ad"/>
  </r>
  <r>
    <x v="78935"/>
    <s v="adirtech.com"/>
    <s v="USA"/>
    <s v="NJ"/>
    <s v="Newark"/>
    <s v="Newark"/>
    <x v="0"/>
    <s v="ADIR VoIP Technologies Inc. is a provider of VoIP platform and network management software."/>
    <s v="management information systems|software|voip"/>
    <x v="453"/>
    <x v="2"/>
    <n v="1"/>
    <n v="25000000"/>
    <m/>
    <s v="2001-06-11"/>
    <s v="2001-06-11"/>
    <m/>
    <m/>
    <m/>
    <s v="https://www.crunchbase.com/organization/adir-technologies"/>
    <m/>
    <m/>
    <s v="c5200abe-299f-8c53-f71b-a05488ee57d7"/>
  </r>
  <r>
    <x v="78936"/>
    <s v="ammocore.com"/>
    <s v="USA"/>
    <s v="CA"/>
    <s v="SF Bay Area"/>
    <s v="Santa Clara"/>
    <x v="0"/>
    <s v="Provides design systems for the semiconductor industry."/>
    <s v="manufacturing|semiconductor|service industry"/>
    <x v="578"/>
    <x v="2"/>
    <n v="1"/>
    <n v="14000000"/>
    <m/>
    <s v="2001-06-11"/>
    <s v="2001-06-11"/>
    <m/>
    <m/>
    <n v="862085539200"/>
    <s v="https://www.crunchbase.com/organization/ammocore-technology"/>
    <m/>
    <m/>
    <s v="0e5ccef7-c152-06ad-2b18-b851071ed72e"/>
  </r>
  <r>
    <x v="78937"/>
    <s v="buzztime.com"/>
    <m/>
    <m/>
    <m/>
    <m/>
    <x v="0"/>
    <s v="Buzztime is adding functionality to the fun we deliver to restaurants and bars."/>
    <m/>
    <x v="5"/>
    <x v="2"/>
    <n v="1"/>
    <n v="1000000"/>
    <m/>
    <s v="2001-06-11"/>
    <s v="2001-06-11"/>
    <m/>
    <m/>
    <m/>
    <s v="https://www.crunchbase.com/organization/buzztime"/>
    <m/>
    <m/>
    <s v="74b80efd-e3a7-189e-f9c6-65fe3ac4dd83"/>
  </r>
  <r>
    <x v="78938"/>
    <s v="datasynapse.com"/>
    <s v="USA"/>
    <s v="NY"/>
    <s v="New York City"/>
    <s v="New York"/>
    <x v="2"/>
    <s v="The DataSynapse platform is used by leading organizations to configure, activate and manage scalable enterprise-class application services f"/>
    <s v="data center|software|virtualization"/>
    <x v="117"/>
    <x v="6"/>
    <n v="1"/>
    <n v="15000000"/>
    <s v="2000-01-01"/>
    <s v="2001-06-11"/>
    <s v="2001-06-11"/>
    <m/>
    <s v="mds@tibco.com"/>
    <s v="(165) 084-6100"/>
    <s v="https://www.crunchbase.com/organization/datasynapse"/>
    <s v="https://www.twitter.com/tibco"/>
    <m/>
    <s v="60564913-d5e1-4c33-d1de-6a8bf25b42e4"/>
  </r>
  <r>
    <x v="78939"/>
    <s v="maaya.com"/>
    <s v="USA"/>
    <s v="CA"/>
    <s v="SF Bay Area"/>
    <s v="Mountain View"/>
    <x v="0"/>
    <s v="Provider of web-based services for companies and their customers."/>
    <s v="e-commerce"/>
    <x v="63"/>
    <x v="1"/>
    <n v="1"/>
    <n v="8000000"/>
    <m/>
    <s v="2001-06-11"/>
    <s v="2001-06-11"/>
    <m/>
    <m/>
    <s v="'650-230-0454"/>
    <s v="https://www.crunchbase.com/organization/maaya"/>
    <m/>
    <m/>
    <s v="52d50832-0973-81bf-85f5-eb0e81bca72d"/>
  </r>
  <r>
    <x v="78940"/>
    <m/>
    <s v="USA"/>
    <s v="MD"/>
    <s v="Hagerstown"/>
    <s v="Frederick"/>
    <x v="0"/>
    <s v="Ultraprise Loan Technologies, Inc. provides business-to-business e-commerce solutions for the financial services industry."/>
    <s v="b2b|e-commerce"/>
    <x v="63"/>
    <x v="2"/>
    <n v="1"/>
    <n v="9500000"/>
    <m/>
    <s v="2001-06-11"/>
    <s v="2001-06-11"/>
    <m/>
    <m/>
    <m/>
    <s v="https://www.crunchbase.com/organization/ultraprise-loan-technologies"/>
    <m/>
    <m/>
    <s v="000095de-8e2b-82f1-32a7-c222ba3d5682"/>
  </r>
  <r>
    <x v="78941"/>
    <s v="ziprealty.com"/>
    <s v="USA"/>
    <s v="CA"/>
    <s v="SF Bay Area"/>
    <s v="Emeryville"/>
    <x v="2"/>
    <s v="ZipRealty is a real estate brokerage and provider of proprietary technology and online marketing tools for real estate brokerage industry."/>
    <s v="finance|fintech|real estate"/>
    <x v="301"/>
    <x v="8"/>
    <n v="1"/>
    <n v="8000000"/>
    <s v="1999-01-01"/>
    <s v="2001-06-11"/>
    <s v="2001-06-11"/>
    <m/>
    <s v="team@ziprealty.com"/>
    <m/>
    <s v="https://www.crunchbase.com/organization/ziprealty"/>
    <s v="https://www.twitter.com/ziprealty"/>
    <s v="http://www.facebook.com/ziprealty"/>
    <s v="f016f011-4528-cc2f-3749-c18024f178b1"/>
  </r>
  <r>
    <x v="78942"/>
    <m/>
    <m/>
    <m/>
    <m/>
    <m/>
    <x v="0"/>
    <s v="Provides product information management to manufacturers and retailers."/>
    <s v="enterprise software|manufacturing|retail"/>
    <x v="8634"/>
    <x v="2"/>
    <n v="1"/>
    <n v="9000000"/>
    <m/>
    <s v="2001-06-09"/>
    <s v="2001-06-09"/>
    <m/>
    <m/>
    <m/>
    <s v="https://www.crunchbase.com/organization/full-degree"/>
    <m/>
    <m/>
    <s v="070655b3-9673-2039-6d00-010918a75e9a"/>
  </r>
  <r>
    <x v="78943"/>
    <s v="dataplay.us"/>
    <s v="USA"/>
    <s v="CO"/>
    <s v="Denver"/>
    <s v="Longmont"/>
    <x v="0"/>
    <s v="A leading developer of digital storage media for portable Internet appliances and consumer electronic devices, including digital cameras."/>
    <s v="digital media|e-commerce|electronics|internet"/>
    <x v="8112"/>
    <x v="2"/>
    <n v="2"/>
    <n v="105000000"/>
    <m/>
    <s v="2000-06-01"/>
    <s v="2001-06-08"/>
    <m/>
    <m/>
    <m/>
    <s v="https://www.crunchbase.com/organization/dataplay"/>
    <s v="https://www.twitter.com/dataplay"/>
    <m/>
    <s v="a5f14bde-8168-9650-3ecb-de92804fef47"/>
  </r>
  <r>
    <x v="78944"/>
    <m/>
    <s v="USA"/>
    <s v="CT"/>
    <s v="Hartford"/>
    <s v="Stamford"/>
    <x v="0"/>
    <s v="Alliant Resources Group was formed to provide agencies an exciting new option for the future, a path for growth through partnership."/>
    <s v="financial services|insurance|logistics"/>
    <x v="1882"/>
    <x v="2"/>
    <n v="1"/>
    <n v="65000000"/>
    <m/>
    <s v="2001-06-06"/>
    <s v="2001-06-06"/>
    <m/>
    <m/>
    <s v="(203) 353-0522"/>
    <s v="https://www.crunchbase.com/organization/alliant-resources-group"/>
    <m/>
    <m/>
    <s v="3309e525-ed14-25c7-1af2-9afd5f2e6def"/>
  </r>
  <r>
    <x v="78945"/>
    <s v="bstonetech.com"/>
    <s v="USA"/>
    <s v="MA"/>
    <s v="Worcester"/>
    <s v="Worcester"/>
    <x v="0"/>
    <s v="Blackstone provides software and services that create high-throughput computing environments for Life Science leaders."/>
    <s v="infrastructure|product design|software"/>
    <x v="2322"/>
    <x v="5"/>
    <n v="1"/>
    <n v="12600000"/>
    <s v="1997-01-01"/>
    <s v="2001-06-06"/>
    <s v="2001-06-06"/>
    <m/>
    <s v="info@computefarm.com"/>
    <s v="(508) 793-2162"/>
    <s v="https://www.crunchbase.com/organization/blackstone-technology-group"/>
    <s v="https://www.twitter.com/btgcorporate"/>
    <s v="https://www.facebook.com/blackstonetechnologygroup"/>
    <s v="5a34288e-26dd-fe96-0972-256e80b88b90"/>
  </r>
  <r>
    <x v="78946"/>
    <m/>
    <s v="USA"/>
    <s v="FL"/>
    <s v="Sarasota - Bradenton"/>
    <s v="Bradenton"/>
    <x v="2"/>
    <s v="DMI is a leading provider of software products and consulting services for companies in FDA-regulated industries."/>
    <s v="consulting|enterprise software|manufacturing"/>
    <x v="1619"/>
    <x v="2"/>
    <n v="1"/>
    <n v="14000000"/>
    <s v="1993-01-01"/>
    <s v="2001-06-06"/>
    <s v="2001-06-06"/>
    <m/>
    <m/>
    <s v="(800) 530-0803"/>
    <s v="https://www.crunchbase.com/organization/decision-management-international"/>
    <m/>
    <m/>
    <s v="36b25908-a89b-4412-102c-29e23548ca4a"/>
  </r>
  <r>
    <x v="78947"/>
    <s v="developonline.com"/>
    <s v="USA"/>
    <s v="AZ"/>
    <s v="Phoenix"/>
    <s v="Tempe"/>
    <x v="0"/>
    <s v="DevelopOnline helps embedded platform developers cut traditional development times in their target markets by as much as 70 percent."/>
    <s v="electronics|embedded systems|internet"/>
    <x v="1972"/>
    <x v="2"/>
    <n v="2"/>
    <n v="26000000"/>
    <m/>
    <s v="2000-05-16"/>
    <s v="2001-06-06"/>
    <m/>
    <m/>
    <m/>
    <s v="https://www.crunchbase.com/organization/developonline-corporation"/>
    <m/>
    <m/>
    <s v="1c850396-f452-c047-0f18-912d8070d17e"/>
  </r>
  <r>
    <x v="78948"/>
    <m/>
    <s v="USA"/>
    <s v="CA"/>
    <s v="SF Bay Area"/>
    <s v="San Francisco"/>
    <x v="2"/>
    <s v="Epicentric will create the first major company primarily focused on enterprise Web applications."/>
    <s v="application performance management|enterprise|internet"/>
    <x v="43"/>
    <x v="2"/>
    <n v="3"/>
    <n v="43000000"/>
    <s v="1998-01-01"/>
    <s v="1999-09-13"/>
    <s v="2001-06-06"/>
    <m/>
    <s v="info@epicentric.com"/>
    <s v="(415) 995-3200"/>
    <s v="https://www.crunchbase.com/organization/epicentric"/>
    <m/>
    <m/>
    <s v="10b5f307-fd46-c966-c1b0-be0ca6219194"/>
  </r>
  <r>
    <x v="78949"/>
    <s v="flighttime.com"/>
    <s v="USA"/>
    <s v="MA"/>
    <s v="Boston"/>
    <s v="Boston"/>
    <x v="0"/>
    <s v="FlightTime develop Charter Management Program to designed for companies that charter aircraft frequently to and from many locations."/>
    <s v="air transportation|internet|project management"/>
    <x v="29"/>
    <x v="2"/>
    <n v="1"/>
    <n v="25000000"/>
    <s v="1985-01-01"/>
    <s v="2001-06-06"/>
    <s v="2001-06-06"/>
    <m/>
    <m/>
    <s v="(800) 469-6057"/>
    <s v="https://www.crunchbase.com/organization/flighttime"/>
    <m/>
    <m/>
    <s v="1f0eb0c3-7751-b8f4-b782-3325d996fa27"/>
  </r>
  <r>
    <x v="78950"/>
    <m/>
    <s v="USA"/>
    <s v="CA"/>
    <s v="San Diego"/>
    <s v="San Diego"/>
    <x v="0"/>
    <s v="Genicon Sciences is focused on the development, manufacture and distribution of bioassay products &amp; services to the all lifesciences market."/>
    <s v="advanced materials"/>
    <x v="222"/>
    <x v="2"/>
    <n v="1"/>
    <n v="5000000"/>
    <s v="1998-01-01"/>
    <s v="2001-06-06"/>
    <s v="2001-06-06"/>
    <m/>
    <m/>
    <s v="1(866) 436-4266"/>
    <s v="https://www.crunchbase.com/organization/genicon-sciences"/>
    <m/>
    <m/>
    <s v="a3ba99a0-a448-751f-9b7b-8a7537dcf154"/>
  </r>
  <r>
    <x v="78951"/>
    <m/>
    <m/>
    <m/>
    <m/>
    <m/>
    <x v="0"/>
    <s v="Hypnotic is an entertainment and marketing services company."/>
    <s v="marketing"/>
    <x v="208"/>
    <x v="2"/>
    <n v="1"/>
    <n v="15000000"/>
    <m/>
    <s v="2001-06-06"/>
    <s v="2001-06-06"/>
    <m/>
    <m/>
    <m/>
    <s v="https://www.crunchbase.com/organization/hypnotic"/>
    <m/>
    <m/>
    <s v="4f799bbc-7b5c-c72b-d54a-3aaf0f2cf616"/>
  </r>
  <r>
    <x v="78952"/>
    <m/>
    <s v="USA"/>
    <s v="TX"/>
    <s v="Dallas"/>
    <s v="Richardson"/>
    <x v="0"/>
    <s v="TelOptica is an optical communications technology company."/>
    <s v="consumer electronics|electronics|optical communication"/>
    <x v="13"/>
    <x v="2"/>
    <n v="1"/>
    <n v="15200000"/>
    <s v="1996-01-01"/>
    <s v="2001-06-06"/>
    <s v="2001-06-06"/>
    <m/>
    <s v="info@teloptica.com"/>
    <s v="(214) 575-6100"/>
    <s v="https://www.crunchbase.com/organization/teloptica"/>
    <m/>
    <m/>
    <s v="d02cf25e-9829-dcbb-baa4-efeeea8bd498"/>
  </r>
  <r>
    <x v="78953"/>
    <s v="gotmarketing.com"/>
    <s v="USA"/>
    <s v="CA"/>
    <s v="SF Bay Area"/>
    <s v="Saratoga"/>
    <x v="0"/>
    <s v="GotMarketing is an email marketing software company founded to help businesses."/>
    <s v="email marketing|saas|software"/>
    <x v="124"/>
    <x v="2"/>
    <n v="2"/>
    <n v="11000000"/>
    <m/>
    <s v="2000-07-12"/>
    <s v="2001-06-05"/>
    <m/>
    <m/>
    <m/>
    <s v="https://www.crunchbase.com/organization/gotmarketing"/>
    <m/>
    <m/>
    <s v="bc11d3f8-1b10-14dd-fd4b-1f9494ac92db"/>
  </r>
  <r>
    <x v="78954"/>
    <s v="insurezone.com"/>
    <s v="USA"/>
    <s v="TX"/>
    <s v="Dallas"/>
    <s v="Fort Worth"/>
    <x v="0"/>
    <s v="InsureZone is a provider of Insurance Technology Solutions for the insurance marketplace and its technology is current in use by over"/>
    <s v="insurance"/>
    <x v="24"/>
    <x v="0"/>
    <n v="1"/>
    <n v="8199999"/>
    <s v="1999-01-01"/>
    <s v="2001-06-05"/>
    <s v="2001-06-05"/>
    <m/>
    <s v="support@insurezone.com"/>
    <s v="'817-451-9728"/>
    <s v="https://www.crunchbase.com/organization/insurezone"/>
    <s v="https://www.twitter.com/insurezone"/>
    <s v="http://www.facebook.com/insurezone"/>
    <s v="6d50a1d9-eeaa-ebb4-b473-6a6b7a6b6e3d"/>
  </r>
  <r>
    <x v="78955"/>
    <m/>
    <s v="USA"/>
    <s v="FL"/>
    <s v="Palm Beaches"/>
    <s v="Boca Raton"/>
    <x v="0"/>
    <s v="OmniCluster Technologies is the leading developer and provider of PCI card server blades."/>
    <s v="hardware|software"/>
    <x v="136"/>
    <x v="2"/>
    <n v="1"/>
    <n v="10000000"/>
    <m/>
    <s v="2001-06-05"/>
    <s v="2001-06-05"/>
    <m/>
    <m/>
    <m/>
    <s v="https://www.crunchbase.com/organization/omnicluster-technologies"/>
    <m/>
    <m/>
    <s v="3ca61800-34d7-4d7d-d851-7ecb94d7eac8"/>
  </r>
  <r>
    <x v="78956"/>
    <s v="roxio.com"/>
    <s v="USA"/>
    <s v="CA"/>
    <s v="SF Bay Area"/>
    <s v="Santa Clara"/>
    <x v="0"/>
    <s v="Roxio is a software company,offering media software products and services for consumers and businesses in North America and internationally."/>
    <s v="software"/>
    <x v="10"/>
    <x v="2"/>
    <n v="1"/>
    <m/>
    <s v="1986-01-01"/>
    <s v="2001-06-05"/>
    <s v="2001-06-05"/>
    <m/>
    <m/>
    <s v="'408-367-3100"/>
    <s v="https://www.crunchbase.com/organization/roxio"/>
    <s v="https://www.twitter.com/roxio"/>
    <s v="http://www.facebook.com/roxio"/>
    <s v="f4b69999-2969-676e-d71b-515bf172ceda"/>
  </r>
  <r>
    <x v="78957"/>
    <s v="urbanpixels.com"/>
    <m/>
    <m/>
    <m/>
    <m/>
    <x v="0"/>
    <s v="Urbanpixel is an internet infrastructure development company located in San Francisco, California."/>
    <m/>
    <x v="5"/>
    <x v="2"/>
    <n v="1"/>
    <m/>
    <m/>
    <s v="2001-06-05"/>
    <s v="2001-06-05"/>
    <m/>
    <m/>
    <m/>
    <s v="https://www.crunchbase.com/organization/urbanpixel"/>
    <m/>
    <m/>
    <s v="4cce4e20-e6d4-f255-3f2d-6b5f78e5df3f"/>
  </r>
  <r>
    <x v="78958"/>
    <m/>
    <s v="USA"/>
    <s v="MN"/>
    <s v="Minneapolis"/>
    <s v="Minneapolis"/>
    <x v="2"/>
    <s v="Adaytum provides Internet-based enterprise business planning software."/>
    <s v="enterprise software|internet|software"/>
    <x v="146"/>
    <x v="2"/>
    <n v="2"/>
    <n v="31400000"/>
    <s v="1998-01-01"/>
    <s v="2000-09-26"/>
    <s v="2001-06-04"/>
    <m/>
    <m/>
    <s v="'612-858-8585"/>
    <s v="https://www.crunchbase.com/organization/adaytum"/>
    <m/>
    <m/>
    <s v="00d47c56-e674-5b08-82b6-99bbbd024af4"/>
  </r>
  <r>
    <x v="78959"/>
    <s v="apengines.com"/>
    <s v="USA"/>
    <s v="MA"/>
    <s v="Boston"/>
    <s v="Maynard"/>
    <x v="3"/>
    <s v="AP Engines provides the industry's only complete OSS integration platform for telephony and broadband service providers."/>
    <s v="internet|internet of things|telecommunications"/>
    <x v="516"/>
    <x v="2"/>
    <n v="2"/>
    <n v="40000000"/>
    <m/>
    <s v="2000-02-16"/>
    <s v="2001-06-04"/>
    <m/>
    <m/>
    <m/>
    <s v="https://www.crunchbase.com/organization/ap-engines"/>
    <m/>
    <m/>
    <s v="f90bbb2e-4ca7-d342-e2c3-d11fb0029852"/>
  </r>
  <r>
    <x v="78960"/>
    <s v="connected.com"/>
    <s v="USA"/>
    <s v="MA"/>
    <s v="Boston"/>
    <s v="Framingham"/>
    <x v="2"/>
    <s v="Connected Corporation is the leading provider of storage software for automated protection, archiving and recovery of distributed data."/>
    <s v="data center automation|data storage|software"/>
    <x v="117"/>
    <x v="4"/>
    <n v="2"/>
    <n v="53500000"/>
    <s v="1996-01-01"/>
    <s v="1999-11-29"/>
    <s v="2001-06-04"/>
    <m/>
    <m/>
    <s v="(508) 808-7300"/>
    <s v="https://www.crunchbase.com/organization/connected-corporation"/>
    <s v="https://www.twitter.com/hpautonomy"/>
    <s v="https://www.facebook.com/hpautonomy"/>
    <s v="2326b822-40fd-a718-8940-892718cfe0c4"/>
  </r>
  <r>
    <x v="78961"/>
    <m/>
    <s v="GBR"/>
    <m/>
    <s v="Heathrow"/>
    <s v="Heathrow"/>
    <x v="0"/>
    <s v="Cytura develops and licenses software tools for website, document, and digital asset management."/>
    <s v="internet|online portals|software"/>
    <x v="146"/>
    <x v="2"/>
    <n v="1"/>
    <n v="11000000"/>
    <m/>
    <s v="2001-06-04"/>
    <s v="2001-06-04"/>
    <m/>
    <m/>
    <s v="(407) 246-7300"/>
    <s v="https://www.crunchbase.com/organization/cytura-corp"/>
    <m/>
    <m/>
    <s v="45ac063f-8be7-b4f8-8484-3e6ff179c3f4"/>
  </r>
  <r>
    <x v="78962"/>
    <s v="grassvalley.com"/>
    <s v="USA"/>
    <s v="CA"/>
    <s v="SF Bay Area"/>
    <s v="San Francisco"/>
    <x v="2"/>
    <s v="Grass Valley name has been synonymous with innovation, leadership, and performance. With an eye to the future, they are committed to"/>
    <s v="broadcasting|professional services|training"/>
    <x v="4335"/>
    <x v="8"/>
    <n v="1"/>
    <n v="36000000"/>
    <s v="1959-01-01"/>
    <s v="2001-06-04"/>
    <s v="2001-06-04"/>
    <m/>
    <m/>
    <s v="'1-415-852-6500"/>
    <s v="https://www.crunchbase.com/organization/grass-valley"/>
    <s v="https://www.twitter.com/grassvalleylive"/>
    <s v="https://www.facebook.com/grassvalleylive"/>
    <s v="2681c9cd-60e3-8934-1e01-9f8635c413d4"/>
  </r>
  <r>
    <x v="78963"/>
    <s v="iblast.com"/>
    <s v="USA"/>
    <s v="CA"/>
    <s v="Los Angeles"/>
    <s v="Beverly Hills"/>
    <x v="0"/>
    <s v="iBlast is a digital distribution network that uses powerful transmitters of local TV stations to broadcast rich media content directly to"/>
    <s v="broadcasting|digital media|logistics"/>
    <x v="784"/>
    <x v="1"/>
    <n v="1"/>
    <n v="10200000"/>
    <s v="1999-01-01"/>
    <s v="2001-06-04"/>
    <s v="2001-06-04"/>
    <m/>
    <m/>
    <s v="'310-385-4200"/>
    <s v="https://www.crunchbase.com/organization/iblast"/>
    <m/>
    <m/>
    <s v="438b7bd7-d869-665b-51d9-d628fb33c212"/>
  </r>
  <r>
    <x v="78964"/>
    <s v="nxtphase.com"/>
    <s v="CAN"/>
    <s v="BC"/>
    <s v="Vancouver"/>
    <s v="Vancouver"/>
    <x v="0"/>
    <s v="NxtPhase develops, manufactures, and markets optical sensor and digital solutions for the electric power industry."/>
    <s v="digital media|electronics|manufacturing"/>
    <x v="8629"/>
    <x v="2"/>
    <n v="1"/>
    <n v="25000000"/>
    <m/>
    <s v="2001-06-04"/>
    <s v="2001-06-04"/>
    <m/>
    <m/>
    <m/>
    <s v="https://www.crunchbase.com/organization/nxtphase"/>
    <m/>
    <m/>
    <s v="97bd68b1-64ec-090e-73ee-af29e21ebe46"/>
  </r>
  <r>
    <x v="78965"/>
    <s v="ibt-technologies.com"/>
    <s v="USA"/>
    <s v="TX"/>
    <s v="Austin"/>
    <s v="Austin"/>
    <x v="2"/>
    <s v="IBT Technologies, an application service provider for the e-learning space."/>
    <s v="e-learning|internet|online portals"/>
    <x v="288"/>
    <x v="2"/>
    <n v="2"/>
    <n v="11200000"/>
    <m/>
    <s v="2000-03-29"/>
    <s v="2001-06-03"/>
    <m/>
    <s v="info@ibt-technologies.com"/>
    <s v="(512)327-4899"/>
    <s v="https://www.crunchbase.com/organization/ibt-technologies"/>
    <m/>
    <m/>
    <s v="ef220500-02ba-49c0-533a-ea63a753fb44"/>
  </r>
  <r>
    <x v="78966"/>
    <m/>
    <s v="USA"/>
    <s v="CA"/>
    <s v="SF Bay Area"/>
    <s v="San Jose"/>
    <x v="2"/>
    <s v="A leading supplier of software that simplifies and automates storage network management."/>
    <s v="software"/>
    <x v="10"/>
    <x v="2"/>
    <n v="1"/>
    <n v="9500000"/>
    <m/>
    <s v="2001-06-01"/>
    <s v="2001-06-01"/>
    <m/>
    <m/>
    <m/>
    <s v="https://www.crunchbase.com/organization/acirro"/>
    <m/>
    <m/>
    <s v="1366e1d8-c596-3080-f04d-83a60c1fa59c"/>
  </r>
  <r>
    <x v="78967"/>
    <m/>
    <s v="USA"/>
    <s v="CA"/>
    <s v="Los Angeles"/>
    <s v="Santa Monica"/>
    <x v="2"/>
    <s v="A Santa Monica, Calif.-based provider of flexible wavelength equipment for telecom equipment"/>
    <s v="communications infrastructure|telecommunications|wireless"/>
    <x v="259"/>
    <x v="2"/>
    <n v="1"/>
    <n v="8870000"/>
    <m/>
    <s v="2001-06-01"/>
    <s v="2001-06-01"/>
    <m/>
    <m/>
    <m/>
    <s v="https://www.crunchbase.com/organization/arroyo-optics"/>
    <m/>
    <m/>
    <s v="de3d6860-8689-d76d-f347-84e1a20c3ba1"/>
  </r>
  <r>
    <x v="78968"/>
    <s v="avstechnologies.com"/>
    <s v="FIN"/>
    <m/>
    <s v="Helsinki"/>
    <s v="Espoo"/>
    <x v="3"/>
    <s v="AVS Technologies is a a developer of streaming videotechnology."/>
    <m/>
    <x v="5"/>
    <x v="2"/>
    <n v="3"/>
    <n v="6000000"/>
    <s v="1999-01-01"/>
    <s v="1999-11-01"/>
    <s v="2001-06-01"/>
    <m/>
    <m/>
    <m/>
    <s v="https://www.crunchbase.com/organization/avs-technologies"/>
    <m/>
    <m/>
    <s v="3e6d976b-1059-5f70-d7ca-4b61169a0441"/>
  </r>
  <r>
    <x v="78969"/>
    <s v="havok.com"/>
    <s v="USA"/>
    <s v="CA"/>
    <s v="SF Bay Area"/>
    <s v="San Francisco"/>
    <x v="2"/>
    <s v="Havok is the premier provider of interactive software and services for digital media creators in the games and movie industries."/>
    <s v="developer tools|software"/>
    <x v="10"/>
    <x v="6"/>
    <n v="1"/>
    <n v="2900000"/>
    <s v="1998-01-01"/>
    <s v="2001-06-01"/>
    <s v="2001-06-01"/>
    <m/>
    <s v="info@havok.com"/>
    <s v="'1-415-543-4620"/>
    <s v="https://www.crunchbase.com/organization/havok"/>
    <s v="https://www.twitter.com/havokbuzz"/>
    <s v="https://www.facebook.com/havokbuzz"/>
    <s v="763ea75f-f585-63bc-ca42-88473923f625"/>
  </r>
  <r>
    <x v="78970"/>
    <s v="ibase.com"/>
    <s v="GBR"/>
    <m/>
    <s v="GBR - Other"/>
    <s v="Ilkley"/>
    <x v="0"/>
    <s v="iBase Media Services provides digital asset management, cataloguing, and online library systems."/>
    <m/>
    <x v="5"/>
    <x v="1"/>
    <n v="1"/>
    <n v="6000000"/>
    <s v="1993-01-01"/>
    <s v="2001-06-01"/>
    <s v="2001-06-01"/>
    <m/>
    <s v="sales@ibase.com"/>
    <n v="441943603636"/>
    <s v="https://www.crunchbase.com/organization/ibase-media-services"/>
    <s v="https://www.twitter.com/ibasemedia"/>
    <s v="https://www.facebook.com/ibasedigitalassetmanagement"/>
    <s v="b865d7ac-aa26-03dc-e13a-053a923ed63b"/>
  </r>
  <r>
    <x v="78971"/>
    <m/>
    <m/>
    <m/>
    <m/>
    <m/>
    <x v="0"/>
    <s v="Payment Protection Systems, Inc."/>
    <m/>
    <x v="5"/>
    <x v="2"/>
    <n v="1"/>
    <m/>
    <m/>
    <s v="2001-06-01"/>
    <s v="2001-06-01"/>
    <m/>
    <m/>
    <m/>
    <s v="https://www.crunchbase.com/organization/payment-protection-systems"/>
    <m/>
    <m/>
    <s v="63c30f87-dcbc-1ff8-7728-dfa2ca42493d"/>
  </r>
  <r>
    <x v="78972"/>
    <m/>
    <s v="USA"/>
    <s v="CA"/>
    <s v="SF Bay Area"/>
    <s v="San Francisco"/>
    <x v="3"/>
    <s v="A San Francisco-based data storage service provider"/>
    <s v="data storage|hardware|software"/>
    <x v="136"/>
    <x v="2"/>
    <n v="1"/>
    <n v="25000000"/>
    <s v="1999-01-01"/>
    <s v="2001-06-01"/>
    <s v="2001-06-01"/>
    <s v="2003-07-17"/>
    <m/>
    <m/>
    <s v="https://www.crunchbase.com/organization/scale8"/>
    <m/>
    <m/>
    <s v="66ecada1-a12c-1679-3569-097acf83883f"/>
  </r>
  <r>
    <x v="78973"/>
    <m/>
    <s v="USA"/>
    <s v="TX"/>
    <s v="Houston"/>
    <s v="Texas City"/>
    <x v="0"/>
    <s v="Telcom Global Solutions specialized in designing mobile phone networks for cellular operators and original equipment manufacturers (OEMs)."/>
    <s v="manufacturing|mobile|telecommunications|wireless"/>
    <x v="5379"/>
    <x v="5"/>
    <n v="3"/>
    <n v="14000000"/>
    <s v="1999-01-01"/>
    <s v="1999-09-01"/>
    <s v="2001-06-01"/>
    <m/>
    <s v="media@telcomglobalsolutions.com"/>
    <s v="(972)830-6552"/>
    <s v="https://www.crunchbase.com/organization/telcom-global-solutions"/>
    <m/>
    <m/>
    <s v="7459f1b0-d19a-bb9a-bf50-4661c2d1a263"/>
  </r>
  <r>
    <x v="78974"/>
    <m/>
    <m/>
    <m/>
    <m/>
    <m/>
    <x v="0"/>
    <s v="HighDeal provides software targeted to telecommunications companies and Internet service providers."/>
    <s v="business intelligence|internet|telecommunications"/>
    <x v="331"/>
    <x v="2"/>
    <n v="1"/>
    <n v="19000000"/>
    <m/>
    <s v="2001-05-31"/>
    <s v="2001-05-31"/>
    <m/>
    <m/>
    <m/>
    <s v="https://www.crunchbase.com/organization/highdeal"/>
    <m/>
    <m/>
    <s v="18ba5b0c-fe45-1aac-36b2-c41c9299b3d8"/>
  </r>
  <r>
    <x v="78975"/>
    <s v="hubx.biz"/>
    <s v="USA"/>
    <s v="AR"/>
    <s v="Little Rock"/>
    <s v="North Little Rock"/>
    <x v="0"/>
    <s v="HubX provides software to tie together computer systems for a hotel or resort"/>
    <s v="computer|hotel|software"/>
    <x v="3425"/>
    <x v="2"/>
    <n v="1"/>
    <n v="2000000"/>
    <m/>
    <s v="2001-05-31"/>
    <s v="2001-05-31"/>
    <m/>
    <m/>
    <m/>
    <s v="https://www.crunchbase.com/organization/hubx"/>
    <s v="https://www.twitter.com/hubxlifescience"/>
    <s v="https://www.facebook.com/hubxls"/>
    <s v="d070ad87-2a07-037f-7087-e985ae0c27c1"/>
  </r>
  <r>
    <x v="78976"/>
    <m/>
    <s v="USA"/>
    <s v="CA"/>
    <s v="SF Bay Area"/>
    <s v="Sunnyvale"/>
    <x v="0"/>
    <s v="Customer intelligence software"/>
    <s v="software"/>
    <x v="10"/>
    <x v="2"/>
    <n v="1"/>
    <n v="5000000"/>
    <s v="1995-01-01"/>
    <s v="2001-05-31"/>
    <s v="2001-05-31"/>
    <m/>
    <m/>
    <m/>
    <s v="https://www.crunchbase.com/organization/metaedge"/>
    <m/>
    <m/>
    <s v="03890973-f1d0-8417-6d85-e3239535a0cc"/>
  </r>
  <r>
    <x v="78977"/>
    <m/>
    <m/>
    <m/>
    <m/>
    <m/>
    <x v="0"/>
    <s v="Quake Technologies is an innovative international fabless semiconductor company."/>
    <s v="electronics|manufacturing|semiconductor"/>
    <x v="11"/>
    <x v="2"/>
    <n v="1"/>
    <n v="30000000"/>
    <m/>
    <s v="2001-05-31"/>
    <s v="2001-05-31"/>
    <m/>
    <m/>
    <m/>
    <s v="https://www.crunchbase.com/organization/quake-technology"/>
    <m/>
    <m/>
    <s v="7a64a7b4-c887-b8e6-6c5f-2624c74e8a3b"/>
  </r>
  <r>
    <x v="78978"/>
    <s v="rippletech.com"/>
    <s v="USA"/>
    <s v="PA"/>
    <s v="Philadelphia"/>
    <s v="Conshohocken"/>
    <x v="2"/>
    <s v="Ripple Technologies provides data access and database monitoring solutions."/>
    <s v="software"/>
    <x v="10"/>
    <x v="2"/>
    <n v="2"/>
    <n v="5040000"/>
    <s v="1998-01-01"/>
    <s v="2001-05-01"/>
    <s v="2001-05-31"/>
    <m/>
    <m/>
    <s v="'610-862-4000"/>
    <s v="https://www.crunchbase.com/organization/ripple-technologies"/>
    <m/>
    <m/>
    <s v="25c094a4-d5ae-3ddc-23f8-c4c2b1706f4b"/>
  </r>
  <r>
    <x v="78979"/>
    <s v="rocketnetwork.com"/>
    <s v="USA"/>
    <s v="CA"/>
    <s v="SF Bay Area"/>
    <s v="San Francisco"/>
    <x v="3"/>
    <s v="Rocket Network provides online music recording studios."/>
    <s v="internet|music|wireless"/>
    <x v="8635"/>
    <x v="2"/>
    <n v="3"/>
    <n v="34600000"/>
    <m/>
    <s v="2000-03-17"/>
    <s v="2001-05-31"/>
    <m/>
    <m/>
    <m/>
    <s v="https://www.crunchbase.com/organization/rocket-network"/>
    <m/>
    <m/>
    <s v="efe85581-6a44-e599-c6fd-85f6ecc8f80d"/>
  </r>
  <r>
    <x v="78980"/>
    <s v="solinet.com"/>
    <m/>
    <m/>
    <m/>
    <m/>
    <x v="0"/>
    <s v="Solinet, an optical networking equipment supplier, has developed products designed to simplify network installation and operation."/>
    <s v="product design|semiconductor"/>
    <x v="6604"/>
    <x v="2"/>
    <n v="1"/>
    <n v="93000000"/>
    <m/>
    <s v="2001-05-31"/>
    <s v="2001-05-31"/>
    <m/>
    <m/>
    <m/>
    <s v="https://www.crunchbase.com/organization/solinet-systems"/>
    <m/>
    <m/>
    <s v="eb37f7c8-c036-a915-bb7c-63f445330f66"/>
  </r>
  <r>
    <x v="78981"/>
    <s v="piscinesvogue.com"/>
    <m/>
    <m/>
    <m/>
    <m/>
    <x v="0"/>
    <s v="The Sunrise, Fla.-based company is targeting its ServicePath software to network and content service providers"/>
    <s v="content|software|telecommunications"/>
    <x v="683"/>
    <x v="0"/>
    <n v="1"/>
    <n v="25000000"/>
    <s v="1957-01-01"/>
    <s v="2001-05-30"/>
    <s v="2001-05-30"/>
    <m/>
    <m/>
    <s v="'514-363-3232"/>
    <s v="https://www.crunchbase.com/organization/trendium"/>
    <m/>
    <m/>
    <s v="6cddc4fc-9944-a793-c6af-586f4b1ef4df"/>
  </r>
  <r>
    <x v="78982"/>
    <s v="marketview.starcite.com"/>
    <m/>
    <m/>
    <m/>
    <m/>
    <x v="0"/>
    <s v="StarCite's online business-to-business software and service"/>
    <s v="b2b|e-commerce|enterprise software"/>
    <x v="141"/>
    <x v="2"/>
    <n v="1"/>
    <n v="10000000"/>
    <m/>
    <s v="2001-05-29"/>
    <s v="2001-05-29"/>
    <m/>
    <m/>
    <m/>
    <s v="https://www.crunchbase.com/organization/starcite-3"/>
    <s v="https://www.twitter.com/starcite"/>
    <s v="https://www.facebook.com/activebusinesssolutions"/>
    <s v="851e1478-2471-656b-d669-9380a6f08ef6"/>
  </r>
  <r>
    <x v="78983"/>
    <s v="surebridge.com"/>
    <s v="USA"/>
    <s v="MA"/>
    <s v="Boston"/>
    <s v="Lexington"/>
    <x v="2"/>
    <s v="Surebridge, the leading application outsourcer of On Demand Solutions for middle market companies, delivers brand name application choice."/>
    <s v="enterprise software|information technology|outsourcing"/>
    <x v="339"/>
    <x v="7"/>
    <n v="2"/>
    <n v="51000000"/>
    <s v="1996-01-01"/>
    <s v="2000-02-17"/>
    <s v="2001-05-29"/>
    <m/>
    <m/>
    <n v="9786867367"/>
    <s v="https://www.crunchbase.com/organization/surebridge"/>
    <s v="https://www.twitter.com/navisite"/>
    <s v="https://www.facebook.com/369931616358191"/>
    <s v="93d25e24-186f-e33a-6c84-67d32710d901"/>
  </r>
  <r>
    <x v="78984"/>
    <s v="vsimplify.com"/>
    <s v="USA"/>
    <s v="CT"/>
    <s v="Hartford"/>
    <s v="Stamford"/>
    <x v="0"/>
    <s v="vSimplify, an Internet company providing hosted Intranet functions and online business services for small and midsize companies."/>
    <s v="internet|small and medium businesses|web hosting"/>
    <x v="28"/>
    <x v="1"/>
    <n v="2"/>
    <n v="7250000"/>
    <m/>
    <s v="2000-06-29"/>
    <s v="2001-05-29"/>
    <m/>
    <s v="info@vsimplify.com"/>
    <s v="(203)324-9353"/>
    <s v="https://www.crunchbase.com/organization/vsimplify"/>
    <m/>
    <m/>
    <s v="2b1307d4-3c46-329b-7273-3c6a7d8d3c29"/>
  </r>
  <r>
    <x v="78985"/>
    <m/>
    <s v="USA"/>
    <s v="OH"/>
    <s v="Columbus, Ohio"/>
    <s v="Dublin"/>
    <x v="0"/>
    <s v="SubmitOrder, based in Dublin, Ohio, will use the funding to expand its brand management, marketing and customer service organization."/>
    <s v="brand marketing|customer service|marketing"/>
    <x v="208"/>
    <x v="2"/>
    <n v="1"/>
    <n v="40000000"/>
    <m/>
    <s v="2001-05-24"/>
    <s v="2001-05-24"/>
    <m/>
    <m/>
    <m/>
    <s v="https://www.crunchbase.com/organization/submitorder"/>
    <m/>
    <m/>
    <s v="1f613fbc-bdcc-0ca3-5458-7339f5583799"/>
  </r>
  <r>
    <x v="78986"/>
    <s v="mrisoftware.com"/>
    <m/>
    <m/>
    <m/>
    <m/>
    <x v="0"/>
    <s v="Workspeed is a company that offers management services for real estates operations."/>
    <s v="commercial real estate|information technology|property management"/>
    <x v="535"/>
    <x v="0"/>
    <n v="1"/>
    <n v="15000000"/>
    <s v="1999-01-01"/>
    <s v="2001-05-23"/>
    <s v="2001-05-23"/>
    <m/>
    <s v="info@workspeed.com"/>
    <m/>
    <s v="https://www.crunchbase.com/organization/workspeed"/>
    <s v="https://www.twitter.com/workspeed"/>
    <s v="http://www.facebook.com/mrisoftware"/>
    <s v="e4589444-ea95-30f8-0545-352392904f7e"/>
  </r>
  <r>
    <x v="78987"/>
    <m/>
    <s v="IND"/>
    <m/>
    <s v="Mumbai"/>
    <s v="Mumbai"/>
    <x v="3"/>
    <s v="Celetron International is an electronic and optical manufacturing services provider."/>
    <s v="electronics|manufacturing|optical communication"/>
    <x v="637"/>
    <x v="2"/>
    <n v="1"/>
    <n v="48000000"/>
    <m/>
    <s v="2001-05-22"/>
    <s v="2001-05-22"/>
    <m/>
    <m/>
    <m/>
    <s v="https://www.crunchbase.com/organization/celetron-international"/>
    <m/>
    <m/>
    <s v="2708f56e-5dcf-2d6c-070e-3e7b8e6631dc"/>
  </r>
  <r>
    <x v="78988"/>
    <s v="icelerate.com"/>
    <s v="USA"/>
    <s v="CA"/>
    <s v="SF Bay Area"/>
    <s v="San Jose"/>
    <x v="0"/>
    <s v="iCelerate, a global application, integration and managed services firm."/>
    <s v="apps|data integration|software"/>
    <x v="1239"/>
    <x v="1"/>
    <n v="1"/>
    <n v="11080000"/>
    <m/>
    <s v="2001-05-22"/>
    <s v="2001-05-22"/>
    <m/>
    <m/>
    <m/>
    <s v="https://www.crunchbase.com/organization/icelerate"/>
    <m/>
    <m/>
    <s v="964c9052-3d6f-3910-e7fe-2bcd56823b2f"/>
  </r>
  <r>
    <x v="78989"/>
    <s v="megawheels.com"/>
    <s v="CAN"/>
    <s v="AB"/>
    <s v="Calgary"/>
    <s v="Calgary"/>
    <x v="0"/>
    <s v="Megawheels is a global technology solutions company that offers media platforms to the newspaper industry."/>
    <s v="digital media|publishing"/>
    <x v="233"/>
    <x v="2"/>
    <n v="1"/>
    <n v="5000000"/>
    <s v="1998-01-01"/>
    <s v="2001-05-22"/>
    <s v="2001-05-22"/>
    <m/>
    <m/>
    <m/>
    <s v="https://www.crunchbase.com/organization/megawheels"/>
    <m/>
    <m/>
    <s v="8695d71e-654d-fd88-9a9c-449e740739f9"/>
  </r>
  <r>
    <x v="78990"/>
    <s v="skire.com"/>
    <s v="USA"/>
    <s v="CA"/>
    <s v="SF Bay Area"/>
    <s v="Menlo Park"/>
    <x v="2"/>
    <s v="Skire is a provider of capital program and facilities management applications available on the cloud and on-premise."/>
    <s v="cloud computing|real estate|software"/>
    <x v="69"/>
    <x v="4"/>
    <n v="1"/>
    <n v="17000000"/>
    <s v="2000-01-01"/>
    <s v="2001-05-22"/>
    <s v="2001-05-22"/>
    <m/>
    <s v="info@skire.com"/>
    <m/>
    <s v="https://www.crunchbase.com/organization/skire"/>
    <s v="https://www.twitter.com/skire"/>
    <s v="https://www.facebook.com/oracleprimavera"/>
    <s v="5247ac4e-60c9-bda1-bc02-83f5ba63f552"/>
  </r>
  <r>
    <x v="78991"/>
    <m/>
    <s v="USA"/>
    <s v="CA"/>
    <s v="SF Bay Area"/>
    <s v="Scotts Valley"/>
    <x v="0"/>
    <s v="Antrim develops and markets portable mixed-signal intellectual property, design software, and expert design services."/>
    <s v="consumer goods|intellectual property|software"/>
    <x v="8636"/>
    <x v="2"/>
    <n v="1"/>
    <n v="11000000"/>
    <m/>
    <s v="2001-05-21"/>
    <s v="2001-05-21"/>
    <m/>
    <m/>
    <m/>
    <s v="https://www.crunchbase.com/organization/antrim-design-systems"/>
    <m/>
    <m/>
    <s v="c3ac5b7e-557d-8370-e210-5234260c6c6e"/>
  </r>
  <r>
    <x v="78992"/>
    <m/>
    <m/>
    <m/>
    <m/>
    <m/>
    <x v="0"/>
    <s v="Software to help market products online."/>
    <s v="internet|software"/>
    <x v="146"/>
    <x v="2"/>
    <n v="1"/>
    <n v="7000000"/>
    <m/>
    <s v="2001-05-21"/>
    <s v="2001-05-21"/>
    <m/>
    <m/>
    <m/>
    <s v="https://www.crunchbase.com/organization/cgtime"/>
    <m/>
    <m/>
    <s v="55c4bd5e-ec0d-1d43-d7bc-d5602c9477a7"/>
  </r>
  <r>
    <x v="78993"/>
    <s v="lawson.com"/>
    <s v="USA"/>
    <s v="MN"/>
    <s v="Minneapolis"/>
    <s v="Saint Paul"/>
    <x v="1"/>
    <s v="Lawson Software is an enterprise resource planning platform providing software and services for companies enhance their business processes."/>
    <s v="business intelligence|erp|software"/>
    <x v="123"/>
    <x v="4"/>
    <n v="1"/>
    <n v="40000000"/>
    <s v="1975-01-01"/>
    <s v="2001-05-21"/>
    <s v="2001-05-21"/>
    <m/>
    <s v="communitymaster@lawson.com"/>
    <m/>
    <s v="https://www.crunchbase.com/organization/lawson-software"/>
    <s v="https://www.twitter.com/apaclawson"/>
    <s v="https://www.facebook.com/infor"/>
    <s v="c840f883-5026-1209-8b32-c0190c871aee"/>
  </r>
  <r>
    <x v="78994"/>
    <s v="mifund.com.au"/>
    <s v="USA"/>
    <s v="CA"/>
    <s v="SF Bay Area"/>
    <s v="San Francisco"/>
    <x v="0"/>
    <s v="Platform for financial services companies to distribute and manage mutual funds."/>
    <s v="banking|finance|financial services"/>
    <x v="39"/>
    <x v="2"/>
    <n v="1"/>
    <n v="25000000"/>
    <m/>
    <s v="2001-05-21"/>
    <s v="2001-05-21"/>
    <m/>
    <m/>
    <m/>
    <s v="https://www.crunchbase.com/organization/mifund"/>
    <m/>
    <s v="https://www.facebook.com/mifundloans"/>
    <s v="cb0285a4-14c0-6ef5-dd11-4e5463fa6899"/>
  </r>
  <r>
    <x v="78995"/>
    <s v="rivio.com"/>
    <s v="USA"/>
    <s v="CA"/>
    <s v="SF Bay Area"/>
    <s v="Santa Clara"/>
    <x v="0"/>
    <s v="A leading provider of business services to small businesses and small offices &amp; home offices (SOHOs) via blue-chip companies"/>
    <s v="business development|e-commerce|internet"/>
    <x v="314"/>
    <x v="0"/>
    <n v="2"/>
    <n v="45900000"/>
    <s v="1999-01-01"/>
    <s v="2000-05-03"/>
    <s v="2001-05-21"/>
    <m/>
    <m/>
    <m/>
    <s v="https://www.crunchbase.com/organization/rivio"/>
    <m/>
    <m/>
    <s v="b72db51e-bd43-e038-69d5-12f553a544fe"/>
  </r>
  <r>
    <x v="78996"/>
    <s v="viair.com"/>
    <s v="USA"/>
    <s v="WA"/>
    <s v="Seattle"/>
    <s v="Seattle"/>
    <x v="2"/>
    <s v="ViAir provides communication services and software infrastructure for the wireless web."/>
    <s v="software|telecommunications|wireless"/>
    <x v="1317"/>
    <x v="2"/>
    <n v="2"/>
    <n v="23000000"/>
    <m/>
    <s v="2000-05-09"/>
    <s v="2001-05-20"/>
    <m/>
    <m/>
    <m/>
    <s v="https://www.crunchbase.com/organization/viair"/>
    <m/>
    <m/>
    <s v="8a2eb857-e635-ae84-80fd-49afb75a212d"/>
  </r>
  <r>
    <x v="78997"/>
    <s v="erealty.com"/>
    <m/>
    <m/>
    <m/>
    <m/>
    <x v="0"/>
    <s v="eRealty.com is an online residential real estate brokerage firm that assists buyers and sellers of homes."/>
    <s v="commercial real estate|real estate|real estate investment"/>
    <x v="301"/>
    <x v="2"/>
    <n v="2"/>
    <n v="25000000"/>
    <m/>
    <s v="2000-02-08"/>
    <s v="2001-05-18"/>
    <m/>
    <m/>
    <m/>
    <s v="https://www.crunchbase.com/organization/erealty-com"/>
    <m/>
    <m/>
    <s v="9eed0bbb-e001-7cfd-1e73-2589c1d26f4d"/>
  </r>
  <r>
    <x v="78998"/>
    <s v="atomictangerine.com"/>
    <s v="USA"/>
    <s v="CA"/>
    <s v="SF Bay Area"/>
    <s v="Menlo Park"/>
    <x v="0"/>
    <s v="AtomicTangerine, Inc. is an e-Business venture consulting firm."/>
    <s v="business development|consulting|internet"/>
    <x v="28"/>
    <x v="2"/>
    <n v="2"/>
    <n v="27600000"/>
    <s v="1999-01-01"/>
    <s v="2000-04-27"/>
    <s v="2001-05-17"/>
    <m/>
    <m/>
    <m/>
    <s v="https://www.crunchbase.com/organization/atomictangerine"/>
    <m/>
    <m/>
    <s v="a14af1bd-5691-a958-ea0d-1cac86d7bd0c"/>
  </r>
  <r>
    <x v="78999"/>
    <m/>
    <m/>
    <m/>
    <m/>
    <m/>
    <x v="0"/>
    <s v="Cozart"/>
    <m/>
    <x v="5"/>
    <x v="2"/>
    <n v="1"/>
    <m/>
    <m/>
    <s v="2001-05-17"/>
    <s v="2001-05-17"/>
    <m/>
    <m/>
    <m/>
    <s v="https://www.crunchbase.com/organization/cozart"/>
    <m/>
    <m/>
    <s v="2e4153d0-ff75-35f1-a6a5-cef671663a49"/>
  </r>
  <r>
    <x v="79000"/>
    <s v="hywire.com"/>
    <s v="ISR"/>
    <m/>
    <s v="Netanya"/>
    <s v="Netanya"/>
    <x v="3"/>
    <s v="Hywire develops chips and subsystems for Internet and communication infrastructure routers."/>
    <s v="communication hardware|network hardware"/>
    <x v="338"/>
    <x v="2"/>
    <n v="2"/>
    <n v="7000000"/>
    <s v="1999-12-01"/>
    <s v="1999-12-31"/>
    <s v="2001-05-17"/>
    <m/>
    <m/>
    <s v="972 9 885 0575"/>
    <s v="https://www.crunchbase.com/organization/hywire"/>
    <m/>
    <m/>
    <s v="7b61319d-8d01-8902-bdcc-35aed5549c69"/>
  </r>
  <r>
    <x v="79001"/>
    <s v="sticknetworks.com"/>
    <m/>
    <m/>
    <m/>
    <m/>
    <x v="0"/>
    <s v="Insurance is full of very complicated terminology and wording that is regarded as complex."/>
    <s v="e-commerce|internet|telecommunications"/>
    <x v="3340"/>
    <x v="2"/>
    <n v="1"/>
    <n v="12000000"/>
    <m/>
    <s v="2001-05-17"/>
    <s v="2001-05-17"/>
    <m/>
    <m/>
    <m/>
    <s v="https://www.crunchbase.com/organization/stick-networks"/>
    <m/>
    <m/>
    <s v="e45d3a4a-e24c-251a-2346-0be1f3100f95"/>
  </r>
  <r>
    <x v="79002"/>
    <s v="dooyoo.com"/>
    <s v="DEU"/>
    <m/>
    <m/>
    <m/>
    <x v="2"/>
    <s v="Social shopping community providing info on online shopping experiences and consumer reviews on products, shops, and prices"/>
    <s v="advertising|digital media|e-commerce platforms|market research"/>
    <x v="8637"/>
    <x v="0"/>
    <n v="3"/>
    <n v="33284175"/>
    <s v="1999-01-01"/>
    <s v="1999-12-01"/>
    <s v="2001-05-16"/>
    <m/>
    <m/>
    <m/>
    <s v="https://www.crunchbase.com/organization/dooyoo-2"/>
    <m/>
    <m/>
    <s v="1b629b27-3c3a-eb8a-a7af-0b5ce7489515"/>
  </r>
  <r>
    <x v="79003"/>
    <s v="foundstone.com"/>
    <s v="USA"/>
    <s v="CA"/>
    <s v="Orange County, California"/>
    <s v="Mission Viejo"/>
    <x v="0"/>
    <s v="Foundstone, a division of security software maker McAfee, provides enterprise-level vulnerability management software."/>
    <s v="management information systems|network security|software"/>
    <x v="130"/>
    <x v="6"/>
    <n v="2"/>
    <n v="12000000"/>
    <s v="1999-01-01"/>
    <s v="2000-03-29"/>
    <s v="2001-05-16"/>
    <m/>
    <m/>
    <s v="'949-297-5600"/>
    <s v="https://www.crunchbase.com/organization/foundstone"/>
    <s v="https://www.twitter.com/foundstone"/>
    <s v="https://www.facebook.com/intelsecurity"/>
    <s v="d82406e8-d877-e35e-e878-8646fbcedeaf"/>
  </r>
  <r>
    <x v="79004"/>
    <s v="tahoenetworks.com"/>
    <m/>
    <m/>
    <m/>
    <m/>
    <x v="0"/>
    <s v="Networking technology for mobile data services"/>
    <s v="delivery|internet|mobile"/>
    <x v="2363"/>
    <x v="2"/>
    <n v="1"/>
    <n v="38000000"/>
    <m/>
    <s v="2001-05-16"/>
    <s v="2001-05-16"/>
    <m/>
    <m/>
    <m/>
    <s v="https://www.crunchbase.com/organization/tahoe-networks"/>
    <m/>
    <m/>
    <s v="91e8c42f-b25b-509b-235e-bba2b6576a17"/>
  </r>
  <r>
    <x v="79005"/>
    <s v="inteqsolutions.com"/>
    <m/>
    <m/>
    <m/>
    <m/>
    <x v="0"/>
    <s v="The Bedford, Mass.-based company plans to use the proceeds to expand its sales"/>
    <s v="enterprise software|network hardware|sales"/>
    <x v="4790"/>
    <x v="2"/>
    <n v="1"/>
    <n v="40000000"/>
    <m/>
    <s v="2001-05-15"/>
    <s v="2001-05-15"/>
    <m/>
    <m/>
    <m/>
    <s v="https://www.crunchbase.com/organization/inteq-2"/>
    <m/>
    <m/>
    <s v="5f3a67d9-0e99-e6b8-e8f7-7ea27a4e9ee9"/>
  </r>
  <r>
    <x v="79006"/>
    <m/>
    <m/>
    <m/>
    <m/>
    <m/>
    <x v="0"/>
    <s v="Streaming media services company"/>
    <s v="digital media|video|video streaming"/>
    <x v="21"/>
    <x v="2"/>
    <n v="1"/>
    <n v="5000000"/>
    <m/>
    <s v="2001-05-15"/>
    <s v="2001-05-15"/>
    <m/>
    <m/>
    <m/>
    <s v="https://www.crunchbase.com/organization/ten-tv"/>
    <m/>
    <m/>
    <s v="1799cd44-7b17-39c8-f6c0-3124f81dd848"/>
  </r>
  <r>
    <x v="79007"/>
    <s v="vvault.com"/>
    <m/>
    <m/>
    <m/>
    <m/>
    <x v="0"/>
    <s v="Leading provider of infrastructure technology for mobile productivity applications"/>
    <s v="computer|mobile|mobile apps"/>
    <x v="405"/>
    <x v="2"/>
    <n v="2"/>
    <n v="7200000"/>
    <m/>
    <s v="2000-07-13"/>
    <s v="2001-05-15"/>
    <m/>
    <m/>
    <m/>
    <s v="https://www.crunchbase.com/organization/vvault"/>
    <m/>
    <m/>
    <s v="910f371d-83ce-3991-da10-5bdfd04a573a"/>
  </r>
  <r>
    <x v="79008"/>
    <s v="wirestone.com"/>
    <s v="USA"/>
    <s v="CA"/>
    <s v="Sacramento"/>
    <s v="Sacramento"/>
    <x v="0"/>
    <s v="We are a digital marketing agency that creates dynamic user experiences to help brands make meaningful connections with audiences."/>
    <s v="advertising|digital marketing|digital signage"/>
    <x v="296"/>
    <x v="5"/>
    <n v="2"/>
    <n v="22500000"/>
    <s v="2000-04-01"/>
    <s v="2000-04-11"/>
    <s v="2001-05-15"/>
    <m/>
    <s v="socialmedia@wirestone.com"/>
    <s v="'916-446-6550"/>
    <s v="https://www.crunchbase.com/organization/wire-stone"/>
    <s v="https://www.twitter.com/wirestone"/>
    <s v="https://www.facebook.com/thewirestone"/>
    <s v="2cb77c55-53c8-6d87-ee1b-d4050a61c09f"/>
  </r>
  <r>
    <x v="21416"/>
    <s v="swell.com"/>
    <s v="USA"/>
    <s v="CA"/>
    <s v="Anaheim"/>
    <s v="Irvine"/>
    <x v="0"/>
    <s v="SWELL emerged as the first pure-play online action sports retailer in the world in 1999."/>
    <s v="retail|shopping|sports"/>
    <x v="176"/>
    <x v="6"/>
    <n v="2"/>
    <n v="17000000"/>
    <s v="1999-01-01"/>
    <s v="2000-05-16"/>
    <s v="2001-05-14"/>
    <m/>
    <s v="customerservice@SWELL.com"/>
    <n v="118002557873"/>
    <s v="https://www.crunchbase.com/organization/swell-com"/>
    <s v="https://www.twitter.com/swelldotcom"/>
    <s v="https://www.facebook.com/swell"/>
    <s v="1b1a8a54-a3ce-da8b-4449-e0754589de6e"/>
  </r>
  <r>
    <x v="79009"/>
    <m/>
    <s v="CAN"/>
    <s v="ON"/>
    <s v="Toronto"/>
    <s v="Toronto"/>
    <x v="0"/>
    <s v="Workbrain is an employee self-service kiosk providing web-based workforce management solutions for large enterprises."/>
    <s v="business development|developer tools|enterprise software"/>
    <x v="10"/>
    <x v="2"/>
    <n v="1"/>
    <n v="20000000"/>
    <m/>
    <s v="2001-05-14"/>
    <s v="2001-05-14"/>
    <m/>
    <m/>
    <m/>
    <s v="https://www.crunchbase.com/organization/workbrain"/>
    <m/>
    <m/>
    <s v="57a41f0a-3fc4-5484-7e60-7001309c47b5"/>
  </r>
  <r>
    <x v="79010"/>
    <m/>
    <s v="USA"/>
    <s v="CA"/>
    <s v="SF Bay Area"/>
    <s v="Daly City"/>
    <x v="0"/>
    <s v="Healthcare information technology company that helps cardiologists manage patient data and images"/>
    <s v="health care|information services|information technology"/>
    <x v="66"/>
    <x v="2"/>
    <n v="1"/>
    <n v="6000000"/>
    <m/>
    <s v="2001-05-11"/>
    <s v="2001-05-11"/>
    <m/>
    <m/>
    <m/>
    <s v="https://www.crunchbase.com/organization/cardionow"/>
    <m/>
    <m/>
    <s v="b591cf52-c766-dc1b-1751-daf06ec6c744"/>
  </r>
  <r>
    <x v="79011"/>
    <s v="clontech.com"/>
    <s v="USA"/>
    <s v="CA"/>
    <s v="SF Bay Area"/>
    <s v="Mountain View"/>
    <x v="2"/>
    <s v="Clontech Laboratories provides kits, reagents, and services that help researchers explore questions about gene discovery, regulation."/>
    <s v="biotechnology|medical"/>
    <x v="44"/>
    <x v="6"/>
    <n v="1"/>
    <m/>
    <s v="1974-01-01"/>
    <s v="2001-05-10"/>
    <s v="2001-05-10"/>
    <m/>
    <s v="orders@clontech.com"/>
    <n v="6506250318"/>
    <s v="https://www.crunchbase.com/organization/clontech-laboratories-inc"/>
    <s v="https://www.twitter.com/clontech"/>
    <m/>
    <s v="bfeb654d-e755-d1d1-abcc-694496e60e54"/>
  </r>
  <r>
    <x v="79012"/>
    <s v="companydna.com"/>
    <s v="CAN"/>
    <s v="ON"/>
    <s v="Toronto"/>
    <s v="Toronto"/>
    <x v="0"/>
    <s v="Makes Web platforms for employee management."/>
    <s v="recruiting|social recruiting|web design"/>
    <x v="8376"/>
    <x v="2"/>
    <n v="1"/>
    <n v="16000000"/>
    <m/>
    <s v="2001-05-10"/>
    <s v="2001-05-10"/>
    <m/>
    <m/>
    <m/>
    <s v="https://www.crunchbase.com/organization/dna-4"/>
    <m/>
    <m/>
    <s v="9fe1d98f-fd66-d4d2-7480-277faf0f525c"/>
  </r>
  <r>
    <x v="79013"/>
    <m/>
    <m/>
    <m/>
    <m/>
    <m/>
    <x v="0"/>
    <s v="OnLine Partners"/>
    <m/>
    <x v="5"/>
    <x v="2"/>
    <n v="3"/>
    <m/>
    <m/>
    <s v="2000-03-08"/>
    <s v="2001-05-10"/>
    <m/>
    <m/>
    <m/>
    <s v="https://www.crunchbase.com/organization/online-partners"/>
    <m/>
    <m/>
    <s v="bbb42002-c288-2348-d156-5a90372f0908"/>
  </r>
  <r>
    <x v="79014"/>
    <m/>
    <s v="USA"/>
    <s v="CA"/>
    <s v="SF Bay Area"/>
    <s v="San Francisco"/>
    <x v="2"/>
    <s v="gay and lesbian community"/>
    <s v="communities|curated web|social media"/>
    <x v="311"/>
    <x v="2"/>
    <n v="1"/>
    <n v="8199999"/>
    <m/>
    <s v="2001-05-10"/>
    <s v="2001-05-10"/>
    <m/>
    <m/>
    <m/>
    <s v="https://www.crunchbase.com/organization/planet-out"/>
    <m/>
    <m/>
    <s v="337cf364-733c-7ffc-170a-646fce985308"/>
  </r>
  <r>
    <x v="79015"/>
    <m/>
    <s v="USA"/>
    <s v="CA"/>
    <s v="SF Bay Area"/>
    <s v="San Francisco"/>
    <x v="0"/>
    <s v="Planetout Partners is the premier online community services and media company serving."/>
    <m/>
    <x v="5"/>
    <x v="2"/>
    <n v="1"/>
    <n v="8199999"/>
    <m/>
    <s v="2001-05-10"/>
    <s v="2001-05-10"/>
    <m/>
    <m/>
    <s v="(415)644-8000"/>
    <s v="https://www.crunchbase.com/organization/planetout-partners"/>
    <m/>
    <m/>
    <s v="3e0b7872-2d5c-3518-84b7-1024a3209dc8"/>
  </r>
  <r>
    <x v="79016"/>
    <s v="cellgate.com"/>
    <s v="USA"/>
    <s v="CA"/>
    <s v="SF Bay Area"/>
    <s v="Redwood City"/>
    <x v="2"/>
    <s v="anti-proliferative drugs"/>
    <s v="biotechnology|health care|medical"/>
    <x v="44"/>
    <x v="1"/>
    <n v="1"/>
    <n v="19200000"/>
    <s v="1998-01-01"/>
    <s v="2001-05-09"/>
    <s v="2001-05-09"/>
    <m/>
    <m/>
    <s v="'650-610-7800"/>
    <s v="https://www.crunchbase.com/organization/cellgate"/>
    <m/>
    <m/>
    <s v="d09b089b-34e5-474c-2334-d19ac895fe86"/>
  </r>
  <r>
    <x v="79017"/>
    <s v="netonomy.net"/>
    <s v="USA"/>
    <s v="MA"/>
    <s v="Boston"/>
    <s v="Boston"/>
    <x v="0"/>
    <s v="Customer self-service (CSS) solutions for the communications industry"/>
    <s v="analytics|e-commerce|professional services"/>
    <x v="122"/>
    <x v="2"/>
    <n v="1"/>
    <n v="15000000"/>
    <s v="1999-01-01"/>
    <s v="2001-05-09"/>
    <s v="2001-05-09"/>
    <m/>
    <m/>
    <s v="(617)424-8490"/>
    <s v="https://www.crunchbase.com/organization/netonomy"/>
    <s v="https://www.twitter.com/netonomynet"/>
    <s v="https://www.facebook.com/netonomynet"/>
    <s v="9229fc0e-cad0-4ac0-74c1-091fad07fba7"/>
  </r>
  <r>
    <x v="79018"/>
    <m/>
    <s v="USA"/>
    <s v="CA"/>
    <s v="Los Angeles"/>
    <s v="Los Angeles"/>
    <x v="0"/>
    <s v="Quisic Corporation is engaged in the design and development of online learning programs."/>
    <s v="education|e-learning|internet"/>
    <x v="288"/>
    <x v="2"/>
    <n v="2"/>
    <n v="51500000"/>
    <s v="1996-01-01"/>
    <s v="2000-04-29"/>
    <s v="2001-05-09"/>
    <m/>
    <m/>
    <m/>
    <s v="https://www.crunchbase.com/organization/quisic"/>
    <m/>
    <m/>
    <s v="9a120641-ff7d-5851-d99d-ec9698b15d4b"/>
  </r>
  <r>
    <x v="79019"/>
    <s v="securityfocus.com"/>
    <s v="USA"/>
    <s v="CA"/>
    <s v="SF Bay Area"/>
    <s v="Mountain View"/>
    <x v="2"/>
    <s v="SecurityFocus is an online computer security news portal and purveyor of information security services."/>
    <s v="computer|information services|information technology"/>
    <x v="1050"/>
    <x v="2"/>
    <n v="1"/>
    <n v="8199999"/>
    <s v="1999-01-01"/>
    <s v="2001-05-09"/>
    <s v="2001-05-09"/>
    <m/>
    <s v="listadmin@securityfocus.com"/>
    <s v="(650) 527-8000"/>
    <s v="https://www.crunchbase.com/organization/securityfocus"/>
    <s v="https://www.twitter.com/securityfocus"/>
    <s v="http://www.facebook.com/pages/securityfocus/134483453362782"/>
    <s v="57751036-0a37-57aa-c1eb-77778ca0dd79"/>
  </r>
  <r>
    <x v="79020"/>
    <s v="tidalsoftware.com"/>
    <s v="USA"/>
    <s v="CA"/>
    <s v="SF Bay Area"/>
    <s v="Palo Alto"/>
    <x v="2"/>
    <s v="Tidal Software provides intelligent application management and automation solutions for information technology companies."/>
    <s v="application performance management|intelligent systems|web hosting"/>
    <x v="228"/>
    <x v="6"/>
    <n v="1"/>
    <n v="12000000"/>
    <s v="1979-01-01"/>
    <s v="2001-05-09"/>
    <s v="2001-05-09"/>
    <m/>
    <m/>
    <m/>
    <s v="https://www.crunchbase.com/organization/tidal-software"/>
    <s v="https://www.twitter.com/tidalsoftware"/>
    <m/>
    <s v="63152086-dc91-d57e-c549-f32d2fa33d00"/>
  </r>
  <r>
    <x v="79021"/>
    <s v="maxxan.com"/>
    <m/>
    <m/>
    <m/>
    <m/>
    <x v="0"/>
    <s v="Technology for large-scale storage networks"/>
    <s v="information technology|infrastructure|network security"/>
    <x v="25"/>
    <x v="2"/>
    <n v="1"/>
    <n v="26000000"/>
    <m/>
    <s v="2001-05-08"/>
    <s v="2001-05-08"/>
    <m/>
    <m/>
    <m/>
    <s v="https://www.crunchbase.com/organization/maxxan-systems-2"/>
    <m/>
    <m/>
    <s v="865d7e64-b7a2-ae3a-2b93-112c68acfb0a"/>
  </r>
  <r>
    <x v="79022"/>
    <s v="hds.com"/>
    <m/>
    <m/>
    <m/>
    <m/>
    <x v="0"/>
    <s v="Sangate enterprise storage appliance enables customers to perform remote mirroring."/>
    <s v="data storage|enterprise|enterprise software"/>
    <x v="136"/>
    <x v="2"/>
    <n v="1"/>
    <n v="10000000"/>
    <m/>
    <s v="2001-05-08"/>
    <s v="2001-05-08"/>
    <m/>
    <m/>
    <m/>
    <s v="https://www.crunchbase.com/organization/sangate"/>
    <m/>
    <m/>
    <s v="bbcd79f7-cbc3-22cc-d8e4-9c20123cc325"/>
  </r>
  <r>
    <x v="79023"/>
    <s v="tvifusion.com"/>
    <s v="USA"/>
    <s v="CO"/>
    <s v="Denver"/>
    <s v="Denver"/>
    <x v="3"/>
    <s v="TViFusion is a new media company formed to provide outsourced services."/>
    <m/>
    <x v="5"/>
    <x v="2"/>
    <n v="1"/>
    <n v="10000000"/>
    <s v="2000-03-01"/>
    <s v="2001-05-08"/>
    <s v="2001-05-08"/>
    <s v="2004-01-01"/>
    <m/>
    <m/>
    <s v="https://www.crunchbase.com/organization/tvifusion"/>
    <m/>
    <m/>
    <s v="d5e53608-4c2d-e6bf-ae18-3bb2a8d546e7"/>
  </r>
  <r>
    <x v="79024"/>
    <s v="youcentric.com"/>
    <s v="USA"/>
    <s v="NC"/>
    <s v="Charlotte"/>
    <s v="Charlotte"/>
    <x v="2"/>
    <s v="YOUcentric Inc., a provider of an e-business relationship management software solution."/>
    <s v="enterprise software|software|web development"/>
    <x v="10"/>
    <x v="2"/>
    <n v="2"/>
    <n v="48000000"/>
    <m/>
    <s v="2000-04-20"/>
    <s v="2001-05-08"/>
    <m/>
    <s v="info@youcentric.com"/>
    <s v="(704)643-1000"/>
    <s v="https://www.crunchbase.com/organization/youcentric"/>
    <m/>
    <m/>
    <s v="55a3ae2a-aed7-8c56-95b3-5a1225f99461"/>
  </r>
  <r>
    <x v="79025"/>
    <s v="galayor.com"/>
    <s v="ISR"/>
    <m/>
    <s v="Tel Aviv"/>
    <s v="Lod"/>
    <x v="2"/>
    <s v="GalayOr delivers low cost mass producible and dynamically configurable."/>
    <s v="communication hardware|information technology|optical communication"/>
    <x v="181"/>
    <x v="2"/>
    <n v="1"/>
    <n v="8000000"/>
    <s v="2000-01-01"/>
    <s v="2001-05-06"/>
    <s v="2001-05-06"/>
    <m/>
    <s v="contact@galayor.com"/>
    <n v="97289181950"/>
    <s v="https://www.crunchbase.com/organization/galayor"/>
    <m/>
    <m/>
    <s v="b6775453-85c2-85eb-bf77-aede5bd28d48"/>
  </r>
  <r>
    <x v="79026"/>
    <m/>
    <m/>
    <m/>
    <m/>
    <m/>
    <x v="0"/>
    <s v="Broadband networking solutions"/>
    <s v="marketplace|private social networking|web browsers"/>
    <x v="8638"/>
    <x v="2"/>
    <n v="1"/>
    <n v="22500000"/>
    <m/>
    <s v="2001-05-06"/>
    <s v="2001-05-06"/>
    <m/>
    <m/>
    <m/>
    <s v="https://www.crunchbase.com/organization/tiara-networks-2"/>
    <m/>
    <m/>
    <s v="67118ebc-030a-c51b-97f7-8ec96c5f68e3"/>
  </r>
  <r>
    <x v="79027"/>
    <m/>
    <s v="USA"/>
    <s v="CA"/>
    <s v="SF Bay Area"/>
    <s v="San Francisco"/>
    <x v="0"/>
    <s v="3D Virtual Worlds"/>
    <s v="software"/>
    <x v="10"/>
    <x v="2"/>
    <n v="1"/>
    <n v="5000000"/>
    <s v="1995-08-01"/>
    <s v="2001-05-04"/>
    <s v="2001-05-04"/>
    <m/>
    <m/>
    <m/>
    <s v="https://www.crunchbase.com/organization/blaxxun-interactive"/>
    <m/>
    <m/>
    <s v="30300431-f9cf-eae9-e7c6-8bedbdb95f29"/>
  </r>
  <r>
    <x v="79028"/>
    <m/>
    <s v="USA"/>
    <s v="CA"/>
    <s v="SF Bay Area"/>
    <s v="South San Francisco"/>
    <x v="0"/>
    <s v="Biotech company developing genetic therapies for cardiovascular and other diseases"/>
    <s v="biotechnology|genetic engineering|medical"/>
    <x v="44"/>
    <x v="2"/>
    <n v="1"/>
    <n v="13000000"/>
    <m/>
    <s v="2001-05-03"/>
    <s v="2001-05-03"/>
    <m/>
    <m/>
    <m/>
    <s v="https://www.crunchbase.com/organization/corgentech"/>
    <m/>
    <m/>
    <s v="c037fb56-5267-fdf4-c259-fc4116cd182f"/>
  </r>
  <r>
    <x v="79029"/>
    <m/>
    <s v="USA"/>
    <s v="CA"/>
    <s v="SF Bay Area"/>
    <s v="Los Altos"/>
    <x v="3"/>
    <s v="Semiconductor chip for WAN infrastructure applications"/>
    <s v="manufacturing|network security|semiconductor"/>
    <x v="8628"/>
    <x v="2"/>
    <n v="2"/>
    <n v="38000000"/>
    <s v="1998-01-01"/>
    <s v="2000-07-20"/>
    <s v="2001-05-02"/>
    <s v="2003-06-01"/>
    <m/>
    <m/>
    <s v="https://www.crunchbase.com/organization/fast-chip"/>
    <m/>
    <m/>
    <s v="fc488922-6e20-ce24-5855-9b4625a38182"/>
  </r>
  <r>
    <x v="79030"/>
    <s v="sanrise.com"/>
    <m/>
    <m/>
    <m/>
    <m/>
    <x v="3"/>
    <s v="A privately held global managed storage service provider"/>
    <s v="data storage|network hardware|self-storage"/>
    <x v="3517"/>
    <x v="2"/>
    <n v="1"/>
    <n v="115000000"/>
    <s v="1999-01-01"/>
    <s v="2001-05-02"/>
    <s v="2001-05-02"/>
    <s v="2002-06-01"/>
    <m/>
    <m/>
    <s v="https://www.crunchbase.com/organization/sanrise-inc-"/>
    <m/>
    <m/>
    <s v="b70681c1-4c1f-8f4a-70e9-96a35eae7c60"/>
  </r>
  <r>
    <x v="79031"/>
    <s v="tickets.com"/>
    <s v="USA"/>
    <s v="CA"/>
    <s v="Anaheim"/>
    <s v="Costa Mesa"/>
    <x v="2"/>
    <s v="Tickets.com is a company that sells tickets for sports, concerts and other entertainment events."/>
    <s v="curated web|e-commerce|saas|software"/>
    <x v="1287"/>
    <x v="5"/>
    <n v="1"/>
    <n v="15000000"/>
    <s v="1995-01-01"/>
    <s v="2001-05-02"/>
    <s v="2001-05-02"/>
    <m/>
    <s v="marketing@tickets.com"/>
    <s v="44 19 0823 2404"/>
    <s v="https://www.crunchbase.com/organization/tickets-com"/>
    <s v="https://www.twitter.com/ticketsdotcom"/>
    <s v="http://www.facebook.com/ticketsdotcom"/>
    <s v="6e9b0ccd-c396-e9aa-9723-77ef82d212a3"/>
  </r>
  <r>
    <x v="79032"/>
    <s v="atoga.com"/>
    <s v="USA"/>
    <s v="CA"/>
    <s v="SF Bay Area"/>
    <s v="Fremont"/>
    <x v="2"/>
    <s v="Atoga Systems is a rising new start-up developing full-service WDM solutions for the metro network."/>
    <s v="internet|manufacturing|professional networking"/>
    <x v="8639"/>
    <x v="2"/>
    <n v="2"/>
    <n v="64500000"/>
    <s v="1999-01-01"/>
    <s v="2000-05-16"/>
    <s v="2001-05-01"/>
    <m/>
    <m/>
    <m/>
    <s v="https://www.crunchbase.com/organization/atoga-systems"/>
    <m/>
    <m/>
    <s v="cf28f36d-9fb1-8536-6c84-2e6390c33781"/>
  </r>
  <r>
    <x v="79033"/>
    <s v="corechange.com"/>
    <s v="USA"/>
    <s v="MA"/>
    <s v="Boston"/>
    <s v="Boston"/>
    <x v="2"/>
    <s v="Corechange provides enterprise portal software for the deployment and management of Intranet and extranet portals."/>
    <s v="consulting|enterprise software|management information systems"/>
    <x v="184"/>
    <x v="8"/>
    <n v="2"/>
    <n v="42700000"/>
    <s v="1996-01-01"/>
    <s v="2000-02-23"/>
    <s v="2001-05-01"/>
    <m/>
    <m/>
    <s v="(617)204-3300"/>
    <s v="https://www.crunchbase.com/organization/corechange"/>
    <s v="https://www.twitter.com/opentext"/>
    <s v="https://www.facebook.com/opentext"/>
    <s v="784c9847-89d2-ad92-d68d-5f29a094df86"/>
  </r>
  <r>
    <x v="79034"/>
    <s v="euroffice.co.uk"/>
    <s v="GBR"/>
    <m/>
    <s v="London"/>
    <s v="London"/>
    <x v="0"/>
    <s v="Euroffice Ltd., a London, UK-based online office supplies company serving the SME market. Based on an internet-only business model, with"/>
    <s v="enterprise software"/>
    <x v="10"/>
    <x v="6"/>
    <n v="1"/>
    <m/>
    <s v="1999-01-01"/>
    <s v="2001-05-01"/>
    <s v="2001-05-01"/>
    <m/>
    <s v="social@euroffice.co.uk"/>
    <s v="'+44 800 316 3876"/>
    <s v="https://www.crunchbase.com/organization/euroffice"/>
    <s v="https://www.twitter.com/eurofficecouk"/>
    <s v="http://www.facebook.com/eurofficeuk"/>
    <s v="ad67de5c-994a-1e15-a756-e2389df5f67b"/>
  </r>
  <r>
    <x v="79035"/>
    <s v="hotelbar.com.br"/>
    <s v="BRA"/>
    <m/>
    <s v="Porto Alegre"/>
    <s v="Porto Alegre"/>
    <x v="0"/>
    <s v="Hotelbar S/A is based in Porto Alegre, Brazil."/>
    <s v="hospitality"/>
    <x v="22"/>
    <x v="1"/>
    <n v="1"/>
    <n v="136332"/>
    <m/>
    <s v="2001-05-01"/>
    <s v="2001-05-01"/>
    <m/>
    <m/>
    <m/>
    <s v="https://www.crunchbase.com/organization/hotelbar"/>
    <m/>
    <m/>
    <s v="b1e0b266-89bd-2d67-f63d-9de2695782a6"/>
  </r>
  <r>
    <x v="79036"/>
    <s v="kal.com"/>
    <s v="GBR"/>
    <m/>
    <s v="Edinburgh"/>
    <s v="Edinburgh"/>
    <x v="0"/>
    <s v="KAL is a global software company dedicated solely to multi-vendor ATM software."/>
    <s v="software"/>
    <x v="10"/>
    <x v="0"/>
    <n v="1"/>
    <n v="3493737"/>
    <s v="1989-01-01"/>
    <s v="2001-05-01"/>
    <s v="2001-05-01"/>
    <m/>
    <s v="info@kal.com"/>
    <s v="44 1316 594 900"/>
    <s v="https://www.crunchbase.com/organization/kal"/>
    <m/>
    <m/>
    <s v="8780fbe2-d346-ff30-7ec7-c3a11d60fb39"/>
  </r>
  <r>
    <x v="79037"/>
    <s v="nano.com.br"/>
    <s v="BRA"/>
    <m/>
    <s v="Fortaleza"/>
    <s v="Florianópolis"/>
    <x v="0"/>
    <s v="Nano develops a range of minimally-invasive medical devices."/>
    <s v="health care|medical|nanotechnology"/>
    <x v="1568"/>
    <x v="0"/>
    <n v="1"/>
    <n v="681663"/>
    <s v="1995-01-01"/>
    <s v="2001-05-01"/>
    <s v="2001-05-01"/>
    <m/>
    <m/>
    <s v="55 48 3238 1229"/>
    <s v="https://www.crunchbase.com/organization/nano"/>
    <m/>
    <m/>
    <s v="e2350f59-e17e-08ce-b5de-38ecf498341e"/>
  </r>
  <r>
    <x v="79038"/>
    <m/>
    <s v="USA"/>
    <s v="CA"/>
    <s v="SF Bay Area"/>
    <s v="Oakland"/>
    <x v="0"/>
    <s v="Provides Internet-based services to mortgage brokers and lenders"/>
    <s v="business development|internet|lending|real estate"/>
    <x v="2299"/>
    <x v="2"/>
    <n v="1"/>
    <n v="14000000"/>
    <m/>
    <s v="2001-05-01"/>
    <s v="2001-05-01"/>
    <m/>
    <m/>
    <m/>
    <s v="https://www.crunchbase.com/organization/precept"/>
    <m/>
    <m/>
    <s v="b3b16e5e-277a-a2f8-99d1-adfd3d497afb"/>
  </r>
  <r>
    <x v="79039"/>
    <s v="tencent.com"/>
    <s v="CHN"/>
    <m/>
    <s v="Shenzhen"/>
    <s v="Shenzhen"/>
    <x v="1"/>
    <s v="Tencent is a Chinese internet service portal offering value-added internet, mobile, telecom, and online advertising services."/>
    <s v="curated web|internet|mobile"/>
    <x v="82"/>
    <x v="4"/>
    <n v="3"/>
    <n v="420000"/>
    <s v="1998-11-01"/>
    <s v="1999-01-02"/>
    <s v="2001-05-01"/>
    <m/>
    <m/>
    <m/>
    <s v="https://www.crunchbase.com/organization/tencent"/>
    <m/>
    <m/>
    <s v="3cae090b-ed2d-95f8-79a9-e32ca480258f"/>
  </r>
  <r>
    <x v="79040"/>
    <s v="wincomsystems.com"/>
    <m/>
    <m/>
    <m/>
    <m/>
    <x v="0"/>
    <s v="WinCom Systems is a wholesale and retail supplier of computer accessories."/>
    <s v="computer|infrastructure|internet"/>
    <x v="437"/>
    <x v="2"/>
    <n v="1"/>
    <n v="32900000"/>
    <m/>
    <s v="2001-05-01"/>
    <s v="2001-05-01"/>
    <m/>
    <m/>
    <m/>
    <s v="https://www.crunchbase.com/organization/wincom-systems"/>
    <m/>
    <s v="https://www.facebook.com/wincomsystem"/>
    <s v="a5b2c055-fce9-d31b-d6a3-a45f5f3e4e1c"/>
  </r>
  <r>
    <x v="79041"/>
    <m/>
    <s v="USA"/>
    <s v="CA"/>
    <s v="SF Bay Area"/>
    <s v="Palo Alto"/>
    <x v="0"/>
    <s v="Yubé provides first-of-its-kind, customer-facing software for comprehensive post-sales customer services automation"/>
    <m/>
    <x v="5"/>
    <x v="2"/>
    <n v="2"/>
    <n v="4000000"/>
    <m/>
    <s v="2000-02-01"/>
    <s v="2001-05-01"/>
    <m/>
    <m/>
    <m/>
    <s v="https://www.crunchbase.com/organization/yub-inc"/>
    <m/>
    <m/>
    <s v="034d6c8a-c3fe-2c1f-87e0-41c083895bca"/>
  </r>
  <r>
    <x v="79042"/>
    <m/>
    <s v="USA"/>
    <s v="CA"/>
    <s v="SF Bay Area"/>
    <s v="San Carlos"/>
    <x v="2"/>
    <s v="Zone Labs develops computer and internet security software for home and small business computers and networks."/>
    <s v="cyber security|internet|software"/>
    <x v="349"/>
    <x v="2"/>
    <n v="1"/>
    <n v="14000000"/>
    <m/>
    <s v="2001-05-01"/>
    <s v="2001-05-01"/>
    <m/>
    <m/>
    <m/>
    <s v="https://www.crunchbase.com/organization/zone-labs"/>
    <m/>
    <m/>
    <s v="30d08517-c6ba-3322-3f48-5d54b53d1ffd"/>
  </r>
  <r>
    <x v="79043"/>
    <s v="corticon.com"/>
    <s v="USA"/>
    <s v="CA"/>
    <s v="SF Bay Area"/>
    <s v="Redwood City"/>
    <x v="2"/>
    <s v="Corticon enables organizations to make better, faster decisions by automating business rules."/>
    <s v="business intelligence|customer service|retail technology"/>
    <x v="2931"/>
    <x v="0"/>
    <n v="1"/>
    <n v="3400000"/>
    <s v="1999-01-01"/>
    <s v="2001-04-30"/>
    <s v="2001-04-30"/>
    <m/>
    <s v="info@corticon.com"/>
    <s v="(650)212-2424"/>
    <s v="https://www.crunchbase.com/organization/corticon-technologies"/>
    <s v="https://www.twitter.com/progresssw"/>
    <s v="https://www.facebook.com/progresssw"/>
    <s v="3adbe635-876b-8496-ebbe-88e7f67a9544"/>
  </r>
  <r>
    <x v="79044"/>
    <m/>
    <m/>
    <m/>
    <m/>
    <m/>
    <x v="3"/>
    <s v="Enosys"/>
    <m/>
    <x v="5"/>
    <x v="2"/>
    <n v="1"/>
    <m/>
    <m/>
    <s v="2001-04-27"/>
    <s v="2001-04-27"/>
    <m/>
    <m/>
    <m/>
    <s v="https://www.crunchbase.com/organization/enosys"/>
    <m/>
    <m/>
    <s v="d06d9bcb-5729-379a-ee11-520a9b85c615"/>
  </r>
  <r>
    <x v="79045"/>
    <m/>
    <m/>
    <m/>
    <m/>
    <m/>
    <x v="0"/>
    <s v="Elderflower"/>
    <m/>
    <x v="5"/>
    <x v="2"/>
    <n v="1"/>
    <m/>
    <m/>
    <s v="2001-04-26"/>
    <s v="2001-04-26"/>
    <m/>
    <m/>
    <m/>
    <s v="https://www.crunchbase.com/organization/elderflower"/>
    <m/>
    <m/>
    <s v="cf7f6e84-2a83-8cb4-2c5e-60bb035c6df2"/>
  </r>
  <r>
    <x v="79046"/>
    <s v="fast-track.com"/>
    <s v="USA"/>
    <s v="CA"/>
    <s v="SF Bay Area"/>
    <s v="San Mateo"/>
    <x v="0"/>
    <s v="Fast Track is an information technology company focused on improving and expediting the clinical trials process."/>
    <s v="clinical trials|health care|information technology"/>
    <x v="66"/>
    <x v="2"/>
    <n v="2"/>
    <n v="45700000"/>
    <m/>
    <s v="2000-04-05"/>
    <s v="2001-04-26"/>
    <m/>
    <s v="info@fast-track.com"/>
    <s v="(650)572-8800"/>
    <s v="https://www.crunchbase.com/organization/fast-track-3"/>
    <m/>
    <m/>
    <s v="0533f2cd-b9bd-a292-a805-3367d2d34abb"/>
  </r>
  <r>
    <x v="79047"/>
    <s v="merlinsoft.co.uk"/>
    <s v="GBR"/>
    <m/>
    <s v="Barnsley"/>
    <s v="Barnsley"/>
    <x v="0"/>
    <s v="Merlin Software is a software developer that offers an EPOS solution and retail systems."/>
    <s v="events|retail|software|ticketing|travel"/>
    <x v="8640"/>
    <x v="2"/>
    <n v="1"/>
    <n v="1000000"/>
    <s v="2001-10-31"/>
    <s v="2001-04-26"/>
    <s v="2001-04-26"/>
    <m/>
    <s v="lee@merlinsoft.co.uk"/>
    <m/>
    <s v="https://www.crunchbase.com/organization/merlin-software-ltd"/>
    <s v="https://www.twitter.com/merlinsoft"/>
    <s v="http://www.facebook.com/merlin-software-ltd/320991797134"/>
    <s v="5cf1eb9a-77f0-9263-6f09-fdcd92bd7d65"/>
  </r>
  <r>
    <x v="79048"/>
    <s v="mspectkc.com"/>
    <s v="USA"/>
    <s v="CA"/>
    <s v="SF Bay Area"/>
    <s v="Sunnyvale"/>
    <x v="0"/>
    <s v="Measures quality of wireless Internet services"/>
    <s v="internet|satellite communication|wireless"/>
    <x v="261"/>
    <x v="1"/>
    <n v="1"/>
    <n v="9000000"/>
    <m/>
    <s v="2001-04-26"/>
    <s v="2001-04-26"/>
    <m/>
    <m/>
    <s v="'+1 816-214-7207"/>
    <s v="https://www.crunchbase.com/organization/mspect"/>
    <m/>
    <s v="https://www.facebook.com/200635003303581"/>
    <s v="5df48ec9-3d51-caaf-8be0-d746e4eb7c38"/>
  </r>
  <r>
    <x v="79049"/>
    <m/>
    <s v="USA"/>
    <s v="CA"/>
    <s v="SF Bay Area"/>
    <s v="Oakland"/>
    <x v="0"/>
    <s v="Always-on database technology"/>
    <s v="computer|database|information technology"/>
    <x v="2977"/>
    <x v="2"/>
    <n v="1"/>
    <n v="19000000"/>
    <m/>
    <s v="2001-04-25"/>
    <s v="2001-04-25"/>
    <m/>
    <m/>
    <m/>
    <s v="https://www.crunchbase.com/organization/clustra-systems"/>
    <m/>
    <m/>
    <s v="b3ff2e76-7b69-548e-e2db-b596dbfe74e7"/>
  </r>
  <r>
    <x v="79050"/>
    <s v="imarkets.com"/>
    <s v="USA"/>
    <s v="NY"/>
    <s v="New York City"/>
    <s v="New York"/>
    <x v="0"/>
    <s v="Trading platform for institutional securities"/>
    <s v="computer|software|web design"/>
    <x v="2018"/>
    <x v="1"/>
    <n v="1"/>
    <n v="10000000"/>
    <s v="1999-01-01"/>
    <s v="2001-04-25"/>
    <s v="2001-04-25"/>
    <m/>
    <m/>
    <s v="'646-495-5685"/>
    <s v="https://www.crunchbase.com/organization/intelligent-markets"/>
    <m/>
    <m/>
    <s v="9eeb74b7-cff9-0a63-3a44-f0a47d794650"/>
  </r>
  <r>
    <x v="79051"/>
    <m/>
    <m/>
    <m/>
    <m/>
    <m/>
    <x v="3"/>
    <s v="Develops data center networking products"/>
    <s v="data center|internet|software"/>
    <x v="651"/>
    <x v="2"/>
    <n v="1"/>
    <n v="20000000"/>
    <m/>
    <s v="2001-04-25"/>
    <s v="2001-04-25"/>
    <s v="2003-01-01"/>
    <m/>
    <m/>
    <s v="https://www.crunchbase.com/organization/paceline-systems"/>
    <m/>
    <m/>
    <s v="87f731ae-111c-e305-13e4-82f8d7fd5b14"/>
  </r>
  <r>
    <x v="79052"/>
    <s v="logilent.com"/>
    <s v="USA"/>
    <s v="CA"/>
    <s v="SF Bay Area"/>
    <s v="Lafayette"/>
    <x v="2"/>
    <s v="A privately held e-learning company based in Lafayette"/>
    <s v="e-learning|information technology|infrastructure|internet"/>
    <x v="341"/>
    <x v="2"/>
    <n v="1"/>
    <n v="14000000"/>
    <m/>
    <s v="2001-04-24"/>
    <s v="2001-04-24"/>
    <m/>
    <m/>
    <m/>
    <s v="https://www.crunchbase.com/organization/logilent-learning-systems"/>
    <m/>
    <m/>
    <s v="9d453e99-ee76-af20-3c06-02eda7656346"/>
  </r>
  <r>
    <x v="79053"/>
    <m/>
    <s v="USA"/>
    <s v="CA"/>
    <s v="SF Bay Area"/>
    <s v="Sunnyvale"/>
    <x v="0"/>
    <s v="Symmorphix builds next-generation Amplifying Planar Integrated Components (APICs) using proprietary thin-film process technology."/>
    <s v="film|manufacturing|semiconductor"/>
    <x v="8477"/>
    <x v="2"/>
    <n v="2"/>
    <n v="25000000"/>
    <s v="1998-10-01"/>
    <s v="2000-11-17"/>
    <s v="2001-04-24"/>
    <m/>
    <m/>
    <m/>
    <s v="https://www.crunchbase.com/organization/symmorphix"/>
    <m/>
    <m/>
    <s v="c0c2b9cb-b5b9-5e7b-701e-35e824862403"/>
  </r>
  <r>
    <x v="79054"/>
    <s v="atheros.com"/>
    <s v="USA"/>
    <s v="CA"/>
    <s v="SF Bay Area"/>
    <s v="Santa Clara"/>
    <x v="2"/>
    <s v="Atheros is a provider of wireless and wired technologies for the mobile, networking, computing, and consumer electronics markets."/>
    <s v="semiconductor|telecommunications|wireless"/>
    <x v="1042"/>
    <x v="4"/>
    <n v="3"/>
    <n v="98000000"/>
    <s v="1998-05-01"/>
    <s v="1998-12-01"/>
    <s v="2001-04-23"/>
    <m/>
    <m/>
    <s v="'+1 858-587-1121"/>
    <s v="https://www.crunchbase.com/organization/atheros-communications"/>
    <s v="https://www.twitter.com/qualcommatheros"/>
    <s v="http://www.facebook.com/qualcommatherosdh"/>
    <s v="4001d66b-3b77-3686-9f6e-ec8d262015db"/>
  </r>
  <r>
    <x v="79055"/>
    <s v="digiquant.com"/>
    <s v="AUS"/>
    <m/>
    <s v="AUS - Other"/>
    <s v="Denmark"/>
    <x v="2"/>
    <s v="Digiquant supplier of OSS/BSS software for communications, content and data services."/>
    <s v="communications infrastructure|content|database"/>
    <x v="8641"/>
    <x v="1"/>
    <n v="1"/>
    <n v="20000000"/>
    <m/>
    <s v="2001-04-23"/>
    <s v="2001-04-23"/>
    <m/>
    <m/>
    <m/>
    <s v="https://www.crunchbase.com/organization/digiquant"/>
    <m/>
    <m/>
    <s v="9a675a11-86da-2116-aa81-32499707fcb3"/>
  </r>
  <r>
    <x v="79056"/>
    <s v="newedgenetworks.com"/>
    <s v="USA"/>
    <s v="WA"/>
    <s v="Seattle"/>
    <s v="Vancouver"/>
    <x v="2"/>
    <s v="New Edge Networks is a single-source national provider of secure multi-site managed data networks and dedicated Internet access."/>
    <s v="internet|telecommunications|wireless"/>
    <x v="261"/>
    <x v="1"/>
    <n v="4"/>
    <n v="295200000"/>
    <m/>
    <s v="1999-06-01"/>
    <s v="2001-04-23"/>
    <m/>
    <m/>
    <s v="(360)693-9009"/>
    <s v="https://www.crunchbase.com/organization/new-edge-networks"/>
    <s v="https://www.twitter.com/newedgenetworks"/>
    <m/>
    <s v="3fd15a0d-351e-6c3b-f62d-61696c215ad0"/>
  </r>
  <r>
    <x v="79057"/>
    <m/>
    <s v="USA"/>
    <s v="CA"/>
    <s v="SF Bay Area"/>
    <s v="Palo Alto"/>
    <x v="0"/>
    <s v="Consumer home entertainment technology"/>
    <s v="consumer|hardware|marketplace"/>
    <x v="3471"/>
    <x v="2"/>
    <n v="1"/>
    <n v="67000000"/>
    <s v="2000-01-01"/>
    <s v="2001-04-23"/>
    <s v="2001-04-23"/>
    <m/>
    <m/>
    <m/>
    <s v="https://www.crunchbase.com/organization/rearden-steel"/>
    <m/>
    <m/>
    <s v="c42dac39-06b2-f05f-78ff-57728f4603b8"/>
  </r>
  <r>
    <x v="79058"/>
    <m/>
    <s v="USA"/>
    <s v="CA"/>
    <s v="SF Bay Area"/>
    <s v="San Jose"/>
    <x v="0"/>
    <s v="Develops optical networking systems"/>
    <s v="broadcasting|optical communication|telecommunications"/>
    <x v="2548"/>
    <x v="2"/>
    <n v="1"/>
    <n v="10000000"/>
    <m/>
    <s v="2001-04-21"/>
    <s v="2001-04-21"/>
    <m/>
    <m/>
    <m/>
    <s v="https://www.crunchbase.com/organization/cinta-networks"/>
    <m/>
    <m/>
    <s v="e911554d-0aea-0fee-f0d5-c1751a731225"/>
  </r>
  <r>
    <x v="79059"/>
    <s v="demografx.com"/>
    <s v="USA"/>
    <s v="CA"/>
    <s v="Los Angeles"/>
    <s v="Marina Del Rey"/>
    <x v="3"/>
    <s v="DemoGraFX provides &quot;Visually Perfect&quot; compression algorithms yielding superior picture quality at competitive bit rates."/>
    <m/>
    <x v="5"/>
    <x v="2"/>
    <n v="1"/>
    <n v="10000000"/>
    <s v="2001-01-01"/>
    <s v="2001-04-19"/>
    <s v="2001-04-19"/>
    <s v="2004-01-01"/>
    <m/>
    <m/>
    <s v="https://www.crunchbase.com/organization/demografx"/>
    <m/>
    <m/>
    <s v="3832ca89-afa0-c467-6606-899296336541"/>
  </r>
  <r>
    <x v="79060"/>
    <s v="globalcrossing.com"/>
    <s v="BMU"/>
    <m/>
    <s v="Bermuda"/>
    <s v="Hamilton"/>
    <x v="2"/>
    <s v="Global Crossing is a telecommunications company providing integrated fiber optic networks for voice and data transmission activities."/>
    <s v="optical communication|public relations|telecommunications"/>
    <x v="79"/>
    <x v="9"/>
    <n v="2"/>
    <n v="141000000"/>
    <s v="1997-01-01"/>
    <s v="1997-03-01"/>
    <s v="2001-04-19"/>
    <m/>
    <s v="gcc@globalcrossing.com"/>
    <s v="'441-296-8600"/>
    <s v="https://www.crunchbase.com/organization/global-crossing"/>
    <s v="https://www.twitter.com/globalcrossing"/>
    <s v="https://www.facebook.com/level3"/>
    <s v="ceebc7b5-7ea4-0587-26ce-fdee0798941e"/>
  </r>
  <r>
    <x v="79061"/>
    <s v="siliconera.com"/>
    <s v="USA"/>
    <s v="CA"/>
    <s v="SF Bay Area"/>
    <s v="San Jose"/>
    <x v="0"/>
    <s v="Fabless semiconductor company focused on optics and digital imaging"/>
    <s v="broadcasting|semiconductor|video"/>
    <x v="7232"/>
    <x v="2"/>
    <n v="1"/>
    <n v="8600000"/>
    <s v="2000-06-01"/>
    <s v="2001-04-19"/>
    <s v="2001-04-19"/>
    <m/>
    <m/>
    <m/>
    <s v="https://www.crunchbase.com/organization/silicon-video"/>
    <m/>
    <m/>
    <s v="de023346-0da8-8dbb-de48-4002c1c03645"/>
  </r>
  <r>
    <x v="79062"/>
    <s v="sigmatel.com"/>
    <s v="USA"/>
    <s v="TX"/>
    <s v="Austin"/>
    <s v="Austin"/>
    <x v="2"/>
    <s v="Sigmatel is a semiconductor company that designs, develops, and markets proprietary, mixed-signal integrated circuits, or ICs."/>
    <s v="marketplace|product design|semiconductor"/>
    <x v="8642"/>
    <x v="2"/>
    <n v="3"/>
    <n v="47800000"/>
    <s v="1993-01-01"/>
    <s v="1999-08-23"/>
    <s v="2001-04-18"/>
    <m/>
    <m/>
    <m/>
    <s v="https://www.crunchbase.com/organization/sigmatel"/>
    <m/>
    <m/>
    <s v="39293f92-5e97-1b91-960a-d0549c987e16"/>
  </r>
  <r>
    <x v="79063"/>
    <s v="switchouse.com"/>
    <s v="USA"/>
    <s v="CA"/>
    <s v="SF Bay Area"/>
    <s v="San Francisco"/>
    <x v="0"/>
    <s v="Switchouse, an online trading community for swapping consumer goods."/>
    <s v="communities|consumer|trading platform"/>
    <x v="1811"/>
    <x v="2"/>
    <n v="2"/>
    <n v="15000000"/>
    <m/>
    <s v="2000-03-15"/>
    <s v="2001-04-18"/>
    <m/>
    <m/>
    <m/>
    <s v="https://www.crunchbase.com/organization/switchouse-inc"/>
    <m/>
    <m/>
    <s v="e3fefcb8-1d70-dedf-d461-74669f6e1775"/>
  </r>
  <r>
    <x v="79064"/>
    <s v="iscribe.com"/>
    <m/>
    <m/>
    <m/>
    <m/>
    <x v="0"/>
    <s v="iScribe, a healthcare technology company that has developed mobile, handheld, wireless electronic prescribing technology."/>
    <s v="health care|mobile|wireless"/>
    <x v="1404"/>
    <x v="2"/>
    <n v="2"/>
    <n v="36000000"/>
    <m/>
    <s v="2000-03-02"/>
    <s v="2001-04-17"/>
    <m/>
    <m/>
    <m/>
    <s v="https://www.crunchbase.com/organization/iscribe"/>
    <m/>
    <m/>
    <s v="8dfd389f-c874-055a-01ce-2ad6c125f782"/>
  </r>
  <r>
    <x v="79065"/>
    <s v="bizfinity.com"/>
    <s v="USA"/>
    <s v="CA"/>
    <s v="SF Bay Area"/>
    <s v="Cupertino"/>
    <x v="0"/>
    <s v="Application service provider for small businesses"/>
    <s v="business development|small and medium businesses"/>
    <x v="5"/>
    <x v="2"/>
    <n v="2"/>
    <n v="24000000"/>
    <s v="1998-01-01"/>
    <s v="2001-01-01"/>
    <s v="2001-04-16"/>
    <m/>
    <m/>
    <s v="'408-863-7300"/>
    <s v="https://www.crunchbase.com/organization/bizfinity"/>
    <m/>
    <m/>
    <s v="13d9a7cf-63b7-59aa-0b71-3eef0ea29d7b"/>
  </r>
  <r>
    <x v="79066"/>
    <m/>
    <s v="USA"/>
    <s v="CA"/>
    <s v="SF Bay Area"/>
    <s v="San Jose"/>
    <x v="0"/>
    <s v="Application service provider for wireless and Internet messaging"/>
    <s v="internet|software|unified communications"/>
    <x v="453"/>
    <x v="2"/>
    <n v="1"/>
    <n v="8000000"/>
    <m/>
    <s v="2001-04-16"/>
    <s v="2001-04-16"/>
    <m/>
    <m/>
    <m/>
    <s v="https://www.crunchbase.com/organization/itelco"/>
    <m/>
    <m/>
    <s v="27624f99-6f04-c4da-699a-a73077e14c80"/>
  </r>
  <r>
    <x v="79067"/>
    <m/>
    <m/>
    <m/>
    <m/>
    <m/>
    <x v="0"/>
    <s v="Kenamea develops web services integration software that supports the exchange of information between different applications."/>
    <s v="computer|internet|software|wireless"/>
    <x v="4352"/>
    <x v="2"/>
    <n v="1"/>
    <n v="32000000"/>
    <m/>
    <s v="2001-04-16"/>
    <s v="2001-04-16"/>
    <m/>
    <m/>
    <m/>
    <s v="https://www.crunchbase.com/organization/kenamea-inc"/>
    <m/>
    <m/>
    <s v="93f46753-d128-e204-c79f-b65f2f9e7124"/>
  </r>
  <r>
    <x v="79068"/>
    <m/>
    <s v="USA"/>
    <s v="CA"/>
    <s v="SF Bay Area"/>
    <s v="Campbell"/>
    <x v="2"/>
    <s v="Personalized marketing firm"/>
    <s v="developer platform|semiconductor|video"/>
    <x v="4540"/>
    <x v="2"/>
    <n v="3"/>
    <n v="17900000"/>
    <s v="1997-01-01"/>
    <s v="1997-12-01"/>
    <s v="2001-04-16"/>
    <m/>
    <m/>
    <m/>
    <s v="https://www.crunchbase.com/organization/ndsp-corporation"/>
    <m/>
    <m/>
    <s v="e247573f-c73a-659d-951b-90e44f8e3917"/>
  </r>
  <r>
    <x v="79069"/>
    <s v="neomar.com"/>
    <m/>
    <m/>
    <m/>
    <m/>
    <x v="0"/>
    <s v="Software to manage applications and data in mobile computing environments"/>
    <s v="delivery|enterprise software|internet"/>
    <x v="3467"/>
    <x v="2"/>
    <n v="2"/>
    <n v="22000000"/>
    <m/>
    <s v="2000-08-01"/>
    <s v="2001-04-16"/>
    <m/>
    <m/>
    <m/>
    <s v="https://www.crunchbase.com/organization/neomar"/>
    <m/>
    <m/>
    <s v="df393de8-607b-99a0-32fd-26ffb2e6cc3d"/>
  </r>
  <r>
    <x v="79070"/>
    <s v="oren.com"/>
    <s v="USA"/>
    <s v="CA"/>
    <s v="SF Bay Area"/>
    <s v="Santa Clara"/>
    <x v="2"/>
    <s v="Oren Semiconductor provides edge demodulator ICs for the global high definition television market."/>
    <s v="communication hardware|semiconductor"/>
    <x v="506"/>
    <x v="2"/>
    <n v="1"/>
    <n v="8000000"/>
    <s v="1994-01-01"/>
    <s v="2001-04-16"/>
    <s v="2001-04-16"/>
    <m/>
    <s v="tracy@enaming.com"/>
    <s v="1-844-362-6464 | QQ #2485029031"/>
    <s v="https://www.crunchbase.com/organization/oren-semiconductor"/>
    <s v="https://www.twitter.com/tsfogarty"/>
    <m/>
    <s v="c1d21a16-ab92-30e6-3464-562a07d4f8c1"/>
  </r>
  <r>
    <x v="79071"/>
    <s v="touchpoint.co.in"/>
    <m/>
    <m/>
    <m/>
    <m/>
    <x v="0"/>
    <s v="On-demand delivery of print communications"/>
    <s v="printing"/>
    <x v="233"/>
    <x v="6"/>
    <n v="1"/>
    <n v="8199999"/>
    <m/>
    <s v="2001-04-16"/>
    <s v="2001-04-16"/>
    <m/>
    <m/>
    <m/>
    <s v="https://www.crunchbase.com/organization/touchpoint"/>
    <m/>
    <m/>
    <s v="3d0ee4b3-0d8c-084a-1e72-b8225851c868"/>
  </r>
  <r>
    <x v="79072"/>
    <m/>
    <s v="USA"/>
    <s v="CA"/>
    <s v="SF Bay Area"/>
    <s v="Milpitas"/>
    <x v="0"/>
    <s v="Production testers for fiber-optic equipment"/>
    <s v="industrial|telecommunications"/>
    <x v="338"/>
    <x v="2"/>
    <n v="1"/>
    <n v="10000000"/>
    <m/>
    <s v="2001-04-15"/>
    <s v="2001-04-15"/>
    <m/>
    <m/>
    <m/>
    <s v="https://www.crunchbase.com/organization/katsina-optics"/>
    <m/>
    <m/>
    <s v="da336374-4f70-3af8-bb01-89de9185d10b"/>
  </r>
  <r>
    <x v="79073"/>
    <s v="illiti.com"/>
    <s v="USA"/>
    <s v="IL"/>
    <s v="Chicago"/>
    <s v="Homewood"/>
    <x v="0"/>
    <s v="ITI Tech is a provider of internet-based education and training services to local and international customers."/>
    <s v="edtech|education|medical"/>
    <x v="1437"/>
    <x v="1"/>
    <n v="2"/>
    <n v="200000"/>
    <s v="2000-02-02"/>
    <s v="2001-03-05"/>
    <s v="2001-04-13"/>
    <m/>
    <s v="ititechinc@gmail.com"/>
    <s v="'708-663-4767"/>
    <s v="https://www.crunchbase.com/organization/iti-tech"/>
    <m/>
    <m/>
    <s v="8935851d-e5d1-3f0e-abc0-60bfe7c3d827"/>
  </r>
  <r>
    <x v="79074"/>
    <s v="cpllabs.com"/>
    <s v="USA"/>
    <s v="TX"/>
    <s v="Austin"/>
    <s v="Austin"/>
    <x v="2"/>
    <s v="Clinical Pathology Laboratories, Inc. (CPL) has served the medical community for over sixty years. Over 1850 employees work at our 100,000"/>
    <m/>
    <x v="5"/>
    <x v="8"/>
    <n v="1"/>
    <m/>
    <s v="1948-01-01"/>
    <s v="2001-04-11"/>
    <s v="2001-04-11"/>
    <m/>
    <s v="CPLBilling@cpllabs.com"/>
    <n v="5128735069"/>
    <s v="https://www.crunchbase.com/organization/clinical-pathology-laboratories"/>
    <m/>
    <m/>
    <s v="41303480-c8a8-c3e9-2220-436a978accc2"/>
  </r>
  <r>
    <x v="79075"/>
    <m/>
    <s v="USA"/>
    <s v="CA"/>
    <s v="SF Bay Area"/>
    <s v="San Francisco"/>
    <x v="0"/>
    <s v="Network monitoring software"/>
    <s v="software"/>
    <x v="10"/>
    <x v="2"/>
    <n v="1"/>
    <n v="1700000"/>
    <m/>
    <s v="2001-04-11"/>
    <s v="2001-04-11"/>
    <m/>
    <m/>
    <m/>
    <s v="https://www.crunchbase.com/organization/intoka-software"/>
    <m/>
    <m/>
    <s v="d5b6a05f-9b3b-d87f-eb62-7e1f75d3184a"/>
  </r>
  <r>
    <x v="79076"/>
    <m/>
    <s v="USA"/>
    <s v="CA"/>
    <s v="SF Bay Area"/>
    <s v="Fremont"/>
    <x v="2"/>
    <s v="netVmg is an intelligent route control software company that enables companies to control their internet performance levels."/>
    <s v="enterprise software|hardware|internet"/>
    <x v="432"/>
    <x v="2"/>
    <n v="1"/>
    <n v="57000000"/>
    <m/>
    <s v="2001-04-11"/>
    <s v="2001-04-11"/>
    <m/>
    <m/>
    <m/>
    <s v="https://www.crunchbase.com/organization/netvmg"/>
    <m/>
    <m/>
    <s v="0b2e9c0f-5d68-1b22-3d80-24cc463c8cd3"/>
  </r>
  <r>
    <x v="79077"/>
    <m/>
    <s v="USA"/>
    <s v="FL"/>
    <s v="Tampa"/>
    <s v="Tampa"/>
    <x v="2"/>
    <s v="Blue Ocean Software provides cost effective help desk, asset management, and asset tracking software for small and medium-sized businesses."/>
    <m/>
    <x v="5"/>
    <x v="2"/>
    <n v="1"/>
    <m/>
    <s v="1992-01-01"/>
    <s v="2001-04-10"/>
    <s v="2001-04-10"/>
    <m/>
    <m/>
    <m/>
    <s v="https://www.crunchbase.com/organization/blue-ocean-software"/>
    <m/>
    <m/>
    <s v="5c082967-545a-d681-4ff5-028542cd8826"/>
  </r>
  <r>
    <x v="79078"/>
    <m/>
    <s v="USA"/>
    <s v="MD"/>
    <s v="Washington, D.C."/>
    <s v="Silver Spring"/>
    <x v="3"/>
    <s v="CityNet Telecommunications is a provider of broadband infrastructure in Metro-area."/>
    <s v="infrastructure|internet|telecommunications"/>
    <x v="516"/>
    <x v="2"/>
    <n v="2"/>
    <n v="375000000"/>
    <s v="1999-01-01"/>
    <s v="2000-04-01"/>
    <s v="2001-04-10"/>
    <s v="2005-07-28"/>
    <m/>
    <m/>
    <s v="https://www.crunchbase.com/organization/citynet-telecommunications"/>
    <m/>
    <m/>
    <s v="f5244d65-9f2a-a819-02bd-ec47b2d14eca"/>
  </r>
  <r>
    <x v="79079"/>
    <s v="triscend.com"/>
    <s v="USA"/>
    <s v="CA"/>
    <s v="SF Bay Area"/>
    <s v="Mountain View"/>
    <x v="2"/>
    <s v="Triscend Corporation is pioneering the creation of field Configurable System-on-Chip (CSoC) devices and Customizable Microcontrollers."/>
    <s v="embedded systems|hardware|semiconductor"/>
    <x v="286"/>
    <x v="1"/>
    <n v="2"/>
    <n v="52000000"/>
    <s v="1997-01-01"/>
    <s v="2000-02-03"/>
    <s v="2001-04-10"/>
    <m/>
    <m/>
    <m/>
    <s v="https://www.crunchbase.com/organization/triscend"/>
    <m/>
    <m/>
    <s v="2dc37d1a-69be-f465-324d-185d3be09d8e"/>
  </r>
  <r>
    <x v="79080"/>
    <s v="luxn.com"/>
    <s v="USA"/>
    <s v="CA"/>
    <s v="SF Bay Area"/>
    <s v="Sunnyvale"/>
    <x v="2"/>
    <s v="LuxN provides intelligent optical access and transport solutions for metropolitan service providers and major enterprises."/>
    <s v="enterprise software|service industry|transportation"/>
    <x v="281"/>
    <x v="5"/>
    <n v="2"/>
    <n v="105000000"/>
    <s v="1999-01-01"/>
    <s v="2000-06-01"/>
    <s v="2001-04-09"/>
    <m/>
    <s v="webmaster@zhone.com"/>
    <n v="5107777102"/>
    <s v="https://www.crunchbase.com/organization/luxn"/>
    <s v="https://www.twitter.com/zhonetech"/>
    <s v="https://www.facebook.com/zhonetech"/>
    <s v="7604e719-af78-358b-9fb2-d03ad75b9c32"/>
  </r>
  <r>
    <x v="79081"/>
    <s v="proceler.com"/>
    <s v="USA"/>
    <s v="CA"/>
    <s v="SF Bay Area"/>
    <s v="Berkeley"/>
    <x v="0"/>
    <s v="Developer of embedded systems designs"/>
    <s v="electronics|embedded systems|software"/>
    <x v="797"/>
    <x v="1"/>
    <n v="1"/>
    <n v="4000000"/>
    <m/>
    <s v="2001-04-09"/>
    <s v="2001-04-09"/>
    <m/>
    <m/>
    <s v="'510-540-1740"/>
    <s v="https://www.crunchbase.com/organization/proceler"/>
    <m/>
    <m/>
    <s v="675f495f-65c6-7915-8fdb-fcefb9c8bfed"/>
  </r>
  <r>
    <x v="79082"/>
    <s v="verizonenterprise.com"/>
    <m/>
    <m/>
    <m/>
    <m/>
    <x v="2"/>
    <s v="TruSecure Corp is Information Security magazine."/>
    <s v="information services|network security|risk management|software"/>
    <x v="130"/>
    <x v="2"/>
    <n v="1"/>
    <n v="22000000"/>
    <m/>
    <s v="2001-04-09"/>
    <s v="2001-04-09"/>
    <m/>
    <m/>
    <m/>
    <s v="https://www.crunchbase.com/organization/trusecure-corp"/>
    <m/>
    <m/>
    <s v="031e5b86-cd3d-5440-abcd-fa61f946a506"/>
  </r>
  <r>
    <x v="79083"/>
    <s v="burlybear.com"/>
    <s v="USA"/>
    <s v="NY"/>
    <s v="New York City"/>
    <s v="New York"/>
    <x v="2"/>
    <s v="Burly Bear Network is the premier media and marketing company."/>
    <s v="broadcasting|digital media|marketing"/>
    <x v="373"/>
    <x v="1"/>
    <n v="2"/>
    <n v="22500000"/>
    <m/>
    <s v="2000-05-09"/>
    <s v="2001-04-07"/>
    <m/>
    <m/>
    <s v="(212)293-3320"/>
    <s v="https://www.crunchbase.com/organization/burly-bear-network"/>
    <m/>
    <m/>
    <s v="c11cd68b-c770-8aee-cd29-7fab6a1204b9"/>
  </r>
  <r>
    <x v="79084"/>
    <m/>
    <m/>
    <m/>
    <m/>
    <m/>
    <x v="0"/>
    <s v="Payment technologies for Internet and wireless applications"/>
    <s v="internet|payments|wireless"/>
    <x v="8643"/>
    <x v="2"/>
    <n v="1"/>
    <n v="20000000"/>
    <m/>
    <s v="2001-04-05"/>
    <s v="2001-04-05"/>
    <m/>
    <m/>
    <m/>
    <s v="https://www.crunchbase.com/organization/eone-global"/>
    <m/>
    <m/>
    <s v="43704f96-66d2-bcfb-3dc4-beee94ca31a3"/>
  </r>
  <r>
    <x v="79085"/>
    <m/>
    <s v="USA"/>
    <s v="VA"/>
    <s v="VA - Other"/>
    <s v="Annandale"/>
    <x v="0"/>
    <s v="High Branch Software is an E-commerce platform for middle market manufacturers, wholesalers and distributors."/>
    <m/>
    <x v="5"/>
    <x v="2"/>
    <n v="1"/>
    <m/>
    <m/>
    <s v="2001-04-05"/>
    <s v="2001-04-05"/>
    <m/>
    <m/>
    <m/>
    <s v="https://www.crunchbase.com/organization/high-branch-software"/>
    <m/>
    <m/>
    <s v="1c5644a1-8cc0-fc54-cdb9-ec34f5929c73"/>
  </r>
  <r>
    <x v="79086"/>
    <s v="dmdsys.com"/>
    <s v="USA"/>
    <s v="NJ"/>
    <s v="Newark"/>
    <s v="Somerset"/>
    <x v="0"/>
    <s v="Dynamic Mobile Data Systems develops mobile resource management solutions."/>
    <s v="enterprise software"/>
    <x v="10"/>
    <x v="1"/>
    <n v="1"/>
    <n v="10000000"/>
    <s v="1994-01-01"/>
    <s v="2001-04-04"/>
    <s v="2001-04-04"/>
    <m/>
    <m/>
    <s v="'732-302-1700"/>
    <s v="https://www.crunchbase.com/organization/dynamic-mobile-data"/>
    <m/>
    <m/>
    <s v="4af3bddc-31ad-0473-6a60-a6583ad65400"/>
  </r>
  <r>
    <x v="79087"/>
    <s v="novient.com"/>
    <s v="USA"/>
    <s v="GA"/>
    <s v="Atlanta"/>
    <s v="Atlanta"/>
    <x v="2"/>
    <s v="Novient is a premier software provider of Internet-based Service Process Optimization (SPO) solutions for the service economy."/>
    <s v="enterprise software|internet|service industry"/>
    <x v="146"/>
    <x v="2"/>
    <n v="2"/>
    <n v="50000000"/>
    <m/>
    <s v="2000-02-28"/>
    <s v="2001-04-04"/>
    <m/>
    <m/>
    <m/>
    <s v="https://www.crunchbase.com/organization/novient"/>
    <m/>
    <m/>
    <s v="bd72c9a1-842c-c5f6-91b2-caf73e740eef"/>
  </r>
  <r>
    <x v="79088"/>
    <s v="nupremis.com"/>
    <s v="USA"/>
    <s v="CO"/>
    <s v="Denver"/>
    <s v="Boulder"/>
    <x v="3"/>
    <s v="Nupremis is an Applications Infrastructure Provider (AIP) offering managed enterprise applications and storage solutions."/>
    <s v="developer apis|enterprise software|information technology"/>
    <x v="184"/>
    <x v="2"/>
    <n v="2"/>
    <n v="43000000"/>
    <m/>
    <s v="2000-06-08"/>
    <s v="2001-04-04"/>
    <m/>
    <m/>
    <m/>
    <s v="https://www.crunchbase.com/organization/nupremis"/>
    <m/>
    <m/>
    <s v="a14b8660-ffb6-0e3d-a8f1-649799170f13"/>
  </r>
  <r>
    <x v="79089"/>
    <m/>
    <s v="USA"/>
    <s v="CA"/>
    <s v="SF Bay Area"/>
    <s v="Fremont"/>
    <x v="3"/>
    <s v="Fremont-based web testing and management services firm."/>
    <s v="developer tools|test and measurement|web hosting"/>
    <x v="43"/>
    <x v="2"/>
    <n v="2"/>
    <n v="18000000"/>
    <s v="2000-01-01"/>
    <s v="2000-06-01"/>
    <s v="2001-04-03"/>
    <m/>
    <m/>
    <s v="'510-739-3676"/>
    <s v="https://www.crunchbase.com/organization/atesto-technologies"/>
    <m/>
    <m/>
    <s v="d23d277f-321b-1bcf-ce67-df578b3330d2"/>
  </r>
  <r>
    <x v="79090"/>
    <s v="telenisus.com"/>
    <s v="USA"/>
    <s v="IL"/>
    <s v="Chicago"/>
    <s v="Chicago"/>
    <x v="0"/>
    <s v="A complete e-business Internet solutions provide."/>
    <s v="e-commerce|information technology|internet"/>
    <x v="1579"/>
    <x v="2"/>
    <n v="3"/>
    <n v="103300000"/>
    <m/>
    <s v="1999-11-04"/>
    <s v="2001-04-03"/>
    <m/>
    <m/>
    <m/>
    <s v="https://www.crunchbase.com/organization/telenisus"/>
    <m/>
    <m/>
    <s v="51059c67-c06e-301c-4c9c-13f292abc589"/>
  </r>
  <r>
    <x v="79091"/>
    <s v="btitele.com"/>
    <s v="USA"/>
    <s v="NC"/>
    <s v="Raleigh"/>
    <s v="Raleigh"/>
    <x v="2"/>
    <s v="BTI Telecom is an integrated communications provider (ICP) serving primarily small and medium-sized business company."/>
    <s v="cloud data services|outsourcing|telecommunications"/>
    <x v="8644"/>
    <x v="2"/>
    <n v="2"/>
    <n v="290000000"/>
    <s v="1983-01-01"/>
    <s v="1999-12-14"/>
    <s v="2001-04-02"/>
    <m/>
    <m/>
    <m/>
    <s v="https://www.crunchbase.com/organization/bti-telecom-corp"/>
    <m/>
    <m/>
    <s v="f83ff14a-8847-c1e7-ae35-f14e3a245ec3"/>
  </r>
  <r>
    <x v="79092"/>
    <s v="chinookcommunications.com"/>
    <s v="USA"/>
    <s v="WA"/>
    <s v="Seattle"/>
    <s v="Seattle"/>
    <x v="0"/>
    <s v="Chinook Communications, the Unified Communications solution for small-to-medium-sized businesses."/>
    <m/>
    <x v="5"/>
    <x v="0"/>
    <n v="1"/>
    <n v="17000000"/>
    <s v="2006-01-01"/>
    <s v="2001-04-02"/>
    <s v="2001-04-02"/>
    <m/>
    <m/>
    <m/>
    <s v="https://www.crunchbase.com/organization/chinook-communications"/>
    <s v="https://www.twitter.com/chinookcom"/>
    <s v="http://www.facebook.com/pages/chinook-communications/121691387902388"/>
    <s v="ddd972f3-fe2d-e37a-bb99-ed82c5155a48"/>
  </r>
  <r>
    <x v="79093"/>
    <m/>
    <s v="USA"/>
    <s v="CA"/>
    <s v="SF Bay Area"/>
    <s v="Sunnyvale"/>
    <x v="0"/>
    <s v="Diabetes monitoring devices."/>
    <s v="biotechnology|health care|medical"/>
    <x v="44"/>
    <x v="2"/>
    <n v="1"/>
    <n v="26000000"/>
    <s v="1994-01-01"/>
    <s v="2001-04-02"/>
    <s v="2001-04-02"/>
    <m/>
    <m/>
    <m/>
    <s v="https://www.crunchbase.com/organization/metrika-2"/>
    <m/>
    <m/>
    <s v="9bb327d7-9e22-f880-1724-6b6cc3121360"/>
  </r>
  <r>
    <x v="79094"/>
    <m/>
    <s v="USA"/>
    <s v="CA"/>
    <s v="SF Bay Area"/>
    <s v="San Jose"/>
    <x v="2"/>
    <s v="Pacific Broadband Communications is a develops broadband solutions. Its broadband solutions enable service providers."/>
    <s v="communications infrastructure|isp|telecommunications"/>
    <x v="516"/>
    <x v="2"/>
    <n v="1"/>
    <n v="50000000"/>
    <s v="1999-01-01"/>
    <s v="2001-04-02"/>
    <s v="2001-04-02"/>
    <m/>
    <m/>
    <s v="(408)468-6100"/>
    <s v="https://www.crunchbase.com/organization/pacific-broadband"/>
    <m/>
    <m/>
    <s v="2ca94822-270d-70e5-59f9-e71feb70ddf5"/>
  </r>
  <r>
    <x v="79095"/>
    <s v="worldres.com"/>
    <s v="USA"/>
    <s v="AZ"/>
    <s v="Phoenix"/>
    <s v="Scottsdale"/>
    <x v="0"/>
    <s v="WorldRes is a portal for online bookings for accommodation worldwide. Its mission is to simplify the process of online accommodation"/>
    <s v="b2b|resorts|travel"/>
    <x v="22"/>
    <x v="6"/>
    <n v="1"/>
    <n v="7000000"/>
    <s v="1995-01-01"/>
    <s v="2001-04-02"/>
    <s v="2001-04-02"/>
    <m/>
    <m/>
    <s v="'480-946-5100"/>
    <s v="https://www.crunchbase.com/organization/worldres"/>
    <m/>
    <m/>
    <s v="9717b620-ee0b-6a0e-5532-aea23783776e"/>
  </r>
  <r>
    <x v="79096"/>
    <s v="cybercity.dk"/>
    <s v="DNK"/>
    <m/>
    <s v="Copenhagen"/>
    <s v="Copenhagen"/>
    <x v="2"/>
    <s v="Cybercity A/S a broadband and telecommunications company."/>
    <s v="communications infrastructure|network security|telecommunications"/>
    <x v="557"/>
    <x v="6"/>
    <n v="1"/>
    <n v="53000000"/>
    <s v="1994-01-01"/>
    <s v="2001-04-01"/>
    <s v="2001-04-01"/>
    <m/>
    <m/>
    <s v="(453)398-3398"/>
    <s v="https://www.crunchbase.com/organization/cybercity-a-s"/>
    <s v="https://www.twitter.com/telenordanmark"/>
    <s v="https://www.facebook.com/telenordanmark"/>
    <s v="150bab7b-9145-9438-40d9-0df4a8a5752d"/>
  </r>
  <r>
    <x v="79097"/>
    <s v="digilab.com.br"/>
    <s v="BRA"/>
    <m/>
    <s v="BRA - Other"/>
    <s v="Santa Catarina"/>
    <x v="0"/>
    <s v="Designs, develops, and markets solutions in communication integration, media, and telecommunication management fields"/>
    <s v="information services|information technology|telecommunications"/>
    <x v="181"/>
    <x v="6"/>
    <n v="1"/>
    <n v="362660"/>
    <s v="1996-01-01"/>
    <s v="2001-04-01"/>
    <s v="2001-04-01"/>
    <m/>
    <s v="comunicacao@digilab.com.br"/>
    <s v="'+55 48 3234-4041"/>
    <s v="https://www.crunchbase.com/organization/digilab"/>
    <s v="https://www.twitter.com/digilabsa"/>
    <s v="http://www.facebook.com/digilabsa"/>
    <s v="d2b5687f-9506-2275-95da-82787c22b6f6"/>
  </r>
  <r>
    <x v="79098"/>
    <s v="drugstore.com"/>
    <s v="USA"/>
    <s v="WA"/>
    <s v="Seattle"/>
    <s v="Bellevue"/>
    <x v="2"/>
    <s v="Drugstore.com is an online retailer of health, beauty, clinical skincare, vision, and pharmacy products."/>
    <s v="beauty|e-commerce|retail"/>
    <x v="174"/>
    <x v="7"/>
    <n v="1"/>
    <n v="63000000"/>
    <s v="1992-01-01"/>
    <s v="2001-04-01"/>
    <s v="2001-04-01"/>
    <m/>
    <m/>
    <s v="'425-372-3200"/>
    <s v="https://www.crunchbase.com/organization/drugstore-com"/>
    <s v="https://www.twitter.com/drugstoredotcom"/>
    <s v="https://www.facebook.com/drugstore.com/info?tab=page_info"/>
    <s v="4f17d3f6-a703-e174-3664-e06c44531c06"/>
  </r>
  <r>
    <x v="79099"/>
    <m/>
    <m/>
    <m/>
    <m/>
    <m/>
    <x v="0"/>
    <s v="Gene-based drug delivery company"/>
    <s v="biotechnology|medical|therapeutics"/>
    <x v="44"/>
    <x v="2"/>
    <n v="1"/>
    <n v="22000000"/>
    <m/>
    <s v="2001-04-01"/>
    <s v="2001-04-01"/>
    <m/>
    <m/>
    <m/>
    <s v="https://www.crunchbase.com/organization/genteric"/>
    <m/>
    <m/>
    <s v="5664a9f9-d3de-275f-a2aa-5dd90c95b38d"/>
  </r>
  <r>
    <x v="79100"/>
    <s v="line56.com"/>
    <s v="USA"/>
    <s v="CA"/>
    <s v="Los Angeles"/>
    <s v="Los Angeles"/>
    <x v="0"/>
    <s v="Line56 Media is an online magazine focusing on the new Internet economy."/>
    <m/>
    <x v="5"/>
    <x v="1"/>
    <n v="1"/>
    <n v="5000000"/>
    <s v="2000-01-01"/>
    <s v="2001-04-01"/>
    <s v="2001-04-01"/>
    <m/>
    <m/>
    <m/>
    <s v="https://www.crunchbase.com/organization/line56-media"/>
    <m/>
    <m/>
    <s v="3fc04b1d-d63d-100b-629f-bef698369da5"/>
  </r>
  <r>
    <x v="79101"/>
    <s v="mncmi.com"/>
    <s v="CHN"/>
    <m/>
    <s v="Beijing"/>
    <s v="Beijing"/>
    <x v="1"/>
    <s v="MNC Media Investment Ltd develops and provides rich and engaging services and content to consumers and enterprises through a wide range."/>
    <s v="mobile"/>
    <x v="15"/>
    <x v="2"/>
    <n v="1"/>
    <m/>
    <s v="1999-01-01"/>
    <s v="2001-04-01"/>
    <s v="2001-04-01"/>
    <m/>
    <s v="shareregistry@mncmi.com"/>
    <s v="(656) 848-1212"/>
    <s v="https://www.crunchbase.com/organization/linktone"/>
    <m/>
    <s v="https://www.facebook.com/allianceentertainmentsingapore"/>
    <s v="fe745828-fea7-c7f9-ad12-e3686e525534"/>
  </r>
  <r>
    <x v="79102"/>
    <s v="shieldstream.com"/>
    <m/>
    <m/>
    <m/>
    <m/>
    <x v="0"/>
    <s v="Shieldstream provides fundamental business guidance around products and their management, development, marketing and strategy."/>
    <s v="consulting|e-commerce platforms|loyalty programs|payments"/>
    <x v="3836"/>
    <x v="1"/>
    <n v="1"/>
    <n v="50000"/>
    <s v="2001-05-01"/>
    <s v="2001-04-01"/>
    <s v="2001-04-01"/>
    <m/>
    <s v="domain@shieldstream.com"/>
    <s v="(650) 395-7055"/>
    <s v="https://www.crunchbase.com/organization/shieldstream"/>
    <m/>
    <m/>
    <s v="42236551-34eb-78e4-0358-0b4ad15ab858"/>
  </r>
  <r>
    <x v="79103"/>
    <s v="extendedcare.com"/>
    <s v="USA"/>
    <s v="IL"/>
    <s v="Chicago"/>
    <s v="Chicago"/>
    <x v="2"/>
    <s v="Extended Care Information Network provides software solutions and consulting resources for hospital case management operations."/>
    <s v="consulting|enterprise software|health care"/>
    <x v="247"/>
    <x v="0"/>
    <n v="2"/>
    <n v="16000000"/>
    <s v="1995-01-01"/>
    <s v="2000-03-09"/>
    <s v="2001-03-31"/>
    <m/>
    <s v="ecininc@ecininc.com"/>
    <s v="(888)353-3726"/>
    <s v="https://www.crunchbase.com/organization/extended-care-information-network"/>
    <m/>
    <m/>
    <s v="d7d20918-1643-ea66-915c-2bf398ceff14"/>
  </r>
  <r>
    <x v="79104"/>
    <s v="sybari.com"/>
    <s v="USA"/>
    <s v="NY"/>
    <s v="Long Island"/>
    <s v="East Northport"/>
    <x v="2"/>
    <s v="Sybari Software secures the information workplace with anti-virus, anti-spam and content-filtering technologies."/>
    <s v="email|security|software"/>
    <x v="1775"/>
    <x v="1"/>
    <n v="1"/>
    <m/>
    <s v="1995-01-01"/>
    <s v="2001-03-30"/>
    <s v="2001-03-30"/>
    <m/>
    <m/>
    <m/>
    <s v="https://www.crunchbase.com/organization/sybari"/>
    <m/>
    <m/>
    <s v="76bc03ab-c563-e997-87ec-c66928a26afc"/>
  </r>
  <r>
    <x v="79105"/>
    <m/>
    <s v="USA"/>
    <s v="DC"/>
    <s v="Washington, D.C."/>
    <s v="Washington"/>
    <x v="0"/>
    <s v="Intellibridge Corporation offers an information management tool that develops custom research from open-source intelligence analysis."/>
    <s v="information services"/>
    <x v="59"/>
    <x v="2"/>
    <n v="1"/>
    <n v="9900000"/>
    <m/>
    <s v="2001-03-29"/>
    <s v="2001-03-29"/>
    <m/>
    <m/>
    <m/>
    <s v="https://www.crunchbase.com/organization/intellibridge-corporation"/>
    <m/>
    <m/>
    <s v="7b3d9c99-3aa7-803f-718d-005e3aa76b80"/>
  </r>
  <r>
    <x v="79106"/>
    <s v="ipvideosys.com"/>
    <s v="USA"/>
    <s v="CA"/>
    <s v="SF Bay Area"/>
    <s v="Sunnyvale"/>
    <x v="2"/>
    <s v="IP Video Systems designs and manufactures hardware and software for enterprises, agencies and governments."/>
    <s v="data visualization|hardware|software|video streaming"/>
    <x v="8645"/>
    <x v="0"/>
    <n v="2"/>
    <n v="48400000"/>
    <s v="2000-01-01"/>
    <s v="2000-06-01"/>
    <s v="2001-03-29"/>
    <m/>
    <m/>
    <s v="'408-400-4200"/>
    <s v="https://www.crunchbase.com/organization/teraburst"/>
    <m/>
    <m/>
    <s v="d9d6e191-a6aa-af02-b2c6-77e7522cc3e4"/>
  </r>
  <r>
    <x v="79107"/>
    <m/>
    <s v="USA"/>
    <s v="CA"/>
    <s v="San Diego"/>
    <s v="San Diego"/>
    <x v="2"/>
    <s v="Engages in the operation, acquisition, sale, and development of real estate properties, primarily open-air shopping centers in US."/>
    <s v="commercial real estate|property management|real estate"/>
    <x v="76"/>
    <x v="2"/>
    <n v="1"/>
    <n v="100000000"/>
    <s v="1994-01-01"/>
    <s v="2001-03-29"/>
    <s v="2001-03-29"/>
    <m/>
    <m/>
    <m/>
    <s v="https://www.crunchbase.com/organization/price-legacy-corp"/>
    <m/>
    <m/>
    <s v="5521478f-aa13-3dd3-b7c1-59182a4bafa1"/>
  </r>
  <r>
    <x v="79108"/>
    <m/>
    <s v="ESP"/>
    <m/>
    <s v="Madrid"/>
    <s v="Madrid"/>
    <x v="0"/>
    <s v="The NetCommerce Company is an internet company based in Madrid, Spain."/>
    <s v="e-commerce|internet"/>
    <x v="314"/>
    <x v="2"/>
    <n v="1"/>
    <n v="2000000"/>
    <m/>
    <s v="2001-03-29"/>
    <s v="2001-03-29"/>
    <m/>
    <m/>
    <m/>
    <s v="https://www.crunchbase.com/organization/the-netcommerce-company"/>
    <m/>
    <m/>
    <s v="81e9f161-13ac-aec9-814f-6df659605d3a"/>
  </r>
  <r>
    <x v="79109"/>
    <s v="acurian.com"/>
    <s v="USA"/>
    <s v="PA"/>
    <s v="Philadelphia"/>
    <s v="Horsham"/>
    <x v="0"/>
    <s v="Recruits patients and doctors for participation in clinical drug trials."/>
    <s v="clinical trials|medical|pharmaceutical"/>
    <x v="3"/>
    <x v="6"/>
    <n v="1"/>
    <n v="27000000"/>
    <s v="1998-01-01"/>
    <s v="2001-03-28"/>
    <s v="2001-03-28"/>
    <m/>
    <m/>
    <s v="(215) 323-9000"/>
    <s v="https://www.crunchbase.com/organization/acurian"/>
    <s v="https://www.twitter.com/acuriancarest2d"/>
    <m/>
    <s v="93290a3f-1905-18cd-58d8-5df6b09af2bc"/>
  </r>
  <r>
    <x v="79110"/>
    <s v="covasoft.com"/>
    <m/>
    <m/>
    <m/>
    <m/>
    <x v="0"/>
    <s v="Covasoft offers a range of e-business application platforms covering all technical and business elements of e-business infrastructures."/>
    <s v="consumer software|e-commerce|software"/>
    <x v="141"/>
    <x v="2"/>
    <n v="3"/>
    <n v="19300000"/>
    <m/>
    <s v="1999-09-01"/>
    <s v="2001-03-28"/>
    <m/>
    <m/>
    <m/>
    <s v="https://www.crunchbase.com/organization/covasoft"/>
    <m/>
    <m/>
    <s v="761f67cb-08a9-bdba-acaf-128f8aeb1d2e"/>
  </r>
  <r>
    <x v="79111"/>
    <s v="equipnet.com"/>
    <s v="USA"/>
    <s v="MA"/>
    <s v="Boston"/>
    <s v="Canton"/>
    <x v="0"/>
    <s v="EquipNet, Inc. is the small cooperations"/>
    <s v="biotechnology|industrial"/>
    <x v="36"/>
    <x v="6"/>
    <n v="1"/>
    <n v="3600000"/>
    <s v="1999-01-01"/>
    <s v="2001-03-28"/>
    <s v="2001-03-28"/>
    <m/>
    <s v="sales@equipnet.com"/>
    <s v="(617) 671-1269"/>
    <s v="https://www.crunchbase.com/organization/equipnet-inc"/>
    <s v="https://www.twitter.com/equipnet"/>
    <s v="https://www.facebook.com/equipnet"/>
    <s v="940c96c6-4d0f-9485-cd16-a4671e98a9fa"/>
  </r>
  <r>
    <x v="79112"/>
    <s v="matrix.net"/>
    <s v="USA"/>
    <s v="TX"/>
    <s v="Austin"/>
    <s v="Austin"/>
    <x v="0"/>
    <s v="Provides services to measure Internet performance."/>
    <s v="application performance management|e-commerce|internet"/>
    <x v="789"/>
    <x v="2"/>
    <n v="1"/>
    <n v="12000000"/>
    <m/>
    <s v="2001-03-28"/>
    <s v="2001-03-28"/>
    <m/>
    <m/>
    <m/>
    <s v="https://www.crunchbase.com/organization/matrix-3"/>
    <m/>
    <m/>
    <s v="58d3d96c-83a2-0ba4-a2e9-2549bebb5b99"/>
  </r>
  <r>
    <x v="79113"/>
    <s v="netune.com"/>
    <s v="USA"/>
    <s v="CA"/>
    <s v="Los Angeles"/>
    <s v="Culver City"/>
    <x v="0"/>
    <s v="NeTune Communications is a communications company."/>
    <m/>
    <x v="5"/>
    <x v="0"/>
    <n v="1"/>
    <n v="112000000"/>
    <s v="1999-01-01"/>
    <s v="2001-03-28"/>
    <s v="2001-03-28"/>
    <m/>
    <m/>
    <s v="(310)342-5500"/>
    <s v="https://www.crunchbase.com/organization/netune-communications"/>
    <m/>
    <m/>
    <s v="411f78d9-2062-804c-8d3b-aab8a83b241c"/>
  </r>
  <r>
    <x v="79114"/>
    <s v="thepit.com"/>
    <s v="USA"/>
    <s v="CA"/>
    <s v="SF Bay Area"/>
    <s v="San Francisco"/>
    <x v="0"/>
    <s v="The Pit is an Accounting company."/>
    <s v="accounting|sports|stock exchanges"/>
    <x v="8646"/>
    <x v="0"/>
    <n v="1"/>
    <n v="4000000"/>
    <s v="2000-01-01"/>
    <s v="2001-03-28"/>
    <s v="2001-03-28"/>
    <m/>
    <m/>
    <m/>
    <s v="https://www.crunchbase.com/organization/the-pit"/>
    <s v="https://www.twitter.com/thepitcards"/>
    <m/>
    <s v="fd7fdbf0-4f03-4eed-0f1c-6bffd6768949"/>
  </r>
  <r>
    <x v="79115"/>
    <m/>
    <s v="USA"/>
    <s v="NH"/>
    <s v="Manchester, New Hampshire"/>
    <s v="Hampstead"/>
    <x v="2"/>
    <s v="Develops Web-based calendar services for organizations."/>
    <s v="internet"/>
    <x v="28"/>
    <x v="2"/>
    <n v="1"/>
    <n v="2000000"/>
    <m/>
    <s v="2001-03-28"/>
    <s v="2001-03-28"/>
    <m/>
    <m/>
    <s v="(978) 975-3344"/>
    <s v="https://www.crunchbase.com/organization/webevent"/>
    <m/>
    <m/>
    <s v="ee3e6ba3-1bb1-44df-8ab9-d4c0d4ef35cf"/>
  </r>
  <r>
    <x v="79116"/>
    <m/>
    <s v="USA"/>
    <s v="IN"/>
    <s v="Indianapolis"/>
    <s v="Cambridge City"/>
    <x v="0"/>
    <s v="A rapidly expanding wireless technology company,specialising in enabling technology for person-to-person wireless applications and services."/>
    <s v="wireless"/>
    <x v="259"/>
    <x v="2"/>
    <n v="1"/>
    <n v="5000000"/>
    <m/>
    <s v="2001-03-27"/>
    <s v="2001-03-27"/>
    <m/>
    <m/>
    <m/>
    <s v="https://www.crunchbase.com/organization/commtag"/>
    <m/>
    <m/>
    <s v="6dabb764-42f3-bf36-ece5-3e6913b2b1b0"/>
  </r>
  <r>
    <x v="79117"/>
    <s v="ifxcorp.com"/>
    <s v="USA"/>
    <s v="FL"/>
    <s v="Ft. Lauderdale"/>
    <s v="Hollywood"/>
    <x v="0"/>
    <s v="A Latin American telecommunication services provider."/>
    <s v="cloud computing|internet|telecommunications"/>
    <x v="432"/>
    <x v="5"/>
    <n v="1"/>
    <n v="15000000"/>
    <s v="1985-01-01"/>
    <s v="2001-03-27"/>
    <s v="2001-03-27"/>
    <m/>
    <m/>
    <s v="'305-512-1100"/>
    <s v="https://www.crunchbase.com/organization/ifx-corporation"/>
    <m/>
    <m/>
    <s v="00499a15-eaf2-640c-7c67-9b1c4ffd4663"/>
  </r>
  <r>
    <x v="79118"/>
    <m/>
    <s v="USA"/>
    <s v="CA"/>
    <s v="SF Bay Area"/>
    <s v="Santa Clara"/>
    <x v="0"/>
    <s v="software solutions"/>
    <s v="infrastructure|software|telecommunications"/>
    <x v="136"/>
    <x v="2"/>
    <n v="1"/>
    <n v="24000000"/>
    <s v="1999-01-01"/>
    <s v="2001-03-27"/>
    <s v="2001-03-27"/>
    <m/>
    <m/>
    <m/>
    <s v="https://www.crunchbase.com/organization/longboard"/>
    <m/>
    <m/>
    <s v="05d19fd9-09c8-2b71-53ea-5b42408fb5ff"/>
  </r>
  <r>
    <x v="79119"/>
    <s v="lumera.com"/>
    <s v="USA"/>
    <s v="WA"/>
    <s v="Seattle"/>
    <s v="Bothell"/>
    <x v="1"/>
    <s v="Develops proprietary polymer materials"/>
    <s v="advanced materials|nanotechnology|product design"/>
    <x v="1768"/>
    <x v="2"/>
    <n v="1"/>
    <n v="24000000"/>
    <m/>
    <s v="2001-03-27"/>
    <s v="2001-03-27"/>
    <m/>
    <m/>
    <m/>
    <s v="https://www.crunchbase.com/organization/lumera-corporation"/>
    <m/>
    <m/>
    <s v="9d68811c-2ba2-f4b6-9662-f82986a60144"/>
  </r>
  <r>
    <x v="79120"/>
    <m/>
    <s v="USA"/>
    <s v="CA"/>
    <s v="Los Angeles"/>
    <s v="Agoura Hills"/>
    <x v="0"/>
    <s v="SaleStream is a web-enabled small-ticket lease and loan provider that offers loans and leases for commercial and consumer borrowers."/>
    <s v="financial services|internet|lending"/>
    <x v="436"/>
    <x v="2"/>
    <n v="2"/>
    <n v="29200000"/>
    <s v="2000-01-01"/>
    <s v="2000-03-31"/>
    <s v="2001-03-27"/>
    <m/>
    <m/>
    <m/>
    <s v="https://www.crunchbase.com/organization/salestream"/>
    <m/>
    <m/>
    <s v="a3e8feb0-0675-36be-2e04-0ec19dc412e2"/>
  </r>
  <r>
    <x v="79121"/>
    <s v="tutopia.com"/>
    <m/>
    <m/>
    <m/>
    <m/>
    <x v="0"/>
    <s v="A leading Latin American consumer dial-access provider."/>
    <s v="customer service|navigation|web browsers"/>
    <x v="2710"/>
    <x v="0"/>
    <n v="1"/>
    <n v="5000000"/>
    <m/>
    <s v="2001-03-27"/>
    <s v="2001-03-27"/>
    <m/>
    <m/>
    <m/>
    <s v="https://www.crunchbase.com/organization/tutopia-com"/>
    <m/>
    <m/>
    <s v="56d8753b-64a2-3b7e-a987-6dc9e885dbde"/>
  </r>
  <r>
    <x v="79122"/>
    <m/>
    <s v="USA"/>
    <s v="CA"/>
    <s v="Anaheim"/>
    <s v="Lake Forest"/>
    <x v="0"/>
    <s v="A supplier of active photonic components for fiber-optic telecommunications"/>
    <s v="software|telecommunications|wireless"/>
    <x v="1317"/>
    <x v="2"/>
    <n v="1"/>
    <n v="18000000"/>
    <m/>
    <s v="2001-03-27"/>
    <s v="2001-03-27"/>
    <m/>
    <m/>
    <m/>
    <s v="https://www.crunchbase.com/organization/vsk-photonics"/>
    <m/>
    <m/>
    <s v="89eae97b-77d2-b432-dc1f-f93879549897"/>
  </r>
  <r>
    <x v="79123"/>
    <s v="zeroplus.com"/>
    <s v="USA"/>
    <s v="MD"/>
    <s v="Washington, D.C."/>
    <s v="Germantown"/>
    <x v="0"/>
    <s v="ZeroPlus Voice over Internet Protocol (VoIP) network in order to serve more customers."/>
    <s v="customer service|voip"/>
    <x v="201"/>
    <x v="2"/>
    <n v="1"/>
    <n v="2000000"/>
    <m/>
    <s v="2001-03-27"/>
    <s v="2001-03-27"/>
    <m/>
    <m/>
    <m/>
    <s v="https://www.crunchbase.com/organization/zeroplus-com"/>
    <m/>
    <m/>
    <s v="06aea4ef-a75e-a531-5aff-42c68d199ebc"/>
  </r>
  <r>
    <x v="79124"/>
    <s v="ikadega.com"/>
    <s v="USA"/>
    <s v="IL"/>
    <s v="Chicago"/>
    <s v="Northbrook"/>
    <x v="0"/>
    <s v="A provider of unique, high-performance, low-cost rich media content and data storage and delivery solutions."/>
    <s v="content delivery network|delivery"/>
    <x v="8647"/>
    <x v="2"/>
    <n v="1"/>
    <n v="8000000"/>
    <s v="2000-01-01"/>
    <s v="2001-03-26"/>
    <s v="2001-03-26"/>
    <m/>
    <m/>
    <m/>
    <s v="https://www.crunchbase.com/organization/ikadega"/>
    <m/>
    <m/>
    <s v="a37bdfb2-0e97-67a0-a61b-6ac266efde8c"/>
  </r>
  <r>
    <x v="79125"/>
    <s v="shym.com"/>
    <s v="USA"/>
    <s v="MA"/>
    <s v="Boston"/>
    <s v="Needham"/>
    <x v="0"/>
    <s v="SHYM Technology is provider of plug-in security and trust management solutions for critical business applications."/>
    <s v="information technology|network security|security"/>
    <x v="25"/>
    <x v="2"/>
    <n v="1"/>
    <n v="17750000"/>
    <m/>
    <s v="2001-03-26"/>
    <s v="2001-03-26"/>
    <m/>
    <m/>
    <m/>
    <s v="https://www.crunchbase.com/organization/shym-technology"/>
    <m/>
    <m/>
    <s v="f2959002-c70e-2fe8-2203-db790fda9e77"/>
  </r>
  <r>
    <x v="79126"/>
    <s v="calmetricsinc.com"/>
    <s v="USA"/>
    <s v="CA"/>
    <s v="SF Bay Area"/>
    <s v="Alameda"/>
    <x v="0"/>
    <s v="The emerging leader in data storage semiconductor and high-density optical media technologies"/>
    <s v="data center|data storage|semiconductor"/>
    <x v="1786"/>
    <x v="1"/>
    <n v="1"/>
    <n v="25000000"/>
    <s v="1994-01-01"/>
    <s v="2001-03-23"/>
    <s v="2001-03-23"/>
    <m/>
    <m/>
    <s v="999 999 9999"/>
    <s v="https://www.crunchbase.com/organization/calimetrics"/>
    <m/>
    <m/>
    <s v="40ec02c6-94e2-62e2-bf50-0845359eea9c"/>
  </r>
  <r>
    <x v="79127"/>
    <m/>
    <s v="USA"/>
    <s v="CA"/>
    <s v="SF Bay Area"/>
    <s v="Sunnyvale"/>
    <x v="2"/>
    <s v="Provides information technology automation software"/>
    <s v="information technology|mining technology|software"/>
    <x v="8249"/>
    <x v="2"/>
    <n v="1"/>
    <n v="9000000"/>
    <m/>
    <s v="2001-03-23"/>
    <s v="2001-03-23"/>
    <m/>
    <m/>
    <m/>
    <s v="https://www.crunchbase.com/organization/jareva-technologies"/>
    <m/>
    <m/>
    <s v="eac2dd19-5bc0-0421-0bc2-510f87bd458d"/>
  </r>
  <r>
    <x v="79128"/>
    <s v="tanmed.com"/>
    <s v="USA"/>
    <s v="CA"/>
    <s v="San Diego"/>
    <s v="Encinitas"/>
    <x v="0"/>
    <s v="Tandem Medical, Inc. provides infusion systems."/>
    <m/>
    <x v="5"/>
    <x v="1"/>
    <n v="1"/>
    <n v="13000000"/>
    <s v="1997-01-01"/>
    <s v="2001-03-23"/>
    <s v="2001-03-23"/>
    <m/>
    <m/>
    <s v="'760-943-0100"/>
    <s v="https://www.crunchbase.com/organization/tandem-medical-inc"/>
    <m/>
    <m/>
    <s v="35e0201e-9f9b-6622-8575-7f77d6d2af83"/>
  </r>
  <r>
    <x v="79129"/>
    <s v="b-there.com"/>
    <s v="USA"/>
    <s v="CT"/>
    <s v="Hartford"/>
    <s v="Westport"/>
    <x v="0"/>
    <s v="B-there.com provides online event management solutions for the meeting, trade show, and convention industries."/>
    <s v="event management|events|service industry"/>
    <x v="325"/>
    <x v="2"/>
    <n v="2"/>
    <n v="18500000"/>
    <m/>
    <s v="2000-04-05"/>
    <s v="2001-03-22"/>
    <m/>
    <s v="support@b-there.com"/>
    <m/>
    <s v="https://www.crunchbase.com/organization/b-there-com"/>
    <m/>
    <m/>
    <s v="9a8dd464-1cce-9b93-c482-4fbac94278c2"/>
  </r>
  <r>
    <x v="79130"/>
    <m/>
    <m/>
    <m/>
    <m/>
    <m/>
    <x v="0"/>
    <s v="Software maker."/>
    <s v="knowledge management|software"/>
    <x v="10"/>
    <x v="2"/>
    <n v="1"/>
    <n v="2000000"/>
    <m/>
    <s v="2001-03-22"/>
    <s v="2001-03-22"/>
    <m/>
    <m/>
    <m/>
    <s v="https://www.crunchbase.com/organization/virtual-self"/>
    <m/>
    <m/>
    <s v="6f7f41d5-a1a8-26b8-311b-858bfc12b514"/>
  </r>
  <r>
    <x v="79131"/>
    <m/>
    <m/>
    <m/>
    <m/>
    <m/>
    <x v="0"/>
    <s v="eBusiness infrastructure."/>
    <s v="consulting|information technology|professional services"/>
    <x v="59"/>
    <x v="2"/>
    <n v="1"/>
    <n v="7500000"/>
    <m/>
    <s v="2001-03-21"/>
    <s v="2001-03-21"/>
    <m/>
    <m/>
    <m/>
    <s v="https://www.crunchbase.com/organization/netigy"/>
    <m/>
    <m/>
    <s v="41daa985-a207-a8c8-c9d6-aa496635d6ea"/>
  </r>
  <r>
    <x v="79132"/>
    <m/>
    <s v="USA"/>
    <s v="CA"/>
    <s v="Los Angeles"/>
    <s v="Laguna Hills"/>
    <x v="3"/>
    <s v="Y Media Corporation delivering a new class of digital image sensor technology."/>
    <s v="semiconductor"/>
    <x v="506"/>
    <x v="2"/>
    <n v="3"/>
    <n v="10900000"/>
    <s v="1999-02-01"/>
    <s v="1999-05-01"/>
    <s v="2001-03-21"/>
    <m/>
    <m/>
    <m/>
    <s v="https://www.crunchbase.com/organization/y-media"/>
    <m/>
    <m/>
    <s v="f1101abc-a810-fe74-b882-e3f75f4c3f53"/>
  </r>
  <r>
    <x v="79133"/>
    <m/>
    <s v="USA"/>
    <s v="CA"/>
    <s v="Los Angeles"/>
    <s v="Glendale"/>
    <x v="0"/>
    <s v="AtomShockwave is an entertainment provider for businesses and consumers in emerging media formats."/>
    <s v="business development|consumer|digital entertainment"/>
    <x v="631"/>
    <x v="2"/>
    <n v="1"/>
    <n v="22900000"/>
    <m/>
    <s v="2001-03-20"/>
    <s v="2001-03-20"/>
    <m/>
    <m/>
    <m/>
    <s v="https://www.crunchbase.com/organization/atomshockwave-corp"/>
    <m/>
    <m/>
    <s v="5fa96a85-27d9-ec49-c5e7-2c00d8bc9f39"/>
  </r>
  <r>
    <x v="79134"/>
    <s v="broadcasturban.com"/>
    <s v="USA"/>
    <s v="DC"/>
    <s v="Washington, D.C."/>
    <s v="Washington"/>
    <x v="0"/>
    <s v="BroadcastURBAN.com is providing computer processing and data preparation services."/>
    <m/>
    <x v="5"/>
    <x v="1"/>
    <n v="1"/>
    <m/>
    <s v="1999-01-01"/>
    <s v="2001-03-20"/>
    <s v="2001-03-20"/>
    <m/>
    <m/>
    <s v="(202)722-4444"/>
    <s v="https://www.crunchbase.com/organization/broadcasturban-com"/>
    <m/>
    <m/>
    <s v="7bd1cea1-658a-8b1d-d5ad-8a3e7c5d5c9d"/>
  </r>
  <r>
    <x v="79135"/>
    <s v="cosmeticessence.com"/>
    <s v="USA"/>
    <s v="NJ"/>
    <s v="Newark"/>
    <s v="Holmdel"/>
    <x v="2"/>
    <s v="CEI is the leading provider of supply chain management services to the personal care and household products industries"/>
    <s v="beauty|cosmetics|supply chain management"/>
    <x v="6274"/>
    <x v="9"/>
    <n v="2"/>
    <n v="14725000"/>
    <s v="1984-01-01"/>
    <s v="2001-03-20"/>
    <s v="2001-03-20"/>
    <m/>
    <m/>
    <s v="(732)888-7788"/>
    <s v="https://www.crunchbase.com/organization/cosmetic-essence-innovations"/>
    <s v="https://www.twitter.com/cosmeticessence"/>
    <m/>
    <s v="95873a86-eeb2-5c34-b7d2-5d6556d7381b"/>
  </r>
  <r>
    <x v="79136"/>
    <s v="hereuare.com"/>
    <s v="USA"/>
    <s v="CA"/>
    <s v="SF Bay Area"/>
    <s v="Palo Alto"/>
    <x v="0"/>
    <s v="hereUare, Inc., a technology company, develops Internet software and telecom solutions in the United States."/>
    <s v="internet|software|telecommunications"/>
    <x v="432"/>
    <x v="1"/>
    <n v="1"/>
    <n v="12000000"/>
    <s v="1997-01-01"/>
    <s v="2001-03-20"/>
    <s v="2001-03-20"/>
    <m/>
    <m/>
    <s v="'650-798-5288"/>
    <s v="https://www.crunchbase.com/organization/hereuare-com"/>
    <m/>
    <m/>
    <s v="1e793cd1-7253-18a8-6c6b-3b6917e8cc59"/>
  </r>
  <r>
    <x v="79137"/>
    <s v="inventa.com"/>
    <s v="PRT"/>
    <m/>
    <s v="Lisbon"/>
    <s v="Lisbon"/>
    <x v="0"/>
    <s v="Intellectual Property specialists: Trademarks, Patents, Designs, Copyright, Domain Names."/>
    <s v="legal|service industry|software"/>
    <x v="410"/>
    <x v="3"/>
    <n v="3"/>
    <n v="35100000"/>
    <s v="1970-01-01"/>
    <s v="1998-09-01"/>
    <s v="2001-03-20"/>
    <m/>
    <s v="customer.service@inventa.com"/>
    <s v="(646)583-3098"/>
    <s v="https://www.crunchbase.com/organization/inventa-technologies"/>
    <s v="https://www.twitter.com/inventa_com"/>
    <s v="https://www.facebook.com/inventainternational"/>
    <s v="b4f698e8-3778-5324-826e-1c27c782a38d"/>
  </r>
  <r>
    <x v="79138"/>
    <m/>
    <s v="USA"/>
    <s v="CA"/>
    <s v="SF Bay Area"/>
    <s v="Redwood City"/>
    <x v="0"/>
    <s v="Ipedo delivers innovative enterprise information integration software that provides on-demand intelligence to users."/>
    <s v="internet"/>
    <x v="28"/>
    <x v="2"/>
    <n v="1"/>
    <n v="7000000"/>
    <m/>
    <s v="2001-03-20"/>
    <s v="2001-03-20"/>
    <m/>
    <m/>
    <m/>
    <s v="https://www.crunchbase.com/organization/ipedo-inc"/>
    <m/>
    <m/>
    <s v="4bab3d13-6ea8-83b4-f51d-1b2d22016843"/>
  </r>
  <r>
    <x v="79139"/>
    <s v="kivera.com"/>
    <s v="USA"/>
    <s v="CA"/>
    <s v="SF Bay Area"/>
    <s v="Oakland"/>
    <x v="2"/>
    <s v="Kivera foresaw the emergence of the wireless location services market."/>
    <s v="apps|automotive|wireless"/>
    <x v="1656"/>
    <x v="2"/>
    <n v="2"/>
    <n v="28900000"/>
    <s v="1997-01-01"/>
    <s v="2000-03-29"/>
    <s v="2001-03-20"/>
    <m/>
    <m/>
    <m/>
    <s v="https://www.crunchbase.com/organization/kivera-2"/>
    <m/>
    <m/>
    <s v="c56a2d51-a1f8-d797-56b1-fc953b7b185b"/>
  </r>
  <r>
    <x v="1041"/>
    <s v="octiv.com"/>
    <m/>
    <m/>
    <m/>
    <m/>
    <x v="2"/>
    <s v="Octiv is the first company to solve the &quot;too loud - too soft&quot; problem endemic to audio delivery."/>
    <s v="audio|delivery|media and entertainment"/>
    <x v="8648"/>
    <x v="2"/>
    <n v="2"/>
    <n v="7500000"/>
    <m/>
    <s v="2000-06-14"/>
    <s v="2001-03-20"/>
    <m/>
    <m/>
    <m/>
    <s v="https://www.crunchbase.com/organization/octiv"/>
    <m/>
    <m/>
    <s v="a7a734ca-aede-c8cb-e530-181db42dea54"/>
  </r>
  <r>
    <x v="79140"/>
    <s v="bluedolphin-magazines.com"/>
    <s v="USA"/>
    <s v="OH"/>
    <s v="Cleveland"/>
    <s v="Huron"/>
    <x v="0"/>
    <s v="Blue Dolphin Group offers magazines, including titles, periodicals, and special interest publications."/>
    <m/>
    <x v="5"/>
    <x v="1"/>
    <n v="2"/>
    <n v="24000000"/>
    <s v="1996-01-01"/>
    <s v="2000-07-31"/>
    <s v="2001-03-19"/>
    <m/>
    <s v="question@bluedolphinmags.com"/>
    <s v="'203-653-2260"/>
    <s v="https://www.crunchbase.com/organization/blue-dolphin-group"/>
    <s v="https://www.twitter.com/saveonmagazines"/>
    <m/>
    <s v="fcafedf9-c9c5-442d-d3c5-61f7ed90898d"/>
  </r>
  <r>
    <x v="79141"/>
    <s v="brandmuscle.com"/>
    <s v="USA"/>
    <s v="IL"/>
    <s v="Chicago"/>
    <s v="Chicago"/>
    <x v="2"/>
    <s v="Local Marketing Automation, Distributed Marketing Management, Local Media Planning &amp; Buying, Channel Fund Management"/>
    <s v="advertising|marketing automation|saas"/>
    <x v="142"/>
    <x v="7"/>
    <n v="1"/>
    <n v="5000000"/>
    <s v="2000-01-01"/>
    <s v="2001-03-19"/>
    <s v="2001-03-19"/>
    <m/>
    <s v="info@brandmuscle.com"/>
    <s v="(866) 464-4342"/>
    <s v="https://www.crunchbase.com/organization/brandmuscle"/>
    <s v="https://www.twitter.com/brandmuscle"/>
    <s v="http://www.facebook.com/brandmuscle"/>
    <s v="d38ae54d-33e2-fbd0-ff59-114f5d814b77"/>
  </r>
  <r>
    <x v="79142"/>
    <m/>
    <m/>
    <m/>
    <m/>
    <m/>
    <x v="0"/>
    <s v="Magicalia"/>
    <s v="internet|publishing"/>
    <x v="398"/>
    <x v="2"/>
    <n v="2"/>
    <m/>
    <m/>
    <s v="2000-02-18"/>
    <s v="2001-03-19"/>
    <m/>
    <m/>
    <m/>
    <s v="https://www.crunchbase.com/organization/magicalia"/>
    <m/>
    <m/>
    <s v="419e6a24-de33-87e1-d53f-892833da34b3"/>
  </r>
  <r>
    <x v="21579"/>
    <s v="ctcmycfo.com"/>
    <s v="USA"/>
    <s v="IL"/>
    <s v="Chicago"/>
    <s v="Chicago"/>
    <x v="0"/>
    <s v="MyCFO offers wealth and financial solutions to highly endowed individuals, families and corporations."/>
    <m/>
    <x v="5"/>
    <x v="6"/>
    <n v="2"/>
    <n v="89000000"/>
    <s v="1999-01-01"/>
    <s v="2000-10-31"/>
    <s v="2001-03-19"/>
    <m/>
    <m/>
    <s v="'312-461-2015"/>
    <s v="https://www.crunchbase.com/organization/harris-mycfo-inc"/>
    <m/>
    <m/>
    <s v="3ed86ac5-9734-04d5-60c5-d8bdac5602b8"/>
  </r>
  <r>
    <x v="79143"/>
    <s v="coronasys.com"/>
    <s v="USA"/>
    <s v="IL"/>
    <s v="Chicago"/>
    <s v="Lombard"/>
    <x v="2"/>
    <s v="Corona Optical Systems develop innovative, high-speed optoelectronic components and subsystems."/>
    <s v="information technology|innovation management|intelligent systems"/>
    <x v="2217"/>
    <x v="2"/>
    <n v="1"/>
    <n v="12100000"/>
    <m/>
    <s v="2001-03-16"/>
    <s v="2001-03-16"/>
    <m/>
    <s v="info@coronasys.com"/>
    <s v="(630) 705-1776"/>
    <s v="https://www.crunchbase.com/organization/corona-optical-systems"/>
    <m/>
    <m/>
    <s v="22e59b04-6e82-680b-d1a6-96f3d1d8c511"/>
  </r>
  <r>
    <x v="79144"/>
    <s v="english-inns.co.uk"/>
    <m/>
    <m/>
    <m/>
    <m/>
    <x v="0"/>
    <s v="English Country Inns is an online directory of inns in England."/>
    <m/>
    <x v="5"/>
    <x v="2"/>
    <n v="1"/>
    <m/>
    <m/>
    <s v="2001-03-15"/>
    <s v="2001-03-15"/>
    <m/>
    <m/>
    <m/>
    <s v="https://www.crunchbase.com/organization/english-country-inns"/>
    <s v="https://www.twitter.com/innsuk"/>
    <s v="https://www.facebook.com/englishcountryinns"/>
    <s v="b9e57879-2206-38a7-4b34-81436b03bc05"/>
  </r>
  <r>
    <x v="79145"/>
    <m/>
    <s v="USA"/>
    <s v="MA"/>
    <s v="Boston"/>
    <s v="Boston"/>
    <x v="2"/>
    <s v="WatchPoint Media is a developer of video hyperlinking technology that enables consumers to engage in interactive commerce."/>
    <s v="internet|software"/>
    <x v="146"/>
    <x v="2"/>
    <n v="1"/>
    <m/>
    <s v="1999-01-01"/>
    <s v="2001-03-15"/>
    <s v="2001-03-15"/>
    <m/>
    <m/>
    <s v="(617)451-5151"/>
    <s v="https://www.crunchbase.com/organization/watchpoint-media"/>
    <m/>
    <m/>
    <s v="aadf91dc-32e1-6fea-37aa-1ff9f4bd3a3f"/>
  </r>
  <r>
    <x v="79146"/>
    <m/>
    <s v="USA"/>
    <s v="CA"/>
    <s v="Los Angeles"/>
    <s v="Los Angeles"/>
    <x v="2"/>
    <s v="GoldPocket Interactive is a TV software provider that develops and sells two-way interactive television programming for many purposes."/>
    <s v="enterprise software|tv|wireless"/>
    <x v="3587"/>
    <x v="2"/>
    <n v="3"/>
    <n v="56000000"/>
    <s v="1998-01-01"/>
    <s v="1999-12-31"/>
    <s v="2001-03-13"/>
    <m/>
    <m/>
    <m/>
    <s v="https://www.crunchbase.com/organization/goldpocket-interactive"/>
    <m/>
    <m/>
    <s v="1df03662-5490-c84f-e31d-f4fe37d6f38b"/>
  </r>
  <r>
    <x v="79147"/>
    <m/>
    <s v="USA"/>
    <s v="CA"/>
    <s v="SF Bay Area"/>
    <s v="Scotts Valley"/>
    <x v="0"/>
    <s v="Striva Corporation, a technology company, develops software for database integration problems."/>
    <m/>
    <x v="5"/>
    <x v="2"/>
    <n v="1"/>
    <m/>
    <s v="1998-01-01"/>
    <s v="2001-03-13"/>
    <s v="2001-03-13"/>
    <m/>
    <m/>
    <s v="(831) 438-8300"/>
    <s v="https://www.crunchbase.com/organization/striva-corporation"/>
    <m/>
    <m/>
    <s v="13559bca-b06a-f62d-1f02-67bbc8cd2ace"/>
  </r>
  <r>
    <x v="79148"/>
    <s v="vanion.com"/>
    <s v="USA"/>
    <s v="CO"/>
    <s v="Colorado Springs"/>
    <s v="Colorado Springs"/>
    <x v="2"/>
    <s v="Vanion is a provider of (ICP) targeting intensive users of communication services."/>
    <s v="telecommunications"/>
    <x v="338"/>
    <x v="2"/>
    <n v="1"/>
    <n v="10000000"/>
    <m/>
    <s v="2001-03-12"/>
    <s v="2001-03-12"/>
    <m/>
    <m/>
    <s v="(719)202-0100"/>
    <s v="https://www.crunchbase.com/organization/vanion"/>
    <s v="https://www.twitter.com/falconbroadband"/>
    <s v="https://www.facebook.com/111378658965154"/>
    <s v="4a6a56de-e10e-a396-075f-c76b380bb184"/>
  </r>
  <r>
    <x v="79149"/>
    <m/>
    <s v="USA"/>
    <s v="CA"/>
    <s v="Los Angeles"/>
    <s v="Pasadena"/>
    <x v="2"/>
    <s v="Photobit Corp. is a supplier of CMOS image sensors."/>
    <s v="semiconductor|sensor"/>
    <x v="506"/>
    <x v="2"/>
    <n v="2"/>
    <n v="25000000"/>
    <m/>
    <s v="1999-09-01"/>
    <s v="2001-03-08"/>
    <m/>
    <m/>
    <m/>
    <s v="https://www.crunchbase.com/organization/photobit-corp"/>
    <m/>
    <m/>
    <s v="b0f60b77-b48b-593f-abcf-20c6f9c6789a"/>
  </r>
  <r>
    <x v="79150"/>
    <m/>
    <m/>
    <m/>
    <m/>
    <m/>
    <x v="0"/>
    <s v="Torrent Systems offers a software development environment for building commercial parallel processing solutions and analytical systems."/>
    <s v="data integration|information technology|it infrastructure"/>
    <x v="192"/>
    <x v="2"/>
    <n v="1"/>
    <n v="12000000"/>
    <m/>
    <s v="2001-03-08"/>
    <s v="2001-03-08"/>
    <m/>
    <m/>
    <m/>
    <s v="https://www.crunchbase.com/organization/torrent-systems"/>
    <m/>
    <m/>
    <s v="43324b8c-2024-4689-5775-1ef398b1f114"/>
  </r>
  <r>
    <x v="79151"/>
    <s v="webputty.com"/>
    <m/>
    <m/>
    <m/>
    <m/>
    <x v="0"/>
    <s v="This website is for sale! webputty.com is your first and best source for all of the information you’re looking for."/>
    <s v="application performance management|software|web development"/>
    <x v="123"/>
    <x v="2"/>
    <n v="1"/>
    <m/>
    <m/>
    <s v="2001-03-08"/>
    <s v="2001-03-08"/>
    <m/>
    <m/>
    <m/>
    <s v="https://www.crunchbase.com/organization/webputty"/>
    <m/>
    <m/>
    <s v="c4f100e5-cd46-7e59-f220-46081caa53d8"/>
  </r>
  <r>
    <x v="79152"/>
    <m/>
    <s v="USA"/>
    <s v="CA"/>
    <s v="San Diego"/>
    <s v="San Diego"/>
    <x v="0"/>
    <s v="Ashvattha Semiconductor provides frequency chips for wireless device manufacturers."/>
    <s v="manufacturing|semiconductor"/>
    <x v="578"/>
    <x v="2"/>
    <n v="1"/>
    <n v="4500000"/>
    <s v="2000-01-01"/>
    <s v="2001-03-07"/>
    <s v="2001-03-07"/>
    <m/>
    <m/>
    <s v="(858)622-9484"/>
    <s v="https://www.crunchbase.com/organization/ashvattha-semiconductor"/>
    <m/>
    <m/>
    <s v="a0b8d6e3-5bd5-3285-1ab6-6e301a07cc2f"/>
  </r>
  <r>
    <x v="79153"/>
    <s v="mailround.co.uk"/>
    <m/>
    <m/>
    <m/>
    <m/>
    <x v="0"/>
    <s v="Mailround"/>
    <m/>
    <x v="5"/>
    <x v="2"/>
    <n v="3"/>
    <m/>
    <m/>
    <s v="2000-03-14"/>
    <s v="2001-03-06"/>
    <m/>
    <m/>
    <m/>
    <s v="https://www.crunchbase.com/organization/mailround"/>
    <m/>
    <m/>
    <s v="80e67024-d81e-ca4e-c5db-af5cb4f42ccc"/>
  </r>
  <r>
    <x v="79154"/>
    <m/>
    <s v="USA"/>
    <s v="MA"/>
    <s v="Boston"/>
    <s v="Boston"/>
    <x v="2"/>
    <s v="Astrum Software Corporation delivers enterprise-wide client-to-storage resource management solutions for Windows 2000/NT/9x based systems,"/>
    <s v="enterprise software|software"/>
    <x v="10"/>
    <x v="2"/>
    <n v="1"/>
    <n v="5300000"/>
    <s v="1997-01-01"/>
    <s v="2001-03-05"/>
    <s v="2001-03-05"/>
    <m/>
    <m/>
    <m/>
    <s v="https://www.crunchbase.com/organization/astrum-software"/>
    <m/>
    <m/>
    <s v="1abfc079-a618-b203-3ecc-6acb76eba6b4"/>
  </r>
  <r>
    <x v="79155"/>
    <s v="babelmedia.com"/>
    <s v="GBR"/>
    <m/>
    <s v="London"/>
    <s v="London"/>
    <x v="2"/>
    <s v="Babel is the leading global provider of outsourced specialist services to the games and interactive entertainment industries."/>
    <s v="gaming|media and entertainment|outsourcing"/>
    <x v="8649"/>
    <x v="7"/>
    <n v="1"/>
    <n v="1400000"/>
    <s v="1999-01-01"/>
    <s v="2001-03-05"/>
    <s v="2001-03-05"/>
    <m/>
    <s v="info@babelmedia.com"/>
    <s v="44 1273 764100"/>
    <s v="https://www.crunchbase.com/organization/babel-media"/>
    <s v="https://www.twitter.com/babelmedia"/>
    <s v="https://www.facebook.com/babelmedia"/>
    <s v="a9539920-915b-7bc4-9635-5fab645e4310"/>
  </r>
  <r>
    <x v="79156"/>
    <m/>
    <m/>
    <m/>
    <m/>
    <m/>
    <x v="0"/>
    <s v="Bioprojects"/>
    <m/>
    <x v="5"/>
    <x v="2"/>
    <n v="1"/>
    <m/>
    <m/>
    <s v="2001-03-05"/>
    <s v="2001-03-05"/>
    <m/>
    <m/>
    <m/>
    <s v="https://www.crunchbase.com/organization/bioprojects"/>
    <m/>
    <m/>
    <s v="6d28df49-b808-401e-9570-a94e0e4b63de"/>
  </r>
  <r>
    <x v="79157"/>
    <s v="enablesystems.com"/>
    <s v="USA"/>
    <s v="FL"/>
    <s v="Gainesville"/>
    <s v="Inverness"/>
    <x v="0"/>
    <s v="Enable Systems, Inc., a leading provider of web-based, business-to-business procurement systems."/>
    <s v="b2b|intelligent systems|web hosting"/>
    <x v="3921"/>
    <x v="1"/>
    <n v="1"/>
    <n v="22000000"/>
    <s v="1998-01-01"/>
    <s v="2001-03-05"/>
    <s v="2001-03-05"/>
    <m/>
    <s v="info@enablesystems.com"/>
    <s v="1(610) 600-67"/>
    <s v="https://www.crunchbase.com/organization/enable-systems"/>
    <m/>
    <m/>
    <s v="5193686b-54ed-2285-ac16-300a85beddf8"/>
  </r>
  <r>
    <x v="79158"/>
    <m/>
    <s v="USA"/>
    <s v="OR"/>
    <s v="Portland, Oregon"/>
    <s v="Beaverton"/>
    <x v="0"/>
    <s v="Oresis Communications designs and develops switching systems for carrying voice and data signals on the same telecommunications network."/>
    <s v="communications infrastructure|service industry|telecommunications"/>
    <x v="338"/>
    <x v="2"/>
    <n v="1"/>
    <n v="65000000"/>
    <m/>
    <s v="2001-03-05"/>
    <s v="2001-03-05"/>
    <m/>
    <m/>
    <m/>
    <s v="https://www.crunchbase.com/organization/oresis-communications"/>
    <m/>
    <m/>
    <s v="0bdaf109-e85e-6c4b-12dc-352e7785ece8"/>
  </r>
  <r>
    <x v="79159"/>
    <s v="planalytics.com"/>
    <s v="USA"/>
    <s v="PA"/>
    <s v="Philadelphia"/>
    <s v="Berwyn"/>
    <x v="0"/>
    <s v="Planalytics provides us with weather intelligence we simply cannot get anywhere else."/>
    <s v="analytics|b2b|e-commerce"/>
    <x v="122"/>
    <x v="6"/>
    <n v="1"/>
    <n v="15000000"/>
    <s v="1990-01-01"/>
    <s v="2001-03-05"/>
    <s v="2001-03-05"/>
    <m/>
    <s v="contact@planalytics.com"/>
    <s v="(800) 882-5881"/>
    <s v="https://www.crunchbase.com/organization/planalytics-b2b"/>
    <s v="https://www.twitter.com/planalytics"/>
    <s v="https://www.facebook.com/planalytics"/>
    <s v="71937461-91ba-bf71-7bd7-dd89e83b3eb0"/>
  </r>
  <r>
    <x v="79160"/>
    <m/>
    <s v="USA"/>
    <s v="TX"/>
    <s v="Austin"/>
    <s v="Austin"/>
    <x v="0"/>
    <s v="Salion is an enterprise software company providing revenue acquisition management solutions to automotive suppliers."/>
    <s v="aerospace|automotive|enterprise software"/>
    <x v="4890"/>
    <x v="2"/>
    <n v="1"/>
    <n v="7000000"/>
    <m/>
    <s v="2001-03-05"/>
    <s v="2001-03-05"/>
    <m/>
    <m/>
    <m/>
    <s v="https://www.crunchbase.com/organization/salion"/>
    <m/>
    <m/>
    <s v="1646f549-f527-8bf7-f038-091c875acbaf"/>
  </r>
  <r>
    <x v="79161"/>
    <s v="vaultus.com"/>
    <s v="USA"/>
    <s v="NY"/>
    <s v="New York City"/>
    <s v="New York"/>
    <x v="0"/>
    <s v="Vaultus Mobile Technologies is a spin-off from the Massachusetts Institute of Technology (MIT)."/>
    <s v="apps|enterprise software|mobile|wireless"/>
    <x v="719"/>
    <x v="1"/>
    <n v="1"/>
    <n v="32000000"/>
    <s v="2000-01-01"/>
    <s v="2001-03-05"/>
    <s v="2001-03-05"/>
    <m/>
    <s v="customerservice@vaultus.com"/>
    <s v="(212) 624-4040"/>
    <s v="https://www.crunchbase.com/organization/vaultus"/>
    <m/>
    <m/>
    <s v="a80839d3-0733-7d2e-dd29-aa7704249fd8"/>
  </r>
  <r>
    <x v="79162"/>
    <s v="whitepajama.com"/>
    <s v="USA"/>
    <s v="CA"/>
    <s v="SF Bay Area"/>
    <s v="Hayward"/>
    <x v="0"/>
    <s v="White Pajama is the leading global provider of contact center solutions."/>
    <s v="consumer|e-commerce|marketplace"/>
    <x v="63"/>
    <x v="7"/>
    <n v="1"/>
    <n v="43000000"/>
    <m/>
    <s v="2001-03-05"/>
    <s v="2001-03-05"/>
    <m/>
    <s v="info@whitepj.com"/>
    <s v="1(877) 725-2621"/>
    <s v="https://www.crunchbase.com/organization/white-pajama"/>
    <s v="https://www.twitter.com/8x8"/>
    <s v="https://www.facebook.com/8x8inc"/>
    <s v="c7901060-8f53-2c00-7e9f-d88e1d3b0ff7"/>
  </r>
  <r>
    <x v="79163"/>
    <s v="encelle.com"/>
    <s v="USA"/>
    <s v="NC"/>
    <s v="Raleigh"/>
    <s v="Raleigh"/>
    <x v="0"/>
    <s v="Encelle"/>
    <s v="diabetes|health care|medical"/>
    <x v="3"/>
    <x v="2"/>
    <n v="1"/>
    <n v="4000000"/>
    <m/>
    <s v="2001-03-02"/>
    <s v="2001-03-02"/>
    <m/>
    <m/>
    <m/>
    <s v="https://www.crunchbase.com/organization/encelle"/>
    <m/>
    <m/>
    <s v="c908be21-3ab5-2f09-3268-1e67f6e675a1"/>
  </r>
  <r>
    <x v="79164"/>
    <s v="mrxonline.com"/>
    <s v="USA"/>
    <s v="GA"/>
    <s v="Atlanta"/>
    <s v="Kennesaw"/>
    <x v="0"/>
    <s v="Provides physician practice management and information systems."/>
    <s v="internet"/>
    <x v="28"/>
    <x v="2"/>
    <n v="1"/>
    <m/>
    <m/>
    <s v="2001-03-02"/>
    <s v="2001-03-02"/>
    <m/>
    <s v="info@mrxonline.com"/>
    <s v="(770) 427-1999"/>
    <s v="https://www.crunchbase.com/organization/mrxonline"/>
    <m/>
    <m/>
    <s v="c18fcb99-9472-2330-cc19-6c6028f02079"/>
  </r>
  <r>
    <x v="79165"/>
    <s v="atomentertainment.com"/>
    <s v="USA"/>
    <s v="CA"/>
    <s v="SF Bay Area"/>
    <s v="San Francisco"/>
    <x v="2"/>
    <s v="Atom Entertainment is an internet entertainment company that aggregates and distributes casual games."/>
    <s v="gaming|internet|media and entertainment"/>
    <x v="1033"/>
    <x v="6"/>
    <n v="1"/>
    <n v="22900000"/>
    <m/>
    <s v="2001-03-01"/>
    <s v="2001-03-01"/>
    <m/>
    <m/>
    <m/>
    <s v="https://www.crunchbase.com/organization/atom-entertainment"/>
    <m/>
    <m/>
    <s v="f2b7daff-a5eb-a60f-f003-9af2f7b9f6c9"/>
  </r>
  <r>
    <x v="79166"/>
    <m/>
    <s v="USA"/>
    <s v="CA"/>
    <s v="SF Bay Area"/>
    <s v="Milpitas"/>
    <x v="2"/>
    <s v="BitBlitz Communications designs and develops communication integrated circuits for data and telecommunications networking systems."/>
    <s v="communications infrastructure|semiconductor"/>
    <x v="506"/>
    <x v="2"/>
    <n v="1"/>
    <n v="11000000"/>
    <s v="1999-01-01"/>
    <s v="2001-03-01"/>
    <s v="2001-03-01"/>
    <m/>
    <m/>
    <s v="(408)597-8200"/>
    <s v="https://www.crunchbase.com/organization/bitblitz-communications"/>
    <m/>
    <s v="https://www.facebook.com/pages/bitblitz-communications-inc/504601302889738"/>
    <s v="769bc796-880b-d4c7-cec4-94a5c213151d"/>
  </r>
  <r>
    <x v="79167"/>
    <s v="econnectholdings.com"/>
    <m/>
    <m/>
    <m/>
    <m/>
    <x v="0"/>
    <s v="eConnect"/>
    <s v="electronics|health care|medical"/>
    <x v="209"/>
    <x v="2"/>
    <n v="1"/>
    <n v="7000000"/>
    <m/>
    <s v="2001-03-01"/>
    <s v="2001-03-01"/>
    <m/>
    <m/>
    <m/>
    <s v="https://www.crunchbase.com/organization/econnect"/>
    <m/>
    <m/>
    <s v="636890dc-8b11-9f70-675d-8e38e618e51d"/>
  </r>
  <r>
    <x v="79168"/>
    <s v="getrelevant.com"/>
    <s v="USA"/>
    <s v="CA"/>
    <s v="SF Bay Area"/>
    <s v="San Francisco"/>
    <x v="2"/>
    <s v="GetRelevant is a marketing and advertising agency providing advertising services."/>
    <m/>
    <x v="5"/>
    <x v="2"/>
    <n v="2"/>
    <n v="4000000"/>
    <s v="1999-01-01"/>
    <s v="2000-01-11"/>
    <s v="2001-03-01"/>
    <m/>
    <m/>
    <s v="'415-979-9330"/>
    <s v="https://www.crunchbase.com/organization/getrelevant"/>
    <s v="https://www.twitter.com/getrelevantcom"/>
    <m/>
    <s v="c9c7867e-3100-d710-838a-4b1280033313"/>
  </r>
  <r>
    <x v="79169"/>
    <s v="iolon.com"/>
    <m/>
    <m/>
    <m/>
    <m/>
    <x v="0"/>
    <s v="A privately held optical networking components company."/>
    <s v="manufacturing|optical communication|private social networking"/>
    <x v="8650"/>
    <x v="2"/>
    <n v="1"/>
    <n v="53000000"/>
    <m/>
    <s v="2001-03-01"/>
    <s v="2001-03-01"/>
    <m/>
    <m/>
    <m/>
    <s v="https://www.crunchbase.com/organization/iolon-inc"/>
    <m/>
    <m/>
    <s v="d21f0608-6332-0985-587b-0acc985630aa"/>
  </r>
  <r>
    <x v="79170"/>
    <s v="plateau.com"/>
    <s v="USA"/>
    <s v="VA"/>
    <s v="Washington, D.C."/>
    <s v="Arlington"/>
    <x v="2"/>
    <s v="Plateau Systems is a talent management solutions platform allowing organizations to develop, analyze and manage organizational skills."/>
    <s v="career planning|human resources|saas|software"/>
    <x v="410"/>
    <x v="5"/>
    <n v="1"/>
    <n v="18000000"/>
    <s v="1996-02-06"/>
    <s v="2001-03-01"/>
    <s v="2001-03-01"/>
    <m/>
    <m/>
    <n v="7036780001"/>
    <s v="https://www.crunchbase.com/organization/plateau-systems"/>
    <m/>
    <s v="https://www.facebook.com/170627058717"/>
    <s v="889d1754-128d-12d5-1af4-48eb496961a0"/>
  </r>
  <r>
    <x v="79171"/>
    <s v="terablaze.com"/>
    <m/>
    <m/>
    <m/>
    <m/>
    <x v="2"/>
    <s v="The TeraBlaze design team jumped several important hurdles to develop very high-density switching solutions with integrated memory."/>
    <s v="enterprise software|infrastructure|internet"/>
    <x v="146"/>
    <x v="2"/>
    <n v="1"/>
    <n v="8000000"/>
    <s v="2000-04-01"/>
    <s v="2001-03-01"/>
    <s v="2001-03-01"/>
    <m/>
    <m/>
    <m/>
    <s v="https://www.crunchbase.com/organization/terablaze"/>
    <m/>
    <m/>
    <s v="1d164fb6-1aca-1d9e-8667-61f06505b402"/>
  </r>
  <r>
    <x v="79172"/>
    <m/>
    <s v="USA"/>
    <s v="NC"/>
    <s v="Raleigh"/>
    <s v="Raleigh"/>
    <x v="2"/>
    <s v="TogetherSoft Corporation engages in creating and delivering software that enables enterprises to create applications."/>
    <s v="apps|information technology|software"/>
    <x v="1692"/>
    <x v="2"/>
    <n v="1"/>
    <n v="20000000"/>
    <m/>
    <s v="2001-03-01"/>
    <s v="2001-03-01"/>
    <m/>
    <m/>
    <m/>
    <s v="https://www.crunchbase.com/organization/togethersoft"/>
    <m/>
    <m/>
    <s v="f4d66c60-7336-c973-7396-efe0bc8ecfb8"/>
  </r>
  <r>
    <x v="79173"/>
    <m/>
    <s v="USA"/>
    <s v="CO"/>
    <s v="Fort Collins"/>
    <s v="Fort Collins"/>
    <x v="3"/>
    <s v="Pure Matrix offers solutions for creating and sharing personalized, context-specific applications on wireless networks and devices."/>
    <m/>
    <x v="5"/>
    <x v="2"/>
    <n v="1"/>
    <n v="2700000"/>
    <s v="2000-01-01"/>
    <s v="2001-02-28"/>
    <s v="2001-02-28"/>
    <s v="2004-01-01"/>
    <m/>
    <s v="(303)245-1045"/>
    <s v="https://www.crunchbase.com/organization/pure-matrix"/>
    <m/>
    <m/>
    <s v="8551e920-0fa8-bf58-e39c-c27bf3992662"/>
  </r>
  <r>
    <x v="79174"/>
    <s v="televoke.com"/>
    <s v="USA"/>
    <s v="CA"/>
    <s v="SF Bay Area"/>
    <s v="San Francisco"/>
    <x v="0"/>
    <s v="Provides the automotive safety and security industry with telematics software notification."/>
    <s v="automotive|security|software"/>
    <x v="8529"/>
    <x v="2"/>
    <n v="2"/>
    <n v="6700000"/>
    <s v="1998-01-01"/>
    <s v="2000-04-12"/>
    <s v="2001-02-28"/>
    <m/>
    <m/>
    <m/>
    <s v="https://www.crunchbase.com/organization/televoke"/>
    <m/>
    <m/>
    <s v="f77243a0-8afd-f879-f527-eb42af4e525b"/>
  </r>
  <r>
    <x v="79175"/>
    <m/>
    <m/>
    <m/>
    <m/>
    <m/>
    <x v="2"/>
    <s v="Multimedia content"/>
    <s v="content|delivery|isp|video streaming"/>
    <x v="8651"/>
    <x v="2"/>
    <n v="3"/>
    <n v="20000000"/>
    <s v="1998-01-01"/>
    <s v="1999-01-01"/>
    <s v="2001-02-28"/>
    <m/>
    <m/>
    <m/>
    <s v="https://www.crunchbase.com/organization/vividon-inc"/>
    <m/>
    <m/>
    <s v="154b2438-5d93-50d0-5359-817df9c4c62e"/>
  </r>
  <r>
    <x v="79176"/>
    <s v="aquiliumgroup.com"/>
    <m/>
    <m/>
    <m/>
    <m/>
    <x v="0"/>
    <s v="Aquilium Software Corporation is involved in the development, sale and deployment of billing and customer care solutions for corporations."/>
    <s v="billing|customer service|financial services"/>
    <x v="57"/>
    <x v="2"/>
    <n v="1"/>
    <n v="19600000"/>
    <m/>
    <s v="2001-02-27"/>
    <s v="2001-02-27"/>
    <m/>
    <m/>
    <n v="19025664518"/>
    <s v="https://www.crunchbase.com/organization/aquilium-software"/>
    <m/>
    <m/>
    <s v="a8ef8b07-f8a6-fa38-fe67-c37ad20f756f"/>
  </r>
  <r>
    <x v="79177"/>
    <s v="certia.fi"/>
    <m/>
    <m/>
    <m/>
    <m/>
    <x v="0"/>
    <s v="Certia a leading provider of solutions for securing and controlling e-business transactions."/>
    <s v="transaction processing"/>
    <x v="57"/>
    <x v="6"/>
    <n v="1"/>
    <n v="6000000"/>
    <m/>
    <s v="2001-02-27"/>
    <s v="2001-02-27"/>
    <m/>
    <m/>
    <m/>
    <s v="https://www.crunchbase.com/organization/certia"/>
    <m/>
    <m/>
    <s v="ceef4704-29d2-d819-6523-5b7d106bcfac"/>
  </r>
  <r>
    <x v="79178"/>
    <m/>
    <s v="USA"/>
    <s v="VA"/>
    <s v="Washington, D.C."/>
    <s v="Ashburn"/>
    <x v="0"/>
    <s v="SevenSpace offers application and infrastructure monitoring, management, and administration services as well as operations support services."/>
    <s v="information technology|outsourcing"/>
    <x v="761"/>
    <x v="2"/>
    <n v="1"/>
    <n v="45000000"/>
    <m/>
    <s v="2001-02-27"/>
    <s v="2001-02-27"/>
    <m/>
    <m/>
    <m/>
    <s v="https://www.crunchbase.com/organization/sevenspace"/>
    <m/>
    <m/>
    <s v="eed259e2-7a63-6439-676a-10b55366d4d9"/>
  </r>
  <r>
    <x v="79179"/>
    <s v="weservehomes.com"/>
    <s v="USA"/>
    <s v="IL"/>
    <s v="Chicago"/>
    <s v="Downers Grove"/>
    <x v="0"/>
    <s v="WeServeHomes.com is the premier one-stop, online source for home services."/>
    <s v="furniture|home decor|internet"/>
    <x v="8652"/>
    <x v="4"/>
    <n v="2"/>
    <n v="30000000"/>
    <s v="2000-01-21"/>
    <s v="2000-01-21"/>
    <s v="2001-02-27"/>
    <m/>
    <m/>
    <s v="'901-597-1400"/>
    <s v="https://www.crunchbase.com/organization/weservehomes-com"/>
    <s v="https://www.twitter.com/servicemaster"/>
    <s v="https://www.facebook.com/theservicemasterco"/>
    <s v="f0fe600d-92b0-3fdf-ebf0-b4e1f906ac02"/>
  </r>
  <r>
    <x v="79180"/>
    <s v="zeptosens.com"/>
    <s v="CHE"/>
    <m/>
    <s v="CHE - Other"/>
    <s v="Wilderswil"/>
    <x v="0"/>
    <s v="Zeptosens is an ultra-sensitive microarray platform for quantitative proteomic investigations."/>
    <s v="biotechnology|health care|medical"/>
    <x v="44"/>
    <x v="8"/>
    <n v="1"/>
    <n v="8323094"/>
    <s v="2002-01-01"/>
    <s v="2001-02-27"/>
    <s v="2001-02-27"/>
    <m/>
    <m/>
    <s v="49 214 30 8 00 05"/>
    <s v="https://www.crunchbase.com/organization/zeptosens"/>
    <m/>
    <m/>
    <s v="c07b8fac-c360-61f6-6ec8-c696efd9de1f"/>
  </r>
  <r>
    <x v="79181"/>
    <s v="navic.tv"/>
    <s v="USA"/>
    <s v="MA"/>
    <s v="Boston"/>
    <s v="Waltham"/>
    <x v="2"/>
    <s v="Navic Networks develops tools that TV advertisers can use to target ads at specific digital cable subscribers and measure their responses."/>
    <s v="advertising|developer tools|social network"/>
    <x v="1465"/>
    <x v="1"/>
    <n v="3"/>
    <n v="42000000"/>
    <s v="2000-01-03"/>
    <s v="2000-02-14"/>
    <s v="2001-02-26"/>
    <m/>
    <m/>
    <s v="'781.398.4600"/>
    <s v="https://www.crunchbase.com/organization/navic-networks"/>
    <m/>
    <m/>
    <s v="30b1084f-a57f-9dcd-d8b7-6985e8c76c14"/>
  </r>
  <r>
    <x v="79182"/>
    <s v="contactoffice.com"/>
    <s v="BEL"/>
    <m/>
    <s v="Brussels"/>
    <s v="Brussel"/>
    <x v="0"/>
    <s v="ContactOffice Group S.A. is an European software publisher specialized in virtual office solutions (SaaS or licence)."/>
    <s v="collaboration|curated web|messaging|saas"/>
    <x v="201"/>
    <x v="0"/>
    <n v="1"/>
    <n v="1600000"/>
    <s v="2000-07-01"/>
    <s v="2001-02-23"/>
    <s v="2001-02-23"/>
    <m/>
    <s v="patrick@contactoffice.com"/>
    <m/>
    <s v="https://www.crunchbase.com/organization/contactoffice"/>
    <s v="https://www.twitter.com/contactoffice"/>
    <m/>
    <s v="6f485864-bfea-a7cb-d6eb-43c727555302"/>
  </r>
  <r>
    <x v="79183"/>
    <s v="epinions.com"/>
    <s v="USA"/>
    <s v="CA"/>
    <s v="SF Bay Area"/>
    <s v="Brisbane"/>
    <x v="0"/>
    <s v="Epinions is a consumer reviews platform offering consumer insights, unbiased advice, product evaluations, and personalized recommendations."/>
    <s v="consumer|curated web|product design"/>
    <x v="2721"/>
    <x v="4"/>
    <n v="1"/>
    <n v="12000000"/>
    <s v="1999-05-01"/>
    <s v="2001-02-23"/>
    <s v="2001-02-23"/>
    <m/>
    <m/>
    <s v="(650) 616-6500"/>
    <s v="https://www.crunchbase.com/organization/epinions"/>
    <s v="https://www.twitter.com/epinions"/>
    <s v="http://www.facebook.com/epinions"/>
    <s v="4b724583-6013-30ca-88b0-35e5c6e71ad5"/>
  </r>
  <r>
    <x v="79184"/>
    <s v="itango.com"/>
    <s v="USA"/>
    <s v="WA"/>
    <s v="Seattle"/>
    <s v="Seattle"/>
    <x v="0"/>
    <s v="ITango provides employee and manager self-service software and services."/>
    <s v="information technology|saas"/>
    <x v="59"/>
    <x v="2"/>
    <n v="1"/>
    <n v="2500000"/>
    <m/>
    <s v="2001-02-23"/>
    <s v="2001-02-23"/>
    <m/>
    <m/>
    <m/>
    <s v="https://www.crunchbase.com/organization/itango"/>
    <m/>
    <m/>
    <s v="3d222ec4-c948-9d4b-1f66-80bf0738848b"/>
  </r>
  <r>
    <x v="79185"/>
    <s v="niragongo.com"/>
    <s v="ISR"/>
    <m/>
    <s v="Tel Aviv"/>
    <s v="Herzliya"/>
    <x v="2"/>
    <s v="Niragongo is a wireless software company providing solutions to enable the mobile Internet success."/>
    <s v="internet|software|wireless"/>
    <x v="872"/>
    <x v="2"/>
    <n v="1"/>
    <m/>
    <m/>
    <s v="2001-02-23"/>
    <s v="2001-02-23"/>
    <m/>
    <m/>
    <m/>
    <s v="https://www.crunchbase.com/organization/niragongo"/>
    <m/>
    <m/>
    <s v="15e76c72-bb57-237b-e3c7-45ee49931806"/>
  </r>
  <r>
    <x v="79186"/>
    <s v="purpledrop.in"/>
    <s v="USA"/>
    <s v="CA"/>
    <s v="SF Bay Area"/>
    <s v="San Francisco"/>
    <x v="0"/>
    <s v="Purple Drop is a one-stop design studio which provides solutions for all your designing needs."/>
    <m/>
    <x v="5"/>
    <x v="1"/>
    <n v="1"/>
    <n v="4000000"/>
    <s v="2010-01-01"/>
    <s v="2001-02-23"/>
    <s v="2001-02-23"/>
    <m/>
    <m/>
    <m/>
    <s v="https://www.crunchbase.com/organization/purple-drop"/>
    <s v="https://www.twitter.com/purpledropin"/>
    <s v="https://www.facebook.com/purpledrop"/>
    <s v="8d95e2de-d0a5-b3f0-686b-94109acddce2"/>
  </r>
  <r>
    <x v="79187"/>
    <s v="sigma-networks.com"/>
    <s v="USA"/>
    <s v="CA"/>
    <s v="SF Bay Area"/>
    <s v="Sunnyvale"/>
    <x v="0"/>
    <s v="Sigma Networks Open Source VoIP Solutions."/>
    <s v="network security|open source|voip"/>
    <x v="1775"/>
    <x v="2"/>
    <n v="1"/>
    <n v="435000000"/>
    <m/>
    <s v="2001-02-23"/>
    <s v="2001-02-23"/>
    <m/>
    <m/>
    <m/>
    <s v="https://www.crunchbase.com/organization/sigma-networks-2"/>
    <m/>
    <m/>
    <s v="801e718a-0904-f661-5615-1109f3a491bb"/>
  </r>
  <r>
    <x v="79188"/>
    <s v="smallbusiness.com"/>
    <s v="USA"/>
    <s v="TN"/>
    <s v="Nashville"/>
    <s v="Nashville"/>
    <x v="0"/>
    <s v="SmallBusiness.com is a platform of online media, content, services and products that help small business owners and managers."/>
    <s v="news"/>
    <x v="233"/>
    <x v="0"/>
    <n v="1"/>
    <n v="1500000"/>
    <s v="2000-01-01"/>
    <s v="2001-02-23"/>
    <s v="2001-02-23"/>
    <m/>
    <s v="rex@smallbusiness.com"/>
    <s v="'615-846-2900"/>
    <s v="https://www.crunchbase.com/organization/smallbusiness-com"/>
    <s v="https://www.twitter.com/smallbusiness"/>
    <s v="https://www.facebook.com/smallbusinessdotcom"/>
    <s v="b34a79c0-c877-9443-0888-c69ef59fb3ce"/>
  </r>
  <r>
    <x v="79189"/>
    <s v="e-videotv.com"/>
    <s v="USA"/>
    <s v="AZ"/>
    <s v="Phoenix"/>
    <s v="Scottsdale"/>
    <x v="0"/>
    <s v="e-VideoTV is a licensor of various technologies including copy protection and video downloading."/>
    <m/>
    <x v="5"/>
    <x v="2"/>
    <n v="1"/>
    <n v="10000000"/>
    <s v="1999-01-01"/>
    <s v="2001-02-22"/>
    <s v="2001-02-22"/>
    <m/>
    <m/>
    <m/>
    <s v="https://www.crunchbase.com/organization/e-videotv"/>
    <m/>
    <m/>
    <s v="84703b6b-9291-3c09-11f0-d08f7d30b3ab"/>
  </r>
  <r>
    <x v="79190"/>
    <m/>
    <s v="USA"/>
    <s v="OR"/>
    <s v="Portland, Oregon"/>
    <s v="Oregon City"/>
    <x v="2"/>
    <s v="Michaels of Oregon is a leading manufacturer of hunting, shooting and law enforcement accessories."/>
    <s v="law enforcement|national security"/>
    <x v="3386"/>
    <x v="2"/>
    <n v="1"/>
    <n v="10000000"/>
    <s v="1947-01-01"/>
    <s v="2001-02-22"/>
    <s v="2001-02-22"/>
    <m/>
    <s v="Info@uncle-mikes.com"/>
    <n v="5035570536"/>
    <s v="https://www.crunchbase.com/organization/michaels-of-oregon"/>
    <m/>
    <m/>
    <s v="75d7b938-c658-615c-8c8e-6b17a44c614d"/>
  </r>
  <r>
    <x v="79191"/>
    <m/>
    <s v="USA"/>
    <s v="CA"/>
    <s v="SF Bay Area"/>
    <s v="Palo Alto"/>
    <x v="2"/>
    <s v="Kalepa Networks is a provider of Internet content delivery infrastructure."/>
    <s v="content delivery network|internet|peer to peer"/>
    <x v="7546"/>
    <x v="2"/>
    <n v="2"/>
    <n v="6000000"/>
    <s v="2000-01-01"/>
    <s v="2000-06-27"/>
    <s v="2001-02-20"/>
    <m/>
    <s v="info@kalepa.com"/>
    <n v="6503298888"/>
    <s v="https://www.crunchbase.com/organization/kalepa-networks"/>
    <m/>
    <m/>
    <s v="5a7c60ab-94e9-b638-e483-26b5c3f414e9"/>
  </r>
  <r>
    <x v="79192"/>
    <s v="techonline.com"/>
    <s v="USA"/>
    <s v="MA"/>
    <s v="Boston"/>
    <s v="Bedford"/>
    <x v="2"/>
    <s v="The premier provider of e-learning solutions and educational resources to the electronics community."/>
    <s v="education|e-learning|internet"/>
    <x v="288"/>
    <x v="0"/>
    <n v="3"/>
    <n v="18500000"/>
    <s v="1994-01-01"/>
    <s v="1999-07-01"/>
    <s v="2001-02-20"/>
    <m/>
    <m/>
    <s v="'508-416-1100"/>
    <s v="https://www.crunchbase.com/organization/techonline"/>
    <s v="https://www.twitter.com/techonline"/>
    <m/>
    <s v="2ea5c649-3e51-218b-9d6f-9722987f7a4e"/>
  </r>
  <r>
    <x v="79193"/>
    <s v="webmap.com"/>
    <s v="USA"/>
    <s v="MA"/>
    <s v="Boston"/>
    <s v="Boston"/>
    <x v="0"/>
    <s v="WebMap Technologies develops visual internet navigation software such as TotalVIEW and WebMap Server."/>
    <s v="information technology|navigation|software"/>
    <x v="8653"/>
    <x v="1"/>
    <n v="1"/>
    <n v="6000000"/>
    <s v="1999-11-01"/>
    <s v="2001-02-20"/>
    <s v="2001-02-20"/>
    <m/>
    <s v="info@webmap.com"/>
    <s v="(617) 367-8770"/>
    <s v="https://www.crunchbase.com/organization/webmap-technologies"/>
    <m/>
    <m/>
    <s v="231ba1e2-0cd8-91f4-269e-b951ca369e02"/>
  </r>
  <r>
    <x v="79194"/>
    <s v="bfinance.com"/>
    <s v="GBR"/>
    <m/>
    <s v="London"/>
    <s v="London"/>
    <x v="0"/>
    <s v="bfinance is an independent, privately-owned, financial services firm."/>
    <m/>
    <x v="5"/>
    <x v="2"/>
    <n v="2"/>
    <n v="31100000"/>
    <s v="1999-01-01"/>
    <s v="1999-01-01"/>
    <s v="2001-02-19"/>
    <m/>
    <m/>
    <m/>
    <s v="https://www.crunchbase.com/organization/bfinance-uk"/>
    <s v="https://www.twitter.com/bfinance"/>
    <m/>
    <s v="65ab7375-4b4d-b705-aa17-449b384840c3"/>
  </r>
  <r>
    <x v="79195"/>
    <s v="bigbangwidth.com"/>
    <s v="CAN"/>
    <s v="AB"/>
    <s v="Edmonton"/>
    <s v="Edmonton"/>
    <x v="0"/>
    <s v="leader in the nanomachining of all-optical grids for fiber-optic telecommunication networks."/>
    <s v="nanotechnology|optical communication|telecommunications"/>
    <x v="506"/>
    <x v="2"/>
    <n v="1"/>
    <n v="3000000"/>
    <s v="2000-01-01"/>
    <s v="2001-02-19"/>
    <s v="2001-02-19"/>
    <m/>
    <m/>
    <s v="'780-490-4800"/>
    <s v="https://www.crunchbase.com/organization/bigbandwidth"/>
    <m/>
    <m/>
    <s v="cac25dbd-9d5c-b765-7520-11dbeff7d1f2"/>
  </r>
  <r>
    <x v="79196"/>
    <s v="eplication.com"/>
    <s v="ISR"/>
    <m/>
    <s v="Tel Aviv"/>
    <s v="Hod Hasharon"/>
    <x v="0"/>
    <s v="Eplication provides content acceleration appliances for network infrastructure applications."/>
    <s v="e-commerce|internet|social network"/>
    <x v="314"/>
    <x v="2"/>
    <n v="1"/>
    <n v="12000000"/>
    <m/>
    <s v="2001-02-19"/>
    <s v="2001-02-19"/>
    <m/>
    <s v="info@eplication.com"/>
    <n v="97297412220"/>
    <s v="https://www.crunchbase.com/organization/eplication"/>
    <m/>
    <m/>
    <s v="d715354f-3faa-ee8b-0782-33c5a7eb542a"/>
  </r>
  <r>
    <x v="79197"/>
    <m/>
    <s v="USA"/>
    <s v="NY"/>
    <s v="New York City"/>
    <s v="New York"/>
    <x v="2"/>
    <s v="NeoVision is the leading provider of tactical visualization solutions for the financial industry."/>
    <s v="data visualization"/>
    <x v="302"/>
    <x v="2"/>
    <n v="1"/>
    <n v="7000000"/>
    <s v="1995-01-01"/>
    <s v="2001-02-19"/>
    <s v="2001-02-19"/>
    <m/>
    <s v="support@neovision.com"/>
    <m/>
    <s v="https://www.crunchbase.com/organization/neovision-hypersystems"/>
    <m/>
    <m/>
    <s v="6caa47cb-fee9-39a2-529d-d95f3463f2b0"/>
  </r>
  <r>
    <x v="79198"/>
    <s v="newspage.com.sg"/>
    <s v="SGP"/>
    <m/>
    <s v="Singapore"/>
    <s v="Singapore"/>
    <x v="2"/>
    <s v="NewsPage, the market leader in mobility has been in the business of developing and deploying industry ready mobile applications since 1993."/>
    <s v="apps|mobile|news"/>
    <x v="762"/>
    <x v="4"/>
    <n v="1"/>
    <n v="7600000"/>
    <s v="1993-01-01"/>
    <s v="2001-02-19"/>
    <s v="2001-02-19"/>
    <m/>
    <m/>
    <s v="'+353 1 646 2000"/>
    <s v="https://www.crunchbase.com/organization/newspage"/>
    <s v="https://www.twitter.com/accenture"/>
    <s v="https://www.facebook.com/accenture"/>
    <s v="88af7635-08d9-9ea5-f33b-ca690f467bb8"/>
  </r>
  <r>
    <x v="79199"/>
    <s v="threecore.com"/>
    <s v="USA"/>
    <s v="MA"/>
    <s v="Boston"/>
    <s v="Beverly"/>
    <x v="0"/>
    <s v="ThreeCore provides consulting and supply chain services to organizations that need help combating increasingly competitive markets."/>
    <s v="supply chain management"/>
    <x v="114"/>
    <x v="0"/>
    <n v="1"/>
    <n v="2200000"/>
    <s v="1999-01-01"/>
    <s v="2001-02-19"/>
    <s v="2001-02-19"/>
    <m/>
    <s v="info@threecore.com"/>
    <s v="(978) 921-5333"/>
    <s v="https://www.crunchbase.com/organization/threecore"/>
    <m/>
    <s v="https://www.facebook.com/pages/threecore-inc/142498315796640"/>
    <s v="1f32b6b1-18f6-871a-a11a-b9e64f3c9ce5"/>
  </r>
  <r>
    <x v="79200"/>
    <m/>
    <s v="GBR"/>
    <m/>
    <s v="London"/>
    <s v="Ipswich"/>
    <x v="0"/>
    <s v="Venation is a content networking company providing unique overlay-network technology."/>
    <s v="content|real time|video"/>
    <x v="236"/>
    <x v="2"/>
    <n v="1"/>
    <n v="10200000"/>
    <s v="2001-01-01"/>
    <s v="2001-02-19"/>
    <s v="2001-02-19"/>
    <m/>
    <s v="info@venation.com"/>
    <n v="441473707171"/>
    <s v="https://www.crunchbase.com/organization/venation"/>
    <m/>
    <m/>
    <s v="72d4b9af-a1c5-299f-f4f2-edd18864cabf"/>
  </r>
  <r>
    <x v="79201"/>
    <s v="wishlist.com.au"/>
    <s v="AUS"/>
    <m/>
    <s v="Melbourne"/>
    <s v="Melbourne"/>
    <x v="0"/>
    <s v="wishlist.com.au has defined its position as Australia's leading Internet retailer, delivering quality brands and services."/>
    <s v="e-commerce|retail"/>
    <x v="63"/>
    <x v="2"/>
    <n v="1"/>
    <n v="5300000"/>
    <s v="1999-01-01"/>
    <s v="2001-02-19"/>
    <s v="2001-02-19"/>
    <m/>
    <s v="service@wishlist.com.au"/>
    <n v="61386456494"/>
    <s v="https://www.crunchbase.com/organization/wishlist-com-au"/>
    <m/>
    <m/>
    <s v="943c2605-c543-32eb-55b9-6cbbb639ce6d"/>
  </r>
  <r>
    <x v="79202"/>
    <s v="fakespacesystems.com"/>
    <s v="CAN"/>
    <s v="ON"/>
    <s v="Toronto"/>
    <s v="Kitchener"/>
    <x v="0"/>
    <s v="At Fakespace Systems, customers are discovering advanced visualization technologies."/>
    <s v="data visualization"/>
    <x v="302"/>
    <x v="6"/>
    <n v="2"/>
    <n v="9900000"/>
    <s v="1996-01-01"/>
    <s v="2000-05-02"/>
    <s v="2001-02-16"/>
    <m/>
    <m/>
    <n v="6417544650"/>
    <s v="https://www.crunchbase.com/organization/fakespace-systems"/>
    <s v="https://www.twitter.com/mechdyne"/>
    <s v="https://www.facebook.com/mechdyne"/>
    <s v="33cafa1f-4c5b-8332-7df8-ce10c4be9875"/>
  </r>
  <r>
    <x v="79203"/>
    <s v="paypal.com"/>
    <s v="USA"/>
    <s v="CA"/>
    <s v="SF Bay Area"/>
    <s v="San Jose"/>
    <x v="2"/>
    <s v="PayPal provides online payment solutions to its users worldwide."/>
    <s v="e-commerce|e-commerce platforms|finance|fintech|mobile payments|payments|transaction processing"/>
    <x v="725"/>
    <x v="4"/>
    <n v="5"/>
    <n v="217000000"/>
    <s v="1998-12-01"/>
    <s v="1999-01-01"/>
    <s v="2001-02-16"/>
    <m/>
    <s v="spoof@paypal.com"/>
    <s v="(408)967-1000"/>
    <s v="https://www.crunchbase.com/organization/paypal"/>
    <s v="https://www.twitter.com/paypal"/>
    <s v="https://www.facebook.com/paypalusa"/>
    <s v="96ab87ca-00b5-2ebc-f218-86262954e320"/>
  </r>
  <r>
    <x v="79204"/>
    <m/>
    <s v="USA"/>
    <s v="NJ"/>
    <s v="NJ - Other"/>
    <s v="Lawrenceville"/>
    <x v="1"/>
    <s v="Princeton Video Image, Inc. (&quot;PVI&quot; or the &quot;Company&quot;) developed and is marketing a real-time video insertion system."/>
    <s v="broadcasting"/>
    <x v="236"/>
    <x v="2"/>
    <n v="1"/>
    <n v="7500000"/>
    <m/>
    <s v="2001-02-16"/>
    <s v="2001-02-16"/>
    <m/>
    <m/>
    <m/>
    <s v="https://www.crunchbase.com/organization/princeton-video-image"/>
    <m/>
    <m/>
    <s v="e1ad606e-cc6b-0f39-bf88-b2ca1af9b22b"/>
  </r>
  <r>
    <x v="79205"/>
    <s v="fox-tek.com"/>
    <s v="CAN"/>
    <s v="ON"/>
    <s v="Toronto"/>
    <s v="Toronto"/>
    <x v="0"/>
    <s v="Fiber Optic Systems Technology designs, develops and markets highly sophisticated fiber optic sensing systems."/>
    <s v="electrical distribution"/>
    <x v="300"/>
    <x v="0"/>
    <n v="1"/>
    <n v="2100000"/>
    <s v="1999-01-01"/>
    <s v="2001-02-15"/>
    <s v="2001-02-15"/>
    <m/>
    <m/>
    <s v="(416)665-2288"/>
    <s v="https://www.crunchbase.com/organization/fiber-optic-systems-technology"/>
    <s v="https://www.twitter.com/foxtekinc"/>
    <m/>
    <s v="a6805586-b4a3-5d21-fc93-adef5843129c"/>
  </r>
  <r>
    <x v="79206"/>
    <s v="boats.com"/>
    <s v="USA"/>
    <s v="VA"/>
    <s v="Norfolk - Virginia Beach"/>
    <s v="Norfolk"/>
    <x v="0"/>
    <s v="boats.com is an online market place that provides a platform for buying or selling a boat. "/>
    <s v="curated web|internet|marketplace"/>
    <x v="314"/>
    <x v="7"/>
    <n v="4"/>
    <n v="38000000"/>
    <s v="1999-01-01"/>
    <s v="1999-09-30"/>
    <s v="2001-02-14"/>
    <m/>
    <s v="ecs@boats.com"/>
    <s v="757 351 7000"/>
    <s v="https://www.crunchbase.com/organization/boats-com"/>
    <s v="https://www.twitter.com/boatsdotcom"/>
    <s v="http://www.facebook.com/boatsdotcom"/>
    <s v="2d4993ec-8208-bf97-a722-950ad484b7f6"/>
  </r>
  <r>
    <x v="79207"/>
    <m/>
    <s v="USA"/>
    <s v="MA"/>
    <s v="Boston"/>
    <s v="Marlborough"/>
    <x v="2"/>
    <s v="Fiber Optic Network Solutions designs, manufactures, and distributes fiber optic network equipment."/>
    <s v="manufacturing|product design|social network"/>
    <x v="8654"/>
    <x v="2"/>
    <n v="2"/>
    <n v="42500000"/>
    <s v="1992-01-01"/>
    <s v="2000-06-22"/>
    <s v="2001-02-14"/>
    <m/>
    <m/>
    <m/>
    <s v="https://www.crunchbase.com/organization/fiber-optic-network-solutions-fons"/>
    <m/>
    <m/>
    <s v="052a4404-d9ae-9c58-7f70-324386314868"/>
  </r>
  <r>
    <x v="79208"/>
    <s v="lightspan.com"/>
    <s v="USA"/>
    <s v="CA"/>
    <s v="San Diego"/>
    <s v="San Diego"/>
    <x v="0"/>
    <s v="Lightspan Inc. provides curriculum-based educational software and Internet products and services used both in school and at home."/>
    <s v="education|internet|software"/>
    <x v="288"/>
    <x v="6"/>
    <n v="1"/>
    <n v="100000000"/>
    <s v="1993-01-01"/>
    <s v="2001-02-14"/>
    <s v="2001-02-14"/>
    <m/>
    <s v="info@edmentum.com"/>
    <n v="9522290325"/>
    <s v="https://www.crunchbase.com/organization/lightspan-inc"/>
    <s v="https://www.twitter.com/edmentum"/>
    <s v="http://www.facebook.com/edmentum"/>
    <s v="ccffda05-9466-a21c-c22b-3eadcb172a16"/>
  </r>
  <r>
    <x v="79209"/>
    <s v="bluestreak.com"/>
    <s v="USA"/>
    <s v="RI"/>
    <s v="Providence"/>
    <s v="Providence"/>
    <x v="0"/>
    <s v="Bluestreak is a multi-channel marketing technology and services provider, with a track record for dramatically increasing performance."/>
    <s v="marketing automation"/>
    <x v="124"/>
    <x v="0"/>
    <n v="2"/>
    <n v="26500000"/>
    <s v="1999-01-01"/>
    <s v="2000-01-20"/>
    <s v="2001-02-13"/>
    <m/>
    <m/>
    <m/>
    <s v="https://www.crunchbase.com/organization/bluestreak-2"/>
    <m/>
    <m/>
    <s v="7e360726-aeb7-2de4-f2b9-eaf658048f30"/>
  </r>
  <r>
    <x v="79210"/>
    <m/>
    <m/>
    <m/>
    <m/>
    <m/>
    <x v="0"/>
    <s v="Software infrastructure for wireless carriers"/>
    <s v="infrastructure|software|wireless"/>
    <x v="1317"/>
    <x v="2"/>
    <n v="1"/>
    <n v="10000000"/>
    <m/>
    <s v="2001-02-13"/>
    <s v="2001-02-13"/>
    <m/>
    <m/>
    <m/>
    <s v="https://www.crunchbase.com/organization/clickmarks"/>
    <m/>
    <m/>
    <s v="8cb8e14a-8541-1f4b-0465-4ca416fee68a"/>
  </r>
  <r>
    <x v="79211"/>
    <s v="andesnetwork.com"/>
    <m/>
    <m/>
    <m/>
    <m/>
    <x v="0"/>
    <s v="Provider of SSL acceleration platform."/>
    <s v="advertising|internet|publishing|software"/>
    <x v="2059"/>
    <x v="0"/>
    <n v="1"/>
    <n v="22000000"/>
    <m/>
    <s v="2001-02-12"/>
    <s v="2001-02-12"/>
    <m/>
    <m/>
    <n v="17023578699"/>
    <s v="https://www.crunchbase.com/organization/andes-networks"/>
    <m/>
    <m/>
    <s v="54e0a48f-ad80-4418-642e-d8871e177546"/>
  </r>
  <r>
    <x v="79212"/>
    <s v="dorado.com"/>
    <s v="USA"/>
    <s v="CA"/>
    <s v="SF Bay Area"/>
    <s v="San Mateo"/>
    <x v="2"/>
    <s v="Dorado Corporation provides collaborative cloud computing applications and architecture for the financial services industry."/>
    <s v="cloud computing|financial services|saas|software"/>
    <x v="2340"/>
    <x v="5"/>
    <n v="2"/>
    <n v="40000000"/>
    <s v="1998-01-01"/>
    <s v="2000-03-16"/>
    <s v="2001-02-12"/>
    <m/>
    <s v="CompetitiveAdvantage@dorado.com"/>
    <s v="'650-227-7300"/>
    <s v="https://www.crunchbase.com/organization/dorado-corporation"/>
    <s v="https://www.twitter.com/corelogicinc"/>
    <s v="https://www.facebook.com/corelogic"/>
    <s v="e0b55965-32e9-5f14-745f-9075c69cc08c"/>
  </r>
  <r>
    <x v="79213"/>
    <m/>
    <m/>
    <m/>
    <m/>
    <m/>
    <x v="0"/>
    <s v="Platform to connect Internet devices"/>
    <s v="internet|isp|social network"/>
    <x v="28"/>
    <x v="2"/>
    <n v="1"/>
    <n v="28500000"/>
    <m/>
    <s v="2001-02-12"/>
    <s v="2001-02-12"/>
    <m/>
    <m/>
    <m/>
    <s v="https://www.crunchbase.com/organization/embrace-networks"/>
    <m/>
    <m/>
    <s v="a479e0a7-9fff-d5a3-6d2b-c1b80c045ed4"/>
  </r>
  <r>
    <x v="79214"/>
    <m/>
    <s v="JPN"/>
    <m/>
    <s v="Tokyo"/>
    <s v="Tokyo"/>
    <x v="0"/>
    <s v="KK RioPort.com operates as a music application service provider."/>
    <m/>
    <x v="5"/>
    <x v="2"/>
    <n v="1"/>
    <m/>
    <s v="2001-01-01"/>
    <s v="2001-02-12"/>
    <s v="2001-02-12"/>
    <m/>
    <m/>
    <n v="81355494310"/>
    <s v="https://www.crunchbase.com/organization/kk-rioport-com"/>
    <m/>
    <m/>
    <s v="314062ae-4b03-08ee-f943-9a39ae4645e7"/>
  </r>
  <r>
    <x v="79215"/>
    <s v="saqqara.com"/>
    <s v="USA"/>
    <s v="CA"/>
    <s v="SF Bay Area"/>
    <s v="San Jose"/>
    <x v="3"/>
    <s v="SAQQARA Systems is a provider of &quot;Content for Commerce&quot; solutions."/>
    <s v="b2b|content|e-commerce|internet"/>
    <x v="244"/>
    <x v="2"/>
    <n v="2"/>
    <n v="41800000"/>
    <m/>
    <s v="2000-02-08"/>
    <s v="2001-02-12"/>
    <m/>
    <m/>
    <m/>
    <s v="https://www.crunchbase.com/organization/saqqara-systems"/>
    <m/>
    <m/>
    <s v="f85f460c-6e3b-0232-85af-2e7ed1605fbc"/>
  </r>
  <r>
    <x v="79216"/>
    <m/>
    <m/>
    <m/>
    <m/>
    <m/>
    <x v="0"/>
    <s v="Investment management services."/>
    <s v="asset management|finance|internet"/>
    <x v="436"/>
    <x v="2"/>
    <n v="1"/>
    <n v="8000000"/>
    <m/>
    <s v="2001-02-12"/>
    <s v="2001-02-12"/>
    <m/>
    <m/>
    <m/>
    <s v="https://www.crunchbase.com/organization/whatifi-financial"/>
    <m/>
    <m/>
    <s v="643d6595-8ef0-199a-580e-d29eb4295a5e"/>
  </r>
  <r>
    <x v="79217"/>
    <m/>
    <m/>
    <m/>
    <m/>
    <m/>
    <x v="0"/>
    <s v="Business management software"/>
    <s v="information technology|it management|software"/>
    <x v="184"/>
    <x v="2"/>
    <n v="1"/>
    <n v="1000000"/>
    <m/>
    <s v="2001-02-09"/>
    <s v="2001-02-09"/>
    <m/>
    <m/>
    <m/>
    <s v="https://www.crunchbase.com/organization/gandiva"/>
    <m/>
    <m/>
    <s v="fb046457-b04b-7f63-71ba-7deb882456bd"/>
  </r>
  <r>
    <x v="79218"/>
    <m/>
    <s v="USA"/>
    <s v="CA"/>
    <s v="Sacramento"/>
    <s v="Mi Wuk Village"/>
    <x v="0"/>
    <s v="Data TV Networks is a web-based engine that provides services enabling realtors to deliver information to homebuyers."/>
    <s v="delivery|tv|web browsers"/>
    <x v="8655"/>
    <x v="2"/>
    <n v="2"/>
    <n v="4920000"/>
    <m/>
    <s v="2000-02-04"/>
    <s v="2001-02-08"/>
    <m/>
    <m/>
    <m/>
    <s v="https://www.crunchbase.com/organization/data-tv-networks"/>
    <m/>
    <m/>
    <s v="71a18d56-a308-2a59-e759-e3cf02941f85"/>
  </r>
  <r>
    <x v="79219"/>
    <m/>
    <s v="USA"/>
    <s v="CA"/>
    <s v="SF Bay Area"/>
    <s v="San Jose"/>
    <x v="3"/>
    <s v="Clearwater Networks is a developer of the next generation of packet processing engines for Internet infrastructure manufacturers."/>
    <s v="information technology|infrastructure|manufacturing"/>
    <x v="1264"/>
    <x v="2"/>
    <n v="2"/>
    <n v="35000000"/>
    <m/>
    <s v="1999-08-04"/>
    <s v="2001-02-07"/>
    <m/>
    <m/>
    <m/>
    <s v="https://www.crunchbase.com/organization/xstream-logic"/>
    <m/>
    <m/>
    <s v="1b937292-7b64-1e3a-8bc2-aa89a0c1ab25"/>
  </r>
  <r>
    <x v="79220"/>
    <m/>
    <s v="USA"/>
    <s v="CA"/>
    <s v="SF Bay Area"/>
    <s v="South San Francisco"/>
    <x v="0"/>
    <s v="Applications for wireless technology."/>
    <s v="location based services|software|wireless"/>
    <x v="461"/>
    <x v="2"/>
    <n v="1"/>
    <n v="3700000"/>
    <m/>
    <s v="2001-02-07"/>
    <s v="2001-02-07"/>
    <m/>
    <m/>
    <m/>
    <s v="https://www.crunchbase.com/organization/gravitate"/>
    <m/>
    <m/>
    <s v="f6a5dec8-67ee-c458-7123-815d4d42b7ec"/>
  </r>
  <r>
    <x v="79221"/>
    <s v="achieva.com"/>
    <m/>
    <m/>
    <m/>
    <m/>
    <x v="2"/>
    <s v="Achieva is the leading comprehensive online college prep service for middle and high school students."/>
    <s v="education|internet|saas"/>
    <x v="677"/>
    <x v="2"/>
    <n v="2"/>
    <n v="37000000"/>
    <m/>
    <s v="2000-04-28"/>
    <s v="2001-02-06"/>
    <m/>
    <m/>
    <m/>
    <s v="https://www.crunchbase.com/organization/achieva-com"/>
    <m/>
    <m/>
    <s v="8ecef9aa-4a2f-1be1-f224-57f82d109747"/>
  </r>
  <r>
    <x v="79222"/>
    <m/>
    <s v="USA"/>
    <s v="MD"/>
    <s v="Baltimore"/>
    <s v="Columbia"/>
    <x v="2"/>
    <s v="CODEON Corporation designs and manufactures state-of-the-art optical components for the fiber optic telecommunications industry."/>
    <s v="network hardware|optical communication|telecommunications"/>
    <x v="338"/>
    <x v="2"/>
    <n v="2"/>
    <n v="54100000"/>
    <m/>
    <s v="2000-08-01"/>
    <s v="2001-02-06"/>
    <m/>
    <m/>
    <m/>
    <s v="https://www.crunchbase.com/organization/codeon-corporation"/>
    <m/>
    <m/>
    <s v="ded326c0-126e-83bc-55e8-ef62f12798c2"/>
  </r>
  <r>
    <x v="79223"/>
    <m/>
    <s v="USA"/>
    <s v="CA"/>
    <s v="SF Bay Area"/>
    <s v="Palo Alto"/>
    <x v="0"/>
    <s v="An emerging solution provider of comprehensive web services infrastructure."/>
    <s v="internet|outsourcing|service industry"/>
    <x v="356"/>
    <x v="2"/>
    <n v="1"/>
    <n v="2450000"/>
    <s v="2000-01-01"/>
    <s v="2001-02-06"/>
    <s v="2001-02-06"/>
    <m/>
    <m/>
    <m/>
    <s v="https://www.crunchbase.com/organization/interkeel"/>
    <m/>
    <m/>
    <s v="95deac89-6b3b-ccd2-a97e-bfe69dc9bb35"/>
  </r>
  <r>
    <x v="79224"/>
    <s v="ivillage.com"/>
    <s v="USA"/>
    <s v="NY"/>
    <s v="New York City"/>
    <s v="New York"/>
    <x v="2"/>
    <s v="iVillage is an online network focusing on categories targeted at women, including entertainment, beauty and style, family, food and health."/>
    <s v="news"/>
    <x v="233"/>
    <x v="5"/>
    <n v="1"/>
    <m/>
    <s v="1995-01-01"/>
    <s v="2001-02-06"/>
    <s v="2001-02-06"/>
    <m/>
    <m/>
    <m/>
    <s v="https://www.crunchbase.com/organization/ivillage"/>
    <s v="https://www.twitter.com/ivillage"/>
    <s v="http://www.facebook.com/ivillage"/>
    <s v="41bd06bd-af9a-eb07-d38c-ba2dfa32a3bb"/>
  </r>
  <r>
    <x v="79225"/>
    <s v="emc.com"/>
    <s v="USA"/>
    <s v="CA"/>
    <s v="Los Angeles"/>
    <s v="Pasadena"/>
    <x v="2"/>
    <s v="offers software"/>
    <s v="business development|internet|security|software"/>
    <x v="620"/>
    <x v="2"/>
    <n v="2"/>
    <n v="45000000"/>
    <s v="1998-01-01"/>
    <s v="1999-12-02"/>
    <s v="2001-02-06"/>
    <m/>
    <m/>
    <m/>
    <s v="https://www.crunchbase.com/organization/rainfinity"/>
    <m/>
    <m/>
    <s v="60b9931c-6cda-eaf8-1f75-b0b9d6e159d4"/>
  </r>
  <r>
    <x v="79226"/>
    <s v="realviz.com"/>
    <s v="FRA"/>
    <m/>
    <s v="Sophia Antipolis"/>
    <s v="Sophia Antipolis"/>
    <x v="0"/>
    <s v="Realviz is a developer of 3-D image processing software."/>
    <m/>
    <x v="5"/>
    <x v="2"/>
    <n v="1"/>
    <n v="9400000"/>
    <s v="1998-01-01"/>
    <s v="2001-02-06"/>
    <s v="2001-02-06"/>
    <m/>
    <m/>
    <m/>
    <s v="https://www.crunchbase.com/organization/realviz-s-a"/>
    <m/>
    <m/>
    <s v="7b4bb590-7c5d-92b2-d639-b2801c605907"/>
  </r>
  <r>
    <x v="79227"/>
    <s v="viko.net"/>
    <s v="ESP"/>
    <m/>
    <s v="Barcelona"/>
    <s v="Barcelona"/>
    <x v="0"/>
    <s v="Group of marketing digital companies offering a range of services and products, creating the first marketing group expert in e-commerce."/>
    <s v="e-commerce"/>
    <x v="63"/>
    <x v="6"/>
    <n v="1"/>
    <n v="935976.11388957303"/>
    <s v="1999-11-02"/>
    <s v="2001-02-06"/>
    <s v="2001-02-06"/>
    <m/>
    <m/>
    <m/>
    <s v="https://www.crunchbase.com/organization/viko-group"/>
    <m/>
    <m/>
    <s v="6c22beb1-0331-4ffe-1bdf-c78697d083e3"/>
  </r>
  <r>
    <x v="79228"/>
    <s v="chameleonsystems.com"/>
    <s v="USA"/>
    <s v="CA"/>
    <s v="SF Bay Area"/>
    <s v="San Jose"/>
    <x v="3"/>
    <s v="Chameleon Systems designs, markets and sells programmable system-on-a-chip solutions."/>
    <s v="network hardware|semiconductor"/>
    <x v="506"/>
    <x v="6"/>
    <n v="4"/>
    <n v="73700000"/>
    <s v="1997-01-01"/>
    <s v="1997-12-01"/>
    <s v="2001-02-05"/>
    <s v="2003-01-01"/>
    <s v="contact@sedo.com"/>
    <s v="(408)730-3300"/>
    <s v="https://www.crunchbase.com/organization/chameleon-systems"/>
    <m/>
    <m/>
    <s v="383b7239-c387-ab46-243f-7765de48773e"/>
  </r>
  <r>
    <x v="79229"/>
    <m/>
    <m/>
    <m/>
    <m/>
    <m/>
    <x v="0"/>
    <s v="ERisk, the risk management consulting and software firm."/>
    <s v="application performance management|risk management|software"/>
    <x v="123"/>
    <x v="2"/>
    <n v="1"/>
    <n v="10000000"/>
    <m/>
    <s v="2001-02-05"/>
    <s v="2001-02-05"/>
    <m/>
    <m/>
    <m/>
    <s v="https://www.crunchbase.com/organization/erisk"/>
    <m/>
    <m/>
    <s v="fc0cabcb-edb6-9706-7464-d8eada44a1ad"/>
  </r>
  <r>
    <x v="79230"/>
    <s v="ifilm.com"/>
    <s v="USA"/>
    <s v="CA"/>
    <s v="Los Angeles"/>
    <s v="Santa Monica"/>
    <x v="2"/>
    <s v="Screen Junkies is an online platform that offers the latest news and content from the entertainment industry."/>
    <s v="digital entertainment|video streaming"/>
    <x v="21"/>
    <x v="1"/>
    <n v="2"/>
    <n v="45000000"/>
    <s v="1999-01-01"/>
    <s v="2000-01-25"/>
    <s v="2001-02-05"/>
    <m/>
    <m/>
    <s v="'310-584-4000"/>
    <s v="https://www.crunchbase.com/organization/ifilm"/>
    <s v="https://www.twitter.com/screenjunkies"/>
    <m/>
    <s v="d63a77b2-f2ac-5819-3e3b-a15b0578b8e3"/>
  </r>
  <r>
    <x v="79231"/>
    <s v="quantiratechnologies.com"/>
    <s v="USA"/>
    <s v="GA"/>
    <s v="Atlanta"/>
    <s v="Atlanta"/>
    <x v="3"/>
    <s v="Quantira Technologies develops advanced photonic hardware and creative innovations with optical fiber."/>
    <s v="communication hardware|semiconductor"/>
    <x v="506"/>
    <x v="2"/>
    <n v="1"/>
    <n v="2700000"/>
    <m/>
    <s v="2001-02-05"/>
    <s v="2001-02-05"/>
    <s v="2002-07-01"/>
    <m/>
    <m/>
    <s v="https://www.crunchbase.com/organization/quantira-technologies"/>
    <m/>
    <m/>
    <s v="80325007-bd55-27cb-cb39-4cafb1a68b10"/>
  </r>
  <r>
    <x v="79232"/>
    <m/>
    <s v="USA"/>
    <s v="CA"/>
    <s v="SF Bay Area"/>
    <s v="Alameda"/>
    <x v="3"/>
    <s v="SynTera Communications development of turnkey silicon solutions for high-performance networking systems."/>
    <s v="network security|optical communication"/>
    <x v="557"/>
    <x v="2"/>
    <n v="1"/>
    <n v="6000000"/>
    <m/>
    <s v="2001-02-05"/>
    <s v="2001-02-05"/>
    <m/>
    <m/>
    <m/>
    <s v="https://www.crunchbase.com/organization/syntera-communications"/>
    <m/>
    <m/>
    <s v="bb0a287d-ecdb-9a3b-0be1-78be621eb353"/>
  </r>
  <r>
    <x v="79233"/>
    <s v="xstreamvoice.com"/>
    <s v="USA"/>
    <s v="TN"/>
    <s v="Nashville"/>
    <s v="Nashville"/>
    <x v="0"/>
    <s v="XStreamVoice a Nashville-based wireless technology company."/>
    <m/>
    <x v="5"/>
    <x v="2"/>
    <n v="1"/>
    <m/>
    <m/>
    <s v="2001-02-05"/>
    <s v="2001-02-05"/>
    <m/>
    <m/>
    <m/>
    <s v="https://www.crunchbase.com/organization/xstreamvoice"/>
    <m/>
    <m/>
    <s v="4be35f9c-de4a-00fe-cb49-3d7e2211ec67"/>
  </r>
  <r>
    <x v="79234"/>
    <s v="cvonline.com"/>
    <s v="EST"/>
    <m/>
    <s v="Tallinn"/>
    <s v="Tallinn"/>
    <x v="0"/>
    <s v="CV-Online is a internet recruitment company, established in 1996 in Estonia and rolled out to Latvia and Lithuania in 1999."/>
    <s v="recruiting"/>
    <x v="407"/>
    <x v="0"/>
    <n v="1"/>
    <n v="2800000"/>
    <s v="1996-01-01"/>
    <s v="2001-02-02"/>
    <s v="2001-02-02"/>
    <m/>
    <s v="info@cvonline.com"/>
    <n v="37256219785"/>
    <s v="https://www.crunchbase.com/organization/cv-online"/>
    <m/>
    <m/>
    <s v="a4a3fe33-c6a0-3582-9f1d-807baf5ff50e"/>
  </r>
  <r>
    <x v="79235"/>
    <m/>
    <s v="USA"/>
    <s v="CA"/>
    <s v="SF Bay Area"/>
    <s v="San Jose"/>
    <x v="0"/>
    <s v="Internet caching and content management services"/>
    <s v="content|internet|web browsers"/>
    <x v="266"/>
    <x v="2"/>
    <n v="1"/>
    <n v="80000000"/>
    <m/>
    <s v="2001-02-02"/>
    <s v="2001-02-02"/>
    <m/>
    <m/>
    <m/>
    <s v="https://www.crunchbase.com/organization/volera-majority-owned-subsidiary-of-novell"/>
    <m/>
    <m/>
    <s v="ed31da60-b9d7-b602-3724-bfc907a7830c"/>
  </r>
  <r>
    <x v="79236"/>
    <m/>
    <s v="USA"/>
    <s v="CA"/>
    <s v="SF Bay Area"/>
    <s v="Menlo Park"/>
    <x v="0"/>
    <s v="Atlantes Services develops web-managed, wireless access control and inventory tracking technologies."/>
    <m/>
    <x v="5"/>
    <x v="2"/>
    <n v="1"/>
    <n v="5750000"/>
    <m/>
    <s v="2001-02-01"/>
    <s v="2001-02-01"/>
    <m/>
    <m/>
    <s v="(650)330-2300"/>
    <s v="https://www.crunchbase.com/organization/atlantes-services"/>
    <m/>
    <m/>
    <s v="d2b3b197-fdf9-4266-b9e2-9289a5ba0a9d"/>
  </r>
  <r>
    <x v="79237"/>
    <s v="coship.com"/>
    <s v="CHN"/>
    <m/>
    <s v="Shenzhen"/>
    <s v="Shenzhen"/>
    <x v="0"/>
    <s v="COSHIP Electronics specializes in the research and development, manufacture, and marketing of DTV products."/>
    <s v="manufacturing"/>
    <x v="41"/>
    <x v="0"/>
    <n v="1"/>
    <n v="2368582"/>
    <s v="1994-01-01"/>
    <s v="2001-02-01"/>
    <s v="2001-02-01"/>
    <m/>
    <m/>
    <s v="86 755 2699 0000"/>
    <s v="https://www.crunchbase.com/organization/coship-electronics"/>
    <m/>
    <m/>
    <s v="96751c21-fe6a-3cbb-9c27-d9c86aa73a22"/>
  </r>
  <r>
    <x v="79238"/>
    <s v="creawor.com"/>
    <s v="CHN"/>
    <m/>
    <s v="Zhuhai"/>
    <s v="Zhuhai"/>
    <x v="0"/>
    <s v="CreaWor is a high-tech, double software certification enterprise providing network optimization."/>
    <s v="enterprise software"/>
    <x v="10"/>
    <x v="2"/>
    <n v="1"/>
    <n v="2420000"/>
    <s v="1995-01-01"/>
    <s v="2001-02-01"/>
    <s v="2001-02-01"/>
    <m/>
    <m/>
    <s v="86 75 6337 7435"/>
    <s v="https://www.crunchbase.com/organization/creawor"/>
    <m/>
    <m/>
    <s v="62c50975-05cb-d15a-9b9e-ae149828f6e8"/>
  </r>
  <r>
    <x v="79239"/>
    <s v="exario.net"/>
    <s v="USA"/>
    <s v="TX"/>
    <s v="Houston"/>
    <s v="The Woodlands"/>
    <x v="0"/>
    <s v="Exario Networks is a network service provider specializing in managed voice and data solutions."/>
    <s v="information services|social network|software"/>
    <x v="662"/>
    <x v="2"/>
    <n v="2"/>
    <n v="43500000"/>
    <m/>
    <s v="2000-09-20"/>
    <s v="2001-02-01"/>
    <m/>
    <m/>
    <m/>
    <s v="https://www.crunchbase.com/organization/exario-network"/>
    <m/>
    <m/>
    <s v="b4539acb-1fc4-866e-7b0f-e31446921aa2"/>
  </r>
  <r>
    <x v="79240"/>
    <s v="excelergy.com"/>
    <s v="USA"/>
    <s v="MA"/>
    <s v="Boston"/>
    <s v="Lexington"/>
    <x v="2"/>
    <s v="Enterprise Software Provider"/>
    <s v="energy|enterprise software|software"/>
    <x v="3714"/>
    <x v="6"/>
    <n v="2"/>
    <n v="32000000"/>
    <s v="1998-01-01"/>
    <s v="1999-11-22"/>
    <s v="2001-02-01"/>
    <m/>
    <s v="information@nexant.com"/>
    <s v="'781-372-5000"/>
    <s v="https://www.crunchbase.com/organization/excelergy"/>
    <m/>
    <m/>
    <s v="eb042013-ab40-b762-bc1c-a7a6b0952f4f"/>
  </r>
  <r>
    <x v="79241"/>
    <s v="infoteria.com"/>
    <s v="JPN"/>
    <m/>
    <s v="Tokyo"/>
    <s v="Tokyo"/>
    <x v="1"/>
    <s v="Infoteria Corporation is a Japanese company that specializes in providing software and related support, consulting, and training."/>
    <s v="software|web development"/>
    <x v="10"/>
    <x v="2"/>
    <n v="3"/>
    <n v="5700000"/>
    <s v="1998-09-01"/>
    <s v="1998-09-01"/>
    <s v="2001-02-01"/>
    <m/>
    <m/>
    <m/>
    <s v="https://www.crunchbase.com/organization/infoteria"/>
    <s v="https://www.twitter.com/infoteria"/>
    <m/>
    <s v="51ef7f63-9584-c67b-6b2f-a6a2c18744b2"/>
  </r>
  <r>
    <x v="79242"/>
    <s v="acceleratenow.com"/>
    <s v="USA"/>
    <s v="NY"/>
    <s v="NY - Other"/>
    <s v="Lancaster"/>
    <x v="0"/>
    <s v="acceleratenow is the Web Center for the marketing industry providing online tools and eBusiness services for marketing professionals."/>
    <s v="business development|internet|marketing"/>
    <x v="158"/>
    <x v="0"/>
    <n v="2"/>
    <n v="22000000"/>
    <s v="1999-01-01"/>
    <s v="2000-05-18"/>
    <s v="2001-02-01"/>
    <m/>
    <m/>
    <s v="(800) 647-7054"/>
    <s v="https://www.crunchbase.com/organization/acceleratenow"/>
    <s v="https://www.twitter.com/acceleratemktng"/>
    <s v="https://www.facebook.com/1545986492284022"/>
    <s v="b2518809-344d-5893-a079-afbf5e10ed9a"/>
  </r>
  <r>
    <x v="79243"/>
    <s v="spamlion.com"/>
    <s v="USA"/>
    <s v="CA"/>
    <s v="Napa Valley"/>
    <s v="Cotati"/>
    <x v="0"/>
    <s v="SpamLion is a software company manufacturing server-based anti-spam systems."/>
    <s v="software"/>
    <x v="10"/>
    <x v="0"/>
    <n v="2"/>
    <n v="362500"/>
    <s v="1996-06-01"/>
    <s v="1996-06-01"/>
    <s v="2001-02-01"/>
    <m/>
    <s v="sales@spamlion.com"/>
    <s v="'707-793-9000"/>
    <s v="https://www.crunchbase.com/organization/spamlion"/>
    <m/>
    <m/>
    <s v="05e69ef6-4774-ed7c-399c-ea5bb6829d33"/>
  </r>
  <r>
    <x v="79244"/>
    <s v="talia.net"/>
    <s v="GBR"/>
    <m/>
    <s v="London"/>
    <s v="London"/>
    <x v="0"/>
    <s v="Talia is a top-tier provider of Internet, voice, and video services"/>
    <m/>
    <x v="5"/>
    <x v="3"/>
    <n v="1"/>
    <n v="4000000"/>
    <s v="2005-01-01"/>
    <s v="2001-02-01"/>
    <s v="2001-02-01"/>
    <m/>
    <m/>
    <n v="442033181500"/>
    <s v="https://www.crunchbase.com/organization/talia"/>
    <s v="https://www.twitter.com/talia_ltd"/>
    <s v="https://www.facebook.com/talialimited/"/>
    <s v="82ccf8da-f6c3-8420-59e8-76b5216f405b"/>
  </r>
  <r>
    <x v="79245"/>
    <s v="cybiko.com"/>
    <s v="USA"/>
    <s v="IL"/>
    <s v="Chicago"/>
    <s v="Bloomingdale"/>
    <x v="0"/>
    <s v="Cybiko develops and markets Internet wireless entertainment and personal communications equipment."/>
    <m/>
    <x v="5"/>
    <x v="2"/>
    <n v="2"/>
    <n v="16000000"/>
    <s v="1999-01-01"/>
    <s v="2000-09-13"/>
    <s v="2001-01-31"/>
    <m/>
    <m/>
    <s v="(630)529-1027"/>
    <s v="https://www.crunchbase.com/organization/cybiko"/>
    <m/>
    <m/>
    <s v="5ed6c03a-4800-64ea-2d0d-c1a76e588d62"/>
  </r>
  <r>
    <x v="79246"/>
    <s v="eainvest.com"/>
    <s v="USA"/>
    <s v="CA"/>
    <s v="SF Bay Area"/>
    <s v="San Francisco"/>
    <x v="0"/>
    <s v="Online financial services for financial planners."/>
    <s v="financial services|fintech|internet"/>
    <x v="436"/>
    <x v="1"/>
    <n v="1"/>
    <n v="8300000"/>
    <m/>
    <s v="2001-01-31"/>
    <s v="2001-01-31"/>
    <m/>
    <m/>
    <s v="'415-932-1875"/>
    <s v="https://www.crunchbase.com/organization/eainvest"/>
    <m/>
    <m/>
    <s v="6bb3fc8f-ab8f-5be0-8c54-6e3dcd55209a"/>
  </r>
  <r>
    <x v="79247"/>
    <m/>
    <s v="USA"/>
    <s v="IL"/>
    <s v="Chicago"/>
    <s v="Downers Grove"/>
    <x v="2"/>
    <s v="ServiceMaster Home Service Center is an online service, allowing homeowners to schedule and purchase repairs and maintenance services."/>
    <s v="home decor|home improvement|home renovation"/>
    <x v="76"/>
    <x v="2"/>
    <n v="1"/>
    <n v="15000000"/>
    <s v="2000-01-01"/>
    <s v="2001-01-31"/>
    <s v="2001-01-31"/>
    <m/>
    <m/>
    <m/>
    <s v="https://www.crunchbase.com/organization/servicemaster-home-service-center"/>
    <m/>
    <m/>
    <s v="ecf22847-1af3-9108-e33d-d8bba47b16d5"/>
  </r>
  <r>
    <x v="79248"/>
    <m/>
    <s v="USA"/>
    <s v="CA"/>
    <s v="SF Bay Area"/>
    <s v="Milpitas"/>
    <x v="0"/>
    <s v="Digital cameras."/>
    <s v="consumer electronics|delivery|manufacturing"/>
    <x v="8656"/>
    <x v="2"/>
    <n v="1"/>
    <n v="100000000"/>
    <m/>
    <s v="2001-01-31"/>
    <s v="2001-01-31"/>
    <m/>
    <m/>
    <m/>
    <s v="https://www.crunchbase.com/organization/sipix"/>
    <m/>
    <m/>
    <s v="a7615e47-a196-0845-66a8-89aebcf778b6"/>
  </r>
  <r>
    <x v="79249"/>
    <s v="ungames.com"/>
    <s v="USA"/>
    <s v="NY"/>
    <s v="New York City"/>
    <s v="New York"/>
    <x v="0"/>
    <s v="Unplugged Games creates and supports multiplayer games for mobile phones and other wireless devices."/>
    <s v="gaming|mobile|wireless"/>
    <x v="2511"/>
    <x v="2"/>
    <n v="2"/>
    <n v="2400000"/>
    <s v="2000-06-01"/>
    <s v="2000-07-12"/>
    <s v="2001-01-31"/>
    <m/>
    <s v="pr@ungames.com"/>
    <s v="(212)777-1190"/>
    <s v="https://www.crunchbase.com/organization/unplugged-games-2"/>
    <m/>
    <m/>
    <s v="cb245021-6d25-913b-b19f-0c3bc9236cda"/>
  </r>
  <r>
    <x v="79250"/>
    <m/>
    <s v="CAN"/>
    <s v="ON"/>
    <s v="Toronto"/>
    <s v="Markham"/>
    <x v="3"/>
    <s v="Jaldi Semiconductor is a provider of semiconductors for use in digital video equipment."/>
    <s v="communications infrastructure|manufacturing|semiconductor"/>
    <x v="578"/>
    <x v="2"/>
    <n v="1"/>
    <n v="7500000"/>
    <s v="1999-01-01"/>
    <s v="2001-01-30"/>
    <s v="2001-01-30"/>
    <s v="2011-01-01"/>
    <m/>
    <m/>
    <s v="https://www.crunchbase.com/organization/jaldi-semiconductor"/>
    <m/>
    <m/>
    <s v="03ccf407-1ba6-b64d-675a-a239862d3c3f"/>
  </r>
  <r>
    <x v="79251"/>
    <s v="energymeteringtechnology.com"/>
    <s v="USA"/>
    <s v="CA"/>
    <s v="SF Bay Area"/>
    <s v="Scotts Valley"/>
    <x v="0"/>
    <s v="Metering Technology is a provider of energy saving and water management solutions."/>
    <s v="communication hardware|energy|manufacturing"/>
    <x v="1110"/>
    <x v="0"/>
    <n v="1"/>
    <n v="15000000"/>
    <m/>
    <s v="2001-01-30"/>
    <s v="2001-01-30"/>
    <m/>
    <m/>
    <m/>
    <s v="https://www.crunchbase.com/organization/metering-technology"/>
    <m/>
    <m/>
    <s v="9fe32b72-0b33-125b-95bf-61fb3dadae61"/>
  </r>
  <r>
    <x v="79252"/>
    <s v="ofoto.com"/>
    <s v="USA"/>
    <s v="CA"/>
    <s v="SF Bay Area"/>
    <s v="Emeryville"/>
    <x v="2"/>
    <s v="Ofoto is the leading online digital photo developing service."/>
    <s v="internet|photography|service industry"/>
    <x v="398"/>
    <x v="2"/>
    <n v="2"/>
    <n v="57000000"/>
    <s v="1999-01-01"/>
    <s v="2000-01-20"/>
    <s v="2001-01-30"/>
    <m/>
    <m/>
    <m/>
    <s v="https://www.crunchbase.com/organization/ofoto"/>
    <m/>
    <m/>
    <s v="9f1886ec-e1f6-566c-e35f-a874ed7ed62a"/>
  </r>
  <r>
    <x v="79253"/>
    <m/>
    <s v="USA"/>
    <s v="CA"/>
    <s v="SF Bay Area"/>
    <s v="San Francisco"/>
    <x v="0"/>
    <s v="Web-based hiring systems."/>
    <s v="human resources|information technology|recruiting"/>
    <x v="761"/>
    <x v="2"/>
    <n v="1"/>
    <n v="25500000"/>
    <m/>
    <s v="2001-01-30"/>
    <s v="2001-01-30"/>
    <m/>
    <m/>
    <m/>
    <s v="https://www.crunchbase.com/organization/recruitsoft-2"/>
    <m/>
    <m/>
    <s v="001624b4-3667-5258-1e93-0d6de83592ca"/>
  </r>
  <r>
    <x v="79254"/>
    <m/>
    <s v="USA"/>
    <s v="CA"/>
    <s v="SF Bay Area"/>
    <s v="Sunnyvale"/>
    <x v="0"/>
    <s v="Semiconductor technology."/>
    <s v="3d technology|manufacturing|semiconductor"/>
    <x v="162"/>
    <x v="2"/>
    <n v="1"/>
    <n v="18000000"/>
    <m/>
    <s v="2001-01-30"/>
    <s v="2001-01-30"/>
    <m/>
    <m/>
    <m/>
    <s v="https://www.crunchbase.com/organization/tru-si-technologies"/>
    <m/>
    <m/>
    <s v="4e54904d-de0c-ccf1-d0d4-a984a2dfd630"/>
  </r>
  <r>
    <x v="79255"/>
    <m/>
    <s v="USA"/>
    <s v="CA"/>
    <s v="SF Bay Area"/>
    <s v="Mountain View"/>
    <x v="2"/>
    <s v="Software for mobile computing."/>
    <s v="b2b|mobile|software"/>
    <x v="245"/>
    <x v="2"/>
    <n v="1"/>
    <n v="4600000"/>
    <m/>
    <s v="2001-01-29"/>
    <s v="2001-01-29"/>
    <m/>
    <m/>
    <m/>
    <s v="https://www.crunchbase.com/organization/filefish"/>
    <m/>
    <m/>
    <s v="ff0fa63f-587a-655d-3b42-22bc1a2f1165"/>
  </r>
  <r>
    <x v="79256"/>
    <s v="morphics.com"/>
    <s v="USA"/>
    <s v="CA"/>
    <s v="SF Bay Area"/>
    <s v="Campbell"/>
    <x v="2"/>
    <s v="Morphics Technology, Inc. is a communications systems company that supplies Wireless Signal Processors (WSPs)."/>
    <s v="communications infrastructure|intellectual property|wireless"/>
    <x v="7391"/>
    <x v="1"/>
    <n v="3"/>
    <n v="57500000"/>
    <s v="1998-01-01"/>
    <s v="1998-12-01"/>
    <s v="2001-01-29"/>
    <m/>
    <m/>
    <s v="(408)369-7227"/>
    <s v="https://www.crunchbase.com/organization/morphics-technology-inc"/>
    <m/>
    <m/>
    <s v="28246ab3-801c-76e1-e2df-4901e01c61f4"/>
  </r>
  <r>
    <x v="79257"/>
    <m/>
    <m/>
    <m/>
    <m/>
    <m/>
    <x v="0"/>
    <s v="Wireless handheld device for doctors"/>
    <s v="computer|medical|wireless"/>
    <x v="626"/>
    <x v="2"/>
    <n v="1"/>
    <n v="18000000"/>
    <m/>
    <s v="2001-01-26"/>
    <s v="2001-01-26"/>
    <m/>
    <m/>
    <m/>
    <s v="https://www.crunchbase.com/organization/ephysician"/>
    <m/>
    <m/>
    <s v="36cf617b-77bf-fa5f-fecf-4af8ae589cfc"/>
  </r>
  <r>
    <x v="79258"/>
    <s v="linkguard.com"/>
    <s v="GBR"/>
    <m/>
    <s v="London"/>
    <s v="Maidenhead"/>
    <x v="3"/>
    <s v="LinkGuard is an online services company that offers a variety of software applications and components."/>
    <s v="enterprise applications|online auctions|software"/>
    <x v="1429"/>
    <x v="2"/>
    <n v="3"/>
    <n v="11300000"/>
    <m/>
    <s v="2000-05-04"/>
    <s v="2001-01-26"/>
    <m/>
    <m/>
    <m/>
    <s v="https://www.crunchbase.com/organization/linkguard"/>
    <m/>
    <m/>
    <s v="0cdf3a86-a3d0-5397-8383-c7e51a3b6217"/>
  </r>
  <r>
    <x v="79259"/>
    <m/>
    <m/>
    <m/>
    <m/>
    <m/>
    <x v="0"/>
    <s v="Optical networking technology."/>
    <s v="electronics|information technology|manufacturing"/>
    <x v="3780"/>
    <x v="2"/>
    <n v="1"/>
    <n v="56000000"/>
    <m/>
    <s v="2001-01-26"/>
    <s v="2001-01-26"/>
    <m/>
    <m/>
    <m/>
    <s v="https://www.crunchbase.com/organization/onetta"/>
    <m/>
    <m/>
    <s v="bdcfd8ce-2872-db5d-2619-42f4c22d0653"/>
  </r>
  <r>
    <x v="79260"/>
    <m/>
    <s v="USA"/>
    <s v="CA"/>
    <s v="SF Bay Area"/>
    <s v="Sunnyvale"/>
    <x v="0"/>
    <s v="As of March 27, 2006, Aduva, Inc. was acquired by Sun Microsystems, Inc. Aduva, Inc. operates as a business-to-business Internet service"/>
    <s v="b2b|internet|service industry"/>
    <x v="28"/>
    <x v="2"/>
    <n v="1"/>
    <n v="7800000"/>
    <s v="1999-01-01"/>
    <s v="2001-01-25"/>
    <s v="2001-01-25"/>
    <m/>
    <m/>
    <m/>
    <s v="https://www.crunchbase.com/organization/aduva"/>
    <m/>
    <m/>
    <s v="efe20436-eb82-177c-41b8-e773abf1bbd1"/>
  </r>
  <r>
    <x v="79261"/>
    <s v="cplane.com"/>
    <s v="USA"/>
    <s v="CA"/>
    <s v="SF Bay Area"/>
    <s v="Sunnyvale"/>
    <x v="0"/>
    <s v="A vendor of next generation service creation platforms."/>
    <s v="information technology|network security|software"/>
    <x v="130"/>
    <x v="2"/>
    <n v="1"/>
    <n v="25000000"/>
    <m/>
    <s v="2001-01-25"/>
    <s v="2001-01-25"/>
    <m/>
    <m/>
    <m/>
    <s v="https://www.crunchbase.com/organization/cplane-2"/>
    <m/>
    <m/>
    <s v="479e962f-c027-c6c1-7a32-19972419378f"/>
  </r>
  <r>
    <x v="79262"/>
    <s v="storagesearch.com"/>
    <m/>
    <m/>
    <m/>
    <m/>
    <x v="0"/>
    <s v="StoreAge Networking Technologies"/>
    <s v="cyber security|social network|software"/>
    <x v="349"/>
    <x v="2"/>
    <n v="1"/>
    <n v="25000000"/>
    <m/>
    <s v="2001-01-25"/>
    <s v="2001-01-25"/>
    <m/>
    <m/>
    <m/>
    <s v="https://www.crunchbase.com/organization/storeage-networking-technologies"/>
    <m/>
    <m/>
    <s v="c954e791-3660-43df-b92f-de58e2df9767"/>
  </r>
  <r>
    <x v="79263"/>
    <m/>
    <m/>
    <m/>
    <m/>
    <m/>
    <x v="0"/>
    <s v="JesterDigital develops virtual-reality applications."/>
    <s v="enterprise applications|virtual reality|web development"/>
    <x v="1312"/>
    <x v="2"/>
    <n v="1"/>
    <n v="6800000"/>
    <m/>
    <s v="2001-01-24"/>
    <s v="2001-01-24"/>
    <m/>
    <m/>
    <m/>
    <s v="https://www.crunchbase.com/organization/jesterdigital"/>
    <m/>
    <m/>
    <s v="4f007da1-0719-b519-57ef-a8e2bb6df130"/>
  </r>
  <r>
    <x v="79264"/>
    <s v="mpower.com"/>
    <s v="USA"/>
    <s v="CA"/>
    <s v="SF Bay Area"/>
    <s v="San Francisco"/>
    <x v="2"/>
    <s v="Founded in 1995, mPower Advisors, L.L.C., a federally registered investment advisor, was a pioneer in offering online investment advice."/>
    <s v="advice|finance|fintech"/>
    <x v="250"/>
    <x v="5"/>
    <n v="1"/>
    <n v="36000000"/>
    <s v="1995-08-01"/>
    <s v="2001-01-24"/>
    <s v="2001-01-24"/>
    <m/>
    <m/>
    <m/>
    <s v="https://www.crunchbase.com/organization/mpower-com"/>
    <m/>
    <m/>
    <s v="ef8789e2-2237-941f-0902-a97ae06e955b"/>
  </r>
  <r>
    <x v="79265"/>
    <s v="translate.google.co.in"/>
    <m/>
    <m/>
    <m/>
    <m/>
    <x v="0"/>
    <s v="Custom interactive radio programming"/>
    <s v="broadcasting|electronics|internet|internet radio"/>
    <x v="8657"/>
    <x v="2"/>
    <n v="1"/>
    <n v="7250000"/>
    <m/>
    <s v="2001-01-24"/>
    <s v="2001-01-24"/>
    <m/>
    <m/>
    <m/>
    <s v="https://www.crunchbase.com/organization/radiocentral"/>
    <m/>
    <m/>
    <s v="62fb91e3-ed62-60ed-cac1-6f6b804dd209"/>
  </r>
  <r>
    <x v="79266"/>
    <s v="raidtec.com"/>
    <s v="USA"/>
    <s v="GA"/>
    <s v="Atlanta"/>
    <s v="Alpharetta"/>
    <x v="0"/>
    <s v="Raidtec Corporation develops storage networking and management systems."/>
    <s v="information technology|private social networking|professional networking"/>
    <x v="7430"/>
    <x v="0"/>
    <n v="1"/>
    <n v="16000000"/>
    <s v="1991-01-01"/>
    <s v="2001-01-24"/>
    <s v="2001-01-24"/>
    <m/>
    <s v="raidtec@raidtec.com"/>
    <s v="(770) 664-6066"/>
    <s v="https://www.crunchbase.com/organization/raidtec-corporation"/>
    <m/>
    <m/>
    <s v="75398284-6921-4698-bbfb-db56dae4b2f2"/>
  </r>
  <r>
    <x v="79267"/>
    <s v="rightnow.com"/>
    <s v="USA"/>
    <s v="MT"/>
    <s v="Bozeman"/>
    <s v="Bozeman"/>
    <x v="2"/>
    <s v="RightNow Technologies is a software company developing customer relationship management (CRM) software for enterprises."/>
    <s v="crm|customer service|saas|software"/>
    <x v="95"/>
    <x v="8"/>
    <n v="2"/>
    <n v="31200000"/>
    <s v="1997-01-01"/>
    <s v="2000-01-03"/>
    <s v="2001-01-24"/>
    <m/>
    <s v="ggianforte@rightnow.com"/>
    <s v="'406-522-4200"/>
    <s v="https://www.crunchbase.com/organization/rightnow-technologies"/>
    <s v="https://www.twitter.com/rightnownews"/>
    <m/>
    <s v="8f10a721-ebc1-ae4a-4afa-75f544c0923d"/>
  </r>
  <r>
    <x v="79268"/>
    <s v="smart-trade.net"/>
    <s v="FRA"/>
    <m/>
    <s v="Aix-en-provence"/>
    <s v="Aix-en-provence"/>
    <x v="0"/>
    <s v="SmartTrade Technologies provides Multi Asset End-to-End Trading Solutions to financial institutions."/>
    <s v="software"/>
    <x v="10"/>
    <x v="6"/>
    <n v="1"/>
    <n v="3150000"/>
    <s v="1999-01-01"/>
    <s v="2001-01-24"/>
    <s v="2001-01-24"/>
    <m/>
    <m/>
    <s v="33 1 44 50 19 19"/>
    <s v="https://www.crunchbase.com/organization/smart-trade-technologies"/>
    <s v="https://www.twitter.com/smarttrade_tech"/>
    <s v="https://www.facebook.com/pages/smarttrade-technologies/396895203723763?fref=website"/>
    <s v="938478c5-72eb-d22b-2c91-121535edbe72"/>
  </r>
  <r>
    <x v="79269"/>
    <s v="userinterface.com"/>
    <s v="USA"/>
    <s v="CA"/>
    <s v="Bakersfield"/>
    <s v="California City"/>
    <x v="0"/>
    <s v="User Interface, Inc. offers B2B companies the technology and the strategies necessary to forge stronger company-customer relationships."/>
    <s v="information technology|publishing|web design"/>
    <x v="6990"/>
    <x v="2"/>
    <n v="1"/>
    <n v="8250000"/>
    <m/>
    <s v="2001-01-24"/>
    <s v="2001-01-24"/>
    <m/>
    <s v="info@userinterface.com"/>
    <s v="(415) 581-1000"/>
    <s v="https://www.crunchbase.com/organization/user-interface"/>
    <m/>
    <m/>
    <s v="f81610cf-59a9-6587-41af-72e1043cc42f"/>
  </r>
  <r>
    <x v="79270"/>
    <s v="zassimedical.com"/>
    <s v="USA"/>
    <s v="FL"/>
    <s v="Jacksonville"/>
    <s v="Fernandina Beach"/>
    <x v="0"/>
    <s v="Zassi Medical Evolutions is an emerging medical device company."/>
    <s v="health care"/>
    <x v="3"/>
    <x v="0"/>
    <n v="1"/>
    <n v="3000000"/>
    <s v="2008-01-01"/>
    <s v="2001-01-24"/>
    <s v="2001-01-24"/>
    <m/>
    <s v="info@e-zassi.com"/>
    <n v="19042612172"/>
    <s v="https://www.crunchbase.com/organization/zassi-medical-evolutions"/>
    <s v="https://www.twitter.com/ezassitm"/>
    <s v="https://www.facebook.com/ezassitm"/>
    <s v="b58b3ce3-733f-8c85-1436-68a0f6f4b7b6"/>
  </r>
  <r>
    <x v="79271"/>
    <m/>
    <s v="USA"/>
    <s v="MA"/>
    <s v="Boston"/>
    <s v="Bedford"/>
    <x v="0"/>
    <s v="EndPoints is a fabless semiconductor company."/>
    <m/>
    <x v="5"/>
    <x v="2"/>
    <n v="1"/>
    <n v="7000000"/>
    <s v="1999-01-01"/>
    <s v="2001-01-23"/>
    <s v="2001-01-23"/>
    <m/>
    <m/>
    <s v="'781-276-3900"/>
    <s v="https://www.crunchbase.com/organization/endpoints-2"/>
    <m/>
    <m/>
    <s v="6ff7881a-404e-024b-3344-d09ba07ab261"/>
  </r>
  <r>
    <x v="79272"/>
    <s v="transactplus.com"/>
    <s v="USA"/>
    <s v="CA"/>
    <s v="SF Bay Area"/>
    <s v="San Francisco"/>
    <x v="0"/>
    <s v="A global infrastructure that guarantees the delivery of secure transactional messages over the Internet."/>
    <s v="b2b|infrastructure|internet"/>
    <x v="28"/>
    <x v="1"/>
    <n v="2"/>
    <n v="13500000"/>
    <m/>
    <s v="2000-04-07"/>
    <s v="2001-01-23"/>
    <m/>
    <m/>
    <s v="(415)575-9777"/>
    <s v="https://www.crunchbase.com/organization/transactplus"/>
    <m/>
    <m/>
    <s v="95c702ad-4c79-783f-2acb-2d8d3fa27c8f"/>
  </r>
  <r>
    <x v="79273"/>
    <s v="centrport.com"/>
    <s v="USA"/>
    <s v="CT"/>
    <s v="Hartford"/>
    <s v="Westport"/>
    <x v="0"/>
    <s v="CentrPort is the leading creator of Brand Interaction Management software."/>
    <s v="brand marketing|digital marketing|software"/>
    <x v="124"/>
    <x v="2"/>
    <n v="1"/>
    <n v="27000000"/>
    <m/>
    <s v="2001-01-22"/>
    <s v="2001-01-22"/>
    <m/>
    <m/>
    <s v="(203) 341-8000"/>
    <s v="https://www.crunchbase.com/organization/centrport"/>
    <m/>
    <m/>
    <s v="53426cfd-c259-55ed-07f9-c643308f59ec"/>
  </r>
  <r>
    <x v="79274"/>
    <m/>
    <s v="USA"/>
    <s v="IL"/>
    <s v="Chicago"/>
    <s v="Evanston"/>
    <x v="0"/>
    <s v="Ignite Sports Media is a developer of sports-oriented web sites in partnership with sports teams and media companies."/>
    <m/>
    <x v="5"/>
    <x v="2"/>
    <n v="2"/>
    <n v="20000000"/>
    <m/>
    <s v="1999-09-15"/>
    <s v="2001-01-22"/>
    <m/>
    <m/>
    <m/>
    <s v="https://www.crunchbase.com/organization/ignite-sports-media"/>
    <m/>
    <m/>
    <s v="c964ac3a-b16c-4e8c-212e-45c66d0cefb7"/>
  </r>
  <r>
    <x v="79275"/>
    <s v="iharvest.org.uk"/>
    <s v="USA"/>
    <s v="CA"/>
    <s v="SF Bay Area"/>
    <s v="Redwood Shores"/>
    <x v="0"/>
    <s v="iHarvest is an Internet start-up that provides Web harvesting and information management software."/>
    <s v="software"/>
    <x v="10"/>
    <x v="2"/>
    <n v="2"/>
    <n v="6900000"/>
    <s v="1997-09-01"/>
    <s v="2000-04-24"/>
    <s v="2001-01-22"/>
    <m/>
    <s v="info@iharvest.com"/>
    <n v="6506223000"/>
    <s v="https://www.crunchbase.com/organization/iharvest"/>
    <s v="https://www.twitter.com/iharvestnc"/>
    <m/>
    <s v="f2eaee36-9d69-e9ac-8976-a3c80d1cda20"/>
  </r>
  <r>
    <x v="79276"/>
    <s v="newzing.com"/>
    <m/>
    <m/>
    <m/>
    <m/>
    <x v="0"/>
    <s v="Web-based video application provider"/>
    <s v="apps|media and entertainment|video"/>
    <x v="1470"/>
    <x v="2"/>
    <n v="1"/>
    <n v="5200000"/>
    <m/>
    <s v="2001-01-22"/>
    <s v="2001-01-22"/>
    <m/>
    <m/>
    <m/>
    <s v="https://www.crunchbase.com/organization/web-based-video-application-provider"/>
    <m/>
    <m/>
    <s v="9ded98a5-63a9-55b3-e937-8bd6aa2bc057"/>
  </r>
  <r>
    <x v="79277"/>
    <s v="photopoint.ee"/>
    <m/>
    <m/>
    <m/>
    <m/>
    <x v="0"/>
    <s v="PhotoPoint is a web based store selling from electronics appliances to cosmetics."/>
    <s v="internet|photography|service industry"/>
    <x v="398"/>
    <x v="1"/>
    <n v="1"/>
    <n v="16000000"/>
    <m/>
    <s v="2001-01-22"/>
    <s v="2001-01-22"/>
    <m/>
    <s v="info@photopoint.ee"/>
    <s v="'+372 8003 686"/>
    <s v="https://www.crunchbase.com/organization/photopoint"/>
    <s v="https://www.twitter.com/photopoint"/>
    <s v="https://www.facebook.com/photopoint.ee"/>
    <s v="a3db9be8-38ff-353a-ac40-d3aa4bbac6b2"/>
  </r>
  <r>
    <x v="79278"/>
    <s v="rapidstream.com"/>
    <m/>
    <m/>
    <m/>
    <m/>
    <x v="0"/>
    <s v="Networking services and solutions"/>
    <s v="electronics|private social networking|professional networking"/>
    <x v="8658"/>
    <x v="2"/>
    <n v="1"/>
    <n v="25000000"/>
    <m/>
    <s v="2001-01-22"/>
    <s v="2001-01-22"/>
    <m/>
    <m/>
    <m/>
    <s v="https://www.crunchbase.com/organization/rapidstream"/>
    <m/>
    <m/>
    <s v="4045c0bb-17a2-22d8-60f0-3c647d24b52b"/>
  </r>
  <r>
    <x v="79279"/>
    <s v="zoologic.com"/>
    <s v="USA"/>
    <s v="NY"/>
    <s v="New York City"/>
    <s v="New York"/>
    <x v="0"/>
    <s v="Zoologic offers online learning solutions for financial professionals."/>
    <s v="internet"/>
    <x v="28"/>
    <x v="0"/>
    <n v="1"/>
    <n v="8000000"/>
    <m/>
    <s v="2001-01-22"/>
    <s v="2001-01-22"/>
    <m/>
    <m/>
    <s v="(800) 482-2643"/>
    <s v="https://www.crunchbase.com/organization/zoologic"/>
    <m/>
    <m/>
    <s v="27e48670-6a65-4d88-b0b3-65832440d099"/>
  </r>
  <r>
    <x v="79280"/>
    <s v="ecora.com"/>
    <s v="USA"/>
    <s v="NH"/>
    <s v="Portsmouth"/>
    <s v="Portsmouth"/>
    <x v="0"/>
    <s v="Developer of a line of software products that automatically document IT systems."/>
    <s v="information technology"/>
    <x v="59"/>
    <x v="2"/>
    <n v="1"/>
    <n v="7200000"/>
    <m/>
    <s v="2001-01-21"/>
    <s v="2001-01-21"/>
    <m/>
    <m/>
    <m/>
    <s v="https://www.crunchbase.com/organization/ecora"/>
    <m/>
    <m/>
    <s v="789df876-38c7-13a4-35ec-fb417b901065"/>
  </r>
  <r>
    <x v="79281"/>
    <s v="edgix.com"/>
    <s v="USA"/>
    <s v="NY"/>
    <s v="New York City"/>
    <s v="New York"/>
    <x v="0"/>
    <s v="Edgix is an Internet content delivery company providing high-speed Edge Services to Internet Service Providers (ISPs) worldwide."/>
    <s v="content|delivery|internet"/>
    <x v="5090"/>
    <x v="2"/>
    <n v="2"/>
    <n v="15000000"/>
    <s v="1999-01-01"/>
    <s v="1999-09-01"/>
    <s v="2001-01-20"/>
    <m/>
    <m/>
    <m/>
    <s v="https://www.crunchbase.com/organization/edgix-corporation"/>
    <m/>
    <m/>
    <s v="9f880274-ff27-b300-380f-0dd29eb385e1"/>
  </r>
  <r>
    <x v="79282"/>
    <s v="marketfirst.com"/>
    <m/>
    <m/>
    <m/>
    <m/>
    <x v="0"/>
    <s v="MarketFirst develops software and e-marketing solutions that allows companies to build marketing campaigns over the internet."/>
    <s v="e-commerce|marketing|software"/>
    <x v="17"/>
    <x v="5"/>
    <n v="1"/>
    <n v="22000000"/>
    <s v="1990-01-01"/>
    <s v="2001-01-18"/>
    <s v="2001-01-18"/>
    <m/>
    <m/>
    <n v="16049045371"/>
    <s v="https://www.crunchbase.com/organization/marketfirst"/>
    <s v="https://www.twitter.com/aptean"/>
    <m/>
    <s v="3dcc2b29-5d35-2f83-b230-c21a6932721e"/>
  </r>
  <r>
    <x v="79283"/>
    <s v="opencola.com"/>
    <s v="CAN"/>
    <s v="ON"/>
    <s v="Toronto"/>
    <s v="Toronto"/>
    <x v="0"/>
    <s v="Web frameworks are designed specifically for the purpose of making your life as a developer or designer easier."/>
    <s v="software"/>
    <x v="10"/>
    <x v="2"/>
    <n v="1"/>
    <n v="13000000"/>
    <s v="1999-01-01"/>
    <s v="2001-01-17"/>
    <s v="2001-01-17"/>
    <m/>
    <m/>
    <m/>
    <s v="https://www.crunchbase.com/organization/opencola"/>
    <m/>
    <m/>
    <s v="f88a1a99-6e01-e182-beb2-247508dabd18"/>
  </r>
  <r>
    <x v="79284"/>
    <m/>
    <m/>
    <m/>
    <m/>
    <m/>
    <x v="3"/>
    <s v="Founded in 1999, the company delivers enterprise storage networking systems, software and services"/>
    <s v="enterprise|enterprise software|network security"/>
    <x v="130"/>
    <x v="2"/>
    <n v="1"/>
    <n v="30000000"/>
    <s v="1999-01-01"/>
    <s v="2001-01-17"/>
    <s v="2001-01-17"/>
    <m/>
    <m/>
    <m/>
    <s v="https://www.crunchbase.com/organization/truesan-networks"/>
    <m/>
    <m/>
    <s v="b29c4843-43ad-8147-bfc7-b7419f424974"/>
  </r>
  <r>
    <x v="79285"/>
    <m/>
    <s v="USA"/>
    <s v="CA"/>
    <s v="SF Bay Area"/>
    <s v="Burlingame"/>
    <x v="3"/>
    <s v="ActZero offers software solutions for enabling consumers."/>
    <m/>
    <x v="5"/>
    <x v="2"/>
    <n v="2"/>
    <n v="4000000"/>
    <s v="2000-01-01"/>
    <s v="2000-06-01"/>
    <s v="2001-01-16"/>
    <s v="2007-01-01"/>
    <m/>
    <m/>
    <s v="https://www.crunchbase.com/organization/actzero"/>
    <m/>
    <m/>
    <s v="d780cf6f-3d8c-f7ea-93e1-3144fe8db66f"/>
  </r>
  <r>
    <x v="79286"/>
    <s v="bruker.com"/>
    <s v="USA"/>
    <s v="WI"/>
    <s v="Madison"/>
    <s v="Madison"/>
    <x v="1"/>
    <s v="Bruker is a manufacturer of analytical and medical instruments covering NMR, ESR, FT-IR, X-RAY spectroscopy."/>
    <s v="hardware|software"/>
    <x v="136"/>
    <x v="9"/>
    <n v="1"/>
    <n v="22500000"/>
    <s v="1960-01-01"/>
    <s v="2001-01-16"/>
    <s v="2001-01-16"/>
    <m/>
    <s v="info@bruker-axs.com"/>
    <n v="97866336601115"/>
    <s v="https://www.crunchbase.com/organization/bruker"/>
    <s v="https://www.twitter.com/bruker"/>
    <s v="http://www.facebook.com/bruker.corp"/>
    <s v="08d51cae-be39-b100-3b67-ac226f7ef4d9"/>
  </r>
  <r>
    <x v="79287"/>
    <s v="celvibe.com"/>
    <s v="USA"/>
    <s v="CA"/>
    <s v="SF Bay Area"/>
    <s v="Redwood City"/>
    <x v="0"/>
    <s v="Celvibe develops advanced solutions for streaming high-quality live television broadcasts to mobile users."/>
    <s v="broadcasting|media and entertainment|tv"/>
    <x v="236"/>
    <x v="2"/>
    <n v="1"/>
    <n v="3000000"/>
    <m/>
    <s v="2001-01-16"/>
    <s v="2001-01-16"/>
    <m/>
    <s v="us-info@celvibe.com"/>
    <s v="'650-632-4407"/>
    <s v="https://www.crunchbase.com/organization/celvibe"/>
    <m/>
    <m/>
    <s v="abee5c47-07a4-9c82-c230-e4b7c33c96d5"/>
  </r>
  <r>
    <x v="79288"/>
    <s v="flooz.com"/>
    <s v="USA"/>
    <s v="NY"/>
    <s v="New York City"/>
    <s v="New York"/>
    <x v="0"/>
    <s v="Flooz.com is an online gift giving platform to send electronic greeting cards and online gift currency to anyone with an e-mail address."/>
    <s v="e-commerce|internet|search engine"/>
    <x v="314"/>
    <x v="2"/>
    <n v="2"/>
    <n v="35000000"/>
    <m/>
    <s v="2000-02-10"/>
    <s v="2001-01-16"/>
    <m/>
    <m/>
    <m/>
    <s v="https://www.crunchbase.com/organization/flooz-com"/>
    <m/>
    <m/>
    <s v="1ee0f089-7738-619f-f7fa-378e398ab3d4"/>
  </r>
  <r>
    <x v="79289"/>
    <s v="kinecta.com"/>
    <s v="USA"/>
    <s v="CA"/>
    <s v="Los Angeles"/>
    <s v="Manhattan Beach"/>
    <x v="0"/>
    <s v="Kinecta is a Credit Union based in California that provides a variety of banking needs at their locations with on-line support."/>
    <s v="content|innovation management|internet"/>
    <x v="87"/>
    <x v="2"/>
    <n v="1"/>
    <n v="17000000"/>
    <s v="1940-01-01"/>
    <s v="2001-01-16"/>
    <s v="2001-01-16"/>
    <m/>
    <m/>
    <m/>
    <s v="https://www.crunchbase.com/organization/kinecta"/>
    <m/>
    <s v="https://www.facebook.com/kinecta/"/>
    <s v="7fb7ffef-37e8-7953-b469-68e5c62bf362"/>
  </r>
  <r>
    <x v="79290"/>
    <s v="lynxpn.com"/>
    <s v="USA"/>
    <s v="CA"/>
    <s v="Los Angeles"/>
    <s v="Woodland Hills"/>
    <x v="0"/>
    <s v="Lynx develops optical communications switching modules and sub-systems."/>
    <s v="mobile|security|telecommunications"/>
    <x v="5558"/>
    <x v="6"/>
    <n v="1"/>
    <n v="30000000"/>
    <s v="1998-01-01"/>
    <s v="2001-01-16"/>
    <s v="2001-01-16"/>
    <m/>
    <s v="distributors@lynxpn.com"/>
    <s v="(866)465-9697"/>
    <s v="https://www.crunchbase.com/organization/lynx-photonic-network"/>
    <m/>
    <m/>
    <s v="742db7d8-877b-eef2-8236-44b24408a6b8"/>
  </r>
  <r>
    <x v="79291"/>
    <s v="mondomedia.com"/>
    <s v="USA"/>
    <s v="CA"/>
    <s v="SF Bay Area"/>
    <s v="San Francisco"/>
    <x v="0"/>
    <s v="Animation for teens/young adults"/>
    <s v="media and entertainment|video|young adults"/>
    <x v="236"/>
    <x v="1"/>
    <n v="2"/>
    <n v="37000000"/>
    <s v="1983-01-01"/>
    <s v="2000-02-15"/>
    <s v="2001-01-16"/>
    <m/>
    <s v="customerservice@mondomedia.com"/>
    <m/>
    <s v="https://www.crunchbase.com/organization/mondo-media"/>
    <s v="https://www.twitter.com/mondomedia"/>
    <m/>
    <s v="6307ffe6-856f-11e2-e639-161bdf9bd336"/>
  </r>
  <r>
    <x v="79292"/>
    <s v="sameday.com"/>
    <s v="USA"/>
    <s v="CA"/>
    <s v="Los Angeles"/>
    <s v="Los Angeles"/>
    <x v="2"/>
    <s v="Sameday.com is an e-commerce distribution system that provides the convenience and service of traditional retail stores."/>
    <s v="developer platform|information technology|software"/>
    <x v="184"/>
    <x v="2"/>
    <n v="1"/>
    <n v="20000000"/>
    <m/>
    <s v="2001-01-16"/>
    <s v="2001-01-16"/>
    <m/>
    <s v="info@sameday.com"/>
    <s v="(626) 435-8000"/>
    <s v="https://www.crunchbase.com/organization/sameday"/>
    <m/>
    <m/>
    <s v="be7df6cf-a525-4613-cdd7-c663414669a3"/>
  </r>
  <r>
    <x v="79293"/>
    <s v="sandcraft.com"/>
    <s v="USA"/>
    <s v="CA"/>
    <s v="SF Bay Area"/>
    <s v="Santa Clara"/>
    <x v="2"/>
    <s v="SandCraft is a provider of designer and manufacturer of enhanced processors that are used in computing engines in high-performance."/>
    <s v="hardware|manufacturing|product design"/>
    <x v="4674"/>
    <x v="2"/>
    <n v="3"/>
    <n v="55300000"/>
    <s v="1996-01-01"/>
    <s v="1998-03-11"/>
    <s v="2001-01-16"/>
    <m/>
    <m/>
    <s v="(408)490-3200"/>
    <s v="https://www.crunchbase.com/organization/sandcraft-inc"/>
    <m/>
    <m/>
    <s v="c80baf11-7746-cd3e-ecb4-d981a8e425a7"/>
  </r>
  <r>
    <x v="79294"/>
    <s v="talkway.com"/>
    <s v="USA"/>
    <s v="CA"/>
    <s v="SF Bay Area"/>
    <s v="Fremont"/>
    <x v="0"/>
    <s v="Talkway Communications is a web-based video service provider for delivering IP video and voice services to consumers."/>
    <s v="communications infrastructure|internet|software"/>
    <x v="432"/>
    <x v="2"/>
    <n v="1"/>
    <n v="10000000"/>
    <m/>
    <s v="2001-01-16"/>
    <s v="2001-01-16"/>
    <m/>
    <m/>
    <s v="(510) 739-4200"/>
    <s v="https://www.crunchbase.com/organization/talkway-communications"/>
    <m/>
    <m/>
    <s v="b987e941-32f1-f64f-a57d-534e933d41e8"/>
  </r>
  <r>
    <x v="79295"/>
    <s v="telera.com"/>
    <s v="USA"/>
    <s v="CA"/>
    <s v="SF Bay Area"/>
    <s v="Campbell"/>
    <x v="3"/>
    <s v="Telera is a software platform providing advanced voice applications."/>
    <s v="apps|computer|mobile|software"/>
    <x v="405"/>
    <x v="1"/>
    <n v="5"/>
    <n v="62000000"/>
    <s v="1998-08-01"/>
    <s v="1998-09-03"/>
    <s v="2001-01-16"/>
    <s v="2012-05-31"/>
    <m/>
    <s v="(408)626-6800"/>
    <s v="https://www.crunchbase.com/organization/telera"/>
    <m/>
    <m/>
    <s v="2d7bc150-8fb1-26e4-c1c5-7800b09a29a7"/>
  </r>
  <r>
    <x v="79296"/>
    <s v="thoughtbubble.com"/>
    <s v="GBR"/>
    <m/>
    <s v="London"/>
    <s v="London"/>
    <x v="0"/>
    <s v="Thoughtbubble Productions Inc., a digital production company."/>
    <s v="web design|web development|web hosting"/>
    <x v="481"/>
    <x v="0"/>
    <n v="1"/>
    <n v="4000000"/>
    <s v="1998-01-01"/>
    <s v="2001-01-16"/>
    <s v="2001-01-16"/>
    <m/>
    <s v="blog@thoughtbubble.com"/>
    <n v="4402073878890"/>
    <s v="https://www.crunchbase.com/organization/thoughtbubble-productions"/>
    <s v="https://www.twitter.com/thoughtbubble"/>
    <s v="http://www.facebook.com/thoughtbubbleuk"/>
    <s v="3cbbabd7-8d75-6fcd-f6e7-79d727b3c7c1"/>
  </r>
  <r>
    <x v="79297"/>
    <s v="adaptivesilicon.com"/>
    <s v="USA"/>
    <s v="CA"/>
    <s v="SF Bay Area"/>
    <s v="Los Gatos"/>
    <x v="0"/>
    <s v="Adaptive Silicon licenses Programmable Logic Cores for the purpose of adding programmability to system-on-chip devices."/>
    <s v="manufacturing|semiconductor|wireless"/>
    <x v="1946"/>
    <x v="2"/>
    <n v="1"/>
    <n v="8300000"/>
    <m/>
    <s v="2001-01-15"/>
    <s v="2001-01-15"/>
    <m/>
    <s v="info@adaptivesilicon.com"/>
    <s v="(408)335-2700"/>
    <s v="https://www.crunchbase.com/organization/adaptive-silicon-inc"/>
    <m/>
    <s v="https://pt-br.facebook.com/pages/adaptive-silicon/114989195181983"/>
    <s v="78bd5f7d-890d-4b37-238a-d7dd472cee3d"/>
  </r>
  <r>
    <x v="79298"/>
    <m/>
    <s v="USA"/>
    <s v="CA"/>
    <s v="SF Bay Area"/>
    <s v="San Jose"/>
    <x v="2"/>
    <s v="Iospan Wireless is an Internet infrastruture company."/>
    <s v="communications infrastructure|internet|wireless"/>
    <x v="261"/>
    <x v="2"/>
    <n v="1"/>
    <n v="47000000"/>
    <s v="1998-01-01"/>
    <s v="2001-01-15"/>
    <s v="2001-01-15"/>
    <m/>
    <m/>
    <s v="(408)232-7500"/>
    <s v="https://www.crunchbase.com/organization/iospan-wireless"/>
    <m/>
    <m/>
    <s v="91ad7c02-5486-fa80-27b0-b5636abf7eca"/>
  </r>
  <r>
    <x v="79299"/>
    <s v="quidnunc.com"/>
    <m/>
    <m/>
    <m/>
    <m/>
    <x v="3"/>
    <s v="Quidnunc is an e-business consultancy for forward-thinking organizations."/>
    <s v="consulting|finance|information technology"/>
    <x v="690"/>
    <x v="2"/>
    <n v="2"/>
    <n v="15000000"/>
    <m/>
    <s v="1999-11-16"/>
    <s v="2001-01-13"/>
    <m/>
    <m/>
    <m/>
    <s v="https://www.crunchbase.com/organization/quidnunc"/>
    <m/>
    <m/>
    <s v="01a848ee-d7c3-de26-4ebc-d3b626fd9869"/>
  </r>
  <r>
    <x v="79300"/>
    <s v="terawave.com"/>
    <s v="USA"/>
    <s v="CA"/>
    <s v="SF Bay Area"/>
    <s v="Hayward"/>
    <x v="2"/>
    <s v="Terawave Communications is a global manufacturer of GPON solutions for business, government and residential applications."/>
    <s v="communications infrastructure|optical communication|telecommunications"/>
    <x v="338"/>
    <x v="1"/>
    <n v="2"/>
    <n v="108000000"/>
    <s v="1998-12-01"/>
    <s v="2000-02-04"/>
    <s v="2001-01-11"/>
    <m/>
    <m/>
    <s v="'510-429-5300"/>
    <s v="https://www.crunchbase.com/organization/terawave-communications"/>
    <m/>
    <m/>
    <s v="eab23940-8181-1201-8f6a-6511cf6450fa"/>
  </r>
  <r>
    <x v="79301"/>
    <s v="anvilinformatics.com"/>
    <s v="USA"/>
    <s v="MA"/>
    <s v="Boston"/>
    <s v="Lowell"/>
    <x v="0"/>
    <s v="AnVil, Inc., a life sciences discovery company, provides in silico drug discovery and drug development solutions."/>
    <s v="analytics"/>
    <x v="178"/>
    <x v="2"/>
    <n v="1"/>
    <m/>
    <m/>
    <s v="2001-01-10"/>
    <s v="2001-01-10"/>
    <m/>
    <m/>
    <m/>
    <s v="https://www.crunchbase.com/organization/anvil-informatics-inc"/>
    <m/>
    <m/>
    <s v="0c095ed9-dd55-77bd-c28a-6b35bcaa6d2e"/>
  </r>
  <r>
    <x v="79302"/>
    <s v="commil.com"/>
    <s v="ISR"/>
    <m/>
    <s v="Tel Aviv"/>
    <s v="Petah Tiqva"/>
    <x v="0"/>
    <s v="Commil Ltd. develops a bluetooth based infrastructure for voice and data."/>
    <s v="data integration|infrastructure|software"/>
    <x v="192"/>
    <x v="2"/>
    <n v="1"/>
    <n v="7000000"/>
    <s v="2000-01-01"/>
    <s v="2001-01-10"/>
    <s v="2001-01-10"/>
    <m/>
    <m/>
    <s v="972 3 921 7770"/>
    <s v="https://www.crunchbase.com/organization/commil"/>
    <m/>
    <m/>
    <s v="d378115a-6d2f-2e48-f2d8-1d5a39f15456"/>
  </r>
  <r>
    <x v="79303"/>
    <s v="epicept.com"/>
    <s v="USA"/>
    <s v="NJ"/>
    <s v="Newark"/>
    <s v="Englewood Cliffs"/>
    <x v="2"/>
    <s v="EpiCept Corporation an emerging leader in pain management."/>
    <s v="developer tools|information technology|marketplace"/>
    <x v="1836"/>
    <x v="1"/>
    <n v="1"/>
    <n v="13000000"/>
    <m/>
    <s v="2001-01-10"/>
    <s v="2001-01-10"/>
    <m/>
    <s v="info@epicept.de"/>
    <s v="(201) 894-8980"/>
    <s v="https://www.crunchbase.com/organization/epicept-corporation"/>
    <m/>
    <m/>
    <s v="50e3295b-4abc-0781-a756-4c1d8a319a82"/>
  </r>
  <r>
    <x v="79304"/>
    <s v="gigabitoptics.com"/>
    <s v="USA"/>
    <s v="CA"/>
    <s v="SF Bay Area"/>
    <s v="Palo Alto"/>
    <x v="0"/>
    <s v="The company develops, designs, manufactures and markets passive and active micro optic sub-assemblies."/>
    <s v="manufacturing|optical communication"/>
    <x v="596"/>
    <x v="2"/>
    <n v="1"/>
    <n v="6000000"/>
    <s v="2000-06-01"/>
    <s v="2001-01-10"/>
    <s v="2001-01-10"/>
    <m/>
    <s v="info@gigabitoptics.com"/>
    <s v="(650) 566-6643"/>
    <s v="https://www.crunchbase.com/organization/gigabit-optics"/>
    <m/>
    <m/>
    <s v="a03a370c-63d2-05bf-30b8-3fdfc765be49"/>
  </r>
  <r>
    <x v="79305"/>
    <s v="silicon-wireless.com"/>
    <s v="USA"/>
    <s v="NC"/>
    <s v="Raleigh"/>
    <s v="Raleigh"/>
    <x v="0"/>
    <s v="Silicon Wireless is a fabless, semiconductor company"/>
    <s v="semiconductor"/>
    <x v="506"/>
    <x v="2"/>
    <n v="1"/>
    <n v="10000000"/>
    <s v="2000-06-01"/>
    <s v="2001-01-10"/>
    <s v="2001-01-10"/>
    <m/>
    <m/>
    <m/>
    <s v="https://www.crunchbase.com/organization/silicon-wireless"/>
    <m/>
    <m/>
    <s v="9c02e41b-6d4b-0ea4-c898-2e9ec2b9ae39"/>
  </r>
  <r>
    <x v="79306"/>
    <s v="xporta.com"/>
    <s v="USA"/>
    <s v="CA"/>
    <s v="SF Bay Area"/>
    <s v="Santa Clara"/>
    <x v="0"/>
    <s v="Xporta Inc., an industry leader providing Global Sales Acceleration solutions."/>
    <s v="consulting|sales automation|service industry"/>
    <x v="95"/>
    <x v="2"/>
    <n v="2"/>
    <n v="15500000"/>
    <s v="1999-01-01"/>
    <s v="2000-05-02"/>
    <s v="2001-01-10"/>
    <m/>
    <m/>
    <m/>
    <s v="https://www.crunchbase.com/organization/xporta"/>
    <m/>
    <m/>
    <s v="60f5869e-2016-3fe1-76bc-dc97dad8188a"/>
  </r>
  <r>
    <x v="79307"/>
    <s v="zuniversity.com"/>
    <s v="USA"/>
    <s v="CT"/>
    <s v="Hartford"/>
    <s v="Stamford"/>
    <x v="0"/>
    <s v="zUniversity.com operates customized interactive online and offline networks of daily internet communities."/>
    <s v="education"/>
    <x v="38"/>
    <x v="2"/>
    <n v="1"/>
    <n v="10000000"/>
    <m/>
    <s v="2001-01-10"/>
    <s v="2001-01-10"/>
    <m/>
    <m/>
    <s v="(203) 905-4200"/>
    <s v="https://www.crunchbase.com/organization/zuniversity-com"/>
    <m/>
    <m/>
    <s v="65215d32-db41-2df3-b892-459816961bdb"/>
  </r>
  <r>
    <x v="79308"/>
    <s v="solidum.com"/>
    <s v="CAN"/>
    <s v="ON"/>
    <s v="Ottawa"/>
    <s v="Ottawa"/>
    <x v="2"/>
    <s v="Solidum Systems developes algorithms, software tools and a proprietary Packet Description Language."/>
    <s v="semiconductor"/>
    <x v="506"/>
    <x v="2"/>
    <n v="5"/>
    <n v="29350000"/>
    <s v="1996-12-05"/>
    <s v="1998-06-01"/>
    <s v="2001-01-09"/>
    <m/>
    <m/>
    <m/>
    <s v="https://www.crunchbase.com/organization/solidum"/>
    <m/>
    <m/>
    <s v="d6829c46-0baf-cd98-5bbc-5ecca956680c"/>
  </r>
  <r>
    <x v="79309"/>
    <s v="amphionsemi.com"/>
    <m/>
    <m/>
    <m/>
    <m/>
    <x v="0"/>
    <s v="Amphion Semiconductor Ltd, an advanced microchip design company co-headquartered in Belfast and San Jose, CA."/>
    <m/>
    <x v="5"/>
    <x v="1"/>
    <n v="1"/>
    <n v="10000000"/>
    <s v="2015-01-01"/>
    <s v="2001-01-08"/>
    <s v="2001-01-08"/>
    <m/>
    <m/>
    <m/>
    <s v="https://www.crunchbase.com/organization/amphion-semiconductor"/>
    <m/>
    <m/>
    <s v="22c7439e-7737-fd93-0162-e5822f5ba8a7"/>
  </r>
  <r>
    <x v="79310"/>
    <m/>
    <s v="USA"/>
    <s v="CA"/>
    <s v="SF Bay Area"/>
    <s v="Emeryville"/>
    <x v="3"/>
    <s v="CommerceRoute provides a complete Internet solution for building Digital Markets, optimize business processes &amp; minimize transaction costs."/>
    <s v="digital marketing|digital media|internet"/>
    <x v="943"/>
    <x v="2"/>
    <n v="2"/>
    <n v="36000000"/>
    <s v="1998-01-01"/>
    <s v="2000-09-27"/>
    <s v="2001-01-08"/>
    <s v="2005-06-30"/>
    <m/>
    <n v="5104204600"/>
    <s v="https://www.crunchbase.com/organization/commerceroute"/>
    <m/>
    <m/>
    <s v="3465eb23-71e5-6657-48e2-8eb1f130b301"/>
  </r>
  <r>
    <x v="79311"/>
    <s v="digitalowl.com"/>
    <m/>
    <m/>
    <m/>
    <m/>
    <x v="0"/>
    <s v="DigitalOwl enables content publishers to sell premium digital content on-demand, allowing publishers of research reports."/>
    <s v="content|digital media|publishing"/>
    <x v="233"/>
    <x v="2"/>
    <n v="2"/>
    <n v="12600000"/>
    <m/>
    <s v="2000-02-09"/>
    <s v="2001-01-08"/>
    <m/>
    <m/>
    <m/>
    <s v="https://www.crunchbase.com/organization/digitalowl"/>
    <m/>
    <m/>
    <s v="d981801e-eced-9e7f-bd48-34af029e74ef"/>
  </r>
  <r>
    <x v="79312"/>
    <s v="ensim.com"/>
    <s v="USA"/>
    <s v="CA"/>
    <s v="SF Bay Area"/>
    <s v="Santa Clara"/>
    <x v="2"/>
    <s v="Ensim is a leading provider of solutions to automate: on-boarding, subscription, orchestration, provisioning, billing, and management, of"/>
    <s v="saas|software|web hosting"/>
    <x v="146"/>
    <x v="3"/>
    <n v="1"/>
    <n v="64000000"/>
    <s v="1998-01-01"/>
    <s v="2001-01-08"/>
    <s v="2001-01-08"/>
    <m/>
    <m/>
    <n v="14087453399"/>
    <s v="https://www.crunchbase.com/organization/ensim-corporation"/>
    <s v="https://www.twitter.com/ensim"/>
    <s v="http://www.facebook.com/pages/ensim-corp/121366471253179"/>
    <s v="7de29b60-0c97-e50e-0b2b-0ccaef2b5432"/>
  </r>
  <r>
    <x v="79313"/>
    <m/>
    <s v="USA"/>
    <s v="CA"/>
    <s v="SF Bay Area"/>
    <s v="San Jose"/>
    <x v="0"/>
    <s v="Server security software."/>
    <s v="enterprise software|network security|security"/>
    <x v="130"/>
    <x v="2"/>
    <n v="1"/>
    <n v="33000000"/>
    <m/>
    <s v="2001-01-08"/>
    <s v="2001-01-08"/>
    <m/>
    <m/>
    <m/>
    <s v="https://www.crunchbase.com/organization/entercept-security"/>
    <m/>
    <m/>
    <s v="08b3b284-6c82-7c24-e717-cbaffa304faa"/>
  </r>
  <r>
    <x v="79314"/>
    <s v="kaydara.com"/>
    <s v="CAN"/>
    <s v="QC"/>
    <s v="Montreal"/>
    <s v="Montréal"/>
    <x v="2"/>
    <s v="Kaydara is a development of real-time character animation and motion editing solutions for the entertainment industry."/>
    <m/>
    <x v="5"/>
    <x v="2"/>
    <n v="1"/>
    <n v="5000000"/>
    <s v="1993-01-01"/>
    <s v="2001-01-08"/>
    <s v="2001-01-08"/>
    <m/>
    <m/>
    <m/>
    <s v="https://www.crunchbase.com/organization/kaydara-inc"/>
    <m/>
    <m/>
    <s v="647af096-65b0-686e-54c7-6c0d0b5ee614"/>
  </r>
  <r>
    <x v="79315"/>
    <m/>
    <s v="USA"/>
    <s v="MA"/>
    <s v="Boston"/>
    <s v="Cambridge"/>
    <x v="2"/>
    <s v="A drug discovery company which uses it proprietary affinity-based screening technologies and integrated chemical library"/>
    <s v="health care|medical|pharmaceutical"/>
    <x v="3"/>
    <x v="2"/>
    <n v="1"/>
    <n v="23000000"/>
    <s v="1997-01-01"/>
    <s v="2001-01-08"/>
    <s v="2001-01-08"/>
    <m/>
    <m/>
    <m/>
    <s v="https://www.crunchbase.com/organization/neogenesis-pharmaceuticals"/>
    <m/>
    <m/>
    <s v="f70d1f30-6d75-f80e-63b4-8a6f4e3aa55b"/>
  </r>
  <r>
    <x v="79316"/>
    <m/>
    <s v="USA"/>
    <s v="CA"/>
    <s v="SF Bay Area"/>
    <s v="San Mateo"/>
    <x v="0"/>
    <s v="Network application servers."/>
    <s v="enterprise applications|information technology"/>
    <x v="1692"/>
    <x v="2"/>
    <n v="1"/>
    <n v="6000000"/>
    <m/>
    <s v="2001-01-08"/>
    <s v="2001-01-08"/>
    <m/>
    <m/>
    <m/>
    <s v="https://www.crunchbase.com/organization/zack-network"/>
    <m/>
    <m/>
    <s v="5ff9228c-bdb9-3f3f-87b1-612f1b8fc795"/>
  </r>
  <r>
    <x v="79317"/>
    <s v="zapmedia.com"/>
    <m/>
    <m/>
    <m/>
    <m/>
    <x v="0"/>
    <s v="ZAPmedia is a boutique publisher of books, art and Web content."/>
    <s v="advertising|graphic design|web design"/>
    <x v="3529"/>
    <x v="1"/>
    <n v="2"/>
    <n v="6000000"/>
    <m/>
    <s v="2000-09-11"/>
    <s v="2001-01-07"/>
    <m/>
    <m/>
    <n v="8314395575"/>
    <s v="https://www.crunchbase.com/organization/zapmedia"/>
    <m/>
    <m/>
    <s v="69c6176a-816e-88b7-b665-1fc8a5c07c50"/>
  </r>
  <r>
    <x v="79318"/>
    <s v="giftindia24x7.com"/>
    <s v="IND"/>
    <m/>
    <s v="Kolkata"/>
    <s v="Kolkata"/>
    <x v="0"/>
    <s v="Giftindia24x7.com is an online retailer providing consumers with a wide variety of items to choose from."/>
    <s v="e-commerce|gift exchange|shopping"/>
    <x v="63"/>
    <x v="1"/>
    <n v="1"/>
    <m/>
    <s v="2001-01-01"/>
    <s v="2001-01-02"/>
    <s v="2001-01-02"/>
    <m/>
    <s v="giftindia24x7sub@gmail.com"/>
    <n v="9830990368"/>
    <s v="https://www.crunchbase.com/organization/giftindia24x7-com"/>
    <s v="https://www.twitter.com/giftindia24x7"/>
    <s v="https://www.facebook.com/321164438011285"/>
    <s v="c25ce8f3-1c15-48fd-b6ac-15ca9b0b6b3b"/>
  </r>
  <r>
    <x v="79319"/>
    <s v="ultradns.com"/>
    <s v="USA"/>
    <s v="CA"/>
    <s v="SF Bay Area"/>
    <s v="San Mateo"/>
    <x v="2"/>
    <s v="A leading Managed DNS Service Provider, delivering superior security, reliability and performance to organizations"/>
    <s v="business development|identity management|internet"/>
    <x v="33"/>
    <x v="8"/>
    <n v="2"/>
    <n v="33000000"/>
    <s v="1999-01-01"/>
    <s v="2000-03-08"/>
    <s v="2001-01-02"/>
    <m/>
    <m/>
    <s v="1(571)434-5400"/>
    <s v="https://www.crunchbase.com/organization/ultradns"/>
    <s v="https://www.twitter.com/neustar"/>
    <s v="http://www.facebook.com/neustarinc"/>
    <s v="c1c51d7c-ca9d-28dd-da46-2a7ade204947"/>
  </r>
  <r>
    <x v="79320"/>
    <s v="clewllc.com"/>
    <s v="USA"/>
    <s v="MA"/>
    <s v="Boston"/>
    <s v="Lexington"/>
    <x v="0"/>
    <s v="Clew is a consulting firm that partners with some of the most successful companies in the world."/>
    <s v="consulting|market research"/>
    <x v="681"/>
    <x v="1"/>
    <n v="1"/>
    <m/>
    <s v="2001-01-01"/>
    <s v="2001-01-01"/>
    <s v="2001-01-01"/>
    <m/>
    <s v="contact@clew.us"/>
    <m/>
    <s v="https://www.crunchbase.com/organization/clew"/>
    <s v="https://www.twitter.com/passingnotes"/>
    <m/>
    <s v="ed6d4167-a759-bcd4-2dda-14232ded7454"/>
  </r>
  <r>
    <x v="79321"/>
    <s v="szclou.com"/>
    <s v="CHN"/>
    <m/>
    <s v="Shenzhen"/>
    <s v="Shenzhen"/>
    <x v="0"/>
    <s v="Clou Electronics is the supplier of intelligent electricity core equipment for the State Grid Corporation of China."/>
    <s v="electronics|energy storage|enterprise software|manufacturing"/>
    <x v="8659"/>
    <x v="0"/>
    <n v="2"/>
    <n v="24909310"/>
    <s v="1996-01-01"/>
    <s v="2000-09-01"/>
    <s v="2001-01-01"/>
    <m/>
    <m/>
    <s v="86 755 3690 1020"/>
    <s v="https://www.crunchbase.com/organization/shenzhen-clou-electronics-co-ltd"/>
    <m/>
    <m/>
    <s v="82f3ac0a-f48a-923e-9be3-90af6ecc2873"/>
  </r>
  <r>
    <x v="79322"/>
    <s v="xmedia.com"/>
    <s v="USA"/>
    <s v="NY"/>
    <s v="New York City"/>
    <s v="New York"/>
    <x v="0"/>
    <s v="CrossMedia is an independent communications planning and media agency."/>
    <m/>
    <x v="5"/>
    <x v="6"/>
    <n v="1"/>
    <m/>
    <s v="2000-01-01"/>
    <s v="2001-01-01"/>
    <s v="2001-01-01"/>
    <m/>
    <m/>
    <m/>
    <s v="https://www.crunchbase.com/organization/crossmedia"/>
    <s v="https://www.twitter.com/crossmediany"/>
    <m/>
    <s v="8ec21a04-b4b5-d753-0a51-3bf3f4d3c4ee"/>
  </r>
  <r>
    <x v="79323"/>
    <m/>
    <m/>
    <m/>
    <m/>
    <m/>
    <x v="0"/>
    <s v="Cubeteam"/>
    <m/>
    <x v="5"/>
    <x v="2"/>
    <n v="1"/>
    <m/>
    <m/>
    <s v="2001-01-01"/>
    <s v="2001-01-01"/>
    <m/>
    <m/>
    <m/>
    <s v="https://www.crunchbase.com/organization/cubeteam"/>
    <m/>
    <m/>
    <s v="59229459-b86b-0236-03f1-8750df9bbd3e"/>
  </r>
  <r>
    <x v="79324"/>
    <s v="doctor-driven.net"/>
    <s v="USA"/>
    <s v="MA"/>
    <s v="Boston"/>
    <s v="Wellesley"/>
    <x v="2"/>
    <s v="Doctor Driven Systems is dedicated to the innovative design and development of medical management automation software."/>
    <m/>
    <x v="5"/>
    <x v="2"/>
    <n v="1"/>
    <m/>
    <m/>
    <s v="2001-01-01"/>
    <s v="2001-01-01"/>
    <m/>
    <m/>
    <m/>
    <s v="https://www.crunchbase.com/organization/doctor-driven-systems"/>
    <m/>
    <m/>
    <s v="d596cd67-b0c1-cb3d-1ea9-7c620a36ae6b"/>
  </r>
  <r>
    <x v="79325"/>
    <s v="groupsource.org"/>
    <s v="CHN"/>
    <m/>
    <s v="Nanjing"/>
    <s v="Nanjing"/>
    <x v="0"/>
    <s v="Eastide is engaged in informationization, service trade, development and construction project investment, and international trade business."/>
    <s v="finance|fintech"/>
    <x v="24"/>
    <x v="2"/>
    <n v="2"/>
    <m/>
    <s v="2001-12-01"/>
    <s v="2000-04-01"/>
    <s v="2001-01-01"/>
    <m/>
    <m/>
    <m/>
    <s v="https://www.crunchbase.com/organization/eastide"/>
    <m/>
    <m/>
    <s v="ad8a3caa-6086-b5d6-307a-8e4f3b1b8c86"/>
  </r>
  <r>
    <x v="79326"/>
    <s v="e-logit.com"/>
    <s v="JPN"/>
    <m/>
    <s v="Tokyo"/>
    <s v="Tokyo"/>
    <x v="0"/>
    <s v="No1 fulfillment service company for eCommerce companies in Japan, based on excellent logistics services"/>
    <s v="e-commerce|logistics"/>
    <x v="193"/>
    <x v="6"/>
    <n v="3"/>
    <n v="91713"/>
    <s v="2000-02-14"/>
    <s v="2000-02-14"/>
    <s v="2001-01-01"/>
    <m/>
    <m/>
    <m/>
    <s v="https://www.crunchbase.com/organization/e-logit-2"/>
    <m/>
    <m/>
    <s v="50706f8c-551e-6d3b-e3ca-345a0ab6f8df"/>
  </r>
  <r>
    <x v="79327"/>
    <m/>
    <s v="USA"/>
    <s v="CA"/>
    <s v="SF Bay Area"/>
    <s v="Sunnyvale"/>
    <x v="0"/>
    <s v="For; to (do)-sponsored R&amp;D company focused on Life Sciences. Its' services focus on Extending Bio___ needs of its customers."/>
    <s v="biotechnology|life science"/>
    <x v="36"/>
    <x v="2"/>
    <n v="1"/>
    <m/>
    <s v="2003-01-01"/>
    <s v="2001-01-01"/>
    <s v="2001-01-01"/>
    <m/>
    <s v="info@fortodo.com"/>
    <m/>
    <s v="https://www.crunchbase.com/organization/kanoco"/>
    <m/>
    <m/>
    <s v="fe2c96b4-c41f-8a3c-82c2-b3eac77d6ff4"/>
  </r>
  <r>
    <x v="79328"/>
    <m/>
    <m/>
    <m/>
    <m/>
    <m/>
    <x v="0"/>
    <s v="MediaX Corporation is an online entertainment network and webdesign firm."/>
    <m/>
    <x v="5"/>
    <x v="2"/>
    <n v="1"/>
    <m/>
    <m/>
    <s v="2001-01-01"/>
    <s v="2001-01-01"/>
    <m/>
    <m/>
    <m/>
    <s v="https://www.crunchbase.com/organization/mediax-corporation"/>
    <m/>
    <m/>
    <s v="5cacb9f0-81a7-bd94-270d-3666b5fe2f21"/>
  </r>
  <r>
    <x v="79329"/>
    <s v="novatris.com"/>
    <s v="FRA"/>
    <m/>
    <s v="Paris"/>
    <s v="Paris"/>
    <x v="2"/>
    <s v="Market research, Consulting"/>
    <s v="business intelligence|market research|product design"/>
    <x v="681"/>
    <x v="2"/>
    <n v="1"/>
    <n v="1570886"/>
    <s v="1995-01-01"/>
    <s v="2001-01-01"/>
    <s v="2001-01-01"/>
    <m/>
    <m/>
    <m/>
    <s v="https://www.crunchbase.com/organization/novatris"/>
    <m/>
    <m/>
    <s v="b51d7200-b2c5-3e4f-6ab1-2511f9cf08bf"/>
  </r>
  <r>
    <x v="79330"/>
    <m/>
    <m/>
    <m/>
    <m/>
    <m/>
    <x v="3"/>
    <s v="Open Environment Corporation offers software solutions."/>
    <s v="architecture|software"/>
    <x v="27"/>
    <x v="3"/>
    <n v="2"/>
    <n v="870578950"/>
    <s v="1992-01-01"/>
    <s v="1994-12-01"/>
    <s v="2001-01-01"/>
    <m/>
    <m/>
    <m/>
    <s v="https://www.crunchbase.com/organization/open-environment-corporation"/>
    <m/>
    <m/>
    <s v="2c46049d-baf5-af92-7ab8-0d121fe83068"/>
  </r>
  <r>
    <x v="79331"/>
    <s v="orthus.com"/>
    <s v="GBR"/>
    <m/>
    <s v="London"/>
    <s v="London"/>
    <x v="0"/>
    <s v="Orthus offers professional information security services for businesses in Europe."/>
    <s v="consulting|internet|security"/>
    <x v="2453"/>
    <x v="2"/>
    <n v="1"/>
    <n v="149307"/>
    <s v="2000-01-01"/>
    <s v="2001-01-01"/>
    <s v="2001-01-01"/>
    <m/>
    <m/>
    <s v="'+44 20 3170 8955"/>
    <s v="https://www.crunchbase.com/organization/orthus-limited--uk-"/>
    <m/>
    <m/>
    <s v="207724b8-c09b-af6b-5b57-4d8caf7672fa"/>
  </r>
  <r>
    <x v="79332"/>
    <s v="photon-vision.com"/>
    <s v="USA"/>
    <s v="NY"/>
    <s v="Syracuse"/>
    <s v="Cortland"/>
    <x v="0"/>
    <s v="Photon Vision designs custom CMOS imagers, that allow the highest integration of electronics."/>
    <s v="cad|cms"/>
    <x v="4368"/>
    <x v="1"/>
    <n v="1"/>
    <n v="9000000"/>
    <m/>
    <s v="2001-01-01"/>
    <s v="2001-01-01"/>
    <m/>
    <m/>
    <s v="(607)756-5200"/>
    <s v="https://www.crunchbase.com/organization/photon-vision-systems-llc"/>
    <m/>
    <m/>
    <s v="7258f61d-3995-489b-e8ba-1c2d97e69a4c"/>
  </r>
  <r>
    <x v="79333"/>
    <s v="phylos.com"/>
    <s v="USA"/>
    <s v="MA"/>
    <s v="Boston"/>
    <s v="Lexington"/>
    <x v="0"/>
    <s v="Phylos is dedicated to the discovery and development of novel biopharmaceuticals."/>
    <s v="biopharma|biotechnology|developer platform"/>
    <x v="653"/>
    <x v="2"/>
    <n v="1"/>
    <n v="25000000"/>
    <m/>
    <s v="2001-01-01"/>
    <s v="2001-01-01"/>
    <m/>
    <m/>
    <m/>
    <s v="https://www.crunchbase.com/organization/phylos"/>
    <m/>
    <m/>
    <s v="cb5e84ef-923a-d0c2-435f-a6f89abffcdc"/>
  </r>
  <r>
    <x v="79334"/>
    <s v="picassomio.com"/>
    <s v="USA"/>
    <s v="FL"/>
    <s v="Palm Beaches"/>
    <s v="Boca Raton"/>
    <x v="0"/>
    <s v="PicassoMio.com is an online database of modern artwork from a large variety of contemporary artists."/>
    <s v="art"/>
    <x v="631"/>
    <x v="0"/>
    <n v="1"/>
    <n v="105000"/>
    <s v="2000-01-01"/>
    <s v="2001-01-01"/>
    <s v="2001-01-01"/>
    <m/>
    <s v="customer@picassomio.com"/>
    <n v="15612064381"/>
    <s v="https://www.crunchbase.com/organization/picassomio-com"/>
    <s v="https://www.twitter.com/picassomio"/>
    <s v="http://www.facebook.com/picassomio"/>
    <s v="f15a898a-fc77-2aca-4333-f26c9035f159"/>
  </r>
  <r>
    <x v="79335"/>
    <s v="rent.com"/>
    <s v="USA"/>
    <s v="CA"/>
    <s v="Los Angeles"/>
    <s v="Santa Monica"/>
    <x v="2"/>
    <s v="Rent.com, an online property rental site, enables users to find suitable apartments and gives advice on how to move in to their new space."/>
    <s v="curated web|property management|rental"/>
    <x v="584"/>
    <x v="6"/>
    <n v="4"/>
    <n v="46800000"/>
    <s v="2000-01-01"/>
    <s v="2000-03-02"/>
    <s v="2001-01-01"/>
    <m/>
    <s v="social@rent.com"/>
    <s v="(186) 643-2736"/>
    <s v="https://www.crunchbase.com/organization/rent-com"/>
    <s v="https://www.twitter.com/rentdotcom"/>
    <s v="http://www.facebook.com/rentdotcom/info"/>
    <s v="29d60193-7197-7f7b-a0eb-e33abccd1ffd"/>
  </r>
  <r>
    <x v="79336"/>
    <s v="s4e.pl"/>
    <s v="POL"/>
    <m/>
    <s v="Krakow"/>
    <s v="Kraków"/>
    <x v="0"/>
    <s v="S4E is a technology company offering internet technology services and distribution."/>
    <m/>
    <x v="5"/>
    <x v="0"/>
    <n v="1"/>
    <m/>
    <s v="2000-01-01"/>
    <s v="2001-01-01"/>
    <s v="2001-01-01"/>
    <m/>
    <s v="krk@s4e.pl"/>
    <n v="48122964545"/>
    <s v="https://www.crunchbase.com/organization/s4e"/>
    <s v="https://www.twitter.com/s4e_vad"/>
    <s v="https://www.facebook.com/pages/s4e-sa/133692383329384"/>
    <s v="e62d2a59-82ba-4d41-5707-7f46541bb655"/>
  </r>
  <r>
    <x v="79337"/>
    <s v="smainformatics.com"/>
    <s v="USA"/>
    <s v="VA"/>
    <s v="Richmond"/>
    <s v="Richmond"/>
    <x v="0"/>
    <s v="SMA Informatics offers advanced analytics for hospitals, investment bankers, and medical device and healthcare management companies."/>
    <s v="consulting|health care"/>
    <x v="3"/>
    <x v="1"/>
    <n v="1"/>
    <n v="125000"/>
    <s v="2001-01-01"/>
    <s v="2001-01-01"/>
    <s v="2001-01-01"/>
    <m/>
    <s v="wbrennan@smainformatics.com"/>
    <n v="8043448111"/>
    <s v="https://www.crunchbase.com/organization/sma-informatics"/>
    <m/>
    <m/>
    <s v="c9f10137-4364-9b29-e7f4-b9a7c316317c"/>
  </r>
  <r>
    <x v="79338"/>
    <s v="sportsmogul.com"/>
    <s v="USA"/>
    <s v="CT"/>
    <s v="Hartford"/>
    <s v="Middletown"/>
    <x v="0"/>
    <s v="Sports Mogul is a computer game publisher developing sports-related games and stimulations."/>
    <s v="internet|simulation|sports"/>
    <x v="3441"/>
    <x v="0"/>
    <n v="1"/>
    <n v="5000000"/>
    <s v="1995-09-23"/>
    <s v="2001-01-01"/>
    <s v="2001-01-01"/>
    <m/>
    <s v="cjd@sportsmogul.com"/>
    <n v="14123257437"/>
    <s v="https://www.crunchbase.com/organization/sports-mogul"/>
    <s v="https://www.twitter.com/mogulsports"/>
    <s v="http://www.facebook.com/sportsmogul"/>
    <s v="6bb256e2-2677-9c83-4be0-d93cef507f31"/>
  </r>
  <r>
    <x v="79339"/>
    <s v="travelplanet.pl"/>
    <s v="POL"/>
    <m/>
    <s v="Wroclaw"/>
    <s v="Wroclaw"/>
    <x v="0"/>
    <s v="We are the largest online travel agency. For years, we ranked On / Money.pl / Gazeta Wyborcza for the best shop in the category of Tourism."/>
    <s v="travel"/>
    <x v="22"/>
    <x v="6"/>
    <n v="1"/>
    <m/>
    <m/>
    <s v="2001-01-01"/>
    <s v="2001-01-01"/>
    <m/>
    <s v="sok@travelplanet.pl"/>
    <s v="'+48 801 400 600"/>
    <s v="https://www.crunchbase.com/organization/travelplanet"/>
    <s v="https://www.twitter.com/travelplanet_pl"/>
    <s v="http://www.facebook.com/travelplanet"/>
    <s v="8d1bbf5c-ff60-7612-3d3e-a1b793869ef8"/>
  </r>
  <r>
    <x v="79340"/>
    <s v="webland.ch"/>
    <m/>
    <m/>
    <m/>
    <m/>
    <x v="0"/>
    <s v="Webland"/>
    <m/>
    <x v="5"/>
    <x v="2"/>
    <n v="2"/>
    <n v="4700000"/>
    <m/>
    <s v="1999-01-01"/>
    <s v="2001-01-01"/>
    <m/>
    <s v="info@webland.ch"/>
    <s v="'+41 840 202 020"/>
    <s v="https://www.crunchbase.com/organization/webland"/>
    <s v="https://www.twitter.com/weblandch"/>
    <s v="https://www.facebook.com/weblandch"/>
    <s v="6bdc2b62-a488-4200-e4b5-ddbe5a9aae77"/>
  </r>
  <r>
    <x v="79341"/>
    <s v="yozons.com"/>
    <s v="USA"/>
    <s v="WA"/>
    <s v="Seattle"/>
    <s v="Kirkland"/>
    <x v="0"/>
    <s v="Yozons provides web-based electronic contracting software services."/>
    <s v="software"/>
    <x v="10"/>
    <x v="0"/>
    <n v="1"/>
    <n v="240000"/>
    <s v="2000-08-09"/>
    <s v="2001-01-01"/>
    <s v="2001-01-01"/>
    <m/>
    <s v="info@yozons.com"/>
    <s v="123 123 1234"/>
    <s v="https://www.crunchbase.com/organization/yozons"/>
    <s v="https://www.twitter.com/openesignforms"/>
    <m/>
    <s v="ac118a79-61fc-90e6-8cf7-c877922ced66"/>
  </r>
  <r>
    <x v="79342"/>
    <s v="activesky.com"/>
    <s v="AUS"/>
    <m/>
    <s v="AUS - Other"/>
    <s v="Nerang"/>
    <x v="0"/>
    <s v="ActiveSky Research Pty Ltd. provides online mobile multimedia application development and distribution platforms."/>
    <m/>
    <x v="5"/>
    <x v="1"/>
    <n v="1"/>
    <n v="21800000"/>
    <s v="1999-01-01"/>
    <s v="2000-12-28"/>
    <s v="2000-12-28"/>
    <m/>
    <m/>
    <n v="61755962277"/>
    <s v="https://www.crunchbase.com/organization/activesky-research-pty-ltd"/>
    <m/>
    <m/>
    <s v="7d69c812-d000-1c49-0072-b12e537ae51c"/>
  </r>
  <r>
    <x v="79343"/>
    <m/>
    <s v="USA"/>
    <s v="CA"/>
    <s v="Bakersfield"/>
    <s v="California City"/>
    <x v="2"/>
    <s v="Cardiac Pathways manufactures minimally-invasive systems for electrophysiologists to diagnose and treat cardiac tachyarrhythmia."/>
    <s v="fitness|health care|manufacturing"/>
    <x v="5782"/>
    <x v="2"/>
    <n v="1"/>
    <n v="22500000"/>
    <m/>
    <s v="2000-12-27"/>
    <s v="2000-12-27"/>
    <m/>
    <m/>
    <m/>
    <s v="https://www.crunchbase.com/organization/cardiac-pathways-corp"/>
    <m/>
    <m/>
    <s v="e1fcc096-3b46-5e89-56bb-9a8c1c9fb665"/>
  </r>
  <r>
    <x v="79344"/>
    <s v="ewireless.com"/>
    <s v="USA"/>
    <s v="IN"/>
    <s v="Indianapolis"/>
    <s v="Indianapolis"/>
    <x v="0"/>
    <s v="eWireless offers architecture, management, deployment, and wireless broadband solutions."/>
    <s v="internet|telecommunications|wireless"/>
    <x v="261"/>
    <x v="0"/>
    <n v="3"/>
    <n v="40500000"/>
    <s v="1999-01-01"/>
    <s v="1999-10-12"/>
    <s v="2000-12-23"/>
    <m/>
    <m/>
    <n v="3175360401"/>
    <s v="https://www.crunchbase.com/organization/ewireless"/>
    <m/>
    <m/>
    <s v="3ccd1b4f-a3b5-a5bb-a832-599877437fe9"/>
  </r>
  <r>
    <x v="79345"/>
    <s v="cybergnostic.net"/>
    <s v="USA"/>
    <s v="CT"/>
    <s v="Hartford"/>
    <s v="Trumbull"/>
    <x v="0"/>
    <s v="Cybergnostic designs and runs communications networks in Connecticut, United States."/>
    <s v="isp|network hardware|service industry"/>
    <x v="516"/>
    <x v="2"/>
    <n v="1"/>
    <n v="2700000"/>
    <m/>
    <s v="2000-12-22"/>
    <s v="2000-12-22"/>
    <m/>
    <s v="info@Cybergnostic.net"/>
    <s v="(866) 532-4422"/>
    <s v="https://www.crunchbase.com/organization/cybergnostic"/>
    <m/>
    <m/>
    <s v="b5802c7e-8d7f-5127-1d23-cefdd0fc5304"/>
  </r>
  <r>
    <x v="79346"/>
    <s v="econnections.com"/>
    <s v="USA"/>
    <s v="CA"/>
    <s v="Los Angeles"/>
    <s v="El Monte"/>
    <x v="0"/>
    <s v="Internet-based supply-chain management services for the electronics industry."/>
    <s v="electronics"/>
    <x v="13"/>
    <x v="2"/>
    <n v="1"/>
    <m/>
    <s v="2000-01-01"/>
    <s v="2000-12-22"/>
    <s v="2000-12-22"/>
    <m/>
    <m/>
    <m/>
    <s v="https://www.crunchbase.com/organization/econnections"/>
    <m/>
    <m/>
    <s v="c0895450-43ab-ccf9-8e00-7c901b279275"/>
  </r>
  <r>
    <x v="79347"/>
    <s v="punto-com.com"/>
    <s v="USA"/>
    <s v="FL"/>
    <s v="Miami"/>
    <s v="Miami"/>
    <x v="0"/>
    <s v="Punto-Com Inc., a source of Internet intelligence and services for the Latin American business community."/>
    <s v="internet"/>
    <x v="28"/>
    <x v="2"/>
    <n v="2"/>
    <n v="13300000"/>
    <m/>
    <s v="2000-04-18"/>
    <s v="2000-12-21"/>
    <m/>
    <m/>
    <m/>
    <s v="https://www.crunchbase.com/organization/punto-com"/>
    <m/>
    <m/>
    <s v="23d8206b-7f41-0fde-5f87-2a1e22d5e4e1"/>
  </r>
  <r>
    <x v="79348"/>
    <s v="accentopto.com"/>
    <m/>
    <m/>
    <m/>
    <m/>
    <x v="0"/>
    <s v="Accent Optical Technologies leading supplier of process control tools for optoelectronic, wireless, &amp; silicon semiconductor."/>
    <s v="information technology|semiconductor|wireless"/>
    <x v="353"/>
    <x v="5"/>
    <n v="1"/>
    <n v="15900000"/>
    <s v="2000-01-01"/>
    <s v="2000-12-20"/>
    <s v="2000-12-20"/>
    <m/>
    <m/>
    <s v="'541-322-2500"/>
    <s v="https://www.crunchbase.com/organization/accent-optical-technologies"/>
    <m/>
    <m/>
    <s v="026e7dc8-0377-447b-cec0-1fffa17300ea"/>
  </r>
  <r>
    <x v="79349"/>
    <s v="sportvision.com"/>
    <s v="USA"/>
    <s v="IL"/>
    <s v="Chicago"/>
    <s v="Chicago"/>
    <x v="0"/>
    <s v="Sportvision, Inc. is the premier innovator of sports and entertainment products for fans, media and marketers. Sportvision is a privately"/>
    <s v="broadcasting|media and entertainment|sports"/>
    <x v="4718"/>
    <x v="7"/>
    <n v="2"/>
    <n v="34800000"/>
    <s v="1998-01-01"/>
    <s v="1999-07-14"/>
    <s v="2000-12-20"/>
    <m/>
    <s v="info@sportvision.com"/>
    <s v="(650) 962-5328"/>
    <s v="https://www.crunchbase.com/organization/sportvision"/>
    <s v="https://www.twitter.com/sportvisioninc"/>
    <s v="http://www.facebook.com/sportvision.inc"/>
    <s v="3b07a92a-52ca-1edd-7d9f-c8da5749c9b6"/>
  </r>
  <r>
    <x v="79350"/>
    <m/>
    <m/>
    <m/>
    <m/>
    <m/>
    <x v="0"/>
    <s v="Showbiz gossip website."/>
    <s v="information services|news"/>
    <x v="188"/>
    <x v="2"/>
    <n v="1"/>
    <n v="894129.14801413903"/>
    <m/>
    <s v="2000-12-19"/>
    <s v="2000-12-19"/>
    <m/>
    <m/>
    <m/>
    <s v="https://www.crunchbase.com/organization/peoplenews"/>
    <m/>
    <m/>
    <s v="2afd61b4-98fb-c989-9bbd-35611803c60a"/>
  </r>
  <r>
    <x v="79351"/>
    <s v="sonomic.com"/>
    <m/>
    <m/>
    <m/>
    <m/>
    <x v="0"/>
    <s v="A provider of online audio samples."/>
    <s v="audio|internet"/>
    <x v="796"/>
    <x v="1"/>
    <n v="1"/>
    <n v="1500000"/>
    <m/>
    <s v="2000-12-19"/>
    <s v="2000-12-19"/>
    <m/>
    <m/>
    <m/>
    <s v="https://www.crunchbase.com/organization/sonomic"/>
    <m/>
    <m/>
    <s v="2822c937-5cf3-de50-312e-b99b962b444e"/>
  </r>
  <r>
    <x v="79352"/>
    <s v="worldstores.co.uk"/>
    <s v="USA"/>
    <s v="VA"/>
    <s v="Washington, D.C."/>
    <s v="Fairfax"/>
    <x v="0"/>
    <s v="A leading storage services provider"/>
    <s v="data storage|energy storage|service industry"/>
    <x v="909"/>
    <x v="2"/>
    <n v="1"/>
    <n v="33000000"/>
    <m/>
    <s v="2000-12-19"/>
    <s v="2000-12-19"/>
    <m/>
    <m/>
    <m/>
    <s v="https://www.crunchbase.com/organization/worldstor"/>
    <m/>
    <m/>
    <s v="2a59f4b2-57f1-1e82-d581-40b9aedcb5ea"/>
  </r>
  <r>
    <x v="79353"/>
    <m/>
    <s v="USA"/>
    <s v="MA"/>
    <s v="Boston"/>
    <s v="Lexington"/>
    <x v="0"/>
    <s v="Circe Biomedical is a Biotechnology company."/>
    <s v="biotechnology|health care|medical"/>
    <x v="44"/>
    <x v="2"/>
    <n v="1"/>
    <n v="28000000"/>
    <s v="1999-01-01"/>
    <s v="2000-12-18"/>
    <s v="2000-12-18"/>
    <m/>
    <m/>
    <s v="(617)863-8720"/>
    <s v="https://www.crunchbase.com/organization/circe-biomedical"/>
    <m/>
    <m/>
    <s v="8ff83cfb-81a5-f7b4-1323-a72a848d9f1c"/>
  </r>
  <r>
    <x v="79354"/>
    <s v="entomed.se"/>
    <s v="SWE"/>
    <m/>
    <s v="Malmo"/>
    <s v="Malmö"/>
    <x v="0"/>
    <s v="Entomed"/>
    <s v="health care|health diagnostics|manufacturing"/>
    <x v="51"/>
    <x v="2"/>
    <n v="1"/>
    <n v="17915742"/>
    <m/>
    <s v="2000-12-18"/>
    <s v="2000-12-18"/>
    <m/>
    <m/>
    <m/>
    <s v="https://www.crunchbase.com/organization/entomed"/>
    <m/>
    <m/>
    <s v="40b68f51-2739-f554-271d-c2d255213eb8"/>
  </r>
  <r>
    <x v="79355"/>
    <s v="changingworlds.com"/>
    <s v="IRL"/>
    <m/>
    <s v="Dublin"/>
    <s v="Dublin"/>
    <x v="2"/>
    <s v="ChangingWorlds' mission is to pave the way for all types of personalized information services over mobile, from personalized portal"/>
    <s v="apps|mobile|web development"/>
    <x v="45"/>
    <x v="6"/>
    <n v="1"/>
    <n v="4000000"/>
    <s v="1999-01-01"/>
    <s v="2000-12-14"/>
    <s v="2000-12-14"/>
    <m/>
    <m/>
    <m/>
    <s v="https://www.crunchbase.com/organization/changingworlds"/>
    <m/>
    <m/>
    <s v="21ba2a7c-77f3-3006-57b5-0e1b4e9158a7"/>
  </r>
  <r>
    <x v="79356"/>
    <s v="surplex.com"/>
    <s v="DEU"/>
    <m/>
    <s v="Dusseldrof"/>
    <s v="Düsseldorf"/>
    <x v="0"/>
    <s v="Marketplace for used industry machinery"/>
    <s v="industrial|marketplace|online auctions"/>
    <x v="63"/>
    <x v="0"/>
    <n v="2"/>
    <n v="17243581.5557542"/>
    <s v="1999-09-15"/>
    <s v="2000-03-30"/>
    <s v="2000-12-14"/>
    <m/>
    <s v="info@surplex.com"/>
    <n v="49211422737"/>
    <s v="https://www.crunchbase.com/organization/surplex"/>
    <s v="https://www.twitter.com/surplex_auction"/>
    <s v="http://www.facebook.com/surplex.auctions"/>
    <s v="f0ec7d20-c8b2-14b7-a1fd-e5facfd227ec"/>
  </r>
  <r>
    <x v="79357"/>
    <s v="hookt.com"/>
    <s v="USA"/>
    <s v="NY"/>
    <s v="New York City"/>
    <s v="New York"/>
    <x v="0"/>
    <s v="A hip-hop music and fashion portal."/>
    <s v="fashion|music|music streaming"/>
    <x v="8660"/>
    <x v="1"/>
    <n v="2"/>
    <n v="13000000"/>
    <m/>
    <s v="2000-05-31"/>
    <s v="2000-12-13"/>
    <m/>
    <m/>
    <m/>
    <s v="https://www.crunchbase.com/organization/hookt"/>
    <m/>
    <m/>
    <s v="b17bb367-d523-d6e5-4bf7-8b91a2e01759"/>
  </r>
  <r>
    <x v="79358"/>
    <s v="ipgphotonics.com"/>
    <s v="USA"/>
    <s v="MA"/>
    <s v="Worcester"/>
    <s v="Oxford"/>
    <x v="1"/>
    <s v="IPG Photonics is the leading developer and manufacturer of high-performance fiber lasers and amplifiers for diverse applications in"/>
    <s v="hardware|software"/>
    <x v="136"/>
    <x v="8"/>
    <n v="3"/>
    <n v="75000000"/>
    <s v="1990-01-01"/>
    <s v="1997-01-01"/>
    <s v="2000-12-13"/>
    <m/>
    <s v="bshiner@ipgphotonics.com"/>
    <n v="5083731103"/>
    <s v="https://www.crunchbase.com/organization/ipg-photonics"/>
    <m/>
    <s v="http://www.facebook.com/pages/ipg-photonics/107304599292237"/>
    <s v="39dc0706-fd9d-1b40-bbb5-7b3791180576"/>
  </r>
  <r>
    <x v="79359"/>
    <s v="addition.net"/>
    <s v="USA"/>
    <s v="CA"/>
    <s v="Los Angeles"/>
    <s v="El Segundo"/>
    <x v="0"/>
    <s v="Addition Systems is a provider of targeted advertising insertion solutions for rich media content providers."/>
    <m/>
    <x v="5"/>
    <x v="2"/>
    <n v="1"/>
    <m/>
    <m/>
    <s v="2000-12-12"/>
    <s v="2000-12-12"/>
    <m/>
    <m/>
    <m/>
    <s v="https://www.crunchbase.com/organization/addition-systems"/>
    <m/>
    <m/>
    <s v="f33f859a-5432-b8f2-19db-f697af10474d"/>
  </r>
  <r>
    <x v="79360"/>
    <s v="cogency.com"/>
    <s v="CAN"/>
    <s v="ON"/>
    <s v="Toronto"/>
    <s v="Toronto"/>
    <x v="0"/>
    <s v="Cogency Semiconductor a provider of semiconductors for home networking."/>
    <s v="electronics|manufacturing|semiconductor"/>
    <x v="11"/>
    <x v="6"/>
    <n v="2"/>
    <n v="27017267.147111099"/>
    <m/>
    <s v="2000-09-12"/>
    <s v="2000-12-12"/>
    <m/>
    <m/>
    <s v="(416)217-0250"/>
    <s v="https://www.crunchbase.com/organization/cogency-semiconductor"/>
    <m/>
    <s v="https://www.facebook.com/pages/cogency-semiconductor/1464334750458769"/>
    <s v="e27ed9be-8dfc-2533-342e-a5a598f63241"/>
  </r>
  <r>
    <x v="79361"/>
    <s v="commerce-tv.com"/>
    <s v="USA"/>
    <s v="MA"/>
    <s v="Boston"/>
    <s v="Braintree"/>
    <x v="0"/>
    <s v="An infrastructure provider for interactive television."/>
    <s v="content delivery network|infrastructure|telecommunications"/>
    <x v="8661"/>
    <x v="2"/>
    <n v="3"/>
    <n v="42000000"/>
    <s v="1999-01-01"/>
    <s v="1999-12-01"/>
    <s v="2000-12-12"/>
    <m/>
    <m/>
    <m/>
    <s v="https://www.crunchbase.com/organization/commerce-tv"/>
    <m/>
    <m/>
    <s v="cab73f6a-263c-2bc7-b4c8-eb3806626bab"/>
  </r>
  <r>
    <x v="79362"/>
    <s v="ipass.com"/>
    <s v="USA"/>
    <s v="CA"/>
    <s v="SF Bay Area"/>
    <s v="Redwood Shores"/>
    <x v="1"/>
    <s v="Leading provider of global mobile connectivity"/>
    <s v="enterprise software"/>
    <x v="10"/>
    <x v="5"/>
    <n v="4"/>
    <n v="51000000"/>
    <s v="1996-01-01"/>
    <s v="1996-12-11"/>
    <s v="2000-12-12"/>
    <m/>
    <s v="sales-na@ipass.com"/>
    <n v="16502324111"/>
    <s v="https://www.crunchbase.com/organization/ipass"/>
    <s v="https://www.twitter.com/ipass"/>
    <s v="http://www.facebook.com/ipass"/>
    <s v="5f3b8d97-6278-adca-c851-da9ab4d3b753"/>
  </r>
  <r>
    <x v="79363"/>
    <s v="liveplanet.net"/>
    <s v="USA"/>
    <s v="CA"/>
    <s v="Sacramento"/>
    <s v="Sacramento"/>
    <x v="0"/>
    <s v="An entertainment site."/>
    <s v="digital entertainment|media and entertainment"/>
    <x v="631"/>
    <x v="2"/>
    <n v="1"/>
    <n v="12000000"/>
    <m/>
    <s v="2000-12-12"/>
    <s v="2000-12-12"/>
    <m/>
    <m/>
    <m/>
    <s v="https://www.crunchbase.com/organization/liveplanet"/>
    <s v="https://www.twitter.com/liveplanetvr"/>
    <m/>
    <s v="7155bf36-cd22-1633-5bdd-0f65682d2a7f"/>
  </r>
  <r>
    <x v="79364"/>
    <s v="packetlight.com"/>
    <s v="ISR"/>
    <m/>
    <s v="Tel Aviv"/>
    <s v="Tel Aviv"/>
    <x v="0"/>
    <s v="PacketLight Leading DWDM and CWDM solutions for optical transport network."/>
    <s v="infrastructure|optical communication|telecommunications|video"/>
    <x v="2548"/>
    <x v="6"/>
    <n v="1"/>
    <n v="18000000"/>
    <s v="2000-01-01"/>
    <s v="2000-12-11"/>
    <s v="2000-12-11"/>
    <m/>
    <s v="info@packetlight.com"/>
    <n v="97237687888"/>
    <s v="https://www.crunchbase.com/organization/packetlight"/>
    <m/>
    <s v="https://www.facebook.com/pages/packetlight-networks/125443991137"/>
    <s v="fdc73c6b-29ce-a13e-2a7d-ee01f1dbf6a3"/>
  </r>
  <r>
    <x v="79365"/>
    <s v="spotlife.com"/>
    <m/>
    <m/>
    <m/>
    <m/>
    <x v="2"/>
    <s v="A leading provider of managed Personal Video Broadcasting services."/>
    <s v="broadcasting|internet|video"/>
    <x v="561"/>
    <x v="2"/>
    <n v="3"/>
    <n v="55000000"/>
    <m/>
    <s v="1999-11-03"/>
    <s v="2000-12-11"/>
    <m/>
    <m/>
    <m/>
    <s v="https://www.crunchbase.com/organization/spotlife"/>
    <m/>
    <m/>
    <s v="c2a1d8a4-b856-d84b-3634-7a26311fbbab"/>
  </r>
  <r>
    <x v="79366"/>
    <m/>
    <m/>
    <m/>
    <m/>
    <m/>
    <x v="0"/>
    <s v="An educational quiz site."/>
    <s v="building material|education|video games"/>
    <x v="8662"/>
    <x v="2"/>
    <n v="1"/>
    <n v="1200000"/>
    <m/>
    <s v="2000-12-08"/>
    <s v="2000-12-08"/>
    <m/>
    <m/>
    <m/>
    <s v="https://www.crunchbase.com/organization/craniamania"/>
    <m/>
    <m/>
    <s v="a9143d91-3d82-ff6e-c35d-70f15df3e885"/>
  </r>
  <r>
    <x v="79367"/>
    <m/>
    <m/>
    <m/>
    <m/>
    <m/>
    <x v="2"/>
    <s v="Aprilis is developing the world’s first holographic-based data storage products"/>
    <m/>
    <x v="5"/>
    <x v="2"/>
    <n v="1"/>
    <m/>
    <m/>
    <s v="2000-12-07"/>
    <s v="2000-12-07"/>
    <m/>
    <m/>
    <m/>
    <s v="https://www.crunchbase.com/organization/aprilis"/>
    <m/>
    <m/>
    <s v="343915c6-2b5c-2672-1e48-385400272a67"/>
  </r>
  <r>
    <x v="79368"/>
    <s v="adventnetworks.com"/>
    <s v="USA"/>
    <s v="TX"/>
    <s v="Austin"/>
    <s v="Austin"/>
    <x v="3"/>
    <s v="Advent Networks offers IP access platform for the cable industry that operates on unmodified hybrid fiber-coax networks."/>
    <s v="manufacturing|telecommunications|video conferencing"/>
    <x v="8663"/>
    <x v="2"/>
    <n v="2"/>
    <n v="6000000"/>
    <s v="1999-01-01"/>
    <s v="2000-03-17"/>
    <s v="2000-12-06"/>
    <s v="2005-04-11"/>
    <m/>
    <s v="(512)241-8000"/>
    <s v="https://www.crunchbase.com/organization/advent-networks"/>
    <m/>
    <m/>
    <s v="7ac14e46-92b8-65e4-c533-1d63289cddb3"/>
  </r>
  <r>
    <x v="79369"/>
    <m/>
    <s v="USA"/>
    <s v="MA"/>
    <s v="Boston"/>
    <s v="Reading"/>
    <x v="2"/>
    <s v="InfoMedics develops strategic patient-physician communications programs which improve brand awareness, patient adherence and physician."/>
    <s v="health care|medical"/>
    <x v="3"/>
    <x v="2"/>
    <n v="2"/>
    <n v="16000000"/>
    <m/>
    <s v="2000-03-28"/>
    <s v="2000-12-06"/>
    <m/>
    <m/>
    <m/>
    <s v="https://www.crunchbase.com/organization/infomedics"/>
    <m/>
    <m/>
    <s v="d2d5b52a-f943-befd-a2fd-26e448cdbcef"/>
  </r>
  <r>
    <x v="79370"/>
    <s v="schange.com"/>
    <s v="USA"/>
    <s v="MA"/>
    <s v="Boston"/>
    <s v="Acton"/>
    <x v="1"/>
    <s v="SeaChange International, Inc. develops, manufactures, and markets digital video systems worldwide. The company operates in three segments:"/>
    <s v="computer|manufacturing|public relations"/>
    <x v="6092"/>
    <x v="7"/>
    <n v="2"/>
    <n v="10000000"/>
    <s v="1993-01-01"/>
    <s v="1995-10-27"/>
    <s v="2000-12-06"/>
    <m/>
    <s v="techsupport@schange.com"/>
    <s v="'978-897-0100"/>
    <s v="https://www.crunchbase.com/organization/seachange-international"/>
    <s v="https://www.twitter.com/seachangenews"/>
    <s v="http://www.facebook.com/seachangeintl"/>
    <s v="d66a51df-050b-315b-545f-4d7780e75b3a"/>
  </r>
  <r>
    <x v="79371"/>
    <m/>
    <m/>
    <m/>
    <m/>
    <m/>
    <x v="0"/>
    <s v="A developer of digital rights management software."/>
    <s v="software"/>
    <x v="10"/>
    <x v="2"/>
    <n v="1"/>
    <n v="2000000"/>
    <m/>
    <s v="2000-12-05"/>
    <s v="2000-12-05"/>
    <m/>
    <m/>
    <m/>
    <s v="https://www.crunchbase.com/organization/elisar"/>
    <m/>
    <m/>
    <s v="b97512cb-e168-f040-403d-479b1da695a9"/>
  </r>
  <r>
    <x v="79372"/>
    <s v="hittite.com"/>
    <s v="USA"/>
    <s v="MA"/>
    <s v="Boston"/>
    <s v="Chelmsford"/>
    <x v="2"/>
    <s v="Hittite Microwave Corporation designs and develops integrated circuits, modules and subsystems for radio frequency (RF)."/>
    <s v="infrastructure|manufacturing|semiconductor"/>
    <x v="578"/>
    <x v="7"/>
    <n v="1"/>
    <n v="15000000"/>
    <s v="1985-01-01"/>
    <s v="2000-12-05"/>
    <s v="2000-12-05"/>
    <m/>
    <s v="sales@hittite.com"/>
    <s v="(978)250-3343"/>
    <s v="https://www.crunchbase.com/organization/hittite-microwave"/>
    <s v="https://www.twitter.com/hittitemwcorp"/>
    <s v="http://www.facebook.com/pages/hittite-microwave-corp/163002107062962"/>
    <s v="e2902208-b9fa-d064-b795-c6d4811f47fa"/>
  </r>
  <r>
    <x v="79373"/>
    <s v="creativeplanet.com"/>
    <s v="USA"/>
    <s v="CA"/>
    <s v="Los Angeles"/>
    <s v="Los Angeles"/>
    <x v="0"/>
    <s v="Creative Planet is the leading provider of business-to-business Internet services and resources for creative professionals."/>
    <s v="film|film production|information services|internet"/>
    <x v="2306"/>
    <x v="2"/>
    <n v="3"/>
    <n v="93000000"/>
    <m/>
    <s v="1999-10-27"/>
    <s v="2000-12-04"/>
    <m/>
    <s v="Suggestions@CreativePlanet.com"/>
    <n v="3236343400"/>
    <s v="https://www.crunchbase.com/organization/creative-planet-inc"/>
    <m/>
    <m/>
    <s v="eaf47564-6e3f-b3e0-f680-b5dade37b542"/>
  </r>
  <r>
    <x v="79374"/>
    <s v="oxygen.com"/>
    <s v="USA"/>
    <s v="NY"/>
    <s v="New York City"/>
    <s v="New York"/>
    <x v="2"/>
    <s v="Oxygen is an American digital cable and satellite television channel."/>
    <s v="digital media|media and entertainment|social media"/>
    <x v="87"/>
    <x v="2"/>
    <n v="1"/>
    <n v="100000000"/>
    <m/>
    <s v="2000-12-04"/>
    <s v="2000-12-04"/>
    <m/>
    <m/>
    <m/>
    <s v="https://www.crunchbase.com/organization/oxygen-media"/>
    <s v="https://www.twitter.com/oxygen"/>
    <s v="https://www.facebook.com/oxygennetwork"/>
    <s v="0d930574-9599-32fe-13ee-555170a45be2"/>
  </r>
  <r>
    <x v="79375"/>
    <s v="getstudiosystem.com"/>
    <s v="USA"/>
    <s v="CA"/>
    <s v="Los Angeles"/>
    <s v="Los Angeles"/>
    <x v="2"/>
    <s v="Studio Systems operates an online entertainment industry database and offers information services."/>
    <s v="information services|internet|media and entertainment"/>
    <x v="119"/>
    <x v="1"/>
    <n v="5"/>
    <n v="97500000"/>
    <m/>
    <s v="1999-02-28"/>
    <s v="2000-12-04"/>
    <m/>
    <m/>
    <m/>
    <s v="https://www.crunchbase.com/organization/studio-systems"/>
    <s v="https://www.twitter.com/studiosystem"/>
    <s v="http://www.facebook.com/baselineresearch/info"/>
    <s v="c6d679b5-6dc0-bd6c-3853-78b1d3264c70"/>
  </r>
  <r>
    <x v="79376"/>
    <s v="viafone.com"/>
    <s v="USA"/>
    <s v="KS"/>
    <s v="Wichita"/>
    <s v="Wichita"/>
    <x v="2"/>
    <s v="ViaFone is a technology provider that specializes in loyalty solutions and engagement services for companies from a wide array of industries"/>
    <s v="enterprise software|marketing|mobile|software|telecommunications"/>
    <x v="8070"/>
    <x v="0"/>
    <n v="2"/>
    <n v="33700000"/>
    <s v="1999-09-01"/>
    <s v="2000-03-14"/>
    <s v="2000-12-04"/>
    <m/>
    <m/>
    <m/>
    <s v="https://www.crunchbase.com/organization/viafone"/>
    <m/>
    <m/>
    <s v="bfe47219-bae6-2bc5-289f-eb581e08780b"/>
  </r>
  <r>
    <x v="79377"/>
    <s v="utilicomnetworks.com"/>
    <s v="USA"/>
    <s v="TN"/>
    <s v="Nashville"/>
    <s v="Franklin"/>
    <x v="0"/>
    <s v="Utilicom Networks has targeted 22 markets serving more than 30 cities in three regional territories."/>
    <s v="communication hardware|communications infrastructure|telecommunications"/>
    <x v="338"/>
    <x v="2"/>
    <n v="1"/>
    <n v="100000000"/>
    <m/>
    <s v="2000-12-02"/>
    <s v="2000-12-02"/>
    <m/>
    <m/>
    <m/>
    <s v="https://www.crunchbase.com/organization/utilicom-networks"/>
    <m/>
    <m/>
    <s v="3698afa9-1c23-28b8-4c78-2b5a33c520ed"/>
  </r>
  <r>
    <x v="79378"/>
    <s v="actito.com"/>
    <s v="BEL"/>
    <m/>
    <s v="Brussels"/>
    <s v="Louvain-la-neuve"/>
    <x v="0"/>
    <s v="Actito offers a suite of relationship marketing tools to create a meaningful dialogue with prospects and clients."/>
    <s v="email|marketing automation|software"/>
    <x v="1326"/>
    <x v="6"/>
    <n v="1"/>
    <n v="900000"/>
    <s v="2000-05-01"/>
    <s v="2000-12-01"/>
    <s v="2000-12-01"/>
    <m/>
    <s v="denab@citobi.be"/>
    <s v="'+32 10 48 79 97"/>
    <s v="https://www.crunchbase.com/organization/actito"/>
    <s v="https://www.twitter.com/actito_mas"/>
    <m/>
    <s v="8c71617a-f8c1-fb7b-b4ba-320bc84a1206"/>
  </r>
  <r>
    <x v="79379"/>
    <m/>
    <m/>
    <m/>
    <m/>
    <m/>
    <x v="0"/>
    <s v="Peer-to-peer technology site."/>
    <s v="file sharing"/>
    <x v="10"/>
    <x v="2"/>
    <n v="1"/>
    <n v="1000000"/>
    <m/>
    <s v="2000-12-01"/>
    <s v="2000-12-01"/>
    <m/>
    <m/>
    <m/>
    <s v="https://www.crunchbase.com/organization/flycode"/>
    <m/>
    <m/>
    <s v="eeb0d826-8b1b-eb60-cf7f-f5fe1971037d"/>
  </r>
  <r>
    <x v="79380"/>
    <s v="inovonics.com"/>
    <s v="USA"/>
    <s v="CA"/>
    <s v="Los Angeles"/>
    <s v="Los Angeles"/>
    <x v="0"/>
    <s v="InnovICs Wireless is a semiconductor company, provides technology for cellular mobile networks."/>
    <s v="semiconductor|wireless"/>
    <x v="1042"/>
    <x v="6"/>
    <n v="1"/>
    <n v="7000000"/>
    <s v="2000-01-01"/>
    <s v="2000-12-01"/>
    <s v="2000-12-01"/>
    <m/>
    <m/>
    <s v="(310)445-9899"/>
    <s v="https://www.crunchbase.com/organization/innovics-wireless"/>
    <s v="https://www.twitter.com/inovonics"/>
    <m/>
    <s v="9ae0e5b4-2980-176a-88e7-7d863f091cb5"/>
  </r>
  <r>
    <x v="79381"/>
    <s v="tv"/>
    <s v="USA"/>
    <s v="VA"/>
    <s v="Washington, D.C."/>
    <s v="Dulles"/>
    <x v="2"/>
    <s v="The .tv Corporation International provides Web identity services. It operates as a registry for Web addresses ending in .tv. The company"/>
    <m/>
    <x v="5"/>
    <x v="2"/>
    <n v="1"/>
    <n v="28000000"/>
    <s v="1998-01-01"/>
    <s v="2000-11-28"/>
    <s v="2000-11-28"/>
    <m/>
    <m/>
    <m/>
    <s v="https://www.crunchbase.com/organization/the-tv-corporation"/>
    <m/>
    <m/>
    <s v="b40d0f43-fde1-08a4-e0e0-464187ad2ad5"/>
  </r>
  <r>
    <x v="79382"/>
    <m/>
    <s v="USA"/>
    <s v="PA"/>
    <s v="Philadelphia"/>
    <s v="Malvern"/>
    <x v="2"/>
    <s v="United Messaging provides enterprise messaging solutions that deliver hosted e-mail and collaboration services to business enterprises."/>
    <s v="consulting|email|messaging"/>
    <x v="201"/>
    <x v="2"/>
    <n v="2"/>
    <n v="101000000"/>
    <s v="1999-01-01"/>
    <s v="1999-12-08"/>
    <s v="2000-11-28"/>
    <m/>
    <m/>
    <s v="(888) 993-5088"/>
    <s v="https://www.crunchbase.com/organization/united-messaging-inc"/>
    <m/>
    <m/>
    <s v="259b922f-5b7b-5fcf-320a-244f4d29ad4b"/>
  </r>
  <r>
    <x v="79383"/>
    <m/>
    <s v="USA"/>
    <s v="CA"/>
    <s v="SF Bay Area"/>
    <s v="Berkeley"/>
    <x v="0"/>
    <s v="ComSilica focused on broadband wireless technology for the IEEE 802.11a standard."/>
    <m/>
    <x v="5"/>
    <x v="2"/>
    <n v="1"/>
    <m/>
    <m/>
    <s v="2000-11-27"/>
    <s v="2000-11-27"/>
    <m/>
    <m/>
    <m/>
    <s v="https://www.crunchbase.com/organization/comsilica"/>
    <m/>
    <m/>
    <s v="06bda3f3-f1e6-ffc6-9b25-5eec6829ea05"/>
  </r>
  <r>
    <x v="79384"/>
    <s v="intermedia-solutions.net"/>
    <s v="DEU"/>
    <m/>
    <s v="Munich"/>
    <s v="Munich"/>
    <x v="0"/>
    <s v="InterMedia Solutions GmbH develops software that synchronizes all media sources and combines them into one live stream."/>
    <m/>
    <x v="5"/>
    <x v="2"/>
    <n v="1"/>
    <n v="2107623.69643474"/>
    <s v="1999-01-01"/>
    <s v="2000-11-23"/>
    <s v="2000-11-23"/>
    <m/>
    <m/>
    <n v="49899004840"/>
    <s v="https://www.crunchbase.com/organization/intermedia-solutions"/>
    <s v="https://www.twitter.com/ims_eu"/>
    <s v="https://www.facebook.com/intermedia-solutions-236603966405831/"/>
    <s v="b44edbd5-ed66-7e35-ecf5-bf271b80b277"/>
  </r>
  <r>
    <x v="79385"/>
    <m/>
    <m/>
    <m/>
    <m/>
    <m/>
    <x v="0"/>
    <s v="Entomed is a medical device company that manufactures audiometers."/>
    <s v="electronics|manufacturing"/>
    <x v="637"/>
    <x v="2"/>
    <n v="1"/>
    <n v="26000000"/>
    <m/>
    <s v="2000-11-22"/>
    <s v="2000-11-22"/>
    <m/>
    <m/>
    <m/>
    <s v="https://www.crunchbase.com/organization/lenslet"/>
    <m/>
    <m/>
    <s v="4d2c39d3-7448-cbd5-3a7c-138b94a8c2bf"/>
  </r>
  <r>
    <x v="79386"/>
    <s v="payforview.com"/>
    <m/>
    <m/>
    <m/>
    <m/>
    <x v="0"/>
    <s v="PayForView.com"/>
    <m/>
    <x v="5"/>
    <x v="2"/>
    <n v="2"/>
    <n v="40000000"/>
    <m/>
    <s v="2000-03-28"/>
    <s v="2000-11-21"/>
    <m/>
    <m/>
    <m/>
    <s v="https://www.crunchbase.com/organization/payforview-com"/>
    <m/>
    <m/>
    <s v="d0ee99a0-3f7e-94e5-4c97-df553a988de3"/>
  </r>
  <r>
    <x v="79387"/>
    <s v="hotdispatch.com"/>
    <s v="USA"/>
    <s v="MA"/>
    <s v="Boston"/>
    <s v="Cambridge"/>
    <x v="0"/>
    <s v="HotDispatch is a revolutionary service – an on-line marketplace for technical expertise."/>
    <m/>
    <x v="5"/>
    <x v="1"/>
    <n v="2"/>
    <n v="24000000"/>
    <s v="1998-08-01"/>
    <s v="1999-10-12"/>
    <s v="2000-11-20"/>
    <m/>
    <s v="feedback@hotdispatch.com"/>
    <s v="'617-661-6000"/>
    <s v="https://www.crunchbase.com/organization/hotdispatch"/>
    <m/>
    <m/>
    <s v="8204a1d2-f55a-c452-02ca-1ddb1534017a"/>
  </r>
  <r>
    <x v="79388"/>
    <m/>
    <m/>
    <m/>
    <m/>
    <m/>
    <x v="3"/>
    <s v="ToolSyndicate"/>
    <m/>
    <x v="5"/>
    <x v="2"/>
    <n v="1"/>
    <m/>
    <m/>
    <s v="2000-11-17"/>
    <s v="2000-11-17"/>
    <m/>
    <m/>
    <m/>
    <s v="https://www.crunchbase.com/organization/toolsyndicate"/>
    <m/>
    <m/>
    <s v="8dc30104-39ea-23a0-9abe-5c72605ba98b"/>
  </r>
  <r>
    <x v="79389"/>
    <s v="aerocastinc.com"/>
    <s v="USA"/>
    <s v="AZ"/>
    <s v="Phoenix"/>
    <s v="Mesa"/>
    <x v="0"/>
    <s v="aerospace industry"/>
    <s v="aerospace|manufacturing"/>
    <x v="222"/>
    <x v="1"/>
    <n v="1"/>
    <n v="15000000"/>
    <s v="1999-01-01"/>
    <s v="2000-11-16"/>
    <s v="2000-11-16"/>
    <m/>
    <s v="info@aerocastinc.com"/>
    <s v="(858)404-6200"/>
    <s v="https://www.crunchbase.com/organization/aerocast"/>
    <m/>
    <m/>
    <s v="91d41cc0-0f46-1354-ab20-cc2a067e72e7"/>
  </r>
  <r>
    <x v="79390"/>
    <s v="encryptix.com"/>
    <s v="USA"/>
    <s v="CA"/>
    <s v="Los Angeles"/>
    <s v="El Segundo"/>
    <x v="0"/>
    <s v="EncrypTix enables organizations to deliver value-bearing documents to consumers over the Internet."/>
    <s v="delivery|document management|internet"/>
    <x v="8664"/>
    <x v="2"/>
    <n v="2"/>
    <n v="30000000"/>
    <m/>
    <s v="2000-02-18"/>
    <s v="2000-11-15"/>
    <m/>
    <m/>
    <m/>
    <s v="https://www.crunchbase.com/organization/encryptix"/>
    <m/>
    <m/>
    <s v="0ed94192-2a1a-2b29-e91f-e36d8f5e3e68"/>
  </r>
  <r>
    <x v="79391"/>
    <s v="meshnetworks.com"/>
    <m/>
    <m/>
    <m/>
    <m/>
    <x v="2"/>
    <s v="Mesh networks provides highly distributed networks which use special routing technology."/>
    <s v="communications infrastructure|e-commerce|mobile"/>
    <x v="911"/>
    <x v="2"/>
    <n v="2"/>
    <n v="27000000"/>
    <s v="2000-01-01"/>
    <s v="2000-06-29"/>
    <s v="2000-11-15"/>
    <m/>
    <m/>
    <m/>
    <s v="https://www.crunchbase.com/organization/meshnetworks"/>
    <m/>
    <m/>
    <s v="1ce3f4c4-fe81-325d-6a0d-58a03b3c4108"/>
  </r>
  <r>
    <x v="79392"/>
    <s v="autodaq.com"/>
    <s v="USA"/>
    <s v="CA"/>
    <s v="SF Bay Area"/>
    <s v="Menlo Park"/>
    <x v="0"/>
    <s v="Autodaq are provides infrastructure to facilitate the trade of used cars on the Internet."/>
    <s v="automotive|infrastructure|internet"/>
    <x v="29"/>
    <x v="2"/>
    <n v="1"/>
    <n v="33000000"/>
    <m/>
    <s v="2000-11-14"/>
    <s v="2000-11-14"/>
    <m/>
    <m/>
    <m/>
    <s v="https://www.crunchbase.com/organization/autodaq"/>
    <m/>
    <m/>
    <s v="3af8e5b0-b0ce-630e-be18-8270ea4125a3"/>
  </r>
  <r>
    <x v="79393"/>
    <s v="helioshealth.com"/>
    <s v="USA"/>
    <s v="GA"/>
    <s v="Atlanta"/>
    <s v="Atlanta"/>
    <x v="0"/>
    <s v="Helios Health are provides Web-based health information."/>
    <s v="health care|information services|web hosting"/>
    <x v="736"/>
    <x v="2"/>
    <n v="1"/>
    <n v="20000000"/>
    <m/>
    <s v="2000-11-14"/>
    <s v="2000-11-14"/>
    <m/>
    <m/>
    <m/>
    <s v="https://www.crunchbase.com/organization/helios-health"/>
    <m/>
    <m/>
    <s v="70fe2967-a1c6-1f5c-4fe5-19a9323fd11f"/>
  </r>
  <r>
    <x v="79394"/>
    <s v="latina.com"/>
    <s v="USA"/>
    <s v="NY"/>
    <s v="New York City"/>
    <s v="New York"/>
    <x v="0"/>
    <s v="Latina Media Ventures publishes magazines for Hispanic women in the United States."/>
    <s v="fashion|lifestyle|publishing"/>
    <x v="6972"/>
    <x v="2"/>
    <n v="1"/>
    <n v="20000000"/>
    <m/>
    <s v="2000-11-14"/>
    <s v="2000-11-14"/>
    <m/>
    <m/>
    <m/>
    <s v="https://www.crunchbase.com/organization/latina-media-ventures-llc"/>
    <m/>
    <m/>
    <s v="3e8d5eac-781a-c27e-7074-9bea2c70278f"/>
  </r>
  <r>
    <x v="79395"/>
    <s v="requisite.com"/>
    <s v="USA"/>
    <s v="CO"/>
    <s v="Denver"/>
    <s v="Westminster"/>
    <x v="2"/>
    <s v="Requisite Technology are provides Web-based finding and buying services for e-commerce companies."/>
    <s v="e-commerce|information technology|web development"/>
    <x v="1836"/>
    <x v="0"/>
    <n v="2"/>
    <n v="36500000"/>
    <s v="1993-01-01"/>
    <s v="1997-11-03"/>
    <s v="2000-11-14"/>
    <m/>
    <s v="information@requisite.com"/>
    <s v="(303)474-2200"/>
    <s v="https://www.crunchbase.com/organization/requisite-technology"/>
    <s v="https://www.twitter.com/requisite_prm"/>
    <m/>
    <s v="6cd23401-bc8b-9821-4844-be14e7db96c4"/>
  </r>
  <r>
    <x v="79396"/>
    <s v="richfx.com"/>
    <s v="USA"/>
    <s v="NC"/>
    <s v="Raleigh"/>
    <s v="Morrisville"/>
    <x v="2"/>
    <s v="RichFX is a provider of online visual merchandising solutions enabling retailers to turn existing assets into marketing tools."/>
    <s v="advertising|asset management|retail"/>
    <x v="6493"/>
    <x v="6"/>
    <n v="1"/>
    <n v="33000000"/>
    <s v="1998-01-01"/>
    <s v="2000-11-14"/>
    <s v="2000-11-14"/>
    <m/>
    <m/>
    <m/>
    <s v="https://www.crunchbase.com/organization/richfx"/>
    <m/>
    <m/>
    <s v="c8c08644-64b1-e020-d706-1d95110f3e67"/>
  </r>
  <r>
    <x v="79397"/>
    <m/>
    <s v="USA"/>
    <s v="NH"/>
    <s v="Manchester, New Hampshire"/>
    <s v="Nashua"/>
    <x v="2"/>
    <s v="Spike Broadband Systems is a provider of carrier-grade and fixed wireless services."/>
    <s v="information technology|software"/>
    <x v="184"/>
    <x v="2"/>
    <n v="1"/>
    <n v="47000000"/>
    <m/>
    <s v="2000-11-14"/>
    <s v="2000-11-14"/>
    <m/>
    <m/>
    <s v="(603)578-7575"/>
    <s v="https://www.crunchbase.com/organization/spike-broadband-systems-remec-broadband-wireless"/>
    <m/>
    <m/>
    <s v="1aae2dfd-d37e-d907-847a-3298bd8fc538"/>
  </r>
  <r>
    <x v="77413"/>
    <s v="viacord.com"/>
    <s v="USA"/>
    <s v="MA"/>
    <s v="Boston"/>
    <s v="Boston"/>
    <x v="0"/>
    <s v="ViaCell is a biotechnology company focused on the area of women’s health."/>
    <s v="biotechnology|health care|medical"/>
    <x v="44"/>
    <x v="0"/>
    <n v="1"/>
    <n v="48000000"/>
    <s v="1993-01-01"/>
    <s v="2000-11-14"/>
    <s v="2000-11-14"/>
    <m/>
    <s v="facebook@viacord.com"/>
    <s v="'617-914-3900"/>
    <s v="https://www.crunchbase.com/organization/viacord-2"/>
    <s v="https://www.twitter.com/viacord"/>
    <s v="https://www.facebook.com/viacord"/>
    <s v="b306f21c-5a42-c4d9-4d99-c38aab65e0b7"/>
  </r>
  <r>
    <x v="79398"/>
    <s v="vninet.com"/>
    <s v="USA"/>
    <s v="GA"/>
    <s v="Atlanta"/>
    <s v="Atlanta"/>
    <x v="0"/>
    <s v="Video Networks are provides digitized video and related e-commerce applications for the media industry."/>
    <s v="broadcasting|e-commerce|video"/>
    <x v="2019"/>
    <x v="2"/>
    <n v="1"/>
    <n v="66000000"/>
    <m/>
    <s v="2000-11-14"/>
    <s v="2000-11-14"/>
    <m/>
    <m/>
    <m/>
    <s v="https://www.crunchbase.com/organization/video-networks"/>
    <m/>
    <m/>
    <s v="4d2a6a06-3967-a755-c58d-84ca485ed9d5"/>
  </r>
  <r>
    <x v="79399"/>
    <m/>
    <s v="USA"/>
    <s v="CA"/>
    <s v="SF Bay Area"/>
    <s v="Dublin"/>
    <x v="3"/>
    <s v="Blaze Network is a developer of CWDM modules for datacom and a driver behind the IEEE standard for 10-Gigabit Ethernet's LX4 PMD."/>
    <s v="manufacturing|optical communication|telecommunications"/>
    <x v="596"/>
    <x v="2"/>
    <n v="2"/>
    <n v="50000000"/>
    <s v="1997-01-01"/>
    <s v="1999-10-19"/>
    <s v="2000-11-13"/>
    <m/>
    <m/>
    <s v="(925)558-2100"/>
    <s v="https://www.crunchbase.com/organization/blaze-network-products"/>
    <m/>
    <s v="https://www.facebook.com/pages/blaze-network-products/538471226226735?rf=177388559112162"/>
    <s v="e36857ef-a879-e2e7-fe24-8a75161d72d4"/>
  </r>
  <r>
    <x v="79400"/>
    <s v="busybox.com"/>
    <s v="USA"/>
    <s v="CA"/>
    <s v="SF Bay Area"/>
    <s v="San Francisco"/>
    <x v="3"/>
    <s v="busybox is a developer and distributor of digital imagery."/>
    <m/>
    <x v="5"/>
    <x v="2"/>
    <n v="1"/>
    <n v="5000000"/>
    <s v="1995-01-01"/>
    <s v="2000-11-13"/>
    <s v="2000-11-13"/>
    <s v="2005-01-01"/>
    <m/>
    <m/>
    <s v="https://www.crunchbase.com/organization/busybox"/>
    <m/>
    <m/>
    <s v="413ef78d-c126-edb5-11d4-6521ac6c5d1e"/>
  </r>
  <r>
    <x v="79401"/>
    <s v="echo.newtechnetwork.org"/>
    <m/>
    <m/>
    <m/>
    <m/>
    <x v="0"/>
    <s v="Echo Networks, a community site based around streaming music."/>
    <s v="music"/>
    <x v="223"/>
    <x v="2"/>
    <n v="1"/>
    <n v="5000000"/>
    <m/>
    <s v="2000-11-13"/>
    <s v="2000-11-13"/>
    <m/>
    <m/>
    <m/>
    <s v="https://www.crunchbase.com/organization/echo-networks-inc"/>
    <m/>
    <m/>
    <s v="c3c801e0-2bf5-0ba2-d9bf-3550bb7ff93d"/>
  </r>
  <r>
    <x v="79402"/>
    <m/>
    <s v="USA"/>
    <s v="CA"/>
    <s v="SF Bay Area"/>
    <s v="Pleasanton"/>
    <x v="3"/>
    <s v="Embedded Wireless Devices develops and markets total solutions in silicon for wireless, audio and internet applications."/>
    <s v="communication hardware|semiconductor|wireless"/>
    <x v="1042"/>
    <x v="2"/>
    <n v="2"/>
    <n v="20000000"/>
    <s v="1995-01-01"/>
    <s v="2000-08-30"/>
    <s v="2000-11-13"/>
    <m/>
    <m/>
    <m/>
    <s v="https://www.crunchbase.com/organization/embedded-wireless-devices"/>
    <m/>
    <m/>
    <s v="eb0f368a-bfaa-aa2b-5826-fd65a999db8e"/>
  </r>
  <r>
    <x v="79403"/>
    <s v="storageapps.com"/>
    <s v="USA"/>
    <s v="NJ"/>
    <s v="Newark"/>
    <s v="Bridgewater"/>
    <x v="2"/>
    <s v="StorageApps develops and markets network storage solutions products."/>
    <s v="apps|data storage|virtualization"/>
    <x v="7170"/>
    <x v="2"/>
    <n v="2"/>
    <n v="75000000"/>
    <s v="1998-01-01"/>
    <s v="2000-07-19"/>
    <s v="2000-11-13"/>
    <m/>
    <m/>
    <m/>
    <s v="https://www.crunchbase.com/organization/storageapps"/>
    <m/>
    <m/>
    <s v="30c35792-3696-df91-9a61-ce1d3cdd3f27"/>
  </r>
  <r>
    <x v="79404"/>
    <s v="xdegrees.com"/>
    <s v="USA"/>
    <s v="CA"/>
    <s v="SF Bay Area"/>
    <s v="Mountain View"/>
    <x v="2"/>
    <s v="XDegrees is building the peer-computing infrastructure for a new class of commercial and enterprise applications."/>
    <s v="network security"/>
    <x v="25"/>
    <x v="2"/>
    <n v="1"/>
    <n v="8000000"/>
    <s v="2000-01-01"/>
    <s v="2000-11-13"/>
    <s v="2000-11-13"/>
    <m/>
    <m/>
    <s v="'+1 (781) 373-6893"/>
    <s v="https://www.crunchbase.com/organization/xdegrees"/>
    <m/>
    <m/>
    <s v="d1adec80-37a0-f8fe-5e68-83a81b7cedb0"/>
  </r>
  <r>
    <x v="79405"/>
    <s v="waveip.com"/>
    <s v="USA"/>
    <s v="FL"/>
    <s v="Ft. Lauderdale"/>
    <s v="Davie"/>
    <x v="0"/>
    <s v="WaveIP is an innovative leader of Point-to-Point and Point-to-Multipoint Broadband Wireless systems with the best price/performance."/>
    <s v="wireless"/>
    <x v="259"/>
    <x v="0"/>
    <n v="1"/>
    <n v="5000000"/>
    <s v="2000-01-01"/>
    <s v="2000-11-09"/>
    <s v="2000-11-09"/>
    <m/>
    <s v="info@waveip.com"/>
    <s v="'+972 4-902-7000"/>
    <s v="https://www.crunchbase.com/organization/waveip"/>
    <s v="https://www.twitter.com/waveip"/>
    <s v="https://www.facebook.com/waveip"/>
    <s v="cf3d1581-01dc-b80c-4660-6cf5741d6f19"/>
  </r>
  <r>
    <x v="79406"/>
    <s v="servecast.com"/>
    <s v="IRL"/>
    <m/>
    <s v="Dublin"/>
    <s v="Dublin"/>
    <x v="0"/>
    <s v="Servecast is a provider of streaming media delivery andhosting services."/>
    <m/>
    <x v="5"/>
    <x v="3"/>
    <n v="1"/>
    <n v="35000000"/>
    <s v="1998-01-01"/>
    <s v="2000-11-07"/>
    <s v="2000-11-07"/>
    <m/>
    <s v="info@servecast.com"/>
    <n v="35314748002"/>
    <s v="https://www.crunchbase.com/organization/servecast"/>
    <m/>
    <m/>
    <s v="0c3005b9-856c-2a5c-606b-b3db85373e98"/>
  </r>
  <r>
    <x v="79407"/>
    <s v="sonypictures.com"/>
    <s v="USA"/>
    <s v="CA"/>
    <s v="Los Angeles"/>
    <s v="Culver City"/>
    <x v="0"/>
    <s v="Sony Pictures Entertainment (SPE) is a subsidiary of Sony Entertainment Inc., a subsidiary of Tokyo-based Sony Corporation."/>
    <s v="content|film distribution|media and entertainment"/>
    <x v="236"/>
    <x v="9"/>
    <n v="1"/>
    <n v="1000000"/>
    <s v="1987-01-01"/>
    <s v="2000-11-07"/>
    <s v="2000-11-07"/>
    <m/>
    <m/>
    <s v="'310-244-4000"/>
    <s v="https://www.crunchbase.com/organization/sony-pictures-entertainment"/>
    <s v="https://www.twitter.com/sonypictures"/>
    <s v="http://www.facebook.com/sonypictures"/>
    <s v="d4e48079-c15e-68ea-fa65-7a671472f814"/>
  </r>
  <r>
    <x v="79408"/>
    <s v="us.creative.com"/>
    <s v="USA"/>
    <s v="CA"/>
    <s v="SF Bay Area"/>
    <s v="Milpitas"/>
    <x v="0"/>
    <s v="Creative is the worldwide leader in digital entertainment products for the personal computer (PC) and the Internet."/>
    <s v="electronics|wireless"/>
    <x v="879"/>
    <x v="8"/>
    <n v="1"/>
    <n v="3600000"/>
    <s v="1981-01-01"/>
    <s v="2000-11-06"/>
    <s v="2000-11-06"/>
    <m/>
    <s v="socialm_support@customercare.creative.com"/>
    <s v="'408-428-6600"/>
    <s v="https://www.crunchbase.com/organization/creative-labs"/>
    <s v="https://www.twitter.com/creativelabs"/>
    <s v="https://www.facebook.com/creativestore"/>
    <s v="0787f282-91fa-9d92-85cd-3bbe578a2bbb"/>
  </r>
  <r>
    <x v="79409"/>
    <s v="dittybase.com"/>
    <s v="CAN"/>
    <s v="BC"/>
    <s v="Vancouver"/>
    <s v="Victoria"/>
    <x v="0"/>
    <s v="Dittybase Technologies Inc., together with its subsidiaries, engages in the development and implementation of dittybase.com, an online"/>
    <s v="internet|music|music streaming"/>
    <x v="796"/>
    <x v="1"/>
    <n v="1"/>
    <n v="9800000"/>
    <s v="1999-01-01"/>
    <s v="2000-11-06"/>
    <s v="2000-11-06"/>
    <m/>
    <s v="sales@dittybase.com"/>
    <s v="'250-381-8780"/>
    <s v="https://www.crunchbase.com/organization/dittybase"/>
    <s v="https://www.twitter.com/dittybase"/>
    <m/>
    <s v="96ad028e-cdea-1205-5410-f6ebd2928fe2"/>
  </r>
  <r>
    <x v="79410"/>
    <s v="kick.com"/>
    <s v="USA"/>
    <s v="CA"/>
    <s v="SF Bay Area"/>
    <s v="San Francisco"/>
    <x v="0"/>
    <s v="Kick.com, Inc. is a developer of music personalizationtechnology."/>
    <m/>
    <x v="5"/>
    <x v="2"/>
    <n v="1"/>
    <n v="6000000"/>
    <s v="1999-01-01"/>
    <s v="2000-11-06"/>
    <s v="2000-11-06"/>
    <m/>
    <m/>
    <m/>
    <s v="https://www.crunchbase.com/organization/kick-com-inc"/>
    <m/>
    <m/>
    <s v="3c45dd31-cf62-40d8-58e2-8e15e9341366"/>
  </r>
  <r>
    <x v="79411"/>
    <s v="tonos.com"/>
    <s v="USA"/>
    <s v="CA"/>
    <s v="Los Angeles"/>
    <s v="Culver City"/>
    <x v="3"/>
    <s v="Tonos Entertainment operates an online community and music network geared towards the music industry and entertainment enthusiasts."/>
    <m/>
    <x v="5"/>
    <x v="2"/>
    <n v="1"/>
    <n v="10000000"/>
    <s v="1999-01-01"/>
    <s v="2000-11-06"/>
    <s v="2000-11-06"/>
    <s v="2003-09-01"/>
    <m/>
    <s v="(310)841-4200"/>
    <s v="https://www.crunchbase.com/organization/tonos-entertainment"/>
    <m/>
    <m/>
    <s v="db7abeb8-4b33-8d0b-e360-8cd9b91e9386"/>
  </r>
  <r>
    <x v="79412"/>
    <m/>
    <s v="USA"/>
    <s v="WA"/>
    <s v="Seattle"/>
    <s v="Bellevue"/>
    <x v="2"/>
    <s v="Cantametrix a company had developed a solution to digital music distribution so simple that it allowed rights holders to manage their music."/>
    <s v="music"/>
    <x v="223"/>
    <x v="2"/>
    <n v="2"/>
    <n v="6300000"/>
    <m/>
    <s v="2000-03-22"/>
    <s v="2000-11-03"/>
    <m/>
    <s v="info@cantametrix.com"/>
    <s v="(425) 453-2929"/>
    <s v="https://www.crunchbase.com/organization/cantametrix"/>
    <m/>
    <m/>
    <s v="7b068c36-9fc2-2402-a43a-b933fc9fa76d"/>
  </r>
  <r>
    <x v="79413"/>
    <s v="creaturelabs.com"/>
    <s v="GBR"/>
    <m/>
    <s v="London"/>
    <s v="Cambridge"/>
    <x v="0"/>
    <s v="Creature Labs is a developer of the popular Creatures range of computer games."/>
    <m/>
    <x v="5"/>
    <x v="2"/>
    <n v="1"/>
    <n v="3621368.9740420301"/>
    <m/>
    <s v="2000-11-03"/>
    <s v="2000-11-03"/>
    <m/>
    <m/>
    <n v="441223727000"/>
    <s v="https://www.crunchbase.com/organization/creature-labs"/>
    <m/>
    <m/>
    <s v="e3cb74b0-aae0-0a59-6532-2f3a90bd5f23"/>
  </r>
  <r>
    <x v="79414"/>
    <m/>
    <s v="USA"/>
    <s v="NJ"/>
    <s v="Newark"/>
    <s v="Woodbridge"/>
    <x v="0"/>
    <s v="NetworkOSS is a leading service provider for the global communications industry, offering timely, integrated Operations Support Systems."/>
    <s v="professional networking|wireless"/>
    <x v="8038"/>
    <x v="2"/>
    <n v="1"/>
    <n v="3500000"/>
    <s v="2000-01-01"/>
    <s v="2000-11-03"/>
    <s v="2000-11-03"/>
    <m/>
    <m/>
    <m/>
    <s v="https://www.crunchbase.com/organization/networkoss"/>
    <m/>
    <m/>
    <s v="6bdf3edc-b4c8-72a0-a6c2-00a3484ef082"/>
  </r>
  <r>
    <x v="79415"/>
    <s v="streamsage.com"/>
    <s v="USA"/>
    <s v="DC"/>
    <s v="Washington, D.C."/>
    <s v="Washington"/>
    <x v="0"/>
    <s v="StreamSage is an independent research and development company that engages in analyzing, searching, and indexing audiovisual content."/>
    <s v="analytics|content|search engine"/>
    <x v="54"/>
    <x v="6"/>
    <n v="1"/>
    <n v="250000"/>
    <s v="2000-01-01"/>
    <s v="2000-11-03"/>
    <s v="2000-11-03"/>
    <m/>
    <m/>
    <m/>
    <s v="https://www.crunchbase.com/organization/comcast-labs-streamsage"/>
    <s v="https://www.twitter.com/xfinity"/>
    <s v="http://www.facebook.com/xfinity"/>
    <s v="c7e30048-93ff-68e2-0627-8c0afde84c95"/>
  </r>
  <r>
    <x v="79416"/>
    <m/>
    <s v="USA"/>
    <s v="CA"/>
    <s v="Anaheim"/>
    <s v="Irvine"/>
    <x v="0"/>
    <s v="ConnectCom Microsystems is an Internet Chip."/>
    <s v="semiconductor"/>
    <x v="506"/>
    <x v="2"/>
    <n v="1"/>
    <n v="2000000"/>
    <s v="1999-01-01"/>
    <s v="2000-11-01"/>
    <s v="2000-11-01"/>
    <m/>
    <m/>
    <m/>
    <s v="https://www.crunchbase.com/organization/connectcom-microsystems"/>
    <m/>
    <m/>
    <s v="917dff14-79e7-e469-7e89-88adf847f5ae"/>
  </r>
  <r>
    <x v="79417"/>
    <s v="kargo.com"/>
    <s v="USA"/>
    <s v="NY"/>
    <s v="New York City"/>
    <s v="New York"/>
    <x v="0"/>
    <s v="Kargo is the leader in mobile brand advertising."/>
    <s v="advertising|marketing|mobile advertising"/>
    <x v="296"/>
    <x v="3"/>
    <n v="1"/>
    <n v="1500000"/>
    <s v="2003-01-01"/>
    <s v="2000-11-01"/>
    <s v="2000-11-01"/>
    <m/>
    <s v="info@kargo.com"/>
    <s v="(212)979-9000"/>
    <s v="https://www.crunchbase.com/organization/kargo"/>
    <s v="https://www.twitter.com/kargo"/>
    <s v="http://www.facebook.com/kargo"/>
    <s v="6704c85d-da09-04ec-2be1-12df0d9129a3"/>
  </r>
  <r>
    <x v="79418"/>
    <s v="navitime.co.jp"/>
    <s v="JPN"/>
    <m/>
    <s v="Tokyo"/>
    <s v="Tokyo"/>
    <x v="0"/>
    <s v="Providing route search and location based consumer services"/>
    <m/>
    <x v="5"/>
    <x v="1"/>
    <n v="1"/>
    <m/>
    <s v="2000-01-01"/>
    <s v="2000-11-01"/>
    <s v="2000-11-01"/>
    <m/>
    <m/>
    <s v="81 3 3402 0701"/>
    <s v="https://www.crunchbase.com/organization/navitime-japan"/>
    <s v="https://www.twitter.com/navitime_pr"/>
    <s v="http://www.facebook.com/navitime"/>
    <s v="34ae36d3-1f7d-8da1-f1ec-59efe4a1fe56"/>
  </r>
  <r>
    <x v="79419"/>
    <m/>
    <m/>
    <m/>
    <m/>
    <m/>
    <x v="0"/>
    <s v="Transdecisions"/>
    <m/>
    <x v="5"/>
    <x v="2"/>
    <n v="1"/>
    <m/>
    <m/>
    <s v="2000-11-01"/>
    <s v="2000-11-01"/>
    <m/>
    <m/>
    <m/>
    <s v="https://www.crunchbase.com/organization/transdecisions"/>
    <m/>
    <m/>
    <s v="06baf5bf-d8c8-daf1-9983-8e24fa5159f1"/>
  </r>
  <r>
    <x v="79420"/>
    <m/>
    <s v="USA"/>
    <s v="MA"/>
    <s v="Boston"/>
    <s v="Cambridge"/>
    <x v="3"/>
    <s v="LingoMotors provides categorization, search, and retrieval solutions."/>
    <m/>
    <x v="5"/>
    <x v="2"/>
    <n v="2"/>
    <n v="16000000"/>
    <s v="1997-01-01"/>
    <s v="2000-01-01"/>
    <s v="2000-10-31"/>
    <m/>
    <m/>
    <s v="(617)492-7377"/>
    <s v="https://www.crunchbase.com/organization/lingomotors"/>
    <m/>
    <m/>
    <s v="f1a20923-dd45-8424-f598-7bebbbeca09a"/>
  </r>
  <r>
    <x v="79421"/>
    <s v="reliacast.com"/>
    <s v="USA"/>
    <s v="VA"/>
    <s v="Washington, D.C."/>
    <s v="Herndon"/>
    <x v="0"/>
    <s v="Reliacast is defining the landscape of Internet possibilities by designing audience participation and management software for the delivery."/>
    <s v="information services|information technology|management information systems"/>
    <x v="59"/>
    <x v="2"/>
    <n v="2"/>
    <n v="43199999"/>
    <m/>
    <s v="2000-03-28"/>
    <s v="2000-10-30"/>
    <m/>
    <s v="info@reliacast.com"/>
    <m/>
    <s v="https://www.crunchbase.com/organization/reliacast"/>
    <m/>
    <m/>
    <s v="cd05acc2-34ed-07d5-9934-1416871d5d30"/>
  </r>
  <r>
    <x v="79422"/>
    <s v="altrio.net"/>
    <s v="USA"/>
    <s v="CA"/>
    <s v="Los Angeles"/>
    <s v="Los Angeles"/>
    <x v="2"/>
    <s v="Altrio Communications is a provider of bundled home communications services"/>
    <s v="internet|telecommunications|video"/>
    <x v="2134"/>
    <x v="2"/>
    <n v="1"/>
    <n v="125000000"/>
    <s v="2000-01-01"/>
    <s v="2000-10-26"/>
    <s v="2000-10-26"/>
    <m/>
    <m/>
    <s v="(323)908-1300"/>
    <s v="https://www.crunchbase.com/organization/altrio-communications"/>
    <m/>
    <m/>
    <s v="a614949d-f41a-b362-b4f3-716fa5eacefb"/>
  </r>
  <r>
    <x v="79423"/>
    <s v="space.com"/>
    <s v="USA"/>
    <s v="NY"/>
    <s v="New York City"/>
    <s v="New York"/>
    <x v="2"/>
    <s v="Space.com provides its users with information and articles related to astronomy and space exploration."/>
    <s v="content|content delivery network|space travel"/>
    <x v="4879"/>
    <x v="6"/>
    <n v="2"/>
    <n v="50000000"/>
    <m/>
    <s v="2000-03-29"/>
    <s v="2000-10-26"/>
    <m/>
    <m/>
    <s v="'416-410-0259"/>
    <s v="https://www.crunchbase.com/organization/space-com"/>
    <s v="https://www.twitter.com/spacedotcom"/>
    <s v="http://www.facebook.com/spacecom"/>
    <s v="c05c9de4-4f52-3c2f-4a9b-79a235c90251"/>
  </r>
  <r>
    <x v="79424"/>
    <s v="vxtel.com"/>
    <s v="USA"/>
    <s v="CA"/>
    <s v="SF Bay Area"/>
    <s v="Fremont"/>
    <x v="2"/>
    <s v="VxTel provides silicon solutions for next-generation carrier networks. The company's products use a unique signal-processing architecture"/>
    <s v="cloud computing|internet|telecommunications"/>
    <x v="432"/>
    <x v="1"/>
    <n v="2"/>
    <n v="76500000"/>
    <s v="1999-01-01"/>
    <s v="2000-07-13"/>
    <s v="2000-10-25"/>
    <m/>
    <s v="info@vxtel.com"/>
    <s v="(510)979-2100"/>
    <s v="https://www.crunchbase.com/organization/vxtel"/>
    <s v="https://www.twitter.com/domainmarketcom"/>
    <s v="https://www.facebook.com/domainmarketcom"/>
    <s v="ee0e1f93-9f9f-3a74-b4f0-33a8b3907802"/>
  </r>
  <r>
    <x v="79425"/>
    <s v="incurrent.com"/>
    <s v="USA"/>
    <s v="NJ"/>
    <s v="Newark"/>
    <s v="Parsippany"/>
    <x v="2"/>
    <s v="A Parsippany, N.J.-based developer of Web-based services for the global credit card industry."/>
    <m/>
    <x v="5"/>
    <x v="2"/>
    <n v="1"/>
    <n v="3000000"/>
    <s v="1997-01-01"/>
    <s v="2000-10-24"/>
    <s v="2000-10-24"/>
    <m/>
    <m/>
    <m/>
    <s v="https://www.crunchbase.com/organization/incurrent-solutions"/>
    <m/>
    <m/>
    <s v="b74fe39d-4ffa-470d-0e94-97512ea9590f"/>
  </r>
  <r>
    <x v="79426"/>
    <s v="archive.com"/>
    <s v="USA"/>
    <s v="CA"/>
    <s v="Los Angeles"/>
    <s v="Culver City"/>
    <x v="0"/>
    <s v="Archive is an application service provider that allows customers to aggregate and replay business-to-business transactions."/>
    <s v="apps|b2b|customer service"/>
    <x v="50"/>
    <x v="2"/>
    <n v="1"/>
    <n v="18000000"/>
    <m/>
    <s v="2000-10-23"/>
    <s v="2000-10-23"/>
    <m/>
    <m/>
    <m/>
    <s v="https://www.crunchbase.com/organization/archive-2"/>
    <m/>
    <m/>
    <s v="84e67b70-b277-9bea-488f-0ee52473bc0a"/>
  </r>
  <r>
    <x v="79427"/>
    <s v="elabseurope.com"/>
    <s v="DEU"/>
    <m/>
    <s v="Munich"/>
    <s v="Munich"/>
    <x v="0"/>
    <s v="eLabsEurope aims to be the definitive online resource for the European life science community."/>
    <s v="internet|life science|medical"/>
    <x v="1005"/>
    <x v="2"/>
    <n v="1"/>
    <n v="20000000"/>
    <m/>
    <s v="2000-10-23"/>
    <s v="2000-10-23"/>
    <m/>
    <m/>
    <m/>
    <s v="https://www.crunchbase.com/organization/elabseurope"/>
    <m/>
    <m/>
    <s v="c6095db5-b61a-9cd1-ecd4-fe8f01cace23"/>
  </r>
  <r>
    <x v="79428"/>
    <s v="laranetworks.com"/>
    <s v="USA"/>
    <s v="CA"/>
    <s v="SF Bay Area"/>
    <s v="San Jose"/>
    <x v="2"/>
    <s v="Lara designs, develops and markets silicon solutions using its patent-pending Associative Processing Technology."/>
    <s v="information technology|innovation management|product design"/>
    <x v="2374"/>
    <x v="2"/>
    <n v="3"/>
    <n v="63800000"/>
    <s v="1997-01-01"/>
    <s v="1999-02-16"/>
    <s v="2000-10-23"/>
    <m/>
    <m/>
    <m/>
    <s v="https://www.crunchbase.com/organization/lara-networks"/>
    <m/>
    <m/>
    <s v="02f6dd7d-9874-ade6-16e8-281d71a32cb2"/>
  </r>
  <r>
    <x v="79429"/>
    <s v="networkphotonics.com"/>
    <s v="USA"/>
    <s v="CO"/>
    <s v="Denver"/>
    <s v="Boulder"/>
    <x v="3"/>
    <s v="Network Photonics develops transport networks designed for metropolitan-area service providers."/>
    <s v="communication hardware|manufacturing|network hardware"/>
    <x v="596"/>
    <x v="7"/>
    <n v="2"/>
    <n v="116500000"/>
    <s v="1999-01-01"/>
    <s v="2000-05-02"/>
    <s v="2000-10-23"/>
    <s v="2003-04-01"/>
    <m/>
    <m/>
    <s v="https://www.crunchbase.com/organization/network-photonics"/>
    <m/>
    <m/>
    <s v="6da371fe-08aa-9f8c-0adc-4008655e236e"/>
  </r>
  <r>
    <x v="79430"/>
    <s v="optobionics.com"/>
    <s v="USA"/>
    <s v="IL"/>
    <s v="Chicago"/>
    <s v="Glen Ellyn"/>
    <x v="0"/>
    <s v="Optobionics Corporation designs and develops artificial silicon retina (ASR) microchips for vision loss."/>
    <m/>
    <x v="5"/>
    <x v="1"/>
    <n v="1"/>
    <n v="4000000"/>
    <s v="1990-01-01"/>
    <s v="2000-10-23"/>
    <s v="2000-10-23"/>
    <m/>
    <m/>
    <s v="(630)858-4411"/>
    <s v="https://www.crunchbase.com/organization/optobionics-corporation"/>
    <m/>
    <m/>
    <s v="989c1ca3-1fef-aead-4853-513ad51e6776"/>
  </r>
  <r>
    <x v="79431"/>
    <s v="rapid5.com"/>
    <s v="USA"/>
    <s v="CA"/>
    <s v="SF Bay Area"/>
    <s v="Sunnyvale"/>
    <x v="3"/>
    <s v="Rapid5 Networks is a telecommunications-equipment company focused on the telecom and Internet infrastructure market."/>
    <s v="infrastructure|internet of things|telecommunications"/>
    <x v="516"/>
    <x v="2"/>
    <n v="1"/>
    <n v="53000000"/>
    <m/>
    <s v="2000-10-23"/>
    <s v="2000-10-23"/>
    <m/>
    <m/>
    <m/>
    <s v="https://www.crunchbase.com/organization/rapid5-networks"/>
    <m/>
    <m/>
    <s v="d4c3450e-743d-06a2-fbd1-12af0caa32cc"/>
  </r>
  <r>
    <x v="79432"/>
    <s v="smartage.com"/>
    <s v="IND"/>
    <m/>
    <s v="Hyderabad"/>
    <s v="Hyderabad"/>
    <x v="0"/>
    <s v="SmartAge.com offers you a new way to get what your business needs, without spending cash."/>
    <s v="business development|finance|information technology"/>
    <x v="690"/>
    <x v="2"/>
    <n v="1"/>
    <n v="24000000"/>
    <m/>
    <s v="2000-10-23"/>
    <s v="2000-10-23"/>
    <m/>
    <m/>
    <m/>
    <s v="https://www.crunchbase.com/organization/smartage"/>
    <m/>
    <m/>
    <s v="887aa30f-48dc-38da-9d51-4b0ab09b49fd"/>
  </r>
  <r>
    <x v="79433"/>
    <s v="eldervision.net"/>
    <s v="USA"/>
    <s v="PA"/>
    <s v="Pittsburgh"/>
    <s v="Pittsburgh"/>
    <x v="0"/>
    <s v="ElderVision is an e-services company for the senior living market."/>
    <s v="e-commerce"/>
    <x v="63"/>
    <x v="2"/>
    <n v="1"/>
    <n v="1800000"/>
    <m/>
    <s v="2000-10-20"/>
    <s v="2000-10-20"/>
    <m/>
    <m/>
    <m/>
    <s v="https://www.crunchbase.com/organization/eldervision"/>
    <m/>
    <m/>
    <s v="62f95436-a739-cc29-ecf1-6285bacf6892"/>
  </r>
  <r>
    <x v="79434"/>
    <s v="massana.com"/>
    <s v="USA"/>
    <s v="CA"/>
    <s v="SF Bay Area"/>
    <s v="Palo Alto"/>
    <x v="2"/>
    <s v="Massana combines its proprietary methodologies and custom signal processing architectures to take complex mathematics to silicon."/>
    <s v="architecture|dsp|semiconductor"/>
    <x v="7581"/>
    <x v="2"/>
    <n v="2"/>
    <n v="23500000"/>
    <s v="1996-01-01"/>
    <s v="1999-12-08"/>
    <s v="2000-10-20"/>
    <m/>
    <s v="info@massana.com"/>
    <m/>
    <s v="https://www.crunchbase.com/organization/massana"/>
    <m/>
    <m/>
    <s v="84c29549-0f41-e314-4377-d1eaf8817ea6"/>
  </r>
  <r>
    <x v="79435"/>
    <s v="quanticdream.com"/>
    <m/>
    <m/>
    <m/>
    <m/>
    <x v="0"/>
    <s v="Quantic Dream is a multimedia company with a focus on digital production."/>
    <s v="computer|internet|online games"/>
    <x v="1794"/>
    <x v="6"/>
    <n v="1"/>
    <n v="4000000"/>
    <s v="1997-01-01"/>
    <s v="2000-10-20"/>
    <s v="2000-10-20"/>
    <m/>
    <m/>
    <s v="33 1 44 64 00 90"/>
    <s v="https://www.crunchbase.com/organization/quantic-dream"/>
    <s v="https://www.twitter.com/quantic_dream"/>
    <m/>
    <s v="11b03563-03b9-8dbb-3565-4515cac29ece"/>
  </r>
  <r>
    <x v="79436"/>
    <s v="foodtrader.com"/>
    <s v="USA"/>
    <s v="NY"/>
    <s v="NY - Other"/>
    <s v="Florida"/>
    <x v="2"/>
    <s v="Foodtrader.com, a large and comprehensive business-to-business marketplace for the food and agriculture industries."/>
    <s v="agriculture|b2b"/>
    <x v="213"/>
    <x v="2"/>
    <n v="3"/>
    <n v="24500000"/>
    <m/>
    <s v="1999-12-23"/>
    <s v="2000-10-19"/>
    <m/>
    <m/>
    <m/>
    <s v="https://www.crunchbase.com/organization/foodtrader-com"/>
    <m/>
    <m/>
    <s v="d9ea0c66-5c60-66cc-9073-c133f0ae9d94"/>
  </r>
  <r>
    <x v="79437"/>
    <m/>
    <s v="USA"/>
    <s v="WA"/>
    <s v="Seattle"/>
    <s v="Bellevue"/>
    <x v="2"/>
    <s v="Lockstream is a digital rights management technology for content such as ringtones, music and games on mobile phones."/>
    <s v="gaming|mobile|music|security"/>
    <x v="8665"/>
    <x v="2"/>
    <n v="1"/>
    <n v="15000000"/>
    <s v="1999-01-01"/>
    <s v="2000-10-19"/>
    <s v="2000-10-19"/>
    <m/>
    <m/>
    <m/>
    <s v="https://www.crunchbase.com/organization/lockstream"/>
    <m/>
    <m/>
    <s v="d87c35de-815f-31a4-9fe5-17299a308ef4"/>
  </r>
  <r>
    <x v="79438"/>
    <m/>
    <s v="USA"/>
    <s v="CT"/>
    <s v="Hartford"/>
    <s v="Shelton"/>
    <x v="2"/>
    <s v="PowerSmart is a pioneer in the field of smart battery electronics. The company designs and manufactures semi-conductors which enable more"/>
    <s v="semiconductor"/>
    <x v="506"/>
    <x v="2"/>
    <n v="1"/>
    <m/>
    <s v="1998-01-01"/>
    <s v="2000-10-18"/>
    <s v="2000-10-18"/>
    <m/>
    <m/>
    <m/>
    <s v="https://www.crunchbase.com/organization/powersmart"/>
    <m/>
    <m/>
    <s v="4a1a40e4-f7e8-b6da-f241-f60617799785"/>
  </r>
  <r>
    <x v="79439"/>
    <s v="ecolor.com"/>
    <s v="USA"/>
    <s v="CA"/>
    <s v="SF Bay Area"/>
    <s v="San Francisco"/>
    <x v="0"/>
    <s v="E-Color™ is the standard for color quality on the Web."/>
    <s v="e-commerce|graphic design|internet"/>
    <x v="154"/>
    <x v="2"/>
    <n v="2"/>
    <n v="33600000"/>
    <s v="1993-01-01"/>
    <s v="2000-03-07"/>
    <s v="2000-10-17"/>
    <m/>
    <m/>
    <s v="(415)355-1515"/>
    <s v="https://www.crunchbase.com/organization/e-color"/>
    <m/>
    <m/>
    <s v="ca746334-b728-af5d-1465-b9c89ef4f319"/>
  </r>
  <r>
    <x v="79440"/>
    <s v="comedyworld.com"/>
    <s v="USA"/>
    <s v="CA"/>
    <s v="SF Bay Area"/>
    <s v="San Francisco"/>
    <x v="0"/>
    <s v="Comedy World is an entertainment network that produces and broadcasts live talk radio programming."/>
    <s v="digital entertainment|internet radio|media and entertainment"/>
    <x v="223"/>
    <x v="1"/>
    <n v="2"/>
    <n v="30500000"/>
    <m/>
    <s v="2000-06-19"/>
    <s v="2000-10-16"/>
    <m/>
    <m/>
    <s v="'310-255-6500"/>
    <s v="https://www.crunchbase.com/organization/comedy-world"/>
    <m/>
    <m/>
    <s v="e9930bc4-c21a-d925-323f-d4a541766153"/>
  </r>
  <r>
    <x v="79441"/>
    <s v="cosinecom.com"/>
    <s v="USA"/>
    <s v="CA"/>
    <s v="SF Bay Area"/>
    <s v="Redwood City"/>
    <x v="2"/>
    <s v="CoSine is the leading provider of a new class of infrastructure equipment for Service Providers."/>
    <s v="communications infrastructure"/>
    <x v="338"/>
    <x v="1"/>
    <n v="2"/>
    <m/>
    <s v="1998-01-01"/>
    <s v="1999-10-28"/>
    <s v="2000-10-16"/>
    <m/>
    <m/>
    <s v="408 399 6491"/>
    <s v="https://www.crunchbase.com/organization/cosine-communications-inc"/>
    <m/>
    <m/>
    <s v="a475471b-1601-f0b2-273a-84cc0c2cad26"/>
  </r>
  <r>
    <x v="79442"/>
    <m/>
    <s v="USA"/>
    <s v="TX"/>
    <s v="Dallas"/>
    <s v="Dallas"/>
    <x v="1"/>
    <s v="EXE help to enhance productivity and performance through Virtual Inventory Management--total supply chain visibility and inventory control."/>
    <s v="software|supply chain management"/>
    <x v="281"/>
    <x v="2"/>
    <n v="2"/>
    <m/>
    <m/>
    <s v="1999-10-28"/>
    <s v="2000-10-16"/>
    <m/>
    <m/>
    <n v="9722333761"/>
    <s v="https://www.crunchbase.com/organization/exe-technologies"/>
    <m/>
    <m/>
    <s v="22be3b94-3a70-a584-c133-68bcc6cda7cd"/>
  </r>
  <r>
    <x v="79443"/>
    <s v="softbynet.com"/>
    <s v="GBR"/>
    <m/>
    <s v="London"/>
    <s v="London"/>
    <x v="0"/>
    <s v="SoftViaNet's site that distributes software applications."/>
    <s v="application performance management|apps|software"/>
    <x v="870"/>
    <x v="2"/>
    <n v="1"/>
    <n v="915000"/>
    <s v="1999-01-01"/>
    <s v="2000-10-16"/>
    <s v="2000-10-16"/>
    <m/>
    <m/>
    <s v="44 20 7735 7535"/>
    <s v="https://www.crunchbase.com/organization/softvianet"/>
    <m/>
    <m/>
    <s v="59895804-7077-16de-2a57-ff506d3e3ac9"/>
  </r>
  <r>
    <x v="79444"/>
    <s v="stellcom.com"/>
    <s v="USA"/>
    <s v="CA"/>
    <s v="San Diego"/>
    <s v="San Diego"/>
    <x v="0"/>
    <s v="Stellcom are moving rapidly to an &quot;unwired&quot; world where access to data is as important as the data itself."/>
    <s v="enterprise software|information technology|wireless"/>
    <x v="75"/>
    <x v="6"/>
    <n v="2"/>
    <n v="38000000"/>
    <m/>
    <s v="1999-11-16"/>
    <s v="2000-10-16"/>
    <m/>
    <m/>
    <m/>
    <s v="https://www.crunchbase.com/organization/stellcom"/>
    <m/>
    <m/>
    <s v="375c7325-77d4-d9fc-0212-9f740bc2256e"/>
  </r>
  <r>
    <x v="79445"/>
    <s v="talk.com"/>
    <m/>
    <m/>
    <m/>
    <m/>
    <x v="0"/>
    <s v="Welcome to talk.com, where we provide you all the latest information on mobile communications technology such as texting, emailing, phone"/>
    <s v="communications infrastructure|information technology|mobile"/>
    <x v="1022"/>
    <x v="0"/>
    <n v="1"/>
    <n v="43000000"/>
    <m/>
    <s v="2000-10-16"/>
    <s v="2000-10-16"/>
    <m/>
    <m/>
    <m/>
    <s v="https://www.crunchbase.com/organization/talk-com"/>
    <m/>
    <m/>
    <s v="70781356-2148-2e00-9ba5-72f8f1e09ecf"/>
  </r>
  <r>
    <x v="79446"/>
    <s v="vastera.com"/>
    <s v="USA"/>
    <s v="VA"/>
    <s v="Washington, D.C."/>
    <s v="Dulles"/>
    <x v="1"/>
    <s v="A leading provider of web-based software products and services that facilitate international buying and selling of goods"/>
    <s v="information technology|software"/>
    <x v="184"/>
    <x v="2"/>
    <n v="2"/>
    <m/>
    <m/>
    <s v="1997-08-01"/>
    <s v="2000-10-16"/>
    <m/>
    <m/>
    <m/>
    <s v="https://www.crunchbase.com/organization/vastera"/>
    <m/>
    <m/>
    <s v="b80bdc63-fd00-f32b-94cb-46c3a50dc5c2"/>
  </r>
  <r>
    <x v="79447"/>
    <s v="villagenetworks.com"/>
    <s v="USA"/>
    <s v="NJ"/>
    <s v="Newark"/>
    <s v="Eatontown"/>
    <x v="0"/>
    <s v="villagenetworks are develops optical networking technology."/>
    <s v="information technology|optical communication|social network"/>
    <x v="520"/>
    <x v="2"/>
    <n v="1"/>
    <n v="40000000"/>
    <m/>
    <s v="2000-10-16"/>
    <s v="2000-10-16"/>
    <m/>
    <m/>
    <m/>
    <s v="https://www.crunchbase.com/organization/villagenetworks"/>
    <m/>
    <m/>
    <s v="7302c84f-f352-4456-3c23-21336f95c075"/>
  </r>
  <r>
    <x v="79448"/>
    <s v="xevo.com"/>
    <s v="USA"/>
    <s v="MA"/>
    <s v="Boston"/>
    <s v="Marlborough"/>
    <x v="0"/>
    <s v="Xevo develops service-management platforms for application service providers."/>
    <s v="application performance management|apps|developer platform"/>
    <x v="870"/>
    <x v="2"/>
    <n v="1"/>
    <n v="20000000"/>
    <m/>
    <s v="2000-10-16"/>
    <s v="2000-10-16"/>
    <m/>
    <m/>
    <m/>
    <s v="https://www.crunchbase.com/organization/xevo"/>
    <m/>
    <m/>
    <s v="0b79bd16-4c7e-c3d6-29de-4dbfa2bbcc8a"/>
  </r>
  <r>
    <x v="79449"/>
    <s v="boom.com"/>
    <m/>
    <m/>
    <m/>
    <m/>
    <x v="0"/>
    <s v="BOOM.COM is Asia's first Internet stockbroker and a rapidly growing personal financial services hub."/>
    <s v="financial services|fintech|internet"/>
    <x v="436"/>
    <x v="1"/>
    <n v="2"/>
    <n v="16600000"/>
    <s v="1997-01-01"/>
    <s v="2000-05-23"/>
    <s v="2000-10-13"/>
    <m/>
    <s v="service@boomhq.com"/>
    <s v="'+852 2255 8888"/>
    <s v="https://www.crunchbase.com/organization/boom-com"/>
    <m/>
    <s v="https://www.facebook.com/monexboom"/>
    <s v="0c0e8cf1-17ca-13be-bf90-dcdd48db4b4d"/>
  </r>
  <r>
    <x v="79450"/>
    <s v="elabor.com"/>
    <s v="USA"/>
    <s v="NJ"/>
    <s v="Newark"/>
    <s v="Roseland"/>
    <x v="2"/>
    <s v="eLabor Inc. has been acquired by ADP, Inc."/>
    <s v="data visualization|internet|outsourcing"/>
    <x v="8666"/>
    <x v="1"/>
    <n v="2"/>
    <n v="47500000"/>
    <m/>
    <s v="1998-01-01"/>
    <s v="2000-10-13"/>
    <m/>
    <m/>
    <s v="'1-800-225-5237"/>
    <s v="https://www.crunchbase.com/organization/elabor"/>
    <m/>
    <m/>
    <s v="ea42ce5b-9b97-4c45-1c80-9ba98ef45729"/>
  </r>
  <r>
    <x v="79451"/>
    <s v="emed.com"/>
    <s v="USA"/>
    <s v="IL"/>
    <s v="Chicago"/>
    <s v="Chicago"/>
    <x v="2"/>
    <s v="eMed Technologies provides Internet services, software, networking and communications infrastructure products."/>
    <s v="communications infrastructure|internet|software"/>
    <x v="432"/>
    <x v="7"/>
    <n v="1"/>
    <n v="22000000"/>
    <s v="1987-01-01"/>
    <s v="2000-10-13"/>
    <s v="2000-10-13"/>
    <m/>
    <s v="marketing@merge.com"/>
    <n v="12623670717"/>
    <s v="https://www.crunchbase.com/organization/emed-technologies"/>
    <s v="https://www.twitter.com/mergehealthcare"/>
    <s v="https://www.facebook.com/mergehealthcare"/>
    <s v="72127d64-4557-0c37-84c2-d08ada02d0e0"/>
  </r>
  <r>
    <x v="79452"/>
    <s v="iaqua.com"/>
    <m/>
    <m/>
    <m/>
    <m/>
    <x v="0"/>
    <s v="iAqua is an application service provider and business network for the water industry."/>
    <m/>
    <x v="5"/>
    <x v="2"/>
    <n v="1"/>
    <m/>
    <m/>
    <s v="2000-10-13"/>
    <s v="2000-10-13"/>
    <m/>
    <m/>
    <m/>
    <s v="https://www.crunchbase.com/organization/iaqua"/>
    <m/>
    <m/>
    <s v="5366b8c0-8c74-755a-f328-29bb2bae56ef"/>
  </r>
  <r>
    <x v="79453"/>
    <s v="invertica.com"/>
    <s v="USA"/>
    <s v="NY"/>
    <s v="New York City"/>
    <s v="New York"/>
    <x v="0"/>
    <s v="Invertica Inc. is a developer of a direct marketing platform."/>
    <s v="internet|retail|software"/>
    <x v="1287"/>
    <x v="1"/>
    <n v="1"/>
    <n v="2000000"/>
    <m/>
    <s v="2000-10-13"/>
    <s v="2000-10-13"/>
    <m/>
    <m/>
    <m/>
    <s v="https://www.crunchbase.com/organization/invertica"/>
    <m/>
    <m/>
    <s v="e3e30962-c84c-ecb7-f967-a8c7b830cc21"/>
  </r>
  <r>
    <x v="6154"/>
    <s v="kamoon.com"/>
    <m/>
    <m/>
    <m/>
    <m/>
    <x v="3"/>
    <s v="Kamoon Inc. is an infrastructure software company."/>
    <s v="information technology|infrastructure|software"/>
    <x v="184"/>
    <x v="2"/>
    <n v="1"/>
    <n v="23000000"/>
    <m/>
    <s v="2000-10-13"/>
    <s v="2000-10-13"/>
    <m/>
    <m/>
    <m/>
    <s v="https://www.crunchbase.com/organization/kamoon-inc"/>
    <m/>
    <m/>
    <s v="bdd32ccb-596a-81ce-3226-ec5a679a5bc7"/>
  </r>
  <r>
    <x v="79454"/>
    <s v="lanterncom.com"/>
    <s v="USA"/>
    <s v="CA"/>
    <s v="SF Bay Area"/>
    <s v="Sunnyvale"/>
    <x v="0"/>
    <s v="Lantern Communications is a provider of packet-based transport solutions enabling scalable deployment of carrier-class."/>
    <s v="internet|telecommunications|transportation"/>
    <x v="1100"/>
    <x v="2"/>
    <n v="2"/>
    <n v="74000000"/>
    <m/>
    <s v="2000-04-05"/>
    <s v="2000-10-13"/>
    <m/>
    <m/>
    <m/>
    <s v="https://www.crunchbase.com/organization/lantern-communications"/>
    <m/>
    <m/>
    <s v="5b8c0134-5d24-60ae-ce79-bc512dbef599"/>
  </r>
  <r>
    <x v="79455"/>
    <s v="netsec.net"/>
    <m/>
    <m/>
    <m/>
    <m/>
    <x v="2"/>
    <s v="NETSEC is a leading professional services firm dealing exclusively in the areas of Security Architecture and Engineering."/>
    <s v="architecture|physical security|security"/>
    <x v="8667"/>
    <x v="2"/>
    <n v="2"/>
    <n v="26000000"/>
    <m/>
    <s v="2000-07-17"/>
    <s v="2000-10-13"/>
    <m/>
    <s v="info@netsec.net"/>
    <s v="1(703)561-0420"/>
    <s v="https://www.crunchbase.com/organization/netsec"/>
    <m/>
    <m/>
    <s v="a6bcb567-4bdb-cc17-9d55-90513e360f5a"/>
  </r>
  <r>
    <x v="79456"/>
    <s v="numetrics.com"/>
    <s v="USA"/>
    <s v="CA"/>
    <s v="SF Bay Area"/>
    <s v="Cupertino"/>
    <x v="0"/>
    <s v="Numetrics Management Systems provides a suite of enterprise resource planning software."/>
    <s v="software"/>
    <x v="10"/>
    <x v="6"/>
    <n v="1"/>
    <n v="1200000"/>
    <s v="2000-01-01"/>
    <s v="2000-10-13"/>
    <s v="2000-10-13"/>
    <m/>
    <m/>
    <s v="'408-351-5800"/>
    <s v="https://www.crunchbase.com/organization/numetrics-management-systems-inc"/>
    <s v="https://www.twitter.com/numetrics"/>
    <m/>
    <s v="8d548c20-05dd-d925-4a94-3cf225be6edc"/>
  </r>
  <r>
    <x v="79457"/>
    <s v="photoalley.com"/>
    <m/>
    <m/>
    <m/>
    <m/>
    <x v="0"/>
    <s v="PhotoAlley.com is a photo enthusiast web site."/>
    <m/>
    <x v="5"/>
    <x v="0"/>
    <n v="1"/>
    <m/>
    <m/>
    <s v="2000-10-13"/>
    <s v="2000-10-13"/>
    <m/>
    <m/>
    <m/>
    <s v="https://www.crunchbase.com/organization/photoalley-com"/>
    <m/>
    <m/>
    <s v="48aac66e-a93c-22f4-1014-78d0c4ddfb3b"/>
  </r>
  <r>
    <x v="79458"/>
    <s v="redsky.com"/>
    <m/>
    <m/>
    <m/>
    <m/>
    <x v="0"/>
    <s v="Red Sky project teams integrate art and science with skills learned through years of practice and practical development."/>
    <m/>
    <x v="5"/>
    <x v="0"/>
    <n v="1"/>
    <m/>
    <m/>
    <s v="2000-10-13"/>
    <s v="2000-10-13"/>
    <m/>
    <m/>
    <m/>
    <s v="https://www.crunchbase.com/organization/red-sky-3"/>
    <m/>
    <m/>
    <s v="8b038d7b-9190-327e-f9e2-c21aa75de96e"/>
  </r>
  <r>
    <x v="79459"/>
    <s v="riot-e.com"/>
    <m/>
    <m/>
    <m/>
    <m/>
    <x v="3"/>
    <s v="Riot Entertainment is a wireless content company."/>
    <s v="content|digital entertainment|wireless"/>
    <x v="5077"/>
    <x v="2"/>
    <n v="1"/>
    <n v="15000000"/>
    <m/>
    <s v="2000-10-13"/>
    <s v="2000-10-13"/>
    <m/>
    <m/>
    <m/>
    <s v="https://www.crunchbase.com/organization/riot-entertainment"/>
    <m/>
    <m/>
    <s v="2c640b60-6594-25ca-7d04-6d0e5ed4964d"/>
  </r>
  <r>
    <x v="72249"/>
    <s v="apx.com"/>
    <s v="USA"/>
    <s v="CA"/>
    <s v="SF Bay Area"/>
    <s v="San Jose"/>
    <x v="0"/>
    <s v="APX has continuously provided innovative technology and service solutions for the energy and environmental markets."/>
    <s v="energy|energy management|oil and gas"/>
    <x v="89"/>
    <x v="6"/>
    <n v="1"/>
    <n v="36100000"/>
    <s v="1996-01-01"/>
    <s v="2000-10-11"/>
    <s v="2000-10-11"/>
    <m/>
    <m/>
    <s v="1(408) 517-2100"/>
    <s v="https://www.crunchbase.com/organization/apx-2"/>
    <m/>
    <m/>
    <s v="79dd0c54-5703-837f-dd88-ee9936d59bb9"/>
  </r>
  <r>
    <x v="79460"/>
    <s v="ingenio.com"/>
    <s v="USA"/>
    <s v="CA"/>
    <s v="SF Bay Area"/>
    <s v="San Francisco"/>
    <x v="0"/>
    <s v="Ingenio is a knowledge-commerce platform, connecting customers and advisors through its proprietary web and telephony technology solutions."/>
    <s v="e-commerce|e-commerce platforms|lead generation"/>
    <x v="1236"/>
    <x v="6"/>
    <n v="2"/>
    <n v="57000000"/>
    <s v="1999-01-01"/>
    <s v="2000-06-23"/>
    <s v="2000-10-11"/>
    <m/>
    <m/>
    <s v="'415-284-4000"/>
    <s v="https://www.crunchbase.com/organization/ingenio"/>
    <m/>
    <m/>
    <s v="819fb4f1-15ab-7d40-208d-177852e674a4"/>
  </r>
  <r>
    <x v="79461"/>
    <m/>
    <s v="USA"/>
    <s v="CA"/>
    <s v="SF Bay Area"/>
    <s v="San Jose"/>
    <x v="0"/>
    <s v="mDiversity give more than double the spectrum efficiency of wireless networks, improving the performance of mobile data communications."/>
    <s v="mobile|telecommunications|wireless"/>
    <x v="259"/>
    <x v="2"/>
    <n v="1"/>
    <n v="18000000"/>
    <s v="1999-01-01"/>
    <s v="2000-10-11"/>
    <s v="2000-10-11"/>
    <m/>
    <s v="info@mDiversity.com"/>
    <s v="(408) 468-6600"/>
    <s v="https://www.crunchbase.com/organization/mdiversity"/>
    <m/>
    <m/>
    <s v="1e469290-bb80-2265-40c7-8577ab11e898"/>
  </r>
  <r>
    <x v="79462"/>
    <m/>
    <s v="USA"/>
    <s v="MA"/>
    <s v="Boston"/>
    <s v="Bedford"/>
    <x v="2"/>
    <s v="Onex Communications develops communications components for optical networks."/>
    <s v="communication hardware|computer|manufacturing|software"/>
    <x v="367"/>
    <x v="2"/>
    <n v="1"/>
    <n v="20000000"/>
    <s v="1999-05-01"/>
    <s v="2000-10-11"/>
    <s v="2000-10-11"/>
    <m/>
    <s v="info@onexco.com"/>
    <s v="(781) 271-9999"/>
    <s v="https://www.crunchbase.com/organization/onex-communications"/>
    <m/>
    <m/>
    <s v="26fb33bf-03d2-ace7-d39c-313bcbf7fc4f"/>
  </r>
  <r>
    <x v="79463"/>
    <s v="thoughtworks.com"/>
    <s v="USA"/>
    <s v="IL"/>
    <s v="Chicago"/>
    <s v="Chicago"/>
    <x v="0"/>
    <s v="Thoughtworks is a community of passionate individuals whose purpose is to revolutionize software design, creation and delivery."/>
    <s v="consulting|information technology|open source|software"/>
    <x v="184"/>
    <x v="2"/>
    <n v="1"/>
    <n v="28000000"/>
    <s v="1993-01-01"/>
    <s v="2000-10-11"/>
    <s v="2000-10-11"/>
    <m/>
    <s v="info-us@thoughtworks.com"/>
    <s v="(312) 373-1000"/>
    <s v="https://www.crunchbase.com/organization/thoughtworks"/>
    <s v="https://www.twitter.com/thoughtworks"/>
    <s v="http://www.facebook.com/thoughtworks"/>
    <s v="bf2a3c65-1195-c923-34dd-115f4bdba177"/>
  </r>
  <r>
    <x v="79464"/>
    <s v="turbolinux.com"/>
    <s v="JPN"/>
    <m/>
    <s v="Tokyo"/>
    <s v="Tokyo"/>
    <x v="0"/>
    <s v="TurboLinux develops Linux software clustering technology."/>
    <s v="linux|open source|operating systems|software"/>
    <x v="1252"/>
    <x v="6"/>
    <n v="1"/>
    <n v="30000000"/>
    <s v="1995-01-01"/>
    <s v="2000-10-11"/>
    <s v="2000-10-11"/>
    <m/>
    <s v="tli-info@turbolinux.co.jp"/>
    <s v="(036) 434-7919"/>
    <s v="https://www.crunchbase.com/organization/turbolinux"/>
    <m/>
    <m/>
    <s v="f8293212-ae8d-a3dc-facb-8aff7ff7d999"/>
  </r>
  <r>
    <x v="79465"/>
    <m/>
    <s v="USA"/>
    <s v="CA"/>
    <s v="SF Bay Area"/>
    <s v="Palo Alto"/>
    <x v="2"/>
    <s v="ATMA provides intelligent software applications that enable manufacturing companies to continuously realize best value."/>
    <s v="service industry|software"/>
    <x v="10"/>
    <x v="2"/>
    <n v="1"/>
    <m/>
    <m/>
    <s v="2000-10-09"/>
    <s v="2000-10-09"/>
    <m/>
    <s v="information@atmasoft.com"/>
    <s v="650) 493-4094"/>
    <s v="https://www.crunchbase.com/organization/atma-software"/>
    <m/>
    <m/>
    <s v="c6fd636f-fb22-628f-99e6-1700bd347fc2"/>
  </r>
  <r>
    <x v="79466"/>
    <s v="hollywood.com"/>
    <s v="USA"/>
    <s v="NY"/>
    <s v="New York City"/>
    <s v="New York"/>
    <x v="0"/>
    <s v="Global movies and entertainment websites"/>
    <s v="film|media and entertainment|tv"/>
    <x v="236"/>
    <x v="6"/>
    <n v="1"/>
    <n v="4250000"/>
    <s v="1993-01-01"/>
    <s v="2000-10-05"/>
    <s v="2000-10-05"/>
    <m/>
    <s v="steve@hollywood.com"/>
    <s v="(212)817-9105"/>
    <s v="https://www.crunchbase.com/organization/hollywood-com"/>
    <s v="https://www.twitter.com/hollywood_com"/>
    <s v="http://www.facebook.com/hollywoodcom"/>
    <s v="1128ddef-1d31-3abe-3cf8-53dd0d9df678"/>
  </r>
  <r>
    <x v="79467"/>
    <s v="reelplay.com"/>
    <s v="USA"/>
    <s v="CA"/>
    <s v="Los Angeles"/>
    <s v="Los Angeles"/>
    <x v="0"/>
    <s v="Reelplay.com, a business-to-business online marketplace for the film and television industry."/>
    <s v="b2b|film distribution|marketplace"/>
    <x v="2019"/>
    <x v="0"/>
    <n v="2"/>
    <n v="4500000"/>
    <s v="1999-01-01"/>
    <s v="2000-03-01"/>
    <s v="2000-10-05"/>
    <m/>
    <s v="customer@reelplay.com"/>
    <n v="113104533808"/>
    <s v="https://www.crunchbase.com/organization/reelplay-com"/>
    <m/>
    <m/>
    <s v="e626e933-4a27-4a27-adcd-fb1f1a92a77c"/>
  </r>
  <r>
    <x v="79468"/>
    <m/>
    <s v="USA"/>
    <s v="CA"/>
    <s v="SF Bay Area"/>
    <s v="San Francisco"/>
    <x v="2"/>
    <s v="MoodLogic is a business-to-business service provider."/>
    <s v="b2b|information technology|software"/>
    <x v="184"/>
    <x v="2"/>
    <n v="1"/>
    <n v="5000000"/>
    <m/>
    <s v="2000-10-03"/>
    <s v="2000-10-03"/>
    <m/>
    <m/>
    <m/>
    <s v="https://www.crunchbase.com/organization/moodlogic"/>
    <m/>
    <m/>
    <s v="7872b9b5-d251-45a2-4d39-4ddaba9dd70b"/>
  </r>
  <r>
    <x v="79469"/>
    <s v="epoch.com"/>
    <s v="USA"/>
    <s v="CA"/>
    <s v="Los Angeles"/>
    <s v="Santa Monica"/>
    <x v="0"/>
    <s v="Epoch is an Internet Payment Service Provider."/>
    <s v="internet"/>
    <x v="28"/>
    <x v="6"/>
    <n v="1"/>
    <n v="40000000"/>
    <s v="1996-01-01"/>
    <s v="2000-10-02"/>
    <s v="2000-10-02"/>
    <m/>
    <m/>
    <s v="'310-664-5700"/>
    <s v="https://www.crunchbase.com/organization/epoch-partners-2"/>
    <m/>
    <m/>
    <s v="6255cd04-6051-8e91-ee2d-ad8e7b610726"/>
  </r>
  <r>
    <x v="79470"/>
    <s v="cn.anketech.com"/>
    <s v="CHN"/>
    <m/>
    <s v="Shenzhen"/>
    <s v="Shenzhen"/>
    <x v="0"/>
    <s v="Shenzhen Anke High-tech is engaged in the production and operation of high-end medical electronic devices."/>
    <s v="health care"/>
    <x v="3"/>
    <x v="1"/>
    <n v="1"/>
    <m/>
    <s v="1986-01-01"/>
    <s v="2000-10-01"/>
    <s v="2000-10-01"/>
    <m/>
    <m/>
    <m/>
    <s v="https://www.crunchbase.com/organization/shenzhen-anke-high-tech-co-ltd"/>
    <m/>
    <m/>
    <s v="87b1008b-7a2b-953a-f950-665fc23df7d2"/>
  </r>
  <r>
    <x v="79471"/>
    <s v="avaz.com"/>
    <s v="USA"/>
    <s v="CA"/>
    <m/>
    <m/>
    <x v="2"/>
    <s v="Avaz Network is an Information Technology and Services company."/>
    <s v="information technology|software"/>
    <x v="184"/>
    <x v="0"/>
    <n v="2"/>
    <n v="15000000"/>
    <s v="2014-01-01"/>
    <s v="1999-12-01"/>
    <s v="2000-10-01"/>
    <m/>
    <m/>
    <s v="(949)789-1130"/>
    <s v="https://www.crunchbase.com/organization/avaz-network"/>
    <s v="https://www.twitter.com/avazcompany"/>
    <s v="https://www.facebook.com/avazcompany"/>
    <s v="d6545b7a-aede-cd0a-5540-858cc46b5a48"/>
  </r>
  <r>
    <x v="79472"/>
    <s v="eachnet.com"/>
    <s v="CHN"/>
    <m/>
    <s v="Shanghai"/>
    <s v="Shanghai"/>
    <x v="2"/>
    <s v="EachNet.com is a Chinese e-commerce company and online trading community that enables its users to buy and sell a wide range of items."/>
    <s v="e-commerce"/>
    <x v="63"/>
    <x v="2"/>
    <n v="3"/>
    <m/>
    <s v="1999-08-01"/>
    <s v="1999-01-01"/>
    <s v="2000-10-01"/>
    <m/>
    <s v="global@service.eachnet.com"/>
    <n v="21289436001"/>
    <s v="https://www.crunchbase.com/organization/eachnet"/>
    <m/>
    <m/>
    <s v="77c52d97-fce5-7cda-2da8-b6cb8835732e"/>
  </r>
  <r>
    <x v="79473"/>
    <s v="fkbiotec.com.br"/>
    <s v="BRA"/>
    <m/>
    <s v="Porto Alegre"/>
    <s v="Porto Alegre"/>
    <x v="0"/>
    <s v="FK Biotecnologia S.A. manufactures biotech-based products."/>
    <s v="biotechnology|nanotechnology"/>
    <x v="36"/>
    <x v="0"/>
    <n v="1"/>
    <n v="338834"/>
    <s v="1999-01-01"/>
    <s v="2000-10-01"/>
    <s v="2000-10-01"/>
    <m/>
    <m/>
    <s v="55 51 3352 6864"/>
    <s v="https://www.crunchbase.com/organization/fk-biotecnologia"/>
    <m/>
    <m/>
    <s v="2e7a2100-bba9-dcf6-5c3e-56775321667e"/>
  </r>
  <r>
    <x v="79474"/>
    <m/>
    <s v="FRA"/>
    <m/>
    <s v="Paris"/>
    <s v="Paris"/>
    <x v="2"/>
    <s v="Freever is an application service provider developing sales tools for mobile platforms."/>
    <s v="mobile"/>
    <x v="15"/>
    <x v="2"/>
    <n v="1"/>
    <m/>
    <s v="1999-01-01"/>
    <s v="2000-10-01"/>
    <s v="2000-10-01"/>
    <m/>
    <m/>
    <m/>
    <s v="https://www.crunchbase.com/organization/freever"/>
    <m/>
    <m/>
    <s v="01d2f145-ba2a-5f3f-b0b0-30d46fa8df26"/>
  </r>
  <r>
    <x v="79475"/>
    <s v="newgrand.cn"/>
    <s v="CHN"/>
    <m/>
    <s v="Hangzhou"/>
    <s v="Hangzhou"/>
    <x v="0"/>
    <s v="NEWGRAND Software is a Chinese manufacturer of industrial management software for enterprises."/>
    <s v="software"/>
    <x v="10"/>
    <x v="0"/>
    <n v="1"/>
    <n v="1200000"/>
    <s v="1993-01-01"/>
    <s v="2000-10-01"/>
    <s v="2000-10-01"/>
    <m/>
    <m/>
    <s v="86 57 1882 70588"/>
    <s v="https://www.crunchbase.com/organization/newgrand-software-co-ltd"/>
    <m/>
    <m/>
    <s v="f6d63515-a422-a884-a8a7-170620947902"/>
  </r>
  <r>
    <x v="79476"/>
    <s v="opentable.com"/>
    <s v="USA"/>
    <s v="CA"/>
    <s v="SF Bay Area"/>
    <s v="San Francisco"/>
    <x v="2"/>
    <s v="OpenTable allows users to discover and make online restaurant reservations and read reviews from other diners."/>
    <s v="hospitality|internet|restaurants"/>
    <x v="610"/>
    <x v="7"/>
    <n v="3"/>
    <n v="48000000"/>
    <s v="1998-07-02"/>
    <s v="1999-05-01"/>
    <s v="2000-10-01"/>
    <m/>
    <m/>
    <m/>
    <s v="https://www.crunchbase.com/organization/opentable"/>
    <s v="https://www.twitter.com/opentable"/>
    <s v="http://www.facebook.com/opentable"/>
    <s v="584d5081-79f6-83be-acc9-8b5d47cb5484"/>
  </r>
  <r>
    <x v="79477"/>
    <s v="semiconductor-scout.com"/>
    <s v="ISR"/>
    <m/>
    <s v="ISR - Other"/>
    <s v="Natanya"/>
    <x v="2"/>
    <s v="We are a strong B2B network for the semiconductor and microelectronics industry."/>
    <s v="b2b|semiconductor|social network"/>
    <x v="2986"/>
    <x v="2"/>
    <n v="1"/>
    <n v="10000000"/>
    <m/>
    <s v="2000-10-01"/>
    <s v="2000-10-01"/>
    <m/>
    <m/>
    <m/>
    <s v="https://www.crunchbase.com/organization/saifun-semiconductors-ltd"/>
    <m/>
    <m/>
    <s v="576bee52-f6dd-6889-fd1f-626e76ddbe9b"/>
  </r>
  <r>
    <x v="79478"/>
    <s v="techtracker.com"/>
    <s v="USA"/>
    <s v="OR"/>
    <s v="Portland, Oregon"/>
    <s v="Portland"/>
    <x v="0"/>
    <s v="management of IT systems"/>
    <s v="enterprise software"/>
    <x v="10"/>
    <x v="0"/>
    <n v="1"/>
    <m/>
    <s v="1999-01-01"/>
    <s v="2000-10-01"/>
    <s v="2000-10-01"/>
    <m/>
    <m/>
    <s v="'503-227-2571"/>
    <s v="https://www.crunchbase.com/organization/techtracker"/>
    <s v="https://www.twitter.com/downloadnow"/>
    <m/>
    <s v="1adbc25e-50d5-62e4-cd04-f5f168b8aa46"/>
  </r>
  <r>
    <x v="79479"/>
    <s v="ygsoft.com"/>
    <s v="CHN"/>
    <m/>
    <s v="Zhuhai"/>
    <s v="Zhuhai"/>
    <x v="0"/>
    <s v="Yuanguang Software, a senior software supplier, manages the financial affairs of the power industry and enterprise management informization."/>
    <s v="software"/>
    <x v="10"/>
    <x v="7"/>
    <n v="1"/>
    <n v="32640"/>
    <m/>
    <s v="2000-10-01"/>
    <s v="2000-10-01"/>
    <m/>
    <m/>
    <s v="86 75 6339 9888"/>
    <s v="https://www.crunchbase.com/organization/yuanguang-software"/>
    <m/>
    <m/>
    <s v="62a187b2-a033-78e3-0107-727e9229ef22"/>
  </r>
  <r>
    <x v="79480"/>
    <m/>
    <s v="USA"/>
    <s v="IL"/>
    <s v="Chicago"/>
    <s v="Chicago"/>
    <x v="2"/>
    <s v="FreeDrive provides web-based applications that allow internet users to store, retrieve, and share data on the internet."/>
    <s v="apps|file sharing|internet"/>
    <x v="428"/>
    <x v="2"/>
    <n v="1"/>
    <n v="20000000"/>
    <s v="1993-01-01"/>
    <s v="2000-09-30"/>
    <s v="2000-09-30"/>
    <m/>
    <m/>
    <m/>
    <s v="https://www.crunchbase.com/organization/freedrive"/>
    <m/>
    <m/>
    <s v="f96fc803-3fa1-e440-617f-82fa3de058fc"/>
  </r>
  <r>
    <x v="79481"/>
    <s v="myonlycatalog.com"/>
    <s v="USA"/>
    <s v="CA"/>
    <s v="Anaheim"/>
    <s v="Irvine"/>
    <x v="0"/>
    <s v="Established in November 1999, MyOnlyCatalog.com was founded to create, manage and promote an e-shopping destination site."/>
    <s v="e-commerce"/>
    <x v="63"/>
    <x v="1"/>
    <n v="2"/>
    <n v="10000000"/>
    <s v="1999-11-01"/>
    <s v="2000-05-01"/>
    <s v="2000-09-29"/>
    <m/>
    <m/>
    <n v="8007716778"/>
    <s v="https://www.crunchbase.com/organization/myonlycatalog-com"/>
    <m/>
    <m/>
    <s v="c1ab29bd-c7e2-c553-3a8d-066bab035c0a"/>
  </r>
  <r>
    <x v="79482"/>
    <s v="globecom-interactive.com"/>
    <s v="USA"/>
    <s v="VA"/>
    <s v="Washington, D.C."/>
    <s v="Chantilly"/>
    <x v="0"/>
    <s v="Globecom Interactive is a pioneering developer of enterprise, end-to-end broadband solutions for the creation, management."/>
    <s v="enterprise software|software"/>
    <x v="10"/>
    <x v="0"/>
    <n v="2"/>
    <n v="5500000"/>
    <s v="1998-01-01"/>
    <s v="2000-02-16"/>
    <s v="2000-09-28"/>
    <m/>
    <m/>
    <s v="'703-621-4500"/>
    <s v="https://www.crunchbase.com/organization/globecom-interactive"/>
    <m/>
    <m/>
    <s v="badf7952-0c4c-801b-536f-de44d430d603"/>
  </r>
  <r>
    <x v="79483"/>
    <s v="jpsystems.com"/>
    <s v="USA"/>
    <s v="TX"/>
    <s v="Dallas"/>
    <s v="Dallas"/>
    <x v="0"/>
    <s v="JP Systems hosts and offers a complete set of applications for wireless carriers, enterprises and end users."/>
    <s v="enterprise software|wireless"/>
    <x v="1317"/>
    <x v="2"/>
    <n v="2"/>
    <n v="7000000"/>
    <m/>
    <s v="2000-02-09"/>
    <s v="2000-09-28"/>
    <m/>
    <m/>
    <m/>
    <s v="https://www.crunchbase.com/organization/jp-systems"/>
    <m/>
    <m/>
    <s v="20d333db-e795-c289-6952-f5cd3837f725"/>
  </r>
  <r>
    <x v="79484"/>
    <s v="labvelocity.com"/>
    <s v="USA"/>
    <s v="CA"/>
    <s v="SF Bay Area"/>
    <s v="San Francisco"/>
    <x v="0"/>
    <s v="LabVelocity specializes in providing content management, e-business and e-marketing solutions to suppliers of laboratory research products."/>
    <s v="contact management|content|market research"/>
    <x v="984"/>
    <x v="2"/>
    <n v="1"/>
    <n v="8000000"/>
    <m/>
    <s v="2000-09-28"/>
    <s v="2000-09-28"/>
    <m/>
    <m/>
    <m/>
    <s v="https://www.crunchbase.com/organization/labvelocity"/>
    <m/>
    <m/>
    <s v="bb7135dd-18d3-b5ac-b850-11fda3834bc8"/>
  </r>
  <r>
    <x v="79485"/>
    <s v="msiservice.com"/>
    <s v="USA"/>
    <s v="CO"/>
    <s v="Denver"/>
    <s v="Broomfield"/>
    <x v="2"/>
    <s v="ManagedStorage International provides secure and reliable data storage for its customers, allowing them to focus on the core competencies."/>
    <s v="data storage|enterprise|enterprise software"/>
    <x v="136"/>
    <x v="2"/>
    <n v="1"/>
    <n v="50000000"/>
    <m/>
    <s v="2000-09-28"/>
    <s v="2000-09-28"/>
    <m/>
    <s v="hr@managedstorage.com"/>
    <s v="720)566-5000"/>
    <s v="https://www.crunchbase.com/organization/managedstorage-international"/>
    <m/>
    <m/>
    <s v="59b118bd-0aee-5223-d401-9dc24295ce21"/>
  </r>
  <r>
    <x v="79486"/>
    <s v="maptuit.com"/>
    <s v="USA"/>
    <s v="MA"/>
    <s v="Boston"/>
    <s v="Burlington"/>
    <x v="2"/>
    <s v="Maptuit is a supplier of wireline and wireless Internet location-based services."/>
    <s v="software"/>
    <x v="10"/>
    <x v="0"/>
    <n v="1"/>
    <n v="5000000"/>
    <s v="1999-01-01"/>
    <s v="2000-09-28"/>
    <s v="2000-09-28"/>
    <m/>
    <s v="info@maptuit.com"/>
    <s v="(781) 685-4926"/>
    <s v="https://www.crunchbase.com/organization/maptuit"/>
    <s v="https://www.twitter.com/telogis"/>
    <m/>
    <s v="1bcaa1a4-b135-1bd1-8f31-9b88b6fceaf1"/>
  </r>
  <r>
    <x v="79487"/>
    <s v="medpool.com"/>
    <s v="USA"/>
    <s v="CA"/>
    <s v="SF Bay Area"/>
    <s v="Redwood City"/>
    <x v="3"/>
    <s v="medpool.com is a healthcare company that is using the Internet to provide a unique pooling and interactive contract negotiations tool."/>
    <s v="health care|internet|medical"/>
    <x v="309"/>
    <x v="2"/>
    <n v="2"/>
    <n v="22000000"/>
    <s v="2002-01-01"/>
    <s v="1999-11-01"/>
    <s v="2000-09-28"/>
    <s v="2001-10-11"/>
    <s v="tracy@enaming.com"/>
    <n v="6502325000"/>
    <s v="https://www.crunchbase.com/organization/medpool"/>
    <s v="https://www.twitter.com/tsfogarty"/>
    <m/>
    <s v="80ea5aea-4496-8b9e-b04c-416e8782e1e1"/>
  </r>
  <r>
    <x v="79488"/>
    <s v="qbeo.com"/>
    <s v="USA"/>
    <s v="WA"/>
    <s v="Seattle"/>
    <s v="North Bend"/>
    <x v="0"/>
    <s v="QBeo is developing digital imaging technology to help people enjoy and share their memories through pictures and video."/>
    <s v="photo sharing|video"/>
    <x v="21"/>
    <x v="1"/>
    <n v="1"/>
    <n v="1500000"/>
    <s v="1998-06-01"/>
    <s v="2000-09-28"/>
    <s v="2000-09-28"/>
    <m/>
    <m/>
    <s v="'425-888-6609"/>
    <s v="https://www.crunchbase.com/organization/qbeo"/>
    <m/>
    <m/>
    <s v="d7e49779-e832-dd50-9821-faea4bdc3ad6"/>
  </r>
  <r>
    <x v="79489"/>
    <s v="sgp.net"/>
    <m/>
    <m/>
    <m/>
    <m/>
    <x v="0"/>
    <s v="Summit Global Partners is an insurance brokerage firm specializing in risk management."/>
    <s v="banking|insurance|risk management"/>
    <x v="39"/>
    <x v="2"/>
    <n v="1"/>
    <n v="17500000"/>
    <m/>
    <s v="2000-09-28"/>
    <s v="2000-09-28"/>
    <m/>
    <m/>
    <m/>
    <s v="https://www.crunchbase.com/organization/summit-global-partner"/>
    <m/>
    <m/>
    <s v="2dcb3e24-bafa-5189-2df4-09f7cfed4230"/>
  </r>
  <r>
    <x v="79490"/>
    <s v="grossprofit.com"/>
    <s v="USA"/>
    <s v="MA"/>
    <s v="Boston"/>
    <s v="Cambridge"/>
    <x v="0"/>
    <s v="Technology Strategy retail and e-tail merchants think about developing optimal pricing and inventory investment strategies and maximizing."/>
    <s v="internet|retail|shopping"/>
    <x v="314"/>
    <x v="2"/>
    <n v="1"/>
    <n v="14500000"/>
    <s v="1984-01-01"/>
    <s v="2000-09-28"/>
    <s v="2000-09-28"/>
    <m/>
    <m/>
    <m/>
    <s v="https://www.crunchbase.com/organization/technology-strategy-incorporated"/>
    <m/>
    <m/>
    <s v="9e3605ea-055d-7fa0-28c1-7dcf61d9d26a"/>
  </r>
  <r>
    <x v="79491"/>
    <m/>
    <s v="USA"/>
    <s v="NY"/>
    <s v="New York City"/>
    <s v="New York"/>
    <x v="3"/>
    <s v="Touchpak provides broadband wireless Internet solutions to enterprises, content providers and captive consumers."/>
    <s v="wireless"/>
    <x v="259"/>
    <x v="2"/>
    <n v="1"/>
    <n v="1600000"/>
    <m/>
    <s v="2000-09-28"/>
    <s v="2000-09-28"/>
    <m/>
    <m/>
    <n v="2129051700"/>
    <s v="https://www.crunchbase.com/organization/touchpak"/>
    <m/>
    <m/>
    <s v="1316343b-7067-667e-8d2b-e25d1150e332"/>
  </r>
  <r>
    <x v="79492"/>
    <s v="verticore.com"/>
    <s v="USA"/>
    <s v="UT"/>
    <s v="Salt Lake City"/>
    <s v="Salt Lake City"/>
    <x v="0"/>
    <s v="Verticore Technologies have been developing applications to improve the way organizations use and manage their knowledge and work processes."/>
    <s v="information technology|web development"/>
    <x v="184"/>
    <x v="1"/>
    <n v="1"/>
    <n v="5000000"/>
    <s v="1998-01-01"/>
    <s v="2000-09-28"/>
    <s v="2000-09-28"/>
    <m/>
    <m/>
    <m/>
    <s v="https://www.crunchbase.com/organization/verticore-technologies"/>
    <m/>
    <s v="https://www.facebook.com/267988496575876"/>
    <s v="e5611cc8-47fc-7222-2714-e3d0978b586a"/>
  </r>
  <r>
    <x v="79493"/>
    <m/>
    <s v="USA"/>
    <s v="NY"/>
    <s v="Long Island"/>
    <s v="Woodbury"/>
    <x v="0"/>
    <s v="VideoSnap, a streaming media service provider."/>
    <s v="video streaming"/>
    <x v="21"/>
    <x v="2"/>
    <n v="1"/>
    <m/>
    <m/>
    <s v="2000-09-28"/>
    <s v="2000-09-28"/>
    <m/>
    <m/>
    <s v="(516)921-5100"/>
    <s v="https://www.crunchbase.com/organization/videosnap"/>
    <m/>
    <m/>
    <s v="b39308b7-dd3e-9c78-535a-6f740426ed66"/>
  </r>
  <r>
    <x v="79494"/>
    <m/>
    <s v="USA"/>
    <s v="NJ"/>
    <s v="Newark"/>
    <s v="Morris Plains"/>
    <x v="0"/>
    <s v="LogonHealth is a leading healthcare technology solutions company by providing a secure site linking doctor, pharmacist and consumer."/>
    <s v="health care|information technology"/>
    <x v="66"/>
    <x v="2"/>
    <n v="1"/>
    <m/>
    <m/>
    <s v="2000-09-27"/>
    <s v="2000-09-27"/>
    <m/>
    <s v="info@logonhealth.com"/>
    <n v="18774115644"/>
    <s v="https://www.crunchbase.com/organization/logonhealth"/>
    <m/>
    <m/>
    <s v="0cef0c3a-647f-5f4b-7739-4416c2d8e8e4"/>
  </r>
  <r>
    <x v="79495"/>
    <m/>
    <s v="USA"/>
    <s v="NY"/>
    <s v="Long Island"/>
    <s v="Uniondale"/>
    <x v="2"/>
    <s v="Safewww is provides identity protection products &amp; services, utilizing patent pending third party user authentication &amp; content encryption."/>
    <s v="identity management"/>
    <x v="25"/>
    <x v="2"/>
    <n v="1"/>
    <m/>
    <s v="1999-01-01"/>
    <s v="2000-09-27"/>
    <s v="2000-09-27"/>
    <m/>
    <s v="info@safewww.com"/>
    <s v="1(151)639-04790"/>
    <s v="https://www.crunchbase.com/organization/safewww-inc"/>
    <m/>
    <m/>
    <s v="22fcc377-d311-bd54-0827-c1a683963b2b"/>
  </r>
  <r>
    <x v="79496"/>
    <s v="accordionnet.com"/>
    <s v="USA"/>
    <s v="CA"/>
    <s v="SF Bay Area"/>
    <s v="Fremont"/>
    <x v="0"/>
    <s v="Accordion Networks designs and supplies next-generation onsite broadband multi-services activation platforms."/>
    <s v="communications infrastructure|internet|telecommunications"/>
    <x v="516"/>
    <x v="2"/>
    <n v="2"/>
    <n v="16000000"/>
    <s v="1999-01-01"/>
    <s v="2000-04-11"/>
    <s v="2000-09-26"/>
    <m/>
    <s v="info@accordionnet.com"/>
    <n v="5109799035"/>
    <s v="https://www.crunchbase.com/organization/accordion-networks"/>
    <m/>
    <m/>
    <s v="956c26eb-dd31-e426-24b2-be7d7db24138"/>
  </r>
  <r>
    <x v="79497"/>
    <m/>
    <s v="USA"/>
    <s v="FL"/>
    <s v="Miami"/>
    <s v="Miami"/>
    <x v="2"/>
    <s v="Adjoined Consulting was an industry-focused, full-service management consulting, technology and outsourcing firm."/>
    <s v="consulting|information technology|outsourcing"/>
    <x v="761"/>
    <x v="5"/>
    <n v="1"/>
    <n v="25000000"/>
    <s v="2000-04-11"/>
    <s v="2000-09-26"/>
    <s v="2000-09-26"/>
    <m/>
    <m/>
    <m/>
    <s v="https://www.crunchbase.com/organization/adjoined-consulting"/>
    <m/>
    <m/>
    <s v="e4cd3549-ff4d-e5e9-d528-4207a26478e4"/>
  </r>
  <r>
    <x v="79498"/>
    <s v="annotate.net"/>
    <s v="USA"/>
    <s v="NY"/>
    <s v="New York City"/>
    <s v="New York"/>
    <x v="0"/>
    <s v="Annotate.net is an information navigation company that develops technologies to bring efficiency to the Web experience."/>
    <s v="web development"/>
    <x v="10"/>
    <x v="2"/>
    <n v="2"/>
    <n v="3000000"/>
    <s v="1999-01-01"/>
    <s v="2000-06-29"/>
    <s v="2000-09-26"/>
    <m/>
    <s v="questions@annotate.net"/>
    <s v="(212)229-2645"/>
    <s v="https://www.crunchbase.com/organization/annotate-net"/>
    <s v="https://www.twitter.com/annotate_net"/>
    <s v="https://www.facebook.com/annotate.net"/>
    <s v="70f85abe-5784-01fe-02fb-7777e4724178"/>
  </r>
  <r>
    <x v="79499"/>
    <s v="fiderus.com"/>
    <s v="CYM"/>
    <m/>
    <m/>
    <m/>
    <x v="0"/>
    <s v="Fiderus is an information security and privacy services company."/>
    <s v="cyber security|information technology|internet"/>
    <x v="33"/>
    <x v="2"/>
    <n v="1"/>
    <n v="75000000"/>
    <s v="2000-01-01"/>
    <s v="2000-09-26"/>
    <s v="2000-09-26"/>
    <m/>
    <m/>
    <n v="3459492578"/>
    <s v="https://www.crunchbase.com/organization/fiderus"/>
    <m/>
    <m/>
    <s v="7cc8cfbb-87e2-4f44-38a6-0ec494aadee0"/>
  </r>
  <r>
    <x v="79500"/>
    <s v="intersense.com"/>
    <s v="USA"/>
    <s v="MA"/>
    <s v="Boston"/>
    <s v="Billerica"/>
    <x v="2"/>
    <s v="InterSense line of products are market leaders in precision motion technology, including inertial tracking and sensor fusion solutions."/>
    <s v="intelligent systems"/>
    <x v="3081"/>
    <x v="0"/>
    <n v="1"/>
    <n v="7000000"/>
    <s v="1996-01-01"/>
    <s v="2000-09-26"/>
    <s v="2000-09-26"/>
    <m/>
    <m/>
    <s v="'+1 781.541.6330"/>
    <s v="https://www.crunchbase.com/organization/intersense-inc"/>
    <m/>
    <m/>
    <s v="80bd82b4-9a44-9e95-32fe-43dcda77ad69"/>
  </r>
  <r>
    <x v="79501"/>
    <m/>
    <s v="USA"/>
    <s v="MA"/>
    <s v="Boston"/>
    <s v="Cambridge"/>
    <x v="0"/>
    <s v="Predictive Networks is the developer of an intelligent, infrastructure-based content delivery system."/>
    <s v="communications infrastructure|content delivery network|internet"/>
    <x v="8668"/>
    <x v="2"/>
    <n v="1"/>
    <n v="45000000"/>
    <s v="2000-04-01"/>
    <s v="2000-09-26"/>
    <s v="2000-09-26"/>
    <m/>
    <s v="info@predictivenetworks.com"/>
    <n v="6175754700"/>
    <s v="https://www.crunchbase.com/organization/predictive-networks"/>
    <m/>
    <m/>
    <s v="538b6c53-64dc-db12-0c96-b9308f43022e"/>
  </r>
  <r>
    <x v="79502"/>
    <s v="sentori.com"/>
    <s v="USA"/>
    <s v="MD"/>
    <s v="Salisbury"/>
    <s v="Laurel"/>
    <x v="2"/>
    <s v="A Silver Spring, Md.–based provider of customer care and billing solutions to wireless carriers and mobile virtual network operators."/>
    <s v="billing"/>
    <x v="2823"/>
    <x v="5"/>
    <n v="1"/>
    <n v="6000000"/>
    <s v="1994-01-01"/>
    <s v="2000-09-26"/>
    <s v="2000-09-26"/>
    <m/>
    <m/>
    <n v="2405686201"/>
    <s v="https://www.crunchbase.com/organization/sentori-2"/>
    <s v="https://www.twitter.com/mindcti"/>
    <s v="https://www.facebook.com/mindcti"/>
    <s v="0ef33746-1ea7-72dc-e22a-8526ffbb30be"/>
  </r>
  <r>
    <x v="79503"/>
    <s v="silanis.com"/>
    <s v="CAN"/>
    <s v="QC"/>
    <s v="Montreal"/>
    <s v="Montréal"/>
    <x v="2"/>
    <s v="Silanis provides SaaS and on-premise e-signature solutions to help businesses of all sizes prepare &amp; sign documents quickly and securely."/>
    <s v="banking|financial services|insurance"/>
    <x v="39"/>
    <x v="2"/>
    <n v="1"/>
    <n v="11000000"/>
    <s v="1992-01-01"/>
    <s v="2000-09-26"/>
    <s v="2000-09-26"/>
    <m/>
    <s v="support@silanis.com"/>
    <m/>
    <s v="https://www.crunchbase.com/organization/silanis-technology"/>
    <s v="https://www.twitter.com/silanistech"/>
    <s v="http://www.facebook.com/silanistechnology"/>
    <s v="68923548-c10d-9a7d-6846-b5e21264d1ab"/>
  </r>
  <r>
    <x v="79504"/>
    <m/>
    <s v="USA"/>
    <s v="CA"/>
    <s v="San Diego"/>
    <s v="San Diego"/>
    <x v="0"/>
    <s v="Tierra Telecom is a telecommunications infrastructure company designing and manufacturing its proprietary products and services."/>
    <s v="telecommunications"/>
    <x v="338"/>
    <x v="2"/>
    <n v="1"/>
    <n v="4000000"/>
    <m/>
    <s v="2000-09-26"/>
    <s v="2000-09-26"/>
    <m/>
    <m/>
    <n v="8585872200"/>
    <s v="https://www.crunchbase.com/organization/tierra-telecom"/>
    <m/>
    <m/>
    <s v="9f326b75-748e-03bc-fb16-212458a590bd"/>
  </r>
  <r>
    <x v="79505"/>
    <s v="viquity.com"/>
    <s v="USA"/>
    <s v="CA"/>
    <s v="SF Bay Area"/>
    <s v="Sunnyvale"/>
    <x v="0"/>
    <s v="Viquity sets a new standard for Internet-based communication, that goes beyond TCP/IP based protocols."/>
    <s v="communications infrastructure|internet|internet of things"/>
    <x v="516"/>
    <x v="2"/>
    <n v="2"/>
    <n v="26250000"/>
    <s v="1998-01-01"/>
    <s v="2000-02-01"/>
    <s v="2000-09-26"/>
    <m/>
    <s v="info@viquity.com"/>
    <s v="(408) 747-5570"/>
    <s v="https://www.crunchbase.com/organization/viquity"/>
    <m/>
    <m/>
    <s v="425426e0-fe45-1948-ddc7-d7e05d899c9a"/>
  </r>
  <r>
    <x v="79506"/>
    <s v="activestate.com"/>
    <s v="CAN"/>
    <s v="BC"/>
    <s v="Vancouver"/>
    <s v="Vancouver"/>
    <x v="2"/>
    <s v="ActiveState offers a PaaS-based infrastructure that enables developers to build and deploy apps to the cloud."/>
    <s v="software"/>
    <x v="10"/>
    <x v="2"/>
    <n v="1"/>
    <m/>
    <s v="1997-01-01"/>
    <s v="2000-09-25"/>
    <s v="2000-09-25"/>
    <m/>
    <s v="pr@activestate.com"/>
    <m/>
    <s v="https://www.crunchbase.com/organization/activestate"/>
    <s v="https://www.twitter.com/activestate"/>
    <s v="http://www.facebook.com/activestatesoftware"/>
    <s v="20bca02b-200e-c9ce-4aaf-851f96fd937e"/>
  </r>
  <r>
    <x v="79507"/>
    <s v="byobroadcast.com"/>
    <s v="USA"/>
    <s v="MA"/>
    <s v="Boston"/>
    <s v="Woburn"/>
    <x v="0"/>
    <s v="BYOBroadcast is a leading Application Service Provider (ASP) of Internet audio posting and listening tools for web communities."/>
    <s v="audio|internet"/>
    <x v="796"/>
    <x v="2"/>
    <n v="1"/>
    <n v="1500000"/>
    <m/>
    <s v="2000-09-25"/>
    <s v="2000-09-25"/>
    <m/>
    <s v="pr@byobroadcast.com"/>
    <s v="(781)938-9600"/>
    <s v="https://www.crunchbase.com/organization/byobroadcast"/>
    <m/>
    <m/>
    <s v="39d13fd5-1e68-d34d-10f6-cdd0fe290763"/>
  </r>
  <r>
    <x v="79508"/>
    <m/>
    <m/>
    <m/>
    <m/>
    <m/>
    <x v="2"/>
    <s v="One of the earliest and most popular providers of embedded Linux software and tools."/>
    <s v="apps|developer tools|software"/>
    <x v="50"/>
    <x v="2"/>
    <n v="1"/>
    <n v="22500000"/>
    <m/>
    <s v="2000-09-25"/>
    <s v="2000-09-25"/>
    <m/>
    <m/>
    <m/>
    <s v="https://www.crunchbase.com/organization/lineo"/>
    <m/>
    <m/>
    <s v="5f23505e-80e3-22eb-e3c3-afec55334873"/>
  </r>
  <r>
    <x v="79509"/>
    <s v="exantehealth.com"/>
    <s v="USA"/>
    <s v="CO"/>
    <s v="Denver"/>
    <s v="Denver"/>
    <x v="0"/>
    <s v="Exante Health: dedicated to developing innovative health plan administration solutions."/>
    <s v="health care|information technology"/>
    <x v="66"/>
    <x v="2"/>
    <n v="1"/>
    <n v="2000000"/>
    <m/>
    <s v="2000-09-25"/>
    <s v="2000-09-25"/>
    <m/>
    <s v="info@exantehealth.com"/>
    <s v="(888)296-1930"/>
    <s v="https://www.crunchbase.com/organization/exante-health"/>
    <m/>
    <m/>
    <s v="1af7a35e-d19d-4246-cf3d-affaa6c59595"/>
  </r>
  <r>
    <x v="79510"/>
    <s v="plmarket.com"/>
    <m/>
    <m/>
    <m/>
    <m/>
    <x v="0"/>
    <s v="PLmarket is an e-commerce infrastructure and services company committed to improving business-to-business services."/>
    <s v="b2b|e-commerce|infrastructure"/>
    <x v="63"/>
    <x v="2"/>
    <n v="1"/>
    <n v="5200000"/>
    <m/>
    <s v="2000-09-25"/>
    <s v="2000-09-25"/>
    <m/>
    <m/>
    <m/>
    <s v="https://www.crunchbase.com/organization/plmarket"/>
    <m/>
    <m/>
    <s v="5af4a45c-94fe-e7b1-e38c-d42ae322949a"/>
  </r>
  <r>
    <x v="79511"/>
    <m/>
    <s v="USA"/>
    <s v="CA"/>
    <s v="SF Bay Area"/>
    <s v="San Jose"/>
    <x v="3"/>
    <s v="TeleCruz Technology develops hardware and software platforms for television manufacturers."/>
    <s v="communication hardware|hardware|semiconductor"/>
    <x v="506"/>
    <x v="2"/>
    <n v="2"/>
    <n v="35000000"/>
    <s v="1996-01-01"/>
    <s v="1999-11-04"/>
    <s v="2000-09-25"/>
    <m/>
    <m/>
    <m/>
    <s v="https://www.crunchbase.com/organization/telecruz-technology"/>
    <m/>
    <m/>
    <s v="2044c6e8-4f2a-3766-513d-910d7d6ab6e0"/>
  </r>
  <r>
    <x v="79512"/>
    <s v="viathan.com"/>
    <s v="USA"/>
    <s v="WA"/>
    <s v="Seattle"/>
    <s v="Seattle"/>
    <x v="0"/>
    <s v="A software infrastructure company focused on storage virtualization."/>
    <s v="infrastructure|software|virtualization"/>
    <x v="117"/>
    <x v="2"/>
    <n v="1"/>
    <n v="17000000"/>
    <s v="1999-02-01"/>
    <s v="2000-09-24"/>
    <s v="2000-09-24"/>
    <m/>
    <m/>
    <m/>
    <s v="https://www.crunchbase.com/organization/viathan-corporation"/>
    <m/>
    <m/>
    <s v="33e613e9-2d9c-011c-63c4-bf000a644708"/>
  </r>
  <r>
    <x v="79513"/>
    <s v="abridge.com"/>
    <m/>
    <m/>
    <m/>
    <m/>
    <x v="0"/>
    <s v="Abridge Inc. was founded in September 1999 with a mission of creating smart communication tools that simplify people's lives."/>
    <m/>
    <x v="5"/>
    <x v="2"/>
    <n v="1"/>
    <m/>
    <m/>
    <s v="2000-09-22"/>
    <s v="2000-09-22"/>
    <m/>
    <m/>
    <m/>
    <s v="https://www.crunchbase.com/organization/abridge"/>
    <m/>
    <m/>
    <s v="714cf6f7-4e9a-6123-d3a5-10db3f8c7697"/>
  </r>
  <r>
    <x v="79514"/>
    <s v="away.com"/>
    <s v="USA"/>
    <s v="DC"/>
    <s v="Washington, D.C."/>
    <s v="Washington"/>
    <x v="0"/>
    <s v="Away.com, a brand of The Away Travel Network, helps travelers choose their next vacation destination."/>
    <s v="local|social network|travel"/>
    <x v="0"/>
    <x v="8"/>
    <n v="2"/>
    <n v="17000000"/>
    <s v="1999-01-01"/>
    <s v="2000-06-29"/>
    <s v="2000-09-22"/>
    <m/>
    <s v="orbitz@my.orbitz.com"/>
    <s v="'+1 (888) 656-4546"/>
    <s v="https://www.crunchbase.com/organization/away-com-2"/>
    <s v="https://www.twitter.com/awaydotcom"/>
    <s v="https://www.facebook.com/awaydotcom"/>
    <s v="deb81cf7-22fd-7641-de4c-37f316d53e3c"/>
  </r>
  <r>
    <x v="79515"/>
    <m/>
    <s v="USA"/>
    <s v="VA"/>
    <s v="Alexandria"/>
    <s v="Alexandria"/>
    <x v="2"/>
    <s v="Backwire.com is a n Internet/Internet Software &amp; Services company based in Alexandria, Virginia."/>
    <m/>
    <x v="5"/>
    <x v="2"/>
    <n v="1"/>
    <m/>
    <m/>
    <s v="2000-09-22"/>
    <s v="2000-09-22"/>
    <m/>
    <m/>
    <m/>
    <s v="https://www.crunchbase.com/organization/backwire"/>
    <m/>
    <m/>
    <s v="db0801c6-e8f8-e78c-d2be-7feb197043a5"/>
  </r>
  <r>
    <x v="79516"/>
    <s v="book2eat.com"/>
    <m/>
    <m/>
    <m/>
    <m/>
    <x v="0"/>
    <s v="book2eat.com"/>
    <s v="internet|restaurants"/>
    <x v="1034"/>
    <x v="2"/>
    <n v="1"/>
    <n v="2730000"/>
    <m/>
    <s v="2000-09-22"/>
    <s v="2000-09-22"/>
    <m/>
    <m/>
    <m/>
    <s v="https://www.crunchbase.com/organization/book2eat-com"/>
    <m/>
    <m/>
    <s v="2451f62b-1175-5325-24c2-74d87d5a6ef3"/>
  </r>
  <r>
    <x v="79517"/>
    <s v="electricsmarts.com"/>
    <s v="USA"/>
    <s v="CT"/>
    <s v="Hartford"/>
    <s v="Glastonbury"/>
    <x v="0"/>
    <s v="ElectricSmarts extensive database of Meetings, Shows and Training events."/>
    <m/>
    <x v="5"/>
    <x v="0"/>
    <n v="1"/>
    <m/>
    <m/>
    <s v="2000-09-22"/>
    <s v="2000-09-22"/>
    <m/>
    <s v="bfloyd@electricsmarts.com"/>
    <s v="'860-633-6035"/>
    <s v="https://www.crunchbase.com/organization/electricsmarts"/>
    <m/>
    <s v="https://www.facebook.com/electricsmartsnetwork"/>
    <s v="05351980-faad-1bda-7ce5-267ffa2a182b"/>
  </r>
  <r>
    <x v="79518"/>
    <s v="metrolink.com"/>
    <s v="USA"/>
    <s v="FL"/>
    <s v="Ft. Lauderdale"/>
    <s v="Fort Lauderdale"/>
    <x v="0"/>
    <s v="Metro Link is proof positive of the viability of Linux-based companies and the potential for future excellence."/>
    <s v="linux"/>
    <x v="1252"/>
    <x v="0"/>
    <n v="1"/>
    <n v="5600000"/>
    <s v="1989-01-01"/>
    <s v="2000-09-22"/>
    <s v="2000-09-22"/>
    <m/>
    <m/>
    <s v="'954-660-2500"/>
    <s v="https://www.crunchbase.com/organization/metro-link"/>
    <m/>
    <m/>
    <s v="7e5c4c2c-0eec-60b5-81f8-27500887412d"/>
  </r>
  <r>
    <x v="79519"/>
    <s v="planetrice.net"/>
    <s v="USA"/>
    <s v="TX"/>
    <s v="Houston"/>
    <s v="Magnolia"/>
    <x v="0"/>
    <s v="PlanetRice.net mission is to aggregate the world wide rice industry and add value through clear presentation and communication."/>
    <m/>
    <x v="5"/>
    <x v="2"/>
    <n v="1"/>
    <m/>
    <m/>
    <s v="2000-09-22"/>
    <s v="2000-09-22"/>
    <m/>
    <m/>
    <m/>
    <s v="https://www.crunchbase.com/organization/planetrice-net"/>
    <m/>
    <m/>
    <s v="b7f4a545-04ec-7ac5-03be-c4ae1088a623"/>
  </r>
  <r>
    <x v="79520"/>
    <s v="qserve.com"/>
    <s v="USA"/>
    <s v="SC"/>
    <m/>
    <m/>
    <x v="3"/>
    <s v="At qServe Communications, it is our unique vision to be a one-stop source for all your maintenance and development needs."/>
    <s v="communications infrastructure|developer platform|information services"/>
    <x v="117"/>
    <x v="2"/>
    <n v="2"/>
    <n v="47500000"/>
    <m/>
    <s v="2000-05-02"/>
    <s v="2000-09-22"/>
    <m/>
    <m/>
    <m/>
    <s v="https://www.crunchbase.com/organization/qserve-communications"/>
    <m/>
    <m/>
    <s v="f4aead53-1152-2f73-aac5-646627813fe8"/>
  </r>
  <r>
    <x v="79521"/>
    <s v="sharing.com"/>
    <m/>
    <m/>
    <m/>
    <m/>
    <x v="0"/>
    <s v="Sharing Technologies, a provider of knowledge management solutions."/>
    <s v="information technology|knowledge management"/>
    <x v="59"/>
    <x v="0"/>
    <n v="1"/>
    <n v="9000000"/>
    <s v="2001-01-01"/>
    <s v="2000-09-22"/>
    <s v="2000-09-22"/>
    <m/>
    <s v="info@sharing.com"/>
    <s v="33 1 41 09 26 00"/>
    <s v="https://www.crunchbase.com/organization/sharing-technologies"/>
    <m/>
    <m/>
    <s v="03be9b52-ebe8-e5db-ba2f-e574d5158bb1"/>
  </r>
  <r>
    <x v="79522"/>
    <s v="silvercarrot.com"/>
    <s v="USA"/>
    <s v="NY"/>
    <s v="New York City"/>
    <s v="New York"/>
    <x v="0"/>
    <s v="SilverCarrot delivers performance-based marketing services to Fortune 1000 companies across various industries."/>
    <s v="internet"/>
    <x v="28"/>
    <x v="0"/>
    <n v="1"/>
    <n v="2250000"/>
    <s v="1995-01-01"/>
    <s v="2000-09-22"/>
    <s v="2000-09-22"/>
    <m/>
    <m/>
    <n v="18472059340"/>
    <s v="https://www.crunchbase.com/organization/silver-carrot"/>
    <s v="https://www.twitter.com/june_media"/>
    <s v="https://www.facebook.com/127408684122182"/>
    <s v="25501ceb-3141-ea1d-addc-3bfc9626e2aa"/>
  </r>
  <r>
    <x v="79523"/>
    <m/>
    <m/>
    <m/>
    <m/>
    <m/>
    <x v="0"/>
    <s v="Synquiry Technologies provides core software that manages complex content and data for business-to-business E-commerce."/>
    <s v="b2b|e-commerce|software"/>
    <x v="141"/>
    <x v="2"/>
    <n v="1"/>
    <n v="800000"/>
    <m/>
    <s v="2000-09-22"/>
    <s v="2000-09-22"/>
    <m/>
    <m/>
    <m/>
    <s v="https://www.crunchbase.com/organization/synquiry-technologies"/>
    <m/>
    <m/>
    <s v="40e7035b-3efc-2c62-aa57-fb7412e8bf82"/>
  </r>
  <r>
    <x v="79524"/>
    <s v="vocicorp.com"/>
    <m/>
    <m/>
    <m/>
    <m/>
    <x v="0"/>
    <s v="VOCI Corporation is the leading speech recognition Application Service Provider."/>
    <s v="application performance management|service industry|speech recognition"/>
    <x v="123"/>
    <x v="2"/>
    <n v="2"/>
    <n v="5200000"/>
    <m/>
    <s v="2000-07-03"/>
    <s v="2000-09-22"/>
    <m/>
    <m/>
    <m/>
    <s v="https://www.crunchbase.com/organization/voci"/>
    <m/>
    <m/>
    <s v="e4890627-062f-8bef-31f1-dfedafa42b3f"/>
  </r>
  <r>
    <x v="79525"/>
    <s v="alphablox.com"/>
    <s v="USA"/>
    <s v="CA"/>
    <s v="SF Bay Area"/>
    <s v="Mountain View"/>
    <x v="2"/>
    <s v="AlphaBlox provides the only open Web-based platform for eBusiness analysis applications that enable companies to analyze."/>
    <s v="analytics|business intelligence|software|web hosting"/>
    <x v="43"/>
    <x v="4"/>
    <n v="2"/>
    <n v="67000000"/>
    <s v="1996-01-01"/>
    <s v="2000-03-07"/>
    <s v="2000-09-21"/>
    <m/>
    <m/>
    <s v="(650)526-1700"/>
    <s v="https://www.crunchbase.com/organization/alphablox"/>
    <s v="https://www.twitter.com/ibm"/>
    <s v="https://www.facebook.com/peopleforasmarterplanet"/>
    <s v="292b68ee-dcea-6209-d33a-75ca67211415"/>
  </r>
  <r>
    <x v="79526"/>
    <s v="changedmail.com"/>
    <s v="USA"/>
    <s v="GA"/>
    <s v="Atlanta"/>
    <s v="Atlanta"/>
    <x v="0"/>
    <s v="Changed E-Mail offers individuals and businesses a chance to receive e-mail that goes undelivered to their old address."/>
    <m/>
    <x v="5"/>
    <x v="2"/>
    <n v="1"/>
    <m/>
    <m/>
    <s v="2000-09-21"/>
    <s v="2000-09-21"/>
    <m/>
    <m/>
    <m/>
    <s v="https://www.crunchbase.com/organization/changed-e-mail"/>
    <m/>
    <m/>
    <s v="4cd86fc4-6814-db8d-848d-7679b5b49675"/>
  </r>
  <r>
    <x v="79527"/>
    <s v="facilitypro.com"/>
    <s v="USA"/>
    <s v="CO"/>
    <s v="Denver"/>
    <s v="Denver"/>
    <x v="0"/>
    <s v="FacilityPro.com are facilities procurement professionals who understand the difficulties you face every day."/>
    <s v="advice|consulting|service industry"/>
    <x v="631"/>
    <x v="5"/>
    <n v="1"/>
    <n v="35000000"/>
    <s v="2002-01-01"/>
    <s v="2000-09-21"/>
    <s v="2000-09-21"/>
    <m/>
    <m/>
    <s v="'720-457-5500"/>
    <s v="https://www.crunchbase.com/organization/facilitypro-com"/>
    <s v="https://www.twitter.com/spinnakerscs"/>
    <s v="https://www.facebook.com/spinnakerscs"/>
    <s v="9a4e6bf3-a375-a59f-3e0e-2b0d9be93d49"/>
  </r>
  <r>
    <x v="79528"/>
    <s v="imrgold.com"/>
    <m/>
    <m/>
    <m/>
    <m/>
    <x v="2"/>
    <s v="Information Management Research specialize in software solutions that give people the tools they need to manage the ‘finished’ documents."/>
    <s v="document management|software"/>
    <x v="184"/>
    <x v="2"/>
    <n v="1"/>
    <n v="10000000"/>
    <m/>
    <s v="2000-09-21"/>
    <s v="2000-09-21"/>
    <m/>
    <m/>
    <m/>
    <s v="https://www.crunchbase.com/organization/information-management-research"/>
    <m/>
    <m/>
    <s v="5a8eb14b-5623-a381-1da2-21a7138ef8e9"/>
  </r>
  <r>
    <x v="79529"/>
    <s v="planetout.com"/>
    <s v="USA"/>
    <s v="CA"/>
    <s v="SF Bay Area"/>
    <s v="San Francisco"/>
    <x v="1"/>
    <s v="PlanetOut, Inc. is a leading global online media company."/>
    <s v="media and entertainment|online auctions|social media"/>
    <x v="244"/>
    <x v="1"/>
    <n v="1"/>
    <n v="10000000"/>
    <s v="1995-01-01"/>
    <s v="2000-09-21"/>
    <s v="2000-09-21"/>
    <m/>
    <m/>
    <m/>
    <s v="https://www.crunchbase.com/organization/planetout-inc"/>
    <s v="https://www.twitter.com/paulcolichman"/>
    <m/>
    <s v="2b50ae12-fac7-3b05-42f9-e91adb29905b"/>
  </r>
  <r>
    <x v="79530"/>
    <s v="pointbase.com"/>
    <s v="USA"/>
    <s v="CA"/>
    <s v="SF Bay Area"/>
    <s v="Mountain View"/>
    <x v="2"/>
    <s v="PointBase is a leading provider of nano footprint, java based relational database and synchronization solutions"/>
    <s v="analytics|big data|data visualization"/>
    <x v="302"/>
    <x v="4"/>
    <n v="2"/>
    <n v="46000000"/>
    <s v="1998-01-01"/>
    <s v="2000-06-16"/>
    <s v="2000-09-21"/>
    <m/>
    <m/>
    <n v="8885200533"/>
    <s v="https://www.crunchbase.com/organization/pointbase"/>
    <s v="https://www.twitter.com/ibm"/>
    <s v="https://www.facebook.com/peopleforasmarterplanet"/>
    <s v="f502aad7-513c-4ea6-9a7e-ff08751811de"/>
  </r>
  <r>
    <x v="79531"/>
    <s v="seniorsurfers.net"/>
    <m/>
    <m/>
    <m/>
    <m/>
    <x v="0"/>
    <s v="SeniorSurfers, a provider of computer and Internet training and support services for people over age 50,"/>
    <s v="internet"/>
    <x v="28"/>
    <x v="2"/>
    <n v="1"/>
    <n v="4000000"/>
    <m/>
    <s v="2000-09-21"/>
    <s v="2000-09-21"/>
    <m/>
    <m/>
    <m/>
    <s v="https://www.crunchbase.com/organization/seniorsurfers"/>
    <m/>
    <m/>
    <s v="e6311328-56d3-5721-9eef-646b8d6ee40a"/>
  </r>
  <r>
    <x v="79532"/>
    <s v="telecentric.com"/>
    <s v="USA"/>
    <s v="TX"/>
    <s v="Dallas"/>
    <s v="Richardson"/>
    <x v="0"/>
    <s v="TeleCentric is exclusively engaged in the telecom industry which means our effort is not divided among several endeavors."/>
    <s v="e-commerce|internet|telecommunications"/>
    <x v="3340"/>
    <x v="1"/>
    <n v="1"/>
    <n v="12000000"/>
    <m/>
    <s v="2000-09-21"/>
    <s v="2000-09-21"/>
    <m/>
    <s v="clientservices@telecentric.com"/>
    <s v="(214)576-9868"/>
    <s v="https://www.crunchbase.com/organization/telecentric"/>
    <m/>
    <m/>
    <s v="b6c5ad17-9be1-6e16-d835-0a3acff4e363"/>
  </r>
  <r>
    <x v="79533"/>
    <s v="anchorsilk.com"/>
    <s v="USA"/>
    <s v="MA"/>
    <s v="Boston"/>
    <s v="Bedford"/>
    <x v="0"/>
    <s v="Anchorsilk, an e-business infrastructure provider for small and mid-size brick and mortar companies."/>
    <s v="b2b|e-commerce|small and medium businesses"/>
    <x v="63"/>
    <x v="2"/>
    <n v="1"/>
    <n v="5500000"/>
    <m/>
    <s v="2000-09-20"/>
    <s v="2000-09-20"/>
    <m/>
    <s v="info@anchorsilk.com"/>
    <s v="(781)276-4300"/>
    <s v="https://www.crunchbase.com/organization/anchorsilk"/>
    <m/>
    <m/>
    <s v="e5daf97d-e5d8-f4dc-00e5-51f7c32846e5"/>
  </r>
  <r>
    <x v="79534"/>
    <s v="creditex.com"/>
    <m/>
    <m/>
    <m/>
    <m/>
    <x v="0"/>
    <s v="Creditex acts as an interdealer broker for credit default swaps and bonds."/>
    <s v="credit|finance|financial services"/>
    <x v="39"/>
    <x v="2"/>
    <n v="1"/>
    <n v="10000000"/>
    <m/>
    <s v="2000-09-20"/>
    <s v="2000-09-20"/>
    <m/>
    <m/>
    <m/>
    <s v="https://www.crunchbase.com/organization/creditex"/>
    <m/>
    <m/>
    <s v="38e980b3-8e28-5ca9-ad63-4813d6187166"/>
  </r>
  <r>
    <x v="79535"/>
    <s v="goelive.com"/>
    <s v="USA"/>
    <s v="CA"/>
    <s v="Anaheim"/>
    <s v="Lake Forest"/>
    <x v="0"/>
    <s v="eLive!, an electronic relationship management solution offering live, synchronized video and audio."/>
    <s v="audio|electronics|video"/>
    <x v="8669"/>
    <x v="1"/>
    <n v="1"/>
    <n v="3000000"/>
    <s v="1999-01-01"/>
    <s v="2000-09-20"/>
    <s v="2000-09-20"/>
    <m/>
    <m/>
    <s v="'949-455-9966"/>
    <s v="https://www.crunchbase.com/organization/elive"/>
    <m/>
    <m/>
    <s v="a7623ac1-b07b-d208-20b1-b81e0878b032"/>
  </r>
  <r>
    <x v="79536"/>
    <s v="erunway.com"/>
    <s v="USA"/>
    <s v="MA"/>
    <m/>
    <m/>
    <x v="0"/>
    <s v="eRunway is a leading eBusiness, Internet software development, and systems integration services company."/>
    <s v="e-commerce|internet|software"/>
    <x v="1287"/>
    <x v="2"/>
    <n v="1"/>
    <n v="13500000"/>
    <m/>
    <s v="2000-09-20"/>
    <s v="2000-09-20"/>
    <m/>
    <m/>
    <m/>
    <s v="https://www.crunchbase.com/organization/erunway"/>
    <m/>
    <m/>
    <s v="9b7d8c38-61c5-ba6f-7bbd-ff7cf7a3d7be"/>
  </r>
  <r>
    <x v="79537"/>
    <s v="hardroad.com"/>
    <m/>
    <m/>
    <m/>
    <m/>
    <x v="0"/>
    <s v="A music entertainment site."/>
    <s v="music"/>
    <x v="223"/>
    <x v="2"/>
    <n v="1"/>
    <n v="450000"/>
    <m/>
    <s v="2000-09-20"/>
    <s v="2000-09-20"/>
    <m/>
    <m/>
    <m/>
    <s v="https://www.crunchbase.com/organization/hardroad-com"/>
    <m/>
    <m/>
    <s v="66bdb7c9-1f5e-4d8d-84f5-8eef450ad57e"/>
  </r>
  <r>
    <x v="79538"/>
    <s v="ip-network.com"/>
    <m/>
    <m/>
    <m/>
    <m/>
    <x v="0"/>
    <s v="IPnetwork provides foreign advertising solutions via TV, radio, and internet delivery platforms."/>
    <s v="advertising|information services|management information systems"/>
    <x v="406"/>
    <x v="0"/>
    <n v="2"/>
    <n v="20000000"/>
    <s v="1991-01-01"/>
    <s v="1999-12-03"/>
    <s v="2000-09-20"/>
    <m/>
    <m/>
    <m/>
    <s v="https://www.crunchbase.com/organization/ipnetwork"/>
    <m/>
    <m/>
    <s v="6f204b47-8087-3696-a328-5a2e2601a5b4"/>
  </r>
  <r>
    <x v="79539"/>
    <s v="ledgent.com"/>
    <s v="USA"/>
    <s v="CA"/>
    <s v="Anaheim"/>
    <s v="Orange"/>
    <x v="0"/>
    <s v="Ledgent Inc., an outsourcing organization and builder of back offices for mid-sized firms."/>
    <s v="human resources|outsourcing|recruiting"/>
    <x v="407"/>
    <x v="7"/>
    <n v="1"/>
    <n v="12500000"/>
    <s v="1994-01-01"/>
    <s v="2000-09-20"/>
    <s v="2000-09-20"/>
    <m/>
    <m/>
    <m/>
    <s v="https://www.crunchbase.com/organization/ledgent-inc"/>
    <m/>
    <s v="https://www.facebook.com/ledgentfinanceandaccounting"/>
    <s v="9ae51e45-fde1-a078-23c5-1eabaea00ae8"/>
  </r>
  <r>
    <x v="79540"/>
    <s v="realtime.dk"/>
    <s v="DNK"/>
    <m/>
    <s v="Copenhagen"/>
    <s v="Copenhagen"/>
    <x v="0"/>
    <s v="Realtime is dedicated to the development of mobile-centric entertainment and information services."/>
    <m/>
    <x v="5"/>
    <x v="2"/>
    <n v="1"/>
    <m/>
    <m/>
    <s v="2000-09-20"/>
    <s v="2000-09-20"/>
    <m/>
    <s v="info@realtime.dk"/>
    <s v="(457)027-2750"/>
    <s v="https://www.crunchbase.com/organization/realtime"/>
    <m/>
    <m/>
    <s v="d68659c9-d989-50fb-835c-afeb538b94cd"/>
  </r>
  <r>
    <x v="79541"/>
    <s v="teemphotonics.com"/>
    <s v="FRA"/>
    <m/>
    <s v="FRA - Other"/>
    <s v="Meylan"/>
    <x v="0"/>
    <s v="Teem Photonics develops passively Q-switched microlasers as well as Photonics Integrated Circuits based on ion exchange technology."/>
    <s v="electronics|laser|manufacturing"/>
    <x v="11"/>
    <x v="0"/>
    <n v="1"/>
    <n v="31000000"/>
    <s v="1998-01-01"/>
    <s v="2000-09-20"/>
    <s v="2000-09-20"/>
    <m/>
    <m/>
    <n v="9258868171"/>
    <s v="https://www.crunchbase.com/organization/teem-photonics"/>
    <s v="https://www.twitter.com/teemphotonics"/>
    <s v="https://www.facebook.com/pages/teem-photonics/329107850559051"/>
    <s v="5a402bbf-fc13-2a96-26d9-158165373a87"/>
  </r>
  <r>
    <x v="79542"/>
    <m/>
    <s v="USA"/>
    <s v="MD"/>
    <s v="Washington, D.C."/>
    <s v="Lanham"/>
    <x v="0"/>
    <s v="Developer of a network security."/>
    <s v="network security|security"/>
    <x v="25"/>
    <x v="2"/>
    <n v="1"/>
    <n v="2750000"/>
    <m/>
    <s v="2000-09-20"/>
    <s v="2000-09-20"/>
    <m/>
    <m/>
    <m/>
    <s v="https://www.crunchbase.com/organization/vinciv"/>
    <m/>
    <m/>
    <s v="3fe8b307-7bed-5605-4715-4aa87f6856d3"/>
  </r>
  <r>
    <x v="79543"/>
    <s v="aego.com"/>
    <m/>
    <m/>
    <m/>
    <m/>
    <x v="0"/>
    <s v="AlterEgo Networks Inc., a leading provider of infrastructure and services for the mobile Internet."/>
    <s v="enterprise software|internet|mobile"/>
    <x v="945"/>
    <x v="2"/>
    <n v="2"/>
    <n v="35100000"/>
    <m/>
    <s v="2000-05-10"/>
    <s v="2000-09-19"/>
    <m/>
    <s v="bizdev@aego.com"/>
    <s v="(650)363-5500"/>
    <s v="https://www.crunchbase.com/organization/alterego-networks"/>
    <m/>
    <m/>
    <s v="924b2632-3a73-2704-fbd3-6990dc55d0c6"/>
  </r>
  <r>
    <x v="79544"/>
    <s v="iso9.com"/>
    <m/>
    <m/>
    <m/>
    <m/>
    <x v="0"/>
    <s v="The ISO9.com system integrates email and the Internet to automate your quality system."/>
    <s v="internet"/>
    <x v="28"/>
    <x v="2"/>
    <n v="1"/>
    <n v="5000000"/>
    <m/>
    <s v="2000-09-19"/>
    <s v="2000-09-19"/>
    <m/>
    <m/>
    <m/>
    <s v="https://www.crunchbase.com/organization/iso9-com"/>
    <m/>
    <m/>
    <s v="18952a81-4bec-9981-3e20-5959ea3389ab"/>
  </r>
  <r>
    <x v="79545"/>
    <s v="purpleyogi.com"/>
    <m/>
    <m/>
    <m/>
    <m/>
    <x v="0"/>
    <s v="PurpleYogi infrastructure software is a new model of information management technology."/>
    <s v="information technology|infrastructure|software"/>
    <x v="184"/>
    <x v="2"/>
    <n v="1"/>
    <n v="15300000"/>
    <m/>
    <s v="2000-09-19"/>
    <s v="2000-09-19"/>
    <m/>
    <m/>
    <m/>
    <s v="https://www.crunchbase.com/organization/purpleyogi"/>
    <m/>
    <m/>
    <s v="39663723-9589-bcc1-53e2-1931d7c9d6ea"/>
  </r>
  <r>
    <x v="79546"/>
    <s v="step9.com"/>
    <m/>
    <m/>
    <m/>
    <m/>
    <x v="0"/>
    <s v="Step 9 Software offers web-enabled, pre-integrated operational support systems for communication providers."/>
    <s v="consumer software|saas|software"/>
    <x v="10"/>
    <x v="2"/>
    <n v="2"/>
    <n v="15000000"/>
    <m/>
    <s v="1999-11-19"/>
    <s v="2000-09-19"/>
    <m/>
    <m/>
    <m/>
    <s v="https://www.crunchbase.com/organization/step-9-software"/>
    <m/>
    <m/>
    <s v="1085ec48-6e77-de64-3221-81fe0d74f3b6"/>
  </r>
  <r>
    <x v="79547"/>
    <s v="tcert.com"/>
    <s v="USA"/>
    <s v="GA"/>
    <s v="Atlanta"/>
    <s v="Atlanta"/>
    <x v="0"/>
    <s v="Tcert is a technology company that creates and empowers Web-based training systems."/>
    <s v="information technology|training|web development"/>
    <x v="1226"/>
    <x v="1"/>
    <n v="1"/>
    <n v="1500000"/>
    <s v="1998-01-01"/>
    <s v="2000-09-19"/>
    <s v="2000-09-19"/>
    <m/>
    <m/>
    <s v="'770-933-8020"/>
    <s v="https://www.crunchbase.com/organization/tcert"/>
    <m/>
    <m/>
    <s v="b571f336-ede5-a13b-7062-c074b8acee8b"/>
  </r>
  <r>
    <x v="79548"/>
    <s v="wineaccess.com"/>
    <s v="USA"/>
    <s v="PA"/>
    <s v="Philadelphia"/>
    <s v="Ardmore"/>
    <x v="2"/>
    <s v="Comparison Wine Shopping Site"/>
    <s v="e-commerce|wine and spirits"/>
    <x v="116"/>
    <x v="0"/>
    <n v="2"/>
    <n v="3000000"/>
    <s v="1999-01-01"/>
    <s v="1999-10-05"/>
    <s v="2000-09-19"/>
    <m/>
    <s v="robby@wineaccess.com"/>
    <s v="'610-664-2026"/>
    <s v="https://www.crunchbase.com/organization/wineaccess"/>
    <s v="https://www.twitter.com/wineaccess"/>
    <m/>
    <s v="e187d553-4eb6-6e07-d2c1-162f36d350d8"/>
  </r>
  <r>
    <x v="79549"/>
    <s v="yackconstruction.net"/>
    <m/>
    <m/>
    <m/>
    <m/>
    <x v="0"/>
    <s v="Yack Construction Inc is a construction company for housing and businesses."/>
    <s v="event management|events|internet"/>
    <x v="80"/>
    <x v="1"/>
    <n v="1"/>
    <n v="10200000"/>
    <m/>
    <s v="2000-09-19"/>
    <s v="2000-09-19"/>
    <m/>
    <m/>
    <m/>
    <s v="https://www.crunchbase.com/organization/yack-inc"/>
    <m/>
    <m/>
    <s v="ae244227-cf86-4514-82e4-f0ba246b3ecf"/>
  </r>
  <r>
    <x v="79550"/>
    <s v="allegis.com"/>
    <m/>
    <m/>
    <m/>
    <m/>
    <x v="0"/>
    <s v="Allegis Corporation is a leading Partner Relationship Management firm that develops e-business solutions."/>
    <s v="business development|internet"/>
    <x v="28"/>
    <x v="2"/>
    <n v="2"/>
    <n v="55000000"/>
    <m/>
    <s v="2000-02-02"/>
    <s v="2000-09-18"/>
    <m/>
    <m/>
    <m/>
    <s v="https://www.crunchbase.com/organization/allegis-corporation"/>
    <m/>
    <m/>
    <s v="4f85cff6-7b9e-d023-e23d-d83bf5edc1cb"/>
  </r>
  <r>
    <x v="79551"/>
    <s v="investorforce.com"/>
    <s v="USA"/>
    <s v="PA"/>
    <s v="Philadelphia"/>
    <s v="Conshohocken"/>
    <x v="2"/>
    <s v="Institutional Financial Data Outsourcing"/>
    <s v="finance|real time|software|web hosting"/>
    <x v="2340"/>
    <x v="0"/>
    <n v="1"/>
    <n v="52000000"/>
    <s v="1999-01-01"/>
    <s v="2000-09-18"/>
    <s v="2000-09-18"/>
    <m/>
    <s v="info@investorforce.com"/>
    <s v="'610-408-3700"/>
    <s v="https://www.crunchbase.com/organization/investorforce"/>
    <s v="https://www.twitter.com/msci_inc"/>
    <m/>
    <s v="30676041-0612-2fec-28ca-24884e5c3458"/>
  </r>
  <r>
    <x v="79552"/>
    <m/>
    <s v="USA"/>
    <s v="CA"/>
    <s v="SF Bay Area"/>
    <s v="Mountain View"/>
    <x v="2"/>
    <s v="MobileSys Inc., a Mountain View, Calif.-based provider of short message services (SMS) to corporations."/>
    <s v="enterprise software|messaging|wireless"/>
    <x v="525"/>
    <x v="2"/>
    <n v="3"/>
    <n v="56200000"/>
    <s v="1999-01-01"/>
    <s v="1999-03-01"/>
    <s v="2000-09-18"/>
    <m/>
    <m/>
    <s v="(650) 934-9006"/>
    <s v="https://www.crunchbase.com/organization/mobilesys"/>
    <m/>
    <m/>
    <s v="1d448d82-8902-37ec-4cab-1f4495298d6d"/>
  </r>
  <r>
    <x v="79553"/>
    <s v="nishansystems.com"/>
    <s v="USA"/>
    <s v="CA"/>
    <s v="SF Bay Area"/>
    <s v="San Jose"/>
    <x v="0"/>
    <s v="Nishan Systems develops switches and adapters based on Internet protocol and gigabit ethernet."/>
    <s v="electronics|intelligent systems|internet"/>
    <x v="8670"/>
    <x v="2"/>
    <n v="2"/>
    <n v="70000000"/>
    <s v="1998-01-01"/>
    <s v="1999-12-20"/>
    <s v="2000-09-18"/>
    <m/>
    <m/>
    <m/>
    <s v="https://www.crunchbase.com/organization/nishan-systems"/>
    <m/>
    <m/>
    <s v="84ef00b7-a418-3eed-a0a6-6d904d9773ba"/>
  </r>
  <r>
    <x v="79554"/>
    <s v="quoka.de"/>
    <s v="USA"/>
    <s v="CA"/>
    <s v="SF Bay Area"/>
    <s v="San Francisco"/>
    <x v="1"/>
    <s v="Quokka Sports provides sports entertainment services for the global digital world."/>
    <s v="digital entertainment|information technology|sports"/>
    <x v="8671"/>
    <x v="0"/>
    <n v="1"/>
    <n v="76000000"/>
    <m/>
    <s v="2000-09-18"/>
    <s v="2000-09-18"/>
    <m/>
    <m/>
    <s v="'+49 6206 931101"/>
    <s v="https://www.crunchbase.com/organization/quokka-sports-inc"/>
    <s v="https://www.twitter.com/meinquoka"/>
    <s v="http://www.facebook.com/quoka.kleinanzeigen"/>
    <s v="e201e0b6-a67b-9fdd-7196-71fc7dfa1477"/>
  </r>
  <r>
    <x v="79555"/>
    <s v="modem-art.com"/>
    <s v="ISR"/>
    <m/>
    <s v="Tel Aviv"/>
    <s v="Ra'anana"/>
    <x v="2"/>
    <s v="Modem-Art Ltd. is a privately held fabless semi-conductor company specialized in developing system-on-a-chip solutions."/>
    <s v="electronics|manufacturing|semiconductor"/>
    <x v="11"/>
    <x v="2"/>
    <n v="2"/>
    <n v="13000000"/>
    <s v="1998-01-01"/>
    <s v="2000-04-01"/>
    <s v="2000-09-17"/>
    <m/>
    <m/>
    <n v="97297754500"/>
    <s v="https://www.crunchbase.com/organization/modem-art"/>
    <m/>
    <m/>
    <s v="e46e19d6-adae-0467-88c7-2d7d4fbafce4"/>
  </r>
  <r>
    <x v="79556"/>
    <s v="macalla.com"/>
    <s v="IRL"/>
    <m/>
    <s v="Dublin"/>
    <s v="Dublin"/>
    <x v="0"/>
    <s v="Macalla is a Dublin-based supplier of mobile payment software."/>
    <s v="mobile|web development"/>
    <x v="245"/>
    <x v="0"/>
    <n v="1"/>
    <n v="7408109.2954543503"/>
    <m/>
    <s v="2000-09-15"/>
    <s v="2000-09-15"/>
    <m/>
    <m/>
    <m/>
    <s v="https://www.crunchbase.com/organization/macalla"/>
    <s v="https://www.twitter.com/macalla"/>
    <m/>
    <s v="b0f94af8-4eea-d567-150a-746683e5cbb4"/>
  </r>
  <r>
    <x v="79557"/>
    <s v="tivo.com"/>
    <s v="USA"/>
    <s v="CA"/>
    <s v="CA - Other"/>
    <s v="Alviso"/>
    <x v="2"/>
    <s v="TiVo is a digital video recorder that allows users to save TV programs for later viewing based on an electronic TV programming schedule."/>
    <s v="hardware|software|video streaming"/>
    <x v="3956"/>
    <x v="7"/>
    <n v="2"/>
    <n v="200000000"/>
    <s v="1997-01-01"/>
    <s v="1998-01-01"/>
    <s v="2000-09-14"/>
    <m/>
    <m/>
    <s v="(877) 367-8486"/>
    <s v="https://www.crunchbase.com/organization/tivo"/>
    <s v="https://www.twitter.com/tivo"/>
    <s v="http://www.facebook.com/tivo"/>
    <s v="13be468d-da2b-f0c2-06bf-aa025c7f04ca"/>
  </r>
  <r>
    <x v="79558"/>
    <s v="macromill.com"/>
    <s v="JPN"/>
    <m/>
    <s v="Tokyo"/>
    <s v="Minato"/>
    <x v="2"/>
    <s v="MACROMILL (recently merged with MetrixLab) is the fastest growing provider of insights &amp; analytics solutions through 27 offices worldwide."/>
    <s v="business intelligence"/>
    <x v="178"/>
    <x v="9"/>
    <n v="1"/>
    <m/>
    <s v="2000-01-31"/>
    <s v="2000-09-12"/>
    <s v="2000-09-12"/>
    <m/>
    <s v="info_en@macromill.com"/>
    <s v="'+81-3-6716-0700"/>
    <s v="https://www.crunchbase.com/organization/macromill"/>
    <s v="https://www.twitter.com/macromill_p"/>
    <s v="http://www.facebook.com/macromill.co.jp"/>
    <s v="44dcd154-7795-421c-8339-44911dd220fb"/>
  </r>
  <r>
    <x v="79559"/>
    <s v="e-band.com"/>
    <s v="USA"/>
    <s v="CA"/>
    <s v="SF Bay Area"/>
    <s v="Sunnyvale"/>
    <x v="0"/>
    <s v="nBand Communications is a broadband wireless technology company."/>
    <s v="communication hardware|semiconductor"/>
    <x v="506"/>
    <x v="2"/>
    <n v="1"/>
    <n v="14000000"/>
    <m/>
    <s v="2000-09-11"/>
    <s v="2000-09-11"/>
    <m/>
    <m/>
    <m/>
    <s v="https://www.crunchbase.com/organization/nband-communications"/>
    <m/>
    <m/>
    <s v="cc78937f-bf82-bf25-6f14-5b3c2d337d8e"/>
  </r>
  <r>
    <x v="79560"/>
    <s v="reflect.com"/>
    <m/>
    <m/>
    <m/>
    <m/>
    <x v="0"/>
    <s v="Reflect.com your state-of-the-art skin care, hair care and cosmetic products don't exist until you create them."/>
    <s v="beauty|cosmetics|lifestyle"/>
    <x v="1167"/>
    <x v="2"/>
    <n v="1"/>
    <n v="30000000"/>
    <m/>
    <s v="2000-09-11"/>
    <s v="2000-09-11"/>
    <m/>
    <m/>
    <m/>
    <s v="https://www.crunchbase.com/organization/reflect-com-2"/>
    <m/>
    <m/>
    <s v="8d94fba8-1513-ac6f-8a38-cd7970d6a7ca"/>
  </r>
  <r>
    <x v="79561"/>
    <s v="palmchip.com"/>
    <s v="USA"/>
    <s v="CA"/>
    <s v="SF Bay Area"/>
    <s v="Santa Clara"/>
    <x v="0"/>
    <s v="Palmchip provides outsourced firmware, software, and hardware design services."/>
    <s v="software"/>
    <x v="10"/>
    <x v="6"/>
    <n v="1"/>
    <n v="13000000"/>
    <s v="1996-01-01"/>
    <s v="2000-09-10"/>
    <s v="2000-09-10"/>
    <m/>
    <s v="sales@palmchip.com"/>
    <s v="'408-764-0160"/>
    <s v="https://www.crunchbase.com/organization/palmchip"/>
    <s v="https://www.twitter.com/palmchip"/>
    <s v="http://www.facebook.com/pages/palmchip-corporation/116695042633"/>
    <s v="3ff1df7d-7297-27ba-3f93-2294ec906c38"/>
  </r>
  <r>
    <x v="79562"/>
    <s v="tvia.com"/>
    <s v="USA"/>
    <s v="CA"/>
    <s v="SF Bay Area"/>
    <s v="Santa Clara"/>
    <x v="1"/>
    <s v="Tvia is a is a fabless semiconductor company."/>
    <s v="manufacturing|semiconductor"/>
    <x v="578"/>
    <x v="5"/>
    <n v="1"/>
    <m/>
    <s v="1993-01-01"/>
    <s v="2000-09-08"/>
    <s v="2000-09-08"/>
    <m/>
    <m/>
    <n v="14089828591"/>
    <s v="https://www.crunchbase.com/organization/tvia"/>
    <m/>
    <m/>
    <s v="bf93477e-5864-089c-b81b-8c8d828bc234"/>
  </r>
  <r>
    <x v="79563"/>
    <s v="angel.co"/>
    <m/>
    <m/>
    <m/>
    <m/>
    <x v="0"/>
    <s v="A provider of audio news for web."/>
    <s v="audio|internet|news"/>
    <x v="6101"/>
    <x v="2"/>
    <n v="1"/>
    <n v="20000000"/>
    <m/>
    <s v="2000-09-06"/>
    <s v="2000-09-06"/>
    <m/>
    <m/>
    <m/>
    <s v="https://www.crunchbase.com/organization/audiobasket"/>
    <m/>
    <m/>
    <s v="4585ad0c-ab0f-7fbc-fa8c-2702c7717b9f"/>
  </r>
  <r>
    <x v="79564"/>
    <m/>
    <s v="USA"/>
    <s v="CA"/>
    <s v="SF Bay Area"/>
    <s v="San Mateo"/>
    <x v="2"/>
    <s v="Vividence Corporation provides market information services and evaluation applications to e-businesses."/>
    <s v="customer service"/>
    <x v="5"/>
    <x v="2"/>
    <n v="1"/>
    <m/>
    <m/>
    <s v="2000-09-05"/>
    <s v="2000-09-05"/>
    <m/>
    <m/>
    <m/>
    <s v="https://www.crunchbase.com/organization/vividence"/>
    <m/>
    <m/>
    <s v="56e4663d-2af0-db15-5541-a246dc29652d"/>
  </r>
  <r>
    <x v="79565"/>
    <s v="chn-das.com"/>
    <s v="CHN"/>
    <m/>
    <s v="Shenzhen"/>
    <s v="Shenzhen"/>
    <x v="0"/>
    <s v="Dashi Intelligence is a Chinese company providing architecture intellectualization and energy-saving services."/>
    <s v="enterprise software"/>
    <x v="10"/>
    <x v="2"/>
    <n v="1"/>
    <n v="543791"/>
    <s v="1995-01-01"/>
    <s v="2000-09-01"/>
    <s v="2000-09-01"/>
    <m/>
    <m/>
    <s v="86 755 2663 9961"/>
    <s v="https://www.crunchbase.com/organization/shenzhen-dashi-intelligence-co-ltd"/>
    <m/>
    <m/>
    <s v="fc08fd06-1265-89d7-afbc-277b6046cc75"/>
  </r>
  <r>
    <x v="79566"/>
    <s v="elibs.com"/>
    <s v="USA"/>
    <s v="FL"/>
    <s v="Ft. Lauderdale"/>
    <s v="Pompano Beach"/>
    <x v="0"/>
    <s v="BEWARE! If you don't want your stomach to hurt from laughing really hard than do not go to my site! If you do, I hope you laugh hard and enj"/>
    <s v="software"/>
    <x v="10"/>
    <x v="0"/>
    <n v="1"/>
    <n v="100000"/>
    <s v="2000-09-01"/>
    <s v="2000-09-01"/>
    <s v="2000-09-01"/>
    <m/>
    <s v="matt@elibs.com"/>
    <s v="(954) 667-9320"/>
    <s v="https://www.crunchbase.com/organization/elibs-com"/>
    <s v="https://www.twitter.com/elibstweets"/>
    <s v="http://www.facebook.com/pages/elibscom/25235593965"/>
    <s v="aca7de00-3e93-257c-b50b-ca275a13688a"/>
  </r>
  <r>
    <x v="79567"/>
    <s v="techgrayscale.com"/>
    <s v="USA"/>
    <s v="CO"/>
    <s v="Denver"/>
    <s v="Denver"/>
    <x v="0"/>
    <s v="Gray Scale Technologies is a digital design studio based in Denver, Colorado."/>
    <m/>
    <x v="5"/>
    <x v="1"/>
    <n v="1"/>
    <m/>
    <s v="2008-01-01"/>
    <s v="2000-09-01"/>
    <s v="2000-09-01"/>
    <m/>
    <m/>
    <s v="'+1 (720) 504-7584"/>
    <s v="https://www.crunchbase.com/organization/gray-scale-technologies"/>
    <s v="https://www.twitter.com/techgray"/>
    <s v="https://www.facebook.com/techgrayscale"/>
    <s v="17f347e8-5519-6a79-81ae-0c5fd37c689f"/>
  </r>
  <r>
    <x v="79568"/>
    <m/>
    <s v="USA"/>
    <s v="IL"/>
    <s v="Chicago"/>
    <s v="Chicago"/>
    <x v="2"/>
    <s v="iFulfillment is a software company that provides inventory control and supply chain activity services."/>
    <s v="impact investing|software|supply chain management"/>
    <x v="8672"/>
    <x v="2"/>
    <n v="2"/>
    <n v="21500000"/>
    <m/>
    <s v="2000-01-01"/>
    <s v="2000-09-01"/>
    <m/>
    <m/>
    <m/>
    <s v="https://www.crunchbase.com/organization/ifulfillment"/>
    <m/>
    <m/>
    <s v="e3f3d37b-33f6-69b6-0de4-3a5f392223b1"/>
  </r>
  <r>
    <x v="79569"/>
    <s v="longshine.com"/>
    <s v="CHN"/>
    <m/>
    <s v="Wuxi"/>
    <s v="Wuxi"/>
    <x v="0"/>
    <s v="LongShine Technology offers information technology research and development, technical consulting, and system operation management services."/>
    <s v="enterprise software"/>
    <x v="10"/>
    <x v="2"/>
    <n v="1"/>
    <n v="1208424"/>
    <s v="1996-01-01"/>
    <s v="2000-09-01"/>
    <s v="2000-09-01"/>
    <m/>
    <m/>
    <s v="86 510 6667 6999"/>
    <s v="https://www.crunchbase.com/organization/longshine-technology-co-ltd"/>
    <m/>
    <m/>
    <s v="7dacf66c-ee97-6f43-a28b-6d5e17097be8"/>
  </r>
  <r>
    <x v="79570"/>
    <s v="ccrewards.com"/>
    <s v="USA"/>
    <s v="CA"/>
    <s v="SF Bay Area"/>
    <s v="Los Altos"/>
    <x v="0"/>
    <s v="CcRewards are provides targeted promotional services to online merchants."/>
    <s v="identity management"/>
    <x v="25"/>
    <x v="1"/>
    <n v="1"/>
    <n v="5500000"/>
    <m/>
    <s v="2000-08-27"/>
    <s v="2000-08-27"/>
    <m/>
    <m/>
    <s v="'650-947-6200"/>
    <s v="https://www.crunchbase.com/organization/ccrewards"/>
    <m/>
    <m/>
    <s v="b6230e4d-51fa-ceb2-a815-a39fdd8ccb82"/>
  </r>
  <r>
    <x v="79571"/>
    <s v="consumerreview.com"/>
    <s v="USA"/>
    <s v="CA"/>
    <s v="SF Bay Area"/>
    <s v="Redwood Shores"/>
    <x v="0"/>
    <s v="ConsumerREVIEW.com is an online source of user-generated buying advice for outdoor sporting goods and consumer electronics."/>
    <s v="information technology"/>
    <x v="59"/>
    <x v="2"/>
    <n v="1"/>
    <n v="10000000"/>
    <s v="1998-01-01"/>
    <s v="2000-08-27"/>
    <s v="2000-08-27"/>
    <m/>
    <m/>
    <s v="(650) 264-4800"/>
    <s v="https://www.crunchbase.com/organization/consumerreview"/>
    <s v="https://www.twitter.com/roadbikereview"/>
    <s v="https://www.facebook.com/roadbikereview"/>
    <s v="6732cd8e-4dca-1030-1ef8-f9a2d1b3af3d"/>
  </r>
  <r>
    <x v="79572"/>
    <s v="nexgenix.com"/>
    <s v="USA"/>
    <s v="CA"/>
    <s v="Anaheim"/>
    <s v="Irvine"/>
    <x v="3"/>
    <s v="Nexgenix are provides so-called e-relationship services."/>
    <s v="business development|consulting|internet"/>
    <x v="28"/>
    <x v="2"/>
    <n v="2"/>
    <n v="35000000"/>
    <m/>
    <s v="1999-11-16"/>
    <s v="2000-08-27"/>
    <m/>
    <m/>
    <m/>
    <s v="https://www.crunchbase.com/organization/nexgenix"/>
    <m/>
    <m/>
    <s v="9dd3bc54-d0f9-7123-01fa-03d4845f95a7"/>
  </r>
  <r>
    <x v="79573"/>
    <s v="sancastle.com"/>
    <s v="USA"/>
    <s v="CA"/>
    <s v="SF Bay Area"/>
    <s v="San Jose"/>
    <x v="0"/>
    <s v="SANcastle Technologies makes network switching equipment."/>
    <s v="consumer electronics|electronics|manufacturing"/>
    <x v="637"/>
    <x v="2"/>
    <n v="1"/>
    <n v="20000000"/>
    <m/>
    <s v="2000-08-27"/>
    <s v="2000-08-27"/>
    <m/>
    <m/>
    <m/>
    <s v="https://www.crunchbase.com/organization/sancastle-technologies"/>
    <m/>
    <m/>
    <s v="9fc9caf3-b1a8-1896-9d57-f20f7a2f61a0"/>
  </r>
  <r>
    <x v="79574"/>
    <m/>
    <s v="USA"/>
    <s v="LA"/>
    <s v="LA - Other"/>
    <s v="Georgia"/>
    <x v="0"/>
    <s v="AviGenics is a biotechnology company"/>
    <m/>
    <x v="5"/>
    <x v="2"/>
    <n v="1"/>
    <n v="10000000"/>
    <m/>
    <s v="2000-08-24"/>
    <s v="2000-08-24"/>
    <m/>
    <s v="information@avigenics.com"/>
    <s v="(706)227-1170"/>
    <s v="https://www.crunchbase.com/organization/avigenics"/>
    <m/>
    <m/>
    <s v="4ee0885a-4dda-175e-9105-cc68c125805e"/>
  </r>
  <r>
    <x v="79575"/>
    <s v="phaseforward.com"/>
    <s v="USA"/>
    <s v="MA"/>
    <s v="Boston"/>
    <s v="Waltham"/>
    <x v="2"/>
    <s v="Phase Forward is a provider of integrated data collection and data management solutions for clinical trials and drug safety."/>
    <s v="clinical trials|medical|software"/>
    <x v="247"/>
    <x v="7"/>
    <n v="1"/>
    <n v="25000000"/>
    <s v="1997-01-01"/>
    <s v="2000-08-24"/>
    <s v="2000-08-24"/>
    <m/>
    <s v="info@phaseforward.com"/>
    <n v="17818907878"/>
    <s v="https://www.crunchbase.com/organization/phase-forward"/>
    <m/>
    <m/>
    <s v="569c9fff-add2-fb87-aab7-f641d134e0b4"/>
  </r>
  <r>
    <x v="79576"/>
    <s v="atairgin.com"/>
    <s v="USA"/>
    <s v="CA"/>
    <s v="Anaheim"/>
    <s v="Irvine"/>
    <x v="0"/>
    <s v="Atairgin Technologies is a health-care technology company."/>
    <s v="health care"/>
    <x v="3"/>
    <x v="2"/>
    <n v="1"/>
    <n v="7200000"/>
    <m/>
    <s v="2000-08-23"/>
    <s v="2000-08-23"/>
    <m/>
    <m/>
    <m/>
    <s v="https://www.crunchbase.com/organization/atairgin-technologies"/>
    <m/>
    <m/>
    <s v="3a06638a-dadc-e031-dd0b-305fe24e122d"/>
  </r>
  <r>
    <x v="79577"/>
    <s v="questiamedia.com"/>
    <s v="USA"/>
    <s v="TX"/>
    <s v="Houston"/>
    <s v="Houston"/>
    <x v="2"/>
    <s v="student resources, education news"/>
    <s v="edtech|education|e-learning"/>
    <x v="283"/>
    <x v="1"/>
    <n v="1"/>
    <n v="90000000"/>
    <s v="1998-01-01"/>
    <s v="2000-08-23"/>
    <s v="2000-08-23"/>
    <m/>
    <m/>
    <s v="'713-358-2600"/>
    <s v="https://www.crunchbase.com/organization/questia-media"/>
    <m/>
    <m/>
    <s v="9ccb2c95-b0ac-7920-9c6a-4267706962c5"/>
  </r>
  <r>
    <x v="79578"/>
    <m/>
    <s v="USA"/>
    <s v="CA"/>
    <s v="San Diego"/>
    <s v="San Diego"/>
    <x v="0"/>
    <s v="Designs chips for wireless and broadband communications."/>
    <s v="electronics|telecommunications|wireless"/>
    <x v="879"/>
    <x v="2"/>
    <n v="1"/>
    <n v="52000000"/>
    <m/>
    <s v="2000-08-23"/>
    <s v="2000-08-23"/>
    <m/>
    <m/>
    <m/>
    <s v="https://www.crunchbase.com/organization/silicon-wave-inc"/>
    <m/>
    <m/>
    <s v="1feed3c4-f440-9181-dba8-6f87aee58570"/>
  </r>
  <r>
    <x v="79579"/>
    <s v="smartcanal.com"/>
    <s v="FRA"/>
    <m/>
    <s v="Paris"/>
    <s v="Paris"/>
    <x v="0"/>
    <s v="SmartCanal is a company specializing in the development of distance education systems."/>
    <s v="education"/>
    <x v="38"/>
    <x v="0"/>
    <n v="1"/>
    <n v="1000000"/>
    <s v="2000-01-01"/>
    <s v="2000-08-23"/>
    <s v="2000-08-23"/>
    <m/>
    <m/>
    <s v="33 1 42 12 26 00"/>
    <s v="https://www.crunchbase.com/organization/smartcanal"/>
    <m/>
    <m/>
    <s v="4479285a-ac59-87e9-67ea-130244d05d67"/>
  </r>
  <r>
    <x v="79580"/>
    <s v="thap.net"/>
    <s v="USA"/>
    <s v="CA"/>
    <s v="SF Bay Area"/>
    <s v="Emeryville"/>
    <x v="0"/>
    <s v="Thap! is an Internet-based business-to-employee provider of health-management services to corporations and government organizations."/>
    <s v="health care"/>
    <x v="3"/>
    <x v="1"/>
    <n v="1"/>
    <n v="8000000"/>
    <m/>
    <s v="2000-08-23"/>
    <s v="2000-08-23"/>
    <m/>
    <m/>
    <s v="'510-597-8240"/>
    <s v="https://www.crunchbase.com/organization/thap"/>
    <m/>
    <m/>
    <s v="fd4afaa2-48d7-2179-654c-8934c22cf27d"/>
  </r>
  <r>
    <x v="79581"/>
    <s v="applianceware.com"/>
    <s v="USA"/>
    <s v="CA"/>
    <s v="SF Bay Area"/>
    <s v="Fremont"/>
    <x v="2"/>
    <s v="ApplianceWare, Inc. produces management, communications and service delivery software for the server appliance and ASP/SSP markets."/>
    <s v="communications infrastructure|delivery|software"/>
    <x v="8519"/>
    <x v="1"/>
    <n v="1"/>
    <n v="14000000"/>
    <m/>
    <s v="2000-08-22"/>
    <s v="2000-08-22"/>
    <m/>
    <m/>
    <n v="18772779273"/>
    <s v="https://www.crunchbase.com/organization/applianceware"/>
    <m/>
    <m/>
    <s v="f1cceb37-f3ab-a509-fefc-27177e667f43"/>
  </r>
  <r>
    <x v="79582"/>
    <s v="event411.com"/>
    <m/>
    <m/>
    <m/>
    <m/>
    <x v="0"/>
    <s v="Event411 a creator of comprehensive, easy-to-use online event-planning tools."/>
    <s v="events|internet|software"/>
    <x v="4710"/>
    <x v="1"/>
    <n v="2"/>
    <n v="16000000"/>
    <s v="1996-01-01"/>
    <s v="2000-01-07"/>
    <s v="2000-08-22"/>
    <m/>
    <m/>
    <s v="'+1 310-676-6363"/>
    <s v="https://www.crunchbase.com/organization/event411"/>
    <m/>
    <m/>
    <s v="aeaf96f2-a0dd-e595-db77-a7feb9e13ba7"/>
  </r>
  <r>
    <x v="79583"/>
    <m/>
    <s v="CAN"/>
    <s v="ON"/>
    <s v="Kanata"/>
    <s v="Kanata"/>
    <x v="3"/>
    <s v="Peleton Photonic Systems is a developer of optical transmission systems and networks."/>
    <s v="communication hardware|network hardware|optical communication"/>
    <x v="338"/>
    <x v="2"/>
    <n v="1"/>
    <n v="21000000"/>
    <s v="1996-01-01"/>
    <s v="2000-08-22"/>
    <s v="2000-08-22"/>
    <m/>
    <m/>
    <m/>
    <s v="https://www.crunchbase.com/organization/peleton-photonic-systems"/>
    <m/>
    <m/>
    <s v="d4a78c8a-6ec1-f4d8-966a-2250ca61554b"/>
  </r>
  <r>
    <x v="79584"/>
    <m/>
    <s v="USA"/>
    <s v="CA"/>
    <s v="SF Bay Area"/>
    <s v="Redwood City"/>
    <x v="2"/>
    <s v="SkyGo provides wireless interactive marketing network."/>
    <s v="information services|mobile advertising|social media marketing"/>
    <x v="406"/>
    <x v="2"/>
    <n v="1"/>
    <n v="11000000"/>
    <s v="1999-01-01"/>
    <s v="2000-08-22"/>
    <s v="2000-08-22"/>
    <m/>
    <m/>
    <m/>
    <s v="https://www.crunchbase.com/organization/skygo"/>
    <m/>
    <m/>
    <s v="7c7965d1-6790-b9a0-a02c-3c63e6cbe03d"/>
  </r>
  <r>
    <x v="79585"/>
    <m/>
    <s v="USA"/>
    <s v="MA"/>
    <s v="Boston"/>
    <s v="Acton"/>
    <x v="0"/>
    <s v="Tenor Networks, Inc. develops and manufactures optical switching systems."/>
    <m/>
    <x v="5"/>
    <x v="2"/>
    <n v="1"/>
    <n v="93000000"/>
    <s v="1998-01-01"/>
    <s v="2000-08-21"/>
    <s v="2000-08-21"/>
    <m/>
    <m/>
    <m/>
    <s v="https://www.crunchbase.com/organization/tenor-networks-2"/>
    <m/>
    <m/>
    <s v="cebcdf45-112d-b47b-ec52-d9a39bc7dddf"/>
  </r>
  <r>
    <x v="79586"/>
    <s v="ecindx.com"/>
    <s v="USA"/>
    <s v="GA"/>
    <s v="Atlanta"/>
    <s v="Norcross"/>
    <x v="0"/>
    <s v="ecINDX, a leader of supply chain collaboration services, improves the synchronization and sharing of information between trading partners."/>
    <s v="supply chain management"/>
    <x v="114"/>
    <x v="1"/>
    <n v="1"/>
    <n v="2000000"/>
    <m/>
    <s v="2000-08-18"/>
    <s v="2000-08-18"/>
    <m/>
    <s v="info@ecindx.com"/>
    <s v="1(866) 613-8700"/>
    <s v="https://www.crunchbase.com/organization/ecindx"/>
    <m/>
    <m/>
    <s v="0837a748-5735-0de2-5699-0605113ff0db"/>
  </r>
  <r>
    <x v="15294"/>
    <s v="ican.com"/>
    <s v="USA"/>
    <s v="MN"/>
    <s v="Minneapolis"/>
    <s v="Eden Prairie"/>
    <x v="0"/>
    <s v="Provides Internet-based information and tools for health professionals."/>
    <s v="health care|information services"/>
    <x v="66"/>
    <x v="1"/>
    <n v="1"/>
    <n v="4000000"/>
    <m/>
    <s v="2000-08-18"/>
    <s v="2000-08-18"/>
    <m/>
    <m/>
    <m/>
    <s v="https://www.crunchbase.com/organization/ican"/>
    <s v="https://www.twitter.com/digimedia"/>
    <m/>
    <s v="de6b5f84-92c0-b89d-7de3-7303d23b60cb"/>
  </r>
  <r>
    <x v="79587"/>
    <s v="familydodots.com"/>
    <s v="USA"/>
    <s v="CA"/>
    <s v="SF Bay Area"/>
    <s v="Sunnyvale"/>
    <x v="0"/>
    <s v="A digital infrastructure company"/>
    <s v="content|delivery|infrastructure"/>
    <x v="3982"/>
    <x v="2"/>
    <n v="1"/>
    <n v="15000000"/>
    <m/>
    <s v="2000-08-16"/>
    <s v="2000-08-16"/>
    <m/>
    <m/>
    <s v="(408)331-7200"/>
    <s v="https://www.crunchbase.com/organization/dodots"/>
    <m/>
    <m/>
    <s v="60c459b8-bf6f-885c-16a7-2a8166e3022b"/>
  </r>
  <r>
    <x v="79588"/>
    <s v="ecrix.com"/>
    <s v="USA"/>
    <s v="CO"/>
    <s v="Denver"/>
    <s v="Boulder"/>
    <x v="0"/>
    <s v="Ecrix are develops data-storage tape products."/>
    <s v="data storage|enterprise software|web development"/>
    <x v="136"/>
    <x v="2"/>
    <n v="1"/>
    <n v="20000000"/>
    <m/>
    <s v="2000-08-16"/>
    <s v="2000-08-16"/>
    <m/>
    <m/>
    <m/>
    <s v="https://www.crunchbase.com/organization/ecrix"/>
    <m/>
    <m/>
    <s v="e5a17cdf-48f9-49f8-7f23-cd84d68dc225"/>
  </r>
  <r>
    <x v="79589"/>
    <s v="salvagesale.assetnation.com"/>
    <s v="USA"/>
    <s v="TX"/>
    <s v="Houston"/>
    <s v="Houston"/>
    <x v="0"/>
    <s v="SalvageSale maximizes salvage recoveries for insurance carriers by providing a comprehensive salvage recovery program."/>
    <s v="consumer|food and beverage|transportation"/>
    <x v="126"/>
    <x v="0"/>
    <n v="1"/>
    <n v="17000000"/>
    <m/>
    <s v="2000-08-16"/>
    <s v="2000-08-16"/>
    <m/>
    <s v="customercare@assetnation.com"/>
    <s v="(800) 856-7445"/>
    <s v="https://www.crunchbase.com/organization/salvagesale"/>
    <m/>
    <m/>
    <s v="5ff98659-9d29-895f-b6f2-7149ed89398e"/>
  </r>
  <r>
    <x v="79590"/>
    <s v="adamation.com"/>
    <s v="USA"/>
    <s v="CA"/>
    <s v="SF Bay Area"/>
    <s v="Oakland"/>
    <x v="0"/>
    <s v="Passionate digital design and fascinated by 3D printing."/>
    <s v="3d printing"/>
    <x v="41"/>
    <x v="1"/>
    <n v="1"/>
    <n v="9000000"/>
    <s v="2012-01-01"/>
    <s v="2000-08-15"/>
    <s v="2000-08-15"/>
    <m/>
    <s v="info@adamation.com"/>
    <m/>
    <s v="https://www.crunchbase.com/organization/adamation"/>
    <m/>
    <m/>
    <s v="a37a843d-3284-303c-7107-9aa13a44145c"/>
  </r>
  <r>
    <x v="79591"/>
    <m/>
    <s v="USA"/>
    <s v="CA"/>
    <s v="SF Bay Area"/>
    <s v="San Jose"/>
    <x v="2"/>
    <s v="Allayer Technologies is a developer of optical networking communications chips."/>
    <s v="optical communication"/>
    <x v="338"/>
    <x v="2"/>
    <n v="2"/>
    <n v="19400000"/>
    <s v="1997-01-01"/>
    <s v="1999-08-09"/>
    <s v="2000-08-15"/>
    <m/>
    <m/>
    <m/>
    <s v="https://www.crunchbase.com/organization/allayer-technologies"/>
    <m/>
    <m/>
    <s v="ee26967f-144b-a9e4-ac16-510edc20d497"/>
  </r>
  <r>
    <x v="79592"/>
    <s v="bowers-wilkins.net"/>
    <s v="USA"/>
    <s v="MA"/>
    <s v="Boston"/>
    <s v="North Reading"/>
    <x v="0"/>
    <s v="Bowers &amp; Wilkins is an award-winning British company that produces reference quality hi-fi, home theatre and portable audio products."/>
    <s v="mobile"/>
    <x v="15"/>
    <x v="5"/>
    <n v="1"/>
    <m/>
    <s v="1966-01-01"/>
    <s v="2000-08-15"/>
    <s v="2000-08-15"/>
    <m/>
    <m/>
    <s v="1(978) 664-2870"/>
    <s v="https://www.crunchbase.com/organization/b-w-loudspeakers"/>
    <s v="https://www.twitter.com/bowerswilkins"/>
    <s v="http://www.facebook.com/bowerswilkins"/>
    <s v="384560fc-b590-1521-4c9f-3ae82dc21731"/>
  </r>
  <r>
    <x v="79593"/>
    <m/>
    <s v="USA"/>
    <s v="CA"/>
    <s v="SF Bay Area"/>
    <s v="Redwood Shores"/>
    <x v="0"/>
    <s v="Technology to streamline automotive insurance claims and collision repair marketplaces"/>
    <s v="automotive|insurance|marketplace"/>
    <x v="1601"/>
    <x v="2"/>
    <n v="1"/>
    <n v="20000000"/>
    <m/>
    <s v="2000-08-15"/>
    <s v="2000-08-15"/>
    <m/>
    <m/>
    <m/>
    <s v="https://www.crunchbase.com/organization/ensera"/>
    <m/>
    <m/>
    <s v="64cddae5-0f7c-093f-e680-31331ec84200"/>
  </r>
  <r>
    <x v="79594"/>
    <s v="genesant.com"/>
    <s v="USA"/>
    <s v="VA"/>
    <s v="Washington, D.C."/>
    <s v="Vienna"/>
    <x v="0"/>
    <s v="Genesant Technologies, Inc. engages in the development and distribution of interactive and personalized health maintenance software over"/>
    <m/>
    <x v="5"/>
    <x v="0"/>
    <n v="1"/>
    <m/>
    <s v="1999-01-01"/>
    <s v="2000-08-15"/>
    <s v="2000-08-15"/>
    <m/>
    <s v="customerservice@bariatricskinny.com"/>
    <s v="'703-204-1301"/>
    <s v="https://www.crunchbase.com/organization/genesant"/>
    <m/>
    <m/>
    <s v="e2e7fa7d-41cc-31f5-ea2d-e47c65d750e9"/>
  </r>
  <r>
    <x v="79595"/>
    <s v="ifuse.com"/>
    <s v="USA"/>
    <s v="CA"/>
    <s v="Los Angeles"/>
    <s v="Marina Del Rey"/>
    <x v="0"/>
    <s v="A social Website for young adults looking to learn about their faith."/>
    <s v="video|web browsers|young adults"/>
    <x v="640"/>
    <x v="1"/>
    <n v="1"/>
    <n v="5300000"/>
    <m/>
    <s v="2000-08-15"/>
    <s v="2000-08-15"/>
    <m/>
    <m/>
    <s v="(310)821-4366"/>
    <s v="https://www.crunchbase.com/organization/ifuse"/>
    <m/>
    <s v="https://www.facebook.com/share.php"/>
    <s v="d7a32aeb-917b-a607-13ca-987bd840cebd"/>
  </r>
  <r>
    <x v="79596"/>
    <m/>
    <s v="FRA"/>
    <m/>
    <m/>
    <m/>
    <x v="0"/>
    <s v="Fi SYSTEM"/>
    <s v="b2b|information technology|internet"/>
    <x v="180"/>
    <x v="2"/>
    <n v="1"/>
    <n v="63480931"/>
    <s v="1995-01-01"/>
    <s v="2000-08-14"/>
    <s v="2000-08-14"/>
    <m/>
    <m/>
    <m/>
    <s v="https://www.crunchbase.com/organization/fi-system"/>
    <m/>
    <m/>
    <s v="885a2d4e-9ec0-41de-d609-4d98bc7111e3"/>
  </r>
  <r>
    <x v="79597"/>
    <m/>
    <s v="USA"/>
    <s v="TX"/>
    <s v="Dallas"/>
    <s v="Dallas"/>
    <x v="0"/>
    <s v="SeeItWork.com offers encoding, management of digital media assets, and media server hosting."/>
    <s v="content|digital media|web hosting"/>
    <x v="87"/>
    <x v="2"/>
    <n v="1"/>
    <n v="15000000"/>
    <m/>
    <s v="2000-08-14"/>
    <s v="2000-08-14"/>
    <m/>
    <m/>
    <m/>
    <s v="https://www.crunchbase.com/organization/seeitwork"/>
    <m/>
    <m/>
    <s v="3b873af8-d585-dfa1-14f3-a46b9263b6df"/>
  </r>
  <r>
    <x v="79598"/>
    <s v="healthetech.com"/>
    <s v="USA"/>
    <s v="CO"/>
    <s v="Denver"/>
    <s v="Golden"/>
    <x v="2"/>
    <s v="Healthetech design, develop and market technologically advanced and proprietary handheld medical devices."/>
    <s v="health care|information technology"/>
    <x v="66"/>
    <x v="2"/>
    <n v="1"/>
    <m/>
    <s v="1998-01-01"/>
    <s v="2000-08-12"/>
    <s v="2000-08-12"/>
    <m/>
    <m/>
    <s v="(303)526-5085"/>
    <s v="https://www.crunchbase.com/organization/healthetech"/>
    <m/>
    <m/>
    <s v="9efd5d81-43cf-3310-4073-16be0149d760"/>
  </r>
  <r>
    <x v="79599"/>
    <s v="broadcastamerica.com"/>
    <s v="USA"/>
    <s v="ME"/>
    <s v="Portland, Maine"/>
    <s v="Portland"/>
    <x v="0"/>
    <s v="BroadcastAmerica is an internet broadcasting company."/>
    <s v="broadcasting|internet|internet radio"/>
    <x v="2808"/>
    <x v="2"/>
    <n v="1"/>
    <n v="30000000"/>
    <m/>
    <s v="2000-08-11"/>
    <s v="2000-08-11"/>
    <m/>
    <s v="support@broadcastmusic.com"/>
    <s v="(207) 321-5100"/>
    <s v="https://www.crunchbase.com/organization/broadcastamerica"/>
    <m/>
    <m/>
    <s v="6bfb779d-3715-d267-903d-2ffd77b7aa01"/>
  </r>
  <r>
    <x v="79600"/>
    <s v="directfit.com"/>
    <s v="USA"/>
    <s v="CA"/>
    <s v="Anaheim"/>
    <s v="Irvine"/>
    <x v="0"/>
    <s v="Directfit is an Internet technology hiring network."/>
    <s v="internet|recruiting|staffing agency"/>
    <x v="1047"/>
    <x v="2"/>
    <n v="1"/>
    <n v="20000000"/>
    <m/>
    <s v="2000-08-11"/>
    <s v="2000-08-11"/>
    <m/>
    <m/>
    <m/>
    <s v="https://www.crunchbase.com/organization/directfit"/>
    <m/>
    <m/>
    <s v="0426e971-bb17-6eef-429e-bf36c158e024"/>
  </r>
  <r>
    <x v="79601"/>
    <s v="ecomxml.com"/>
    <s v="USA"/>
    <s v="PA"/>
    <s v="Philadelphia"/>
    <s v="Langhorne"/>
    <x v="0"/>
    <s v="EcomXML Inc., a developer of B2B e-commerce software products."/>
    <s v="e-commerce"/>
    <x v="63"/>
    <x v="2"/>
    <n v="1"/>
    <n v="5500000"/>
    <m/>
    <s v="2000-08-11"/>
    <s v="2000-08-11"/>
    <m/>
    <s v="info@ecomxml.com"/>
    <s v="1(215)750-4350"/>
    <s v="https://www.crunchbase.com/organization/ecomxml"/>
    <m/>
    <m/>
    <s v="77edd50c-5463-5b03-c279-36cb9d7523cc"/>
  </r>
  <r>
    <x v="79602"/>
    <s v="golfserv.com"/>
    <s v="USA"/>
    <s v="IL"/>
    <s v="Chicago"/>
    <s v="Chicago"/>
    <x v="0"/>
    <s v="GolfServ Online Inc. provides golf-related online content and services."/>
    <s v="internet"/>
    <x v="28"/>
    <x v="2"/>
    <n v="1"/>
    <m/>
    <m/>
    <s v="2000-08-11"/>
    <s v="2000-08-11"/>
    <m/>
    <m/>
    <m/>
    <s v="https://www.crunchbase.com/organization/golfserv-online"/>
    <m/>
    <m/>
    <s v="7975991e-f3ee-cc21-12b3-57ee9569f574"/>
  </r>
  <r>
    <x v="79603"/>
    <s v="icgcommerce.com"/>
    <s v="USA"/>
    <s v="PA"/>
    <s v="Philadelphia"/>
    <s v="Jenkintown"/>
    <x v="0"/>
    <s v="ICG Commerce is part of the Internet Capital Group network of partner companies."/>
    <s v="internet|legal|service industry"/>
    <x v="356"/>
    <x v="4"/>
    <n v="1"/>
    <n v="2000000"/>
    <s v="1989-01-01"/>
    <s v="2000-08-11"/>
    <s v="2000-08-11"/>
    <m/>
    <s v="info@icgcommerce.com"/>
    <s v="(877)935-4242"/>
    <s v="https://www.crunchbase.com/organization/icg-commerce"/>
    <s v="https://www.twitter.com/accenture"/>
    <s v="https://www.facebook.com/accenture"/>
    <s v="6ae55c2f-fafe-2f9f-d82a-fa92b2383bb9"/>
  </r>
  <r>
    <x v="79604"/>
    <s v="intellicare.com"/>
    <s v="USA"/>
    <s v="ME"/>
    <s v="Portland, Maine"/>
    <s v="Portland"/>
    <x v="0"/>
    <s v="IntelliCare America, a provider of healthcare communication technology and services."/>
    <s v="health care"/>
    <x v="3"/>
    <x v="7"/>
    <n v="1"/>
    <n v="7500000"/>
    <s v="1997-01-01"/>
    <s v="2000-08-11"/>
    <s v="2000-08-11"/>
    <m/>
    <m/>
    <s v="'+1 (888) 674-7662"/>
    <s v="https://www.crunchbase.com/organization/intellicare"/>
    <s v="https://www.twitter.com/sironahealth"/>
    <s v="https://www.facebook.com/sironahealth"/>
    <s v="bee3f82f-ee5b-4d62-6c63-b6c0f2137294"/>
  </r>
  <r>
    <x v="79605"/>
    <s v="onechannel.net"/>
    <s v="USA"/>
    <s v="CA"/>
    <s v="SF Bay Area"/>
    <s v="Mountain View"/>
    <x v="0"/>
    <s v="OneChannel is a digital media company based in Mountain View, California."/>
    <s v="e-commerce|information services|web hosting"/>
    <x v="1579"/>
    <x v="2"/>
    <n v="2"/>
    <n v="27000000"/>
    <m/>
    <s v="1999-12-02"/>
    <s v="2000-08-11"/>
    <m/>
    <m/>
    <m/>
    <s v="https://www.crunchbase.com/organization/onechannel"/>
    <m/>
    <m/>
    <s v="036b32fb-dde3-ef9a-2f24-0bf3b47e187f"/>
  </r>
  <r>
    <x v="79606"/>
    <s v="prescientmarkets.com"/>
    <s v="USA"/>
    <s v="NY"/>
    <s v="New York City"/>
    <s v="White Plains"/>
    <x v="2"/>
    <s v="Prescient Markets, Inc. provides electronic, Internet-based distribution platforms."/>
    <s v="electronics|internet|marketing"/>
    <x v="8673"/>
    <x v="2"/>
    <n v="1"/>
    <n v="15000000"/>
    <s v="1999-01-01"/>
    <s v="2000-08-11"/>
    <s v="2000-08-11"/>
    <m/>
    <m/>
    <m/>
    <s v="https://www.crunchbase.com/organization/prescient-markets"/>
    <m/>
    <m/>
    <s v="e0261185-a2b0-58f2-0d4b-5735cd8286e2"/>
  </r>
  <r>
    <x v="79607"/>
    <s v="qiave.com"/>
    <s v="USA"/>
    <s v="MA"/>
    <s v="Boston"/>
    <s v="Waltham"/>
    <x v="2"/>
    <s v="Qiave Technologies, a provider of security solutions for inter-networked computing environments."/>
    <s v="security"/>
    <x v="175"/>
    <x v="2"/>
    <n v="1"/>
    <m/>
    <m/>
    <s v="2000-08-11"/>
    <s v="2000-08-11"/>
    <m/>
    <m/>
    <m/>
    <s v="https://www.crunchbase.com/organization/qiave-technologies"/>
    <m/>
    <m/>
    <s v="48001afe-df15-190d-c654-b65942c4a474"/>
  </r>
  <r>
    <x v="79608"/>
    <m/>
    <s v="USA"/>
    <s v="NY"/>
    <s v="New York City"/>
    <s v="New York"/>
    <x v="2"/>
    <s v="Sphera Optical Networks, Inc. designs and develops optical metropolitan networks for ISPs, ASPs, and worldwide service providers."/>
    <s v="internet|optical communication|service industry"/>
    <x v="516"/>
    <x v="2"/>
    <n v="1"/>
    <n v="70000000"/>
    <s v="1999-01-01"/>
    <s v="2000-08-11"/>
    <s v="2000-08-11"/>
    <m/>
    <m/>
    <s v="(646) 205-4700"/>
    <s v="https://www.crunchbase.com/organization/sphera-optical-networks"/>
    <m/>
    <m/>
    <s v="0796e70a-ff69-1fc5-bc51-1e02dcc9a84e"/>
  </r>
  <r>
    <x v="79609"/>
    <s v="thinkdirectmarketing.com"/>
    <s v="USA"/>
    <s v="CT"/>
    <s v="Hartford"/>
    <s v="Stamford"/>
    <x v="0"/>
    <s v="ThinkDirectMarketing.com, which provides direct marketing lists and database management products and services online."/>
    <s v="internet"/>
    <x v="28"/>
    <x v="2"/>
    <n v="1"/>
    <n v="1900000"/>
    <m/>
    <s v="2000-08-11"/>
    <s v="2000-08-11"/>
    <m/>
    <s v="info@thinkdm.com"/>
    <s v="(203)978-5871"/>
    <s v="https://www.crunchbase.com/organization/thinkdirectmarketing"/>
    <m/>
    <m/>
    <s v="0ed706f7-c901-b96e-0447-5fe0d05530a3"/>
  </r>
  <r>
    <x v="79610"/>
    <s v="websurveyor.com"/>
    <s v="USA"/>
    <s v="VA"/>
    <s v="Washington, D.C."/>
    <s v="Ashburn"/>
    <x v="0"/>
    <s v="WebSurveyor, a provider of Internet survey solutions."/>
    <s v="internet"/>
    <x v="28"/>
    <x v="9"/>
    <n v="1"/>
    <m/>
    <s v="1994-01-01"/>
    <s v="2000-08-11"/>
    <s v="2000-08-11"/>
    <m/>
    <s v="info@verint.com"/>
    <s v="1(703)729-5621"/>
    <s v="https://www.crunchbase.com/organization/web-surveyor"/>
    <s v="https://www.twitter.com/verint"/>
    <s v="https://www.facebook.com/verint"/>
    <s v="584a47a1-0d30-f085-445c-6a05b89ed9d3"/>
  </r>
  <r>
    <x v="79611"/>
    <s v="zebrapass.com"/>
    <s v="USA"/>
    <s v="DC"/>
    <s v="Washington, D.C."/>
    <s v="Washington"/>
    <x v="0"/>
    <s v="ZebraPass leads the wireless ticketing and mobile commerce revolution by empowering movie theaters, entertainment venues, sports team,"/>
    <s v="wireless"/>
    <x v="259"/>
    <x v="2"/>
    <n v="1"/>
    <n v="5000000"/>
    <m/>
    <s v="2000-08-11"/>
    <s v="2000-08-11"/>
    <m/>
    <s v="info@zebrapass.com"/>
    <s v="(202)293-9403"/>
    <s v="https://www.crunchbase.com/organization/zebrapass"/>
    <m/>
    <m/>
    <s v="561de319-fe4b-247c-abde-f005b1d25b25"/>
  </r>
  <r>
    <x v="79612"/>
    <s v="entridia.com"/>
    <s v="USA"/>
    <s v="CA"/>
    <s v="Anaheim"/>
    <s v="Irvine"/>
    <x v="2"/>
    <s v="Entridia is a developer of high-performance silicon-based routing engines for converged IP networks."/>
    <s v="electronics|hardware|internet|network hardware"/>
    <x v="437"/>
    <x v="2"/>
    <n v="3"/>
    <n v="35000000"/>
    <s v="1997-10-01"/>
    <s v="1999-09-01"/>
    <s v="2000-08-10"/>
    <m/>
    <s v="info@entridia.com"/>
    <s v="(949)823-3600"/>
    <s v="https://www.crunchbase.com/organization/entridia"/>
    <m/>
    <m/>
    <s v="0e552b73-1e27-0523-4a56-58fa35b4ad49"/>
  </r>
  <r>
    <x v="79613"/>
    <s v="nex-i.com"/>
    <s v="USA"/>
    <s v="NJ"/>
    <s v="Newark"/>
    <s v="Princeton"/>
    <x v="0"/>
    <s v="Nex-i.com, a network solutions provider for small businesses."/>
    <s v="small and medium businesses"/>
    <x v="5"/>
    <x v="2"/>
    <n v="1"/>
    <n v="22000000"/>
    <m/>
    <s v="2000-08-10"/>
    <s v="2000-08-10"/>
    <m/>
    <m/>
    <m/>
    <s v="https://www.crunchbase.com/organization/nex-i"/>
    <s v="https://www.twitter.com/nex1nnov"/>
    <s v="https://www.facebook.com/nex-i-714209762043700"/>
    <s v="6b04c8a2-68ec-0670-3e3f-34e1158cc1b1"/>
  </r>
  <r>
    <x v="79614"/>
    <s v="2roam.com"/>
    <s v="USA"/>
    <s v="CA"/>
    <s v="SF Bay Area"/>
    <s v="San Mateo"/>
    <x v="0"/>
    <s v="2Roam a Wireless Web Application Service Provider."/>
    <s v="service industry|web browsers|wireless"/>
    <x v="872"/>
    <x v="1"/>
    <n v="1"/>
    <n v="23000000"/>
    <m/>
    <s v="2000-08-09"/>
    <s v="2000-08-09"/>
    <m/>
    <m/>
    <s v="'+1 650-218-1194"/>
    <s v="https://www.crunchbase.com/organization/2roam"/>
    <m/>
    <m/>
    <s v="192030ea-47f6-b319-8cb2-c0809c71abe7"/>
  </r>
  <r>
    <x v="79615"/>
    <s v="atyourbusiness.com"/>
    <s v="USA"/>
    <s v="MD"/>
    <s v="Washington, D.C."/>
    <s v="Rockville"/>
    <x v="0"/>
    <s v="A provider of employee management, communications and benefits administration software."/>
    <s v="employee benefits|human resources|software"/>
    <x v="247"/>
    <x v="2"/>
    <n v="1"/>
    <n v="11000000"/>
    <m/>
    <s v="2000-08-09"/>
    <s v="2000-08-09"/>
    <m/>
    <m/>
    <m/>
    <s v="https://www.crunchbase.com/organization/atyourbusiness-com"/>
    <m/>
    <m/>
    <s v="685b8bdd-0e31-b4de-ce43-5b1f822ddfa7"/>
  </r>
  <r>
    <x v="79616"/>
    <m/>
    <m/>
    <m/>
    <m/>
    <m/>
    <x v="2"/>
    <s v="A provider of visual content protection for digital images."/>
    <s v="security|software"/>
    <x v="2529"/>
    <x v="2"/>
    <n v="3"/>
    <n v="28000000"/>
    <m/>
    <s v="1998-12-01"/>
    <s v="2000-08-08"/>
    <m/>
    <m/>
    <m/>
    <s v="https://www.crunchbase.com/organization/alchemedia"/>
    <m/>
    <m/>
    <s v="cf16c290-6fdc-7289-6ab2-7281f2a17728"/>
  </r>
  <r>
    <x v="79617"/>
    <s v="annuncio.com"/>
    <m/>
    <m/>
    <m/>
    <m/>
    <x v="0"/>
    <s v="Annuncio enables companies to market and merchandise effectively on the Internet — and to get back to the creative, fun side of work."/>
    <s v="internet|marketing|market research"/>
    <x v="1273"/>
    <x v="2"/>
    <n v="2"/>
    <n v="51000000"/>
    <m/>
    <s v="2000-03-07"/>
    <s v="2000-08-08"/>
    <m/>
    <m/>
    <m/>
    <s v="https://www.crunchbase.com/organization/annuncio-software"/>
    <m/>
    <m/>
    <s v="e3e4ae6c-0f83-60c2-b659-c8fb478ea7c1"/>
  </r>
  <r>
    <x v="79618"/>
    <s v="emake.com"/>
    <m/>
    <m/>
    <m/>
    <m/>
    <x v="0"/>
    <s v="An Internet solution provider for the make-to-order manufacturing market"/>
    <s v="enterprise software|internet|manufacturing"/>
    <x v="1165"/>
    <x v="2"/>
    <n v="1"/>
    <n v="26500000"/>
    <m/>
    <s v="2000-08-08"/>
    <s v="2000-08-08"/>
    <m/>
    <m/>
    <m/>
    <s v="https://www.crunchbase.com/organization/emake-2"/>
    <m/>
    <m/>
    <s v="e70d6d80-8651-ece9-0c9a-0aa39f16ee2c"/>
  </r>
  <r>
    <x v="79619"/>
    <m/>
    <s v="USA"/>
    <s v="CA"/>
    <s v="SF Bay Area"/>
    <s v="Sunnyvale"/>
    <x v="3"/>
    <s v="multi service optical solutions"/>
    <s v="hardware|product design|software"/>
    <x v="713"/>
    <x v="2"/>
    <n v="1"/>
    <n v="37500000"/>
    <s v="1999-01-01"/>
    <s v="2000-08-08"/>
    <s v="2000-08-08"/>
    <m/>
    <m/>
    <m/>
    <s v="https://www.crunchbase.com/organization/geyser-networks"/>
    <m/>
    <m/>
    <s v="a1d72a45-f824-52ea-7f1e-09671df208e1"/>
  </r>
  <r>
    <x v="79620"/>
    <s v="globalmetro.com"/>
    <s v="USA"/>
    <s v="MD"/>
    <s v="Washington, D.C."/>
    <s v="Silver Spring"/>
    <x v="0"/>
    <s v="Global Metro Networks was established to design, build and operate state-of-the-art fiber optic communications networks."/>
    <s v="construction|legal|product design"/>
    <x v="8674"/>
    <x v="2"/>
    <n v="1"/>
    <n v="240000000"/>
    <m/>
    <s v="2000-08-08"/>
    <s v="2000-08-08"/>
    <m/>
    <m/>
    <m/>
    <s v="https://www.crunchbase.com/organization/global-metro-networks"/>
    <m/>
    <m/>
    <s v="9b7f8b7b-e608-48e6-66d3-4c32ccbf72ea"/>
  </r>
  <r>
    <x v="79621"/>
    <s v="imotors.com"/>
    <s v="USA"/>
    <s v="IN"/>
    <s v="Indianapolis"/>
    <s v="Indianapolis"/>
    <x v="0"/>
    <s v="iMotors.com, an online used car retailer"/>
    <s v="automotive|internet|retail"/>
    <x v="661"/>
    <x v="6"/>
    <n v="1"/>
    <n v="62500000"/>
    <m/>
    <s v="2000-08-08"/>
    <s v="2000-08-08"/>
    <m/>
    <m/>
    <m/>
    <s v="https://www.crunchbase.com/organization/imotors"/>
    <s v="https://www.twitter.com/imotorscom"/>
    <m/>
    <s v="455aa9f9-37f2-cb58-7431-abc64f095d66"/>
  </r>
  <r>
    <x v="77753"/>
    <s v="nxtvinc.com"/>
    <m/>
    <m/>
    <m/>
    <m/>
    <x v="0"/>
    <s v="A provider of next-generation digital broadband services to the hospitality and residential markets"/>
    <s v="digital media|hospitality|media and entertainment"/>
    <x v="2571"/>
    <x v="2"/>
    <n v="1"/>
    <n v="15500000"/>
    <m/>
    <s v="2000-08-08"/>
    <s v="2000-08-08"/>
    <m/>
    <m/>
    <m/>
    <s v="https://www.crunchbase.com/organization/nxtv-2"/>
    <m/>
    <m/>
    <s v="d60a3b50-1100-9317-6038-27601a1111cf"/>
  </r>
  <r>
    <x v="79622"/>
    <s v="perceptualrobotics.com"/>
    <s v="USA"/>
    <s v="IL"/>
    <s v="Chicago"/>
    <s v="Chicago"/>
    <x v="0"/>
    <s v="An application service provider offering TrueLook, the leading edge system for live visual telepresence."/>
    <s v="e-commerce|enterprise software|internet of things"/>
    <x v="1287"/>
    <x v="2"/>
    <n v="1"/>
    <n v="18000000"/>
    <m/>
    <s v="2000-08-08"/>
    <s v="2000-08-08"/>
    <m/>
    <m/>
    <m/>
    <s v="https://www.crunchbase.com/organization/perceptual-robotics-2"/>
    <m/>
    <m/>
    <s v="f9a35de3-3861-5a78-a6f2-1d97e5881b60"/>
  </r>
  <r>
    <x v="79623"/>
    <s v="primeadvantage.com"/>
    <s v="USA"/>
    <s v="IL"/>
    <s v="Chicago"/>
    <s v="Chicago"/>
    <x v="0"/>
    <s v="Prime Advantage is a buying group, delivering total cost reduction to members through group volume discounts, rebates, and more."/>
    <s v="consulting|industrial|manufacturing"/>
    <x v="41"/>
    <x v="0"/>
    <n v="3"/>
    <n v="31050000"/>
    <s v="1997-01-01"/>
    <s v="1999-06-30"/>
    <s v="2000-08-08"/>
    <m/>
    <m/>
    <s v="'312-573-1111"/>
    <s v="https://www.crunchbase.com/organization/prime-advantage"/>
    <s v="https://www.twitter.com/primeadvantage"/>
    <s v="http://www.facebook.com/pages/prime-advantage/196039850415185"/>
    <s v="8cbfd6a4-3fcb-f8ec-33a9-8e3bb00c5db5"/>
  </r>
  <r>
    <x v="79624"/>
    <s v="relera.com"/>
    <s v="USA"/>
    <s v="CO"/>
    <s v="Denver"/>
    <s v="Denver"/>
    <x v="0"/>
    <s v="A developer of Internet services and solutions"/>
    <s v="information services|information technology|internet"/>
    <x v="180"/>
    <x v="7"/>
    <n v="1"/>
    <n v="200000000"/>
    <s v="2000-01-01"/>
    <s v="2000-08-08"/>
    <s v="2000-08-08"/>
    <m/>
    <m/>
    <n v="3036327212"/>
    <s v="https://www.crunchbase.com/organization/relera"/>
    <m/>
    <m/>
    <s v="d68c80da-3303-78c2-a490-1523fc53f233"/>
  </r>
  <r>
    <x v="79625"/>
    <s v="toplayer.com"/>
    <s v="USA"/>
    <s v="MA"/>
    <s v="Worcester"/>
    <s v="Hudson"/>
    <x v="0"/>
    <s v="Developer of Layer 7 application architecture and manufacturer of devices that resolve high-performance network security"/>
    <s v="architecture|network security|professional services"/>
    <x v="2570"/>
    <x v="6"/>
    <n v="1"/>
    <n v="25700000"/>
    <s v="1997-01-01"/>
    <s v="2000-08-08"/>
    <s v="2000-08-08"/>
    <m/>
    <m/>
    <s v="'+44 1895 876579"/>
    <s v="https://www.crunchbase.com/organization/top-layer-networks"/>
    <s v="https://www.twitter.com/corero"/>
    <s v="https://www.facebook.com/corero.inc"/>
    <s v="cc8a1154-5dbc-e0bb-347e-6348e05f3826"/>
  </r>
  <r>
    <x v="79626"/>
    <s v="advertising.com"/>
    <s v="USA"/>
    <s v="NY"/>
    <s v="New York City"/>
    <s v="New York"/>
    <x v="2"/>
    <s v="Advertising.com, now a part of ONE by AOL, enables marketers to reach consumers via programmatic buying and performance-driven campaigns."/>
    <s v="advertising|internet|marketing"/>
    <x v="71"/>
    <x v="5"/>
    <n v="1"/>
    <n v="57000000"/>
    <s v="1998-08-01"/>
    <s v="2000-08-07"/>
    <s v="2000-08-07"/>
    <m/>
    <m/>
    <m/>
    <s v="https://www.crunchbase.com/organization/advertising-com"/>
    <s v="https://www.twitter.com/aolplatforms"/>
    <s v="http://www.facebook.com/aolplatfoms"/>
    <s v="ab7be664-d0cf-f055-e82f-c7daa1f59e45"/>
  </r>
  <r>
    <x v="79627"/>
    <s v="cambex.com"/>
    <s v="USA"/>
    <s v="MA"/>
    <s v="Boston"/>
    <s v="Southborough"/>
    <x v="0"/>
    <s v="Cambex, headquartered in Waltham, MA, develops, manufactures and markets leading-edge Fibre Channel hardware and software solutions"/>
    <s v="hardware|manufacturing|software"/>
    <x v="422"/>
    <x v="0"/>
    <n v="1"/>
    <n v="10000000"/>
    <s v="1968-01-01"/>
    <s v="2000-08-07"/>
    <s v="2000-08-07"/>
    <m/>
    <m/>
    <s v="'508-983-1200"/>
    <s v="https://www.crunchbase.com/organization/cambex-corporation"/>
    <m/>
    <m/>
    <s v="16029851-2297-8571-cfdc-d5d0eddfc2c6"/>
  </r>
  <r>
    <x v="79628"/>
    <s v="cnxmedia.com"/>
    <s v="USA"/>
    <s v="CA"/>
    <s v="SF Bay Area"/>
    <s v="San Francisco"/>
    <x v="0"/>
    <s v="CNX Media is a revolutionary, media-content convergence company."/>
    <s v="internet of things|media and entertainment|tv"/>
    <x v="561"/>
    <x v="1"/>
    <n v="1"/>
    <n v="12200000"/>
    <m/>
    <s v="2000-08-07"/>
    <s v="2000-08-07"/>
    <m/>
    <m/>
    <s v="'415-229-8300"/>
    <s v="https://www.crunchbase.com/organization/cnx-media"/>
    <m/>
    <m/>
    <s v="ee8625d4-4141-313f-b966-71010343812c"/>
  </r>
  <r>
    <x v="79629"/>
    <s v="epropose.com"/>
    <s v="USA"/>
    <s v="CA"/>
    <s v="SF Bay Area"/>
    <s v="San Francisco"/>
    <x v="0"/>
    <s v="ePropose provides an advanced solution for building and operating B2B eMarkets that work the way eBusiness should work."/>
    <s v="b2b|business development|web development"/>
    <x v="10"/>
    <x v="2"/>
    <n v="1"/>
    <n v="16200000"/>
    <m/>
    <s v="2000-08-07"/>
    <s v="2000-08-07"/>
    <m/>
    <s v="info@ePropose.com"/>
    <s v="(415)369-0360"/>
    <s v="https://www.crunchbase.com/organization/epropose"/>
    <m/>
    <m/>
    <s v="06fe830e-4dda-30d6-61fe-af4c28373a5c"/>
  </r>
  <r>
    <x v="79630"/>
    <s v="lexfusion.com"/>
    <s v="USA"/>
    <s v="CA"/>
    <s v="San Diego"/>
    <s v="San Diego"/>
    <x v="0"/>
    <s v="A leader in globalization business solutions for multilingual web sites, software, technology publishing, and marketing services."/>
    <s v="communities"/>
    <x v="107"/>
    <x v="2"/>
    <n v="1"/>
    <m/>
    <m/>
    <s v="2000-08-07"/>
    <s v="2000-08-07"/>
    <m/>
    <m/>
    <m/>
    <s v="https://www.crunchbase.com/organization/lexfusion"/>
    <m/>
    <m/>
    <s v="582e55e8-6b7e-13c3-bfce-ee8c2c56d3c5"/>
  </r>
  <r>
    <x v="79631"/>
    <m/>
    <s v="USA"/>
    <s v="TX"/>
    <s v="Austin"/>
    <s v="Austin"/>
    <x v="2"/>
    <s v="Silicon Metrics develops characterization and modeling tools for standard cells, memories and complex I/Os"/>
    <s v="enterprise software|industrial|industrial engineering"/>
    <x v="2191"/>
    <x v="2"/>
    <n v="2"/>
    <n v="13000000"/>
    <m/>
    <s v="1999-04-19"/>
    <s v="2000-08-07"/>
    <m/>
    <m/>
    <m/>
    <s v="https://www.crunchbase.com/organization/silicon-metrics"/>
    <m/>
    <m/>
    <s v="18d5eb0a-d66e-29a0-aca7-3e3b5cce1c13"/>
  </r>
  <r>
    <x v="79632"/>
    <s v="weddingchannel.com"/>
    <s v="USA"/>
    <s v="CA"/>
    <s v="Los Angeles"/>
    <s v="Los Angeles"/>
    <x v="2"/>
    <s v="Wedding Channel is a wedding portal, including planning, checklists, dresses, photos, etc."/>
    <s v="events"/>
    <x v="325"/>
    <x v="6"/>
    <n v="1"/>
    <m/>
    <s v="1997-01-01"/>
    <s v="2000-08-07"/>
    <s v="2000-08-07"/>
    <m/>
    <m/>
    <m/>
    <s v="https://www.crunchbase.com/organization/wedding-channel"/>
    <s v="https://www.twitter.com/weddingchannel"/>
    <s v="https://www.facebook.com/theknot"/>
    <s v="6f6e8883-beb8-c4b6-0646-9c660827cc60"/>
  </r>
  <r>
    <x v="79633"/>
    <s v="cassiopeia.com"/>
    <s v="DEU"/>
    <m/>
    <s v="Unterhaching"/>
    <s v="Unterhaching"/>
    <x v="0"/>
    <s v="Cassiopeia NetChat has emerged as one of the biggest players in the German market."/>
    <m/>
    <x v="5"/>
    <x v="0"/>
    <n v="1"/>
    <m/>
    <s v="1996-01-01"/>
    <s v="2000-08-04"/>
    <s v="2000-08-04"/>
    <m/>
    <s v="pg@cassiopeia.de"/>
    <n v="49896129500"/>
    <s v="https://www.crunchbase.com/organization/cassiopeia"/>
    <m/>
    <m/>
    <s v="d938aaad-03c0-0ad2-bd98-4d340998928b"/>
  </r>
  <r>
    <x v="79634"/>
    <s v="ework.com"/>
    <s v="USA"/>
    <s v="FL"/>
    <s v="Orlando"/>
    <s v="Orlando"/>
    <x v="0"/>
    <s v="Provides integrated contract services-related solutions"/>
    <s v="information technology|management information systems|service industry"/>
    <x v="59"/>
    <x v="4"/>
    <n v="1"/>
    <n v="11200000"/>
    <s v="1999-01-01"/>
    <s v="2000-08-04"/>
    <s v="2000-08-04"/>
    <m/>
    <m/>
    <s v="'407-770-6161"/>
    <s v="https://www.crunchbase.com/organization/ework-2"/>
    <s v="https://www.twitter.com/zerochaos"/>
    <m/>
    <s v="3cfbafe4-0cec-8a43-413e-51eee879a403"/>
  </r>
  <r>
    <x v="79635"/>
    <s v="exterprise.com"/>
    <s v="USA"/>
    <s v="MO"/>
    <s v="St. Louis"/>
    <s v="St Louis"/>
    <x v="2"/>
    <s v="Exterprise is a provider of a collaborative commerce platform and applications for marketplaces and corporate hubs."/>
    <s v="e-commerce|internet|marketplace"/>
    <x v="314"/>
    <x v="4"/>
    <n v="2"/>
    <n v="32000000"/>
    <m/>
    <s v="1999-11-08"/>
    <s v="2000-08-04"/>
    <m/>
    <m/>
    <s v="'410-298-3332"/>
    <s v="https://www.crunchbase.com/organization/exterprise"/>
    <s v="https://www.twitter.com/enterprise"/>
    <s v="https://www.facebook.com/enterpriserentacar"/>
    <s v="451daa11-0fe5-b965-b262-27c47538ff88"/>
  </r>
  <r>
    <x v="79636"/>
    <s v="how2tv.com"/>
    <s v="USA"/>
    <s v="CA"/>
    <s v="Los Angeles"/>
    <s v="Los Angeles"/>
    <x v="0"/>
    <s v="How2TV, an online rich media solution provider service for brick-and-mortar manufacturers, retailers and e-commerce sites."/>
    <s v="e-commerce|media and entertainment|online auctions"/>
    <x v="26"/>
    <x v="2"/>
    <n v="1"/>
    <n v="8000000"/>
    <m/>
    <s v="2000-08-04"/>
    <s v="2000-08-04"/>
    <m/>
    <m/>
    <m/>
    <s v="https://www.crunchbase.com/organization/how2tv"/>
    <m/>
    <m/>
    <s v="3bbcfed2-2071-a690-aab8-786053a3b71d"/>
  </r>
  <r>
    <x v="79637"/>
    <s v="mycustoms.com"/>
    <s v="USA"/>
    <s v="CA"/>
    <s v="SF Bay Area"/>
    <s v="Menlo Park"/>
    <x v="0"/>
    <s v="Making global e-commerce a seamless reality."/>
    <s v="e-commerce|e-commerce platforms|internet"/>
    <x v="314"/>
    <x v="2"/>
    <n v="1"/>
    <n v="16000000"/>
    <m/>
    <s v="2000-08-04"/>
    <s v="2000-08-04"/>
    <m/>
    <s v="careers@mycustoms.com"/>
    <m/>
    <s v="https://www.crunchbase.com/organization/mycustoms"/>
    <m/>
    <m/>
    <s v="b5a77dc1-2bce-ae16-3a8d-c0d733bc4efb"/>
  </r>
  <r>
    <x v="79638"/>
    <s v="siterock.com"/>
    <s v="USA"/>
    <s v="CA"/>
    <s v="SF Bay Area"/>
    <s v="Emeryville"/>
    <x v="2"/>
    <s v="SiteROCK’s suite of services optimize the performance and availability of business critical IT infrastructures."/>
    <s v="information technology|infrastructure|it infrastructure"/>
    <x v="59"/>
    <x v="7"/>
    <n v="2"/>
    <n v="40000000"/>
    <s v="1996-01-01"/>
    <s v="2000-07-18"/>
    <s v="2000-08-04"/>
    <m/>
    <m/>
    <n v="9786867367"/>
    <s v="https://www.crunchbase.com/organization/siterock"/>
    <s v="https://www.twitter.com/navisite"/>
    <s v="https://www.facebook.com/369931616358191"/>
    <s v="8fa0493e-d5f1-d553-9266-c3eff16aecc5"/>
  </r>
  <r>
    <x v="79639"/>
    <s v="syrrx.com"/>
    <s v="USA"/>
    <s v="CA"/>
    <s v="San Diego"/>
    <s v="San Diego"/>
    <x v="2"/>
    <s v="Syrrx, Inc. is a drug discovery company committed to redefining the way medicines are discovered."/>
    <s v="biotechnology"/>
    <x v="36"/>
    <x v="2"/>
    <n v="1"/>
    <n v="5100000"/>
    <m/>
    <s v="2000-08-04"/>
    <s v="2000-08-04"/>
    <m/>
    <m/>
    <m/>
    <s v="https://www.crunchbase.com/organization/syrrx"/>
    <m/>
    <m/>
    <s v="85587c9e-5b5f-8761-fd25-5ef28d71ac62"/>
  </r>
  <r>
    <x v="79640"/>
    <s v="tomax.com"/>
    <s v="USA"/>
    <s v="UT"/>
    <s v="Salt Lake City"/>
    <s v="Salt Lake City"/>
    <x v="0"/>
    <s v="Tomax is in the lead in providing thin client solutions to the retail store."/>
    <m/>
    <x v="5"/>
    <x v="5"/>
    <n v="1"/>
    <m/>
    <s v="1981-01-01"/>
    <s v="2000-08-04"/>
    <s v="2000-08-04"/>
    <m/>
    <m/>
    <n v="18019243400"/>
    <s v="https://www.crunchbase.com/organization/tomax-2"/>
    <s v="https://www.twitter.com/tomaxcorp"/>
    <s v="https://www.facebook.com/tomaxcorporation"/>
    <s v="6c551cb3-2b15-ef1a-13d8-1fe5b2529365"/>
  </r>
  <r>
    <x v="79641"/>
    <s v="vasca.com"/>
    <s v="USA"/>
    <s v="MA"/>
    <s v="Boston"/>
    <s v="Tewksbury"/>
    <x v="0"/>
    <s v="Vasca is a medical device company that provides technologies to improve body access for therapeutic interventions."/>
    <s v="health care|medical device|therapeutics"/>
    <x v="3"/>
    <x v="2"/>
    <n v="1"/>
    <n v="13200000"/>
    <m/>
    <s v="2000-08-04"/>
    <s v="2000-08-04"/>
    <m/>
    <m/>
    <m/>
    <s v="https://www.crunchbase.com/organization/vasca-inc"/>
    <m/>
    <m/>
    <s v="c451df6a-d263-4bbb-47da-a4aa1b547f1d"/>
  </r>
  <r>
    <x v="79642"/>
    <s v="adero.com"/>
    <s v="USA"/>
    <s v="MA"/>
    <s v="Boston"/>
    <s v="Boston"/>
    <x v="3"/>
    <s v="Adero provides content delivery enablement solutions to carriers and hosting providers through its Adero GlobalWise Network technology."/>
    <s v="content|delivery|internet"/>
    <x v="5090"/>
    <x v="2"/>
    <n v="2"/>
    <n v="97000000"/>
    <m/>
    <s v="1999-11-16"/>
    <s v="2000-08-03"/>
    <m/>
    <m/>
    <m/>
    <s v="https://www.crunchbase.com/organization/adero"/>
    <m/>
    <m/>
    <s v="8bef0959-10a3-8cff-b6c6-a67460eb9f7a"/>
  </r>
  <r>
    <x v="79643"/>
    <m/>
    <s v="USA"/>
    <s v="CA"/>
    <s v="SF Bay Area"/>
    <s v="Pleasanton"/>
    <x v="0"/>
    <s v="DigiBits Interactive, a 3D Internet Technology and Content company."/>
    <s v="internet"/>
    <x v="28"/>
    <x v="2"/>
    <n v="1"/>
    <n v="1100000"/>
    <m/>
    <s v="2000-08-03"/>
    <s v="2000-08-03"/>
    <m/>
    <m/>
    <m/>
    <s v="https://www.crunchbase.com/organization/digibits-interactive"/>
    <m/>
    <m/>
    <s v="2fadbe5b-46a6-5baa-c0f0-08c186cc67c6"/>
  </r>
  <r>
    <x v="79644"/>
    <s v="ethnicgrocer.com"/>
    <s v="USA"/>
    <s v="IL"/>
    <s v="Chicago"/>
    <s v="Chicago"/>
    <x v="0"/>
    <s v="EthnicGrocer.com"/>
    <s v="grocery|internet"/>
    <x v="1034"/>
    <x v="2"/>
    <n v="2"/>
    <n v="46000000"/>
    <m/>
    <s v="1999-12-15"/>
    <s v="2000-08-03"/>
    <m/>
    <m/>
    <m/>
    <s v="https://www.crunchbase.com/organization/ethnicgrocer-com"/>
    <m/>
    <m/>
    <s v="965e4a45-19cc-3d77-712f-9002fe17590f"/>
  </r>
  <r>
    <x v="79645"/>
    <s v="health2health.com"/>
    <s v="USA"/>
    <s v="CO"/>
    <s v="Denver"/>
    <s v="Denver"/>
    <x v="0"/>
    <s v="health2health.com Inc., a provider of secure Internet-based connectivity to members of the healthcare community."/>
    <s v="health care"/>
    <x v="3"/>
    <x v="1"/>
    <n v="1"/>
    <m/>
    <m/>
    <s v="2000-08-03"/>
    <s v="2000-08-03"/>
    <m/>
    <m/>
    <s v="'303-322-8400"/>
    <s v="https://www.crunchbase.com/organization/health2health-com"/>
    <m/>
    <m/>
    <s v="b7d77c2f-4676-736a-360d-101748dd5c44"/>
  </r>
  <r>
    <x v="79646"/>
    <s v="hrccentral.com"/>
    <s v="USA"/>
    <s v="VA"/>
    <s v="Washington, D.C."/>
    <s v="Vienna"/>
    <x v="0"/>
    <s v="Hubbard &amp; Revo-Cohen, a provider of workplace risk management solutions."/>
    <s v="consulting|risk management|women's"/>
    <x v="5"/>
    <x v="2"/>
    <n v="1"/>
    <n v="3500000"/>
    <s v="1984-01-01"/>
    <s v="2000-08-03"/>
    <s v="2000-08-03"/>
    <m/>
    <m/>
    <m/>
    <s v="https://www.crunchbase.com/organization/hubbard-revo-cohen"/>
    <m/>
    <m/>
    <s v="fbbb557a-9506-c570-d7bc-18febd3be276"/>
  </r>
  <r>
    <x v="79647"/>
    <s v="hyperedge.com"/>
    <s v="USA"/>
    <s v="IL"/>
    <s v="Chicago"/>
    <s v="Batavia"/>
    <x v="2"/>
    <s v="loop management systems"/>
    <s v="marketplace|product design|public relations"/>
    <x v="3598"/>
    <x v="2"/>
    <n v="1"/>
    <n v="35500000"/>
    <s v="1992-01-01"/>
    <s v="2000-08-03"/>
    <s v="2000-08-03"/>
    <m/>
    <m/>
    <m/>
    <s v="https://www.crunchbase.com/organization/hyperedge"/>
    <m/>
    <m/>
    <s v="0cea91e3-adda-8ace-bf32-3d928690ad95"/>
  </r>
  <r>
    <x v="79648"/>
    <s v="linuxcare.com"/>
    <s v="USA"/>
    <s v="CA"/>
    <s v="SF Bay Area"/>
    <s v="San Francisco"/>
    <x v="2"/>
    <s v="Linuxcare provides professional, technical support, education, and product certification services for Linux."/>
    <s v="education|hardware|internet|manufacturing|open source|software|training"/>
    <x v="8675"/>
    <x v="7"/>
    <n v="1"/>
    <n v="30000000"/>
    <s v="1998-01-01"/>
    <s v="2000-08-03"/>
    <s v="2000-08-03"/>
    <m/>
    <m/>
    <m/>
    <s v="https://www.crunchbase.com/organization/linuxcare"/>
    <m/>
    <m/>
    <s v="890fb089-b6f3-766d-2678-366668d71006"/>
  </r>
  <r>
    <x v="79649"/>
    <s v="meetchina.com"/>
    <s v="CHN"/>
    <m/>
    <s v="Shenzhen"/>
    <s v="Shenzhen"/>
    <x v="0"/>
    <s v="MeetChina.com China's leading international trade portal."/>
    <s v="customer service|e-commerce|marketing"/>
    <x v="70"/>
    <x v="2"/>
    <n v="2"/>
    <n v="10800000"/>
    <m/>
    <s v="2000-01-31"/>
    <s v="2000-08-03"/>
    <m/>
    <m/>
    <n v="8613509609780"/>
    <s v="https://www.crunchbase.com/organization/meetchina-com"/>
    <m/>
    <m/>
    <s v="7865c62a-0e1a-4726-a9eb-1dbb0f747d3b"/>
  </r>
  <r>
    <x v="79650"/>
    <s v="mibrary.com"/>
    <s v="USA"/>
    <s v="NY"/>
    <s v="New York City"/>
    <s v="New York"/>
    <x v="0"/>
    <s v="Mibrary, a developer of a digital library for music, ebooks and other digital content."/>
    <s v="crm|internet|music"/>
    <x v="8676"/>
    <x v="2"/>
    <n v="1"/>
    <n v="1900000"/>
    <m/>
    <s v="2000-08-03"/>
    <s v="2000-08-03"/>
    <m/>
    <m/>
    <m/>
    <s v="https://www.crunchbase.com/organization/mibrary"/>
    <m/>
    <m/>
    <s v="e5e0c953-9d09-d2c5-0864-52d18c9a5e6b"/>
  </r>
  <r>
    <x v="79651"/>
    <s v="mydocsonline.com"/>
    <s v="USA"/>
    <s v="FL"/>
    <s v="Naples, Florida"/>
    <s v="Naples"/>
    <x v="0"/>
    <s v="My Docs Online was founded in 1998 to provide a secure online environment for the storage."/>
    <s v="internet"/>
    <x v="28"/>
    <x v="1"/>
    <n v="1"/>
    <m/>
    <s v="1998-01-01"/>
    <s v="2000-08-03"/>
    <s v="2000-08-03"/>
    <m/>
    <m/>
    <s v="(239) 495-1181"/>
    <s v="https://www.crunchbase.com/organization/my-docs-online"/>
    <m/>
    <m/>
    <s v="04f1999d-0f99-25f9-fdde-a6d7eb573000"/>
  </r>
  <r>
    <x v="79652"/>
    <s v="openauto.com"/>
    <s v="USA"/>
    <s v="CA"/>
    <s v="SF Bay Area"/>
    <s v="Walnut Creek"/>
    <x v="0"/>
    <s v="OpenAuto.com, provider of an automotive e-commerce configurator tied to new car inventory and pricing."/>
    <s v="auto insurance|automotive|e-commerce"/>
    <x v="1601"/>
    <x v="0"/>
    <n v="1"/>
    <n v="2000000"/>
    <s v="1999-01-01"/>
    <s v="2000-08-03"/>
    <s v="2000-08-03"/>
    <m/>
    <m/>
    <s v="'925-974-8700"/>
    <s v="https://www.crunchbase.com/organization/openauto"/>
    <m/>
    <m/>
    <s v="e6c2d922-a905-7a84-fd31-f093c2b14b56"/>
  </r>
  <r>
    <x v="79653"/>
    <s v="ping.net"/>
    <s v="USA"/>
    <s v="CA"/>
    <s v="SF Bay Area"/>
    <s v="San Francisco"/>
    <x v="0"/>
    <s v="Ping Networks, a developer of thin client applications for Web services for the desktop."/>
    <s v="computer|software|web hosting"/>
    <x v="65"/>
    <x v="7"/>
    <n v="1"/>
    <n v="2000000"/>
    <s v="1959-01-01"/>
    <s v="2000-08-03"/>
    <s v="2000-08-03"/>
    <m/>
    <m/>
    <s v="(602) 687-5788"/>
    <s v="https://www.crunchbase.com/organization/ping-networks"/>
    <s v="https://www.twitter.com/pingtour"/>
    <s v="https://www.facebook.com/pinggolffans"/>
    <s v="ddb9a55d-dcd5-0f4d-003e-0ec881cea348"/>
  </r>
  <r>
    <x v="63040"/>
    <s v="taskforceapp.com"/>
    <s v="USA"/>
    <s v="VT"/>
    <s v="VT - Other"/>
    <s v="South Burlington"/>
    <x v="0"/>
    <s v="TaskForce Inc. develops and deploys software solutions that provide information intelligence to the digital community."/>
    <m/>
    <x v="5"/>
    <x v="2"/>
    <n v="1"/>
    <m/>
    <m/>
    <s v="2000-08-03"/>
    <s v="2000-08-03"/>
    <m/>
    <m/>
    <m/>
    <s v="https://www.crunchbase.com/organization/taskforce-2"/>
    <m/>
    <m/>
    <s v="f2526463-65c4-947c-ad2b-0b265b7cd497"/>
  </r>
  <r>
    <x v="79654"/>
    <s v="buyag.com"/>
    <s v="USA"/>
    <s v="MN"/>
    <s v="Minneapolis"/>
    <s v="Eagan"/>
    <x v="0"/>
    <s v="BuyAg.com is an internet-based trading exchange for ag parts purchasers and retailers."/>
    <s v="e-commerce|internet|retail"/>
    <x v="314"/>
    <x v="1"/>
    <n v="2"/>
    <n v="1000000"/>
    <m/>
    <s v="2000-07-28"/>
    <s v="2000-08-02"/>
    <m/>
    <s v="info@buyag.com"/>
    <s v="'612-995-0417"/>
    <s v="https://www.crunchbase.com/organization/buyag-com"/>
    <m/>
    <m/>
    <s v="61df6971-f069-9bea-44b7-34824628e8a1"/>
  </r>
  <r>
    <x v="79655"/>
    <s v="covigo.com"/>
    <s v="USA"/>
    <s v="CA"/>
    <s v="SF Bay Area"/>
    <s v="Belmont"/>
    <x v="2"/>
    <s v="Covigo is a software company providing, messaging, content and transactional services over mobile devices."/>
    <s v="messaging|mobile|software"/>
    <x v="664"/>
    <x v="2"/>
    <n v="1"/>
    <n v="12000000"/>
    <s v="1999-01-01"/>
    <s v="2000-08-02"/>
    <s v="2000-08-02"/>
    <m/>
    <m/>
    <m/>
    <s v="https://www.crunchbase.com/organization/covigo"/>
    <m/>
    <m/>
    <s v="6c611148-c37a-27ee-30f1-6a5015398cd0"/>
  </r>
  <r>
    <x v="79656"/>
    <s v="cygnifi.com"/>
    <s v="USA"/>
    <s v="NY"/>
    <s v="New York City"/>
    <s v="New York"/>
    <x v="0"/>
    <s v="Cygnifi leverages the power of the Internet to put Wall Street’s best derivatives technology and skills into your hands."/>
    <s v="information technology|internet|internet of things"/>
    <x v="180"/>
    <x v="0"/>
    <n v="1"/>
    <n v="22300000"/>
    <s v="2001-01-01"/>
    <s v="2000-08-02"/>
    <s v="2000-08-02"/>
    <m/>
    <m/>
    <n v="12124853200"/>
    <s v="https://www.crunchbase.com/organization/cygnifi"/>
    <s v="https://www.twitter.com/suitellc"/>
    <m/>
    <s v="93ce741c-a1ab-2166-aa85-7cbdae40dbcf"/>
  </r>
  <r>
    <x v="79657"/>
    <s v="digitalesp.com"/>
    <s v="USA"/>
    <s v="NC"/>
    <s v="Raleigh"/>
    <s v="Raleigh"/>
    <x v="0"/>
    <s v="digitalESP provides strategic and technical e-Business consulting services to companies developing technically."/>
    <s v="b2b|consulting|e-commerce"/>
    <x v="63"/>
    <x v="2"/>
    <n v="1"/>
    <n v="3500000"/>
    <m/>
    <s v="2000-08-02"/>
    <s v="2000-08-02"/>
    <m/>
    <m/>
    <m/>
    <s v="https://www.crunchbase.com/organization/digitalesp"/>
    <m/>
    <m/>
    <s v="e241b8ef-9f09-93c8-4dcd-5b9ae6adba79"/>
  </r>
  <r>
    <x v="79658"/>
    <s v="djangos.com"/>
    <m/>
    <m/>
    <m/>
    <m/>
    <x v="0"/>
    <s v="jangos expanded its market presence and inventory by purchasing a chain of seven Chicago-based used music stores called Second Hand Tunes."/>
    <s v="audio|marketplace|music"/>
    <x v="527"/>
    <x v="2"/>
    <n v="2"/>
    <n v="14050000"/>
    <m/>
    <s v="2000-03-07"/>
    <s v="2000-08-02"/>
    <m/>
    <m/>
    <m/>
    <s v="https://www.crunchbase.com/organization/djangos-com"/>
    <m/>
    <m/>
    <s v="3361f6dd-b5fe-03a1-cd74-1f0db46bb77f"/>
  </r>
  <r>
    <x v="79659"/>
    <s v="eftia.com"/>
    <s v="CAN"/>
    <s v="ON"/>
    <s v="Ottawa"/>
    <s v="Ottawa"/>
    <x v="3"/>
    <s v="Eftia OSS Solutions, Inc. provides operations support systems software to the telecommunications industry. It offers provisioning"/>
    <s v="software|telecommunications|wireless"/>
    <x v="1317"/>
    <x v="2"/>
    <n v="1"/>
    <n v="30000000"/>
    <s v="1997-01-01"/>
    <s v="2000-08-02"/>
    <s v="2000-08-02"/>
    <m/>
    <m/>
    <s v="1 613 722 4407"/>
    <s v="https://www.crunchbase.com/organization/eftia-oss-solutions"/>
    <m/>
    <m/>
    <s v="8c2bdd4e-d5a9-fa82-af88-870bd471466e"/>
  </r>
  <r>
    <x v="79660"/>
    <s v="ephones.com"/>
    <m/>
    <m/>
    <m/>
    <m/>
    <x v="0"/>
    <s v="ePhones offers you the widest selection of wireless services available."/>
    <s v="information services|telecommunications|wireless"/>
    <x v="1022"/>
    <x v="2"/>
    <n v="1"/>
    <n v="10500000"/>
    <m/>
    <s v="2000-08-02"/>
    <s v="2000-08-02"/>
    <m/>
    <m/>
    <m/>
    <s v="https://www.crunchbase.com/organization/ephones"/>
    <m/>
    <m/>
    <s v="4401daee-35c0-f085-185a-2c52a1ebb35f"/>
  </r>
  <r>
    <x v="79661"/>
    <s v="hubstorm.com"/>
    <s v="USA"/>
    <s v="CA"/>
    <s v="SF Bay Area"/>
    <s v="Mountain View"/>
    <x v="0"/>
    <s v="HubStorm builds and operates these hubs for net market makers quickly, effectively, and reliably."/>
    <s v="b2b|e-commerce|marketplace"/>
    <x v="63"/>
    <x v="2"/>
    <n v="1"/>
    <n v="5000000"/>
    <m/>
    <s v="2000-08-02"/>
    <s v="2000-08-02"/>
    <m/>
    <m/>
    <m/>
    <s v="https://www.crunchbase.com/organization/hubstorm"/>
    <m/>
    <m/>
    <s v="70cd559a-a1e1-ae74-8219-c102c990dbd5"/>
  </r>
  <r>
    <x v="79662"/>
    <s v="iaskweb.com"/>
    <m/>
    <m/>
    <m/>
    <m/>
    <x v="0"/>
    <s v="iAskWeb natural language engines represent the latest in natural language technology."/>
    <s v="information technology|internet|natural language processing"/>
    <x v="701"/>
    <x v="2"/>
    <n v="1"/>
    <n v="1600000"/>
    <s v="1999-01-01"/>
    <s v="2000-08-02"/>
    <s v="2000-08-02"/>
    <m/>
    <m/>
    <m/>
    <s v="https://www.crunchbase.com/organization/iaskweb"/>
    <m/>
    <m/>
    <s v="ee9fd1f6-f7aa-2fa8-ad7c-9fb1e7c35f19"/>
  </r>
  <r>
    <x v="79663"/>
    <s v="ijoin.com"/>
    <s v="USA"/>
    <s v="WA"/>
    <s v="Seattle"/>
    <s v="Seattle"/>
    <x v="0"/>
    <s v="iJoin seeks to select best of breed partners in various arenas and integrate their products using XML-based logic."/>
    <s v="product management|product research|software"/>
    <x v="355"/>
    <x v="2"/>
    <n v="1"/>
    <n v="6000000"/>
    <m/>
    <s v="2000-08-02"/>
    <s v="2000-08-02"/>
    <m/>
    <m/>
    <n v="35314811763"/>
    <s v="https://www.crunchbase.com/organization/ijoin"/>
    <m/>
    <m/>
    <s v="e4c825ef-cab3-e351-7a1a-df501f916a52"/>
  </r>
  <r>
    <x v="79664"/>
    <s v="iknowledgeinc.com"/>
    <s v="USA"/>
    <s v="MA"/>
    <s v="Boston"/>
    <s v="Lexington"/>
    <x v="0"/>
    <s v="iKnowledge a provider of software for the delivery of smart, interactive Web based applications."/>
    <m/>
    <x v="5"/>
    <x v="2"/>
    <n v="1"/>
    <m/>
    <m/>
    <s v="2000-08-02"/>
    <s v="2000-08-02"/>
    <m/>
    <m/>
    <m/>
    <s v="https://www.crunchbase.com/organization/iknowledge"/>
    <m/>
    <m/>
    <s v="a3144c4c-294c-ce26-4b40-b8b1794bf34e"/>
  </r>
  <r>
    <x v="79665"/>
    <s v="juldi.com"/>
    <s v="USA"/>
    <s v="VA"/>
    <s v="Washington, D.C."/>
    <s v="Mclean"/>
    <x v="0"/>
    <s v="Juldi Incorporated is leading the way in the development of next generation application integration software."/>
    <s v="application performance management|internet|software"/>
    <x v="43"/>
    <x v="2"/>
    <n v="1"/>
    <n v="750000"/>
    <m/>
    <s v="2000-08-02"/>
    <s v="2000-08-02"/>
    <m/>
    <m/>
    <m/>
    <s v="https://www.crunchbase.com/organization/juldi"/>
    <m/>
    <m/>
    <s v="e13dcbc6-5fbe-b837-3a27-deba92513e38"/>
  </r>
  <r>
    <x v="79666"/>
    <s v="loyaltyworks.com"/>
    <s v="USA"/>
    <s v="GA"/>
    <s v="Atlanta"/>
    <s v="Atlanta"/>
    <x v="0"/>
    <s v="Incentive program service provider"/>
    <s v="human resources|loyalty programs"/>
    <x v="208"/>
    <x v="6"/>
    <n v="1"/>
    <n v="4000000"/>
    <s v="1976-01-01"/>
    <s v="2000-08-02"/>
    <s v="2000-08-02"/>
    <m/>
    <s v="info@loyaltyworks.com"/>
    <s v="'678-539-5000"/>
    <s v="https://www.crunchbase.com/organization/loyaltyworks"/>
    <s v="https://www.twitter.com/loyaltyworks"/>
    <s v="http://www.facebook.com/pages/loyaltyworks/219262651545000"/>
    <s v="90d600c0-62b4-0305-06b1-4d62847e1bb5"/>
  </r>
  <r>
    <x v="79667"/>
    <s v="marchnetworks.com"/>
    <s v="CAN"/>
    <s v="ON"/>
    <s v="Ottawa"/>
    <s v="Ottawa"/>
    <x v="0"/>
    <s v="March Networks is a global provider of intelligent IP video solutions"/>
    <s v="risk management|security"/>
    <x v="175"/>
    <x v="5"/>
    <n v="1"/>
    <n v="10772911.513998101"/>
    <s v="2000-01-01"/>
    <s v="2000-08-02"/>
    <s v="2000-08-02"/>
    <m/>
    <s v="sales@marchnetworks.com"/>
    <n v="118005635564"/>
    <s v="https://www.crunchbase.com/organization/march-networks"/>
    <s v="https://www.twitter.com/marchnetworks"/>
    <s v="https://www.facebook.com/marchnetworks/"/>
    <s v="7bcbb595-78a5-b71d-74ac-d44e0e6d96ca"/>
  </r>
  <r>
    <x v="79668"/>
    <s v="nyventurespace.com"/>
    <m/>
    <m/>
    <m/>
    <m/>
    <x v="0"/>
    <s v="NY Venture Space was created to provide fast growth companies with the full library of resources needed."/>
    <s v="information services|knowledge management|service industry"/>
    <x v="59"/>
    <x v="2"/>
    <n v="1"/>
    <n v="750000"/>
    <m/>
    <s v="2000-08-02"/>
    <s v="2000-08-02"/>
    <m/>
    <m/>
    <m/>
    <s v="https://www.crunchbase.com/organization/ny-venture-space"/>
    <m/>
    <m/>
    <s v="4af2d599-36a7-6f80-c03f-3d5cb7e83a7b"/>
  </r>
  <r>
    <x v="79669"/>
    <s v="punchnetworks.com"/>
    <s v="USA"/>
    <s v="WA"/>
    <s v="Seattle"/>
    <s v="Seattle"/>
    <x v="2"/>
    <s v="Punch Networks is a software development company dedicated to developing products and services that help organizations."/>
    <m/>
    <x v="5"/>
    <x v="2"/>
    <n v="1"/>
    <m/>
    <s v="1995-01-01"/>
    <s v="2000-08-02"/>
    <s v="2000-08-02"/>
    <m/>
    <m/>
    <m/>
    <s v="https://www.crunchbase.com/organization/punch-networks"/>
    <m/>
    <m/>
    <s v="20e784c8-7256-160c-dcf0-b225c62337c4"/>
  </r>
  <r>
    <x v="79670"/>
    <s v="rentmaker.com"/>
    <s v="USA"/>
    <s v="MA"/>
    <s v="Boston"/>
    <s v="Waltham"/>
    <x v="3"/>
    <s v="Rentmaker is the leading marketplace for rental equipment."/>
    <m/>
    <x v="5"/>
    <x v="2"/>
    <n v="1"/>
    <m/>
    <m/>
    <s v="2000-08-02"/>
    <s v="2000-08-02"/>
    <m/>
    <m/>
    <m/>
    <s v="https://www.crunchbase.com/organization/rentmaker"/>
    <m/>
    <m/>
    <s v="dc150bae-0f76-7f5f-5dca-702b113591b0"/>
  </r>
  <r>
    <x v="79671"/>
    <s v="verbind.com"/>
    <s v="USA"/>
    <s v="MA"/>
    <s v="Boston"/>
    <s v="Boston"/>
    <x v="0"/>
    <s v="Verbind is the leading supplier of real-time eMarketing solutions that empower firms to target customers, deliver messages."/>
    <s v="marketing automation|real time|software"/>
    <x v="124"/>
    <x v="2"/>
    <n v="1"/>
    <n v="35000000"/>
    <m/>
    <s v="2000-08-02"/>
    <s v="2000-08-02"/>
    <m/>
    <m/>
    <m/>
    <s v="https://www.crunchbase.com/organization/verbind"/>
    <m/>
    <m/>
    <s v="57be0621-4736-47cc-1239-f7d22404dc7f"/>
  </r>
  <r>
    <x v="79672"/>
    <s v="adzoneinteractive.com"/>
    <s v="USA"/>
    <s v="NY"/>
    <s v="New York City"/>
    <s v="New York"/>
    <x v="0"/>
    <s v="AdZone Interactive revolutionary proprietary technology NetGet Computerized Advertising Information Retrieval System."/>
    <m/>
    <x v="5"/>
    <x v="2"/>
    <n v="1"/>
    <m/>
    <m/>
    <s v="2000-08-01"/>
    <s v="2000-08-01"/>
    <m/>
    <s v="jc@adzoneinteractive.com"/>
    <m/>
    <s v="https://www.crunchbase.com/organization/adzone-interactive"/>
    <m/>
    <m/>
    <s v="cb2cf263-5c99-ace9-ef74-e1d60695ecce"/>
  </r>
  <r>
    <x v="79673"/>
    <s v="askit.com"/>
    <m/>
    <m/>
    <m/>
    <m/>
    <x v="0"/>
    <s v="AskIt Inc provide the software need for the companies like software application and specialized mobile based and desktop based development."/>
    <s v="enterprise software|retail|software"/>
    <x v="141"/>
    <x v="2"/>
    <n v="1"/>
    <n v="1300000"/>
    <m/>
    <s v="2000-08-01"/>
    <s v="2000-08-01"/>
    <m/>
    <m/>
    <m/>
    <s v="https://www.crunchbase.com/organization/askit-inc-"/>
    <m/>
    <m/>
    <s v="e394c913-5681-5b61-8a03-337e19ad05aa"/>
  </r>
  <r>
    <x v="79674"/>
    <s v="aspengrove.net"/>
    <m/>
    <m/>
    <m/>
    <m/>
    <x v="0"/>
    <s v="Aspen Grove, a software company providing web-based workflow and attorney case management solutions."/>
    <m/>
    <x v="5"/>
    <x v="6"/>
    <n v="1"/>
    <m/>
    <s v="1999-01-01"/>
    <s v="2000-08-01"/>
    <s v="2000-08-01"/>
    <m/>
    <m/>
    <n v="2403453430"/>
    <s v="https://www.crunchbase.com/organization/aspen-grove"/>
    <s v="https://www.twitter.com/aspengrove_sol"/>
    <s v="https://www.facebook.com/aspengrovesolutions"/>
    <s v="41fc804a-d367-b526-c679-a885e061f345"/>
  </r>
  <r>
    <x v="79675"/>
    <s v="autoeloan.com"/>
    <s v="USA"/>
    <s v="AZ"/>
    <s v="Phoenix"/>
    <s v="Phoenix"/>
    <x v="0"/>
    <s v="Autoeloan.com, an Internet-based automobile finance company."/>
    <s v="automotive|finance|internet"/>
    <x v="2582"/>
    <x v="2"/>
    <n v="2"/>
    <n v="3300000"/>
    <s v="2002-01-01"/>
    <s v="2000-04-19"/>
    <s v="2000-08-01"/>
    <m/>
    <s v="tracy@enaming.com"/>
    <s v="1-844-362-6464 | QQ #2485029031"/>
    <s v="https://www.crunchbase.com/organization/autoeloan-com"/>
    <s v="https://www.twitter.com/tsfogarty"/>
    <m/>
    <s v="71078941-2c90-c403-e960-ebc602c1b497"/>
  </r>
  <r>
    <x v="79676"/>
    <s v="econvergent.com"/>
    <s v="USA"/>
    <s v="CA"/>
    <s v="SF Bay Area"/>
    <s v="Pleasanton"/>
    <x v="0"/>
    <s v="eConvergent"/>
    <s v="crm|customer service|enterprise applications"/>
    <x v="102"/>
    <x v="2"/>
    <n v="1"/>
    <n v="34000000"/>
    <m/>
    <s v="2000-08-01"/>
    <s v="2000-08-01"/>
    <m/>
    <m/>
    <m/>
    <s v="https://www.crunchbase.com/organization/econvergent"/>
    <m/>
    <m/>
    <s v="5e17f241-c48a-0c7c-ac47-94ab5a8e0094"/>
  </r>
  <r>
    <x v="79677"/>
    <s v="edevice.com"/>
    <s v="FRA"/>
    <m/>
    <s v="FRA - Other"/>
    <s v="Mérignac"/>
    <x v="2"/>
    <s v="At the crossroads of gateways, services, telecom, and medical, eDevice pioneered the eHealth connectivity space."/>
    <s v="health care|internet|medical"/>
    <x v="309"/>
    <x v="0"/>
    <n v="1"/>
    <n v="3400000"/>
    <s v="1999-01-01"/>
    <s v="2000-08-01"/>
    <s v="2000-08-01"/>
    <m/>
    <m/>
    <s v="'+33 5 56 12 77 77"/>
    <s v="https://www.crunchbase.com/organization/edevice"/>
    <s v="https://www.twitter.com/edevice"/>
    <s v="https://www.facebook.com/173186069368351"/>
    <s v="20e4c19d-1f58-4557-2168-e7e30c4c0eb7"/>
  </r>
  <r>
    <x v="79678"/>
    <s v="emeraldsolutions.com"/>
    <m/>
    <m/>
    <m/>
    <m/>
    <x v="0"/>
    <s v="Emerald Solutions, a premier provider of e-business services and solutions."/>
    <s v="business development|internet|online portals"/>
    <x v="28"/>
    <x v="2"/>
    <n v="1"/>
    <n v="15000000"/>
    <m/>
    <s v="2000-08-01"/>
    <s v="2000-08-01"/>
    <m/>
    <m/>
    <m/>
    <s v="https://www.crunchbase.com/organization/emerald-solutions"/>
    <m/>
    <m/>
    <s v="2ab29402-05fc-8fc0-8982-e044b12631a2"/>
  </r>
  <r>
    <x v="2511"/>
    <s v="access-1.com"/>
    <m/>
    <m/>
    <m/>
    <m/>
    <x v="0"/>
    <s v="First Access wireless authentication solution, transmits an encrypted radio frequency signal between a wireless smart card."/>
    <s v="communications infrastructure|internet radio|wireless"/>
    <x v="7544"/>
    <x v="2"/>
    <n v="1"/>
    <n v="4700000"/>
    <m/>
    <s v="2000-08-01"/>
    <s v="2000-08-01"/>
    <m/>
    <m/>
    <m/>
    <s v="https://www.crunchbase.com/organization/first-access-2"/>
    <m/>
    <m/>
    <s v="1fef3157-b682-b796-fb4e-fd00c8ad906e"/>
  </r>
  <r>
    <x v="79679"/>
    <s v="fitplay.com"/>
    <s v="USA"/>
    <s v="MA"/>
    <s v="MA - Other"/>
    <s v="Lincoln"/>
    <x v="0"/>
    <s v="Fitplay, a start-up company developing an Internet fitness lifestyle management service."/>
    <s v="fitness|internet|lifestyle"/>
    <x v="4983"/>
    <x v="1"/>
    <n v="1"/>
    <n v="1600000"/>
    <m/>
    <s v="2000-08-01"/>
    <s v="2000-08-01"/>
    <m/>
    <m/>
    <s v="'781-259-9750"/>
    <s v="https://www.crunchbase.com/organization/fitplay"/>
    <m/>
    <m/>
    <s v="1311bf5d-f526-628b-db5f-4896f5058c24"/>
  </r>
  <r>
    <x v="79680"/>
    <s v="guanri.com.cn"/>
    <s v="CHN"/>
    <m/>
    <s v="Shenzhen"/>
    <s v="Shenzhen"/>
    <x v="0"/>
    <s v="Guanri is focused on the R&amp;D of communication, network optimization, and tax-controlled products and software."/>
    <s v="software"/>
    <x v="10"/>
    <x v="2"/>
    <n v="2"/>
    <n v="5520000"/>
    <s v="1999-01-01"/>
    <s v="1999-01-01"/>
    <s v="2000-08-01"/>
    <m/>
    <m/>
    <s v="86 55 2652 0688"/>
    <s v="https://www.crunchbase.com/organization/guanri"/>
    <m/>
    <m/>
    <s v="021586e4-c4b4-8f64-1487-0b9066c629ea"/>
  </r>
  <r>
    <x v="79681"/>
    <m/>
    <s v="USA"/>
    <s v="IL"/>
    <s v="Chicago"/>
    <s v="Chicago"/>
    <x v="2"/>
    <s v="Knightsbridge Solutions, a professional services consultancy, focuses on the information management disciplines of business intelligence,"/>
    <s v="business intelligence|consulting|professional services"/>
    <x v="178"/>
    <x v="2"/>
    <n v="1"/>
    <n v="9000000"/>
    <s v="1994-01-01"/>
    <s v="2000-08-01"/>
    <s v="2000-08-01"/>
    <m/>
    <m/>
    <m/>
    <s v="https://www.crunchbase.com/organization/knightsbridge-solutions"/>
    <m/>
    <m/>
    <s v="54b05fed-9194-e725-0c73-d4735c9102d6"/>
  </r>
  <r>
    <x v="79682"/>
    <s v="luxlook.com"/>
    <m/>
    <m/>
    <m/>
    <m/>
    <x v="0"/>
    <s v="Luxlook.com, a site for top luxury fashion accessories."/>
    <s v="consumer|fashion|lifestyle"/>
    <x v="1291"/>
    <x v="2"/>
    <n v="1"/>
    <n v="30800000"/>
    <m/>
    <s v="2000-08-01"/>
    <s v="2000-08-01"/>
    <m/>
    <m/>
    <m/>
    <s v="https://www.crunchbase.com/organization/luxlook-com"/>
    <m/>
    <m/>
    <s v="98311205-5fe8-04ae-df6b-ee217964362f"/>
  </r>
  <r>
    <x v="79683"/>
    <s v="medcenterdirect.com"/>
    <m/>
    <m/>
    <m/>
    <m/>
    <x v="3"/>
    <s v="MedCenterDirect.com is a health care e-procurement company."/>
    <s v="health care|medical|medical device"/>
    <x v="3"/>
    <x v="2"/>
    <n v="2"/>
    <n v="20000000"/>
    <m/>
    <s v="2000-02-08"/>
    <s v="2000-08-01"/>
    <m/>
    <m/>
    <m/>
    <s v="https://www.crunchbase.com/organization/medcenterdirect-com"/>
    <m/>
    <m/>
    <s v="1151f6f6-754b-7a5b-1efd-2b0b86cefb7f"/>
  </r>
  <r>
    <x v="79684"/>
    <s v="optxcon.com"/>
    <s v="USA"/>
    <s v="NC"/>
    <s v="Raleigh"/>
    <s v="Durham"/>
    <x v="0"/>
    <s v="OptXCon is a newly formed company in the field of advanced, all-optical networking solutions."/>
    <s v="communications infrastructure|network hardware|optical communication"/>
    <x v="338"/>
    <x v="2"/>
    <n v="1"/>
    <n v="1000000"/>
    <m/>
    <s v="2000-08-01"/>
    <s v="2000-08-01"/>
    <m/>
    <s v="info@optxcon.com"/>
    <m/>
    <s v="https://www.crunchbase.com/organization/optxcon"/>
    <m/>
    <m/>
    <s v="48dee2da-cf13-36d9-f194-06b6e709ef93"/>
  </r>
  <r>
    <x v="79685"/>
    <s v="seminarsource.com"/>
    <s v="USA"/>
    <s v="NY"/>
    <s v="Long Island"/>
    <s v="Riverhead"/>
    <x v="0"/>
    <s v="SeminarSource.com, a provider of online meeting content and e-commerce solutions for the meetings industry."/>
    <s v="content|e-commerce|internet"/>
    <x v="244"/>
    <x v="2"/>
    <n v="1"/>
    <n v="10000000"/>
    <m/>
    <s v="2000-08-01"/>
    <s v="2000-08-01"/>
    <m/>
    <m/>
    <s v="'+1 631-727-2523"/>
    <s v="https://www.crunchbase.com/organization/seminarsource-com"/>
    <m/>
    <m/>
    <s v="32d4fdc6-a387-ae86-5aca-aa7780c23256"/>
  </r>
  <r>
    <x v="79686"/>
    <s v="yardi.com"/>
    <s v="USA"/>
    <s v="CA"/>
    <s v="Santa Barbara"/>
    <s v="Santa Barbara"/>
    <x v="0"/>
    <s v="Yardi Systems is a software vendor for the real estate industry with end-to-end property and investment management software and services. "/>
    <s v="property management|real estate|software"/>
    <x v="27"/>
    <x v="9"/>
    <n v="2"/>
    <n v="40000000"/>
    <s v="1984-01-01"/>
    <s v="2000-08-01"/>
    <s v="2000-08-01"/>
    <m/>
    <s v="sales@yardi.com"/>
    <s v="(800) 866-1144"/>
    <s v="https://www.crunchbase.com/organization/yardi-systems"/>
    <s v="https://www.twitter.com/yardi"/>
    <s v="http://www.facebook.com/yardi"/>
    <s v="1f36817e-4691-015f-5e1e-e801a8c020c5"/>
  </r>
  <r>
    <x v="79687"/>
    <s v="accelerant.net"/>
    <s v="USA"/>
    <s v="OR"/>
    <s v="Portland, Oregon"/>
    <s v="Beaverton"/>
    <x v="2"/>
    <s v="Accelerant Networks, a communications integrated circuit company."/>
    <s v="electronics|network hardware|optical communication"/>
    <x v="13"/>
    <x v="9"/>
    <n v="2"/>
    <n v="21000000"/>
    <s v="1999-01-01"/>
    <s v="1999-12-01"/>
    <s v="2000-07-31"/>
    <m/>
    <m/>
    <s v="(503)466-9231"/>
    <s v="https://www.crunchbase.com/organization/accelerant-networks"/>
    <s v="https://www.twitter.com/synopsys"/>
    <s v="https://www.facebook.com/pages/accelerant-networks/1413558695526596"/>
    <s v="822f08d6-9ddf-7154-deeb-2c66eb7da883"/>
  </r>
  <r>
    <x v="79688"/>
    <s v="clubmom.com"/>
    <s v="USA"/>
    <s v="NY"/>
    <s v="New York City"/>
    <s v="New York"/>
    <x v="0"/>
    <s v="ClubMom Inc., a free national membership organization for mothers."/>
    <s v="digital media|internet|social network"/>
    <x v="87"/>
    <x v="6"/>
    <n v="1"/>
    <n v="36000000"/>
    <s v="1999-01-01"/>
    <s v="2000-07-31"/>
    <s v="2000-07-31"/>
    <m/>
    <m/>
    <s v="'646-435-6500"/>
    <s v="https://www.crunchbase.com/organization/clubmom"/>
    <s v="https://www.twitter.com/cafemom"/>
    <s v="https://www.facebook.com/cafemom"/>
    <s v="7634714a-d29a-b79a-0b38-98572c5bdeec"/>
  </r>
  <r>
    <x v="79689"/>
    <s v="eyewonder.com"/>
    <s v="USA"/>
    <s v="GA"/>
    <s v="Atlanta"/>
    <s v="Atlanta"/>
    <x v="0"/>
    <s v="EyeWonder provides interactive digital advertising technology and services for clients in the U.S."/>
    <s v="advertising"/>
    <x v="296"/>
    <x v="6"/>
    <n v="1"/>
    <n v="2500000"/>
    <s v="1999-01-01"/>
    <s v="2000-07-31"/>
    <s v="2000-07-31"/>
    <m/>
    <m/>
    <s v="'678-891-2020"/>
    <s v="https://www.crunchbase.com/organization/eyewonder"/>
    <s v="https://www.twitter.com/eyewonder_apac"/>
    <m/>
    <s v="4b92c227-aa02-d12f-864d-a9a615be5bbc"/>
  </r>
  <r>
    <x v="79690"/>
    <s v="glynncapital.com"/>
    <s v="USA"/>
    <s v="CA"/>
    <s v="SF Bay Area"/>
    <s v="Menlo Park"/>
    <x v="0"/>
    <s v="Glynn Capital Management is a California-based private investment firm that finances public and private technology growth companies."/>
    <m/>
    <x v="5"/>
    <x v="2"/>
    <n v="1"/>
    <m/>
    <s v="1974-01-01"/>
    <s v="2000-07-31"/>
    <s v="2000-07-31"/>
    <m/>
    <m/>
    <m/>
    <s v="https://www.crunchbase.com/organization/glynn-capital-management"/>
    <m/>
    <m/>
    <s v="e2661cb5-5142-527e-0e0d-39372a0a1142"/>
  </r>
  <r>
    <x v="79691"/>
    <s v="launchworks.com"/>
    <m/>
    <m/>
    <m/>
    <m/>
    <x v="0"/>
    <s v="Launch capital gives rapidly growing software and technology firms access to an extensive network of financial."/>
    <s v="financial services|information technology|software"/>
    <x v="607"/>
    <x v="0"/>
    <n v="1"/>
    <n v="21646681.067722499"/>
    <s v="2006-01-01"/>
    <s v="2000-07-31"/>
    <s v="2000-07-31"/>
    <m/>
    <m/>
    <m/>
    <s v="https://www.crunchbase.com/organization/launchworks"/>
    <m/>
    <m/>
    <s v="2c99a83f-a7b6-f75b-c7fc-d56a14c4b11a"/>
  </r>
  <r>
    <x v="79692"/>
    <s v="luxcore.com"/>
    <s v="USA"/>
    <s v="GA"/>
    <s v="Atlanta"/>
    <s v="Atlanta"/>
    <x v="0"/>
    <s v="Luxcore designs, manufactures and markets optical internetworking systems that direct voice, data and video traffic."/>
    <s v="manufacturing|semiconductor|video"/>
    <x v="8477"/>
    <x v="6"/>
    <n v="1"/>
    <n v="10000000"/>
    <s v="1999-01-01"/>
    <s v="2000-07-31"/>
    <s v="2000-07-31"/>
    <m/>
    <m/>
    <s v="'800-557-6791"/>
    <s v="https://www.crunchbase.com/organization/luxcore"/>
    <m/>
    <m/>
    <s v="ab8aee92-a554-d767-ffa1-753240a674ca"/>
  </r>
  <r>
    <x v="79693"/>
    <s v="masimo.com"/>
    <s v="USA"/>
    <s v="CA"/>
    <s v="Anaheim"/>
    <s v="Irvine"/>
    <x v="1"/>
    <s v="Masimo Corporation, a medical technology company, develops, manufactures, and markets noninvasive patient monitoring products."/>
    <s v="biotechnology"/>
    <x v="36"/>
    <x v="8"/>
    <n v="1"/>
    <m/>
    <s v="1989-01-01"/>
    <s v="2000-07-31"/>
    <s v="2000-07-31"/>
    <m/>
    <s v="tech@masimo.com"/>
    <n v="9492977099"/>
    <s v="https://www.crunchbase.com/organization/masimo"/>
    <s v="https://www.twitter.com/masimoinnovates"/>
    <s v="http://www.facebook.com/pages/masimo/104085566293466"/>
    <s v="5712c83a-bee8-c274-da83-7a71a1382846"/>
  </r>
  <r>
    <x v="79694"/>
    <s v="nowdocs.com"/>
    <s v="USA"/>
    <s v="MN"/>
    <s v="Rochester, Minnesota"/>
    <s v="Mankato"/>
    <x v="0"/>
    <s v="The NowDocs® vision is to be the world’s leading provider of web-enabling solutions for the printing industry and graphic arts market."/>
    <s v="document management|e-commerce|software"/>
    <x v="1836"/>
    <x v="0"/>
    <n v="1"/>
    <n v="31000000"/>
    <s v="1999-01-01"/>
    <s v="2000-07-31"/>
    <s v="2000-07-31"/>
    <m/>
    <m/>
    <s v="'888-669-3627"/>
    <s v="https://www.crunchbase.com/organization/nowdocs"/>
    <s v="https://www.twitter.com/nowdocsnowprint"/>
    <s v="https://www.facebook.com/nowdocs/"/>
    <s v="4dd989d7-cb29-52eb-6228-bb214f207deb"/>
  </r>
  <r>
    <x v="79695"/>
    <s v="somaliving.com"/>
    <s v="USA"/>
    <s v="CA"/>
    <s v="SF Bay Area"/>
    <s v="San Francisco"/>
    <x v="0"/>
    <s v="Call me for insight and access to the SoMa property that is right for you. -------------------- Info@SoMaLiving.com"/>
    <s v="internet|property management|real estate"/>
    <x v="441"/>
    <x v="2"/>
    <n v="1"/>
    <n v="20000000"/>
    <m/>
    <s v="2000-07-31"/>
    <s v="2000-07-31"/>
    <m/>
    <m/>
    <m/>
    <s v="https://www.crunchbase.com/organization/soma-living"/>
    <s v="https://www.twitter.com/somaliving"/>
    <s v="https://www.facebook.com/tjzzz"/>
    <s v="29aef6c9-4b61-1ee2-265d-11a80f7d4951"/>
  </r>
  <r>
    <x v="79696"/>
    <s v="virtual-com.net"/>
    <m/>
    <m/>
    <m/>
    <m/>
    <x v="0"/>
    <s v="An IP facilities based provider of VoIP and enhanced business services into the Latin American telecommunications market"/>
    <s v="business development|marketing|telecommunications"/>
    <x v="79"/>
    <x v="2"/>
    <n v="1"/>
    <n v="15000000"/>
    <m/>
    <s v="2000-07-31"/>
    <s v="2000-07-31"/>
    <m/>
    <m/>
    <m/>
    <s v="https://www.crunchbase.com/organization/virtualcom"/>
    <m/>
    <m/>
    <s v="660449b2-3771-2efd-6eb5-a051b0998807"/>
  </r>
  <r>
    <x v="79697"/>
    <s v="backflip.com"/>
    <s v="USA"/>
    <s v="CA"/>
    <s v="SF Bay Area"/>
    <s v="San Francisco"/>
    <x v="0"/>
    <s v="Backflip was an online bookmarking service which went live in the fall of 1999. In the fallout of the dotcom bubble Backflip was acquired"/>
    <s v="e-commerce|internet|social bookmarking"/>
    <x v="314"/>
    <x v="1"/>
    <n v="1"/>
    <n v="14000000"/>
    <s v="1999-01-01"/>
    <s v="2000-07-28"/>
    <s v="2000-07-28"/>
    <m/>
    <m/>
    <s v="'415-226-5052"/>
    <s v="https://www.crunchbase.com/organization/backflip"/>
    <m/>
    <m/>
    <s v="6fddc904-643b-abfd-ba98-86770beecf54"/>
  </r>
  <r>
    <x v="79698"/>
    <s v="bluedot.com"/>
    <s v="USA"/>
    <s v="CA"/>
    <s v="SF Bay Area"/>
    <s v="San Francisco"/>
    <x v="0"/>
    <s v="Bluedot Software provides e-conference management solutions. The companyâ€™s solutions provide the software infrastructure to effectively"/>
    <m/>
    <x v="5"/>
    <x v="0"/>
    <n v="1"/>
    <m/>
    <s v="1996-01-01"/>
    <s v="2000-07-28"/>
    <s v="2000-07-28"/>
    <m/>
    <s v="support@bluedot.com"/>
    <s v="'415-979-9550"/>
    <s v="https://www.crunchbase.com/organization/bluedot-software"/>
    <s v="https://www.twitter.com/wemonitor"/>
    <s v="http://www.facebook.com/wemonitor"/>
    <s v="68dbae3c-de6f-3210-37bf-08f283fd3142"/>
  </r>
  <r>
    <x v="79699"/>
    <s v="delphesintl.com"/>
    <s v="CAN"/>
    <s v="QC"/>
    <s v="Montreal"/>
    <s v="Montréal"/>
    <x v="0"/>
    <s v="Delphes Technologies Inc. develops an intelligent knowledge management system for the enterprise market."/>
    <m/>
    <x v="5"/>
    <x v="0"/>
    <n v="1"/>
    <m/>
    <m/>
    <s v="2000-07-28"/>
    <s v="2000-07-28"/>
    <m/>
    <m/>
    <m/>
    <s v="https://www.crunchbase.com/organization/delphes-technologies"/>
    <m/>
    <m/>
    <s v="6c0f228c-e1d5-af98-97a3-1635aa674a83"/>
  </r>
  <r>
    <x v="79700"/>
    <s v="eo.net"/>
    <s v="IND"/>
    <m/>
    <s v="Mumbai"/>
    <s v="Mumbai"/>
    <x v="0"/>
    <s v="FREE stock quotes &amp; stock message boards. Discuss NASDAQ, NYSE, AMEX, OTCBB, Pink Sheet stocks."/>
    <m/>
    <x v="5"/>
    <x v="0"/>
    <n v="1"/>
    <m/>
    <s v="1989-01-01"/>
    <s v="2000-07-28"/>
    <s v="2000-07-28"/>
    <m/>
    <m/>
    <s v="'+44 20 7070 0961"/>
    <s v="https://www.crunchbase.com/organization/eo-net"/>
    <m/>
    <m/>
    <s v="26851a3a-62ac-e3cf-1597-d3d5152132f2"/>
  </r>
  <r>
    <x v="79701"/>
    <s v="e-plicity.com"/>
    <s v="CAN"/>
    <s v="NS"/>
    <s v="Halifax"/>
    <s v="Halifax"/>
    <x v="0"/>
    <s v="At e-plicity.com they are putting e-business into the palm of your hand with simple wireless e-commerce solutions."/>
    <s v="business development|e-commerce|online portals"/>
    <x v="314"/>
    <x v="2"/>
    <n v="1"/>
    <n v="680060.84277673403"/>
    <m/>
    <s v="2000-07-28"/>
    <s v="2000-07-28"/>
    <m/>
    <m/>
    <m/>
    <s v="https://www.crunchbase.com/organization/e-plicity"/>
    <m/>
    <m/>
    <s v="641cb6e1-cdbd-ecff-2e8a-b4177b58ed91"/>
  </r>
  <r>
    <x v="79702"/>
    <s v="hookup.com"/>
    <s v="USA"/>
    <s v="MO"/>
    <s v="MO - Other"/>
    <s v="Joplin"/>
    <x v="3"/>
    <s v="Hookup.com, a Joplin, Mo.-based online truck auction operator, has gone out of business."/>
    <m/>
    <x v="5"/>
    <x v="5"/>
    <n v="1"/>
    <m/>
    <m/>
    <s v="2000-07-28"/>
    <s v="2000-07-28"/>
    <s v="2003-03-04"/>
    <m/>
    <s v="(417) 206-1128"/>
    <s v="https://www.crunchbase.com/organization/hookup-com"/>
    <m/>
    <m/>
    <s v="24f8a03e-396c-c05d-a5d2-0fbeaaae6821"/>
  </r>
  <r>
    <x v="79703"/>
    <s v="iworld.net"/>
    <m/>
    <m/>
    <m/>
    <m/>
    <x v="0"/>
    <s v="Iworld Holdings."/>
    <s v="information technology|infrastructure|it infrastructure"/>
    <x v="59"/>
    <x v="2"/>
    <n v="1"/>
    <n v="15000000"/>
    <s v="2000-01-01"/>
    <s v="2000-07-28"/>
    <s v="2000-07-28"/>
    <m/>
    <m/>
    <s v="82 2 3440 6654"/>
    <s v="https://www.crunchbase.com/organization/iworld-holdings"/>
    <m/>
    <m/>
    <s v="e629a2e5-89c6-c2c1-1ab5-89b50733c40a"/>
  </r>
  <r>
    <x v="79704"/>
    <s v="paperloop.com"/>
    <s v="USA"/>
    <s v="CA"/>
    <s v="SF Bay Area"/>
    <s v="San Francisco"/>
    <x v="0"/>
    <s v="Paperloop provides fast, precise access to reliable industry information enabling improved business decision making."/>
    <m/>
    <x v="5"/>
    <x v="6"/>
    <n v="1"/>
    <m/>
    <s v="1985-01-01"/>
    <s v="2000-07-28"/>
    <s v="2000-07-28"/>
    <m/>
    <s v="info@paperloop.com"/>
    <n v="114159473600"/>
    <s v="https://www.crunchbase.com/organization/paperloop"/>
    <s v="https://www.twitter.com/risiinfo"/>
    <m/>
    <s v="5a5a674e-6731-8f2b-2c6d-4c403230c7fa"/>
  </r>
  <r>
    <x v="44950"/>
    <s v="scan.com"/>
    <m/>
    <m/>
    <m/>
    <m/>
    <x v="0"/>
    <s v="Scan Mobile is a leading provider of marketing, entertainment and commerce applications and platform technology."/>
    <m/>
    <x v="5"/>
    <x v="5"/>
    <n v="1"/>
    <m/>
    <s v="1996-01-01"/>
    <s v="2000-07-28"/>
    <s v="2000-07-28"/>
    <m/>
    <s v="jbrown@ag-scan.com"/>
    <n v="16265352701"/>
    <s v="https://www.crunchbase.com/organization/scan-3"/>
    <s v="https://www.twitter.com/idealab"/>
    <s v="https://www.facebook.com/idealab"/>
    <s v="f4c387a8-5346-0fdd-c50d-9d33cbc138e9"/>
  </r>
  <r>
    <x v="79705"/>
    <s v="hitechcreations.com"/>
    <s v="USA"/>
    <s v="TX"/>
    <s v="Dallas"/>
    <s v="Keller"/>
    <x v="0"/>
    <s v="Aces High is a Mass Multi-Player Online Game centered around WWII Combat involving Aircraft, Tanks and Ships."/>
    <m/>
    <x v="5"/>
    <x v="0"/>
    <n v="1"/>
    <m/>
    <m/>
    <s v="2000-07-27"/>
    <s v="2000-07-27"/>
    <m/>
    <s v="info@hitechcreations.com"/>
    <s v="(817) 431-8840"/>
    <s v="https://www.crunchbase.com/organization/aces-high"/>
    <s v="https://www.twitter.com/aceshighgame"/>
    <s v="https://www.facebook.com/flyaceshigh"/>
    <s v="efa4f169-e3a5-6c88-f80c-445dd7bc4c4a"/>
  </r>
  <r>
    <x v="79706"/>
    <s v="agilera.com"/>
    <s v="USA"/>
    <s v="CO"/>
    <s v="Denver"/>
    <s v="Englewood"/>
    <x v="0"/>
    <s v="Agilera, Inc. is a full-service, enterprise Application Service Provider (ASP) that delivers high quality, value-priced application."/>
    <s v="financial services|manufacturing|telecommunications"/>
    <x v="8677"/>
    <x v="1"/>
    <n v="2"/>
    <n v="125000000"/>
    <m/>
    <s v="2000-03-02"/>
    <s v="2000-07-27"/>
    <m/>
    <m/>
    <m/>
    <s v="https://www.crunchbase.com/organization/agilera-inc"/>
    <m/>
    <m/>
    <s v="3c23d8af-87a6-67af-223f-d439956d9ea3"/>
  </r>
  <r>
    <x v="79707"/>
    <s v="alphadogpromo.com"/>
    <s v="USA"/>
    <s v="NY"/>
    <s v="New York City"/>
    <s v="New York"/>
    <x v="0"/>
    <s v="Alpha Dog Productions, a Web promotions agency."/>
    <m/>
    <x v="5"/>
    <x v="2"/>
    <n v="1"/>
    <m/>
    <m/>
    <s v="2000-07-27"/>
    <s v="2000-07-27"/>
    <m/>
    <m/>
    <m/>
    <s v="https://www.crunchbase.com/organization/alpha-dog-productions"/>
    <m/>
    <m/>
    <s v="0999bde0-a628-eb1f-2f83-c75cacd244aa"/>
  </r>
  <r>
    <x v="79708"/>
    <s v="avantcom.net"/>
    <s v="USA"/>
    <s v="CA"/>
    <s v="SF Bay Area"/>
    <s v="San Jose"/>
    <x v="0"/>
    <s v="AvantCom Network, Inc. is a provider of Internet-based business-to-business electronic commerce solutions."/>
    <m/>
    <x v="5"/>
    <x v="2"/>
    <n v="1"/>
    <m/>
    <m/>
    <s v="2000-07-27"/>
    <s v="2000-07-27"/>
    <m/>
    <m/>
    <m/>
    <s v="https://www.crunchbase.com/organization/avantcom-network"/>
    <m/>
    <m/>
    <s v="36f55e89-e837-148d-a846-b8b390459bd9"/>
  </r>
  <r>
    <x v="79709"/>
    <s v="broadbandliving.com"/>
    <s v="USA"/>
    <s v="CO"/>
    <s v="Denver"/>
    <s v="Englewood"/>
    <x v="0"/>
    <s v="BroadbandLiving provides next generation service delivery platforms to leading broadband access providers and ISPs."/>
    <m/>
    <x v="5"/>
    <x v="2"/>
    <n v="1"/>
    <m/>
    <m/>
    <s v="2000-07-27"/>
    <s v="2000-07-27"/>
    <m/>
    <s v="info@broadbandliving.com"/>
    <s v="(720)529-1143"/>
    <s v="https://www.crunchbase.com/organization/broadbandliving"/>
    <m/>
    <m/>
    <s v="6f8e05f0-c41c-3d94-81af-9d2766262c38"/>
  </r>
  <r>
    <x v="79710"/>
    <s v="chatfish.com"/>
    <m/>
    <m/>
    <m/>
    <m/>
    <x v="0"/>
    <s v="Chatfish, a provider of software and infrastructure to power live, interactive events on the Internet."/>
    <m/>
    <x v="5"/>
    <x v="2"/>
    <n v="1"/>
    <m/>
    <m/>
    <s v="2000-07-27"/>
    <s v="2000-07-27"/>
    <m/>
    <m/>
    <m/>
    <s v="https://www.crunchbase.com/organization/chatfish"/>
    <m/>
    <m/>
    <s v="5d1c299f-1f8b-7d31-1052-4ea95b41a8a7"/>
  </r>
  <r>
    <x v="79711"/>
    <s v="efool.com"/>
    <s v="USA"/>
    <s v="CA"/>
    <s v="Los Angeles"/>
    <s v="Los Angeles"/>
    <x v="0"/>
    <s v="A firm specializing in strategic Internet advertising, marketing, development and consulting."/>
    <s v="advertising|consulting|marketing"/>
    <x v="296"/>
    <x v="5"/>
    <n v="1"/>
    <n v="700000"/>
    <m/>
    <s v="2000-07-27"/>
    <s v="2000-07-27"/>
    <m/>
    <m/>
    <s v="'888-547-4685"/>
    <s v="https://www.crunchbase.com/organization/efool"/>
    <s v="https://www.twitter.com/themotleyfool"/>
    <s v="https://www.facebook.com/themotleyfool"/>
    <s v="ac0cd3c9-9f34-bf03-dc2f-1ddc99c9ab84"/>
  </r>
  <r>
    <x v="79712"/>
    <s v="etoll.com"/>
    <s v="USA"/>
    <s v="PA"/>
    <s v="Pittsburgh"/>
    <s v="Pittsburgh"/>
    <x v="0"/>
    <s v="eToll Inc., a provider of integrated digital solutions for consumer commerce."/>
    <s v="digital marketing|digital media|internet"/>
    <x v="943"/>
    <x v="2"/>
    <n v="1"/>
    <n v="25000000"/>
    <m/>
    <s v="2000-07-27"/>
    <s v="2000-07-27"/>
    <m/>
    <m/>
    <m/>
    <s v="https://www.crunchbase.com/organization/etoll"/>
    <m/>
    <m/>
    <s v="316afef4-caa7-11f8-c751-d4f6003d2641"/>
  </r>
  <r>
    <x v="79713"/>
    <s v="goliathfalls.com"/>
    <s v="USA"/>
    <s v="IL"/>
    <s v="Chicago"/>
    <s v="Chicago"/>
    <x v="0"/>
    <s v="Goliath Falls, an online community serving the needs of independent retailers."/>
    <s v="communities|internet|retail"/>
    <x v="2040"/>
    <x v="1"/>
    <n v="1"/>
    <n v="10000000"/>
    <m/>
    <s v="2000-07-27"/>
    <s v="2000-07-27"/>
    <m/>
    <m/>
    <s v="'877-227-5434"/>
    <s v="https://www.crunchbase.com/organization/goliath-falls"/>
    <m/>
    <m/>
    <s v="9db490cb-46bb-f631-567c-2ddb51b8e9d3"/>
  </r>
  <r>
    <x v="79714"/>
    <s v="ipgdirect.com"/>
    <s v="USA"/>
    <s v="NJ"/>
    <s v="Newark"/>
    <s v="Princeton"/>
    <x v="0"/>
    <s v="A provider of specialized market news and analysis for B2B Web sites."/>
    <s v="analytics"/>
    <x v="178"/>
    <x v="1"/>
    <n v="1"/>
    <n v="5000000"/>
    <m/>
    <s v="2000-07-27"/>
    <s v="2000-07-27"/>
    <m/>
    <m/>
    <s v="'215-504-4288"/>
    <s v="https://www.crunchbase.com/organization/internet-publishing-group"/>
    <m/>
    <s v="https://www.facebook.com/m88.m88a"/>
    <s v="4372b856-91fc-d0bc-09a5-ea2bfd285b5b"/>
  </r>
  <r>
    <x v="79715"/>
    <s v="ironmax.com"/>
    <s v="USA"/>
    <s v="KY"/>
    <s v="Louisville"/>
    <s v="Louisville"/>
    <x v="0"/>
    <s v="Ironmax, an online marketplace for the construction equipment industry."/>
    <s v="construction|internet|marketplace"/>
    <x v="584"/>
    <x v="1"/>
    <n v="2"/>
    <n v="10000000"/>
    <m/>
    <s v="2000-04-06"/>
    <s v="2000-07-27"/>
    <m/>
    <m/>
    <s v="'877-873-6633"/>
    <s v="https://www.crunchbase.com/organization/ironmax"/>
    <m/>
    <m/>
    <s v="20d2913d-8097-81b8-219b-faf64c0216ec"/>
  </r>
  <r>
    <x v="79716"/>
    <s v="laminarsoft.com"/>
    <s v="USA"/>
    <s v="PA"/>
    <s v="Pittsburgh"/>
    <s v="Pittsburgh"/>
    <x v="0"/>
    <s v="Laminar Software, a developer of e-commerce performance monitoring tools."/>
    <s v="software"/>
    <x v="10"/>
    <x v="2"/>
    <n v="1"/>
    <m/>
    <m/>
    <s v="2000-07-27"/>
    <s v="2000-07-27"/>
    <m/>
    <s v="info@laminarsoft.com"/>
    <n v="114127653500"/>
    <s v="https://www.crunchbase.com/organization/laminar-software-inc"/>
    <m/>
    <m/>
    <s v="b5e0057c-f9a0-666c-9662-f4a9df051c37"/>
  </r>
  <r>
    <x v="79717"/>
    <s v="leaseloan.com"/>
    <s v="USA"/>
    <s v="CA"/>
    <s v="Lake Tahoe"/>
    <s v="Truckee"/>
    <x v="0"/>
    <s v="LeaseLoan, an online lending marketplace that provides real-time business financing for small businesses."/>
    <s v="marketplace|online auctions|small and medium businesses"/>
    <x v="63"/>
    <x v="1"/>
    <n v="1"/>
    <n v="1200000"/>
    <m/>
    <s v="2000-07-27"/>
    <s v="2000-07-27"/>
    <m/>
    <s v="customerservice@leaseloan.com"/>
    <n v="118006004396"/>
    <s v="https://www.crunchbase.com/organization/leaseloan"/>
    <m/>
    <m/>
    <s v="e8328a9b-7fed-3bd8-1b27-928b78a11d4d"/>
  </r>
  <r>
    <x v="79718"/>
    <s v="logicstream.net"/>
    <s v="USA"/>
    <s v="PA"/>
    <s v="Philadelphia"/>
    <s v="Exton"/>
    <x v="0"/>
    <s v="A single source provider of enhanced Web co-location and e-business managed services."/>
    <s v="business development|information technology|web design"/>
    <x v="2374"/>
    <x v="2"/>
    <n v="1"/>
    <n v="25000000"/>
    <m/>
    <s v="2000-07-27"/>
    <s v="2000-07-27"/>
    <m/>
    <s v="info@LogicStream.net"/>
    <s v="(888)322-9966"/>
    <s v="https://www.crunchbase.com/organization/logicstream"/>
    <m/>
    <m/>
    <s v="29d60063-6a90-4300-a0d7-97459f05441b"/>
  </r>
  <r>
    <x v="79719"/>
    <s v="commercevc.com"/>
    <m/>
    <m/>
    <m/>
    <m/>
    <x v="0"/>
    <s v="M-Commerce Ventures is administered by EDB Investments Pte Ltd."/>
    <m/>
    <x v="5"/>
    <x v="2"/>
    <n v="1"/>
    <m/>
    <m/>
    <s v="2000-07-27"/>
    <s v="2000-07-27"/>
    <m/>
    <m/>
    <m/>
    <s v="https://www.crunchbase.com/organization/m-commerce-ventures"/>
    <m/>
    <m/>
    <s v="f4ea1b0c-d532-d2dc-43d4-f9b5701ceef1"/>
  </r>
  <r>
    <x v="79720"/>
    <s v="ncommand.net"/>
    <s v="USA"/>
    <s v="CA"/>
    <s v="SF Bay Area"/>
    <s v="San Mateo"/>
    <x v="0"/>
    <s v="nCommand, creator of Internet-based electronic partner networks that automate and synchronize labor-intensive inter-company."/>
    <s v="electronics|internet"/>
    <x v="437"/>
    <x v="2"/>
    <n v="1"/>
    <n v="9500000"/>
    <m/>
    <s v="2000-07-27"/>
    <s v="2000-07-27"/>
    <m/>
    <s v="info@ncommand.net."/>
    <s v="(650)372-5000"/>
    <s v="https://www.crunchbase.com/organization/ncommand"/>
    <m/>
    <m/>
    <s v="a48e5feb-001f-d092-1446-967002fb451f"/>
  </r>
  <r>
    <x v="79721"/>
    <s v="respondtv.com"/>
    <s v="USA"/>
    <s v="CA"/>
    <s v="SF Bay Area"/>
    <s v="San Francisco"/>
    <x v="0"/>
    <s v="RespondTV, an infrastructure provider for real-time enhanced TV services."/>
    <m/>
    <x v="5"/>
    <x v="2"/>
    <n v="1"/>
    <m/>
    <m/>
    <s v="2000-07-27"/>
    <s v="2000-07-27"/>
    <m/>
    <s v="info@respondtv.com"/>
    <s v="(415)522-5260"/>
    <s v="https://www.crunchbase.com/organization/respondtv-2"/>
    <m/>
    <m/>
    <s v="75888c34-9768-24e1-733a-84a91f90320c"/>
  </r>
  <r>
    <x v="79722"/>
    <s v="scholarbucks.com"/>
    <s v="USA"/>
    <s v="CA"/>
    <s v="Anaheim"/>
    <s v="Dana Point"/>
    <x v="0"/>
    <s v="ScholarBucks Inc., provider of an outsourced affinity program that provides free education tuition funds."/>
    <s v="education|higher education|shipping broker"/>
    <x v="2328"/>
    <x v="1"/>
    <n v="1"/>
    <n v="1100000"/>
    <m/>
    <s v="2000-07-27"/>
    <s v="2000-07-27"/>
    <m/>
    <s v="pr@scholarbucks.com"/>
    <s v="(949)678-1581"/>
    <s v="https://www.crunchbase.com/organization/scholarbucks"/>
    <m/>
    <m/>
    <s v="0f6f447e-ee81-85ca-b8d3-665a75a0238e"/>
  </r>
  <r>
    <x v="79723"/>
    <s v="sitesmith.com"/>
    <s v="USA"/>
    <s v="CA"/>
    <s v="SF Bay Area"/>
    <s v="Santa Clara"/>
    <x v="2"/>
    <s v="A professional services company focused on helping e-businesses manage their large complex Internet sites"/>
    <s v="business development|internet|professional services"/>
    <x v="28"/>
    <x v="2"/>
    <n v="3"/>
    <n v="50000000"/>
    <m/>
    <s v="1999-11-15"/>
    <s v="2000-07-27"/>
    <m/>
    <m/>
    <m/>
    <s v="https://www.crunchbase.com/organization/sitesmith-acquired-by-mfn"/>
    <m/>
    <m/>
    <s v="4e7bc93e-6c9a-f07f-cedf-95c840cd38f9"/>
  </r>
  <r>
    <x v="79724"/>
    <s v="virtacon.com"/>
    <s v="USA"/>
    <s v="FL"/>
    <s v="Palm Beaches"/>
    <s v="Boca Raton"/>
    <x v="0"/>
    <s v="An emerging leader in the web development marketplace."/>
    <m/>
    <x v="5"/>
    <x v="2"/>
    <n v="1"/>
    <m/>
    <m/>
    <s v="2000-07-27"/>
    <s v="2000-07-27"/>
    <m/>
    <m/>
    <m/>
    <s v="https://www.crunchbase.com/organization/virtacon"/>
    <m/>
    <m/>
    <s v="b6f82cc4-3f5e-5e64-5510-d60265fd20e2"/>
  </r>
  <r>
    <x v="79725"/>
    <s v="wirelessmd.com"/>
    <s v="USA"/>
    <s v="GA"/>
    <s v="Atlanta"/>
    <s v="Atlanta"/>
    <x v="0"/>
    <s v="A wireless connectivity solution provider for the medical community."/>
    <m/>
    <x v="5"/>
    <x v="2"/>
    <n v="1"/>
    <m/>
    <m/>
    <s v="2000-07-27"/>
    <s v="2000-07-27"/>
    <m/>
    <m/>
    <m/>
    <s v="https://www.crunchbase.com/organization/wirelessmd"/>
    <m/>
    <m/>
    <s v="b96ddbfe-c7ff-e296-255c-abc3391123a3"/>
  </r>
  <r>
    <x v="79726"/>
    <m/>
    <s v="USA"/>
    <s v="MD"/>
    <s v="Baltimore"/>
    <s v="Hunt Valley"/>
    <x v="3"/>
    <s v="Absolute Quality is a provider of testing and customer service outsourcing solutions."/>
    <s v="consumer software|software|technical support"/>
    <x v="10"/>
    <x v="2"/>
    <n v="1"/>
    <n v="5500000"/>
    <s v="1996-01-01"/>
    <s v="2000-07-26"/>
    <s v="2000-07-26"/>
    <m/>
    <m/>
    <m/>
    <s v="https://www.crunchbase.com/organization/absolute-quality"/>
    <m/>
    <m/>
    <s v="03f4cbb9-deae-7078-df31-ae17494e63bc"/>
  </r>
  <r>
    <x v="79727"/>
    <s v="alltrue.com"/>
    <s v="USA"/>
    <s v="NY"/>
    <s v="New York City"/>
    <s v="New York"/>
    <x v="0"/>
    <s v="Alltrue ultimate streaming media destination for life’s jaw-dropping, eye-opening, truly inspiring, money shot moments…all caught on tape."/>
    <s v="digital media|media and entertainment|social media"/>
    <x v="87"/>
    <x v="2"/>
    <n v="1"/>
    <n v="8000000"/>
    <m/>
    <s v="2000-07-26"/>
    <s v="2000-07-26"/>
    <m/>
    <m/>
    <m/>
    <s v="https://www.crunchbase.com/organization/alltrue"/>
    <m/>
    <m/>
    <s v="1218d604-cb6b-0877-2c88-26e1fff68d00"/>
  </r>
  <r>
    <x v="79728"/>
    <s v="asiaec.com"/>
    <m/>
    <m/>
    <m/>
    <m/>
    <x v="2"/>
    <s v="AsiaEC.com a business-to-business e-procurement service provider."/>
    <s v="information technology|internet"/>
    <x v="180"/>
    <x v="2"/>
    <n v="1"/>
    <m/>
    <m/>
    <s v="2000-07-26"/>
    <s v="2000-07-26"/>
    <m/>
    <m/>
    <m/>
    <s v="https://www.crunchbase.com/organization/asiaec-com"/>
    <m/>
    <m/>
    <s v="b03e49c2-202a-078e-cae3-fec9cde88f78"/>
  </r>
  <r>
    <x v="79729"/>
    <s v="communispace.com"/>
    <s v="USA"/>
    <s v="MA"/>
    <s v="Boston"/>
    <s v="Watertown"/>
    <x v="2"/>
    <s v="Communispace facilitates the building, development and management of private online communities for organizations."/>
    <s v="software"/>
    <x v="10"/>
    <x v="7"/>
    <n v="1"/>
    <n v="9600000"/>
    <s v="1999-01-01"/>
    <s v="2000-07-26"/>
    <s v="2000-07-26"/>
    <m/>
    <m/>
    <s v="1(617) 316-4000"/>
    <s v="https://www.crunchbase.com/organization/communispace"/>
    <s v="https://www.twitter.com/communispace"/>
    <s v="https://www.facebook.com/cspaceglobalconsultancy"/>
    <s v="34fca5b5-bae7-c204-b2be-0df23b077eb0"/>
  </r>
  <r>
    <x v="79730"/>
    <s v="communitect.com"/>
    <s v="USA"/>
    <s v="UT"/>
    <s v="Salt Lake City"/>
    <s v="American Fork"/>
    <x v="0"/>
    <s v="Communitect.com, which specializes in designing, developing and ASP hosting proprietary wireless technology."/>
    <s v="information technology|product design|wireless"/>
    <x v="8678"/>
    <x v="5"/>
    <n v="1"/>
    <n v="400000"/>
    <s v="2000-01-01"/>
    <s v="2000-07-26"/>
    <s v="2000-07-26"/>
    <m/>
    <s v="Info@communitect.com"/>
    <n v="18017722034"/>
    <s v="https://www.crunchbase.com/organization/communitect"/>
    <s v="https://www.twitter.com/solutionreach"/>
    <s v="https://www.facebook.com/solutionreach"/>
    <s v="db9303c3-1ad7-56eb-3d2f-bfb1499e7166"/>
  </r>
  <r>
    <x v="79731"/>
    <s v="credittrade.com"/>
    <s v="GBR"/>
    <m/>
    <s v="London"/>
    <s v="London"/>
    <x v="0"/>
    <s v="CreditTrade B2B financial exchange for authorized intermediaries and traders of credit-based derivatives and syndicated loans."/>
    <s v="b2b|finance|financial services"/>
    <x v="24"/>
    <x v="2"/>
    <n v="1"/>
    <n v="9500000"/>
    <m/>
    <s v="2000-07-26"/>
    <s v="2000-07-26"/>
    <m/>
    <m/>
    <m/>
    <s v="https://www.crunchbase.com/organization/credittrade"/>
    <m/>
    <m/>
    <s v="a5c4bbe7-4b9b-8a52-931c-dba34f36a703"/>
  </r>
  <r>
    <x v="79732"/>
    <s v="cygent.com"/>
    <s v="USA"/>
    <s v="CA"/>
    <s v="SF Bay Area"/>
    <s v="San Francisco"/>
    <x v="2"/>
    <s v="Cygent is the first Internet software company to offer a comprehensive eBusiness solution for the communications industry."/>
    <s v="e-commerce|internet|telecommunications"/>
    <x v="3340"/>
    <x v="6"/>
    <n v="1"/>
    <n v="40000000"/>
    <m/>
    <s v="2000-07-26"/>
    <s v="2000-07-26"/>
    <m/>
    <s v="support@cygent.com"/>
    <m/>
    <s v="https://www.crunchbase.com/organization/cygent"/>
    <m/>
    <s v="https://www.facebook.com/sark7"/>
    <s v="5d9424fa-395e-cfa8-e10b-81ee656978bc"/>
  </r>
  <r>
    <x v="79733"/>
    <s v="discovercast.com"/>
    <s v="USA"/>
    <s v="CA"/>
    <s v="San Diego"/>
    <s v="San Diego"/>
    <x v="0"/>
    <s v="DiscoverCast to develop software technology to speed Internet applications up, make them more capable, scalable and robust."/>
    <m/>
    <x v="5"/>
    <x v="2"/>
    <n v="1"/>
    <m/>
    <m/>
    <s v="2000-07-26"/>
    <s v="2000-07-26"/>
    <m/>
    <m/>
    <m/>
    <s v="https://www.crunchbase.com/organization/discovercast-com"/>
    <m/>
    <m/>
    <s v="bcad77ce-361d-8dc7-1783-e9805a285377"/>
  </r>
  <r>
    <x v="79734"/>
    <s v="ememories.com"/>
    <m/>
    <m/>
    <m/>
    <m/>
    <x v="0"/>
    <s v="Ephod Memories is a company dedicated to designing and developing a variety of corporate and event products."/>
    <m/>
    <x v="5"/>
    <x v="2"/>
    <n v="1"/>
    <m/>
    <m/>
    <s v="2000-07-26"/>
    <s v="2000-07-26"/>
    <m/>
    <m/>
    <m/>
    <s v="https://www.crunchbase.com/organization/ememories-com"/>
    <m/>
    <m/>
    <s v="0ea9f666-0bed-7692-5155-c1e5f272c495"/>
  </r>
  <r>
    <x v="79735"/>
    <s v="etrue.com"/>
    <s v="USA"/>
    <s v="MA"/>
    <s v="Boston"/>
    <s v="Southborough"/>
    <x v="0"/>
    <s v="eTrue is a venture-backed, outsourcing provider of user authentication over the Internet using biometrics face, finger, voice recognition."/>
    <s v="biometrics|facial recognition|outsourcing"/>
    <x v="8679"/>
    <x v="2"/>
    <n v="1"/>
    <n v="4500000"/>
    <m/>
    <s v="2000-07-26"/>
    <s v="2000-07-26"/>
    <m/>
    <m/>
    <m/>
    <s v="https://www.crunchbase.com/organization/etrue"/>
    <m/>
    <m/>
    <s v="7bc4932e-6d41-bd47-9453-8d1cdc219021"/>
  </r>
  <r>
    <x v="79736"/>
    <s v="goldsys.com"/>
    <s v="USA"/>
    <s v="CO"/>
    <s v="Denver"/>
    <s v="Boulder"/>
    <x v="0"/>
    <s v="Gold Systems helps improve your profitability and increase customer satisfaction by developing and implementing unified communications."/>
    <s v="customer service|information technology|video"/>
    <x v="1731"/>
    <x v="6"/>
    <n v="1"/>
    <n v="10000000"/>
    <s v="1991-01-01"/>
    <s v="2000-07-26"/>
    <s v="2000-07-26"/>
    <m/>
    <m/>
    <s v="'303-447-2774"/>
    <s v="https://www.crunchbase.com/organization/gold-systems"/>
    <m/>
    <m/>
    <s v="5adf059e-4fbb-c63f-82e3-7112563cda1d"/>
  </r>
  <r>
    <x v="79737"/>
    <m/>
    <s v="USA"/>
    <s v="GA"/>
    <s v="Atlanta"/>
    <s v="Norcross"/>
    <x v="0"/>
    <s v="Home Wireless Networks"/>
    <s v="home services|network security|wireless"/>
    <x v="8680"/>
    <x v="2"/>
    <n v="1"/>
    <n v="22000000"/>
    <m/>
    <s v="2000-07-26"/>
    <s v="2000-07-26"/>
    <m/>
    <m/>
    <m/>
    <s v="https://www.crunchbase.com/organization/home-wireless-networks"/>
    <m/>
    <m/>
    <s v="bc236542-7f0d-f31e-bf78-adc00f54f84d"/>
  </r>
  <r>
    <x v="79738"/>
    <m/>
    <m/>
    <m/>
    <m/>
    <m/>
    <x v="0"/>
    <s v="ICplanet a B2B Internet exchange connecting businesses with independent consultants."/>
    <s v="b2b|consulting|internet"/>
    <x v="28"/>
    <x v="2"/>
    <n v="2"/>
    <n v="13150000"/>
    <m/>
    <s v="1999-12-06"/>
    <s v="2000-07-26"/>
    <m/>
    <m/>
    <m/>
    <s v="https://www.crunchbase.com/organization/icplanet"/>
    <m/>
    <m/>
    <s v="3a57140e-827a-8b93-f1c7-800c65aaa6dd"/>
  </r>
  <r>
    <x v="79739"/>
    <s v="intellectmarket.com"/>
    <s v="USA"/>
    <s v="CA"/>
    <s v="Napa Valley"/>
    <s v="Santa Rosa"/>
    <x v="0"/>
    <s v="IntellectMarket developer of a new way to source and manage software components."/>
    <s v="computer|management information systems|software"/>
    <x v="379"/>
    <x v="1"/>
    <n v="1"/>
    <n v="750000"/>
    <s v="1999-01-01"/>
    <s v="2000-07-26"/>
    <s v="2000-07-26"/>
    <m/>
    <s v="info@intellectmarket.com"/>
    <m/>
    <s v="https://www.crunchbase.com/organization/intellectmarket"/>
    <m/>
    <m/>
    <s v="919473f8-f4fd-136b-d6a4-3d7680260b6c"/>
  </r>
  <r>
    <x v="79740"/>
    <s v="isurftv.com"/>
    <s v="USA"/>
    <s v="CA"/>
    <s v="SF Bay Area"/>
    <s v="Sunnyvale"/>
    <x v="2"/>
    <s v="iSurfTV has developed core technologies for interactive video content."/>
    <s v="content|software|video"/>
    <x v="171"/>
    <x v="2"/>
    <n v="1"/>
    <n v="6400000"/>
    <s v="1998-01-01"/>
    <s v="2000-07-26"/>
    <s v="2000-07-26"/>
    <m/>
    <m/>
    <m/>
    <s v="https://www.crunchbase.com/organization/isurftv-corporation"/>
    <m/>
    <m/>
    <s v="c1916b6f-6603-ea6e-dac8-4ed6e1150842"/>
  </r>
  <r>
    <x v="79741"/>
    <s v="magicbeanstalk.com"/>
    <s v="USA"/>
    <s v="CA"/>
    <s v="SF Bay Area"/>
    <s v="Cupertino"/>
    <x v="3"/>
    <s v="MagicBeanStalk.com is an online business-to-business vertical exchange that matches Internet startup companies."/>
    <s v="b2b|internet|transaction processing"/>
    <x v="625"/>
    <x v="2"/>
    <n v="1"/>
    <n v="4500000"/>
    <m/>
    <s v="2000-07-26"/>
    <s v="2000-07-26"/>
    <m/>
    <s v="info@magicbeanstalk.com"/>
    <m/>
    <s v="https://www.crunchbase.com/organization/magic-bean-stalk"/>
    <m/>
    <m/>
    <s v="147a7ceb-3266-6bbd-8f03-c942ce36e54b"/>
  </r>
  <r>
    <x v="79742"/>
    <s v="myaircraft.com"/>
    <m/>
    <m/>
    <m/>
    <m/>
    <x v="0"/>
    <s v="MyAircraft.com"/>
    <m/>
    <x v="5"/>
    <x v="2"/>
    <n v="1"/>
    <m/>
    <m/>
    <s v="2000-07-26"/>
    <s v="2000-07-26"/>
    <m/>
    <m/>
    <m/>
    <s v="https://www.crunchbase.com/organization/myaircraft-com"/>
    <m/>
    <m/>
    <s v="f264daf3-d7ef-c552-f60e-bd3fcd5f1d9b"/>
  </r>
  <r>
    <x v="79743"/>
    <s v="petsmart.com"/>
    <s v="USA"/>
    <s v="AZ"/>
    <s v="Phoenix"/>
    <s v="Phoenix"/>
    <x v="2"/>
    <s v="PetSmart, Inc., together with its subsidiaries, operates as a specialty retailer of products, services, and solutions for pets in the"/>
    <s v="pet|retail|retail technology|training"/>
    <x v="8681"/>
    <x v="4"/>
    <n v="3"/>
    <n v="15000000"/>
    <s v="1986-01-01"/>
    <s v="1991-08-01"/>
    <s v="2000-07-26"/>
    <m/>
    <m/>
    <s v="'623-580-6100"/>
    <s v="https://www.crunchbase.com/organization/petsmart"/>
    <s v="https://www.twitter.com/petsmart"/>
    <s v="http://www.facebook.com/petsmart"/>
    <s v="5e7b3b99-c8b4-c34d-9a17-bd199e7118c4"/>
  </r>
  <r>
    <x v="79744"/>
    <s v="storerunner.com"/>
    <s v="USA"/>
    <s v="CA"/>
    <s v="San Diego"/>
    <s v="San Diego"/>
    <x v="0"/>
    <s v="StoreRunner first online shopping sites on the Web, offering a wide selection of products and services from the most trusted retailers."/>
    <m/>
    <x v="5"/>
    <x v="2"/>
    <n v="1"/>
    <m/>
    <s v="1998-01-01"/>
    <s v="2000-07-26"/>
    <s v="2000-07-26"/>
    <m/>
    <m/>
    <m/>
    <s v="https://www.crunchbase.com/organization/storerunner"/>
    <m/>
    <s v="https://www.facebook.com/261026327277997"/>
    <s v="0ab6d961-1948-d875-2a91-7e14ad18ed6d"/>
  </r>
  <r>
    <x v="79745"/>
    <s v="trailervision.com"/>
    <s v="AUS"/>
    <m/>
    <s v="AUS - Other"/>
    <s v="Maclean"/>
    <x v="0"/>
    <s v="Trailervision Inc. is based in Toronto, Ontario and was founded by director Albert Nerenberg in April, 1999."/>
    <s v="automotive|information technology|public safety"/>
    <x v="6430"/>
    <x v="2"/>
    <n v="1"/>
    <n v="341063.34455810703"/>
    <s v="1999-04-01"/>
    <s v="2000-07-26"/>
    <s v="2000-07-26"/>
    <m/>
    <m/>
    <s v="'416-534-2689"/>
    <s v="https://www.crunchbase.com/organization/trailervision"/>
    <m/>
    <m/>
    <s v="37a539f6-951d-6b30-c604-014862045b47"/>
  </r>
  <r>
    <x v="79746"/>
    <s v="uproar.com"/>
    <m/>
    <m/>
    <m/>
    <m/>
    <x v="3"/>
    <s v="A publicly traded online entertainment site"/>
    <s v="internet|media and entertainment|music"/>
    <x v="796"/>
    <x v="5"/>
    <n v="1"/>
    <n v="88000000"/>
    <s v="1996-01-01"/>
    <s v="2000-07-26"/>
    <s v="2000-07-26"/>
    <s v="2006-09-30"/>
    <m/>
    <m/>
    <s v="https://www.crunchbase.com/organization/uproar-inc"/>
    <m/>
    <m/>
    <s v="deebc8f3-2de6-480b-aecf-d51bd45e37e5"/>
  </r>
  <r>
    <x v="79747"/>
    <s v="alumnipride.com"/>
    <s v="USA"/>
    <s v="NY"/>
    <s v="New York City"/>
    <s v="New York"/>
    <x v="0"/>
    <s v="Alumnipride.com Inc., a provider of free national and local alumni Web sites for colleges and universities."/>
    <s v="e-commerce|universities"/>
    <x v="63"/>
    <x v="0"/>
    <n v="1"/>
    <n v="3125000"/>
    <s v="2001-01-01"/>
    <s v="2000-07-25"/>
    <s v="2000-07-25"/>
    <m/>
    <m/>
    <s v="'212-404-7050"/>
    <s v="https://www.crunchbase.com/organization/alumnipride-com"/>
    <m/>
    <m/>
    <s v="77042fc4-95c1-b700-1ef7-cc2534673ae7"/>
  </r>
  <r>
    <x v="79748"/>
    <s v="ads.com"/>
    <s v="USA"/>
    <s v="FL"/>
    <s v="Florida's Space Coast"/>
    <s v="Melbourne Beach"/>
    <x v="0"/>
    <s v="American Digital Switching, Inc. is an independent, privately held company."/>
    <s v="digital media|electronics|telecommunications"/>
    <x v="4543"/>
    <x v="1"/>
    <n v="1"/>
    <n v="3000000"/>
    <m/>
    <s v="2000-07-25"/>
    <s v="2000-07-25"/>
    <m/>
    <m/>
    <s v="'206.264.1340"/>
    <s v="https://www.crunchbase.com/organization/american-digital-switching"/>
    <m/>
    <m/>
    <s v="48e64292-170a-1fb3-e41b-dc6a602055dd"/>
  </r>
  <r>
    <x v="79749"/>
    <s v="bitcentral.com"/>
    <s v="USA"/>
    <s v="CA"/>
    <s v="Anaheim"/>
    <s v="Newport Beach"/>
    <x v="0"/>
    <s v="Bitcentral provide transformative solutions that streamline, unify and extend broadcast and media operations."/>
    <s v="broadcasting"/>
    <x v="236"/>
    <x v="6"/>
    <n v="1"/>
    <n v="4500000"/>
    <s v="1980-01-01"/>
    <s v="2000-07-25"/>
    <s v="2000-07-25"/>
    <m/>
    <m/>
    <n v="9492539027"/>
    <s v="https://www.crunchbase.com/organization/bitcentral"/>
    <s v="https://www.twitter.com/bitcentral"/>
    <m/>
    <s v="57d83f51-e14c-db75-6458-a81dc10ee79f"/>
  </r>
  <r>
    <x v="79750"/>
    <s v="bravidacorp.com"/>
    <s v="USA"/>
    <s v="CA"/>
    <s v="SF Bay Area"/>
    <s v="Palo Alto"/>
    <x v="0"/>
    <s v="Bravida develops next generation data communications infrastructure products."/>
    <s v="infrastructure"/>
    <x v="5"/>
    <x v="2"/>
    <n v="1"/>
    <n v="1500000"/>
    <s v="2000-04-01"/>
    <s v="2000-07-25"/>
    <s v="2000-07-25"/>
    <m/>
    <m/>
    <m/>
    <s v="https://www.crunchbase.com/organization/bravida-corp"/>
    <m/>
    <m/>
    <s v="d706386a-f425-c201-51a4-2e513166d75c"/>
  </r>
  <r>
    <x v="79751"/>
    <s v="symantec.com"/>
    <s v="USA"/>
    <s v="CA"/>
    <s v="SF Bay Area"/>
    <s v="Mountain View"/>
    <x v="2"/>
    <s v="Email Filtering Company"/>
    <s v="curated web|email|government"/>
    <x v="7994"/>
    <x v="2"/>
    <n v="2"/>
    <n v="35000000"/>
    <m/>
    <s v="1999-10-28"/>
    <s v="2000-07-25"/>
    <m/>
    <m/>
    <m/>
    <s v="https://www.crunchbase.com/organization/brightmail-symantec"/>
    <m/>
    <m/>
    <s v="c32ded9e-0ea3-32ae-f7cb-2027910b4b46"/>
  </r>
  <r>
    <x v="79752"/>
    <s v="callisma.com"/>
    <s v="USA"/>
    <s v="CA"/>
    <s v="SF Bay Area"/>
    <s v="Palo Alto"/>
    <x v="0"/>
    <s v="Callisma Inc., a network architecture services company."/>
    <s v="architecture|information services|information technology"/>
    <x v="535"/>
    <x v="6"/>
    <n v="1"/>
    <n v="25000000"/>
    <m/>
    <s v="2000-07-25"/>
    <s v="2000-07-25"/>
    <m/>
    <m/>
    <m/>
    <s v="https://www.crunchbase.com/organization/callisma-2"/>
    <m/>
    <m/>
    <s v="f0f16aa4-2be6-70db-e2f6-7bf9aceb8d61"/>
  </r>
  <r>
    <x v="79753"/>
    <s v="cando.com"/>
    <s v="USA"/>
    <s v="CA"/>
    <s v="SF Bay Area"/>
    <s v="Sunnyvale"/>
    <x v="0"/>
    <s v="CanDo.com is creating a destination site that combines commerce, community, content, customization, and customer care."/>
    <s v="communities|content|social entrepreneurship"/>
    <x v="1683"/>
    <x v="0"/>
    <n v="2"/>
    <n v="17000000"/>
    <s v="2002-01-01"/>
    <s v="2000-03-03"/>
    <s v="2000-07-25"/>
    <m/>
    <m/>
    <m/>
    <s v="https://www.crunchbase.com/organization/cando"/>
    <m/>
    <m/>
    <s v="0628ee36-84c1-cded-ab23-4e54f5f1926d"/>
  </r>
  <r>
    <x v="79754"/>
    <s v="cellit.com"/>
    <s v="USA"/>
    <s v="IL"/>
    <s v="Chicago"/>
    <s v="Chicago"/>
    <x v="2"/>
    <s v="Cellit is a marketing and advertising company that built robust mobile marketing solutions with their suite of services."/>
    <s v="advertising|marketing|market research"/>
    <x v="3229"/>
    <x v="7"/>
    <n v="1"/>
    <n v="15000000"/>
    <s v="1994-01-01"/>
    <s v="2000-07-25"/>
    <s v="2000-07-25"/>
    <m/>
    <m/>
    <s v="'248-543-6800"/>
    <s v="https://www.crunchbase.com/organization/cellit"/>
    <s v="https://www.twitter.com/hw_inc"/>
    <s v="http://www.facebook.com/helloworldincorporated"/>
    <s v="65923d09-f262-9eb2-b01c-7141c3f57675"/>
  </r>
  <r>
    <x v="79755"/>
    <s v="chrome.com"/>
    <s v="USA"/>
    <s v="OR"/>
    <s v="Portland, Oregon"/>
    <s v="Portland"/>
    <x v="0"/>
    <s v="Chrome Data Corporation the automotive industry's business-to-business provider of data and software for selling cars online."/>
    <s v="automotive|b2b|internet|service industry"/>
    <x v="29"/>
    <x v="2"/>
    <n v="1"/>
    <n v="21875000"/>
    <m/>
    <s v="2000-07-25"/>
    <s v="2000-07-25"/>
    <m/>
    <m/>
    <m/>
    <s v="https://www.crunchbase.com/organization/chrome-data-corporation"/>
    <m/>
    <m/>
    <s v="a0e471d7-25af-ee31-6dc0-a9e0c38ad9fa"/>
  </r>
  <r>
    <x v="79756"/>
    <m/>
    <m/>
    <m/>
    <m/>
    <m/>
    <x v="0"/>
    <s v="A new company focused on acquiring or developing integrated end-to-end technology-based solutions for the financial services industry."/>
    <s v="banking|financial services|industrial"/>
    <x v="39"/>
    <x v="2"/>
    <n v="1"/>
    <n v="100000000"/>
    <m/>
    <s v="2000-07-25"/>
    <s v="2000-07-25"/>
    <m/>
    <m/>
    <m/>
    <s v="https://www.crunchbase.com/organization/c-iii-holdings-inc"/>
    <m/>
    <m/>
    <s v="8bc8a0a6-e115-9daf-d4d3-d9f0f2dd0778"/>
  </r>
  <r>
    <x v="79757"/>
    <s v="emaven.com"/>
    <s v="USA"/>
    <s v="MA"/>
    <s v="Boston"/>
    <s v="Boston"/>
    <x v="0"/>
    <s v="eMaven Inc., an eStrategy firm for Fortune 500 companies."/>
    <s v="computer|internet|software"/>
    <x v="65"/>
    <x v="2"/>
    <n v="1"/>
    <n v="1500000"/>
    <m/>
    <s v="2000-07-25"/>
    <s v="2000-07-25"/>
    <m/>
    <m/>
    <m/>
    <s v="https://www.crunchbase.com/organization/emaven"/>
    <m/>
    <m/>
    <s v="b5f0ce3f-7e6a-02b8-7e5b-8c85009390bd"/>
  </r>
  <r>
    <x v="79758"/>
    <s v="engenia.com"/>
    <s v="USA"/>
    <s v="VA"/>
    <s v="Washington, D.C."/>
    <s v="Reston"/>
    <x v="0"/>
    <s v="Engenia Software, developer of an XML-based, Web-enabled, out-of-the-box &quot;Intelligent Dashboard&quot; for the computer desktop."/>
    <s v="computer|developer tools|software"/>
    <x v="148"/>
    <x v="2"/>
    <n v="1"/>
    <n v="22500000"/>
    <m/>
    <s v="2000-07-25"/>
    <s v="2000-07-25"/>
    <m/>
    <m/>
    <m/>
    <s v="https://www.crunchbase.com/organization/engenia-software-2"/>
    <m/>
    <m/>
    <s v="fc6f4fb3-4080-c2b7-c65b-6245ebb421d6"/>
  </r>
  <r>
    <x v="79759"/>
    <s v="eroom.com"/>
    <s v="USA"/>
    <s v="MA"/>
    <s v="Boston"/>
    <s v="Cambridge"/>
    <x v="0"/>
    <s v="eRoom Technology provides internet-based software applications and services that enable organizations to collaborate with their enterprises."/>
    <s v="computer|information technology|software"/>
    <x v="379"/>
    <x v="4"/>
    <n v="1"/>
    <n v="21000000"/>
    <s v="1979-01-01"/>
    <s v="2000-07-25"/>
    <s v="2000-07-25"/>
    <m/>
    <m/>
    <n v="7039705466"/>
    <s v="https://www.crunchbase.com/organization/eroom-technology"/>
    <s v="https://www.twitter.com/emcsupport"/>
    <s v="https://www.facebook.com/emccorp"/>
    <s v="d2627748-7e61-9871-1a26-714c552ad067"/>
  </r>
  <r>
    <x v="79760"/>
    <s v="igrandparents.com"/>
    <s v="USA"/>
    <s v="PA"/>
    <s v="Philadelphia"/>
    <s v="Conshohocken"/>
    <x v="3"/>
    <s v="iGrandparents.com, a Web site focused on enriching the grandparent/grandchild relationship."/>
    <s v="child care|children|parenting"/>
    <x v="582"/>
    <x v="2"/>
    <n v="1"/>
    <n v="3300000"/>
    <m/>
    <s v="2000-07-25"/>
    <s v="2000-07-25"/>
    <m/>
    <m/>
    <m/>
    <s v="https://www.crunchbase.com/organization/igrandparents-com"/>
    <m/>
    <m/>
    <s v="713553cb-3320-04eb-2085-a6ea17ea029c"/>
  </r>
  <r>
    <x v="79761"/>
    <s v="markette.com"/>
    <s v="USA"/>
    <s v="DC"/>
    <s v="Washington, D.C."/>
    <s v="Washington"/>
    <x v="0"/>
    <s v="Markette.com, a provider of Internet portals aimed at the sales profession."/>
    <s v="internet|online portals|sales"/>
    <x v="158"/>
    <x v="1"/>
    <n v="2"/>
    <n v="1600000"/>
    <m/>
    <s v="2000-03-22"/>
    <s v="2000-07-25"/>
    <m/>
    <s v="info@markette.com"/>
    <s v="(425)895-8771"/>
    <s v="https://www.crunchbase.com/organization/markette"/>
    <s v="https://www.twitter.com/markette"/>
    <s v="https://www.facebook.com/mmarkette"/>
    <s v="2e5b0752-e33a-0831-a727-fe51cc46e6a3"/>
  </r>
  <r>
    <x v="79762"/>
    <s v="netspace.net.au"/>
    <s v="USA"/>
    <s v="FL"/>
    <s v="Miami"/>
    <s v="Miami"/>
    <x v="0"/>
    <s v="Netspace, an Internet franchise company."/>
    <s v="internet"/>
    <x v="28"/>
    <x v="6"/>
    <n v="1"/>
    <n v="3000000"/>
    <s v="1992-01-01"/>
    <s v="2000-07-25"/>
    <s v="2000-07-25"/>
    <m/>
    <m/>
    <s v="'+61 13 22 58"/>
    <s v="https://www.crunchbase.com/organization/netspace"/>
    <s v="https://www.twitter.com/philnetspace"/>
    <s v="https://www.facebook.com/iinet"/>
    <s v="38917ccd-825d-79c5-f2c0-48d8a85522f4"/>
  </r>
  <r>
    <x v="79763"/>
    <s v="atnetworkinc.com"/>
    <s v="USA"/>
    <s v="CA"/>
    <s v="SF Bay Area"/>
    <s v="San Jose"/>
    <x v="0"/>
    <s v="@Network, a global outsourced Internet infrastructure services and e-content delivery provider."/>
    <s v="content|content delivery network|delivery|infrastructure|internet"/>
    <x v="8682"/>
    <x v="2"/>
    <n v="1"/>
    <n v="33500000"/>
    <m/>
    <s v="2000-07-25"/>
    <s v="2000-07-25"/>
    <m/>
    <m/>
    <m/>
    <s v="https://www.crunchbase.com/organization/network-4"/>
    <m/>
    <m/>
    <s v="cdef2341-717c-de3d-6346-6f9815711a6f"/>
  </r>
  <r>
    <x v="79764"/>
    <s v="newmoon.com"/>
    <s v="USA"/>
    <s v="MN"/>
    <s v="Duluth"/>
    <s v="Duluth"/>
    <x v="0"/>
    <s v="New Moon is an online media company that sells women's magazines."/>
    <s v="digital media|internet|publishing|women's"/>
    <x v="398"/>
    <x v="1"/>
    <n v="1"/>
    <n v="35000000"/>
    <s v="1992-01-01"/>
    <s v="2000-07-25"/>
    <s v="2000-07-25"/>
    <m/>
    <m/>
    <s v="'+1 (218) 878-9673"/>
    <s v="https://www.crunchbase.com/organization/new-moon"/>
    <m/>
    <s v="https://www.facebook.com/newmoongirls"/>
    <s v="565232f4-ffdb-a6e3-9503-1feb5bf0bcaa"/>
  </r>
  <r>
    <x v="79765"/>
    <s v="phtcorp.com"/>
    <s v="USA"/>
    <s v="MA"/>
    <s v="Boston"/>
    <s v="Boston"/>
    <x v="2"/>
    <s v="PHT Clinical Networks, a provider of Web-based clinical trial direct data capture and management technologies"/>
    <s v="clinical trials|data integration|web browsers"/>
    <x v="3695"/>
    <x v="5"/>
    <n v="2"/>
    <n v="18100000"/>
    <s v="1994-01-01"/>
    <s v="1999-11-01"/>
    <s v="2000-07-25"/>
    <m/>
    <m/>
    <s v="'617-973-1600"/>
    <s v="https://www.crunchbase.com/organization/pht-corporation"/>
    <s v="https://www.twitter.com/pht_epro"/>
    <s v="https://www.facebook.com/phtcorporation"/>
    <s v="4621b816-3652-a8b7-e3be-b564d47503f9"/>
  </r>
  <r>
    <x v="79766"/>
    <s v="reduxcom.com"/>
    <s v="ISR"/>
    <m/>
    <s v="Tel Aviv"/>
    <s v="Modi'in"/>
    <x v="2"/>
    <s v="They are developing a unique service delivery platform for the new world of high speed connectivity."/>
    <s v="business intelligence|communication hardware|developer platform"/>
    <x v="120"/>
    <x v="2"/>
    <n v="1"/>
    <n v="5000000"/>
    <m/>
    <s v="2000-07-25"/>
    <s v="2000-07-25"/>
    <m/>
    <m/>
    <n v="97289731114"/>
    <s v="https://www.crunchbase.com/organization/redux-communications"/>
    <m/>
    <m/>
    <s v="e18e785f-e686-12e4-3a32-88c532ecd16a"/>
  </r>
  <r>
    <x v="79767"/>
    <s v="returnsonline.com"/>
    <s v="USA"/>
    <s v="WA"/>
    <s v="Seattle"/>
    <s v="Mercer Island"/>
    <x v="0"/>
    <s v="A company providing a comprehensive and versatile returns management service formerchants and manufacturers in the retail."/>
    <s v="customer service|manufacturing|retail"/>
    <x v="333"/>
    <x v="2"/>
    <n v="1"/>
    <n v="9000000"/>
    <m/>
    <s v="2000-07-25"/>
    <s v="2000-07-25"/>
    <m/>
    <m/>
    <m/>
    <s v="https://www.crunchbase.com/organization/returns-online"/>
    <m/>
    <m/>
    <s v="0e8c4a43-5fde-8c10-df79-f7e15a76a9a2"/>
  </r>
  <r>
    <x v="79768"/>
    <s v="totality.com"/>
    <s v="USA"/>
    <s v="CA"/>
    <s v="SF Bay Area"/>
    <s v="San Francisco"/>
    <x v="0"/>
    <s v="Totality provides application and infrastructure management services for large-scale e-commerce websites."/>
    <s v="e-commerce|infrastructure|internet"/>
    <x v="314"/>
    <x v="2"/>
    <n v="2"/>
    <n v="122000000"/>
    <m/>
    <s v="2000-02-08"/>
    <s v="2000-07-25"/>
    <m/>
    <m/>
    <m/>
    <s v="https://www.crunchbase.com/organization/mimecom"/>
    <m/>
    <m/>
    <s v="8bbaed47-ecb7-fe93-80c6-45ba827d6837"/>
  </r>
  <r>
    <x v="79769"/>
    <s v="tsola.com"/>
    <s v="USA"/>
    <s v="CA"/>
    <s v="SF Bay Area"/>
    <s v="Belmont"/>
    <x v="3"/>
    <s v="Tsola, a new wireless Internet infrastructure software company."/>
    <s v="wireless"/>
    <x v="259"/>
    <x v="2"/>
    <n v="1"/>
    <n v="9000000"/>
    <m/>
    <s v="2000-07-25"/>
    <s v="2000-07-25"/>
    <m/>
    <m/>
    <m/>
    <s v="https://www.crunchbase.com/organization/tsola"/>
    <m/>
    <m/>
    <s v="5be1657f-4d93-c0e7-5ed1-b8f1755a7f16"/>
  </r>
  <r>
    <x v="79770"/>
    <s v="whereoware.com"/>
    <s v="USA"/>
    <s v="VA"/>
    <s v="Washington, D.C."/>
    <s v="Chantilly"/>
    <x v="0"/>
    <s v="Digital agency with over 15 years' experience building awesome personalized websites, crafting intuitive mobile applications, + creating awa"/>
    <s v="consulting|e-commerce|email marketing|marketing automation|mobile|search engine|web design|web development"/>
    <x v="2289"/>
    <x v="0"/>
    <n v="2"/>
    <n v="6000000"/>
    <s v="1999-01-01"/>
    <s v="2000-05-16"/>
    <s v="2000-07-25"/>
    <m/>
    <s v="info@whereoware.com"/>
    <s v="'703-821-7448"/>
    <s v="https://www.crunchbase.com/organization/whereoware"/>
    <s v="https://www.twitter.com/whereoware"/>
    <s v="http://www.facebook.com/whereoware"/>
    <s v="53011330-3122-98cd-89d4-81a9143e55f4"/>
  </r>
  <r>
    <x v="79771"/>
    <s v="xtremesoft.com"/>
    <s v="USA"/>
    <s v="MA"/>
    <s v="Boston"/>
    <s v="Woburn"/>
    <x v="0"/>
    <s v="A leading supplier of application monitoring solutions for software development and IT professionals."/>
    <s v="computer|information technology|software"/>
    <x v="379"/>
    <x v="0"/>
    <n v="1"/>
    <n v="5800000"/>
    <s v="1998-01-01"/>
    <s v="2000-07-25"/>
    <s v="2000-07-25"/>
    <m/>
    <m/>
    <s v="'781-937-3800"/>
    <s v="https://www.crunchbase.com/organization/xtremesoft"/>
    <m/>
    <m/>
    <s v="b91b9489-06e0-126e-5698-3f5f2f0d18ff"/>
  </r>
  <r>
    <x v="79772"/>
    <s v="youpowered.com"/>
    <s v="USA"/>
    <s v="NY"/>
    <s v="New York City"/>
    <s v="New York"/>
    <x v="0"/>
    <s v="YOUpowered Inc., a provider of permission based personalization technology and solutions for ebusiness and consumers."/>
    <s v="consumer|e-commerce|enterprise software"/>
    <x v="141"/>
    <x v="2"/>
    <n v="1"/>
    <n v="17000000"/>
    <m/>
    <s v="2000-07-25"/>
    <s v="2000-07-25"/>
    <m/>
    <m/>
    <m/>
    <s v="https://www.crunchbase.com/organization/youpowered"/>
    <m/>
    <s v="https://www.facebook.com/briggsandstratton"/>
    <s v="5e7b89fa-4c2e-70c9-9836-b040bbe4dda8"/>
  </r>
  <r>
    <x v="79773"/>
    <s v="afop.com"/>
    <s v="USA"/>
    <s v="CA"/>
    <s v="SF Bay Area"/>
    <s v="Sunnyvale"/>
    <x v="2"/>
    <s v="Alliance Fiber Optic Products designs, manufactures, and markets a broad range of high-performance fiber optic components"/>
    <s v="communications infrastructure|manufacturing|telecommunications"/>
    <x v="596"/>
    <x v="9"/>
    <n v="1"/>
    <n v="27500000"/>
    <s v="1995-01-01"/>
    <s v="2000-07-24"/>
    <s v="2000-07-24"/>
    <m/>
    <m/>
    <s v="'408-736-6900"/>
    <s v="https://www.crunchbase.com/organization/alliance-fiber-optic-products"/>
    <m/>
    <m/>
    <s v="19736c53-f304-08b4-3652-4ea9abef4de5"/>
  </r>
  <r>
    <x v="79774"/>
    <s v="buildingbrokers.com"/>
    <s v="USA"/>
    <s v="NY"/>
    <s v="New York City"/>
    <s v="New York"/>
    <x v="0"/>
    <s v="buildingbrokers.com, a new online venue for buying and selling real estate."/>
    <s v="internet"/>
    <x v="28"/>
    <x v="2"/>
    <n v="1"/>
    <n v="600000"/>
    <m/>
    <s v="2000-07-24"/>
    <s v="2000-07-24"/>
    <m/>
    <m/>
    <m/>
    <s v="https://www.crunchbase.com/organization/buildingbrokers-com"/>
    <m/>
    <m/>
    <s v="99465a40-f8b4-3f74-d98e-01483aaf0177"/>
  </r>
  <r>
    <x v="79775"/>
    <s v="corio.com"/>
    <s v="USA"/>
    <s v="CA"/>
    <s v="SF Bay Area"/>
    <s v="San Carlos"/>
    <x v="2"/>
    <s v="Corio is an enterprise Application Service Provider (ASP) that deploys and manages enterprise applications from software vendors such as"/>
    <s v="enterprise|enterprise software|infrastructure"/>
    <x v="10"/>
    <x v="4"/>
    <n v="2"/>
    <n v="170000000"/>
    <s v="1998-01-01"/>
    <s v="1999-11-09"/>
    <s v="2000-07-24"/>
    <m/>
    <m/>
    <s v="91 12 4463 5100"/>
    <s v="https://www.crunchbase.com/organization/corio"/>
    <s v="https://www.twitter.com/ibm"/>
    <s v="https://www.facebook.com/ibm"/>
    <s v="6a51a68d-8c0a-70ea-b4ae-fe7baf0c9f3b"/>
  </r>
  <r>
    <x v="79776"/>
    <s v="iderive.com"/>
    <s v="USA"/>
    <s v="NY"/>
    <s v="New York City"/>
    <s v="New York"/>
    <x v="0"/>
    <s v="iDerive Inc., an alternate pricing mechanism where consumers are paid money upfront for the opportunity to land spectacular deals."/>
    <s v="financial services|payments|service industry"/>
    <x v="197"/>
    <x v="1"/>
    <n v="1"/>
    <n v="5000000"/>
    <m/>
    <s v="2000-07-24"/>
    <s v="2000-07-24"/>
    <m/>
    <m/>
    <m/>
    <s v="https://www.crunchbase.com/organization/iderive"/>
    <m/>
    <m/>
    <s v="b3ff2523-b704-d464-c78f-43cd19865f56"/>
  </r>
  <r>
    <x v="79777"/>
    <s v="interadnet.com"/>
    <s v="USA"/>
    <s v="NC"/>
    <s v="Raleigh"/>
    <s v="Raleigh"/>
    <x v="0"/>
    <s v="Interadnet Inc., a provider of automated ad tracking technology and advertising services that optimize Internet advertising campaigns."/>
    <m/>
    <x v="5"/>
    <x v="1"/>
    <n v="1"/>
    <m/>
    <s v="1985-01-01"/>
    <s v="2000-07-24"/>
    <s v="2000-07-24"/>
    <m/>
    <m/>
    <s v="'919-859-7804"/>
    <s v="https://www.crunchbase.com/organization/interadnet-inc"/>
    <m/>
    <m/>
    <s v="f7ed7dac-15cb-43fe-1657-ae8f07d7ac26"/>
  </r>
  <r>
    <x v="79778"/>
    <s v="rioport.com"/>
    <s v="USA"/>
    <s v="CA"/>
    <s v="SF Bay Area"/>
    <s v="San Jose"/>
    <x v="2"/>
    <s v="RioPort build its integrated digital audio platform for the delivery, management and playback of music and spoken audio content."/>
    <s v="delivery|digital media|tv"/>
    <x v="8209"/>
    <x v="2"/>
    <n v="2"/>
    <n v="61500000"/>
    <s v="1999-01-01"/>
    <s v="1999-10-26"/>
    <s v="2000-07-24"/>
    <m/>
    <m/>
    <n v="4085716200"/>
    <s v="https://www.crunchbase.com/organization/rioport"/>
    <m/>
    <m/>
    <s v="c6d33582-0392-85b5-74b4-ce30e0b081a6"/>
  </r>
  <r>
    <x v="79779"/>
    <s v="solidsystems.com"/>
    <s v="USA"/>
    <s v="TX"/>
    <s v="Houston"/>
    <s v="Houston"/>
    <x v="0"/>
    <s v="Solid Systems is an IT infrastructure support and services company."/>
    <s v="information technology|infrastructure|service industry"/>
    <x v="59"/>
    <x v="1"/>
    <n v="1"/>
    <n v="20000000"/>
    <s v="1983-01-01"/>
    <s v="2000-07-24"/>
    <s v="2000-07-24"/>
    <m/>
    <m/>
    <m/>
    <s v="https://www.crunchbase.com/organization/solid-systems"/>
    <s v="https://www.twitter.com/domainmarketcom"/>
    <s v="https://www.facebook.com/domainmarketcom"/>
    <s v="ab4f6f00-7384-1580-b5d7-1f8f9c6cf516"/>
  </r>
  <r>
    <x v="79780"/>
    <s v="ccbn.com"/>
    <m/>
    <m/>
    <m/>
    <m/>
    <x v="2"/>
    <s v="CCBN provides Web-based investor communications solutions for the investment community."/>
    <s v="communications infrastructure|finance|web hosting"/>
    <x v="8683"/>
    <x v="2"/>
    <n v="1"/>
    <n v="24800000"/>
    <m/>
    <s v="2000-07-21"/>
    <s v="2000-07-21"/>
    <m/>
    <m/>
    <m/>
    <s v="https://www.crunchbase.com/organization/ccbn"/>
    <m/>
    <m/>
    <s v="ee68d14f-a2f1-2641-5773-50e464fcd3d1"/>
  </r>
  <r>
    <x v="79781"/>
    <s v="comunia.com"/>
    <m/>
    <m/>
    <m/>
    <m/>
    <x v="0"/>
    <s v="Comunia.com, a group-buying site for Spanish-speaking Internet users."/>
    <s v="internet"/>
    <x v="28"/>
    <x v="0"/>
    <n v="1"/>
    <n v="1000000"/>
    <m/>
    <s v="2000-07-21"/>
    <s v="2000-07-21"/>
    <m/>
    <m/>
    <m/>
    <s v="https://www.crunchbase.com/organization/comunia-com"/>
    <m/>
    <m/>
    <s v="a8742201-91e4-f7bc-5d25-11ace6b1d239"/>
  </r>
  <r>
    <x v="79782"/>
    <s v="datadistilleries.com"/>
    <s v="NLD"/>
    <m/>
    <s v="Amsterdam"/>
    <s v="Amsterdam"/>
    <x v="2"/>
    <s v="Data Distilleries, a European vendor of analytical customer relationship management solutions."/>
    <s v="analytics|data visualization|management information systems"/>
    <x v="302"/>
    <x v="2"/>
    <n v="1"/>
    <n v="24000000"/>
    <m/>
    <s v="2000-07-21"/>
    <s v="2000-07-21"/>
    <m/>
    <m/>
    <m/>
    <s v="https://www.crunchbase.com/organization/data-distilleries"/>
    <m/>
    <m/>
    <s v="1dd75b59-dcac-996a-8798-88db32b8ddb8"/>
  </r>
  <r>
    <x v="79783"/>
    <s v="deepleap.com"/>
    <s v="USA"/>
    <s v="TX"/>
    <s v="Austin"/>
    <s v="Austin"/>
    <x v="0"/>
    <s v="Deepleap, a technology developer of multi-platform customer retention and information management tools."/>
    <m/>
    <x v="5"/>
    <x v="2"/>
    <n v="1"/>
    <m/>
    <m/>
    <s v="2000-07-21"/>
    <s v="2000-07-21"/>
    <m/>
    <m/>
    <m/>
    <s v="https://www.crunchbase.com/organization/deepleap"/>
    <m/>
    <m/>
    <s v="ceb414ed-53db-a316-8ec2-d52446b05db4"/>
  </r>
  <r>
    <x v="79784"/>
    <s v="enfashion.com"/>
    <s v="USA"/>
    <s v="NY"/>
    <s v="New York City"/>
    <s v="New York"/>
    <x v="0"/>
    <s v="enFashion Inc., creator of the virtual apparel try-on technology VTryOn"/>
    <s v="fashion"/>
    <x v="350"/>
    <x v="1"/>
    <n v="1"/>
    <n v="3000000"/>
    <m/>
    <s v="2000-07-21"/>
    <s v="2000-07-21"/>
    <m/>
    <m/>
    <s v="'650-817-9000"/>
    <s v="https://www.crunchbase.com/organization/enfashion"/>
    <m/>
    <m/>
    <s v="4b1c34f8-e5f7-5beb-e8bb-89c6d76934d5"/>
  </r>
  <r>
    <x v="79785"/>
    <s v="frametech.com"/>
    <s v="USA"/>
    <s v="MA"/>
    <s v="Boston"/>
    <s v="Burlington"/>
    <x v="2"/>
    <s v="Framework Technologies, a developer of Web-based project communication software for the extended enterprise."/>
    <s v="communications infrastructure|software|web development"/>
    <x v="136"/>
    <x v="2"/>
    <n v="1"/>
    <n v="25000000"/>
    <s v="1994-01-01"/>
    <s v="2000-07-21"/>
    <s v="2000-07-21"/>
    <m/>
    <m/>
    <m/>
    <s v="https://www.crunchbase.com/organization/framework-technologies"/>
    <m/>
    <m/>
    <s v="7bf2293d-e5f0-b6e1-d5d4-11cbb50f7c9a"/>
  </r>
  <r>
    <x v="79786"/>
    <s v="mercantil.com"/>
    <s v="CHL"/>
    <m/>
    <s v="Santiago"/>
    <s v="Providencia"/>
    <x v="0"/>
    <s v="The first point of Internet entry for doing business in Latin America and serves as the bridge between the global business community."/>
    <s v="business development|communities|internet"/>
    <x v="323"/>
    <x v="2"/>
    <n v="1"/>
    <n v="6000000"/>
    <s v="1999-01-01"/>
    <s v="2000-07-21"/>
    <s v="2000-07-21"/>
    <m/>
    <s v="contacto@amarillas.com"/>
    <s v="'+56 600 754 0000"/>
    <s v="https://www.crunchbase.com/organization/mercantil-com"/>
    <s v="https://www.twitter.com/mercantilcom?ref_src=twsrc%5etfw"/>
    <s v="https://www.facebook.com/mercantilcom/"/>
    <s v="27b27160-55d8-0769-a8d4-6c525c62aac7"/>
  </r>
  <r>
    <x v="79787"/>
    <s v="scoreboardinc.com"/>
    <s v="USA"/>
    <s v="VA"/>
    <s v="Washington, D.C."/>
    <s v="Herndon"/>
    <x v="0"/>
    <s v="ScoreBoard, a provider of network management solutions for the wireless last mile."/>
    <s v="electronics|professional networking|wireless"/>
    <x v="8684"/>
    <x v="2"/>
    <n v="1"/>
    <n v="25000000"/>
    <m/>
    <s v="2000-07-21"/>
    <s v="2000-07-21"/>
    <m/>
    <m/>
    <s v="(800)462-1617"/>
    <s v="https://www.crunchbase.com/organization/scoreboard-3"/>
    <m/>
    <m/>
    <s v="2d90b8d9-42e2-a172-d5d4-a75b817a1c1b"/>
  </r>
  <r>
    <x v="79788"/>
    <s v="thefeldgroup.com"/>
    <s v="USA"/>
    <s v="TX"/>
    <s v="Dallas"/>
    <s v="Irving"/>
    <x v="2"/>
    <s v="The Feld Group is a Dallas-based IT consultancy."/>
    <s v="it management"/>
    <x v="59"/>
    <x v="1"/>
    <n v="1"/>
    <m/>
    <s v="1992-01-01"/>
    <s v="2000-07-21"/>
    <s v="2000-07-21"/>
    <m/>
    <s v="recruits@feldgroup.com"/>
    <s v="(972) 791-3950"/>
    <s v="https://www.crunchbase.com/organization/the-feld-group"/>
    <s v="https://www.twitter.com/feldgroup"/>
    <m/>
    <s v="4a6094ff-0232-9d6c-10d2-315e3b643015"/>
  </r>
  <r>
    <x v="79789"/>
    <s v="360hiphop.com"/>
    <s v="USA"/>
    <s v="NY"/>
    <s v="New York City"/>
    <s v="New York"/>
    <x v="0"/>
    <s v="360HIPHOP.com, a destination point on the Internet for all things hip-hop."/>
    <m/>
    <x v="5"/>
    <x v="2"/>
    <n v="1"/>
    <m/>
    <m/>
    <s v="2000-07-20"/>
    <s v="2000-07-20"/>
    <m/>
    <m/>
    <m/>
    <s v="https://www.crunchbase.com/organization/360hiphop-com"/>
    <m/>
    <m/>
    <s v="e1874a45-4465-2ae5-0a27-cfda77cfd65d"/>
  </r>
  <r>
    <x v="79790"/>
    <s v="arc.com"/>
    <s v="GBR"/>
    <m/>
    <s v="London"/>
    <s v="Cambridge"/>
    <x v="2"/>
    <s v="ARC International is fueling the multimedia revolution by enabling high quality multimedia content to be captured, shared."/>
    <s v="content|hardware|software"/>
    <x v="683"/>
    <x v="6"/>
    <n v="1"/>
    <n v="5000000"/>
    <s v="1990-01-01"/>
    <s v="2000-07-20"/>
    <s v="2000-07-20"/>
    <m/>
    <s v="info@arc.com"/>
    <s v="'+44 (0) 1727 891509"/>
    <s v="https://www.crunchbase.com/organization/arc-international"/>
    <s v="https://www.twitter.com/synopsys"/>
    <s v="http://www.facebook.com/synopsys"/>
    <s v="e94d8e93-bca0-7d25-70a8-2ca3e519a024"/>
  </r>
  <r>
    <x v="79791"/>
    <s v="ecrush.com"/>
    <s v="USA"/>
    <s v="IL"/>
    <s v="Chicago"/>
    <s v="Chicago"/>
    <x v="2"/>
    <s v="eCRUSH.com is a fun, risk-free way for users to find out if their romantic interests are returned."/>
    <m/>
    <x v="5"/>
    <x v="2"/>
    <n v="1"/>
    <m/>
    <m/>
    <s v="2000-07-20"/>
    <s v="2000-07-20"/>
    <m/>
    <m/>
    <m/>
    <s v="https://www.crunchbase.com/organization/ecrush-com"/>
    <m/>
    <m/>
    <s v="f2b5efcf-f082-dbff-3234-9c41a5ed24cb"/>
  </r>
  <r>
    <x v="79792"/>
    <s v="epylon.com"/>
    <s v="USA"/>
    <s v="CA"/>
    <s v="SF Bay Area"/>
    <s v="Lafayette"/>
    <x v="2"/>
    <s v="Epylon provides education and government institutions with tailored eProcurement software and value-added services."/>
    <s v="education|enterprise software|government"/>
    <x v="7929"/>
    <x v="0"/>
    <n v="3"/>
    <n v="30000000"/>
    <s v="1999-01-01"/>
    <s v="1999-11-03"/>
    <s v="2000-07-20"/>
    <m/>
    <s v="service@epylon.com"/>
    <n v="9254071050"/>
    <s v="https://www.crunchbase.com/organization/epylon"/>
    <m/>
    <m/>
    <s v="806559d1-9404-7d23-03e7-2af1e8a88110"/>
  </r>
  <r>
    <x v="79793"/>
    <s v="groceryworks.com"/>
    <s v="USA"/>
    <s v="TX"/>
    <s v="Dallas"/>
    <s v="Dallas"/>
    <x v="2"/>
    <s v="GroceryWorks is a Dallas-based online home fulfillment business specializing initially in high-quality grocery delivery."/>
    <s v="delivery|grocery|internet"/>
    <x v="2474"/>
    <x v="2"/>
    <n v="2"/>
    <n v="68500000"/>
    <s v="1998-01-01"/>
    <s v="2000-01-15"/>
    <s v="2000-07-20"/>
    <m/>
    <s v="customerservice@groceryworks.com"/>
    <n v="118775054040"/>
    <s v="https://www.crunchbase.com/organization/groceryworks"/>
    <m/>
    <m/>
    <s v="d9f50733-6027-55f0-ce5d-dee32318e45a"/>
  </r>
  <r>
    <x v="79794"/>
    <s v="intonet.com"/>
    <s v="USA"/>
    <s v="MA"/>
    <s v="Boston"/>
    <s v="Cambridge"/>
    <x v="0"/>
    <s v="Into Networks is a fast-growing company dedicated to the development of software for the broadband Internet market."/>
    <s v="enterprise software|internet|network hardware"/>
    <x v="432"/>
    <x v="2"/>
    <n v="2"/>
    <n v="41600000"/>
    <m/>
    <s v="2000-06-20"/>
    <s v="2000-07-20"/>
    <m/>
    <m/>
    <m/>
    <s v="https://www.crunchbase.com/organization/into-networks"/>
    <m/>
    <m/>
    <s v="cf547735-f4a8-65b2-ac09-609e98cdd97f"/>
  </r>
  <r>
    <x v="79795"/>
    <s v="seniorplanet.com"/>
    <s v="USA"/>
    <s v="GA"/>
    <s v="Atlanta"/>
    <s v="Atlanta"/>
    <x v="0"/>
    <s v="SeniorPlanet.com, an Internet destination and community site."/>
    <s v="internet"/>
    <x v="28"/>
    <x v="1"/>
    <n v="1"/>
    <m/>
    <m/>
    <s v="2000-07-20"/>
    <s v="2000-07-20"/>
    <m/>
    <m/>
    <m/>
    <s v="https://www.crunchbase.com/organization/seniorplanet-com"/>
    <m/>
    <m/>
    <s v="ebd1687c-52af-16c2-abd3-a888d4a427ef"/>
  </r>
  <r>
    <x v="79796"/>
    <s v="astralpoint.com"/>
    <s v="USA"/>
    <s v="MA"/>
    <s v="Boston"/>
    <s v="Chelmsford"/>
    <x v="2"/>
    <s v="Astral Point Communications develops new class of transmission network element aimed at metropolitan optical access to the Internet and publ"/>
    <s v="communications infrastructure|internet|telecommunications"/>
    <x v="516"/>
    <x v="2"/>
    <n v="5"/>
    <n v="112500000"/>
    <s v="1998-09-01"/>
    <s v="1998-11-01"/>
    <s v="2000-07-19"/>
    <m/>
    <m/>
    <s v="(978)367-6000"/>
    <s v="https://www.crunchbase.com/organization/astral-point-communications"/>
    <m/>
    <s v="https://www.facebook.com/pages/astral-point-communications-inc/129409924060513"/>
    <s v="f7199913-4f31-96a9-591c-36c017277e01"/>
  </r>
  <r>
    <x v="79797"/>
    <s v="assurenet.com"/>
    <m/>
    <m/>
    <m/>
    <m/>
    <x v="0"/>
    <s v="AssureNet Ltd., a vertical application service provider for the life insurance industry."/>
    <s v="information services|insurance|life insurance"/>
    <x v="690"/>
    <x v="2"/>
    <n v="1"/>
    <n v="1350000"/>
    <m/>
    <s v="2000-07-19"/>
    <s v="2000-07-19"/>
    <m/>
    <m/>
    <m/>
    <s v="https://www.crunchbase.com/organization/assurenet"/>
    <m/>
    <m/>
    <s v="a476cce2-3ce1-c5eb-2c25-7113596f8e4f"/>
  </r>
  <r>
    <x v="79798"/>
    <s v="caw.com"/>
    <s v="USA"/>
    <s v="CA"/>
    <s v="SF Bay Area"/>
    <s v="Mountain View"/>
    <x v="0"/>
    <s v="Caw Networks is a new Internet infrastructure company."/>
    <s v="infrastructure"/>
    <x v="5"/>
    <x v="2"/>
    <n v="1"/>
    <n v="9000000"/>
    <m/>
    <s v="2000-07-19"/>
    <s v="2000-07-19"/>
    <m/>
    <m/>
    <m/>
    <s v="https://www.crunchbase.com/organization/caw-networks-2"/>
    <m/>
    <m/>
    <s v="26b683f6-264f-507f-8b5b-492c195ed041"/>
  </r>
  <r>
    <x v="79799"/>
    <s v="cybersitesindia.com"/>
    <s v="USA"/>
    <s v="TX"/>
    <s v="Dallas"/>
    <s v="Dallas"/>
    <x v="0"/>
    <s v="A technology start-up company specializing in providing content management services to B2B exchanges."/>
    <m/>
    <x v="5"/>
    <x v="7"/>
    <n v="1"/>
    <m/>
    <m/>
    <s v="2000-07-19"/>
    <s v="2000-07-19"/>
    <m/>
    <m/>
    <m/>
    <s v="https://www.crunchbase.com/organization/cyber-ci-technologies"/>
    <m/>
    <m/>
    <s v="f7582a23-8680-c035-3fa5-07c21b020dce"/>
  </r>
  <r>
    <x v="79800"/>
    <s v="ecreativesearch.com"/>
    <s v="USA"/>
    <s v="IL"/>
    <s v="Chicago"/>
    <s v="Chicago"/>
    <x v="0"/>
    <s v="eCreativeSearch, an online global provider of commercials and commercial production talent."/>
    <s v="commercial|internet|online portals"/>
    <x v="28"/>
    <x v="1"/>
    <n v="1"/>
    <n v="6000000"/>
    <m/>
    <s v="2000-07-19"/>
    <s v="2000-07-19"/>
    <m/>
    <m/>
    <m/>
    <s v="https://www.crunchbase.com/organization/ecreativesearch"/>
    <s v="https://www.twitter.com/sourceecreative"/>
    <s v="https://www.facebook.com/sourceecreative"/>
    <s v="ad877c18-a6e6-156f-6f11-8c55988933c9"/>
  </r>
  <r>
    <x v="79801"/>
    <s v="elasticedge.strikingly.com"/>
    <s v="USA"/>
    <s v="TX"/>
    <s v="Dallas"/>
    <s v="Plano"/>
    <x v="0"/>
    <s v="Elasticity Labs believe the world will be a better place as people and organizations become more “elastic”."/>
    <s v="customer service|search engine|travel"/>
    <x v="0"/>
    <x v="0"/>
    <n v="1"/>
    <n v="5000000"/>
    <m/>
    <s v="2000-07-19"/>
    <s v="2000-07-19"/>
    <m/>
    <m/>
    <m/>
    <s v="https://www.crunchbase.com/organization/elasticity-labs"/>
    <s v="https://www.twitter.com/simplystriking"/>
    <s v="https://www.facebook.com/strikingly"/>
    <s v="b21d3c7c-70be-2d15-da70-db1f3eaecbf1"/>
  </r>
  <r>
    <x v="79802"/>
    <s v="infinilink.com"/>
    <s v="USA"/>
    <s v="CA"/>
    <s v="Anaheim"/>
    <s v="Irvine"/>
    <x v="3"/>
    <s v="Infinilink s an early-stage technology company specializing in OEM products for delivering high speed digital communications."/>
    <s v="digital entertainment|information technology|product research"/>
    <x v="8685"/>
    <x v="6"/>
    <n v="1"/>
    <n v="1600000"/>
    <s v="1998-01-01"/>
    <s v="2000-07-19"/>
    <s v="2000-07-19"/>
    <m/>
    <m/>
    <m/>
    <s v="https://www.crunchbase.com/organization/infinilink"/>
    <m/>
    <m/>
    <s v="38ccc494-2610-b73d-50d1-c82893a3389e"/>
  </r>
  <r>
    <x v="79803"/>
    <s v="knowledgefirst.com"/>
    <m/>
    <m/>
    <m/>
    <m/>
    <x v="0"/>
    <s v="KnowledgeFirst, an Internet education-related financial and transactional services marketplace for college and graduate students."/>
    <s v="education|financial services|marketplace"/>
    <x v="1506"/>
    <x v="2"/>
    <n v="1"/>
    <n v="12000000"/>
    <m/>
    <s v="2000-07-19"/>
    <s v="2000-07-19"/>
    <m/>
    <m/>
    <m/>
    <s v="https://www.crunchbase.com/organization/knowledgefirst"/>
    <m/>
    <m/>
    <s v="2b0c2c42-7182-0801-0847-66d181b4bed7"/>
  </r>
  <r>
    <x v="79804"/>
    <s v="levelseas.com"/>
    <m/>
    <m/>
    <m/>
    <m/>
    <x v="0"/>
    <s v="LevelSeas.com will be the leading global marketplace for buying, selling and managing bulk ocean transportation."/>
    <m/>
    <x v="5"/>
    <x v="2"/>
    <n v="1"/>
    <m/>
    <m/>
    <s v="2000-07-19"/>
    <s v="2000-07-19"/>
    <m/>
    <m/>
    <m/>
    <s v="https://www.crunchbase.com/organization/levelseas"/>
    <m/>
    <m/>
    <s v="f0dc29f4-163c-489f-022d-696b2b668fc5"/>
  </r>
  <r>
    <x v="79805"/>
    <s v="linxcom.com"/>
    <s v="USA"/>
    <s v="MA"/>
    <s v="Boston"/>
    <s v="Newton"/>
    <x v="0"/>
    <s v="A communications application service provider delivering unified communications and messaging services to businesses and individuals."/>
    <s v="business development|messaging|telecommunications"/>
    <x v="1581"/>
    <x v="1"/>
    <n v="1"/>
    <n v="10500000"/>
    <m/>
    <s v="2000-07-19"/>
    <s v="2000-07-19"/>
    <m/>
    <s v="info@linxcom.com"/>
    <n v="118883675469"/>
    <s v="https://www.crunchbase.com/organization/linx-communications"/>
    <m/>
    <m/>
    <s v="ee5b1588-e69b-0712-8920-e240ee81788d"/>
  </r>
  <r>
    <x v="79806"/>
    <s v="need2buy.com"/>
    <s v="USA"/>
    <s v="CA"/>
    <s v="Los Angeles"/>
    <s v="Westlake Village"/>
    <x v="0"/>
    <s v="Need2Buy.com is a leading business-to-business online marketplace for buyers and sellers of electronic components."/>
    <s v="b2b|electronics|marketplace"/>
    <x v="150"/>
    <x v="2"/>
    <n v="1"/>
    <n v="43000000"/>
    <m/>
    <s v="2000-07-19"/>
    <s v="2000-07-19"/>
    <m/>
    <s v="customerservice@need2buy.com"/>
    <s v="(888)300-1070"/>
    <s v="https://www.crunchbase.com/organization/need2buy"/>
    <m/>
    <m/>
    <s v="98ac5cf1-d456-fdbe-88a8-3cbd8eb5e420"/>
  </r>
  <r>
    <x v="79807"/>
    <s v="nueweb.com"/>
    <s v="USA"/>
    <s v="VA"/>
    <s v="Roanoke"/>
    <s v="Blacksburg"/>
    <x v="0"/>
    <s v="Nueweb Interactive, an online merchandising solutions provider developing Virtual Reality Models for manufacturers and e-tailers"/>
    <m/>
    <x v="5"/>
    <x v="2"/>
    <n v="1"/>
    <m/>
    <m/>
    <s v="2000-07-19"/>
    <s v="2000-07-19"/>
    <m/>
    <m/>
    <m/>
    <s v="https://www.crunchbase.com/organization/nueweb"/>
    <m/>
    <m/>
    <s v="3981c871-4934-d2a9-4959-4548db1aff3b"/>
  </r>
  <r>
    <x v="79808"/>
    <s v="outercurve.com"/>
    <s v="USA"/>
    <s v="NY"/>
    <s v="New York City"/>
    <s v="New York"/>
    <x v="0"/>
    <s v="Outercurve Technologies, a provider of wireless data services."/>
    <s v="information technology|software|wireless"/>
    <x v="75"/>
    <x v="2"/>
    <n v="1"/>
    <n v="14500000"/>
    <m/>
    <s v="2000-07-19"/>
    <s v="2000-07-19"/>
    <m/>
    <m/>
    <m/>
    <s v="https://www.crunchbase.com/organization/outercurve-technologies"/>
    <m/>
    <m/>
    <s v="4ba918f2-f492-2aad-1984-d1ea765b8129"/>
  </r>
  <r>
    <x v="79809"/>
    <s v="picofun.com"/>
    <m/>
    <m/>
    <m/>
    <m/>
    <x v="0"/>
    <s v="Picofun AB is an Internet company located in 67 Regeringsgatan, Stockholm, Stockholm County,"/>
    <s v="gaming|mobile apps|video games"/>
    <x v="649"/>
    <x v="1"/>
    <n v="1"/>
    <n v="7000000"/>
    <m/>
    <s v="2000-07-19"/>
    <s v="2000-07-19"/>
    <m/>
    <m/>
    <s v="46 8 50 65 57 00"/>
    <s v="https://www.crunchbase.com/organization/picofun"/>
    <m/>
    <m/>
    <s v="b1dd1378-6649-6bbe-68b1-928ed0953920"/>
  </r>
  <r>
    <x v="79810"/>
    <s v="sunvalleysystems.com"/>
    <s v="USA"/>
    <s v="CA"/>
    <s v="SF Bay Area"/>
    <s v="Campbell"/>
    <x v="0"/>
    <s v="SAN Valley Systems, Inc. is a Computer Software company, develops and manufactures IP-SAN connectivity solutions."/>
    <s v="internet|manufacturing|wireless"/>
    <x v="1297"/>
    <x v="6"/>
    <n v="1"/>
    <n v="25000000"/>
    <s v="1999-01-01"/>
    <s v="2000-07-19"/>
    <s v="2000-07-19"/>
    <m/>
    <m/>
    <s v="'408-559-6888"/>
    <s v="https://www.crunchbase.com/organization/san-valley-systems"/>
    <m/>
    <m/>
    <s v="eb52eb9b-c974-1d86-fea5-9e544c7a0655"/>
  </r>
  <r>
    <x v="79811"/>
    <s v="smallbizplanet.com"/>
    <s v="USA"/>
    <s v="GA"/>
    <s v="Atlanta"/>
    <s v="Atlanta"/>
    <x v="0"/>
    <s v="SmallBizPlanet is a start-up which provides advice and answers for small businesses through the Web sites."/>
    <s v="b2b|business development|small and medium businesses"/>
    <x v="5"/>
    <x v="1"/>
    <n v="1"/>
    <n v="1350000"/>
    <s v="1997-01-01"/>
    <s v="2000-07-19"/>
    <s v="2000-07-19"/>
    <m/>
    <s v="email@smallbizplanet.com"/>
    <s v="(770)226-1699"/>
    <s v="https://www.crunchbase.com/organization/smallbizplanet"/>
    <m/>
    <m/>
    <s v="95dd2c13-027d-6f4e-86d9-311eb185cdf1"/>
  </r>
  <r>
    <x v="79812"/>
    <s v="suntail.com"/>
    <m/>
    <m/>
    <m/>
    <m/>
    <x v="0"/>
    <s v="Suntail.com AS, a European Internet infrastructure software development company"/>
    <m/>
    <x v="5"/>
    <x v="2"/>
    <n v="1"/>
    <m/>
    <m/>
    <s v="2000-07-19"/>
    <s v="2000-07-19"/>
    <m/>
    <m/>
    <m/>
    <s v="https://www.crunchbase.com/organization/suntail"/>
    <m/>
    <m/>
    <s v="d1821c84-83b9-2ba4-f067-e32c516aa169"/>
  </r>
  <r>
    <x v="79813"/>
    <s v="villagegenie.com"/>
    <s v="USA"/>
    <s v="MA"/>
    <s v="Boston"/>
    <s v="Boston"/>
    <x v="0"/>
    <s v="The VillageGenie Internet SuperSites solve many of the business challenges facing our customers."/>
    <s v="business development|internet|service industry"/>
    <x v="28"/>
    <x v="2"/>
    <n v="1"/>
    <n v="1300000"/>
    <m/>
    <s v="2000-07-19"/>
    <s v="2000-07-19"/>
    <m/>
    <s v="info@VillageGenie.com"/>
    <s v="(617)262-4440"/>
    <s v="https://www.crunchbase.com/organization/villagegenie"/>
    <m/>
    <m/>
    <s v="e0892f5d-39b8-9ad6-3c7f-58a9d1e21c7f"/>
  </r>
  <r>
    <x v="79814"/>
    <s v="webclipping.com"/>
    <s v="USA"/>
    <s v="NY"/>
    <s v="New York City"/>
    <s v="New York"/>
    <x v="0"/>
    <s v="WebClipping.com, an online reputation-management company."/>
    <s v="internet|online portals|reputation"/>
    <x v="180"/>
    <x v="2"/>
    <n v="1"/>
    <n v="1500000"/>
    <m/>
    <s v="2000-07-19"/>
    <s v="2000-07-19"/>
    <m/>
    <s v="info@webclipping.com"/>
    <s v="(212)965-1900"/>
    <s v="https://www.crunchbase.com/organization/webclipping-com"/>
    <m/>
    <m/>
    <s v="a8a4400c-1790-10aa-0c69-05808a853e01"/>
  </r>
  <r>
    <x v="79815"/>
    <s v="zrep.com"/>
    <s v="USA"/>
    <s v="NY"/>
    <s v="New York City"/>
    <s v="New York"/>
    <x v="0"/>
    <s v="A third-party provider of scoring and matching technology to the online recruiting industry and services marketplaces."/>
    <m/>
    <x v="5"/>
    <x v="2"/>
    <n v="1"/>
    <m/>
    <m/>
    <s v="2000-07-19"/>
    <s v="2000-07-19"/>
    <m/>
    <s v="sales@zrep.com"/>
    <s v="(212)292-5622"/>
    <s v="https://www.crunchbase.com/organization/zrep"/>
    <m/>
    <m/>
    <s v="301cdb4c-8a81-f34a-fa02-2170fc9367a0"/>
  </r>
  <r>
    <x v="79816"/>
    <s v="accessline.com"/>
    <s v="USA"/>
    <s v="WA"/>
    <s v="Seattle"/>
    <s v="Bellevue"/>
    <x v="0"/>
    <s v="AccessLine Communications, a hosted communications and voice service provider."/>
    <s v="communications infrastructure|telecommunications|voip"/>
    <x v="1581"/>
    <x v="7"/>
    <n v="2"/>
    <n v="55000000"/>
    <s v="1983-01-01"/>
    <s v="2000-06-21"/>
    <s v="2000-07-18"/>
    <m/>
    <m/>
    <s v="'206-621-3500"/>
    <s v="https://www.crunchbase.com/organization/accessline-communications"/>
    <s v="https://www.twitter.com/intermedia_net"/>
    <s v="https://www.facebook.com/intermedia.inc"/>
    <s v="01e5d2ef-5977-9619-0ead-dd1812118cb9"/>
  </r>
  <r>
    <x v="79817"/>
    <s v="applesoup.com"/>
    <s v="USA"/>
    <s v="CA"/>
    <s v="SF Bay Area"/>
    <s v="San Francisco"/>
    <x v="0"/>
    <s v="AppleSoup is privately held and based in San Francisco, Calif."/>
    <s v="digital marketing|peer to peer|social network"/>
    <x v="158"/>
    <x v="2"/>
    <n v="1"/>
    <n v="2500000"/>
    <m/>
    <s v="2000-07-18"/>
    <s v="2000-07-18"/>
    <m/>
    <m/>
    <m/>
    <s v="https://www.crunchbase.com/organization/applesoup"/>
    <m/>
    <m/>
    <s v="28eb1a06-d0ab-39b7-c1ef-b6b78e839aea"/>
  </r>
  <r>
    <x v="79818"/>
    <s v="arula.com"/>
    <s v="USA"/>
    <s v="CA"/>
    <s v="SF Bay Area"/>
    <s v="Santa Clara"/>
    <x v="2"/>
    <s v="Provides solutions that help companies improve their bottom line by optimizing their access, monitoring and remote control of costly."/>
    <m/>
    <x v="5"/>
    <x v="1"/>
    <n v="1"/>
    <m/>
    <m/>
    <s v="2000-07-18"/>
    <s v="2000-07-18"/>
    <m/>
    <m/>
    <m/>
    <s v="https://www.crunchbase.com/organization/arula-systems"/>
    <m/>
    <m/>
    <s v="c28793ea-dc76-24fc-fafa-d1e9325387cc"/>
  </r>
  <r>
    <x v="79819"/>
    <s v="ashleylaurent.com"/>
    <s v="USA"/>
    <s v="TX"/>
    <s v="Austin"/>
    <s v="Austin"/>
    <x v="2"/>
    <s v="Ashley Laurent, a developer of transparent network security solutions."/>
    <s v="developer tools|network security|security"/>
    <x v="130"/>
    <x v="2"/>
    <n v="1"/>
    <n v="1250000"/>
    <m/>
    <s v="2000-07-18"/>
    <s v="2000-07-18"/>
    <m/>
    <m/>
    <s v="(512)322-0676"/>
    <s v="https://www.crunchbase.com/organization/ashley-laurent"/>
    <m/>
    <m/>
    <s v="05f9e6f5-c0ad-77c0-cb3a-293378fd99bd"/>
  </r>
  <r>
    <x v="79820"/>
    <s v="bcone.com"/>
    <s v="USA"/>
    <s v="CA"/>
    <s v="SF Bay Area"/>
    <s v="Mountain View"/>
    <x v="0"/>
    <s v="Bristlecone is a supply chain and business analytics advisor, serving customers across a wide range of industries."/>
    <s v="automotive|supply chain management"/>
    <x v="114"/>
    <x v="8"/>
    <n v="1"/>
    <n v="6000000"/>
    <s v="1996-01-01"/>
    <s v="2000-07-18"/>
    <s v="2000-07-18"/>
    <m/>
    <s v="marketing@bcone.com"/>
    <s v="'650-386-4000"/>
    <s v="https://www.crunchbase.com/organization/bristlecone"/>
    <s v="https://www.twitter.com/bristleconescm"/>
    <s v="https://www.facebook.com/bristleconescm"/>
    <s v="775ef598-5223-1dc2-39a1-e7065215effd"/>
  </r>
  <r>
    <x v="79821"/>
    <s v="broadbandinnovations.com"/>
    <s v="USA"/>
    <s v="CA"/>
    <s v="San Diego"/>
    <s v="San Diego"/>
    <x v="2"/>
    <s v="Broadband Innovations, Inc. specializes in RF and digital signal processing solutions for broadband communications."/>
    <s v="internet|telecommunications|wireless"/>
    <x v="261"/>
    <x v="2"/>
    <n v="1"/>
    <n v="11000000"/>
    <m/>
    <s v="2000-07-18"/>
    <s v="2000-07-18"/>
    <m/>
    <m/>
    <s v="'+1 (781) 373-6893"/>
    <s v="https://www.crunchbase.com/organization/broadband-innovations"/>
    <m/>
    <m/>
    <s v="f29840b0-80e2-d8cd-4562-605e7b1ae0f9"/>
  </r>
  <r>
    <x v="79822"/>
    <s v="celosis.com"/>
    <s v="USA"/>
    <s v="CA"/>
    <s v="SF Bay Area"/>
    <s v="Alameda"/>
    <x v="0"/>
    <s v="Celosis Inc., a provider of operational service management applications."/>
    <s v="internet|service industry|software"/>
    <x v="146"/>
    <x v="2"/>
    <n v="1"/>
    <n v="1500000"/>
    <m/>
    <s v="2000-07-18"/>
    <s v="2000-07-18"/>
    <m/>
    <m/>
    <m/>
    <s v="https://www.crunchbase.com/organization/celosis-inc"/>
    <m/>
    <m/>
    <s v="dcd63640-b2dd-02c0-0ec1-269e612c0848"/>
  </r>
  <r>
    <x v="79823"/>
    <s v="dicarta.com"/>
    <s v="USA"/>
    <s v="CA"/>
    <s v="SF Bay Area"/>
    <s v="San Carlos"/>
    <x v="2"/>
    <s v="diCarta provides enterprise contract management software solutions."/>
    <s v="contact management|enterprise software|information technology"/>
    <x v="184"/>
    <x v="2"/>
    <n v="2"/>
    <n v="35300000"/>
    <s v="1998-11-21"/>
    <s v="1999-10-21"/>
    <s v="2000-07-18"/>
    <m/>
    <m/>
    <m/>
    <s v="https://www.crunchbase.com/organization/dicarta"/>
    <m/>
    <m/>
    <s v="d2e64720-dc6d-836d-5aa9-c0ff5d129a7a"/>
  </r>
  <r>
    <x v="79824"/>
    <s v="dineronet.com"/>
    <s v="USA"/>
    <s v="FL"/>
    <s v="Miami"/>
    <s v="Miami"/>
    <x v="0"/>
    <s v="Dineronet.com, an Internet network of personal finance portals in Spanish and Portuguese."/>
    <s v="internet|online portals|personal finance"/>
    <x v="436"/>
    <x v="0"/>
    <n v="1"/>
    <n v="11000000"/>
    <m/>
    <s v="2000-07-18"/>
    <s v="2000-07-18"/>
    <m/>
    <m/>
    <m/>
    <s v="https://www.crunchbase.com/organization/dineronet-com"/>
    <m/>
    <m/>
    <s v="6a8e82ca-1bb2-0318-95a5-1712caf3a1d3"/>
  </r>
  <r>
    <x v="79825"/>
    <s v="ethentica.com"/>
    <s v="USA"/>
    <s v="CA"/>
    <s v="Anaheim"/>
    <s v="Lake Forest"/>
    <x v="0"/>
    <s v="A leading provider of the authentication, or Ethentication™, products and services required for trusted Internet commerce."/>
    <s v="e-commerce|internet|internet of things"/>
    <x v="314"/>
    <x v="2"/>
    <n v="1"/>
    <n v="5000000"/>
    <m/>
    <s v="2000-07-18"/>
    <s v="2000-07-18"/>
    <m/>
    <m/>
    <m/>
    <s v="https://www.crunchbase.com/organization/ethentica"/>
    <m/>
    <m/>
    <s v="4210ed5c-25b2-106e-02bb-db9e1f1ea2df"/>
  </r>
  <r>
    <x v="79826"/>
    <s v="gamespyindustries.com"/>
    <s v="USA"/>
    <s v="CA"/>
    <s v="Anaheim"/>
    <s v="Irvine"/>
    <x v="3"/>
    <s v="GameSpy was a provider of online multiplayer and matchmaking middleware for video games."/>
    <s v="internet"/>
    <x v="28"/>
    <x v="5"/>
    <n v="4"/>
    <n v="20400000"/>
    <s v="1996-01-01"/>
    <s v="1999-01-01"/>
    <s v="2000-07-18"/>
    <s v="2014-05-31"/>
    <m/>
    <m/>
    <s v="https://www.crunchbase.com/organization/gamespy"/>
    <s v="https://www.twitter.com/ign"/>
    <s v="https://www.facebook.com/ign"/>
    <s v="219fa926-6ead-9693-a3fa-f43eb9e8e6b3"/>
  </r>
  <r>
    <x v="79827"/>
    <s v="ibenefits.com"/>
    <s v="USA"/>
    <s v="CA"/>
    <s v="Los Angeles"/>
    <s v="El Segundo"/>
    <x v="0"/>
    <s v="iBenefits, an application service provider that offers Web-based employee benefit management tools."/>
    <s v="apps|web development|web hosting"/>
    <x v="428"/>
    <x v="2"/>
    <n v="1"/>
    <n v="41000000"/>
    <m/>
    <s v="2000-07-18"/>
    <s v="2000-07-18"/>
    <m/>
    <m/>
    <m/>
    <s v="https://www.crunchbase.com/organization/ibenefits"/>
    <m/>
    <m/>
    <s v="2e7c3c9f-a739-abbd-c7db-84cb40836083"/>
  </r>
  <r>
    <x v="79828"/>
    <s v="ineto.com"/>
    <s v="USA"/>
    <s v="TX"/>
    <s v="Austin"/>
    <s v="Austin"/>
    <x v="0"/>
    <s v="Ineto, a new customer communications service provider."/>
    <s v="communications infrastructure|customer service|service industry"/>
    <x v="338"/>
    <x v="0"/>
    <n v="1"/>
    <n v="37000000"/>
    <m/>
    <s v="2000-07-18"/>
    <s v="2000-07-18"/>
    <m/>
    <m/>
    <m/>
    <s v="https://www.crunchbase.com/organization/ineto-2"/>
    <m/>
    <m/>
    <s v="66ed85ec-5da1-7de4-e012-0ec20453ffb2"/>
  </r>
  <r>
    <x v="79829"/>
    <s v="kenetec.com"/>
    <s v="USA"/>
    <s v="CT"/>
    <s v="Hartford"/>
    <s v="Oxford"/>
    <x v="0"/>
    <s v="Kenetec Inc., a developer of broadband access communications solutions."/>
    <s v="communications infrastructure|developer tools|internet"/>
    <x v="432"/>
    <x v="2"/>
    <n v="1"/>
    <n v="12000000"/>
    <s v="1999-01-01"/>
    <s v="2000-07-18"/>
    <s v="2000-07-18"/>
    <m/>
    <m/>
    <m/>
    <s v="https://www.crunchbase.com/organization/kenetec"/>
    <m/>
    <m/>
    <s v="a2701d71-737c-d944-58fe-9fb3440f423c"/>
  </r>
  <r>
    <x v="79830"/>
    <s v="keylimesoftware.com"/>
    <s v="USA"/>
    <s v="CA"/>
    <s v="San Diego"/>
    <s v="Carlsbad"/>
    <x v="0"/>
    <s v="Keylime provides a real-time, Web-delivered analysis service that allows e-business managers to get immediate feedback on the business."/>
    <s v="real time|software|web development"/>
    <x v="10"/>
    <x v="2"/>
    <n v="2"/>
    <n v="17000000"/>
    <m/>
    <s v="2000-02-08"/>
    <s v="2000-07-18"/>
    <m/>
    <s v="info@keylimesoftware.com"/>
    <s v="(760)476-6400"/>
    <s v="https://www.crunchbase.com/organization/keylime-software"/>
    <m/>
    <m/>
    <s v="eb859c3a-c2d7-bfb4-fe57-5c4e13273be6"/>
  </r>
  <r>
    <x v="79831"/>
    <s v="lavastorm.com"/>
    <s v="USA"/>
    <s v="MA"/>
    <s v="Boston"/>
    <s v="Boston"/>
    <x v="2"/>
    <s v="Lavastorm is an agile data management and analytic software that transforms how companies tackle data challenges."/>
    <s v="analytics|big data|business intelligence|enterprise software"/>
    <x v="123"/>
    <x v="3"/>
    <n v="2"/>
    <n v="55000000"/>
    <s v="1999-01-10"/>
    <s v="1999-10-29"/>
    <s v="2000-07-18"/>
    <m/>
    <s v="info@lavastorm.com"/>
    <s v="(617)345-5422"/>
    <s v="https://www.crunchbase.com/organization/lavastorm-analytics"/>
    <s v="https://www.twitter.com/lavastorm"/>
    <s v="https://www.facebook.com/lavastormanalytics/"/>
    <s v="0baf4e96-26e1-e7ef-7a34-4f1241931a9d"/>
  </r>
  <r>
    <x v="79832"/>
    <s v="marketscout.com"/>
    <s v="USA"/>
    <s v="TX"/>
    <s v="Dallas"/>
    <s v="Dallas"/>
    <x v="0"/>
    <s v="MarketScout is an insurance exchange based in Dallas, Texas with additional offices in California."/>
    <m/>
    <x v="5"/>
    <x v="6"/>
    <n v="1"/>
    <m/>
    <s v="2000-01-01"/>
    <s v="2000-07-18"/>
    <s v="2000-07-18"/>
    <m/>
    <s v="info@marketscout.com"/>
    <s v="'972-934-4200"/>
    <s v="https://www.crunchbase.com/organization/marketscout-2"/>
    <s v="https://www.twitter.com/marketscout"/>
    <s v="https://www.facebook.com/marketscout"/>
    <s v="b2141581-5dd8-2014-149d-f887faf4b8fe"/>
  </r>
  <r>
    <x v="79833"/>
    <s v="mediagate.com"/>
    <s v="USA"/>
    <s v="CA"/>
    <s v="SF Bay Area"/>
    <s v="San Jose"/>
    <x v="0"/>
    <s v="Mediagate, a player in the Internet universal communications solutions market."/>
    <s v="internet"/>
    <x v="28"/>
    <x v="2"/>
    <n v="1"/>
    <n v="10000000"/>
    <m/>
    <s v="2000-07-18"/>
    <s v="2000-07-18"/>
    <m/>
    <m/>
    <m/>
    <s v="https://www.crunchbase.com/organization/mediagate"/>
    <m/>
    <m/>
    <s v="e1fb3f21-947c-3bc2-4ecb-69d4edab7032"/>
  </r>
  <r>
    <x v="79834"/>
    <m/>
    <s v="USA"/>
    <s v="GA"/>
    <s v="Atlanta"/>
    <s v="Atlanta"/>
    <x v="0"/>
    <s v="Michon, Inc. provides computer system consulting services."/>
    <s v="consulting"/>
    <x v="5"/>
    <x v="2"/>
    <n v="1"/>
    <n v="2250000"/>
    <m/>
    <s v="2000-07-18"/>
    <s v="2000-07-18"/>
    <m/>
    <m/>
    <m/>
    <s v="https://www.crunchbase.com/organization/michon-inc"/>
    <m/>
    <m/>
    <s v="38f1570d-604c-ff6a-c145-f98bdf5e09da"/>
  </r>
  <r>
    <x v="79835"/>
    <s v="nativeminds.com"/>
    <s v="USA"/>
    <s v="CA"/>
    <s v="SF Bay Area"/>
    <s v="San Francisco"/>
    <x v="3"/>
    <s v="NativeMinds is a software company that has developed integrated self-service solutions called virtual representatives."/>
    <s v="consumer software|meeting software|software"/>
    <x v="4182"/>
    <x v="2"/>
    <n v="2"/>
    <n v="31000000"/>
    <s v="1996-01-01"/>
    <s v="1999-10-27"/>
    <s v="2000-07-18"/>
    <m/>
    <s v="info@NativeMinds.com"/>
    <n v="4157773111"/>
    <s v="https://www.crunchbase.com/organization/native-minds"/>
    <m/>
    <m/>
    <s v="83a14b1d-7d11-03a6-0f1a-febf215f8e79"/>
  </r>
  <r>
    <x v="79836"/>
    <s v="ngt.com"/>
    <s v="USA"/>
    <s v="CO"/>
    <s v="Denver"/>
    <s v="Golden"/>
    <x v="2"/>
    <s v="New Global Telecom, Inc. is the largest provider of hosted IP Communication solutions in the United States."/>
    <s v="service industry|telecommunications|voip"/>
    <x v="1581"/>
    <x v="6"/>
    <n v="1"/>
    <n v="33600000"/>
    <s v="1996-01-01"/>
    <s v="2000-07-18"/>
    <s v="2000-07-18"/>
    <m/>
    <m/>
    <s v="'303-278-0700"/>
    <s v="https://www.crunchbase.com/organization/new-global-telecom"/>
    <m/>
    <m/>
    <s v="8b9dcb4f-7825-b8fe-25b8-6c0ed36bba66"/>
  </r>
  <r>
    <x v="79837"/>
    <s v="parentwatch.com"/>
    <s v="USA"/>
    <s v="NY"/>
    <s v="New York City"/>
    <s v="New York"/>
    <x v="0"/>
    <s v="ParentWatch, a provider of Internet viewing and online childcare services."/>
    <s v="child care|information services|internet"/>
    <x v="736"/>
    <x v="0"/>
    <n v="1"/>
    <n v="7900000"/>
    <s v="1996-01-01"/>
    <s v="2000-07-18"/>
    <s v="2000-07-18"/>
    <m/>
    <m/>
    <s v="'+1 (800) 483-5597"/>
    <s v="https://www.crunchbase.com/organization/parentwatch-com"/>
    <s v="https://www.twitter.com/watchmegrowcams"/>
    <s v="https://www.facebook.com/134549486584052"/>
    <s v="d7555010-d0a0-5efc-5c01-c995aa21570d"/>
  </r>
  <r>
    <x v="79838"/>
    <s v="picis.com"/>
    <s v="USA"/>
    <s v="MA"/>
    <s v="Boston"/>
    <s v="Wakefield"/>
    <x v="0"/>
    <s v="Picis, a developer of software and Internet-based perioperative and critical care information systems."/>
    <s v="computer|internet|software"/>
    <x v="65"/>
    <x v="7"/>
    <n v="1"/>
    <n v="34000000"/>
    <s v="1973-01-01"/>
    <s v="2000-07-18"/>
    <s v="2000-07-18"/>
    <m/>
    <m/>
    <s v="1(781)557-3000"/>
    <s v="https://www.crunchbase.com/organization/picis"/>
    <m/>
    <m/>
    <s v="492c77c2-92ff-a2bb-e788-97e6b460caff"/>
  </r>
  <r>
    <x v="79839"/>
    <s v="storebusters.com"/>
    <s v="USA"/>
    <s v="UT"/>
    <s v="Salt Lake City"/>
    <s v="Salt Lake City"/>
    <x v="0"/>
    <s v="StoreBusters Inc., an automated online selling service."/>
    <s v="internet"/>
    <x v="28"/>
    <x v="4"/>
    <n v="1"/>
    <m/>
    <s v="1977-01-01"/>
    <s v="2000-07-18"/>
    <s v="2000-07-18"/>
    <m/>
    <m/>
    <s v="'650-506-7000"/>
    <s v="https://www.crunchbase.com/organization/storebusters-inc"/>
    <s v="https://www.twitter.com/oracle"/>
    <s v="https://www.facebook.com/oracle"/>
    <s v="8f40d300-485c-aa27-34d9-1c319654f3b2"/>
  </r>
  <r>
    <x v="79840"/>
    <s v="surfchina.com"/>
    <s v="USA"/>
    <s v="UT"/>
    <s v="Salt Lake City"/>
    <s v="Orem"/>
    <x v="0"/>
    <s v="SurfChina, a popular English-based search engine for China."/>
    <m/>
    <x v="5"/>
    <x v="2"/>
    <n v="1"/>
    <m/>
    <m/>
    <s v="2000-07-18"/>
    <s v="2000-07-18"/>
    <m/>
    <m/>
    <m/>
    <s v="https://www.crunchbase.com/organization/surfchina"/>
    <m/>
    <m/>
    <s v="ff32bde8-ca4f-0d37-1bc7-5b06ec670ff4"/>
  </r>
  <r>
    <x v="79841"/>
    <s v="switchfacilities.com"/>
    <s v="USA"/>
    <s v="FL"/>
    <s v="Tampa"/>
    <s v="Tampa"/>
    <x v="0"/>
    <s v="S&amp;DFC is dedicated to becoming the international leader in the operation of highly improved shared infrastructure facilities."/>
    <m/>
    <x v="5"/>
    <x v="2"/>
    <n v="1"/>
    <m/>
    <m/>
    <s v="2000-07-18"/>
    <s v="2000-07-18"/>
    <m/>
    <m/>
    <s v="1(800)455-9922"/>
    <s v="https://www.crunchbase.com/organization/switch-data-facilities-co"/>
    <m/>
    <m/>
    <s v="c5192f03-dec5-2e0b-9aef-abdec7467ef9"/>
  </r>
  <r>
    <x v="79842"/>
    <s v="taalee.com"/>
    <s v="USA"/>
    <s v="GA"/>
    <s v="Athens, Georgia"/>
    <s v="Athens"/>
    <x v="0"/>
    <s v="Taalee's Semantic Engine™ is the basic underlying platform on which all of Taalee products are based."/>
    <s v="online auctions|online forums|shopping"/>
    <x v="2040"/>
    <x v="2"/>
    <n v="1"/>
    <n v="2400000"/>
    <m/>
    <s v="2000-07-18"/>
    <s v="2000-07-18"/>
    <m/>
    <m/>
    <m/>
    <s v="https://www.crunchbase.com/organization/taalee"/>
    <m/>
    <m/>
    <s v="0de67a4a-ca53-5308-b290-69f85e556174"/>
  </r>
  <r>
    <x v="79843"/>
    <s v="taratec.com"/>
    <s v="USA"/>
    <s v="NJ"/>
    <s v="Newark"/>
    <s v="Bridgewater"/>
    <x v="0"/>
    <s v="A provider of e-technology and regulatory compliance consulting services and solutions for the life science industry"/>
    <s v="e-commerce|information technology|life science"/>
    <x v="8686"/>
    <x v="6"/>
    <n v="1"/>
    <n v="5000000"/>
    <m/>
    <s v="2000-07-18"/>
    <s v="2000-07-18"/>
    <m/>
    <m/>
    <m/>
    <s v="https://www.crunchbase.com/organization/taratec-development-corporation"/>
    <m/>
    <m/>
    <s v="8bc6687b-9c13-fa7e-7f7a-0de62335ee43"/>
  </r>
  <r>
    <x v="79844"/>
    <s v="liberate.com"/>
    <s v="USA"/>
    <s v="CA"/>
    <s v="SF Bay Area"/>
    <s v="Palo Alto"/>
    <x v="1"/>
    <s v="Liberate Health® offering is powered by our Digital Clinician Key Opinion Leaders"/>
    <s v="apps|internet|software"/>
    <x v="428"/>
    <x v="1"/>
    <n v="1"/>
    <n v="100000000"/>
    <s v="1995-01-01"/>
    <s v="2000-07-17"/>
    <s v="2000-07-17"/>
    <m/>
    <m/>
    <s v="(650)617-3307"/>
    <s v="https://www.crunchbase.com/organization/liberate-technologies"/>
    <s v="https://www.twitter.com/mradamcole"/>
    <s v="http://www.facebook.com/liberateideas"/>
    <s v="cefd0ba1-94f8-fc03-9b57-f61dd6c12038"/>
  </r>
  <r>
    <x v="79845"/>
    <s v="modelwire.com"/>
    <s v="USA"/>
    <s v="CA"/>
    <s v="Los Angeles"/>
    <s v="Los Angeles"/>
    <x v="0"/>
    <s v="ModelWire is global leader in online model management and provides agents with the tools required to effectively streamline their workflow."/>
    <s v="software"/>
    <x v="10"/>
    <x v="0"/>
    <n v="1"/>
    <m/>
    <s v="1999-01-01"/>
    <s v="2000-07-17"/>
    <s v="2000-07-17"/>
    <m/>
    <s v="support@modelwire.com"/>
    <s v="'212-219-7717"/>
    <s v="https://www.crunchbase.com/organization/modelwire"/>
    <s v="https://www.twitter.com/modasphere?ref_src=twsrc%5etfw"/>
    <s v="https://www.facebook.com/cnimodelwire/"/>
    <s v="55a0fd1c-18dd-a8bb-dab7-538d639cb80d"/>
  </r>
  <r>
    <x v="79846"/>
    <s v="nocpulse.com"/>
    <s v="USA"/>
    <s v="CA"/>
    <s v="SF Bay Area"/>
    <s v="Sunnyvale"/>
    <x v="2"/>
    <s v="NOCpulse designs internet infrastructure to provide networking services and technology management solutions to online businesses."/>
    <s v="infrastructure|internet|software"/>
    <x v="146"/>
    <x v="2"/>
    <n v="1"/>
    <n v="12000000"/>
    <m/>
    <s v="2000-07-17"/>
    <s v="2000-07-17"/>
    <m/>
    <m/>
    <m/>
    <s v="https://www.crunchbase.com/organization/nocpulse"/>
    <m/>
    <m/>
    <s v="c9ba8aeb-e20b-cd17-9115-c82d7a40675a"/>
  </r>
  <r>
    <x v="79847"/>
    <s v="rivusinternetgroup.com"/>
    <s v="USA"/>
    <s v="MA"/>
    <s v="Boston"/>
    <s v="Canton"/>
    <x v="0"/>
    <s v="Rivus Internet Group, Inc. develops and operates Internet service centers for technology markets and applications."/>
    <s v="developer platform|e-commerce|internet"/>
    <x v="1287"/>
    <x v="2"/>
    <n v="1"/>
    <n v="12000000"/>
    <m/>
    <s v="2000-07-17"/>
    <s v="2000-07-17"/>
    <m/>
    <s v="info@rivusinternetgroup.com"/>
    <s v="(781)401-3180"/>
    <s v="https://www.crunchbase.com/organization/rivus-internet-group"/>
    <m/>
    <m/>
    <s v="bedd6b1d-5acc-972f-5ef3-e9f3afba2801"/>
  </r>
  <r>
    <x v="79848"/>
    <s v="atroad.com"/>
    <s v="USA"/>
    <s v="CA"/>
    <s v="SF Bay Area"/>
    <s v="Fremont"/>
    <x v="2"/>
    <s v="@Road offers an internet-based service for vehicle management that provides location, reporting, dispatch, and messaging services."/>
    <s v="internet|messaging|transportation"/>
    <x v="8687"/>
    <x v="2"/>
    <n v="2"/>
    <n v="51000000"/>
    <m/>
    <s v="2000-02-16"/>
    <s v="2000-07-17"/>
    <m/>
    <m/>
    <m/>
    <s v="https://www.crunchbase.com/organization/road"/>
    <m/>
    <m/>
    <s v="ec3f0b50-80b0-2c51-e78a-545e1e4302f4"/>
  </r>
  <r>
    <x v="79849"/>
    <s v="telephone.com"/>
    <s v="USA"/>
    <s v="GA"/>
    <s v="Atlanta"/>
    <s v="Atlanta"/>
    <x v="0"/>
    <s v="Telephone.com wants to provide you the ultimate telecommunications resource by including a vast selection of telecom products and services."/>
    <s v="telecommunications"/>
    <x v="338"/>
    <x v="6"/>
    <n v="1"/>
    <n v="1500000"/>
    <s v="1999-06-01"/>
    <s v="2000-07-17"/>
    <s v="2000-07-17"/>
    <m/>
    <m/>
    <m/>
    <s v="https://www.crunchbase.com/organization/telephone-com"/>
    <m/>
    <m/>
    <s v="d2b24928-610e-7586-6651-d60742075662"/>
  </r>
  <r>
    <x v="79850"/>
    <s v="tokenzone.com"/>
    <s v="USA"/>
    <s v="NY"/>
    <s v="New York City"/>
    <s v="White Plains"/>
    <x v="0"/>
    <s v="The Gathering Brain"/>
    <s v="gamification"/>
    <x v="616"/>
    <x v="0"/>
    <n v="2"/>
    <n v="2200000"/>
    <s v="2000-01-17"/>
    <s v="2000-03-10"/>
    <s v="2000-07-17"/>
    <m/>
    <m/>
    <s v="'914-997-1999"/>
    <s v="https://www.crunchbase.com/organization/tokenzone"/>
    <m/>
    <m/>
    <s v="f58e1690-7a4b-916a-091a-8325f5137409"/>
  </r>
  <r>
    <x v="79851"/>
    <s v="xo3.com"/>
    <s v="CHE"/>
    <m/>
    <s v="Geneva"/>
    <s v="Geneva"/>
    <x v="0"/>
    <s v="Xo3 S.A., a European service provider of Web solutions and integrated eBusiness services."/>
    <s v="digital entertainment|service industry|web development"/>
    <x v="551"/>
    <x v="2"/>
    <n v="1"/>
    <n v="3300000"/>
    <m/>
    <s v="2000-07-17"/>
    <s v="2000-07-17"/>
    <m/>
    <m/>
    <m/>
    <s v="https://www.crunchbase.com/organization/xo3-s-a"/>
    <m/>
    <m/>
    <s v="1097cb03-c83e-83f6-bb8d-fa14f95ebaea"/>
  </r>
  <r>
    <x v="79852"/>
    <s v="buildcentral.com"/>
    <s v="USA"/>
    <s v="IL"/>
    <s v="Chicago"/>
    <s v="Chicago"/>
    <x v="0"/>
    <s v="BuildCentral provides information and marketing services to the construction industry."/>
    <s v="construction|medical"/>
    <x v="1827"/>
    <x v="0"/>
    <n v="1"/>
    <m/>
    <s v="1999-01-01"/>
    <s v="2000-07-14"/>
    <s v="2000-07-14"/>
    <m/>
    <m/>
    <n v="13122238603"/>
    <s v="https://www.crunchbase.com/organization/buildcentral"/>
    <s v="https://www.twitter.com/buildcentral"/>
    <s v="http://www.facebook.com/buildcentral"/>
    <s v="f74837c7-afc1-d4b1-bb7d-2bdb3025cfe9"/>
  </r>
  <r>
    <x v="79853"/>
    <s v="ireserve.com"/>
    <m/>
    <m/>
    <m/>
    <m/>
    <x v="0"/>
    <s v="ireserve.com an applications service provider."/>
    <s v="internet|isp|service industry"/>
    <x v="28"/>
    <x v="1"/>
    <n v="1"/>
    <n v="1000000"/>
    <m/>
    <s v="2000-07-14"/>
    <s v="2000-07-14"/>
    <m/>
    <m/>
    <n v="19737650344"/>
    <s v="https://www.crunchbase.com/organization/ireserve-com"/>
    <m/>
    <m/>
    <s v="3a866926-cdaa-9de3-788e-913cc44715d6"/>
  </r>
  <r>
    <x v="79854"/>
    <s v="peakxv.net"/>
    <s v="USA"/>
    <s v="CA"/>
    <s v="SF Bay Area"/>
    <s v="San Ramon"/>
    <x v="0"/>
    <s v="Peak XV Networks has the right tools, the right processes, and the right people to deliver a unique set of network consulting."/>
    <s v="consulting|developer tools|social network"/>
    <x v="146"/>
    <x v="2"/>
    <n v="1"/>
    <n v="21000000"/>
    <m/>
    <s v="2000-07-14"/>
    <s v="2000-07-14"/>
    <m/>
    <m/>
    <m/>
    <s v="https://www.crunchbase.com/organization/peak-xv"/>
    <m/>
    <m/>
    <s v="db280144-ce2a-162c-2163-3ae17ae242f6"/>
  </r>
  <r>
    <x v="79855"/>
    <s v="recommend-it.com"/>
    <m/>
    <m/>
    <m/>
    <m/>
    <x v="0"/>
    <s v="Recommend-It is a free Internet service that can help you generate additional visitors to your website."/>
    <m/>
    <x v="5"/>
    <x v="2"/>
    <n v="1"/>
    <m/>
    <s v="1997-01-01"/>
    <s v="2000-07-14"/>
    <s v="2000-07-14"/>
    <m/>
    <s v="info@recommend-it.com"/>
    <m/>
    <s v="https://www.crunchbase.com/organization/recommend-it"/>
    <m/>
    <m/>
    <s v="fc570e2c-44f8-ffcf-1cf5-aa8a2755606a"/>
  </r>
  <r>
    <x v="79856"/>
    <s v="rhk.com"/>
    <s v="USA"/>
    <s v="CA"/>
    <s v="SF Bay Area"/>
    <s v="San Francisco"/>
    <x v="2"/>
    <s v="RHK is the leading industry market research and consulting firm specializing in the analysis of advanced technologies."/>
    <m/>
    <x v="5"/>
    <x v="2"/>
    <n v="1"/>
    <m/>
    <m/>
    <s v="2000-07-14"/>
    <s v="2000-07-14"/>
    <m/>
    <m/>
    <m/>
    <s v="https://www.crunchbase.com/organization/rhk"/>
    <m/>
    <m/>
    <s v="35c6c1df-b884-6d61-9062-f3c77819db80"/>
  </r>
  <r>
    <x v="79857"/>
    <s v="sharktank.com"/>
    <s v="USA"/>
    <s v="MA"/>
    <s v="Boston"/>
    <s v="Rockland"/>
    <x v="0"/>
    <s v="SharkTank makes it quick and easy for individuals and businesses seeking legal services to, free of charge, anonymously post descriptions."/>
    <s v="customer service|legal|service industry"/>
    <x v="407"/>
    <x v="1"/>
    <n v="1"/>
    <n v="500000"/>
    <s v="1999-01-01"/>
    <s v="2000-07-14"/>
    <s v="2000-07-14"/>
    <m/>
    <s v="info@SharkTank.com"/>
    <m/>
    <s v="https://www.crunchbase.com/organization/sharktank-com"/>
    <m/>
    <m/>
    <s v="60a8afe7-b848-c692-23e5-35702282b732"/>
  </r>
  <r>
    <x v="79858"/>
    <s v="webever.com"/>
    <s v="USA"/>
    <s v="CA"/>
    <s v="SF Bay Area"/>
    <s v="San Jose"/>
    <x v="0"/>
    <s v="WebEver is developing an integrated software technology to distribute content across the internet."/>
    <s v="database|internet|software"/>
    <x v="43"/>
    <x v="1"/>
    <n v="1"/>
    <n v="5500000"/>
    <s v="1996-01-01"/>
    <s v="2000-07-14"/>
    <s v="2000-07-14"/>
    <m/>
    <m/>
    <m/>
    <s v="https://www.crunchbase.com/organization/webever"/>
    <m/>
    <m/>
    <s v="f76f9282-2348-1944-979f-9a5d49c9016a"/>
  </r>
  <r>
    <x v="79859"/>
    <m/>
    <s v="USA"/>
    <s v="CA"/>
    <s v="SF Bay Area"/>
    <s v="Fremont"/>
    <x v="0"/>
    <s v="Provides location-enhanced wireless Internet services."/>
    <s v="internet|isp|wireless"/>
    <x v="261"/>
    <x v="2"/>
    <n v="1"/>
    <n v="20000000"/>
    <m/>
    <s v="2000-07-13"/>
    <s v="2000-07-13"/>
    <m/>
    <m/>
    <s v="(510) 668-1638"/>
    <s v="https://www.crunchbase.com/organization/atroad"/>
    <m/>
    <m/>
    <s v="008611db-0987-5666-95cd-74b7974ce53d"/>
  </r>
  <r>
    <x v="79860"/>
    <s v="bops.com"/>
    <s v="USA"/>
    <s v="CA"/>
    <s v="SF Bay Area"/>
    <s v="Mountain View"/>
    <x v="0"/>
    <s v="BOPS develops broadband digital signal processors, intellectual property cores, and compiler and software tool products."/>
    <s v="manufacturing|semiconductor"/>
    <x v="578"/>
    <x v="2"/>
    <n v="1"/>
    <n v="40000000"/>
    <m/>
    <s v="2000-07-13"/>
    <s v="2000-07-13"/>
    <m/>
    <m/>
    <n v="19999999999"/>
    <s v="https://www.crunchbase.com/organization/bops-inc"/>
    <s v="https://www.twitter.com/bops_love"/>
    <s v="https://www.facebook.com/209350699215033"/>
    <s v="d9b8fb98-7b47-48c1-a0e0-b60d8dae0ad5"/>
  </r>
  <r>
    <x v="79861"/>
    <s v="callahanassoc.com"/>
    <m/>
    <m/>
    <m/>
    <m/>
    <x v="0"/>
    <s v="A global communications development and operating company."/>
    <s v="commercial real estate|finance|real estate"/>
    <x v="301"/>
    <x v="2"/>
    <n v="1"/>
    <n v="75000000"/>
    <m/>
    <s v="2000-07-13"/>
    <s v="2000-07-13"/>
    <m/>
    <s v="webmaster@callahanassoc.com"/>
    <m/>
    <s v="https://www.crunchbase.com/organization/callahan-associates"/>
    <m/>
    <m/>
    <s v="c0fe2927-95f0-1751-778e-7977f1b912ce"/>
  </r>
  <r>
    <x v="79862"/>
    <s v="canopyint.com"/>
    <s v="USA"/>
    <s v="MA"/>
    <s v="Boston"/>
    <s v="Newton"/>
    <x v="0"/>
    <s v="Canopy International, an international professional services company."/>
    <s v="information technology"/>
    <x v="59"/>
    <x v="2"/>
    <n v="1"/>
    <n v="9200000"/>
    <m/>
    <s v="2000-07-13"/>
    <s v="2000-07-13"/>
    <m/>
    <m/>
    <s v="1(888)628-3248"/>
    <s v="https://www.crunchbase.com/organization/canopy-international"/>
    <m/>
    <m/>
    <s v="9a218b66-38f7-02eb-eaaf-32de78efbf35"/>
  </r>
  <r>
    <x v="79863"/>
    <s v="cashpile.com"/>
    <s v="USA"/>
    <s v="CA"/>
    <s v="San Diego"/>
    <s v="San Diego"/>
    <x v="0"/>
    <s v="CashPile.com, a B2B service bureau establishing links between online merchants and their affiliate communities."/>
    <s v="b2b"/>
    <x v="5"/>
    <x v="1"/>
    <n v="1"/>
    <n v="4099999"/>
    <s v="1971-01-01"/>
    <s v="2000-07-13"/>
    <s v="2000-07-13"/>
    <m/>
    <m/>
    <s v="'630-986-1432"/>
    <s v="https://www.crunchbase.com/organization/cashpile-com"/>
    <s v="https://www.twitter.com/oxfamgb"/>
    <m/>
    <s v="8adbd274-980e-1dbc-72a3-55bb9eb70da9"/>
  </r>
  <r>
    <x v="79864"/>
    <s v="cayman.com"/>
    <m/>
    <m/>
    <m/>
    <m/>
    <x v="0"/>
    <s v="Cayman Systems, Inc., a global provider of broadband gateway solutions."/>
    <s v="internet|telecommunications|video"/>
    <x v="2134"/>
    <x v="2"/>
    <n v="1"/>
    <n v="10000000"/>
    <m/>
    <s v="2000-07-13"/>
    <s v="2000-07-13"/>
    <m/>
    <m/>
    <m/>
    <s v="https://www.crunchbase.com/organization/cayman-com"/>
    <m/>
    <m/>
    <s v="e8d1706d-9830-18f9-8190-0674a541e7e2"/>
  </r>
  <r>
    <x v="79865"/>
    <s v="dotcomix.com"/>
    <s v="USA"/>
    <s v="CA"/>
    <s v="SF Bay Area"/>
    <s v="San Francisco"/>
    <x v="3"/>
    <s v="DotComix, an animation studio that creates original short-form comedic content daily"/>
    <s v="animation|content|graphic design"/>
    <x v="3117"/>
    <x v="2"/>
    <n v="1"/>
    <n v="8500000"/>
    <m/>
    <s v="2000-07-13"/>
    <s v="2000-07-13"/>
    <s v="2000-01-01"/>
    <m/>
    <m/>
    <s v="https://www.crunchbase.com/organization/dotcomix"/>
    <m/>
    <m/>
    <s v="014a6f38-dc0b-36a9-af51-d5c2449386fe"/>
  </r>
  <r>
    <x v="79866"/>
    <s v="explere.com"/>
    <s v="USA"/>
    <s v="CA"/>
    <s v="Los Angeles"/>
    <s v="Manhattan Beach"/>
    <x v="0"/>
    <s v="Explere, an e-business integration solutions provider."/>
    <s v="business development|information technology|internet"/>
    <x v="180"/>
    <x v="2"/>
    <n v="1"/>
    <n v="1850000"/>
    <m/>
    <s v="2000-07-13"/>
    <s v="2000-07-13"/>
    <m/>
    <m/>
    <m/>
    <s v="https://www.crunchbase.com/organization/explere"/>
    <m/>
    <m/>
    <s v="882c530e-8d3e-38fc-7b30-c62d6b178a20"/>
  </r>
  <r>
    <x v="79867"/>
    <s v="gigex.com"/>
    <s v="USA"/>
    <s v="CA"/>
    <s v="SF Bay Area"/>
    <s v="San Francisco"/>
    <x v="0"/>
    <s v="Gigex operates as a promotions company specialized in the distribution of product demos and trailers."/>
    <s v="internet"/>
    <x v="28"/>
    <x v="2"/>
    <n v="1"/>
    <n v="5000000"/>
    <s v="1994-01-01"/>
    <s v="2000-07-13"/>
    <s v="2000-07-13"/>
    <m/>
    <m/>
    <s v="(415) 227-4770"/>
    <s v="https://www.crunchbase.com/organization/gigex"/>
    <m/>
    <m/>
    <s v="8d0ee4af-5887-4d71-6e0f-679da0662340"/>
  </r>
  <r>
    <x v="79868"/>
    <s v="goodhome.com"/>
    <s v="USA"/>
    <s v="NY"/>
    <s v="New York City"/>
    <s v="New York"/>
    <x v="0"/>
    <s v="GoodHome.com is the revolutionary home decorating Web site that offers consumers an entirely new way of decorating their homes --online."/>
    <s v="home decor|home renovation|internet"/>
    <x v="441"/>
    <x v="0"/>
    <n v="1"/>
    <n v="30000000"/>
    <s v="1995-01-01"/>
    <s v="2000-07-13"/>
    <s v="2000-07-13"/>
    <m/>
    <m/>
    <s v="(212)352-1509"/>
    <s v="https://www.crunchbase.com/organization/goodhome-com"/>
    <s v="https://www.twitter.com/goodhomeco"/>
    <s v="https://www.facebook.com/goodhomeco"/>
    <s v="43794f9f-1cdd-bea2-a966-ffd84eb923d4"/>
  </r>
  <r>
    <x v="79869"/>
    <s v="impress.com"/>
    <s v="DEU"/>
    <m/>
    <s v="Hanover"/>
    <s v="Hanover"/>
    <x v="0"/>
    <s v="Impress Software has been providing solutions to complex integration problems for over a decade."/>
    <s v="energy|information technology|software"/>
    <x v="7190"/>
    <x v="6"/>
    <n v="1"/>
    <n v="19250000"/>
    <s v="1996-01-01"/>
    <s v="2000-07-13"/>
    <s v="2000-07-13"/>
    <m/>
    <m/>
    <n v="49511610710"/>
    <s v="https://www.crunchbase.com/organization/impress-software"/>
    <m/>
    <m/>
    <s v="a096aca1-e5ce-2556-065b-86f807c80f25"/>
  </r>
  <r>
    <x v="79870"/>
    <s v="me.net"/>
    <s v="USA"/>
    <s v="NY"/>
    <s v="New York City"/>
    <s v="New York"/>
    <x v="0"/>
    <s v="ME.net Network Inc., a communications application service provider."/>
    <s v="communities"/>
    <x v="107"/>
    <x v="0"/>
    <n v="1"/>
    <n v="9000000"/>
    <m/>
    <s v="2000-07-13"/>
    <s v="2000-07-13"/>
    <m/>
    <m/>
    <s v="'800-732-2463"/>
    <s v="https://www.crunchbase.com/organization/me-net"/>
    <m/>
    <m/>
    <s v="d87a8d49-a869-d246-d972-ea98149caa74"/>
  </r>
  <r>
    <x v="79871"/>
    <m/>
    <s v="USA"/>
    <s v="CA"/>
    <s v="SF Bay Area"/>
    <s v="Palo Alto"/>
    <x v="0"/>
    <s v="Metagraphic provides content management services for marketing groups, advertising agencies, and graphic design firms."/>
    <s v="advertising|content|graphic design"/>
    <x v="3904"/>
    <x v="2"/>
    <n v="1"/>
    <n v="5100000"/>
    <m/>
    <s v="2000-07-13"/>
    <s v="2000-07-13"/>
    <m/>
    <m/>
    <m/>
    <s v="https://www.crunchbase.com/organization/metagraphic-inc"/>
    <m/>
    <m/>
    <s v="d12e3164-fdf3-52ac-2e4e-f5ed80743c8e"/>
  </r>
  <r>
    <x v="79872"/>
    <s v="pharmquest.com"/>
    <s v="USA"/>
    <s v="CA"/>
    <s v="SF Bay Area"/>
    <s v="San Jose"/>
    <x v="0"/>
    <s v="PharmQuest.com, a Web site aimed at supporting and rationalizing the pharmaceutical development process."/>
    <s v="health care|information services|pharmaceutical"/>
    <x v="66"/>
    <x v="1"/>
    <n v="1"/>
    <n v="2000000"/>
    <s v="1999-01-01"/>
    <s v="2000-07-13"/>
    <s v="2000-07-13"/>
    <m/>
    <m/>
    <s v="(408)984-3400"/>
    <s v="https://www.crunchbase.com/organization/pharmquest"/>
    <m/>
    <m/>
    <s v="7fd728fb-ecb1-e736-9769-185b671584e6"/>
  </r>
  <r>
    <x v="79873"/>
    <s v="rsn.com"/>
    <s v="USA"/>
    <s v="ME"/>
    <s v="Portland, Maine"/>
    <s v="Portland"/>
    <x v="0"/>
    <s v="Resort Sports Network, creator of anational broadcast and cable television network."/>
    <s v="broadcasting|cable tv|media and entertainment"/>
    <x v="236"/>
    <x v="2"/>
    <n v="1"/>
    <n v="20000000"/>
    <m/>
    <s v="2000-07-13"/>
    <s v="2000-07-13"/>
    <m/>
    <s v="comments@rsn.com"/>
    <m/>
    <s v="https://www.crunchbase.com/organization/resort-sports-network"/>
    <m/>
    <m/>
    <s v="83ae8cbf-b6bb-e381-9987-e8ccd8b07253"/>
  </r>
  <r>
    <x v="79874"/>
    <s v="upromise.com"/>
    <s v="USA"/>
    <s v="MA"/>
    <s v="Boston"/>
    <s v="Newton"/>
    <x v="2"/>
    <s v="Upromise is a U.S. loyalty program that provides credit for college students and family members to make it easier to pay for college. "/>
    <s v="education|financial services|loyalty programs"/>
    <x v="7574"/>
    <x v="7"/>
    <n v="1"/>
    <n v="34000000"/>
    <s v="2000-01-01"/>
    <s v="2000-07-13"/>
    <s v="2000-07-13"/>
    <m/>
    <m/>
    <s v="'617-454-6400"/>
    <s v="https://www.crunchbase.com/organization/upromise"/>
    <s v="https://www.twitter.com/upromise"/>
    <s v="http://www.facebook.com/upromise/27244300392"/>
    <s v="d303067f-2b6f-b2cc-f34f-4a80f14039cc"/>
  </r>
  <r>
    <x v="79875"/>
    <s v="vectrix.com"/>
    <s v="USA"/>
    <s v="TX"/>
    <s v="Dallas"/>
    <s v="Dallas"/>
    <x v="0"/>
    <s v="Vectrix is a full-service provider (FSP) of e-business solutions."/>
    <s v="business development|internet|online forums"/>
    <x v="323"/>
    <x v="0"/>
    <n v="1"/>
    <n v="25000000"/>
    <m/>
    <s v="2000-07-13"/>
    <s v="2000-07-13"/>
    <m/>
    <m/>
    <n v="18586746099"/>
    <s v="https://www.crunchbase.com/organization/vectrix-2"/>
    <m/>
    <m/>
    <s v="b64948ea-9c0d-46db-0ea5-06497942b405"/>
  </r>
  <r>
    <x v="79876"/>
    <s v="verticalalliance.com"/>
    <s v="USA"/>
    <s v="PA"/>
    <s v="Philadelphia"/>
    <s v="Plymouth Meeting"/>
    <x v="0"/>
    <s v="Vertical Alliance designs, develops, markets and supports fully-integrated Internet sales and marketing software systems."/>
    <s v="marketing|sales|software"/>
    <x v="124"/>
    <x v="2"/>
    <n v="1"/>
    <n v="4000000"/>
    <m/>
    <s v="2000-07-13"/>
    <s v="2000-07-13"/>
    <m/>
    <s v="info@verticalalliance.com"/>
    <n v="118779837842"/>
    <s v="https://www.crunchbase.com/organization/vertical-alliance-inc"/>
    <m/>
    <m/>
    <s v="3cd30584-40c7-5916-3cd8-0af49afd2293"/>
  </r>
  <r>
    <x v="79877"/>
    <s v="voyan.com"/>
    <s v="USA"/>
    <s v="CA"/>
    <s v="SF Bay Area"/>
    <s v="Santa Clara"/>
    <x v="0"/>
    <s v="A unique approach to noise management, which extends the range, affordability and reliability of DSL and wireless communications networks."/>
    <s v="software"/>
    <x v="10"/>
    <x v="2"/>
    <n v="1"/>
    <n v="5500000"/>
    <m/>
    <s v="2000-07-13"/>
    <s v="2000-07-13"/>
    <m/>
    <m/>
    <s v="(408)748-1700"/>
    <s v="https://www.crunchbase.com/organization/voyan-technology"/>
    <m/>
    <m/>
    <s v="d41819f8-3d73-2cf6-fe16-4b70d48a7dc5"/>
  </r>
  <r>
    <x v="79878"/>
    <s v="wamsystems.com"/>
    <s v="USA"/>
    <s v="PA"/>
    <s v="Philadelphia"/>
    <s v="Philadelphia"/>
    <x v="0"/>
    <s v="WAM Systems, a developer of supply chain planning solutions exclusively for the chemical industry."/>
    <s v="chemical|developer tools|supply chain management"/>
    <x v="4890"/>
    <x v="7"/>
    <n v="1"/>
    <n v="2600000"/>
    <s v="1987-01-01"/>
    <s v="2000-07-13"/>
    <s v="2000-07-13"/>
    <m/>
    <m/>
    <m/>
    <s v="https://www.crunchbase.com/organization/wam-systems"/>
    <m/>
    <m/>
    <s v="ff8109b4-f29b-3ec4-0679-f9c4fcea9f4a"/>
  </r>
  <r>
    <x v="79879"/>
    <s v="wisenut.com"/>
    <s v="KOR"/>
    <m/>
    <m/>
    <m/>
    <x v="0"/>
    <s v="WISEnut is poised to launch the most advanced and innovative search and retrieval technology for the Internet."/>
    <s v="information technology"/>
    <x v="59"/>
    <x v="2"/>
    <n v="1"/>
    <m/>
    <s v="2000-01-01"/>
    <s v="2000-07-13"/>
    <s v="2000-07-13"/>
    <m/>
    <m/>
    <n v="82234046100"/>
    <s v="https://www.crunchbase.com/organization/wisenut"/>
    <s v="https://www.twitter.com/wisenut_inc"/>
    <s v="https://www.facebook.com/withwisenut"/>
    <s v="20934012-3612-6b7e-7c20-856cd0ec206f"/>
  </r>
  <r>
    <x v="79880"/>
    <s v="worldtrak.com"/>
    <s v="USA"/>
    <s v="MN"/>
    <s v="Minneapolis"/>
    <s v="Minneapolis"/>
    <x v="0"/>
    <s v="Worldtrak, a customer relationship management solutions provider."/>
    <s v="customer service|internet|management information systems"/>
    <x v="180"/>
    <x v="2"/>
    <n v="1"/>
    <n v="5000000"/>
    <m/>
    <s v="2000-07-13"/>
    <s v="2000-07-13"/>
    <m/>
    <m/>
    <m/>
    <s v="https://www.crunchbase.com/organization/worldtrak"/>
    <m/>
    <m/>
    <s v="f7ac7811-57b4-5f87-1e7e-26fc7b85925b"/>
  </r>
  <r>
    <x v="79881"/>
    <s v="xpensewise.com"/>
    <s v="USA"/>
    <s v="WA"/>
    <s v="Seattle"/>
    <s v="Kirkland"/>
    <x v="0"/>
    <s v="XpenseWise.com, a new online infomediary service."/>
    <s v="financial services|internet|marketing"/>
    <x v="5105"/>
    <x v="2"/>
    <n v="1"/>
    <n v="3800000"/>
    <m/>
    <s v="2000-07-13"/>
    <s v="2000-07-13"/>
    <m/>
    <s v="partners@xpensewise.com"/>
    <s v="(425)739-8830"/>
    <s v="https://www.crunchbase.com/organization/xpensewise"/>
    <m/>
    <m/>
    <s v="2eebe1f2-b95c-67c7-7edf-23864a0069b6"/>
  </r>
  <r>
    <x v="79882"/>
    <s v="12.com"/>
    <s v="USA"/>
    <s v="CA"/>
    <s v="SF Bay Area"/>
    <s v="San Francisco"/>
    <x v="0"/>
    <s v="12 Entrepreneuring was launched at the height of the tech bubble by two marquee dot-com entrepreneurs"/>
    <s v="enterprise software"/>
    <x v="10"/>
    <x v="2"/>
    <n v="1"/>
    <m/>
    <m/>
    <s v="2000-07-12"/>
    <s v="2000-07-12"/>
    <m/>
    <m/>
    <m/>
    <s v="https://www.crunchbase.com/organization/12-entrepreneuring"/>
    <m/>
    <m/>
    <s v="77e63207-0e10-aa88-ff77-5f4b8c2187e4"/>
  </r>
  <r>
    <x v="79883"/>
    <s v="beelineshopper.com"/>
    <s v="USA"/>
    <s v="OH"/>
    <s v="Dayton"/>
    <s v="Dayton"/>
    <x v="0"/>
    <s v="The BeeLine Shopper program helps your family eat healthier, shop faster and save money."/>
    <m/>
    <x v="5"/>
    <x v="1"/>
    <n v="1"/>
    <m/>
    <s v="1999-01-01"/>
    <s v="2000-07-12"/>
    <s v="2000-07-12"/>
    <m/>
    <m/>
    <s v="'937-335-6765"/>
    <s v="https://www.crunchbase.com/organization/beelineshopper"/>
    <m/>
    <m/>
    <s v="a6a8b749-4bf3-c277-7ad6-d396b8ea99b7"/>
  </r>
  <r>
    <x v="79884"/>
    <s v="buymoreproduct.com"/>
    <s v="USA"/>
    <s v="CA"/>
    <s v="San Diego"/>
    <s v="San Diego"/>
    <x v="0"/>
    <s v="BuyMore Product, a business to-business Internet company"/>
    <s v="b2b|commercial|internet"/>
    <x v="28"/>
    <x v="2"/>
    <n v="1"/>
    <n v="2000000"/>
    <m/>
    <s v="2000-07-12"/>
    <s v="2000-07-12"/>
    <m/>
    <m/>
    <m/>
    <s v="https://www.crunchbase.com/organization/buymoreproduct"/>
    <m/>
    <m/>
    <s v="afc0df9f-5d07-a3e8-601e-ffaffe599016"/>
  </r>
  <r>
    <x v="79885"/>
    <s v="comstellar.com"/>
    <s v="USA"/>
    <s v="CA"/>
    <s v="SF Bay Area"/>
    <s v="Los Altos"/>
    <x v="0"/>
    <s v="At Comstellar Technologies, Inc., we're building a major technology company with a singular focus on communications infrastructure"/>
    <s v="communications infrastructure|network hardware|software"/>
    <x v="136"/>
    <x v="1"/>
    <n v="1"/>
    <n v="135000000"/>
    <m/>
    <s v="2000-07-12"/>
    <s v="2000-07-12"/>
    <m/>
    <m/>
    <s v="'650.335.1111"/>
    <s v="https://www.crunchbase.com/organization/comstellar-technologies"/>
    <m/>
    <m/>
    <s v="003d551e-f6a6-5220-1b25-4a99cb91a071"/>
  </r>
  <r>
    <x v="79886"/>
    <s v="doctorquality.com"/>
    <s v="USA"/>
    <s v="PA"/>
    <s v="Philadelphia"/>
    <s v="Philadelphia"/>
    <x v="0"/>
    <s v="DoctorQuality.com is positioned to take advantage of the growing &quot;business case&quot; for quality in healthcare."/>
    <s v="health care|internet|medical"/>
    <x v="309"/>
    <x v="2"/>
    <n v="2"/>
    <n v="5900000"/>
    <m/>
    <s v="2000-03-22"/>
    <s v="2000-07-12"/>
    <m/>
    <s v="dqinfo@doctorquality.com"/>
    <s v="(215)545-1212"/>
    <s v="https://www.crunchbase.com/organization/doctor-quality"/>
    <m/>
    <m/>
    <s v="a57ea87b-7102-4356-613a-c5b1c54cca7d"/>
  </r>
  <r>
    <x v="79887"/>
    <s v="gator.com"/>
    <s v="USA"/>
    <s v="TX"/>
    <s v="Houston"/>
    <s v="Houston"/>
    <x v="0"/>
    <s v="Gator is your smart online companion that fills out forms and remembers passwords."/>
    <s v="document management|internet|web hosting"/>
    <x v="662"/>
    <x v="2"/>
    <n v="2"/>
    <n v="55700000"/>
    <m/>
    <s v="2000-01-19"/>
    <s v="2000-07-12"/>
    <m/>
    <m/>
    <s v="'+1 (713) 574-5287"/>
    <s v="https://www.crunchbase.com/organization/gator-com"/>
    <m/>
    <m/>
    <s v="317e9ba4-7acb-7f5e-c367-74863e098938"/>
  </r>
  <r>
    <x v="79888"/>
    <s v="gozing.com"/>
    <s v="USA"/>
    <s v="CA"/>
    <s v="Los Angeles"/>
    <s v="Encino"/>
    <x v="0"/>
    <s v="Zing Wireless, a direct marketing company that allows consumers to earn money in exchange for receiving promotions and advertisements."/>
    <s v="consumer|finance|marketing"/>
    <x v="1779"/>
    <x v="2"/>
    <n v="1"/>
    <n v="1000000"/>
    <m/>
    <s v="2000-07-12"/>
    <s v="2000-07-12"/>
    <m/>
    <m/>
    <m/>
    <s v="https://www.crunchbase.com/organization/gozing"/>
    <m/>
    <m/>
    <s v="b77b2424-3ce8-0932-2182-61e90e0941b4"/>
  </r>
  <r>
    <x v="79889"/>
    <s v="icollector.com"/>
    <s v="CAN"/>
    <s v="AB"/>
    <s v="Coquitlam"/>
    <s v="Coquitlam"/>
    <x v="0"/>
    <s v="iCollector is an online platform connecting auctioneers of collectibles with interested buyers via live auctions."/>
    <s v="advertising|art|automotive|e-commerce|internet|printing"/>
    <x v="8688"/>
    <x v="0"/>
    <n v="1"/>
    <n v="9454417.1036708299"/>
    <s v="1996-01-01"/>
    <s v="2000-07-12"/>
    <s v="2000-07-12"/>
    <m/>
    <s v="support@icollector.com"/>
    <s v="'604-941-2221"/>
    <s v="https://www.crunchbase.com/organization/icollector"/>
    <s v="https://www.twitter.com/icollector"/>
    <s v="http://www.facebook.com/icollector"/>
    <s v="6b63391a-ae0e-1b71-cba2-c131c3f75f1e"/>
  </r>
  <r>
    <x v="79890"/>
    <s v="invesmart.com"/>
    <s v="USA"/>
    <s v="PA"/>
    <s v="Pittsburgh"/>
    <s v="Pittsburgh"/>
    <x v="0"/>
    <s v="Invesmart is the nation's largest independent, full-service retirement financial services company."/>
    <s v="finance|financial services|service industry"/>
    <x v="24"/>
    <x v="1"/>
    <n v="1"/>
    <n v="71000000"/>
    <m/>
    <s v="2000-07-12"/>
    <s v="2000-07-12"/>
    <m/>
    <m/>
    <s v="'302-656-1763"/>
    <s v="https://www.crunchbase.com/organization/invesmart"/>
    <m/>
    <m/>
    <s v="f6167aa8-5d06-5d2c-7f11-c369675ca5a8"/>
  </r>
  <r>
    <x v="79891"/>
    <s v="modalis.com"/>
    <s v="USA"/>
    <s v="CA"/>
    <s v="SF Bay Area"/>
    <s v="San Francisco"/>
    <x v="0"/>
    <s v="A global research agency specializing in interactive marketing research."/>
    <s v="marketing|marketplace|product research"/>
    <x v="8689"/>
    <x v="2"/>
    <n v="1"/>
    <n v="5000000"/>
    <m/>
    <s v="2000-07-12"/>
    <s v="2000-07-12"/>
    <m/>
    <m/>
    <s v="(800)576-2728"/>
    <s v="https://www.crunchbase.com/organization/modalis"/>
    <m/>
    <m/>
    <s v="ffd4a162-c05c-0826-6aae-6056d49f5a5f"/>
  </r>
  <r>
    <x v="79892"/>
    <s v="pdquick.com"/>
    <s v="USA"/>
    <s v="CA"/>
    <s v="Santa Barbara"/>
    <s v="Camarillo"/>
    <x v="0"/>
    <s v="PDQuick, a direct-to-home delivery e-tailer."/>
    <s v="delivery|internet|shopping"/>
    <x v="2323"/>
    <x v="2"/>
    <n v="1"/>
    <n v="35000000"/>
    <m/>
    <s v="2000-07-12"/>
    <s v="2000-07-12"/>
    <m/>
    <m/>
    <m/>
    <s v="https://www.crunchbase.com/organization/pdquick"/>
    <m/>
    <m/>
    <s v="b92608ba-b555-c9cb-f550-fe8b5cb101fa"/>
  </r>
  <r>
    <x v="79893"/>
    <s v="streaming21.com"/>
    <s v="USA"/>
    <s v="CA"/>
    <s v="SF Bay Area"/>
    <s v="Los Gatos"/>
    <x v="0"/>
    <s v="Streaming21 is a solution provider of seamless on-demand and IP broadcasting service platform for connected digital home."/>
    <s v="broadcasting|software|video"/>
    <x v="171"/>
    <x v="0"/>
    <n v="1"/>
    <n v="11000000"/>
    <s v="1999-01-01"/>
    <s v="2000-07-12"/>
    <s v="2000-07-12"/>
    <m/>
    <s v="info@streaming21.com"/>
    <s v="'+886 2 2500 0680"/>
    <s v="https://www.crunchbase.com/organization/streaming21"/>
    <m/>
    <m/>
    <s v="63606c3e-32c1-78c0-6a7e-bcd8e988c619"/>
  </r>
  <r>
    <x v="79894"/>
    <s v="textrade.com"/>
    <s v="USA"/>
    <s v="NY"/>
    <s v="New York City"/>
    <s v="New York"/>
    <x v="0"/>
    <s v="Textrade.com is the world's first and largest online trading and information resource."/>
    <s v="financial services|internet|trading platform"/>
    <x v="88"/>
    <x v="1"/>
    <n v="1"/>
    <n v="10000000"/>
    <m/>
    <s v="2000-07-12"/>
    <s v="2000-07-12"/>
    <m/>
    <m/>
    <m/>
    <s v="https://www.crunchbase.com/organization/textrade"/>
    <m/>
    <m/>
    <s v="c7883176-f55e-c6e7-db4b-d13d50d785d9"/>
  </r>
  <r>
    <x v="79895"/>
    <s v="uspowersolutions.com"/>
    <s v="USA"/>
    <s v="MA"/>
    <s v="Boston"/>
    <s v="Cambridge"/>
    <x v="0"/>
    <s v="USPowerSolutions, building the communications infrastructure of the new deregulated energy market."/>
    <s v="energy|internet|telecommunications"/>
    <x v="4120"/>
    <x v="2"/>
    <n v="1"/>
    <n v="3700000"/>
    <m/>
    <s v="2000-07-12"/>
    <s v="2000-07-12"/>
    <m/>
    <s v="info@uspowersolutions.com"/>
    <s v="(877)487-7693"/>
    <s v="https://www.crunchbase.com/organization/uspowersolutions"/>
    <m/>
    <m/>
    <s v="1dd285e3-707b-e031-9a89-3fb552177705"/>
  </r>
  <r>
    <x v="79896"/>
    <s v="vsplash.com"/>
    <s v="USA"/>
    <s v="NJ"/>
    <s v="Newark"/>
    <s v="Lyndhurst"/>
    <x v="0"/>
    <s v="Founded more than a decade ago, vSplash offers internet-based products and services to the customers with interest in SMB space."/>
    <s v="e-commerce"/>
    <x v="63"/>
    <x v="5"/>
    <n v="1"/>
    <n v="2000000"/>
    <s v="1999-01-01"/>
    <s v="2000-07-12"/>
    <s v="2000-07-12"/>
    <m/>
    <s v="info@vsplash.com"/>
    <s v="1(201)355-4000"/>
    <s v="https://www.crunchbase.com/organization/vsplash"/>
    <s v="https://www.twitter.com/vsplashtechlabs"/>
    <s v="http://www.facebook.com/vsplashtechlabs"/>
    <s v="5d69cda8-aae1-ee47-3b04-2ebc31ef44b5"/>
  </r>
  <r>
    <x v="79897"/>
    <s v="belenosinc.com"/>
    <s v="USA"/>
    <s v="MA"/>
    <s v="Boston"/>
    <s v="Boston"/>
    <x v="0"/>
    <s v="Belenos designs and builds next generation voice/data networks for emerging service providers."/>
    <s v="internet|service industry|telecommunications"/>
    <x v="516"/>
    <x v="2"/>
    <n v="1"/>
    <n v="20000000"/>
    <m/>
    <s v="2000-07-11"/>
    <s v="2000-07-11"/>
    <m/>
    <m/>
    <m/>
    <s v="https://www.crunchbase.com/organization/belenos"/>
    <m/>
    <m/>
    <s v="9648c504-1375-fdd1-7707-fa787a3a0db2"/>
  </r>
  <r>
    <x v="79898"/>
    <s v="blue-silicon.com"/>
    <s v="USA"/>
    <s v="CA"/>
    <s v="SF Bay Area"/>
    <s v="San Jose"/>
    <x v="0"/>
    <s v="Blue Silicon business is messaging. By combining the best of breed technologies in voice mail, fax mail, email."/>
    <s v="email|messaging|telecommunications"/>
    <x v="1581"/>
    <x v="2"/>
    <n v="1"/>
    <n v="10000000"/>
    <m/>
    <s v="2000-07-11"/>
    <s v="2000-07-11"/>
    <m/>
    <m/>
    <m/>
    <s v="https://www.crunchbase.com/organization/blue-silicon"/>
    <m/>
    <m/>
    <s v="e99b3ff9-dc7d-b637-acf1-0bd333924d59"/>
  </r>
  <r>
    <x v="79899"/>
    <s v="cargobiz.com"/>
    <s v="DEU"/>
    <m/>
    <s v="Hamburg"/>
    <s v="Hamburg"/>
    <x v="0"/>
    <s v="Cargobiz.com, an independent global business-to-business Internet trading exchange for the shipping industry."/>
    <s v="b2b|internet|trading platform"/>
    <x v="88"/>
    <x v="2"/>
    <n v="1"/>
    <n v="5700000"/>
    <m/>
    <s v="2000-07-11"/>
    <s v="2000-07-11"/>
    <m/>
    <m/>
    <m/>
    <s v="https://www.crunchbase.com/organization/cargobiz-com"/>
    <m/>
    <m/>
    <s v="64d9f50a-40e1-c935-f752-e16b088fdaf9"/>
  </r>
  <r>
    <x v="79900"/>
    <s v="collaborex.com"/>
    <s v="USA"/>
    <s v="VA"/>
    <s v="Washington, D.C."/>
    <s v="Fairfax"/>
    <x v="0"/>
    <s v="Collaborex, a business-to-business solutions provider."/>
    <s v="b2b|business information systems|business intelligence"/>
    <x v="930"/>
    <x v="2"/>
    <n v="1"/>
    <n v="5000000"/>
    <m/>
    <s v="2000-07-11"/>
    <s v="2000-07-11"/>
    <m/>
    <m/>
    <m/>
    <s v="https://www.crunchbase.com/organization/collaborex"/>
    <m/>
    <m/>
    <s v="de409e7a-c3d2-b555-c330-af566a06fb8d"/>
  </r>
  <r>
    <x v="79901"/>
    <s v="cometsystems.com"/>
    <s v="USA"/>
    <s v="NY"/>
    <s v="New York City"/>
    <s v="New York"/>
    <x v="0"/>
    <s v="Comet Systems, developer of the Comet Cursor."/>
    <s v="enterprise software|information technology|internet"/>
    <x v="662"/>
    <x v="2"/>
    <n v="1"/>
    <n v="20000000"/>
    <m/>
    <s v="2000-07-11"/>
    <s v="2000-07-11"/>
    <m/>
    <m/>
    <m/>
    <s v="https://www.crunchbase.com/organization/comet-systems"/>
    <m/>
    <m/>
    <s v="26f48596-f532-579a-d787-903c3ecbd21c"/>
  </r>
  <r>
    <x v="79902"/>
    <s v="curiousnetworks.com"/>
    <s v="USA"/>
    <s v="IL"/>
    <s v="Chicago"/>
    <s v="Chicago"/>
    <x v="0"/>
    <s v="Curious Networks offers services that will change the way people interact with information."/>
    <m/>
    <x v="5"/>
    <x v="2"/>
    <n v="1"/>
    <m/>
    <m/>
    <s v="2000-07-11"/>
    <s v="2000-07-11"/>
    <m/>
    <m/>
    <m/>
    <s v="https://www.crunchbase.com/organization/curious-networks"/>
    <m/>
    <m/>
    <s v="7cb8f781-9f02-e85f-cfe7-759b77cdcfd6"/>
  </r>
  <r>
    <x v="79903"/>
    <s v="ebalance.com"/>
    <s v="USA"/>
    <s v="CA"/>
    <s v="SF Bay Area"/>
    <s v="San Ramon"/>
    <x v="0"/>
    <s v="eBalance, a developer of Internet-based personal financial management systems."/>
    <s v="internet"/>
    <x v="28"/>
    <x v="2"/>
    <n v="1"/>
    <n v="4500000"/>
    <m/>
    <s v="2000-07-11"/>
    <s v="2000-07-11"/>
    <m/>
    <m/>
    <s v="(925)904-2000"/>
    <s v="https://www.crunchbase.com/organization/ebalance"/>
    <m/>
    <m/>
    <s v="117c646f-08a1-65f7-f274-4be23b614e6b"/>
  </r>
  <r>
    <x v="79904"/>
    <s v="efinance.com"/>
    <s v="USA"/>
    <s v="CA"/>
    <s v="SF Bay Area"/>
    <s v="San Francisco"/>
    <x v="2"/>
    <s v="eFinance was founded in 1999 to transform the financial supply chain to improve corporate performance."/>
    <s v="finance|financial exchanges|financial services"/>
    <x v="39"/>
    <x v="1"/>
    <n v="1"/>
    <n v="12000000"/>
    <m/>
    <s v="2000-07-11"/>
    <s v="2000-07-11"/>
    <m/>
    <m/>
    <m/>
    <s v="https://www.crunchbase.com/organization/efinance-com"/>
    <m/>
    <m/>
    <s v="9c3535ae-9b6a-430b-eb52-e6a4538cafbb"/>
  </r>
  <r>
    <x v="79905"/>
    <s v="equalfooting.com"/>
    <s v="USA"/>
    <s v="VA"/>
    <s v="Washington, D.C."/>
    <s v="Sterling"/>
    <x v="0"/>
    <s v="EqualFooting.com, a B2B online marketplace that places small businesses on equal footing with large companies in the areas of purchasing."/>
    <s v="internet"/>
    <x v="28"/>
    <x v="6"/>
    <n v="1"/>
    <m/>
    <m/>
    <s v="2000-07-11"/>
    <s v="2000-07-11"/>
    <m/>
    <m/>
    <m/>
    <s v="https://www.crunchbase.com/organization/equalfooting-com"/>
    <m/>
    <m/>
    <s v="ce365c27-148a-8e0b-53b5-06dc9a5e3c68"/>
  </r>
  <r>
    <x v="79906"/>
    <s v="interactivefunds.com"/>
    <s v="USA"/>
    <s v="TX"/>
    <s v="Dallas"/>
    <s v="Dallas"/>
    <x v="0"/>
    <s v="MutualMinds.com was developed and is run by InteractiveFunds, a technology and services company."/>
    <s v="asset management|consulting|incubators"/>
    <x v="39"/>
    <x v="6"/>
    <n v="1"/>
    <n v="2700000"/>
    <s v="1999-01-01"/>
    <s v="2000-07-11"/>
    <s v="2000-07-11"/>
    <m/>
    <m/>
    <n v="19724044505"/>
    <s v="https://www.crunchbase.com/organization/interactivefunds"/>
    <s v="https://www.twitter.com/envintel"/>
    <m/>
    <s v="e0e805d5-d54a-c9b0-8f6a-592f48696296"/>
  </r>
  <r>
    <x v="79907"/>
    <m/>
    <s v="CAN"/>
    <s v="QC"/>
    <s v="QC - Other"/>
    <s v="Saint Laurent"/>
    <x v="2"/>
    <s v="ITF optical technologies that designed and manufactured fiber optics components for the telecommunications systems."/>
    <s v="manufacturing|optical communication|telecommunications"/>
    <x v="596"/>
    <x v="2"/>
    <n v="1"/>
    <n v="28000000"/>
    <s v="1997-01-01"/>
    <s v="2000-07-11"/>
    <s v="2000-07-11"/>
    <m/>
    <m/>
    <s v="(514)748-4848"/>
    <s v="https://www.crunchbase.com/organization/itf-optical-technologies"/>
    <m/>
    <m/>
    <s v="e737ad64-6de9-ca04-314b-d6a9756cd945"/>
  </r>
  <r>
    <x v="79908"/>
    <s v="manage.com"/>
    <m/>
    <m/>
    <m/>
    <m/>
    <x v="0"/>
    <s v="Manage.Com develops and markets next-generation management solutions."/>
    <m/>
    <x v="5"/>
    <x v="2"/>
    <n v="1"/>
    <n v="25000000"/>
    <s v="1995-01-01"/>
    <s v="2000-07-11"/>
    <s v="2000-07-11"/>
    <m/>
    <m/>
    <m/>
    <s v="https://www.crunchbase.com/organization/manage-com-2"/>
    <m/>
    <m/>
    <s v="a6773796-e6f5-1154-4d48-882638944161"/>
  </r>
  <r>
    <x v="79909"/>
    <s v="marketfusion.com"/>
    <s v="USA"/>
    <s v="CA"/>
    <s v="SF Bay Area"/>
    <s v="Los Altos"/>
    <x v="0"/>
    <s v="The premier operations service provider (OSP) of relationship-based global strategic sourcing for custom production materials"/>
    <s v="information technology|marketplace|service industry"/>
    <x v="1072"/>
    <x v="1"/>
    <n v="1"/>
    <n v="20000000"/>
    <m/>
    <s v="2000-07-11"/>
    <s v="2000-07-11"/>
    <m/>
    <m/>
    <s v="'408-536-0375"/>
    <s v="https://www.crunchbase.com/organization/marketfusion"/>
    <m/>
    <m/>
    <s v="773bcc84-2b1a-a767-eaaf-64f0cf2a9485"/>
  </r>
  <r>
    <x v="79910"/>
    <s v="nazomi.com"/>
    <s v="USA"/>
    <s v="CA"/>
    <s v="SF Bay Area"/>
    <s v="Santa Clara"/>
    <x v="0"/>
    <s v="A fabless semiconductor company focused on providing multimedia application processor solutions to mobile phone and semiconductor makers."/>
    <s v="manufacturing|mobile|semiconductor"/>
    <x v="1946"/>
    <x v="1"/>
    <n v="1"/>
    <n v="18000000"/>
    <s v="1998-01-01"/>
    <s v="2000-07-11"/>
    <s v="2000-07-11"/>
    <m/>
    <m/>
    <s v="'408-654-8988"/>
    <s v="https://www.crunchbase.com/organization/nazomi-communications"/>
    <m/>
    <m/>
    <s v="237a1a62-078e-6a3f-7a07-543ce107e32c"/>
  </r>
  <r>
    <x v="79911"/>
    <s v="neoplanet.com"/>
    <s v="USA"/>
    <s v="AZ"/>
    <s v="Phoenix"/>
    <s v="Tempe"/>
    <x v="0"/>
    <s v="The NeoPlanet Browser puts the best of the Web at your fingertips."/>
    <s v="internet|search engine|web development"/>
    <x v="146"/>
    <x v="0"/>
    <n v="2"/>
    <n v="23000000"/>
    <s v="1997-01-01"/>
    <s v="2000-02-29"/>
    <s v="2000-07-11"/>
    <m/>
    <s v="info@neoplanet.com"/>
    <s v="(646)382-3289"/>
    <s v="https://www.crunchbase.com/organization/neoplanet"/>
    <m/>
    <m/>
    <s v="8edfc017-94b2-1b04-9335-6c6e4ec90b08"/>
  </r>
  <r>
    <x v="79912"/>
    <s v="nextiersolutions.com"/>
    <s v="USA"/>
    <s v="TN"/>
    <s v="Memphis"/>
    <s v="Memphis"/>
    <x v="0"/>
    <s v="Nextier® Solutions has helped customers and their trading partners maximixe supply chain efficiencies by providing the connectivity."/>
    <m/>
    <x v="5"/>
    <x v="2"/>
    <n v="1"/>
    <m/>
    <m/>
    <s v="2000-07-11"/>
    <s v="2000-07-11"/>
    <m/>
    <s v="info@nxtr.com"/>
    <s v="(901)369-4140"/>
    <s v="https://www.crunchbase.com/organization/nextier-solutions"/>
    <m/>
    <m/>
    <s v="b69e27e0-3229-1146-8cab-bcb3bf7b3fd3"/>
  </r>
  <r>
    <x v="79913"/>
    <s v="partnerware.com"/>
    <s v="USA"/>
    <s v="TX"/>
    <s v="Austin"/>
    <s v="Austin"/>
    <x v="3"/>
    <s v="Partnerware maximizes speed-to-market™ for channel-focused companies with the leading B2B Partner Relationship Management (PRM) solution."/>
    <s v="b2b|marketing|sales"/>
    <x v="208"/>
    <x v="2"/>
    <n v="2"/>
    <n v="40500000"/>
    <s v="1996-01-01"/>
    <s v="1999-11-01"/>
    <s v="2000-07-11"/>
    <s v="2002-07-31"/>
    <s v="info@partnerware.com"/>
    <s v="(888)499-3000"/>
    <s v="https://www.crunchbase.com/organization/partnerware"/>
    <m/>
    <m/>
    <s v="4f3efd6d-127e-7d57-d99b-5274162bae0b"/>
  </r>
  <r>
    <x v="79914"/>
    <s v="seeuthere.com"/>
    <s v="USA"/>
    <s v="CA"/>
    <s v="SF Bay Area"/>
    <s v="San Francisco"/>
    <x v="2"/>
    <s v="seeUthere.com, an online event promotion and registration service."/>
    <s v="customer service|event management|events"/>
    <x v="325"/>
    <x v="0"/>
    <n v="1"/>
    <n v="30000000"/>
    <m/>
    <s v="2000-07-11"/>
    <s v="2000-07-11"/>
    <m/>
    <m/>
    <m/>
    <s v="https://www.crunchbase.com/organization/seeuthere-com"/>
    <m/>
    <m/>
    <s v="80859c71-b3ea-f2cb-ca6e-0d13551787ea"/>
  </r>
  <r>
    <x v="79915"/>
    <s v="symmetrycomm.com"/>
    <s v="USA"/>
    <s v="CA"/>
    <s v="SF Bay Area"/>
    <s v="San Jose"/>
    <x v="0"/>
    <s v="Symmetry Communications is creating the &quot;Information Super Sky Way&quot; of seamless global IP-based services for mobile wireless users."/>
    <s v="communications infrastructure|mobile|wireless"/>
    <x v="259"/>
    <x v="2"/>
    <n v="1"/>
    <n v="25000000"/>
    <m/>
    <s v="2000-07-11"/>
    <s v="2000-07-11"/>
    <m/>
    <m/>
    <m/>
    <s v="https://www.crunchbase.com/organization/symmetry-communications"/>
    <m/>
    <m/>
    <s v="30dd17bf-59f9-2889-b650-ac638e9a0372"/>
  </r>
  <r>
    <x v="79916"/>
    <s v="telegea.com"/>
    <s v="USA"/>
    <s v="MA"/>
    <s v="Boston"/>
    <s v="Waltham"/>
    <x v="2"/>
    <s v="TeleGea is the leading global provider of e-commerce technologies for online purchase, real-time delivery."/>
    <s v="e-commerce|information technology|internet"/>
    <x v="1579"/>
    <x v="2"/>
    <n v="1"/>
    <n v="42000000"/>
    <m/>
    <s v="2000-07-11"/>
    <s v="2000-07-11"/>
    <m/>
    <m/>
    <m/>
    <s v="https://www.crunchbase.com/organization/telegea"/>
    <m/>
    <m/>
    <s v="56b892b1-132a-5efe-bf6e-59c632699203"/>
  </r>
  <r>
    <x v="79917"/>
    <s v="tiansoft.com"/>
    <s v="USA"/>
    <s v="CO"/>
    <s v="Denver"/>
    <s v="Denver"/>
    <x v="0"/>
    <s v="TIAN Software has its roots in database marketing, data warehousing, campaign management, and analysis."/>
    <s v="management information systems|marketing|software"/>
    <x v="95"/>
    <x v="1"/>
    <n v="1"/>
    <n v="8500000"/>
    <s v="1998-01-01"/>
    <s v="2000-07-11"/>
    <s v="2000-07-11"/>
    <m/>
    <m/>
    <s v="'303-645-1307"/>
    <s v="https://www.crunchbase.com/organization/tian-software"/>
    <m/>
    <m/>
    <s v="4ddeb549-d102-da16-6439-b4a77b536d2d"/>
  </r>
  <r>
    <x v="79918"/>
    <s v="topica.com"/>
    <s v="USA"/>
    <s v="CA"/>
    <s v="SF Bay Area"/>
    <s v="San Francisco"/>
    <x v="0"/>
    <s v="Topica is an email marketing firm that helps businesses manage content and messaging."/>
    <s v="e-commerce|email marketing|internet|software"/>
    <x v="5587"/>
    <x v="0"/>
    <n v="1"/>
    <n v="28000000"/>
    <s v="1998-01-01"/>
    <s v="2000-07-11"/>
    <s v="2000-07-11"/>
    <m/>
    <s v="tepsupport@get.topica.com"/>
    <n v="14153440900"/>
    <s v="https://www.crunchbase.com/organization/topica-inc"/>
    <s v="https://www.twitter.com/topicainc"/>
    <s v="https://www.facebook.com/topicainc"/>
    <s v="b5387590-fe8c-143c-8c0c-38204d25e171"/>
  </r>
  <r>
    <x v="79919"/>
    <s v="wordwalla.com"/>
    <s v="USA"/>
    <s v="CA"/>
    <s v="SF Bay Area"/>
    <s v="Fremont"/>
    <x v="0"/>
    <s v="WordWalla, a application service provider of personal, multilingual, Web communications services."/>
    <s v="communications infrastructure|enterprise|enterprise software"/>
    <x v="136"/>
    <x v="1"/>
    <n v="1"/>
    <n v="2200000"/>
    <s v="1999-01-01"/>
    <s v="2000-07-11"/>
    <s v="2000-07-11"/>
    <m/>
    <m/>
    <s v="'510-580-1400"/>
    <s v="https://www.crunchbase.com/organization/wordwalla"/>
    <m/>
    <m/>
    <s v="23c81f16-f477-7d2a-dc0f-eb3cdb95c4ff"/>
  </r>
  <r>
    <x v="79920"/>
    <s v="xelus.com"/>
    <s v="USA"/>
    <s v="NY"/>
    <s v="Rochester, New York"/>
    <s v="Rochester"/>
    <x v="0"/>
    <s v="The recognized global leader in service inventory management solutions."/>
    <s v="automotive|management information systems|telecommunications"/>
    <x v="8409"/>
    <x v="2"/>
    <n v="1"/>
    <n v="10500000"/>
    <m/>
    <s v="2000-07-11"/>
    <s v="2000-07-11"/>
    <m/>
    <m/>
    <m/>
    <s v="https://www.crunchbase.com/organization/xelus"/>
    <m/>
    <m/>
    <s v="79bb0e57-a971-6538-d84a-157e81b23058"/>
  </r>
  <r>
    <x v="79921"/>
    <s v="zerochaos.com"/>
    <s v="USA"/>
    <s v="FL"/>
    <s v="Orlando"/>
    <s v="Orlando"/>
    <x v="2"/>
    <s v="An Orlando-based provider of contingent workforce compliance and management services."/>
    <s v="information technology|outsourcing|recruiting"/>
    <x v="761"/>
    <x v="4"/>
    <n v="1"/>
    <n v="1800000"/>
    <s v="1999-01-01"/>
    <s v="2000-07-11"/>
    <s v="2000-07-11"/>
    <m/>
    <m/>
    <s v="'407-770-6161"/>
    <s v="https://www.crunchbase.com/organization/zerochaos"/>
    <s v="https://www.twitter.com/zerochaos"/>
    <m/>
    <s v="db20ea62-9769-686f-4ec0-90617b28024a"/>
  </r>
  <r>
    <x v="79922"/>
    <s v="ambernetworks.com"/>
    <s v="USA"/>
    <s v="CA"/>
    <s v="SF Bay Area"/>
    <s v="Fremont"/>
    <x v="2"/>
    <s v="Amber Networks develops telecommunications equipment for service provider’s IP and optical networks."/>
    <s v="optical communication|public relations|telecommunications"/>
    <x v="79"/>
    <x v="3"/>
    <n v="2"/>
    <n v="91000000"/>
    <s v="1998-10-01"/>
    <s v="1999-09-10"/>
    <s v="2000-07-10"/>
    <m/>
    <m/>
    <s v="(510)687-5200"/>
    <s v="https://www.crunchbase.com/organization/amber-networks"/>
    <m/>
    <m/>
    <s v="149a43d0-2c7b-ff72-99f3-a12938481445"/>
  </r>
  <r>
    <x v="79923"/>
    <s v="dgolpe.com"/>
    <m/>
    <m/>
    <m/>
    <m/>
    <x v="0"/>
    <s v="Dgolpe First select your language and then click the button below to enter the first global guide Internet music."/>
    <s v="internet|music|software"/>
    <x v="3719"/>
    <x v="2"/>
    <n v="1"/>
    <n v="8000000"/>
    <m/>
    <s v="2000-07-07"/>
    <s v="2000-07-07"/>
    <m/>
    <m/>
    <m/>
    <s v="https://www.crunchbase.com/organization/dgolpe"/>
    <m/>
    <m/>
    <s v="62bec481-b47d-3a00-82f6-9de06159d0f1"/>
  </r>
  <r>
    <x v="79924"/>
    <s v="gear.com"/>
    <s v="USA"/>
    <s v="WA"/>
    <s v="Seattle"/>
    <s v="Seattle"/>
    <x v="2"/>
    <s v="Gear.com Online sporting goods retailer."/>
    <s v="online auctions|retail|sporting goods"/>
    <x v="176"/>
    <x v="1"/>
    <n v="1"/>
    <n v="12000000"/>
    <m/>
    <s v="2000-07-07"/>
    <s v="2000-07-07"/>
    <m/>
    <m/>
    <m/>
    <s v="https://www.crunchbase.com/organization/gear-com"/>
    <s v="https://www.twitter.com/geardotcom"/>
    <s v="https://www.facebook.com/97239355811"/>
    <s v="4473ab45-89a8-e34c-360c-c7b8da29db2e"/>
  </r>
  <r>
    <x v="79925"/>
    <s v="journyx.com"/>
    <s v="USA"/>
    <s v="TX"/>
    <s v="Austin"/>
    <s v="Austin"/>
    <x v="0"/>
    <s v="Pinning things that inspire in the workplace. We're not just about tracking time."/>
    <s v="software|task management"/>
    <x v="10"/>
    <x v="0"/>
    <n v="1"/>
    <m/>
    <s v="1996-01-01"/>
    <s v="2000-07-07"/>
    <s v="2000-07-07"/>
    <m/>
    <s v="info@journyx.com"/>
    <n v="19999999999"/>
    <s v="https://www.crunchbase.com/organization/journyx"/>
    <s v="https://www.twitter.com/journyxinc"/>
    <s v="http://www.facebook.com/journyx"/>
    <s v="556d574f-fa6c-57c2-a0aa-7a33ecee6bbc"/>
  </r>
  <r>
    <x v="79926"/>
    <s v="lifemapcom.com"/>
    <s v="USA"/>
    <s v="CA"/>
    <s v="SF Bay Area"/>
    <s v="Walnut Creek"/>
    <x v="3"/>
    <s v="LifeMap Communications provide the most innovative information guidance system that will enable people to obtain the specific information."/>
    <s v="communications infrastructure|consumer reviews|information services"/>
    <x v="8690"/>
    <x v="2"/>
    <n v="1"/>
    <n v="4800000"/>
    <s v="1998-01-01"/>
    <s v="2000-07-07"/>
    <s v="2000-07-07"/>
    <m/>
    <m/>
    <m/>
    <s v="https://www.crunchbase.com/organization/lifemap-communications"/>
    <m/>
    <m/>
    <s v="4cb18a7e-9ef4-8fc6-f1bc-024f74bb9879"/>
  </r>
  <r>
    <x v="79927"/>
    <s v="musicbank.com"/>
    <s v="USA"/>
    <s v="CA"/>
    <s v="SF Bay Area"/>
    <s v="San Francisco"/>
    <x v="0"/>
    <s v="Musicbank provide on-demand access to and portability of consumers' personal music collections. musicbank will allow users to access."/>
    <s v="consumer|internet|music"/>
    <x v="796"/>
    <x v="2"/>
    <n v="1"/>
    <n v="20000000"/>
    <m/>
    <s v="2000-07-07"/>
    <s v="2000-07-07"/>
    <m/>
    <m/>
    <m/>
    <s v="https://www.crunchbase.com/organization/musicbank"/>
    <m/>
    <m/>
    <s v="e9cc8d68-1910-7d47-3ce8-60c63202decc"/>
  </r>
  <r>
    <x v="79928"/>
    <s v="portalwave.com"/>
    <s v="USA"/>
    <s v="CA"/>
    <s v="SF Bay Area"/>
    <s v="Sunnyvale"/>
    <x v="2"/>
    <s v="Portal Wave create a technology platform that could expand and assimilate the successive waves of change the Internet."/>
    <s v="information technology|internet|isp"/>
    <x v="180"/>
    <x v="2"/>
    <n v="2"/>
    <n v="7300000"/>
    <s v="1999-01-01"/>
    <s v="1999-11-09"/>
    <s v="2000-07-07"/>
    <m/>
    <s v="info@portalwave.com"/>
    <m/>
    <s v="https://www.crunchbase.com/organization/portal-wave"/>
    <m/>
    <m/>
    <s v="8e07d3ce-6202-48e1-489e-e55545f9b11e"/>
  </r>
  <r>
    <x v="79929"/>
    <s v="systemsfusion.com"/>
    <s v="USA"/>
    <s v="CA"/>
    <s v="SF Bay Area"/>
    <s v="Oakland"/>
    <x v="0"/>
    <s v="Systemsfusion is the leading provider of Next-generation IP Services Provisioning Platforms and products for large data service providers."/>
    <s v="database|internet|real time"/>
    <x v="43"/>
    <x v="1"/>
    <n v="1"/>
    <n v="9000000"/>
    <s v="1998-01-01"/>
    <s v="2000-07-07"/>
    <s v="2000-07-07"/>
    <m/>
    <m/>
    <s v="'720-904-2700"/>
    <s v="https://www.crunchbase.com/organization/systemsfusion"/>
    <m/>
    <m/>
    <s v="38dc6d06-e404-4ae1-1465-3b065a25d6df"/>
  </r>
  <r>
    <x v="79930"/>
    <s v="valubond.com"/>
    <s v="USA"/>
    <s v="GA"/>
    <s v="Atlanta"/>
    <s v="Atlanta"/>
    <x v="0"/>
    <s v="ValuBond is a leader in providing fixed income technology to streamline trading processes, increase efficiency, automate workflows."/>
    <s v="financial services|internet|trading platform"/>
    <x v="88"/>
    <x v="2"/>
    <n v="1"/>
    <n v="10000000"/>
    <s v="1999-01-01"/>
    <s v="2000-07-07"/>
    <s v="2000-07-07"/>
    <m/>
    <s v="support@valubond.com"/>
    <s v="'877-392-8258"/>
    <s v="https://www.crunchbase.com/organization/valubond"/>
    <m/>
    <m/>
    <s v="2ac5398b-ac95-8077-175e-8a68779a7cfd"/>
  </r>
  <r>
    <x v="79931"/>
    <s v="webobits.com"/>
    <s v="USA"/>
    <s v="DC"/>
    <s v="Washington, D.C."/>
    <s v="Washington"/>
    <x v="2"/>
    <s v="WebObits.com the first place to look for obituaries and death notices."/>
    <m/>
    <x v="5"/>
    <x v="2"/>
    <n v="1"/>
    <m/>
    <m/>
    <s v="2000-07-07"/>
    <s v="2000-07-07"/>
    <m/>
    <m/>
    <m/>
    <s v="https://www.crunchbase.com/organization/webobits-com"/>
    <m/>
    <m/>
    <s v="8cd6f6ab-475a-f551-e727-c7726eaf8367"/>
  </r>
  <r>
    <x v="79932"/>
    <s v="adfusion.com"/>
    <s v="USA"/>
    <s v="CA"/>
    <s v="Los Angeles"/>
    <s v="Los Angeles"/>
    <x v="0"/>
    <s v="Adfusion, provider of an electronic collaboration hub application designed to enhance and streamline the advertising industry."/>
    <s v="electronics"/>
    <x v="13"/>
    <x v="2"/>
    <n v="1"/>
    <n v="4500000"/>
    <m/>
    <s v="2000-07-06"/>
    <s v="2000-07-06"/>
    <m/>
    <m/>
    <m/>
    <s v="https://www.crunchbase.com/organization/adfusion"/>
    <m/>
    <m/>
    <s v="55658ea4-e1df-24ee-7442-f04c2d8eb35b"/>
  </r>
  <r>
    <x v="79933"/>
    <s v="asera.com"/>
    <s v="USA"/>
    <s v="CA"/>
    <s v="SF Bay Area"/>
    <s v="Redwood City"/>
    <x v="2"/>
    <s v="As of January 8, 2003, Asera, Inc. was acquired by SEEC, Inc. Asera, Inc. provides Internet solutions for the business-to-business chain."/>
    <s v="b2b|business intelligence|internet"/>
    <x v="670"/>
    <x v="2"/>
    <n v="3"/>
    <n v="47400000"/>
    <s v="1998-01-01"/>
    <s v="1999-12-21"/>
    <s v="2000-07-06"/>
    <m/>
    <m/>
    <s v="'877.992.7372"/>
    <s v="https://www.crunchbase.com/organization/asera"/>
    <m/>
    <m/>
    <s v="c307113c-caf5-f455-a847-acf75e076f98"/>
  </r>
  <r>
    <x v="79934"/>
    <s v="broadstream.com"/>
    <s v="USA"/>
    <s v="CA"/>
    <s v="Los Angeles"/>
    <s v="Woodland Hills"/>
    <x v="0"/>
    <s v="EastWest VentureGroup as well as other firms and individuals contributed to the round."/>
    <m/>
    <x v="5"/>
    <x v="0"/>
    <n v="1"/>
    <m/>
    <s v="2013-01-01"/>
    <s v="2000-07-06"/>
    <s v="2000-07-06"/>
    <m/>
    <s v="contact@broadstream.com"/>
    <s v="(818)710-8594"/>
    <s v="https://www.crunchbase.com/organization/broadstream"/>
    <s v="https://www.twitter.com/broadstreams"/>
    <s v="https://www.facebook.com/broadstreamsolutions"/>
    <s v="d9e005a5-c29b-c0cc-6b1b-6ba32d291da9"/>
  </r>
  <r>
    <x v="79935"/>
    <s v="buyersedge.com"/>
    <s v="USA"/>
    <s v="NJ"/>
    <s v="Newark"/>
    <s v="South Plainfield"/>
    <x v="0"/>
    <s v="BuyersEdge.com is privately funded by Information Management Associates"/>
    <m/>
    <x v="5"/>
    <x v="2"/>
    <n v="2"/>
    <m/>
    <m/>
    <s v="1999-08-12"/>
    <s v="2000-07-06"/>
    <m/>
    <m/>
    <m/>
    <s v="https://www.crunchbase.com/organization/buyersedge"/>
    <m/>
    <m/>
    <s v="e999677c-d307-b79a-26a9-cdab6705c46e"/>
  </r>
  <r>
    <x v="79936"/>
    <s v="capslock.fi"/>
    <s v="FIN"/>
    <m/>
    <s v="Helsinki"/>
    <s v="Espoo"/>
    <x v="0"/>
    <s v="Capslock is owned by Research and Training Institute ReTI and Finland's second largest investment bank Conventum Limited."/>
    <s v="business development|infrastructure|wireless"/>
    <x v="259"/>
    <x v="2"/>
    <n v="1"/>
    <n v="2000000"/>
    <s v="1996-01-01"/>
    <s v="2000-07-06"/>
    <s v="2000-07-06"/>
    <m/>
    <m/>
    <s v="358-9-251 5050"/>
    <s v="https://www.crunchbase.com/organization/capslock"/>
    <m/>
    <m/>
    <s v="dad32cae-51a8-e8cf-66af-6ead62f2685d"/>
  </r>
  <r>
    <x v="79937"/>
    <s v="chapter2.net"/>
    <s v="USA"/>
    <s v="CA"/>
    <s v="SF Bay Area"/>
    <s v="San Francisco"/>
    <x v="0"/>
    <s v="Chapter 2 e-services, an ASP infrastructure company."/>
    <s v="infrastructure|internet|service industry"/>
    <x v="28"/>
    <x v="2"/>
    <n v="1"/>
    <n v="9500000"/>
    <m/>
    <s v="2000-07-06"/>
    <s v="2000-07-06"/>
    <m/>
    <m/>
    <m/>
    <s v="https://www.crunchbase.com/organization/chapter-2-3"/>
    <m/>
    <m/>
    <s v="f207ee13-7b8f-ae80-1c92-0c638379c3d0"/>
  </r>
  <r>
    <x v="79938"/>
    <s v="enition.com"/>
    <s v="USA"/>
    <s v="CA"/>
    <s v="SF Bay Area"/>
    <s v="Santa Clara"/>
    <x v="0"/>
    <s v="A designer of network-centric payment technology and systems."/>
    <m/>
    <x v="5"/>
    <x v="2"/>
    <n v="1"/>
    <m/>
    <s v="1999-01-01"/>
    <s v="2000-07-06"/>
    <s v="2000-07-06"/>
    <m/>
    <s v="info@enition.com"/>
    <s v="(408)216-4768"/>
    <s v="https://www.crunchbase.com/organization/enition"/>
    <m/>
    <m/>
    <s v="5d7bb5ca-51ea-94a5-5387-f6e2ca291bd3"/>
  </r>
  <r>
    <x v="79939"/>
    <s v="epod.com"/>
    <s v="USA"/>
    <s v="NY"/>
    <s v="New York City"/>
    <s v="New York"/>
    <x v="0"/>
    <s v="A platform for the convergence of advertising and commerce on the Web."/>
    <s v="advertising|e-commerce|web hosting"/>
    <x v="2051"/>
    <x v="2"/>
    <n v="2"/>
    <n v="18000000"/>
    <m/>
    <s v="2000-06-15"/>
    <s v="2000-07-06"/>
    <m/>
    <m/>
    <m/>
    <s v="https://www.crunchbase.com/organization/epod"/>
    <m/>
    <m/>
    <s v="a1664b28-f734-9b94-4dd5-59d7068b162e"/>
  </r>
  <r>
    <x v="79940"/>
    <s v="itrings.com"/>
    <s v="CAN"/>
    <s v="QC"/>
    <s v="Montreal"/>
    <s v="Montréal"/>
    <x v="0"/>
    <s v="eRing Solutions, an Internet application service provider."/>
    <m/>
    <x v="5"/>
    <x v="2"/>
    <n v="1"/>
    <m/>
    <m/>
    <s v="2000-07-06"/>
    <s v="2000-07-06"/>
    <m/>
    <m/>
    <m/>
    <s v="https://www.crunchbase.com/organization/ering-solutions"/>
    <m/>
    <m/>
    <s v="88a391a1-245a-45d7-a75e-c04250de28b6"/>
  </r>
  <r>
    <x v="79941"/>
    <s v="patkai.com"/>
    <s v="USA"/>
    <m/>
    <m/>
    <m/>
    <x v="3"/>
    <s v="Patkai is solving a real business problem for a potentially very large market."/>
    <s v="software|web design"/>
    <x v="2322"/>
    <x v="1"/>
    <n v="1"/>
    <m/>
    <s v="2000-01-01"/>
    <s v="2000-07-06"/>
    <s v="2000-07-06"/>
    <m/>
    <m/>
    <m/>
    <s v="https://www.crunchbase.com/organization/patkai-networks"/>
    <m/>
    <m/>
    <s v="7a3afa8f-4aa8-fd6b-788b-fc5e00de9041"/>
  </r>
  <r>
    <x v="79942"/>
    <s v="servicecentral.com"/>
    <s v="USA"/>
    <s v="GA"/>
    <s v="Atlanta"/>
    <s v="Atlanta"/>
    <x v="0"/>
    <s v="ServiceCentral.com, a provider of service chain management solutions."/>
    <s v="application performance management|management information systems|scheduling"/>
    <x v="192"/>
    <x v="6"/>
    <n v="1"/>
    <n v="2500000"/>
    <s v="1991-01-01"/>
    <s v="2000-07-06"/>
    <s v="2000-07-06"/>
    <m/>
    <s v="info@servicecentral.com"/>
    <s v="'404-870-7070"/>
    <s v="https://www.crunchbase.com/organization/service-central"/>
    <s v="https://www.twitter.com/servicecentral"/>
    <s v="https://www.facebook.com/servicecentraltechnologies"/>
    <s v="dc10b35e-2730-6177-ad9e-97a417f8c43d"/>
  </r>
  <r>
    <x v="79943"/>
    <s v="sybridge.com"/>
    <s v="CAN"/>
    <s v="ON"/>
    <s v="Ottawa"/>
    <s v="Ottawa"/>
    <x v="0"/>
    <s v="Sybridge Technologies, a telecommunications solution provider for the carrier and civil aviation markets."/>
    <s v="telecommunications"/>
    <x v="338"/>
    <x v="2"/>
    <n v="1"/>
    <n v="4913894.6541762501"/>
    <m/>
    <s v="2000-07-06"/>
    <s v="2000-07-06"/>
    <m/>
    <m/>
    <m/>
    <s v="https://www.crunchbase.com/organization/sybridge-technologies"/>
    <m/>
    <m/>
    <s v="7ab21a44-b99b-e045-6dae-62f248545a4f"/>
  </r>
  <r>
    <x v="79944"/>
    <s v="usbuild.com"/>
    <s v="USA"/>
    <s v="CA"/>
    <s v="SF Bay Area"/>
    <s v="San Francisco"/>
    <x v="0"/>
    <s v="USBuild.com, a company creating a supply chain for production homebuilding"/>
    <s v="building material|home automation|supply chain management"/>
    <x v="8691"/>
    <x v="2"/>
    <n v="1"/>
    <n v="12400000"/>
    <m/>
    <s v="2000-07-06"/>
    <s v="2000-07-06"/>
    <m/>
    <m/>
    <m/>
    <s v="https://www.crunchbase.com/organization/usbuild-com"/>
    <m/>
    <m/>
    <s v="baeeedeb-21fa-69ae-543e-53501e1c7bfb"/>
  </r>
  <r>
    <x v="79945"/>
    <s v="wen.com"/>
    <s v="USA"/>
    <s v="CA"/>
    <s v="SF Bay Area"/>
    <s v="San Francisco"/>
    <x v="0"/>
    <s v="World Entertainment Network, a destination for world music on the Internet."/>
    <s v="internet|media and entertainment|music"/>
    <x v="796"/>
    <x v="1"/>
    <n v="1"/>
    <n v="5750000"/>
    <m/>
    <s v="2000-07-06"/>
    <s v="2000-07-06"/>
    <m/>
    <s v="info@wen.com"/>
    <s v="(415)934-1300"/>
    <s v="https://www.crunchbase.com/organization/world-entertainment-network"/>
    <m/>
    <s v="https://www.facebook.com/wenhaircare"/>
    <s v="502f36b5-9505-e183-b430-1b87b56f9215"/>
  </r>
  <r>
    <x v="79946"/>
    <s v="ecommony.com"/>
    <m/>
    <m/>
    <m/>
    <m/>
    <x v="0"/>
    <s v="eCommony, developers of person-to-person payment solutions."/>
    <s v="e-commerce|mobile payments|payments"/>
    <x v="344"/>
    <x v="2"/>
    <n v="1"/>
    <n v="3000000"/>
    <m/>
    <s v="2000-07-05"/>
    <s v="2000-07-05"/>
    <m/>
    <m/>
    <m/>
    <s v="https://www.crunchbase.com/organization/ecommony"/>
    <m/>
    <m/>
    <s v="54024caa-8083-70cb-422d-042dd38fb67d"/>
  </r>
  <r>
    <x v="79947"/>
    <s v="mps.com"/>
    <s v="USA"/>
    <s v="CA"/>
    <s v="Sacramento"/>
    <s v="Sacramento"/>
    <x v="0"/>
    <s v="Meridian Project Systems, an Internet and software solutions company."/>
    <s v="enterprise software|intelligent systems|internet"/>
    <x v="228"/>
    <x v="0"/>
    <n v="1"/>
    <n v="13000000"/>
    <s v="2008-01-01"/>
    <s v="2000-07-05"/>
    <s v="2000-07-05"/>
    <m/>
    <s v="sales@mps.com"/>
    <s v="(800)850-2660"/>
    <s v="https://www.crunchbase.com/organization/meridian-project-systems"/>
    <m/>
    <m/>
    <s v="77b3a8e0-b235-00ae-761f-0173c6efee9e"/>
  </r>
  <r>
    <x v="79948"/>
    <s v="onscan.com"/>
    <s v="USA"/>
    <s v="CA"/>
    <s v="SF Bay Area"/>
    <s v="Fremont"/>
    <x v="0"/>
    <s v="Onscan Inc., a wireless Internet solutions company incubated by Infosys Technologies Limited"/>
    <s v="information technology|internet|wireless"/>
    <x v="1369"/>
    <x v="2"/>
    <n v="1"/>
    <n v="12000000"/>
    <m/>
    <s v="2000-07-05"/>
    <s v="2000-07-05"/>
    <m/>
    <m/>
    <m/>
    <s v="https://www.crunchbase.com/organization/onscan"/>
    <m/>
    <m/>
    <s v="d0f35981-0006-6e40-e0a1-5f71f8ff4a43"/>
  </r>
  <r>
    <x v="79949"/>
    <s v="openmobile.com"/>
    <s v="FIN"/>
    <m/>
    <s v="Helsinki"/>
    <s v="Helsinki"/>
    <x v="0"/>
    <s v="A new US-registered company with its roots in Scandinavia."/>
    <s v="content|mobile|software"/>
    <x v="4850"/>
    <x v="2"/>
    <n v="1"/>
    <n v="11000000"/>
    <m/>
    <s v="2000-07-05"/>
    <s v="2000-07-05"/>
    <m/>
    <m/>
    <m/>
    <s v="https://www.crunchbase.com/organization/open-mobile-corp"/>
    <m/>
    <m/>
    <s v="5e9ac3a6-202e-723e-87a5-3937985993c1"/>
  </r>
  <r>
    <x v="79950"/>
    <s v="sqm.se"/>
    <m/>
    <m/>
    <m/>
    <m/>
    <x v="0"/>
    <s v="SkyRanking Quality Marketing is ReMarketing &amp; ReTargeting."/>
    <m/>
    <x v="5"/>
    <x v="2"/>
    <n v="1"/>
    <m/>
    <m/>
    <s v="2000-07-05"/>
    <s v="2000-07-05"/>
    <m/>
    <m/>
    <m/>
    <s v="https://www.crunchbase.com/organization/smq"/>
    <m/>
    <m/>
    <s v="bf8ca04f-0008-eb20-e5a4-409800877185"/>
  </r>
  <r>
    <x v="79951"/>
    <s v="xcaliburtrading.com"/>
    <s v="USA"/>
    <s v="FL"/>
    <s v="Palm Beaches"/>
    <s v="Boca Raton"/>
    <x v="0"/>
    <s v="XcaliburTrading.com has a proprietary stock trading software technology."/>
    <s v="information technology|software|trading platform"/>
    <x v="1169"/>
    <x v="2"/>
    <n v="1"/>
    <n v="3300000"/>
    <m/>
    <s v="2000-07-05"/>
    <s v="2000-07-05"/>
    <m/>
    <m/>
    <m/>
    <s v="https://www.crunchbase.com/organization/xcaliburtrading"/>
    <m/>
    <m/>
    <s v="7ba80491-cf3e-5024-bc70-143f2d95adeb"/>
  </r>
  <r>
    <x v="79952"/>
    <s v="gammasite.com"/>
    <s v="ISR"/>
    <m/>
    <m/>
    <m/>
    <x v="0"/>
    <s v="GammaSite is a technology provider of precise information categorization solutions for the enterprise market."/>
    <s v="information technology"/>
    <x v="59"/>
    <x v="2"/>
    <n v="1"/>
    <n v="3000000"/>
    <m/>
    <s v="2000-07-04"/>
    <s v="2000-07-04"/>
    <m/>
    <m/>
    <m/>
    <s v="https://www.crunchbase.com/organization/gammasite"/>
    <m/>
    <m/>
    <s v="843d3bac-80a4-ced4-fdfe-cdc3443fcdef"/>
  </r>
  <r>
    <x v="79953"/>
    <m/>
    <s v="USA"/>
    <s v="NY"/>
    <s v="NY - Other"/>
    <s v="Florida"/>
    <x v="0"/>
    <s v="I-Quest hong kong-based Internet-service provider"/>
    <s v="communications infrastructure|isp|wireless"/>
    <x v="261"/>
    <x v="2"/>
    <n v="1"/>
    <n v="11500000"/>
    <m/>
    <s v="2000-07-04"/>
    <s v="2000-07-04"/>
    <m/>
    <m/>
    <m/>
    <s v="https://www.crunchbase.com/organization/i-quest"/>
    <m/>
    <m/>
    <s v="e16da868-ae34-5dc1-0b36-d04ad48e0f00"/>
  </r>
  <r>
    <x v="79954"/>
    <m/>
    <s v="AZE"/>
    <m/>
    <s v="AZE - Other"/>
    <s v="Baku"/>
    <x v="0"/>
    <s v="404 Found! is a web agency offering relationship management, software development, and online marketing services."/>
    <s v="enterprise software"/>
    <x v="10"/>
    <x v="2"/>
    <n v="2"/>
    <n v="6246800"/>
    <s v="1997-01-01"/>
    <s v="1999-07-01"/>
    <s v="2000-07-01"/>
    <m/>
    <m/>
    <m/>
    <s v="https://www.crunchbase.com/organization/404-found"/>
    <m/>
    <m/>
    <s v="aca7b7d9-4037-1270-beea-3158a07c8aca"/>
  </r>
  <r>
    <x v="79955"/>
    <s v="eteam.com"/>
    <m/>
    <m/>
    <m/>
    <m/>
    <x v="0"/>
    <s v="ETeam"/>
    <m/>
    <x v="5"/>
    <x v="5"/>
    <n v="1"/>
    <m/>
    <s v="2002-01-01"/>
    <s v="2000-07-01"/>
    <s v="2000-07-01"/>
    <m/>
    <m/>
    <n v="3106064309"/>
    <s v="https://www.crunchbase.com/organization/eteam"/>
    <s v="https://www.twitter.com/nc4worldwide"/>
    <m/>
    <s v="a69be08e-b13f-0f49-61c2-89760d979b34"/>
  </r>
  <r>
    <x v="79956"/>
    <s v="gala.com"/>
    <s v="USA"/>
    <s v="WI"/>
    <s v="Madison"/>
    <s v="Middleton"/>
    <x v="2"/>
    <s v="Gala Biotech is Greek for milk, and the company's original mission is to produce pharmaceutical proteins in the milk of transgenic cows."/>
    <s v="biotechnology|nutrition"/>
    <x v="44"/>
    <x v="1"/>
    <n v="1"/>
    <n v="10000000"/>
    <s v="1996-01-01"/>
    <s v="2000-07-01"/>
    <s v="2000-07-01"/>
    <m/>
    <s v="galainfo@catalent.com"/>
    <s v="'+34 972 55 49 44"/>
    <s v="https://www.crunchbase.com/organization/gala-biotech"/>
    <m/>
    <m/>
    <s v="38fc066c-3936-deeb-57a5-0c1f54080f9d"/>
  </r>
  <r>
    <x v="79957"/>
    <s v="agex.com"/>
    <s v="USA"/>
    <s v="CA"/>
    <s v="Sacramento"/>
    <s v="Sacramento"/>
    <x v="0"/>
    <s v="AgEx.com, an online exchange for agricultural crops."/>
    <s v="agriculture"/>
    <x v="213"/>
    <x v="2"/>
    <n v="1"/>
    <n v="6500000"/>
    <m/>
    <s v="2000-06-30"/>
    <s v="2000-06-30"/>
    <m/>
    <m/>
    <m/>
    <s v="https://www.crunchbase.com/organization/agex-com"/>
    <m/>
    <m/>
    <s v="37c94612-9adf-da60-e687-1284e2bc6dac"/>
  </r>
  <r>
    <x v="79958"/>
    <s v="bestedeal.com"/>
    <s v="USA"/>
    <s v="NY"/>
    <s v="New York City"/>
    <s v="New York"/>
    <x v="0"/>
    <s v="An online comparison shopping site and the developer of SuperSearch, a technology that allows consumers to search multiple travel."/>
    <s v="internet"/>
    <x v="28"/>
    <x v="1"/>
    <n v="1"/>
    <n v="1000000"/>
    <m/>
    <s v="2000-06-30"/>
    <s v="2000-06-30"/>
    <m/>
    <m/>
    <s v="'914-223-3441"/>
    <s v="https://www.crunchbase.com/organization/bestedeal-com"/>
    <m/>
    <m/>
    <s v="51c23170-9e6d-6022-78ad-45406458e466"/>
  </r>
  <r>
    <x v="79959"/>
    <s v="bluewater.net"/>
    <s v="USA"/>
    <s v="MN"/>
    <s v="Minneapolis"/>
    <s v="Excelsior"/>
    <x v="0"/>
    <s v="Bluewater provides strategic, operational and investment services to grow your technology related operation."/>
    <s v="business development|financial services"/>
    <x v="24"/>
    <x v="1"/>
    <n v="1"/>
    <n v="10000000"/>
    <m/>
    <s v="2000-06-30"/>
    <s v="2000-06-30"/>
    <m/>
    <s v="support@bluewater.net"/>
    <s v="(952)484-3233"/>
    <s v="https://www.crunchbase.com/organization/bluewater"/>
    <m/>
    <m/>
    <s v="5d62a600-6ad8-b354-96c7-f0ba09d11159"/>
  </r>
  <r>
    <x v="79960"/>
    <s v="ehitex.de"/>
    <m/>
    <m/>
    <m/>
    <m/>
    <x v="0"/>
    <s v="eHITEX Inc., an independent company that will operate an open Internet marketplace for the high-tech supply-chain community."/>
    <s v="b2b|internet|marketplace"/>
    <x v="314"/>
    <x v="2"/>
    <n v="1"/>
    <n v="100000000"/>
    <m/>
    <s v="2000-06-30"/>
    <s v="2000-06-30"/>
    <m/>
    <m/>
    <n v="497219628180"/>
    <s v="https://www.crunchbase.com/organization/ehitex"/>
    <m/>
    <m/>
    <s v="fb66f3e1-f48f-9102-843a-05c997dae9bc"/>
  </r>
  <r>
    <x v="79961"/>
    <s v="emageon.com"/>
    <s v="USA"/>
    <s v="AL"/>
    <s v="Birmingham"/>
    <s v="Birmingham"/>
    <x v="2"/>
    <s v="Emageon, an e-solutions provider for diagnostic imaging."/>
    <s v="clinical trials|health care"/>
    <x v="3"/>
    <x v="7"/>
    <n v="1"/>
    <n v="10000000"/>
    <m/>
    <s v="2000-06-30"/>
    <s v="2000-06-30"/>
    <m/>
    <m/>
    <m/>
    <s v="https://www.crunchbase.com/organization/emageon"/>
    <m/>
    <m/>
    <s v="b1614df4-1417-a937-8590-285f41c180e7"/>
  </r>
  <r>
    <x v="79962"/>
    <s v="entropia.com"/>
    <s v="USA"/>
    <s v="CA"/>
    <s v="San Diego"/>
    <s v="San Diego"/>
    <x v="0"/>
    <s v="Entropia Inc., creator of an Internet-scale computing service."/>
    <s v="internet"/>
    <x v="28"/>
    <x v="2"/>
    <n v="1"/>
    <n v="6000000"/>
    <m/>
    <s v="2000-06-30"/>
    <s v="2000-06-30"/>
    <m/>
    <m/>
    <m/>
    <s v="https://www.crunchbase.com/organization/entropia"/>
    <m/>
    <m/>
    <s v="c7184865-51dc-5e79-b362-36542d71b73f"/>
  </r>
  <r>
    <x v="79963"/>
    <s v="establish.se"/>
    <s v="SWE"/>
    <m/>
    <s v="Stockholm"/>
    <s v="Stockholm"/>
    <x v="0"/>
    <s v="Establish a Swedish consulting company with a focus on Supply Chain Management."/>
    <s v="consulting"/>
    <x v="5"/>
    <x v="2"/>
    <n v="1"/>
    <m/>
    <m/>
    <s v="2000-06-30"/>
    <s v="2000-06-30"/>
    <m/>
    <m/>
    <m/>
    <s v="https://www.crunchbase.com/organization/establish"/>
    <m/>
    <m/>
    <s v="0bfbcd24-3b77-7c95-bbb0-f5b5f11bf772"/>
  </r>
  <r>
    <x v="79964"/>
    <s v="esurancegroup.com"/>
    <s v="USA"/>
    <s v="NY"/>
    <s v="New York City"/>
    <s v="New York"/>
    <x v="0"/>
    <s v="eSuranceGroup.com, an application service provider and distribution channel for life insurance and annuity products on the Internet."/>
    <s v="apps"/>
    <x v="50"/>
    <x v="2"/>
    <n v="1"/>
    <m/>
    <m/>
    <s v="2000-06-30"/>
    <s v="2000-06-30"/>
    <m/>
    <m/>
    <m/>
    <s v="https://www.crunchbase.com/organization/esurancegroup-com"/>
    <m/>
    <m/>
    <s v="509ca29b-9bc8-5c6f-897c-6ec3ed65b21e"/>
  </r>
  <r>
    <x v="79965"/>
    <s v="fen.com"/>
    <s v="USA"/>
    <s v="MA"/>
    <s v="Boston"/>
    <s v="Boston"/>
    <x v="2"/>
    <s v="FamilyEducation Network, an Internet network for schools and parents."/>
    <s v="internet"/>
    <x v="28"/>
    <x v="6"/>
    <n v="1"/>
    <m/>
    <s v="1990-01-01"/>
    <s v="2000-06-30"/>
    <s v="2000-06-30"/>
    <m/>
    <m/>
    <s v="'617-671-2000"/>
    <s v="https://www.crunchbase.com/organization/family-education-network"/>
    <s v="https://www.twitter.com/poptropica"/>
    <s v="https://www.facebook.com/officialpoptropica"/>
    <s v="4d52f91e-60e1-36db-b9d3-d586e41f9ad2"/>
  </r>
  <r>
    <x v="79966"/>
    <s v="ilinkresources.com"/>
    <s v="USA"/>
    <s v="IL"/>
    <s v="Chicago"/>
    <s v="Glen Ellyn"/>
    <x v="0"/>
    <s v="ILink Global provides real-time shipment pricing and logistics solutions for e-commerce companies and online shoppers."/>
    <s v="logistics|shipping"/>
    <x v="114"/>
    <x v="6"/>
    <n v="1"/>
    <n v="7600000"/>
    <s v="1999-01-01"/>
    <s v="2000-06-30"/>
    <s v="2000-06-30"/>
    <m/>
    <m/>
    <n v="8152305326"/>
    <s v="https://www.crunchbase.com/organization/ilink-global"/>
    <s v="https://www.twitter.com/ilinkres"/>
    <s v="https://www.facebook.com/ilinkresourcesinc"/>
    <s v="630fc710-8631-ef28-99fb-81ad783d4ae8"/>
  </r>
  <r>
    <x v="79967"/>
    <s v="infokall.com"/>
    <s v="USA"/>
    <s v="CA"/>
    <s v="Anaheim"/>
    <s v="Newport Beach"/>
    <x v="3"/>
    <s v="Software consulting and public safety software"/>
    <s v="software"/>
    <x v="10"/>
    <x v="0"/>
    <n v="1"/>
    <n v="2000000"/>
    <m/>
    <s v="2000-06-30"/>
    <s v="2000-06-30"/>
    <s v="2009-09-01"/>
    <m/>
    <m/>
    <s v="https://www.crunchbase.com/organization/infokall-inc"/>
    <m/>
    <m/>
    <s v="b193f987-f2d9-f8ad-d9ba-d6779b2ba89b"/>
  </r>
  <r>
    <x v="79968"/>
    <m/>
    <s v="USA"/>
    <s v="CA"/>
    <s v="SF Bay Area"/>
    <s v="Burlingame"/>
    <x v="0"/>
    <s v="Infrasearch is a provider of distributed, peer-to-peer search engine and networking technology."/>
    <s v="search engine"/>
    <x v="28"/>
    <x v="0"/>
    <n v="1"/>
    <n v="2000000"/>
    <s v="2000-05-01"/>
    <s v="2000-06-30"/>
    <s v="2000-06-30"/>
    <m/>
    <m/>
    <m/>
    <s v="https://www.crunchbase.com/organization/infrasearch"/>
    <m/>
    <m/>
    <s v="cf185055-a66f-0f6c-9154-7effd3272562"/>
  </r>
  <r>
    <x v="79969"/>
    <s v="ipipe.com"/>
    <s v="USA"/>
    <s v="VA"/>
    <s v="Richmond"/>
    <s v="Richmond"/>
    <x v="0"/>
    <s v="iPipe Inc., an Internet content distributor and advertising services company."/>
    <s v="internet"/>
    <x v="28"/>
    <x v="2"/>
    <n v="1"/>
    <n v="3000000"/>
    <s v="1995-01-01"/>
    <s v="2000-06-30"/>
    <s v="2000-06-30"/>
    <m/>
    <m/>
    <m/>
    <s v="https://www.crunchbase.com/organization/ipipe"/>
    <m/>
    <m/>
    <s v="4709543c-e8dc-1336-ad0f-5f11ec3e94e0"/>
  </r>
  <r>
    <x v="79970"/>
    <s v="jobtag.com"/>
    <s v="USA"/>
    <s v="PA"/>
    <s v="Philadelphia"/>
    <s v="Norristown"/>
    <x v="0"/>
    <s v="jobTAG, a Web-based solution that helps companies recruit and retain employees."/>
    <s v="recruiting|social recruiting|web development"/>
    <x v="410"/>
    <x v="2"/>
    <n v="1"/>
    <n v="1100000"/>
    <m/>
    <s v="2000-06-30"/>
    <s v="2000-06-30"/>
    <m/>
    <m/>
    <m/>
    <s v="https://www.crunchbase.com/organization/jobtag"/>
    <m/>
    <m/>
    <s v="5d72ddcf-b185-f7e8-eae6-d2225c4d4e29"/>
  </r>
  <r>
    <x v="79971"/>
    <s v="localmusic.com"/>
    <s v="USA"/>
    <s v="CA"/>
    <s v="SF Bay Area"/>
    <s v="San Francisco"/>
    <x v="0"/>
    <s v="localmusic.com, a Web site focused exclusively on serving the music communities of major metropolitan areas across the U.S."/>
    <s v="music"/>
    <x v="223"/>
    <x v="2"/>
    <n v="1"/>
    <n v="2200000"/>
    <m/>
    <s v="2000-06-30"/>
    <s v="2000-06-30"/>
    <m/>
    <m/>
    <m/>
    <s v="https://www.crunchbase.com/organization/localmusic-com"/>
    <m/>
    <m/>
    <s v="e7f61546-cebf-b6da-fe11-6556415eb004"/>
  </r>
  <r>
    <x v="79972"/>
    <s v="merlynet.co.il"/>
    <s v="ISR"/>
    <m/>
    <s v="Tel Aviv"/>
    <s v="Or Yehuda"/>
    <x v="0"/>
    <s v="MerlyNet Ltd., manufacturer of advanced Internet telephony systems and solutions."/>
    <s v="manufacturing"/>
    <x v="41"/>
    <x v="2"/>
    <n v="1"/>
    <n v="2500000"/>
    <m/>
    <s v="2000-06-30"/>
    <s v="2000-06-30"/>
    <m/>
    <m/>
    <m/>
    <s v="https://www.crunchbase.com/organization/merlynet"/>
    <m/>
    <m/>
    <s v="1bd48027-7537-0e37-4f51-608cf5feeaec"/>
  </r>
  <r>
    <x v="79973"/>
    <s v="waybid.com"/>
    <s v="USA"/>
    <s v="NY"/>
    <s v="New York City"/>
    <s v="New York"/>
    <x v="0"/>
    <s v="WayBid Inc., a next generation liquidity provider for B2B online auctions and exchanges."/>
    <s v="internet"/>
    <x v="28"/>
    <x v="2"/>
    <n v="1"/>
    <n v="3000000"/>
    <m/>
    <s v="2000-06-30"/>
    <s v="2000-06-30"/>
    <m/>
    <m/>
    <m/>
    <s v="https://www.crunchbase.com/organization/waybid"/>
    <m/>
    <m/>
    <s v="3426f2db-9e8b-62da-9f70-f08fe5eb17e8"/>
  </r>
  <r>
    <x v="79974"/>
    <s v="xseeksy.com"/>
    <s v="USA"/>
    <s v="NY"/>
    <s v="New York City"/>
    <s v="New York"/>
    <x v="0"/>
    <s v="XseeksY.com, an online relationship network for both men and women, couples and singles."/>
    <s v="internet"/>
    <x v="28"/>
    <x v="1"/>
    <n v="1"/>
    <n v="4500000"/>
    <m/>
    <s v="2000-06-30"/>
    <s v="2000-06-30"/>
    <m/>
    <m/>
    <s v="1 212 372 8948"/>
    <s v="https://www.crunchbase.com/organization/xseeksy-com"/>
    <m/>
    <m/>
    <s v="457a2663-3e58-b51b-0a35-bd7bfe124e57"/>
  </r>
  <r>
    <x v="79975"/>
    <s v="actua.com"/>
    <s v="USA"/>
    <s v="PA"/>
    <s v="Philadelphia"/>
    <s v="Radnor"/>
    <x v="1"/>
    <s v="Actua brings the power of the cloud to industry-specific vertical markets, including government, compliance, wealth management &amp; insurance."/>
    <s v="cloud computing|financial services|professional services|software"/>
    <x v="2340"/>
    <x v="7"/>
    <n v="1"/>
    <n v="14000000"/>
    <s v="1996-01-01"/>
    <s v="2000-06-29"/>
    <s v="2000-06-29"/>
    <m/>
    <s v="VerticalCloud@actua.com"/>
    <s v="'610-727-6900"/>
    <s v="https://www.crunchbase.com/organization/icg-group"/>
    <m/>
    <m/>
    <s v="200c77e5-6725-731a-54a9-249c88c1fb95"/>
  </r>
  <r>
    <x v="79976"/>
    <s v="bitpipe.com"/>
    <s v="USA"/>
    <s v="MA"/>
    <s v="Boston"/>
    <s v="Needham"/>
    <x v="0"/>
    <s v="Bitpipe.com is the enterprise IT professional's guide to information technology resources. Browse this free online library for the latest"/>
    <s v="curated web"/>
    <x v="28"/>
    <x v="6"/>
    <n v="1"/>
    <m/>
    <m/>
    <s v="2000-06-29"/>
    <s v="2000-06-29"/>
    <m/>
    <m/>
    <m/>
    <s v="https://www.crunchbase.com/organization/bitpipe"/>
    <m/>
    <m/>
    <s v="be14f849-bf8a-bd89-d51f-9af9d57bb6e5"/>
  </r>
  <r>
    <x v="79977"/>
    <s v="bluetrain.com"/>
    <s v="USA"/>
    <s v="CA"/>
    <s v="SF Bay Area"/>
    <s v="Walnut Creek"/>
    <x v="0"/>
    <s v="Bluetrain.com, a provider of hosted Internet applications."/>
    <s v="internet"/>
    <x v="28"/>
    <x v="2"/>
    <n v="1"/>
    <n v="8000000"/>
    <m/>
    <s v="2000-06-29"/>
    <s v="2000-06-29"/>
    <m/>
    <s v="info@bluetrain.com"/>
    <s v="(925)280-9190"/>
    <s v="https://www.crunchbase.com/organization/bluetrain-com"/>
    <m/>
    <m/>
    <s v="4aacf28c-45ca-5b03-8473-839c4cdda859"/>
  </r>
  <r>
    <x v="79978"/>
    <s v="complient.com"/>
    <m/>
    <m/>
    <m/>
    <m/>
    <x v="2"/>
    <s v="Nation's premier provider of AED programs and actively manages hundreds of corporate and government AED programs."/>
    <s v="infrastructure|internet|web development"/>
    <x v="146"/>
    <x v="2"/>
    <n v="1"/>
    <n v="44000000"/>
    <s v="1997-01-01"/>
    <s v="2000-06-29"/>
    <s v="2000-06-29"/>
    <m/>
    <m/>
    <s v="(440) 498-8800"/>
    <s v="https://www.crunchbase.com/organization/complient-corporation"/>
    <m/>
    <m/>
    <s v="4705470f-e30c-73b2-38b0-51423dd2e6cb"/>
  </r>
  <r>
    <x v="79979"/>
    <s v="ecompany.net"/>
    <s v="USA"/>
    <s v="CA"/>
    <s v="Anaheim"/>
    <s v="Aliso Viejo"/>
    <x v="0"/>
    <s v="eCompany, a software application developer."/>
    <s v="software"/>
    <x v="10"/>
    <x v="1"/>
    <n v="1"/>
    <n v="5000000"/>
    <m/>
    <s v="2000-06-29"/>
    <s v="2000-06-29"/>
    <m/>
    <m/>
    <n v="19493499539"/>
    <s v="https://www.crunchbase.com/organization/ecompany"/>
    <m/>
    <m/>
    <s v="ec43a48f-7890-99b6-7f06-e109990131f2"/>
  </r>
  <r>
    <x v="79980"/>
    <s v="fileflow.com"/>
    <s v="NOR"/>
    <m/>
    <s v="Oslo"/>
    <s v="Oslo"/>
    <x v="0"/>
    <s v="FileFlow, developer of delivery and storage systems for digital image workflow across the Internet."/>
    <s v="internet"/>
    <x v="28"/>
    <x v="1"/>
    <n v="1"/>
    <m/>
    <m/>
    <s v="2000-06-29"/>
    <s v="2000-06-29"/>
    <m/>
    <m/>
    <s v="3 000 000"/>
    <s v="https://www.crunchbase.com/organization/fileflow"/>
    <m/>
    <m/>
    <s v="2a708230-93dd-13a1-80a3-5df819bd8dda"/>
  </r>
  <r>
    <x v="79981"/>
    <s v="hand.com"/>
    <s v="USA"/>
    <s v="TX"/>
    <s v="Austin"/>
    <s v="Austin"/>
    <x v="0"/>
    <s v="@hand has a long history of providing enterprise mobility solutions for leading commercial enterprises and government organizations."/>
    <s v="asset management|enterprise|enterprise software"/>
    <x v="307"/>
    <x v="0"/>
    <n v="1"/>
    <n v="18700000"/>
    <s v="1998-01-01"/>
    <s v="2000-06-29"/>
    <s v="2000-06-29"/>
    <m/>
    <s v="info@home-in-hand.com"/>
    <s v="(888)686-9993"/>
    <s v="https://www.crunchbase.com/organization/hand"/>
    <s v="https://www.twitter.com/athandsoftware"/>
    <s v="https://www.facebook.com/hand-software-169584086417442/"/>
    <s v="8c057d3e-b623-57d1-b024-f6dc3125d0be"/>
  </r>
  <r>
    <x v="79982"/>
    <s v="infinata.com"/>
    <s v="USA"/>
    <s v="MA"/>
    <s v="Boston"/>
    <s v="Boston"/>
    <x v="0"/>
    <s v="Infinata Inc., a provider of marketing analytics software for electronic customer relationship management."/>
    <s v="analytics"/>
    <x v="178"/>
    <x v="6"/>
    <n v="1"/>
    <m/>
    <s v="2000-01-01"/>
    <s v="2000-06-29"/>
    <s v="2000-06-29"/>
    <m/>
    <m/>
    <s v="'781-702-6938"/>
    <s v="https://www.crunchbase.com/organization/infinata"/>
    <s v="https://www.twitter.com/biopharminsight"/>
    <m/>
    <s v="3e5b296c-aade-e554-cce0-5441ebc7aec5"/>
  </r>
  <r>
    <x v="79983"/>
    <s v="isunnetworks.com"/>
    <s v="USA"/>
    <s v="PA"/>
    <s v="Philadelphia"/>
    <s v="Philadelphia"/>
    <x v="0"/>
    <s v="iSun Networks Inc., the social networking and software infrastructure company for education institutions."/>
    <s v="software"/>
    <x v="10"/>
    <x v="1"/>
    <n v="1"/>
    <n v="2000000"/>
    <m/>
    <s v="2000-06-29"/>
    <s v="2000-06-29"/>
    <m/>
    <m/>
    <s v="'215-413-6300"/>
    <s v="https://www.crunchbase.com/organization/isun-networks"/>
    <m/>
    <m/>
    <s v="fd04f946-5b02-c89b-7328-42b909071ea8"/>
  </r>
  <r>
    <x v="79984"/>
    <s v="portalwave.com"/>
    <s v="USA"/>
    <s v="CA"/>
    <s v="San Diego"/>
    <s v="Carlsbad"/>
    <x v="3"/>
    <s v="Kinzan is in the business of helping companies and their customers, partners, suppliers and employees work together seamlessly."/>
    <s v="content|e-commerce|internet"/>
    <x v="244"/>
    <x v="6"/>
    <n v="2"/>
    <n v="32600000"/>
    <s v="1999-01-01"/>
    <s v="1999-12-16"/>
    <s v="2000-06-29"/>
    <m/>
    <m/>
    <m/>
    <s v="https://www.crunchbase.com/organization/kinzan-com"/>
    <m/>
    <m/>
    <s v="e0ea82b1-d7fe-b7cd-5d3f-a1d586e895e1"/>
  </r>
  <r>
    <x v="79985"/>
    <s v="netregulus.com"/>
    <s v="USA"/>
    <s v="IL"/>
    <s v="Chicago"/>
    <s v="Oak Brook"/>
    <x v="0"/>
    <s v="NetRegulus Inc., a developer of software for the medical device industry."/>
    <s v="software"/>
    <x v="10"/>
    <x v="9"/>
    <n v="1"/>
    <n v="7000000"/>
    <s v="1982-01-01"/>
    <s v="2000-06-29"/>
    <s v="2000-06-29"/>
    <m/>
    <m/>
    <n v="7813706000"/>
    <s v="https://www.crunchbase.com/organization/netregulus"/>
    <s v="https://www.twitter.com/ptc"/>
    <s v="https://www.facebook.com/ptc.inc"/>
    <s v="86361060-08bf-0461-4fb2-0e688bc5e9e1"/>
  </r>
  <r>
    <x v="79986"/>
    <s v="scitex.com"/>
    <s v="ISR"/>
    <m/>
    <s v="Tel Aviv"/>
    <s v="Herzlia B"/>
    <x v="2"/>
    <s v="Scitex, global leader in Graphic Arts imaging technology, that was acquired by HP and Kodak."/>
    <s v="art"/>
    <x v="631"/>
    <x v="2"/>
    <n v="1"/>
    <m/>
    <s v="1960-01-01"/>
    <s v="2000-06-29"/>
    <s v="2000-06-29"/>
    <m/>
    <m/>
    <m/>
    <s v="https://www.crunchbase.com/organization/scitex"/>
    <m/>
    <m/>
    <s v="26fdcb98-1cea-4589-2f2c-7953a862095f"/>
  </r>
  <r>
    <x v="79987"/>
    <s v="siliconenergy.com"/>
    <s v="USA"/>
    <s v="CA"/>
    <s v="SF Bay Area"/>
    <s v="Alameda"/>
    <x v="0"/>
    <s v="Silicon Energy, an application service provider for energy management services."/>
    <s v="apps|energy|energy management"/>
    <x v="4748"/>
    <x v="2"/>
    <n v="2"/>
    <n v="34300000"/>
    <m/>
    <s v="1999-10-06"/>
    <s v="2000-06-29"/>
    <m/>
    <m/>
    <s v="(510)749-9400"/>
    <s v="https://www.crunchbase.com/organization/silicon-energy"/>
    <m/>
    <m/>
    <s v="925c7cd6-feaf-6d8d-6090-60a1ab249cb6"/>
  </r>
  <r>
    <x v="79988"/>
    <s v="sportsya.com"/>
    <m/>
    <m/>
    <m/>
    <m/>
    <x v="0"/>
    <s v="SportsYA! is today the Internet's leading Spanish-language sports portal serving the Latin American, Spain and U.S. Hispanic markets."/>
    <s v="gaming|internet|sports"/>
    <x v="1300"/>
    <x v="2"/>
    <n v="2"/>
    <n v="26000000"/>
    <m/>
    <s v="2000-02-09"/>
    <s v="2000-06-29"/>
    <m/>
    <m/>
    <m/>
    <s v="https://www.crunchbase.com/organization/sportsya"/>
    <m/>
    <m/>
    <s v="d2755e71-91a1-cfa8-be65-7c04c1caa616"/>
  </r>
  <r>
    <x v="79989"/>
    <s v="telencomm.com"/>
    <s v="USA"/>
    <s v="CA"/>
    <s v="SF Bay Area"/>
    <s v="Santa Clara"/>
    <x v="0"/>
    <s v="TelenComm Inc., a provider of wireless personal area network solutions for the personal communications and computing market."/>
    <s v="internet|telecommunications|wireless"/>
    <x v="261"/>
    <x v="2"/>
    <n v="1"/>
    <n v="15500000"/>
    <m/>
    <s v="2000-06-29"/>
    <s v="2000-06-29"/>
    <m/>
    <m/>
    <s v="(408)327-9990"/>
    <s v="https://www.crunchbase.com/organization/telencomm-2"/>
    <m/>
    <m/>
    <s v="e0a7a2ca-60b9-af60-1228-56764512aa59"/>
  </r>
  <r>
    <x v="79990"/>
    <s v="usmarketer.com"/>
    <s v="USA"/>
    <s v="MA"/>
    <s v="Boston"/>
    <s v="Cambridge"/>
    <x v="0"/>
    <s v="U.S. Marketer.com is currently pre-registering marketing service providers prior to the site's launch later this summer."/>
    <s v="domain registrar|marketing|service industry"/>
    <x v="158"/>
    <x v="1"/>
    <n v="1"/>
    <n v="1000000"/>
    <m/>
    <s v="2000-06-29"/>
    <s v="2000-06-29"/>
    <m/>
    <m/>
    <m/>
    <s v="https://www.crunchbase.com/organization/u-s-marketer-com"/>
    <m/>
    <m/>
    <s v="2f132c2a-68a6-7049-f564-28cab0b0238e"/>
  </r>
  <r>
    <x v="79991"/>
    <s v="videogate.com"/>
    <s v="USA"/>
    <s v="NC"/>
    <s v="Charlotte"/>
    <s v="Charlotte"/>
    <x v="0"/>
    <s v="VideoGate.com, a developer of software solutions that facilitate real time Web-enabled customer support."/>
    <s v="software"/>
    <x v="10"/>
    <x v="2"/>
    <n v="1"/>
    <n v="4000000"/>
    <m/>
    <s v="2000-06-29"/>
    <s v="2000-06-29"/>
    <m/>
    <m/>
    <m/>
    <s v="https://www.crunchbase.com/organization/videogate-com"/>
    <m/>
    <m/>
    <s v="242ff406-ecfb-3d24-01c5-f77524e0a0aa"/>
  </r>
  <r>
    <x v="79992"/>
    <s v="capitalengine.com"/>
    <s v="USA"/>
    <s v="AZ"/>
    <s v="Phoenix"/>
    <s v="Phoenix"/>
    <x v="0"/>
    <s v="CapitalEngine.com is an Internet-based real estate investment bank that connects commercial real estate borrowers."/>
    <s v="internet|real estate|real estate investment"/>
    <x v="2299"/>
    <x v="2"/>
    <n v="1"/>
    <n v="8000000"/>
    <s v="2002-01-01"/>
    <s v="2000-06-28"/>
    <s v="2000-06-28"/>
    <m/>
    <s v="tracy@enaming.com"/>
    <s v="1-844-ENAMING"/>
    <s v="https://www.crunchbase.com/organization/capitalengine-com"/>
    <s v="https://www.twitter.com/tsfogarty"/>
    <m/>
    <s v="98d282d9-1392-1cde-946c-db70f23d8cbc"/>
  </r>
  <r>
    <x v="79993"/>
    <s v="cognet.com"/>
    <s v="USA"/>
    <s v="NY"/>
    <s v="NY - Other"/>
    <s v="Valhalla"/>
    <x v="0"/>
    <s v="Cognet is a privately held rapidly growing developer of software management technologies for corporate computing."/>
    <s v="application performance management|information technology|software"/>
    <x v="192"/>
    <x v="2"/>
    <n v="2"/>
    <n v="6500000"/>
    <m/>
    <s v="2000-03-01"/>
    <s v="2000-06-28"/>
    <m/>
    <m/>
    <m/>
    <s v="https://www.crunchbase.com/organization/cognet-2"/>
    <m/>
    <m/>
    <s v="05f98bf8-5903-52de-6d8f-e41ed41b57e0"/>
  </r>
  <r>
    <x v="79994"/>
    <s v="cybercapital.com"/>
    <s v="USA"/>
    <s v="GA"/>
    <s v="Atlanta"/>
    <s v="Atlanta"/>
    <x v="0"/>
    <s v="capital fund"/>
    <m/>
    <x v="5"/>
    <x v="2"/>
    <n v="1"/>
    <n v="8199999"/>
    <s v="1999-01-01"/>
    <s v="2000-06-28"/>
    <s v="2000-06-28"/>
    <m/>
    <m/>
    <m/>
    <s v="https://www.crunchbase.com/organization/cyber-capital"/>
    <m/>
    <m/>
    <s v="b7e01d3d-cc39-866f-eabf-57c6b5aa7643"/>
  </r>
  <r>
    <x v="79995"/>
    <s v="erisks.com"/>
    <s v="USA"/>
    <s v="NY"/>
    <s v="New York City"/>
    <s v="New York"/>
    <x v="0"/>
    <s v="eRisks is a provider of full-service enterprise risk management services."/>
    <s v="enterprise|risk management|service industry"/>
    <x v="5"/>
    <x v="2"/>
    <n v="1"/>
    <n v="14500000"/>
    <m/>
    <s v="2000-06-28"/>
    <s v="2000-06-28"/>
    <m/>
    <m/>
    <m/>
    <s v="https://www.crunchbase.com/organization/erisks"/>
    <m/>
    <m/>
    <s v="e9bccb71-9894-19c9-55f7-047b496a41b9"/>
  </r>
  <r>
    <x v="79996"/>
    <s v="eyak.com"/>
    <s v="USA"/>
    <s v="MA"/>
    <s v="Boston"/>
    <s v="Boston"/>
    <x v="0"/>
    <s v="eYak is an IP telephony services company."/>
    <s v="telecommunications"/>
    <x v="338"/>
    <x v="2"/>
    <n v="1"/>
    <n v="10000000"/>
    <m/>
    <s v="2000-06-28"/>
    <s v="2000-06-28"/>
    <m/>
    <m/>
    <m/>
    <s v="https://www.crunchbase.com/organization/eyak-sonexis"/>
    <m/>
    <m/>
    <s v="3aaff93b-d0f7-eb91-ba3f-556ecb1836cc"/>
  </r>
  <r>
    <x v="79997"/>
    <s v="futurenowllc.com"/>
    <s v="USA"/>
    <s v="NY"/>
    <s v="New York City"/>
    <s v="New York"/>
    <x v="0"/>
    <s v="Future Now is a New York consulting firm dedicated to implementing expert sales processes on the Internet."/>
    <m/>
    <x v="5"/>
    <x v="2"/>
    <n v="1"/>
    <m/>
    <m/>
    <s v="2000-06-28"/>
    <s v="2000-06-28"/>
    <m/>
    <m/>
    <m/>
    <s v="https://www.crunchbase.com/organization/future-now"/>
    <m/>
    <m/>
    <s v="a663a3e5-27f4-1402-de13-f7597c86d9f3"/>
  </r>
  <r>
    <x v="79998"/>
    <s v="gurubooks.com"/>
    <s v="USA"/>
    <s v="IL"/>
    <s v="Carthage"/>
    <s v="Carthage"/>
    <x v="0"/>
    <s v="GuruBooks is an innovative publisher of how-to guides. They demystify any topic – from classic literature to computer technology – and fit"/>
    <s v="publishing"/>
    <x v="233"/>
    <x v="2"/>
    <n v="1"/>
    <n v="100000"/>
    <m/>
    <s v="2000-06-28"/>
    <s v="2000-06-28"/>
    <m/>
    <s v="bill.hartman@gurubooks.com"/>
    <s v="353 66 718 0555"/>
    <s v="https://www.crunchbase.com/organization/gurubooks"/>
    <m/>
    <m/>
    <s v="a14c2a96-5c8f-4715-26fa-e7a4608b5d0f"/>
  </r>
  <r>
    <x v="79999"/>
    <s v="hautedecor.com"/>
    <s v="USA"/>
    <s v="NY"/>
    <s v="New York City"/>
    <s v="New York"/>
    <x v="3"/>
    <s v="HauteDecor is creating an online destination for the interior design industry."/>
    <s v="industrial design|interior design|online auctions"/>
    <x v="8692"/>
    <x v="0"/>
    <n v="1"/>
    <n v="12000000"/>
    <m/>
    <s v="2000-06-28"/>
    <s v="2000-06-28"/>
    <m/>
    <s v="info@hautedecor.com"/>
    <s v="(212)473-3200"/>
    <s v="https://www.crunchbase.com/organization/hautedecor"/>
    <m/>
    <m/>
    <s v="135abbf9-d3e7-93a4-935e-03f232396f75"/>
  </r>
  <r>
    <x v="80000"/>
    <s v="ipnetsolutions.com"/>
    <s v="USA"/>
    <s v="CA"/>
    <s v="Anaheim"/>
    <s v="Newport Beach"/>
    <x v="2"/>
    <s v="IPNet Solutions Inc. provides software that connects Global 2000 companies and their business partners enabling secure data exchange."/>
    <s v="database|data visualization|software"/>
    <x v="302"/>
    <x v="2"/>
    <n v="2"/>
    <n v="40000000"/>
    <s v="1996-01-01"/>
    <s v="2000-05-01"/>
    <s v="2000-06-28"/>
    <m/>
    <m/>
    <s v="(949)476-4455"/>
    <s v="https://www.crunchbase.com/organization/ipnet-solutions"/>
    <m/>
    <m/>
    <s v="0543d89b-acf0-bfeb-823a-bb29fd243df2"/>
  </r>
  <r>
    <x v="80001"/>
    <s v="livemind.com"/>
    <s v="USA"/>
    <s v="CT"/>
    <s v="Hartford"/>
    <s v="Westport"/>
    <x v="3"/>
    <s v="LiveMind is an online marketplace that produces learning and educational tools."/>
    <s v="curated web|e-commerce|education|e-learning"/>
    <x v="695"/>
    <x v="6"/>
    <n v="1"/>
    <n v="11700000"/>
    <s v="1999-03-01"/>
    <s v="2000-06-28"/>
    <s v="2000-06-28"/>
    <s v="2011-10-15"/>
    <s v="info@livemind.com"/>
    <s v="'203-293-4712"/>
    <s v="https://www.crunchbase.com/organization/livemind"/>
    <s v="https://www.twitter.com/livemindmarket"/>
    <m/>
    <s v="a8dba400-ce16-7760-f76a-f0ad5067adcd"/>
  </r>
  <r>
    <x v="80002"/>
    <s v="medecision.com"/>
    <s v="USA"/>
    <s v="PA"/>
    <s v="Philadelphia"/>
    <s v="Wayne"/>
    <x v="1"/>
    <s v="collaborative healthcare technology"/>
    <s v="health care|information technology|software"/>
    <x v="486"/>
    <x v="5"/>
    <n v="1"/>
    <n v="30000000"/>
    <s v="1988-01-01"/>
    <s v="2000-06-28"/>
    <s v="2000-06-28"/>
    <m/>
    <m/>
    <s v="'610-540-0202"/>
    <s v="https://www.crunchbase.com/organization/medecision"/>
    <s v="https://www.twitter.com/medecision"/>
    <s v="http://www.facebook.com/medecision"/>
    <s v="58988111-0283-66ff-7ce6-b69d8d8924d8"/>
  </r>
  <r>
    <x v="80003"/>
    <s v="peopleclick.com"/>
    <s v="USA"/>
    <s v="NC"/>
    <s v="Raleigh"/>
    <s v="Raleigh"/>
    <x v="2"/>
    <s v="Peopleclick offers mobile, social and cloud-based talent acquisition and management software and services to companies."/>
    <s v="mobile|social media|software"/>
    <x v="32"/>
    <x v="7"/>
    <n v="2"/>
    <n v="23000000"/>
    <s v="1997-01-01"/>
    <s v="1999-11-01"/>
    <s v="2000-06-28"/>
    <m/>
    <m/>
    <n v="9196452998"/>
    <s v="https://www.crunchbase.com/organization/peopleclick"/>
    <s v="https://www.twitter.com/peoplefluent"/>
    <s v="https://www.facebook.com/peoplefluent"/>
    <s v="acfe6787-4ff3-99c3-2e5e-8e7d6ce93f14"/>
  </r>
  <r>
    <x v="80004"/>
    <s v="selis-networks.com"/>
    <s v="ISR"/>
    <m/>
    <s v="Tel Aviv"/>
    <s v="Or Yehuda"/>
    <x v="3"/>
    <s v="Selis Networks is a developer of Web-based management systems for networks."/>
    <s v="internet|network hardware|web browsers"/>
    <x v="432"/>
    <x v="2"/>
    <n v="1"/>
    <n v="2000000"/>
    <m/>
    <s v="2000-06-28"/>
    <s v="2000-06-28"/>
    <m/>
    <m/>
    <m/>
    <s v="https://www.crunchbase.com/organization/selis-networks"/>
    <m/>
    <m/>
    <s v="cddeeb13-5326-09b3-2c77-328ab7cff1c8"/>
  </r>
  <r>
    <x v="80005"/>
    <s v="senior.com"/>
    <s v="USA"/>
    <s v="CA"/>
    <s v="Los Angeles"/>
    <s v="Rancho Santa Margarita"/>
    <x v="0"/>
    <s v="Senior.com is the preeminent resource for information, products, and services focused on meeting the needs of seniors."/>
    <s v="adult|communities|internet"/>
    <x v="323"/>
    <x v="8"/>
    <n v="1"/>
    <n v="19000000"/>
    <m/>
    <s v="2000-06-28"/>
    <s v="2000-06-28"/>
    <m/>
    <s v="feedback@senior.com"/>
    <s v="'949-784-1608"/>
    <s v="https://www.crunchbase.com/organization/senior-com"/>
    <s v="https://www.twitter.com/senioronline"/>
    <s v="https://www.facebook.com/seniorcommunity"/>
    <s v="2edf52f6-7cc9-fe81-c75d-714202a8f00d"/>
  </r>
  <r>
    <x v="80006"/>
    <s v="softrax.com"/>
    <s v="USA"/>
    <s v="MA"/>
    <s v="Boston"/>
    <s v="Canton"/>
    <x v="0"/>
    <s v="A Leading Provider of Enterprise Billing &amp; Revenue Management Solutions."/>
    <s v="software"/>
    <x v="10"/>
    <x v="6"/>
    <n v="1"/>
    <n v="10000000"/>
    <s v="1995-01-01"/>
    <s v="2000-06-28"/>
    <s v="2000-06-28"/>
    <m/>
    <s v="info@SOFTRAX.com"/>
    <s v="(972)715-4028"/>
    <s v="https://www.crunchbase.com/organization/softrax"/>
    <s v="https://www.twitter.com/softraxcorp"/>
    <s v="https://www.facebook.com/softraxcorp/"/>
    <s v="de8de092-a681-4dc3-193f-cbc4ed4463f5"/>
  </r>
  <r>
    <x v="80007"/>
    <s v="startupfactory.com"/>
    <s v="USA"/>
    <s v="NC"/>
    <s v="Charlotte"/>
    <s v="Charlotte"/>
    <x v="0"/>
    <s v="Startupfactory is an early stage Nordic venture capital firm."/>
    <m/>
    <x v="5"/>
    <x v="2"/>
    <n v="1"/>
    <n v="56400000"/>
    <m/>
    <s v="2000-06-28"/>
    <s v="2000-06-28"/>
    <m/>
    <m/>
    <m/>
    <s v="https://www.crunchbase.com/organization/startupfactory"/>
    <m/>
    <m/>
    <s v="b0944d64-5109-13fe-6db1-84a7ae18b2ee"/>
  </r>
  <r>
    <x v="80008"/>
    <s v="sbti.com"/>
    <s v="USA"/>
    <s v="OK"/>
    <s v="Tulsa"/>
    <s v="Tulsa"/>
    <x v="0"/>
    <s v="Stonebridge Consulting provides business advisory and technology consulting services."/>
    <s v="consulting|information technology|oil and gas"/>
    <x v="5562"/>
    <x v="6"/>
    <n v="1"/>
    <n v="55000000"/>
    <s v="1995-01-01"/>
    <s v="2000-06-28"/>
    <s v="2000-06-28"/>
    <m/>
    <m/>
    <s v="(918)663-8000"/>
    <s v="https://www.crunchbase.com/organization/stonebridge-technologies"/>
    <s v="https://www.twitter.com/askstonebridge"/>
    <s v="https://www.facebook.com/askstonebridge"/>
    <s v="b72005e5-5150-ff3a-8233-309bb2127b25"/>
  </r>
  <r>
    <x v="80009"/>
    <s v="targetrx.com"/>
    <s v="USA"/>
    <s v="PA"/>
    <s v="Philadelphia"/>
    <s v="Horsham"/>
    <x v="2"/>
    <s v="TargetRx provides pharmaceutical and biotech companies with unique insight into the true drivers of product choice and adoption for their"/>
    <s v="biotechnology|health care|medical|pharmaceutical"/>
    <x v="44"/>
    <x v="6"/>
    <n v="1"/>
    <n v="12000000"/>
    <s v="1999-01-01"/>
    <s v="2000-06-28"/>
    <s v="2000-06-28"/>
    <m/>
    <m/>
    <s v="'215-444-8700"/>
    <s v="https://www.crunchbase.com/organization/targetrx"/>
    <m/>
    <m/>
    <s v="5859dd3c-bba1-83ef-88d0-5c0d8899e499"/>
  </r>
  <r>
    <x v="80010"/>
    <s v="teetimes.com"/>
    <m/>
    <m/>
    <m/>
    <m/>
    <x v="0"/>
    <s v="Teetimes.com is an online golf reservation firm."/>
    <s v="golf"/>
    <x v="153"/>
    <x v="1"/>
    <n v="1"/>
    <m/>
    <m/>
    <s v="2000-06-28"/>
    <s v="2000-06-28"/>
    <m/>
    <m/>
    <m/>
    <s v="https://www.crunchbase.com/organization/teetimes-com"/>
    <s v="https://www.twitter.com/topteetimes"/>
    <s v="https://www.facebook.com/topteetimes"/>
    <s v="07268b66-7a48-4f3f-9a56-26ce5f2d7824"/>
  </r>
  <r>
    <x v="80011"/>
    <s v="tegris.com"/>
    <s v="USA"/>
    <s v="WA"/>
    <s v="Seattle"/>
    <s v="Bellevue"/>
    <x v="0"/>
    <s v="A provider of business-class Internet solutions"/>
    <s v="business development|internet|real estate"/>
    <x v="441"/>
    <x v="2"/>
    <n v="2"/>
    <n v="9500000"/>
    <s v="1994-01-01"/>
    <s v="2000-02-23"/>
    <s v="2000-06-28"/>
    <m/>
    <m/>
    <m/>
    <s v="https://www.crunchbase.com/organization/tegris"/>
    <m/>
    <m/>
    <s v="a6c0dea5-6b85-9a44-537c-93c33cfc9db1"/>
  </r>
  <r>
    <x v="80012"/>
    <s v="tilion.com"/>
    <s v="USA"/>
    <s v="MA"/>
    <s v="Boston"/>
    <s v="Maynard"/>
    <x v="0"/>
    <s v="Tilion is a developer of infrastructure services for providing in-the-net analytics."/>
    <s v="infrastructure|media and entertainment|software"/>
    <x v="551"/>
    <x v="6"/>
    <n v="1"/>
    <n v="10500000"/>
    <s v="2000-01-01"/>
    <s v="2000-06-28"/>
    <s v="2000-06-28"/>
    <m/>
    <m/>
    <s v="'978-461-4800"/>
    <s v="https://www.crunchbase.com/organization/tilion"/>
    <m/>
    <m/>
    <s v="74b2e9ef-ec46-72f4-e4a6-abf7f196457c"/>
  </r>
  <r>
    <x v="80013"/>
    <s v="universityangels.com"/>
    <m/>
    <m/>
    <m/>
    <m/>
    <x v="0"/>
    <s v="UniversityAngels.com is an on-line angel investor network devoted exclusively to students and graduates of the world's leading universities."/>
    <s v="angel investment|internet|universities"/>
    <x v="88"/>
    <x v="2"/>
    <n v="1"/>
    <n v="2000000"/>
    <m/>
    <s v="2000-06-28"/>
    <s v="2000-06-28"/>
    <m/>
    <m/>
    <m/>
    <s v="https://www.crunchbase.com/organization/universityangels-com"/>
    <m/>
    <m/>
    <s v="07b9eb5c-6450-f063-d346-4242d057b94e"/>
  </r>
  <r>
    <x v="80014"/>
    <m/>
    <s v="USA"/>
    <s v="CA"/>
    <s v="Los Angeles"/>
    <s v="Torrance"/>
    <x v="0"/>
    <s v="ePolicy.com is a B2B Internet company that is creating a new way for professionals and small businesses to purchase insurance."/>
    <s v="b2b|insurance|internet"/>
    <x v="436"/>
    <x v="2"/>
    <n v="3"/>
    <n v="57000000"/>
    <s v="1999-01-01"/>
    <s v="2000-01-01"/>
    <s v="2000-06-27"/>
    <m/>
    <s v="service@epolicy.com"/>
    <n v="18884765700"/>
    <s v="https://www.crunchbase.com/organization/epolicy-inc"/>
    <m/>
    <m/>
    <s v="2482643c-eaa1-e894-474f-6139322206c2"/>
  </r>
  <r>
    <x v="80015"/>
    <s v="meridiansystems.com"/>
    <s v="USA"/>
    <s v="CA"/>
    <s v="Sacramento"/>
    <s v="Folsom"/>
    <x v="2"/>
    <s v="Meridian Systems, a Trimble Company, is the Plan-Build-Operate technology solutions leader for project-based organizations (PBO2)."/>
    <s v="advice|construction"/>
    <x v="4406"/>
    <x v="2"/>
    <n v="1"/>
    <m/>
    <s v="1993-01-01"/>
    <s v="2000-06-27"/>
    <s v="2000-06-27"/>
    <m/>
    <m/>
    <n v="9162942271"/>
    <s v="https://www.crunchbase.com/organization/meridian-systems"/>
    <m/>
    <m/>
    <s v="74fc0f42-475f-d496-03a1-89f0e22a91ab"/>
  </r>
  <r>
    <x v="80016"/>
    <s v="opsware.com"/>
    <s v="USA"/>
    <s v="CA"/>
    <s v="SF Bay Area"/>
    <s v="Sunnyvale"/>
    <x v="2"/>
    <s v="Opsware offers products for server and network device provisioning, configuration and management, specifically for enterprise customers."/>
    <s v="cloud computing|edtech|education|saas|software"/>
    <x v="288"/>
    <x v="5"/>
    <n v="3"/>
    <n v="186000000"/>
    <s v="1999-09-01"/>
    <s v="1999-11-01"/>
    <s v="2000-06-27"/>
    <m/>
    <m/>
    <s v="'+1 (877) 686-9637"/>
    <s v="https://www.crunchbase.com/organization/opsware"/>
    <s v="https://www.twitter.com/opsware"/>
    <s v="https://www.facebook.com/hpesoftware"/>
    <s v="b3a7efa7-e3d3-2d4c-962c-b9fdb1da496f"/>
  </r>
  <r>
    <x v="80017"/>
    <m/>
    <s v="GBR"/>
    <m/>
    <s v="Edinburgh"/>
    <s v="Edinburgh"/>
    <x v="2"/>
    <s v="PeopleDoc is the premier developer of business component software for capturing, managing and sharing customer information."/>
    <s v="software"/>
    <x v="10"/>
    <x v="2"/>
    <n v="1"/>
    <n v="4000000"/>
    <s v="1998-01-01"/>
    <s v="2000-06-27"/>
    <s v="2000-06-27"/>
    <m/>
    <s v="info@peopledoc.com"/>
    <n v="4401314684688"/>
    <s v="https://www.crunchbase.com/organization/peopledoc-ltd"/>
    <m/>
    <m/>
    <s v="b93937ba-2e21-1fb5-e14f-59386808b929"/>
  </r>
  <r>
    <x v="80018"/>
    <m/>
    <s v="USA"/>
    <s v="CA"/>
    <s v="SF Bay Area"/>
    <s v="San Mateo"/>
    <x v="0"/>
    <s v="Click To Market is a provider of real-time solutions for community collaboration management."/>
    <s v="real time"/>
    <x v="5"/>
    <x v="2"/>
    <n v="1"/>
    <n v="2400000"/>
    <s v="1998-01-01"/>
    <s v="2000-06-26"/>
    <s v="2000-06-26"/>
    <m/>
    <s v="info@clicktomarket.com"/>
    <s v="'650.286.3800"/>
    <s v="https://www.crunchbase.com/organization/click-to-market"/>
    <m/>
    <m/>
    <s v="d39b027c-c0b6-f90f-f330-100ee5038f71"/>
  </r>
  <r>
    <x v="80019"/>
    <m/>
    <s v="USA"/>
    <s v="CA"/>
    <s v="SF Bay Area"/>
    <s v="San Francisco"/>
    <x v="0"/>
    <s v="eFrenzy is an online marketplace for buyers and providers of services."/>
    <s v="internet|marketplace|service industry"/>
    <x v="314"/>
    <x v="2"/>
    <n v="1"/>
    <n v="28500000"/>
    <m/>
    <s v="2000-06-26"/>
    <s v="2000-06-26"/>
    <m/>
    <s v="info@efrenzy.com"/>
    <n v="4159345000"/>
    <s v="https://www.crunchbase.com/organization/efrenzy"/>
    <m/>
    <m/>
    <s v="f96bd60a-c6af-c40f-5da5-9c7c0c4d64d5"/>
  </r>
  <r>
    <x v="80020"/>
    <s v="exp.com"/>
    <s v="USA"/>
    <s v="CA"/>
    <s v="SF Bay Area"/>
    <s v="Menlo Park"/>
    <x v="0"/>
    <s v="EXP.com an online marketplace for expert advice."/>
    <s v="consulting|internet|marketplace"/>
    <x v="314"/>
    <x v="9"/>
    <n v="1"/>
    <n v="33000000"/>
    <s v="1906-01-01"/>
    <s v="2000-06-26"/>
    <s v="2000-06-26"/>
    <m/>
    <s v="one@exp.com"/>
    <s v="'855-225-5397"/>
    <s v="https://www.crunchbase.com/organization/exp-com"/>
    <s v="https://www.twitter.com/exp_company"/>
    <s v="https://www.facebook.com/expglobal"/>
    <s v="3fe83125-6b09-878f-5ef7-8c37c6647a2c"/>
  </r>
  <r>
    <x v="80021"/>
    <m/>
    <s v="USA"/>
    <s v="CA"/>
    <s v="SF Bay Area"/>
    <s v="San Francisco"/>
    <x v="2"/>
    <s v="GeneEd is the leading provider of e-Learning solutions for life science, combining advanced web technologies, creative design."/>
    <s v="e-learning"/>
    <x v="283"/>
    <x v="2"/>
    <n v="1"/>
    <n v="2000000"/>
    <s v="1997-01-01"/>
    <s v="2000-06-26"/>
    <s v="2000-06-26"/>
    <m/>
    <m/>
    <s v="'415-856-0097"/>
    <s v="https://www.crunchbase.com/organization/geneed"/>
    <m/>
    <m/>
    <s v="d65d783a-8d26-1449-ad64-f0c729d445fa"/>
  </r>
  <r>
    <x v="80022"/>
    <m/>
    <s v="USA"/>
    <s v="CA"/>
    <s v="SF Bay Area"/>
    <s v="Palo Alto"/>
    <x v="0"/>
    <s v="GeoTouch is a technology and service provider of location-based information and commerce."/>
    <s v="location based services"/>
    <x v="1941"/>
    <x v="2"/>
    <n v="1"/>
    <n v="8000000"/>
    <s v="1999-01-01"/>
    <s v="2000-06-26"/>
    <s v="2000-06-26"/>
    <m/>
    <m/>
    <n v="16502373800"/>
    <s v="https://www.crunchbase.com/organization/geotouch"/>
    <m/>
    <m/>
    <s v="78f70f5e-cb3d-f566-3eea-abfd2c83ced6"/>
  </r>
  <r>
    <x v="80023"/>
    <m/>
    <s v="USA"/>
    <s v="NY"/>
    <s v="New York City"/>
    <s v="New York"/>
    <x v="0"/>
    <s v="ImageID is a high-tech company at the cutting edge of image-recognition and photo-distribution solutions."/>
    <s v="image recognition|marketing|photography"/>
    <x v="3725"/>
    <x v="2"/>
    <n v="1"/>
    <n v="28000000"/>
    <s v="1998-01-01"/>
    <s v="2000-06-26"/>
    <s v="2000-06-26"/>
    <m/>
    <s v="info@imageid.com"/>
    <n v="2122689595"/>
    <s v="https://www.crunchbase.com/organization/imageid-ltd"/>
    <m/>
    <m/>
    <s v="114cea0f-7e19-cba8-a11e-3ebbd04c5195"/>
  </r>
  <r>
    <x v="80024"/>
    <s v="improvemybusiness.com"/>
    <s v="USA"/>
    <s v="WA"/>
    <s v="Seattle"/>
    <s v="Seattle"/>
    <x v="0"/>
    <s v="ImproveMyBusiness.com a digital marketplace designed for small business owners."/>
    <s v="business intelligence|marketplace|product design"/>
    <x v="1286"/>
    <x v="2"/>
    <n v="1"/>
    <n v="5000000"/>
    <m/>
    <s v="2000-06-26"/>
    <s v="2000-06-26"/>
    <m/>
    <m/>
    <m/>
    <s v="https://www.crunchbase.com/organization/improvemybusiness-com"/>
    <m/>
    <m/>
    <s v="52eb6543-9f40-3de1-bdb5-4ba7a9e4ef3b"/>
  </r>
  <r>
    <x v="80025"/>
    <m/>
    <s v="USA"/>
    <s v="NJ"/>
    <s v="Newark"/>
    <s v="Shrewsbury"/>
    <x v="2"/>
    <s v="ISPSoft offers the only highly scalable architecture &amp; products to expand ISP operations and services while reducing operational costs."/>
    <s v="isp"/>
    <x v="28"/>
    <x v="2"/>
    <n v="1"/>
    <m/>
    <s v="1999-01-01"/>
    <s v="2000-06-26"/>
    <s v="2000-06-26"/>
    <m/>
    <s v="info@ispsoft.com"/>
    <s v="(732)212-8910"/>
    <s v="https://www.crunchbase.com/organization/ispsoft"/>
    <m/>
    <m/>
    <s v="03d6b75f-a958-560c-cd6e-ae77d962e648"/>
  </r>
  <r>
    <x v="80026"/>
    <m/>
    <s v="USA"/>
    <s v="MN"/>
    <s v="Minneapolis"/>
    <s v="Minneapolis"/>
    <x v="2"/>
    <s v="MaxOptix Corporation, is the technology leader in the high-performance segment of the data storage industry with several key patents."/>
    <s v="data storage|hardware|service industry"/>
    <x v="136"/>
    <x v="2"/>
    <n v="1"/>
    <n v="18000000"/>
    <s v="1988-01-01"/>
    <s v="2000-06-26"/>
    <s v="2000-06-26"/>
    <m/>
    <s v="sales@maxoptix.com"/>
    <n v="3036648200"/>
    <s v="https://www.crunchbase.com/organization/maxoptix-corporation-inc"/>
    <m/>
    <m/>
    <s v="41425138-3ae7-45f7-2054-1363e63f8071"/>
  </r>
  <r>
    <x v="80027"/>
    <s v="medicinenet.com"/>
    <s v="USA"/>
    <s v="CA"/>
    <s v="Anaheim"/>
    <s v="San Clemente"/>
    <x v="0"/>
    <s v="MedicineNet is an online healthcare media publishing company that offers authoritative medical information to users."/>
    <s v="health care"/>
    <x v="3"/>
    <x v="2"/>
    <n v="1"/>
    <n v="5000000"/>
    <s v="1996-01-01"/>
    <s v="2000-06-26"/>
    <s v="2000-06-26"/>
    <m/>
    <m/>
    <s v="(949) 940-6500"/>
    <s v="https://www.crunchbase.com/organization/medicinenet"/>
    <s v="https://www.twitter.com/medicinenet"/>
    <s v="https://www.facebook.com/medicinenet"/>
    <s v="7e0a77c9-49e5-ead4-f2b3-9d30265f4e8e"/>
  </r>
  <r>
    <x v="80028"/>
    <m/>
    <s v="USA"/>
    <s v="GA"/>
    <s v="Atlanta"/>
    <s v="Atlanta"/>
    <x v="2"/>
    <s v="Netrail is a nationwide Tier-One Internet backbone and broadband services provider that uniquely combines its core backbone &amp; Internet."/>
    <s v="internet|isp|wireless"/>
    <x v="261"/>
    <x v="2"/>
    <n v="1"/>
    <n v="50000000"/>
    <s v="1994-01-01"/>
    <s v="2000-06-26"/>
    <s v="2000-06-26"/>
    <m/>
    <s v="sales@netrail.net"/>
    <n v="4045225400"/>
    <s v="https://www.crunchbase.com/organization/netrail"/>
    <m/>
    <m/>
    <s v="3f438c2e-83f4-684f-7ffc-4ab9a5608d04"/>
  </r>
  <r>
    <x v="80029"/>
    <s v="optum.com"/>
    <s v="USA"/>
    <s v="NY"/>
    <s v="New York City"/>
    <s v="White Plains"/>
    <x v="0"/>
    <s v="Optum is a leading provider of configurable end-to-end fulfillment solutions for dot coms, traditional, and companies-B2B and B2C alike."/>
    <s v="b2b|b2c|consulting"/>
    <x v="5"/>
    <x v="2"/>
    <n v="1"/>
    <n v="27300000"/>
    <s v="1985-01-01"/>
    <s v="2000-06-26"/>
    <s v="2000-06-26"/>
    <m/>
    <s v="info@optum.com"/>
    <n v="9149933400"/>
    <s v="https://www.crunchbase.com/organization/optum-2"/>
    <m/>
    <m/>
    <s v="364bb0f6-034d-5e78-c0b6-1dce6dc09078"/>
  </r>
  <r>
    <x v="80030"/>
    <s v="planb4u.com"/>
    <m/>
    <m/>
    <m/>
    <m/>
    <x v="3"/>
    <s v="Plan B Communications a provider of integrated voice, data and Internet services for business customers."/>
    <s v="audio|internet|voip"/>
    <x v="4015"/>
    <x v="2"/>
    <n v="1"/>
    <n v="11500000"/>
    <m/>
    <s v="2000-06-26"/>
    <s v="2000-06-26"/>
    <m/>
    <m/>
    <m/>
    <s v="https://www.crunchbase.com/organization/plan-b-communications"/>
    <m/>
    <m/>
    <s v="c69717a1-f017-51c0-3743-3aeea8845cf6"/>
  </r>
  <r>
    <x v="80031"/>
    <s v="productsight.com"/>
    <s v="USA"/>
    <s v="WA"/>
    <s v="Seattle"/>
    <s v="Issaquah"/>
    <x v="0"/>
    <s v="Product Sight develops and sells packaged web-based solutions that allow engineering and manufacturing enterprises to search."/>
    <s v="manufacturing|product research|web development"/>
    <x v="5838"/>
    <x v="2"/>
    <n v="1"/>
    <n v="500000"/>
    <m/>
    <s v="2000-06-26"/>
    <s v="2000-06-26"/>
    <m/>
    <m/>
    <m/>
    <s v="https://www.crunchbase.com/organization/product-sight"/>
    <m/>
    <m/>
    <s v="df2ecd53-90fc-2b2a-901e-26d5a1a7b59a"/>
  </r>
  <r>
    <x v="80032"/>
    <s v="tripadvisor.com"/>
    <s v="USA"/>
    <s v="MA"/>
    <s v="Boston"/>
    <s v="Needham"/>
    <x v="2"/>
    <s v="About TripAdvisor TripAdvisor is the world's largest travel site, enabling travelers to plan and book the perfect trip."/>
    <s v="e-commerce|restaurants|travel"/>
    <x v="1241"/>
    <x v="8"/>
    <n v="2"/>
    <n v="1300000"/>
    <s v="2000-02-01"/>
    <s v="2000-01-01"/>
    <s v="2000-06-26"/>
    <m/>
    <m/>
    <s v="(781) 800-5000"/>
    <s v="https://www.crunchbase.com/organization/tripadvisor"/>
    <s v="https://www.twitter.com/tripadvisor"/>
    <s v="http://www.facebook.com/tripadvisor"/>
    <s v="488881b5-6ea3-43f1-b295-e40790ec6e96"/>
  </r>
  <r>
    <x v="80033"/>
    <s v="validea.com"/>
    <s v="USA"/>
    <s v="NY"/>
    <s v="New York City"/>
    <s v="New York"/>
    <x v="0"/>
    <s v="Validea provide market beating portfolios and stock analysis based on strategies of legendary investors."/>
    <s v="market research|predictive analytics"/>
    <x v="355"/>
    <x v="1"/>
    <n v="1"/>
    <n v="4000000"/>
    <s v="2000-01-01"/>
    <s v="2000-06-26"/>
    <s v="2000-06-26"/>
    <m/>
    <s v="info@validea.com"/>
    <s v="(877)439-0506"/>
    <s v="https://www.crunchbase.com/organization/validea"/>
    <s v="https://www.twitter.com/guruinvestor"/>
    <s v="https://www.facebook.com/valideainc"/>
    <s v="68182191-bd26-c6e9-9389-c935e00fcbdf"/>
  </r>
  <r>
    <x v="80034"/>
    <s v="xoriant.com"/>
    <s v="USA"/>
    <s v="CA"/>
    <s v="SF Bay Area"/>
    <s v="Sunnyvale"/>
    <x v="0"/>
    <s v="Xoriant provides product development, engineering, and consulting services for technology startups and mid-size to large corporations."/>
    <s v="apps|cloud computing|consulting|mobile|social media"/>
    <x v="581"/>
    <x v="9"/>
    <n v="1"/>
    <n v="30000000"/>
    <s v="1990-01-01"/>
    <s v="2000-06-26"/>
    <s v="2000-06-26"/>
    <m/>
    <s v="info@xoriant.com"/>
    <n v="114087434477"/>
    <s v="https://www.crunchbase.com/organization/xoriant"/>
    <s v="https://www.twitter.com/xoriant"/>
    <s v="http://www.facebook.com/xoriant"/>
    <s v="c40c2a9c-327b-a68f-a5f3-4248087f26d2"/>
  </r>
  <r>
    <x v="80035"/>
    <s v="yellowbrix.com"/>
    <s v="USA"/>
    <s v="VA"/>
    <s v="Alexandria"/>
    <s v="Alexandria"/>
    <x v="0"/>
    <s v="Yellowbrix is the Business-to-business infrastructure provider."/>
    <s v="b2b|consulting|infrastructure"/>
    <x v="5"/>
    <x v="6"/>
    <n v="1"/>
    <n v="20000000"/>
    <s v="1997-01-01"/>
    <s v="2000-06-26"/>
    <s v="2000-06-26"/>
    <m/>
    <s v="info@yellowbrix.com"/>
    <n v="7035483300"/>
    <s v="https://www.crunchbase.com/organization/yellowbrix"/>
    <m/>
    <m/>
    <s v="41af9061-be69-d625-4efb-ccdc554855d7"/>
  </r>
  <r>
    <x v="80036"/>
    <s v="zfmicro.com"/>
    <s v="USA"/>
    <s v="CA"/>
    <s v="SF Bay Area"/>
    <s v="Palo Alto"/>
    <x v="0"/>
    <s v="ZF Micro Solutions is a privately held company founded in 2002 by David L. Feldman, the creator of the PC/104 IEEE standard."/>
    <s v="electronics|hardware|manufacturing"/>
    <x v="637"/>
    <x v="1"/>
    <n v="1"/>
    <n v="15000000"/>
    <s v="1995-01-01"/>
    <s v="2000-06-26"/>
    <s v="2000-06-26"/>
    <m/>
    <s v="support@zfmicro.com"/>
    <s v="1(165)084-66500"/>
    <s v="https://www.crunchbase.com/organization/zf-micro-solutions"/>
    <m/>
    <m/>
    <s v="ada35716-cc49-c029-3e78-10fbcab60ba1"/>
  </r>
  <r>
    <x v="80037"/>
    <s v="ictv.com"/>
    <s v="USA"/>
    <s v="CA"/>
    <s v="SF Bay Area"/>
    <s v="Los Gatos"/>
    <x v="0"/>
    <s v="ICTV, Inc. is a provider of broadband systems for interactivetelevision to cable TV operators."/>
    <m/>
    <x v="5"/>
    <x v="2"/>
    <n v="1"/>
    <n v="87000000"/>
    <s v="1994-01-01"/>
    <s v="2000-06-25"/>
    <s v="2000-06-25"/>
    <m/>
    <m/>
    <s v="408 364 9200"/>
    <s v="https://www.crunchbase.com/organization/ictv-inc"/>
    <s v="https://www.twitter.com/activevideo"/>
    <s v="https://www.facebook.com/activevideo"/>
    <s v="e74e796d-b38c-ff92-c558-c72ae06a2a16"/>
  </r>
  <r>
    <x v="80038"/>
    <s v="achex.com"/>
    <s v="USA"/>
    <s v="CA"/>
    <s v="SF Bay Area"/>
    <s v="South San Francisco"/>
    <x v="2"/>
    <s v="Achex enables secure internet payments for buyers and sellers."/>
    <s v="internet|payments|security"/>
    <x v="4288"/>
    <x v="2"/>
    <n v="1"/>
    <n v="18000000"/>
    <m/>
    <s v="2000-06-23"/>
    <s v="2000-06-23"/>
    <m/>
    <m/>
    <m/>
    <s v="https://www.crunchbase.com/organization/achex"/>
    <m/>
    <m/>
    <s v="ca901ef3-14d3-b04c-f7cb-063123362606"/>
  </r>
  <r>
    <x v="80039"/>
    <s v="auctionet.com"/>
    <s v="USA"/>
    <s v="CA"/>
    <s v="SF Bay Area"/>
    <s v="San Carlos"/>
    <x v="0"/>
    <s v="Auctionet.com is the broad auction site."/>
    <m/>
    <x v="5"/>
    <x v="0"/>
    <n v="1"/>
    <m/>
    <s v="2011-01-01"/>
    <s v="2000-06-23"/>
    <s v="2000-06-23"/>
    <m/>
    <s v="support@auctionet.com"/>
    <s v="'+46 8 124 499 85"/>
    <s v="https://www.crunchbase.com/organization/auctionet-com"/>
    <s v="https://www.twitter.com/auctionet"/>
    <s v="https://www.facebook.com/auctionet"/>
    <s v="9a4b55e9-f0e5-f936-b3ce-469dc01ba08d"/>
  </r>
  <r>
    <x v="80040"/>
    <s v="auctionwatch.com"/>
    <s v="USA"/>
    <s v="CA"/>
    <s v="SF Bay Area"/>
    <s v="San Bruno"/>
    <x v="0"/>
    <s v="AuctionWatch.com, a provider of solutions that enable businesses to leverage dynamic commerce."/>
    <s v="e-commerce|internet|software"/>
    <x v="1287"/>
    <x v="6"/>
    <n v="1"/>
    <n v="27800000"/>
    <m/>
    <s v="2000-06-23"/>
    <s v="2000-06-23"/>
    <m/>
    <m/>
    <m/>
    <s v="https://www.crunchbase.com/organization/auctionwatch-com"/>
    <s v="https://www.twitter.com/vendio"/>
    <s v="https://www.facebook.com/vendio"/>
    <s v="87b5907c-fb96-f35f-87bc-7b7434c181ed"/>
  </r>
  <r>
    <x v="80041"/>
    <s v="aucxis.com"/>
    <s v="BEL"/>
    <m/>
    <s v="BEL - Other"/>
    <s v="Stekene"/>
    <x v="0"/>
    <s v="Aucxis Corp., an e-services provider to perishable commodity marketplaces."/>
    <s v="marketplace"/>
    <x v="63"/>
    <x v="0"/>
    <n v="1"/>
    <n v="7500000"/>
    <s v="1983-01-01"/>
    <s v="2000-06-23"/>
    <s v="2000-06-23"/>
    <m/>
    <m/>
    <n v="327901717"/>
    <s v="https://www.crunchbase.com/organization/aucxis-corporation"/>
    <s v="https://www.twitter.com/aucxis"/>
    <m/>
    <s v="7642d645-7440-cbae-ae06-a57a4e091767"/>
  </r>
  <r>
    <x v="80042"/>
    <s v="folioinvesting.com"/>
    <s v="USA"/>
    <s v="VA"/>
    <s v="Washington, D.C."/>
    <s v="Mclean"/>
    <x v="0"/>
    <s v="FOLIOfn, Inc. is a brokerage and investment company serving U.S. investors, financial advisors, and financial institutions."/>
    <s v="advice|e-commerce|financial services"/>
    <x v="8693"/>
    <x v="6"/>
    <n v="1"/>
    <n v="15000000"/>
    <s v="2000-01-01"/>
    <s v="2000-06-23"/>
    <s v="2000-06-23"/>
    <m/>
    <m/>
    <s v="'703-245-4000"/>
    <s v="https://www.crunchbase.com/organization/foliofn"/>
    <s v="https://www.twitter.com/folioinvesting"/>
    <s v="http://www.facebook.com/folioinvesting"/>
    <s v="6219b3fd-e112-c1b6-8363-5ce62ab7b107"/>
  </r>
  <r>
    <x v="80043"/>
    <s v="lifechart.com"/>
    <s v="USA"/>
    <s v="CA"/>
    <s v="SF Bay Area"/>
    <s v="Mountain View"/>
    <x v="0"/>
    <s v="LifeChart.com, a provider of Internet and wireless health management tools."/>
    <s v="wireless"/>
    <x v="259"/>
    <x v="2"/>
    <n v="1"/>
    <m/>
    <m/>
    <s v="2000-06-23"/>
    <s v="2000-06-23"/>
    <m/>
    <s v="info@lifechart.com"/>
    <s v="1(800)267-9452"/>
    <s v="https://www.crunchbase.com/organization/lifechart-com"/>
    <m/>
    <m/>
    <s v="0dcb31d4-0ed3-c2b7-029d-2dbe2421398b"/>
  </r>
  <r>
    <x v="80044"/>
    <s v="neoinformatics.com"/>
    <s v="CAN"/>
    <s v="QC"/>
    <s v="Montreal"/>
    <s v="Montréal"/>
    <x v="0"/>
    <s v="NeoInformatics, creator of interactive Web content databases."/>
    <s v="internet"/>
    <x v="28"/>
    <x v="2"/>
    <n v="1"/>
    <n v="850000"/>
    <s v="2003-01-01"/>
    <s v="2000-06-23"/>
    <s v="2000-06-23"/>
    <m/>
    <m/>
    <s v="'514-989-8780"/>
    <s v="https://www.crunchbase.com/organization/neoinformatics"/>
    <m/>
    <s v="https://www.facebook.com/1613456708941175"/>
    <s v="fec92e94-20d0-3aab-977c-a8588c90ca0e"/>
  </r>
  <r>
    <x v="80045"/>
    <s v="onecosmos.net"/>
    <s v="USA"/>
    <s v="CA"/>
    <s v="SF Bay Area"/>
    <s v="San Francisco"/>
    <x v="0"/>
    <s v="OneCosmos Network, a media company creating science-based entertainment and learning."/>
    <s v="digital entertainment|media and entertainment|network security"/>
    <x v="8694"/>
    <x v="1"/>
    <n v="1"/>
    <n v="23000000"/>
    <s v="2000-05-01"/>
    <s v="2000-06-23"/>
    <s v="2000-06-23"/>
    <m/>
    <m/>
    <m/>
    <s v="https://www.crunchbase.com/organization/onecosmos-network"/>
    <m/>
    <m/>
    <s v="b62ce29e-978a-01fb-33f2-905504b51468"/>
  </r>
  <r>
    <x v="80046"/>
    <s v="supplypro.com"/>
    <s v="USA"/>
    <s v="CA"/>
    <s v="San Diego"/>
    <s v="San Diego"/>
    <x v="0"/>
    <s v="SupplyPro Inc., a provider of Web-enabled inventory management."/>
    <s v="business intelligence|project management|software"/>
    <x v="123"/>
    <x v="6"/>
    <n v="1"/>
    <n v="28000000"/>
    <s v="1997-01-01"/>
    <s v="2000-06-23"/>
    <s v="2000-06-23"/>
    <m/>
    <m/>
    <n v="18585527609"/>
    <s v="https://www.crunchbase.com/organization/supplypro"/>
    <m/>
    <m/>
    <s v="3cf5c74d-9d00-01a6-8093-f0a8db423468"/>
  </r>
  <r>
    <x v="80047"/>
    <s v="t-shirts.com"/>
    <s v="USA"/>
    <s v="IL"/>
    <s v="Chicago"/>
    <s v="Lake Forest"/>
    <x v="3"/>
    <s v="T-Shirts.com, a provider of printed, custom and blank T-shirts."/>
    <s v="customer service|internet|retail"/>
    <x v="314"/>
    <x v="0"/>
    <n v="1"/>
    <n v="7000000"/>
    <s v="1999-01-01"/>
    <s v="2000-06-23"/>
    <s v="2000-06-23"/>
    <m/>
    <m/>
    <s v="'507-386-8385"/>
    <s v="https://www.crunchbase.com/organization/t-shirts-com"/>
    <s v="https://www.twitter.com/shirtsdotcom"/>
    <s v="https://www.facebook.com/shirtsdotcom"/>
    <s v="aff89fd6-d68f-2781-4d22-af4184195ddf"/>
  </r>
  <r>
    <x v="80048"/>
    <s v="activevideo.com"/>
    <s v="USA"/>
    <s v="CA"/>
    <s v="SF Bay Area"/>
    <s v="San Jose"/>
    <x v="0"/>
    <s v="ActiveVideo, a software company, uses cloud-based technology to bring advanced user interfaces to cable and IPTV set-top boxes."/>
    <s v="cloud computing|enterprise software|telecommunications"/>
    <x v="432"/>
    <x v="6"/>
    <n v="1"/>
    <n v="87000000"/>
    <s v="1988-01-01"/>
    <s v="2000-06-22"/>
    <s v="2000-06-22"/>
    <m/>
    <s v="info@avnetworks.com"/>
    <s v="(800) 926-8398"/>
    <s v="https://www.crunchbase.com/organization/activevideo"/>
    <s v="https://www.twitter.com/activevideo"/>
    <s v="http://www.facebook.com/activevideo"/>
    <s v="02026198-c68d-9b7b-a329-d0b30e59015f"/>
  </r>
  <r>
    <x v="80049"/>
    <s v="bevtrade.com"/>
    <s v="USA"/>
    <s v="NJ"/>
    <s v="Newark"/>
    <s v="Millburn"/>
    <x v="0"/>
    <s v="BevTrade the on line beverage distribution partner to the wine &amp; spritis industry."/>
    <m/>
    <x v="5"/>
    <x v="2"/>
    <n v="1"/>
    <m/>
    <m/>
    <s v="2000-06-22"/>
    <s v="2000-06-22"/>
    <m/>
    <m/>
    <m/>
    <s v="https://www.crunchbase.com/organization/bevtrade"/>
    <m/>
    <m/>
    <s v="544f4566-c520-6c99-8c3f-98baafd01884"/>
  </r>
  <r>
    <x v="80050"/>
    <s v="desktopnews.com"/>
    <s v="USA"/>
    <s v="NY"/>
    <s v="New York City"/>
    <s v="New York"/>
    <x v="0"/>
    <s v="Desktop News keeps you &quot;in the know&quot; by delivering a continuous stream of news and information from your favorite Web sites."/>
    <s v="information services|news|web browsers"/>
    <x v="8695"/>
    <x v="2"/>
    <n v="1"/>
    <n v="3000000"/>
    <m/>
    <s v="2000-06-22"/>
    <s v="2000-06-22"/>
    <m/>
    <s v="sales@desktopnews.com"/>
    <s v="(212)584-4900"/>
    <s v="https://www.crunchbase.com/organization/desktop-news"/>
    <m/>
    <m/>
    <s v="95742a1e-a0b8-ed89-b843-a80cdc72c037"/>
  </r>
  <r>
    <x v="80051"/>
    <s v="eduneering.com"/>
    <s v="USA"/>
    <s v="NJ"/>
    <s v="Newark"/>
    <s v="Princeton"/>
    <x v="2"/>
    <s v="EduNeering is the leading provider of compliance learning solutions for regulated businesses."/>
    <m/>
    <x v="5"/>
    <x v="6"/>
    <n v="1"/>
    <m/>
    <s v="1980-01-01"/>
    <s v="2000-06-22"/>
    <s v="2000-06-22"/>
    <m/>
    <s v="contact@eduneering.com"/>
    <s v="'609-627-5300"/>
    <s v="https://www.crunchbase.com/organization/eduneering"/>
    <s v="https://www.twitter.com/uleduneering"/>
    <s v="https://www.facebook.com/onlinecompliancetraining"/>
    <s v="ea142e59-cd0e-9b62-fcd0-82e74896fe3b"/>
  </r>
  <r>
    <x v="80052"/>
    <s v="forbes.com"/>
    <s v="USA"/>
    <s v="NY"/>
    <s v="New York City"/>
    <s v="New York"/>
    <x v="0"/>
    <s v="Forbes.co.il is an Israel-based website that features articles on finance, industry, investing, and marketing topics."/>
    <s v="information services|news|publishing"/>
    <x v="188"/>
    <x v="2"/>
    <n v="1"/>
    <m/>
    <s v="1917-01-01"/>
    <s v="2000-06-22"/>
    <s v="2000-06-22"/>
    <m/>
    <s v="pressinquiries@forbes.com"/>
    <s v="(800) 295-0893"/>
    <s v="https://www.crunchbase.com/organization/forbes"/>
    <s v="https://www.twitter.com/forbes"/>
    <s v="http://www.facebook.com/forbes"/>
    <s v="e01aaf68-c7f1-7d2f-1d67-f8f56b8b73f0"/>
  </r>
  <r>
    <x v="80053"/>
    <s v="liquidityservicesinc.com"/>
    <s v="USA"/>
    <s v="DC"/>
    <s v="Washington, D.C."/>
    <s v="Washington"/>
    <x v="1"/>
    <s v="Liquidity Services, Inc. (NASDAQ: LQDT) provides leading corporations, public sector agencies and buying customers the world's most"/>
    <s v="logistics|online auctions|supply chain management"/>
    <x v="193"/>
    <x v="2"/>
    <n v="1"/>
    <n v="11200000"/>
    <m/>
    <s v="2000-06-22"/>
    <s v="2000-06-22"/>
    <m/>
    <m/>
    <m/>
    <s v="https://www.crunchbase.com/organization/liquidity-services"/>
    <s v="https://www.twitter.com/liquidityinc"/>
    <s v="http://www.facebook.com/pages/liquidity-services-inc-careers/319504998138782"/>
    <s v="b6c1a2b4-3f6a-2c86-2c4b-bb81bdbf3820"/>
  </r>
  <r>
    <x v="80054"/>
    <s v="powersgolf.com"/>
    <s v="USA"/>
    <s v="NY"/>
    <s v="New York City"/>
    <s v="New York"/>
    <x v="0"/>
    <s v="Powers Golf Guides and take advantage of programs for corporate promotions and custom guides."/>
    <s v="customer service|event promotion|guides"/>
    <x v="325"/>
    <x v="2"/>
    <n v="1"/>
    <n v="400000"/>
    <m/>
    <s v="2000-06-22"/>
    <s v="2000-06-22"/>
    <m/>
    <s v="info@powersgolf.com"/>
    <m/>
    <s v="https://www.crunchbase.com/organization/powers-golf"/>
    <m/>
    <m/>
    <s v="d156c358-f052-028a-ed0c-d97196160505"/>
  </r>
  <r>
    <x v="80055"/>
    <s v="virtualpremise.com"/>
    <s v="USA"/>
    <s v="GA"/>
    <s v="Atlanta"/>
    <s v="Atlanta"/>
    <x v="2"/>
    <s v="VirtualPremise solutions are targeted at specific challenges faced by professionals in focused aspects of commercial real estate."/>
    <s v="commercial real estate|real estate|real estate investment"/>
    <x v="301"/>
    <x v="8"/>
    <n v="1"/>
    <n v="2000000"/>
    <s v="1999-01-01"/>
    <s v="2000-06-22"/>
    <s v="2000-06-22"/>
    <m/>
    <m/>
    <n v="14042671710"/>
    <s v="https://www.crunchbase.com/organization/virtualpremise"/>
    <s v="https://www.twitter.com/costarremanager"/>
    <s v="https://www.facebook.com/costarremanager"/>
    <s v="cb09881e-6cfe-6eac-d5ec-0979a67d2eae"/>
  </r>
  <r>
    <x v="80056"/>
    <s v="allconnect.com"/>
    <s v="USA"/>
    <s v="GA"/>
    <s v="Atlanta"/>
    <s v="Atlanta"/>
    <x v="0"/>
    <s v="Allconnect is a performance-based marketing company in the home services market. With a choice-based model, consumer engagement defines us."/>
    <s v="e-commerce platforms|energy|location based services|personalization"/>
    <x v="8696"/>
    <x v="7"/>
    <n v="1"/>
    <n v="13000000"/>
    <s v="1998-01-01"/>
    <s v="2000-06-21"/>
    <s v="2000-06-21"/>
    <m/>
    <m/>
    <s v="'404-260-2200"/>
    <s v="https://www.crunchbase.com/organization/allconnect"/>
    <s v="https://www.twitter.com/allconnect"/>
    <s v="http://www.facebook.com/allconnect"/>
    <s v="095fd521-a25b-9457-b473-f5e081b2927b"/>
  </r>
  <r>
    <x v="80057"/>
    <s v="americanblinds.com"/>
    <s v="USA"/>
    <s v="TX"/>
    <s v="Houston"/>
    <s v="Houston"/>
    <x v="0"/>
    <s v="American Blinds helps your home look its best. Blinds, shades, wall decals, wallpaper + more. We love home decorating!"/>
    <s v="home and garden|home improvement|home renovation"/>
    <x v="76"/>
    <x v="6"/>
    <n v="1"/>
    <n v="26500000"/>
    <m/>
    <s v="2000-06-21"/>
    <s v="2000-06-21"/>
    <m/>
    <m/>
    <m/>
    <s v="https://www.crunchbase.com/organization/american-blinds-and-wallpaper"/>
    <m/>
    <s v="https://www.facebook.com/americanblinds"/>
    <s v="bb511577-9b4c-d0d0-1ed1-4c3d66604a1e"/>
  </r>
  <r>
    <x v="80058"/>
    <s v="braxtel.com"/>
    <s v="GBR"/>
    <m/>
    <s v="GBR - Other"/>
    <s v="Castle Donington"/>
    <x v="0"/>
    <s v="A developer of fully integrated call center customer interaction systems."/>
    <s v="communities"/>
    <x v="107"/>
    <x v="6"/>
    <n v="1"/>
    <n v="10000000"/>
    <s v="1997-01-01"/>
    <s v="2000-06-21"/>
    <s v="2000-06-21"/>
    <m/>
    <s v="sales@braxtel.com"/>
    <n v="441509686020"/>
    <s v="https://www.crunchbase.com/organization/braxtel-communications"/>
    <s v="https://www.twitter.com/braxtel"/>
    <s v="https://www.facebook.com/braxtel"/>
    <s v="9513bd30-ebc8-d84c-19b4-0656a282d7bf"/>
  </r>
  <r>
    <x v="80059"/>
    <s v="bridgepath.com"/>
    <s v="USA"/>
    <s v="CA"/>
    <s v="SF Bay Area"/>
    <s v="San Francisco"/>
    <x v="0"/>
    <s v="BridgePath, provider of a real-time, Internet-based staffing firm to staffing firm exchange."/>
    <s v="internet|internet of things|online auctions"/>
    <x v="314"/>
    <x v="1"/>
    <n v="1"/>
    <n v="8500000"/>
    <m/>
    <s v="2000-06-21"/>
    <s v="2000-06-21"/>
    <m/>
    <m/>
    <n v="14159466001"/>
    <s v="https://www.crunchbase.com/organization/bridgepath-2"/>
    <m/>
    <m/>
    <s v="065913b0-77ee-e6de-8de5-76ee1f8d8333"/>
  </r>
  <r>
    <x v="80060"/>
    <s v="deja.com"/>
    <s v="USA"/>
    <s v="CA"/>
    <s v="SF Bay Area"/>
    <s v="Mountain View"/>
    <x v="2"/>
    <s v="Deja.com, Inc. provides two powerful Web-based services - the first Precision Buying Service, and the leading Usenet Discussion Service."/>
    <s v="information technology|internet|web development"/>
    <x v="662"/>
    <x v="4"/>
    <n v="1"/>
    <n v="12500000"/>
    <m/>
    <s v="2000-06-21"/>
    <s v="2000-06-21"/>
    <m/>
    <m/>
    <m/>
    <s v="https://www.crunchbase.com/organization/deja"/>
    <s v="https://www.twitter.com/google"/>
    <s v="https://www.facebook.com/google"/>
    <s v="460c744c-d34b-04ab-91c2-bb1763b1fe4f"/>
  </r>
  <r>
    <x v="80061"/>
    <s v="digitalisland.net"/>
    <s v="USA"/>
    <s v="CA"/>
    <s v="SF Bay Area"/>
    <s v="San Francisco"/>
    <x v="0"/>
    <s v="Digital Island, a global e-business delivery network, is working with Compaq Computer Corp."/>
    <s v="business development|computer|delivery"/>
    <x v="8326"/>
    <x v="4"/>
    <n v="1"/>
    <n v="45000000"/>
    <m/>
    <s v="2000-06-21"/>
    <s v="2000-06-21"/>
    <m/>
    <m/>
    <s v="'+1 318-388-9000"/>
    <s v="https://www.crunchbase.com/organization/digital-island-2"/>
    <s v="https://www.twitter.com/centurylink"/>
    <s v="https://www.facebook.com/centurylink"/>
    <s v="8315ac96-b288-a5aa-cad6-cbb01a539e60"/>
  </r>
  <r>
    <x v="80062"/>
    <s v="digitalunited.nl"/>
    <s v="TWN"/>
    <m/>
    <s v="Taiwan"/>
    <s v="Taipei"/>
    <x v="0"/>
    <s v="Digital United provides broadband Internet services in Taiwan."/>
    <s v="isp|software|web hosting"/>
    <x v="146"/>
    <x v="7"/>
    <n v="1"/>
    <n v="45000000"/>
    <s v="1998-01-01"/>
    <s v="2000-06-21"/>
    <s v="2000-06-21"/>
    <m/>
    <m/>
    <n v="886226579988"/>
    <s v="https://www.crunchbase.com/organization/digital-united"/>
    <s v="https://www.twitter.com/digitalutd"/>
    <s v="https://www.facebook.com/digitalutd"/>
    <s v="4be0d4da-2669-7aa6-da21-09d2d516ad7d"/>
  </r>
  <r>
    <x v="80063"/>
    <s v="ebiz-tech.com"/>
    <s v="USA"/>
    <s v="CO"/>
    <s v="Colorado Springs"/>
    <s v="Colorado Springs"/>
    <x v="0"/>
    <s v="E-business technology, Inc. develops and provides real-time, dynamic enterprise security management software and solutions."/>
    <s v="e-commerce|management information systems|software"/>
    <x v="1836"/>
    <x v="2"/>
    <n v="1"/>
    <n v="8500000"/>
    <m/>
    <s v="2000-06-21"/>
    <s v="2000-06-21"/>
    <m/>
    <s v="contact@ebiz-tech.com"/>
    <m/>
    <s v="https://www.crunchbase.com/organization/e-business-technology"/>
    <m/>
    <m/>
    <s v="873a14ca-7847-7fd8-4231-706959cf6ebf"/>
  </r>
  <r>
    <x v="80064"/>
    <s v="ewing.co.jp"/>
    <m/>
    <m/>
    <m/>
    <m/>
    <x v="0"/>
    <s v="e-Wing, a new and fast-growing Japanese online brokerage firm."/>
    <m/>
    <x v="5"/>
    <x v="2"/>
    <n v="1"/>
    <m/>
    <m/>
    <s v="2000-06-21"/>
    <s v="2000-06-21"/>
    <m/>
    <m/>
    <m/>
    <s v="https://www.crunchbase.com/organization/e-wing"/>
    <m/>
    <m/>
    <s v="9f9aaca0-67b1-9a3b-3a14-d921207e21fc"/>
  </r>
  <r>
    <x v="80065"/>
    <s v="granite.com"/>
    <s v="USA"/>
    <s v="NH"/>
    <s v="Manchester, New Hampshire"/>
    <s v="Manchester"/>
    <x v="2"/>
    <s v="Granite Systems is a provider of network configuration management software for the telecommunication industry."/>
    <s v="service industry|software|telecommunications"/>
    <x v="136"/>
    <x v="1"/>
    <n v="1"/>
    <n v="20000000"/>
    <s v="1993-01-01"/>
    <s v="2000-06-21"/>
    <s v="2000-06-21"/>
    <m/>
    <m/>
    <s v="'603-625-0100"/>
    <s v="https://www.crunchbase.com/organization/granite-systems"/>
    <m/>
    <m/>
    <s v="1fb4f0dc-e3c9-cbed-c03e-cc9f80c462f4"/>
  </r>
  <r>
    <x v="80066"/>
    <s v="market-touch.com"/>
    <m/>
    <m/>
    <m/>
    <m/>
    <x v="0"/>
    <s v="Market-Touch Corp., a provider of sales and marketing effectiveness systems."/>
    <s v="management information systems|marketing|sales"/>
    <x v="1414"/>
    <x v="2"/>
    <n v="1"/>
    <n v="24100000"/>
    <m/>
    <s v="2000-06-21"/>
    <s v="2000-06-21"/>
    <m/>
    <m/>
    <m/>
    <s v="https://www.crunchbase.com/organization/market-touch-corp"/>
    <m/>
    <m/>
    <s v="b6050d40-14e4-8503-871e-00843a807dcb"/>
  </r>
  <r>
    <x v="80067"/>
    <s v="metal-pages.com"/>
    <m/>
    <m/>
    <m/>
    <m/>
    <x v="0"/>
    <s v="Metal Pages is a media company that focuses on Argus products and the metal industry."/>
    <m/>
    <x v="5"/>
    <x v="0"/>
    <n v="1"/>
    <m/>
    <s v="2000-01-01"/>
    <s v="2000-06-21"/>
    <s v="2000-06-21"/>
    <m/>
    <m/>
    <s v="'+44 20 8255 8325"/>
    <s v="https://www.crunchbase.com/organization/metal-pages"/>
    <s v="https://www.twitter.com/metalpages"/>
    <s v="https://www.facebook.com/92702036824"/>
    <s v="ac148124-0185-1a97-fc64-8761614e5719"/>
  </r>
  <r>
    <x v="80068"/>
    <s v="oakgrovesystems.com"/>
    <s v="USA"/>
    <s v="CA"/>
    <s v="Los Angeles"/>
    <s v="Altadena"/>
    <x v="0"/>
    <s v="Oak Grove Systems, Document Accelerator, is e-Process software."/>
    <s v="computer|information technology|software"/>
    <x v="379"/>
    <x v="7"/>
    <n v="1"/>
    <n v="2865000"/>
    <s v="1998-01-01"/>
    <s v="2000-06-21"/>
    <s v="2000-06-21"/>
    <m/>
    <m/>
    <s v="'818-440-1234"/>
    <s v="https://www.crunchbase.com/organization/oak-grove-systems-inc"/>
    <s v="https://www.twitter.com/rocket"/>
    <s v="https://www.facebook.com/rocketsoftwareinc"/>
    <s v="4db41a40-b13a-92bb-bff1-b98499b12790"/>
  </r>
  <r>
    <x v="80069"/>
    <s v="petspark.com"/>
    <s v="GBR"/>
    <m/>
    <s v="London"/>
    <s v="London"/>
    <x v="0"/>
    <s v="Petspark has been created for anyone and everyone who loves pets and animals."/>
    <s v="pet"/>
    <x v="107"/>
    <x v="2"/>
    <n v="1"/>
    <n v="2500000"/>
    <s v="1998-01-01"/>
    <s v="2000-06-21"/>
    <s v="2000-06-21"/>
    <m/>
    <s v="customerservices@petspark.com"/>
    <m/>
    <s v="https://www.crunchbase.com/organization/petspark"/>
    <m/>
    <m/>
    <s v="04dcad76-729a-6487-5faf-700e0cdeea24"/>
  </r>
  <r>
    <x v="80070"/>
    <s v="phobo.com"/>
    <s v="USA"/>
    <s v="CA"/>
    <s v="Anaheim"/>
    <s v="Irvine"/>
    <x v="0"/>
    <s v="A network of interactive Web sites"/>
    <s v="ad network|web browsers"/>
    <x v="5527"/>
    <x v="2"/>
    <n v="1"/>
    <n v="10000000"/>
    <m/>
    <s v="2000-06-21"/>
    <s v="2000-06-21"/>
    <m/>
    <m/>
    <m/>
    <s v="https://www.crunchbase.com/organization/phobo"/>
    <m/>
    <m/>
    <s v="9cf4b7de-23e2-8d81-82bc-4c0e5b3778b4"/>
  </r>
  <r>
    <x v="80071"/>
    <s v="quia.com"/>
    <s v="USA"/>
    <s v="CA"/>
    <s v="SF Bay Area"/>
    <s v="Foster City"/>
    <x v="0"/>
    <s v="Quia is an interactive content creation platform for educators and students."/>
    <s v="education|internet|online auctions"/>
    <x v="1079"/>
    <x v="2"/>
    <n v="1"/>
    <n v="5000000"/>
    <s v="1998-01-01"/>
    <s v="2000-06-21"/>
    <s v="2000-06-21"/>
    <m/>
    <m/>
    <n v="19999999999"/>
    <s v="https://www.crunchbase.com/organization/quia"/>
    <m/>
    <m/>
    <s v="7b4ce07b-326f-ec81-b2cf-6e84b89fdb30"/>
  </r>
  <r>
    <x v="80072"/>
    <s v="quris.com"/>
    <m/>
    <m/>
    <m/>
    <m/>
    <x v="0"/>
    <s v="Quris delivers a blend of consulting, data analysis and technology services."/>
    <m/>
    <x v="5"/>
    <x v="2"/>
    <n v="1"/>
    <m/>
    <m/>
    <s v="2000-06-21"/>
    <s v="2000-06-21"/>
    <m/>
    <m/>
    <m/>
    <s v="https://www.crunchbase.com/organization/quris"/>
    <m/>
    <m/>
    <s v="ca8c1f0a-bf04-e2ad-a0e3-df9d0da8a7a2"/>
  </r>
  <r>
    <x v="80073"/>
    <s v="reonbroadband.com"/>
    <s v="USA"/>
    <s v="MA"/>
    <s v="Boston"/>
    <s v="Marlborough"/>
    <x v="0"/>
    <s v="REON Broadband, &quot;Real Estate on Net&quot;"/>
    <s v="internet|real estate|real estate investment"/>
    <x v="2299"/>
    <x v="2"/>
    <n v="1"/>
    <n v="17000000"/>
    <m/>
    <s v="2000-06-21"/>
    <s v="2000-06-21"/>
    <m/>
    <m/>
    <m/>
    <s v="https://www.crunchbase.com/organization/reon-broadband"/>
    <m/>
    <m/>
    <s v="e7d617d6-2b35-8e81-6f9e-bd6803163a31"/>
  </r>
  <r>
    <x v="80074"/>
    <s v="rightfreight.com"/>
    <s v="USA"/>
    <s v="NY"/>
    <s v="New York City"/>
    <s v="New York"/>
    <x v="0"/>
    <s v="RightFreight is the leading internet-based airfreight solutions provider."/>
    <s v="aerospace|internet|service industry"/>
    <x v="1707"/>
    <x v="2"/>
    <n v="1"/>
    <n v="20000000"/>
    <m/>
    <s v="2000-06-21"/>
    <s v="2000-06-21"/>
    <m/>
    <m/>
    <m/>
    <s v="https://www.crunchbase.com/organization/rightfreight"/>
    <m/>
    <m/>
    <s v="2662cf9f-81d8-c364-bba4-f7663bc23e2c"/>
  </r>
  <r>
    <x v="80075"/>
    <s v="salesrepcentral.com"/>
    <s v="USA"/>
    <s v="AZ"/>
    <s v="Phoenix"/>
    <s v="Scottsdale"/>
    <x v="0"/>
    <s v="SalesRepCentral.com is an online sales B2B community that provides a comprehensive portal of resources, products and services."/>
    <s v="b2b|customer service|sales"/>
    <x v="208"/>
    <x v="2"/>
    <n v="1"/>
    <n v="30000000"/>
    <m/>
    <s v="2000-06-21"/>
    <s v="2000-06-21"/>
    <m/>
    <m/>
    <m/>
    <s v="https://www.crunchbase.com/organization/salesrepcentral"/>
    <m/>
    <m/>
    <s v="78af74fe-0a7c-8bf1-f030-7668564b8cc0"/>
  </r>
  <r>
    <x v="80076"/>
    <s v="seatadvisor.com"/>
    <s v="USA"/>
    <s v="CA"/>
    <s v="San Diego"/>
    <s v="San Diego"/>
    <x v="0"/>
    <s v="Cloud Based Ticketing and Venue Management Software"/>
    <s v="software"/>
    <x v="10"/>
    <x v="0"/>
    <n v="1"/>
    <n v="4300000"/>
    <s v="1999-01-01"/>
    <s v="2000-06-21"/>
    <s v="2000-06-21"/>
    <m/>
    <m/>
    <n v="117144422827"/>
    <s v="https://www.crunchbase.com/organization/seatadvisor"/>
    <s v="https://www.twitter.com/seatadvisor"/>
    <s v="https://www.facebook.com/seatadvisor"/>
    <s v="b5e26fd2-2a1f-c5d8-c4a8-13c9b6e799a2"/>
  </r>
  <r>
    <x v="80077"/>
    <s v="spectrasoftware.com"/>
    <s v="USA"/>
    <s v="NY"/>
    <s v="New York City"/>
    <s v="New York"/>
    <x v="2"/>
    <s v="Spectra Securities Software is a world leader in the development and delivery of eCommerce solutions."/>
    <s v="delivery|e-commerce|financial services"/>
    <x v="8697"/>
    <x v="2"/>
    <n v="1"/>
    <n v="15000000"/>
    <m/>
    <s v="2000-06-21"/>
    <s v="2000-06-21"/>
    <m/>
    <s v="infoUS@spectrasoftware.com"/>
    <s v="1(800)953-2878"/>
    <s v="https://www.crunchbase.com/organization/spectra-securities-software"/>
    <m/>
    <m/>
    <s v="1a9c21f8-bd18-9f13-5a73-c9ba312d08bb"/>
  </r>
  <r>
    <x v="80078"/>
    <s v="talk2.com"/>
    <m/>
    <m/>
    <m/>
    <m/>
    <x v="0"/>
    <s v="Talk2.com keeps users connected to the Internet using simple spoken commands or key pressing numbers."/>
    <m/>
    <x v="5"/>
    <x v="2"/>
    <n v="1"/>
    <m/>
    <m/>
    <s v="2000-06-21"/>
    <s v="2000-06-21"/>
    <m/>
    <m/>
    <m/>
    <s v="https://www.crunchbase.com/organization/talk2"/>
    <m/>
    <m/>
    <s v="9c39208a-c1aa-6e0c-44c1-97de795b88b1"/>
  </r>
  <r>
    <x v="80079"/>
    <s v="w3health.com"/>
    <s v="USA"/>
    <s v="MA"/>
    <s v="Boston"/>
    <s v="Boston"/>
    <x v="0"/>
    <s v="W3Health, a supplier of Web-based reporting and analysis solutions to the healthcare industry."/>
    <s v="health care|medical|web hosting"/>
    <x v="309"/>
    <x v="1"/>
    <n v="1"/>
    <n v="7500000"/>
    <s v="1997-01-01"/>
    <s v="2000-06-21"/>
    <s v="2000-06-21"/>
    <m/>
    <m/>
    <s v="'201-701-0240"/>
    <s v="https://www.crunchbase.com/organization/w3health"/>
    <m/>
    <m/>
    <s v="996da754-7692-7bde-ba09-3db6dba162c1"/>
  </r>
  <r>
    <x v="80080"/>
    <s v="winebusiness.com"/>
    <s v="USA"/>
    <s v="CA"/>
    <s v="Napa Valley"/>
    <s v="Sonoma"/>
    <x v="0"/>
    <s v="Winebusiness.com. offers information and various services for the global wine industry."/>
    <s v="consumer|food and beverage|wine and spirits"/>
    <x v="7"/>
    <x v="0"/>
    <n v="1"/>
    <n v="7000000"/>
    <s v="2001-01-01"/>
    <s v="2000-06-21"/>
    <s v="2000-06-21"/>
    <m/>
    <m/>
    <s v="'707-939-0822"/>
    <s v="https://www.crunchbase.com/organization/wine-business"/>
    <s v="https://www.twitter.com/winebusiness"/>
    <m/>
    <s v="7644e0db-d91c-143b-f99a-430b784bb8e9"/>
  </r>
  <r>
    <x v="80081"/>
    <s v="worldchain.com"/>
    <s v="USA"/>
    <s v="CA"/>
    <s v="SF Bay Area"/>
    <s v="Santa Clara"/>
    <x v="0"/>
    <s v="WorldChain Inc., a developer of Internet-powered solutions for collaborative value chain operations."/>
    <s v="internet|real time|supply chain management"/>
    <x v="29"/>
    <x v="2"/>
    <n v="1"/>
    <n v="10200000"/>
    <m/>
    <s v="2000-06-21"/>
    <s v="2000-06-21"/>
    <m/>
    <s v="sales@worldchain.com"/>
    <s v="(408)245-2400"/>
    <s v="https://www.crunchbase.com/organization/worldchain"/>
    <m/>
    <m/>
    <s v="44908dd3-7ff8-2f9c-1026-861eebf92d4e"/>
  </r>
  <r>
    <x v="80082"/>
    <s v="worldstreet.com"/>
    <m/>
    <m/>
    <m/>
    <m/>
    <x v="0"/>
    <s v="WorldStreet Corp., a developer of collaborative commerce solutions for the financial industry."/>
    <s v="collaborative consumption|finance|industrial"/>
    <x v="24"/>
    <x v="2"/>
    <n v="1"/>
    <n v="30000000"/>
    <m/>
    <s v="2000-06-21"/>
    <s v="2000-06-21"/>
    <m/>
    <m/>
    <m/>
    <s v="https://www.crunchbase.com/organization/worldstreet"/>
    <m/>
    <m/>
    <s v="6681cb81-cbb5-68c1-2af9-26db3d75ec3b"/>
  </r>
  <r>
    <x v="80083"/>
    <s v="zoomon.com"/>
    <s v="USA"/>
    <s v="CA"/>
    <s v="SF Bay Area"/>
    <s v="San Jose"/>
    <x v="0"/>
    <s v="ZoomON, a provider of flexible vector graphics solutions for business-to-business applications in Web and wireless environments."/>
    <s v="business development|information technology|wireless"/>
    <x v="1022"/>
    <x v="2"/>
    <n v="1"/>
    <n v="8000000"/>
    <s v="2000-06-21"/>
    <s v="2000-06-21"/>
    <s v="2000-06-21"/>
    <m/>
    <s v="info@zoomon.com"/>
    <n v="114083920000"/>
    <s v="https://www.crunchbase.com/organization/zoomon"/>
    <m/>
    <m/>
    <s v="95416bb8-335f-1548-05d5-2d63f1b14ca7"/>
  </r>
  <r>
    <x v="80084"/>
    <s v="ameranth.com"/>
    <s v="USA"/>
    <s v="CA"/>
    <s v="San Diego"/>
    <s v="San Diego"/>
    <x v="0"/>
    <s v="Ameranth, Inc. is a leading provider of wireless and Internet based solutions for the hospitality/gaming markets."/>
    <s v="software|wireless"/>
    <x v="1317"/>
    <x v="0"/>
    <n v="1"/>
    <m/>
    <m/>
    <s v="2000-06-20"/>
    <s v="2000-06-20"/>
    <m/>
    <s v="info@ameranth.com"/>
    <n v="8583620150"/>
    <s v="https://www.crunchbase.com/organization/ameranth-wireless-all-in-san-diego"/>
    <m/>
    <s v="https://fr-fr.facebook.com/pages/ameranth-wireless-at-work/135626936486479"/>
    <s v="bd2f88e5-5b43-fa90-f32b-0419988b462e"/>
  </r>
  <r>
    <x v="80085"/>
    <s v="enabledmarkets.com"/>
    <s v="USA"/>
    <s v="NY"/>
    <s v="Albany, New York"/>
    <s v="Saratoga Springs"/>
    <x v="0"/>
    <s v="Enabled Markets offers a web-based scheduling and tracking application to help companies operate more efficiently."/>
    <s v="application performance management|scheduling|web browsers"/>
    <x v="701"/>
    <x v="1"/>
    <n v="1"/>
    <n v="1000000"/>
    <m/>
    <s v="2000-06-20"/>
    <s v="2000-06-20"/>
    <m/>
    <m/>
    <s v="'518-583-2156"/>
    <s v="https://www.crunchbase.com/organization/enabled-markets"/>
    <m/>
    <m/>
    <s v="1d045fd5-bee1-a620-c46e-9dd05090a53f"/>
  </r>
  <r>
    <x v="80086"/>
    <s v="furniture.com"/>
    <s v="USA"/>
    <s v="AZ"/>
    <s v="Phoenix"/>
    <s v="Phoenix"/>
    <x v="0"/>
    <s v="Furniture.com, an online retailer of furniture and home furnishings."/>
    <s v="furniture|internet|retail"/>
    <x v="682"/>
    <x v="1"/>
    <n v="1"/>
    <n v="27000000"/>
    <m/>
    <s v="2000-06-20"/>
    <s v="2000-06-20"/>
    <m/>
    <m/>
    <s v="'+1 (866) 965-3876"/>
    <s v="https://www.crunchbase.com/organization/furniture-com"/>
    <s v="https://www.twitter.com/furnituredotcom"/>
    <s v="https://www.facebook.com/furnituredotcom"/>
    <s v="02b35c6b-bfdf-27da-1866-6bd6f83b25ef"/>
  </r>
  <r>
    <x v="80087"/>
    <s v="iknowmed.com"/>
    <s v="USA"/>
    <s v="CA"/>
    <s v="SF Bay Area"/>
    <s v="Berkeley"/>
    <x v="0"/>
    <s v="A Clinical Knowledge Network for physicians, patients and pharmaceutical organizations"/>
    <s v="biopharma|medical|pharmaceutical"/>
    <x v="44"/>
    <x v="2"/>
    <n v="2"/>
    <n v="30700000"/>
    <s v="1996-01-01"/>
    <s v="2000-05-03"/>
    <s v="2000-06-20"/>
    <m/>
    <m/>
    <s v="'510-558-4500"/>
    <s v="https://www.crunchbase.com/organization/iknowmed"/>
    <m/>
    <m/>
    <s v="416afd0c-e45e-8a45-7607-583b1a8c1c7e"/>
  </r>
  <r>
    <x v="80088"/>
    <s v="indiemed.com"/>
    <m/>
    <m/>
    <m/>
    <m/>
    <x v="0"/>
    <s v="indiemed.com"/>
    <m/>
    <x v="5"/>
    <x v="2"/>
    <n v="1"/>
    <m/>
    <m/>
    <s v="2000-06-20"/>
    <s v="2000-06-20"/>
    <m/>
    <m/>
    <m/>
    <s v="https://www.crunchbase.com/organization/indiemed-com"/>
    <m/>
    <m/>
    <s v="9b5bba80-bfc2-6a76-4b5a-c9f5b47c8480"/>
  </r>
  <r>
    <x v="80089"/>
    <s v="informio.com"/>
    <s v="USA"/>
    <s v="MA"/>
    <s v="Boston"/>
    <s v="Lexington"/>
    <x v="0"/>
    <s v="Informio, previously known as iPacer, a wireless Web infrastructure services firm, has been formed to offer voice and audio access."/>
    <s v="infrastructure|it infrastructure|wireless"/>
    <x v="1022"/>
    <x v="2"/>
    <n v="1"/>
    <n v="42000000"/>
    <m/>
    <s v="2000-06-20"/>
    <s v="2000-06-20"/>
    <m/>
    <s v="jobs@informio.com"/>
    <s v="(212)421-3555"/>
    <s v="https://www.crunchbase.com/organization/informio-inc"/>
    <m/>
    <m/>
    <s v="9d598674-675a-d9c8-7bba-3e1453c7d800"/>
  </r>
  <r>
    <x v="80090"/>
    <m/>
    <s v="USA"/>
    <s v="IL"/>
    <s v="Chicago"/>
    <s v="Chicago"/>
    <x v="2"/>
    <s v="I-Works develops software tools that enable small- to medium-sized businesses to create, maintain, and host their e-commerce websites."/>
    <s v="software"/>
    <x v="10"/>
    <x v="2"/>
    <n v="1"/>
    <n v="7000000"/>
    <s v="1989-01-01"/>
    <s v="2000-06-20"/>
    <s v="2000-06-20"/>
    <m/>
    <m/>
    <m/>
    <s v="https://www.crunchbase.com/organization/i-works"/>
    <m/>
    <m/>
    <s v="aab0e123-47a0-d01e-50c9-25952f1b1ab9"/>
  </r>
  <r>
    <x v="80091"/>
    <s v="lexiquest.com"/>
    <s v="USA"/>
    <s v="NY"/>
    <s v="New York City"/>
    <s v="New York"/>
    <x v="0"/>
    <s v="LexiQuest, a developer of language-driven software solutions that enhance information retrieval and sharing of knowledge."/>
    <s v="consulting|professional services|software"/>
    <x v="10"/>
    <x v="2"/>
    <n v="1"/>
    <n v="25000000"/>
    <m/>
    <s v="2000-06-20"/>
    <s v="2000-06-20"/>
    <m/>
    <m/>
    <m/>
    <s v="https://www.crunchbase.com/organization/lexiquest"/>
    <m/>
    <m/>
    <s v="70080a75-494b-20fc-2801-f7465b6deeb8"/>
  </r>
  <r>
    <x v="80092"/>
    <s v="offices2share.com"/>
    <m/>
    <m/>
    <m/>
    <m/>
    <x v="0"/>
    <s v="Offices2share.com™ brings together those with excess office space and those who want to share that space."/>
    <m/>
    <x v="5"/>
    <x v="2"/>
    <n v="1"/>
    <m/>
    <m/>
    <s v="2000-06-20"/>
    <s v="2000-06-20"/>
    <m/>
    <m/>
    <m/>
    <s v="https://www.crunchbase.com/organization/offices2share-com"/>
    <m/>
    <m/>
    <s v="3b2a473d-d3ef-b922-3900-0acf93838a99"/>
  </r>
  <r>
    <x v="80093"/>
    <s v="availant.com"/>
    <s v="USA"/>
    <s v="MA"/>
    <s v="Boston"/>
    <s v="Cambridge"/>
    <x v="0"/>
    <s v="Provides network management software and availability management software and services"/>
    <s v="computer|software"/>
    <x v="148"/>
    <x v="7"/>
    <n v="1"/>
    <n v="5500000"/>
    <s v="1987-01-01"/>
    <s v="2000-06-19"/>
    <s v="2000-06-19"/>
    <m/>
    <s v="socialmedia@visionsolutions.com"/>
    <n v="6302828504"/>
    <s v="https://www.crunchbase.com/organization/availant"/>
    <s v="https://www.twitter.com/vsi_doubletake"/>
    <s v="https://www.facebook.com/visiondoubletake"/>
    <s v="7eba5889-0ee1-ea23-d046-ade44c07d988"/>
  </r>
  <r>
    <x v="80094"/>
    <s v="bullseyetelecom.com"/>
    <s v="USA"/>
    <s v="MI"/>
    <s v="Detroit"/>
    <s v="Oak Park"/>
    <x v="0"/>
    <s v="BullsEye Telecom offers traditional voice, data, VoIP, cellular and telecom expense management options."/>
    <s v="telecommunications|voip|wireless"/>
    <x v="2199"/>
    <x v="3"/>
    <n v="1"/>
    <n v="25000000"/>
    <s v="1999-05-16"/>
    <s v="2000-06-19"/>
    <s v="2000-06-19"/>
    <m/>
    <m/>
    <s v="'248-784-2500"/>
    <s v="https://www.crunchbase.com/organization/bullseye-telecom"/>
    <s v="https://www.twitter.com/bullseye_inc"/>
    <s v="http://www.facebook.com/pages/bullseye-telecom-inc/239826910390"/>
    <s v="c509e7d1-5818-744a-2bf5-1161f4ddd1e2"/>
  </r>
  <r>
    <x v="80095"/>
    <s v="emperative.com"/>
    <s v="USA"/>
    <s v="MA"/>
    <s v="Boston"/>
    <s v="Waltham"/>
    <x v="0"/>
    <s v="Emperative® delivers provisioning software products and solutions that enable optical, cable, Digital Subscriber Line (DSL)."/>
    <s v="digital media|information technology|wireless"/>
    <x v="8698"/>
    <x v="2"/>
    <n v="1"/>
    <n v="20000000"/>
    <s v="1998-01-01"/>
    <s v="2000-06-19"/>
    <s v="2000-06-19"/>
    <m/>
    <s v="info@emperative.com"/>
    <s v="(781)663-1200"/>
    <s v="https://www.crunchbase.com/organization/emperative"/>
    <m/>
    <m/>
    <s v="69225a42-2d9d-6f8d-45d8-3204e8aa5de2"/>
  </r>
  <r>
    <x v="80096"/>
    <s v="investorplus.com"/>
    <s v="CAN"/>
    <s v="AB"/>
    <s v="Calgary"/>
    <s v="Calgary"/>
    <x v="0"/>
    <s v="InvestorPlus.com a Web site that is dedicated to helping people harness the power of real estate as an important wealth building strategy."/>
    <s v="property management|real estate|real estate investment"/>
    <x v="301"/>
    <x v="2"/>
    <n v="2"/>
    <n v="3000000"/>
    <m/>
    <s v="2000-04-10"/>
    <s v="2000-06-19"/>
    <m/>
    <s v="info@investorplus.com"/>
    <m/>
    <s v="https://www.crunchbase.com/organization/investorplus-com"/>
    <m/>
    <m/>
    <s v="32372f19-774a-2be8-c8cf-70b58f3972b8"/>
  </r>
  <r>
    <x v="80097"/>
    <s v="legacy.com"/>
    <s v="USA"/>
    <s v="IL"/>
    <s v="Chicago"/>
    <s v="Evanston"/>
    <x v="2"/>
    <s v="Legacy.com is a commercial provider of online memorials that hosts online obituary sections for newspapers throughout the U.S."/>
    <s v="advertising|digital media|news"/>
    <x v="844"/>
    <x v="5"/>
    <n v="1"/>
    <m/>
    <s v="1998-01-01"/>
    <s v="2000-06-19"/>
    <s v="2000-06-19"/>
    <m/>
    <s v="info@legacy.com"/>
    <s v="'888-397-9494"/>
    <s v="https://www.crunchbase.com/organization/legacy-com"/>
    <s v="https://www.twitter.com/legacyobits"/>
    <s v="http://www.facebook.com/legacycom"/>
    <s v="8f1657ca-d7b4-4f73-ad3f-60b612247429"/>
  </r>
  <r>
    <x v="80098"/>
    <s v="lynuxworks.com"/>
    <s v="USA"/>
    <s v="CA"/>
    <s v="SF Bay Area"/>
    <s v="San Jose"/>
    <x v="0"/>
    <s v="LynuxWorks, Inc., is a developer and supplier of Linux and real-time operating system software for reliable and high-performance."/>
    <s v="enterprise software|internet of things|real time"/>
    <x v="146"/>
    <x v="6"/>
    <n v="1"/>
    <n v="35000000"/>
    <s v="1988-01-01"/>
    <s v="2000-06-19"/>
    <s v="2000-06-19"/>
    <m/>
    <m/>
    <n v="4089793920"/>
    <s v="https://www.crunchbase.com/organization/lynuxworks"/>
    <s v="https://www.twitter.com/lynxsoftware"/>
    <s v="https://www.facebook.com/581719491847643"/>
    <s v="4644ea64-d577-b64c-27a0-da1e5d085278"/>
  </r>
  <r>
    <x v="80099"/>
    <s v="question.com"/>
    <s v="USA"/>
    <s v="TX"/>
    <s v="Austin"/>
    <s v="Austin"/>
    <x v="0"/>
    <s v="Question.com is the leading eMarketplace Relationship Management company that empowers eMarket Makers to attract."/>
    <s v="e-commerce|internet|marketplace"/>
    <x v="314"/>
    <x v="2"/>
    <n v="1"/>
    <n v="34500000"/>
    <m/>
    <s v="2000-06-19"/>
    <s v="2000-06-19"/>
    <m/>
    <s v="info@question.com"/>
    <s v="(512)391-4100"/>
    <s v="https://www.crunchbase.com/organization/question-com"/>
    <m/>
    <m/>
    <s v="e82fafd6-6165-4233-090a-d61c7c5c6c9d"/>
  </r>
  <r>
    <x v="80100"/>
    <s v="sourcegate.com"/>
    <s v="USA"/>
    <s v="MA"/>
    <s v="Boston"/>
    <s v="Burlington"/>
    <x v="0"/>
    <s v="SourceGate Systems, developers of a managed service which enables ISPs to create new advertising-based revenue streams."/>
    <s v="mobile apps|software|technical support"/>
    <x v="45"/>
    <x v="2"/>
    <n v="1"/>
    <n v="8750000"/>
    <m/>
    <s v="2000-06-19"/>
    <s v="2000-06-19"/>
    <m/>
    <m/>
    <m/>
    <s v="https://www.crunchbase.com/organization/sourcegate-systems"/>
    <m/>
    <m/>
    <s v="24bc70e1-9b40-4f33-eb0a-3bab57e6f4fe"/>
  </r>
  <r>
    <x v="80101"/>
    <s v="unimobile.com"/>
    <s v="USA"/>
    <s v="CA"/>
    <s v="SF Bay Area"/>
    <s v="Santa Clara"/>
    <x v="0"/>
    <s v="Unimobile.com offers products and software applications to enhance the experience of every individual utilizing a personal mobile."/>
    <s v="apps|internet|mobile"/>
    <x v="289"/>
    <x v="2"/>
    <n v="1"/>
    <n v="15000000"/>
    <m/>
    <s v="2000-06-19"/>
    <s v="2000-06-19"/>
    <m/>
    <m/>
    <m/>
    <s v="https://www.crunchbase.com/organization/unimobile-inc"/>
    <m/>
    <m/>
    <s v="c9c3fae2-572b-5bba-156b-d581afc6b75f"/>
  </r>
  <r>
    <x v="80102"/>
    <s v="equinix.com"/>
    <s v="USA"/>
    <s v="CA"/>
    <s v="SF Bay Area"/>
    <s v="Foster City"/>
    <x v="1"/>
    <s v="Equinix provides carrier-neutral interconnection data center and global colocation services."/>
    <s v="infrastructure|internet|web hosting"/>
    <x v="28"/>
    <x v="8"/>
    <n v="2"/>
    <n v="375000000"/>
    <s v="1998-01-01"/>
    <s v="1999-12-02"/>
    <s v="2000-06-16"/>
    <m/>
    <s v="info@equinix.com"/>
    <n v="6505137909"/>
    <s v="https://www.crunchbase.com/organization/equinix"/>
    <s v="https://www.twitter.com/equinix"/>
    <s v="http://www.facebook.com/equinix"/>
    <s v="e5c00cbd-ff5b-5600-d13a-6abc1181d1ed"/>
  </r>
  <r>
    <x v="80103"/>
    <s v="infoimage.com"/>
    <s v="USA"/>
    <s v="AZ"/>
    <s v="Phoenix"/>
    <s v="Phoenix"/>
    <x v="2"/>
    <s v="InfoImage Inc. provides software solutions that automate business processes."/>
    <s v="consulting|software"/>
    <x v="10"/>
    <x v="2"/>
    <n v="1"/>
    <n v="24200000"/>
    <m/>
    <s v="2000-06-16"/>
    <s v="2000-06-16"/>
    <m/>
    <m/>
    <m/>
    <s v="https://www.crunchbase.com/organization/infoimage"/>
    <m/>
    <m/>
    <s v="711b9748-2a73-0679-1de1-fcd29c20bab3"/>
  </r>
  <r>
    <x v="80104"/>
    <s v="jemtech.com"/>
    <s v="USA"/>
    <s v="NY"/>
    <s v="New York City"/>
    <s v="New York"/>
    <x v="0"/>
    <s v="JEMTECH Solutions, Inc. achieved its initial success as a custom software developer for document and content management solutions."/>
    <s v="software"/>
    <x v="10"/>
    <x v="1"/>
    <n v="1"/>
    <n v="3000000"/>
    <s v="1994-08-01"/>
    <s v="2000-06-16"/>
    <s v="2000-06-16"/>
    <m/>
    <s v="info@jemtech.com"/>
    <s v="(646)865-9800"/>
    <s v="https://www.crunchbase.com/organization/jemtech-solutions"/>
    <m/>
    <m/>
    <s v="3f458de6-fc12-7428-9f3f-3b1279eee713"/>
  </r>
  <r>
    <x v="80105"/>
    <s v="kirabo.com"/>
    <s v="USA"/>
    <s v="MD"/>
    <s v="Washington, D.C."/>
    <s v="Rockville"/>
    <x v="0"/>
    <s v="Kirabo, an online luxury retailer of diamonds and fine jewelry."/>
    <s v="jewelry"/>
    <x v="366"/>
    <x v="1"/>
    <n v="1"/>
    <n v="1200000"/>
    <m/>
    <s v="2000-06-16"/>
    <s v="2000-06-16"/>
    <m/>
    <m/>
    <s v="1-800-2-KIRABO"/>
    <s v="https://www.crunchbase.com/organization/kirabo"/>
    <m/>
    <m/>
    <s v="e9d7b131-a439-9fb1-605d-b7df62c4cd88"/>
  </r>
  <r>
    <x v="80106"/>
    <s v="netdecide.com"/>
    <s v="USA"/>
    <s v="VA"/>
    <s v="Washington, D.C."/>
    <s v="Falls Church"/>
    <x v="2"/>
    <s v="netDecide Corp. is a provider of software for the financial services industry."/>
    <s v="software"/>
    <x v="10"/>
    <x v="2"/>
    <n v="1"/>
    <n v="7000000"/>
    <s v="1996-01-01"/>
    <s v="2000-06-16"/>
    <s v="2000-06-16"/>
    <m/>
    <m/>
    <s v="(571)633-6000"/>
    <s v="https://www.crunchbase.com/organization/netdecide"/>
    <m/>
    <m/>
    <s v="68771ddc-0dd3-8330-a70f-a2624029a215"/>
  </r>
  <r>
    <x v="80107"/>
    <s v="techtrader.com"/>
    <s v="USA"/>
    <s v="DC"/>
    <s v="Washington, D.C."/>
    <s v="Washington"/>
    <x v="0"/>
    <s v="TechTrader a technology provider for Internet business-to-business markets."/>
    <s v="b2b|internet|marketplace"/>
    <x v="314"/>
    <x v="2"/>
    <n v="1"/>
    <n v="19000000"/>
    <m/>
    <s v="2000-06-16"/>
    <s v="2000-06-16"/>
    <m/>
    <m/>
    <m/>
    <s v="https://www.crunchbase.com/organization/techtrader"/>
    <m/>
    <m/>
    <s v="7f100f88-2cf6-2082-e8f0-f157727f7328"/>
  </r>
  <r>
    <x v="80108"/>
    <s v="yeyeye.com"/>
    <s v="ARG"/>
    <m/>
    <s v="Buenos Aires"/>
    <s v="Buenos Aires"/>
    <x v="0"/>
    <s v="Yeyeye.com, a music music and entertainment portal in Latin America and the U.S. Latin market."/>
    <s v="music"/>
    <x v="223"/>
    <x v="0"/>
    <n v="1"/>
    <n v="10000000"/>
    <m/>
    <s v="2000-06-16"/>
    <s v="2000-06-16"/>
    <m/>
    <m/>
    <m/>
    <s v="https://www.crunchbase.com/organization/yeyeye-com"/>
    <m/>
    <m/>
    <s v="7ad2a1f2-5d7b-922f-6afc-79316e822529"/>
  </r>
  <r>
    <x v="80109"/>
    <s v="anywhereyougo.com"/>
    <s v="USA"/>
    <s v="TX"/>
    <s v="Dallas"/>
    <s v="Dallas"/>
    <x v="0"/>
    <s v="AnywhereYouGo.com is 100% wireless application development and deployment."/>
    <s v="wireless"/>
    <x v="259"/>
    <x v="2"/>
    <n v="1"/>
    <n v="4000000"/>
    <m/>
    <s v="2000-06-15"/>
    <s v="2000-06-15"/>
    <m/>
    <m/>
    <s v="(214) 752-0084"/>
    <s v="https://www.crunchbase.com/organization/anywhereyougo-com"/>
    <m/>
    <m/>
    <s v="f5c0ad7a-2bf0-e39b-c8bf-8de770018cbf"/>
  </r>
  <r>
    <x v="80110"/>
    <s v="care2.com"/>
    <s v="USA"/>
    <s v="CA"/>
    <s v="SF Bay Area"/>
    <s v="Redwood City"/>
    <x v="0"/>
    <s v="Care2, the longest running petition site, is a social network of 30 million citizen activists standing together for good."/>
    <s v="communities|curated web|lead generation|social media"/>
    <x v="2512"/>
    <x v="6"/>
    <n v="1"/>
    <n v="3000000"/>
    <s v="1998-09-01"/>
    <s v="2000-06-15"/>
    <s v="2000-06-15"/>
    <m/>
    <s v="press@care2team.com"/>
    <s v="'650-622-0860"/>
    <s v="https://www.crunchbase.com/organization/care2"/>
    <s v="https://www.twitter.com/care2"/>
    <s v="http://www.facebook.com/care2"/>
    <s v="e742de12-d3e8-29db-2b55-f8ed2c3cdedc"/>
  </r>
  <r>
    <x v="64309"/>
    <s v="cylexsys.com"/>
    <s v="USA"/>
    <s v="FL"/>
    <s v="Palm Beaches"/>
    <s v="Boca Raton"/>
    <x v="0"/>
    <s v="The leading document management applications service provider."/>
    <s v="document management|life science|manufacturing"/>
    <x v="8699"/>
    <x v="2"/>
    <n v="1"/>
    <n v="12800000"/>
    <m/>
    <s v="2000-06-15"/>
    <s v="2000-06-15"/>
    <m/>
    <s v="perretty@cylexsys.com"/>
    <s v="(561)998-7175"/>
    <s v="https://www.crunchbase.com/organization/cylex-2"/>
    <m/>
    <m/>
    <s v="29a482ca-0c26-a0ef-c53d-2aa05a90a23c"/>
  </r>
  <r>
    <x v="80111"/>
    <s v="handymanonline.com"/>
    <s v="USA"/>
    <s v="CO"/>
    <s v="Denver"/>
    <s v="Golden"/>
    <x v="0"/>
    <s v="Handyman Online, an online contractor referral service."/>
    <s v="online auctions|online forums|service industry"/>
    <x v="2040"/>
    <x v="9"/>
    <n v="1"/>
    <n v="24000000"/>
    <s v="1998-01-01"/>
    <s v="2000-06-15"/>
    <s v="2000-06-15"/>
    <m/>
    <s v="emailus@homeadvisor.com"/>
    <s v="'303-963-7200"/>
    <s v="https://www.crunchbase.com/organization/handymanonline-com"/>
    <s v="https://www.twitter.com/homeadvisor"/>
    <s v="https://www.facebook.com/homeadvisor"/>
    <s v="5877fe18-aa5c-19bc-3116-363d84b44ff7"/>
  </r>
  <r>
    <x v="80112"/>
    <s v="highwaytohealth.com"/>
    <s v="USA"/>
    <s v="PA"/>
    <s v="Philadelphia"/>
    <s v="Radnor"/>
    <x v="0"/>
    <s v="Highway To Health, an Internet-based company that helps travelers research, access and pay for health services anywhere in the world."/>
    <s v="health care|internet|service industry"/>
    <x v="309"/>
    <x v="6"/>
    <n v="1"/>
    <n v="14500000"/>
    <s v="1997-01-01"/>
    <s v="2000-06-15"/>
    <s v="2000-06-15"/>
    <m/>
    <s v="help@highwaytohealth.com"/>
    <n v="116102932062"/>
    <s v="https://www.crunchbase.com/organization/highway-to-health"/>
    <s v="https://www.twitter.com/highwaytohealth"/>
    <m/>
    <s v="4817022a-6059-2262-b090-8d63d94468b0"/>
  </r>
  <r>
    <x v="49773"/>
    <s v="imagineusa.com"/>
    <s v="USA"/>
    <s v="NY"/>
    <s v="New York City"/>
    <s v="New York"/>
    <x v="0"/>
    <s v="Imagine iXP is a customer-interaction management systems over IP networks."/>
    <s v="wireless"/>
    <x v="259"/>
    <x v="2"/>
    <n v="2"/>
    <n v="5000000"/>
    <m/>
    <s v="1999-11-08"/>
    <s v="2000-06-15"/>
    <m/>
    <m/>
    <s v="'+1 (781) 373-6893"/>
    <s v="https://www.crunchbase.com/organization/imagine-4"/>
    <m/>
    <m/>
    <s v="e68996d1-b151-1e40-9145-1df42f959b64"/>
  </r>
  <r>
    <x v="80113"/>
    <s v="imandi.com"/>
    <m/>
    <m/>
    <m/>
    <m/>
    <x v="0"/>
    <s v="imandi.com, an Internet reverse marketplace"/>
    <s v="direct marketing|internet|marketplace"/>
    <x v="1236"/>
    <x v="2"/>
    <n v="1"/>
    <n v="20000000"/>
    <m/>
    <s v="2000-06-15"/>
    <s v="2000-06-15"/>
    <m/>
    <m/>
    <m/>
    <s v="https://www.crunchbase.com/organization/imandi"/>
    <m/>
    <m/>
    <s v="7a5d1c43-9adf-682a-832a-7402c0358035"/>
  </r>
  <r>
    <x v="80114"/>
    <s v="inviso.com"/>
    <s v="USA"/>
    <s v="CA"/>
    <s v="SF Bay Area"/>
    <s v="Sunnyvale"/>
    <x v="0"/>
    <s v="Inviso is building a new generation of Internet appliances based on its one-of-a-kind virtual display technology."/>
    <s v="hardware|internet|virtual reality"/>
    <x v="432"/>
    <x v="1"/>
    <n v="1"/>
    <n v="16600000"/>
    <m/>
    <s v="2000-06-15"/>
    <s v="2000-06-15"/>
    <m/>
    <s v="info@inviso.com"/>
    <s v="(408)734-9200"/>
    <s v="https://www.crunchbase.com/organization/inviso"/>
    <s v="https://www.twitter.com/invisomiami"/>
    <s v="https://www.facebook.com/278016205576627"/>
    <s v="d32f4b05-6021-aa26-340f-0f2f39d17e9e"/>
  </r>
  <r>
    <x v="80115"/>
    <s v="missioncriticallinux.com"/>
    <s v="USA"/>
    <s v="MA"/>
    <s v="Boston"/>
    <s v="Lowell"/>
    <x v="0"/>
    <s v="Mission provide the products, services, open-source technologies, and expertise to ensure the success of your enterprise Linux deployments."/>
    <s v="computer|enterprise software|information technology"/>
    <x v="379"/>
    <x v="6"/>
    <n v="1"/>
    <n v="20000000"/>
    <s v="1999-01-01"/>
    <s v="2000-06-15"/>
    <s v="2000-06-15"/>
    <m/>
    <m/>
    <s v="'978-606-0200"/>
    <s v="https://www.crunchbase.com/organization/mission-critical-linux"/>
    <m/>
    <m/>
    <s v="40903e95-79ca-2383-3c79-bac8aa9b9c2d"/>
  </r>
  <r>
    <x v="80116"/>
    <s v="mobilocity.net"/>
    <s v="USA"/>
    <s v="NY"/>
    <s v="New York City"/>
    <s v="New York"/>
    <x v="0"/>
    <s v="Mobilocity, Inc. is the leading m-business builder for the new era of ubiquitous connectivity."/>
    <m/>
    <x v="5"/>
    <x v="2"/>
    <n v="1"/>
    <m/>
    <m/>
    <s v="2000-06-15"/>
    <s v="2000-06-15"/>
    <m/>
    <m/>
    <m/>
    <s v="https://www.crunchbase.com/organization/mobilocity"/>
    <m/>
    <m/>
    <s v="2e0567ba-fb7b-fb3b-f837-841f0c7f8789"/>
  </r>
  <r>
    <x v="80117"/>
    <s v="mortgageit.com"/>
    <s v="USA"/>
    <s v="NY"/>
    <s v="New York City"/>
    <s v="New York"/>
    <x v="1"/>
    <s v="MortgageIT is a residential mortgage banking company that was founded in 1988 and is headquartered in New York City"/>
    <s v="banking"/>
    <x v="39"/>
    <x v="2"/>
    <n v="2"/>
    <n v="33000000"/>
    <s v="1870-01-01"/>
    <s v="1999-04-01"/>
    <s v="2000-06-15"/>
    <m/>
    <m/>
    <m/>
    <s v="https://www.crunchbase.com/organization/mortgageit"/>
    <s v="https://www.twitter.com/deutschebankes"/>
    <s v="https://www.facebook.com/deutschebankservice"/>
    <s v="b3f251da-bb66-5fb1-f737-867e977d3d04"/>
  </r>
  <r>
    <x v="80118"/>
    <s v="redsheriff.com"/>
    <s v="AUS"/>
    <m/>
    <m/>
    <m/>
    <x v="0"/>
    <s v="Red Sheriff is an internet-based audience measurement and market research company."/>
    <m/>
    <x v="5"/>
    <x v="2"/>
    <n v="1"/>
    <m/>
    <m/>
    <s v="2000-06-15"/>
    <s v="2000-06-15"/>
    <m/>
    <m/>
    <m/>
    <s v="https://www.crunchbase.com/organization/red-sheriff"/>
    <m/>
    <m/>
    <s v="dd05cecb-2870-e5d6-0b1b-7e938254bf89"/>
  </r>
  <r>
    <x v="80119"/>
    <m/>
    <m/>
    <m/>
    <m/>
    <m/>
    <x v="0"/>
    <s v="Spydre Labs, is an e-business accelerator targeting Latin America and the US Hispanic market."/>
    <m/>
    <x v="5"/>
    <x v="2"/>
    <n v="1"/>
    <m/>
    <m/>
    <s v="2000-06-15"/>
    <s v="2000-06-15"/>
    <m/>
    <m/>
    <m/>
    <s v="https://www.crunchbase.com/organization/spydre-labs"/>
    <m/>
    <m/>
    <s v="5fa5ad05-82e5-4a1b-f053-cc953a4d3dfb"/>
  </r>
  <r>
    <x v="80120"/>
    <s v="wbtsystems.com"/>
    <s v="USA"/>
    <s v="MA"/>
    <s v="Boston"/>
    <s v="Boston"/>
    <x v="0"/>
    <s v="WBT, a provider of B2B e-Learning management solutions."/>
    <s v="b2b|education|e-learning|internet"/>
    <x v="288"/>
    <x v="2"/>
    <n v="1"/>
    <n v="20000000"/>
    <m/>
    <s v="2000-06-15"/>
    <s v="2000-06-15"/>
    <m/>
    <m/>
    <m/>
    <s v="https://www.crunchbase.com/organization/wbt"/>
    <m/>
    <m/>
    <s v="92fd9c34-08da-140d-9966-6973004aacff"/>
  </r>
  <r>
    <x v="80121"/>
    <s v="thexchange.com"/>
    <s v="GBR"/>
    <m/>
    <s v="London"/>
    <s v="London"/>
    <x v="0"/>
    <s v="An online telecommunications exchange"/>
    <s v="internet|telecommunications|wireless"/>
    <x v="261"/>
    <x v="2"/>
    <n v="1"/>
    <n v="41000000"/>
    <m/>
    <s v="2000-06-14"/>
    <s v="2000-06-14"/>
    <m/>
    <m/>
    <m/>
    <s v="https://www.crunchbase.com/organization/arbinet-thexchange"/>
    <m/>
    <m/>
    <s v="ccc58e60-228c-eb88-2ada-3c4e7a978ae5"/>
  </r>
  <r>
    <x v="80122"/>
    <s v="bankor.com"/>
    <s v="USA"/>
    <s v="MN"/>
    <s v="Minneapolis"/>
    <s v="Bloomington"/>
    <x v="0"/>
    <s v="BNKR provides affordable online banking services, innovative marketing, technological advantages"/>
    <m/>
    <x v="5"/>
    <x v="1"/>
    <n v="1"/>
    <m/>
    <s v="1999-01-01"/>
    <s v="2000-06-14"/>
    <s v="2000-06-14"/>
    <m/>
    <m/>
    <s v="'612-833-1664"/>
    <s v="https://www.crunchbase.com/organization/bnkr"/>
    <s v="https://www.twitter.com/bankor_france"/>
    <m/>
    <s v="7e8ea243-344a-dce2-8325-0cd6661f0808"/>
  </r>
  <r>
    <x v="80123"/>
    <s v="changepoint.com"/>
    <s v="CAN"/>
    <s v="ON"/>
    <s v="Toronto"/>
    <s v="Richmond Hill"/>
    <x v="0"/>
    <s v="ChangePoint is a software company which provide solutions from planning to executions for better execution, innovation, and business."/>
    <s v="professional services|saas|software"/>
    <x v="10"/>
    <x v="6"/>
    <n v="2"/>
    <n v="31200000"/>
    <s v="1992-01-01"/>
    <s v="1999-10-18"/>
    <s v="2000-06-14"/>
    <m/>
    <m/>
    <s v="'905-886-7000"/>
    <s v="https://www.crunchbase.com/organization/changepoint"/>
    <s v="https://www.twitter.com/_changepoint"/>
    <m/>
    <s v="a893eef4-75be-91d5-89f0-98509d78e6f6"/>
  </r>
  <r>
    <x v="80124"/>
    <m/>
    <s v="USA"/>
    <s v="VA"/>
    <s v="Washington, D.C."/>
    <s v="Reston"/>
    <x v="0"/>
    <s v="The .Com Group provides unique solutions for optimizing Intranet and Web-based applications."/>
    <s v="web development"/>
    <x v="10"/>
    <x v="2"/>
    <n v="1"/>
    <n v="10000000"/>
    <m/>
    <s v="2000-06-14"/>
    <s v="2000-06-14"/>
    <m/>
    <m/>
    <s v="(037) 589-119"/>
    <s v="https://www.crunchbase.com/organization/dotcom-group"/>
    <m/>
    <m/>
    <s v="b25c54f9-3dde-487e-9d01-d8a14f021f55"/>
  </r>
  <r>
    <x v="80125"/>
    <m/>
    <s v="USA"/>
    <s v="NC"/>
    <s v="Raleigh"/>
    <s v="Morrisville"/>
    <x v="2"/>
    <s v="HiddenMind is a mobile applications-service provider that has developed a wireless-software platform for collaborative data communications."/>
    <s v="collaborative consumption|isp|mobile apps|software"/>
    <x v="289"/>
    <x v="2"/>
    <n v="2"/>
    <n v="53000000"/>
    <s v="1994-01-01"/>
    <s v="1999-11-01"/>
    <s v="2000-06-14"/>
    <m/>
    <s v="info@hiddenmind.com"/>
    <s v="(919) 467-8277"/>
    <s v="https://www.crunchbase.com/organization/hiddenmind-technology"/>
    <m/>
    <m/>
    <s v="26291f53-ecb2-c915-c5da-d22e32267524"/>
  </r>
  <r>
    <x v="80126"/>
    <m/>
    <s v="USA"/>
    <s v="UT"/>
    <s v="Salt Lake City"/>
    <s v="Draper"/>
    <x v="0"/>
    <s v="Inari is the leading developer of Powerline networking technology, that allows for high-speed data transmission over a existing AC wiring."/>
    <s v="developer platform|network hardware|security"/>
    <x v="279"/>
    <x v="2"/>
    <n v="1"/>
    <n v="12000000"/>
    <s v="1997-01-01"/>
    <s v="2000-06-14"/>
    <s v="2000-06-14"/>
    <m/>
    <s v="sales@inari.com"/>
    <s v="(877) 468-3564"/>
    <s v="https://www.crunchbase.com/organization/inari-inc"/>
    <m/>
    <m/>
    <s v="98daf86d-3c42-0b91-8e5e-60031938ed74"/>
  </r>
  <r>
    <x v="80127"/>
    <s v="accesslatinamerica.com"/>
    <m/>
    <m/>
    <m/>
    <m/>
    <x v="0"/>
    <s v="An enabler and accelerator of Internet and e-commerce companies targeting the Spanish- and Portuguese-speaking market"/>
    <s v="e-commerce|internet"/>
    <x v="314"/>
    <x v="1"/>
    <n v="1"/>
    <n v="3600000"/>
    <s v="2008-01-01"/>
    <s v="2000-06-14"/>
    <s v="2000-06-14"/>
    <m/>
    <m/>
    <m/>
    <s v="https://www.crunchbase.com/organization/latin-american-access"/>
    <s v="https://www.twitter.com/accesslatam"/>
    <m/>
    <s v="eb02b5c3-8485-05c2-39bd-12b80b686211"/>
  </r>
  <r>
    <x v="80128"/>
    <s v="museumshop.com"/>
    <s v="USA"/>
    <s v="WA"/>
    <s v="Seattle"/>
    <s v="Seattle"/>
    <x v="0"/>
    <s v="An online source for museum and cultural products"/>
    <s v="animal feed|online auctions|productivity tools"/>
    <x v="8700"/>
    <x v="0"/>
    <n v="1"/>
    <n v="8000000"/>
    <s v="2010-01-01"/>
    <s v="2000-06-14"/>
    <s v="2000-06-14"/>
    <m/>
    <s v="customerservice@theanimalrescuesite.com"/>
    <s v="'+1 (888) 355-4321"/>
    <s v="https://www.crunchbase.com/organization/museumshop"/>
    <s v="https://www.twitter.com/greatergoodnet"/>
    <s v="https://www.facebook.com/364571676886273"/>
    <s v="ca878bd4-5ae2-4efa-773c-160c10e14479"/>
  </r>
  <r>
    <x v="80129"/>
    <m/>
    <s v="USA"/>
    <s v="NY"/>
    <s v="New York City"/>
    <s v="New York"/>
    <x v="2"/>
    <s v="OnSite Access deploys fiber-optic and copper-based broadband networks within commercial buildings and offers communications products."/>
    <s v="commercial real estate|communications infrastructure|real estate"/>
    <x v="8701"/>
    <x v="2"/>
    <n v="1"/>
    <n v="70000000"/>
    <s v="1996-01-01"/>
    <s v="2000-06-14"/>
    <s v="2000-06-14"/>
    <m/>
    <s v="inquiry@onsiteaccess.com"/>
    <s v="(888) 347-4800"/>
    <s v="https://www.crunchbase.com/organization/onsite-access"/>
    <m/>
    <m/>
    <s v="74d8f035-cfce-2e8d-9f3e-37bcb0eb0680"/>
  </r>
  <r>
    <x v="80130"/>
    <m/>
    <s v="USA"/>
    <s v="DC"/>
    <s v="Washington, D.C."/>
    <s v="Washington"/>
    <x v="3"/>
    <s v="Pedestal.com- the premier on-line resource for secondary market mortgage professionals."/>
    <s v="financial exchanges|financial services|internet"/>
    <x v="88"/>
    <x v="2"/>
    <n v="2"/>
    <n v="55000000"/>
    <s v="1999-01-01"/>
    <s v="1999-11-22"/>
    <s v="2000-06-14"/>
    <s v="2002-04-01"/>
    <m/>
    <m/>
    <s v="https://www.crunchbase.com/organization/pedestal-inc"/>
    <m/>
    <m/>
    <s v="a039676d-bbe6-7cf9-8f56-4c25c1c8215c"/>
  </r>
  <r>
    <x v="80131"/>
    <s v="praja.com"/>
    <m/>
    <m/>
    <m/>
    <m/>
    <x v="2"/>
    <s v="An Internet company with technology that enables people to participate in events and visit places via the Web."/>
    <s v="information technology|internet|web development"/>
    <x v="662"/>
    <x v="2"/>
    <n v="1"/>
    <n v="7600000"/>
    <m/>
    <s v="2000-06-14"/>
    <s v="2000-06-14"/>
    <m/>
    <m/>
    <m/>
    <s v="https://www.crunchbase.com/organization/praja"/>
    <m/>
    <m/>
    <s v="7b14779d-ae9e-0a98-9d15-e4fb14c9ff88"/>
  </r>
  <r>
    <x v="80132"/>
    <s v="seeitfirst.com"/>
    <s v="USA"/>
    <s v="CA"/>
    <s v="SF Bay Area"/>
    <s v="Sausalito"/>
    <x v="0"/>
    <s v="A provider of interactive streaming video technology and services"/>
    <m/>
    <x v="5"/>
    <x v="1"/>
    <n v="1"/>
    <m/>
    <m/>
    <s v="2000-06-14"/>
    <s v="2000-06-14"/>
    <m/>
    <m/>
    <n v="4152891406"/>
    <s v="https://www.crunchbase.com/organization/seeitfirst"/>
    <m/>
    <m/>
    <s v="8edab807-4593-b36c-2d54-a3a1cb0e5566"/>
  </r>
  <r>
    <x v="80133"/>
    <s v="smallbizrealty.com"/>
    <s v="USA"/>
    <s v="NY"/>
    <s v="New York City"/>
    <s v="New York"/>
    <x v="0"/>
    <s v="Offices2share.com™, a service of SmallBizRealty™, Inc., was founded in 1999 and is headquartered in New York City."/>
    <m/>
    <x v="5"/>
    <x v="2"/>
    <n v="1"/>
    <m/>
    <s v="1999-01-01"/>
    <s v="2000-06-14"/>
    <s v="2000-06-14"/>
    <m/>
    <s v="comments@offices2share.com"/>
    <s v="(212) 867-1888"/>
    <s v="https://www.crunchbase.com/organization/smallbizrealty-com"/>
    <m/>
    <m/>
    <s v="c3165662-0b93-8631-3bf1-9bc975a139e9"/>
  </r>
  <r>
    <x v="80134"/>
    <s v="speedwise.com"/>
    <s v="ISR"/>
    <m/>
    <s v="Tel Aviv"/>
    <s v="Ra'anana"/>
    <x v="0"/>
    <s v="A privately-held firm specializing in software that can accelerate the time required to browse and download web content."/>
    <m/>
    <x v="5"/>
    <x v="2"/>
    <n v="1"/>
    <m/>
    <m/>
    <s v="2000-06-14"/>
    <s v="2000-06-14"/>
    <m/>
    <m/>
    <m/>
    <s v="https://www.crunchbase.com/organization/speedwise-technologies"/>
    <m/>
    <m/>
    <s v="aca94044-6808-8f5c-a48d-a5b3938d0ad3"/>
  </r>
  <r>
    <x v="80135"/>
    <s v="stockcharts.com"/>
    <s v="USA"/>
    <s v="WA"/>
    <s v="Seattle"/>
    <s v="Redmond"/>
    <x v="0"/>
    <s v="StockCharts.com provides online investors with high-quality technical charts for US and Canadian stocks, funds and indexes."/>
    <s v="financial services"/>
    <x v="24"/>
    <x v="0"/>
    <n v="1"/>
    <m/>
    <s v="1999-01-01"/>
    <s v="2000-06-14"/>
    <s v="2000-06-14"/>
    <m/>
    <m/>
    <s v="'425-881-2606"/>
    <s v="https://www.crunchbase.com/organization/stockcharts-com"/>
    <s v="https://www.twitter.com/stockchartscom"/>
    <s v="https://www.facebook.com/stockchartsdotcom"/>
    <s v="7c842f2d-3ede-a4f5-dca3-42435903343b"/>
  </r>
  <r>
    <x v="80136"/>
    <s v="tantau.com"/>
    <m/>
    <m/>
    <m/>
    <m/>
    <x v="0"/>
    <s v="A developer of software and services that enable companies to conduct mobile ecommerce"/>
    <s v="e-commerce|enterprise software|mobile"/>
    <x v="786"/>
    <x v="2"/>
    <n v="1"/>
    <n v="40000000"/>
    <m/>
    <s v="2000-06-14"/>
    <s v="2000-06-14"/>
    <m/>
    <m/>
    <m/>
    <s v="https://www.crunchbase.com/organization/tantau-software"/>
    <m/>
    <m/>
    <s v="0d26fde4-d8ed-0002-dd0d-bd7603aae2b5"/>
  </r>
  <r>
    <x v="80137"/>
    <s v="thedotcomgroup.com"/>
    <m/>
    <m/>
    <m/>
    <m/>
    <x v="0"/>
    <s v="The .Com Group an e-business intelligence solutions provider."/>
    <s v="business development|business intelligence|internet"/>
    <x v="670"/>
    <x v="2"/>
    <n v="2"/>
    <n v="11000000"/>
    <m/>
    <s v="2000-02-11"/>
    <s v="2000-06-14"/>
    <m/>
    <m/>
    <m/>
    <s v="https://www.crunchbase.com/organization/the-com-group"/>
    <m/>
    <m/>
    <s v="abf0e41e-af4f-6950-bd0a-3aabd68eb4d1"/>
  </r>
  <r>
    <x v="80138"/>
    <s v="tradeair.com"/>
    <m/>
    <m/>
    <m/>
    <m/>
    <x v="0"/>
    <s v="A neutral online aviation parts exchange"/>
    <s v="aerospace|air transportation|commercial"/>
    <x v="748"/>
    <x v="2"/>
    <n v="1"/>
    <n v="2000000"/>
    <m/>
    <s v="2000-06-14"/>
    <s v="2000-06-14"/>
    <m/>
    <m/>
    <m/>
    <s v="https://www.crunchbase.com/organization/tradeair"/>
    <m/>
    <m/>
    <s v="18210752-f153-5759-8c4d-6b67484d8978"/>
  </r>
  <r>
    <x v="80139"/>
    <s v="vehiclocity.com"/>
    <s v="USA"/>
    <s v="GA"/>
    <s v="Atlanta"/>
    <s v="Atlanta"/>
    <x v="0"/>
    <s v="VehiclocitySM is revolutionizing the motor vehicle transport industry with an innovative and efficient way of doing business"/>
    <m/>
    <x v="5"/>
    <x v="1"/>
    <n v="1"/>
    <m/>
    <m/>
    <s v="2000-06-14"/>
    <s v="2000-06-14"/>
    <m/>
    <m/>
    <s v="'404-995-7033"/>
    <s v="https://www.crunchbase.com/organization/vehiclocity"/>
    <m/>
    <m/>
    <s v="4463f54f-760e-70e8-ac83-68fdabba1bf6"/>
  </r>
  <r>
    <x v="80140"/>
    <s v="vspan.com"/>
    <m/>
    <m/>
    <m/>
    <m/>
    <x v="0"/>
    <s v="V-SPAN is the leading video-oriented collaboration and conferencing services provider."/>
    <s v="digital media|video|video streaming|web hosting"/>
    <x v="147"/>
    <x v="2"/>
    <n v="1"/>
    <n v="28000000"/>
    <m/>
    <s v="2000-06-14"/>
    <s v="2000-06-14"/>
    <m/>
    <m/>
    <m/>
    <s v="https://www.crunchbase.com/organization/v-span"/>
    <m/>
    <m/>
    <s v="a90a42f4-7d8d-1934-cef5-89bb2d43bd93"/>
  </r>
  <r>
    <x v="80141"/>
    <s v="workz.com"/>
    <s v="ARE"/>
    <m/>
    <s v="Dubai"/>
    <s v="Dubai"/>
    <x v="0"/>
    <s v="Workz offer highly efficient full service telecoms solutions for mobile network operators."/>
    <s v="telecommunications"/>
    <x v="338"/>
    <x v="7"/>
    <n v="1"/>
    <m/>
    <s v="1997-01-01"/>
    <s v="2000-06-14"/>
    <s v="2000-06-14"/>
    <m/>
    <m/>
    <n v="97144533198"/>
    <s v="https://www.crunchbase.com/organization/workz"/>
    <m/>
    <m/>
    <s v="97e13642-1cb9-0975-d5c3-089e7e507981"/>
  </r>
  <r>
    <x v="80142"/>
    <m/>
    <s v="USA"/>
    <s v="CA"/>
    <s v="SF Bay Area"/>
    <s v="Oakland"/>
    <x v="2"/>
    <s v="Xpede is an Application Service Provider (ASP) that helps lenders quickly establish an online loan presence under their own brand."/>
    <s v="application performance management|financial services|service industry"/>
    <x v="896"/>
    <x v="2"/>
    <n v="1"/>
    <n v="43000000"/>
    <s v="1998-01-01"/>
    <s v="2000-06-14"/>
    <s v="2000-06-14"/>
    <m/>
    <s v="info@xpede.com"/>
    <s v="(510) 625-5000"/>
    <s v="https://www.crunchbase.com/organization/xpede"/>
    <m/>
    <m/>
    <s v="7c22e344-f783-db5f-856a-5866b1adc3c6"/>
  </r>
  <r>
    <x v="80143"/>
    <s v="btsw.com"/>
    <s v="USA"/>
    <s v="CA"/>
    <s v="SF Bay Area"/>
    <s v="San Jose"/>
    <x v="0"/>
    <s v="A pioneer in developing innovative, affordable electronic-commerce software that enables Internet Service Providers."/>
    <s v="software"/>
    <x v="10"/>
    <x v="2"/>
    <n v="1"/>
    <n v="8000000"/>
    <m/>
    <s v="2000-06-13"/>
    <s v="2000-06-13"/>
    <m/>
    <m/>
    <m/>
    <s v="https://www.crunchbase.com/organization/breakthrough-software"/>
    <m/>
    <m/>
    <s v="3537818e-5724-3943-ccd4-3d99a0afd0e6"/>
  </r>
  <r>
    <x v="80144"/>
    <s v="buscape.com.br"/>
    <s v="BRA"/>
    <m/>
    <s v="Sao Paulo"/>
    <s v="São Paulo"/>
    <x v="2"/>
    <s v="Buscape operates as a product search and comparison platform in Latin America."/>
    <s v="e-commerce"/>
    <x v="63"/>
    <x v="9"/>
    <n v="2"/>
    <n v="6500000"/>
    <s v="1999-06-01"/>
    <s v="1999-11-01"/>
    <s v="2000-06-13"/>
    <m/>
    <s v="contato@buscape-inc.com"/>
    <s v="'+55 11 3848-8700"/>
    <s v="https://www.crunchbase.com/organization/buscape"/>
    <s v="https://www.twitter.com/buscape"/>
    <s v="https://www.facebook.com/buscape"/>
    <s v="4adb96e5-dbc3-95b0-8875-b1523ac10775"/>
  </r>
  <r>
    <x v="80145"/>
    <s v="cmsoptions.com"/>
    <s v="USA"/>
    <s v="CT"/>
    <s v="Hartford"/>
    <s v="Shelton"/>
    <x v="0"/>
    <s v="Corporate Management Solutions, a provider of equity compensation management software solution."/>
    <s v="software"/>
    <x v="10"/>
    <x v="2"/>
    <n v="1"/>
    <m/>
    <s v="1979-01-01"/>
    <s v="2000-06-13"/>
    <s v="2000-06-13"/>
    <m/>
    <m/>
    <s v="1(203)944-7300"/>
    <s v="https://www.crunchbase.com/organization/corporate-management-solutions"/>
    <m/>
    <m/>
    <s v="b2d66dee-c1ae-437e-a5ee-26a95ae01bda"/>
  </r>
  <r>
    <x v="80146"/>
    <s v="e21corp.com"/>
    <s v="USA"/>
    <s v="CA"/>
    <s v="SF Bay Area"/>
    <s v="Fremont"/>
    <x v="0"/>
    <s v="e21 is a fully integrated Silicon Valley-based marketing, public relations, and technology solutions company."/>
    <s v="public relations"/>
    <x v="208"/>
    <x v="1"/>
    <n v="1"/>
    <n v="9000000"/>
    <s v="1989-01-01"/>
    <s v="2000-06-13"/>
    <s v="2000-06-13"/>
    <m/>
    <m/>
    <s v="'510-818-9600"/>
    <s v="https://www.crunchbase.com/organization/e21"/>
    <m/>
    <s v="https://www.facebook.com/e21corporation"/>
    <s v="036ac65a-3184-41ce-84cb-71845f94d396"/>
  </r>
  <r>
    <x v="80147"/>
    <s v="emadison.com"/>
    <s v="USA"/>
    <s v="CA"/>
    <s v="SF Bay Area"/>
    <s v="Fremont"/>
    <x v="3"/>
    <s v="eMadison is a business-to-business e-commerce company."/>
    <s v="b2b|e-commerce|internet"/>
    <x v="314"/>
    <x v="0"/>
    <n v="1"/>
    <n v="12900000"/>
    <m/>
    <s v="2000-06-13"/>
    <s v="2000-06-13"/>
    <m/>
    <m/>
    <s v="(510)739-4700"/>
    <s v="https://www.crunchbase.com/organization/emadison"/>
    <s v="https://www.twitter.com/madison_risk"/>
    <s v="https://www.facebook.com/madisonhc"/>
    <s v="c3a40124-f693-8a68-84b2-6ffcb910934b"/>
  </r>
  <r>
    <x v="80148"/>
    <s v="emedicine.com"/>
    <s v="USA"/>
    <s v="FL"/>
    <s v="Tampa"/>
    <s v="St. Petersburg"/>
    <x v="0"/>
    <s v="emedicine , Inc. is the developer of a new networking online publishing software."/>
    <s v="internet"/>
    <x v="28"/>
    <x v="6"/>
    <n v="1"/>
    <m/>
    <m/>
    <s v="2000-06-13"/>
    <s v="2000-06-13"/>
    <m/>
    <m/>
    <m/>
    <s v="https://www.crunchbase.com/organization/emedicine-2"/>
    <s v="https://www.twitter.com/medscape"/>
    <s v="https://www.facebook.com/medscape"/>
    <s v="fe16dafc-aadf-2480-6eff-60f05046ce3b"/>
  </r>
  <r>
    <x v="80149"/>
    <s v="environ.com"/>
    <s v="USA"/>
    <s v="AZ"/>
    <s v="Phoenix"/>
    <s v="Tempe"/>
    <x v="0"/>
    <s v="Environ.com provides internet-based B2B environmental compliance software, training, and consulting in the areas of waste, refrigerant."/>
    <s v="internet"/>
    <x v="28"/>
    <x v="9"/>
    <n v="1"/>
    <n v="1500000"/>
    <m/>
    <s v="2000-06-13"/>
    <s v="2000-06-13"/>
    <m/>
    <m/>
    <s v="'+1 303-790-0600"/>
    <s v="https://www.crunchbase.com/organization/environ-com"/>
    <s v="https://www.twitter.com/ihs"/>
    <s v="https://www.facebook.com/explore.ihs"/>
    <s v="2be6abe8-aad4-8de4-9d6c-f3b2885b5b18"/>
  </r>
  <r>
    <x v="80150"/>
    <s v="eskye.com"/>
    <s v="USA"/>
    <s v="IN"/>
    <s v="Indianapolis"/>
    <s v="Indianapolis"/>
    <x v="0"/>
    <s v="eSkye Solutions deploys software applications and services"/>
    <s v="application performance management|service industry|software"/>
    <x v="123"/>
    <x v="1"/>
    <n v="2"/>
    <n v="48000000"/>
    <s v="1999-01-01"/>
    <s v="2000-05-25"/>
    <s v="2000-06-13"/>
    <m/>
    <m/>
    <s v="(317)574-6400"/>
    <s v="https://www.crunchbase.com/organization/eskye-solutions"/>
    <m/>
    <m/>
    <s v="6db9dbec-c006-83db-1efe-6809ef0e4648"/>
  </r>
  <r>
    <x v="80151"/>
    <s v="etrieve.com"/>
    <s v="USA"/>
    <s v="OR"/>
    <s v="Portland, Oregon"/>
    <s v="Hillsboro"/>
    <x v="3"/>
    <s v="etrieve, Inc. provides wireless mobile office solutions for the corporations, individuals, custom application developers."/>
    <s v="developer tools|mobile|wireless"/>
    <x v="1317"/>
    <x v="2"/>
    <n v="1"/>
    <n v="13000000"/>
    <m/>
    <s v="2000-06-13"/>
    <s v="2000-06-13"/>
    <m/>
    <m/>
    <m/>
    <s v="https://www.crunchbase.com/organization/etrieve"/>
    <m/>
    <m/>
    <s v="81d83ae6-e41c-6c42-b9bd-de3bb81d7000"/>
  </r>
  <r>
    <x v="80152"/>
    <s v="eventsource.com"/>
    <s v="USA"/>
    <s v="CA"/>
    <s v="SF Bay Area"/>
    <s v="Sausalito"/>
    <x v="0"/>
    <s v="EventSource.com, a free, business-to-business e-commerce network for meeting planners."/>
    <s v="b2b|e-commerce|social network"/>
    <x v="314"/>
    <x v="6"/>
    <n v="1"/>
    <n v="19000000"/>
    <s v="1979-01-01"/>
    <s v="2000-06-13"/>
    <s v="2000-06-13"/>
    <m/>
    <s v="info@eventsource.net"/>
    <n v="12167491177"/>
    <s v="https://www.crunchbase.com/organization/eventsource-com"/>
    <s v="https://www.twitter.com/eventsource"/>
    <s v="https://www.facebook.com/eventsource"/>
    <s v="f0534ea9-af61-7a0f-7f64-e0ecba8c0f8a"/>
  </r>
  <r>
    <x v="80153"/>
    <s v="first2learn.com"/>
    <s v="USA"/>
    <s v="WA"/>
    <s v="Seattle"/>
    <s v="Seattle"/>
    <x v="0"/>
    <s v="First2Learn.com -- a B2B, Internet portal for human growth and development products and services."/>
    <s v="internet"/>
    <x v="28"/>
    <x v="1"/>
    <n v="1"/>
    <m/>
    <m/>
    <s v="2000-06-13"/>
    <s v="2000-06-13"/>
    <m/>
    <m/>
    <s v="'877-355-8229"/>
    <s v="https://www.crunchbase.com/organization/first2learn-com"/>
    <m/>
    <s v="https://www.facebook.com/832586746758539"/>
    <s v="1e7f4c3b-67ae-fdac-965a-6b630254803a"/>
  </r>
  <r>
    <x v="80154"/>
    <s v="radiowallstreet.com"/>
    <s v="USA"/>
    <s v="PA"/>
    <s v="Philadelphia"/>
    <s v="Philadelphia"/>
    <x v="0"/>
    <s v="Investor Broadcast Network are Internet broadcaster of real-time investment information and analysis."/>
    <s v="broadcasting|information technology|internet"/>
    <x v="2306"/>
    <x v="2"/>
    <n v="1"/>
    <n v="15000000"/>
    <m/>
    <s v="2000-06-13"/>
    <s v="2000-06-13"/>
    <m/>
    <m/>
    <m/>
    <s v="https://www.crunchbase.com/organization/investor-broadcast-network"/>
    <m/>
    <m/>
    <s v="6833a001-0de4-3574-3780-1a72e10156d5"/>
  </r>
  <r>
    <x v="80155"/>
    <s v="ironstreetlabs.com"/>
    <s v="USA"/>
    <s v="NY"/>
    <s v="New York City"/>
    <s v="New York"/>
    <x v="0"/>
    <s v="Iron Street Labs, an Internet incubator."/>
    <s v="internet"/>
    <x v="28"/>
    <x v="2"/>
    <n v="1"/>
    <m/>
    <m/>
    <s v="2000-06-13"/>
    <s v="2000-06-13"/>
    <m/>
    <m/>
    <m/>
    <s v="https://www.crunchbase.com/organization/iron-street-labs"/>
    <m/>
    <m/>
    <s v="2ae44cd6-1ed6-9ecf-9cfa-8015a2da6e5c"/>
  </r>
  <r>
    <x v="80156"/>
    <s v="iwix.net"/>
    <s v="USA"/>
    <s v="IL"/>
    <s v="Chicago"/>
    <s v="Chicago"/>
    <x v="0"/>
    <s v="They provide a fully integrated, automated transaction service that brings maximum efficiency to the specialty insurance quoting experience."/>
    <s v="application performance management|business intelligence|insurance"/>
    <x v="896"/>
    <x v="2"/>
    <n v="1"/>
    <n v="5000000"/>
    <m/>
    <s v="2000-06-13"/>
    <s v="2000-06-13"/>
    <m/>
    <m/>
    <s v="(877)494-9638"/>
    <s v="https://www.crunchbase.com/organization/iwix-net"/>
    <m/>
    <m/>
    <s v="b4d18304-2b57-2ca2-9698-d5689df04c47"/>
  </r>
  <r>
    <x v="80157"/>
    <s v="myseasons.com"/>
    <s v="HKG"/>
    <m/>
    <s v="Hong Kong"/>
    <s v="Hong Kong"/>
    <x v="0"/>
    <s v="mySEASONS online home gardening resource and e-commerce destination site."/>
    <s v="e-commerce|home and garden|internet"/>
    <x v="584"/>
    <x v="2"/>
    <n v="2"/>
    <n v="12500000"/>
    <m/>
    <s v="2000-01-31"/>
    <s v="2000-06-13"/>
    <m/>
    <m/>
    <m/>
    <s v="https://www.crunchbase.com/organization/myseasons"/>
    <m/>
    <m/>
    <s v="ae1c1660-de00-17a4-c805-f38b90302259"/>
  </r>
  <r>
    <x v="80158"/>
    <s v="nissi.net"/>
    <s v="USA"/>
    <s v="CA"/>
    <s v="Los Angeles"/>
    <s v="Torrance"/>
    <x v="0"/>
    <s v="Nissi Media, an Internet telecommunication solutions company."/>
    <s v="internet|social media|telecommunications"/>
    <x v="787"/>
    <x v="0"/>
    <n v="1"/>
    <n v="40000000"/>
    <s v="1998-01-01"/>
    <s v="2000-06-13"/>
    <s v="2000-06-13"/>
    <m/>
    <m/>
    <s v="'310-783-0011"/>
    <s v="https://www.crunchbase.com/organization/nissi-media"/>
    <m/>
    <m/>
    <s v="6503bb20-24ca-e70c-952f-5dd551579998"/>
  </r>
  <r>
    <x v="80159"/>
    <s v="orb.net"/>
    <m/>
    <m/>
    <m/>
    <m/>
    <x v="0"/>
    <s v="ORB Communications &amp; Marketing, an Internet marketing and technology services company."/>
    <s v="information technology|internet|marketing"/>
    <x v="139"/>
    <x v="2"/>
    <n v="1"/>
    <n v="11300000"/>
    <s v="1996-01-01"/>
    <s v="2000-06-13"/>
    <s v="2000-06-13"/>
    <m/>
    <m/>
    <m/>
    <s v="https://www.crunchbase.com/organization/orb-communications-marketing"/>
    <m/>
    <m/>
    <s v="b5846eab-252f-c237-47f0-7ab272eec734"/>
  </r>
  <r>
    <x v="80160"/>
    <s v="resonantcommerce.com"/>
    <s v="USA"/>
    <s v="CA"/>
    <s v="SF Bay Area"/>
    <s v="Redwood City"/>
    <x v="0"/>
    <s v="Resonant Commerce"/>
    <m/>
    <x v="5"/>
    <x v="2"/>
    <n v="1"/>
    <n v="7000000"/>
    <m/>
    <s v="2000-06-13"/>
    <s v="2000-06-13"/>
    <m/>
    <m/>
    <m/>
    <s v="https://www.crunchbase.com/organization/resonant-commerce"/>
    <m/>
    <m/>
    <s v="660a88a2-72ac-18d2-01b5-1e0a0302555c"/>
  </r>
  <r>
    <x v="80161"/>
    <s v="thirsty.com"/>
    <s v="USA"/>
    <s v="CA"/>
    <s v="SF Bay Area"/>
    <s v="Palo Alto"/>
    <x v="3"/>
    <s v="Thirsty is a marketplace for advertising campaigns on demand."/>
    <s v="advertising|blogging platforms|social media"/>
    <x v="2577"/>
    <x v="1"/>
    <n v="1"/>
    <n v="10000000"/>
    <s v="2010-01-01"/>
    <s v="2000-06-13"/>
    <s v="2000-06-13"/>
    <s v="2010-01-01"/>
    <s v="michaelabehsera@gmail.com"/>
    <s v="'323-287-7798"/>
    <s v="https://www.crunchbase.com/organization/thrsti"/>
    <s v="https://www.twitter.com/thirstyapp"/>
    <m/>
    <s v="9f75b96c-1f30-bb84-0851-f82f6854e43c"/>
  </r>
  <r>
    <x v="80162"/>
    <s v="webango.com"/>
    <s v="USA"/>
    <s v="CA"/>
    <s v="SF Bay Area"/>
    <s v="Santa Clara"/>
    <x v="0"/>
    <s v="Webango, Inc. is the leading provider of Strategic eSourcing solutions to the Global 2000 and their suppliers."/>
    <s v="finance|internet|procurement"/>
    <x v="2582"/>
    <x v="2"/>
    <n v="1"/>
    <n v="20000000"/>
    <m/>
    <s v="2000-06-13"/>
    <s v="2000-06-13"/>
    <m/>
    <m/>
    <m/>
    <s v="https://www.crunchbase.com/organization/webango"/>
    <m/>
    <m/>
    <s v="b5ddf55d-ec6f-a95a-a7b8-ffb5a23abecc"/>
  </r>
  <r>
    <x v="80163"/>
    <s v="widcomm.com"/>
    <s v="USA"/>
    <s v="CA"/>
    <s v="San Diego"/>
    <s v="San Diego"/>
    <x v="2"/>
    <s v="WIDCOMM, the first company to bring certified Bluetooth software to the world, is now the market leader in supplying Bluetooth software."/>
    <s v="electronics|software|wireless"/>
    <x v="1565"/>
    <x v="4"/>
    <n v="1"/>
    <n v="35000000"/>
    <s v="1998-01-01"/>
    <s v="2000-06-13"/>
    <s v="2000-06-13"/>
    <m/>
    <m/>
    <s v="(858)453-8400"/>
    <s v="https://www.crunchbase.com/organization/widcomm"/>
    <s v="https://www.twitter.com/broadcom"/>
    <s v="https://www.facebook.com/broadcom"/>
    <s v="b17ff0b6-d54b-6215-d460-193b18b178cd"/>
  </r>
  <r>
    <x v="80164"/>
    <s v="worth.com"/>
    <s v="USA"/>
    <s v="NY"/>
    <s v="New York City"/>
    <s v="New York"/>
    <x v="0"/>
    <s v="Worth.com is a digital content creation company that works with wealth advisers, sophisticated consumers, and high net worth people."/>
    <s v="ebooks|news|publishing"/>
    <x v="233"/>
    <x v="6"/>
    <n v="1"/>
    <n v="1000000"/>
    <s v="1991-01-01"/>
    <s v="2000-06-13"/>
    <s v="2000-06-13"/>
    <m/>
    <s v="hjohnston@worth.com"/>
    <s v="'212-223-3100"/>
    <s v="https://www.crunchbase.com/organization/worth-com"/>
    <s v="https://www.twitter.com/worthmag"/>
    <s v="https://www.facebook.com/worthgroupllc"/>
    <s v="546da84b-c8b9-85eb-0717-f36473c20b77"/>
  </r>
  <r>
    <x v="80165"/>
    <s v="coreexpress.net"/>
    <s v="USA"/>
    <s v="VA"/>
    <s v="Washington, D.C."/>
    <s v="Herndon"/>
    <x v="2"/>
    <s v="CoreExpress will utilize the funding to build its Internet data-exchange system, the platform for the multi-ISP extranet service."/>
    <s v="data visualization|internet|service industry"/>
    <x v="169"/>
    <x v="2"/>
    <n v="1"/>
    <n v="573000000"/>
    <m/>
    <s v="2000-06-12"/>
    <s v="2000-06-12"/>
    <m/>
    <m/>
    <m/>
    <s v="https://www.crunchbase.com/organization/coreexpress"/>
    <m/>
    <m/>
    <s v="2e055d0c-860c-03f5-ce3c-c3363c88be6d"/>
  </r>
  <r>
    <x v="80166"/>
    <s v="essentialmarkets.com"/>
    <s v="USA"/>
    <s v="WA"/>
    <s v="Seattle"/>
    <s v="Tacoma"/>
    <x v="0"/>
    <s v="EssentialMarkets™ makes it easy for buyers and sellers of all sizes to do business electronically."/>
    <s v="electronics|internet|small and medium businesses"/>
    <x v="437"/>
    <x v="1"/>
    <n v="1"/>
    <n v="18500000"/>
    <m/>
    <s v="2000-06-12"/>
    <s v="2000-06-12"/>
    <m/>
    <s v="support@essentialmarkets.com"/>
    <s v="(800)377-3684"/>
    <s v="https://www.crunchbase.com/organization/essentialmarkets-inc"/>
    <m/>
    <m/>
    <s v="3e36c2e4-0903-d109-3414-742e3ac4e11c"/>
  </r>
  <r>
    <x v="80167"/>
    <s v="eventsource.net"/>
    <s v="USA"/>
    <s v="IL"/>
    <s v="IL - Other"/>
    <s v="Ohio"/>
    <x v="0"/>
    <s v="Event Source provides a collection of linen, furniture, and accessory rentals."/>
    <s v="event management|events|rental"/>
    <x v="1001"/>
    <x v="6"/>
    <n v="1"/>
    <n v="19000000"/>
    <s v="1979-01-01"/>
    <s v="2000-06-12"/>
    <s v="2000-06-12"/>
    <m/>
    <s v="info@eventsource.net"/>
    <s v="(877) 901-0000"/>
    <s v="https://www.crunchbase.com/organization/event-source"/>
    <s v="https://www.twitter.com/eventsource"/>
    <s v="https://www.facebook.com/eventsource"/>
    <s v="a55fde7f-15d6-1f0c-e050-2bc048c18d30"/>
  </r>
  <r>
    <x v="80168"/>
    <s v="homepage.com"/>
    <s v="USA"/>
    <s v="CA"/>
    <s v="Los Angeles"/>
    <s v="Los Angeles"/>
    <x v="0"/>
    <s v="HomePage.com is the leading Application Service Provider."/>
    <s v="property management|real estate|real estate investment"/>
    <x v="301"/>
    <x v="2"/>
    <n v="2"/>
    <n v="60200000"/>
    <m/>
    <s v="1999-11-02"/>
    <s v="2000-06-12"/>
    <m/>
    <s v="sales@homepagecorp.com"/>
    <s v="(310) 348-3000"/>
    <s v="https://www.crunchbase.com/organization/homepage-com"/>
    <s v="https://www.twitter.com/trulia"/>
    <s v="http://www.facebook.com/trulia"/>
    <s v="420cffce-62d5-4f6c-70c6-afa300377f9a"/>
  </r>
  <r>
    <x v="80169"/>
    <s v="lifecare.com"/>
    <s v="USA"/>
    <s v="CT"/>
    <s v="Hartford"/>
    <s v="Shelton"/>
    <x v="0"/>
    <s v="LifeCare provides extraordinary work-life solutions to everyday problems."/>
    <s v="curated web|human resources|loyalty programs"/>
    <x v="158"/>
    <x v="5"/>
    <n v="1"/>
    <n v="65000000"/>
    <s v="1984-01-01"/>
    <s v="2000-06-12"/>
    <s v="2000-06-12"/>
    <m/>
    <s v="helpdesk@lifecare.com"/>
    <n v="2032914255"/>
    <s v="https://www.crunchbase.com/organization/lifecare"/>
    <s v="https://www.twitter.com/lifecarenews"/>
    <s v="http://www.facebook.com/lifecareinc"/>
    <s v="41f0d061-53d8-bfce-2793-94a1750d3309"/>
  </r>
  <r>
    <x v="80170"/>
    <s v="moreover.com"/>
    <s v="USA"/>
    <s v="VA"/>
    <s v="Washington, D.C."/>
    <s v="Reston"/>
    <x v="2"/>
    <s v="The largest online news and consumer generated social media aggregator."/>
    <s v="business intelligence|search engine|social media"/>
    <x v="54"/>
    <x v="0"/>
    <n v="1"/>
    <n v="21000000"/>
    <s v="1998-01-01"/>
    <s v="2000-06-12"/>
    <s v="2000-06-12"/>
    <m/>
    <s v="salesinfo@moreover.com"/>
    <s v="1(866) 897-8129"/>
    <s v="https://www.crunchbase.com/organization/moreover-com"/>
    <s v="https://www.twitter.com/moreovertech"/>
    <m/>
    <s v="3756427f-2a7e-5785-ac39-bd8e9986623d"/>
  </r>
  <r>
    <x v="80171"/>
    <s v="nquire.com"/>
    <s v="USA"/>
    <s v="MN"/>
    <s v="Minneapolis"/>
    <s v="Minnetonka"/>
    <x v="2"/>
    <s v="nQuire is a provider of software products that give self-service access and analysis capability of corporate data to users."/>
    <s v="software"/>
    <x v="10"/>
    <x v="2"/>
    <n v="1"/>
    <n v="8500000"/>
    <m/>
    <s v="2000-06-12"/>
    <s v="2000-06-12"/>
    <m/>
    <s v="support@nquire.com"/>
    <s v="'877-635-6201"/>
    <s v="https://www.crunchbase.com/organization/nquire-software"/>
    <m/>
    <m/>
    <s v="ada4e1b7-7fa0-d8fe-e42d-423a73146d54"/>
  </r>
  <r>
    <x v="80172"/>
    <s v="omnisky.com"/>
    <s v="USA"/>
    <s v="CA"/>
    <s v="SF Bay Area"/>
    <s v="San Francisco"/>
    <x v="1"/>
    <s v="wireless data applications"/>
    <s v="enterprise software|mobile devices|wireless"/>
    <x v="1565"/>
    <x v="2"/>
    <n v="3"/>
    <n v="185000000"/>
    <s v="1999-01-01"/>
    <s v="2000-01-31"/>
    <s v="2000-06-12"/>
    <m/>
    <m/>
    <m/>
    <s v="https://www.crunchbase.com/organization/omnisky"/>
    <m/>
    <m/>
    <s v="03fb7eca-dd71-213d-01b1-17e3e7361cc0"/>
  </r>
  <r>
    <x v="80173"/>
    <s v="plumtree.com"/>
    <s v="USA"/>
    <s v="CA"/>
    <s v="SF Bay Area"/>
    <s v="San Francisco"/>
    <x v="2"/>
    <s v="Plumtree Software develops and markets software that facilitates the deployment of web applications."/>
    <s v="enterprise software|marketing|sales"/>
    <x v="124"/>
    <x v="2"/>
    <n v="1"/>
    <n v="23000000"/>
    <s v="1996-01-01"/>
    <s v="2000-06-12"/>
    <s v="2000-06-12"/>
    <m/>
    <m/>
    <m/>
    <s v="https://www.crunchbase.com/organization/plumtree-software"/>
    <m/>
    <m/>
    <s v="686bb1bc-e069-ceb7-6bda-a2e6b57ab404"/>
  </r>
  <r>
    <x v="80174"/>
    <m/>
    <m/>
    <m/>
    <m/>
    <m/>
    <x v="0"/>
    <s v="Tornado Development is a software and services company."/>
    <s v="messaging|software"/>
    <x v="453"/>
    <x v="2"/>
    <n v="1"/>
    <n v="28000000"/>
    <m/>
    <s v="2000-06-12"/>
    <s v="2000-06-12"/>
    <m/>
    <m/>
    <m/>
    <s v="https://www.crunchbase.com/organization/tornado-development"/>
    <m/>
    <m/>
    <s v="d63bfad7-b244-146a-b5dd-8e15bdddf585"/>
  </r>
  <r>
    <x v="80175"/>
    <s v="best3c.com"/>
    <s v="TWN"/>
    <m/>
    <s v="TWN - Other"/>
    <s v="Tapei"/>
    <x v="0"/>
    <s v="Best3C is a B2B e-market in the U.S. and Taiwan."/>
    <s v="b2b|e-commerce|marketplace"/>
    <x v="63"/>
    <x v="1"/>
    <n v="1"/>
    <n v="10000000"/>
    <s v="1999-01-01"/>
    <s v="2000-06-09"/>
    <s v="2000-06-09"/>
    <m/>
    <m/>
    <s v="123 123 1234"/>
    <s v="https://www.crunchbase.com/organization/best3c"/>
    <m/>
    <m/>
    <s v="d970aaf5-67b5-2387-ba2d-95aa4b282542"/>
  </r>
  <r>
    <x v="80176"/>
    <s v="broadstreetcom.com"/>
    <s v="USA"/>
    <s v="PA"/>
    <s v="Pittsburgh"/>
    <s v="Canonsburg"/>
    <x v="3"/>
    <s v="Broadstreet Communications, Inc. delivers voice and data services over an Internet protocol network for small and medium businesses."/>
    <s v="communications infrastructure|internet|small and medium businesses"/>
    <x v="516"/>
    <x v="2"/>
    <n v="1"/>
    <n v="62000000"/>
    <m/>
    <s v="2000-06-09"/>
    <s v="2000-06-09"/>
    <m/>
    <m/>
    <m/>
    <s v="https://www.crunchbase.com/organization/broadstreet-communications"/>
    <m/>
    <m/>
    <s v="dbeebde9-3bb8-5d54-0455-e7059900945b"/>
  </r>
  <r>
    <x v="80177"/>
    <s v="collectionsx.com"/>
    <m/>
    <m/>
    <m/>
    <m/>
    <x v="0"/>
    <s v="CollectionsX.com is a B2B online debt exchange."/>
    <s v="b2b|internet|online auctions"/>
    <x v="314"/>
    <x v="2"/>
    <n v="1"/>
    <n v="5000000"/>
    <m/>
    <s v="2000-06-09"/>
    <s v="2000-06-09"/>
    <m/>
    <m/>
    <m/>
    <s v="https://www.crunchbase.com/organization/collectionsx-com"/>
    <m/>
    <m/>
    <s v="96dcf6f8-d74b-edb9-6b17-6d5fcb9e604d"/>
  </r>
  <r>
    <x v="80178"/>
    <s v="egrail.com"/>
    <s v="USA"/>
    <s v="MD"/>
    <s v="Washington, D.C."/>
    <s v="Potomac"/>
    <x v="2"/>
    <s v="eGrail Inc. is an advanced Web development and content management software product provider."/>
    <s v="information technology|software"/>
    <x v="184"/>
    <x v="2"/>
    <n v="1"/>
    <n v="5000000"/>
    <m/>
    <s v="2000-06-09"/>
    <s v="2000-06-09"/>
    <m/>
    <m/>
    <m/>
    <s v="https://www.crunchbase.com/organization/egrail"/>
    <m/>
    <m/>
    <s v="86aea658-a26e-c66c-2b32-c7fcc0cc661f"/>
  </r>
  <r>
    <x v="80179"/>
    <s v="firstmark.net"/>
    <s v="GBR"/>
    <m/>
    <s v="London"/>
    <s v="London"/>
    <x v="0"/>
    <s v="Firstmark Communications is building out Europe's largest and most pervasive end-to-end broadband communications network."/>
    <s v="social network|telecommunications|wireless"/>
    <x v="261"/>
    <x v="2"/>
    <n v="1"/>
    <n v="1059000000"/>
    <m/>
    <s v="2000-06-09"/>
    <s v="2000-06-09"/>
    <m/>
    <m/>
    <m/>
    <s v="https://www.crunchbase.com/organization/firstmark-communications"/>
    <m/>
    <m/>
    <s v="04f5f509-1b62-5bcb-57a9-679ba69e31d7"/>
  </r>
  <r>
    <x v="80180"/>
    <s v="ic-usa.com"/>
    <s v="USA"/>
    <s v="MD"/>
    <s v="Baltimore"/>
    <s v="Baltimore"/>
    <x v="0"/>
    <s v="IC·USA is dedicated to improving outcomes for critical care patients."/>
    <s v="health care|hospital|medical"/>
    <x v="3"/>
    <x v="2"/>
    <n v="1"/>
    <n v="9000000"/>
    <m/>
    <s v="2000-06-09"/>
    <s v="2000-06-09"/>
    <m/>
    <m/>
    <m/>
    <s v="https://www.crunchbase.com/organization/ic-usa"/>
    <m/>
    <m/>
    <s v="ba87e844-51cd-0df2-ff0e-be45f103b65c"/>
  </r>
  <r>
    <x v="80181"/>
    <s v="inphact.com"/>
    <s v="USA"/>
    <s v="TN"/>
    <s v="Nashville"/>
    <s v="Nashville"/>
    <x v="0"/>
    <s v="INPHACT is a provider of web-based medical imaging services and software."/>
    <s v="internet|medical|software"/>
    <x v="1466"/>
    <x v="0"/>
    <n v="1"/>
    <n v="15000000"/>
    <s v="1987-01-01"/>
    <s v="2000-06-09"/>
    <s v="2000-06-09"/>
    <m/>
    <m/>
    <s v="'615-850-3029"/>
    <s v="https://www.crunchbase.com/organization/inphact"/>
    <m/>
    <m/>
    <s v="118e6fe0-cfe0-f832-9c3c-34e064d07dfd"/>
  </r>
  <r>
    <x v="80182"/>
    <s v="futurefinance.com"/>
    <s v="IRL"/>
    <m/>
    <m/>
    <m/>
    <x v="2"/>
    <s v="London Financial Futures &amp; Options Exchange is the second largest derivatives exchange in the world by value."/>
    <s v="finance|financial exchanges|financial services"/>
    <x v="39"/>
    <x v="2"/>
    <n v="1"/>
    <n v="91000000"/>
    <m/>
    <s v="2000-06-09"/>
    <s v="2000-06-09"/>
    <m/>
    <m/>
    <m/>
    <s v="https://www.crunchbase.com/organization/london-financial-futures-options-exchange"/>
    <s v="https://www.twitter.com/futurefinancelc"/>
    <s v="https://www.facebook.com/futurefinancelc/"/>
    <s v="92c6e519-436f-922c-3800-a356af0c3664"/>
  </r>
  <r>
    <x v="80183"/>
    <s v="marketingworld.com"/>
    <s v="USA"/>
    <s v="CA"/>
    <s v="SF Bay Area"/>
    <s v="Palo Alto"/>
    <x v="0"/>
    <s v="Marketing World is developing a web-based, B2B site for the marketing and creative community."/>
    <m/>
    <x v="5"/>
    <x v="2"/>
    <n v="1"/>
    <m/>
    <m/>
    <s v="2000-06-09"/>
    <s v="2000-06-09"/>
    <m/>
    <m/>
    <m/>
    <s v="https://www.crunchbase.com/organization/marketing-world"/>
    <m/>
    <m/>
    <s v="b7dc4de2-ee9a-6c00-bff9-2b707469541b"/>
  </r>
  <r>
    <x v="80184"/>
    <s v="onepipeline.com"/>
    <s v="USA"/>
    <s v="UT"/>
    <s v="Salt Lake City"/>
    <s v="Salt Lake City"/>
    <x v="0"/>
    <s v="OnePipeline.com is a provider of automated loan origination compliance technology for the real estate and mortgage finance industry."/>
    <s v="credit|finance|financial services|real estate"/>
    <x v="727"/>
    <x v="2"/>
    <n v="1"/>
    <n v="17000000"/>
    <m/>
    <s v="2000-06-09"/>
    <s v="2000-06-09"/>
    <m/>
    <m/>
    <m/>
    <s v="https://www.crunchbase.com/organization/onepipeline-com"/>
    <m/>
    <m/>
    <s v="a2bf18f0-9644-9cb1-f0e2-33cb93a17eb2"/>
  </r>
  <r>
    <x v="80185"/>
    <s v="categoric.com"/>
    <s v="GBR"/>
    <m/>
    <s v="London"/>
    <s v="Dorking"/>
    <x v="2"/>
    <s v="Supply Chain Management Software"/>
    <s v="event management|software|supply chain management"/>
    <x v="7467"/>
    <x v="2"/>
    <n v="1"/>
    <n v="13800000"/>
    <s v="1996-01-01"/>
    <s v="2000-06-09"/>
    <s v="2000-06-09"/>
    <m/>
    <s v="information@categoric.com"/>
    <s v="44 8704 460488"/>
    <s v="https://www.crunchbase.com/organization/wkd-solutions"/>
    <m/>
    <m/>
    <s v="492954c0-f674-40f7-86d1-c1f52c97c3d4"/>
  </r>
  <r>
    <x v="80186"/>
    <s v="zulusports.com"/>
    <s v="USA"/>
    <s v="CA"/>
    <s v="SF Bay Area"/>
    <s v="San Francisco"/>
    <x v="0"/>
    <s v="ZuluSports.com is a comprehensive online resource for adventure and outdoor sports enthusiasts."/>
    <s v="online portals|outdoors|sports"/>
    <x v="1171"/>
    <x v="1"/>
    <n v="1"/>
    <n v="6000000"/>
    <m/>
    <s v="2000-06-09"/>
    <s v="2000-06-09"/>
    <m/>
    <m/>
    <m/>
    <s v="https://www.crunchbase.com/organization/zulusports"/>
    <m/>
    <m/>
    <s v="a5570c36-182f-f947-9b2b-5dc2164915a0"/>
  </r>
  <r>
    <x v="80187"/>
    <s v="apps4biz.com"/>
    <s v="USA"/>
    <s v="MA"/>
    <s v="Boston"/>
    <s v="Andover"/>
    <x v="0"/>
    <s v="apps4biz.com, an application service provider of Internet-centric business applications for small manufacturing and service organizations."/>
    <s v="internet"/>
    <x v="28"/>
    <x v="2"/>
    <n v="1"/>
    <n v="8000000"/>
    <m/>
    <s v="2000-06-08"/>
    <s v="2000-06-08"/>
    <m/>
    <m/>
    <m/>
    <s v="https://www.crunchbase.com/organization/apps4biz-com"/>
    <m/>
    <m/>
    <s v="0bee4323-1a7a-bffe-1b52-266eab19db62"/>
  </r>
  <r>
    <x v="80188"/>
    <s v="ideaforest.com"/>
    <m/>
    <m/>
    <m/>
    <m/>
    <x v="2"/>
    <s v="IdeaForest.com, an online arts and crafts business."/>
    <s v="art|creative agency|internet"/>
    <x v="398"/>
    <x v="2"/>
    <n v="1"/>
    <n v="21000000"/>
    <m/>
    <s v="2000-06-08"/>
    <s v="2000-06-08"/>
    <m/>
    <m/>
    <m/>
    <s v="https://www.crunchbase.com/organization/ideaforest-com"/>
    <m/>
    <m/>
    <s v="b2a2302f-c28e-5bbe-088b-332aacb976c8"/>
  </r>
  <r>
    <x v="80189"/>
    <s v="marketresearch.com"/>
    <s v="USA"/>
    <s v="MD"/>
    <s v="Washington, D.C."/>
    <s v="Rockville"/>
    <x v="0"/>
    <s v="MarketResearch.com Inc., a New York-based source of market research reports and services."/>
    <s v="business intelligence|market research"/>
    <x v="681"/>
    <x v="6"/>
    <n v="1"/>
    <n v="6000000"/>
    <s v="1998-01-01"/>
    <s v="2000-06-08"/>
    <s v="2000-06-08"/>
    <m/>
    <s v="customerservice@marketresearch.com"/>
    <n v="112407473093"/>
    <s v="https://www.crunchbase.com/organization/marketresearch-com"/>
    <s v="https://www.twitter.com/marketresearch_"/>
    <s v="http://www.facebook.com/marketresearchdotcom"/>
    <s v="61d93d89-bbd7-99f0-55f9-d701e07b0ce2"/>
  </r>
  <r>
    <x v="80190"/>
    <s v="maxmanager.com"/>
    <s v="USA"/>
    <s v="NY"/>
    <s v="New York City"/>
    <s v="New York"/>
    <x v="0"/>
    <s v="MaxManager is a FREE, Web-enabled application dedicated to making online shopping easier and more efficient for you, the consumer."/>
    <s v="internet"/>
    <x v="28"/>
    <x v="1"/>
    <n v="1"/>
    <n v="4400000"/>
    <s v="1999-01-01"/>
    <s v="2000-06-08"/>
    <s v="2000-06-08"/>
    <m/>
    <m/>
    <s v="'212-899-5225"/>
    <s v="https://www.crunchbase.com/organization/maxmanager"/>
    <m/>
    <m/>
    <s v="85f71869-8d17-a602-fa2c-d0e35e6f6018"/>
  </r>
  <r>
    <x v="80191"/>
    <s v="menstoys.com"/>
    <s v="USA"/>
    <s v="CO"/>
    <s v="Denver"/>
    <s v="Boulder"/>
    <x v="0"/>
    <s v="menstoys.com means They're focused, on men's toys, period."/>
    <s v="e-commerce|men's|toys"/>
    <x v="174"/>
    <x v="2"/>
    <n v="2"/>
    <n v="18000000"/>
    <m/>
    <s v="1999-11-01"/>
    <s v="2000-06-08"/>
    <m/>
    <m/>
    <m/>
    <s v="https://www.crunchbase.com/organization/menstoys-com"/>
    <m/>
    <m/>
    <s v="1415dd40-8f08-69ce-3565-4e3bb59da987"/>
  </r>
  <r>
    <x v="80192"/>
    <s v="middlesoft.com"/>
    <s v="USA"/>
    <s v="CA"/>
    <s v="SF Bay Area"/>
    <s v="San Francisco"/>
    <x v="0"/>
    <s v="Middlesoft was founded in 1995 as a software engineering and consulting firm."/>
    <s v="consulting"/>
    <x v="5"/>
    <x v="2"/>
    <n v="1"/>
    <m/>
    <s v="1995-01-01"/>
    <s v="2000-06-08"/>
    <s v="2000-06-08"/>
    <m/>
    <m/>
    <m/>
    <s v="https://www.crunchbase.com/organization/middlesoft"/>
    <m/>
    <m/>
    <s v="dc6d5779-38dd-4c8a-da07-71753b334a3d"/>
  </r>
  <r>
    <x v="80193"/>
    <s v="navicsys.com"/>
    <s v="USA"/>
    <s v="MA"/>
    <s v="Boston"/>
    <s v="Newton"/>
    <x v="0"/>
    <s v="Navic Systems gives broadband and telecommunications providers the ability to better serve their customers, lower their operating costs."/>
    <s v="mobile|telecommunications|wireless"/>
    <x v="259"/>
    <x v="2"/>
    <n v="1"/>
    <n v="20000000"/>
    <m/>
    <s v="2000-06-08"/>
    <s v="2000-06-08"/>
    <m/>
    <m/>
    <m/>
    <s v="https://www.crunchbase.com/organization/navic-systems"/>
    <m/>
    <m/>
    <s v="b25c4127-689e-4691-5a7a-e758fc749c52"/>
  </r>
  <r>
    <x v="80194"/>
    <s v="supplyforce.com"/>
    <m/>
    <m/>
    <m/>
    <m/>
    <x v="0"/>
    <s v="supplyFORCE.com, a B2B e-commerce supply company for industrial and construction supplies."/>
    <s v="b2b|construction|e-commerce"/>
    <x v="767"/>
    <x v="6"/>
    <n v="2"/>
    <n v="87000000"/>
    <s v="1999-01-01"/>
    <s v="1999-12-17"/>
    <s v="2000-06-08"/>
    <m/>
    <m/>
    <n v="4843227007"/>
    <s v="https://www.crunchbase.com/organization/supplyforce-com"/>
    <m/>
    <m/>
    <s v="0a225430-929b-acde-d448-e53f91f17a1a"/>
  </r>
  <r>
    <x v="80195"/>
    <s v="teloquent.com"/>
    <s v="USA"/>
    <s v="MA"/>
    <s v="Boston"/>
    <s v="Billerica"/>
    <x v="2"/>
    <s v="Teloquent Communications, a provider of virtual call center solutions for Web and conventional telephone-based customer interaction."/>
    <s v="call center|customer service|telecommunications"/>
    <x v="4827"/>
    <x v="2"/>
    <n v="1"/>
    <n v="12600000"/>
    <m/>
    <s v="2000-06-08"/>
    <s v="2000-06-08"/>
    <m/>
    <m/>
    <m/>
    <s v="https://www.crunchbase.com/organization/teloquent-communications"/>
    <m/>
    <m/>
    <s v="46e6510c-a229-d1aa-f4a3-a748e480a094"/>
  </r>
  <r>
    <x v="80196"/>
    <s v="ugetheard.com"/>
    <s v="USA"/>
    <s v="CA"/>
    <s v="SF Bay Area"/>
    <s v="San Mateo"/>
    <x v="0"/>
    <s v="uGetHeard.com, a complaint resolution portal."/>
    <s v="consumer reviews|internet|online portals"/>
    <x v="314"/>
    <x v="2"/>
    <n v="1"/>
    <n v="4000000"/>
    <m/>
    <s v="2000-06-08"/>
    <s v="2000-06-08"/>
    <m/>
    <m/>
    <m/>
    <s v="https://www.crunchbase.com/organization/ugetheard"/>
    <m/>
    <m/>
    <s v="129d1f21-01da-8cf8-02ad-2dd17f50be4a"/>
  </r>
  <r>
    <x v="80197"/>
    <s v="webhancer.com"/>
    <s v="CAN"/>
    <s v="ON"/>
    <s v="Ottawa"/>
    <s v="Ottawa"/>
    <x v="0"/>
    <s v="webHancer Corp., a provider of end customer-focused Internet performance management solutions."/>
    <s v="customer service|internet|management information systems"/>
    <x v="180"/>
    <x v="2"/>
    <n v="1"/>
    <n v="13000000"/>
    <s v="1999-01-01"/>
    <s v="2000-06-08"/>
    <s v="2000-06-08"/>
    <m/>
    <m/>
    <s v="'613-254-9738"/>
    <s v="https://www.crunchbase.com/organization/webhancer"/>
    <m/>
    <m/>
    <s v="20161dfc-bc00-55bd-6a7e-a50f911f97c7"/>
  </r>
  <r>
    <x v="80198"/>
    <s v="86.com"/>
    <s v="USA"/>
    <s v="DC"/>
    <s v="Washington, D.C."/>
    <s v="Washington"/>
    <x v="0"/>
    <s v="86.com, a business-to-business E-commerce portal for independent restaurants and their suppliers."/>
    <s v="restaurants"/>
    <x v="7"/>
    <x v="2"/>
    <n v="1"/>
    <n v="2000000"/>
    <s v="2000-01-01"/>
    <s v="2000-06-07"/>
    <s v="2000-06-07"/>
    <m/>
    <s v="info@86.com"/>
    <s v="(202)857-0525"/>
    <s v="https://www.crunchbase.com/organization/86-com"/>
    <m/>
    <m/>
    <s v="c8bb561e-72c7-3ab0-6954-04954e534873"/>
  </r>
  <r>
    <x v="80199"/>
    <s v="beenz.com"/>
    <m/>
    <m/>
    <m/>
    <m/>
    <x v="0"/>
    <s v="Beenz.com is an online marketing tool designed to attract and maintain the attention of online consumers."/>
    <s v="e-commerce|internet|online auctions"/>
    <x v="314"/>
    <x v="1"/>
    <n v="2"/>
    <n v="59500000"/>
    <m/>
    <s v="1999-09-16"/>
    <s v="2000-06-07"/>
    <m/>
    <m/>
    <n v="310208080060"/>
    <s v="https://www.crunchbase.com/organization/beenz-com"/>
    <m/>
    <m/>
    <s v="2f39dbc1-a296-1ae7-d31e-c445ae3d8603"/>
  </r>
  <r>
    <x v="80200"/>
    <s v="cerebellumsoft.com"/>
    <s v="USA"/>
    <s v="PA"/>
    <s v="Pittsburgh"/>
    <s v="Pittsburgh"/>
    <x v="0"/>
    <s v="Cerebellum Software, developer technology for linking e-business applications with corporate data systems."/>
    <s v="apps|enterprise software|internet|mobile"/>
    <x v="289"/>
    <x v="2"/>
    <n v="1"/>
    <n v="13800000"/>
    <m/>
    <s v="2000-06-07"/>
    <s v="2000-06-07"/>
    <m/>
    <m/>
    <m/>
    <s v="https://www.crunchbase.com/organization/cerebellum-software"/>
    <m/>
    <m/>
    <s v="3cef64fb-e59f-6b53-8181-bacf685593aa"/>
  </r>
  <r>
    <x v="80201"/>
    <s v="familypc.net"/>
    <s v="USA"/>
    <s v="VA"/>
    <s v="Washington, D.C."/>
    <s v="Reston"/>
    <x v="0"/>
    <s v="FamilyPC.Net offers a membership service and web site for, training and customer support, and a package of money-saving Internet offers."/>
    <m/>
    <x v="5"/>
    <x v="2"/>
    <n v="1"/>
    <m/>
    <m/>
    <s v="2000-06-07"/>
    <s v="2000-06-07"/>
    <m/>
    <m/>
    <m/>
    <s v="https://www.crunchbase.com/organization/familypc"/>
    <m/>
    <m/>
    <s v="af3c2c2a-b51b-9165-f728-99c521f26b00"/>
  </r>
  <r>
    <x v="80202"/>
    <s v="gforcesystems.com"/>
    <s v="USA"/>
    <s v="CA"/>
    <s v="SF Bay Area"/>
    <s v="San Jose"/>
    <x v="0"/>
    <s v="gForce Systems, a developer of enterprise e-Learning portal systems."/>
    <s v="e-learning|internet|online portals"/>
    <x v="288"/>
    <x v="7"/>
    <n v="1"/>
    <n v="16500000"/>
    <s v="2009-01-01"/>
    <s v="2000-06-07"/>
    <s v="2000-06-07"/>
    <m/>
    <m/>
    <m/>
    <s v="https://www.crunchbase.com/organization/gforce-2"/>
    <s v="https://www.twitter.com/gforcesystems"/>
    <s v="https://www.facebook.com/116818855010247"/>
    <s v="69d0dd9d-15e7-d64a-452c-fb6942b6d69c"/>
  </r>
  <r>
    <x v="80203"/>
    <s v="givingcapital.com"/>
    <s v="USA"/>
    <s v="PA"/>
    <s v="Philadelphia"/>
    <s v="Philadelphia"/>
    <x v="0"/>
    <s v="GivingCapital, a provider of Internet applications that allow nonprofit organizations to manage online fundraising."/>
    <s v="internet|non profit"/>
    <x v="28"/>
    <x v="0"/>
    <n v="1"/>
    <n v="4500000"/>
    <s v="2000-01-01"/>
    <s v="2000-06-07"/>
    <s v="2000-06-07"/>
    <m/>
    <m/>
    <s v="'866-803-0398"/>
    <s v="https://www.crunchbase.com/organization/givingcapital"/>
    <m/>
    <s v="https://www.facebook.com/renaissancecharitablefoundation"/>
    <s v="49fcbd99-dd0a-0aad-0bd4-5f0eb9baa435"/>
  </r>
  <r>
    <x v="80204"/>
    <s v="mightywords.com"/>
    <s v="USA"/>
    <s v="CA"/>
    <s v="SF Bay Area"/>
    <s v="Santa Clara"/>
    <x v="0"/>
    <s v="MightyWords is the new secure digital marketplace for unique written content."/>
    <s v="content|marketplace|security"/>
    <x v="8702"/>
    <x v="2"/>
    <n v="1"/>
    <n v="36000000"/>
    <m/>
    <s v="2000-06-07"/>
    <s v="2000-06-07"/>
    <m/>
    <m/>
    <m/>
    <s v="https://www.crunchbase.com/organization/mightywords"/>
    <m/>
    <m/>
    <s v="1ba96690-01e1-58da-7027-eb3c296a6888"/>
  </r>
  <r>
    <x v="80205"/>
    <s v="namezero.com"/>
    <s v="USA"/>
    <s v="CA"/>
    <s v="SF Bay Area"/>
    <s v="Los Gatos"/>
    <x v="0"/>
    <s v="Namezero.com is a private, pre-IPO Silicon Valley company that is changing the way people and small businesses use the Internet."/>
    <s v="computer|internet|small and medium businesses"/>
    <x v="437"/>
    <x v="2"/>
    <n v="1"/>
    <n v="6800000"/>
    <s v="1999-04-01"/>
    <s v="2000-06-07"/>
    <s v="2000-06-07"/>
    <m/>
    <m/>
    <m/>
    <s v="https://www.crunchbase.com/organization/namezero"/>
    <m/>
    <m/>
    <s v="bab71c8e-9772-8720-ff48-d8b3ed751612"/>
  </r>
  <r>
    <x v="80206"/>
    <s v="net4music.com"/>
    <s v="USA"/>
    <s v="NY"/>
    <s v="New York City"/>
    <s v="New York"/>
    <x v="0"/>
    <s v="Net4Music is a company for musicians, by musicians."/>
    <s v="media and entertainment|music|musical instruments"/>
    <x v="223"/>
    <x v="2"/>
    <n v="1"/>
    <n v="16000000"/>
    <m/>
    <s v="2000-06-07"/>
    <s v="2000-06-07"/>
    <m/>
    <m/>
    <m/>
    <s v="https://www.crunchbase.com/organization/net4music"/>
    <m/>
    <m/>
    <s v="f7345201-4e89-4c71-b1b0-6df62e728d56"/>
  </r>
  <r>
    <x v="80207"/>
    <s v="sageware.com"/>
    <s v="USA"/>
    <s v="CA"/>
    <s v="SF Bay Area"/>
    <s v="Mountain View"/>
    <x v="0"/>
    <s v="Sageware, a provider of automatic categorization and content filtering services."/>
    <s v="information services|information technology|service industry"/>
    <x v="59"/>
    <x v="1"/>
    <n v="1"/>
    <n v="13500000"/>
    <m/>
    <s v="2000-06-07"/>
    <s v="2000-06-07"/>
    <m/>
    <m/>
    <s v="650)917-7671"/>
    <s v="https://www.crunchbase.com/organization/sageware-2"/>
    <m/>
    <m/>
    <s v="2a80de9e-6dac-8c3a-5181-6e68f1c85a07"/>
  </r>
  <r>
    <x v="80208"/>
    <s v="salary.com"/>
    <s v="USA"/>
    <s v="MA"/>
    <s v="Boston"/>
    <s v="Needham"/>
    <x v="2"/>
    <s v="Salary.com provides on-demand compensation, payroll, human resource management, performance management and competency management solutions."/>
    <s v="e-commerce|enterprise software"/>
    <x v="141"/>
    <x v="7"/>
    <n v="1"/>
    <n v="1500000"/>
    <s v="1999-01-01"/>
    <s v="2000-06-07"/>
    <s v="2000-06-07"/>
    <m/>
    <s v="salarytalk@salary.com"/>
    <s v="'781-851-8000"/>
    <s v="https://www.crunchbase.com/organization/salary-com"/>
    <s v="https://www.twitter.com/salary"/>
    <s v="http://www.facebook.com/mysalary"/>
    <s v="c59267ba-3646-697b-8635-b12dcd757b9c"/>
  </r>
  <r>
    <x v="80209"/>
    <s v="threadexchange.com"/>
    <s v="USA"/>
    <s v="NY"/>
    <s v="New York City"/>
    <s v="New York"/>
    <x v="0"/>
    <s v="ThreadExchange.com provides full-service sourcing solutions to retailers as well as wholesalers/importers."/>
    <s v="retail|retail technology|service industry"/>
    <x v="168"/>
    <x v="1"/>
    <n v="1"/>
    <n v="4800000"/>
    <m/>
    <s v="2000-06-07"/>
    <s v="2000-06-07"/>
    <m/>
    <m/>
    <s v="'212-302-1001"/>
    <s v="https://www.crunchbase.com/organization/threadexchange-com"/>
    <m/>
    <m/>
    <s v="69a58d46-5b5b-6e22-7276-379912b9e32e"/>
  </r>
  <r>
    <x v="80210"/>
    <s v="webloyalty.co.uk"/>
    <s v="GBR"/>
    <m/>
    <s v="London"/>
    <s v="London"/>
    <x v="0"/>
    <s v="revenue maximizing for eCommerce"/>
    <s v="e-commerce|loyalty programs|retail technology"/>
    <x v="2488"/>
    <x v="6"/>
    <n v="2"/>
    <n v="16000000"/>
    <s v="2006-01-01"/>
    <s v="1999-03-01"/>
    <s v="2000-06-07"/>
    <m/>
    <s v="info@webloyalty.com"/>
    <s v="'+44 7878 560556"/>
    <s v="https://www.crunchbase.com/organization/webloyalty-com"/>
    <s v="https://www.twitter.com/webloyaltyuk"/>
    <s v="https://www.facebook.com/webloyaltyuk"/>
    <s v="4cb68847-4ad5-9510-02f6-ae175b97567c"/>
  </r>
  <r>
    <x v="80211"/>
    <s v="wrhambrecht.com"/>
    <s v="USA"/>
    <s v="CA"/>
    <s v="SF Bay Area"/>
    <s v="San Francisco"/>
    <x v="0"/>
    <s v="WR Hambrecht + Co is a financial services firm which uses technology and auction processes to provide fair access to financial markets."/>
    <m/>
    <x v="5"/>
    <x v="2"/>
    <n v="1"/>
    <n v="83000000"/>
    <s v="1998-01-01"/>
    <s v="2000-06-07"/>
    <s v="2000-06-07"/>
    <m/>
    <m/>
    <m/>
    <s v="https://www.crunchbase.com/organization/wr-hambrecht"/>
    <s v="https://www.twitter.com/billhambrecht"/>
    <m/>
    <s v="ccfceb11-57cb-a959-4c42-cf8be36c17e6"/>
  </r>
  <r>
    <x v="80212"/>
    <s v="onevoicetech.com"/>
    <s v="USA"/>
    <s v="CA"/>
    <s v="San Diego"/>
    <s v="La Jolla"/>
    <x v="0"/>
    <s v="One Voice Technologies was human interface experts and linguists to change the way people interact with computers and the Internet."/>
    <s v="internet"/>
    <x v="28"/>
    <x v="1"/>
    <n v="1"/>
    <n v="2000000"/>
    <s v="1987-01-01"/>
    <s v="2000-06-06"/>
    <s v="2000-06-06"/>
    <m/>
    <m/>
    <s v="'866-823-1432"/>
    <s v="https://www.crunchbase.com/organization/one-voice-technologies-2"/>
    <m/>
    <m/>
    <s v="1d9aa666-5f49-a919-ec7d-2810ca121494"/>
  </r>
  <r>
    <x v="80213"/>
    <s v="activehealth.com"/>
    <m/>
    <m/>
    <m/>
    <m/>
    <x v="2"/>
    <s v="Our goal is simple: enable people to live healthier lives."/>
    <s v="health care"/>
    <x v="3"/>
    <x v="7"/>
    <n v="1"/>
    <n v="2000000"/>
    <s v="1998-01-01"/>
    <s v="2000-06-05"/>
    <s v="2000-06-05"/>
    <m/>
    <s v="info@activehealth.net"/>
    <s v="(212)651-8200"/>
    <s v="https://www.crunchbase.com/organization/active-health-managment"/>
    <s v="https://www.twitter.com/activehealthmgt"/>
    <m/>
    <s v="c548621b-a85b-cb1e-a003-84e79ed5a824"/>
  </r>
  <r>
    <x v="80214"/>
    <s v="simplyhealth.com"/>
    <m/>
    <m/>
    <m/>
    <m/>
    <x v="0"/>
    <s v="SimplyHealth.com online health insurance marketplace."/>
    <s v="health care|insurance"/>
    <x v="850"/>
    <x v="2"/>
    <n v="2"/>
    <n v="28000000"/>
    <m/>
    <s v="1999-11-08"/>
    <s v="2000-06-05"/>
    <m/>
    <m/>
    <m/>
    <s v="https://www.crunchbase.com/organization/simplyhealth-com"/>
    <m/>
    <m/>
    <s v="18478655-2fea-ff12-5081-a6bf0a48bc46"/>
  </r>
  <r>
    <x v="80215"/>
    <m/>
    <s v="CAN"/>
    <s v="ON"/>
    <s v="Ottawa"/>
    <s v="Ottawa"/>
    <x v="2"/>
    <s v="Symagery Microsystems a supplier of intelligent imaging components based on CMOS sensor technology."/>
    <s v="electronics|manufacturing"/>
    <x v="637"/>
    <x v="2"/>
    <n v="1"/>
    <n v="10500000"/>
    <s v="1997-01-01"/>
    <s v="2000-06-05"/>
    <s v="2000-06-05"/>
    <m/>
    <m/>
    <s v="(613)592-2592"/>
    <s v="https://www.crunchbase.com/organization/symagery-microsystems"/>
    <m/>
    <m/>
    <s v="b863853f-d548-f022-b695-f4e90fd6abf9"/>
  </r>
  <r>
    <x v="80216"/>
    <s v="broadbandgateways.com"/>
    <m/>
    <m/>
    <m/>
    <m/>
    <x v="0"/>
    <s v="Broadband Gateways, developer of an intelligent premises gateway for the broadband voice and data market."/>
    <s v="database|internet|service industry"/>
    <x v="43"/>
    <x v="2"/>
    <n v="1"/>
    <n v="17200000"/>
    <m/>
    <s v="2000-06-02"/>
    <s v="2000-06-02"/>
    <m/>
    <m/>
    <m/>
    <s v="https://www.crunchbase.com/organization/broadband-gateways"/>
    <m/>
    <m/>
    <s v="a240ae3c-8c2c-dd0a-b430-8e0e1ea30aa2"/>
  </r>
  <r>
    <x v="80217"/>
    <s v="esociety.com"/>
    <s v="USA"/>
    <s v="WA"/>
    <s v="Seattle"/>
    <s v="Bellevue"/>
    <x v="3"/>
    <s v="eSociety Inc is a provider of business solutions to trade associations."/>
    <s v="b2b|business development|trading platform"/>
    <x v="39"/>
    <x v="2"/>
    <n v="2"/>
    <n v="18900000"/>
    <m/>
    <s v="1999-09-30"/>
    <s v="2000-06-02"/>
    <s v="2000-11-01"/>
    <m/>
    <n v="4254671100"/>
    <s v="https://www.crunchbase.com/organization/esociety"/>
    <m/>
    <m/>
    <s v="4ebdcee1-7bbc-81c6-f0b9-6acecbcbd265"/>
  </r>
  <r>
    <x v="80218"/>
    <s v="i-bridge.com"/>
    <m/>
    <m/>
    <m/>
    <m/>
    <x v="0"/>
    <s v="The i-bridge ESP solution is far more than a facility to place your applications or IT operations"/>
    <m/>
    <x v="5"/>
    <x v="1"/>
    <n v="1"/>
    <m/>
    <m/>
    <s v="2000-06-02"/>
    <s v="2000-06-02"/>
    <m/>
    <m/>
    <n v="17045405881"/>
    <s v="https://www.crunchbase.com/organization/i-bridge"/>
    <m/>
    <m/>
    <s v="4418eacc-de15-f3a1-7d48-e2ecbbf49f37"/>
  </r>
  <r>
    <x v="80219"/>
    <s v="skyflow.com"/>
    <s v="USA"/>
    <s v="CA"/>
    <s v="SF Bay Area"/>
    <s v="Emeryville"/>
    <x v="0"/>
    <s v="SkyFlow has developed and delivered a solution to automate self-service through speech-driven solutions."/>
    <s v="computer|marketing automation|software"/>
    <x v="1917"/>
    <x v="2"/>
    <n v="1"/>
    <n v="500000"/>
    <m/>
    <s v="2000-06-02"/>
    <s v="2000-06-02"/>
    <m/>
    <s v="info@skyflow.com"/>
    <s v="(510)420-3440"/>
    <s v="https://www.crunchbase.com/organization/skyflow"/>
    <m/>
    <m/>
    <s v="8a0800eb-ef12-15b4-d3c4-ab4c20a2dc57"/>
  </r>
  <r>
    <x v="80220"/>
    <s v="thescientificworld.com"/>
    <s v="USA"/>
    <s v="NY"/>
    <s v="New York City"/>
    <s v="New York"/>
    <x v="0"/>
    <s v="A leading information portal for scientists."/>
    <s v="information technology|life science|network security"/>
    <x v="8703"/>
    <x v="0"/>
    <n v="1"/>
    <n v="8000000"/>
    <s v="1997-01-01"/>
    <s v="2000-06-02"/>
    <s v="2000-06-02"/>
    <m/>
    <m/>
    <n v="2158934392"/>
    <s v="https://www.crunchbase.com/organization/thescientificworld"/>
    <s v="https://www.twitter.com/copromote"/>
    <s v="https://www.facebook.com/copromote"/>
    <s v="f7c8b723-c34a-57d6-5867-60a463b0ed1d"/>
  </r>
  <r>
    <x v="80221"/>
    <s v="alventive.com"/>
    <s v="USA"/>
    <s v="CA"/>
    <s v="SF Bay Area"/>
    <s v="Santa Clara"/>
    <x v="2"/>
    <s v="Alventive Inc., a provider of online design communities."/>
    <s v="communities|internet|product design"/>
    <x v="5424"/>
    <x v="2"/>
    <n v="1"/>
    <n v="31000000"/>
    <m/>
    <s v="2000-06-01"/>
    <s v="2000-06-01"/>
    <m/>
    <m/>
    <m/>
    <s v="https://www.crunchbase.com/organization/alventive"/>
    <m/>
    <m/>
    <s v="d6bc52ca-28f0-8965-6549-b6f57dfbe8f6"/>
  </r>
  <r>
    <x v="80222"/>
    <s v="arrival.com"/>
    <s v="USA"/>
    <s v="CA"/>
    <s v="SF Bay Area"/>
    <s v="San Francisco"/>
    <x v="0"/>
    <s v="Arrival Communications is building a facilities-based network for businesses in smaller cities throughout the Western United States."/>
    <s v="business development|communications infrastructure|network hardware"/>
    <x v="338"/>
    <x v="8"/>
    <n v="1"/>
    <n v="12500000"/>
    <s v="1998-01-01"/>
    <s v="2000-06-01"/>
    <s v="2000-06-01"/>
    <m/>
    <m/>
    <s v="'213-213-3000"/>
    <s v="https://www.crunchbase.com/organization/arrival-communications"/>
    <s v="https://www.twitter.com/telepacific"/>
    <s v="https://www.facebook.com/telepacific"/>
    <s v="e16222e9-ba77-253f-281f-a4d55888ba4c"/>
  </r>
  <r>
    <x v="80223"/>
    <m/>
    <s v="USA"/>
    <s v="NY"/>
    <s v="New York City"/>
    <s v="New York"/>
    <x v="0"/>
    <s v="BountySystems, a provider of referral marketplaces."/>
    <s v="marketplace"/>
    <x v="63"/>
    <x v="2"/>
    <n v="1"/>
    <n v="3000000"/>
    <m/>
    <s v="2000-06-01"/>
    <s v="2000-06-01"/>
    <m/>
    <m/>
    <m/>
    <s v="https://www.crunchbase.com/organization/bountysystems"/>
    <m/>
    <m/>
    <s v="851ed29d-639a-83fa-f3ee-e155650910bc"/>
  </r>
  <r>
    <x v="80224"/>
    <s v="buyproduce.com"/>
    <m/>
    <m/>
    <m/>
    <m/>
    <x v="0"/>
    <s v="buyproduce.com is a secure digital marketplace that integrates buyers and sellers in the produce industry-24 hours a day, seven days a week."/>
    <s v="internet|marketplace|shopping"/>
    <x v="314"/>
    <x v="2"/>
    <n v="1"/>
    <n v="20000000"/>
    <m/>
    <s v="2000-06-01"/>
    <s v="2000-06-01"/>
    <m/>
    <m/>
    <m/>
    <s v="https://www.crunchbase.com/organization/buyproduce-com"/>
    <m/>
    <m/>
    <s v="5baf8e43-cf0e-b3bb-198e-37d3a7d48819"/>
  </r>
  <r>
    <x v="80225"/>
    <s v="desktalk.com"/>
    <s v="USA"/>
    <s v="CA"/>
    <s v="Los Angeles"/>
    <s v="Torrance"/>
    <x v="0"/>
    <s v="DeskTalk Systems, a provider of sophisticated performance management tools."/>
    <s v="application performance management|productivity tools|project management"/>
    <x v="123"/>
    <x v="4"/>
    <n v="1"/>
    <n v="15000000"/>
    <s v="1939-01-01"/>
    <s v="2000-06-01"/>
    <s v="2000-06-01"/>
    <m/>
    <m/>
    <s v="(603) 884-6395"/>
    <s v="https://www.crunchbase.com/organization/desktalk-systems"/>
    <s v="https://www.twitter.com/hp"/>
    <s v="https://www.facebook.com/hp"/>
    <s v="4b43c6fb-02ad-bc81-38ca-ba1d5a6f0b01"/>
  </r>
  <r>
    <x v="80226"/>
    <s v="etronica.com"/>
    <s v="USA"/>
    <s v="CA"/>
    <s v="CA - Other"/>
    <s v="Pacific Palisades"/>
    <x v="0"/>
    <s v="Etronica, Inc. recently announced a new website management service called PublishPal."/>
    <m/>
    <x v="5"/>
    <x v="1"/>
    <n v="1"/>
    <m/>
    <s v="1999-01-01"/>
    <s v="2000-06-01"/>
    <s v="2000-06-01"/>
    <m/>
    <m/>
    <s v="'310-356-6568"/>
    <s v="https://www.crunchbase.com/organization/etronica"/>
    <s v="https://www.twitter.com/followmaid"/>
    <m/>
    <s v="20af8147-063d-1b37-5b34-1f10213a2775"/>
  </r>
  <r>
    <x v="80227"/>
    <s v="ewanted.com"/>
    <s v="USA"/>
    <s v="CA"/>
    <s v="SF Bay Area"/>
    <s v="Santa Clara"/>
    <x v="0"/>
    <s v="eWanted.com hosts tens of thousands of buyer requests, more than 1,000 categories and subcategories of wanted items and services."/>
    <s v="auctions|information services|internet|online auctions"/>
    <x v="1579"/>
    <x v="0"/>
    <n v="1"/>
    <n v="31700000"/>
    <s v="1999-01-01"/>
    <s v="2000-06-01"/>
    <s v="2000-06-01"/>
    <m/>
    <m/>
    <m/>
    <s v="https://www.crunchbase.com/organization/ewanted"/>
    <s v="https://www.twitter.com/ioffer"/>
    <s v="https://www.facebook.com/ioffer"/>
    <s v="4c087d1d-2b1e-7141-562c-d8da7770644f"/>
  </r>
  <r>
    <x v="80228"/>
    <s v="gfinet.com"/>
    <s v="USA"/>
    <s v="NY"/>
    <s v="New York City"/>
    <s v="New York"/>
    <x v="0"/>
    <s v="GFI provides competitive wholesale market brokerage services in a multitude of global over-the-counter (OTC) and exchange listed cash."/>
    <s v="finance|financial exchanges|wholesale"/>
    <x v="415"/>
    <x v="2"/>
    <n v="1"/>
    <n v="27000000"/>
    <s v="1987-01-01"/>
    <s v="2000-06-01"/>
    <s v="2000-06-01"/>
    <m/>
    <m/>
    <m/>
    <s v="https://www.crunchbase.com/organization/gfinet"/>
    <m/>
    <m/>
    <s v="5edb8f6b-d6eb-8605-99d3-8887a65d0c3d"/>
  </r>
  <r>
    <x v="80229"/>
    <s v="globallearningsystems.com"/>
    <s v="USA"/>
    <s v="MD"/>
    <s v="Baltimore"/>
    <s v="Clarksville"/>
    <x v="0"/>
    <s v="GLS is an award-winning enterprise eLearning solutions provider with over 25 years of experience."/>
    <s v="corporate training|cyber security|education|service industry|training"/>
    <x v="1571"/>
    <x v="0"/>
    <n v="1"/>
    <n v="35000000"/>
    <m/>
    <s v="2000-06-01"/>
    <s v="2000-06-01"/>
    <m/>
    <s v="sales@globallearningsystems.com"/>
    <s v="(410)800-4000"/>
    <s v="https://www.crunchbase.com/organization/global-learning-systems"/>
    <m/>
    <m/>
    <s v="133979cc-66cc-5586-178b-5c09870b066e"/>
  </r>
  <r>
    <x v="80230"/>
    <s v="goindustry.com"/>
    <s v="GBR"/>
    <m/>
    <s v="London"/>
    <s v="London"/>
    <x v="0"/>
    <s v="GoIndustry.com, a European online business-to-business marketplace for surplus equipment."/>
    <s v="b2b|internet|marketplace"/>
    <x v="314"/>
    <x v="5"/>
    <n v="1"/>
    <n v="39178495.359213904"/>
    <s v="1999-01-01"/>
    <s v="2000-06-01"/>
    <s v="2000-06-01"/>
    <m/>
    <m/>
    <s v="44 20 7098 3700"/>
    <s v="https://www.crunchbase.com/organization/goindustry-com"/>
    <s v="https://www.twitter.com/go_dove"/>
    <s v="https://www.facebook.com/godove"/>
    <s v="a1229b7b-b42f-b901-55ae-a7c8b4c03e0f"/>
  </r>
  <r>
    <x v="80231"/>
    <s v="google.com"/>
    <s v="USA"/>
    <s v="CA"/>
    <s v="SF Bay Area"/>
    <s v="Mountain View"/>
    <x v="1"/>
    <s v="Google is a multinational corporation that is specialized in internet-related services and products."/>
    <s v="blogging platforms|email|information technology|search engine|software|video streaming"/>
    <x v="6710"/>
    <x v="4"/>
    <n v="4"/>
    <n v="36100000"/>
    <s v="1998-09-07"/>
    <s v="1998-08-01"/>
    <s v="2000-06-01"/>
    <m/>
    <s v="google@google.com"/>
    <m/>
    <s v="https://www.crunchbase.com/organization/google"/>
    <s v="https://www.twitter.com/google"/>
    <s v="https://www.facebook.com/google"/>
    <s v="6acfa7da-1dbd-936e-d985-cf07a1b27711"/>
  </r>
  <r>
    <x v="80232"/>
    <s v="infousa.com"/>
    <s v="USA"/>
    <s v="NE"/>
    <s v="Omaha"/>
    <s v="Papillion"/>
    <x v="0"/>
    <s v="Info USA offers a full range of affordable sales and marketing solutions to help businesses acquire, manage, and retain customers."/>
    <s v="advertising|email marketing|internet|search engine"/>
    <x v="71"/>
    <x v="9"/>
    <n v="3"/>
    <n v="29600000"/>
    <s v="1972-01-01"/>
    <s v="1999-12-27"/>
    <s v="2000-06-01"/>
    <m/>
    <m/>
    <s v="(800) 835-5856"/>
    <s v="https://www.crunchbase.com/organization/infousa"/>
    <m/>
    <m/>
    <s v="37814cee-be4c-3c68-bd22-a6eef7db8e05"/>
  </r>
  <r>
    <x v="80233"/>
    <s v="interlan.net"/>
    <s v="USA"/>
    <s v="NC"/>
    <s v="Raleigh"/>
    <s v="Cary"/>
    <x v="0"/>
    <s v="InterLan Technologies, Inc. is a privately held corporation founded in 1995 to supply mission critical Internet services."/>
    <s v="information technology|internet|supply chain management"/>
    <x v="5148"/>
    <x v="1"/>
    <n v="1"/>
    <n v="1500000"/>
    <m/>
    <s v="2000-06-01"/>
    <s v="2000-06-01"/>
    <m/>
    <m/>
    <s v="'+1 (888) 694-6735"/>
    <s v="https://www.crunchbase.com/organization/interlan-technologies"/>
    <s v="https://www.twitter.com/domainmarketcom"/>
    <s v="https://www.facebook.com/domainmarketcom"/>
    <s v="83ecff27-0d62-0592-df3d-e912085a6336"/>
  </r>
  <r>
    <x v="80234"/>
    <s v="maplenetworks.com"/>
    <s v="USA"/>
    <s v="CA"/>
    <s v="SF Bay Area"/>
    <s v="San Jose"/>
    <x v="0"/>
    <s v="Maple Networks is developing technologies to help carriers rapidly migrate to meet next-generation data-centric networks."/>
    <s v="data center|optical communication|telecommunications"/>
    <x v="181"/>
    <x v="2"/>
    <n v="1"/>
    <n v="9000000"/>
    <m/>
    <s v="2000-06-01"/>
    <s v="2000-06-01"/>
    <m/>
    <s v="info@maplenetworks.com"/>
    <s v="408 437 9891"/>
    <s v="https://www.crunchbase.com/organization/maple-networks"/>
    <m/>
    <m/>
    <s v="42c3a3d7-21ce-1093-0e78-b3b813635a06"/>
  </r>
  <r>
    <x v="80235"/>
    <s v="newworldcomm.com"/>
    <s v="USA"/>
    <s v="GA"/>
    <s v="Atlanta"/>
    <s v="Atlanta"/>
    <x v="0"/>
    <s v="NewWorld Communications is a consulting firm that provides network optimization and cloud computing services to businesses."/>
    <s v="content|mobile apps|web hosting"/>
    <x v="581"/>
    <x v="2"/>
    <n v="1"/>
    <n v="150000000"/>
    <m/>
    <s v="2000-06-01"/>
    <s v="2000-06-01"/>
    <m/>
    <m/>
    <m/>
    <s v="https://www.crunchbase.com/organization/newworld-communications-2"/>
    <m/>
    <m/>
    <s v="d148d64e-b89e-5229-3afc-fb9955e53227"/>
  </r>
  <r>
    <x v="80236"/>
    <s v="optimight.com"/>
    <s v="USA"/>
    <s v="CA"/>
    <s v="SF Bay Area"/>
    <s v="San Jose"/>
    <x v="3"/>
    <s v="OptiMight Communications, a developer of high-capacity, ultra-long reach optical transport systems."/>
    <s v="manufacturing|optical communication|telecommunications"/>
    <x v="596"/>
    <x v="2"/>
    <n v="1"/>
    <n v="37500000"/>
    <m/>
    <s v="2000-06-01"/>
    <s v="2000-06-01"/>
    <m/>
    <m/>
    <m/>
    <s v="https://www.crunchbase.com/organization/optimight-communications"/>
    <m/>
    <m/>
    <s v="77b9871c-9ca6-5534-1a11-d226aa28e8ab"/>
  </r>
  <r>
    <x v="80237"/>
    <s v="project1918.com"/>
    <m/>
    <m/>
    <m/>
    <m/>
    <x v="0"/>
    <s v="Project1918 is building the infrastructure that will bring B2B eCommerce to the new economy's most important asset."/>
    <s v="infrastructure"/>
    <x v="5"/>
    <x v="2"/>
    <n v="1"/>
    <n v="2000000"/>
    <m/>
    <s v="2000-06-01"/>
    <s v="2000-06-01"/>
    <m/>
    <m/>
    <m/>
    <s v="https://www.crunchbase.com/organization/project1918"/>
    <m/>
    <m/>
    <s v="4bf4ad5f-3684-aa6d-2439-02299ce8b937"/>
  </r>
  <r>
    <x v="80238"/>
    <s v="promoorder.com"/>
    <s v="USA"/>
    <s v="TX"/>
    <s v="Austin"/>
    <s v="Austin"/>
    <x v="0"/>
    <s v="promoOrder.com, a business-to-business application service provider in the promotional products industry."/>
    <s v="b2b|business development|financial services"/>
    <x v="24"/>
    <x v="1"/>
    <n v="1"/>
    <n v="6400000"/>
    <m/>
    <s v="2000-06-01"/>
    <s v="2000-06-01"/>
    <m/>
    <m/>
    <m/>
    <s v="https://www.crunchbase.com/organization/promoorder-com"/>
    <s v="https://www.twitter.com/ebloxinc"/>
    <s v="https://www.facebook.com/143742602306409"/>
    <s v="f774e89d-ed14-cebe-6b8d-0b6e790dda23"/>
  </r>
  <r>
    <x v="80239"/>
    <s v="renditionnetworks.com"/>
    <s v="USA"/>
    <s v="WA"/>
    <s v="Seattle"/>
    <s v="Redmond"/>
    <x v="0"/>
    <s v="Rendition Networks is a developer of network device automation technology."/>
    <s v="computer|enterprise software|industrial automation"/>
    <x v="3472"/>
    <x v="2"/>
    <n v="1"/>
    <n v="20000000"/>
    <m/>
    <s v="2000-06-01"/>
    <s v="2000-06-01"/>
    <m/>
    <m/>
    <m/>
    <s v="https://www.crunchbase.com/organization/rendition-networks-3"/>
    <m/>
    <m/>
    <s v="7aa42adc-10d0-7ca9-f47a-a56de555c3d2"/>
  </r>
  <r>
    <x v="80240"/>
    <s v="tessera.com"/>
    <s v="USA"/>
    <s v="CA"/>
    <s v="SF Bay Area"/>
    <s v="San Jose"/>
    <x v="1"/>
    <s v="Tessera develops and licenses semiconductor and imaging technologies to deliver value to customers, partners, and stockholders."/>
    <s v="intellectual property|optical communication|software"/>
    <x v="7335"/>
    <x v="8"/>
    <n v="1"/>
    <n v="5180000"/>
    <s v="1990-01-01"/>
    <s v="2000-06-01"/>
    <s v="2000-06-01"/>
    <m/>
    <s v="info@tessera.com"/>
    <s v="'408-321-6000"/>
    <s v="https://www.crunchbase.com/organization/tessera-technologies"/>
    <s v="https://www.twitter.com/tesseratech"/>
    <s v="http://www.facebook.com/pages/tessera-technologies/159491304069308"/>
    <s v="103e8df9-c474-faa3-f97d-ab03e5ca8ee8"/>
  </r>
  <r>
    <x v="80241"/>
    <s v="thebeast.com"/>
    <s v="USA"/>
    <s v="NY"/>
    <s v="New York City"/>
    <s v="New York"/>
    <x v="0"/>
    <s v="TheBeast.com Inc. Is an application service provider."/>
    <s v="apps"/>
    <x v="50"/>
    <x v="0"/>
    <n v="1"/>
    <m/>
    <s v="1995-01-01"/>
    <s v="2000-06-01"/>
    <s v="2000-06-01"/>
    <m/>
    <m/>
    <s v="'+1 (800) 800-0267"/>
    <s v="https://www.crunchbase.com/organization/thebeast-com"/>
    <s v="https://www.twitter.com/beastsports"/>
    <s v="https://www.facebook.com/beastsports"/>
    <s v="4973c914-83b2-86db-c9a2-78c40af2d525"/>
  </r>
  <r>
    <x v="80242"/>
    <s v="tmanage.com"/>
    <s v="USA"/>
    <s v="TX"/>
    <s v="Austin"/>
    <s v="Austin"/>
    <x v="0"/>
    <s v="TManage Inc., the recognized leader in telework management, utilizes leading-edge technologies and strategic partnerships."/>
    <s v="enterprise applications|project management|telecommunications"/>
    <x v="1312"/>
    <x v="2"/>
    <n v="1"/>
    <n v="47000000"/>
    <m/>
    <s v="2000-06-01"/>
    <s v="2000-06-01"/>
    <m/>
    <m/>
    <m/>
    <s v="https://www.crunchbase.com/organization/tmanage-inc"/>
    <m/>
    <m/>
    <s v="506557a6-f705-34de-6840-fe90a0f9a22f"/>
  </r>
  <r>
    <x v="80243"/>
    <s v="webwarecorp.com"/>
    <s v="USA"/>
    <s v="CA"/>
    <s v="SF Bay Area"/>
    <s v="Sausalito"/>
    <x v="2"/>
    <s v="WebWare Corporation engages in the development and provision of software for the digital asset management market."/>
    <s v="software"/>
    <x v="10"/>
    <x v="2"/>
    <n v="1"/>
    <n v="3000000"/>
    <m/>
    <s v="2000-06-01"/>
    <s v="2000-06-01"/>
    <m/>
    <m/>
    <s v="(415)339-8580"/>
    <s v="https://www.crunchbase.com/organization/webware-corporation"/>
    <m/>
    <m/>
    <s v="0ad33549-3961-6352-bcd9-60a5e8bf44d3"/>
  </r>
  <r>
    <x v="80244"/>
    <s v="wordofnet.com"/>
    <s v="USA"/>
    <s v="CA"/>
    <s v="Los Angeles"/>
    <s v="Sherman Oaks"/>
    <x v="0"/>
    <s v="Word of Net is the unrivaled leader in increasing Internet visibility."/>
    <s v="internet|internet of things|software"/>
    <x v="146"/>
    <x v="2"/>
    <n v="2"/>
    <n v="500000"/>
    <s v="1996-01-01"/>
    <s v="1999-12-01"/>
    <s v="2000-06-01"/>
    <m/>
    <m/>
    <m/>
    <s v="https://www.crunchbase.com/organization/word-of-net"/>
    <m/>
    <m/>
    <s v="50d04759-4cbc-f018-3971-411cd89eab74"/>
  </r>
  <r>
    <x v="80245"/>
    <s v="web.archive.org"/>
    <s v="USA"/>
    <s v="CA"/>
    <s v="Anaheim"/>
    <s v="Irvine"/>
    <x v="0"/>
    <s v="WWW.COM is a music application service provider."/>
    <s v="internet|isp|music"/>
    <x v="796"/>
    <x v="2"/>
    <n v="1"/>
    <n v="41500000"/>
    <m/>
    <s v="2000-06-01"/>
    <s v="2000-06-01"/>
    <m/>
    <m/>
    <m/>
    <s v="https://www.crunchbase.com/organization/www-com"/>
    <m/>
    <m/>
    <s v="dbda24d2-52f6-e4d8-8684-58352444616c"/>
  </r>
  <r>
    <x v="80246"/>
    <s v="adpeppergroup.com"/>
    <s v="DEU"/>
    <m/>
    <s v="Nuremberg"/>
    <s v="Nuremberg"/>
    <x v="0"/>
    <s v="International performance marketing group"/>
    <s v="advertising|internet"/>
    <x v="71"/>
    <x v="3"/>
    <n v="1"/>
    <n v="7450986.4795641201"/>
    <s v="1999-01-01"/>
    <s v="2000-05-31"/>
    <s v="2000-05-31"/>
    <m/>
    <s v="info@adpepper.com"/>
    <n v="499119290570"/>
    <s v="https://www.crunchbase.com/organization/ad-pepper-media"/>
    <s v="https://www.twitter.com/adpeppermedia"/>
    <m/>
    <s v="21331bc7-379a-aaae-afaa-889d344c6810"/>
  </r>
  <r>
    <x v="80247"/>
    <s v="appgenesys.com"/>
    <m/>
    <m/>
    <m/>
    <m/>
    <x v="0"/>
    <s v="AppGenesys, a provider of eInfrastructure platforms and management services for global Internet businesses."/>
    <s v="business development|internet|project management"/>
    <x v="28"/>
    <x v="2"/>
    <n v="1"/>
    <n v="50000000"/>
    <m/>
    <s v="2000-05-31"/>
    <s v="2000-05-31"/>
    <m/>
    <m/>
    <m/>
    <s v="https://www.crunchbase.com/organization/appgenesys"/>
    <m/>
    <m/>
    <s v="c37c9a29-bc7a-c4ce-e620-09be2d774966"/>
  </r>
  <r>
    <x v="80248"/>
    <s v="batnet1.com"/>
    <s v="USA"/>
    <s v="NJ"/>
    <s v="Newark"/>
    <s v="Iselin"/>
    <x v="0"/>
    <s v="BATNET1 is the leading Internet Affinity Marketing company."/>
    <s v="affiliate marketing|internet|marketing"/>
    <x v="71"/>
    <x v="2"/>
    <n v="1"/>
    <n v="12000000"/>
    <m/>
    <s v="2000-05-31"/>
    <s v="2000-05-31"/>
    <m/>
    <m/>
    <s v="1(855)201-2286"/>
    <s v="https://www.crunchbase.com/organization/batnet1"/>
    <m/>
    <m/>
    <s v="21548cb9-497c-fc30-a84b-bc0d425203d3"/>
  </r>
  <r>
    <x v="80249"/>
    <m/>
    <s v="USA"/>
    <s v="IL"/>
    <s v="Chicago"/>
    <s v="Bloomingdale"/>
    <x v="2"/>
    <s v="iNest Realty is a real estate brokerage firm focused on newly-constructed homes."/>
    <s v="real estate"/>
    <x v="76"/>
    <x v="2"/>
    <n v="2"/>
    <n v="2500000"/>
    <s v="1997-01-01"/>
    <s v="1999-08-31"/>
    <s v="2000-05-31"/>
    <m/>
    <m/>
    <m/>
    <s v="https://www.crunchbase.com/organization/inest-realty"/>
    <m/>
    <m/>
    <s v="2b8342da-4dc8-c9ff-6cf0-92f7b087a213"/>
  </r>
  <r>
    <x v="80250"/>
    <s v="mascot.com"/>
    <m/>
    <m/>
    <m/>
    <m/>
    <x v="3"/>
    <s v="Mascot Network is a higher education-based portal that provides information services for educational institutions."/>
    <s v="education|information services|social network"/>
    <x v="2736"/>
    <x v="0"/>
    <n v="2"/>
    <n v="10500000"/>
    <s v="1838-01-01"/>
    <s v="2000-02-15"/>
    <s v="2000-05-31"/>
    <m/>
    <m/>
    <m/>
    <s v="https://www.crunchbase.com/organization/mascot-network"/>
    <m/>
    <m/>
    <s v="204469c9-cf6d-0417-d372-6e1b8ae9a7e1"/>
  </r>
  <r>
    <x v="80251"/>
    <s v="redcelsius.com"/>
    <s v="USA"/>
    <s v="GA"/>
    <s v="Atlanta"/>
    <s v="Alpharetta"/>
    <x v="0"/>
    <s v="Founded in 1996, RedCelsius is at the forefront of the ERM and e-customer evolution."/>
    <s v="e-commerce|enterprise software|internet"/>
    <x v="1287"/>
    <x v="2"/>
    <n v="2"/>
    <n v="20000000"/>
    <s v="1996-01-01"/>
    <s v="1999-10-14"/>
    <s v="2000-05-31"/>
    <m/>
    <m/>
    <m/>
    <s v="https://www.crunchbase.com/organization/e-solutions-software"/>
    <m/>
    <m/>
    <s v="3dbbc593-9ede-647d-ff23-29af06ad68f2"/>
  </r>
  <r>
    <x v="80252"/>
    <s v="aha.com"/>
    <s v="USA"/>
    <s v="VA"/>
    <s v="VA - Other"/>
    <s v="Fairfax Station"/>
    <x v="0"/>
    <s v="Aha Inc was founded in 1998."/>
    <s v="network hardware|optical communication|telecommunications"/>
    <x v="338"/>
    <x v="0"/>
    <n v="1"/>
    <n v="10000000"/>
    <s v="1988-01-01"/>
    <s v="2000-05-30"/>
    <s v="2000-05-30"/>
    <m/>
    <m/>
    <m/>
    <s v="https://www.crunchbase.com/organization/advanced-hardware-architectures"/>
    <m/>
    <m/>
    <s v="39663060-28e9-7a68-f720-83302fc05531"/>
  </r>
  <r>
    <x v="80253"/>
    <s v="buyandhold.com"/>
    <s v="USA"/>
    <s v="NJ"/>
    <s v="Newark"/>
    <s v="Edison"/>
    <x v="0"/>
    <s v="BUYandHOLD, Inc. provides a dollar-based equity-investing service based on long-term equity investment strategies."/>
    <s v="finance|financial services|fintech"/>
    <x v="24"/>
    <x v="1"/>
    <n v="1"/>
    <n v="42000000"/>
    <s v="1999-01-01"/>
    <s v="2000-05-30"/>
    <s v="2000-05-30"/>
    <m/>
    <m/>
    <s v="'732-225-9650"/>
    <s v="https://www.crunchbase.com/organization/buyandhold"/>
    <m/>
    <m/>
    <s v="5b1a07ac-77a1-12be-bc6d-b7e0550d9ddf"/>
  </r>
  <r>
    <x v="80254"/>
    <s v="competix.com"/>
    <s v="USA"/>
    <s v="CA"/>
    <s v="SF Bay Area"/>
    <s v="Burlingame"/>
    <x v="0"/>
    <s v="Competix.com delivers superior automated lending solutions to lenders nationwide."/>
    <s v="consumer lending|home automation|service industry"/>
    <x v="8704"/>
    <x v="2"/>
    <n v="1"/>
    <n v="15000000"/>
    <m/>
    <s v="2000-05-30"/>
    <s v="2000-05-30"/>
    <m/>
    <m/>
    <m/>
    <s v="https://www.crunchbase.com/organization/competix"/>
    <m/>
    <m/>
    <s v="28c1c50e-b274-0a18-55b6-e23ef5be75c3"/>
  </r>
  <r>
    <x v="80255"/>
    <s v="ebioinformatics.com"/>
    <s v="USA"/>
    <s v="CA"/>
    <s v="SF Bay Area"/>
    <s v="Pleasanton"/>
    <x v="0"/>
    <s v="eBioinformatics, a bioinformatics application service provider."/>
    <s v="bioinformatics|biotechnology|information services"/>
    <x v="3365"/>
    <x v="2"/>
    <n v="1"/>
    <n v="10000000"/>
    <m/>
    <s v="2000-05-30"/>
    <s v="2000-05-30"/>
    <m/>
    <m/>
    <m/>
    <s v="https://www.crunchbase.com/organization/ebioinformatics"/>
    <m/>
    <m/>
    <s v="ccb4f7f6-462b-ca0a-2e8b-56e691cfb209"/>
  </r>
  <r>
    <x v="80256"/>
    <s v="healthallies.com"/>
    <s v="USA"/>
    <s v="CA"/>
    <s v="Los Angeles"/>
    <s v="Glendale"/>
    <x v="0"/>
    <s v="HealthAllies.com works either alongside or in place of health insurance."/>
    <s v="health care|insurance|service industry"/>
    <x v="850"/>
    <x v="2"/>
    <n v="2"/>
    <n v="34000000"/>
    <s v="1999-01-01"/>
    <s v="1999-11-05"/>
    <s v="2000-05-30"/>
    <m/>
    <m/>
    <m/>
    <s v="https://www.crunchbase.com/organization/healthallies-com"/>
    <m/>
    <m/>
    <s v="f5875223-3ce1-728e-0c28-c41accd494ad"/>
  </r>
  <r>
    <x v="80257"/>
    <s v="iready.com"/>
    <s v="USA"/>
    <s v="CA"/>
    <s v="SF Bay Area"/>
    <s v="Santa Clara"/>
    <x v="2"/>
    <s v="iReady is the leader in delivering high performance TCP/IP."/>
    <s v="edtech|education|language learning"/>
    <x v="283"/>
    <x v="2"/>
    <n v="1"/>
    <n v="20000000"/>
    <m/>
    <s v="2000-05-30"/>
    <s v="2000-05-30"/>
    <m/>
    <m/>
    <m/>
    <s v="https://www.crunchbase.com/organization/iready"/>
    <m/>
    <m/>
    <s v="1922ee9b-c0a5-225f-6f1f-27b261ad6cf0"/>
  </r>
  <r>
    <x v="80258"/>
    <s v="knowtoday.com"/>
    <m/>
    <m/>
    <m/>
    <m/>
    <x v="0"/>
    <s v="KnowToday, Inc. is the leading provider of turnkey information marketplace solutions."/>
    <s v="internet|marketplace|shopping"/>
    <x v="314"/>
    <x v="2"/>
    <n v="1"/>
    <n v="4000000"/>
    <m/>
    <s v="2000-05-30"/>
    <s v="2000-05-30"/>
    <m/>
    <s v="info@knowtoday.com"/>
    <m/>
    <s v="https://www.crunchbase.com/organization/knowtoday"/>
    <s v="https://www.twitter.com/know_today"/>
    <m/>
    <s v="a166fbec-bdca-4947-0308-d6ddb35d602d"/>
  </r>
  <r>
    <x v="80259"/>
    <s v="marketorder.com"/>
    <s v="USA"/>
    <s v="WA"/>
    <s v="Seattle"/>
    <s v="Seattle"/>
    <x v="0"/>
    <s v="MarketOrder.com has been supplying the food industry with technology solutions for over 15 years."/>
    <s v="application performance management|insurance|online auctions"/>
    <x v="5522"/>
    <x v="0"/>
    <n v="1"/>
    <n v="5000000"/>
    <m/>
    <s v="2000-05-30"/>
    <s v="2000-05-30"/>
    <m/>
    <m/>
    <m/>
    <s v="https://www.crunchbase.com/organization/marketorder-com"/>
    <m/>
    <m/>
    <s v="7fa3e4da-c83e-16a0-2049-556f45cafcbd"/>
  </r>
  <r>
    <x v="80260"/>
    <s v="new.music.yahoo.com"/>
    <s v="USA"/>
    <s v="CA"/>
    <s v="SF Bay Area"/>
    <s v="Sunnyvale"/>
    <x v="2"/>
    <s v="Musicmatch offers users unlimited access to a library of more than 800,000 songs and 40,000 albums for a monthly subscription cost of as"/>
    <s v="curated web|digital media|music"/>
    <x v="796"/>
    <x v="4"/>
    <n v="2"/>
    <n v="16600000"/>
    <m/>
    <s v="2000-03-06"/>
    <s v="2000-05-30"/>
    <m/>
    <m/>
    <s v="'+1 408-349-3300"/>
    <s v="https://www.crunchbase.com/organization/musicmatch"/>
    <s v="https://www.twitter.com/yahoomusic"/>
    <s v="http://www.facebook.com/yahoomusic"/>
    <s v="a84f8ea0-c8e2-52a9-7ee4-312e81df09fa"/>
  </r>
  <r>
    <x v="80261"/>
    <s v="onesoft.com"/>
    <s v="USA"/>
    <s v="VA"/>
    <s v="Washington, D.C."/>
    <s v="Mclean"/>
    <x v="2"/>
    <s v="OneSoft Corp., provider of an XML-based e-commerce infrastructure software platform."/>
    <s v="e-commerce|internet|software"/>
    <x v="1287"/>
    <x v="2"/>
    <n v="2"/>
    <n v="54500000"/>
    <m/>
    <s v="1999-10-07"/>
    <s v="2000-05-30"/>
    <m/>
    <m/>
    <m/>
    <s v="https://www.crunchbase.com/organization/onesoft-2"/>
    <m/>
    <m/>
    <s v="686c99c1-a549-8815-dae5-ee9053410fde"/>
  </r>
  <r>
    <x v="80262"/>
    <s v="pwlnc.com"/>
    <s v="USA"/>
    <s v="NC"/>
    <s v="Raleigh"/>
    <s v="Durham"/>
    <x v="0"/>
    <s v="Physician WebLink of North Carolina provides management services and integrated business process outsourcing to connect physicians."/>
    <s v="health care|internet|medical"/>
    <x v="309"/>
    <x v="2"/>
    <n v="1"/>
    <n v="20000000"/>
    <m/>
    <s v="2000-05-30"/>
    <s v="2000-05-30"/>
    <m/>
    <m/>
    <s v="(919)419-2600"/>
    <s v="https://www.crunchbase.com/organization/physician-weblink"/>
    <m/>
    <m/>
    <s v="21e59e6e-acca-e42e-b080-ed890f3809a5"/>
  </r>
  <r>
    <x v="80263"/>
    <s v="planetfeedback.com"/>
    <s v="USA"/>
    <s v="OH"/>
    <s v="Cincinnati"/>
    <s v="Cincinnati"/>
    <x v="0"/>
    <s v="PlanetFeedback is a new web service designed to help consumers easily and effectively communicate with companies."/>
    <s v="customer service|internet|web development"/>
    <x v="146"/>
    <x v="2"/>
    <n v="2"/>
    <n v="31000000"/>
    <s v="1999-01-01"/>
    <s v="1999-12-03"/>
    <s v="2000-05-30"/>
    <m/>
    <m/>
    <s v="'513-618-6700"/>
    <s v="https://www.crunchbase.com/organization/planetfeedback"/>
    <s v="https://www.twitter.com/planetfeedback"/>
    <m/>
    <s v="0cbb6ab6-09f0-70f8-4c5b-659b5bdd7207"/>
  </r>
  <r>
    <x v="80264"/>
    <s v="powerfulmedia.com"/>
    <s v="USA"/>
    <s v="NY"/>
    <s v="New York City"/>
    <s v="New York"/>
    <x v="0"/>
    <s v="Powerful Media, a provider of business-to-business information services covering the entertainment and media industries."/>
    <s v="b2b|digital entertainment|internet|online portals"/>
    <x v="87"/>
    <x v="2"/>
    <n v="1"/>
    <n v="23000000"/>
    <s v="1999-01-01"/>
    <s v="2000-05-30"/>
    <s v="2000-05-30"/>
    <m/>
    <m/>
    <m/>
    <s v="https://www.crunchbase.com/organization/powerful-media"/>
    <m/>
    <m/>
    <s v="899b4d6b-2a09-11fb-065c-1e6437ee219b"/>
  </r>
  <r>
    <x v="80265"/>
    <s v="roversoft.com"/>
    <s v="USA"/>
    <s v="WA"/>
    <s v="Seattle"/>
    <s v="Seattle"/>
    <x v="0"/>
    <s v="Internet development company specializing in the health care and high-tech industries."/>
    <s v="developer platform|health care|software"/>
    <x v="247"/>
    <x v="1"/>
    <n v="1"/>
    <n v="1000000"/>
    <s v="2000-01-01"/>
    <s v="2000-05-30"/>
    <s v="2000-05-30"/>
    <m/>
    <m/>
    <s v="1 206-782-5000 ext. 135"/>
    <s v="https://www.crunchbase.com/organization/rover-software"/>
    <m/>
    <m/>
    <s v="354f024c-d43f-6883-ee87-651a07968ab4"/>
  </r>
  <r>
    <x v="80266"/>
    <s v="simtrex.com"/>
    <s v="USA"/>
    <s v="GA"/>
    <s v="Atlanta"/>
    <s v="Atlanta"/>
    <x v="0"/>
    <s v="Simtrex Corp., a developer of simulation technology for core business processes."/>
    <s v="hardware|manufacturing|security"/>
    <x v="8484"/>
    <x v="1"/>
    <n v="1"/>
    <n v="10000000"/>
    <m/>
    <s v="2000-05-30"/>
    <s v="2000-05-30"/>
    <m/>
    <s v="info@brandbucket.com"/>
    <m/>
    <s v="https://www.crunchbase.com/organization/simtrex-corp"/>
    <m/>
    <m/>
    <s v="facb846f-cf0e-1252-f55d-83dab9b896e4"/>
  </r>
  <r>
    <x v="80267"/>
    <s v="worldcatch.com"/>
    <s v="USA"/>
    <s v="WA"/>
    <s v="Seattle"/>
    <s v="Seattle"/>
    <x v="0"/>
    <s v="WorldCatch.com, an online marketplace for the global seafood industry."/>
    <s v="internet"/>
    <x v="28"/>
    <x v="2"/>
    <n v="1"/>
    <n v="8199999"/>
    <m/>
    <s v="2000-05-30"/>
    <s v="2000-05-30"/>
    <m/>
    <m/>
    <s v="'206-284-7400"/>
    <s v="https://www.crunchbase.com/organization/worldcatch-com"/>
    <m/>
    <m/>
    <s v="81de3bce-2e55-231a-2dc2-201c40a70380"/>
  </r>
  <r>
    <x v="80268"/>
    <s v="argus-security.com.tw"/>
    <s v="USA"/>
    <s v="NJ"/>
    <s v="Newark"/>
    <s v="Rutherford"/>
    <x v="0"/>
    <s v="Argus Security Corporation a unique technology that can secure entire computing processes, safeguarding."/>
    <s v="information technology|security|software"/>
    <x v="130"/>
    <x v="2"/>
    <n v="1"/>
    <n v="1500000"/>
    <s v="2000-03-01"/>
    <s v="2000-05-26"/>
    <s v="2000-05-26"/>
    <m/>
    <m/>
    <m/>
    <s v="https://www.crunchbase.com/organization/argus-security-corporation"/>
    <m/>
    <m/>
    <s v="00cede8e-19a0-abee-0962-16b950a41eb4"/>
  </r>
  <r>
    <x v="80269"/>
    <m/>
    <m/>
    <m/>
    <m/>
    <m/>
    <x v="0"/>
    <s v="Beatnik is a developer of professional audio tools and technologies designed to sonify the Web."/>
    <s v="audio|information technology|music"/>
    <x v="8183"/>
    <x v="2"/>
    <n v="1"/>
    <n v="30000000"/>
    <m/>
    <s v="2000-05-26"/>
    <s v="2000-05-26"/>
    <m/>
    <m/>
    <m/>
    <s v="https://www.crunchbase.com/organization/beatnik"/>
    <m/>
    <m/>
    <s v="c68918ef-63a0-4665-4145-c37ee4c04870"/>
  </r>
  <r>
    <x v="80270"/>
    <s v="decisionpt.com"/>
    <s v="USA"/>
    <s v="OR"/>
    <s v="Portland, Oregon"/>
    <s v="Beaverton"/>
    <x v="0"/>
    <s v="DecisionPoint family of solutions is committed to providing decision-makers with an integrated, fully extensible enterprise-wide."/>
    <s v="apps|customer service|information technology"/>
    <x v="1692"/>
    <x v="2"/>
    <n v="1"/>
    <n v="21500000"/>
    <m/>
    <s v="2000-05-26"/>
    <s v="2000-05-26"/>
    <m/>
    <m/>
    <m/>
    <s v="https://www.crunchbase.com/organization/decisionpoint-applications"/>
    <m/>
    <m/>
    <s v="e09b21ce-7b5f-6dcf-f161-f5e711a82b08"/>
  </r>
  <r>
    <x v="80271"/>
    <s v="diabetesmanager.com"/>
    <s v="USA"/>
    <s v="CO"/>
    <s v="Colorado Springs"/>
    <s v="Colorado Springs"/>
    <x v="0"/>
    <s v="DiabetesManager.com is an Internet-based medical service providing the decision support you need to optimally control your diabetes."/>
    <s v="internet|medical|medical device"/>
    <x v="309"/>
    <x v="2"/>
    <n v="1"/>
    <n v="3000000"/>
    <m/>
    <s v="2000-05-26"/>
    <s v="2000-05-26"/>
    <m/>
    <m/>
    <m/>
    <s v="https://www.crunchbase.com/organization/diabetesmanager-com"/>
    <m/>
    <m/>
    <s v="7b7715b5-dd48-530b-8059-eeded9e01315"/>
  </r>
  <r>
    <x v="80272"/>
    <s v="eindia.com"/>
    <s v="USA"/>
    <s v="CA"/>
    <s v="Los Angeles"/>
    <s v="Woodland Hills"/>
    <x v="0"/>
    <s v="eIndia.com is an integrated Internet Platform company delivering content, community and commerce."/>
    <s v="communities|content|internet"/>
    <x v="311"/>
    <x v="7"/>
    <n v="1"/>
    <n v="25000000"/>
    <s v="2010-01-01"/>
    <s v="2000-05-26"/>
    <s v="2000-05-26"/>
    <m/>
    <m/>
    <m/>
    <s v="https://www.crunchbase.com/organization/eindia"/>
    <m/>
    <m/>
    <s v="4c89142f-e257-3642-e2cc-44266eec9686"/>
  </r>
  <r>
    <x v="80273"/>
    <s v="fanglobe.com"/>
    <m/>
    <m/>
    <m/>
    <m/>
    <x v="0"/>
    <s v="Fanglobe an Internet portal to help artists manage their fan clubs and assists with individual information and product sales."/>
    <m/>
    <x v="5"/>
    <x v="2"/>
    <n v="1"/>
    <m/>
    <m/>
    <s v="2000-05-26"/>
    <s v="2000-05-26"/>
    <m/>
    <m/>
    <s v="46 87 28 21 00"/>
    <s v="https://www.crunchbase.com/organization/fanglobe"/>
    <m/>
    <m/>
    <s v="1a904862-fd44-090a-a5ef-0b186317e7c0"/>
  </r>
  <r>
    <x v="80274"/>
    <s v="harmony.com"/>
    <m/>
    <m/>
    <m/>
    <m/>
    <x v="0"/>
    <s v="Harmony Software is the leading analytic engine for B2B &amp; B2C exchanges, portals, ASPs and platform partners."/>
    <m/>
    <x v="5"/>
    <x v="2"/>
    <n v="1"/>
    <m/>
    <m/>
    <s v="2000-05-26"/>
    <s v="2000-05-26"/>
    <m/>
    <m/>
    <m/>
    <s v="https://www.crunchbase.com/organization/harmony-software"/>
    <m/>
    <m/>
    <s v="c24861c0-e56a-72e9-30ee-36547e72ebab"/>
  </r>
  <r>
    <x v="80275"/>
    <s v="myplay.com"/>
    <s v="USA"/>
    <s v="CA"/>
    <s v="SF Bay Area"/>
    <s v="Redwood City"/>
    <x v="2"/>
    <s v="MyPlay is an eCommerce site that sells band merchandise ranging from t-shirts to vinyl records to fans."/>
    <s v="film distribution|music"/>
    <x v="1092"/>
    <x v="1"/>
    <n v="1"/>
    <m/>
    <s v="1999-01-01"/>
    <s v="2000-05-26"/>
    <s v="2000-05-26"/>
    <m/>
    <m/>
    <m/>
    <s v="https://www.crunchbase.com/organization/myplay"/>
    <s v="https://www.twitter.com/myplay"/>
    <s v="http://www.facebook.com/myplaydirectglobal"/>
    <s v="0f867582-3bb0-5b7d-991a-307bba8852dc"/>
  </r>
  <r>
    <x v="80276"/>
    <m/>
    <s v="USA"/>
    <s v="NY"/>
    <s v="New York City"/>
    <s v="New York"/>
    <x v="2"/>
    <s v="Pseudo Entertainment operates an interactive net-television network."/>
    <s v="digital media|media and entertainment|video streaming"/>
    <x v="21"/>
    <x v="2"/>
    <n v="1"/>
    <n v="14000000"/>
    <s v="1994-01-01"/>
    <s v="2000-05-26"/>
    <s v="2000-05-26"/>
    <m/>
    <m/>
    <s v="(917)285-1297"/>
    <s v="https://www.crunchbase.com/organization/pseudo"/>
    <m/>
    <m/>
    <s v="06284838-562e-70a5-edad-7bd7b8840928"/>
  </r>
  <r>
    <x v="80277"/>
    <s v="sagencesystems.com"/>
    <s v="USA"/>
    <s v="CA"/>
    <s v="Anaheim"/>
    <s v="Newport Beach"/>
    <x v="0"/>
    <s v="Sagence Systems is a provider of Java-based business to business and e-commerce software."/>
    <s v="b2b|e-commerce|software"/>
    <x v="141"/>
    <x v="0"/>
    <n v="1"/>
    <n v="2500000"/>
    <s v="1998-01-01"/>
    <s v="2000-05-26"/>
    <s v="2000-05-26"/>
    <m/>
    <m/>
    <s v="'877-832-4289"/>
    <s v="https://www.crunchbase.com/organization/sagence-systems"/>
    <s v="https://www.twitter.com/sagenceinc"/>
    <s v="https://www.facebook.com/sagence"/>
    <s v="71f7d1b3-8d97-3247-1e7e-ab467b88bd04"/>
  </r>
  <r>
    <x v="80278"/>
    <s v="zerog.com"/>
    <s v="USA"/>
    <s v="IL"/>
    <s v="Chicago"/>
    <s v="Itasca"/>
    <x v="2"/>
    <s v="Zero G is proud to bring you an Internet-based updating service for software applications and data."/>
    <m/>
    <x v="5"/>
    <x v="7"/>
    <n v="1"/>
    <m/>
    <s v="1987-01-01"/>
    <s v="2000-05-26"/>
    <s v="2000-05-26"/>
    <m/>
    <m/>
    <n v="8474138508"/>
    <s v="https://www.crunchbase.com/organization/zero-g-software"/>
    <s v="https://www.twitter.com/flexerasoftware"/>
    <s v="https://www.facebook.com/244409926422"/>
    <s v="9df06fd0-80ac-df02-1068-feff56c15063"/>
  </r>
  <r>
    <x v="80279"/>
    <s v="apogee.us"/>
    <s v="USA"/>
    <s v="NJ"/>
    <s v="Newark"/>
    <s v="Saddle Brook"/>
    <x v="0"/>
    <s v="Apogee Networks develops and deploys advanced IP Content Rating/Settlement and IP Billing Solutions for Content Distributors &amp; Enterprise."/>
    <s v="billing|content|software"/>
    <x v="8705"/>
    <x v="6"/>
    <n v="1"/>
    <m/>
    <s v="1997-01-01"/>
    <s v="2000-05-25"/>
    <s v="2000-05-25"/>
    <m/>
    <s v="info@apogeenetworks.com"/>
    <n v="12013688800"/>
    <s v="https://www.crunchbase.com/organization/apogee-networks-2"/>
    <s v="https://www.twitter.com/apogeeinc"/>
    <s v="https://www.facebook.com/people"/>
    <s v="a7a5a09c-e3b6-0804-c037-f16844f1d490"/>
  </r>
  <r>
    <x v="80280"/>
    <m/>
    <s v="USA"/>
    <s v="CA"/>
    <s v="SF Bay Area"/>
    <s v="Redwood Shores"/>
    <x v="2"/>
    <s v="Cross Logix supports key integration challenges in connecting Web applications to operational systems."/>
    <m/>
    <x v="5"/>
    <x v="2"/>
    <n v="1"/>
    <m/>
    <m/>
    <s v="2000-05-25"/>
    <s v="2000-05-25"/>
    <m/>
    <m/>
    <m/>
    <s v="https://www.crunchbase.com/organization/cross-logix"/>
    <m/>
    <m/>
    <s v="32564907-01f7-81bc-83c3-c4b81b420e9d"/>
  </r>
  <r>
    <x v="80281"/>
    <s v="diversenet.com"/>
    <s v="USA"/>
    <s v="TX"/>
    <s v="Houston"/>
    <s v="Houston"/>
    <x v="0"/>
    <s v="Diverse Networks is a provider of network management and data center services to companies."/>
    <m/>
    <x v="5"/>
    <x v="2"/>
    <n v="1"/>
    <m/>
    <m/>
    <s v="2000-05-25"/>
    <s v="2000-05-25"/>
    <m/>
    <m/>
    <m/>
    <s v="https://www.crunchbase.com/organization/diverse-networks"/>
    <m/>
    <m/>
    <s v="de470378-68cf-2755-7347-6954518a5744"/>
  </r>
  <r>
    <x v="80282"/>
    <s v="esprocket.com"/>
    <s v="USA"/>
    <s v="MA"/>
    <s v="Boston"/>
    <s v="Boston"/>
    <x v="3"/>
    <s v="eSprocket Corp. is an online marketplace for the used capital equipment market."/>
    <s v="marketplace|online portals|venture capital"/>
    <x v="765"/>
    <x v="2"/>
    <n v="1"/>
    <n v="15000000"/>
    <m/>
    <s v="2000-05-25"/>
    <s v="2000-05-25"/>
    <m/>
    <m/>
    <m/>
    <s v="https://www.crunchbase.com/organization/esprocket"/>
    <m/>
    <m/>
    <s v="b8c73cb5-068d-f664-3282-6fef85ddcad7"/>
  </r>
  <r>
    <x v="80283"/>
    <s v="trustnet.com"/>
    <s v="GBR"/>
    <m/>
    <s v="London"/>
    <s v="Woking"/>
    <x v="0"/>
    <s v="FE Trustnet is a leader in fund research"/>
    <s v="finance|financial services"/>
    <x v="24"/>
    <x v="7"/>
    <n v="1"/>
    <m/>
    <s v="1999-01-01"/>
    <s v="2000-05-25"/>
    <s v="2000-05-25"/>
    <m/>
    <s v="mail@trustnet.com"/>
    <s v="44 20 7439 3160"/>
    <s v="https://www.crunchbase.com/organization/trustnet"/>
    <s v="https://www.twitter.com/trustnet"/>
    <m/>
    <s v="a3df436b-eec0-4f8f-c450-1ced0145e3d9"/>
  </r>
  <r>
    <x v="80284"/>
    <s v="from2.com"/>
    <s v="USA"/>
    <s v="FL"/>
    <s v="Miami"/>
    <s v="Miami"/>
    <x v="2"/>
    <s v="From2.com is a logistics intelligence and service provider for international e-commerce."/>
    <s v="e-commerce|intelligent systems|logistics"/>
    <x v="8706"/>
    <x v="1"/>
    <n v="1"/>
    <n v="15600000"/>
    <m/>
    <s v="2000-05-25"/>
    <s v="2000-05-25"/>
    <m/>
    <s v="info@from2.com"/>
    <s v="(305)884-6000"/>
    <s v="https://www.crunchbase.com/organization/from2-com"/>
    <m/>
    <s v="https://www.facebook.com/from2world"/>
    <s v="1602f0ac-a2f0-c1ec-77f7-e99a1f2f4ee8"/>
  </r>
  <r>
    <x v="80285"/>
    <s v="hotsocket.com"/>
    <s v="USA"/>
    <s v="NY"/>
    <s v="New York City"/>
    <s v="New York"/>
    <x v="3"/>
    <s v="HotSocket is the first company to meld the dynamic capabilities of the web with the proven techniques of direct marketing."/>
    <s v="internet|marketing|web hosting"/>
    <x v="158"/>
    <x v="2"/>
    <n v="1"/>
    <n v="20000000"/>
    <m/>
    <s v="2000-05-25"/>
    <s v="2000-05-25"/>
    <m/>
    <m/>
    <m/>
    <s v="https://www.crunchbase.com/organization/hotsocket-inc"/>
    <m/>
    <m/>
    <s v="6fa84625-4352-5f15-74b1-08fdbbadc630"/>
  </r>
  <r>
    <x v="80286"/>
    <s v="hushmail.com"/>
    <s v="CAN"/>
    <s v="BC"/>
    <s v="Vancouver"/>
    <s v="Vancouver"/>
    <x v="0"/>
    <s v="Hushmail is a privacy-oriented email service with built-in encryption and no third-party advertising."/>
    <s v="security"/>
    <x v="175"/>
    <x v="3"/>
    <n v="1"/>
    <n v="8279999"/>
    <s v="1999-01-01"/>
    <s v="2000-05-25"/>
    <s v="2000-05-25"/>
    <m/>
    <s v="info@hushmail.com"/>
    <s v="'604-685-6937"/>
    <s v="https://www.crunchbase.com/organization/hushmail"/>
    <s v="https://www.twitter.com/hushmail"/>
    <m/>
    <s v="7d8a52e1-4614-11a9-e3aa-c066e0749ff5"/>
  </r>
  <r>
    <x v="80287"/>
    <s v="hydraweb.com"/>
    <s v="USA"/>
    <s v="NY"/>
    <s v="New York City"/>
    <s v="New York"/>
    <x v="3"/>
    <s v="HydraWEB Technologies is a manufacturer of application aware Internet traffic management devices that make e-business networks reliable."/>
    <s v="apps|internet|manufacturing"/>
    <x v="8707"/>
    <x v="2"/>
    <n v="1"/>
    <n v="15000000"/>
    <m/>
    <s v="2000-05-25"/>
    <s v="2000-05-25"/>
    <m/>
    <m/>
    <m/>
    <s v="https://www.crunchbase.com/organization/hydraweb-technologies"/>
    <m/>
    <m/>
    <s v="69a197a9-a0b1-3253-2be8-473697e81310"/>
  </r>
  <r>
    <x v="80288"/>
    <s v="kelkoo.com"/>
    <s v="GBR"/>
    <m/>
    <s v="London"/>
    <s v="London"/>
    <x v="2"/>
    <s v="Kelkoo is a one-stop shopping service, helping customers to find, research, and buy products at low prices."/>
    <s v="e-commerce|search engine|shopping"/>
    <x v="314"/>
    <x v="5"/>
    <n v="2"/>
    <n v="3000000"/>
    <s v="1999-01-01"/>
    <s v="1999-01-01"/>
    <s v="2000-05-25"/>
    <m/>
    <s v="uscustomercare@kelkoo.com"/>
    <s v="(203) 402-9400"/>
    <s v="https://www.crunchbase.com/organization/kelkoo"/>
    <s v="https://www.twitter.com/kelkoouk"/>
    <s v="https://www.facebook.com/kelkooknowstech"/>
    <s v="26cc5bc7-bb3b-3324-2fd1-4ffd804ff752"/>
  </r>
  <r>
    <x v="80289"/>
    <s v="kinaxis.com"/>
    <s v="CAN"/>
    <s v="ON"/>
    <s v="Kanata"/>
    <s v="Kanata"/>
    <x v="0"/>
    <s v="Kinaxis is a leading provider of cloud-based subscription software."/>
    <s v="analytics|enterprise software|supply chain management"/>
    <x v="1563"/>
    <x v="7"/>
    <n v="1"/>
    <n v="33000000"/>
    <s v="1995-01-01"/>
    <s v="2000-05-25"/>
    <s v="2000-05-25"/>
    <m/>
    <m/>
    <n v="16135925780"/>
    <s v="https://www.crunchbase.com/organization/kinaxis"/>
    <s v="https://www.twitter.com/kinaxis"/>
    <s v="http://www.facebook.com/kinaxis"/>
    <s v="54da8fcc-e0ba-6d36-71b7-101e9f993214"/>
  </r>
  <r>
    <x v="80290"/>
    <s v="learningsoft.net"/>
    <m/>
    <m/>
    <m/>
    <m/>
    <x v="0"/>
    <s v="LearningSoft builds the premier destination on the Internet for Spanish and Portuguese speaking children to learn and play."/>
    <s v="children|education|internet"/>
    <x v="677"/>
    <x v="2"/>
    <n v="1"/>
    <n v="13000000"/>
    <m/>
    <s v="2000-05-25"/>
    <s v="2000-05-25"/>
    <m/>
    <m/>
    <m/>
    <s v="https://www.crunchbase.com/organization/learningsoft"/>
    <m/>
    <m/>
    <s v="97114bac-0dd0-f6f0-8de0-141aaa8e0d47"/>
  </r>
  <r>
    <x v="80291"/>
    <s v="ntu.edu"/>
    <s v="USA"/>
    <s v="MN"/>
    <s v="Minneapolis"/>
    <s v="Minneapolis"/>
    <x v="0"/>
    <s v="National Technological University Corp. is a provider of technical, business and management e-learning solutions."/>
    <s v="education|e-learning|higher education|universities"/>
    <x v="283"/>
    <x v="2"/>
    <n v="1"/>
    <n v="20000000"/>
    <m/>
    <s v="2000-05-25"/>
    <s v="2000-05-25"/>
    <m/>
    <m/>
    <s v="'+1 (800) 582-9976"/>
    <s v="https://www.crunchbase.com/organization/national-technological-university-2"/>
    <m/>
    <m/>
    <s v="40c21e3a-fe6d-338e-409b-77c13bb8648f"/>
  </r>
  <r>
    <x v="80292"/>
    <s v="netnumina.com"/>
    <s v="USA"/>
    <s v="MA"/>
    <s v="Boston"/>
    <s v="Boston"/>
    <x v="0"/>
    <s v="NetNumina Solutions is a 2nd generation e-business systems integrator focused on creating mission-critical Internet solutions."/>
    <s v="computer|internet|software"/>
    <x v="65"/>
    <x v="6"/>
    <n v="1"/>
    <n v="25000000"/>
    <m/>
    <s v="2000-05-25"/>
    <s v="2000-05-25"/>
    <m/>
    <m/>
    <m/>
    <s v="https://www.crunchbase.com/organization/netnumina-solutions"/>
    <m/>
    <m/>
    <s v="24e1ca13-a53c-cddb-d574-74e2f352a6ed"/>
  </r>
  <r>
    <x v="80293"/>
    <s v="onna.com"/>
    <s v="USA"/>
    <s v="CA"/>
    <s v="SF Bay Area"/>
    <s v="San Francisco"/>
    <x v="0"/>
    <s v="Onna.com offers community, content, and commerce as an online destination site for Japanese women."/>
    <s v="e-commerce"/>
    <x v="63"/>
    <x v="2"/>
    <n v="1"/>
    <n v="5000000"/>
    <m/>
    <s v="2000-05-25"/>
    <s v="2000-05-25"/>
    <m/>
    <s v="info@onnanet.com"/>
    <s v="(415)421-1900"/>
    <s v="https://www.crunchbase.com/organization/onna-com"/>
    <m/>
    <m/>
    <s v="0d86248c-542f-ed9f-fb7f-4f7f786a4b8b"/>
  </r>
  <r>
    <x v="80294"/>
    <s v="rulebase.com"/>
    <s v="USA"/>
    <s v="TX"/>
    <s v="Dallas"/>
    <s v="Dallas"/>
    <x v="0"/>
    <s v="Rulebase is a free, web-based platform that collects and organizes the rules of life."/>
    <s v="information technology|internet"/>
    <x v="180"/>
    <x v="2"/>
    <n v="1"/>
    <n v="3000000"/>
    <m/>
    <s v="2000-05-25"/>
    <s v="2000-05-25"/>
    <m/>
    <m/>
    <m/>
    <s v="https://www.crunchbase.com/organization/rulebase"/>
    <s v="https://www.twitter.com/rulebase"/>
    <s v="http://www.facebook.com/pages/rulebase/224273217588669"/>
    <s v="b35eba2a-caea-db91-a023-c4425e13dfef"/>
  </r>
  <r>
    <x v="80295"/>
    <s v="vivityhealth.com"/>
    <s v="USA"/>
    <s v="CO"/>
    <s v="Denver"/>
    <s v="Boulder"/>
    <x v="0"/>
    <s v="Vivity is a developer of video over IP technology."/>
    <s v="developer platform|internet|video"/>
    <x v="640"/>
    <x v="2"/>
    <n v="1"/>
    <n v="4500000"/>
    <m/>
    <s v="2000-05-25"/>
    <s v="2000-05-25"/>
    <m/>
    <m/>
    <m/>
    <s v="https://www.crunchbase.com/organization/vivity"/>
    <m/>
    <m/>
    <s v="3cb92b3f-9cb3-c1c9-4cea-bcaf33ebf114"/>
  </r>
  <r>
    <x v="80296"/>
    <s v="wellbid.com"/>
    <s v="USA"/>
    <s v="CO"/>
    <s v="Denver"/>
    <s v="Denver"/>
    <x v="0"/>
    <s v="WellBid provides vertical application services for the upstream oil &amp; gas industry increasing efficiency for producers &amp; service companies."/>
    <m/>
    <x v="5"/>
    <x v="2"/>
    <n v="1"/>
    <m/>
    <m/>
    <s v="2000-05-25"/>
    <s v="2000-05-25"/>
    <m/>
    <s v="info@wellbid.com"/>
    <m/>
    <s v="https://www.crunchbase.com/organization/wellbid"/>
    <s v="https://www.twitter.com/wellbid_int"/>
    <s v="https://www.facebook.com/wellbidinternational"/>
    <s v="57ef3bbb-088f-6cb5-e2a0-63cf6685643d"/>
  </r>
  <r>
    <x v="80297"/>
    <s v="capco.com"/>
    <s v="USA"/>
    <s v="NY"/>
    <s v="New York City"/>
    <s v="New York"/>
    <x v="2"/>
    <s v="Global Biz &amp; Tech Consultancy focusing on Financial Services"/>
    <s v="consulting|finance|financial services|insurance"/>
    <x v="24"/>
    <x v="8"/>
    <n v="1"/>
    <n v="80000000"/>
    <s v="1998-01-01"/>
    <s v="2000-05-24"/>
    <s v="2000-05-24"/>
    <m/>
    <s v="contact.na@capco.com"/>
    <s v="'+1 212 284 8600"/>
    <s v="https://www.crunchbase.com/organization/capco"/>
    <s v="https://www.twitter.com/capcona"/>
    <s v="https://www.facebook.com/capcoglobal"/>
    <s v="52b25720-a86d-16a8-1476-4dc0994161da"/>
  </r>
  <r>
    <x v="80298"/>
    <m/>
    <s v="USA"/>
    <s v="NJ"/>
    <s v="Newark"/>
    <s v="Rochelle Park"/>
    <x v="0"/>
    <s v="Congruency, Inc. is a premier provider of hosted IP telcom services and the first company to define and lead the CASP market."/>
    <s v="communications infrastructure|internet"/>
    <x v="516"/>
    <x v="2"/>
    <n v="1"/>
    <n v="10000000"/>
    <s v="1998-01-01"/>
    <s v="2000-05-24"/>
    <s v="2000-05-24"/>
    <m/>
    <s v="info@congruency.com"/>
    <n v="2017125590"/>
    <s v="https://www.crunchbase.com/organization/congruency"/>
    <m/>
    <m/>
    <s v="e9afd65d-362b-5cff-4330-3891b2378e24"/>
  </r>
  <r>
    <x v="80299"/>
    <s v="netread.com"/>
    <s v="USA"/>
    <s v="WA"/>
    <s v="Seattle"/>
    <s v="Seattle"/>
    <x v="0"/>
    <s v="NetRead's goal is to support the publishing industry through innovative, digital solutions."/>
    <s v="publishing"/>
    <x v="233"/>
    <x v="0"/>
    <n v="1"/>
    <m/>
    <s v="1999-01-01"/>
    <s v="2000-05-24"/>
    <s v="2000-05-24"/>
    <m/>
    <s v="info@netread.com"/>
    <s v="(206) 973-7555"/>
    <s v="https://www.crunchbase.com/organization/netread"/>
    <s v="https://www.twitter.com/netreadebook"/>
    <m/>
    <s v="165fb482-f07f-b770-c02c-6c372650de5f"/>
  </r>
  <r>
    <x v="80300"/>
    <m/>
    <s v="USA"/>
    <s v="GA"/>
    <s v="Atlanta"/>
    <s v="Atlanta"/>
    <x v="0"/>
    <s v="PlanetJam is comprised with a broad range of experience including media, advertising, sales, marketing, consulting, and technology."/>
    <s v="advertising|music"/>
    <x v="1118"/>
    <x v="2"/>
    <n v="1"/>
    <n v="2000000"/>
    <m/>
    <s v="2000-05-24"/>
    <s v="2000-05-24"/>
    <m/>
    <m/>
    <m/>
    <s v="https://www.crunchbase.com/organization/planetjam-media"/>
    <m/>
    <m/>
    <s v="0913e55d-33e0-6c5e-cefc-ba9d67983cdf"/>
  </r>
  <r>
    <x v="80301"/>
    <s v="action-engine.com"/>
    <m/>
    <m/>
    <m/>
    <m/>
    <x v="0"/>
    <s v="A new provider of transactional services for wireless and wired web-enabled devices"/>
    <s v="e-commerce|mobile|wireless"/>
    <x v="911"/>
    <x v="2"/>
    <n v="1"/>
    <n v="7700000"/>
    <m/>
    <s v="2000-05-23"/>
    <s v="2000-05-23"/>
    <m/>
    <m/>
    <m/>
    <s v="https://www.crunchbase.com/organization/action-engine-corp"/>
    <m/>
    <m/>
    <s v="03419f76-652c-883a-6b42-e3318ecb6755"/>
  </r>
  <r>
    <x v="80302"/>
    <s v="aonline.com"/>
    <s v="USA"/>
    <s v="CA"/>
    <s v="SF Bay Area"/>
    <s v="San Francisco"/>
    <x v="0"/>
    <s v="aMedia produces and distributes Asian American media."/>
    <s v="film distribution|media and entertainment|tv production"/>
    <x v="236"/>
    <x v="2"/>
    <n v="1"/>
    <n v="4500000"/>
    <m/>
    <s v="2000-05-23"/>
    <s v="2000-05-23"/>
    <m/>
    <m/>
    <m/>
    <s v="https://www.crunchbase.com/organization/amedia"/>
    <m/>
    <m/>
    <s v="4cafc12d-805d-c90c-c94d-a281be7a0612"/>
  </r>
  <r>
    <x v="80303"/>
    <s v="audiogalaxy.com"/>
    <s v="USA"/>
    <s v="WA"/>
    <s v="Seattle"/>
    <s v="Bellevue"/>
    <x v="2"/>
    <s v="Your music anywhere"/>
    <s v="music|video streaming"/>
    <x v="2252"/>
    <x v="1"/>
    <n v="1"/>
    <m/>
    <s v="1999-01-01"/>
    <s v="2000-05-23"/>
    <s v="2000-05-23"/>
    <m/>
    <s v="mmichael@audiogalaxy.com"/>
    <s v="'206-395-8598"/>
    <s v="https://www.crunchbase.com/organization/audiogalaxy"/>
    <s v="https://www.twitter.com/audiogalaxy"/>
    <m/>
    <s v="26502933-d5bf-751e-227f-8951ca51a665"/>
  </r>
  <r>
    <x v="80304"/>
    <s v="keycapitaladvisors.com"/>
    <s v="USA"/>
    <s v="NY"/>
    <s v="New York City"/>
    <s v="New York"/>
    <x v="0"/>
    <s v="CapitalKey blends cutting-edge Internet technology with traditional investment banking services to provide small and emerging businesses."/>
    <s v="financial services|internet"/>
    <x v="436"/>
    <x v="1"/>
    <n v="1"/>
    <m/>
    <s v="1999-01-01"/>
    <s v="2000-05-23"/>
    <s v="2000-05-23"/>
    <m/>
    <s v="info@capitalkey.com"/>
    <s v="(212) 791-9500"/>
    <s v="https://www.crunchbase.com/organization/capitalkey-advisors"/>
    <m/>
    <m/>
    <s v="bb1e0290-5672-6b56-c35e-361f8352be5b"/>
  </r>
  <r>
    <x v="80305"/>
    <s v="charmed.com"/>
    <s v="USA"/>
    <s v="CA"/>
    <s v="Los Angeles"/>
    <s v="Beverly Hills"/>
    <x v="0"/>
    <s v="A developer of wireless wearable Internet products"/>
    <s v="internet|internet of things|wireless"/>
    <x v="261"/>
    <x v="0"/>
    <n v="1"/>
    <n v="3500000"/>
    <m/>
    <s v="2000-05-23"/>
    <s v="2000-05-23"/>
    <m/>
    <m/>
    <m/>
    <s v="https://www.crunchbase.com/organization/charmed-technology"/>
    <m/>
    <m/>
    <s v="6c62abbd-8aaa-0fb0-2873-4824ba3444c8"/>
  </r>
  <r>
    <x v="80306"/>
    <s v="defendnet.com"/>
    <s v="USA"/>
    <s v="RI"/>
    <s v="Providence"/>
    <s v="Providence"/>
    <x v="2"/>
    <s v="A provider of security solutions"/>
    <s v="internet|marketing|media and entertainment"/>
    <x v="943"/>
    <x v="2"/>
    <n v="1"/>
    <n v="8000000"/>
    <m/>
    <s v="2000-05-23"/>
    <s v="2000-05-23"/>
    <m/>
    <m/>
    <m/>
    <s v="https://www.crunchbase.com/organization/defendnet-solutions"/>
    <m/>
    <m/>
    <s v="454f10b9-8e23-fb69-be0e-77248dc87694"/>
  </r>
  <r>
    <x v="80307"/>
    <s v="ehome.com"/>
    <s v="USA"/>
    <s v="CA"/>
    <s v="Orange County, California"/>
    <s v="Mission Viejo"/>
    <x v="0"/>
    <s v="eHome is an online platform that enables the buying and selling of residential real estate."/>
    <s v="professional services|real estate|real estate investment"/>
    <x v="301"/>
    <x v="5"/>
    <n v="2"/>
    <n v="21500000"/>
    <m/>
    <s v="1999-10-21"/>
    <s v="2000-05-23"/>
    <m/>
    <s v="arna@ehomes.com"/>
    <n v="119492495500"/>
    <s v="https://www.crunchbase.com/organization/ehome"/>
    <m/>
    <s v="https://www.facebook.com/ehomesrealestate"/>
    <s v="9f90e7f4-874e-a799-6831-4112c8430ed3"/>
  </r>
  <r>
    <x v="21806"/>
    <s v="enigma.com"/>
    <s v="ISR"/>
    <m/>
    <s v="Tel Aviv"/>
    <s v="Herzliya"/>
    <x v="2"/>
    <s v="Software for Industrial Machinery"/>
    <s v="analytics|big data|machine learning"/>
    <x v="123"/>
    <x v="9"/>
    <n v="1"/>
    <n v="20000000"/>
    <s v="1992-01-01"/>
    <s v="2000-05-23"/>
    <s v="2000-05-23"/>
    <m/>
    <m/>
    <s v="'+972 7813705000"/>
    <s v="https://www.crunchbase.com/organization/enigma"/>
    <s v="https://www.twitter.com/ptc"/>
    <s v="https://www.facebook.com/ptc.inc"/>
    <s v="4f501138-d194-9c14-520e-57edecf32ac8"/>
  </r>
  <r>
    <x v="80308"/>
    <s v="eplaced.com"/>
    <s v="USA"/>
    <s v="GA"/>
    <s v="Athens, Georgia"/>
    <s v="Gainesville"/>
    <x v="0"/>
    <s v="ePlaced.com developed a web-based solution for helping corporate clients acquire, deploy, and manage contract professionals"/>
    <s v="developer tools|e-commerce|internet"/>
    <x v="1287"/>
    <x v="6"/>
    <n v="1"/>
    <n v="2500000"/>
    <m/>
    <s v="2000-05-23"/>
    <s v="2000-05-23"/>
    <m/>
    <m/>
    <s v="'+86 25 6667 7777"/>
    <s v="https://www.crunchbase.com/organization/eplaced"/>
    <s v="https://www.twitter.com/madeinchina_b2b"/>
    <s v="https://www.facebook.com/b2b.made.in.china"/>
    <s v="a37b4e96-b8ae-ddde-ee07-67ebc8b45021"/>
  </r>
  <r>
    <x v="79344"/>
    <m/>
    <s v="USA"/>
    <s v="IL"/>
    <s v="Chicago"/>
    <s v="Highland Park"/>
    <x v="3"/>
    <s v="Ewireless provide abbreviated dialing, direct advertising response that enables wireless users to respond to radio and outdoor advertising."/>
    <s v="advertising|outdoor advertising|wireless"/>
    <x v="1998"/>
    <x v="2"/>
    <n v="1"/>
    <n v="11000000"/>
    <m/>
    <s v="2000-05-23"/>
    <s v="2000-05-23"/>
    <m/>
    <m/>
    <s v="'847-926-5600"/>
    <s v="https://www.crunchbase.com/organization/ewireless-2"/>
    <m/>
    <m/>
    <s v="c8e253f6-17d9-39ee-2239-f9fe87ca2ea9"/>
  </r>
  <r>
    <x v="80309"/>
    <s v="firstsource.com"/>
    <s v="IND"/>
    <m/>
    <s v="Mumbai"/>
    <s v="Mumbai"/>
    <x v="0"/>
    <s v="Firstsource provides BPO solutions to organizations in banking, healthcare, telecoms, and media."/>
    <s v="enterprise software|outsourcing|telecommunications"/>
    <x v="7335"/>
    <x v="4"/>
    <n v="2"/>
    <n v="40000000"/>
    <s v="2000-01-01"/>
    <s v="2000-02-17"/>
    <s v="2000-05-23"/>
    <m/>
    <s v="marketing@firstsource.com"/>
    <n v="442082374500"/>
    <s v="https://www.crunchbase.com/organization/firstsource"/>
    <s v="https://www.twitter.com/firstsource"/>
    <s v="http://www.facebook.com/firstsource"/>
    <s v="59fd0c4a-77f4-9927-f8ca-2b8ff693d872"/>
  </r>
  <r>
    <x v="80310"/>
    <s v="fizzylab.com"/>
    <s v="USA"/>
    <s v="OR"/>
    <s v="Portland, Oregon"/>
    <s v="Portland"/>
    <x v="0"/>
    <s v="A developer of technology that manages information chaos on the Internet"/>
    <s v="information services|internet"/>
    <x v="180"/>
    <x v="0"/>
    <n v="1"/>
    <n v="9500000"/>
    <s v="2001-01-01"/>
    <s v="2000-05-23"/>
    <s v="2000-05-23"/>
    <m/>
    <m/>
    <s v="'+1 (800) 688-6311"/>
    <s v="https://www.crunchbase.com/organization/fizzylab"/>
    <s v="https://www.twitter.com/monikersnap"/>
    <s v="https://www.facebook.com/monikersnap"/>
    <s v="ba3e3522-7e32-0c70-ac53-c669e54706af"/>
  </r>
  <r>
    <x v="80311"/>
    <s v="geodesic.com"/>
    <s v="IND"/>
    <m/>
    <s v="Mumbai"/>
    <s v="Mumbai"/>
    <x v="0"/>
    <s v="Geodesic is an innovator in software products focused on Information."/>
    <s v="hardware|mobile|software"/>
    <x v="1317"/>
    <x v="7"/>
    <n v="1"/>
    <m/>
    <s v="1999-01-01"/>
    <s v="2000-05-23"/>
    <s v="2000-05-23"/>
    <m/>
    <m/>
    <n v="912228200832"/>
    <s v="https://www.crunchbase.com/organization/geodesic"/>
    <s v="https://www.twitter.com/geodesicltd"/>
    <m/>
    <s v="2957d63c-269a-b484-c1d8-1f088a24c779"/>
  </r>
  <r>
    <x v="80312"/>
    <s v="hudsonwms.com"/>
    <s v="USA"/>
    <s v="NY"/>
    <s v="New York City"/>
    <s v="New York"/>
    <x v="0"/>
    <s v="A SAS Quality Partner, is a software product and services company"/>
    <s v="enterprise software|saas|software"/>
    <x v="10"/>
    <x v="2"/>
    <n v="1"/>
    <n v="3000000"/>
    <m/>
    <s v="2000-05-23"/>
    <s v="2000-05-23"/>
    <m/>
    <m/>
    <m/>
    <s v="https://www.crunchbase.com/organization/hudson-williams"/>
    <m/>
    <m/>
    <s v="d596b307-253f-8143-7677-1aba6bd8a1a9"/>
  </r>
  <r>
    <x v="80313"/>
    <s v="lumeria.com"/>
    <s v="USA"/>
    <s v="CA"/>
    <s v="SF Bay Area"/>
    <s v="Berkeley"/>
    <x v="0"/>
    <s v="Lumeria is a company whose goal is to use Internet technology to help make computers both more powerful and easier to use."/>
    <m/>
    <x v="5"/>
    <x v="2"/>
    <n v="1"/>
    <m/>
    <m/>
    <s v="2000-05-23"/>
    <s v="2000-05-23"/>
    <m/>
    <m/>
    <m/>
    <s v="https://www.crunchbase.com/organization/lumeria"/>
    <m/>
    <m/>
    <s v="55cc8f02-0ad0-9d0e-4a50-9ffbd7486ea2"/>
  </r>
  <r>
    <x v="80314"/>
    <s v="napster.com"/>
    <s v="USA"/>
    <s v="CA"/>
    <s v="Los Angeles"/>
    <s v="Los Angeles"/>
    <x v="2"/>
    <s v="Napster is a web browser enabling users to discover, listen and share music files with others."/>
    <s v="curated web|digital media|music"/>
    <x v="796"/>
    <x v="3"/>
    <n v="1"/>
    <n v="15000000"/>
    <s v="1999-06-01"/>
    <s v="2000-05-23"/>
    <s v="2000-05-23"/>
    <m/>
    <m/>
    <s v="(310)281-5000"/>
    <s v="https://www.crunchbase.com/organization/napster"/>
    <s v="https://www.twitter.com/napster"/>
    <s v="https://www.facebook.com/napster/info?tab=page_info"/>
    <s v="7b23c3e3-1e26-562a-8e84-fec1cbc5b472"/>
  </r>
  <r>
    <x v="80315"/>
    <m/>
    <s v="USA"/>
    <s v="TN"/>
    <s v="Knoxville"/>
    <s v="Knoxville"/>
    <x v="0"/>
    <s v="Ntown is a Web based service provider with a technological solution for delivering local advertising to a highly-targeted internet audience."/>
    <s v="location based services|marketing"/>
    <x v="8708"/>
    <x v="2"/>
    <n v="1"/>
    <n v="5000000"/>
    <s v="1996-07-01"/>
    <s v="2000-05-23"/>
    <s v="2000-05-23"/>
    <m/>
    <s v="investorrelations@ntown.com"/>
    <n v="8652937000"/>
    <s v="https://www.crunchbase.com/organization/ntown-communications"/>
    <m/>
    <m/>
    <s v="587ceaf5-c92f-a919-e6bd-b1eae10d9ac3"/>
  </r>
  <r>
    <x v="80316"/>
    <m/>
    <s v="USA"/>
    <s v="MI"/>
    <s v="Detroit"/>
    <s v="Ann Arbor"/>
    <x v="0"/>
    <s v="ONE is an industry leader in convergence management technology—offering comprehensive, web-based solutions for network management."/>
    <s v="management information systems|network security"/>
    <x v="25"/>
    <x v="2"/>
    <n v="1"/>
    <n v="1500000"/>
    <m/>
    <s v="2000-05-23"/>
    <s v="2000-05-23"/>
    <m/>
    <s v="sales@one.com"/>
    <n v="7349758500"/>
    <s v="https://www.crunchbase.com/organization/one-open-networks-engineering"/>
    <m/>
    <m/>
    <s v="7f6bd3a8-6adf-7a0e-59be-b373ed17e323"/>
  </r>
  <r>
    <x v="80317"/>
    <s v="petroleumplace.com"/>
    <s v="USA"/>
    <s v="CO"/>
    <s v="Denver"/>
    <s v="Englewood"/>
    <x v="0"/>
    <s v="Petroleum Place, Inc. is one of the leading portals and marketplaces for the upstream petroleum industry."/>
    <s v="energy|geospatial|oil and gas"/>
    <x v="8709"/>
    <x v="7"/>
    <n v="2"/>
    <n v="60000000"/>
    <s v="1999-01-01"/>
    <s v="2000-03-29"/>
    <s v="2000-05-23"/>
    <m/>
    <s v="info@petroleumplace.com"/>
    <s v="(303)740-6001"/>
    <s v="https://www.crunchbase.com/organization/petroleum-place"/>
    <m/>
    <m/>
    <s v="0b829b9a-6785-7a1f-1e1e-8233c5226a8d"/>
  </r>
  <r>
    <x v="80318"/>
    <m/>
    <s v="USA"/>
    <s v="MA"/>
    <s v="Boston"/>
    <s v="Billerica"/>
    <x v="3"/>
    <s v="PinPoint Corporation is a leading developer of wireless locating solutions."/>
    <s v="local|navigation|wireless"/>
    <x v="318"/>
    <x v="2"/>
    <n v="1"/>
    <n v="30000000"/>
    <m/>
    <s v="2000-05-23"/>
    <s v="2000-05-23"/>
    <s v="2001-04-12"/>
    <s v="support@pinpointco.com"/>
    <s v="1(197)890-10028"/>
    <s v="https://www.crunchbase.com/organization/pinpoint-corporation"/>
    <m/>
    <m/>
    <s v="10025a0a-6467-81f6-fd65-646812a6c067"/>
  </r>
  <r>
    <x v="80319"/>
    <s v="princetonreview.com"/>
    <s v="USA"/>
    <s v="MA"/>
    <s v="Boston"/>
    <s v="Framingham"/>
    <x v="2"/>
    <s v="Princeton Review offers classroom-based print and online products and services to students, educators and educational institutions."/>
    <s v="curated web|education|printing"/>
    <x v="3948"/>
    <x v="8"/>
    <n v="1"/>
    <n v="27000000"/>
    <s v="1981-01-01"/>
    <s v="2000-05-23"/>
    <s v="2000-05-23"/>
    <m/>
    <m/>
    <s v="(508)663-505"/>
    <s v="https://www.crunchbase.com/organization/princeton-review"/>
    <s v="https://www.twitter.com/theprincetonrev"/>
    <s v="http://www.facebook.com/theprincetonreview"/>
    <s v="3270fdb4-6a06-2e62-1409-dbd484326cfd"/>
  </r>
  <r>
    <x v="80320"/>
    <s v="qtopics.com"/>
    <s v="USA"/>
    <s v="NJ"/>
    <s v="Newark"/>
    <s v="Piscataway"/>
    <x v="0"/>
    <s v="An Internet global polling network"/>
    <s v="consumer reviews|internet"/>
    <x v="314"/>
    <x v="1"/>
    <n v="1"/>
    <n v="9000000"/>
    <m/>
    <s v="2000-05-23"/>
    <s v="2000-05-23"/>
    <m/>
    <m/>
    <s v="'908-755-7475"/>
    <s v="https://www.crunchbase.com/organization/qtopics"/>
    <m/>
    <m/>
    <s v="ebc2e77f-4cd7-fde9-c1e8-9d7798d208a8"/>
  </r>
  <r>
    <x v="80321"/>
    <m/>
    <s v="USA"/>
    <s v="MS"/>
    <s v="Jackson"/>
    <s v="Jackson"/>
    <x v="0"/>
    <s v="Redundant.net is a provider of real-time backup Internet access for Internet businesses."/>
    <s v="internet|isp|real time"/>
    <x v="28"/>
    <x v="2"/>
    <n v="1"/>
    <m/>
    <s v="1999-01-01"/>
    <s v="2000-05-23"/>
    <s v="2000-05-23"/>
    <m/>
    <m/>
    <n v="6019394889"/>
    <s v="https://www.crunchbase.com/organization/redundant-net"/>
    <m/>
    <m/>
    <s v="35c8118f-c913-553f-5dee-9d9b1e6774e7"/>
  </r>
  <r>
    <x v="80322"/>
    <m/>
    <s v="USA"/>
    <s v="WA"/>
    <s v="Seattle"/>
    <s v="Seattle"/>
    <x v="2"/>
    <s v="RocketVox is a provider of special interest video content and rich media application services."/>
    <s v="content|video"/>
    <x v="236"/>
    <x v="2"/>
    <n v="1"/>
    <n v="2000000"/>
    <m/>
    <s v="2000-05-23"/>
    <s v="2000-05-23"/>
    <m/>
    <m/>
    <m/>
    <s v="https://www.crunchbase.com/organization/rocketvox"/>
    <m/>
    <m/>
    <s v="93c01d53-4342-35d1-f7e0-3bbd5b3cefe9"/>
  </r>
  <r>
    <x v="80323"/>
    <m/>
    <s v="USA"/>
    <s v="CA"/>
    <s v="Los Angeles"/>
    <s v="Los Angeles"/>
    <x v="0"/>
    <s v="SalesMountain is the place for comprehensive and current Sales information, both nationally and locally."/>
    <s v="information services|sales|shopping"/>
    <x v="6708"/>
    <x v="2"/>
    <n v="1"/>
    <n v="12000000"/>
    <m/>
    <s v="2000-05-23"/>
    <s v="2000-05-23"/>
    <m/>
    <s v="info@SalesMountain.com"/>
    <m/>
    <s v="https://www.crunchbase.com/organization/salesmountain"/>
    <m/>
    <m/>
    <s v="80d705fb-bd68-82a2-7f7e-924770bab7db"/>
  </r>
  <r>
    <x v="80324"/>
    <s v="sputnik7.com"/>
    <s v="USA"/>
    <s v="NY"/>
    <s v="New York City"/>
    <s v="New York"/>
    <x v="0"/>
    <s v="Sputnik7.com is an online broadcast network for progressive entertainment."/>
    <s v="broadcasting"/>
    <x v="236"/>
    <x v="1"/>
    <n v="1"/>
    <n v="7000000"/>
    <m/>
    <s v="2000-05-23"/>
    <s v="2000-05-23"/>
    <m/>
    <m/>
    <s v="'212-784-0672"/>
    <s v="https://www.crunchbase.com/organization/sputnik7-com"/>
    <s v="https://www.twitter.com/sputnik7sec"/>
    <s v="https://www.facebook.com/sputnikseven"/>
    <s v="e2815de2-974b-7152-db3c-c1d587c608ef"/>
  </r>
  <r>
    <x v="80325"/>
    <m/>
    <s v="USA"/>
    <s v="CA"/>
    <s v="SF Bay Area"/>
    <s v="San Francisco"/>
    <x v="2"/>
    <s v="TeamToolz creates and implements user-friendly applications that simplify and streamline the creation, management and archiving."/>
    <s v="marketing"/>
    <x v="208"/>
    <x v="2"/>
    <n v="1"/>
    <n v="5000000"/>
    <s v="1999-01-01"/>
    <s v="2000-05-23"/>
    <s v="2000-05-23"/>
    <m/>
    <s v="info@teamtoolz.com"/>
    <n v="4156593999"/>
    <s v="https://www.crunchbase.com/organization/teamtoolz"/>
    <m/>
    <m/>
    <s v="fc0f34be-634b-2cee-1586-af2f4f2681aa"/>
  </r>
  <r>
    <x v="80326"/>
    <m/>
    <s v="USA"/>
    <s v="CA"/>
    <s v="SF Bay Area"/>
    <s v="Mountain View"/>
    <x v="2"/>
    <s v="Tellme Network is a developer of voice recognition software that offers information on movies, sports, news, stock quotes, and weather."/>
    <s v="information services|software|speech recognition"/>
    <x v="192"/>
    <x v="2"/>
    <n v="1"/>
    <n v="60000000"/>
    <s v="1999-01-01"/>
    <s v="2000-05-23"/>
    <s v="2000-05-23"/>
    <m/>
    <m/>
    <s v="(650)930-9000"/>
    <s v="https://www.crunchbase.com/organization/tellme-network"/>
    <m/>
    <m/>
    <s v="5f7d3316-3772-0c91-6a29-78414cf9e2d5"/>
  </r>
  <r>
    <x v="80327"/>
    <s v="unexplored.com"/>
    <m/>
    <m/>
    <m/>
    <m/>
    <x v="0"/>
    <s v="A provider of travel reservation platforms and online consumer travel services"/>
    <s v="consumer|reservations|travel"/>
    <x v="529"/>
    <x v="2"/>
    <n v="1"/>
    <n v="10000000"/>
    <m/>
    <s v="2000-05-23"/>
    <s v="2000-05-23"/>
    <m/>
    <m/>
    <m/>
    <s v="https://www.crunchbase.com/organization/unexplored-travel-network"/>
    <m/>
    <m/>
    <s v="ff5b7f3d-6b35-8d34-7bba-196c7fc79789"/>
  </r>
  <r>
    <x v="80328"/>
    <s v="vetexchange.nobivac.com"/>
    <s v="USA"/>
    <s v="GA"/>
    <s v="Atlanta"/>
    <s v="Atlanta"/>
    <x v="0"/>
    <s v="VetExchange is the first veterinary information management system."/>
    <s v="health care|veterinary"/>
    <x v="3"/>
    <x v="2"/>
    <n v="2"/>
    <n v="2250000"/>
    <s v="1999-01-01"/>
    <s v="1999-12-08"/>
    <s v="2000-05-23"/>
    <m/>
    <m/>
    <s v="'404-487-1230"/>
    <s v="https://www.crunchbase.com/organization/vetexchange"/>
    <m/>
    <m/>
    <s v="324b70d2-cb70-6bdc-45db-25faa27e3c22"/>
  </r>
  <r>
    <x v="80329"/>
    <s v="warrantynow.com"/>
    <m/>
    <m/>
    <m/>
    <m/>
    <x v="0"/>
    <s v="An enabler of online customer service solutions"/>
    <s v="customer service|internet|online portals"/>
    <x v="28"/>
    <x v="2"/>
    <n v="1"/>
    <n v="6000000"/>
    <m/>
    <s v="2000-05-23"/>
    <s v="2000-05-23"/>
    <m/>
    <m/>
    <m/>
    <s v="https://www.crunchbase.com/organization/warrantynow"/>
    <m/>
    <m/>
    <s v="9e388494-06e2-dafb-772b-cd4c18b797b6"/>
  </r>
  <r>
    <x v="80330"/>
    <s v="xdrive.com"/>
    <m/>
    <m/>
    <m/>
    <m/>
    <x v="2"/>
    <s v="Xdrive provides digital asset management, online storage and file sharing services."/>
    <s v="curated web|file sharing|internet"/>
    <x v="146"/>
    <x v="2"/>
    <n v="1"/>
    <n v="45000000"/>
    <s v="1999-01-01"/>
    <s v="2000-05-23"/>
    <s v="2000-05-23"/>
    <m/>
    <m/>
    <m/>
    <s v="https://www.crunchbase.com/organization/xdrive"/>
    <m/>
    <m/>
    <s v="f0c34b47-994c-56fe-5d62-2b74402be923"/>
  </r>
  <r>
    <x v="80331"/>
    <s v="yy.com"/>
    <s v="USA"/>
    <s v="CA"/>
    <s v="SF Bay Area"/>
    <s v="Mountain View"/>
    <x v="0"/>
    <s v="A company specializing in providing intelligent auto-response software"/>
    <s v="enterprise software|language learning|software"/>
    <x v="283"/>
    <x v="2"/>
    <n v="1"/>
    <n v="1400000"/>
    <m/>
    <s v="2000-05-23"/>
    <s v="2000-05-23"/>
    <m/>
    <m/>
    <m/>
    <s v="https://www.crunchbase.com/organization/yy-technologies"/>
    <m/>
    <m/>
    <s v="bcf6905e-a148-fd83-c3be-b1e9097cb614"/>
  </r>
  <r>
    <x v="80332"/>
    <s v="agentware.net"/>
    <s v="USA"/>
    <s v="GA"/>
    <s v="Atlanta"/>
    <s v="Atlanta"/>
    <x v="0"/>
    <s v="AgentWare is an Internet software company whose content syndication technology changes the way businesses use the Internet."/>
    <s v="content syndication|enterprise software|internet"/>
    <x v="425"/>
    <x v="0"/>
    <n v="1"/>
    <n v="2000000"/>
    <s v="1999-01-01"/>
    <s v="2000-05-22"/>
    <s v="2000-05-22"/>
    <m/>
    <m/>
    <s v="'404-591-4000"/>
    <s v="https://www.crunchbase.com/organization/agentware"/>
    <s v="https://www.twitter.com/agentware"/>
    <s v="https://www.facebook.com/81893144900"/>
    <s v="2d66c3d8-a814-2172-5ba9-1b39cecd3f99"/>
  </r>
  <r>
    <x v="80333"/>
    <s v="alumbre-tech.com"/>
    <s v="USA"/>
    <s v="MD"/>
    <s v="Washington, D.C."/>
    <s v="Gaithersburg"/>
    <x v="0"/>
    <s v="Alumbre Technologies is an applications service provider for Web-delivered corporate information management and training services."/>
    <s v="service industry|training|web hosting"/>
    <x v="677"/>
    <x v="2"/>
    <n v="1"/>
    <n v="1500000"/>
    <m/>
    <s v="2000-05-22"/>
    <s v="2000-05-22"/>
    <m/>
    <m/>
    <m/>
    <s v="https://www.crunchbase.com/organization/alumbre-technologies"/>
    <m/>
    <m/>
    <s v="cd78e57c-8db3-7832-bdca-411215e866c6"/>
  </r>
  <r>
    <x v="80334"/>
    <s v="epit.com"/>
    <s v="USA"/>
    <s v="CA"/>
    <s v="SF Bay Area"/>
    <s v="San Francisco"/>
    <x v="0"/>
    <s v="ePIT is a technology provider for regulated, unregulated and B2B exchanges."/>
    <s v="b2b|children|e-learning"/>
    <x v="283"/>
    <x v="0"/>
    <n v="1"/>
    <n v="10600000"/>
    <s v="2000-01-01"/>
    <s v="2000-05-22"/>
    <s v="2000-05-22"/>
    <m/>
    <m/>
    <m/>
    <s v="https://www.crunchbase.com/organization/epit"/>
    <m/>
    <m/>
    <s v="f02d610e-75c6-5f71-0b78-de62f0cf3573"/>
  </r>
  <r>
    <x v="80335"/>
    <s v="fundraisinginfo.com"/>
    <s v="USA"/>
    <s v="GA"/>
    <s v="Atlanta"/>
    <s v="Atlanta"/>
    <x v="0"/>
    <s v="FundraisingInfo.com is the pioneering provider of on-demand fundraising information and support services."/>
    <m/>
    <x v="5"/>
    <x v="1"/>
    <n v="1"/>
    <m/>
    <s v="1999-01-01"/>
    <s v="2000-05-22"/>
    <s v="2000-05-22"/>
    <m/>
    <m/>
    <s v="'404-720-9540"/>
    <s v="https://www.crunchbase.com/organization/fundraisinginfo-com"/>
    <s v="https://www.twitter.com/ask_fri"/>
    <s v="https://www.facebook.com/fundraisinginfo/"/>
    <s v="04b18aa1-deb0-8528-ea47-463d2fafd50c"/>
  </r>
  <r>
    <x v="80336"/>
    <s v="interclique.com"/>
    <s v="USA"/>
    <s v="GA"/>
    <s v="Macon"/>
    <s v="Vidalia"/>
    <x v="0"/>
    <s v="InterClique operates a payment automation system for small- to medium-sized businesses that make purchases via the Internet."/>
    <s v="payments"/>
    <x v="197"/>
    <x v="2"/>
    <n v="1"/>
    <m/>
    <m/>
    <s v="2000-05-22"/>
    <s v="2000-05-22"/>
    <m/>
    <m/>
    <m/>
    <s v="https://www.crunchbase.com/organization/interclique"/>
    <m/>
    <m/>
    <s v="248caa54-e217-5c8e-5b4c-135b2a78e9ed"/>
  </r>
  <r>
    <x v="80337"/>
    <s v="safedepositbox.com"/>
    <s v="USA"/>
    <s v="GA"/>
    <s v="Atlanta"/>
    <s v="Atlanta"/>
    <x v="0"/>
    <s v="Safedepositbox.com offers a highly-secured Web-based digital and paper document storage management and distribution solution."/>
    <s v="internet"/>
    <x v="28"/>
    <x v="1"/>
    <n v="1"/>
    <m/>
    <s v="1999-01-01"/>
    <s v="2000-05-22"/>
    <s v="2000-05-22"/>
    <m/>
    <m/>
    <s v="'404-760-8118"/>
    <s v="https://www.crunchbase.com/organization/safedepositbox-com"/>
    <m/>
    <m/>
    <s v="a765e661-b1dc-323f-1f97-04bd2ad74bb4"/>
  </r>
  <r>
    <x v="80338"/>
    <s v="realread.com"/>
    <s v="USA"/>
    <s v="NY"/>
    <s v="New York City"/>
    <s v="New York"/>
    <x v="0"/>
    <s v="A software application serving online book retailers"/>
    <s v="ebooks|retail|software"/>
    <x v="531"/>
    <x v="1"/>
    <n v="1"/>
    <n v="500000"/>
    <s v="2000-01-01"/>
    <s v="2000-05-20"/>
    <s v="2000-05-20"/>
    <m/>
    <m/>
    <s v="'212-624-9184"/>
    <s v="https://www.crunchbase.com/organization/realread"/>
    <m/>
    <m/>
    <s v="8946eaf2-f2b0-aff0-381c-078e8e2f8901"/>
  </r>
  <r>
    <x v="80339"/>
    <m/>
    <s v="USA"/>
    <s v="CA"/>
    <s v="SF Bay Area"/>
    <s v="Scotts Valley"/>
    <x v="0"/>
    <s v="PureCarbon (fka Intralect Solutions) is an ASP that delivers technology to transform corporate Web sites into interactive recruiting tools."/>
    <s v="recruiting"/>
    <x v="407"/>
    <x v="2"/>
    <n v="1"/>
    <m/>
    <s v="1999-07-01"/>
    <s v="2000-05-19"/>
    <s v="2000-05-19"/>
    <m/>
    <s v="info@purecarbon.com"/>
    <s v="(831)430-4449"/>
    <s v="https://www.crunchbase.com/organization/purecarbon"/>
    <m/>
    <m/>
    <s v="100024f6-16a9-ce23-2015-6a9ac3050bbd"/>
  </r>
  <r>
    <x v="80340"/>
    <m/>
    <s v="ARG"/>
    <m/>
    <s v="Buenos Aires"/>
    <s v="Buenos Aires"/>
    <x v="0"/>
    <s v="Salutia is the leading e-health solutions provider on the Internet for Spanish and Portuguese-speaking users in Iberoamerica."/>
    <s v="health care|internet|medical"/>
    <x v="309"/>
    <x v="2"/>
    <n v="1"/>
    <n v="16000000"/>
    <s v="1999-01-01"/>
    <s v="2000-05-19"/>
    <s v="2000-05-19"/>
    <m/>
    <m/>
    <n v="541147765770"/>
    <s v="https://www.crunchbase.com/organization/salutia"/>
    <m/>
    <m/>
    <s v="13b12a70-267e-cdbc-5193-53fa7cfcadbc"/>
  </r>
  <r>
    <x v="80341"/>
    <s v="bulletin.net"/>
    <s v="NZL"/>
    <m/>
    <s v="Auckland"/>
    <s v="Auckland"/>
    <x v="0"/>
    <s v="Bulletin.Net a developer and global supplier of wireless Internet messaging products."/>
    <s v="internet|mobile|sms"/>
    <x v="915"/>
    <x v="0"/>
    <n v="1"/>
    <n v="15000000"/>
    <s v="1997-01-01"/>
    <s v="2000-05-18"/>
    <s v="2000-05-18"/>
    <m/>
    <s v="sales@bulletin.net"/>
    <s v="(858)309-4565"/>
    <s v="https://www.crunchbase.com/organization/bulletin-net"/>
    <s v="https://www.twitter.com/bulletinnet"/>
    <s v="https://www.facebook.com/bulletinnet"/>
    <s v="d16ba212-38c1-805c-868c-8ffb75b18e4a"/>
  </r>
  <r>
    <x v="80342"/>
    <s v="carolinabroadband.com"/>
    <m/>
    <m/>
    <m/>
    <m/>
    <x v="3"/>
    <s v="Carolina BroadBand new, privately-held company offering residents and businesses a choice in providers for broadband multi-media service."/>
    <s v="internet|internet of things|mobile devices"/>
    <x v="1519"/>
    <x v="2"/>
    <n v="1"/>
    <n v="402000000"/>
    <m/>
    <s v="2000-05-18"/>
    <s v="2000-05-18"/>
    <m/>
    <m/>
    <m/>
    <s v="https://www.crunchbase.com/organization/carolina-broadband"/>
    <m/>
    <m/>
    <s v="30959cc9-6399-0ebf-2288-69186e41a84c"/>
  </r>
  <r>
    <x v="80343"/>
    <s v="clubplanet.com"/>
    <s v="USA"/>
    <s v="NY"/>
    <s v="New York City"/>
    <s v="New York"/>
    <x v="0"/>
    <s v="ClubPlanet.com an online nightlife destination."/>
    <m/>
    <x v="5"/>
    <x v="2"/>
    <n v="1"/>
    <m/>
    <s v="1995-01-01"/>
    <s v="2000-05-18"/>
    <s v="2000-05-18"/>
    <m/>
    <m/>
    <m/>
    <s v="https://www.crunchbase.com/organization/clubplanet"/>
    <m/>
    <m/>
    <s v="5101b8c8-0b4a-40b2-7a92-bcf6fdfcb8f6"/>
  </r>
  <r>
    <x v="80344"/>
    <s v="eppraisals.com"/>
    <s v="USA"/>
    <s v="IL"/>
    <s v="Chicago"/>
    <s v="Chicago"/>
    <x v="3"/>
    <s v="Eppraisals.com is the Internet's most comprehensive service for fast, accurate, and objective identification and valuation."/>
    <s v="collectibles|identity management|internet"/>
    <x v="442"/>
    <x v="1"/>
    <n v="1"/>
    <n v="12000000"/>
    <s v="1999-01-01"/>
    <s v="2000-05-18"/>
    <s v="2000-05-18"/>
    <s v="2001-06-12"/>
    <s v="support@eppraisals.com"/>
    <n v="18774692264"/>
    <s v="https://www.crunchbase.com/organization/eppraisals-com"/>
    <m/>
    <m/>
    <s v="24f60492-47ee-384e-a086-a8066c0e1856"/>
  </r>
  <r>
    <x v="80345"/>
    <s v="gainskeeper.com"/>
    <s v="USA"/>
    <s v="MA"/>
    <s v="Boston"/>
    <s v="Quincy"/>
    <x v="0"/>
    <s v="Gainskeeper.com takes care of the administrative hassles and empowers you to make better investment decisions."/>
    <s v="banking|finance|financial services"/>
    <x v="39"/>
    <x v="0"/>
    <n v="1"/>
    <n v="3300000"/>
    <s v="1998-01-01"/>
    <s v="2000-05-18"/>
    <s v="2000-05-18"/>
    <m/>
    <m/>
    <s v="'617-472-3314"/>
    <s v="https://www.crunchbase.com/organization/gainskeeper-com"/>
    <m/>
    <m/>
    <s v="81bc23cb-6530-fd2a-2fe9-08dec5ff5ee4"/>
  </r>
  <r>
    <x v="80346"/>
    <s v="infomarkets.com"/>
    <s v="USA"/>
    <s v="NY"/>
    <s v="New York City"/>
    <s v="New York"/>
    <x v="3"/>
    <s v="Information Markets service provides instantaneous and anonymous one-to-one exchange of information in response to individual requests."/>
    <s v="financial exchanges|marketplace|service industry"/>
    <x v="415"/>
    <x v="2"/>
    <n v="1"/>
    <n v="6000000"/>
    <m/>
    <s v="2000-05-18"/>
    <s v="2000-05-18"/>
    <m/>
    <m/>
    <m/>
    <s v="https://www.crunchbase.com/organization/information-markets"/>
    <m/>
    <m/>
    <s v="87740f21-9963-d05c-5485-c5e313c96bc2"/>
  </r>
  <r>
    <x v="80347"/>
    <s v="informedix.com"/>
    <s v="USA"/>
    <s v="MD"/>
    <s v="Washington, D.C."/>
    <s v="Rockville"/>
    <x v="0"/>
    <s v="InforMedix manufactures and markets portable, patient-based eHealth and telemedicine technologies that monitor medication compliance."/>
    <m/>
    <x v="5"/>
    <x v="2"/>
    <n v="1"/>
    <m/>
    <m/>
    <s v="2000-05-18"/>
    <s v="2000-05-18"/>
    <m/>
    <m/>
    <m/>
    <s v="https://www.crunchbase.com/organization/informedix-2"/>
    <m/>
    <m/>
    <s v="8bd5a1fd-adb8-5c17-4772-c0548b289e44"/>
  </r>
  <r>
    <x v="80348"/>
    <s v="innuity.com"/>
    <s v="USA"/>
    <s v="VA"/>
    <s v="VA - Other"/>
    <s v="Redwood"/>
    <x v="0"/>
    <s v="Innuity a provider of outsourced Web site creation, Web transaction, and Web promotional services for businesses."/>
    <s v="apps|e-commerce|outsourcing|software"/>
    <x v="5468"/>
    <x v="2"/>
    <n v="1"/>
    <n v="15000000"/>
    <s v="1999-01-01"/>
    <s v="2000-05-18"/>
    <s v="2000-05-18"/>
    <m/>
    <m/>
    <m/>
    <s v="https://www.crunchbase.com/organization/innuity"/>
    <m/>
    <m/>
    <s v="6b23e013-3534-46ae-a1a9-794fb7c104a8"/>
  </r>
  <r>
    <x v="80349"/>
    <m/>
    <s v="USA"/>
    <s v="CA"/>
    <s v="SF Bay Area"/>
    <s v="Santa Clara"/>
    <x v="2"/>
    <s v="InterActual has created the industry standard for DVD content that is seamlessly integrated with the worldwide web."/>
    <s v="cloud storage|internet"/>
    <x v="28"/>
    <x v="2"/>
    <n v="1"/>
    <n v="1200000"/>
    <s v="1995-01-01"/>
    <s v="2000-05-18"/>
    <s v="2000-05-18"/>
    <m/>
    <s v="questions@pcfriendly.com"/>
    <n v="4083674800"/>
    <s v="https://www.crunchbase.com/organization/interactual-technologies"/>
    <m/>
    <m/>
    <s v="dec9d8e2-a4fd-8e50-19c9-5e96bcb67cfa"/>
  </r>
  <r>
    <x v="80350"/>
    <m/>
    <s v="USA"/>
    <s v="CA"/>
    <s v="SF Bay Area"/>
    <s v="Menlo Park"/>
    <x v="2"/>
    <s v="Jarna is a developer of wireless applications."/>
    <s v="communications infrastructure|real time"/>
    <x v="338"/>
    <x v="2"/>
    <n v="1"/>
    <n v="6500000"/>
    <s v="1999-01-01"/>
    <s v="2000-05-18"/>
    <s v="2000-05-18"/>
    <m/>
    <s v="info@jarna.com"/>
    <n v="6509312200"/>
    <s v="https://www.crunchbase.com/organization/jarna"/>
    <m/>
    <m/>
    <s v="7f176a4c-3312-a49e-183c-514ac87e317b"/>
  </r>
  <r>
    <x v="80351"/>
    <s v="messagebay.com"/>
    <s v="USA"/>
    <s v="CA"/>
    <s v="SF Bay Area"/>
    <s v="Santa Clara"/>
    <x v="0"/>
    <s v="MessageBay creates custom Telephony Servers. They enable web recordings to be delivered to any telephone."/>
    <s v="communications infrastructure|messaging|telecommunications"/>
    <x v="1581"/>
    <x v="2"/>
    <n v="2"/>
    <n v="2800000"/>
    <s v="1998-08-01"/>
    <s v="1999-12-20"/>
    <s v="2000-05-18"/>
    <m/>
    <s v="info@messagebay.com"/>
    <n v="4087399885"/>
    <s v="https://www.crunchbase.com/organization/messagebay"/>
    <m/>
    <m/>
    <s v="ab8aaa98-9bc1-8861-ab1c-e611c6778a7b"/>
  </r>
  <r>
    <x v="80352"/>
    <m/>
    <s v="USA"/>
    <s v="MA"/>
    <s v="Boston"/>
    <s v="Andover"/>
    <x v="3"/>
    <s v="NaviPath delivers Internet access solutions that help organizations broaden market coverage – and build competitive advantage."/>
    <s v="communications infrastructure|internet"/>
    <x v="516"/>
    <x v="2"/>
    <n v="1"/>
    <m/>
    <s v="1998-01-01"/>
    <s v="2000-05-18"/>
    <s v="2000-05-18"/>
    <s v="2001-01-01"/>
    <s v="corporatemarketing@navipath.com"/>
    <n v="8776284638"/>
    <s v="https://www.crunchbase.com/organization/navipath"/>
    <m/>
    <m/>
    <s v="4800cc57-405a-cb54-5f1f-d6fe72621c35"/>
  </r>
  <r>
    <x v="80353"/>
    <s v="newsalert.com"/>
    <s v="USA"/>
    <s v="NY"/>
    <s v="New York City"/>
    <s v="New York"/>
    <x v="0"/>
    <s v="NewsAlert a provider of real-time business information and market data for financial Web sites and vertical B2B marketplaces."/>
    <s v="b2b|information services|marketplace|real time"/>
    <x v="1072"/>
    <x v="2"/>
    <n v="1"/>
    <n v="35000000"/>
    <m/>
    <s v="2000-05-18"/>
    <s v="2000-05-18"/>
    <m/>
    <m/>
    <s v="(212)843-6060"/>
    <s v="https://www.crunchbase.com/organization/newsalert-com"/>
    <m/>
    <m/>
    <s v="7ce6530d-c946-2538-722e-a342d4b6c8df"/>
  </r>
  <r>
    <x v="80354"/>
    <s v="offroadcapital.com"/>
    <s v="USA"/>
    <s v="CA"/>
    <s v="SF Bay Area"/>
    <s v="San Francisco"/>
    <x v="0"/>
    <s v="Offroad Capital Corporation operates an online private capital marketplace which allows individuals and institutional clients."/>
    <s v="financial services"/>
    <x v="24"/>
    <x v="2"/>
    <n v="1"/>
    <n v="6400000"/>
    <s v="1999-01-01"/>
    <s v="2000-05-18"/>
    <s v="2000-05-18"/>
    <m/>
    <s v="info@offroadcapital.com"/>
    <n v="4157965000"/>
    <s v="https://www.crunchbase.com/organization/offroad-capital-corporation"/>
    <m/>
    <m/>
    <s v="ec76ab82-b4bc-c51c-0bfd-3d8dbf51e03d"/>
  </r>
  <r>
    <x v="80355"/>
    <s v="onesourcerelocation.com"/>
    <s v="USA"/>
    <s v="GA"/>
    <s v="Atlanta"/>
    <s v="Atlanta"/>
    <x v="0"/>
    <s v="Founded in 1997, OneSource Relocation is a U.S. domestic and international employee relocation management and consulting services company."/>
    <s v="consulting|location based services"/>
    <x v="1941"/>
    <x v="0"/>
    <n v="1"/>
    <n v="6000000"/>
    <s v="1997-01-01"/>
    <s v="2000-05-18"/>
    <s v="2000-05-18"/>
    <m/>
    <s v="info@onesourcerelocation.com"/>
    <s v="(470)268-3600"/>
    <s v="https://www.crunchbase.com/organization/onesource-relocation"/>
    <m/>
    <m/>
    <s v="a77d6ab6-2d07-de3b-a625-d8d018f788e4"/>
  </r>
  <r>
    <x v="80356"/>
    <s v="primelearning.com"/>
    <s v="USA"/>
    <s v="CT"/>
    <s v="Hartford"/>
    <s v="Stamford"/>
    <x v="0"/>
    <s v="PrimeLearning.com leading provider of performance-based business and professional skills training delivered over the Internet."/>
    <s v="business intelligence|internet|professional services"/>
    <x v="670"/>
    <x v="0"/>
    <n v="1"/>
    <n v="12000000"/>
    <s v="1999-01-01"/>
    <s v="2000-05-18"/>
    <s v="2000-05-18"/>
    <m/>
    <s v="support@primelearning.com"/>
    <s v="'+353 61 597 547"/>
    <s v="https://www.crunchbase.com/organization/primelearning-com"/>
    <m/>
    <m/>
    <s v="984d0e51-9ea8-0016-890a-f07507fb984f"/>
  </r>
  <r>
    <x v="80357"/>
    <s v="recoverdebt.com"/>
    <s v="USA"/>
    <s v="GA"/>
    <s v="Atlanta"/>
    <s v="Atlanta"/>
    <x v="0"/>
    <s v="RecoverDebt.com is simple increase cash flow for small and mid-sized businesses by recovering more of their outstanding accounts receivable."/>
    <s v="debt collections|financial services|small and medium businesses"/>
    <x v="1777"/>
    <x v="1"/>
    <n v="1"/>
    <n v="3800000"/>
    <m/>
    <s v="2000-05-18"/>
    <s v="2000-05-18"/>
    <m/>
    <m/>
    <m/>
    <s v="https://www.crunchbase.com/organization/recoverdebt-com"/>
    <m/>
    <m/>
    <s v="5778ca9c-2254-a9b3-942f-7dc1bc129cb5"/>
  </r>
  <r>
    <x v="80358"/>
    <s v="wgsn.com"/>
    <s v="GBR"/>
    <m/>
    <s v="London"/>
    <s v="London"/>
    <x v="0"/>
    <s v="WGSN a B2B, world-wide information source for the design, textile and style industries."/>
    <s v="fashion|lifestyle|retail"/>
    <x v="48"/>
    <x v="7"/>
    <n v="1"/>
    <n v="20000000"/>
    <s v="1998-01-01"/>
    <s v="2000-05-18"/>
    <s v="2000-05-18"/>
    <m/>
    <s v="sales@wgsngroup.com"/>
    <s v="44 20 7715 6200"/>
    <s v="https://www.crunchbase.com/organization/wgsn-com"/>
    <s v="https://www.twitter.com/wgsn"/>
    <s v="http://www.facebook.com/wgsnofficial"/>
    <s v="4d941166-902c-874d-4bdb-2492faef2a81"/>
  </r>
  <r>
    <x v="80359"/>
    <s v="carsdirect.com"/>
    <s v="USA"/>
    <s v="CA"/>
    <s v="Los Angeles"/>
    <s v="El Segundo"/>
    <x v="0"/>
    <s v="CarsDirect.com is an online platform allowing users to buy, sell and insure new and used vehicles."/>
    <s v="automotive|e-commerce|shopping"/>
    <x v="193"/>
    <x v="5"/>
    <n v="2"/>
    <n v="297000000"/>
    <s v="1998-01-01"/>
    <s v="1999-11-15"/>
    <s v="2000-05-17"/>
    <m/>
    <s v="advisor@carsdirect.com"/>
    <s v="'310-280-4000"/>
    <s v="https://www.crunchbase.com/organization/carsdirect-com"/>
    <s v="https://www.twitter.com/carsdirect"/>
    <m/>
    <s v="2babeccf-6e4d-76be-407f-791db74e88ad"/>
  </r>
  <r>
    <x v="80360"/>
    <s v="coveragecorp.com"/>
    <m/>
    <m/>
    <m/>
    <m/>
    <x v="0"/>
    <s v="CoverageCorp, a direct Internet provider of property and casualty insurance coverage for small and medium-sized businesses."/>
    <s v="insurance|internet|small and medium businesses"/>
    <x v="436"/>
    <x v="2"/>
    <n v="1"/>
    <n v="10000000"/>
    <m/>
    <s v="2000-05-17"/>
    <s v="2000-05-17"/>
    <m/>
    <m/>
    <m/>
    <s v="https://www.crunchbase.com/organization/coveragecorp-com"/>
    <m/>
    <m/>
    <s v="82132ac7-d4b8-6776-8c83-c318dc62cf10"/>
  </r>
  <r>
    <x v="80361"/>
    <s v="homeportfolio.com"/>
    <s v="USA"/>
    <s v="MA"/>
    <s v="Boston"/>
    <s v="Newton"/>
    <x v="0"/>
    <s v="HomePortfolio.com, an Internet destination for premium home design products."/>
    <s v="home decor|home renovation|internet"/>
    <x v="441"/>
    <x v="0"/>
    <n v="2"/>
    <n v="68000000"/>
    <s v="1990-01-01"/>
    <s v="1999-07-13"/>
    <s v="2000-05-17"/>
    <m/>
    <m/>
    <n v="16179654082"/>
    <s v="https://www.crunchbase.com/organization/homeportfolio-com"/>
    <m/>
    <m/>
    <s v="8c457598-aa81-3b21-cec3-0181e4f82e6e"/>
  </r>
  <r>
    <x v="80362"/>
    <s v="isalvex.com"/>
    <s v="USA"/>
    <s v="MA"/>
    <s v="Boston"/>
    <s v="Andover"/>
    <x v="0"/>
    <s v="iSalvex.com helps both insurance industry participants and business buyers get the most value from recovered assets."/>
    <s v="finance|financial services|insurance"/>
    <x v="24"/>
    <x v="2"/>
    <n v="1"/>
    <n v="4000000"/>
    <m/>
    <s v="2000-05-17"/>
    <s v="2000-05-17"/>
    <m/>
    <s v="info@iSalvex.com"/>
    <s v="(877)984-9600"/>
    <s v="https://www.crunchbase.com/organization/isalvex-com"/>
    <m/>
    <m/>
    <s v="c076c8a8-bf5e-daa5-8232-34108e5b307a"/>
  </r>
  <r>
    <x v="80363"/>
    <s v="leatherxchange.com"/>
    <m/>
    <m/>
    <m/>
    <m/>
    <x v="0"/>
    <s v="LeatherXchange.com is one of the first vertical portals to operate in Europe."/>
    <s v="b2b|internet|online portals"/>
    <x v="28"/>
    <x v="2"/>
    <n v="1"/>
    <n v="10500000"/>
    <m/>
    <s v="2000-05-17"/>
    <s v="2000-05-17"/>
    <m/>
    <m/>
    <m/>
    <s v="https://www.crunchbase.com/organization/leatherxchange-com"/>
    <m/>
    <m/>
    <s v="8e112951-1990-2a87-adc2-7e0295e743a2"/>
  </r>
  <r>
    <x v="80364"/>
    <s v="mrgoodbucks.com"/>
    <m/>
    <m/>
    <m/>
    <m/>
    <x v="0"/>
    <s v="mrgoodbucks.com is a leading internet marketing company that links our Partners and their supporters with the biggest names in e-commerce."/>
    <m/>
    <x v="5"/>
    <x v="2"/>
    <n v="1"/>
    <m/>
    <m/>
    <s v="2000-05-17"/>
    <s v="2000-05-17"/>
    <m/>
    <s v="info@mrgoodbucks.com"/>
    <s v="(804)817-6200"/>
    <s v="https://www.crunchbase.com/organization/mrgoodbucks-com"/>
    <m/>
    <m/>
    <s v="3274ac3a-3d31-6015-f3de-87ae6fc8de7b"/>
  </r>
  <r>
    <x v="80365"/>
    <s v="multacom.com"/>
    <s v="USA"/>
    <s v="CA"/>
    <s v="Los Angeles"/>
    <s v="Los Angeles"/>
    <x v="0"/>
    <s v="MULTACOM employs the highest quality equipment and is staffed by qualified personnel in their field."/>
    <s v="advanced materials|service industry|staffing agency"/>
    <x v="8710"/>
    <x v="0"/>
    <n v="1"/>
    <n v="13500000"/>
    <s v="2005-01-01"/>
    <s v="2000-05-17"/>
    <s v="2000-05-17"/>
    <m/>
    <m/>
    <n v="16615540287"/>
    <s v="https://www.crunchbase.com/organization/multacom"/>
    <m/>
    <m/>
    <s v="549e1277-ba37-61f0-fbe6-668c08e2de28"/>
  </r>
  <r>
    <x v="80366"/>
    <s v="smartserv.com"/>
    <s v="USA"/>
    <s v="CT"/>
    <s v="Hartford"/>
    <s v="Stamford"/>
    <x v="0"/>
    <s v="SmartServ Online (NASDAQ: SSOL) is the leading Application Services Provider offering complete systems to extend financial."/>
    <s v="e-commerce|financial services|marketplace|wireless"/>
    <x v="8711"/>
    <x v="0"/>
    <n v="1"/>
    <n v="17500000"/>
    <s v="1993-01-01"/>
    <s v="2000-05-17"/>
    <s v="2000-05-17"/>
    <m/>
    <s v="info@smartserv.com"/>
    <s v="(203)353-5967"/>
    <s v="https://www.crunchbase.com/organization/smartserv"/>
    <m/>
    <m/>
    <s v="dc496318-ed54-324b-4199-55aca06ca241"/>
  </r>
  <r>
    <x v="80367"/>
    <s v="2ndcentury.com"/>
    <s v="USA"/>
    <s v="FL"/>
    <s v="Tampa"/>
    <s v="Tampa"/>
    <x v="0"/>
    <s v="2nd Century Communications, an open network application service provider."/>
    <s v="internet|service industry|telecommunications"/>
    <x v="516"/>
    <x v="2"/>
    <n v="1"/>
    <n v="75000000"/>
    <m/>
    <s v="2000-05-16"/>
    <s v="2000-05-16"/>
    <m/>
    <s v="info@2ndcentury.com"/>
    <s v="(813)935-8866"/>
    <s v="https://www.crunchbase.com/organization/2nd-century"/>
    <m/>
    <m/>
    <s v="6a9af598-ac04-5e77-61dd-8351cb3cd66a"/>
  </r>
  <r>
    <x v="80368"/>
    <s v="alibre.com"/>
    <s v="USA"/>
    <s v="TX"/>
    <s v="Dallas"/>
    <s v="Richardson"/>
    <x v="2"/>
    <s v="Complete engineering solutions"/>
    <s v="3d technology|enterprise software|information technology"/>
    <x v="117"/>
    <x v="7"/>
    <n v="1"/>
    <n v="16000000"/>
    <s v="1997-01-01"/>
    <s v="2000-05-16"/>
    <s v="2000-05-16"/>
    <m/>
    <s v="sales@alibre.com"/>
    <s v="'972-671-8492"/>
    <s v="https://www.crunchbase.com/organization/alibre"/>
    <s v="https://www.twitter.com/alibre"/>
    <s v="https://www.facebook.com/alibredesign"/>
    <s v="42230b19-a72f-a80f-9335-b71548d15254"/>
  </r>
  <r>
    <x v="80369"/>
    <s v="appliant.com"/>
    <s v="USA"/>
    <s v="WA"/>
    <s v="Seattle"/>
    <s v="Seattle"/>
    <x v="0"/>
    <s v="Appliant.com, a provider of Web performance management."/>
    <s v="application performance management|enterprise|infrastructure"/>
    <x v="123"/>
    <x v="2"/>
    <n v="1"/>
    <n v="20000000"/>
    <s v="1997-01-01"/>
    <s v="2000-05-16"/>
    <s v="2000-05-16"/>
    <m/>
    <s v="info@appliant.com"/>
    <s v="(877)227-7542"/>
    <s v="https://www.crunchbase.com/organization/appliant-com"/>
    <m/>
    <m/>
    <s v="703d07ec-8b5a-4882-90f0-b8507fae75b6"/>
  </r>
  <r>
    <x v="80370"/>
    <s v="auctionfares.com"/>
    <s v="USA"/>
    <s v="CA"/>
    <s v="SF Bay Area"/>
    <s v="San Mateo"/>
    <x v="0"/>
    <s v="Auctionfares is the trading exchange designed exclusively for businesses in the travel industry."/>
    <m/>
    <x v="5"/>
    <x v="2"/>
    <n v="1"/>
    <m/>
    <m/>
    <s v="2000-05-16"/>
    <s v="2000-05-16"/>
    <m/>
    <s v="info@auctionfares.com."/>
    <s v="(650)377-0500"/>
    <s v="https://www.crunchbase.com/organization/auctionfares"/>
    <m/>
    <m/>
    <s v="25b6c12f-560a-5b79-628c-eacaa87b09e3"/>
  </r>
  <r>
    <x v="80371"/>
    <s v="boldfish.com"/>
    <s v="USA"/>
    <s v="CA"/>
    <s v="SF Bay Area"/>
    <s v="Santa Clara"/>
    <x v="2"/>
    <s v="BoldFish, a developer of out-bound email solutions for enterprise marketing and customer services,"/>
    <s v="customer service|email|marketing"/>
    <x v="685"/>
    <x v="2"/>
    <n v="1"/>
    <n v="18300000"/>
    <s v="1997-01-01"/>
    <s v="2000-05-16"/>
    <s v="2000-05-16"/>
    <m/>
    <s v="sales@boldfish.com"/>
    <s v="(408)236-3675"/>
    <s v="https://www.crunchbase.com/organization/boldfish"/>
    <m/>
    <m/>
    <s v="13c90212-d638-d7d3-7e31-23bfee69fe3d"/>
  </r>
  <r>
    <x v="80372"/>
    <s v="buildscape.com"/>
    <s v="USA"/>
    <s v="FL"/>
    <s v="Jacksonville"/>
    <s v="Jacksonville"/>
    <x v="0"/>
    <s v="Buildscape is an Internet business that operates a commerce-driven web site community."/>
    <s v="business intelligence|commercial real estate|internet"/>
    <x v="1076"/>
    <x v="4"/>
    <n v="2"/>
    <n v="8000000"/>
    <s v="1998-01-01"/>
    <s v="1999-11-02"/>
    <s v="2000-05-16"/>
    <m/>
    <m/>
    <n v="9042812200"/>
    <s v="https://www.crunchbase.com/organization/buildscape-com"/>
    <s v="https://www.twitter.com/dowchemical"/>
    <s v="https://www.facebook.com/dowbuildingsolutions"/>
    <s v="889ea4f4-6ab8-e199-c646-a7db13a4c24e"/>
  </r>
  <r>
    <x v="80373"/>
    <s v="closingguard.com"/>
    <s v="USA"/>
    <s v="NY"/>
    <s v="NY - Other"/>
    <s v="Kew Gardens"/>
    <x v="0"/>
    <s v="ClosingGuard is the most efficient and convenient residential real-estate closing solution."/>
    <s v="real estate"/>
    <x v="76"/>
    <x v="2"/>
    <n v="1"/>
    <n v="3000000"/>
    <m/>
    <s v="2000-05-16"/>
    <s v="2000-05-16"/>
    <m/>
    <s v="Info@closingguard.com"/>
    <s v="(347)328-8147"/>
    <s v="https://www.crunchbase.com/organization/closingguard"/>
    <m/>
    <m/>
    <s v="49839eca-95b0-24fc-a762-9420c5375048"/>
  </r>
  <r>
    <x v="80374"/>
    <s v="dealersource.com"/>
    <s v="USA"/>
    <s v="IL"/>
    <s v="Chicago"/>
    <s v="Chicago"/>
    <x v="0"/>
    <s v="DealerSource.com, a new business-to-business online marketplace for off-lease and used business equipment"/>
    <s v="b2b|internet|marketplace"/>
    <x v="314"/>
    <x v="2"/>
    <n v="1"/>
    <n v="9000000"/>
    <m/>
    <s v="2000-05-16"/>
    <s v="2000-05-16"/>
    <m/>
    <m/>
    <m/>
    <s v="https://www.crunchbase.com/organization/dealersource-com"/>
    <m/>
    <m/>
    <s v="16b58cc0-afaf-299e-ab3e-a4bea8b30f39"/>
  </r>
  <r>
    <x v="80375"/>
    <s v="envoynetworks.com"/>
    <s v="USA"/>
    <s v="MA"/>
    <s v="Boston"/>
    <s v="Billerica"/>
    <x v="0"/>
    <s v="Envoy Networks is a Massachusetts--based venture funded start-up focused on mobile broadband communications."/>
    <s v="communications infrastructure|mobile|network hardware"/>
    <x v="259"/>
    <x v="2"/>
    <n v="1"/>
    <n v="7000000"/>
    <m/>
    <s v="2000-05-16"/>
    <s v="2000-05-16"/>
    <m/>
    <s v="info@envoynetworks.com"/>
    <m/>
    <s v="https://www.crunchbase.com/organization/envoy-networks"/>
    <m/>
    <m/>
    <s v="76c25138-0d86-8b4c-88fc-006ca0b49fa8"/>
  </r>
  <r>
    <x v="80376"/>
    <s v="everpoint.com"/>
    <s v="USA"/>
    <s v="FL"/>
    <s v="Palm Beaches"/>
    <s v="Boca Raton"/>
    <x v="0"/>
    <s v="EverPoint is a specialty IT consulting firm which focuses on enterprise-wide business systems."/>
    <s v="consulting"/>
    <x v="5"/>
    <x v="8"/>
    <n v="1"/>
    <m/>
    <s v="2014-01-01"/>
    <s v="2000-05-16"/>
    <s v="2000-05-16"/>
    <m/>
    <m/>
    <m/>
    <s v="https://www.crunchbase.com/organization/everpoint"/>
    <m/>
    <s v="https://www.facebook.com/710045452397967"/>
    <s v="52b4ec5c-1baa-1ef5-3f4c-fbbff68b35c2"/>
  </r>
  <r>
    <x v="80377"/>
    <s v="fasturn.com"/>
    <m/>
    <m/>
    <m/>
    <m/>
    <x v="0"/>
    <s v="Fasturn"/>
    <s v="internet|retail|shopping"/>
    <x v="314"/>
    <x v="2"/>
    <n v="2"/>
    <n v="50000000"/>
    <m/>
    <s v="2000-02-29"/>
    <s v="2000-05-16"/>
    <m/>
    <m/>
    <m/>
    <s v="https://www.crunchbase.com/organization/fasturn-llc"/>
    <m/>
    <m/>
    <s v="e4474afb-d12d-5bb3-1705-74d1c2a88d8c"/>
  </r>
  <r>
    <x v="80378"/>
    <s v="globaltelemedix.com"/>
    <s v="USA"/>
    <s v="MA"/>
    <s v="Boston"/>
    <s v="Westford"/>
    <x v="0"/>
    <s v="Global Telemedix delivered e-Healthcare software, providing a high level of connectivity with the power to transform healthcare delivery."/>
    <s v="health care|personal health|software"/>
    <x v="247"/>
    <x v="1"/>
    <n v="1"/>
    <n v="5000000"/>
    <s v="1995-01-01"/>
    <s v="2000-05-16"/>
    <s v="2000-05-16"/>
    <m/>
    <s v="info@globaltelemedix.com"/>
    <s v="(978)692-2928"/>
    <s v="https://www.crunchbase.com/organization/global-telemedix"/>
    <m/>
    <m/>
    <s v="2af5f469-3c10-01bc-f81b-4305def08b86"/>
  </r>
  <r>
    <x v="80379"/>
    <s v="gorefer.com"/>
    <s v="USA"/>
    <s v="NY"/>
    <s v="New York City"/>
    <s v="New York"/>
    <x v="3"/>
    <s v="goRefer.com has developed an innovative Web technology that is poised to revolutionize the Internet Consumer Intelligence industry."/>
    <s v="communities|consumer|internet"/>
    <x v="323"/>
    <x v="2"/>
    <n v="2"/>
    <n v="11500000"/>
    <m/>
    <s v="2000-04-04"/>
    <s v="2000-05-16"/>
    <m/>
    <m/>
    <s v="(212)509-5527"/>
    <s v="https://www.crunchbase.com/organization/gorefer-com"/>
    <m/>
    <m/>
    <s v="925c6f75-b7b6-e001-2c8d-9e5667625c67"/>
  </r>
  <r>
    <x v="80380"/>
    <s v="h2onetworks.net"/>
    <s v="USA"/>
    <s v="NY"/>
    <s v="New York City"/>
    <s v="New York"/>
    <x v="0"/>
    <s v="H2O's preferred providers of Internet services."/>
    <m/>
    <x v="5"/>
    <x v="2"/>
    <n v="1"/>
    <m/>
    <m/>
    <s v="2000-05-16"/>
    <s v="2000-05-16"/>
    <m/>
    <m/>
    <m/>
    <s v="https://www.crunchbase.com/organization/h2o-network"/>
    <m/>
    <m/>
    <s v="4949faa8-87b4-c39f-f894-014331f21afd"/>
  </r>
  <r>
    <x v="80381"/>
    <s v="hellobrain.com"/>
    <m/>
    <m/>
    <m/>
    <m/>
    <x v="0"/>
    <s v="A self-described &quot;eBay for high-technology intellectual capital"/>
    <s v="education|information technology|universities"/>
    <x v="643"/>
    <x v="2"/>
    <n v="1"/>
    <n v="30000000"/>
    <m/>
    <s v="2000-05-16"/>
    <s v="2000-05-16"/>
    <m/>
    <m/>
    <m/>
    <s v="https://www.crunchbase.com/organization/hellobrain"/>
    <m/>
    <m/>
    <s v="2fd8e6fb-5b69-0424-80dd-8f2fb62caad8"/>
  </r>
  <r>
    <x v="80382"/>
    <s v="homeadvisor.com"/>
    <s v="USA"/>
    <s v="CO"/>
    <s v="Denver"/>
    <s v="Lakewood"/>
    <x v="2"/>
    <s v="HomeAdvisor provides homeowners with the information and connections they need to tackle their home improvement projects confidently."/>
    <s v="curated web|home services|marketplace|professional services"/>
    <x v="584"/>
    <x v="8"/>
    <n v="1"/>
    <n v="29000000"/>
    <s v="1998-12-01"/>
    <s v="2000-05-16"/>
    <s v="2000-05-16"/>
    <m/>
    <s v="emailus@homeadvisor.com"/>
    <s v="(877) 800-3177"/>
    <s v="https://www.crunchbase.com/organization/homeadvisor"/>
    <s v="https://www.twitter.com/homeadvisor"/>
    <m/>
    <s v="5b121c3d-5e9c-44e8-2de5-e8250bde79dc"/>
  </r>
  <r>
    <x v="80383"/>
    <s v="hopelink.com"/>
    <s v="USA"/>
    <s v="CA"/>
    <s v="SF Bay Area"/>
    <s v="Menlo Park"/>
    <x v="0"/>
    <s v="A start-up company developing an Internet information service linking people to medical treatments for a wide range of medical conditions."/>
    <s v="internet"/>
    <x v="28"/>
    <x v="1"/>
    <n v="1"/>
    <n v="3000000"/>
    <m/>
    <s v="2000-05-16"/>
    <s v="2000-05-16"/>
    <m/>
    <s v="info@HopeLink.com"/>
    <s v="(650)470-0123"/>
    <s v="https://www.crunchbase.com/organization/hopelink"/>
    <m/>
    <m/>
    <s v="25cdc9fd-b7c7-c0b4-8261-5f4fc48796b8"/>
  </r>
  <r>
    <x v="80384"/>
    <s v="icoms.com"/>
    <s v="USA"/>
    <s v="NH"/>
    <s v="Manchester, New Hampshire"/>
    <s v="Nashua"/>
    <x v="0"/>
    <s v="iCOMS provides outsourced network application services that enable companies of all sizes to sell on the web."/>
    <s v="e-commerce|internet"/>
    <x v="314"/>
    <x v="6"/>
    <n v="3"/>
    <n v="10000000"/>
    <s v="1997-01-01"/>
    <s v="1999-05-07"/>
    <s v="2000-05-16"/>
    <m/>
    <s v="social@eyecomms.com"/>
    <s v="'+968 24 391900"/>
    <s v="https://www.crunchbase.com/organization/icoms"/>
    <s v="https://www.twitter.com/eyecomms"/>
    <s v="https://www.facebook.com/eyecomms"/>
    <s v="94a9583e-2dc2-a14d-6b69-de853d370c40"/>
  </r>
  <r>
    <x v="80385"/>
    <s v="ipace.com"/>
    <s v="USA"/>
    <s v="NY"/>
    <s v="New York City"/>
    <s v="New York"/>
    <x v="0"/>
    <s v="iPace offers a unique online service to travel enthusiasts-individualized itineraries to the world's major cities."/>
    <s v="online auctions|service industry|travel"/>
    <x v="138"/>
    <x v="0"/>
    <n v="1"/>
    <n v="1250000"/>
    <m/>
    <s v="2000-05-16"/>
    <s v="2000-05-16"/>
    <m/>
    <s v="info@ipace.com"/>
    <s v="(212)432-7800"/>
    <s v="https://www.crunchbase.com/organization/ipace"/>
    <m/>
    <m/>
    <s v="65d3fe82-97eb-8a4d-f609-a08c5a02932d"/>
  </r>
  <r>
    <x v="80386"/>
    <s v="iphrase.com"/>
    <s v="USA"/>
    <s v="MA"/>
    <s v="Boston"/>
    <s v="Cambridge"/>
    <x v="2"/>
    <s v="iPhrase Technologies provides e-business and e-service solutions to finance, technology, manufacturing, healthcare, travel, and retail"/>
    <s v="customer service|internet|service industry"/>
    <x v="28"/>
    <x v="2"/>
    <n v="1"/>
    <n v="11000000"/>
    <s v="1999-01-01"/>
    <s v="2000-05-16"/>
    <s v="2000-05-16"/>
    <m/>
    <m/>
    <s v="(617) 577-4300"/>
    <s v="https://www.crunchbase.com/organization/iphrase-systems"/>
    <m/>
    <m/>
    <s v="3836a7db-cf84-574f-b1e5-4303932ccf6e"/>
  </r>
  <r>
    <x v="80387"/>
    <s v="medcompanion.com"/>
    <s v="USA"/>
    <s v="MA"/>
    <s v="Boston"/>
    <s v="Boston"/>
    <x v="0"/>
    <s v="MedCompanion goal of providing mobile clinical information solutions to physicians by harnessing the trio of internet, wireless."/>
    <s v="internet|mobile|wireless"/>
    <x v="261"/>
    <x v="2"/>
    <n v="1"/>
    <n v="2500000"/>
    <m/>
    <s v="2000-05-16"/>
    <s v="2000-05-16"/>
    <m/>
    <s v="info@medcompanion.com"/>
    <s v="(617)523-1221"/>
    <s v="https://www.crunchbase.com/organization/medcompanion"/>
    <m/>
    <m/>
    <s v="c55f831f-7562-23e1-04ab-e7e3a32405a3"/>
  </r>
  <r>
    <x v="80388"/>
    <s v="mohomine.com"/>
    <s v="USA"/>
    <s v="CA"/>
    <s v="San Diego"/>
    <s v="San Diego"/>
    <x v="0"/>
    <s v="Mohomine is a smart search engine platform that licenses its proprietary mohoEngine technology."/>
    <s v="search engine"/>
    <x v="28"/>
    <x v="2"/>
    <n v="2"/>
    <n v="5200000"/>
    <m/>
    <s v="2000-01-19"/>
    <s v="2000-05-16"/>
    <m/>
    <s v="sales@mohomine.com"/>
    <s v="(858)362-3000"/>
    <s v="https://www.crunchbase.com/organization/mohomine"/>
    <m/>
    <m/>
    <s v="0fd49d55-4ba3-621a-3998-d46d45d50933"/>
  </r>
  <r>
    <x v="80389"/>
    <s v="mydrugrep.com"/>
    <s v="USA"/>
    <s v="CA"/>
    <s v="Anaheim"/>
    <s v="Newport Beach"/>
    <x v="0"/>
    <s v="A innovative new sales channel enabling the pharmaceutical industry to market its products directly to physicians via the Internet."/>
    <s v="internet"/>
    <x v="28"/>
    <x v="2"/>
    <n v="1"/>
    <n v="5000000"/>
    <m/>
    <s v="2000-05-16"/>
    <s v="2000-05-16"/>
    <m/>
    <m/>
    <m/>
    <s v="https://www.crunchbase.com/organization/mydrugrep"/>
    <m/>
    <m/>
    <s v="289001e2-223d-1876-faf1-6b8fc6c59eaa"/>
  </r>
  <r>
    <x v="80390"/>
    <s v="powerhiring.com"/>
    <s v="USA"/>
    <s v="CA"/>
    <s v="Orange County, California"/>
    <s v="Tustin"/>
    <x v="0"/>
    <s v="Power Hiring, an Internet firm specializing in maximizing the recruiting and hiring process."/>
    <s v="internet|recruiting|service industry"/>
    <x v="356"/>
    <x v="1"/>
    <n v="1"/>
    <n v="642000"/>
    <s v="1999-01-01"/>
    <s v="2000-05-16"/>
    <s v="2000-05-16"/>
    <m/>
    <m/>
    <s v="'714-573-1820"/>
    <s v="https://www.crunchbase.com/organization/power-hiring"/>
    <m/>
    <m/>
    <s v="adf18245-e09c-a1ca-4ec5-a2e384d50580"/>
  </r>
  <r>
    <x v="80391"/>
    <s v="rx.com"/>
    <s v="USA"/>
    <s v="TX"/>
    <s v="Austin"/>
    <s v="Austin"/>
    <x v="0"/>
    <s v="Rx.com, an online pharmacy and healthcare information resource, with an additional capital commitment."/>
    <m/>
    <x v="5"/>
    <x v="0"/>
    <n v="1"/>
    <m/>
    <m/>
    <s v="2000-05-16"/>
    <s v="2000-05-16"/>
    <m/>
    <m/>
    <s v="'+1 817-547-1000"/>
    <s v="https://www.crunchbase.com/organization/rx-com"/>
    <m/>
    <m/>
    <s v="6b12c32c-1c80-8033-1779-c22691aff653"/>
  </r>
  <r>
    <x v="80392"/>
    <s v="sibyte.com"/>
    <s v="USA"/>
    <s v="CA"/>
    <s v="SF Bay Area"/>
    <s v="San Jose"/>
    <x v="2"/>
    <s v="SiByte, Inc. seeks to be a leading provider of microprocessor solutions to the Internet Infrastructure Provider market targeting devices."/>
    <s v="infrastructure|internet|it infrastructure"/>
    <x v="180"/>
    <x v="4"/>
    <n v="1"/>
    <n v="40000000"/>
    <s v="1998-01-01"/>
    <s v="2000-05-16"/>
    <s v="2000-05-16"/>
    <m/>
    <m/>
    <s v="(408)922-7700"/>
    <s v="https://www.crunchbase.com/organization/sibyte"/>
    <s v="https://www.twitter.com/broadcom"/>
    <s v="https://www.facebook.com/broadcom"/>
    <s v="8d138527-384e-c8c5-4265-16a3352d4f6d"/>
  </r>
  <r>
    <x v="80393"/>
    <s v="softwatch.com"/>
    <s v="USA"/>
    <s v="NY"/>
    <s v="New York City"/>
    <s v="New York"/>
    <x v="0"/>
    <s v="SoftWatch Application Usage Analytics help companies optimize the move and expedite the adoption."/>
    <s v="analytics|apps|information technology"/>
    <x v="1239"/>
    <x v="0"/>
    <n v="1"/>
    <n v="20100000"/>
    <s v="1994-01-01"/>
    <s v="2000-05-16"/>
    <s v="2000-05-16"/>
    <m/>
    <m/>
    <s v="'212-695-5661"/>
    <s v="https://www.crunchbase.com/organization/softwatch"/>
    <m/>
    <m/>
    <s v="02cec645-ca45-7914-f45d-2406fd24275a"/>
  </r>
  <r>
    <x v="80394"/>
    <s v="surgery.com"/>
    <s v="USA"/>
    <s v="CA"/>
    <s v="SF Bay Area"/>
    <s v="San Francisco"/>
    <x v="0"/>
    <s v="Surgery.com is committed to helping you make a positive change in your life."/>
    <s v="cosmetic surgery|health care|medical"/>
    <x v="3"/>
    <x v="0"/>
    <n v="1"/>
    <n v="5000000"/>
    <m/>
    <s v="2000-05-16"/>
    <s v="2000-05-16"/>
    <m/>
    <m/>
    <s v="'415-495-1334"/>
    <s v="https://www.crunchbase.com/organization/surgery-com"/>
    <m/>
    <m/>
    <s v="d6abfffc-2108-1e86-6fea-54170c8ee9f9"/>
  </r>
  <r>
    <x v="80395"/>
    <s v="customshop.com"/>
    <s v="USA"/>
    <s v="OH"/>
    <s v="Toledo"/>
    <s v="Maumee"/>
    <x v="0"/>
    <s v="The Custom Shop has had the pleasure of servicing many top professionals, distinguished political figures, T.V. personalities."/>
    <s v="fashion|lifestyle|service industry"/>
    <x v="1291"/>
    <x v="0"/>
    <n v="1"/>
    <n v="9000000"/>
    <s v="1937-01-01"/>
    <s v="2000-05-16"/>
    <s v="2000-05-16"/>
    <m/>
    <m/>
    <m/>
    <s v="https://www.crunchbase.com/organization/thecustomshop-com"/>
    <m/>
    <m/>
    <s v="31e14bd3-ff84-29b4-4587-e29da324f447"/>
  </r>
  <r>
    <x v="80396"/>
    <m/>
    <s v="USA"/>
    <s v="CA"/>
    <s v="SF Bay Area"/>
    <s v="San Francisco"/>
    <x v="2"/>
    <s v="Vectiv offers a Web-based, hosted application that integrates third-party information resources."/>
    <s v="application performance management|information technology|web hosting"/>
    <x v="701"/>
    <x v="2"/>
    <n v="1"/>
    <n v="8100000"/>
    <s v="1999-01-01"/>
    <s v="2000-05-16"/>
    <s v="2000-05-16"/>
    <m/>
    <m/>
    <s v="(415)626-2211"/>
    <s v="https://www.crunchbase.com/organization/vectiv"/>
    <m/>
    <m/>
    <s v="e2d2a8e7-3a30-62ff-9c35-05d1a3ad2ffb"/>
  </r>
  <r>
    <x v="80397"/>
    <s v="yestrader.com"/>
    <m/>
    <m/>
    <m/>
    <m/>
    <x v="0"/>
    <s v="YesTrader, the fast, flexible and functional software created for electronic trading."/>
    <m/>
    <x v="5"/>
    <x v="2"/>
    <n v="1"/>
    <m/>
    <m/>
    <s v="2000-05-16"/>
    <s v="2000-05-16"/>
    <m/>
    <m/>
    <m/>
    <s v="https://www.crunchbase.com/organization/yes-trader"/>
    <m/>
    <m/>
    <s v="d32761e9-497d-a6eb-e2b7-0747a14d3878"/>
  </r>
  <r>
    <x v="80398"/>
    <s v="zilo.com"/>
    <s v="USA"/>
    <s v="NY"/>
    <s v="New York City"/>
    <s v="New York"/>
    <x v="0"/>
    <s v="Zilo Networks, an integrated broadband network designed for the tech savvy, high bandwidth college market."/>
    <s v="communication hardware|electronics|telecommunications"/>
    <x v="13"/>
    <x v="2"/>
    <n v="1"/>
    <n v="6000000"/>
    <m/>
    <s v="2000-05-16"/>
    <s v="2000-05-16"/>
    <m/>
    <m/>
    <m/>
    <s v="https://www.crunchbase.com/organization/zilo-com"/>
    <m/>
    <m/>
    <s v="33d464e5-57ac-972b-95b1-deda7fbf7231"/>
  </r>
  <r>
    <x v="80399"/>
    <s v="careerstream.com"/>
    <s v="USA"/>
    <s v="MA"/>
    <s v="Boston"/>
    <s v="Chelmsford"/>
    <x v="0"/>
    <s v="CareerStream keeps its users abreast of current workforce innovation rules, regulations, and trends."/>
    <m/>
    <x v="5"/>
    <x v="8"/>
    <n v="1"/>
    <m/>
    <s v="1977-01-01"/>
    <s v="2000-05-15"/>
    <s v="2000-05-15"/>
    <m/>
    <m/>
    <n v="9783675900"/>
    <s v="https://www.crunchbase.com/organization/careerstream"/>
    <s v="https://www.twitter.com/kronosinc"/>
    <s v="https://www.facebook.com/kronosincorporated"/>
    <s v="713b62bc-8f3c-8e81-4880-3f14628b8340"/>
  </r>
  <r>
    <x v="80400"/>
    <s v="kendin.com"/>
    <s v="USA"/>
    <s v="CA"/>
    <s v="SF Bay Area"/>
    <s v="Sunnyvale"/>
    <x v="2"/>
    <s v="Kendin Communications Inc. designs, develops and markets PHYs, repeaters and switch components for Ethernet, Fast Ethernet applications."/>
    <s v="apps|developer platform|product design"/>
    <x v="1205"/>
    <x v="1"/>
    <n v="1"/>
    <n v="12000000"/>
    <s v="1996-01-01"/>
    <s v="2000-05-15"/>
    <s v="2000-05-15"/>
    <m/>
    <m/>
    <s v="'+1 (888) 694-6735"/>
    <s v="https://www.crunchbase.com/organization/kendin-communications"/>
    <s v="https://www.twitter.com/domainmarketcom"/>
    <s v="https://www.facebook.com/domainmarketcom"/>
    <s v="51dc28ba-5197-0655-3dd5-8c7435f2aaee"/>
  </r>
  <r>
    <x v="80401"/>
    <s v="strategicdatacorp.com"/>
    <s v="AUS"/>
    <m/>
    <s v="AUS - Other"/>
    <s v="Fitzroy"/>
    <x v="0"/>
    <s v="Strategic Data Corp. is an interactive technology company focused on optimizing the delivery of online advertising."/>
    <s v="advertising"/>
    <x v="296"/>
    <x v="1"/>
    <n v="2"/>
    <n v="6250000"/>
    <s v="1999-01-01"/>
    <s v="1999-12-31"/>
    <s v="2000-05-15"/>
    <m/>
    <m/>
    <m/>
    <s v="https://www.crunchbase.com/organization/strategic-data-corp"/>
    <m/>
    <s v="http://www.facebook.com/pages/strategic-data-corp/102624853165282"/>
    <s v="9068b57e-a90b-0f87-b3b6-2cc1862198a8"/>
  </r>
  <r>
    <x v="80402"/>
    <s v="80-20.com"/>
    <s v="USA"/>
    <s v="WA"/>
    <s v="Seattle"/>
    <s v="Bellevue"/>
    <x v="0"/>
    <s v="The Company is an enterprise software vendor that provides knowledge management technologies for information management"/>
    <m/>
    <x v="5"/>
    <x v="6"/>
    <n v="1"/>
    <m/>
    <s v="2014-01-01"/>
    <s v="2000-05-12"/>
    <s v="2000-05-12"/>
    <m/>
    <m/>
    <m/>
    <s v="https://www.crunchbase.com/organization/80-20-software"/>
    <m/>
    <m/>
    <s v="1009b2cc-4135-c645-8544-9296267331e8"/>
  </r>
  <r>
    <x v="80403"/>
    <s v="altitude.com"/>
    <s v="CAN"/>
    <s v="ON"/>
    <s v="Toronto"/>
    <s v="Markham"/>
    <x v="0"/>
    <s v="Altitude Software is a technology consulting firm that helps businesses with support and training."/>
    <s v="cloud computing|customer service|social media|software"/>
    <x v="266"/>
    <x v="3"/>
    <n v="1"/>
    <n v="27500000"/>
    <m/>
    <s v="2000-05-12"/>
    <s v="2000-05-12"/>
    <m/>
    <s v="info@altitude.com"/>
    <m/>
    <s v="https://www.crunchbase.com/organization/altitude-software"/>
    <s v="https://www.twitter.com/altitudesoft"/>
    <s v="http://www.facebook.com/altitudesoftware"/>
    <s v="0433bcaf-17a3-c305-bd7c-cea8fb80d294"/>
  </r>
  <r>
    <x v="80404"/>
    <s v="capstan.com"/>
    <s v="USA"/>
    <s v="CA"/>
    <s v="Los Angeles"/>
    <s v="Gardena"/>
    <x v="0"/>
    <s v="Founded in August 1998, Capstan combines strong international trade and logistics expertise"/>
    <s v="logistics|supply chain management|trading platform"/>
    <x v="3459"/>
    <x v="7"/>
    <n v="1"/>
    <n v="23000000"/>
    <s v="1998-01-01"/>
    <s v="2000-05-12"/>
    <s v="2000-05-12"/>
    <m/>
    <m/>
    <m/>
    <s v="https://www.crunchbase.com/organization/capstan-systems"/>
    <m/>
    <m/>
    <s v="5fbfd5ac-efc8-7aba-d692-019c18e7fc2d"/>
  </r>
  <r>
    <x v="80405"/>
    <s v="digitalbroadband.com"/>
    <s v="USA"/>
    <s v="MA"/>
    <s v="Boston"/>
    <s v="Waltham"/>
    <x v="0"/>
    <s v="A broadband communications provider"/>
    <s v="internet|service industry|telecommunications"/>
    <x v="516"/>
    <x v="2"/>
    <n v="1"/>
    <n v="75000000"/>
    <m/>
    <s v="2000-05-12"/>
    <s v="2000-05-12"/>
    <m/>
    <m/>
    <m/>
    <s v="https://www.crunchbase.com/organization/digital-broadband-communications"/>
    <m/>
    <m/>
    <s v="3ea4a60f-6603-fc84-ecf8-ee9b7b34dc09"/>
  </r>
  <r>
    <x v="80406"/>
    <s v="edgemail.com"/>
    <m/>
    <m/>
    <m/>
    <m/>
    <x v="0"/>
    <s v="EdgeMail Technologies is a leading Web-based software company."/>
    <s v="e-commerce|enterprise software|infrastructure|internet"/>
    <x v="1287"/>
    <x v="2"/>
    <n v="1"/>
    <n v="19000000"/>
    <m/>
    <s v="2000-05-12"/>
    <s v="2000-05-12"/>
    <m/>
    <m/>
    <m/>
    <s v="https://www.crunchbase.com/organization/edgemail"/>
    <m/>
    <m/>
    <s v="016ab43b-690c-bbf8-b3ba-f21833398655"/>
  </r>
  <r>
    <x v="80407"/>
    <s v="isovia.com"/>
    <s v="USA"/>
    <s v="MA"/>
    <s v="Boston"/>
    <s v="Boston"/>
    <x v="2"/>
    <s v="Pprovides wireless applications that enable supply chain and customer relationship management in a mobile environment."/>
    <s v="internet|software|wireless"/>
    <x v="872"/>
    <x v="2"/>
    <n v="1"/>
    <n v="375000"/>
    <m/>
    <s v="2000-05-12"/>
    <s v="2000-05-12"/>
    <m/>
    <m/>
    <m/>
    <s v="https://www.crunchbase.com/organization/isovia"/>
    <m/>
    <m/>
    <s v="33ea98e5-3dae-b7ea-9219-505e5640e111"/>
  </r>
  <r>
    <x v="80408"/>
    <s v="itfinity.com"/>
    <s v="IND"/>
    <m/>
    <s v="IND - Other"/>
    <s v="Colaba"/>
    <x v="2"/>
    <s v="ITFinity is a wireless Internet company."/>
    <m/>
    <x v="5"/>
    <x v="0"/>
    <n v="1"/>
    <m/>
    <s v="1999-01-01"/>
    <s v="2000-05-12"/>
    <s v="2000-05-12"/>
    <m/>
    <m/>
    <m/>
    <s v="https://www.crunchbase.com/organization/itfinity"/>
    <m/>
    <m/>
    <s v="68e3780c-ae77-507e-be77-85e89e1633d8"/>
  </r>
  <r>
    <x v="80409"/>
    <s v="medcases.com"/>
    <s v="USA"/>
    <s v="NJ"/>
    <s v="Newark"/>
    <s v="Princeton"/>
    <x v="0"/>
    <s v="MedCases, an Internet-based provider of interactive medical education products."/>
    <s v="education|internet|medical"/>
    <x v="5213"/>
    <x v="1"/>
    <n v="1"/>
    <n v="3000000"/>
    <s v="1971-01-01"/>
    <s v="2000-05-12"/>
    <s v="2000-05-12"/>
    <m/>
    <m/>
    <s v="'630-986-1432"/>
    <s v="https://www.crunchbase.com/organization/medcases"/>
    <s v="https://www.twitter.com/oxfamgb"/>
    <m/>
    <s v="002aac96-79d4-a8f3-8ef0-d44fb240951d"/>
  </r>
  <r>
    <x v="80410"/>
    <s v="phonefree.com"/>
    <s v="USA"/>
    <s v="NY"/>
    <s v="New York City"/>
    <s v="New York"/>
    <x v="0"/>
    <s v="PhoneFree.com is a leading Internet-based multimedia communications company."/>
    <s v="internet|telecommunications|voip"/>
    <x v="1581"/>
    <x v="2"/>
    <n v="1"/>
    <n v="42000000"/>
    <m/>
    <s v="2000-05-12"/>
    <s v="2000-05-12"/>
    <m/>
    <s v="customerservice@phonefree.com"/>
    <n v="2123867000"/>
    <s v="https://www.crunchbase.com/organization/phonefree-com"/>
    <m/>
    <m/>
    <s v="ded6dab0-9d03-d2f9-738d-a8781ee3d6e2"/>
  </r>
  <r>
    <x v="80411"/>
    <s v="senscom.com"/>
    <s v="USA"/>
    <s v="CA"/>
    <s v="San Diego"/>
    <s v="San Diego"/>
    <x v="0"/>
    <s v="SensCom, an application service provider for the wireless Internet financial services space."/>
    <m/>
    <x v="5"/>
    <x v="2"/>
    <n v="1"/>
    <m/>
    <s v="1999-01-01"/>
    <s v="2000-05-12"/>
    <s v="2000-05-12"/>
    <m/>
    <m/>
    <m/>
    <s v="https://www.crunchbase.com/organization/senscom"/>
    <m/>
    <m/>
    <s v="f4a3b72e-8b4e-3dd9-f4ea-cc7dcf0ede34"/>
  </r>
  <r>
    <x v="80412"/>
    <s v="wholesaleportal.com"/>
    <s v="USA"/>
    <s v="WA"/>
    <s v="Seattle"/>
    <s v="Seattle"/>
    <x v="3"/>
    <s v="It is the leading Internet-based B2B marketplace, transaction service, and information portal."/>
    <s v="b2b|internet|transaction processing"/>
    <x v="625"/>
    <x v="2"/>
    <n v="1"/>
    <n v="4400000"/>
    <m/>
    <s v="2000-05-12"/>
    <s v="2000-05-12"/>
    <m/>
    <m/>
    <m/>
    <s v="https://www.crunchbase.com/organization/wholesaleportal"/>
    <m/>
    <m/>
    <s v="05c94cd3-8157-c2be-28d5-30388f2ce573"/>
  </r>
  <r>
    <x v="80413"/>
    <s v="annuitynet.com"/>
    <m/>
    <m/>
    <m/>
    <m/>
    <x v="0"/>
    <s v="AnnuityNet is the first company to re-engineer variable annuities and offer them for sale entirely online."/>
    <s v="finance|financial services|internet"/>
    <x v="436"/>
    <x v="2"/>
    <n v="1"/>
    <n v="20000000"/>
    <m/>
    <s v="2000-05-11"/>
    <s v="2000-05-11"/>
    <m/>
    <m/>
    <m/>
    <s v="https://www.crunchbase.com/organization/annuitynet"/>
    <m/>
    <m/>
    <s v="bea7db33-b77b-7e75-7501-13d3bd36b71d"/>
  </r>
  <r>
    <x v="80414"/>
    <s v="beansprout.net"/>
    <s v="USA"/>
    <s v="MA"/>
    <s v="Boston"/>
    <s v="Cambridge"/>
    <x v="0"/>
    <s v="Beansprout.net provides free, customizable websites to pediatricians, licensed child care providers and child care resource."/>
    <s v="child care|internet|web apps"/>
    <x v="1448"/>
    <x v="1"/>
    <n v="1"/>
    <n v="21250000"/>
    <m/>
    <s v="2000-05-11"/>
    <s v="2000-05-11"/>
    <m/>
    <m/>
    <m/>
    <s v="https://www.crunchbase.com/organization/beansprout-net"/>
    <m/>
    <m/>
    <s v="d39092b4-18ca-81db-8f2b-477befa4b849"/>
  </r>
  <r>
    <x v="80415"/>
    <s v="cafe2.com"/>
    <m/>
    <m/>
    <m/>
    <m/>
    <x v="0"/>
    <s v="Cafe2.com is an on-line exporter of Latin American coffee to the United States."/>
    <s v="coffee|internet|restaurants"/>
    <x v="1034"/>
    <x v="2"/>
    <n v="1"/>
    <n v="12500000"/>
    <m/>
    <s v="2000-05-11"/>
    <s v="2000-05-11"/>
    <m/>
    <m/>
    <m/>
    <s v="https://www.crunchbase.com/organization/cafe2-com"/>
    <m/>
    <m/>
    <s v="f598581a-67ca-cf1b-5964-ab2b36ef3dd9"/>
  </r>
  <r>
    <x v="80416"/>
    <s v="carrierpoint.com"/>
    <s v="USA"/>
    <s v="GA"/>
    <s v="Atlanta"/>
    <s v="Atlanta"/>
    <x v="0"/>
    <s v="CarrierPoint allows transportation business partners to deal directly without using labor-intensive and error-prone business processes."/>
    <s v="business intelligence|career planning|supply chain management"/>
    <x v="8712"/>
    <x v="0"/>
    <n v="3"/>
    <n v="22400000"/>
    <s v="1999-08-01"/>
    <s v="1999-08-15"/>
    <s v="2000-05-11"/>
    <m/>
    <m/>
    <m/>
    <s v="https://www.crunchbase.com/organization/carrierpoint"/>
    <m/>
    <m/>
    <s v="32c94284-6f83-baa0-c642-87adea3011ca"/>
  </r>
  <r>
    <x v="80417"/>
    <s v="echemservice.com.br"/>
    <m/>
    <m/>
    <m/>
    <m/>
    <x v="0"/>
    <s v="EchemService.com.br is the premier aggregator of transaction fulfillment services in Brazil and all of Latin America."/>
    <m/>
    <x v="5"/>
    <x v="2"/>
    <n v="1"/>
    <m/>
    <m/>
    <s v="2000-05-11"/>
    <s v="2000-05-11"/>
    <m/>
    <m/>
    <m/>
    <s v="https://www.crunchbase.com/organization/echemservice"/>
    <m/>
    <m/>
    <s v="e4d862cd-cbcf-19f8-d07a-9089f4174e83"/>
  </r>
  <r>
    <x v="80418"/>
    <s v="extricity.com"/>
    <s v="USA"/>
    <s v="CA"/>
    <s v="SF Bay Area"/>
    <s v="Belmont"/>
    <x v="0"/>
    <s v="Extricity operates as a provider of business-to-business software products."/>
    <s v="b2b|business development|enterprise software"/>
    <x v="10"/>
    <x v="2"/>
    <n v="1"/>
    <n v="50000000"/>
    <m/>
    <s v="2000-05-11"/>
    <s v="2000-05-11"/>
    <m/>
    <m/>
    <m/>
    <s v="https://www.crunchbase.com/organization/extricity-inc"/>
    <m/>
    <m/>
    <s v="009874f9-a2dd-9ec4-9e8a-f4748172e247"/>
  </r>
  <r>
    <x v="80419"/>
    <s v="ezsize.com"/>
    <s v="USA"/>
    <s v="NY"/>
    <s v="New York City"/>
    <s v="New York"/>
    <x v="0"/>
    <s v="EZsize.com is a universal smart-sizing service."/>
    <s v="business development|retail|wholesale"/>
    <x v="63"/>
    <x v="2"/>
    <n v="1"/>
    <n v="3000000"/>
    <m/>
    <s v="2000-05-11"/>
    <s v="2000-05-11"/>
    <m/>
    <m/>
    <m/>
    <s v="https://www.crunchbase.com/organization/ezsize-com"/>
    <m/>
    <m/>
    <s v="98ce4223-14b3-a663-ae86-bd4844f4184a"/>
  </r>
  <r>
    <x v="80420"/>
    <s v="instipro.com"/>
    <m/>
    <m/>
    <m/>
    <m/>
    <x v="0"/>
    <s v="InstiPro is a new business-to-business Web-based brokerage firm."/>
    <s v="b2b|internet|web browsers"/>
    <x v="146"/>
    <x v="2"/>
    <n v="1"/>
    <n v="7500000"/>
    <m/>
    <s v="2000-05-11"/>
    <s v="2000-05-11"/>
    <m/>
    <m/>
    <m/>
    <s v="https://www.crunchbase.com/organization/instipro"/>
    <m/>
    <m/>
    <s v="4d30252e-e689-235d-a92f-aeae11979075"/>
  </r>
  <r>
    <x v="80421"/>
    <s v="interland.net"/>
    <s v="USA"/>
    <s v="GA"/>
    <s v="Atlanta"/>
    <s v="Atlanta"/>
    <x v="1"/>
    <s v="Interland is a professional in web hosting and website design that provides websites and web services to small and medium-sized businesses."/>
    <s v="web browsers|web design|web hosting"/>
    <x v="481"/>
    <x v="8"/>
    <n v="4"/>
    <n v="60000000"/>
    <s v="1999-01-01"/>
    <s v="1999-12-13"/>
    <s v="2000-05-11"/>
    <m/>
    <m/>
    <s v="'904-680-6600"/>
    <s v="https://www.crunchbase.com/organization/interland-inc"/>
    <s v="https://www.twitter.com/webdotcom"/>
    <s v="https://www.facebook.com/web.com"/>
    <s v="44d2fde4-1d37-780f-18bb-3ab2e43564a0"/>
  </r>
  <r>
    <x v="80422"/>
    <s v="liquidprice.com"/>
    <s v="USA"/>
    <s v="CA"/>
    <s v="SF Bay Area"/>
    <s v="Cupertino"/>
    <x v="3"/>
    <s v="LiquidPrice.com is a consumer-driven online marketplace where retailers offer brand name products and services in a competitive environment."/>
    <s v="marketing|marketplace|retail"/>
    <x v="70"/>
    <x v="2"/>
    <n v="1"/>
    <n v="16000000"/>
    <m/>
    <s v="2000-05-11"/>
    <s v="2000-05-11"/>
    <m/>
    <s v="info@liquidprice.com"/>
    <s v="(408)257-5580"/>
    <s v="https://www.crunchbase.com/organization/liquidprice-com"/>
    <m/>
    <m/>
    <s v="3b3df2b6-f707-c44d-a6e8-e2a8ef67b13a"/>
  </r>
  <r>
    <x v="80423"/>
    <s v="m2card.com"/>
    <m/>
    <m/>
    <m/>
    <m/>
    <x v="0"/>
    <s v="M2card is an online and offline payment solution for teenagers."/>
    <s v="internet|payments|teenagers"/>
    <x v="305"/>
    <x v="2"/>
    <n v="1"/>
    <n v="6000000"/>
    <m/>
    <s v="2000-05-11"/>
    <s v="2000-05-11"/>
    <m/>
    <m/>
    <m/>
    <s v="https://www.crunchbase.com/organization/m2card"/>
    <m/>
    <m/>
    <s v="ea789ea0-7788-515a-ef56-41ed21bbcb50"/>
  </r>
  <r>
    <x v="80424"/>
    <s v="mercadolibre.com"/>
    <s v="ARG"/>
    <m/>
    <s v="Buenos Aires"/>
    <s v="Buenos Aires"/>
    <x v="1"/>
    <s v="MercadoLibre hosts online e-commerce and auction platforms that provide users with buying and selling mechanisms for e-transactions."/>
    <s v="e-commerce|internet|marketing"/>
    <x v="1236"/>
    <x v="8"/>
    <n v="1"/>
    <n v="46500000"/>
    <s v="1999-08-02"/>
    <s v="2000-05-11"/>
    <s v="2000-05-11"/>
    <m/>
    <m/>
    <m/>
    <s v="https://www.crunchbase.com/organization/mercadolibre"/>
    <s v="https://www.twitter.com/mercadolibre"/>
    <s v="http://www.facebook.com/mercadolibre"/>
    <s v="bb5aa983-014c-bedb-1772-32a6f95f6dc8"/>
  </r>
  <r>
    <x v="80425"/>
    <s v="mimio.com"/>
    <s v="USA"/>
    <s v="MA"/>
    <s v="Boston"/>
    <s v="Cambridge"/>
    <x v="2"/>
    <s v="A leader in interactive teaching technologies, Mimio provides innovative hardware and software solutions to meet the needs of educators"/>
    <s v="edtech|hardware|mobile apps"/>
    <x v="5528"/>
    <x v="0"/>
    <n v="1"/>
    <n v="37100000"/>
    <s v="1997-01-01"/>
    <s v="2000-05-11"/>
    <s v="2000-05-11"/>
    <m/>
    <m/>
    <n v="6179022054"/>
    <s v="https://www.crunchbase.com/organization/mimio"/>
    <s v="https://www.twitter.com/mimiotechnology"/>
    <s v="https://www.facebook.com/pages/mimio/54472514867"/>
    <s v="9b9758e2-49e7-868a-6cab-947318d9d0a7"/>
  </r>
  <r>
    <x v="80426"/>
    <s v="myhealthbank.com"/>
    <m/>
    <m/>
    <m/>
    <m/>
    <x v="0"/>
    <s v="MyHealthBank is the nation's first Health Bank, committed to leading a consumer-driven healthcare revolution."/>
    <s v="consumer|health care|personal health"/>
    <x v="3"/>
    <x v="0"/>
    <n v="1"/>
    <n v="3000000"/>
    <s v="2000-01-01"/>
    <s v="2000-05-11"/>
    <s v="2000-05-11"/>
    <m/>
    <m/>
    <m/>
    <s v="https://www.crunchbase.com/organization/myhealthbank"/>
    <m/>
    <m/>
    <s v="cb06bdd5-93f4-a02a-92b1-ac96003f5940"/>
  </r>
  <r>
    <x v="80427"/>
    <s v="peerlogic.com"/>
    <s v="USA"/>
    <s v="CA"/>
    <s v="SF Bay Area"/>
    <s v="San Francisco"/>
    <x v="0"/>
    <s v="PeerLogic is a supplier of enterprise class business integration software."/>
    <s v="enterprise software|small and medium businesses|software"/>
    <x v="10"/>
    <x v="2"/>
    <n v="1"/>
    <n v="13500000"/>
    <s v="1998-01-01"/>
    <s v="2000-05-11"/>
    <s v="2000-05-11"/>
    <m/>
    <m/>
    <s v="86 21 6503 0363"/>
    <s v="https://www.crunchbase.com/organization/peerlogic"/>
    <m/>
    <m/>
    <s v="dd5ec6a7-ded1-f2ef-13e2-bf74f87290b1"/>
  </r>
  <r>
    <x v="80428"/>
    <s v="ph.com"/>
    <m/>
    <m/>
    <m/>
    <m/>
    <x v="0"/>
    <s v="P&amp;H has continually focused on the needs of financial institutions and their customers."/>
    <s v="business development|customer service|financial services"/>
    <x v="24"/>
    <x v="1"/>
    <n v="1"/>
    <n v="15000000"/>
    <m/>
    <s v="2000-05-11"/>
    <s v="2000-05-11"/>
    <m/>
    <m/>
    <m/>
    <s v="https://www.crunchbase.com/organization/p-h-solutions"/>
    <m/>
    <m/>
    <s v="018e7b8c-506a-4e35-a62f-2bffcd76b57a"/>
  </r>
  <r>
    <x v="80429"/>
    <s v="phyve.com"/>
    <s v="USA"/>
    <s v="TN"/>
    <s v="Nashville"/>
    <s v="Nashville"/>
    <x v="0"/>
    <s v="Phyve, Inc. operates as a web and Intranet based network for medical trials and data management. The company engineers internet security"/>
    <s v="clinical trials|cyber security|infrastructure"/>
    <x v="1655"/>
    <x v="2"/>
    <n v="1"/>
    <n v="12000000"/>
    <s v="1997-01-01"/>
    <s v="2000-05-11"/>
    <s v="2000-05-11"/>
    <m/>
    <m/>
    <m/>
    <s v="https://www.crunchbase.com/organization/phyve"/>
    <m/>
    <m/>
    <s v="61fe9ddd-04e6-9de3-d746-a081ba2db2bd"/>
  </r>
  <r>
    <x v="80430"/>
    <s v="searchsoft.net"/>
    <s v="USA"/>
    <s v="IN"/>
    <s v="Indianapolis"/>
    <s v="Indianapolis"/>
    <x v="0"/>
    <s v="SearchSoft Solutions is a web based company dedicated to providing automated management of job applications and easy retrieval."/>
    <s v="software"/>
    <x v="10"/>
    <x v="6"/>
    <n v="1"/>
    <m/>
    <s v="1998-01-01"/>
    <s v="2000-05-11"/>
    <s v="2000-05-11"/>
    <m/>
    <s v="info@peopleadmin.com"/>
    <s v="'317-488-5240"/>
    <s v="https://www.crunchbase.com/organization/searchsoft-solutions"/>
    <s v="https://www.twitter.com/searchsoft"/>
    <s v="https://www.facebook.com/peopleadmin"/>
    <s v="1f4775f7-a45a-c670-256c-1f55fad24170"/>
  </r>
  <r>
    <x v="80431"/>
    <s v="softaware.com"/>
    <s v="USA"/>
    <s v="CA"/>
    <s v="Los Angeles"/>
    <s v="Marina Del Rey"/>
    <x v="0"/>
    <s v="SoftAware is a developer of distributed global networks for highly interactive Internet applications."/>
    <s v="apps|enterprise software|internet|web development"/>
    <x v="428"/>
    <x v="2"/>
    <n v="2"/>
    <n v="18000000"/>
    <m/>
    <s v="2000-05-11"/>
    <s v="2000-05-11"/>
    <m/>
    <m/>
    <m/>
    <s v="https://www.crunchbase.com/organization/softaware"/>
    <m/>
    <m/>
    <s v="0655afc6-4af1-f7b4-8b8f-ea9bfb4e63b7"/>
  </r>
  <r>
    <x v="80432"/>
    <s v="team-linux.com"/>
    <s v="USA"/>
    <s v="OH"/>
    <s v="Dayton"/>
    <s v="Dayton"/>
    <x v="0"/>
    <s v="TeamLinux Corporation is an enterprise professional services organization offering innovative solutions."/>
    <s v="enterprise software|information technology"/>
    <x v="184"/>
    <x v="1"/>
    <n v="1"/>
    <n v="4000000"/>
    <s v="1993-01-01"/>
    <s v="2000-05-11"/>
    <s v="2000-05-11"/>
    <m/>
    <m/>
    <s v="'937-443-2400"/>
    <s v="https://www.crunchbase.com/organization/teamlinux"/>
    <m/>
    <m/>
    <s v="165eb05b-e64e-eba8-c156-cd8e9588e506"/>
  </r>
  <r>
    <x v="79108"/>
    <s v="netcomco.com"/>
    <s v="USA"/>
    <s v="TX"/>
    <s v="Dallas"/>
    <s v="Irving"/>
    <x v="0"/>
    <s v="The NetCommerce Company, an application service provider focused on the property and casualty insurance industry."/>
    <s v="insurance|real estate|service industry"/>
    <x v="301"/>
    <x v="2"/>
    <n v="1"/>
    <n v="16000000"/>
    <m/>
    <s v="2000-05-11"/>
    <s v="2000-05-11"/>
    <m/>
    <s v="info@netcomco.com"/>
    <s v="(404)607-1812"/>
    <s v="https://www.crunchbase.com/organization/the-netcommerce-company-2"/>
    <m/>
    <m/>
    <s v="6b1dbae6-fef3-1a6a-1780-23da5e309a64"/>
  </r>
  <r>
    <x v="80433"/>
    <s v="tradeworx.com"/>
    <s v="USA"/>
    <s v="NJ"/>
    <s v="Newark"/>
    <s v="Red Bank"/>
    <x v="0"/>
    <s v="Tradeworx is a financial technology company based in Red Bank, New Jersey."/>
    <m/>
    <x v="5"/>
    <x v="0"/>
    <n v="1"/>
    <m/>
    <s v="1999-01-01"/>
    <s v="2000-05-11"/>
    <s v="2000-05-11"/>
    <m/>
    <m/>
    <n v="7324508406"/>
    <s v="https://www.crunchbase.com/organization/tradeworx"/>
    <m/>
    <m/>
    <s v="2749cf06-8e0f-fc3e-2dbe-fc48b5250828"/>
  </r>
  <r>
    <x v="80434"/>
    <s v="wizion.com"/>
    <s v="USA"/>
    <s v="CA"/>
    <s v="SF Bay Area"/>
    <s v="San Jose"/>
    <x v="0"/>
    <s v="Wizion.com is an application service provider specializing in building voice portals, accessible over a phone and/or PC."/>
    <s v="internet|internet of things|mobile"/>
    <x v="82"/>
    <x v="2"/>
    <n v="1"/>
    <n v="825000"/>
    <m/>
    <s v="2000-05-11"/>
    <s v="2000-05-11"/>
    <m/>
    <m/>
    <m/>
    <s v="https://www.crunchbase.com/organization/wizion-com"/>
    <m/>
    <m/>
    <s v="5817416b-745b-4fc9-2b26-d7a5d346dc15"/>
  </r>
  <r>
    <x v="80435"/>
    <s v="advertium.com"/>
    <m/>
    <m/>
    <m/>
    <m/>
    <x v="0"/>
    <s v="Advertium.com, a real-time, independent technological platform."/>
    <m/>
    <x v="5"/>
    <x v="0"/>
    <n v="1"/>
    <m/>
    <s v="2009-01-01"/>
    <s v="2000-05-10"/>
    <s v="2000-05-10"/>
    <m/>
    <s v="info@advertium.com"/>
    <s v="'+34 934 14 12 34"/>
    <s v="https://www.crunchbase.com/organization/advertium-com"/>
    <s v="https://www.twitter.com/advertium"/>
    <s v="https://www.facebook.com/advertium"/>
    <s v="4c5c897c-dcab-c2a2-de1b-2d2feb0b06ed"/>
  </r>
  <r>
    <x v="80436"/>
    <s v="atlascommerce.com"/>
    <s v="USA"/>
    <s v="PA"/>
    <s v="Philadelphia"/>
    <s v="Malvern"/>
    <x v="0"/>
    <s v="Atlas Commerce delivers Internet business applications for private eHubs."/>
    <s v="e-commerce|internet|supply chain management"/>
    <x v="661"/>
    <x v="2"/>
    <n v="1"/>
    <n v="30000000"/>
    <m/>
    <s v="2000-05-10"/>
    <s v="2000-05-10"/>
    <m/>
    <s v="info@atlascommerce.com"/>
    <m/>
    <s v="https://www.crunchbase.com/organization/atlas-commerce"/>
    <m/>
    <m/>
    <s v="e26c64c2-d0fb-7a48-9192-3934effc4c17"/>
  </r>
  <r>
    <x v="80437"/>
    <s v="earthnoise.com"/>
    <s v="USA"/>
    <s v="CA"/>
    <s v="SF Bay Area"/>
    <s v="San Francisco"/>
    <x v="0"/>
    <s v="Earthnoise, Inc. is an operator of an Internet community bringing various interest groups together to interact and exchange information."/>
    <s v="information services|internet"/>
    <x v="180"/>
    <x v="2"/>
    <n v="1"/>
    <n v="7600000"/>
    <s v="1999-01-01"/>
    <s v="2000-05-10"/>
    <s v="2000-05-10"/>
    <m/>
    <m/>
    <s v="'+1 (844) 896-7300"/>
    <s v="https://www.crunchbase.com/organization/earthnoise"/>
    <m/>
    <m/>
    <s v="26519019-7868-fbca-0f59-d415739e82c5"/>
  </r>
  <r>
    <x v="80438"/>
    <s v="homesthatclick.com"/>
    <s v="USA"/>
    <s v="OH"/>
    <s v="Cincinnati"/>
    <s v="Cincinnati"/>
    <x v="0"/>
    <s v="HomesThatClick is the Midwest’s most cost-effective online resource for marketing and selling your home."/>
    <m/>
    <x v="5"/>
    <x v="1"/>
    <n v="1"/>
    <m/>
    <s v="2003-01-01"/>
    <s v="2000-05-10"/>
    <s v="2000-05-10"/>
    <m/>
    <s v="contact@homesthatclick.com"/>
    <s v="'+61 614268"/>
    <s v="https://www.crunchbase.com/organization/homesthatclick"/>
    <m/>
    <s v="https://www.facebook.com/homesthatclick"/>
    <s v="33547283-bd4b-f851-1d15-5464f50cc555"/>
  </r>
  <r>
    <x v="80439"/>
    <s v="ligos.com"/>
    <s v="USA"/>
    <s v="GA"/>
    <s v="Savannah"/>
    <s v="Savannah"/>
    <x v="0"/>
    <s v="Ligos Corporation specializes in software-based solutions for the repurposing of digital video, optimized."/>
    <s v="digital media|enterprise software|video"/>
    <x v="171"/>
    <x v="0"/>
    <n v="1"/>
    <n v="18000000"/>
    <s v="1997-01-01"/>
    <s v="2000-05-10"/>
    <s v="2000-05-10"/>
    <m/>
    <s v="mosaic@ligos.com"/>
    <s v="1(912)236-8993"/>
    <s v="https://www.crunchbase.com/organization/ligos-technologyation"/>
    <m/>
    <m/>
    <s v="a8a022c3-f89f-d52a-9c2f-e169acb9858e"/>
  </r>
  <r>
    <x v="80440"/>
    <s v="onlinebenefits.com"/>
    <s v="USA"/>
    <s v="GA"/>
    <s v="Atlanta"/>
    <s v="Atlanta"/>
    <x v="0"/>
    <s v="OnlineBenefits, a provider of interactive Web-based human resources and employee benefit solutions."/>
    <s v="employment|human resources|internet"/>
    <x v="356"/>
    <x v="2"/>
    <n v="1"/>
    <n v="25000000"/>
    <s v="1990-01-01"/>
    <s v="2000-05-10"/>
    <s v="2000-05-10"/>
    <m/>
    <s v="marketing@adamcorp.com"/>
    <s v="'404-604-2757"/>
    <s v="https://www.crunchbase.com/organization/onlinebenefits"/>
    <s v="https://www.twitter.com/adam_health"/>
    <s v="https://www.facebook.com/adamhealth"/>
    <s v="8ed9ea8d-a67f-e146-e17f-4ee0d196f2ec"/>
  </r>
  <r>
    <x v="80441"/>
    <s v="paybacktraining.com"/>
    <s v="USA"/>
    <s v="NJ"/>
    <s v="NJ - Other"/>
    <s v="Cedar Knolls"/>
    <x v="0"/>
    <s v="Payback Training Systems is a leading business-to-business provider of technology-based learning."/>
    <m/>
    <x v="5"/>
    <x v="2"/>
    <n v="1"/>
    <m/>
    <m/>
    <s v="2000-05-10"/>
    <s v="2000-05-10"/>
    <m/>
    <m/>
    <s v="(973)326-8989"/>
    <s v="https://www.crunchbase.com/organization/payback-training-systems"/>
    <m/>
    <m/>
    <s v="e17f58c7-dd7b-dc01-e45c-59a922a750e6"/>
  </r>
  <r>
    <x v="80442"/>
    <s v="privacyright.com"/>
    <s v="USA"/>
    <s v="CA"/>
    <s v="SF Bay Area"/>
    <s v="San Mateo"/>
    <x v="0"/>
    <s v="PrivacyRight, Inc., founded in December of 1998, provides e-businesses the first software solution to drive online commerce."/>
    <s v="e-commerce|internet|software"/>
    <x v="1287"/>
    <x v="2"/>
    <n v="1"/>
    <n v="3000000"/>
    <m/>
    <s v="2000-05-10"/>
    <s v="2000-05-10"/>
    <m/>
    <m/>
    <s v="(650)570-2838"/>
    <s v="https://www.crunchbase.com/organization/privacy-policy"/>
    <m/>
    <m/>
    <s v="29290661-c10e-1854-489d-070e021e0a0b"/>
  </r>
  <r>
    <x v="80443"/>
    <s v="rangestar.com"/>
    <m/>
    <m/>
    <m/>
    <m/>
    <x v="0"/>
    <s v="RangeStar is changing the look and performance of wireless communications devices."/>
    <s v="electronics|telecommunications|wireless"/>
    <x v="879"/>
    <x v="4"/>
    <n v="1"/>
    <n v="25000000"/>
    <s v="2007-01-01"/>
    <s v="2000-05-10"/>
    <s v="2000-05-10"/>
    <m/>
    <m/>
    <s v="'+41 52 633 66 61"/>
    <s v="https://www.crunchbase.com/organization/rangestar-wireless"/>
    <s v="https://www.twitter.com/teconnectivity"/>
    <s v="https://www.facebook.com/teconnectivity"/>
    <s v="80057ada-982e-4b5b-7152-af2de70d935b"/>
  </r>
  <r>
    <x v="80444"/>
    <s v="redband.com"/>
    <s v="USA"/>
    <s v="CA"/>
    <s v="SF Bay Area"/>
    <s v="San Francisco"/>
    <x v="0"/>
    <s v="Redband Broadcasting is setting the Internet standard for the creation and distribution of audio programming."/>
    <s v="broadcasting|digital media|internet"/>
    <x v="561"/>
    <x v="1"/>
    <n v="1"/>
    <n v="17000000"/>
    <s v="1999-01-01"/>
    <s v="2000-05-10"/>
    <s v="2000-05-10"/>
    <m/>
    <s v="redband@redband.com"/>
    <s v="(415)277-6640"/>
    <s v="https://www.crunchbase.com/organization/redland"/>
    <m/>
    <m/>
    <s v="a90e595b-75c2-fc9c-1f45-fa1e6794f579"/>
  </r>
  <r>
    <x v="80445"/>
    <s v="reis.com"/>
    <s v="USA"/>
    <s v="NY"/>
    <s v="New York City"/>
    <s v="New York"/>
    <x v="1"/>
    <s v="Reis, Inc., for more than thirty years the nation's most trusted provider of impartial commercial real estate performance"/>
    <s v="analytics|commercial real estate|real estate"/>
    <x v="2825"/>
    <x v="7"/>
    <n v="1"/>
    <n v="12000000"/>
    <s v="1980-01-01"/>
    <s v="2000-05-10"/>
    <s v="2000-05-10"/>
    <m/>
    <m/>
    <s v="'212-921-1122"/>
    <s v="https://www.crunchbase.com/organization/reis"/>
    <s v="https://www.twitter.com/reis_cre"/>
    <m/>
    <s v="9dd00daf-9cf1-7a52-4dd1-0cb856e45d8d"/>
  </r>
  <r>
    <x v="80446"/>
    <s v="salu.net"/>
    <s v="USA"/>
    <s v="OR"/>
    <s v="Portland, Oregon"/>
    <s v="Portland"/>
    <x v="0"/>
    <s v="Salu, Inc. was founded in 1997 to help physician specialists and is currently the premier company creating vertical Internet healthcare."/>
    <s v="health care|internet|medical"/>
    <x v="309"/>
    <x v="2"/>
    <n v="1"/>
    <n v="28500000"/>
    <s v="1997-01-01"/>
    <s v="2000-05-10"/>
    <s v="2000-05-10"/>
    <m/>
    <s v="info@salu.com"/>
    <s v="(503)242-0097"/>
    <s v="https://www.crunchbase.com/organization/salu-inc"/>
    <m/>
    <m/>
    <s v="259c5274-e562-b56e-3e27-a760b60aa7fd"/>
  </r>
  <r>
    <x v="80447"/>
    <s v="stargate.net"/>
    <s v="USA"/>
    <s v="PA"/>
    <s v="Pittsburgh"/>
    <s v="Pittsburgh"/>
    <x v="0"/>
    <s v="Stargate brings vision and a passion for excellence to the delivery of Internet technology and applications solutions."/>
    <s v="application performance management|information technology|internet"/>
    <x v="701"/>
    <x v="5"/>
    <n v="1"/>
    <n v="5000000"/>
    <s v="2001-01-01"/>
    <s v="2000-05-10"/>
    <s v="2000-05-10"/>
    <m/>
    <m/>
    <s v="'412-316-7827"/>
    <s v="https://www.crunchbase.com/organization/stargate-2"/>
    <s v="https://www.twitter.com/_expedient_"/>
    <s v="https://www.facebook.com/expedientcommunications"/>
    <s v="fbec71ea-e8de-14bf-ac4d-59b4716be7e9"/>
  </r>
  <r>
    <x v="80448"/>
    <s v="uniscape.com"/>
    <s v="USA"/>
    <s v="CA"/>
    <s v="SF Bay Area"/>
    <s v="Sunnyvale"/>
    <x v="0"/>
    <s v="Uniscape, a company that specializes in globalization infrastructure for eBusiness."/>
    <s v="enterprise software|infrastructure|internet"/>
    <x v="146"/>
    <x v="2"/>
    <n v="2"/>
    <n v="14500000"/>
    <m/>
    <s v="1999-10-01"/>
    <s v="2000-05-10"/>
    <m/>
    <s v="info@uniscape.com"/>
    <s v="(408)743-3500"/>
    <s v="https://www.crunchbase.com/organization/uniscape"/>
    <m/>
    <m/>
    <s v="1a504323-db43-e5fd-b968-86bb72a86338"/>
  </r>
  <r>
    <x v="80449"/>
    <s v="webvision.med.utah.edu"/>
    <s v="USA"/>
    <s v="UT"/>
    <s v="Salt Lake City"/>
    <s v="Salt Lake City"/>
    <x v="0"/>
    <s v="WebVision, a comprehensive provider of full-scale e-business solutions."/>
    <s v="data center|e-commerce|finance"/>
    <x v="8713"/>
    <x v="9"/>
    <n v="3"/>
    <n v="62200000"/>
    <m/>
    <s v="1999-12-01"/>
    <s v="2000-05-10"/>
    <m/>
    <m/>
    <m/>
    <s v="https://www.crunchbase.com/organization/webvision"/>
    <s v="https://www.twitter.com/uutah"/>
    <s v="https://www.facebook.com/7576735635"/>
    <s v="9c9eba06-2520-1807-c79d-b7285576d695"/>
  </r>
  <r>
    <x v="80450"/>
    <s v="coolboard.com"/>
    <s v="USA"/>
    <s v="CA"/>
    <s v="SF Bay Area"/>
    <s v="San Francisco"/>
    <x v="0"/>
    <s v="Syndicated messaging platform startup. A social network before there were social networks."/>
    <s v="messaging|social network|web browsers"/>
    <x v="453"/>
    <x v="2"/>
    <n v="1"/>
    <n v="10000000"/>
    <s v="1999-01-01"/>
    <s v="2000-05-09"/>
    <s v="2000-05-09"/>
    <m/>
    <m/>
    <m/>
    <s v="https://www.crunchbase.com/organization/coolboard-com"/>
    <m/>
    <m/>
    <s v="969d2089-027f-2119-370a-4517aefd5d50"/>
  </r>
  <r>
    <x v="80451"/>
    <s v="craftopia.com"/>
    <s v="USA"/>
    <s v="FL"/>
    <s v="Tampa"/>
    <s v="St. Petersburg"/>
    <x v="0"/>
    <s v="Craftopia.com, an arts and crafts e-commerce web site."/>
    <m/>
    <x v="5"/>
    <x v="9"/>
    <n v="2"/>
    <m/>
    <s v="1977-01-01"/>
    <s v="1999-11-16"/>
    <s v="2000-05-09"/>
    <m/>
    <m/>
    <s v="'727-872-1000"/>
    <s v="https://www.crunchbase.com/organization/craftopia-com"/>
    <s v="https://www.twitter.com/hsn"/>
    <s v="https://www.facebook.com/hsn"/>
    <s v="a1df33d0-7b89-c2f9-ac65-0f51c9024dca"/>
  </r>
  <r>
    <x v="80452"/>
    <s v="dwintegrated.com"/>
    <s v="USA"/>
    <s v="NY"/>
    <s v="New York City"/>
    <s v="New York"/>
    <x v="0"/>
    <s v="Dirty Water Integrated is a Health, Wellness and Fitness company."/>
    <s v="water"/>
    <x v="97"/>
    <x v="1"/>
    <n v="1"/>
    <m/>
    <m/>
    <s v="2000-05-09"/>
    <s v="2000-05-09"/>
    <m/>
    <m/>
    <s v="'646-613-7777"/>
    <s v="https://www.crunchbase.com/organization/dirty-water"/>
    <m/>
    <m/>
    <s v="6270dca0-8896-2221-e198-678a7ddd7cc6"/>
  </r>
  <r>
    <x v="80453"/>
    <s v="energygateway.com"/>
    <s v="USA"/>
    <s v="WI"/>
    <s v="Green Bay"/>
    <s v="Green Bay"/>
    <x v="0"/>
    <s v="EnergyGateway.com a fast-developing startup revolutionizing use of the Internet to streamline the process of buying and selling energy."/>
    <s v="energy|internet|sales"/>
    <x v="8714"/>
    <x v="2"/>
    <n v="1"/>
    <n v="1000000"/>
    <m/>
    <s v="2000-05-09"/>
    <s v="2000-05-09"/>
    <m/>
    <m/>
    <s v="'+1 920-432-8622"/>
    <s v="https://www.crunchbase.com/organization/energy-gateway"/>
    <m/>
    <m/>
    <s v="d24027a4-9d69-2355-8532-bc77f74e6a08"/>
  </r>
  <r>
    <x v="80454"/>
    <s v="eturn.com"/>
    <s v="USA"/>
    <s v="CA"/>
    <s v="SF Bay Area"/>
    <s v="Sunnyvale"/>
    <x v="0"/>
    <s v="eturn provides secure synchronization with popular personal information."/>
    <s v="personal development|personalization|security"/>
    <x v="4050"/>
    <x v="2"/>
    <n v="1"/>
    <n v="6500000"/>
    <m/>
    <s v="2000-05-09"/>
    <s v="2000-05-09"/>
    <m/>
    <m/>
    <m/>
    <s v="https://www.crunchbase.com/organization/eturn-com"/>
    <m/>
    <m/>
    <s v="029088ef-97b6-6655-5224-1fd4bcd85ec9"/>
  </r>
  <r>
    <x v="80455"/>
    <s v="expressaction.com"/>
    <s v="USA"/>
    <s v="CA"/>
    <s v="SF Bay Area"/>
    <s v="San Bruno"/>
    <x v="0"/>
    <s v="Express Action, a provider of global e-commerce fulfillment solutions."/>
    <s v="e-commerce|marketplace|supply chain management"/>
    <x v="193"/>
    <x v="0"/>
    <n v="1"/>
    <n v="14000000"/>
    <m/>
    <s v="2000-05-09"/>
    <s v="2000-05-09"/>
    <m/>
    <m/>
    <m/>
    <s v="https://www.crunchbase.com/organization/express-action"/>
    <m/>
    <m/>
    <s v="0323416f-9bf8-e744-0517-c9f0b426992a"/>
  </r>
  <r>
    <x v="80456"/>
    <s v="fasttrends.com"/>
    <s v="USA"/>
    <s v="MD"/>
    <s v="Baltimore"/>
    <s v="Columbia"/>
    <x v="0"/>
    <s v="FastTrends is your exclusive source for ProfitCaster, a new service that boosts productivity and profits."/>
    <s v="business development|retail"/>
    <x v="63"/>
    <x v="1"/>
    <n v="2"/>
    <n v="1950000"/>
    <m/>
    <s v="2000-03-22"/>
    <s v="2000-05-09"/>
    <m/>
    <s v="memberservices@ fasttrends.com"/>
    <s v="(410)740-1145"/>
    <s v="https://www.crunchbase.com/organization/fasttrends-com"/>
    <m/>
    <m/>
    <s v="249f51bf-5bae-f05c-0173-853e9c3979a6"/>
  </r>
  <r>
    <x v="80457"/>
    <s v="frontporch.com"/>
    <s v="USA"/>
    <s v="CA"/>
    <s v="CA - Other"/>
    <s v="Sonora"/>
    <x v="0"/>
    <s v="Front Porch solutions lower costs and increase revenue for ISPs."/>
    <s v="graphic design|mobile|wireless"/>
    <x v="7397"/>
    <x v="6"/>
    <n v="1"/>
    <n v="5000000"/>
    <s v="1998-01-01"/>
    <s v="2000-05-09"/>
    <s v="2000-05-09"/>
    <m/>
    <m/>
    <s v="(209)288-5500"/>
    <s v="https://www.crunchbase.com/organization/front-porch-inc"/>
    <s v="https://www.twitter.com/front_porch_inc"/>
    <m/>
    <s v="5d02dc19-8906-8d51-7765-f226472cb2db"/>
  </r>
  <r>
    <x v="80458"/>
    <s v="goco-op.com"/>
    <s v="USA"/>
    <s v="FL"/>
    <s v="Orlando"/>
    <s v="Maitland"/>
    <x v="0"/>
    <s v="GoCo-op are is a provider of Web-based procurement systems for the hospitality industry."/>
    <s v="hospitality|service industry|web development"/>
    <x v="16"/>
    <x v="2"/>
    <n v="3"/>
    <n v="32000000"/>
    <m/>
    <s v="1999-12-06"/>
    <s v="2000-05-09"/>
    <m/>
    <m/>
    <m/>
    <s v="https://www.crunchbase.com/organization/goco-op"/>
    <m/>
    <m/>
    <s v="d0799e75-de27-9fef-8f64-ed3ea24d0040"/>
  </r>
  <r>
    <x v="80459"/>
    <s v="homecaravan.com"/>
    <s v="USA"/>
    <s v="CA"/>
    <s v="Los Angeles"/>
    <s v="Pasadena"/>
    <x v="0"/>
    <s v="HomeCaravan.com, a home mortgage, auto loan, and credit card web site provider."/>
    <m/>
    <x v="5"/>
    <x v="0"/>
    <n v="1"/>
    <m/>
    <s v="2014-01-01"/>
    <s v="2000-05-09"/>
    <s v="2000-05-09"/>
    <m/>
    <m/>
    <m/>
    <s v="https://www.crunchbase.com/organization/homecaravan-com"/>
    <m/>
    <s v="https://www.facebook.com/homecaravan"/>
    <s v="fc892182-248a-7737-e1a6-513edd990dc3"/>
  </r>
  <r>
    <x v="80460"/>
    <s v="iboost-tech.com"/>
    <s v="USA"/>
    <s v="CA"/>
    <s v="Los Angeles"/>
    <s v="Los Angeles"/>
    <x v="0"/>
    <s v="A leading owner and operator of a network of Web sites offering content, community, and eCommerce to businesses."/>
    <s v="content|web browsers"/>
    <x v="266"/>
    <x v="0"/>
    <n v="1"/>
    <m/>
    <s v="1999-01-01"/>
    <s v="2000-05-09"/>
    <s v="2000-05-09"/>
    <m/>
    <m/>
    <s v="(310)314-0048"/>
    <s v="https://www.crunchbase.com/organization/iboost-technology-inc"/>
    <m/>
    <m/>
    <s v="467cf89d-202b-d07d-9f1c-f2f5aeb52c36"/>
  </r>
  <r>
    <x v="80461"/>
    <s v="idini.com"/>
    <s v="USA"/>
    <s v="CA"/>
    <s v="SF Bay Area"/>
    <s v="San Jose"/>
    <x v="0"/>
    <s v="iDini Corp., a provider of infrastructure solutions for wireless data services."/>
    <s v="wireless"/>
    <x v="259"/>
    <x v="1"/>
    <n v="1"/>
    <n v="10000000"/>
    <s v="1999-01-01"/>
    <s v="2000-05-09"/>
    <s v="2000-05-09"/>
    <m/>
    <m/>
    <s v="'408-806-9538"/>
    <s v="https://www.crunchbase.com/organization/idini-corporation"/>
    <m/>
    <m/>
    <s v="bd157796-dc1d-e002-950d-b8f2c042746b"/>
  </r>
  <r>
    <x v="80462"/>
    <s v="inforocket.com"/>
    <s v="USA"/>
    <s v="NY"/>
    <s v="New York City"/>
    <s v="New York"/>
    <x v="0"/>
    <s v="InfoRocket.com, a question-and-answer marketplace."/>
    <s v="internet|marketplace|telecommunications"/>
    <x v="3340"/>
    <x v="2"/>
    <n v="1"/>
    <n v="25000000"/>
    <m/>
    <s v="2000-05-09"/>
    <s v="2000-05-09"/>
    <m/>
    <m/>
    <m/>
    <s v="https://www.crunchbase.com/organization/inforocket-com"/>
    <m/>
    <m/>
    <s v="094c2310-d0fc-306f-b6f0-5c797e569356"/>
  </r>
  <r>
    <x v="80463"/>
    <s v="kinecta.com"/>
    <s v="USA"/>
    <s v="CA"/>
    <s v="SF Bay Area"/>
    <s v="San Francisco"/>
    <x v="2"/>
    <s v="Kinecta Corp. a developer of distributed information management solutions."/>
    <s v="developer tools|information technology|management information systems"/>
    <x v="184"/>
    <x v="2"/>
    <n v="1"/>
    <n v="12000000"/>
    <m/>
    <s v="2000-05-09"/>
    <s v="2000-05-09"/>
    <m/>
    <m/>
    <s v="(415)934-5800"/>
    <s v="https://www.crunchbase.com/organization/kinecta-corp"/>
    <m/>
    <m/>
    <s v="5107bbc8-adcf-de6b-31a4-0c045f64f9c8"/>
  </r>
  <r>
    <x v="80464"/>
    <s v="logondata.com"/>
    <s v="USA"/>
    <s v="CA"/>
    <s v="Anaheim"/>
    <s v="Orange"/>
    <x v="0"/>
    <s v="Log-On Data Corp. is a solution provider and Internet engineering company."/>
    <s v="internet"/>
    <x v="28"/>
    <x v="2"/>
    <n v="1"/>
    <n v="5000000"/>
    <s v="1995-01-01"/>
    <s v="2000-05-09"/>
    <s v="2000-05-09"/>
    <m/>
    <m/>
    <m/>
    <s v="https://www.crunchbase.com/organization/log-on-data-corp"/>
    <s v="https://www.twitter.com/inspiredelearn"/>
    <s v="https://www.facebook.com/293834750641739"/>
    <s v="22d3ce3b-88ed-8ccb-a4d6-4d08636d957d"/>
  </r>
  <r>
    <x v="80465"/>
    <s v="metalmaker.com"/>
    <s v="USA"/>
    <s v="IL"/>
    <s v="Chicago"/>
    <s v="Chicago"/>
    <x v="3"/>
    <s v="MetalMaker, an application service provider to the global metal-producing industry."/>
    <s v="application performance management|precious metals|service industry"/>
    <x v="8715"/>
    <x v="2"/>
    <n v="1"/>
    <n v="12000000"/>
    <m/>
    <s v="2000-05-09"/>
    <s v="2000-05-09"/>
    <m/>
    <s v="info@metalmaker.com"/>
    <s v="1(800)638-2562"/>
    <s v="https://www.crunchbase.com/organization/metalmaker"/>
    <m/>
    <m/>
    <s v="a0d2b57b-0523-4a15-a8e4-9a240ef0bfca"/>
  </r>
  <r>
    <x v="80466"/>
    <s v="mylackey.com"/>
    <s v="USA"/>
    <s v="WA"/>
    <s v="Seattle"/>
    <s v="Seattle"/>
    <x v="0"/>
    <s v="mylackey.com was a startup that did errands, chores and more!"/>
    <s v="internet"/>
    <x v="28"/>
    <x v="3"/>
    <n v="2"/>
    <n v="7700000"/>
    <s v="1998-01-01"/>
    <s v="2000-01-21"/>
    <s v="2000-05-09"/>
    <m/>
    <m/>
    <m/>
    <s v="https://www.crunchbase.com/organization/mylackey-com"/>
    <m/>
    <s v="https://www.facebook.com/mylackey"/>
    <s v="f4a4f616-4011-932b-bb1a-18e278f713c4"/>
  </r>
  <r>
    <x v="80467"/>
    <s v="netchemistry.com"/>
    <s v="USA"/>
    <s v="CA"/>
    <s v="Anaheim"/>
    <s v="Newport Beach"/>
    <x v="0"/>
    <s v="NetChemistry is a top-tier provider of mission-critical, highly secure Internet solutions to the financial sector."/>
    <s v="financial services|internet|software"/>
    <x v="2340"/>
    <x v="0"/>
    <n v="1"/>
    <n v="5500000"/>
    <s v="1999-01-01"/>
    <s v="2000-05-09"/>
    <s v="2000-05-09"/>
    <m/>
    <m/>
    <n v="19999999999"/>
    <s v="https://www.crunchbase.com/organization/netchemistry"/>
    <m/>
    <m/>
    <s v="1a75d234-c1cf-660b-a1fc-a1a7ff9ac62c"/>
  </r>
  <r>
    <x v="80468"/>
    <s v="netvendor.com"/>
    <s v="USA"/>
    <s v="GA"/>
    <s v="Atlanta"/>
    <s v="Atlanta"/>
    <x v="0"/>
    <s v="A provider of business-to-business (B2B) e-commerce consulting services."/>
    <s v="b2b|consulting|e-commerce|internet"/>
    <x v="314"/>
    <x v="0"/>
    <n v="2"/>
    <n v="64000000"/>
    <s v="1996-01-01"/>
    <s v="2000-01-28"/>
    <s v="2000-05-09"/>
    <m/>
    <m/>
    <s v="1(404)836-7836"/>
    <s v="https://www.crunchbase.com/organization/netvendor-2"/>
    <m/>
    <m/>
    <s v="fdd26c21-188e-1acf-4a0b-6ac808ab3e59"/>
  </r>
  <r>
    <x v="80469"/>
    <s v="newchannel.com"/>
    <s v="USA"/>
    <s v="CA"/>
    <s v="SF Bay Area"/>
    <s v="Redwood City"/>
    <x v="2"/>
    <s v="NewChannel Helping companies improve their Internet sales channel by providing interactive e-business services."/>
    <s v="e-commerce|internet|web development"/>
    <x v="1287"/>
    <x v="2"/>
    <n v="2"/>
    <n v="39000000"/>
    <s v="1996-01-01"/>
    <s v="2000-04-10"/>
    <s v="2000-05-09"/>
    <m/>
    <m/>
    <m/>
    <s v="https://www.crunchbase.com/organization/newchannel-inc"/>
    <m/>
    <m/>
    <s v="dccfebc6-eb42-e851-f0fa-b60f9481e245"/>
  </r>
  <r>
    <x v="80470"/>
    <s v="onemediaplace.com"/>
    <s v="USA"/>
    <s v="CA"/>
    <s v="SF Bay Area"/>
    <s v="San Francisco"/>
    <x v="2"/>
    <s v="OneMediaPlace is the first to bring the complete media universe together in a non-partisan net marketplace."/>
    <s v="internet|marketplace|media and entertainment"/>
    <x v="244"/>
    <x v="2"/>
    <n v="2"/>
    <n v="67000000"/>
    <m/>
    <s v="2000-04-24"/>
    <s v="2000-05-09"/>
    <m/>
    <m/>
    <s v="(415)597-4830"/>
    <s v="https://www.crunchbase.com/organization/onemediaplace"/>
    <m/>
    <m/>
    <s v="05fa04b2-4613-3ec0-09be-d3a7543af552"/>
  </r>
  <r>
    <x v="80471"/>
    <s v="plumriver.com"/>
    <s v="USA"/>
    <s v="MA"/>
    <s v="Boston"/>
    <s v="Salisbury"/>
    <x v="0"/>
    <s v="PlumRiver Technology, a business-to-business web-based service provider that providesdynamic and seamless links between large manufacturers."/>
    <s v="b2b|e-commerce|manufacturing|software"/>
    <x v="8634"/>
    <x v="0"/>
    <n v="1"/>
    <n v="4000000"/>
    <m/>
    <s v="2000-05-09"/>
    <s v="2000-05-09"/>
    <m/>
    <m/>
    <n v="17815779575"/>
    <s v="https://www.crunchbase.com/organization/plumriver-technology"/>
    <m/>
    <m/>
    <s v="5d73e663-26cd-91c0-6412-a049ee150115"/>
  </r>
  <r>
    <x v="80472"/>
    <s v="roundarch.com"/>
    <s v="USA"/>
    <s v="IL"/>
    <s v="Chicago"/>
    <s v="Chicago"/>
    <x v="2"/>
    <s v="Roundarch Isobar is a digital agency that creates applications and marketing campaigns for the web, mobile devices, and social media. "/>
    <s v="internet|software"/>
    <x v="146"/>
    <x v="8"/>
    <n v="1"/>
    <n v="10000000"/>
    <s v="2000-01-01"/>
    <s v="2000-05-09"/>
    <s v="2000-05-09"/>
    <m/>
    <s v="info@roundarch.com"/>
    <n v="7329821771"/>
    <s v="https://www.crunchbase.com/organization/roundarch"/>
    <s v="https://www.twitter.com/roundarch"/>
    <m/>
    <s v="a978b458-7859-86fb-f3f6-d2ca5da05a3c"/>
  </r>
  <r>
    <x v="80473"/>
    <s v="siliconmotion.com"/>
    <s v="TWN"/>
    <m/>
    <s v="Taiwan"/>
    <s v="Hsinchu"/>
    <x v="1"/>
    <s v="Silicon Motion is a global leader and pioneer in developing microcontroller ICs for NAND flash storage devices and specialty RF ICs."/>
    <s v="flash storage|manufacturing|semiconductor"/>
    <x v="578"/>
    <x v="7"/>
    <n v="1"/>
    <n v="14800000"/>
    <s v="1995-01-01"/>
    <s v="2000-05-09"/>
    <s v="2000-05-09"/>
    <m/>
    <m/>
    <n v="88635526888"/>
    <s v="https://www.crunchbase.com/organization/silicon-motion-technology"/>
    <s v="https://www.twitter.com/siliconmotion"/>
    <s v="https://www.facebook.com/pages/silicon-motion/115869315140981"/>
    <s v="93e58b24-1b6e-e823-2d04-b75715783551"/>
  </r>
  <r>
    <x v="80474"/>
    <s v="singlesourceit.com"/>
    <s v="USA"/>
    <s v="OH"/>
    <s v="Columbus, Ohio"/>
    <s v="Columbus"/>
    <x v="0"/>
    <s v="SingleSourceIT, a provider of Internet-based IT supply chain services."/>
    <s v="information technology|internet|service industry|supply chain management"/>
    <x v="5148"/>
    <x v="2"/>
    <n v="2"/>
    <n v="19000000"/>
    <m/>
    <s v="2000-04-19"/>
    <s v="2000-05-09"/>
    <m/>
    <m/>
    <m/>
    <s v="https://www.crunchbase.com/organization/singlesourceit"/>
    <m/>
    <m/>
    <s v="31682717-33e1-af79-d057-6e3ecfbcf44f"/>
  </r>
  <r>
    <x v="80475"/>
    <s v="sitelite.com"/>
    <s v="USA"/>
    <s v="CA"/>
    <s v="Anaheim"/>
    <s v="Costa Mesa"/>
    <x v="0"/>
    <s v="SiteLite has been the recognized leader for eSystems Availability Management (eSAM) outsourcing."/>
    <s v="email|internet|outsourcing"/>
    <x v="8471"/>
    <x v="1"/>
    <n v="1"/>
    <n v="3700000"/>
    <s v="2015-01-01"/>
    <s v="2000-05-09"/>
    <s v="2000-05-09"/>
    <m/>
    <s v="support@sitelite.com"/>
    <n v="118882909449"/>
    <s v="https://www.crunchbase.com/organization/sitelite"/>
    <s v="https://www.twitter.com/sitelitedotcom"/>
    <s v="https://www.facebook.com/sitelitedotcom"/>
    <s v="c3053140-ed70-0f7b-9d12-872aaa862077"/>
  </r>
  <r>
    <x v="80476"/>
    <s v="stickynetworks.com"/>
    <s v="USA"/>
    <s v="NY"/>
    <s v="New York City"/>
    <s v="New York"/>
    <x v="0"/>
    <s v="Sticky Networks, a producer of marketing technology that optimizes Web navigation, site revenue and site stickiness."/>
    <s v="information technology|marketing|navigation"/>
    <x v="8716"/>
    <x v="2"/>
    <n v="1"/>
    <n v="15000000"/>
    <m/>
    <s v="2000-05-09"/>
    <s v="2000-05-09"/>
    <m/>
    <m/>
    <m/>
    <s v="https://www.crunchbase.com/organization/sticky-networks"/>
    <m/>
    <m/>
    <s v="5669f451-0530-4267-8dcb-7d51b9d2ffe6"/>
  </r>
  <r>
    <x v="80477"/>
    <s v="supplyaccess.com"/>
    <s v="USA"/>
    <s v="CA"/>
    <s v="Los Angeles"/>
    <s v="El Segundo"/>
    <x v="3"/>
    <s v="SupplyAccess is designed to interoperate with all existing marketplace electronic exchanges and existing ERP systems,"/>
    <s v="electronics|marketplace|supply chain management"/>
    <x v="3129"/>
    <x v="2"/>
    <n v="2"/>
    <n v="25600000"/>
    <m/>
    <s v="2000-02-28"/>
    <s v="2000-05-09"/>
    <s v="2002-04-01"/>
    <m/>
    <n v="13104263200"/>
    <s v="https://www.crunchbase.com/organization/supplyaccess"/>
    <m/>
    <m/>
    <s v="5309dea1-bfff-c18f-4ea7-2a720a158828"/>
  </r>
  <r>
    <x v="80478"/>
    <s v="tsunamioptics.com"/>
    <s v="USA"/>
    <s v="CA"/>
    <s v="SF Bay Area"/>
    <s v="Mountain View"/>
    <x v="2"/>
    <s v="Tsunami Optics develops and manufactures innovative fiber optic components."/>
    <s v="communications infrastructure|manufacturing"/>
    <x v="596"/>
    <x v="2"/>
    <n v="1"/>
    <n v="3200000"/>
    <s v="2000-01-01"/>
    <s v="2000-05-09"/>
    <s v="2000-05-09"/>
    <m/>
    <m/>
    <s v="(650)940-6800"/>
    <s v="https://www.crunchbase.com/organization/tsunami-optics"/>
    <m/>
    <m/>
    <s v="b087b1b4-971c-f639-f366-5565d960654f"/>
  </r>
  <r>
    <x v="80479"/>
    <s v="ububu.com"/>
    <s v="USA"/>
    <s v="CA"/>
    <s v="SF Bay Area"/>
    <s v="San Francisco"/>
    <x v="0"/>
    <s v="UBUBU, Inc. has developed a way that enables the personalization of desktop management."/>
    <s v="art|electronics|software"/>
    <x v="2082"/>
    <x v="1"/>
    <n v="2"/>
    <n v="7000000"/>
    <s v="1999-01-01"/>
    <s v="1999-11-16"/>
    <s v="2000-05-09"/>
    <m/>
    <s v="info@ububu.com"/>
    <m/>
    <s v="https://www.crunchbase.com/organization/ububu-inc"/>
    <m/>
    <m/>
    <s v="69d862be-2bec-e953-f47a-8211a814082f"/>
  </r>
  <r>
    <x v="80480"/>
    <s v="webmiles.com"/>
    <s v="USA"/>
    <s v="UT"/>
    <s v="Salt Lake City"/>
    <s v="Sandy"/>
    <x v="0"/>
    <s v="WebMiles, a company that offers an unrestricted, free travel rewards program to help businesses attract and retain long-term customers."/>
    <s v="service industry|tourism|travel"/>
    <x v="22"/>
    <x v="2"/>
    <n v="1"/>
    <n v="34000000"/>
    <m/>
    <s v="2000-05-09"/>
    <s v="2000-05-09"/>
    <m/>
    <m/>
    <m/>
    <s v="https://www.crunchbase.com/organization/webmiles"/>
    <m/>
    <m/>
    <s v="79c41730-1843-c584-a46e-8fe5e89ce051"/>
  </r>
  <r>
    <x v="80481"/>
    <s v="wellspringsolutions.com"/>
    <s v="USA"/>
    <s v="CA"/>
    <s v="Orange County, California"/>
    <s v="Santa Ana"/>
    <x v="0"/>
    <s v="Wellspring Solutions a provider of supply chain control solutions."/>
    <s v="customer service|developer tools|supply chain management"/>
    <x v="281"/>
    <x v="2"/>
    <n v="1"/>
    <n v="13000000"/>
    <m/>
    <s v="2000-05-09"/>
    <s v="2000-05-09"/>
    <m/>
    <m/>
    <m/>
    <s v="https://www.crunchbase.com/organization/wellspring-solutions-2"/>
    <m/>
    <m/>
    <s v="b8724850-055c-1300-83c6-1f4c9a476eda"/>
  </r>
  <r>
    <x v="80482"/>
    <s v="fulltiltsolutions.com"/>
    <s v="USA"/>
    <s v="PA"/>
    <s v="Philadelphia"/>
    <s v="Wayne"/>
    <x v="2"/>
    <s v="PID Software Developer"/>
    <s v="developer platform|management information systems|software"/>
    <x v="184"/>
    <x v="0"/>
    <n v="1"/>
    <n v="60000000"/>
    <s v="1987-01-01"/>
    <s v="2000-05-08"/>
    <s v="2000-05-08"/>
    <m/>
    <m/>
    <s v="'610-727-5200"/>
    <s v="https://www.crunchbase.com/organization/fulltilt-solutions"/>
    <s v="https://www.twitter.com/fulltiltpoker"/>
    <m/>
    <s v="ae043e7a-68cc-e655-be57-a3959c5118d4"/>
  </r>
  <r>
    <x v="80483"/>
    <s v="planet7tech.com"/>
    <s v="USA"/>
    <s v="WA"/>
    <s v="Seattle"/>
    <s v="Bothell"/>
    <x v="0"/>
    <s v="Planet 7 Technologies, we pride ourselves on developing innovative technology for the world of B2B e-commerce and application integration."/>
    <s v="application performance management|e-commerce|information technology"/>
    <x v="200"/>
    <x v="2"/>
    <n v="1"/>
    <n v="5000000"/>
    <m/>
    <s v="2000-05-08"/>
    <s v="2000-05-08"/>
    <m/>
    <m/>
    <m/>
    <s v="https://www.crunchbase.com/organization/planet-7-technologies"/>
    <m/>
    <m/>
    <s v="dc8e6208-7e95-edc4-40d9-31e618ded782"/>
  </r>
  <r>
    <x v="80484"/>
    <s v="tidemarksys.com"/>
    <m/>
    <m/>
    <m/>
    <m/>
    <x v="2"/>
    <s v="Tidemark Computer Systems, a software developer for city, county and state governments."/>
    <s v="information technology|infrastructure|software"/>
    <x v="184"/>
    <x v="2"/>
    <n v="1"/>
    <n v="11500000"/>
    <m/>
    <s v="2000-05-08"/>
    <s v="2000-05-08"/>
    <m/>
    <m/>
    <m/>
    <s v="https://www.crunchbase.com/organization/tidemark-computer-systems"/>
    <m/>
    <m/>
    <s v="69244297-2354-75ce-09b6-6701e3d0f204"/>
  </r>
  <r>
    <x v="80485"/>
    <s v="eurekabroadband.com"/>
    <s v="USA"/>
    <s v="NY"/>
    <s v="New York City"/>
    <s v="New York"/>
    <x v="0"/>
    <s v="Eureka Broadband, a building-centric application service provider and premium high-speed Internet access company."/>
    <s v="internet|telecommunications|wireless"/>
    <x v="261"/>
    <x v="2"/>
    <n v="2"/>
    <n v="46000000"/>
    <m/>
    <s v="1999-12-02"/>
    <s v="2000-05-07"/>
    <m/>
    <m/>
    <m/>
    <s v="https://www.crunchbase.com/organization/eureka-broadband-corporation"/>
    <m/>
    <m/>
    <s v="498e9366-b663-0b91-f445-bff3341927ac"/>
  </r>
  <r>
    <x v="80486"/>
    <s v="advisortech.com"/>
    <s v="USA"/>
    <s v="CA"/>
    <s v="SF Bay Area"/>
    <s v="San Francisco"/>
    <x v="0"/>
    <s v="AdvisorTech believes intermediaries - from major broker-dealers, banks, and insurance companies to investment advisors."/>
    <s v="banking|finance|financial services"/>
    <x v="39"/>
    <x v="1"/>
    <n v="1"/>
    <n v="25000000"/>
    <s v="1987-01-01"/>
    <s v="2000-05-05"/>
    <s v="2000-05-05"/>
    <m/>
    <m/>
    <n v="16172500783"/>
    <s v="https://www.crunchbase.com/organization/advisortech"/>
    <s v="https://www.twitter.com/imperiality"/>
    <s v="https://www.facebook.com/118584898177052"/>
    <s v="991efc25-7601-0ecf-fae3-5ae7c5baf1ea"/>
  </r>
  <r>
    <x v="80487"/>
    <s v="laborum.com"/>
    <m/>
    <m/>
    <m/>
    <m/>
    <x v="0"/>
    <s v="Laborum.com a Latin American job site."/>
    <s v="career planning|internet|online portals"/>
    <x v="356"/>
    <x v="6"/>
    <n v="1"/>
    <n v="15000000"/>
    <s v="1999-01-01"/>
    <s v="2000-05-05"/>
    <s v="2000-05-05"/>
    <m/>
    <m/>
    <s v="'+56 2 2478 3000"/>
    <s v="https://www.crunchbase.com/organization/laborum-com"/>
    <s v="https://www.twitter.com/laborumchile"/>
    <m/>
    <s v="af7a6853-9e22-7896-c811-f3025b3a954d"/>
  </r>
  <r>
    <x v="80488"/>
    <s v="lifespire.com"/>
    <s v="USA"/>
    <s v="CA"/>
    <s v="SF Bay Area"/>
    <s v="San Francisco"/>
    <x v="0"/>
    <s v="Lifespire will empower the health care community and the individuals affected by life altering health challenges."/>
    <m/>
    <x v="5"/>
    <x v="2"/>
    <n v="1"/>
    <m/>
    <s v="1999-01-01"/>
    <s v="2000-05-05"/>
    <s v="2000-05-05"/>
    <m/>
    <m/>
    <m/>
    <s v="https://www.crunchbase.com/organization/lifespire"/>
    <m/>
    <m/>
    <s v="393ae392-7f78-8333-2870-78d8adf21316"/>
  </r>
  <r>
    <x v="80489"/>
    <s v="officedomain.com"/>
    <s v="USA"/>
    <s v="TX"/>
    <s v="Austin"/>
    <s v="Austin"/>
    <x v="0"/>
    <s v="A global supplier of Internet-based communications"/>
    <s v="internet|messaging|social network"/>
    <x v="201"/>
    <x v="1"/>
    <n v="2"/>
    <n v="5000000"/>
    <m/>
    <s v="1999-12-13"/>
    <s v="2000-05-05"/>
    <m/>
    <m/>
    <s v="'512-499-1560"/>
    <s v="https://www.crunchbase.com/organization/officedomain"/>
    <m/>
    <m/>
    <s v="53624ea3-d69c-eb30-93f7-43ed8effb1cc"/>
  </r>
  <r>
    <x v="80490"/>
    <s v="pureadvice.com"/>
    <m/>
    <m/>
    <m/>
    <m/>
    <x v="0"/>
    <s v="PureAdvice Expert College Advice for Students and Parents."/>
    <s v="advice|college recruiting|education"/>
    <x v="6104"/>
    <x v="2"/>
    <n v="1"/>
    <n v="1100000"/>
    <m/>
    <s v="2000-05-05"/>
    <s v="2000-05-05"/>
    <m/>
    <m/>
    <m/>
    <s v="https://www.crunchbase.com/organization/pureadvice"/>
    <m/>
    <m/>
    <s v="b2ba8d88-10bc-4aea-c744-f5aa83073a2d"/>
  </r>
  <r>
    <x v="80491"/>
    <s v="simplexis.com"/>
    <s v="USA"/>
    <s v="NY"/>
    <s v="New York City"/>
    <s v="New York"/>
    <x v="2"/>
    <s v="Simplexis.com an e-Commerce hub for public institutions and their suppliers with an initial focus on public schools."/>
    <s v="e-commerce|supply chain management"/>
    <x v="193"/>
    <x v="9"/>
    <n v="1"/>
    <n v="30000000"/>
    <m/>
    <s v="2000-05-05"/>
    <s v="2000-05-05"/>
    <m/>
    <m/>
    <m/>
    <s v="https://www.crunchbase.com/organization/simplexis-com"/>
    <s v="https://www.twitter.com/lexisnexis"/>
    <s v="https://www.facebook.com/lexiscommunities"/>
    <s v="35bb18da-7804-a9a4-b67b-c1a828bf76fc"/>
  </r>
  <r>
    <x v="80492"/>
    <s v="scientech.com"/>
    <s v="USA"/>
    <s v="ID"/>
    <s v="Idaho Falls"/>
    <s v="Idaho Falls"/>
    <x v="2"/>
    <s v="SCIENTECH is a fast-growing, worldwide provider of expert services, utilizing experienced people and proprietary technology."/>
    <s v="enterprise software|information technology|software"/>
    <x v="184"/>
    <x v="7"/>
    <n v="1"/>
    <n v="40000000"/>
    <s v="1977-01-01"/>
    <s v="2000-05-05"/>
    <s v="2000-05-05"/>
    <m/>
    <m/>
    <s v="'208-524-9200"/>
    <s v="https://www.crunchbase.com/organization/scientech"/>
    <m/>
    <m/>
    <s v="3242f460-8881-4f63-069c-846e455c064f"/>
  </r>
  <r>
    <x v="80493"/>
    <s v="sharewave.com"/>
    <s v="USA"/>
    <s v="CA"/>
    <s v="Sacramento"/>
    <s v="El Dorado Hills"/>
    <x v="2"/>
    <s v="A provider of high-performance wireless multimedia home networking"/>
    <s v="media and entertainment|professional networking|wireless"/>
    <x v="8717"/>
    <x v="0"/>
    <n v="1"/>
    <n v="17000000"/>
    <s v="2012-01-01"/>
    <s v="2000-05-05"/>
    <s v="2000-05-05"/>
    <m/>
    <m/>
    <n v="13204385674"/>
    <s v="https://www.crunchbase.com/organization/sharewave-2"/>
    <s v="https://www.twitter.com/sharewaveteam"/>
    <s v="https://www.facebook.com/sharewaveteam"/>
    <s v="b5b51186-79b4-1db5-05c3-cf9011819788"/>
  </r>
  <r>
    <x v="80494"/>
    <s v="shopzilla.com"/>
    <s v="GBR"/>
    <m/>
    <s v="London"/>
    <s v="London"/>
    <x v="2"/>
    <s v="Shopzilla manages a portfolio of online shopping brands that helps shoppers discover, review, and buy goods online."/>
    <s v="advertising|curated web|retail|shopping"/>
    <x v="2051"/>
    <x v="2"/>
    <n v="3"/>
    <n v="74500000"/>
    <s v="1996-06-01"/>
    <s v="1998-07-27"/>
    <s v="2000-05-05"/>
    <m/>
    <m/>
    <m/>
    <s v="https://www.crunchbase.com/organization/shopzilla"/>
    <s v="https://www.twitter.com/shopzilla"/>
    <s v="http://www.facebook.com/pages/shopzillacom/10750523108"/>
    <s v="a4a21224-1801-0c27-b788-af23974634df"/>
  </r>
  <r>
    <x v="80495"/>
    <s v="sodeog.com"/>
    <s v="USA"/>
    <s v="NC"/>
    <s v="Charlotte"/>
    <s v="Charlotte"/>
    <x v="0"/>
    <s v="SoDeog Technologies have a vision of changing the way people communicate by wirelessly uniting the world of disparate digital devices."/>
    <s v="digital signage|information technology|wireless"/>
    <x v="8718"/>
    <x v="0"/>
    <n v="1"/>
    <n v="5000000"/>
    <s v="1999-01-01"/>
    <s v="2000-05-05"/>
    <s v="2000-05-05"/>
    <m/>
    <m/>
    <s v="'704-542-2440"/>
    <s v="https://www.crunchbase.com/organization/sodeog-technologies"/>
    <m/>
    <m/>
    <s v="d1e1e88c-7e49-f6ce-fe0e-8cee442762a5"/>
  </r>
  <r>
    <x v="80496"/>
    <s v="thinkxml.com"/>
    <s v="USA"/>
    <s v="MD"/>
    <s v="Washington, D.C."/>
    <s v="Rockville"/>
    <x v="2"/>
    <s v="thinkXML provides a complete line of XML dynamic business transaction software tools, training,"/>
    <s v="e-commerce|software|training"/>
    <x v="100"/>
    <x v="2"/>
    <n v="1"/>
    <n v="3000000"/>
    <s v="2000-02-11"/>
    <s v="2000-05-05"/>
    <s v="2000-05-05"/>
    <m/>
    <m/>
    <s v="'+1 (781) 373-6893"/>
    <s v="https://www.crunchbase.com/organization/thinkxml"/>
    <m/>
    <m/>
    <s v="1c1a3989-4e23-4289-335a-da48ae262b75"/>
  </r>
  <r>
    <x v="80497"/>
    <s v="echobahn.com"/>
    <s v="USA"/>
    <s v="CA"/>
    <s v="SF Bay Area"/>
    <s v="Newark"/>
    <x v="0"/>
    <s v="EchoBahn.com a complete line of software solutions geared toward OEMs and e-tailers to address their customer communication challenges."/>
    <m/>
    <x v="5"/>
    <x v="2"/>
    <n v="1"/>
    <m/>
    <s v="1999-01-01"/>
    <s v="2000-05-04"/>
    <s v="2000-05-04"/>
    <m/>
    <m/>
    <m/>
    <s v="https://www.crunchbase.com/organization/echobahn-com"/>
    <m/>
    <m/>
    <s v="169ebfad-88db-b02e-7c0e-0564987e4d23"/>
  </r>
  <r>
    <x v="80498"/>
    <s v="enews.com"/>
    <s v="USA"/>
    <s v="NY"/>
    <s v="New York City"/>
    <s v="New York"/>
    <x v="0"/>
    <s v="enews.com is a major magazine retailer on the Internet, offering subscriptions on the Internet to more than 1,000 magazines."/>
    <m/>
    <x v="5"/>
    <x v="4"/>
    <n v="1"/>
    <m/>
    <s v="1993-01-01"/>
    <s v="2000-05-04"/>
    <s v="2000-05-04"/>
    <m/>
    <m/>
    <s v="'201-559-3882"/>
    <s v="https://www.crunchbase.com/organization/enews-com"/>
    <s v="https://www.twitter.com/nookbn"/>
    <s v="https://www.facebook.com/nook"/>
    <s v="3521e218-bc57-704c-fb23-db817698cb93"/>
  </r>
  <r>
    <x v="80499"/>
    <s v="pengroup.com"/>
    <m/>
    <m/>
    <m/>
    <m/>
    <x v="3"/>
    <s v="eWork Markets provides procurement services and Web technology for managing bidding and selection processes."/>
    <s v="e-commerce|information technology|procurement"/>
    <x v="2343"/>
    <x v="2"/>
    <n v="2"/>
    <n v="13000000"/>
    <s v="1995-01-01"/>
    <s v="1999-10-01"/>
    <s v="2000-05-04"/>
    <m/>
    <m/>
    <s v="'+1 (781) 373-6893"/>
    <s v="https://www.crunchbase.com/organization/ework-markets"/>
    <m/>
    <m/>
    <s v="e1fc61fb-8514-acf2-b4f5-2f46e2802743"/>
  </r>
  <r>
    <x v="80500"/>
    <s v="interpath.net"/>
    <m/>
    <m/>
    <m/>
    <m/>
    <x v="0"/>
    <s v="Interpath Communications full-service ASP offering a broad range of managed application and consulting services."/>
    <s v="application performance management|consulting|e-commerce"/>
    <x v="689"/>
    <x v="2"/>
    <n v="1"/>
    <n v="100000000"/>
    <m/>
    <s v="2000-05-04"/>
    <s v="2000-05-04"/>
    <m/>
    <m/>
    <m/>
    <s v="https://www.crunchbase.com/organization/interpath-communications"/>
    <m/>
    <m/>
    <s v="eaa60555-010d-fe3a-14c4-e4783139f9d2"/>
  </r>
  <r>
    <x v="80501"/>
    <s v="mondosoft.com"/>
    <m/>
    <m/>
    <m/>
    <m/>
    <x v="0"/>
    <s v="Mondosoft is a search engine technology company that develops and markets the advanced website search engine."/>
    <s v="software"/>
    <x v="10"/>
    <x v="0"/>
    <n v="1"/>
    <n v="7000000"/>
    <m/>
    <s v="2000-05-04"/>
    <s v="2000-05-04"/>
    <m/>
    <m/>
    <m/>
    <s v="https://www.crunchbase.com/organization/mondosoft"/>
    <m/>
    <m/>
    <s v="c522a971-397d-9bf7-9cdb-bab398567f30"/>
  </r>
  <r>
    <x v="80502"/>
    <s v="polytrax.com"/>
    <m/>
    <m/>
    <m/>
    <m/>
    <x v="0"/>
    <s v="PolyTrax Information Technology AG is a logistics and supply chain company based out of 3 Danziger Straße, RO, BY, Germany."/>
    <s v="digital signage|information services|information technology"/>
    <x v="1414"/>
    <x v="2"/>
    <n v="1"/>
    <n v="7500000"/>
    <s v="1997-01-01"/>
    <s v="2000-05-04"/>
    <s v="2000-05-04"/>
    <m/>
    <m/>
    <s v="49 8031 2626 30"/>
    <s v="https://www.crunchbase.com/organization/polytrax-information-technology"/>
    <m/>
    <m/>
    <s v="03f6efd8-50b7-dbdb-cb86-1b6d5767a7b2"/>
  </r>
  <r>
    <x v="80503"/>
    <s v="roxy.com"/>
    <s v="USA"/>
    <s v="NJ"/>
    <s v="Newark"/>
    <s v="Millburn"/>
    <x v="0"/>
    <s v="ROXY.com a consumer electronics retailer."/>
    <s v="consumer electronics|marketplace|retail"/>
    <x v="150"/>
    <x v="0"/>
    <n v="1"/>
    <n v="25000000"/>
    <m/>
    <s v="2000-05-04"/>
    <s v="2000-05-04"/>
    <m/>
    <m/>
    <m/>
    <s v="https://www.crunchbase.com/organization/roxy-com"/>
    <s v="https://www.twitter.com/roxy"/>
    <s v="https://www.facebook.com/roxy"/>
    <s v="8976b6e2-7cef-0abd-0882-913d5c863c89"/>
  </r>
  <r>
    <x v="80504"/>
    <s v="scoutelectromedia.com"/>
    <s v="USA"/>
    <s v="CA"/>
    <s v="SF Bay Area"/>
    <s v="San Francisco"/>
    <x v="0"/>
    <s v="Scout Electromedia is a consumer wireless company dedicated to creating innovative lifestyle products."/>
    <s v="consumer|lifestyle|wireless"/>
    <x v="1739"/>
    <x v="6"/>
    <n v="1"/>
    <n v="18000000"/>
    <s v="1999-01-01"/>
    <s v="2000-05-04"/>
    <s v="2000-05-04"/>
    <m/>
    <m/>
    <m/>
    <s v="https://www.crunchbase.com/organization/scout-electronics"/>
    <m/>
    <m/>
    <s v="a4c4957c-c775-5571-96f0-b3ea7c1d403d"/>
  </r>
  <r>
    <x v="80505"/>
    <s v="skydesk.com"/>
    <s v="USA"/>
    <s v="CA"/>
    <s v="San Diego"/>
    <s v="San Diego"/>
    <x v="0"/>
    <s v="SkyDesk is the leading provider of services for businesses wanting to provide their customers with a complete Internet storage."/>
    <s v="business development|internet|software"/>
    <x v="146"/>
    <x v="2"/>
    <n v="1"/>
    <n v="20000000"/>
    <s v="1996-01-01"/>
    <s v="2000-05-04"/>
    <s v="2000-05-04"/>
    <m/>
    <m/>
    <m/>
    <s v="https://www.crunchbase.com/organization/skydesk"/>
    <m/>
    <m/>
    <s v="57789a7d-5f69-37d3-aaae-37b0ffcfc082"/>
  </r>
  <r>
    <x v="80506"/>
    <s v="tensquare.com"/>
    <s v="USA"/>
    <s v="CA"/>
    <s v="SF Bay Area"/>
    <s v="San Jose"/>
    <x v="0"/>
    <s v="Ten Square makes these transactions work harder -- for retailers, advertisers and consumers."/>
    <s v="advertising|consumer|retail"/>
    <x v="627"/>
    <x v="0"/>
    <n v="1"/>
    <n v="30000000"/>
    <m/>
    <s v="2000-05-04"/>
    <s v="2000-05-04"/>
    <m/>
    <s v="info@tensquare.net"/>
    <n v="49209941100"/>
    <s v="https://www.crunchbase.com/organization/ten-square"/>
    <m/>
    <m/>
    <s v="0e890391-9003-96e8-0bb2-7eb3152cc33e"/>
  </r>
  <r>
    <x v="80507"/>
    <s v="corcoran.com"/>
    <s v="USA"/>
    <s v="NY"/>
    <s v="New York City"/>
    <s v="New York"/>
    <x v="0"/>
    <s v="The Corcoran Group is a full-service real estate firm that helps individuals to find property to rent or purchase."/>
    <s v="real estate"/>
    <x v="76"/>
    <x v="9"/>
    <n v="1"/>
    <m/>
    <s v="1973-01-01"/>
    <s v="2000-05-04"/>
    <s v="2000-05-04"/>
    <m/>
    <s v="info@corcoran.com"/>
    <s v="(212) 355-3550"/>
    <s v="https://www.crunchbase.com/organization/the-corcoran-group"/>
    <s v="https://www.twitter.com/corcoran_group"/>
    <s v="https://www.facebook.com/thecorcorangroup"/>
    <s v="68ca272d-1e99-53bb-c7c8-a2915d2a5fa6"/>
  </r>
  <r>
    <x v="80508"/>
    <s v="therealm.com"/>
    <m/>
    <m/>
    <m/>
    <m/>
    <x v="0"/>
    <s v="The Realm will enable your business, extend your business and empower your business."/>
    <s v="business development|business information systems|business intelligence"/>
    <x v="930"/>
    <x v="2"/>
    <n v="1"/>
    <n v="140000000"/>
    <m/>
    <s v="2000-05-04"/>
    <s v="2000-05-04"/>
    <m/>
    <m/>
    <m/>
    <s v="https://www.crunchbase.com/organization/the-realm"/>
    <m/>
    <m/>
    <s v="9c301d22-27d4-52be-b374-73ef80b3c4e8"/>
  </r>
  <r>
    <x v="80509"/>
    <s v="xigo.com"/>
    <s v="USA"/>
    <s v="VA"/>
    <s v="Washington, D.C."/>
    <s v="Manassas"/>
    <x v="2"/>
    <s v="Xigo instantly reduces and controls mobile, fixed and global telecommunications costs for organizations of all sizes."/>
    <s v="cloud computing|enterprise software|mobile|telecommunications"/>
    <x v="872"/>
    <x v="4"/>
    <n v="1"/>
    <n v="22000000"/>
    <s v="2000-01-01"/>
    <s v="2000-05-04"/>
    <s v="2000-05-04"/>
    <m/>
    <s v="info@xigo.com"/>
    <s v="'+27 11 575 0000"/>
    <s v="https://www.crunchbase.com/organization/xigo"/>
    <s v="https://www.twitter.com/dimensiondata"/>
    <s v="https://www.facebook.com/dimensiondata"/>
    <s v="abc172ff-55ea-b6ea-92ef-626b05d07417"/>
  </r>
  <r>
    <x v="80510"/>
    <s v="agentgo.com"/>
    <m/>
    <m/>
    <m/>
    <m/>
    <x v="0"/>
    <s v="Creators of personalization, content and commerce management and delivery solutions for the mobile Internet"/>
    <s v="commercial|content|mobile"/>
    <x v="2062"/>
    <x v="2"/>
    <n v="1"/>
    <n v="2000000"/>
    <m/>
    <s v="2000-05-03"/>
    <s v="2000-05-03"/>
    <m/>
    <m/>
    <m/>
    <s v="https://www.crunchbase.com/organization/agentgo"/>
    <m/>
    <m/>
    <s v="ae56524b-a3d6-2d6b-a93c-e44015626cb4"/>
  </r>
  <r>
    <x v="80511"/>
    <s v="boaw.net"/>
    <m/>
    <m/>
    <m/>
    <m/>
    <x v="0"/>
    <s v="Provides colocated, dedicated and fully managed Web and applications hosting"/>
    <s v="internet|network hardware|web hosting"/>
    <x v="516"/>
    <x v="2"/>
    <n v="1"/>
    <n v="7000000"/>
    <m/>
    <s v="2000-05-03"/>
    <s v="2000-05-03"/>
    <m/>
    <m/>
    <m/>
    <s v="https://www.crunchbase.com/organization/bird-on-a-wire-networks"/>
    <m/>
    <m/>
    <s v="3b04eb1b-f726-6068-b410-e8da1b4278a3"/>
  </r>
  <r>
    <x v="80512"/>
    <s v="cardonet.com"/>
    <m/>
    <m/>
    <m/>
    <m/>
    <x v="0"/>
    <s v="A provider of catalog content aggregation solutions for business-to-business e-marketplaces"/>
    <s v="b2b|content|marketplace"/>
    <x v="26"/>
    <x v="2"/>
    <n v="1"/>
    <n v="9000000"/>
    <m/>
    <s v="2000-05-03"/>
    <s v="2000-05-03"/>
    <m/>
    <m/>
    <m/>
    <s v="https://www.crunchbase.com/organization/cardonet"/>
    <m/>
    <m/>
    <s v="0c850707-4dcf-6d12-3160-62e84f147208"/>
  </r>
  <r>
    <x v="80513"/>
    <m/>
    <m/>
    <m/>
    <m/>
    <m/>
    <x v="0"/>
    <s v="A Dutch based consumer product selection and comparison portal."/>
    <m/>
    <x v="5"/>
    <x v="2"/>
    <n v="1"/>
    <m/>
    <m/>
    <s v="2000-05-03"/>
    <s v="2000-05-03"/>
    <m/>
    <m/>
    <m/>
    <s v="https://www.crunchbase.com/organization/consumerdesk"/>
    <m/>
    <m/>
    <s v="5408eab9-f516-484e-e0fb-a07f7e155dba"/>
  </r>
  <r>
    <x v="80514"/>
    <s v="digitalinsurance.com"/>
    <s v="USA"/>
    <s v="GA"/>
    <s v="Atlanta"/>
    <s v="Atlanta"/>
    <x v="2"/>
    <s v="Leading employee benefits agency"/>
    <s v="health care|insurance"/>
    <x v="850"/>
    <x v="7"/>
    <n v="1"/>
    <m/>
    <s v="2000-01-01"/>
    <s v="2000-05-03"/>
    <s v="2000-05-03"/>
    <m/>
    <m/>
    <n v="16789217318"/>
    <s v="https://www.crunchbase.com/organization/digital-insurance"/>
    <s v="https://www.twitter.com/digitalsully"/>
    <s v="http://www.facebook.com/pages/digitalinsurance/140248746011513"/>
    <s v="591698d7-0013-0b73-2f38-29ed5c71e42c"/>
  </r>
  <r>
    <x v="80515"/>
    <m/>
    <m/>
    <m/>
    <m/>
    <m/>
    <x v="0"/>
    <s v="Provides customer contact services and relationship management for Internet based companies."/>
    <m/>
    <x v="5"/>
    <x v="2"/>
    <n v="1"/>
    <m/>
    <m/>
    <s v="2000-05-03"/>
    <s v="2000-05-03"/>
    <m/>
    <m/>
    <m/>
    <s v="https://www.crunchbase.com/organization/e-advoc-te"/>
    <m/>
    <m/>
    <s v="5e420db8-3e37-f612-ec1f-990ad7ce672e"/>
  </r>
  <r>
    <x v="80516"/>
    <s v="eangler.com"/>
    <s v="USA"/>
    <s v="NC"/>
    <s v="NC - Other"/>
    <s v="Newport"/>
    <x v="0"/>
    <s v="An online fishing resource providing anglers with content, community and e-commerce"/>
    <s v="e-commerce|electronics|internet"/>
    <x v="465"/>
    <x v="2"/>
    <n v="1"/>
    <n v="9100000"/>
    <m/>
    <s v="2000-05-03"/>
    <s v="2000-05-03"/>
    <m/>
    <m/>
    <m/>
    <s v="https://www.crunchbase.com/organization/eangler"/>
    <m/>
    <m/>
    <s v="8e447d69-9b6f-aaa7-41c1-d100c2a09117"/>
  </r>
  <r>
    <x v="80517"/>
    <s v="eprofile.org.uk"/>
    <s v="USA"/>
    <s v="PA"/>
    <s v="Philadelphia"/>
    <s v="Malvern"/>
    <x v="0"/>
    <s v="e-PROFILE is a vertical services provider for the financial services industry, with an end-to-end financial services utility"/>
    <m/>
    <x v="5"/>
    <x v="2"/>
    <n v="1"/>
    <m/>
    <m/>
    <s v="2000-05-03"/>
    <s v="2000-05-03"/>
    <m/>
    <m/>
    <m/>
    <s v="https://www.crunchbase.com/organization/e-profile"/>
    <m/>
    <m/>
    <s v="f6476d47-211b-0833-8416-577d4ca11657"/>
  </r>
  <r>
    <x v="80518"/>
    <s v="geeps.com"/>
    <s v="USA"/>
    <s v="NJ"/>
    <s v="Newark"/>
    <s v="Cranbury"/>
    <x v="0"/>
    <s v="GeePS.com provides an end-to-end solution that empowers bricks-and-mortar merchants to send promotional messages to nearby prospects."/>
    <s v="online portals|shopping|wireless"/>
    <x v="6311"/>
    <x v="0"/>
    <n v="1"/>
    <n v="2000000"/>
    <m/>
    <s v="2000-05-03"/>
    <s v="2000-05-03"/>
    <m/>
    <m/>
    <s v="'609-452-0700"/>
    <s v="https://www.crunchbase.com/organization/geeps-com"/>
    <m/>
    <m/>
    <s v="89feb9bd-cad3-63b3-7381-650311f7b1a6"/>
  </r>
  <r>
    <x v="80519"/>
    <s v="glog.com"/>
    <m/>
    <m/>
    <m/>
    <m/>
    <x v="2"/>
    <s v="A provider of Internet-based logistics systems"/>
    <s v="logistics"/>
    <x v="114"/>
    <x v="2"/>
    <n v="1"/>
    <m/>
    <m/>
    <s v="2000-05-03"/>
    <s v="2000-05-03"/>
    <m/>
    <m/>
    <m/>
    <s v="https://www.crunchbase.com/organization/g-log"/>
    <m/>
    <m/>
    <s v="ed07a270-12d6-f9ab-f456-b938e9beb80a"/>
  </r>
  <r>
    <x v="80520"/>
    <s v="go-active.com"/>
    <s v="USA"/>
    <s v="TX"/>
    <s v="Austin"/>
    <s v="Austin"/>
    <x v="3"/>
    <s v="A new online application service provider for the health club industry."/>
    <m/>
    <x v="5"/>
    <x v="2"/>
    <n v="1"/>
    <m/>
    <m/>
    <s v="2000-05-03"/>
    <s v="2000-05-03"/>
    <m/>
    <m/>
    <m/>
    <s v="https://www.crunchbase.com/organization/go-active"/>
    <m/>
    <m/>
    <s v="f1fd19d6-8ece-ca28-c519-a45bf60aa14f"/>
  </r>
  <r>
    <x v="80521"/>
    <s v="virbac.in"/>
    <m/>
    <m/>
    <m/>
    <m/>
    <x v="0"/>
    <s v="An e-care company with expertise in developing communities or shared interest groups"/>
    <m/>
    <x v="5"/>
    <x v="2"/>
    <n v="1"/>
    <m/>
    <m/>
    <s v="2000-05-03"/>
    <s v="2000-05-03"/>
    <m/>
    <m/>
    <m/>
    <s v="https://www.crunchbase.com/organization/healant"/>
    <m/>
    <m/>
    <s v="2b40a7fc-65d7-b42d-3a5c-ac34226f61f6"/>
  </r>
  <r>
    <x v="80522"/>
    <s v="isolve.com"/>
    <m/>
    <m/>
    <m/>
    <m/>
    <x v="0"/>
    <s v="Online business-to-business integrated digital currency and barter web solution for sellers and buyers"/>
    <s v="b2b|finance|financial exchanges"/>
    <x v="39"/>
    <x v="2"/>
    <n v="1"/>
    <n v="30000000"/>
    <m/>
    <s v="2000-05-03"/>
    <s v="2000-05-03"/>
    <m/>
    <m/>
    <m/>
    <s v="https://www.crunchbase.com/organization/isolve"/>
    <m/>
    <m/>
    <s v="9b0f555e-1128-c015-6483-fbb53eaf4355"/>
  </r>
  <r>
    <x v="80523"/>
    <s v="mygeek.com"/>
    <s v="USA"/>
    <s v="AZ"/>
    <s v="Phoenix"/>
    <s v="Phoenix"/>
    <x v="0"/>
    <s v="myGeek.com is an online personal shopping service that assists shoppers in locating where to buy requested products online"/>
    <m/>
    <x v="5"/>
    <x v="0"/>
    <n v="2"/>
    <m/>
    <m/>
    <s v="2000-01-28"/>
    <s v="2000-05-03"/>
    <m/>
    <m/>
    <m/>
    <s v="https://www.crunchbase.com/organization/mygeek-com"/>
    <m/>
    <m/>
    <s v="fd5a7294-0256-e641-6fba-9f4aaceb73e4"/>
  </r>
  <r>
    <x v="80524"/>
    <s v="mynetsales.com"/>
    <s v="USA"/>
    <s v="MA"/>
    <s v="Boston"/>
    <s v="Boston"/>
    <x v="0"/>
    <s v="myNetsales.com, an online CRM and SFA solution for small- to medium-sized businesses,"/>
    <s v="internet"/>
    <x v="28"/>
    <x v="2"/>
    <n v="2"/>
    <n v="5000000"/>
    <m/>
    <s v="2000-03-14"/>
    <s v="2000-05-03"/>
    <m/>
    <m/>
    <m/>
    <s v="https://www.crunchbase.com/organization/mynetsales"/>
    <m/>
    <m/>
    <s v="62406166-f0f1-3992-12f6-33a10ef60afb"/>
  </r>
  <r>
    <x v="80525"/>
    <m/>
    <m/>
    <m/>
    <m/>
    <m/>
    <x v="0"/>
    <s v="Uses the Internet to automate the numerous relationships between physician offices, insurance companies and laboratories"/>
    <m/>
    <x v="5"/>
    <x v="2"/>
    <n v="1"/>
    <m/>
    <m/>
    <s v="2000-05-03"/>
    <s v="2000-05-03"/>
    <m/>
    <m/>
    <m/>
    <s v="https://www.crunchbase.com/organization/navimedix-3"/>
    <m/>
    <m/>
    <s v="77cfccae-0f7a-6a8a-66ab-274cd01a2f51"/>
  </r>
  <r>
    <x v="80526"/>
    <s v="nfr.net"/>
    <m/>
    <m/>
    <m/>
    <m/>
    <x v="0"/>
    <s v="A developer of intrusion detection, network traffic, and network analysis tools"/>
    <s v="internet|professional networking"/>
    <x v="2075"/>
    <x v="2"/>
    <n v="1"/>
    <n v="6400000"/>
    <m/>
    <s v="2000-05-03"/>
    <s v="2000-05-03"/>
    <m/>
    <m/>
    <m/>
    <s v="https://www.crunchbase.com/organization/network-flight-recorder"/>
    <m/>
    <m/>
    <s v="de31c76e-f516-e42d-5d2e-88ac240445e7"/>
  </r>
  <r>
    <x v="80527"/>
    <s v="opensales.com"/>
    <m/>
    <m/>
    <m/>
    <m/>
    <x v="0"/>
    <s v="A provider of open source e-commerce solutions"/>
    <s v="e-commerce|open source|software"/>
    <x v="141"/>
    <x v="2"/>
    <n v="1"/>
    <n v="10000000"/>
    <m/>
    <s v="2000-05-03"/>
    <s v="2000-05-03"/>
    <m/>
    <m/>
    <m/>
    <s v="https://www.crunchbase.com/organization/opensales"/>
    <m/>
    <m/>
    <s v="3b396ff8-7b73-4c73-c3f7-13155103d4a8"/>
  </r>
  <r>
    <x v="80528"/>
    <s v="projectnapa.com"/>
    <m/>
    <m/>
    <m/>
    <m/>
    <x v="0"/>
    <s v="A stealth Silicon Valley Internet startup"/>
    <s v="incubators|internet|software"/>
    <x v="1019"/>
    <x v="2"/>
    <n v="1"/>
    <n v="1300000"/>
    <s v="2000-03-01"/>
    <s v="2000-05-03"/>
    <s v="2000-05-03"/>
    <m/>
    <m/>
    <m/>
    <s v="https://www.crunchbase.com/organization/project-napa"/>
    <m/>
    <m/>
    <s v="555cabc1-d25e-5da3-b3a7-1e494c417468"/>
  </r>
  <r>
    <x v="80529"/>
    <s v="shareyourworld.com"/>
    <m/>
    <m/>
    <m/>
    <m/>
    <x v="0"/>
    <s v="Brokers digital media via its online content marketplace"/>
    <m/>
    <x v="5"/>
    <x v="2"/>
    <n v="1"/>
    <m/>
    <m/>
    <s v="2000-05-03"/>
    <s v="2000-05-03"/>
    <m/>
    <m/>
    <m/>
    <s v="https://www.crunchbase.com/organization/shareyourworld-2"/>
    <m/>
    <m/>
    <s v="f00b2377-3eed-f53b-f088-ba0bab4ca602"/>
  </r>
  <r>
    <x v="80530"/>
    <s v="skyfish.com"/>
    <s v="USA"/>
    <s v="CT"/>
    <s v="Hartford"/>
    <s v="New Haven"/>
    <x v="3"/>
    <s v="An independent business-to-business trading hub and vertical portal for the global aerospace industry"/>
    <s v="aerospace|b2b|online portals|trading platform"/>
    <x v="8719"/>
    <x v="0"/>
    <n v="1"/>
    <n v="4000000"/>
    <s v="2011-01-01"/>
    <s v="2000-05-03"/>
    <s v="2000-05-03"/>
    <s v="2001-02-16"/>
    <m/>
    <m/>
    <s v="https://www.crunchbase.com/organization/skyfish-com"/>
    <m/>
    <m/>
    <s v="f13aad2a-082e-2286-72c7-2664a10685c0"/>
  </r>
  <r>
    <x v="80531"/>
    <m/>
    <m/>
    <m/>
    <m/>
    <m/>
    <x v="2"/>
    <s v="Spinway was a free ISP that powered many retail branded free ISPs in 1999-2000. These brands included Kmart, and their Bluelight.com"/>
    <s v="brand marketing|isp|retail"/>
    <x v="1236"/>
    <x v="2"/>
    <n v="1"/>
    <n v="32000000"/>
    <m/>
    <s v="2000-05-03"/>
    <s v="2000-05-03"/>
    <m/>
    <m/>
    <m/>
    <s v="https://www.crunchbase.com/organization/spinway"/>
    <m/>
    <m/>
    <s v="62173d9f-97bd-9e3b-7ec5-18a4fd4ba7d3"/>
  </r>
  <r>
    <x v="80532"/>
    <s v="starbelly.com"/>
    <s v="USA"/>
    <s v="IL"/>
    <s v="Chicago"/>
    <s v="Chicago"/>
    <x v="2"/>
    <s v="Starbelly.com is a U.S.-based company specialized in promotional products."/>
    <s v="e-commerce"/>
    <x v="63"/>
    <x v="7"/>
    <n v="2"/>
    <n v="8000000"/>
    <s v="1999-01-01"/>
    <s v="1999-09-15"/>
    <s v="2000-05-03"/>
    <m/>
    <m/>
    <n v="6308752920"/>
    <s v="https://www.crunchbase.com/organization/starbelly-com-inc"/>
    <s v="https://www.twitter.com/halobrandedslns"/>
    <s v="https://www.facebook.com/halobrandedsolutions"/>
    <s v="648f6344-61cc-966a-3c9f-2694e6c9cc1b"/>
  </r>
  <r>
    <x v="80533"/>
    <s v="telseon.com"/>
    <s v="USA"/>
    <s v="CO"/>
    <s v="Denver"/>
    <s v="Englewood"/>
    <x v="2"/>
    <s v="Telseon, Inc. is a provider of Internet infrastructure services that will run over optical networks in major metropolitan markets."/>
    <s v="communications infrastructure|internet|telecommunications"/>
    <x v="516"/>
    <x v="2"/>
    <n v="1"/>
    <n v="80000000"/>
    <s v="1998-01-01"/>
    <s v="2000-05-03"/>
    <s v="2000-05-03"/>
    <m/>
    <m/>
    <s v="(720)554-7000"/>
    <s v="https://www.crunchbase.com/organization/telseon"/>
    <m/>
    <m/>
    <s v="b1f670f7-8dde-0c1b-7a36-4c4766ca6534"/>
  </r>
  <r>
    <x v="80534"/>
    <m/>
    <m/>
    <m/>
    <m/>
    <m/>
    <x v="0"/>
    <s v="A provider of a wireless, proprietary paper-to-database entry and retrieval technology to enhance any data entry process"/>
    <m/>
    <x v="5"/>
    <x v="2"/>
    <n v="1"/>
    <m/>
    <m/>
    <s v="2000-05-03"/>
    <s v="2000-05-03"/>
    <m/>
    <m/>
    <m/>
    <s v="https://www.crunchbase.com/organization/timbrel-systems"/>
    <m/>
    <m/>
    <s v="305c501e-f2bd-ca0c-94ef-241d9354b8c8"/>
  </r>
  <r>
    <x v="80535"/>
    <s v="authentify.com"/>
    <s v="USA"/>
    <s v="IL"/>
    <s v="Chicago"/>
    <s v="Chicago"/>
    <x v="0"/>
    <s v="Authentify provides automated authentication services for online business enterprises."/>
    <s v="internet|retail technology|telecommunications"/>
    <x v="2972"/>
    <x v="7"/>
    <n v="1"/>
    <n v="3500000"/>
    <s v="1999-01-01"/>
    <s v="2000-05-02"/>
    <s v="2000-05-02"/>
    <m/>
    <s v="info@authentify.com"/>
    <n v="7732430225"/>
    <s v="https://www.crunchbase.com/organization/authentify"/>
    <s v="https://www.twitter.com/authentify"/>
    <s v="http://www.facebook.com/pages/authentify/321408302231"/>
    <s v="1e67b9cd-7682-9736-85e5-4b10ef4edee9"/>
  </r>
  <r>
    <x v="80536"/>
    <s v="carday.com"/>
    <m/>
    <m/>
    <m/>
    <m/>
    <x v="0"/>
    <s v="CarDay is an online auction site for used cars."/>
    <s v="automotive|internet|online auctions"/>
    <x v="661"/>
    <x v="2"/>
    <n v="1"/>
    <n v="25000000"/>
    <m/>
    <s v="2000-05-02"/>
    <s v="2000-05-02"/>
    <m/>
    <m/>
    <m/>
    <s v="https://www.crunchbase.com/organization/carday"/>
    <m/>
    <m/>
    <s v="50fedc53-c895-b3b6-23d0-2fc2cb6795e8"/>
  </r>
  <r>
    <x v="80537"/>
    <s v="clicktex.com"/>
    <m/>
    <m/>
    <m/>
    <m/>
    <x v="0"/>
    <s v="ClickTex.com is a business-to-business Net market for the textile industry."/>
    <s v="b2b|industrial|textiles"/>
    <x v="41"/>
    <x v="1"/>
    <n v="1"/>
    <n v="2200000"/>
    <m/>
    <s v="2000-05-02"/>
    <s v="2000-05-02"/>
    <m/>
    <m/>
    <s v="'+7 800 555-00-70"/>
    <s v="https://www.crunchbase.com/organization/clicktex-com"/>
    <m/>
    <m/>
    <s v="6f16f6b7-aefb-f1fb-3eb7-badae823bcb6"/>
  </r>
  <r>
    <x v="80538"/>
    <s v="e-builder.net"/>
    <s v="USA"/>
    <s v="FL"/>
    <s v="Ft. Lauderdale"/>
    <s v="Fort Lauderdale"/>
    <x v="0"/>
    <s v="e-Builder is the leading provider of fully-integrated, owner-centric, cloud-based construction program management software."/>
    <s v="software"/>
    <x v="10"/>
    <x v="6"/>
    <n v="1"/>
    <m/>
    <s v="1995-01-01"/>
    <s v="2000-05-02"/>
    <s v="2000-05-02"/>
    <m/>
    <s v="info@e-builder.net"/>
    <s v="(800)580-9322"/>
    <s v="https://www.crunchbase.com/organization/e-builder"/>
    <s v="https://www.twitter.com/ebuilder"/>
    <s v="https://www.facebook.com/ebuilder"/>
    <s v="fb8953a2-d2f5-9875-70f8-2eab14a27efd"/>
  </r>
  <r>
    <x v="80539"/>
    <s v="fantasma.net"/>
    <s v="USA"/>
    <s v="CA"/>
    <s v="SF Bay Area"/>
    <s v="Palo Alto"/>
    <x v="0"/>
    <s v="Fantasma Networks is a developer of ultra-wideband technologies for wireless home networks."/>
    <s v="information technology|internet radio|wireless"/>
    <x v="8504"/>
    <x v="2"/>
    <n v="1"/>
    <n v="11600000"/>
    <m/>
    <s v="2000-05-02"/>
    <s v="2000-05-02"/>
    <m/>
    <m/>
    <m/>
    <s v="https://www.crunchbase.com/organization/fantasma-networks"/>
    <m/>
    <m/>
    <s v="1a86bc75-8bad-cdf8-69ee-cb0274456697"/>
  </r>
  <r>
    <x v="80540"/>
    <s v="futurelink.net"/>
    <s v="USA"/>
    <s v="CA"/>
    <s v="Anaheim"/>
    <s v="Irvine"/>
    <x v="0"/>
    <s v="FutureLink specialists in the area of server-based computing and its natural offshoot, application hosting services."/>
    <s v="apps|cloud computing|web hosting"/>
    <x v="428"/>
    <x v="2"/>
    <n v="1"/>
    <n v="15000000"/>
    <m/>
    <s v="2000-05-02"/>
    <s v="2000-05-02"/>
    <m/>
    <m/>
    <m/>
    <s v="https://www.crunchbase.com/organization/futurelink"/>
    <m/>
    <m/>
    <s v="854f15bf-54be-cc1c-5748-4b9650bd313a"/>
  </r>
  <r>
    <x v="80541"/>
    <s v="getasia.com"/>
    <s v="USA"/>
    <s v="NY"/>
    <s v="New York City"/>
    <s v="New York"/>
    <x v="0"/>
    <s v="GetAsia is creator of a network of Asian content-driven web sites that provide customized news."/>
    <s v="content|news|web hosting"/>
    <x v="398"/>
    <x v="1"/>
    <n v="1"/>
    <n v="6650000"/>
    <m/>
    <s v="2000-05-02"/>
    <s v="2000-05-02"/>
    <m/>
    <m/>
    <s v="'212-725-1717"/>
    <s v="https://www.crunchbase.com/organization/getasia"/>
    <m/>
    <m/>
    <s v="73610002-424f-64fe-e511-c1a7a2d22bca"/>
  </r>
  <r>
    <x v="80542"/>
    <s v="icaxon.com"/>
    <s v="CAN"/>
    <s v="QC"/>
    <s v="Montreal"/>
    <s v="Montréal"/>
    <x v="0"/>
    <s v="C Axon is a global leader in providing novel education and training programs for the pharmaceutical, biopharma, and medical device"/>
    <s v="e-learning|pharmaceutical|training"/>
    <x v="1437"/>
    <x v="6"/>
    <n v="1"/>
    <n v="7000000"/>
    <s v="1995-01-01"/>
    <s v="2000-05-02"/>
    <s v="2000-05-02"/>
    <m/>
    <s v="sales.inquiries@icaxon.com"/>
    <n v="15142744012"/>
    <s v="https://www.crunchbase.com/organization/ic-axon"/>
    <m/>
    <m/>
    <s v="2587869b-cc89-57da-e727-0cae67ed69b9"/>
  </r>
  <r>
    <x v="80543"/>
    <s v="inka.net"/>
    <s v="USA"/>
    <s v="MA"/>
    <s v="Boston"/>
    <s v="Watertown"/>
    <x v="0"/>
    <s v="Inka.net is a developer of infrastructure products and services for online services exchange."/>
    <s v="infrastructure|internet|product management"/>
    <x v="28"/>
    <x v="0"/>
    <n v="1"/>
    <n v="3000000"/>
    <m/>
    <s v="2000-05-02"/>
    <s v="2000-05-02"/>
    <m/>
    <m/>
    <s v="'617-948-8900"/>
    <s v="https://www.crunchbase.com/organization/inka-net"/>
    <m/>
    <m/>
    <s v="b648a808-b5c2-6583-d806-9da857f0bb76"/>
  </r>
  <r>
    <x v="80544"/>
    <s v="ifn.com"/>
    <m/>
    <m/>
    <m/>
    <m/>
    <x v="0"/>
    <s v="Internet Financial Network develops personalized information products and tools for Internet users and creates."/>
    <s v="financial services|internet|product search"/>
    <x v="436"/>
    <x v="2"/>
    <n v="1"/>
    <n v="30000000"/>
    <m/>
    <s v="2000-05-02"/>
    <s v="2000-05-02"/>
    <m/>
    <m/>
    <m/>
    <s v="https://www.crunchbase.com/organization/internet-financial-network"/>
    <m/>
    <m/>
    <s v="ddcc1999-5e17-94a0-296a-2bd304a4dba3"/>
  </r>
  <r>
    <x v="80545"/>
    <s v="learningbrands.com"/>
    <s v="USA"/>
    <s v="MA"/>
    <s v="Boston"/>
    <s v="Westwood"/>
    <x v="0"/>
    <s v="LearningBrands is a business-to-business technology company."/>
    <s v="b2b|information technology"/>
    <x v="59"/>
    <x v="1"/>
    <n v="1"/>
    <n v="5500000"/>
    <m/>
    <s v="2000-05-02"/>
    <s v="2000-05-02"/>
    <m/>
    <m/>
    <m/>
    <s v="https://www.crunchbase.com/organization/learningbrands"/>
    <m/>
    <m/>
    <s v="b54c34d0-b9c4-f58e-f41d-c83396db6f57"/>
  </r>
  <r>
    <x v="30573"/>
    <s v="rethinkinc.com"/>
    <s v="USA"/>
    <s v="IL"/>
    <s v="Chicago"/>
    <s v="Chicago"/>
    <x v="0"/>
    <s v="Rethink inc is a health care application service provider for the college market."/>
    <m/>
    <x v="5"/>
    <x v="5"/>
    <n v="1"/>
    <m/>
    <m/>
    <s v="2000-05-02"/>
    <s v="2000-05-02"/>
    <m/>
    <m/>
    <m/>
    <s v="https://www.crunchbase.com/organization/rethink-5"/>
    <m/>
    <m/>
    <s v="25758832-d2a4-5695-fc66-260731557d56"/>
  </r>
  <r>
    <x v="80546"/>
    <s v="savos.com"/>
    <s v="USA"/>
    <s v="NY"/>
    <s v="New York City"/>
    <s v="New York"/>
    <x v="2"/>
    <s v="Savos is a content management and wireless distribution service for streaming Internet audio programming."/>
    <s v="content|internet|wireless"/>
    <x v="4572"/>
    <x v="2"/>
    <n v="1"/>
    <n v="2200000"/>
    <m/>
    <s v="2000-05-02"/>
    <s v="2000-05-02"/>
    <m/>
    <m/>
    <m/>
    <s v="https://www.crunchbase.com/organization/savos"/>
    <m/>
    <m/>
    <s v="62c84af1-18f2-a54a-7344-88e85e7d668d"/>
  </r>
  <r>
    <x v="80547"/>
    <s v="serviceintelligence.com"/>
    <s v="USA"/>
    <s v="IL"/>
    <s v="Chicago"/>
    <s v="Chicago"/>
    <x v="0"/>
    <s v="At Service Intelligence, their mission is to help companies achieve operational and service excellence."/>
    <s v="internet|service industry|software"/>
    <x v="146"/>
    <x v="6"/>
    <n v="1"/>
    <n v="6250000"/>
    <s v="1992-01-01"/>
    <s v="2000-05-02"/>
    <s v="2000-05-02"/>
    <m/>
    <m/>
    <s v="'800-263-2980"/>
    <s v="https://www.crunchbase.com/organization/service-intelligence-com"/>
    <s v="https://www.twitter.com/serviceintellig"/>
    <m/>
    <s v="eed673c0-a1a0-2cb2-3a98-b361ddfad2e3"/>
  </r>
  <r>
    <x v="80548"/>
    <s v="usadr.com"/>
    <s v="USA"/>
    <s v="MD"/>
    <s v="Baltimore"/>
    <s v="Columbia"/>
    <x v="0"/>
    <s v="USA Digital Radio is a developer of digital audio broadcast technology or iDABTM."/>
    <s v="digital media|internet radio|media and entertainment"/>
    <x v="223"/>
    <x v="0"/>
    <n v="1"/>
    <n v="41000000"/>
    <m/>
    <s v="2000-05-02"/>
    <s v="2000-05-02"/>
    <m/>
    <s v="judy@coma.com"/>
    <s v="(303) 488-3334"/>
    <s v="https://www.crunchbase.com/organization/usa-digital-radio"/>
    <s v="https://www.twitter.com/coma_adr"/>
    <s v="https://www.facebook.com/coloradomediators"/>
    <s v="882cd343-5908-a036-82c5-74c3572ed634"/>
  </r>
  <r>
    <x v="80549"/>
    <s v="vlinx.com"/>
    <s v="CAN"/>
    <s v="BC"/>
    <s v="Vancouver"/>
    <s v="Vancouver"/>
    <x v="2"/>
    <s v="Web-based Sourcing Platform"/>
    <s v="saas|web development"/>
    <x v="10"/>
    <x v="0"/>
    <n v="1"/>
    <n v="10000000"/>
    <s v="2000-01-01"/>
    <s v="2000-05-02"/>
    <s v="2000-05-02"/>
    <m/>
    <s v="info@vlinx.com"/>
    <s v="(604)601-8262"/>
    <s v="https://www.crunchbase.com/organization/vlinx"/>
    <m/>
    <m/>
    <s v="bc316fe5-abe1-b32a-1a4c-a54be84e3148"/>
  </r>
  <r>
    <x v="80550"/>
    <m/>
    <s v="USA"/>
    <s v="TX"/>
    <s v="Austin"/>
    <s v="Austin"/>
    <x v="2"/>
    <s v="Alchemy Semiconductor engages in the design, development, and marketing of low power systems-on-a-chips."/>
    <s v="marketing|semiconductor"/>
    <x v="8626"/>
    <x v="2"/>
    <n v="1"/>
    <n v="15000000"/>
    <s v="1999-01-01"/>
    <s v="2000-05-01"/>
    <s v="2000-05-01"/>
    <m/>
    <m/>
    <s v="(512)421-6200"/>
    <s v="https://www.crunchbase.com/organization/alchemy-semiconductor"/>
    <m/>
    <s v="https://www.facebook.com/pages/alchemy-semiconductor-later-amd/622007137844752?rf=1407196379497777"/>
    <s v="923583ed-2d4a-ffcc-b264-3af0830d4461"/>
  </r>
  <r>
    <x v="80551"/>
    <s v="axiom8.com"/>
    <s v="USA"/>
    <s v="CT"/>
    <s v="Hartford"/>
    <s v="Middletown"/>
    <x v="0"/>
    <s v="Axiom8, Inc. is a developer of web-based communication and collaboration technologies which help people do business."/>
    <s v="mobile|saas|telecommunications"/>
    <x v="259"/>
    <x v="6"/>
    <n v="1"/>
    <n v="10000000"/>
    <s v="1999-01-01"/>
    <s v="2000-05-01"/>
    <s v="2000-05-01"/>
    <m/>
    <m/>
    <m/>
    <s v="https://www.crunchbase.com/organization/axiom8-inc-"/>
    <m/>
    <m/>
    <s v="ee1f5d16-d952-c546-709d-101f605456b4"/>
  </r>
  <r>
    <x v="80552"/>
    <s v="btrade.com"/>
    <s v="USA"/>
    <s v="CA"/>
    <s v="Los Angeles"/>
    <s v="Glendale"/>
    <x v="2"/>
    <s v="bTrade.com is the leading provider of infrastructure solutions that link e-Business partners and communities."/>
    <s v="communities|infrastructure|software"/>
    <x v="173"/>
    <x v="6"/>
    <n v="1"/>
    <n v="11200000"/>
    <s v="1990-01-01"/>
    <s v="2000-05-01"/>
    <s v="2000-05-01"/>
    <m/>
    <s v="info@btrade.com"/>
    <s v="(818)334-4177"/>
    <s v="https://www.crunchbase.com/organization/btrade-com"/>
    <s v="https://www.twitter.com/btradellc"/>
    <s v="https://www.facebook.com/btrade.softwaresolutions"/>
    <s v="1f07b189-6959-9179-3d4a-ebb097ff121c"/>
  </r>
  <r>
    <x v="80553"/>
    <s v="chipdata.com"/>
    <s v="USA"/>
    <s v="TX"/>
    <s v="Dallas"/>
    <s v="Richardson"/>
    <x v="0"/>
    <s v="ChipData a business-to-business design chain management company for electronic design engineers."/>
    <s v="b2b|electronics|product design"/>
    <x v="1073"/>
    <x v="2"/>
    <n v="1"/>
    <n v="10000000"/>
    <m/>
    <s v="2000-05-01"/>
    <s v="2000-05-01"/>
    <m/>
    <m/>
    <m/>
    <s v="https://www.crunchbase.com/organization/chipdata"/>
    <m/>
    <m/>
    <s v="b3c56aea-9561-ddd1-d4c7-2c8831b8f5b5"/>
  </r>
  <r>
    <x v="80554"/>
    <s v="e-media.com"/>
    <s v="USA"/>
    <s v="CT"/>
    <s v="Hartford"/>
    <s v="Stamford"/>
    <x v="2"/>
    <s v="e-Media provides superior commerce-enabled broadband services by combining best-of-breed software with cutting edge hardware tailored."/>
    <s v="broadcasting|hardware|software"/>
    <x v="358"/>
    <x v="2"/>
    <n v="1"/>
    <n v="27000000"/>
    <m/>
    <s v="2000-05-01"/>
    <s v="2000-05-01"/>
    <m/>
    <m/>
    <m/>
    <s v="https://www.crunchbase.com/organization/e-media"/>
    <m/>
    <m/>
    <s v="81f916b5-5dbd-a59f-5341-8f1000082cc7"/>
  </r>
  <r>
    <x v="80555"/>
    <s v="eyecast.com"/>
    <s v="USA"/>
    <s v="VA"/>
    <s v="Washington, D.C."/>
    <s v="Herndon"/>
    <x v="0"/>
    <s v="Eyecast.com offers integration of video imaging, video broadcasting, Internet technology, IP telephony, and secure communications for"/>
    <s v="broadcasting|information technology|video"/>
    <x v="1731"/>
    <x v="1"/>
    <n v="2"/>
    <n v="32000000"/>
    <s v="1998-01-01"/>
    <s v="1999-12-30"/>
    <s v="2000-05-01"/>
    <m/>
    <m/>
    <s v="(954)615-2390"/>
    <s v="https://www.crunchbase.com/organization/eyecast"/>
    <m/>
    <m/>
    <s v="5811c64a-cef1-ad0b-725a-058d679d8477"/>
  </r>
  <r>
    <x v="80556"/>
    <s v="glopex.com"/>
    <m/>
    <m/>
    <m/>
    <m/>
    <x v="0"/>
    <s v="gloPeX.com is the first full service Internet-based business-to-business exchange dedicated to the global automotive aftermarket."/>
    <m/>
    <x v="5"/>
    <x v="2"/>
    <n v="1"/>
    <m/>
    <m/>
    <s v="2000-05-01"/>
    <s v="2000-05-01"/>
    <m/>
    <m/>
    <m/>
    <s v="https://www.crunchbase.com/organization/glopex-com"/>
    <m/>
    <m/>
    <s v="ce3431e1-5975-a70c-6b03-f2e1050d9fc5"/>
  </r>
  <r>
    <x v="80557"/>
    <s v="greenmountainenergy.com"/>
    <s v="USA"/>
    <s v="TX"/>
    <s v="Austin"/>
    <s v="Austin"/>
    <x v="2"/>
    <s v="Green Mountain Energy Company offers alternative energy generation and distribution services."/>
    <s v="clean energy|energy|solar"/>
    <x v="165"/>
    <x v="7"/>
    <n v="1"/>
    <n v="100000000"/>
    <m/>
    <s v="2000-05-01"/>
    <s v="2000-05-01"/>
    <m/>
    <s v="txbizcs@greenmountain.com"/>
    <s v="(512) 691-6155"/>
    <s v="https://www.crunchbase.com/organization/green-mountain-energy"/>
    <s v="https://www.twitter.com/greenmtnenergy"/>
    <s v="https://www.facebook.com/greenmountainenergycompany"/>
    <s v="18e1e4b5-3568-659b-8b84-8e50535c8f4b"/>
  </r>
  <r>
    <x v="80558"/>
    <s v="livrapanels.com"/>
    <s v="ARG"/>
    <m/>
    <s v="Buenos Aires"/>
    <s v="Buenos Aires"/>
    <x v="0"/>
    <s v="Livra Panels is an online market research panel provider for the Spanish- and Portuguese-speaking markets."/>
    <s v="curated web"/>
    <x v="28"/>
    <x v="6"/>
    <n v="1"/>
    <n v="1000000"/>
    <s v="1999-12-01"/>
    <s v="2000-05-01"/>
    <s v="2000-05-01"/>
    <m/>
    <s v="quotes@livrapanels.com"/>
    <s v="54 11 4787 5535"/>
    <s v="https://www.crunchbase.com/organization/livra"/>
    <s v="https://www.twitter.com/livrapanels"/>
    <s v="http://www.facebook.com/livrapanels"/>
    <s v="0209dbf6-0ea5-469d-d926-4c5b9458f0e3"/>
  </r>
  <r>
    <x v="80559"/>
    <s v="rulespace.com"/>
    <s v="USA"/>
    <s v="OR"/>
    <s v="Portland, Oregon"/>
    <s v="Portland"/>
    <x v="0"/>
    <s v="RuleSpace is an Internet infrastructure vendor that provides instant web content recognition enabling Internet applications."/>
    <s v="software"/>
    <x v="10"/>
    <x v="2"/>
    <n v="1"/>
    <n v="8000000"/>
    <m/>
    <s v="2000-05-01"/>
    <s v="2000-05-01"/>
    <m/>
    <m/>
    <m/>
    <s v="https://www.crunchbase.com/organization/rulespace"/>
    <m/>
    <m/>
    <s v="eeee345f-74da-857c-0aba-5113a75762dc"/>
  </r>
  <r>
    <x v="80560"/>
    <s v="savedaily.com"/>
    <s v="USA"/>
    <s v="CA"/>
    <s v="Orange County, California"/>
    <s v="Seal Beach"/>
    <x v="0"/>
    <s v="SaveDaily provides brokerage solutions enabling banks and brokerages to offer financial services to both high-end and low-income customers."/>
    <s v="banking|finance|fintech"/>
    <x v="39"/>
    <x v="0"/>
    <n v="1"/>
    <n v="3000000"/>
    <s v="1999-03-01"/>
    <s v="2000-05-01"/>
    <s v="2000-05-01"/>
    <m/>
    <s v="matt.nunez@savedaily.com"/>
    <s v="'562-795-7500"/>
    <s v="https://www.crunchbase.com/organization/savedaily"/>
    <s v="https://www.twitter.com/savedaily"/>
    <m/>
    <s v="ab7b5ac7-908f-f8c2-1e8e-ed60e25b7333"/>
  </r>
  <r>
    <x v="80561"/>
    <s v="snapfish.com"/>
    <s v="USA"/>
    <s v="CA"/>
    <s v="SF Bay Area"/>
    <s v="San Francisco"/>
    <x v="2"/>
    <s v="Snapfish is a photo sharing and hosting service that allows individuals to create customized digital prints and gifts using their photos."/>
    <s v="internet|photography|photo sharing"/>
    <x v="398"/>
    <x v="5"/>
    <n v="2"/>
    <n v="43500000"/>
    <s v="1999-01-01"/>
    <s v="1999-11-01"/>
    <s v="2000-05-01"/>
    <m/>
    <s v="service@snapfish.com"/>
    <m/>
    <s v="https://www.crunchbase.com/organization/snapfish"/>
    <s v="https://www.twitter.com/snapfishbyhp"/>
    <m/>
    <s v="51469caa-39ed-131d-1670-31eeb563bde4"/>
  </r>
  <r>
    <x v="80562"/>
    <m/>
    <s v="ESP"/>
    <m/>
    <s v="Madrid"/>
    <s v="Madrid"/>
    <x v="0"/>
    <s v="Weblicon Technologies AG develops and markets web-based applications such as online organizer, featuring online calendaring, contact."/>
    <s v="information technology"/>
    <x v="59"/>
    <x v="2"/>
    <n v="1"/>
    <n v="1365726"/>
    <s v="2000-05-01"/>
    <s v="2000-05-01"/>
    <s v="2000-05-01"/>
    <m/>
    <m/>
    <m/>
    <s v="https://www.crunchbase.com/organization/weblicon-technologies"/>
    <m/>
    <m/>
    <s v="8389e435-ec3f-848b-bfff-3bbc3f00f2c9"/>
  </r>
  <r>
    <x v="80563"/>
    <s v="cognitivearts.com"/>
    <s v="USA"/>
    <s v="NY"/>
    <s v="New York City"/>
    <s v="New York"/>
    <x v="0"/>
    <s v="Cognitive Arts a designer and developer of e-learning solutions for the education and corporate training markets."/>
    <s v="corporate training|e-learning|training"/>
    <x v="283"/>
    <x v="6"/>
    <n v="1"/>
    <n v="27500000"/>
    <s v="1989-01-01"/>
    <s v="2000-04-28"/>
    <s v="2000-04-28"/>
    <m/>
    <m/>
    <m/>
    <s v="https://www.crunchbase.com/organization/cognitive-arts"/>
    <m/>
    <m/>
    <s v="72b9f726-5957-908d-faff-28230942ca0d"/>
  </r>
  <r>
    <x v="80564"/>
    <s v="gaz.com"/>
    <s v="USA"/>
    <s v="MA"/>
    <s v="MA - Other"/>
    <s v="Newton Upper Falls"/>
    <x v="0"/>
    <s v="Gazelle Systems, Inc. provides customer relationship management solutions for the restaurant industry."/>
    <s v="customer service|restaurants"/>
    <x v="7"/>
    <x v="2"/>
    <n v="2"/>
    <n v="7000000"/>
    <s v="1998-01-01"/>
    <s v="1999-11-01"/>
    <s v="2000-04-28"/>
    <m/>
    <m/>
    <n v="6176308600"/>
    <s v="https://www.crunchbase.com/organization/gazelle-systems"/>
    <m/>
    <m/>
    <s v="dc351eda-4963-540f-8ea2-29b7911376de"/>
  </r>
  <r>
    <x v="80565"/>
    <s v="globalsports.com"/>
    <s v="USA"/>
    <s v="PA"/>
    <s v="Philadelphia"/>
    <s v="King Of Prussia"/>
    <x v="0"/>
    <s v="Global Sports develop and operate e-commerce sporting goods businesses for specialty retailers, general merchandisers, Internet companies."/>
    <s v="e-commerce|retail|sports"/>
    <x v="176"/>
    <x v="2"/>
    <n v="1"/>
    <n v="25000000"/>
    <m/>
    <s v="2000-04-28"/>
    <s v="2000-04-28"/>
    <m/>
    <m/>
    <m/>
    <s v="https://www.crunchbase.com/organization/global-sports"/>
    <m/>
    <s v="https://www.facebook.com/ebayenterprise"/>
    <s v="c964acfe-a720-c024-3004-1243d01e8def"/>
  </r>
  <r>
    <x v="80566"/>
    <s v="mobileq.com"/>
    <s v="USA"/>
    <s v="NY"/>
    <s v="New York City"/>
    <s v="New York"/>
    <x v="2"/>
    <s v="MobileQ provides an XML-based universal mobility platform, XMLEdge."/>
    <s v="mobile|mobile apps|mobile devices"/>
    <x v="405"/>
    <x v="2"/>
    <n v="1"/>
    <n v="20500000"/>
    <s v="1995-01-01"/>
    <s v="2000-04-28"/>
    <s v="2000-04-28"/>
    <m/>
    <m/>
    <m/>
    <s v="https://www.crunchbase.com/organization/mobileq"/>
    <m/>
    <m/>
    <s v="53029590-db94-ea1c-9c81-0418cc8be4e2"/>
  </r>
  <r>
    <x v="80567"/>
    <s v="music.com"/>
    <s v="USA"/>
    <s v="NY"/>
    <s v="New York City"/>
    <s v="New York"/>
    <x v="0"/>
    <s v="Music.com, a full service music destination."/>
    <s v="music|music streaming|service industry"/>
    <x v="796"/>
    <x v="1"/>
    <n v="1"/>
    <n v="1000000"/>
    <s v="1998-01-01"/>
    <s v="2000-04-28"/>
    <s v="2000-04-28"/>
    <m/>
    <m/>
    <s v="'212-997-6879"/>
    <s v="https://www.crunchbase.com/organization/music-com"/>
    <s v="https://www.twitter.com/musicdotcom"/>
    <s v="https://www.facebook.com/musiccom-62324003290"/>
    <s v="d59bf192-8794-d481-5417-dc0f03631ed2"/>
  </r>
  <r>
    <x v="80568"/>
    <s v="orderfusion.com"/>
    <s v="USA"/>
    <s v="CA"/>
    <s v="San Diego"/>
    <s v="San Diego"/>
    <x v="3"/>
    <s v="OrderFusion is a pioneer in eCommerce solutions for supplier enablement."/>
    <s v="e-commerce|internet|marketing"/>
    <x v="1236"/>
    <x v="2"/>
    <n v="1"/>
    <n v="16000000"/>
    <m/>
    <s v="2000-04-28"/>
    <s v="2000-04-28"/>
    <m/>
    <m/>
    <m/>
    <s v="https://www.crunchbase.com/organization/orderfusion"/>
    <m/>
    <m/>
    <s v="728f7e62-cd7e-5b04-5188-1453fe292019"/>
  </r>
  <r>
    <x v="80569"/>
    <s v="primeshot.com"/>
    <s v="USA"/>
    <s v="DC"/>
    <s v="Washington, D.C."/>
    <s v="Washington"/>
    <x v="3"/>
    <s v="PrimeShot.com is the first global Web-based service that enables anyone to book professional photographers online."/>
    <s v="internet|photography|web development"/>
    <x v="425"/>
    <x v="2"/>
    <n v="1"/>
    <n v="7150000"/>
    <s v="1999-01-01"/>
    <s v="2000-04-28"/>
    <s v="2000-04-28"/>
    <m/>
    <m/>
    <m/>
    <s v="https://www.crunchbase.com/organization/primeshot-com"/>
    <m/>
    <m/>
    <s v="4125bce9-54c8-b490-4554-bcf91c7976fe"/>
  </r>
  <r>
    <x v="80570"/>
    <s v="thesquare.com"/>
    <s v="USA"/>
    <s v="NY"/>
    <s v="New York City"/>
    <s v="New York"/>
    <x v="0"/>
    <s v="TheSquare as the Internet's first community for students and alumni of select universities."/>
    <s v="communities|internet|universities"/>
    <x v="323"/>
    <x v="0"/>
    <n v="1"/>
    <n v="6000000"/>
    <s v="1997-01-01"/>
    <s v="2000-04-28"/>
    <s v="2000-04-28"/>
    <m/>
    <m/>
    <s v="'212-354-0264"/>
    <s v="https://www.crunchbase.com/organization/thesquare-com"/>
    <m/>
    <m/>
    <s v="fbce3b0c-92f8-f425-6722-7ce1c76fbd77"/>
  </r>
  <r>
    <x v="80571"/>
    <s v="berbee.com"/>
    <m/>
    <m/>
    <m/>
    <m/>
    <x v="0"/>
    <s v="Berbee has one goal to help customers profit from computer networking and the Internet."/>
    <s v="computer|customer service|internet"/>
    <x v="437"/>
    <x v="9"/>
    <n v="1"/>
    <n v="17500000"/>
    <s v="1993-01-01"/>
    <s v="2000-04-27"/>
    <s v="2000-04-27"/>
    <m/>
    <m/>
    <n v="16082883007"/>
    <s v="https://www.crunchbase.com/organization/berbee"/>
    <s v="https://www.twitter.com/cdwcorp"/>
    <s v="https://www.facebook.com/cdwcorporation"/>
    <s v="36beaff5-77e1-dfb8-639e-1de7f31fc456"/>
  </r>
  <r>
    <x v="80572"/>
    <s v="continuumgroup.us"/>
    <m/>
    <m/>
    <m/>
    <m/>
    <x v="0"/>
    <s v="Focuses on investments in Internet infrastructure, broadband, data applications and outsourcing opportunities in Europe."/>
    <m/>
    <x v="5"/>
    <x v="0"/>
    <n v="1"/>
    <m/>
    <m/>
    <s v="2000-04-27"/>
    <s v="2000-04-27"/>
    <m/>
    <m/>
    <n v="7035060123"/>
    <s v="https://www.crunchbase.com/organization/continuum-group"/>
    <m/>
    <m/>
    <s v="7a8b07c9-e235-1dea-689c-dbb4ad261b5b"/>
  </r>
  <r>
    <x v="80573"/>
    <s v="datachannel.com"/>
    <s v="USA"/>
    <s v="WA"/>
    <s v="Seattle"/>
    <s v="Bellevue"/>
    <x v="2"/>
    <s v="DataChannel is a cutting edge company"/>
    <s v="enterprise software|professional services|software"/>
    <x v="10"/>
    <x v="2"/>
    <n v="1"/>
    <n v="45000000"/>
    <m/>
    <s v="2000-04-27"/>
    <s v="2000-04-27"/>
    <m/>
    <m/>
    <m/>
    <s v="https://www.crunchbase.com/organization/datachannel"/>
    <m/>
    <m/>
    <s v="efb83482-37ec-f232-876e-04ed0585264e"/>
  </r>
  <r>
    <x v="80574"/>
    <s v="efinancialjobs.com"/>
    <m/>
    <m/>
    <m/>
    <m/>
    <x v="0"/>
    <s v="An online and offline recruiting firm for financial professionals."/>
    <s v="finance|internet|recruiting"/>
    <x v="1310"/>
    <x v="2"/>
    <n v="1"/>
    <n v="1300000"/>
    <m/>
    <s v="2000-04-27"/>
    <s v="2000-04-27"/>
    <m/>
    <m/>
    <m/>
    <s v="https://www.crunchbase.com/organization/efinancialjobs"/>
    <m/>
    <m/>
    <s v="75001e10-3182-fc9f-e490-d0bb5ee16aa5"/>
  </r>
  <r>
    <x v="80575"/>
    <s v="getplastic.com"/>
    <s v="USA"/>
    <s v="MA"/>
    <s v="Boston"/>
    <s v="Burlington"/>
    <x v="0"/>
    <s v="Founded in 1999, getPlastic.com is a leading business-to-business e-marketplace."/>
    <s v="b2b|email marketing|marketplace"/>
    <x v="70"/>
    <x v="1"/>
    <n v="1"/>
    <n v="5000000"/>
    <s v="1999-01-01"/>
    <s v="2000-04-27"/>
    <s v="2000-04-27"/>
    <m/>
    <m/>
    <s v="'877-892-9093"/>
    <s v="https://www.crunchbase.com/organization/getplastic"/>
    <m/>
    <m/>
    <s v="8751764b-87a5-55af-fdf5-8d0c93c216b8"/>
  </r>
  <r>
    <x v="80576"/>
    <s v="indiqu.com"/>
    <s v="USA"/>
    <s v="CA"/>
    <s v="San Diego"/>
    <s v="San Diego"/>
    <x v="0"/>
    <s v="The world's leading provider of relevant wireless programming."/>
    <s v="communications infrastructure|data visualization|wireless"/>
    <x v="8410"/>
    <x v="2"/>
    <n v="1"/>
    <n v="10400000"/>
    <m/>
    <s v="2000-04-27"/>
    <s v="2000-04-27"/>
    <m/>
    <m/>
    <m/>
    <s v="https://www.crunchbase.com/organization/indiqu"/>
    <m/>
    <m/>
    <s v="b6607119-c0d8-6921-315b-3b7e9c4e3f91"/>
  </r>
  <r>
    <x v="80577"/>
    <s v="internetconnect.net"/>
    <s v="USA"/>
    <s v="CA"/>
    <s v="Los Angeles"/>
    <s v="Marina Del Rey"/>
    <x v="2"/>
    <s v="InternetConnect is a provider of network access solutions to remote users and branch locations of larger enterprises."/>
    <s v="internet|isp|network hardware"/>
    <x v="516"/>
    <x v="3"/>
    <n v="2"/>
    <n v="60100000"/>
    <m/>
    <s v="1999-11-01"/>
    <s v="2000-04-27"/>
    <m/>
    <m/>
    <s v="(800)896-7467"/>
    <s v="https://www.crunchbase.com/organization/internetconnect"/>
    <m/>
    <m/>
    <s v="465c6d38-6c85-9557-1211-ed8753f87d41"/>
  </r>
  <r>
    <x v="80578"/>
    <m/>
    <s v="USA"/>
    <s v="CA"/>
    <s v="SF Bay Area"/>
    <s v="San Francisco"/>
    <x v="2"/>
    <s v="iSyndicate is a Content company."/>
    <s v="content|internet|video"/>
    <x v="561"/>
    <x v="2"/>
    <n v="3"/>
    <n v="70500000"/>
    <m/>
    <s v="1999-04-01"/>
    <s v="2000-04-27"/>
    <m/>
    <m/>
    <m/>
    <s v="https://www.crunchbase.com/organization/isyndicate"/>
    <m/>
    <m/>
    <s v="e2f93ad4-4d32-7d18-3db0-b56c6e13009e"/>
  </r>
  <r>
    <x v="80579"/>
    <s v="littleuniverse.com"/>
    <m/>
    <m/>
    <m/>
    <m/>
    <x v="0"/>
    <s v="littleUniverse is a system of communities."/>
    <m/>
    <x v="5"/>
    <x v="2"/>
    <n v="1"/>
    <m/>
    <m/>
    <s v="2000-04-27"/>
    <s v="2000-04-27"/>
    <m/>
    <m/>
    <m/>
    <s v="https://www.crunchbase.com/organization/little-universe"/>
    <m/>
    <m/>
    <s v="7f9030b2-1477-b91c-a0ab-21ebee2b50f3"/>
  </r>
  <r>
    <x v="80580"/>
    <s v="quiver.com"/>
    <m/>
    <m/>
    <m/>
    <m/>
    <x v="2"/>
    <s v="Quiver, an Internet start-up that provides websites with outsourced, customized directory solutions"/>
    <s v="internet|online auctions|web development"/>
    <x v="1287"/>
    <x v="2"/>
    <n v="1"/>
    <n v="13000000"/>
    <m/>
    <s v="2000-04-27"/>
    <s v="2000-04-27"/>
    <m/>
    <m/>
    <m/>
    <s v="https://www.crunchbase.com/organization/quiver-inc"/>
    <m/>
    <m/>
    <s v="cbf9ed61-6517-d564-9e5d-535015380bc7"/>
  </r>
  <r>
    <x v="80581"/>
    <s v="stockback.com"/>
    <s v="USA"/>
    <s v="NY"/>
    <s v="New York City"/>
    <s v="New York"/>
    <x v="0"/>
    <s v="Stockback, providers of a &quot;consumer stock ownership&quot; program."/>
    <s v="finance|financial exchanges|stock exchanges"/>
    <x v="39"/>
    <x v="2"/>
    <n v="1"/>
    <n v="25000000"/>
    <s v="1999-01-01"/>
    <s v="2000-04-27"/>
    <s v="2000-04-27"/>
    <m/>
    <m/>
    <m/>
    <s v="https://www.crunchbase.com/organization/stockback-2"/>
    <s v="https://www.twitter.com/shopsplender"/>
    <m/>
    <s v="6e4540db-89ce-369b-9a44-6297ab146647"/>
  </r>
  <r>
    <x v="80582"/>
    <s v="teleplace.com"/>
    <s v="USA"/>
    <s v="FL"/>
    <s v="Palm Beaches"/>
    <s v="Boca Raton"/>
    <x v="0"/>
    <s v="Teleplace is a producer of 3D virtual spaces used in the workplace."/>
    <s v="commercial real estate|product design|virtualization"/>
    <x v="8720"/>
    <x v="0"/>
    <n v="1"/>
    <n v="100000000"/>
    <s v="2005-01-01"/>
    <s v="2000-04-27"/>
    <s v="2000-04-27"/>
    <m/>
    <s v="info@3dicc.com"/>
    <s v="'650-331-1437"/>
    <s v="https://www.crunchbase.com/organization/teleplace"/>
    <s v="https://www.twitter.com/teleplace"/>
    <s v="https://www.facebook.com/3dicc"/>
    <s v="6e6921de-a42f-9b2e-565a-30d621577a82"/>
  </r>
  <r>
    <x v="80583"/>
    <s v="tvworldwide.com"/>
    <s v="USA"/>
    <s v="VA"/>
    <s v="Washington, D.C."/>
    <s v="Chantilly"/>
    <x v="0"/>
    <s v="TVWorldwide.com is developing a network of video channels."/>
    <m/>
    <x v="5"/>
    <x v="0"/>
    <n v="1"/>
    <m/>
    <s v="1999-01-01"/>
    <s v="2000-04-27"/>
    <s v="2000-04-27"/>
    <m/>
    <s v="info@tvworldwide.com"/>
    <n v="7039619255"/>
    <s v="https://www.crunchbase.com/organization/tvworldwide"/>
    <s v="https://www.twitter.com/tvworldwide"/>
    <s v="https://www.facebook.com/tvworldwide"/>
    <s v="29f95a96-e38d-dd6c-0df0-6aeae9f6aa68"/>
  </r>
  <r>
    <x v="501"/>
    <s v="zero.net"/>
    <m/>
    <m/>
    <m/>
    <m/>
    <x v="0"/>
    <s v="An Internet operating company which deploys infrastructure and technology solutions for ebusinesses."/>
    <m/>
    <x v="5"/>
    <x v="2"/>
    <n v="1"/>
    <m/>
    <m/>
    <s v="2000-04-27"/>
    <s v="2000-04-27"/>
    <m/>
    <m/>
    <m/>
    <s v="https://www.crunchbase.com/organization/zero-4"/>
    <m/>
    <m/>
    <s v="dd4f77e5-23d1-5aef-45f2-9087ed1f9e12"/>
  </r>
  <r>
    <x v="80584"/>
    <s v="bizbots.com"/>
    <s v="USA"/>
    <s v="CA"/>
    <s v="SF Bay Area"/>
    <s v="San Francisco"/>
    <x v="0"/>
    <s v="BizBots exchange solutions deliver the scalability, high-performance, high-availability and mission-critical fault-tolerance."/>
    <m/>
    <x v="5"/>
    <x v="1"/>
    <n v="1"/>
    <m/>
    <s v="1997-01-01"/>
    <s v="2000-04-26"/>
    <s v="2000-04-26"/>
    <m/>
    <m/>
    <s v="'415-538-7872"/>
    <s v="https://www.crunchbase.com/organization/bizbots"/>
    <m/>
    <m/>
    <s v="3b71481f-6236-925c-47ef-c278ee050441"/>
  </r>
  <r>
    <x v="80585"/>
    <s v="channelinx.com"/>
    <s v="USA"/>
    <s v="SC"/>
    <s v="Greenville - Spartanburg"/>
    <s v="Greenville"/>
    <x v="2"/>
    <s v="SaaS CRM"/>
    <s v="b2b|enterprise software|internet"/>
    <x v="146"/>
    <x v="1"/>
    <n v="1"/>
    <n v="24000000"/>
    <m/>
    <s v="2000-04-26"/>
    <s v="2000-04-26"/>
    <m/>
    <s v="info@channelinx.com"/>
    <s v="'1.800.701.8053"/>
    <s v="https://www.crunchbase.com/organization/channelinx"/>
    <m/>
    <m/>
    <s v="2e03978b-44ab-5dab-4d4a-516a2922f537"/>
  </r>
  <r>
    <x v="80586"/>
    <s v="chiaro.com"/>
    <s v="USA"/>
    <s v="TX"/>
    <s v="Dallas"/>
    <s v="Richardson"/>
    <x v="3"/>
    <s v="Chiaro Networks engages in the design, manufacture, and delivery of Internet protocol/multi protocol label switching."/>
    <s v="internet|manufacturing|telecommunications"/>
    <x v="1084"/>
    <x v="2"/>
    <n v="1"/>
    <n v="18000000"/>
    <m/>
    <s v="2000-04-26"/>
    <s v="2000-04-26"/>
    <m/>
    <m/>
    <m/>
    <s v="https://www.crunchbase.com/organization/chiaro-networks"/>
    <m/>
    <m/>
    <s v="f4ab4097-2669-a617-8bae-45468b64270d"/>
  </r>
  <r>
    <x v="80587"/>
    <s v="cycore.com"/>
    <s v="SWE"/>
    <m/>
    <s v="Stockholm"/>
    <s v="Uppsala"/>
    <x v="0"/>
    <s v="Cycore special effects software and animation solutions for film makers, designers and corporations worldwide."/>
    <s v="3d technology|animation|enterprise software"/>
    <x v="358"/>
    <x v="0"/>
    <n v="1"/>
    <n v="10000000"/>
    <s v="1996-01-01"/>
    <s v="2000-04-26"/>
    <s v="2000-04-26"/>
    <m/>
    <m/>
    <s v="46 18 65 65 60"/>
    <s v="https://www.crunchbase.com/organization/cycore"/>
    <m/>
    <m/>
    <s v="61ae5a17-8fee-c10f-0541-75dd6a8013ea"/>
  </r>
  <r>
    <x v="80588"/>
    <s v="datadownlink.com"/>
    <s v="USA"/>
    <s v="NY"/>
    <s v="New York City"/>
    <s v="New York"/>
    <x v="0"/>
    <s v="Data Downlink is dedicated to building cost-effective, easy-to-use products that deliver quality, value-added data."/>
    <s v="data center|product management|product research"/>
    <x v="8721"/>
    <x v="2"/>
    <n v="2"/>
    <n v="15000000"/>
    <m/>
    <s v="1999-06-01"/>
    <s v="2000-04-26"/>
    <m/>
    <m/>
    <m/>
    <s v="https://www.crunchbase.com/organization/data-downlink"/>
    <m/>
    <m/>
    <s v="82d73514-458d-01ee-5c04-1f9ad5fc24a5"/>
  </r>
  <r>
    <x v="80589"/>
    <s v="dejima.com"/>
    <s v="USA"/>
    <s v="CA"/>
    <s v="SF Bay Area"/>
    <s v="San Jose"/>
    <x v="2"/>
    <s v="A San Jose, Calif.-based provider of mobile access solutions using natural language interface technology."/>
    <s v="enterprise software|mobile|natural language processing"/>
    <x v="731"/>
    <x v="2"/>
    <n v="2"/>
    <n v="27250000"/>
    <s v="1998-04-01"/>
    <s v="2000-02-11"/>
    <s v="2000-04-26"/>
    <m/>
    <m/>
    <m/>
    <s v="https://www.crunchbase.com/organization/dejima"/>
    <m/>
    <m/>
    <s v="b3800b45-5673-228f-b6bd-cd8e11a3759e"/>
  </r>
  <r>
    <x v="80590"/>
    <s v="eloan.com"/>
    <s v="USA"/>
    <s v="IL"/>
    <s v="Springfield"/>
    <s v="Rosamond"/>
    <x v="1"/>
    <s v="E-LOAN is a nationwide financial services company that is dedicated to providing consumers with a simple, easy and open way to obtain high"/>
    <s v="finance|financial services|lending"/>
    <x v="24"/>
    <x v="7"/>
    <n v="1"/>
    <n v="40000000"/>
    <s v="1997-01-01"/>
    <s v="2000-04-26"/>
    <s v="2000-04-26"/>
    <m/>
    <m/>
    <s v="'847-994-5800"/>
    <s v="https://www.crunchbase.com/organization/e-loan"/>
    <m/>
    <m/>
    <s v="9d479589-8fc5-81b2-224a-58882fcf7c97"/>
  </r>
  <r>
    <x v="80591"/>
    <s v="escrow.com"/>
    <s v="USA"/>
    <s v="CA"/>
    <s v="Los Angeles"/>
    <s v="Rancho Santa Margarita"/>
    <x v="0"/>
    <s v="Escrow.com arms you with the confidence to buy and sell securely online."/>
    <s v="e-commerce|financial services|internet"/>
    <x v="12"/>
    <x v="0"/>
    <n v="2"/>
    <n v="30000000"/>
    <s v="1999-01-01"/>
    <s v="2000-03-22"/>
    <s v="2000-04-26"/>
    <m/>
    <m/>
    <s v="'949-790-5800"/>
    <s v="https://www.crunchbase.com/organization/escrow-com"/>
    <s v="https://www.twitter.com/escrowcom"/>
    <s v="http://www.facebook.com/escrowservice"/>
    <s v="dae5b434-3bbd-f198-230a-771ec78e7870"/>
  </r>
  <r>
    <x v="80592"/>
    <s v="istartventures.com"/>
    <s v="USA"/>
    <s v="WA"/>
    <s v="Seattle"/>
    <s v="Seattle"/>
    <x v="3"/>
    <s v="iStart Ventures is a venture capital firm specializing in early stage investments"/>
    <s v="venture capital"/>
    <x v="39"/>
    <x v="2"/>
    <n v="2"/>
    <n v="6250000"/>
    <m/>
    <s v="1999-09-01"/>
    <s v="2000-04-26"/>
    <s v="2001-01-01"/>
    <m/>
    <m/>
    <s v="https://www.crunchbase.com/organization/istart-ventures"/>
    <m/>
    <m/>
    <s v="815953b0-8f74-e8db-0cfa-edf20837551d"/>
  </r>
  <r>
    <x v="80593"/>
    <s v="outpurchase.com"/>
    <m/>
    <m/>
    <m/>
    <m/>
    <x v="0"/>
    <s v="OutPurchase mission is to provide a comprehensive outsourced procurement function for small and midsize businesses."/>
    <s v="business intelligence|outsourcing|small and medium businesses"/>
    <x v="1892"/>
    <x v="2"/>
    <n v="1"/>
    <n v="19000000"/>
    <m/>
    <s v="2000-04-26"/>
    <s v="2000-04-26"/>
    <m/>
    <m/>
    <m/>
    <s v="https://www.crunchbase.com/organization/outpurchase"/>
    <m/>
    <m/>
    <s v="59f47df6-0d8e-0c23-61f3-72ba24d51373"/>
  </r>
  <r>
    <x v="80594"/>
    <s v="paylinx.com"/>
    <s v="USA"/>
    <s v="CA"/>
    <s v="SF Bay Area"/>
    <s v="Foster City"/>
    <x v="2"/>
    <s v="PaylinX engages in the design, development, marketing, licensing, and support of point-of-sale software systems."/>
    <s v="enterprise software|marketing|software"/>
    <x v="124"/>
    <x v="7"/>
    <n v="1"/>
    <n v="32000000"/>
    <s v="1994-01-01"/>
    <s v="2000-04-26"/>
    <s v="2000-04-26"/>
    <m/>
    <s v="info@paylinx.com"/>
    <n v="16505543980"/>
    <s v="https://www.crunchbase.com/organization/paylinx"/>
    <s v="https://www.twitter.com/cybersourcenews"/>
    <m/>
    <s v="acf7744b-f1ee-0773-5011-543f533df9ea"/>
  </r>
  <r>
    <x v="80595"/>
    <s v="skillsvillage.com"/>
    <s v="USA"/>
    <s v="CA"/>
    <s v="SF Bay Area"/>
    <s v="Santa Clara"/>
    <x v="0"/>
    <s v="SkillsVillage provides blended model of applications and services across the entire procurement lifecycle for finding, hiring."/>
    <s v="internet|recruiting|service industry"/>
    <x v="356"/>
    <x v="2"/>
    <n v="1"/>
    <n v="17000000"/>
    <m/>
    <s v="2000-04-26"/>
    <s v="2000-04-26"/>
    <m/>
    <m/>
    <m/>
    <s v="https://www.crunchbase.com/organization/skillsvillage"/>
    <m/>
    <m/>
    <s v="e418f38a-1de5-eb24-a38e-4bcab353f759"/>
  </r>
  <r>
    <x v="80596"/>
    <s v="velocom.com"/>
    <s v="USA"/>
    <s v="CO"/>
    <s v="Denver"/>
    <s v="Englewood"/>
    <x v="0"/>
    <s v="VeloCom is an international broadband communications company."/>
    <s v="internet|service industry|telecommunications"/>
    <x v="516"/>
    <x v="2"/>
    <n v="2"/>
    <n v="300000000"/>
    <m/>
    <s v="2000-01-05"/>
    <s v="2000-04-26"/>
    <m/>
    <m/>
    <m/>
    <s v="https://www.crunchbase.com/organization/velocom"/>
    <m/>
    <m/>
    <s v="e5fb2dd2-ad30-fc63-10bc-7fcef6f615ac"/>
  </r>
  <r>
    <x v="80597"/>
    <s v="vipswitch.com"/>
    <s v="CAN"/>
    <s v="QC"/>
    <s v="Brossard"/>
    <s v="Brossard"/>
    <x v="0"/>
    <s v="VIPswitch is the only developer of award winning Terabit Optical MAN switches and routers that guarantee QoS."/>
    <s v="electronics|hardware|optical communication"/>
    <x v="13"/>
    <x v="2"/>
    <n v="1"/>
    <n v="15000000"/>
    <s v="1998-01-01"/>
    <s v="2000-04-26"/>
    <s v="2000-04-26"/>
    <m/>
    <m/>
    <m/>
    <s v="https://www.crunchbase.com/organization/vipswitch"/>
    <m/>
    <m/>
    <s v="7430bcf5-6149-e95b-fd55-7cd76c8afe52"/>
  </r>
  <r>
    <x v="80598"/>
    <s v="backusturner.com"/>
    <s v="USA"/>
    <s v="FL"/>
    <s v="Ft. Lauderdale"/>
    <s v="Fort Lauderdale"/>
    <x v="0"/>
    <s v="BTI has been one of Florida's most respected marketing, advertising public relations agencies for more than thirty years."/>
    <s v="advertising|marketing"/>
    <x v="296"/>
    <x v="1"/>
    <n v="1"/>
    <m/>
    <s v="1978-01-01"/>
    <s v="2000-04-25"/>
    <s v="2000-04-25"/>
    <m/>
    <s v="info@backusturner.com"/>
    <s v="'954-727-9977"/>
    <s v="https://www.crunchbase.com/organization/backus-turner-international"/>
    <m/>
    <s v="https://www.facebook.com/backusturnerinternational"/>
    <s v="39c7cad7-59b8-5fd5-2197-7564a924bad7"/>
  </r>
  <r>
    <x v="80599"/>
    <m/>
    <s v="USA"/>
    <s v="KS"/>
    <s v="Kansas City"/>
    <s v="Lenexa"/>
    <x v="0"/>
    <s v="FriendlyWorks offers a custom Internet system created especially for seniors."/>
    <s v="children|software"/>
    <x v="10"/>
    <x v="2"/>
    <n v="1"/>
    <n v="1820000"/>
    <m/>
    <s v="2000-04-25"/>
    <s v="2000-04-25"/>
    <m/>
    <s v="info@friendlyworks.com"/>
    <s v="(913) 310-7500"/>
    <s v="https://www.crunchbase.com/organization/friendlyworks"/>
    <m/>
    <m/>
    <s v="cd4a5ee9-abac-6528-61d3-66a21d204325"/>
  </r>
  <r>
    <x v="80600"/>
    <s v="mademyway.com"/>
    <s v="USA"/>
    <s v="FL"/>
    <s v="Orlando"/>
    <s v="Orlando"/>
    <x v="0"/>
    <s v="MadeMyWay makes to get custom printed premium quality T-shirts, shirts and promotional products designed and printed the way you want them."/>
    <s v="printing"/>
    <x v="233"/>
    <x v="2"/>
    <n v="1"/>
    <n v="1200000"/>
    <m/>
    <s v="2000-04-25"/>
    <s v="2000-04-25"/>
    <m/>
    <s v="info@mademyway.com"/>
    <n v="8779669929"/>
    <s v="https://www.crunchbase.com/organization/mademyway-com"/>
    <m/>
    <m/>
    <s v="7f379f32-974d-28f6-c3a1-200faf6a3b64"/>
  </r>
  <r>
    <x v="80601"/>
    <s v="medicredit.com"/>
    <s v="USA"/>
    <s v="CA"/>
    <s v="Orange County, California"/>
    <s v="Long Beach"/>
    <x v="0"/>
    <s v="MediCredit® provides patient financing for men and women wanting cosmetic surgery."/>
    <m/>
    <x v="5"/>
    <x v="2"/>
    <n v="1"/>
    <m/>
    <m/>
    <s v="2000-04-25"/>
    <s v="2000-04-25"/>
    <m/>
    <s v="Application@MediCredit.com"/>
    <m/>
    <s v="https://www.crunchbase.com/organization/medicredit"/>
    <m/>
    <m/>
    <s v="90abc7be-5c7e-fcb2-1867-0f3cd9b6d8dc"/>
  </r>
  <r>
    <x v="80602"/>
    <m/>
    <s v="USA"/>
    <s v="CA"/>
    <s v="SF Bay Area"/>
    <s v="Sunnyvale"/>
    <x v="0"/>
    <s v="PaperFly is a pureplay ASP that is revolutionizing the way information assets are managed."/>
    <s v="asset management|internet"/>
    <x v="436"/>
    <x v="2"/>
    <n v="1"/>
    <n v="2000000"/>
    <m/>
    <s v="2000-04-25"/>
    <s v="2000-04-25"/>
    <m/>
    <s v="info@paperfly.com"/>
    <s v="(408)830-9540"/>
    <s v="https://www.crunchbase.com/organization/paperfly"/>
    <m/>
    <m/>
    <s v="9139d299-caa5-2338-bad2-1f82b0213536"/>
  </r>
  <r>
    <x v="80603"/>
    <s v="3gi.com"/>
    <s v="USA"/>
    <s v="VA"/>
    <s v="VA - Other"/>
    <s v="Springfield"/>
    <x v="2"/>
    <s v="3-G International develops software-based smart card, biometric, and card management solutions."/>
    <s v="biometrics|enterprise software|software"/>
    <x v="2560"/>
    <x v="8"/>
    <n v="1"/>
    <n v="7250000"/>
    <s v="1982-01-01"/>
    <s v="2000-04-24"/>
    <s v="2000-04-24"/>
    <m/>
    <m/>
    <s v="(703)922-4600"/>
    <s v="https://www.crunchbase.com/organization/3-g-international"/>
    <s v="https://www.twitter.com/rsasecurity"/>
    <s v="https://www.facebook.com/rsasecured"/>
    <s v="0ffb4dd5-64d1-9035-7832-869a24b4aba2"/>
  </r>
  <r>
    <x v="80604"/>
    <m/>
    <s v="USA"/>
    <s v="WA"/>
    <s v="Seattle"/>
    <s v="Seattle"/>
    <x v="0"/>
    <s v="Acadio is dedicated to helping people reach their full professional and personal potential through self-directed education."/>
    <s v="consumer|education|higher education"/>
    <x v="38"/>
    <x v="2"/>
    <n v="1"/>
    <n v="30000000"/>
    <s v="1999-01-01"/>
    <s v="2000-04-24"/>
    <s v="2000-04-24"/>
    <m/>
    <m/>
    <n v="8882661414"/>
    <s v="https://www.crunchbase.com/organization/acadio-corporation"/>
    <m/>
    <m/>
    <s v="e7a663b3-a0bc-037f-140c-5aaba996defb"/>
  </r>
  <r>
    <x v="80605"/>
    <m/>
    <s v="USA"/>
    <s v="AL"/>
    <s v="Mobile"/>
    <s v="Mobile"/>
    <x v="0"/>
    <s v="Actel is an e-commerce infrastructure company providing integrated voice, data, Internet and broadband services to business customers."/>
    <s v="e-commerce|infrastructure|internet"/>
    <x v="314"/>
    <x v="2"/>
    <n v="1"/>
    <n v="75000000"/>
    <m/>
    <s v="2000-04-24"/>
    <s v="2000-04-24"/>
    <m/>
    <m/>
    <m/>
    <s v="https://www.crunchbase.com/organization/actel-integrated-communications"/>
    <m/>
    <m/>
    <s v="203a36ee-091f-028e-8927-da442255d377"/>
  </r>
  <r>
    <x v="80606"/>
    <m/>
    <s v="USA"/>
    <s v="CA"/>
    <s v="SF Bay Area"/>
    <s v="San Francisco"/>
    <x v="0"/>
    <s v="AlphaDog Procurement Management is a privately held business-to-business e-commerce organization providing procurement management services."/>
    <s v="procurement"/>
    <x v="114"/>
    <x v="2"/>
    <n v="1"/>
    <m/>
    <s v="1999-05-01"/>
    <s v="2000-04-24"/>
    <s v="2000-04-24"/>
    <m/>
    <s v="wecare@alphadog.com"/>
    <n v="4153151800"/>
    <s v="https://www.crunchbase.com/organization/alphadog-procurement-management"/>
    <m/>
    <m/>
    <s v="9b909c2e-ba1b-7abb-7df7-b8f96d223fc6"/>
  </r>
  <r>
    <x v="80607"/>
    <s v="applieddiscovery.com"/>
    <s v="USA"/>
    <s v="WA"/>
    <s v="Seattle"/>
    <s v="Bellevue"/>
    <x v="2"/>
    <s v="Applied Discovery is the leading provider of electronic-to-electronic discovery solutions for legal professionals."/>
    <s v="electronics|legal|professional services"/>
    <x v="8722"/>
    <x v="5"/>
    <n v="1"/>
    <n v="2000000"/>
    <s v="1998-01-01"/>
    <s v="2000-04-24"/>
    <s v="2000-04-24"/>
    <m/>
    <m/>
    <n v="4254674590"/>
    <s v="https://www.crunchbase.com/organization/applied-discovery"/>
    <m/>
    <m/>
    <s v="d8a3f3ac-a235-022e-3778-3995d4431535"/>
  </r>
  <r>
    <x v="80608"/>
    <m/>
    <s v="USA"/>
    <s v="WA"/>
    <s v="Seattle"/>
    <s v="Bellevue"/>
    <x v="0"/>
    <s v="AppsCo Software is a provider of data warehouse and analytic application development solutions for Microsoft SQL Server."/>
    <s v="analytics"/>
    <x v="178"/>
    <x v="2"/>
    <n v="1"/>
    <n v="10000000"/>
    <s v="1998-01-01"/>
    <s v="2000-04-24"/>
    <s v="2000-04-24"/>
    <m/>
    <m/>
    <s v="(415)990-3052"/>
    <s v="https://www.crunchbase.com/organization/appsco-software"/>
    <m/>
    <m/>
    <s v="66776c40-d5ff-b717-9efc-288ee153fca3"/>
  </r>
  <r>
    <x v="80609"/>
    <s v="buylink.net.au"/>
    <s v="USA"/>
    <s v="CA"/>
    <s v="SF Bay Area"/>
    <s v="South San Francisco"/>
    <x v="0"/>
    <s v="Buylink.com is the web's wholesale marketplace."/>
    <s v="wholesale"/>
    <x v="63"/>
    <x v="2"/>
    <n v="1"/>
    <n v="4000000"/>
    <s v="1996-01-01"/>
    <s v="2000-04-24"/>
    <s v="2000-04-24"/>
    <m/>
    <s v="info@buylink.com"/>
    <n v="8005048600"/>
    <s v="https://www.crunchbase.com/organization/buylink"/>
    <m/>
    <m/>
    <s v="d1f93632-0207-8028-e6da-712c7451b02b"/>
  </r>
  <r>
    <x v="80610"/>
    <s v="cbeyond.com"/>
    <s v="USA"/>
    <s v="GA"/>
    <s v="Atlanta"/>
    <s v="Atlanta"/>
    <x v="2"/>
    <s v="Cbeyond is a voice and broadband Internet provider built exclusively to serve small businesses."/>
    <s v="curated web|information services|information technology|telecommunications"/>
    <x v="520"/>
    <x v="8"/>
    <n v="1"/>
    <n v="141000000"/>
    <s v="1999-01-01"/>
    <s v="2000-04-24"/>
    <s v="2000-04-24"/>
    <m/>
    <s v="CSRrequest@cbeyond.net"/>
    <n v="6783702400"/>
    <s v="https://www.crunchbase.com/organization/cbeyond"/>
    <s v="https://www.twitter.com/cbeyond"/>
    <s v="http://www.facebook.com/cbeyondinc"/>
    <s v="1cfd4025-565c-3ee4-1cba-e62bc7f88950"/>
  </r>
  <r>
    <x v="80611"/>
    <m/>
    <m/>
    <m/>
    <m/>
    <m/>
    <x v="0"/>
    <s v="CMGion's core business is enabling a global network of caching and anonymous, profile-based services."/>
    <s v="content|content delivery network|internet"/>
    <x v="398"/>
    <x v="2"/>
    <n v="1"/>
    <n v="20000000"/>
    <m/>
    <s v="2000-04-24"/>
    <s v="2000-04-24"/>
    <m/>
    <m/>
    <m/>
    <s v="https://www.crunchbase.com/organization/cmgion"/>
    <m/>
    <m/>
    <s v="80782cbe-61b2-3403-ec44-87596389d58b"/>
  </r>
  <r>
    <x v="80612"/>
    <s v="computerjobs.com"/>
    <s v="USA"/>
    <s v="GA"/>
    <s v="Atlanta"/>
    <s v="Atlanta"/>
    <x v="2"/>
    <s v="ComputerJobs provides access to IT positions across the globe whilst maintaining its strong US audience."/>
    <s v="employment|project management|recruiting"/>
    <x v="407"/>
    <x v="2"/>
    <n v="1"/>
    <n v="15000000"/>
    <s v="1995-01-01"/>
    <s v="2000-04-24"/>
    <s v="2000-04-24"/>
    <m/>
    <m/>
    <n v="296983453"/>
    <s v="https://www.crunchbase.com/organization/computerjobs-com"/>
    <s v="https://www.twitter.com/computerjobsatl"/>
    <m/>
    <s v="f1f3c5c0-f9c8-0df5-9621-feca09becd96"/>
  </r>
  <r>
    <x v="80613"/>
    <m/>
    <s v="USA"/>
    <s v="WA"/>
    <s v="Seattle"/>
    <s v="Bellevue"/>
    <x v="0"/>
    <s v="Crossport Systems is the creator of Pivio™, the first Internet Security System designed especially for small and growing businesses."/>
    <s v="network security|security"/>
    <x v="25"/>
    <x v="2"/>
    <n v="1"/>
    <n v="2000000"/>
    <m/>
    <s v="2000-04-24"/>
    <s v="2000-04-24"/>
    <m/>
    <s v="info@crossport.com"/>
    <n v="4255768382"/>
    <s v="https://www.crunchbase.com/organization/crossport-systems"/>
    <m/>
    <m/>
    <s v="3c286ed3-3c1c-7918-05b0-92d3342ba783"/>
  </r>
  <r>
    <x v="80614"/>
    <s v="dentalexchange.com"/>
    <s v="USA"/>
    <s v="CA"/>
    <s v="Anaheim"/>
    <s v="Irvine"/>
    <x v="0"/>
    <s v="Dentalxchange.com is a provider of Internet-based tools and e-commerce solutions for the dental community."/>
    <s v="dental|e-commerce|internet"/>
    <x v="665"/>
    <x v="6"/>
    <n v="2"/>
    <n v="21000000"/>
    <s v="1989-01-01"/>
    <s v="1999-09-01"/>
    <s v="2000-04-24"/>
    <m/>
    <m/>
    <s v="(800)576-6412"/>
    <s v="https://www.crunchbase.com/organization/dentalxchange-com"/>
    <s v="https://www.twitter.com/dentalxchange"/>
    <s v="https://www.facebook.com/dentalxchange/"/>
    <s v="7fbb65d7-d8a1-f05e-bcb4-f2152def415d"/>
  </r>
  <r>
    <x v="80615"/>
    <s v="edupoint.com"/>
    <s v="USA"/>
    <s v="CA"/>
    <s v="San Diego"/>
    <s v="Solana Beach"/>
    <x v="0"/>
    <s v="EduPoint.com is a Web marketplace for continuing education."/>
    <s v="education|marketplace|web hosting"/>
    <x v="1079"/>
    <x v="6"/>
    <n v="1"/>
    <n v="15000000"/>
    <s v="1984-01-01"/>
    <s v="2000-04-24"/>
    <s v="2000-04-24"/>
    <m/>
    <m/>
    <n v="14806337501"/>
    <s v="https://www.crunchbase.com/organization/edupoint"/>
    <m/>
    <m/>
    <s v="39ae6c70-392f-65ec-bfed-8deb7046f29e"/>
  </r>
  <r>
    <x v="80616"/>
    <s v="ehobbies.com"/>
    <s v="USA"/>
    <s v="CA"/>
    <s v="Los Angeles"/>
    <s v="Santa Fe Springs"/>
    <x v="0"/>
    <s v="eHobbies is a part of the Free Time Hobbies network and a one stop hobby shop."/>
    <s v="retail|toys"/>
    <x v="174"/>
    <x v="0"/>
    <n v="1"/>
    <n v="10000000"/>
    <s v="1999-01-01"/>
    <s v="2000-04-24"/>
    <s v="2000-04-24"/>
    <m/>
    <s v="hobbyhelp@ehobbies.com"/>
    <m/>
    <s v="https://www.crunchbase.com/organization/ehobbies"/>
    <s v="https://www.twitter.com/freetimehobbies"/>
    <s v="https://www.facebook.com/free-time-hobbies-190287697159"/>
    <s v="13e9f7f1-521f-2dde-0978-49110f6491a2"/>
  </r>
  <r>
    <x v="80617"/>
    <s v="enn.net"/>
    <s v="USA"/>
    <s v="NY"/>
    <s v="New York City"/>
    <s v="New York"/>
    <x v="0"/>
    <s v="Elevator News Network is a Toronto-based new media company."/>
    <m/>
    <x v="5"/>
    <x v="2"/>
    <n v="1"/>
    <m/>
    <m/>
    <s v="2000-04-24"/>
    <s v="2000-04-24"/>
    <m/>
    <m/>
    <m/>
    <s v="https://www.crunchbase.com/organization/elevator-news-network"/>
    <m/>
    <m/>
    <s v="389a2e84-a702-fc67-597c-745092253293"/>
  </r>
  <r>
    <x v="80618"/>
    <m/>
    <s v="USA"/>
    <s v="NH"/>
    <s v="Manchester, New Hampshire"/>
    <s v="Nashua"/>
    <x v="0"/>
    <s v="Entegrity Solutions provides the industry’s most Trust Platform, Trust Solutions and Trust Services to enable trusted B2B e-commerce."/>
    <s v="b2b|e-commerce|enterprise software"/>
    <x v="141"/>
    <x v="2"/>
    <n v="2"/>
    <n v="39900000"/>
    <s v="1996-06-01"/>
    <s v="1999-07-20"/>
    <s v="2000-04-24"/>
    <m/>
    <s v="support@entegrity.com"/>
    <n v="15082290239"/>
    <s v="https://www.crunchbase.com/organization/entegrity-solutions-ltd"/>
    <m/>
    <m/>
    <s v="62c05cad-81ae-c2e4-d207-5ab0c84b40f6"/>
  </r>
  <r>
    <x v="80619"/>
    <m/>
    <s v="USA"/>
    <s v="FL"/>
    <s v="Pensacola"/>
    <s v="Pensacola"/>
    <x v="0"/>
    <s v="G &amp; L Internet Bank, a gay and lesbian Internet bank."/>
    <s v="banking|internet|internet of things"/>
    <x v="88"/>
    <x v="2"/>
    <n v="1"/>
    <n v="40000000"/>
    <m/>
    <s v="2000-04-24"/>
    <s v="2000-04-24"/>
    <m/>
    <m/>
    <m/>
    <s v="https://www.crunchbase.com/organization/g-l-internet-bank"/>
    <m/>
    <m/>
    <s v="42bf1905-d1cf-8842-2503-db060381b306"/>
  </r>
  <r>
    <x v="80620"/>
    <s v="haht.com"/>
    <s v="USA"/>
    <s v="NC"/>
    <s v="Raleigh"/>
    <s v="Raleigh"/>
    <x v="2"/>
    <s v="HAHT Commerce provides demand chain management software and solutions."/>
    <s v="management information systems|marketplace|software"/>
    <x v="1836"/>
    <x v="0"/>
    <n v="1"/>
    <n v="25000000"/>
    <s v="1995-01-01"/>
    <s v="2000-04-24"/>
    <s v="2000-04-24"/>
    <m/>
    <s v="info@HAHT.com"/>
    <s v="'+1.301.340.4000"/>
    <s v="https://www.crunchbase.com/organization/haht-commerce"/>
    <m/>
    <m/>
    <s v="36851220-bc18-1ca3-78c6-580f628d5cf8"/>
  </r>
  <r>
    <x v="80621"/>
    <s v="halogen.se"/>
    <s v="DEU"/>
    <m/>
    <s v="Hamburg"/>
    <s v="Hamburg"/>
    <x v="0"/>
    <s v="Halogen is a European strategic e-Business consulting firm and solutions provider."/>
    <s v="business development|consulting|service industry"/>
    <x v="5"/>
    <x v="2"/>
    <n v="1"/>
    <n v="7500000"/>
    <m/>
    <s v="2000-04-24"/>
    <s v="2000-04-24"/>
    <m/>
    <m/>
    <m/>
    <s v="https://www.crunchbase.com/organization/halogen"/>
    <m/>
    <m/>
    <s v="46a78fb7-fd23-a2fb-9581-ffc55d14ee8f"/>
  </r>
  <r>
    <x v="80622"/>
    <s v="vingage.com"/>
    <s v="USA"/>
    <s v="VA"/>
    <s v="Washington, D.C."/>
    <s v="Reston"/>
    <x v="0"/>
    <s v="iFrame Video is a provider of digital video applications and services."/>
    <m/>
    <x v="5"/>
    <x v="0"/>
    <n v="1"/>
    <m/>
    <m/>
    <s v="2000-04-24"/>
    <s v="2000-04-24"/>
    <m/>
    <m/>
    <s v="'703-435-8701"/>
    <s v="https://www.crunchbase.com/organization/iframe-video"/>
    <m/>
    <m/>
    <s v="284b0427-f446-f44d-f42c-28722f1cfdc2"/>
  </r>
  <r>
    <x v="80623"/>
    <s v="itu.com"/>
    <s v="USA"/>
    <s v="CA"/>
    <s v="Los Angeles"/>
    <s v="Los Angeles"/>
    <x v="0"/>
    <s v="Information Technology University is a next generation business accelerator."/>
    <m/>
    <x v="5"/>
    <x v="2"/>
    <n v="1"/>
    <n v="6600000"/>
    <m/>
    <s v="2000-04-24"/>
    <s v="2000-04-24"/>
    <m/>
    <m/>
    <m/>
    <s v="https://www.crunchbase.com/organization/information-technology-university"/>
    <m/>
    <m/>
    <s v="d48352df-f6cd-2ede-0c67-7888393c0f1f"/>
  </r>
  <r>
    <x v="80624"/>
    <m/>
    <m/>
    <m/>
    <m/>
    <m/>
    <x v="0"/>
    <s v="Internet Generation Storage"/>
    <m/>
    <x v="5"/>
    <x v="2"/>
    <n v="1"/>
    <m/>
    <m/>
    <s v="2000-04-24"/>
    <s v="2000-04-24"/>
    <m/>
    <m/>
    <m/>
    <s v="https://www.crunchbase.com/organization/internet-generation-storage"/>
    <m/>
    <m/>
    <s v="1e3fb60c-1328-4442-e429-e94428545c03"/>
  </r>
  <r>
    <x v="80625"/>
    <s v="intertek.com"/>
    <s v="USA"/>
    <s v="MO"/>
    <s v="St. Louis"/>
    <s v="Chesterfield"/>
    <x v="0"/>
    <s v="Intertech has over a decade of experience in the telecommunication industry."/>
    <s v="telecommunications"/>
    <x v="338"/>
    <x v="2"/>
    <n v="1"/>
    <n v="7500000"/>
    <s v="1987-01-01"/>
    <s v="2000-04-24"/>
    <s v="2000-04-24"/>
    <m/>
    <s v="markw@intertech-ns.com"/>
    <s v="(636)532-5300"/>
    <s v="https://www.crunchbase.com/organization/intertech-management-group"/>
    <m/>
    <m/>
    <s v="6899b843-df33-34b5-39f7-5fe6ac8b9ea6"/>
  </r>
  <r>
    <x v="80626"/>
    <m/>
    <s v="USA"/>
    <s v="IL"/>
    <s v="Chicago"/>
    <s v="Chicago"/>
    <x v="0"/>
    <s v="IQ4hire specializes in Services Sourcing/Procurement solutions for large enterprises."/>
    <s v="outsourcing"/>
    <x v="407"/>
    <x v="2"/>
    <n v="1"/>
    <n v="3500000"/>
    <m/>
    <s v="2000-04-24"/>
    <s v="2000-04-24"/>
    <m/>
    <s v="vinniem@iq4hire.com"/>
    <n v="8133406968"/>
    <s v="https://www.crunchbase.com/organization/iq4hire"/>
    <m/>
    <m/>
    <s v="1b0fe055-39be-0e57-853d-a4f348adae45"/>
  </r>
  <r>
    <x v="80627"/>
    <s v="isharptech.com"/>
    <s v="USA"/>
    <s v="CA"/>
    <s v="SF Bay Area"/>
    <s v="Redwood City"/>
    <x v="0"/>
    <s v="iSharp is a management service provider for e-business performance management."/>
    <s v="internet|it management|management information systems"/>
    <x v="180"/>
    <x v="0"/>
    <n v="1"/>
    <n v="15000000"/>
    <s v="1999-09-01"/>
    <s v="2000-04-24"/>
    <s v="2000-04-24"/>
    <m/>
    <s v="info@isharp.com"/>
    <n v="6504135470"/>
    <s v="https://www.crunchbase.com/organization/isharp"/>
    <m/>
    <s v="https://www.facebook.com/isharptech"/>
    <s v="b64083c4-e865-b922-6ce6-d61eb7f879fa"/>
  </r>
  <r>
    <x v="80628"/>
    <m/>
    <s v="USA"/>
    <s v="NY"/>
    <s v="New York City"/>
    <s v="New York"/>
    <x v="0"/>
    <s v="Javu Technologies is a developer of Web-based video and digital media content creation, editing, and management technology."/>
    <s v="internet|video streaming"/>
    <x v="147"/>
    <x v="2"/>
    <n v="1"/>
    <m/>
    <m/>
    <s v="2000-04-24"/>
    <s v="2000-04-24"/>
    <m/>
    <s v="contact@javu.com"/>
    <s v="(212) 209 - 2400"/>
    <s v="https://www.crunchbase.com/organization/javu-technologies"/>
    <m/>
    <m/>
    <s v="3a042f20-c5b3-1e53-64dc-f03ae34e0ebb"/>
  </r>
  <r>
    <x v="80629"/>
    <s v="lunaimaging.com"/>
    <s v="USA"/>
    <s v="CA"/>
    <s v="SF Bay Area"/>
    <s v="Oakland"/>
    <x v="0"/>
    <s v="Luna Information Systems is a provider of business-to-business eRelationship solutions."/>
    <s v="b2b|public relations|software"/>
    <x v="124"/>
    <x v="0"/>
    <n v="1"/>
    <n v="18000000"/>
    <s v="1997-01-01"/>
    <s v="2000-04-24"/>
    <s v="2000-04-24"/>
    <m/>
    <s v="info@luna.com"/>
    <n v="5104445862"/>
    <s v="https://www.crunchbase.com/organization/luna-information-systems"/>
    <s v="https://www.twitter.com/lunaimaging"/>
    <m/>
    <s v="4b2f6129-44df-e1be-a924-352c549fe8d6"/>
  </r>
  <r>
    <x v="80630"/>
    <s v="mambo.com"/>
    <m/>
    <m/>
    <m/>
    <m/>
    <x v="0"/>
    <s v="Mambo.com an online marketplace for planning and promoting real world activities and events."/>
    <s v="advertising|internet|marketplace"/>
    <x v="2051"/>
    <x v="2"/>
    <n v="2"/>
    <n v="18680000"/>
    <m/>
    <s v="1999-10-20"/>
    <s v="2000-04-24"/>
    <m/>
    <m/>
    <m/>
    <s v="https://www.crunchbase.com/organization/mambo-com"/>
    <m/>
    <m/>
    <s v="8c9745f8-6f3a-a544-4025-81cb105475a6"/>
  </r>
  <r>
    <x v="80631"/>
    <s v="mobilia.com"/>
    <m/>
    <m/>
    <m/>
    <m/>
    <x v="0"/>
    <s v="Mobilia.com is an online automotive specialty marketplace."/>
    <s v="automotive|internet|marketplace"/>
    <x v="661"/>
    <x v="6"/>
    <n v="1"/>
    <n v="4000000"/>
    <m/>
    <s v="2000-04-24"/>
    <s v="2000-04-24"/>
    <m/>
    <s v="info@mobilia.ca"/>
    <s v="1-866-MOBILIA"/>
    <s v="https://www.crunchbase.com/organization/mobilia-com"/>
    <m/>
    <s v="https://www.facebook.com/mobiliacanada"/>
    <s v="37345256-ddb9-4620-4859-394522613680"/>
  </r>
  <r>
    <x v="80632"/>
    <s v="netfish.com"/>
    <s v="USA"/>
    <s v="CA"/>
    <s v="SF Bay Area"/>
    <s v="Santa Clara"/>
    <x v="0"/>
    <s v="Netfish Technologies is a leading provider of XML-based business-to-business e-commerce solutions."/>
    <s v="b2b|e-commerce|enterprise software"/>
    <x v="141"/>
    <x v="2"/>
    <n v="2"/>
    <n v="37000000"/>
    <m/>
    <s v="2000-02-08"/>
    <s v="2000-04-24"/>
    <m/>
    <m/>
    <m/>
    <s v="https://www.crunchbase.com/organization/netfish-technologies-2"/>
    <m/>
    <m/>
    <s v="192ffc87-a440-853a-1ca8-177e0b5a1206"/>
  </r>
  <r>
    <x v="80633"/>
    <m/>
    <m/>
    <m/>
    <m/>
    <m/>
    <x v="2"/>
    <s v="Nimble Technology is an Information Technology company."/>
    <s v="information technology|project management|web development"/>
    <x v="184"/>
    <x v="2"/>
    <n v="1"/>
    <n v="16000000"/>
    <m/>
    <s v="2000-04-24"/>
    <s v="2000-04-24"/>
    <m/>
    <m/>
    <m/>
    <s v="https://www.crunchbase.com/organization/nimble-technology"/>
    <m/>
    <m/>
    <s v="83fedfbc-54ad-d6df-1709-bfaf879f3768"/>
  </r>
  <r>
    <x v="80634"/>
    <s v="printnation.com"/>
    <s v="USA"/>
    <s v="CA"/>
    <s v="Anaheim"/>
    <s v="Irvine"/>
    <x v="2"/>
    <s v="PrintNation.com is the world's largest printing supplies and equipment Superstore, designed to put money back into the pockets of printers."/>
    <s v="e-commerce|printing|publishing"/>
    <x v="726"/>
    <x v="2"/>
    <n v="2"/>
    <n v="31250000"/>
    <s v="1998-01-01"/>
    <s v="1999-10-13"/>
    <s v="2000-04-24"/>
    <m/>
    <s v="customerService@printnation.com"/>
    <s v="(888)806-2246"/>
    <s v="https://www.crunchbase.com/organization/printnation-com"/>
    <m/>
    <m/>
    <s v="13a53c19-c5fa-4b54-9899-00a637b6f090"/>
  </r>
  <r>
    <x v="80635"/>
    <s v="purchasepooling.com"/>
    <m/>
    <m/>
    <m/>
    <m/>
    <x v="0"/>
    <s v="PurchasePooling.com is a Web-based demand aggregating service developed to enable government entities."/>
    <m/>
    <x v="5"/>
    <x v="2"/>
    <n v="1"/>
    <m/>
    <m/>
    <s v="2000-04-24"/>
    <s v="2000-04-24"/>
    <m/>
    <m/>
    <m/>
    <s v="https://www.crunchbase.com/organization/purchasepooling-com"/>
    <m/>
    <m/>
    <s v="2bc46e47-23fc-014f-fa8e-a792043840a2"/>
  </r>
  <r>
    <x v="80636"/>
    <s v="sandbox.com"/>
    <s v="USA"/>
    <s v="VA"/>
    <s v="Washington, D.C."/>
    <s v="Reston"/>
    <x v="2"/>
    <s v="Sandbox is a leading interactive sports entertainment company with over 50 free games, including fantasy sports, sweepstakes, trivia &amp; more."/>
    <s v="online games"/>
    <x v="616"/>
    <x v="2"/>
    <n v="1"/>
    <m/>
    <s v="1995-01-01"/>
    <s v="2000-04-24"/>
    <s v="2000-04-24"/>
    <m/>
    <m/>
    <n v="7038600100"/>
    <s v="https://www.crunchbase.com/organization/sandbox-com"/>
    <s v="https://www.twitter.com/rotoworld"/>
    <s v="https://www.facebook.com/rotoworld"/>
    <s v="07d9462a-0e86-fdf5-4c92-0514e7c2963b"/>
  </r>
  <r>
    <x v="80637"/>
    <s v="streambox.com"/>
    <s v="USA"/>
    <s v="WA"/>
    <s v="Seattle"/>
    <s v="Seattle"/>
    <x v="0"/>
    <s v="Streambox delivers mobile video everywhere, allowing companies and organizations to broadcast, share, and stream video from anywhere with un"/>
    <m/>
    <x v="5"/>
    <x v="2"/>
    <n v="1"/>
    <m/>
    <s v="1999-05-01"/>
    <s v="2000-04-24"/>
    <s v="2000-04-24"/>
    <m/>
    <m/>
    <m/>
    <s v="https://www.crunchbase.com/organization/streambox"/>
    <s v="https://www.twitter.com/streambox_inc"/>
    <s v="https://www.facebook.com/streamboxinc"/>
    <s v="a884e666-606e-74c9-05cb-2fd56c6fca7c"/>
  </r>
  <r>
    <x v="80638"/>
    <m/>
    <s v="USA"/>
    <s v="CO"/>
    <s v="Denver"/>
    <s v="Westminster"/>
    <x v="0"/>
    <s v="TESS Communications is a local broadband communications provider based in Westminster, Colorado."/>
    <s v="internet|local|small and medium businesses"/>
    <x v="28"/>
    <x v="2"/>
    <n v="1"/>
    <n v="10000000"/>
    <s v="1999-01-01"/>
    <s v="2000-04-24"/>
    <s v="2000-04-24"/>
    <m/>
    <m/>
    <m/>
    <s v="https://www.crunchbase.com/organization/tess-communications"/>
    <m/>
    <m/>
    <s v="4cfc6fc7-0c7e-78fe-463a-49a96bde88a4"/>
  </r>
  <r>
    <x v="80639"/>
    <s v="transmeta.com"/>
    <s v="USA"/>
    <s v="CA"/>
    <s v="SF Bay Area"/>
    <s v="Santa Clara"/>
    <x v="2"/>
    <s v="Transmeta Corporation develops and licenses computing, microprocessor and semiconductor technologies and related intellectual property."/>
    <s v="enterprise software|intellectual property|semiconductor"/>
    <x v="2556"/>
    <x v="0"/>
    <n v="1"/>
    <n v="88000000"/>
    <s v="1995-01-01"/>
    <s v="2000-04-24"/>
    <s v="2000-04-24"/>
    <m/>
    <s v="information@transmeta.com"/>
    <s v="(408)919-3000"/>
    <s v="https://www.crunchbase.com/organization/transmeta"/>
    <m/>
    <m/>
    <s v="eb11781a-7e90-3909-1cdd-30dc82a3a673"/>
  </r>
  <r>
    <x v="80640"/>
    <s v="utility.com"/>
    <s v="USA"/>
    <s v="CA"/>
    <s v="SF Bay Area"/>
    <s v="Albany"/>
    <x v="0"/>
    <s v="Utility.com is the world's first Internet utility company, is redefining utilities of energy and telecommunications services."/>
    <s v="energy|internet|telecommunications"/>
    <x v="4120"/>
    <x v="2"/>
    <n v="1"/>
    <n v="30000000"/>
    <s v="1998-01-01"/>
    <s v="2000-04-24"/>
    <s v="2000-04-24"/>
    <m/>
    <m/>
    <n v="5107401700"/>
    <s v="https://www.crunchbase.com/organization/utility-com"/>
    <m/>
    <m/>
    <s v="29d1ae34-beda-66e0-2788-40e96b4213b9"/>
  </r>
  <r>
    <x v="80641"/>
    <m/>
    <s v="USA"/>
    <s v="OR"/>
    <s v="Portland, Oregon"/>
    <s v="Portland"/>
    <x v="0"/>
    <s v="WireX provides solutions to companies requiring scalable server appliance software for resale on their own server appliance products."/>
    <s v="software"/>
    <x v="10"/>
    <x v="2"/>
    <n v="1"/>
    <n v="3000000"/>
    <m/>
    <s v="2000-04-24"/>
    <s v="2000-04-24"/>
    <m/>
    <m/>
    <s v="(503)222-9660"/>
    <s v="https://www.crunchbase.com/organization/wirex-communications"/>
    <m/>
    <m/>
    <s v="0041a42c-cb39-d9a0-bbd8-85d2b611584d"/>
  </r>
  <r>
    <x v="80642"/>
    <s v="yo.com"/>
    <s v="USA"/>
    <s v="NY"/>
    <s v="New York City"/>
    <s v="New York"/>
    <x v="0"/>
    <s v="Yo.com is an application service provider of personalization technology."/>
    <s v="personalization|web development"/>
    <x v="10"/>
    <x v="2"/>
    <n v="1"/>
    <m/>
    <s v="1999-01-01"/>
    <s v="2000-04-24"/>
    <s v="2000-04-24"/>
    <m/>
    <s v="info@yo.com"/>
    <s v="(646)486-3950"/>
    <s v="https://www.crunchbase.com/organization/yo-com"/>
    <m/>
    <m/>
    <s v="c4df2d88-c6c8-aa3e-5ca9-7f1fbc6c3eda"/>
  </r>
  <r>
    <x v="80643"/>
    <s v="cj.com"/>
    <s v="USA"/>
    <s v="CA"/>
    <s v="Santa Barbara"/>
    <s v="Santa Barbara"/>
    <x v="2"/>
    <s v="Commission Junction provides affiliate marketing, online marketing, and search engine marketing solutions for advertisers and publishers."/>
    <s v="accounting|advertising|e-commerce|fashion|internet|lead generation|price comparison|semantic search|seo"/>
    <x v="8723"/>
    <x v="5"/>
    <n v="1"/>
    <n v="40000000"/>
    <s v="1998-11-03"/>
    <s v="2000-04-20"/>
    <s v="2000-04-20"/>
    <m/>
    <m/>
    <s v="'800-761-1072"/>
    <s v="https://www.crunchbase.com/organization/commission-junction"/>
    <s v="https://www.twitter.com/cjnetwork"/>
    <m/>
    <s v="b6141c28-db64-5dc2-1f79-71c9853dd664"/>
  </r>
  <r>
    <x v="80644"/>
    <s v="cyberiqsys.com"/>
    <s v="USA"/>
    <s v="CA"/>
    <s v="SF Bay Area"/>
    <s v="San Jose"/>
    <x v="0"/>
    <s v="CyberIQ Systems provides e-telligent appliances for e-sites and provides total e-site resource management."/>
    <s v="internet|network hardware|web design"/>
    <x v="2222"/>
    <x v="2"/>
    <n v="1"/>
    <n v="20000000"/>
    <m/>
    <s v="2000-04-20"/>
    <s v="2000-04-20"/>
    <m/>
    <m/>
    <s v="(408)434-4600"/>
    <s v="https://www.crunchbase.com/organization/cyberiq-systems"/>
    <m/>
    <m/>
    <s v="52481821-8434-b9a7-0108-cc2b43864e2c"/>
  </r>
  <r>
    <x v="80645"/>
    <s v="eassist.com"/>
    <s v="USA"/>
    <s v="CA"/>
    <s v="San Diego"/>
    <s v="San Diego"/>
    <x v="2"/>
    <s v="eAssist is a provider of electronic customer relationship management (eCRM) solutions for e-commerce and Global 2000 companies."/>
    <s v="crm|e-commerce|electronics"/>
    <x v="8724"/>
    <x v="6"/>
    <n v="2"/>
    <n v="43500000"/>
    <m/>
    <s v="1999-10-06"/>
    <s v="2000-04-20"/>
    <m/>
    <m/>
    <s v="(858)458-4188"/>
    <s v="https://www.crunchbase.com/organization/eassist-com"/>
    <s v="https://www.twitter.com/jamesvanderson"/>
    <s v="https://www.facebook.com/eassistme"/>
    <s v="07a3304b-2cb1-4daf-6f1c-0b206236ce36"/>
  </r>
  <r>
    <x v="80646"/>
    <s v="ecustomers.com"/>
    <s v="USA"/>
    <s v="TX"/>
    <s v="Austin"/>
    <s v="Austin"/>
    <x v="0"/>
    <s v="eCustomers.com, an Internet-based infomediary that delivers personalized content to eBusiness systems."/>
    <s v="consumer|delivery|internet"/>
    <x v="948"/>
    <x v="2"/>
    <n v="2"/>
    <n v="18000000"/>
    <m/>
    <s v="1999-04-01"/>
    <s v="2000-04-20"/>
    <m/>
    <s v="info@ecustomers.com"/>
    <s v="(512)306-5100"/>
    <s v="https://www.crunchbase.com/organization/ecustomers-com"/>
    <m/>
    <m/>
    <s v="bafcf116-03b6-092c-3e6e-ec5a30972a6c"/>
  </r>
  <r>
    <x v="80647"/>
    <s v="entrypoint.com"/>
    <s v="USA"/>
    <s v="CA"/>
    <s v="San Diego"/>
    <s v="San Diego"/>
    <x v="0"/>
    <s v="EntryPoint, a company that delivers timely, personalized news and information directly to users' desktops."/>
    <s v="information services|news|publishing"/>
    <x v="188"/>
    <x v="8"/>
    <n v="1"/>
    <n v="15000000"/>
    <m/>
    <s v="2000-04-20"/>
    <s v="2000-04-20"/>
    <m/>
    <m/>
    <m/>
    <s v="https://www.crunchbase.com/organization/entrypoint"/>
    <s v="https://www.twitter.com/aol"/>
    <m/>
    <s v="afe823d6-d171-6e17-c23c-ff4ba1932764"/>
  </r>
  <r>
    <x v="80648"/>
    <s v="intraactive.com"/>
    <s v="USA"/>
    <s v="DC"/>
    <s v="Washington, D.C."/>
    <s v="Washington"/>
    <x v="0"/>
    <s v="IntraACTIVE, a provider of Web collaboration and instant messaging technology."/>
    <m/>
    <x v="5"/>
    <x v="2"/>
    <n v="1"/>
    <m/>
    <m/>
    <s v="2000-04-20"/>
    <s v="2000-04-20"/>
    <m/>
    <m/>
    <m/>
    <s v="https://www.crunchbase.com/organization/intraactive"/>
    <m/>
    <m/>
    <s v="8d2a90b0-aaf8-2432-8f45-62ca1df2f864"/>
  </r>
  <r>
    <x v="80649"/>
    <s v="mindarrow.com"/>
    <s v="USA"/>
    <s v="CA"/>
    <s v="Anaheim"/>
    <s v="Aliso Viejo"/>
    <x v="0"/>
    <s v="MindArrow Systems (OTC: ARRW), a provider of interactive sales and marketing automation solutions."/>
    <s v="marketing|sales|sales automation"/>
    <x v="95"/>
    <x v="2"/>
    <n v="1"/>
    <n v="15000000"/>
    <m/>
    <s v="2000-04-20"/>
    <s v="2000-04-20"/>
    <m/>
    <m/>
    <s v="1(949)916-8705"/>
    <s v="https://www.crunchbase.com/organization/mindarrow-systems-inc"/>
    <m/>
    <m/>
    <s v="95d20574-0792-8d87-9362-7d976fb5b6d6"/>
  </r>
  <r>
    <x v="80650"/>
    <s v="oneworldnetworks.com"/>
    <s v="USA"/>
    <s v="CA"/>
    <s v="Los Angeles"/>
    <s v="Los Angeles"/>
    <x v="0"/>
    <s v="One World Networks, an integrated technology company."/>
    <s v="consumer|content|media and entertainment"/>
    <x v="631"/>
    <x v="2"/>
    <n v="1"/>
    <n v="20000000"/>
    <s v="1999-01-01"/>
    <s v="2000-04-20"/>
    <s v="2000-04-20"/>
    <m/>
    <s v="info@oneworldlive.com"/>
    <s v="(310)447-6300"/>
    <s v="https://www.crunchbase.com/organization/one-world-networks-2"/>
    <m/>
    <m/>
    <s v="f2c15ae0-94fd-e3ce-5bb3-a205f08a67bd"/>
  </r>
  <r>
    <x v="80651"/>
    <s v="skila.com"/>
    <s v="USA"/>
    <s v="NJ"/>
    <s v="Newark"/>
    <s v="Mahwah"/>
    <x v="0"/>
    <s v="A business-to-business provider of web-based global healthcare intelligence and e-knowledge solutions for the pharmaceutical, medical device"/>
    <s v="health care"/>
    <x v="3"/>
    <x v="2"/>
    <n v="1"/>
    <m/>
    <m/>
    <s v="2000-04-20"/>
    <s v="2000-04-20"/>
    <m/>
    <m/>
    <m/>
    <s v="https://www.crunchbase.com/organization/skila"/>
    <m/>
    <m/>
    <s v="09f353b5-6878-a53f-93ba-67ddcd901a61"/>
  </r>
  <r>
    <x v="80652"/>
    <m/>
    <s v="USA"/>
    <s v="FL"/>
    <s v="Orlando"/>
    <s v="Orlando"/>
    <x v="2"/>
    <s v="Theseus Logic abless semiconductor company that is developing and marketing a family of clockless Digital Signal Processors."/>
    <s v="manufacturing|semiconductor"/>
    <x v="578"/>
    <x v="2"/>
    <n v="1"/>
    <n v="5300000"/>
    <s v="1996-01-01"/>
    <s v="2000-04-20"/>
    <s v="2000-04-20"/>
    <m/>
    <m/>
    <s v="(407)380-9008"/>
    <s v="https://www.crunchbase.com/organization/theseus-logic"/>
    <m/>
    <m/>
    <s v="b824c650-9f10-e677-dbf4-10398f985486"/>
  </r>
  <r>
    <x v="80653"/>
    <s v="tvisions.com"/>
    <s v="USA"/>
    <s v="MA"/>
    <s v="Boston"/>
    <s v="Watertown"/>
    <x v="0"/>
    <s v="Tvisions is an Internet professional services firm with vision, offering a full suite of strategy, design and development services."/>
    <s v="internet|marketplace|web design"/>
    <x v="154"/>
    <x v="2"/>
    <n v="1"/>
    <n v="20000000"/>
    <m/>
    <s v="2000-04-20"/>
    <s v="2000-04-20"/>
    <m/>
    <s v="info@Tvisions.com"/>
    <s v="(617)218-6500"/>
    <s v="https://www.crunchbase.com/organization/tvisions"/>
    <m/>
    <m/>
    <s v="84efa2fb-9273-5ae4-1c56-1164a91c6751"/>
  </r>
  <r>
    <x v="80654"/>
    <m/>
    <s v="USA"/>
    <s v="NY"/>
    <s v="New York City"/>
    <s v="New York"/>
    <x v="3"/>
    <s v="A web based new media company targeting the urban market"/>
    <s v="internet|logistics|music"/>
    <x v="8725"/>
    <x v="2"/>
    <n v="2"/>
    <n v="17800000"/>
    <m/>
    <s v="2000-02-16"/>
    <s v="2000-04-20"/>
    <s v="2002-01-01"/>
    <m/>
    <m/>
    <s v="https://www.crunchbase.com/organization/urban-box-office-network"/>
    <m/>
    <m/>
    <s v="e573237c-e0a2-89fc-d532-3444493174c4"/>
  </r>
  <r>
    <x v="80655"/>
    <s v="viaken.com"/>
    <s v="USA"/>
    <s v="MD"/>
    <s v="Washington, D.C."/>
    <s v="Gaithersburg"/>
    <x v="0"/>
    <s v="Viaken Systems is the premier full service ASP for the life sciences, offering solutions for biotechnology, pharmaceutical."/>
    <s v="biotechnology|life science|pharmaceutical"/>
    <x v="44"/>
    <x v="2"/>
    <n v="1"/>
    <n v="3700000"/>
    <m/>
    <s v="2000-04-20"/>
    <s v="2000-04-20"/>
    <m/>
    <m/>
    <m/>
    <s v="https://www.crunchbase.com/organization/viaken-systems"/>
    <m/>
    <m/>
    <s v="84f20f41-b0e4-e22f-f046-d9d435269763"/>
  </r>
  <r>
    <x v="80656"/>
    <s v="webfair.com"/>
    <s v="DEU"/>
    <m/>
    <s v="Munich"/>
    <s v="Munich"/>
    <x v="2"/>
    <s v="Webfair, a supplier of online business community and partner relationship management solutions."/>
    <s v="internet|management information systems|online auctions"/>
    <x v="1579"/>
    <x v="2"/>
    <n v="1"/>
    <n v="12000000"/>
    <s v="1997-01-01"/>
    <s v="2000-04-20"/>
    <s v="2000-04-20"/>
    <m/>
    <m/>
    <n v="49089242294"/>
    <s v="https://www.crunchbase.com/organization/webfair"/>
    <m/>
    <m/>
    <s v="ae03eb6d-6316-bceb-ec3f-354a4767b9da"/>
  </r>
  <r>
    <x v="80657"/>
    <s v="worldwireless.com"/>
    <s v="USA"/>
    <s v="CO"/>
    <s v="Denver"/>
    <s v="Englewood"/>
    <x v="0"/>
    <s v="World Wireless Communications Inc. a developer of wireless communications, Internet technology and products."/>
    <s v="communications infrastructure|internet|wireless"/>
    <x v="261"/>
    <x v="0"/>
    <n v="1"/>
    <n v="13600000"/>
    <m/>
    <s v="2000-04-20"/>
    <s v="2000-04-20"/>
    <m/>
    <s v="info@worldwireless.com"/>
    <s v="(303)221-1944"/>
    <s v="https://www.crunchbase.com/organization/world-wireless-communications"/>
    <m/>
    <m/>
    <s v="c95b9ab5-4257-f692-d3dc-ac7639371018"/>
  </r>
  <r>
    <x v="80658"/>
    <s v="allcovered.com"/>
    <s v="USA"/>
    <s v="CA"/>
    <s v="SF Bay Area"/>
    <s v="Redwood City"/>
    <x v="0"/>
    <s v="All Covered is an IT services company offering computing, networking and application services to businesses."/>
    <s v="consulting|information technology|it management"/>
    <x v="59"/>
    <x v="7"/>
    <n v="1"/>
    <n v="17000000"/>
    <s v="1980-01-01"/>
    <s v="2000-04-19"/>
    <s v="2000-04-19"/>
    <m/>
    <s v="allcovered_itservices@yahoo.com"/>
    <n v="6502401358"/>
    <s v="https://www.crunchbase.com/organization/all-covered"/>
    <s v="https://www.twitter.com/allcovered"/>
    <s v="http://www.facebook.com/allcovered"/>
    <s v="daed1212-5929-3080-f005-904b7792b860"/>
  </r>
  <r>
    <x v="80659"/>
    <s v="americasdoctor.com"/>
    <s v="USA"/>
    <s v="MD"/>
    <s v="Baltimore"/>
    <s v="Owings Mills"/>
    <x v="0"/>
    <s v="AmericasDoctor Web Services provides information to consumers in response to health information inquiries."/>
    <s v="consumer|health care|information services"/>
    <x v="66"/>
    <x v="6"/>
    <n v="1"/>
    <n v="33500000"/>
    <m/>
    <s v="2000-04-19"/>
    <s v="2000-04-19"/>
    <m/>
    <m/>
    <s v="(847)855-7500"/>
    <s v="https://www.crunchbase.com/organization/americasdoctor-com"/>
    <m/>
    <m/>
    <s v="b8c91204-a861-7a00-fec4-55eff5ca2f3c"/>
  </r>
  <r>
    <x v="80660"/>
    <s v="babygear.com"/>
    <s v="USA"/>
    <s v="NY"/>
    <s v="New York City"/>
    <s v="New York"/>
    <x v="0"/>
    <s v="BabyGear is the fastest-growing e-commerce site for baby products."/>
    <s v="baby|e-commerce|health care"/>
    <x v="476"/>
    <x v="2"/>
    <n v="1"/>
    <n v="8500000"/>
    <m/>
    <s v="2000-04-19"/>
    <s v="2000-04-19"/>
    <m/>
    <m/>
    <s v="(212)736-2600"/>
    <s v="https://www.crunchbase.com/organization/babygear"/>
    <m/>
    <m/>
    <s v="82d26dd5-7ed9-1852-2362-ec6dfd45ac8f"/>
  </r>
  <r>
    <x v="80661"/>
    <s v="essentus.com"/>
    <m/>
    <m/>
    <m/>
    <m/>
    <x v="0"/>
    <s v="Essentus supplies business solutions to the apparel, footwear, and soft goods industries."/>
    <s v="business development|fashion|lifestyle|wearables"/>
    <x v="1949"/>
    <x v="2"/>
    <n v="1"/>
    <n v="21000000"/>
    <m/>
    <s v="2000-04-19"/>
    <s v="2000-04-19"/>
    <m/>
    <m/>
    <m/>
    <s v="https://www.crunchbase.com/organization/essentus-international"/>
    <m/>
    <m/>
    <s v="c61cecf8-f317-8c89-1173-974302f41a6f"/>
  </r>
  <r>
    <x v="80662"/>
    <s v="exbc.com"/>
    <s v="USA"/>
    <s v="CA"/>
    <s v="SF Bay Area"/>
    <s v="Cupertino"/>
    <x v="0"/>
    <s v="Excess Bandwidth Corp. develops algorithms that enable the connection of Internet voice and data services."/>
    <s v="cloud data services|developer tools|internet"/>
    <x v="662"/>
    <x v="2"/>
    <n v="1"/>
    <n v="20500000"/>
    <m/>
    <s v="2000-04-19"/>
    <s v="2000-04-19"/>
    <m/>
    <m/>
    <m/>
    <s v="https://www.crunchbase.com/organization/excess-bandwidth"/>
    <m/>
    <m/>
    <s v="2f3ab1c6-6d83-6740-f995-4fb00308b20f"/>
  </r>
  <r>
    <x v="80663"/>
    <s v="freesamples.com"/>
    <s v="USA"/>
    <s v="CA"/>
    <s v="SF Bay Area"/>
    <s v="San Francisco"/>
    <x v="0"/>
    <s v="FreeSamples.com is an e-marketing company transforming brand promotion for the Internet age."/>
    <s v="e-commerce|internet|marketing"/>
    <x v="1236"/>
    <x v="1"/>
    <n v="1"/>
    <n v="15000000"/>
    <m/>
    <s v="2000-04-19"/>
    <s v="2000-04-19"/>
    <m/>
    <m/>
    <m/>
    <s v="https://www.crunchbase.com/organization/freesamples-com"/>
    <m/>
    <m/>
    <s v="c4c40f8e-1659-4937-0c2a-60ffdb4038ba"/>
  </r>
  <r>
    <x v="80664"/>
    <s v="commerce.com"/>
    <s v="USA"/>
    <s v="CO"/>
    <s v="Denver"/>
    <s v="Broomfield"/>
    <x v="3"/>
    <s v="Global Commerce Systems has been a pioneer and technology leader in business-to-business electronic commerce."/>
    <s v="b2b|e-commerce|online portals"/>
    <x v="314"/>
    <x v="2"/>
    <n v="2"/>
    <n v="70500000"/>
    <s v="1994-01-01"/>
    <s v="2000-02-01"/>
    <s v="2000-04-19"/>
    <s v="2002-04-01"/>
    <m/>
    <m/>
    <s v="https://www.crunchbase.com/organization/global-commerce-systems"/>
    <m/>
    <m/>
    <s v="f1de5949-985b-cea7-9d80-f1ed2fde2b10"/>
  </r>
  <r>
    <x v="80665"/>
    <s v="ironside.com"/>
    <s v="USA"/>
    <s v="NY"/>
    <s v="New York City"/>
    <s v="New York"/>
    <x v="0"/>
    <s v="Ironside Technologies, a highly focused electronic commerce solution provider."/>
    <s v="business development|consumer electronics|electronics"/>
    <x v="13"/>
    <x v="4"/>
    <n v="2"/>
    <n v="26700000"/>
    <m/>
    <s v="1999-10-01"/>
    <s v="2000-04-19"/>
    <m/>
    <m/>
    <n v="4401753440800"/>
    <s v="https://www.crunchbase.com/organization/ironside-technologies"/>
    <s v="https://www.twitter.com/infor"/>
    <s v="https://www.facebook.com/infor"/>
    <s v="c31e8649-4e06-455c-fa2a-1281d7d96984"/>
  </r>
  <r>
    <x v="80666"/>
    <s v="k12planet.com"/>
    <s v="USA"/>
    <s v="CA"/>
    <s v="Sacramento"/>
    <s v="Rancho Cordova"/>
    <x v="0"/>
    <s v="K12Planet is a revolutionary web site that bridges the gap between school and home and allows school districts."/>
    <s v="education|e-learning|internet"/>
    <x v="288"/>
    <x v="5"/>
    <n v="1"/>
    <n v="32700000"/>
    <s v="1997-01-01"/>
    <s v="2000-04-19"/>
    <s v="2000-04-19"/>
    <m/>
    <m/>
    <s v="'916-288-1600"/>
    <s v="https://www.crunchbase.com/organization/k12planet-com"/>
    <s v="https://www.twitter.com/mypowerschool"/>
    <s v="https://www.facebook.com/powerschool"/>
    <s v="cc632cfe-2f83-110e-3150-75b4792c8579"/>
  </r>
  <r>
    <x v="80667"/>
    <s v="latpro.com"/>
    <s v="USA"/>
    <s v="CO"/>
    <s v="Denver"/>
    <s v="Boulder"/>
    <x v="0"/>
    <s v="LatPro.com, an online employment center for Spanish- and Portuguese-speaking job-seekers."/>
    <s v="employment|internet|recruiting"/>
    <x v="356"/>
    <x v="0"/>
    <n v="1"/>
    <n v="1000000"/>
    <s v="1997-01-01"/>
    <s v="2000-04-19"/>
    <s v="2000-04-19"/>
    <m/>
    <m/>
    <m/>
    <s v="https://www.crunchbase.com/organization/latpro-com"/>
    <s v="https://www.twitter.com/latpro"/>
    <s v="https://www.facebook.com/120880441327621"/>
    <s v="568dd1c0-0906-4dfa-87e5-36fdcc227faf"/>
  </r>
  <r>
    <x v="80668"/>
    <s v="peoplesupport.com"/>
    <s v="USA"/>
    <s v="CA"/>
    <s v="Los Angeles"/>
    <s v="Los Angeles"/>
    <x v="2"/>
    <s v="PeopleSupport an offshore business process outsourcing (BPO) company, provides customer management, transcription."/>
    <s v="outsourcing|service industry|telecommunications"/>
    <x v="8145"/>
    <x v="0"/>
    <n v="2"/>
    <n v="68000000"/>
    <s v="1998-01-01"/>
    <s v="1999-11-22"/>
    <s v="2000-04-19"/>
    <m/>
    <m/>
    <s v="'310-824-6200"/>
    <s v="https://www.crunchbase.com/organization/peoplesupport"/>
    <m/>
    <m/>
    <s v="7f33c448-0468-dfe2-66f4-d2e9ae7f858c"/>
  </r>
  <r>
    <x v="80669"/>
    <s v="projectguides.com"/>
    <m/>
    <m/>
    <m/>
    <m/>
    <x v="0"/>
    <s v="ProjectGuides.com is the premier online marketplace for buyers and sellers of professional services within the architectural."/>
    <s v="marketplace|online portals|professional services"/>
    <x v="314"/>
    <x v="2"/>
    <n v="1"/>
    <n v="6250000"/>
    <m/>
    <s v="2000-04-19"/>
    <s v="2000-04-19"/>
    <m/>
    <s v="sales@projectguides.com"/>
    <s v="(888)484-3374"/>
    <s v="https://www.crunchbase.com/organization/projectguides-com"/>
    <m/>
    <m/>
    <s v="7b212209-e172-74ab-f26f-6a8dc22d99be"/>
  </r>
  <r>
    <x v="80670"/>
    <s v="quantumbridge.com"/>
    <s v="USA"/>
    <s v="MA"/>
    <s v="Boston"/>
    <s v="Andover"/>
    <x v="2"/>
    <s v="Quantum Bridge Communications, Inc. manufactures and provides Fiber to the Premises (FTTP), Fiber to the Home."/>
    <s v="communications infrastructure|manufacturing|telecommunications"/>
    <x v="596"/>
    <x v="2"/>
    <n v="3"/>
    <n v="124000000"/>
    <s v="1998-01-01"/>
    <s v="1998-11-01"/>
    <s v="2000-04-19"/>
    <m/>
    <m/>
    <m/>
    <s v="https://www.crunchbase.com/organization/quantum-bridge-communications"/>
    <m/>
    <m/>
    <s v="ec1370e8-8cb0-f36e-9c4b-b10285406548"/>
  </r>
  <r>
    <x v="80671"/>
    <s v="tricord.com"/>
    <m/>
    <m/>
    <m/>
    <m/>
    <x v="0"/>
    <s v="Tricord technology dramatically reduces today's storage management headaches providing IS managers with capability."/>
    <s v="data storage|management information systems|software"/>
    <x v="117"/>
    <x v="2"/>
    <n v="1"/>
    <n v="26000000"/>
    <m/>
    <s v="2000-04-19"/>
    <s v="2000-04-19"/>
    <m/>
    <m/>
    <n v="442892606966"/>
    <s v="https://www.crunchbase.com/organization/tricord-systems-inc"/>
    <m/>
    <m/>
    <s v="befa8757-05dc-881a-80af-4f477ce9da19"/>
  </r>
  <r>
    <x v="80672"/>
    <s v="wineshopper.com"/>
    <s v="USA"/>
    <s v="CA"/>
    <s v="SF Bay Area"/>
    <s v="San Francisco"/>
    <x v="0"/>
    <s v="Promoting the wine lifestyle through innovation. Ranked #1 online wine store by Internet Retailer."/>
    <s v="e-commerce|internet|wine and spirits"/>
    <x v="721"/>
    <x v="5"/>
    <n v="1"/>
    <n v="30000000"/>
    <m/>
    <s v="2000-04-19"/>
    <s v="2000-04-19"/>
    <m/>
    <m/>
    <s v="'+1 (800) 592-5870"/>
    <s v="https://www.crunchbase.com/organization/wineshopper-com"/>
    <s v="https://www.twitter.com/wine_com"/>
    <s v="https://www.facebook.com/winecom"/>
    <s v="3a92398a-8ff9-edd1-fe4d-46e64aa21812"/>
  </r>
  <r>
    <x v="80673"/>
    <s v="zmarket.com"/>
    <s v="USA"/>
    <s v="CA"/>
    <s v="SF Bay Area"/>
    <s v="Alameda"/>
    <x v="0"/>
    <s v="ZMarket.com is the complete channel management solution for product suppliers, optimizing their relationships with resellers."/>
    <m/>
    <x v="5"/>
    <x v="1"/>
    <n v="1"/>
    <m/>
    <s v="1998-01-01"/>
    <s v="2000-04-19"/>
    <s v="2000-04-19"/>
    <m/>
    <m/>
    <s v="(510)769-4900"/>
    <s v="https://www.crunchbase.com/organization/zmarket-com"/>
    <m/>
    <m/>
    <s v="3bc449bd-ba0a-8d0a-b193-5bc1e00b5ac5"/>
  </r>
  <r>
    <x v="80674"/>
    <s v="3dsp.com"/>
    <s v="USA"/>
    <s v="CA"/>
    <s v="Anaheim"/>
    <s v="Irvine"/>
    <x v="0"/>
    <s v="3DSP Corp., a developer of digital signal processing intellectual property solutions."/>
    <s v="digital media|intellectual property|property management"/>
    <x v="8726"/>
    <x v="2"/>
    <n v="1"/>
    <n v="13000000"/>
    <s v="1997-01-01"/>
    <s v="2000-04-18"/>
    <s v="2000-04-18"/>
    <m/>
    <m/>
    <s v="'+1 949-435-0600"/>
    <s v="https://www.crunchbase.com/organization/3dsp"/>
    <m/>
    <m/>
    <s v="8380e8a9-9c04-4ab6-ccfd-30d6c8a93585"/>
  </r>
  <r>
    <x v="80675"/>
    <s v="myamericaschoice.com"/>
    <s v="USA"/>
    <s v="PA"/>
    <s v="Philadelphia"/>
    <s v="King Of Prussia"/>
    <x v="0"/>
    <s v="America's Choice Healthplans is the world's first online third-party benefits administrator."/>
    <s v="health insurance|insurance|internet"/>
    <x v="436"/>
    <x v="2"/>
    <n v="1"/>
    <n v="4000000"/>
    <m/>
    <s v="2000-04-18"/>
    <s v="2000-04-18"/>
    <m/>
    <m/>
    <m/>
    <s v="https://www.crunchbase.com/organization/americas-choice"/>
    <m/>
    <m/>
    <s v="23d11033-adb3-0add-872a-1131466709e4"/>
  </r>
  <r>
    <x v="80676"/>
    <s v="avantgo.com"/>
    <s v="USA"/>
    <s v="CA"/>
    <s v="SF Bay Area"/>
    <s v="Hayward"/>
    <x v="2"/>
    <s v="AvantGo, a business-to-business mobile Internet company."/>
    <s v="b2b|internet|software"/>
    <x v="146"/>
    <x v="2"/>
    <n v="1"/>
    <n v="31000000"/>
    <s v="1997-01-01"/>
    <s v="2000-04-18"/>
    <s v="2000-04-18"/>
    <m/>
    <m/>
    <s v="'+49 6106 611000"/>
    <s v="https://www.crunchbase.com/organization/avantgo"/>
    <s v="https://www.twitter.com/sap"/>
    <s v="https://www.facebook.com/sap"/>
    <s v="b5795aa2-4084-48c7-8add-a453ebb4d9fd"/>
  </r>
  <r>
    <x v="80677"/>
    <s v="avidsports.com"/>
    <s v="AUS"/>
    <m/>
    <s v="Brisbane"/>
    <s v="Brisbane"/>
    <x v="0"/>
    <s v="A products has grown to include tools for coaching analysis, player development, statistics gathering, real-time web publishing."/>
    <m/>
    <x v="5"/>
    <x v="2"/>
    <n v="1"/>
    <m/>
    <m/>
    <s v="2000-04-18"/>
    <s v="2000-04-18"/>
    <m/>
    <s v="info@avidsports.com.au"/>
    <n v="610730877878"/>
    <s v="https://www.crunchbase.com/organization/avid-sports"/>
    <m/>
    <m/>
    <s v="25451593-3504-8f6f-8c22-2ac8bc77c974"/>
  </r>
  <r>
    <x v="80678"/>
    <s v="confirmnet.com"/>
    <s v="USA"/>
    <s v="CA"/>
    <s v="San Diego"/>
    <s v="San Diego"/>
    <x v="0"/>
    <s v="ConfirmNet Corp., an e-service business-to-business application service provider for the insurance industry."/>
    <s v="b2b|industrial|insurance"/>
    <x v="24"/>
    <x v="2"/>
    <n v="1"/>
    <n v="7000000"/>
    <m/>
    <s v="2000-04-18"/>
    <s v="2000-04-18"/>
    <m/>
    <m/>
    <m/>
    <s v="https://www.crunchbase.com/organization/confirmnet"/>
    <m/>
    <m/>
    <s v="4d6a3bac-e1aa-dbb8-f596-599d554b5493"/>
  </r>
  <r>
    <x v="80679"/>
    <s v="currenex.com"/>
    <s v="USA"/>
    <s v="NY"/>
    <s v="New York City"/>
    <s v="New York"/>
    <x v="0"/>
    <s v="Currenex is a market-leading technology provider offering the FX community high-performance technology"/>
    <s v="financial exchanges|information technology|marketing"/>
    <x v="8727"/>
    <x v="5"/>
    <n v="1"/>
    <n v="22000000"/>
    <s v="1999-01-01"/>
    <s v="2000-04-18"/>
    <s v="2000-04-18"/>
    <m/>
    <m/>
    <s v="'212-340-1780"/>
    <s v="https://www.crunchbase.com/organization/currenex"/>
    <s v="https://www.twitter.com/currenex"/>
    <m/>
    <s v="4b336419-385a-094a-ba37-feb29a36a03b"/>
  </r>
  <r>
    <x v="80680"/>
    <s v="customdisc.com"/>
    <m/>
    <m/>
    <m/>
    <m/>
    <x v="0"/>
    <s v="Custom Revolutions, a provider of online personalized entertainment."/>
    <s v="digital entertainment|internet"/>
    <x v="87"/>
    <x v="2"/>
    <n v="1"/>
    <n v="10000000"/>
    <m/>
    <s v="2000-04-18"/>
    <s v="2000-04-18"/>
    <m/>
    <m/>
    <m/>
    <s v="https://www.crunchbase.com/organization/custom-revolutions"/>
    <m/>
    <m/>
    <s v="d12ea403-ab02-9049-3f14-09aa9f0d3951"/>
  </r>
  <r>
    <x v="80681"/>
    <s v="welcometounitedhealthcareonline.com"/>
    <s v="USA"/>
    <s v="MN"/>
    <s v="MN - Other"/>
    <s v="Saint Louis Park"/>
    <x v="0"/>
    <s v="Definity Health Corporation offers consumer-driven healthcare plans and activation strategies."/>
    <s v="health care|hospital|medical"/>
    <x v="3"/>
    <x v="2"/>
    <n v="1"/>
    <n v="23000000"/>
    <m/>
    <s v="2000-04-18"/>
    <s v="2000-04-18"/>
    <m/>
    <s v="info@definityhealth.com"/>
    <s v="(952)277-5500"/>
    <s v="https://www.crunchbase.com/organization/definity-health"/>
    <m/>
    <m/>
    <s v="d4395437-44ef-edb2-8df4-df6197ed2fe7"/>
  </r>
  <r>
    <x v="80682"/>
    <s v="dsm.com"/>
    <s v="NLD"/>
    <m/>
    <s v="NLD - Other"/>
    <s v="Heerlen"/>
    <x v="1"/>
    <s v="DSM is a global science-based company active in health, nutrition and materials. By connecting its unique competences in Life Sciences."/>
    <s v="biotechnology|health care|life science"/>
    <x v="44"/>
    <x v="4"/>
    <n v="1"/>
    <n v="12500000"/>
    <s v="1902-01-01"/>
    <s v="2000-04-18"/>
    <s v="2000-04-18"/>
    <m/>
    <s v="social.media@dsm.com"/>
    <s v="(310) 455-7881"/>
    <s v="https://www.crunchbase.com/organization/dsm"/>
    <s v="https://www.twitter.com/dsm"/>
    <s v="http://www.facebook.com/dsmcompany"/>
    <s v="12726050-f2ef-80a4-a133-a86c46249fd8"/>
  </r>
  <r>
    <x v="80683"/>
    <s v="essdocs.com"/>
    <m/>
    <m/>
    <m/>
    <m/>
    <x v="0"/>
    <s v="Electronic Shipping Solutions Inc., to co-develop and market Internet shipping and manifesting solutions."/>
    <m/>
    <x v="5"/>
    <x v="2"/>
    <n v="1"/>
    <m/>
    <m/>
    <s v="2000-04-18"/>
    <s v="2000-04-18"/>
    <m/>
    <m/>
    <m/>
    <s v="https://www.crunchbase.com/organization/electronic-shipping-solutions"/>
    <m/>
    <m/>
    <s v="6aa398a6-e473-160e-87ef-8ff2cea4177e"/>
  </r>
  <r>
    <x v="80684"/>
    <s v="enucleus.com"/>
    <s v="USA"/>
    <s v="IL"/>
    <s v="Chicago"/>
    <s v="Chicago"/>
    <x v="2"/>
    <s v="A next generation application company delivering robust software solutions to companies in specific market verticals."/>
    <s v="computer|delivery|software"/>
    <x v="8728"/>
    <x v="2"/>
    <n v="1"/>
    <n v="6100000"/>
    <m/>
    <s v="2000-04-18"/>
    <s v="2000-04-18"/>
    <m/>
    <m/>
    <m/>
    <s v="https://www.crunchbase.com/organization/enucleus"/>
    <m/>
    <m/>
    <s v="1ba3824c-a7b8-4136-54e9-2364bef9e24c"/>
  </r>
  <r>
    <x v="80685"/>
    <s v="explorerealty.com"/>
    <s v="USA"/>
    <s v="CA"/>
    <s v="SF Bay Area"/>
    <s v="Palo Alto"/>
    <x v="0"/>
    <s v="ExploreRealty.com, a new online real estate broker."/>
    <s v="real estate"/>
    <x v="76"/>
    <x v="1"/>
    <n v="2"/>
    <n v="4000000"/>
    <m/>
    <s v="1999-11-01"/>
    <s v="2000-04-18"/>
    <m/>
    <m/>
    <s v="(877)443-9756"/>
    <s v="https://www.crunchbase.com/organization/explorerealty"/>
    <m/>
    <m/>
    <s v="eebb2d93-3399-c3db-e56c-6d67b34490b6"/>
  </r>
  <r>
    <x v="80686"/>
    <s v="ezonexchange.com"/>
    <m/>
    <m/>
    <m/>
    <m/>
    <x v="0"/>
    <s v="Ezonexchange is provides software solutions to market-makers of B2B e-marketplaces."/>
    <s v="b2b|marketplace|online portals"/>
    <x v="314"/>
    <x v="2"/>
    <n v="1"/>
    <n v="15000000"/>
    <m/>
    <s v="2000-04-18"/>
    <s v="2000-04-18"/>
    <m/>
    <m/>
    <m/>
    <s v="https://www.crunchbase.com/organization/ezon-exchange"/>
    <m/>
    <m/>
    <s v="28f41e74-6ccf-a43d-ddb5-3873af002b46"/>
  </r>
  <r>
    <x v="80687"/>
    <s v="ffnet.com"/>
    <s v="USA"/>
    <s v="CA"/>
    <s v="SF Bay Area"/>
    <s v="San Francisco"/>
    <x v="0"/>
    <s v="FastForward Networks, a developer of Internet broadcasting technology."/>
    <s v="broadcasting|internet|isp"/>
    <x v="561"/>
    <x v="2"/>
    <n v="1"/>
    <n v="30000000"/>
    <m/>
    <s v="2000-04-18"/>
    <s v="2000-04-18"/>
    <m/>
    <m/>
    <m/>
    <s v="https://www.crunchbase.com/organization/fastforward-networks"/>
    <m/>
    <m/>
    <s v="e9911f1c-a4ad-a539-3dcc-09577ccf359c"/>
  </r>
  <r>
    <x v="80688"/>
    <s v="firstlook.com"/>
    <s v="USA"/>
    <s v="CA"/>
    <s v="Los Angeles"/>
    <s v="Los Angeles"/>
    <x v="0"/>
    <s v="FirstLook.com and its affiliates, provide advertisers with an efficient, performance-based way to reach an audience of targeted consumers."/>
    <s v="advertising|consumer|shopping"/>
    <x v="627"/>
    <x v="2"/>
    <n v="1"/>
    <n v="31000000"/>
    <m/>
    <s v="2000-04-18"/>
    <s v="2000-04-18"/>
    <m/>
    <m/>
    <m/>
    <s v="https://www.crunchbase.com/organization/firstlook-2"/>
    <m/>
    <m/>
    <s v="c62fb1cb-a6e7-3931-a494-7040537fa015"/>
  </r>
  <r>
    <x v="80689"/>
    <s v="found.com"/>
    <s v="USA"/>
    <s v="GA"/>
    <s v="Atlanta"/>
    <s v="Atlanta"/>
    <x v="0"/>
    <s v="Found, Inc. is establishing a unique new retail paradigm that seamlessly integrates the offline and online marketplaces"/>
    <s v="internet|marketplace|retail"/>
    <x v="314"/>
    <x v="7"/>
    <n v="1"/>
    <n v="36000000"/>
    <s v="1972-01-01"/>
    <s v="2000-04-18"/>
    <s v="2000-04-18"/>
    <m/>
    <s v="info@aptos.com"/>
    <s v="'+1 (514) 426-0822"/>
    <s v="https://www.crunchbase.com/organization/found-com"/>
    <s v="https://www.twitter.com/aptos_retail"/>
    <s v="https://www.facebook.com/aptosretail"/>
    <s v="bb78f1d5-c7a2-90b9-e2b7-8577eb3db67c"/>
  </r>
  <r>
    <x v="80690"/>
    <s v="fuelquest.com"/>
    <s v="USA"/>
    <s v="TX"/>
    <s v="Houston"/>
    <s v="Houston"/>
    <x v="0"/>
    <s v="FuelQuest provides an e-marketplace platform and service offering to thousands of petroleum marketers."/>
    <s v="logistics|saas|software|supply chain management"/>
    <x v="281"/>
    <x v="5"/>
    <n v="1"/>
    <m/>
    <s v="1999-01-01"/>
    <s v="2000-04-18"/>
    <s v="2000-04-18"/>
    <m/>
    <m/>
    <s v="'713-222-5700"/>
    <s v="https://www.crunchbase.com/organization/fuelquest"/>
    <s v="https://www.twitter.com/fuelquest"/>
    <m/>
    <s v="4f60f82c-d6da-ce05-ad24-29247277e01a"/>
  </r>
  <r>
    <x v="80691"/>
    <s v="portelco.com"/>
    <s v="USA"/>
    <s v="CA"/>
    <s v="SF Bay Area"/>
    <s v="Hayward"/>
    <x v="0"/>
    <s v="Portelco, a new voice-centric wireless applications solution provider."/>
    <s v="wireless"/>
    <x v="259"/>
    <x v="2"/>
    <n v="1"/>
    <n v="5100000"/>
    <m/>
    <s v="2000-04-18"/>
    <s v="2000-04-18"/>
    <m/>
    <m/>
    <m/>
    <s v="https://www.crunchbase.com/organization/portelco"/>
    <m/>
    <m/>
    <s v="0704cf18-64ca-db64-71cd-10666b55b6f8"/>
  </r>
  <r>
    <x v="80692"/>
    <s v="radiata.com"/>
    <s v="USA"/>
    <s v="CA"/>
    <s v="SF Bay Area"/>
    <s v="San Jose"/>
    <x v="2"/>
    <s v="Radiata is a developer of high-speed wireless networking products for the home, small office or home office, enterprise and public area"/>
    <s v="public relations"/>
    <x v="208"/>
    <x v="2"/>
    <n v="1"/>
    <m/>
    <s v="1997-01-01"/>
    <s v="2000-04-18"/>
    <s v="2000-04-18"/>
    <m/>
    <m/>
    <s v="(408)938-5740"/>
    <s v="https://www.crunchbase.com/organization/radiata"/>
    <m/>
    <m/>
    <s v="64e4cf03-ca32-f7ae-61ab-3191c190458b"/>
  </r>
  <r>
    <x v="80693"/>
    <s v="sportscapsule.com"/>
    <s v="USA"/>
    <s v="NY"/>
    <s v="New York City"/>
    <s v="New York"/>
    <x v="0"/>
    <s v="A multimedia Internet company that enables young athletes and their families to view their own game footage and clip highlights on the Web."/>
    <s v="family|gaming|internet"/>
    <x v="849"/>
    <x v="0"/>
    <n v="1"/>
    <n v="15000000"/>
    <m/>
    <s v="2000-04-18"/>
    <s v="2000-04-18"/>
    <m/>
    <m/>
    <s v="'310-791-2759"/>
    <s v="https://www.crunchbase.com/organization/sportscapsule"/>
    <m/>
    <m/>
    <s v="8e093797-54ef-d9cc-5863-c7b6de665479"/>
  </r>
  <r>
    <x v="80694"/>
    <s v="sweepsclub.com"/>
    <s v="USA"/>
    <s v="FL"/>
    <s v="Palm Beaches"/>
    <s v="Boca Raton"/>
    <x v="0"/>
    <s v="Sweepsclub.com, an Internet-based, performance-driven strategic marketing and promotions company."/>
    <s v="internet"/>
    <x v="28"/>
    <x v="2"/>
    <n v="1"/>
    <n v="1000000"/>
    <m/>
    <s v="2000-04-18"/>
    <s v="2000-04-18"/>
    <m/>
    <m/>
    <m/>
    <s v="https://www.crunchbase.com/organization/sweepsclub"/>
    <m/>
    <m/>
    <s v="00fca4f4-c9c7-1adb-5c80-8749902f965c"/>
  </r>
  <r>
    <x v="80695"/>
    <s v="worldbynet.com"/>
    <s v="USA"/>
    <s v="TX"/>
    <s v="Houston"/>
    <s v="Houston"/>
    <x v="0"/>
    <s v="WorldByNET.com, a network of vertical community sites targeting country-specific affinity groups."/>
    <s v="communities"/>
    <x v="107"/>
    <x v="1"/>
    <n v="1"/>
    <n v="7500000"/>
    <s v="2000-01-01"/>
    <s v="2000-04-18"/>
    <s v="2000-04-18"/>
    <m/>
    <s v="info@WorldByNET.com"/>
    <s v="'1-713-613-2913"/>
    <s v="https://www.crunchbase.com/organization/worldbynet"/>
    <m/>
    <m/>
    <s v="7cda9fa5-ae2b-ab88-dca8-1a7b85307e87"/>
  </r>
  <r>
    <x v="80696"/>
    <s v="zonafinanciera.com"/>
    <m/>
    <m/>
    <m/>
    <m/>
    <x v="0"/>
    <s v="ZonaFinanciera.com, an online supermarket of financial products and services for Spanish and Portuguese speakers worldwide"/>
    <s v="financial services|internet|language learning"/>
    <x v="868"/>
    <x v="2"/>
    <n v="1"/>
    <n v="30000000"/>
    <m/>
    <s v="2000-04-18"/>
    <s v="2000-04-18"/>
    <m/>
    <m/>
    <m/>
    <s v="https://www.crunchbase.com/organization/zonafinanciera"/>
    <m/>
    <m/>
    <s v="d4411ebf-5db8-77fc-b2d3-566592c859b5"/>
  </r>
  <r>
    <x v="80697"/>
    <s v="ztango.com"/>
    <s v="USA"/>
    <s v="VA"/>
    <s v="Washington, D.C."/>
    <s v="Reston"/>
    <x v="2"/>
    <s v="Ztango.com is a provider of wireless data gateways, wireless development environments, and wireless applications solutions."/>
    <s v="apps|telecommunications|wireless"/>
    <x v="719"/>
    <x v="2"/>
    <n v="1"/>
    <n v="37800000"/>
    <m/>
    <s v="2000-04-18"/>
    <s v="2000-04-18"/>
    <m/>
    <m/>
    <s v="1(703)437-4422"/>
    <s v="https://www.crunchbase.com/organization/ztango"/>
    <m/>
    <m/>
    <s v="1832bf53-f4e9-de48-28af-b88cf7256588"/>
  </r>
  <r>
    <x v="80698"/>
    <s v="edynamis.com"/>
    <s v="USA"/>
    <s v="MI"/>
    <s v="Detroit"/>
    <s v="Southfield"/>
    <x v="0"/>
    <s v="Dynamis Solutions, a new business-to-business Internet services firm."/>
    <s v="internet"/>
    <x v="28"/>
    <x v="2"/>
    <n v="1"/>
    <n v="3000000"/>
    <m/>
    <s v="2000-04-17"/>
    <s v="2000-04-17"/>
    <m/>
    <m/>
    <s v="(248)455-5300"/>
    <s v="https://www.crunchbase.com/organization/dynamis-solutions-2"/>
    <m/>
    <m/>
    <s v="b0e056ee-eb6c-6f90-123f-96660c3ee298"/>
  </r>
  <r>
    <x v="80699"/>
    <s v="ecountries.com"/>
    <s v="USA"/>
    <s v="NY"/>
    <s v="New York City"/>
    <s v="New York"/>
    <x v="0"/>
    <s v="eCountries, an online news, information and b2b services marketplace focused on fast growth global economie."/>
    <s v="internet"/>
    <x v="28"/>
    <x v="2"/>
    <n v="1"/>
    <n v="7000000"/>
    <m/>
    <s v="2000-04-17"/>
    <s v="2000-04-17"/>
    <m/>
    <m/>
    <m/>
    <s v="https://www.crunchbase.com/organization/ecountries"/>
    <m/>
    <m/>
    <s v="521a1cd7-c27f-8131-4462-04a2e5f40a6e"/>
  </r>
  <r>
    <x v="80700"/>
    <s v="encommerce.com"/>
    <s v="USA"/>
    <s v="CA"/>
    <s v="SF Bay Area"/>
    <s v="Santa Clara"/>
    <x v="0"/>
    <s v="enCommerce, a provider of software and services for managing secure."/>
    <s v="e-commerce|saas|software"/>
    <x v="141"/>
    <x v="2"/>
    <n v="1"/>
    <n v="40000000"/>
    <m/>
    <s v="2000-04-17"/>
    <s v="2000-04-17"/>
    <m/>
    <m/>
    <n v="442071938928"/>
    <s v="https://www.crunchbase.com/organization/encommerce-inc"/>
    <m/>
    <m/>
    <s v="bf0dd8ca-d5c2-985f-563c-30c8d9ddf0c7"/>
  </r>
  <r>
    <x v="80701"/>
    <s v="eosports.com"/>
    <s v="USA"/>
    <s v="CA"/>
    <s v="SF Bay Area"/>
    <s v="San Francisco"/>
    <x v="0"/>
    <s v="eoSports is helping millions of people and their associations play sports."/>
    <s v="sports"/>
    <x v="153"/>
    <x v="1"/>
    <n v="1"/>
    <n v="6000000"/>
    <s v="1999-04-01"/>
    <s v="2000-04-17"/>
    <s v="2000-04-17"/>
    <m/>
    <m/>
    <s v="(415)357-2055"/>
    <s v="https://www.crunchbase.com/organization/eosports-inc"/>
    <m/>
    <m/>
    <s v="fa5a7f41-3865-0740-f1b1-e6e21e7e74da"/>
  </r>
  <r>
    <x v="80702"/>
    <s v="netstockdirect.com"/>
    <s v="USA"/>
    <s v="WA"/>
    <s v="Seattle"/>
    <s v="Bellevue"/>
    <x v="0"/>
    <s v="Netstock Direct is a privately-held internet company based in Bellevue, Washington."/>
    <s v="finance|financial services|internet"/>
    <x v="436"/>
    <x v="2"/>
    <n v="1"/>
    <n v="30000000"/>
    <s v="1996-01-01"/>
    <s v="2000-04-17"/>
    <s v="2000-04-17"/>
    <m/>
    <s v="customerservice@capitaloneinvesting.com"/>
    <s v="'+1 (800) 747-2537"/>
    <s v="https://www.crunchbase.com/organization/netstock-direct"/>
    <s v="https://www.twitter.com/cofinvesting"/>
    <s v="https://www.facebook.com/capitaloneinvesting"/>
    <s v="a9840a37-d2b4-305a-8345-f20aaf3eaa56"/>
  </r>
  <r>
    <x v="80703"/>
    <m/>
    <s v="USA"/>
    <s v="TX"/>
    <s v="Dallas"/>
    <s v="Richardson"/>
    <x v="0"/>
    <s v="Optical Switch Corporation is a manufacturer of optical switches and automated lithography tool systems."/>
    <s v="electronics|manufacturing|optical communication"/>
    <x v="637"/>
    <x v="0"/>
    <n v="2"/>
    <n v="61250000"/>
    <s v="1994-01-01"/>
    <s v="1994-12-01"/>
    <s v="2000-04-17"/>
    <m/>
    <m/>
    <m/>
    <s v="https://www.crunchbase.com/organization/optical-switch"/>
    <m/>
    <m/>
    <s v="fec81d8a-ba9f-9b21-9594-5af3d5dc7aad"/>
  </r>
  <r>
    <x v="80704"/>
    <m/>
    <s v="USA"/>
    <s v="TX"/>
    <s v="Dallas"/>
    <s v="Plano"/>
    <x v="2"/>
    <s v="Navarro Networks was a developer of Ethernet-based ASIC components based in Plano, Texas, in the United States."/>
    <s v="information technology|semiconductor"/>
    <x v="2850"/>
    <x v="2"/>
    <n v="1"/>
    <n v="17500000"/>
    <s v="2000-01-01"/>
    <s v="2000-04-16"/>
    <s v="2000-04-16"/>
    <m/>
    <m/>
    <s v="(972)633-0673"/>
    <s v="https://www.crunchbase.com/organization/navarro-networks"/>
    <m/>
    <s v="https://www.facebook.com/pages/navarro-networks/157592254271448"/>
    <s v="5dabbff0-18a0-088c-5602-654fd228d69c"/>
  </r>
  <r>
    <x v="80705"/>
    <s v="anteye.com"/>
    <s v="USA"/>
    <s v="CA"/>
    <s v="Los Angeles"/>
    <s v="Los Angeles"/>
    <x v="0"/>
    <s v="AntEye.com is an interactive community where viewer is creator is viewer."/>
    <s v="communities|content creators"/>
    <x v="1683"/>
    <x v="2"/>
    <n v="1"/>
    <n v="4000000"/>
    <m/>
    <s v="2000-04-14"/>
    <s v="2000-04-14"/>
    <m/>
    <s v="info@anteye.com"/>
    <n v="3103124884"/>
    <s v="https://www.crunchbase.com/organization/anteye-com"/>
    <m/>
    <m/>
    <s v="86312e6a-3d15-0c59-3e50-d3963f2b7f53"/>
  </r>
  <r>
    <x v="80706"/>
    <s v="journee.com"/>
    <s v="USA"/>
    <s v="TX"/>
    <s v="Austin"/>
    <s v="Austin"/>
    <x v="2"/>
    <s v="Journée Software provides mission-critical applications to organizations and a quality experiences."/>
    <s v="apps|customer service|personalization|software"/>
    <x v="50"/>
    <x v="4"/>
    <n v="2"/>
    <n v="12500000"/>
    <s v="1896-01-01"/>
    <s v="2000-02-09"/>
    <s v="2000-04-14"/>
    <m/>
    <s v="info@journee.com"/>
    <s v="(512)452-4780"/>
    <s v="https://www.crunchbase.com/organization/journée-software"/>
    <s v="https://www.twitter.com/ibm"/>
    <s v="https://www.facebook.com/peopleforasmarterplanet"/>
    <s v="2d0cf6fe-f611-2042-11c5-9fdef0421d8e"/>
  </r>
  <r>
    <x v="80707"/>
    <s v="peapod.com"/>
    <s v="USA"/>
    <s v="IL"/>
    <s v="Chicago"/>
    <s v="Skokie"/>
    <x v="1"/>
    <s v="Peapod is the largest U.S. grocery delivery service. Started in 1989, we are celebrating our 25th Anniversary in September 2014. www."/>
    <s v="curated web|delivery|grocery"/>
    <x v="2474"/>
    <x v="8"/>
    <n v="1"/>
    <n v="73000000"/>
    <s v="1989-01-01"/>
    <s v="2000-04-14"/>
    <s v="2000-04-14"/>
    <m/>
    <m/>
    <s v="(410) 859-2560"/>
    <s v="https://www.crunchbase.com/organization/peapod"/>
    <s v="https://www.twitter.com/peapoddelivers"/>
    <s v="https://www.facebook.com/peapoddelivers"/>
    <s v="04dd96f1-db3a-96ee-f1dd-34abc18886a6"/>
  </r>
  <r>
    <x v="80708"/>
    <m/>
    <s v="USA"/>
    <s v="WA"/>
    <s v="Seattle"/>
    <s v="Bellingham"/>
    <x v="0"/>
    <s v="Post Point Software is the leading provider of performance and scalability solutions for enterprise web sites."/>
    <s v="enterprise|web development"/>
    <x v="10"/>
    <x v="2"/>
    <n v="1"/>
    <m/>
    <s v="1996-01-01"/>
    <s v="2000-04-14"/>
    <s v="2000-04-14"/>
    <m/>
    <s v="info@postpointsoft.com"/>
    <s v="(360)756-1445"/>
    <s v="https://www.crunchbase.com/organization/post-point-software"/>
    <m/>
    <m/>
    <s v="1e9ef073-c3e3-e687-6292-d17af7d0d3a3"/>
  </r>
  <r>
    <x v="80709"/>
    <m/>
    <s v="USA"/>
    <s v="CA"/>
    <s v="SF Bay Area"/>
    <s v="San Francisco"/>
    <x v="3"/>
    <s v="Red Gorilla was founded to provide small professional service firms."/>
    <s v="information technology"/>
    <x v="59"/>
    <x v="2"/>
    <n v="1"/>
    <n v="3500000"/>
    <m/>
    <s v="2000-04-14"/>
    <s v="2000-04-14"/>
    <s v="2000-10-01"/>
    <s v="info@redgorilla.com"/>
    <s v="(415)575-0415"/>
    <s v="https://www.crunchbase.com/organization/redgorilla"/>
    <m/>
    <m/>
    <s v="323ce5aa-3037-9f64-1585-cd22fec17da6"/>
  </r>
  <r>
    <x v="80710"/>
    <m/>
    <s v="USA"/>
    <s v="CA"/>
    <s v="SF Bay Area"/>
    <s v="San Rafael"/>
    <x v="2"/>
    <s v="Tavolo is an online retailer and destination for consumers who cook, dine and entertain."/>
    <s v="cooking|retail"/>
    <x v="116"/>
    <x v="2"/>
    <n v="1"/>
    <n v="36000000"/>
    <m/>
    <s v="2000-04-14"/>
    <s v="2000-04-14"/>
    <m/>
    <m/>
    <s v="1(800)700-7336"/>
    <s v="https://www.crunchbase.com/organization/tavolo"/>
    <m/>
    <m/>
    <s v="fff97adc-573e-a19d-c419-ce1e5b726bba"/>
  </r>
  <r>
    <x v="80711"/>
    <s v="digineer.com"/>
    <s v="USA"/>
    <s v="MN"/>
    <s v="Minneapolis"/>
    <s v="Minneapolis"/>
    <x v="0"/>
    <s v="Digineer is a management and technology consulting firm and software development company that delivers results."/>
    <s v="consulting|information services|information technology"/>
    <x v="59"/>
    <x v="6"/>
    <n v="1"/>
    <n v="20000000"/>
    <s v="1998-01-01"/>
    <s v="2000-04-13"/>
    <s v="2000-04-13"/>
    <m/>
    <s v="info@digineer.com"/>
    <s v="'763-210-2330"/>
    <s v="https://www.crunchbase.com/organization/digineer"/>
    <s v="https://www.twitter.com/digineer"/>
    <s v="https://www.facebook.com/digineer"/>
    <s v="6ab858d4-13ce-1d47-28c9-d499b3621884"/>
  </r>
  <r>
    <x v="80712"/>
    <s v="ecadia.de"/>
    <s v="USA"/>
    <s v="WA"/>
    <s v="Seattle"/>
    <s v="Bellevue"/>
    <x v="0"/>
    <s v="Ecadia is a provider of online buying decision systems for improving conversion rates of e-shoppers to buyers."/>
    <s v="price comparison"/>
    <x v="63"/>
    <x v="2"/>
    <n v="1"/>
    <n v="2000000"/>
    <m/>
    <s v="2000-04-13"/>
    <s v="2000-04-13"/>
    <m/>
    <s v="info@ecadia.com"/>
    <n v="4259908400"/>
    <s v="https://www.crunchbase.com/organization/ecadia"/>
    <m/>
    <m/>
    <s v="7c4d5f90-b53b-f352-0405-45db10646e6b"/>
  </r>
  <r>
    <x v="80713"/>
    <m/>
    <s v="USA"/>
    <s v="PA"/>
    <s v="Philadelphia"/>
    <s v="Philadelphia"/>
    <x v="3"/>
    <s v="eCal's Notification Service is a leading solution for the delivery of time- and event-triggered information via a range of devices."/>
    <s v="delivery|isp|saas"/>
    <x v="948"/>
    <x v="2"/>
    <n v="1"/>
    <n v="12750000"/>
    <s v="1997-01-01"/>
    <s v="2000-04-13"/>
    <s v="2000-04-13"/>
    <m/>
    <s v="jobs@ipinginc.com"/>
    <s v="(212) 431-9615"/>
    <s v="https://www.crunchbase.com/organization/ecal-corporation"/>
    <m/>
    <m/>
    <s v="eeec2057-e265-42da-c54e-2b737f26ae97"/>
  </r>
  <r>
    <x v="80714"/>
    <m/>
    <s v="USA"/>
    <s v="NC"/>
    <s v="Winston-Salem"/>
    <s v="Winston Salem"/>
    <x v="3"/>
    <s v="eDesigner Source is a B2B e-commerce company serving commercial interior designers,"/>
    <s v="b2b|e-commerce"/>
    <x v="63"/>
    <x v="2"/>
    <n v="1"/>
    <n v="1500000"/>
    <m/>
    <s v="2000-04-13"/>
    <s v="2000-04-13"/>
    <s v="2001-01-01"/>
    <s v="customercare@eDesignerSource.com"/>
    <s v="1(888)748-9575"/>
    <s v="https://www.crunchbase.com/organization/edesignersource"/>
    <m/>
    <m/>
    <s v="2a45a096-e3c7-18a6-d79a-18829c7881af"/>
  </r>
  <r>
    <x v="80715"/>
    <s v="eorbis.com"/>
    <s v="USA"/>
    <s v="TX"/>
    <s v="San Antonio"/>
    <s v="San Antonio"/>
    <x v="0"/>
    <s v="eOrbis.com is a multicultural auction site."/>
    <s v="auctions|real time"/>
    <x v="63"/>
    <x v="1"/>
    <n v="1"/>
    <n v="2500000"/>
    <s v="1999-07-01"/>
    <s v="2000-04-13"/>
    <s v="2000-04-13"/>
    <m/>
    <s v="customerservice@eOrbis.com"/>
    <s v="(210)576-7600"/>
    <s v="https://www.crunchbase.com/organization/eorbis-com"/>
    <m/>
    <m/>
    <s v="be70e5b9-45cc-d5ba-ca06-af7afcb20501"/>
  </r>
  <r>
    <x v="80716"/>
    <s v="inpharm.com"/>
    <s v="GBR"/>
    <m/>
    <s v="London"/>
    <s v="Oxford"/>
    <x v="0"/>
    <s v="InPharm.com is a B2B portal site for the pharmaceutical and healthcare industries."/>
    <s v="b2b|online portals"/>
    <x v="28"/>
    <x v="2"/>
    <n v="1"/>
    <m/>
    <s v="1998-01-01"/>
    <s v="2000-04-13"/>
    <s v="2000-04-13"/>
    <m/>
    <s v="info@inpharm.com"/>
    <s v="'+44 (0) 1865 784 942"/>
    <s v="https://www.crunchbase.com/organization/inpharm-com"/>
    <m/>
    <m/>
    <s v="4cb9dd54-5265-1ee8-7571-302af352e7e6"/>
  </r>
  <r>
    <x v="80717"/>
    <s v="jenzabar.com"/>
    <s v="USA"/>
    <s v="MA"/>
    <s v="Boston"/>
    <s v="Boston"/>
    <x v="0"/>
    <s v="Jenzabar provides software, strategies, and services for the administration of higher education institutions."/>
    <s v="education|software"/>
    <x v="283"/>
    <x v="5"/>
    <n v="1"/>
    <n v="60000000"/>
    <s v="1998-01-01"/>
    <s v="2000-04-13"/>
    <s v="2000-04-13"/>
    <m/>
    <s v="info@jenzabar.net"/>
    <n v="5404325275"/>
    <s v="https://www.crunchbase.com/organization/jenzabar"/>
    <s v="https://www.twitter.com/jenzabar"/>
    <s v="http://www.facebook.com/jenzabar/76544579474"/>
    <s v="84814fda-13bf-3601-2f32-fe6bea3dbe38"/>
  </r>
  <r>
    <x v="80718"/>
    <m/>
    <s v="USA"/>
    <s v="MA"/>
    <s v="Boston"/>
    <s v="Boston"/>
    <x v="3"/>
    <s v="Visible Markets is bringing Internet technology to the fixed-income markets."/>
    <s v="auctions|internet|trading platform"/>
    <x v="765"/>
    <x v="2"/>
    <n v="2"/>
    <n v="12000000"/>
    <s v="1999-01-01"/>
    <s v="1999-12-16"/>
    <s v="2000-04-13"/>
    <m/>
    <s v="info@visiblemarkets.com"/>
    <n v="8002470996"/>
    <s v="https://www.crunchbase.com/organization/visible-markets-2"/>
    <m/>
    <m/>
    <s v="ef277180-b2a8-4b06-e0d9-e23532a8971a"/>
  </r>
  <r>
    <x v="80719"/>
    <s v="altium.com"/>
    <m/>
    <m/>
    <m/>
    <m/>
    <x v="0"/>
    <s v="Altium is one of the first providers of PCB design tools and over time developing into one of the market leaders"/>
    <s v="electronics|embedded software|software"/>
    <x v="148"/>
    <x v="7"/>
    <n v="1"/>
    <n v="5500000"/>
    <s v="1985-01-01"/>
    <s v="2000-04-12"/>
    <s v="2000-04-12"/>
    <m/>
    <m/>
    <s v="'+61 7602310760"/>
    <s v="https://www.crunchbase.com/organization/altium-limited"/>
    <s v="https://www.twitter.com/altium"/>
    <m/>
    <s v="44c475ca-758f-4214-8c34-c91383da61e4"/>
  </r>
  <r>
    <x v="80720"/>
    <s v="brience.com"/>
    <s v="USA"/>
    <s v="CA"/>
    <s v="SF Bay Area"/>
    <s v="San Francisco"/>
    <x v="0"/>
    <s v="Brience develops a technology that allows enterprises to customize customer experiences through any broadband or wireless device."/>
    <s v="internet|telecommunications|wireless"/>
    <x v="261"/>
    <x v="0"/>
    <n v="1"/>
    <n v="200000000"/>
    <s v="2000-03-01"/>
    <s v="2000-04-12"/>
    <s v="2000-04-12"/>
    <m/>
    <m/>
    <m/>
    <s v="https://www.crunchbase.com/organization/brience-inc"/>
    <s v="https://www.twitter.com/dslnachrichten"/>
    <m/>
    <s v="04309062-ceb9-0c6c-992a-149927af36bb"/>
  </r>
  <r>
    <x v="80721"/>
    <s v="bulldog.com"/>
    <s v="CAN"/>
    <s v="ON"/>
    <s v="Toronto"/>
    <s v="Toronto"/>
    <x v="0"/>
    <s v="The Bulldog Group, a provider of content management software and services."/>
    <m/>
    <x v="5"/>
    <x v="0"/>
    <n v="1"/>
    <m/>
    <m/>
    <s v="2000-04-12"/>
    <s v="2000-04-12"/>
    <m/>
    <m/>
    <m/>
    <s v="https://www.crunchbase.com/organization/bulldog"/>
    <m/>
    <m/>
    <s v="b7bcf179-dc53-d785-d9d2-de86e42e61b8"/>
  </r>
  <r>
    <x v="80722"/>
    <s v="buyertouch.com"/>
    <s v="USA"/>
    <s v="WA"/>
    <s v="Seattle"/>
    <s v="Bellingham"/>
    <x v="0"/>
    <s v="BuyerTouch provides clients with qualitative data and analysis of their customers' experiences across all business channels."/>
    <m/>
    <x v="5"/>
    <x v="1"/>
    <n v="1"/>
    <m/>
    <m/>
    <s v="2000-04-12"/>
    <s v="2000-04-12"/>
    <m/>
    <m/>
    <s v="'360-733-6400"/>
    <s v="https://www.crunchbase.com/organization/buyertouch"/>
    <m/>
    <m/>
    <s v="44627318-95cd-975c-8c14-34a80fd6078a"/>
  </r>
  <r>
    <x v="80723"/>
    <s v="caregiver.com"/>
    <s v="USA"/>
    <s v="FL"/>
    <s v="Ft. Lauderdale"/>
    <s v="Fort Lauderdale"/>
    <x v="0"/>
    <s v="Caregiver.com, Inc. provides information, support, and guidance for family and professional caregivers online."/>
    <m/>
    <x v="5"/>
    <x v="0"/>
    <n v="1"/>
    <m/>
    <s v="1995-01-01"/>
    <s v="2000-04-12"/>
    <s v="2000-04-12"/>
    <m/>
    <s v="info@caregiver.com"/>
    <s v="'954-893-0550"/>
    <s v="https://www.crunchbase.com/organization/caregiver"/>
    <s v="https://www.twitter.com/4caregivers"/>
    <s v="https://www.facebook.com/todayscaregiver"/>
    <s v="3815d0b5-9b5b-fb4e-2e4d-0a89e1729676"/>
  </r>
  <r>
    <x v="80724"/>
    <s v="cellmania.com"/>
    <s v="USA"/>
    <s v="CA"/>
    <s v="SF Bay Area"/>
    <s v="Mountain View"/>
    <x v="2"/>
    <s v="Leading Mobile Application Ecosystems"/>
    <s v="apps|mobile|telecommunications"/>
    <x v="719"/>
    <x v="0"/>
    <n v="1"/>
    <n v="13000000"/>
    <s v="1999-04-01"/>
    <s v="2000-04-12"/>
    <s v="2000-04-12"/>
    <m/>
    <s v="mobile@staff.cellmania.com"/>
    <s v="(650)210-0437"/>
    <s v="https://www.crunchbase.com/organization/cellmania"/>
    <s v="https://www.twitter.com/cellmania"/>
    <m/>
    <s v="6613cbfc-a7f4-c55b-58d1-150eb7a61a84"/>
  </r>
  <r>
    <x v="80725"/>
    <s v="centrimed.com"/>
    <s v="USA"/>
    <s v="CO"/>
    <s v="Denver"/>
    <s v="Westminster"/>
    <x v="2"/>
    <s v="CentriMed is an interactive web-resource specifically designed for the medical community."/>
    <s v="medical"/>
    <x v="3"/>
    <x v="2"/>
    <n v="1"/>
    <m/>
    <m/>
    <s v="2000-04-12"/>
    <s v="2000-04-12"/>
    <m/>
    <m/>
    <s v="(720)887-7000"/>
    <s v="https://www.crunchbase.com/organization/centrimed"/>
    <m/>
    <m/>
    <s v="86986fba-9887-7308-cfef-ff99dc897f8c"/>
  </r>
  <r>
    <x v="80726"/>
    <m/>
    <s v="USA"/>
    <s v="MA"/>
    <s v="Worcester"/>
    <s v="Westborough"/>
    <x v="3"/>
    <s v="EC Cubed offers business-to-business e-commerce solutions for online businesses for automation of inter-company processes."/>
    <s v="b2b|business intelligence|e-commerce"/>
    <x v="122"/>
    <x v="2"/>
    <n v="1"/>
    <n v="21000000"/>
    <m/>
    <s v="2000-04-12"/>
    <s v="2000-04-12"/>
    <m/>
    <m/>
    <m/>
    <s v="https://www.crunchbase.com/organization/ec-cubed-inc"/>
    <m/>
    <m/>
    <s v="64b49a5e-a8c0-bfae-026b-1dd9bcc7fec4"/>
  </r>
  <r>
    <x v="80727"/>
    <s v="favemail.com"/>
    <s v="USA"/>
    <s v="NY"/>
    <s v="New York City"/>
    <s v="New York"/>
    <x v="0"/>
    <s v="Expression Engines drives successful direct marketing solutions."/>
    <s v="business development|marketing|online auctions"/>
    <x v="70"/>
    <x v="2"/>
    <n v="1"/>
    <n v="8000000"/>
    <s v="1999-01-01"/>
    <s v="2000-04-12"/>
    <s v="2000-04-12"/>
    <m/>
    <m/>
    <m/>
    <s v="https://www.crunchbase.com/organization/expression-engines"/>
    <m/>
    <m/>
    <s v="9a5005b2-3961-18d5-1d10-abd728f1f4c1"/>
  </r>
  <r>
    <x v="80728"/>
    <s v="iconmedialab.com"/>
    <m/>
    <m/>
    <m/>
    <m/>
    <x v="0"/>
    <s v="An e-business and Internet professional services firm."/>
    <s v="business intelligence|information technology|internet"/>
    <x v="722"/>
    <x v="2"/>
    <n v="1"/>
    <n v="20000000"/>
    <m/>
    <s v="2000-04-12"/>
    <s v="2000-04-12"/>
    <m/>
    <m/>
    <m/>
    <s v="https://www.crunchbase.com/organization/icon-medialab"/>
    <m/>
    <m/>
    <s v="18c89efa-312d-ccf1-b0fc-cdafa62f98fa"/>
  </r>
  <r>
    <x v="80729"/>
    <s v="imagicast.com"/>
    <s v="USA"/>
    <s v="CA"/>
    <s v="SF Bay Area"/>
    <s v="Burlingame"/>
    <x v="0"/>
    <s v="Imagicast, Inc. provides strategic merchandising solutions for retailers."/>
    <s v="marketing|retail|retail technology"/>
    <x v="2488"/>
    <x v="2"/>
    <n v="1"/>
    <n v="13000000"/>
    <m/>
    <s v="2000-04-12"/>
    <s v="2000-04-12"/>
    <m/>
    <m/>
    <m/>
    <s v="https://www.crunchbase.com/organization/imagicast"/>
    <m/>
    <m/>
    <s v="a94ae5d0-5810-5540-0e3d-6e6773a55a77"/>
  </r>
  <r>
    <x v="80730"/>
    <s v="improvenow.com"/>
    <s v="USA"/>
    <s v="ME"/>
    <s v="ME - Other"/>
    <s v="Camden"/>
    <x v="0"/>
    <s v="ImproveNow.com is a professional business services company."/>
    <m/>
    <x v="5"/>
    <x v="1"/>
    <n v="1"/>
    <m/>
    <m/>
    <s v="2000-04-12"/>
    <s v="2000-04-12"/>
    <m/>
    <m/>
    <s v="'207-236-0145"/>
    <s v="https://www.crunchbase.com/organization/improvenow"/>
    <m/>
    <m/>
    <s v="c74cc361-ea3c-5387-7325-50f85c1b4443"/>
  </r>
  <r>
    <x v="80731"/>
    <s v="infomove.com"/>
    <m/>
    <m/>
    <m/>
    <m/>
    <x v="3"/>
    <s v="Integrating the advantages of the Internet with the car"/>
    <s v="automotive|internet|software"/>
    <x v="1440"/>
    <x v="2"/>
    <n v="1"/>
    <n v="5500000"/>
    <m/>
    <s v="2000-04-12"/>
    <s v="2000-04-12"/>
    <m/>
    <m/>
    <m/>
    <s v="https://www.crunchbase.com/organization/infomove"/>
    <m/>
    <m/>
    <s v="44499783-9078-6b8e-5f84-6cf43f8b2685"/>
  </r>
  <r>
    <x v="80732"/>
    <s v="napalinetworks.com"/>
    <s v="USA"/>
    <s v="CA"/>
    <s v="SF Bay Area"/>
    <s v="Palo Alto"/>
    <x v="0"/>
    <s v="Napali Networks"/>
    <s v="computer|internet|software"/>
    <x v="65"/>
    <x v="2"/>
    <n v="1"/>
    <n v="750000"/>
    <m/>
    <s v="2000-04-12"/>
    <s v="2000-04-12"/>
    <m/>
    <m/>
    <m/>
    <s v="https://www.crunchbase.com/organization/napali-networks"/>
    <m/>
    <m/>
    <s v="031a6b1e-1b4c-6dd8-631f-6d7c71ae3416"/>
  </r>
  <r>
    <x v="80733"/>
    <s v="printeurope.com"/>
    <m/>
    <m/>
    <m/>
    <m/>
    <x v="0"/>
    <s v="A vertical B2B portal for the printing industry."/>
    <m/>
    <x v="5"/>
    <x v="0"/>
    <n v="1"/>
    <m/>
    <m/>
    <s v="2000-04-12"/>
    <s v="2000-04-12"/>
    <m/>
    <m/>
    <m/>
    <s v="https://www.crunchbase.com/organization/printeurope"/>
    <m/>
    <m/>
    <s v="fa68de99-1636-759c-3cd9-90094b4c1f35"/>
  </r>
  <r>
    <x v="80734"/>
    <s v="purchasenet.com.au"/>
    <s v="USA"/>
    <s v="MA"/>
    <s v="Boston"/>
    <s v="Lowell"/>
    <x v="0"/>
    <s v="Purchasenet, Inc. offers online services and solutions for university and college purchasing departments and suppliers."/>
    <m/>
    <x v="5"/>
    <x v="2"/>
    <n v="1"/>
    <m/>
    <s v="1998-01-01"/>
    <s v="2000-04-12"/>
    <s v="2000-04-12"/>
    <m/>
    <m/>
    <m/>
    <s v="https://www.crunchbase.com/organization/purchasenet"/>
    <s v="https://www.twitter.com/purchasenet"/>
    <m/>
    <s v="1b9b5175-015d-e233-c086-199fca58c63b"/>
  </r>
  <r>
    <x v="80735"/>
    <s v="retailexchange.com"/>
    <m/>
    <m/>
    <m/>
    <m/>
    <x v="0"/>
    <s v="RetailExchange.com, Inc., an online business-to-business marketplace, provides offline and online excess inventory solutions."/>
    <s v="b2b|internet|marketplace"/>
    <x v="314"/>
    <x v="2"/>
    <n v="1"/>
    <n v="19000000"/>
    <m/>
    <s v="2000-04-12"/>
    <s v="2000-04-12"/>
    <m/>
    <m/>
    <m/>
    <s v="https://www.crunchbase.com/organization/retailexchange"/>
    <m/>
    <m/>
    <s v="6b748e23-c5c4-0d2d-a1ca-d4d79b53a488"/>
  </r>
  <r>
    <x v="80736"/>
    <s v="s3networks.com"/>
    <m/>
    <m/>
    <m/>
    <m/>
    <x v="0"/>
    <s v="S3Networks is a national professional services firm."/>
    <s v="b2b|infrastructure|professional services"/>
    <x v="5"/>
    <x v="2"/>
    <n v="1"/>
    <n v="20000000"/>
    <m/>
    <s v="2000-04-12"/>
    <s v="2000-04-12"/>
    <m/>
    <m/>
    <m/>
    <s v="https://www.crunchbase.com/organization/s3networks"/>
    <m/>
    <m/>
    <s v="a31bbff9-d93d-94dd-c2d2-36d29068833b"/>
  </r>
  <r>
    <x v="80737"/>
    <s v="sciencewise.com"/>
    <s v="USA"/>
    <s v="MD"/>
    <s v="Washington, D.C."/>
    <s v="Gaithersburg"/>
    <x v="0"/>
    <s v="A B2B workplace on the Web for more than 100,000 science and engineering professionals."/>
    <s v="b2b"/>
    <x v="5"/>
    <x v="2"/>
    <n v="2"/>
    <n v="9000000"/>
    <m/>
    <s v="2000-02-07"/>
    <s v="2000-04-12"/>
    <m/>
    <m/>
    <m/>
    <s v="https://www.crunchbase.com/organization/sciencewise-com"/>
    <m/>
    <m/>
    <s v="40f96568-ddf7-1747-fe17-61f78cd2df4e"/>
  </r>
  <r>
    <x v="80738"/>
    <s v="soundvisioninc.com"/>
    <s v="USA"/>
    <s v="MA"/>
    <s v="Boston"/>
    <s v="Framingham"/>
    <x v="0"/>
    <s v="Sound Vision is a leading developer of highly integrated software and silicon solutions."/>
    <s v="developer tools|enterprise software|software engineering"/>
    <x v="2397"/>
    <x v="1"/>
    <n v="1"/>
    <n v="21000000"/>
    <s v="1995-01-01"/>
    <s v="2000-04-12"/>
    <s v="2000-04-12"/>
    <m/>
    <m/>
    <s v="508 358 9000"/>
    <s v="https://www.crunchbase.com/organization/sound-vision-2"/>
    <m/>
    <m/>
    <s v="145248a3-5e2b-1bbf-42e7-46f988161b5a"/>
  </r>
  <r>
    <x v="80739"/>
    <m/>
    <m/>
    <m/>
    <m/>
    <m/>
    <x v="2"/>
    <s v="Terabeam is an American company that designs and manufactures free-space optical transceivers for internet access in downtown areas."/>
    <s v="manufacturing|optical communication"/>
    <x v="596"/>
    <x v="2"/>
    <n v="1"/>
    <n v="105000000"/>
    <m/>
    <s v="2000-04-12"/>
    <s v="2000-04-12"/>
    <m/>
    <m/>
    <m/>
    <s v="https://www.crunchbase.com/organization/terabeam"/>
    <m/>
    <m/>
    <s v="fb95716b-1ac0-155f-f8d3-decd3a1b169e"/>
  </r>
  <r>
    <x v="80740"/>
    <s v="touchscape.com"/>
    <s v="USA"/>
    <s v="AZ"/>
    <s v="Phoenix"/>
    <s v="Phoenix"/>
    <x v="0"/>
    <s v="TouchScape Corp., a company that links businesses with consumers to ensure that consumers have current, complete product information."/>
    <s v="consumer|consumer reviews|consumer software"/>
    <x v="141"/>
    <x v="1"/>
    <n v="1"/>
    <n v="7750000"/>
    <m/>
    <s v="2000-04-12"/>
    <s v="2000-04-12"/>
    <m/>
    <m/>
    <s v="'602-216-2567"/>
    <s v="https://www.crunchbase.com/organization/touchscape"/>
    <m/>
    <m/>
    <s v="a2c9425b-b307-82bf-d923-3c85e636577e"/>
  </r>
  <r>
    <x v="80741"/>
    <s v="webperfect.com"/>
    <s v="USA"/>
    <s v="VA"/>
    <s v="Washington, D.C."/>
    <s v="Vienna"/>
    <x v="0"/>
    <s v="WebPerfect Solutions, Inc. is committed to providing high quality solutions."/>
    <m/>
    <x v="5"/>
    <x v="2"/>
    <n v="1"/>
    <m/>
    <m/>
    <s v="2000-04-12"/>
    <s v="2000-04-12"/>
    <m/>
    <m/>
    <s v="'+1 703-356-4506"/>
    <s v="https://www.crunchbase.com/organization/webperfect-solutions"/>
    <m/>
    <m/>
    <s v="470528a6-2d8a-2d7b-9824-e1d04daee57f"/>
  </r>
  <r>
    <x v="80742"/>
    <s v="xianzai.com"/>
    <m/>
    <m/>
    <m/>
    <m/>
    <x v="0"/>
    <s v="Xianzai.com is email newsletter delivery of information to entertain, educate and inform Internet users about China."/>
    <m/>
    <x v="5"/>
    <x v="2"/>
    <n v="1"/>
    <m/>
    <s v="1997-01-01"/>
    <s v="2000-04-12"/>
    <s v="2000-04-12"/>
    <m/>
    <m/>
    <m/>
    <s v="https://www.crunchbase.com/organization/xianzai"/>
    <m/>
    <m/>
    <s v="a7fa82ce-7a1c-4da5-c60f-d4c43ea6a745"/>
  </r>
  <r>
    <x v="80743"/>
    <s v="yesasia.com"/>
    <s v="USA"/>
    <s v="CA"/>
    <s v="SF Bay Area"/>
    <s v="San Bruno"/>
    <x v="0"/>
    <s v="YesAsia.com is a large Internet source of Asian products including music, video, karaoke, games and electronics."/>
    <s v="electronics|internet|music"/>
    <x v="2929"/>
    <x v="6"/>
    <n v="1"/>
    <n v="11700000"/>
    <s v="1998-01-01"/>
    <s v="2000-04-12"/>
    <s v="2000-04-12"/>
    <m/>
    <m/>
    <s v="'650-517-5100"/>
    <s v="https://www.crunchbase.com/organization/yesasia"/>
    <s v="https://www.twitter.com/yesasia"/>
    <s v="https://www.facebook.com/yesasia"/>
    <s v="b67e70c4-fa3d-0eb8-4f2b-1ada019644cc"/>
  </r>
  <r>
    <x v="80744"/>
    <s v="3plex.com"/>
    <m/>
    <m/>
    <m/>
    <m/>
    <x v="0"/>
    <s v="3PLex.com improves productivity for all segments of the transportation industry by combining the real-world expertise."/>
    <s v="industrial|internet|transportation"/>
    <x v="29"/>
    <x v="2"/>
    <n v="1"/>
    <n v="15000000"/>
    <s v="1999-01-01"/>
    <s v="2000-04-11"/>
    <s v="2000-04-11"/>
    <m/>
    <m/>
    <m/>
    <s v="https://www.crunchbase.com/organization/3plex-com"/>
    <m/>
    <m/>
    <s v="8a8d9104-9c91-456c-3513-9a545e62b61a"/>
  </r>
  <r>
    <x v="80745"/>
    <s v="angara.com"/>
    <s v="USA"/>
    <s v="CA"/>
    <s v="SF Bay Area"/>
    <s v="Mountain View"/>
    <x v="0"/>
    <s v="Angara E-Commerce Services leading provider of online marketing services to business-to-consumer companies."/>
    <s v="b2c|e-commerce|internet"/>
    <x v="314"/>
    <x v="2"/>
    <n v="1"/>
    <n v="14000000"/>
    <s v="1999-01-01"/>
    <s v="2000-04-11"/>
    <s v="2000-04-11"/>
    <m/>
    <s v="info@angara.com"/>
    <m/>
    <s v="https://www.crunchbase.com/organization/angara-e-commerce-services"/>
    <m/>
    <m/>
    <s v="de972b1d-243e-1562-2dc5-d04fbef44258"/>
  </r>
  <r>
    <x v="80746"/>
    <s v="flatpanels.com"/>
    <s v="USA"/>
    <s v="MD"/>
    <s v="Baltimore"/>
    <s v="Columbia"/>
    <x v="0"/>
    <s v="Applied Data Systems leading manufacturer of ARM based single board computers designed exclusively for embedding in process control."/>
    <s v="computer|manufacturing|product design"/>
    <x v="1879"/>
    <x v="2"/>
    <n v="1"/>
    <n v="5000000"/>
    <m/>
    <s v="2000-04-11"/>
    <s v="2000-04-11"/>
    <m/>
    <m/>
    <m/>
    <s v="https://www.crunchbase.com/organization/applied-data-systems"/>
    <m/>
    <m/>
    <s v="72568b1b-dc5e-d74b-d8c3-7404fe92348b"/>
  </r>
  <r>
    <x v="80747"/>
    <s v="bravogifts.com"/>
    <m/>
    <m/>
    <m/>
    <m/>
    <x v="0"/>
    <s v="BravoGifts.com,an online provider of corporate incentive programs and business gift giving."/>
    <s v="gift|internet|online forums"/>
    <x v="2040"/>
    <x v="2"/>
    <n v="1"/>
    <n v="27000000"/>
    <m/>
    <s v="2000-04-11"/>
    <s v="2000-04-11"/>
    <m/>
    <m/>
    <m/>
    <s v="https://www.crunchbase.com/organization/bravogifts-com"/>
    <m/>
    <m/>
    <s v="f196e545-3d0c-f20b-c8af-0fc024c79e04"/>
  </r>
  <r>
    <x v="80748"/>
    <s v="browsesafe.com"/>
    <m/>
    <m/>
    <m/>
    <m/>
    <x v="0"/>
    <s v="BrowseSafe.com Family Safe Internet Browsing."/>
    <s v="internet|isp|software"/>
    <x v="146"/>
    <x v="2"/>
    <n v="1"/>
    <n v="30000000"/>
    <s v="1997-01-01"/>
    <s v="2000-04-11"/>
    <s v="2000-04-11"/>
    <m/>
    <m/>
    <m/>
    <s v="https://www.crunchbase.com/organization/browsesafe-com"/>
    <m/>
    <m/>
    <s v="c77e5dc3-269e-4842-92e3-d51443ab815d"/>
  </r>
  <r>
    <x v="80749"/>
    <s v="buystream.com"/>
    <s v="CAN"/>
    <s v="ON"/>
    <s v="Ottawa"/>
    <s v="Ottawa"/>
    <x v="2"/>
    <s v="Buystream.com focuses on deriving actionable information from the masses of data on the web, helping e-commerce retailers increase sales."/>
    <s v="e-commerce|information services|internet"/>
    <x v="1579"/>
    <x v="2"/>
    <n v="1"/>
    <n v="20000000"/>
    <m/>
    <s v="2000-04-11"/>
    <s v="2000-04-11"/>
    <m/>
    <m/>
    <m/>
    <s v="https://www.crunchbase.com/organization/buystream"/>
    <m/>
    <m/>
    <s v="de1e10a0-bab8-6ebd-b046-97935540b5f7"/>
  </r>
  <r>
    <x v="80750"/>
    <s v="cosi-us.com"/>
    <s v="USA"/>
    <s v="NY"/>
    <s v="New York City"/>
    <s v="New York"/>
    <x v="0"/>
    <s v="Computer Outsourcing Services provides outsourced Information Technology solutions which include Information Processing Services."/>
    <s v="information services|outsourcing|service industry"/>
    <x v="761"/>
    <x v="2"/>
    <n v="1"/>
    <n v="60000000"/>
    <m/>
    <s v="2000-04-11"/>
    <s v="2000-04-11"/>
    <m/>
    <m/>
    <m/>
    <s v="https://www.crunchbase.com/organization/cosi-3"/>
    <m/>
    <m/>
    <s v="bd991d25-b9eb-1f25-7332-d284b30ce8be"/>
  </r>
  <r>
    <x v="80751"/>
    <s v="displaytech.com"/>
    <m/>
    <m/>
    <m/>
    <m/>
    <x v="2"/>
    <s v="FLCOS Microdisplays"/>
    <s v="hardware|software"/>
    <x v="136"/>
    <x v="0"/>
    <n v="1"/>
    <n v="28000000"/>
    <s v="1985-01-01"/>
    <s v="2000-04-11"/>
    <s v="2000-04-11"/>
    <m/>
    <m/>
    <m/>
    <s v="https://www.crunchbase.com/organization/displaytech"/>
    <m/>
    <m/>
    <s v="378590fc-70ac-2e34-3ebc-8fd5f69ab908"/>
  </r>
  <r>
    <x v="80752"/>
    <s v="fbix.com"/>
    <m/>
    <m/>
    <m/>
    <m/>
    <x v="0"/>
    <s v="Food and Beverage Information Exchange a new dimension in food and beverage ordering."/>
    <m/>
    <x v="5"/>
    <x v="2"/>
    <n v="1"/>
    <m/>
    <m/>
    <s v="2000-04-11"/>
    <s v="2000-04-11"/>
    <m/>
    <m/>
    <m/>
    <s v="https://www.crunchbase.com/organization/fbix"/>
    <m/>
    <m/>
    <s v="5118847c-0ab3-7f37-7469-4013726bcac5"/>
  </r>
  <r>
    <x v="80753"/>
    <s v="goldpocket.com"/>
    <m/>
    <m/>
    <m/>
    <m/>
    <x v="0"/>
    <s v="GoldPocket Interactive is the leading provider of technology enabling massive interactive events online."/>
    <s v="event promotion|events|internet"/>
    <x v="80"/>
    <x v="2"/>
    <n v="1"/>
    <n v="43000000"/>
    <m/>
    <s v="2000-04-11"/>
    <s v="2000-04-11"/>
    <m/>
    <m/>
    <m/>
    <s v="https://www.crunchbase.com/organization/goldpocket-com"/>
    <m/>
    <m/>
    <s v="6f5daaf5-db1c-6f33-65f6-1a824a3bf50a"/>
  </r>
  <r>
    <x v="80754"/>
    <s v="healthcpr.com"/>
    <s v="USA"/>
    <s v="DC"/>
    <s v="Washington, D.C."/>
    <s v="Washington"/>
    <x v="0"/>
    <s v="HealthCPR Technologies offers healthcare industry's first BankofHealth solution enabling consumer to manage your personal health account."/>
    <m/>
    <x v="5"/>
    <x v="2"/>
    <n v="1"/>
    <m/>
    <m/>
    <s v="2000-04-11"/>
    <s v="2000-04-11"/>
    <m/>
    <m/>
    <m/>
    <s v="https://www.crunchbase.com/organization/healthcpr-technologies"/>
    <m/>
    <m/>
    <s v="1296fa25-9bcf-d3e0-093e-21bbc582dd6b"/>
  </r>
  <r>
    <x v="80755"/>
    <s v="ibooks.com"/>
    <m/>
    <m/>
    <m/>
    <m/>
    <x v="3"/>
    <s v="ibooks.com is a source for digital online reference books."/>
    <s v="ebooks|e-commerce|shopping"/>
    <x v="726"/>
    <x v="2"/>
    <n v="2"/>
    <n v="34000000"/>
    <m/>
    <s v="1999-11-16"/>
    <s v="2000-04-11"/>
    <s v="2001-01-01"/>
    <m/>
    <m/>
    <s v="https://www.crunchbase.com/organization/ibooks-com"/>
    <m/>
    <m/>
    <s v="5e50769c-eb12-7e7b-1690-ce7316c8352c"/>
  </r>
  <r>
    <x v="80756"/>
    <s v="industrialamerica.com"/>
    <s v="USA"/>
    <s v="VA"/>
    <s v="Washington, D.C."/>
    <s v="Reston"/>
    <x v="0"/>
    <s v="IndustrialAmerica grew from a true understanding of the way industrial supplies are sold and purchased."/>
    <m/>
    <x v="5"/>
    <x v="2"/>
    <n v="1"/>
    <m/>
    <m/>
    <s v="2000-04-11"/>
    <s v="2000-04-11"/>
    <m/>
    <m/>
    <m/>
    <s v="https://www.crunchbase.com/organization/industrialamerica"/>
    <m/>
    <m/>
    <s v="915b0d1e-db42-787c-f225-0b577854b60c"/>
  </r>
  <r>
    <x v="80757"/>
    <s v="letsplay.com"/>
    <s v="USA"/>
    <s v="NY"/>
    <s v="New York City"/>
    <s v="New York"/>
    <x v="0"/>
    <s v="LetsPlay has developed the technology that allows online marketers to offer email- based games, such as checkers, chess or reversi."/>
    <m/>
    <x v="5"/>
    <x v="0"/>
    <n v="1"/>
    <m/>
    <m/>
    <s v="2000-04-11"/>
    <s v="2000-04-11"/>
    <m/>
    <m/>
    <m/>
    <s v="https://www.crunchbase.com/organization/letsplay"/>
    <s v="https://www.twitter.com/letsplay"/>
    <s v="https://www.facebook.com/letsplay"/>
    <s v="1492dadf-7f09-d962-28ce-b836d364190c"/>
  </r>
  <r>
    <x v="80758"/>
    <s v="logicspan.com"/>
    <s v="USA"/>
    <s v="NJ"/>
    <s v="Newark"/>
    <s v="Jersey City"/>
    <x v="0"/>
    <s v="LogicSpan is an e-business consulting and technology integration firm that provides financial service, communication."/>
    <m/>
    <x v="5"/>
    <x v="1"/>
    <n v="1"/>
    <m/>
    <m/>
    <s v="2000-04-11"/>
    <s v="2000-04-11"/>
    <m/>
    <m/>
    <s v="'201-459-1399"/>
    <s v="https://www.crunchbase.com/organization/logicspan"/>
    <m/>
    <m/>
    <s v="cb8af5e0-a56e-23ba-8386-5d4955f484d3"/>
  </r>
  <r>
    <x v="80759"/>
    <s v="municipaltrade.com"/>
    <s v="USA"/>
    <s v="GA"/>
    <s v="Atlanta"/>
    <s v="Atlanta"/>
    <x v="0"/>
    <s v="MunicipalTrade provide the information and the means for you to buy or sell municipal securities quickly, easily."/>
    <s v="banking|financial services|internet"/>
    <x v="88"/>
    <x v="0"/>
    <n v="1"/>
    <n v="5500000"/>
    <s v="1999-01-01"/>
    <s v="2000-04-11"/>
    <s v="2000-04-11"/>
    <m/>
    <m/>
    <m/>
    <s v="https://www.crunchbase.com/organization/municipaltrade"/>
    <m/>
    <m/>
    <s v="7e6eec40-548b-11d2-fdff-9adc2a01526e"/>
  </r>
  <r>
    <x v="80760"/>
    <s v="nearspace.com"/>
    <s v="USA"/>
    <s v="CA"/>
    <s v="Napa Valley"/>
    <s v="Petaluma"/>
    <x v="0"/>
    <s v="NearSpace a technology startup delivering location-based information to PDAs and Web-enabled cell phones."/>
    <s v="information services|location based services|web hosting"/>
    <x v="1773"/>
    <x v="1"/>
    <n v="1"/>
    <n v="1000000"/>
    <s v="1999-01-01"/>
    <s v="2000-04-11"/>
    <s v="2000-04-11"/>
    <m/>
    <m/>
    <s v="'707-795-1784"/>
    <s v="https://www.crunchbase.com/organization/nearspace"/>
    <m/>
    <m/>
    <s v="61a1cb96-5d20-d378-a40c-0a2c76251a23"/>
  </r>
  <r>
    <x v="80761"/>
    <s v="newsletters.com"/>
    <s v="USA"/>
    <s v="MD"/>
    <s v="Washington, D.C."/>
    <s v="Rockville"/>
    <x v="0"/>
    <s v="MarketResearch.com's Pinterest is your go-to place for helpful tools, advice, how-to's, and insights into the market research process."/>
    <m/>
    <x v="5"/>
    <x v="6"/>
    <n v="1"/>
    <m/>
    <s v="1998-01-01"/>
    <s v="2000-04-11"/>
    <s v="2000-04-11"/>
    <m/>
    <s v="customerservice@marketresearch.com"/>
    <n v="2407473001"/>
    <s v="https://www.crunchbase.com/organization/newsletters-com"/>
    <s v="https://www.twitter.com/marketresearch_"/>
    <s v="https://www.facebook.com/marketresearchdotcom"/>
    <s v="0c5b3313-1246-0e1a-2262-75b836ed4ab7"/>
  </r>
  <r>
    <x v="80762"/>
    <s v="onlinechoice.com"/>
    <s v="USA"/>
    <s v="PA"/>
    <s v="Pittsburgh"/>
    <s v="Pittsburgh"/>
    <x v="0"/>
    <s v="OnlineChoice is a service that uses the power of the Internet and the power of group buying for our customers."/>
    <m/>
    <x v="5"/>
    <x v="2"/>
    <n v="1"/>
    <m/>
    <s v="1999-08-01"/>
    <s v="2000-04-11"/>
    <s v="2000-04-11"/>
    <m/>
    <m/>
    <m/>
    <s v="https://www.crunchbase.com/organization/onlinechoice"/>
    <m/>
    <m/>
    <s v="97df0fb4-94e9-2474-a7c8-99ec7e572d61"/>
  </r>
  <r>
    <x v="80763"/>
    <s v="cf.play.com"/>
    <m/>
    <m/>
    <m/>
    <m/>
    <x v="3"/>
    <s v="Play Industries melding high-end video and graphics capabilities to personal computers for distribution over the Internet."/>
    <m/>
    <x v="5"/>
    <x v="6"/>
    <n v="1"/>
    <m/>
    <s v="1994-01-01"/>
    <s v="2000-04-11"/>
    <s v="2000-04-11"/>
    <m/>
    <m/>
    <m/>
    <s v="https://www.crunchbase.com/organization/play-2"/>
    <s v="https://www.twitter.com/rakutenuk"/>
    <m/>
    <s v="3900e689-bd0e-82bd-5fca-008fa8b0a582"/>
  </r>
  <r>
    <x v="80764"/>
    <s v="rpk.com"/>
    <s v="USA"/>
    <s v="CA"/>
    <s v="SF Bay Area"/>
    <s v="San Francisco"/>
    <x v="0"/>
    <s v="RPK SecureMedia provides the first end-to-end solution for securely delivering audio and video over the Internet."/>
    <s v="internet|media and entertainment|video"/>
    <x v="561"/>
    <x v="0"/>
    <n v="1"/>
    <n v="8000000"/>
    <s v="1996-01-01"/>
    <s v="2000-04-11"/>
    <s v="2000-04-11"/>
    <m/>
    <m/>
    <s v="'1.678.901.9388"/>
    <s v="https://www.crunchbase.com/organization/rpk-securemedia"/>
    <m/>
    <s v="https://www.facebook.com/gutacom"/>
    <s v="2e457c6c-130e-eb4c-db0e-b98150831367"/>
  </r>
  <r>
    <x v="80765"/>
    <s v="virage.com"/>
    <s v="USA"/>
    <s v="CA"/>
    <s v="SF Bay Area"/>
    <s v="San Mateo"/>
    <x v="0"/>
    <s v="Virage, Inc. provides software products and application services."/>
    <s v="application performance management|professional services|software"/>
    <x v="123"/>
    <x v="7"/>
    <n v="2"/>
    <n v="39000000"/>
    <s v="1996-01-01"/>
    <s v="1999-12-01"/>
    <s v="2000-04-11"/>
    <m/>
    <m/>
    <m/>
    <s v="https://www.crunchbase.com/organization/virage-inc"/>
    <m/>
    <m/>
    <s v="f0c41d5f-61f2-0912-54bb-dc33a497fa30"/>
  </r>
  <r>
    <x v="80766"/>
    <s v="wholesaleexchange.com"/>
    <s v="USA"/>
    <s v="CA"/>
    <s v="Anaheim"/>
    <s v="Irvine"/>
    <x v="0"/>
    <s v="WholesaleExchange.com offers win-win deals on promotional and excess grocery products."/>
    <s v="b2b|internet|online auctions"/>
    <x v="314"/>
    <x v="1"/>
    <n v="1"/>
    <n v="2500000"/>
    <s v="1999-01-01"/>
    <s v="2000-04-11"/>
    <s v="2000-04-11"/>
    <m/>
    <m/>
    <s v="'800-672-6058"/>
    <s v="https://www.crunchbase.com/organization/wholesaleexchange"/>
    <m/>
    <m/>
    <s v="ba3bf4ee-f324-9d93-01d5-c622dfbac131"/>
  </r>
  <r>
    <x v="80767"/>
    <m/>
    <m/>
    <m/>
    <m/>
    <m/>
    <x v="0"/>
    <s v="Wireless OnLine company develops and commercializes breakthrough wireless telecommunications technologies to increase coverage."/>
    <s v="service industry|telecommunications|wireless"/>
    <x v="259"/>
    <x v="2"/>
    <n v="1"/>
    <n v="34000000"/>
    <s v="1995-01-01"/>
    <s v="2000-04-11"/>
    <s v="2000-04-11"/>
    <m/>
    <m/>
    <m/>
    <s v="https://www.crunchbase.com/organization/wireless-online-inc"/>
    <m/>
    <m/>
    <s v="a7fd09cd-d1a7-621b-b04d-75a34f3d1b97"/>
  </r>
  <r>
    <x v="80768"/>
    <s v="yafonet.com"/>
    <m/>
    <m/>
    <m/>
    <m/>
    <x v="3"/>
    <s v="YAFO Networks designs, manufacturers and markets optical-electrical hardware subsystems for fiber optic networks."/>
    <s v="hardware|manufacturing|optical communication"/>
    <x v="596"/>
    <x v="2"/>
    <n v="2"/>
    <n v="39000000"/>
    <s v="1999-01-01"/>
    <s v="1999-06-01"/>
    <s v="2000-04-11"/>
    <m/>
    <m/>
    <m/>
    <s v="https://www.crunchbase.com/organization/yafo-networks"/>
    <m/>
    <m/>
    <s v="c0c5c12f-09c5-6dd5-dd46-9d64e9636a2c"/>
  </r>
  <r>
    <x v="80769"/>
    <s v="freedomsci.com"/>
    <s v="USA"/>
    <s v="FL"/>
    <s v="Tampa"/>
    <s v="St. Petersburg"/>
    <x v="2"/>
    <s v="Freedom Scientific is the largest worldwide manufacturer of assistive technology products for those who are blind or have low vision."/>
    <s v="manufacturing"/>
    <x v="41"/>
    <x v="0"/>
    <n v="1"/>
    <m/>
    <s v="2000-01-01"/>
    <s v="2000-04-10"/>
    <s v="2000-04-10"/>
    <m/>
    <s v="info@freedomscientific.com"/>
    <s v="'1-800-444-4443"/>
    <s v="https://www.crunchbase.com/organization/freedom-scientific-holdings-llc"/>
    <s v="https://www.twitter.com/freedomsci"/>
    <s v="http://www.facebook.com/freedomscientificinc"/>
    <s v="05da85ad-767f-08ac-da07-3961d146cc94"/>
  </r>
  <r>
    <x v="80770"/>
    <s v="giage.com"/>
    <s v="USA"/>
    <s v="OH"/>
    <s v="Cincinnati"/>
    <s v="Cincinnati"/>
    <x v="0"/>
    <s v="Giage defines productivity solutions that empower Web users take control of their online experiences by enabling them create personal webs."/>
    <s v="web browsers|web development|web hosting"/>
    <x v="146"/>
    <x v="2"/>
    <n v="1"/>
    <n v="4900000"/>
    <m/>
    <s v="2000-04-10"/>
    <s v="2000-04-10"/>
    <m/>
    <s v="tracy@enaming.com"/>
    <s v="1-844-362-6464 | QQ #2485029031"/>
    <s v="https://www.crunchbase.com/organization/giage"/>
    <m/>
    <m/>
    <s v="935dbe14-cfac-a17e-ab21-dbf5a4ad4164"/>
  </r>
  <r>
    <x v="80771"/>
    <s v="internetappliance.com"/>
    <m/>
    <m/>
    <m/>
    <m/>
    <x v="0"/>
    <s v="Internet Appliance a supplier of Internet security solutions."/>
    <s v="cyber security|internet|internet of things"/>
    <x v="33"/>
    <x v="2"/>
    <n v="1"/>
    <n v="15000000"/>
    <m/>
    <s v="2000-04-10"/>
    <s v="2000-04-10"/>
    <m/>
    <m/>
    <s v="'+1 (781) 373-6893"/>
    <s v="https://www.crunchbase.com/organization/internet-appliance"/>
    <m/>
    <m/>
    <s v="b8dab3b7-b73e-a9d8-4be3-b82dbe87c4f3"/>
  </r>
  <r>
    <x v="80772"/>
    <s v="myspace.com"/>
    <s v="USA"/>
    <s v="CA"/>
    <s v="SF Bay Area"/>
    <s v="San Francisco"/>
    <x v="0"/>
    <s v="MySpace.com is dedicated to delivering the highest degree of innovation, reliability and service in the online data storage."/>
    <m/>
    <x v="5"/>
    <x v="2"/>
    <n v="1"/>
    <m/>
    <s v="1999-01-01"/>
    <s v="2000-04-10"/>
    <s v="2000-04-10"/>
    <m/>
    <m/>
    <m/>
    <s v="https://www.crunchbase.com/organization/myspace-com"/>
    <m/>
    <m/>
    <s v="7232af39-cb1d-7286-2ebd-cb8e18feae47"/>
  </r>
  <r>
    <x v="80773"/>
    <s v="puntocom.com"/>
    <m/>
    <m/>
    <m/>
    <m/>
    <x v="3"/>
    <s v="PuntoCom Holdings e-business development accelerator."/>
    <m/>
    <x v="5"/>
    <x v="2"/>
    <n v="1"/>
    <m/>
    <m/>
    <s v="2000-04-10"/>
    <s v="2000-04-10"/>
    <m/>
    <m/>
    <m/>
    <s v="https://www.crunchbase.com/organization/puntocom-holdings"/>
    <m/>
    <m/>
    <s v="1c3b63f5-03e1-e67a-354e-3ae23da2220b"/>
  </r>
  <r>
    <x v="80774"/>
    <s v="siga.com"/>
    <s v="USA"/>
    <s v="NY"/>
    <s v="New York City"/>
    <s v="New York"/>
    <x v="1"/>
    <s v="At SIGA, we specialize in developing therapeutic solutions for some of the most lethal pathogens – smallpox."/>
    <s v="biotechnology"/>
    <x v="36"/>
    <x v="6"/>
    <n v="1"/>
    <n v="3000000"/>
    <s v="1995-01-01"/>
    <s v="2000-04-10"/>
    <s v="2000-04-10"/>
    <m/>
    <m/>
    <n v="2126973130"/>
    <s v="https://www.crunchbase.com/organization/siga-technologies"/>
    <m/>
    <m/>
    <s v="09a10be0-bb2f-82e1-5c19-a70d5fc67f6e"/>
  </r>
  <r>
    <x v="80775"/>
    <s v="womensforum.com"/>
    <s v="USA"/>
    <s v="IL"/>
    <s v="Chicago"/>
    <s v="Chicago"/>
    <x v="0"/>
    <s v="Womensforum is a web-based media platform that operates as an online community for women, baby boomers, teens, and girls."/>
    <s v="communities|online portals|women's"/>
    <x v="323"/>
    <x v="0"/>
    <n v="1"/>
    <n v="17000000"/>
    <s v="1996-01-01"/>
    <s v="2000-04-10"/>
    <s v="2000-04-10"/>
    <m/>
    <m/>
    <s v="'312-396-1800"/>
    <s v="https://www.crunchbase.com/organization/womensforum-com"/>
    <s v="https://www.twitter.com/womensforum"/>
    <s v="http://www.facebook.com/womensforumcom"/>
    <s v="2e817c8a-7ff4-8abc-ad41-6b2fdd07b62f"/>
  </r>
  <r>
    <x v="80776"/>
    <s v="speedventures.com"/>
    <m/>
    <m/>
    <m/>
    <m/>
    <x v="0"/>
    <s v="Speed Ventures was acquired on May 27, 2002 by Swedish venture capital company Ledstiernan AB."/>
    <m/>
    <x v="5"/>
    <x v="2"/>
    <n v="1"/>
    <m/>
    <m/>
    <s v="2000-04-09"/>
    <s v="2000-04-09"/>
    <m/>
    <m/>
    <m/>
    <s v="https://www.crunchbase.com/organization/speed-ventures"/>
    <m/>
    <m/>
    <s v="e869b14f-cf1f-cc0f-fde7-2f6fb4f154c1"/>
  </r>
  <r>
    <x v="80777"/>
    <m/>
    <s v="USA"/>
    <s v="VA"/>
    <s v="Washington, D.C."/>
    <s v="Falls Church"/>
    <x v="3"/>
    <s v="BroadBand Office, Inc. is one of the most exciting next generation communications start-ups today."/>
    <s v="communications infrastructure|network hardware|wireless"/>
    <x v="259"/>
    <x v="2"/>
    <n v="1"/>
    <n v="25000000"/>
    <s v="1999-01-01"/>
    <s v="2000-04-07"/>
    <s v="2000-04-07"/>
    <s v="2005-09-23"/>
    <s v="careers@broadbandoffice.net"/>
    <s v="(703)205-5630"/>
    <s v="https://www.crunchbase.com/organization/broadband-office"/>
    <m/>
    <m/>
    <s v="d5725159-412c-7e5f-c320-cb3e11b2a35b"/>
  </r>
  <r>
    <x v="80778"/>
    <s v="dataonair.com"/>
    <s v="USA"/>
    <s v="FL"/>
    <s v="Orlando"/>
    <s v="Orlando"/>
    <x v="2"/>
    <s v="Data on Air Inc., a privately held advanced wireless data solutions company."/>
    <s v="wireless"/>
    <x v="259"/>
    <x v="2"/>
    <n v="1"/>
    <m/>
    <m/>
    <s v="2000-04-07"/>
    <s v="2000-04-07"/>
    <m/>
    <m/>
    <s v="(407)515-9000"/>
    <s v="https://www.crunchbase.com/organization/data-on-air"/>
    <m/>
    <m/>
    <s v="41ed020d-0899-0a64-55fe-58d95878e29b"/>
  </r>
  <r>
    <x v="80779"/>
    <s v="ehealthclaim.com"/>
    <s v="USA"/>
    <s v="AL"/>
    <s v="Huntsville"/>
    <s v="Huntsville"/>
    <x v="0"/>
    <s v="eHealthClaim solutions is a developer of a healthcare benefit website for employers and employees."/>
    <s v="software"/>
    <x v="10"/>
    <x v="1"/>
    <n v="1"/>
    <n v="1700000"/>
    <m/>
    <s v="2000-04-07"/>
    <s v="2000-04-07"/>
    <m/>
    <m/>
    <s v="'256-518-8295"/>
    <s v="https://www.crunchbase.com/organization/ehealthclaim"/>
    <m/>
    <m/>
    <s v="06dca8de-9c68-50d8-4c96-bbaa6880eaba"/>
  </r>
  <r>
    <x v="80780"/>
    <s v="enginenumber9.com"/>
    <s v="USA"/>
    <s v="DE"/>
    <s v="Dover"/>
    <s v="Dover"/>
    <x v="0"/>
    <s v="enginenumber9.com, a vertical market applications service provider."/>
    <m/>
    <x v="5"/>
    <x v="2"/>
    <n v="1"/>
    <m/>
    <m/>
    <s v="2000-04-07"/>
    <s v="2000-04-07"/>
    <m/>
    <m/>
    <m/>
    <s v="https://www.crunchbase.com/organization/enginenumber9-com"/>
    <s v="https://www.twitter.com/engine9"/>
    <s v="https://www.facebook.com/engine9"/>
    <s v="aece7966-8935-1043-0515-f584fee22412"/>
  </r>
  <r>
    <x v="80781"/>
    <s v="expressdigital.com"/>
    <m/>
    <m/>
    <m/>
    <m/>
    <x v="0"/>
    <s v="A software and web services company focused on developing digital workflow solutions for professional photographers."/>
    <s v="software"/>
    <x v="10"/>
    <x v="0"/>
    <n v="1"/>
    <n v="4500000"/>
    <s v="1994-01-01"/>
    <s v="2000-04-07"/>
    <s v="2000-04-07"/>
    <m/>
    <s v="info@expressdigital.com"/>
    <s v="1(888)584-0089"/>
    <s v="https://www.crunchbase.com/organization/express-digital-graphics"/>
    <m/>
    <m/>
    <s v="0b46dc16-0cc1-be03-2c38-1ed46462af94"/>
  </r>
  <r>
    <x v="80782"/>
    <s v="fourthchannel.com"/>
    <s v="USA"/>
    <s v="OH"/>
    <s v="Columbus, Ohio"/>
    <s v="New Albany"/>
    <x v="2"/>
    <s v="Fourthchannel is a rapidly growing Internet commerce applications services provider."/>
    <s v="apps|e-commerce|internet"/>
    <x v="556"/>
    <x v="2"/>
    <n v="2"/>
    <n v="20000000"/>
    <m/>
    <s v="1999-06-01"/>
    <s v="2000-04-07"/>
    <m/>
    <s v="info@fourthchannel.com"/>
    <n v="18008277252"/>
    <s v="https://www.crunchbase.com/organization/fourthchannel"/>
    <m/>
    <m/>
    <s v="d3733169-7cb3-9117-23fa-eb6faf2fefe6"/>
  </r>
  <r>
    <x v="80783"/>
    <s v="ianalyst.com"/>
    <s v="USA"/>
    <s v="FL"/>
    <s v="Miami"/>
    <s v="Miami"/>
    <x v="0"/>
    <s v="iAnalyst.com is a leading internet marketing, seo, website &amp; app development agency with headquarters in Miami, FL."/>
    <m/>
    <x v="5"/>
    <x v="0"/>
    <n v="1"/>
    <m/>
    <s v="2009-11-15"/>
    <s v="2000-04-07"/>
    <s v="2000-04-07"/>
    <m/>
    <s v="info@iAnalyst.com"/>
    <s v="(800)270-1656"/>
    <s v="https://www.crunchbase.com/organization/ianalyst"/>
    <s v="https://www.twitter.com/ianalyst"/>
    <s v="https://www.facebook.com/ianalyst"/>
    <s v="f3ba7040-5950-a161-0e35-c94f444c6911"/>
  </r>
  <r>
    <x v="80784"/>
    <s v="ideia.com"/>
    <s v="BRA"/>
    <m/>
    <s v="Sao Paulo"/>
    <s v="São Paulo"/>
    <x v="0"/>
    <s v="Ideia.com is an incubator of Internet and information technology companies."/>
    <s v="information services|information technology|software"/>
    <x v="184"/>
    <x v="0"/>
    <n v="1"/>
    <n v="3000000"/>
    <s v="2000-01-01"/>
    <s v="2000-04-07"/>
    <s v="2000-04-07"/>
    <m/>
    <m/>
    <n v="551138422255"/>
    <s v="https://www.crunchbase.com/organization/ideia-com-2"/>
    <m/>
    <m/>
    <s v="5c2b5af5-27a7-9314-f1d3-4cff64fcc115"/>
  </r>
  <r>
    <x v="80785"/>
    <s v="iiserve.com"/>
    <s v="USA"/>
    <s v="OH"/>
    <s v="Cleveland"/>
    <s v="Cleveland"/>
    <x v="0"/>
    <s v="Interactive Information Service, Inc. is an advanced HR-focused process automation provider."/>
    <s v="human computer interaction|information services|marketing automation"/>
    <x v="8729"/>
    <x v="2"/>
    <n v="1"/>
    <n v="8000000"/>
    <m/>
    <s v="2000-04-07"/>
    <s v="2000-04-07"/>
    <m/>
    <m/>
    <m/>
    <s v="https://www.crunchbase.com/organization/interactive-information-service"/>
    <m/>
    <m/>
    <s v="3ac6c886-eec5-44a1-bf1e-84491e17e082"/>
  </r>
  <r>
    <x v="80786"/>
    <s v="interelate.com"/>
    <s v="USA"/>
    <s v="MN"/>
    <s v="Minneapolis"/>
    <s v="Minneapolis"/>
    <x v="2"/>
    <s v="Interelate provider of customer analytics solutions that enable clients to acquire, retain and grow customers."/>
    <s v="analytics|customer service|internet|marketing"/>
    <x v="377"/>
    <x v="1"/>
    <n v="1"/>
    <n v="25000000"/>
    <m/>
    <s v="2000-04-07"/>
    <s v="2000-04-07"/>
    <m/>
    <m/>
    <s v="(952)653-0016"/>
    <s v="https://www.crunchbase.com/organization/interelate"/>
    <m/>
    <m/>
    <s v="dd367e08-74b8-0772-5987-0e113bce6826"/>
  </r>
  <r>
    <x v="80787"/>
    <s v="mobilestar.com"/>
    <s v="USA"/>
    <s v="TX"/>
    <s v="Dallas"/>
    <s v="Richardson"/>
    <x v="0"/>
    <s v="MobileStar Network, a provider of high-speed wireless Internet access for business travelers."/>
    <s v="internet|mobile|travel|wireless"/>
    <x v="2620"/>
    <x v="4"/>
    <n v="1"/>
    <n v="38000000"/>
    <m/>
    <s v="2000-04-07"/>
    <s v="2000-04-07"/>
    <m/>
    <m/>
    <s v="'+1 858-560-8999"/>
    <s v="https://www.crunchbase.com/organization/mobilestar-network"/>
    <s v="https://www.twitter.com/tmobile"/>
    <s v="https://www.facebook.com/tmobile"/>
    <s v="fd35553d-0d26-b75c-eca2-6b8f9f23d717"/>
  </r>
  <r>
    <x v="80788"/>
    <s v="powerschool.com"/>
    <s v="USA"/>
    <s v="CA"/>
    <s v="Sacramento"/>
    <s v="Rancho Cordova"/>
    <x v="2"/>
    <s v="PowerSchool® is the SIS leader, serving as the hub of educational ecosystems for over 40 million users"/>
    <s v="edtech|education|knowledge management"/>
    <x v="283"/>
    <x v="7"/>
    <n v="1"/>
    <n v="31500000"/>
    <s v="1997-01-01"/>
    <s v="2000-04-07"/>
    <s v="2000-04-07"/>
    <m/>
    <m/>
    <m/>
    <s v="https://www.crunchbase.com/organization/powerschool"/>
    <s v="https://www.twitter.com/mypowerschool"/>
    <s v="https://www.facebook.com/powerschool/"/>
    <s v="79af1407-8ebf-ed4a-3ecc-95f9f608bf14"/>
  </r>
  <r>
    <x v="80789"/>
    <s v="urbanmedia.com"/>
    <s v="USA"/>
    <s v="CA"/>
    <s v="SF Bay Area"/>
    <s v="Palo Alto"/>
    <x v="0"/>
    <s v="Urban Media Inc. is a forerunner in the on-site service provider market."/>
    <s v="apps|b2b|content|e-commerce|internet"/>
    <x v="3105"/>
    <x v="2"/>
    <n v="2"/>
    <n v="25000000"/>
    <m/>
    <s v="2000-01-25"/>
    <s v="2000-04-07"/>
    <m/>
    <m/>
    <s v="(650)251-7500"/>
    <s v="https://www.crunchbase.com/organization/urban-media"/>
    <m/>
    <m/>
    <s v="77adbf70-1636-fe85-6876-3da9081881d8"/>
  </r>
  <r>
    <x v="80790"/>
    <s v="cornerhardware.com"/>
    <s v="USA"/>
    <s v="CA"/>
    <s v="SF Bay Area"/>
    <s v="San Francisco"/>
    <x v="0"/>
    <s v="The company delivers a wide range of hardware and tools, editorial advice from home improvement experts, and unmatched customer service."/>
    <s v="customer service|developer tools|hardware"/>
    <x v="136"/>
    <x v="1"/>
    <n v="1"/>
    <n v="21000000"/>
    <s v="1999-01-01"/>
    <s v="2000-04-06"/>
    <s v="2000-04-06"/>
    <m/>
    <m/>
    <m/>
    <s v="https://www.crunchbase.com/organization/cornerhardware"/>
    <m/>
    <m/>
    <s v="77fa98a0-fd03-b5fb-a7b2-f59a8d8117da"/>
  </r>
  <r>
    <x v="80791"/>
    <s v="cubitz.com"/>
    <s v="USA"/>
    <s v="WA"/>
    <s v="Seattle"/>
    <s v="Seattle"/>
    <x v="0"/>
    <s v="Cubitz.com online solution for companies seeking business space."/>
    <s v="commercial|internet|service industry"/>
    <x v="28"/>
    <x v="0"/>
    <n v="2"/>
    <n v="2000000"/>
    <m/>
    <s v="1999-11-24"/>
    <s v="2000-04-06"/>
    <m/>
    <s v="info@cubitz.com"/>
    <s v="'+1 (269) 388-4532"/>
    <s v="https://www.crunchbase.com/organization/cubitz-com"/>
    <m/>
    <s v="https://www.facebook.com/116326318425312"/>
    <s v="dcf5837a-9fcf-ceba-599f-88241e722816"/>
  </r>
  <r>
    <x v="80792"/>
    <s v="e247.com"/>
    <s v="USA"/>
    <s v="CA"/>
    <s v="Los Angeles"/>
    <s v="Santa Monica"/>
    <x v="0"/>
    <s v="e24/7 is one of the most powerful tools on the Internet."/>
    <s v="cloud storage|file sharing|internet"/>
    <x v="146"/>
    <x v="2"/>
    <n v="1"/>
    <m/>
    <m/>
    <s v="2000-04-06"/>
    <s v="2000-04-06"/>
    <m/>
    <m/>
    <s v="(310)264-5550"/>
    <s v="https://www.crunchbase.com/organization/e24-7"/>
    <m/>
    <m/>
    <s v="a17ac1b3-7f1a-ce24-7d33-5a8108fece98"/>
  </r>
  <r>
    <x v="80793"/>
    <s v="enablesolutions.com"/>
    <s v="USA"/>
    <s v="CA"/>
    <s v="Anaheim"/>
    <s v="Irvine"/>
    <x v="0"/>
    <s v="eNABLE Solutions, a provider of Internet infrastructure software solutions for access management."/>
    <s v="infrastructure|internet|software"/>
    <x v="146"/>
    <x v="2"/>
    <n v="1"/>
    <n v="18000000"/>
    <m/>
    <s v="2000-04-06"/>
    <s v="2000-04-06"/>
    <m/>
    <m/>
    <m/>
    <s v="https://www.crunchbase.com/organization/enable"/>
    <m/>
    <m/>
    <s v="4bce553a-cd37-32b5-1bff-8ec8b5aba36e"/>
  </r>
  <r>
    <x v="80794"/>
    <s v="enduranceinternational.com"/>
    <s v="USA"/>
    <s v="MA"/>
    <s v="Boston"/>
    <s v="Burlington"/>
    <x v="1"/>
    <s v="Endurance International provides shared website hosting and other online services for individuals and SMEs."/>
    <s v="information technology|software|web hosting"/>
    <x v="662"/>
    <x v="8"/>
    <n v="1"/>
    <n v="11500000"/>
    <s v="1997-01-01"/>
    <s v="2000-04-06"/>
    <s v="2000-04-06"/>
    <m/>
    <s v="corpdev@enduranceinternational.com"/>
    <s v="'781-852-3200"/>
    <s v="https://www.crunchbase.com/organization/endurance-international"/>
    <s v="https://www.twitter.com/enduranceintl"/>
    <m/>
    <s v="b8098f51-76cd-e4c4-9f05-8bf4a6951ac4"/>
  </r>
  <r>
    <x v="80795"/>
    <s v="eventures.com"/>
    <s v="USA"/>
    <s v="TX"/>
    <s v="Dallas"/>
    <s v="Dallas"/>
    <x v="0"/>
    <s v="eVentures Group Inc. an Internet communications company that focuses on operating and investing in next-generation communications."/>
    <s v="internet|telecommunications"/>
    <x v="516"/>
    <x v="2"/>
    <n v="2"/>
    <n v="74100000"/>
    <m/>
    <s v="2000-01-27"/>
    <s v="2000-04-06"/>
    <m/>
    <m/>
    <m/>
    <s v="https://www.crunchbase.com/organization/eventures-group"/>
    <m/>
    <m/>
    <s v="b8165acb-b639-1a1d-cd8f-9e382cdd9c95"/>
  </r>
  <r>
    <x v="80796"/>
    <s v="itparade.com"/>
    <s v="USA"/>
    <s v="NC"/>
    <s v="Raleigh"/>
    <s v="Morrisville"/>
    <x v="0"/>
    <s v="An E-commerce company that provides classified, auction, reverse auction."/>
    <m/>
    <x v="5"/>
    <x v="1"/>
    <n v="1"/>
    <m/>
    <m/>
    <s v="2000-04-06"/>
    <s v="2000-04-06"/>
    <m/>
    <m/>
    <m/>
    <s v="https://www.crunchbase.com/organization/itparade-com"/>
    <m/>
    <m/>
    <s v="2ef2f482-01b1-19ef-2450-41868e20f9d1"/>
  </r>
  <r>
    <x v="80797"/>
    <s v="mindcti.com"/>
    <s v="USA"/>
    <s v="MD"/>
    <s v="Washington, D.C."/>
    <s v="Silver Spring"/>
    <x v="1"/>
    <s v="MIND is a leading provider of convergent real-time end-to-end billing and customer care product based solutions as well as call accounting"/>
    <s v="customer service|real time|software|telecommunications"/>
    <x v="136"/>
    <x v="5"/>
    <n v="1"/>
    <n v="15000000"/>
    <s v="1995-01-01"/>
    <s v="2000-04-06"/>
    <s v="2000-04-06"/>
    <m/>
    <m/>
    <s v="'+972 4-993-6666"/>
    <s v="https://www.crunchbase.com/organization/mind-c-t-i-ltd"/>
    <s v="https://www.twitter.com/mindcti"/>
    <s v="http://www.facebook.com/pages/mind-cti/162658803744749"/>
    <s v="1284689c-5f2c-74dc-172c-3f7f7506b956"/>
  </r>
  <r>
    <x v="80798"/>
    <s v="myassociation.com"/>
    <s v="USA"/>
    <s v="UT"/>
    <s v="Salt Lake City"/>
    <s v="Salt Lake City"/>
    <x v="0"/>
    <s v="MyAssociation.com, a provider of comprehensive e-business solutions for associations and non-profit organizations."/>
    <s v="e-commerce|internet|non profit"/>
    <x v="314"/>
    <x v="2"/>
    <n v="1"/>
    <n v="20000000"/>
    <m/>
    <s v="2000-04-06"/>
    <s v="2000-04-06"/>
    <m/>
    <m/>
    <m/>
    <s v="https://www.crunchbase.com/organization/myassociation"/>
    <m/>
    <m/>
    <s v="6b28d60f-237e-b39b-53a3-4a3d46c86c09"/>
  </r>
  <r>
    <x v="80799"/>
    <s v="packtion.com"/>
    <s v="USA"/>
    <s v="IL"/>
    <s v="Chicago"/>
    <s v="Chicago"/>
    <x v="0"/>
    <s v="Packtion has created a comprehensive e-commerce solution that integrates the packaging supply chain."/>
    <s v="b2b|e-commerce|supply chain management"/>
    <x v="193"/>
    <x v="1"/>
    <n v="1"/>
    <n v="53000000"/>
    <s v="2008-01-01"/>
    <s v="2000-04-06"/>
    <s v="2000-04-06"/>
    <m/>
    <m/>
    <m/>
    <s v="https://www.crunchbase.com/organization/packtion-com"/>
    <m/>
    <m/>
    <s v="74fd30cd-b8b3-cdfc-c010-025ef8263362"/>
  </r>
  <r>
    <x v="80800"/>
    <s v="printable.com"/>
    <s v="USA"/>
    <s v="CA"/>
    <s v="San Diego"/>
    <s v="San Diego"/>
    <x v="0"/>
    <s v="Printable.com brings the best of e-business to your present business model, increasing your competitive position in your market today."/>
    <s v="e-commerce|internet|printing"/>
    <x v="1036"/>
    <x v="0"/>
    <n v="1"/>
    <n v="13000000"/>
    <s v="1992-01-01"/>
    <s v="2000-04-06"/>
    <s v="2000-04-06"/>
    <m/>
    <s v="info@printable.com"/>
    <s v="(800)220-1727"/>
    <s v="https://www.crunchbase.com/organization/printable-com"/>
    <s v="https://www.twitter.com/marcomcentral"/>
    <s v="https://www.facebook.com/marcomcentral"/>
    <s v="640de14f-221a-d306-c98e-6c2a69908ccc"/>
  </r>
  <r>
    <x v="80801"/>
    <s v="spiderdance.com"/>
    <s v="USA"/>
    <s v="CA"/>
    <s v="Los Angeles"/>
    <s v="Los Angeles"/>
    <x v="0"/>
    <s v="Spiderdance, a player in the television convergence market."/>
    <s v="market research|media and entertainment|tv"/>
    <x v="8730"/>
    <x v="1"/>
    <n v="1"/>
    <n v="6000000"/>
    <m/>
    <s v="2000-04-06"/>
    <s v="2000-04-06"/>
    <m/>
    <m/>
    <s v="'310-448-3400"/>
    <s v="https://www.crunchbase.com/organization/spiderdance"/>
    <m/>
    <m/>
    <s v="1175429c-0d1a-5e22-6244-6bec29feef4f"/>
  </r>
  <r>
    <x v="80802"/>
    <m/>
    <m/>
    <m/>
    <m/>
    <m/>
    <x v="0"/>
    <s v="An online service to help e-commerce companies pay sales taxes electronically."/>
    <m/>
    <x v="5"/>
    <x v="2"/>
    <n v="1"/>
    <m/>
    <m/>
    <s v="2000-04-06"/>
    <s v="2000-04-06"/>
    <m/>
    <m/>
    <m/>
    <s v="https://www.crunchbase.com/organization/syntara-inc"/>
    <m/>
    <m/>
    <s v="73c5583a-2ba3-cb7a-4ec2-f77a4b3d487f"/>
  </r>
  <r>
    <x v="80803"/>
    <s v="tradingedge.com"/>
    <m/>
    <m/>
    <m/>
    <m/>
    <x v="2"/>
    <s v="TradingEdge a full service electronic platform serving the municipal, high yield, emerging market, corporate and convertible bond markets."/>
    <s v="electronics|marketplace|trading platform"/>
    <x v="3359"/>
    <x v="2"/>
    <n v="2"/>
    <n v="52000000"/>
    <s v="1997-01-01"/>
    <s v="1999-10-21"/>
    <s v="2000-04-06"/>
    <m/>
    <m/>
    <m/>
    <s v="https://www.crunchbase.com/organization/tradingedge"/>
    <m/>
    <m/>
    <s v="a3e233dc-65c5-3e6f-223d-ffa249bf9f69"/>
  </r>
  <r>
    <x v="80804"/>
    <s v="triviumsystems.biz"/>
    <s v="USA"/>
    <s v="OR"/>
    <s v="Portland, Oregon"/>
    <s v="Beaverton"/>
    <x v="0"/>
    <s v="call recording, call reporting solutions"/>
    <s v="software"/>
    <x v="10"/>
    <x v="0"/>
    <n v="1"/>
    <n v="5000000"/>
    <s v="1996-01-01"/>
    <s v="2000-04-06"/>
    <s v="2000-04-06"/>
    <m/>
    <s v="info@triviumsys.com"/>
    <n v="5034391526"/>
    <s v="https://www.crunchbase.com/organization/trivium-systems"/>
    <s v="https://www.twitter.com/triviumsys"/>
    <m/>
    <s v="b52a10a3-1fbc-e17f-0887-69a816a90964"/>
  </r>
  <r>
    <x v="80805"/>
    <s v="truespectra.com"/>
    <s v="USA"/>
    <s v="CA"/>
    <s v="Los Angeles"/>
    <s v="Los Angeles"/>
    <x v="3"/>
    <s v="TrueSpectra is a real pioneer in the dynamic imaging market with its production proven Image Server."/>
    <s v="e-commerce|enterprise software|infrastructure"/>
    <x v="141"/>
    <x v="1"/>
    <n v="2"/>
    <n v="26400000"/>
    <s v="1973-03-29"/>
    <s v="1999-10-21"/>
    <s v="2000-04-06"/>
    <m/>
    <s v="maxqnik@gmail.com"/>
    <m/>
    <s v="https://www.crunchbase.com/organization/truespectra"/>
    <m/>
    <m/>
    <s v="d9528997-5998-59f1-d490-a152245e6f15"/>
  </r>
  <r>
    <x v="80806"/>
    <s v="u-data.com"/>
    <s v="USA"/>
    <s v="NY"/>
    <s v="New York City"/>
    <s v="New York"/>
    <x v="0"/>
    <s v="Urban Data Solutions, an application service provider of 3-D maps and data for the telecom industry."/>
    <s v="apps|data center automation|telecommunications"/>
    <x v="7170"/>
    <x v="6"/>
    <n v="1"/>
    <n v="8000000"/>
    <m/>
    <s v="2000-04-06"/>
    <s v="2000-04-06"/>
    <m/>
    <m/>
    <s v="'212.931.6330"/>
    <s v="https://www.crunchbase.com/organization/urban-data"/>
    <m/>
    <m/>
    <s v="59808925-a37c-8c9e-d1b1-82463200a926"/>
  </r>
  <r>
    <x v="80807"/>
    <s v="varstreetinc.com"/>
    <s v="USA"/>
    <s v="MA"/>
    <s v="Boston"/>
    <s v="Boston"/>
    <x v="0"/>
    <s v="VARStreet.com, an Internet start-up company that provides a ebusiness network for the Information Technology industry's reseller channel."/>
    <s v="e-commerce|internet|software"/>
    <x v="1287"/>
    <x v="6"/>
    <n v="1"/>
    <n v="12000000"/>
    <s v="1999-01-01"/>
    <s v="2000-04-06"/>
    <s v="2000-04-06"/>
    <m/>
    <s v="sales@varstreet.com"/>
    <m/>
    <s v="https://www.crunchbase.com/organization/varstreet-inc"/>
    <s v="https://www.twitter.com/tweet_varstreet"/>
    <s v="http://www.facebook.com/varstreet"/>
    <s v="9c557d71-8816-7ea9-9db0-c2e91d5b430c"/>
  </r>
  <r>
    <x v="80808"/>
    <s v="xcert.com"/>
    <s v="USA"/>
    <s v="CA"/>
    <s v="SF Bay Area"/>
    <s v="Walnut Creek"/>
    <x v="0"/>
    <s v="Xcert International, a provider of software products for securing business-to-business electronic commerce over the Internet."/>
    <s v="b2b|electronics|internet"/>
    <x v="437"/>
    <x v="2"/>
    <n v="1"/>
    <n v="16500000"/>
    <s v="1982-01-01"/>
    <s v="2000-04-06"/>
    <s v="2000-04-06"/>
    <m/>
    <s v="info@xcert.com"/>
    <n v="119252749300"/>
    <s v="https://www.crunchbase.com/organization/xcert-international"/>
    <s v="https://www.twitter.com/rsasecurity"/>
    <s v="https://www.facebook.com/emccorp"/>
    <s v="3659b1e0-d026-d529-9bcc-79af0af3bea5"/>
  </r>
  <r>
    <x v="4832"/>
    <m/>
    <m/>
    <m/>
    <m/>
    <m/>
    <x v="0"/>
    <s v="A provider of natural language interface products for the Internet"/>
    <s v="e-commerce|internet|natural language processing"/>
    <x v="789"/>
    <x v="2"/>
    <n v="1"/>
    <n v="12000000"/>
    <m/>
    <s v="2000-04-05"/>
    <s v="2000-04-05"/>
    <m/>
    <m/>
    <m/>
    <s v="https://www.crunchbase.com/organization/albert-5"/>
    <m/>
    <m/>
    <s v="c45c2fa9-7e8d-e9ca-6ec8-c5e45ef13ec4"/>
  </r>
  <r>
    <x v="80809"/>
    <s v="always-on.com"/>
    <s v="USA"/>
    <s v="NY"/>
    <s v="New York City"/>
    <s v="New York"/>
    <x v="0"/>
    <s v="Lets you rent and use the latest software and games over the Internet. Store your files and access them from anywhere, anytime."/>
    <s v="gaming|internet|software"/>
    <x v="2522"/>
    <x v="2"/>
    <n v="1"/>
    <n v="10700000"/>
    <m/>
    <s v="2000-04-05"/>
    <s v="2000-04-05"/>
    <m/>
    <m/>
    <m/>
    <s v="https://www.crunchbase.com/organization/always-on-software"/>
    <m/>
    <m/>
    <s v="ee1a45b1-ba47-7d70-7f1b-9b186656c224"/>
  </r>
  <r>
    <x v="80810"/>
    <s v="capacityweb.com"/>
    <s v="USA"/>
    <s v="IL"/>
    <s v="Chicago"/>
    <s v="Chicago"/>
    <x v="0"/>
    <s v="CapacityWeb.com exclusive community of world-class OEMs &amp; contract manufacturer."/>
    <s v="hardware|manufacturing|software"/>
    <x v="422"/>
    <x v="2"/>
    <n v="1"/>
    <n v="4500000"/>
    <m/>
    <s v="2000-04-05"/>
    <s v="2000-04-05"/>
    <m/>
    <m/>
    <m/>
    <s v="https://www.crunchbase.com/organization/capacityweb-com"/>
    <m/>
    <m/>
    <s v="c14a4346-bcac-9d0f-be50-887f1f0fc33d"/>
  </r>
  <r>
    <x v="80811"/>
    <s v="digiserve.com"/>
    <s v="IRL"/>
    <m/>
    <s v="Dublin"/>
    <s v="Dublin"/>
    <x v="0"/>
    <s v="Digiserve is an Irish firm that publishes the online.ie and IrishAbroad online services, providing content, information and e-commerce"/>
    <m/>
    <x v="5"/>
    <x v="2"/>
    <n v="1"/>
    <m/>
    <s v="1999-01-01"/>
    <s v="2000-04-05"/>
    <s v="2000-04-05"/>
    <m/>
    <m/>
    <m/>
    <s v="https://www.crunchbase.com/organization/digiserve"/>
    <m/>
    <m/>
    <s v="ed5f089d-e5a1-66dd-f310-04f7051f92cf"/>
  </r>
  <r>
    <x v="80812"/>
    <s v="flashcom.com"/>
    <s v="USA"/>
    <s v="CA"/>
    <s v="Anaheim"/>
    <s v="Huntington Beach"/>
    <x v="3"/>
    <s v="A large broadband service provider focused on providing digital subscriber line services"/>
    <s v="internet|service industry|telecommunications"/>
    <x v="516"/>
    <x v="2"/>
    <n v="1"/>
    <n v="84000000"/>
    <m/>
    <s v="2000-04-05"/>
    <s v="2000-04-05"/>
    <s v="2001-04-15"/>
    <m/>
    <m/>
    <s v="https://www.crunchbase.com/organization/flashcom"/>
    <m/>
    <m/>
    <s v="e2149dcf-5d89-a7f6-027f-9c95fc43f8b6"/>
  </r>
  <r>
    <x v="80813"/>
    <s v="giganet-corp.com"/>
    <m/>
    <m/>
    <m/>
    <m/>
    <x v="0"/>
    <s v="A provider of high-capacity broadband wireless access and infrastructure equipment"/>
    <s v="enterprise software|infrastructure|wireless"/>
    <x v="1317"/>
    <x v="2"/>
    <n v="1"/>
    <n v="22000000"/>
    <m/>
    <s v="2000-04-05"/>
    <s v="2000-04-05"/>
    <m/>
    <m/>
    <m/>
    <s v="https://www.crunchbase.com/organization/giganet-2"/>
    <m/>
    <m/>
    <s v="7e1c26cd-7a7e-3794-f4bb-262185707a00"/>
  </r>
  <r>
    <x v="80814"/>
    <s v="homebytes.com"/>
    <s v="USA"/>
    <s v="VA"/>
    <s v="Richmond"/>
    <s v="Richmond"/>
    <x v="0"/>
    <s v="An Internet-based, licensed real estate firm"/>
    <s v="commercial real estate|internet|real estate"/>
    <x v="441"/>
    <x v="2"/>
    <n v="1"/>
    <n v="12000000"/>
    <m/>
    <s v="2000-04-05"/>
    <s v="2000-04-05"/>
    <m/>
    <m/>
    <m/>
    <s v="https://www.crunchbase.com/organization/homebytes"/>
    <m/>
    <m/>
    <s v="07f4bdb8-5a6f-fd68-86f9-00c28a254023"/>
  </r>
  <r>
    <x v="80815"/>
    <s v="hookmedia.com"/>
    <m/>
    <m/>
    <m/>
    <m/>
    <x v="0"/>
    <s v="A provider of interactive media and analysis"/>
    <s v="digital media|internet|media and entertainment"/>
    <x v="87"/>
    <x v="2"/>
    <n v="1"/>
    <n v="15000000"/>
    <m/>
    <s v="2000-04-05"/>
    <s v="2000-04-05"/>
    <m/>
    <m/>
    <m/>
    <s v="https://www.crunchbase.com/organization/hookmedia"/>
    <m/>
    <m/>
    <s v="6a87cd34-adf7-c8a3-dadd-c6f2f7058046"/>
  </r>
  <r>
    <x v="80816"/>
    <s v="iswag.com"/>
    <s v="USA"/>
    <s v="NV"/>
    <s v="Las Vegas"/>
    <s v="Henderson"/>
    <x v="0"/>
    <s v="An e-commerce solution for the branded merchandise and promotions industry"/>
    <s v="e-commerce|industrial|mechanical design"/>
    <x v="8731"/>
    <x v="1"/>
    <n v="1"/>
    <n v="1250000"/>
    <m/>
    <s v="2000-04-05"/>
    <s v="2000-04-05"/>
    <m/>
    <m/>
    <s v="'702-450-8600"/>
    <s v="https://www.crunchbase.com/organization/iswag"/>
    <m/>
    <m/>
    <s v="6c96aa6b-6ec0-67ab-5e06-136296a2f37b"/>
  </r>
  <r>
    <x v="80817"/>
    <s v="localesystems.com"/>
    <s v="USA"/>
    <s v="TX"/>
    <s v="Austin"/>
    <s v="Austin"/>
    <x v="0"/>
    <s v="Locale Systems is a provider of IT service for small businesses."/>
    <s v="information technology|small and medium businesses|software"/>
    <x v="184"/>
    <x v="2"/>
    <n v="1"/>
    <n v="1700000"/>
    <m/>
    <s v="2000-04-05"/>
    <s v="2000-04-05"/>
    <m/>
    <m/>
    <m/>
    <s v="https://www.crunchbase.com/organization/locale-systems"/>
    <m/>
    <m/>
    <s v="c6d48267-2113-4d16-09f2-361d5abd7200"/>
  </r>
  <r>
    <x v="80818"/>
    <s v="miadora.com"/>
    <m/>
    <m/>
    <m/>
    <m/>
    <x v="0"/>
    <s v="Miadora, a luxury jewelry showcase on the Internet."/>
    <s v="fashion|internet|jewelry"/>
    <x v="2565"/>
    <x v="2"/>
    <n v="1"/>
    <n v="20000000"/>
    <m/>
    <s v="2000-04-05"/>
    <s v="2000-04-05"/>
    <m/>
    <m/>
    <n v="18882831397"/>
    <s v="https://www.crunchbase.com/organization/miadora"/>
    <m/>
    <m/>
    <s v="223375c0-bd58-5933-13be-6af425efa1f6"/>
  </r>
  <r>
    <x v="80819"/>
    <s v="moai.com"/>
    <s v="USA"/>
    <s v="PA"/>
    <s v="Pittsburgh"/>
    <s v="Pittsburgh"/>
    <x v="0"/>
    <s v="Moai Technologies provides e-sourcing consulting and technology-enabled solutions."/>
    <s v="auctions|consulting|web hosting"/>
    <x v="314"/>
    <x v="1"/>
    <n v="1"/>
    <n v="30000000"/>
    <s v="1997-01-01"/>
    <s v="2000-04-05"/>
    <s v="2000-04-05"/>
    <m/>
    <s v="info@moai.com"/>
    <s v="(412)454-5550"/>
    <s v="https://www.crunchbase.com/organization/moai-technologies"/>
    <m/>
    <m/>
    <s v="ae8b24eb-671d-35b4-b386-f7b88a507966"/>
  </r>
  <r>
    <x v="80820"/>
    <s v="perksatwork.com"/>
    <m/>
    <m/>
    <m/>
    <m/>
    <x v="0"/>
    <s v="perksatwork.com Inc., a provider of employee portals."/>
    <s v="employee benefits|internet|service industry"/>
    <x v="309"/>
    <x v="2"/>
    <n v="1"/>
    <n v="67000000"/>
    <m/>
    <s v="2000-04-05"/>
    <s v="2000-04-05"/>
    <m/>
    <m/>
    <m/>
    <s v="https://www.crunchbase.com/organization/perksatwork-com"/>
    <s v="https://www.twitter.com/perksatwork"/>
    <m/>
    <s v="d9e5cccf-4a7f-6a70-8188-9fb903ae7323"/>
  </r>
  <r>
    <x v="80821"/>
    <s v="shiplogix.com"/>
    <m/>
    <m/>
    <m/>
    <m/>
    <x v="0"/>
    <s v="A company that offers a Web-based collaborative transportation management software system for shippers, carriers, &amp; b2b marketplaces"/>
    <s v="project management|software|transportation"/>
    <x v="281"/>
    <x v="2"/>
    <n v="1"/>
    <n v="15000000"/>
    <m/>
    <s v="2000-04-05"/>
    <s v="2000-04-05"/>
    <m/>
    <m/>
    <m/>
    <s v="https://www.crunchbase.com/organization/shiplogix"/>
    <m/>
    <m/>
    <s v="7e85ad78-f73b-353d-d770-7e8c11cef9a1"/>
  </r>
  <r>
    <x v="80822"/>
    <s v="travelstore.com"/>
    <s v="USA"/>
    <s v="CA"/>
    <s v="Los Angeles"/>
    <s v="Los Angeles"/>
    <x v="0"/>
    <s v="Since 1975, TravelStore has been committed to bringing our clients the best in value and quality travel arrangements."/>
    <s v="tourism|travel"/>
    <x v="22"/>
    <x v="5"/>
    <n v="1"/>
    <m/>
    <s v="1975-01-01"/>
    <s v="2000-04-05"/>
    <s v="2000-04-05"/>
    <m/>
    <s v="info@travelstore.com"/>
    <n v="13105755541"/>
    <s v="https://www.crunchbase.com/organization/travelstore-2"/>
    <s v="https://www.twitter.com/tsvacations"/>
    <s v="http://www.facebook.com/tsvacations"/>
    <s v="72f7a650-d0e7-e442-eca2-4714749afd20"/>
  </r>
  <r>
    <x v="80823"/>
    <s v="3fusion.com"/>
    <s v="USA"/>
    <s v="CA"/>
    <s v="SF Bay Area"/>
    <s v="Redwood City"/>
    <x v="0"/>
    <s v="3Fusion is a developer of Networked E-Commerce Infrastructure."/>
    <m/>
    <x v="5"/>
    <x v="2"/>
    <n v="1"/>
    <m/>
    <m/>
    <s v="2000-04-04"/>
    <s v="2000-04-04"/>
    <m/>
    <m/>
    <m/>
    <s v="https://www.crunchbase.com/organization/3fusion"/>
    <m/>
    <m/>
    <s v="39e2af20-fac7-f2f1-7dc4-d7e527d03cd4"/>
  </r>
  <r>
    <x v="80824"/>
    <s v="armadillo.com"/>
    <s v="USA"/>
    <s v="TX"/>
    <s v="San Antonio"/>
    <s v="Helotes"/>
    <x v="0"/>
    <s v="Armadillo.com is a developer of an e-commerce platform designed to unite the home furnishings industry."/>
    <s v="e-commerce|home renovation|service industry"/>
    <x v="767"/>
    <x v="6"/>
    <n v="1"/>
    <n v="3000000"/>
    <s v="1972-01-01"/>
    <s v="2000-04-04"/>
    <s v="2000-04-04"/>
    <m/>
    <m/>
    <s v="'+1 210-688-7012"/>
    <s v="https://www.crunchbase.com/organization/armadillo-com"/>
    <s v="https://www.twitter.com/armadillohomes"/>
    <s v="https://www.facebook.com/armadillo-homes-1746242958933081"/>
    <s v="579167c0-b107-b56e-3ce5-c1a59fd4234a"/>
  </r>
  <r>
    <x v="80825"/>
    <s v="b2bworks.net"/>
    <s v="USA"/>
    <s v="IL"/>
    <s v="Chicago"/>
    <s v="Chicago"/>
    <x v="0"/>
    <s v="B2BWorks is a full-service, online business-to-business advertising network"/>
    <s v="advertising|b2b|internet"/>
    <x v="71"/>
    <x v="2"/>
    <n v="1"/>
    <n v="14450000"/>
    <m/>
    <s v="2000-04-04"/>
    <s v="2000-04-04"/>
    <m/>
    <s v="sales@b2bworks.net"/>
    <s v="(312)923-7604"/>
    <s v="https://www.crunchbase.com/organization/b2bworks"/>
    <m/>
    <m/>
    <s v="86cb2199-5de4-693a-5c1d-92aa11782dd8"/>
  </r>
  <r>
    <x v="80826"/>
    <s v="bluemeteor.com"/>
    <s v="USA"/>
    <s v="IL"/>
    <s v="Chicago"/>
    <s v="Chicago"/>
    <x v="0"/>
    <s v="BlueMeteor is an application service provider and Internet Accelerator."/>
    <s v="application performance management|apps|internet"/>
    <x v="2686"/>
    <x v="2"/>
    <n v="1"/>
    <n v="23500000"/>
    <m/>
    <s v="2000-04-04"/>
    <s v="2000-04-04"/>
    <m/>
    <s v="info@bluemeteor.com"/>
    <s v="(312)274-6200"/>
    <s v="https://www.crunchbase.com/organization/bluemeteor"/>
    <m/>
    <m/>
    <s v="1a2386a0-9968-1f82-aa07-79db8d6ff94f"/>
  </r>
  <r>
    <x v="80827"/>
    <s v="buzzsaw.com"/>
    <s v="USA"/>
    <s v="CA"/>
    <s v="SF Bay Area"/>
    <s v="San Francisco"/>
    <x v="2"/>
    <s v="Buzzsaw is data management software as a service."/>
    <s v="data mining|enterprise software|saas"/>
    <x v="192"/>
    <x v="6"/>
    <n v="2"/>
    <n v="90000000"/>
    <m/>
    <s v="1999-11-02"/>
    <s v="2000-04-04"/>
    <m/>
    <m/>
    <m/>
    <s v="https://www.crunchbase.com/organization/buzzsaw-com-an-autodesk-venture"/>
    <m/>
    <m/>
    <s v="bdb4e94a-3da0-7ad1-303b-da5902a5d5be"/>
  </r>
  <r>
    <x v="80828"/>
    <s v="canalsur.com"/>
    <s v="USA"/>
    <s v="FL"/>
    <s v="Miami"/>
    <s v="Miami"/>
    <x v="0"/>
    <s v="CanalSur.Com is a pan-Latin American streaming video Internet site delivering news, information and entertainment."/>
    <s v="internet|news|video"/>
    <x v="147"/>
    <x v="0"/>
    <n v="1"/>
    <n v="1500000"/>
    <m/>
    <s v="2000-04-04"/>
    <s v="2000-04-04"/>
    <m/>
    <m/>
    <s v="305-525 9867"/>
    <s v="https://www.crunchbase.com/organization/canalsur-com"/>
    <m/>
    <m/>
    <s v="e5b776dc-036c-36df-9ad9-967e916b1481"/>
  </r>
  <r>
    <x v="80829"/>
    <s v="capitalthinking.com"/>
    <s v="USA"/>
    <s v="NY"/>
    <s v="New York City"/>
    <s v="New York"/>
    <x v="0"/>
    <s v="CapitalThinking is an online commercial mortgage financial services company."/>
    <s v="finance|financial services|internet"/>
    <x v="436"/>
    <x v="2"/>
    <n v="2"/>
    <n v="18400000"/>
    <m/>
    <s v="1999-09-01"/>
    <s v="2000-04-04"/>
    <m/>
    <m/>
    <m/>
    <s v="https://www.crunchbase.com/organization/capitalthinking"/>
    <m/>
    <m/>
    <s v="a5944787-6e46-8720-f7cd-0647a3c68fbb"/>
  </r>
  <r>
    <x v="80830"/>
    <s v="syntra.com"/>
    <s v="USA"/>
    <s v="NY"/>
    <s v="New York City"/>
    <s v="New York"/>
    <x v="0"/>
    <s v="ClearCross is the leader in global commerce management solutions."/>
    <s v="e-commerce|project management|service industry"/>
    <x v="63"/>
    <x v="2"/>
    <n v="1"/>
    <n v="50000000"/>
    <m/>
    <s v="2000-04-04"/>
    <s v="2000-04-04"/>
    <m/>
    <s v="info@clearcross.com"/>
    <s v="(212)714-0440"/>
    <s v="https://www.crunchbase.com/organization/clearcross-2"/>
    <m/>
    <m/>
    <s v="542e303d-0c41-6e47-b874-675a265c89f8"/>
  </r>
  <r>
    <x v="80831"/>
    <s v="contractorhub.com"/>
    <s v="USA"/>
    <s v="WA"/>
    <s v="Seattle"/>
    <s v="Kirkland"/>
    <x v="3"/>
    <s v="ContractorHub.com is a business-to-business e-commerce exchange for the construction industry."/>
    <s v="b2b|construction|e-commerce"/>
    <x v="767"/>
    <x v="0"/>
    <n v="1"/>
    <n v="5000000"/>
    <m/>
    <s v="2000-04-04"/>
    <s v="2000-04-04"/>
    <m/>
    <m/>
    <m/>
    <s v="https://www.crunchbase.com/organization/contractorhub-com"/>
    <m/>
    <m/>
    <s v="6eed76bc-38d7-8c37-8df7-301315bfc532"/>
  </r>
  <r>
    <x v="80832"/>
    <m/>
    <s v="IND"/>
    <m/>
    <s v="Delhi"/>
    <s v="Delhi"/>
    <x v="0"/>
    <s v="Data Access is a Delhi-based Internet service provider."/>
    <m/>
    <x v="5"/>
    <x v="2"/>
    <n v="1"/>
    <m/>
    <m/>
    <s v="2000-04-04"/>
    <s v="2000-04-04"/>
    <m/>
    <m/>
    <m/>
    <s v="https://www.crunchbase.com/organization/data-access"/>
    <m/>
    <m/>
    <s v="0b98905b-f27d-1387-ead0-0fefdf2cd650"/>
  </r>
  <r>
    <x v="80833"/>
    <m/>
    <m/>
    <m/>
    <m/>
    <m/>
    <x v="0"/>
    <s v="DNI operates Blackbird, a global electronic over-the-counter derivatives trading system."/>
    <s v="consumer electronics|electronics|trading platform"/>
    <x v="2663"/>
    <x v="2"/>
    <n v="1"/>
    <n v="29000000"/>
    <m/>
    <s v="2000-04-04"/>
    <s v="2000-04-04"/>
    <m/>
    <m/>
    <m/>
    <s v="https://www.crunchbase.com/organization/dni-holdings"/>
    <m/>
    <m/>
    <s v="ff25db31-ceeb-900f-cc05-85ecbe3047a3"/>
  </r>
  <r>
    <x v="80834"/>
    <s v="egghead.com"/>
    <s v="USA"/>
    <s v="CA"/>
    <s v="SF Bay Area"/>
    <s v="Menlo Park"/>
    <x v="1"/>
    <s v="online retailer of personal computer hardware"/>
    <s v="hardware|internet|retail"/>
    <x v="3340"/>
    <x v="2"/>
    <n v="1"/>
    <n v="23000000"/>
    <s v="1985-01-01"/>
    <s v="2000-04-04"/>
    <s v="2000-04-04"/>
    <m/>
    <m/>
    <m/>
    <s v="https://www.crunchbase.com/organization/egghead"/>
    <m/>
    <m/>
    <s v="cf822dad-bc83-5293-476e-202fdcdffa8b"/>
  </r>
  <r>
    <x v="80835"/>
    <s v="eqos.com"/>
    <s v="GBR"/>
    <m/>
    <s v="London"/>
    <s v="Leatherhead"/>
    <x v="2"/>
    <s v="Eqos is the market leader in e-Collaboration software - software that facilitates the integration of people, process and data."/>
    <s v="software"/>
    <x v="10"/>
    <x v="6"/>
    <n v="1"/>
    <n v="8000000"/>
    <m/>
    <s v="2000-04-04"/>
    <s v="2000-04-04"/>
    <m/>
    <m/>
    <m/>
    <s v="https://www.crunchbase.com/organization/eqos"/>
    <m/>
    <m/>
    <s v="550ba59d-1e1d-e8bd-83ad-2d53907534f9"/>
  </r>
  <r>
    <x v="80836"/>
    <s v="inforay.com"/>
    <s v="USA"/>
    <s v="MA"/>
    <s v="Boston"/>
    <s v="Cambridge"/>
    <x v="0"/>
    <s v="InfoRay is a provider of real-time business monitoring solutions."/>
    <s v="business development|real time|service industry"/>
    <x v="5"/>
    <x v="2"/>
    <n v="1"/>
    <n v="9500000"/>
    <m/>
    <s v="2000-04-04"/>
    <s v="2000-04-04"/>
    <m/>
    <s v="info@inforay.com"/>
    <s v="(617)250-1400"/>
    <s v="https://www.crunchbase.com/organization/inforay"/>
    <m/>
    <m/>
    <s v="0066cc82-4ec9-dfee-fc97-3a1130811143"/>
  </r>
  <r>
    <x v="80837"/>
    <s v="intraco.com"/>
    <s v="SGP"/>
    <m/>
    <s v="Singapore"/>
    <s v="Singapore"/>
    <x v="0"/>
    <s v="Intraco Systems is a voice application service provider specializing in voice-powered websites &amp; voice enablement."/>
    <s v="application performance management|information technology|software"/>
    <x v="192"/>
    <x v="2"/>
    <n v="1"/>
    <n v="5400000"/>
    <s v="1968-01-01"/>
    <s v="2000-04-04"/>
    <s v="2000-04-04"/>
    <m/>
    <m/>
    <n v="163163128"/>
    <s v="https://www.crunchbase.com/organization/intraco-systems"/>
    <m/>
    <m/>
    <s v="100d20df-ebca-0075-332c-9ad0a6ce33c0"/>
  </r>
  <r>
    <x v="80838"/>
    <s v="kurant.com"/>
    <s v="USA"/>
    <s v="CA"/>
    <s v="SF Bay Area"/>
    <s v="San Francisco"/>
    <x v="2"/>
    <s v="Kurant specializes in Internet commerce and database solutions."/>
    <s v="database|e-commerce|internet"/>
    <x v="789"/>
    <x v="4"/>
    <n v="1"/>
    <n v="8199999"/>
    <s v="1996-01-01"/>
    <s v="2000-04-04"/>
    <s v="2000-04-04"/>
    <m/>
    <s v="info@kurant.com"/>
    <s v="(888)923-6700"/>
    <s v="https://www.crunchbase.com/organization/kurant"/>
    <s v="https://www.twitter.com/magento"/>
    <s v="https://www.facebook.com/magento"/>
    <s v="47eb1438-7ea2-7d29-c2e0-8c797fbbdbdb"/>
  </r>
  <r>
    <x v="80839"/>
    <s v="machinetools.com"/>
    <s v="USA"/>
    <s v="MI"/>
    <s v="Detroit"/>
    <s v="West Bloomfield"/>
    <x v="0"/>
    <s v="MachineTools.com is an industrial marketplace of new and used metalworking machinery, woodworking machinery."/>
    <s v="digital media|internet|lead generation"/>
    <x v="943"/>
    <x v="2"/>
    <n v="1"/>
    <m/>
    <s v="1999-09-01"/>
    <s v="2000-04-04"/>
    <s v="2000-04-04"/>
    <m/>
    <s v="info@machinetools.com"/>
    <m/>
    <s v="https://www.crunchbase.com/organization/machinetools-com"/>
    <s v="https://www.twitter.com/machinetools"/>
    <s v="http://www.facebook.com/mtmarketplace"/>
    <s v="a72ec207-baa0-1acd-11a5-efab32e01392"/>
  </r>
  <r>
    <x v="80840"/>
    <s v="magex.com"/>
    <m/>
    <m/>
    <m/>
    <m/>
    <x v="0"/>
    <s v="Magex is a digital commerce services company."/>
    <s v="commercial|consumer|payments|service industry"/>
    <x v="197"/>
    <x v="2"/>
    <n v="1"/>
    <n v="80000000"/>
    <s v="2000-01-01"/>
    <s v="2000-04-04"/>
    <s v="2000-04-04"/>
    <m/>
    <m/>
    <s v="44 20 7562 7620"/>
    <s v="https://www.crunchbase.com/organization/magex"/>
    <m/>
    <m/>
    <s v="8038059f-4f37-1f22-77e4-038c812aa2d8"/>
  </r>
  <r>
    <x v="80841"/>
    <s v="neo-silicon.com"/>
    <s v="USA"/>
    <s v="CA"/>
    <s v="SF Bay Area"/>
    <s v="San Jose"/>
    <x v="0"/>
    <s v="NeoSilicon, Inc. is a fabless semiconductor company located in the heart of Silicon Valley."/>
    <s v="electronics|manufacturing|semiconductor"/>
    <x v="11"/>
    <x v="2"/>
    <n v="1"/>
    <n v="7200000"/>
    <m/>
    <s v="2000-04-04"/>
    <s v="2000-04-04"/>
    <m/>
    <m/>
    <m/>
    <s v="https://www.crunchbase.com/organization/neosilicon"/>
    <m/>
    <m/>
    <s v="761588fd-a48b-e185-b242-cf836588fd28"/>
  </r>
  <r>
    <x v="80842"/>
    <s v="nettaxi.com"/>
    <s v="USA"/>
    <s v="CA"/>
    <s v="SF Bay Area"/>
    <s v="Campbell"/>
    <x v="0"/>
    <s v="Nettaxi.com is a community and portal Web site."/>
    <m/>
    <x v="5"/>
    <x v="2"/>
    <n v="1"/>
    <m/>
    <m/>
    <s v="2000-04-04"/>
    <s v="2000-04-04"/>
    <m/>
    <m/>
    <s v="(408)879-9880"/>
    <s v="https://www.crunchbase.com/organization/nettaxi-com"/>
    <m/>
    <m/>
    <s v="6392050a-da6c-d5da-acde-3052c063cdb1"/>
  </r>
  <r>
    <x v="80843"/>
    <s v="nu-wavephotonics.com"/>
    <s v="CAN"/>
    <s v="ON"/>
    <s v="Ottawa"/>
    <s v="Ottawa"/>
    <x v="0"/>
    <s v="Nu-Wave Photonics is a manufacturer of optical sensors for detecting chemicals and biological agents."/>
    <s v="chemical|manufacturing|sensor"/>
    <x v="578"/>
    <x v="2"/>
    <n v="1"/>
    <n v="40000000"/>
    <m/>
    <s v="2000-04-04"/>
    <s v="2000-04-04"/>
    <m/>
    <m/>
    <m/>
    <s v="https://www.crunchbase.com/organization/nu-wave-photonics"/>
    <m/>
    <m/>
    <s v="515410b2-743f-1b75-03f4-666065ce095f"/>
  </r>
  <r>
    <x v="80844"/>
    <s v="outblaze.com"/>
    <s v="HKG"/>
    <m/>
    <s v="Hong Kong"/>
    <s v="Hong Kong"/>
    <x v="2"/>
    <s v="Outblaze develops and provides various digital media products and services."/>
    <s v="digital media|internet|social media"/>
    <x v="87"/>
    <x v="7"/>
    <n v="1"/>
    <m/>
    <s v="1998-01-01"/>
    <s v="2000-04-04"/>
    <s v="2000-04-04"/>
    <m/>
    <s v="info@outblaze.com"/>
    <s v="'+852 2534 1222"/>
    <s v="https://www.crunchbase.com/organization/outblaze"/>
    <s v="https://www.twitter.com/outblazecorp"/>
    <s v="https://www.facebook.com/outblazecorp"/>
    <s v="1d46ac58-7b54-a6a3-74f4-dbe51dc8083a"/>
  </r>
  <r>
    <x v="80845"/>
    <s v="participate.com"/>
    <s v="USA"/>
    <s v="IL"/>
    <s v="Chicago"/>
    <s v="Chicago"/>
    <x v="2"/>
    <s v="Participate Systems provides outsourced online sales and customer support community solutions."/>
    <s v="e-commerce|outsourcing|sales"/>
    <x v="1444"/>
    <x v="2"/>
    <n v="1"/>
    <n v="20000000"/>
    <m/>
    <s v="2000-04-04"/>
    <s v="2000-04-04"/>
    <m/>
    <m/>
    <m/>
    <s v="https://www.crunchbase.com/organization/participate-systems"/>
    <s v="https://www.twitter.com/alanwarms"/>
    <m/>
    <s v="a5e13e8e-555d-03b0-073e-685b12825d63"/>
  </r>
  <r>
    <x v="80846"/>
    <s v="radixwireless.com"/>
    <s v="USA"/>
    <s v="CA"/>
    <s v="SF Bay Area"/>
    <s v="Mountain View"/>
    <x v="0"/>
    <s v="Radix Wireless is a developer of broadband wireless products for network service providers."/>
    <s v="developer tools|network security|wireless"/>
    <x v="4934"/>
    <x v="2"/>
    <n v="1"/>
    <n v="13000000"/>
    <m/>
    <s v="2000-04-04"/>
    <s v="2000-04-04"/>
    <m/>
    <m/>
    <s v="'+1 (844) 896-7300"/>
    <s v="https://www.crunchbase.com/organization/radix-wireless"/>
    <m/>
    <m/>
    <s v="1db32869-f068-3346-87a8-5073a963943f"/>
  </r>
  <r>
    <x v="80847"/>
    <s v="reallyeasy.com"/>
    <m/>
    <m/>
    <m/>
    <m/>
    <x v="0"/>
    <s v="Really Easy Internet is a start-up company that provides multimedia communication products to online businesses and communities."/>
    <s v="business intelligence|internet|online auctions"/>
    <x v="1534"/>
    <x v="2"/>
    <n v="1"/>
    <n v="2500000"/>
    <m/>
    <s v="2000-04-04"/>
    <s v="2000-04-04"/>
    <m/>
    <m/>
    <m/>
    <s v="https://www.crunchbase.com/organization/really-easy-internet"/>
    <m/>
    <m/>
    <s v="068f4cf7-968c-9a7f-d43d-6e39c1d8a459"/>
  </r>
  <r>
    <x v="80848"/>
    <s v="rediff.com"/>
    <s v="IND"/>
    <m/>
    <s v="Mumbai"/>
    <s v="Mumbai"/>
    <x v="1"/>
    <s v="Rediff is an Indian breaking news and content portal site."/>
    <s v="e-commerce|email|local advertising|news|personal finance|social media"/>
    <x v="8732"/>
    <x v="7"/>
    <n v="1"/>
    <m/>
    <s v="1996-12-25"/>
    <s v="2000-04-04"/>
    <s v="2000-04-04"/>
    <m/>
    <m/>
    <s v="'+91 22 6182 0000"/>
    <s v="https://www.crunchbase.com/organization/rediff"/>
    <s v="https://www.twitter.com/realrediffcom"/>
    <s v="https://www.facebook.com/pages/rediffcom/25968516048"/>
    <s v="89298c3f-29be-fefc-ced5-e6f36217f5ea"/>
  </r>
  <r>
    <x v="80849"/>
    <s v="riverdelta.com"/>
    <s v="USA"/>
    <s v="MA"/>
    <s v="Boston"/>
    <s v="Tewksbury"/>
    <x v="2"/>
    <s v="RiverDelta Networks is a developer of carrier-class broadband routing, switching and service management systems."/>
    <s v="communications infrastructure|delivery|wireless"/>
    <x v="8733"/>
    <x v="2"/>
    <n v="1"/>
    <n v="36000000"/>
    <s v="1998-01-01"/>
    <s v="2000-04-04"/>
    <s v="2000-04-04"/>
    <m/>
    <m/>
    <s v="(978)858-2300"/>
    <s v="https://www.crunchbase.com/organization/riverdelta-networks"/>
    <m/>
    <m/>
    <s v="6cb3f13a-5f40-a926-069a-a3bbf4f79538"/>
  </r>
  <r>
    <x v="80850"/>
    <m/>
    <m/>
    <m/>
    <m/>
    <m/>
    <x v="0"/>
    <s v="Taste For Living is an on-line health and wellness company."/>
    <m/>
    <x v="5"/>
    <x v="2"/>
    <n v="1"/>
    <m/>
    <m/>
    <s v="2000-04-04"/>
    <s v="2000-04-04"/>
    <m/>
    <m/>
    <m/>
    <s v="https://www.crunchbase.com/organization/taste-for-living"/>
    <m/>
    <m/>
    <s v="ff2e59ba-f91f-dc00-2d49-6ffa11f26c26"/>
  </r>
  <r>
    <x v="80851"/>
    <s v="trellix.com"/>
    <s v="USA"/>
    <s v="MA"/>
    <s v="Boston"/>
    <s v="Concord"/>
    <x v="2"/>
    <s v="Trellix is a software and services provider for easy-to-create Web sites for consumers and small businesses."/>
    <s v="information technology|software|web development"/>
    <x v="184"/>
    <x v="8"/>
    <n v="1"/>
    <n v="35000000"/>
    <s v="1999-01-01"/>
    <s v="2000-04-04"/>
    <s v="2000-04-04"/>
    <m/>
    <m/>
    <s v="'904-680-6600"/>
    <s v="https://www.crunchbase.com/organization/trellix"/>
    <s v="https://www.twitter.com/webdotcom"/>
    <s v="https://www.facebook.com/web.com"/>
    <s v="1dd01430-b54a-d770-1193-98c56f03aa8b"/>
  </r>
  <r>
    <x v="80852"/>
    <s v="vadum.com"/>
    <s v="USA"/>
    <s v="GA"/>
    <s v="Atlanta"/>
    <s v="Carrollton"/>
    <x v="0"/>
    <s v="Vadum Inc. is a commercial property and casualty insurance provider."/>
    <s v="commercial real estate|insurance"/>
    <x v="301"/>
    <x v="1"/>
    <n v="1"/>
    <n v="1800000"/>
    <m/>
    <s v="2000-04-04"/>
    <s v="2000-04-04"/>
    <m/>
    <m/>
    <s v="'770-832-9600"/>
    <s v="https://www.crunchbase.com/organization/vadum"/>
    <m/>
    <m/>
    <s v="a6b1e5f3-4d8c-6b49-ca90-39cc3d04cc69"/>
  </r>
  <r>
    <x v="80853"/>
    <s v="wwwi.net"/>
    <s v="USA"/>
    <s v="FL"/>
    <s v="Ft. Lauderdale"/>
    <s v="Deerfield Beach"/>
    <x v="0"/>
    <s v="WorldWideWeb Institute.com is a provider of Web site design, hosting and educational services."/>
    <s v="education|web design|web hosting"/>
    <x v="8734"/>
    <x v="2"/>
    <n v="1"/>
    <n v="11800000"/>
    <m/>
    <s v="2000-04-04"/>
    <s v="2000-04-04"/>
    <m/>
    <m/>
    <m/>
    <s v="https://www.crunchbase.com/organization/worldwideweb-institute-com"/>
    <m/>
    <m/>
    <s v="f4a62652-16dd-8076-70b3-44b72219d403"/>
  </r>
  <r>
    <x v="80854"/>
    <s v="xcelerate.com"/>
    <s v="USA"/>
    <s v="FL"/>
    <s v="Ft. Lauderdale"/>
    <s v="Fort Lauderdale"/>
    <x v="2"/>
    <s v="Xcelerate is a creator of business-to-business digital marketplaces and infrastructure."/>
    <s v="b2b|internet|marketplace"/>
    <x v="314"/>
    <x v="2"/>
    <n v="1"/>
    <n v="35000000"/>
    <m/>
    <s v="2000-04-04"/>
    <s v="2000-04-04"/>
    <m/>
    <s v="info@xcelerate.com"/>
    <s v="(954)713-2770"/>
    <s v="https://www.crunchbase.com/organization/xcelerate-2"/>
    <m/>
    <m/>
    <s v="0cbdf630-86e2-369b-c482-0ea9644295d7"/>
  </r>
  <r>
    <x v="80855"/>
    <s v="xlibris.com"/>
    <s v="USA"/>
    <s v="IN"/>
    <s v="Indianapolis"/>
    <s v="Bloomington"/>
    <x v="0"/>
    <s v="Xlibris is one of the pioneers of the print-on-demand publishing services industry, and still leads the way today."/>
    <s v="publishing"/>
    <x v="233"/>
    <x v="7"/>
    <n v="1"/>
    <m/>
    <s v="1997-01-01"/>
    <s v="2000-04-04"/>
    <s v="2000-04-04"/>
    <m/>
    <s v="info@xlibris.com"/>
    <s v="'888-795-4274"/>
    <s v="https://www.crunchbase.com/organization/xlibris"/>
    <s v="https://www.twitter.com/xlibrispub"/>
    <s v="http://www.facebook.com/xlibrispublisher"/>
    <s v="fec5ea05-0852-ab82-2f62-63f317aadfa3"/>
  </r>
  <r>
    <x v="80856"/>
    <s v="accessdc.com"/>
    <s v="USA"/>
    <s v="PA"/>
    <s v="Pittsburgh"/>
    <s v="Pittsburgh"/>
    <x v="2"/>
    <s v="Financial Services Account Assistance"/>
    <s v="analytics|financial services|web hosting"/>
    <x v="7600"/>
    <x v="9"/>
    <n v="1"/>
    <n v="15000000"/>
    <s v="1997-01-01"/>
    <s v="2000-04-03"/>
    <s v="2000-04-03"/>
    <m/>
    <m/>
    <s v="'+852 5803 8076"/>
    <s v="https://www.crunchbase.com/organization/access-data"/>
    <s v="https://www.twitter.com/broadridge"/>
    <s v="https://www.facebook.com/broadridgecareers"/>
    <s v="dd7b24f8-8aad-dc9d-050f-2924f1b083a5"/>
  </r>
  <r>
    <x v="80857"/>
    <s v="chancery.com"/>
    <s v="CAN"/>
    <s v="BC"/>
    <s v="Burnaby"/>
    <s v="Burnaby"/>
    <x v="2"/>
    <s v="A provider of K-12 education information systems and learning communities"/>
    <s v="edtech|education|information services"/>
    <x v="1226"/>
    <x v="5"/>
    <n v="1"/>
    <n v="32700000"/>
    <s v="1997-01-01"/>
    <s v="2000-04-03"/>
    <s v="2000-04-03"/>
    <m/>
    <m/>
    <s v="(604)294-1233"/>
    <s v="https://www.crunchbase.com/organization/chancery-software"/>
    <s v="https://www.twitter.com/pearsonk12tech"/>
    <s v="https://www.facebook.com/powerschool"/>
    <s v="788fb00f-a326-d4f2-511b-542f941b4a76"/>
  </r>
  <r>
    <x v="80858"/>
    <s v="dv2.com"/>
    <s v="USA"/>
    <s v="GA"/>
    <s v="Atlanta"/>
    <s v="Atlanta"/>
    <x v="0"/>
    <s v="An integrated communications provider"/>
    <s v="electronics|service industry|telecommunications"/>
    <x v="13"/>
    <x v="2"/>
    <n v="1"/>
    <n v="1500000"/>
    <s v="1998-01-01"/>
    <s v="2000-04-03"/>
    <s v="2000-04-03"/>
    <m/>
    <m/>
    <m/>
    <s v="https://www.crunchbase.com/organization/dv2-com"/>
    <m/>
    <m/>
    <s v="9d989b48-5fda-f44d-d14a-efe44055bc7c"/>
  </r>
  <r>
    <x v="80859"/>
    <s v="epicrealm.com"/>
    <m/>
    <m/>
    <m/>
    <m/>
    <x v="0"/>
    <s v="Global e-commerce service provider"/>
    <s v="e-commerce|internet|software"/>
    <x v="1287"/>
    <x v="2"/>
    <n v="1"/>
    <n v="75000000"/>
    <m/>
    <s v="2000-04-03"/>
    <s v="2000-04-03"/>
    <m/>
    <m/>
    <m/>
    <s v="https://www.crunchbase.com/organization/epicrealm"/>
    <m/>
    <m/>
    <s v="b7cfe730-58eb-0052-5b31-b6b6db351d84"/>
  </r>
  <r>
    <x v="80860"/>
    <s v="neteffectcorp.com"/>
    <s v="USA"/>
    <s v="GA"/>
    <s v="Atlanta"/>
    <s v="Atlanta"/>
    <x v="0"/>
    <s v="A professional services company positioned to respond to the complex and dynamic demands of contemporary communications environments"/>
    <s v="communications infrastructure|infrastructure|service industry"/>
    <x v="338"/>
    <x v="2"/>
    <n v="1"/>
    <n v="43000000"/>
    <m/>
    <s v="2000-04-03"/>
    <s v="2000-04-03"/>
    <m/>
    <m/>
    <m/>
    <s v="https://www.crunchbase.com/organization/neteffect-corp"/>
    <m/>
    <m/>
    <s v="df84250e-a590-c5f4-44f5-5e07996c4a3b"/>
  </r>
  <r>
    <x v="80861"/>
    <s v="sitaranetworks.com"/>
    <s v="USA"/>
    <s v="MA"/>
    <s v="Boston"/>
    <s v="Waltham"/>
    <x v="0"/>
    <s v="A provider of network performance solutions that enable e-business for enterprises and service providers"/>
    <m/>
    <x v="5"/>
    <x v="2"/>
    <n v="1"/>
    <m/>
    <m/>
    <s v="2000-04-03"/>
    <s v="2000-04-03"/>
    <m/>
    <m/>
    <m/>
    <s v="https://www.crunchbase.com/organization/sitara-networks"/>
    <m/>
    <m/>
    <s v="da21d389-d54d-7e6e-176a-1c86ef67fbfe"/>
  </r>
  <r>
    <x v="80862"/>
    <s v="tellthemnow.com"/>
    <s v="USA"/>
    <s v="WA"/>
    <s v="Seattle"/>
    <s v="Seattle"/>
    <x v="0"/>
    <s v="A company that allows people to send email messages to prominent people, companies and organizations"/>
    <s v="email|messaging|network hardware"/>
    <x v="1581"/>
    <x v="2"/>
    <n v="2"/>
    <n v="1000000"/>
    <s v="1999-01-01"/>
    <s v="1999-12-01"/>
    <s v="2000-04-03"/>
    <m/>
    <m/>
    <m/>
    <s v="https://www.crunchbase.com/organization/tellthemnow-com-inc"/>
    <m/>
    <m/>
    <s v="ada9f437-19e2-e940-65d0-88393706fe0d"/>
  </r>
  <r>
    <x v="80863"/>
    <s v="the9.com"/>
    <s v="CHN"/>
    <m/>
    <s v="Shanghai"/>
    <s v="Shanghai"/>
    <x v="1"/>
    <s v="The9 is an online game developer and operator in China offering games for the web, social media, TV, and mobile platforms."/>
    <s v="developer platform|gaming|internet"/>
    <x v="2522"/>
    <x v="9"/>
    <n v="1"/>
    <n v="3103100"/>
    <s v="1999-01-01"/>
    <s v="2000-04-03"/>
    <s v="2000-04-03"/>
    <m/>
    <m/>
    <s v="'+86 21 3217 4567"/>
    <s v="https://www.crunchbase.com/organization/the9"/>
    <m/>
    <m/>
    <s v="cffa1c29-197c-5eef-ebd2-4e50be9cc7c3"/>
  </r>
  <r>
    <x v="80864"/>
    <s v="webex.com"/>
    <s v="USA"/>
    <s v="CA"/>
    <s v="SF Bay Area"/>
    <s v="Santa Clara"/>
    <x v="2"/>
    <s v="WebEx, a Cisco company, provides on-demand applications for businesses to conduct web conferencing, telework and application remote control."/>
    <s v="security|telecommunications|video conferencing"/>
    <x v="8500"/>
    <x v="4"/>
    <n v="2"/>
    <n v="47000000"/>
    <s v="1995-01-01"/>
    <s v="1999-12-01"/>
    <s v="2000-04-03"/>
    <m/>
    <m/>
    <s v="(877)509-3239"/>
    <s v="https://www.crunchbase.com/organization/webex"/>
    <s v="https://www.twitter.com/webex"/>
    <s v="http://www.facebook.com/webex"/>
    <s v="dfff4ae0-9efd-2ba1-09cd-bba24b683255"/>
  </r>
  <r>
    <x v="80865"/>
    <m/>
    <s v="USA"/>
    <s v="MD"/>
    <s v="Washington, D.C."/>
    <s v="Silver Spring"/>
    <x v="2"/>
    <s v="Spotcast Communications offers software for telecommunication service providers to interact with each other."/>
    <s v="advertising|mobile|wireless"/>
    <x v="1998"/>
    <x v="2"/>
    <n v="1"/>
    <n v="7500000"/>
    <s v="1998-01-01"/>
    <s v="2000-04-02"/>
    <s v="2000-04-02"/>
    <m/>
    <m/>
    <m/>
    <s v="https://www.crunchbase.com/organization/spotcast-communications"/>
    <m/>
    <m/>
    <s v="8514867c-7d29-a87c-d7a9-ce7b57d2d099"/>
  </r>
  <r>
    <x v="80866"/>
    <s v="acendre.com"/>
    <s v="AUS"/>
    <m/>
    <s v="Melbourne"/>
    <s v="South Melbourne"/>
    <x v="0"/>
    <s v="Acendre is a worldwide leader in cloud-based talent management software."/>
    <s v="career planning|software"/>
    <x v="410"/>
    <x v="6"/>
    <n v="1"/>
    <m/>
    <s v="1997-01-01"/>
    <s v="2000-04-01"/>
    <s v="2000-04-01"/>
    <m/>
    <s v="getintouch@acendre.com"/>
    <s v="1(703)350-4496"/>
    <s v="https://www.crunchbase.com/organization/nga-net"/>
    <s v="https://www.twitter.com/acendretalent"/>
    <m/>
    <s v="8fe04967-9d1e-d7d3-0f95-596cde82d6f4"/>
  </r>
  <r>
    <x v="80867"/>
    <s v="filmson.com"/>
    <s v="USA"/>
    <s v="CA"/>
    <s v="Los Angeles"/>
    <s v="Santa Monica"/>
    <x v="0"/>
    <s v="FilmsOn.com, an Internet search engine and guide for films."/>
    <m/>
    <x v="5"/>
    <x v="2"/>
    <n v="1"/>
    <m/>
    <s v="1999-01-01"/>
    <s v="2000-04-01"/>
    <s v="2000-04-01"/>
    <m/>
    <m/>
    <m/>
    <s v="https://www.crunchbase.com/organization/filmson-com"/>
    <m/>
    <m/>
    <s v="b999cc74-77a6-3b32-802e-520957ada4d4"/>
  </r>
  <r>
    <x v="80868"/>
    <s v="flutter.com"/>
    <m/>
    <m/>
    <m/>
    <m/>
    <x v="2"/>
    <s v="Flutter.com was a peer-to-peer betting site that merged with Betfair in 2001."/>
    <s v="gamification|gaming|peer to peer"/>
    <x v="616"/>
    <x v="0"/>
    <n v="2"/>
    <m/>
    <s v="1999-01-01"/>
    <s v="1999-10-01"/>
    <s v="2000-04-01"/>
    <m/>
    <m/>
    <m/>
    <s v="https://www.crunchbase.com/organization/flutter-com"/>
    <m/>
    <m/>
    <s v="214eb989-e9dd-0a98-cb66-dd8d906ff8d9"/>
  </r>
  <r>
    <x v="80869"/>
    <s v="onestopsystems.com"/>
    <s v="USA"/>
    <s v="CA"/>
    <s v="San Diego"/>
    <s v="Escondido"/>
    <x v="2"/>
    <s v="One Stop Systems (OSS) designs and manufactures high performance computing systems that revolutionize the data center ."/>
    <m/>
    <x v="5"/>
    <x v="0"/>
    <n v="1"/>
    <m/>
    <s v="1998-01-01"/>
    <s v="2000-04-01"/>
    <s v="2000-04-01"/>
    <m/>
    <m/>
    <n v="7607459824"/>
    <s v="https://www.crunchbase.com/organization/one-stop-systems"/>
    <s v="https://www.twitter.com/_onestopsystems"/>
    <s v="https://www.facebook.com/onestopsystems"/>
    <s v="2d697fda-6341-7113-63e8-140d3158c1dd"/>
  </r>
  <r>
    <x v="80870"/>
    <s v="rottentomatoes.com"/>
    <s v="USA"/>
    <s v="CA"/>
    <s v="SF Bay Area"/>
    <s v="San Francisco"/>
    <x v="2"/>
    <s v="Rotten Tomatoes is a platform aggregating movie reviews from the web, and classifying good and bad reviews."/>
    <s v="consumer reviews|film|media and entertainment"/>
    <x v="2019"/>
    <x v="2"/>
    <n v="1"/>
    <n v="1010000"/>
    <s v="1998-08-01"/>
    <s v="2000-04-01"/>
    <s v="2000-04-01"/>
    <m/>
    <m/>
    <m/>
    <s v="https://www.crunchbase.com/organization/rottentomatoes"/>
    <s v="https://www.twitter.com/rottentomatoes"/>
    <s v="http://www.facebook.com/rottentomatoes"/>
    <s v="471807eb-cef1-dca4-adf5-c76de0591921"/>
  </r>
  <r>
    <x v="80871"/>
    <s v="yandex.ru"/>
    <s v="RUS"/>
    <m/>
    <s v="Moscow"/>
    <s v="Moscow"/>
    <x v="1"/>
    <s v="Yandex is a Russian company that offers an internet search engine and search solutions to a worldwide customer base."/>
    <s v="analytics|big data|developer tools|e-commerce|email|information technology|mobile|search engine"/>
    <x v="8735"/>
    <x v="9"/>
    <n v="1"/>
    <n v="5300000"/>
    <s v="1997-09-23"/>
    <s v="2000-04-01"/>
    <s v="2000-04-01"/>
    <m/>
    <s v="pr@yandex-team.com"/>
    <s v="'+880 333-9639"/>
    <s v="https://www.crunchbase.com/organization/yandex"/>
    <s v="https://www.twitter.com/yandexcom"/>
    <s v="http://www.facebook.com/yandexcom"/>
    <s v="bc42d4cb-5a7b-ba5d-01a6-e0c09ec1e9c2"/>
  </r>
  <r>
    <x v="80872"/>
    <m/>
    <s v="HKG"/>
    <m/>
    <s v="Hong Kong"/>
    <s v="Central"/>
    <x v="3"/>
    <s v="Asia Online puts the power of the Internet to work, growing customers' business. Whether generating new revenue or savings."/>
    <s v="business development|isp|web hosting"/>
    <x v="28"/>
    <x v="2"/>
    <n v="1"/>
    <n v="100000000"/>
    <s v="1998-02-01"/>
    <s v="2000-03-31"/>
    <s v="2000-03-31"/>
    <s v="2001-11-08"/>
    <s v="mikedunn@AsiaOnlineLtd.com"/>
    <n v="85221521888"/>
    <s v="https://www.crunchbase.com/organization/asia-online-limited-hong-kong-"/>
    <m/>
    <m/>
    <s v="b2e044ce-dd5b-47e1-19b3-ad662d94b8a3"/>
  </r>
  <r>
    <x v="80873"/>
    <s v="bexcom.dk"/>
    <s v="SGP"/>
    <m/>
    <s v="Singapore"/>
    <s v="Singapore"/>
    <x v="0"/>
    <s v="BeXcom, a privately held corporation founded in 1996, operates a global network of eCommerce hubs in the world's major trading zones."/>
    <s v="b2b|e-commerce|logistics"/>
    <x v="193"/>
    <x v="2"/>
    <n v="1"/>
    <n v="75000000"/>
    <s v="1996-01-01"/>
    <s v="2000-03-31"/>
    <s v="2000-03-31"/>
    <m/>
    <s v="support@ibexco.com"/>
    <s v="(652)360-310"/>
    <s v="https://www.crunchbase.com/organization/bexcom"/>
    <m/>
    <m/>
    <s v="cfc323ea-b92b-b670-99d6-512de4c31a3d"/>
  </r>
  <r>
    <x v="80874"/>
    <s v="onloan.com"/>
    <s v="USA"/>
    <s v="FL"/>
    <s v="Ft. Lauderdale"/>
    <s v="Fort Lauderdale"/>
    <x v="0"/>
    <s v="HTD Technologies provides business-to-business Internet service for mortgage brokers."/>
    <s v="b2b|financial services"/>
    <x v="24"/>
    <x v="2"/>
    <n v="1"/>
    <m/>
    <s v="1999-11-01"/>
    <s v="2000-03-31"/>
    <s v="2000-03-31"/>
    <m/>
    <m/>
    <s v="1(877)665-6261"/>
    <s v="https://www.crunchbase.com/organization/htd-technologies"/>
    <m/>
    <m/>
    <s v="f6168d30-43f3-44fb-609e-f6f6b5c8642e"/>
  </r>
  <r>
    <x v="80875"/>
    <s v="profilesys.com"/>
    <s v="USA"/>
    <s v="MA"/>
    <s v="MA - Other"/>
    <s v="West Springfield"/>
    <x v="3"/>
    <s v="Profile Systems offers a custom energy management solution that fits your needs to address the rising costs."/>
    <s v="software"/>
    <x v="10"/>
    <x v="2"/>
    <n v="1"/>
    <n v="2000000"/>
    <s v="1994-01-01"/>
    <s v="2000-03-31"/>
    <s v="2000-03-31"/>
    <m/>
    <m/>
    <m/>
    <s v="https://www.crunchbase.com/organization/profile-systems"/>
    <m/>
    <m/>
    <s v="c4b6bf58-184f-1935-1dc0-2fdd78e2538c"/>
  </r>
  <r>
    <x v="80876"/>
    <m/>
    <s v="SWE"/>
    <m/>
    <s v="SWE - Other"/>
    <s v="Hägersten"/>
    <x v="2"/>
    <s v="Qeyton Systems is a developer of technology that boosts the capacity of fibre optic telecommunications networks equipment."/>
    <s v="software|telecommunications|wireless"/>
    <x v="1317"/>
    <x v="0"/>
    <n v="1"/>
    <n v="18000000"/>
    <m/>
    <s v="2000-03-31"/>
    <s v="2000-03-31"/>
    <m/>
    <m/>
    <s v="(468)775-7776"/>
    <s v="https://www.crunchbase.com/organization/qeyton-systems"/>
    <m/>
    <m/>
    <s v="4f36687a-8950-869b-4a6e-fd4d5b789f59"/>
  </r>
  <r>
    <x v="80877"/>
    <s v="sic.usaypage.com"/>
    <s v="USA"/>
    <s v="NY"/>
    <s v="New York City"/>
    <s v="New York"/>
    <x v="0"/>
    <s v="SHOPNLIST is a information technology company at New York,New York,United States"/>
    <s v="information technology"/>
    <x v="59"/>
    <x v="0"/>
    <n v="1"/>
    <n v="846389"/>
    <m/>
    <s v="2000-03-31"/>
    <s v="2000-03-31"/>
    <m/>
    <m/>
    <n v="2129431822"/>
    <s v="https://www.crunchbase.com/organization/shopnlist"/>
    <m/>
    <m/>
    <s v="95a6ad09-d39e-6856-ad0f-7514ac6783a8"/>
  </r>
  <r>
    <x v="80878"/>
    <m/>
    <s v="USA"/>
    <s v="FL"/>
    <s v="Orlando"/>
    <s v="Orlando"/>
    <x v="0"/>
    <s v="Provides Internet software infrastructure and services."/>
    <s v="infrastructure|internet|software"/>
    <x v="146"/>
    <x v="2"/>
    <n v="1"/>
    <n v="1600000"/>
    <m/>
    <s v="2000-03-30"/>
    <s v="2000-03-30"/>
    <m/>
    <m/>
    <m/>
    <s v="https://www.crunchbase.com/organization/affinity-logic-systems"/>
    <m/>
    <m/>
    <s v="49172de2-aae9-aba0-0681-8b388a85c2e7"/>
  </r>
  <r>
    <x v="80879"/>
    <s v="alphaserv.com"/>
    <s v="USA"/>
    <s v="CA"/>
    <s v="Orange County, California"/>
    <s v="Santa Ana"/>
    <x v="0"/>
    <s v="AlphaServ.com premier provider of business-to-business Internet technology &amp; professional services to information technology marketplace."/>
    <s v="b2b|information technology|marketplace|professional services"/>
    <x v="1072"/>
    <x v="1"/>
    <n v="2"/>
    <n v="19600000"/>
    <m/>
    <s v="1999-11-24"/>
    <s v="2000-03-30"/>
    <m/>
    <s v="info@alphaserv.com"/>
    <s v="(888)226-6398"/>
    <s v="https://www.crunchbase.com/organization/alphaserv-com"/>
    <s v="https://www.twitter.com/domainmarketcom"/>
    <s v="https://www.facebook.com/domainmarketcom"/>
    <s v="34308eb7-e85c-2b6e-6c65-1638fe8062e3"/>
  </r>
  <r>
    <x v="80880"/>
    <s v="aquarelle.com"/>
    <s v="FRA"/>
    <m/>
    <s v="FRA - Other"/>
    <s v="Le Perreux-sur-marne"/>
    <x v="0"/>
    <s v="Aquarelle operates as an online florist."/>
    <s v="e-commerce|internet|public relations"/>
    <x v="1236"/>
    <x v="5"/>
    <n v="2"/>
    <n v="29567009"/>
    <s v="1987-01-01"/>
    <s v="1999-02-01"/>
    <s v="2000-03-30"/>
    <m/>
    <s v="deco@aquarelledeco.com"/>
    <s v="(014) 872-1054"/>
    <s v="https://www.crunchbase.com/organization/aquarelle"/>
    <s v="https://www.twitter.com/aquarellefleurs"/>
    <s v="https://www.facebook.com/aquarelle.com"/>
    <s v="509d4403-f04a-2952-3396-66d4299ce6f3"/>
  </r>
  <r>
    <x v="80881"/>
    <s v="arsdigita.com"/>
    <m/>
    <m/>
    <m/>
    <m/>
    <x v="3"/>
    <s v="An open-source enterprise software firm building Web-based solutions for corporate, commercial and educational communities"/>
    <s v="e-commerce|knowledge management|project management"/>
    <x v="63"/>
    <x v="2"/>
    <n v="1"/>
    <n v="35000000"/>
    <m/>
    <s v="2000-03-30"/>
    <s v="2000-03-30"/>
    <s v="2002-02-01"/>
    <m/>
    <m/>
    <s v="https://www.crunchbase.com/organization/arsdigita"/>
    <m/>
    <m/>
    <s v="ff948a49-8b75-4a78-ccc7-6c2118b91eee"/>
  </r>
  <r>
    <x v="80882"/>
    <s v="beyondwork.com"/>
    <s v="USA"/>
    <s v="CA"/>
    <s v="SF Bay Area"/>
    <s v="San Jose"/>
    <x v="0"/>
    <s v="The leading provider of outsourced Internet-delivered work/life benefits and is headquartered in Santa Clara, California."/>
    <s v="e-commerce|internet|lifestyle"/>
    <x v="2040"/>
    <x v="0"/>
    <n v="2"/>
    <n v="13400000"/>
    <s v="1999-01-01"/>
    <s v="1999-06-01"/>
    <s v="2000-03-30"/>
    <m/>
    <m/>
    <n v="14083929770"/>
    <s v="https://www.crunchbase.com/organization/beyondwork-inc"/>
    <m/>
    <m/>
    <s v="a8b4811f-afff-a102-f389-303da170c45e"/>
  </r>
  <r>
    <x v="80883"/>
    <s v="bidland.com"/>
    <s v="USA"/>
    <s v="CA"/>
    <s v="San Diego"/>
    <s v="San Diego"/>
    <x v="0"/>
    <s v="An application service provider for auctions"/>
    <s v="e-commerce|infrastructure|isp"/>
    <x v="314"/>
    <x v="2"/>
    <n v="1"/>
    <n v="15000000"/>
    <m/>
    <s v="2000-03-30"/>
    <s v="2000-03-30"/>
    <m/>
    <m/>
    <m/>
    <s v="https://www.crunchbase.com/organization/bidland-com"/>
    <m/>
    <m/>
    <s v="fd8386cf-0587-f85a-d482-115dc9b7b6ca"/>
  </r>
  <r>
    <x v="80884"/>
    <s v="businesslogic.com"/>
    <s v="USA"/>
    <s v="IL"/>
    <s v="Chicago"/>
    <s v="Chicago"/>
    <x v="2"/>
    <s v="Business Logic has been building clear, powerful finance tools for the last 16 years."/>
    <s v="advice|finance|financial services"/>
    <x v="250"/>
    <x v="6"/>
    <n v="1"/>
    <n v="26800000"/>
    <s v="1997-01-01"/>
    <s v="2000-03-30"/>
    <s v="2000-03-30"/>
    <m/>
    <s v="hello@businesslogic.com"/>
    <n v="13122647001"/>
    <s v="https://www.crunchbase.com/organization/business-logic-corporation"/>
    <m/>
    <s v="http://www.facebook.com/businesslogicco"/>
    <s v="6ab2542d-99fa-592c-1616-c7109afa18b0"/>
  </r>
  <r>
    <x v="80885"/>
    <m/>
    <s v="USA"/>
    <s v="UT"/>
    <s v="Salt Lake City"/>
    <s v="Salt Lake City"/>
    <x v="2"/>
    <s v="Campus Pipeline is a provider of integrated Internet solutions for higher education."/>
    <s v="education|internet|software"/>
    <x v="288"/>
    <x v="2"/>
    <n v="1"/>
    <n v="55000000"/>
    <s v="1998-01-01"/>
    <s v="2000-03-30"/>
    <s v="2000-03-30"/>
    <m/>
    <m/>
    <n v="8014856000"/>
    <s v="https://www.crunchbase.com/organization/campus-pipeline"/>
    <m/>
    <m/>
    <s v="53bc44f0-1d83-c30f-4a1b-03002cbc7b6a"/>
  </r>
  <r>
    <x v="80886"/>
    <s v="ceiva.com"/>
    <s v="USA"/>
    <s v="CA"/>
    <s v="Los Angeles"/>
    <s v="Burbank"/>
    <x v="0"/>
    <s v="CEIVA®, the inventor of connected photo frames, provides an amazing way to share personal photo memories and stay connected to family and fr"/>
    <s v="digital media|photo editing"/>
    <x v="233"/>
    <x v="0"/>
    <n v="1"/>
    <m/>
    <s v="2000-01-01"/>
    <s v="2000-03-30"/>
    <s v="2000-03-30"/>
    <m/>
    <m/>
    <s v="'818-562-1495"/>
    <s v="https://www.crunchbase.com/organization/ceiva"/>
    <s v="https://www.twitter.com/ceiva"/>
    <s v="http://www.facebook.com/pages/ceiva/34632178889"/>
    <s v="4af3660b-81a9-d779-bec3-cf6446f65ee1"/>
  </r>
  <r>
    <x v="80887"/>
    <s v="cybersight.com"/>
    <s v="USA"/>
    <s v="OR"/>
    <s v="Portland, Oregon"/>
    <s v="Portland"/>
    <x v="0"/>
    <s v="An internet professional services firm"/>
    <s v="internet|professional services|web design"/>
    <x v="2721"/>
    <x v="2"/>
    <n v="1"/>
    <n v="9400000"/>
    <m/>
    <s v="2000-03-30"/>
    <s v="2000-03-30"/>
    <m/>
    <m/>
    <m/>
    <s v="https://www.crunchbase.com/organization/cybersight"/>
    <m/>
    <m/>
    <s v="38f7f987-7f24-50ae-ce8e-e16d295de3e4"/>
  </r>
  <r>
    <x v="80888"/>
    <m/>
    <s v="USA"/>
    <s v="TX"/>
    <s v="Houston"/>
    <s v="Houston"/>
    <x v="2"/>
    <s v="HomeWrite is an interactive Web-Portal for homeowners, builders and everyone else whose business or interest is homes."/>
    <s v="online portals|real estate"/>
    <x v="441"/>
    <x v="2"/>
    <n v="1"/>
    <m/>
    <m/>
    <s v="2000-03-30"/>
    <s v="2000-03-30"/>
    <m/>
    <s v="info@homewrite.com"/>
    <s v="(713)850-0409"/>
    <s v="https://www.crunchbase.com/organization/homewrite"/>
    <m/>
    <m/>
    <s v="2f121b65-fdc4-b260-b95b-1ddd0b2e5f10"/>
  </r>
  <r>
    <x v="80889"/>
    <s v="interliant.com"/>
    <s v="USA"/>
    <s v="NY"/>
    <s v="New York City"/>
    <s v="Purchase"/>
    <x v="2"/>
    <s v="Interliant offers managed infrastructure solutions, bundled-in managed security and an integrated set of professional services."/>
    <s v="enterprise software|infrastructure|security"/>
    <x v="2529"/>
    <x v="2"/>
    <n v="2"/>
    <n v="17500000"/>
    <s v="1993-01-01"/>
    <s v="2000-01-31"/>
    <s v="2000-03-30"/>
    <m/>
    <m/>
    <s v="'+49 7471 72814"/>
    <s v="https://www.crunchbase.com/organization/interliant"/>
    <m/>
    <m/>
    <s v="2c4e1df1-6d5c-f5e3-2257-907b24584133"/>
  </r>
  <r>
    <x v="80890"/>
    <s v="iproperty.com"/>
    <s v="USA"/>
    <s v="IN"/>
    <s v="Indianapolis"/>
    <s v="Indianapolis"/>
    <x v="3"/>
    <s v="iProperty.com provides technology and services that empower real estate professionals to evolve in a changing industry."/>
    <s v="commercial real estate|property development|real estate"/>
    <x v="76"/>
    <x v="2"/>
    <n v="1"/>
    <n v="18500000"/>
    <s v="1999-01-01"/>
    <s v="2000-03-30"/>
    <s v="2000-03-30"/>
    <s v="2001-01-01"/>
    <s v="help@iProperty.com"/>
    <s v="1(187)747-76737"/>
    <s v="https://www.crunchbase.com/organization/iproperty-com-inc"/>
    <m/>
    <m/>
    <s v="57c78641-ba5b-4ec8-e43c-92a5a3705199"/>
  </r>
  <r>
    <x v="80891"/>
    <s v="leveledge.com"/>
    <m/>
    <m/>
    <m/>
    <m/>
    <x v="0"/>
    <s v="Online sports management and recruiting service for high school and junior college student-athletes"/>
    <m/>
    <x v="5"/>
    <x v="2"/>
    <n v="1"/>
    <n v="1000000"/>
    <m/>
    <s v="2000-03-30"/>
    <s v="2000-03-30"/>
    <m/>
    <m/>
    <m/>
    <s v="https://www.crunchbase.com/organization/leveledge"/>
    <m/>
    <m/>
    <s v="335dda03-cea7-fc56-7fff-5b6d2cc826ec"/>
  </r>
  <r>
    <x v="54737"/>
    <m/>
    <s v="USA"/>
    <s v="NY"/>
    <s v="New York City"/>
    <s v="New York"/>
    <x v="0"/>
    <s v="NetGen is a provider of teen payment solutions."/>
    <s v="payments|teenagers"/>
    <x v="197"/>
    <x v="2"/>
    <n v="1"/>
    <m/>
    <s v="1999-01-01"/>
    <s v="2000-03-30"/>
    <s v="2000-03-30"/>
    <m/>
    <s v="info@netgenCard.com"/>
    <m/>
    <s v="https://www.crunchbase.com/organization/netgen-3"/>
    <m/>
    <m/>
    <s v="8fe37efa-8d91-ab12-3f86-861f7afc1316"/>
  </r>
  <r>
    <x v="80892"/>
    <s v="onenetnow.com"/>
    <m/>
    <m/>
    <m/>
    <m/>
    <x v="0"/>
    <s v="OneNetNow.com is a culturally diverse online community that assists its members to connect and interact through common interests."/>
    <m/>
    <x v="5"/>
    <x v="2"/>
    <n v="1"/>
    <m/>
    <m/>
    <s v="2000-03-30"/>
    <s v="2000-03-30"/>
    <m/>
    <m/>
    <m/>
    <s v="https://www.crunchbase.com/organization/onenetnow-com"/>
    <m/>
    <m/>
    <s v="d113073f-62ed-c6ee-01e9-9e870c19b962"/>
  </r>
  <r>
    <x v="80893"/>
    <s v="scour.net"/>
    <m/>
    <m/>
    <m/>
    <m/>
    <x v="0"/>
    <s v="A search destination for broadband entertainment and a developer of proprietary, high-end search technology"/>
    <m/>
    <x v="5"/>
    <x v="2"/>
    <n v="1"/>
    <m/>
    <m/>
    <s v="2000-03-30"/>
    <s v="2000-03-30"/>
    <m/>
    <m/>
    <m/>
    <s v="https://www.crunchbase.com/organization/scour-net"/>
    <m/>
    <m/>
    <s v="f2f546b1-5200-fef0-807a-cd7c915cc6eb"/>
  </r>
  <r>
    <x v="80894"/>
    <s v="smartfromthestart.com"/>
    <m/>
    <m/>
    <m/>
    <m/>
    <x v="0"/>
    <s v="An on- and offline membership club aimed at 18-34 year olds."/>
    <m/>
    <x v="5"/>
    <x v="2"/>
    <n v="1"/>
    <m/>
    <s v="2001-01-01"/>
    <s v="2000-03-30"/>
    <s v="2000-03-30"/>
    <m/>
    <m/>
    <m/>
    <s v="https://www.crunchbase.com/organization/smart-from-the-start-com"/>
    <m/>
    <m/>
    <s v="4ddbb898-1401-9809-47c1-ed7b55be1f42"/>
  </r>
  <r>
    <x v="80895"/>
    <m/>
    <s v="USA"/>
    <s v="TX"/>
    <s v="Houston"/>
    <s v="Houston"/>
    <x v="0"/>
    <s v="Telscape International is a U.S.-based, fully integrated communications company that supplies Internet services to and from Latin America."/>
    <s v="internet|telecommunications|wireless"/>
    <x v="261"/>
    <x v="2"/>
    <n v="1"/>
    <m/>
    <m/>
    <s v="2000-03-30"/>
    <s v="2000-03-30"/>
    <m/>
    <s v="mbell@telscape.com"/>
    <n v="7139680968"/>
    <s v="https://www.crunchbase.com/organization/telscape-international"/>
    <m/>
    <m/>
    <s v="7b4936f5-4546-c163-f108-b58526127d89"/>
  </r>
  <r>
    <x v="80896"/>
    <m/>
    <s v="USA"/>
    <s v="NY"/>
    <s v="New York City"/>
    <s v="New York"/>
    <x v="3"/>
    <s v="Vencast is a next generation financial services firm that combines investment expertise with innovative technologies."/>
    <s v="financial services"/>
    <x v="24"/>
    <x v="2"/>
    <n v="1"/>
    <m/>
    <s v="1999-01-01"/>
    <s v="2000-03-30"/>
    <s v="2000-03-30"/>
    <s v="2002-01-01"/>
    <m/>
    <m/>
    <s v="https://www.crunchbase.com/organization/vencast"/>
    <m/>
    <m/>
    <s v="00e0436b-47d2-e343-dcb0-c3d6e315f4cc"/>
  </r>
  <r>
    <x v="80897"/>
    <s v="wemedia.com"/>
    <s v="USA"/>
    <s v="NY"/>
    <s v="New York City"/>
    <s v="New York"/>
    <x v="0"/>
    <s v="A multimedia company designed specifically for Americans with disabilities, their families and friends"/>
    <s v="consulting|publishing|web design"/>
    <x v="125"/>
    <x v="0"/>
    <n v="1"/>
    <n v="15000000"/>
    <s v="2007-01-01"/>
    <s v="2000-03-30"/>
    <s v="2000-03-30"/>
    <m/>
    <s v="help@wemedia.com"/>
    <s v="'212-375-6266"/>
    <s v="https://www.crunchbase.com/organization/we-media"/>
    <s v="https://www.twitter.com/wemedia"/>
    <s v="https://www.facebook.com/wemedia"/>
    <s v="c7022d06-9986-830e-868f-ecfe8d3a3063"/>
  </r>
  <r>
    <x v="80898"/>
    <s v="xacct.com"/>
    <s v="USA"/>
    <s v="CA"/>
    <s v="SF Bay Area"/>
    <s v="Santa Clara"/>
    <x v="2"/>
    <s v="XaCCT Technologies provides Network Service Providers with a comprehensive multi-source metering and mediation solution."/>
    <s v="communications infrastructure|software|telecommunications"/>
    <x v="136"/>
    <x v="2"/>
    <n v="3"/>
    <n v="21300000"/>
    <s v="1997-01-01"/>
    <s v="1997-03-01"/>
    <s v="2000-03-30"/>
    <m/>
    <s v="info@xacct.com"/>
    <n v="4086549900"/>
    <s v="https://www.crunchbase.com/organization/xacct-technologies"/>
    <m/>
    <m/>
    <s v="6eb715a6-81bb-f271-f8f5-72c0c2955d8e"/>
  </r>
  <r>
    <x v="80899"/>
    <s v="asista.com"/>
    <s v="USA"/>
    <s v="FL"/>
    <s v="Miami"/>
    <s v="Miami"/>
    <x v="0"/>
    <s v="Asista.com, the upcoming online business-to business eMarketplace for indirect goods and services in Latin America."/>
    <s v="internet"/>
    <x v="28"/>
    <x v="2"/>
    <n v="1"/>
    <n v="8500000"/>
    <m/>
    <s v="2000-03-29"/>
    <s v="2000-03-29"/>
    <m/>
    <m/>
    <m/>
    <s v="https://www.crunchbase.com/organization/asista-com"/>
    <m/>
    <m/>
    <s v="2b33c4f9-cad8-26c9-c6bf-3d8163345524"/>
  </r>
  <r>
    <x v="80900"/>
    <s v="b2bvideonetwork.com"/>
    <s v="USA"/>
    <s v="NJ"/>
    <s v="Newark"/>
    <s v="Rutherford"/>
    <x v="0"/>
    <s v="B2BVideo Network Corporation a leading aggregator and distributor of essential video content to business desktops."/>
    <s v="content|film|video"/>
    <x v="236"/>
    <x v="1"/>
    <n v="1"/>
    <n v="5500000"/>
    <s v="2000-01-01"/>
    <s v="2000-03-29"/>
    <s v="2000-03-29"/>
    <m/>
    <m/>
    <s v="(201)935-4900"/>
    <s v="https://www.crunchbase.com/organization/b2bvideo-com-corp"/>
    <s v="https://www.twitter.com/fullontv"/>
    <s v="https://www.facebook.com/fullonproductions"/>
    <s v="9de91f42-30e6-2dca-3f70-2028731004d3"/>
  </r>
  <r>
    <x v="80901"/>
    <s v="balihighway.com"/>
    <m/>
    <m/>
    <m/>
    <m/>
    <x v="0"/>
    <s v="BaliHighway.com, its animated, two-way interactive, story-based Web site."/>
    <s v="animation"/>
    <x v="236"/>
    <x v="2"/>
    <n v="1"/>
    <n v="3500000"/>
    <m/>
    <s v="2000-03-29"/>
    <s v="2000-03-29"/>
    <m/>
    <m/>
    <m/>
    <s v="https://www.crunchbase.com/organization/balihighway-com"/>
    <m/>
    <m/>
    <s v="79bac0af-267d-524d-7b3f-d8ced60566d7"/>
  </r>
  <r>
    <x v="80902"/>
    <s v="camdata.com"/>
    <s v="USA"/>
    <s v="CA"/>
    <s v="Orange County, California"/>
    <s v="Fountain Valley"/>
    <x v="0"/>
    <s v="CAM is the largest supplier of microcomputer-based inventory management ."/>
    <s v="commercial|management information systems|retail"/>
    <x v="1072"/>
    <x v="6"/>
    <n v="1"/>
    <n v="8000000"/>
    <s v="1983-01-01"/>
    <s v="2000-03-29"/>
    <s v="2000-03-29"/>
    <m/>
    <m/>
    <s v="(800)726-3282"/>
    <s v="https://www.crunchbase.com/organization/cam-data"/>
    <s v="https://www.twitter.com/camcommerce"/>
    <s v="https://www.facebook.com/camcommercesolutions"/>
    <s v="c44832a2-6b81-4a39-9757-22a6cd40e22e"/>
  </r>
  <r>
    <x v="80903"/>
    <s v="core.net"/>
    <m/>
    <m/>
    <m/>
    <m/>
    <x v="2"/>
    <s v="Core Communications Corporation was founded to meet the emerging needs for advanced Internet and data communications services."/>
    <s v="internet"/>
    <x v="28"/>
    <x v="2"/>
    <n v="1"/>
    <m/>
    <m/>
    <s v="2000-03-29"/>
    <s v="2000-03-29"/>
    <m/>
    <m/>
    <m/>
    <s v="https://www.crunchbase.com/organization/core-communications-2"/>
    <m/>
    <m/>
    <s v="bf326008-8004-9ef5-a01e-ce9de99f4021"/>
  </r>
  <r>
    <x v="80904"/>
    <s v="e7th.com"/>
    <s v="USA"/>
    <s v="NY"/>
    <s v="New York City"/>
    <s v="New York"/>
    <x v="3"/>
    <s v="e7th.com, a new, business-to-business site for the fashion and footwear industry."/>
    <s v="b2b|fashion|wearables"/>
    <x v="1073"/>
    <x v="2"/>
    <n v="1"/>
    <n v="13000000"/>
    <m/>
    <s v="2000-03-29"/>
    <s v="2000-03-29"/>
    <m/>
    <m/>
    <m/>
    <s v="https://www.crunchbase.com/organization/e7th-com"/>
    <m/>
    <m/>
    <s v="92159799-9904-90f0-77eb-c45f8f1917a3"/>
  </r>
  <r>
    <x v="80905"/>
    <s v="ecgate.nl"/>
    <s v="CAN"/>
    <s v="ON"/>
    <s v="Toronto"/>
    <s v="Toronto"/>
    <x v="0"/>
    <s v="EC-Gate is a world-leading provider of e-marketplaces with a solid track record for connecting buyers and suppliers around the globe."/>
    <s v="e-commerce|internet|marketplace"/>
    <x v="314"/>
    <x v="2"/>
    <n v="1"/>
    <n v="10500000"/>
    <s v="1997-01-01"/>
    <s v="2000-03-29"/>
    <s v="2000-03-29"/>
    <m/>
    <m/>
    <m/>
    <s v="https://www.crunchbase.com/organization/ec-gate"/>
    <m/>
    <m/>
    <s v="7d601adf-afc0-78ce-a6a4-24984184156c"/>
  </r>
  <r>
    <x v="80906"/>
    <s v="egenda.net"/>
    <s v="USA"/>
    <s v="PA"/>
    <s v="Philadelphia"/>
    <s v="Bala Cynwyd"/>
    <x v="0"/>
    <s v="Provide universities and colleges with an innovative way to enhance communication between students and faculty."/>
    <s v="business intelligence|knowledge management|marketing"/>
    <x v="684"/>
    <x v="2"/>
    <n v="1"/>
    <n v="5000000"/>
    <m/>
    <s v="2000-03-29"/>
    <s v="2000-03-29"/>
    <m/>
    <m/>
    <m/>
    <s v="https://www.crunchbase.com/organization/egenda-net"/>
    <m/>
    <m/>
    <s v="d10cd651-6e26-805d-806b-69fd53291b5f"/>
  </r>
  <r>
    <x v="80907"/>
    <s v="endgate.com"/>
    <s v="USA"/>
    <s v="CA"/>
    <s v="SF Bay Area"/>
    <s v="Sunnyvale"/>
    <x v="0"/>
    <s v="A leading supplier of RF subsystems for millimeterwave, broadband wireless access systems."/>
    <s v="manufacturing|mobile|wireless"/>
    <x v="5379"/>
    <x v="2"/>
    <n v="1"/>
    <n v="25000000"/>
    <m/>
    <s v="2000-03-29"/>
    <s v="2000-03-29"/>
    <m/>
    <m/>
    <s v="'408.522.3100"/>
    <s v="https://www.crunchbase.com/organization/endgate"/>
    <m/>
    <m/>
    <s v="9722107b-9ad8-5ae2-2465-04663919da08"/>
  </r>
  <r>
    <x v="80908"/>
    <s v="entrade.com"/>
    <s v="USA"/>
    <s v="IL"/>
    <m/>
    <m/>
    <x v="2"/>
    <s v="Entrade specializes in developing B2B e-commerce marketplaces and infrastructure companies to bring industry to the Internet."/>
    <s v="b2b|e-commerce|marketplace"/>
    <x v="63"/>
    <x v="2"/>
    <n v="2"/>
    <n v="44000000"/>
    <s v="1999-01-01"/>
    <s v="2000-02-23"/>
    <s v="2000-03-29"/>
    <m/>
    <s v="sales@entrade.com"/>
    <s v="(847)441-6650"/>
    <s v="https://www.crunchbase.com/organization/entrade"/>
    <m/>
    <m/>
    <s v="db3c731b-bb03-47ce-5920-bc2714fa5107"/>
  </r>
  <r>
    <x v="80909"/>
    <s v="esuccess.ca"/>
    <s v="CAN"/>
    <s v="BC"/>
    <s v="Surrey"/>
    <s v="Surrey"/>
    <x v="0"/>
    <s v="e-Success is to be the leading Internet fraud prevention company."/>
    <s v="internet"/>
    <x v="28"/>
    <x v="2"/>
    <n v="1"/>
    <m/>
    <m/>
    <s v="2000-03-29"/>
    <s v="2000-03-29"/>
    <m/>
    <m/>
    <s v="(604)588-6962"/>
    <s v="https://www.crunchbase.com/organization/e-success"/>
    <m/>
    <m/>
    <s v="21234a42-6e41-bb80-bcaa-f2a854635c95"/>
  </r>
  <r>
    <x v="80910"/>
    <s v="eziba.com"/>
    <s v="USA"/>
    <s v="UT"/>
    <s v="Salt Lake City"/>
    <s v="Salt Lake City"/>
    <x v="0"/>
    <s v="eZiba.com, an online retailer of handcrafted products from around the world."/>
    <s v="internet|product design|retail"/>
    <x v="154"/>
    <x v="8"/>
    <n v="1"/>
    <n v="70000000"/>
    <s v="1997-01-01"/>
    <s v="2000-03-29"/>
    <s v="2000-03-29"/>
    <m/>
    <m/>
    <n v="8019473149"/>
    <s v="https://www.crunchbase.com/organization/eziba-com"/>
    <s v="https://www.twitter.com/overstockceo"/>
    <s v="https://www.facebook.com/overstockoutletstore"/>
    <s v="c7fa173f-ba32-d14a-0e08-9d2c9761e1c6"/>
  </r>
  <r>
    <x v="80911"/>
    <s v="helpinhand.com"/>
    <m/>
    <m/>
    <m/>
    <m/>
    <x v="0"/>
    <s v="HelpInHand, a Web based technology company focused on the global wireless Internet market."/>
    <s v="internet"/>
    <x v="28"/>
    <x v="0"/>
    <n v="1"/>
    <m/>
    <s v="1999-01-01"/>
    <s v="2000-03-29"/>
    <s v="2000-03-29"/>
    <m/>
    <m/>
    <s v="47 23 00 85 70"/>
    <s v="https://www.crunchbase.com/organization/helpinhand"/>
    <m/>
    <m/>
    <s v="69329bf7-bb8f-da76-7eae-5d52ccd7ab38"/>
  </r>
  <r>
    <x v="80912"/>
    <s v="iam.com"/>
    <s v="USA"/>
    <s v="CA"/>
    <s v="Los Angeles"/>
    <s v="Los Angeles"/>
    <x v="0"/>
    <s v="IAM.COM provides artists with a sophisticated multimedia portfolio."/>
    <s v="creative agency|digital entertainment|media and entertainment"/>
    <x v="233"/>
    <x v="2"/>
    <n v="1"/>
    <n v="35700000"/>
    <m/>
    <s v="2000-03-29"/>
    <s v="2000-03-29"/>
    <m/>
    <m/>
    <m/>
    <s v="https://www.crunchbase.com/organization/iam-com"/>
    <m/>
    <m/>
    <s v="cf9b0bf2-6550-b2f8-a975-2c31774c63d9"/>
  </r>
  <r>
    <x v="80913"/>
    <s v="innomedia.com"/>
    <s v="USA"/>
    <s v="CA"/>
    <s v="SF Bay Area"/>
    <s v="San Jose"/>
    <x v="0"/>
    <s v="InnoMedia, a supplier of Voice-over-IP appliances, gateways, business solutions, and services."/>
    <s v="manufacturing|telecommunications|voip"/>
    <x v="8585"/>
    <x v="6"/>
    <n v="1"/>
    <n v="115500000"/>
    <s v="1995-01-01"/>
    <s v="2000-03-29"/>
    <s v="2000-03-29"/>
    <m/>
    <m/>
    <n v="14089418152"/>
    <s v="https://www.crunchbase.com/organization/innomedia"/>
    <s v="https://www.twitter.com/innomediainc"/>
    <s v="https://www.facebook.com/innomedia"/>
    <s v="c41934c5-7ac6-01ee-4f1a-156b59088b92"/>
  </r>
  <r>
    <x v="80914"/>
    <s v="jobindex.dk"/>
    <s v="DNK"/>
    <m/>
    <m/>
    <m/>
    <x v="0"/>
    <s v="Jobindex.dk means two main things for you if you are looking for a job in Denmark. Firstly, it gives you a unique opportunity to display"/>
    <s v="human resources"/>
    <x v="5"/>
    <x v="6"/>
    <n v="1"/>
    <n v="1000000"/>
    <s v="1996-02-01"/>
    <s v="2000-03-29"/>
    <s v="2000-03-29"/>
    <m/>
    <s v="info@jobindex.dk"/>
    <s v="(383) 233-55"/>
    <s v="https://www.crunchbase.com/organization/jobindex"/>
    <s v="https://www.twitter.com/jobindex"/>
    <s v="http://www.facebook.com/jobindex"/>
    <s v="63a9e1b1-f20c-f014-5e6f-ffef5149444c"/>
  </r>
  <r>
    <x v="80915"/>
    <s v="katmango.com"/>
    <s v="USA"/>
    <s v="CA"/>
    <s v="SF Bay Area"/>
    <s v="San Francisco"/>
    <x v="0"/>
    <s v="Katmango's XML-based data mapping technology enables seamless transfer of high-value user information between web sites."/>
    <s v="internet|mapping services|web browsers"/>
    <x v="2710"/>
    <x v="1"/>
    <n v="1"/>
    <n v="7500000"/>
    <s v="1999-01-01"/>
    <s v="2000-03-29"/>
    <s v="2000-03-29"/>
    <m/>
    <m/>
    <s v="(415)247-0880"/>
    <s v="https://www.crunchbase.com/organization/katmango"/>
    <m/>
    <m/>
    <s v="b9d2be09-945a-8d84-fd70-8a005e3d10f9"/>
  </r>
  <r>
    <x v="80916"/>
    <s v="loquesea.com"/>
    <s v="USA"/>
    <s v="FL"/>
    <s v="Miami"/>
    <s v="Miami"/>
    <x v="0"/>
    <s v="Loquesea is far from the traditional media your mom and dad are hooked on."/>
    <s v="communities|media and entertainment|young adults"/>
    <x v="1683"/>
    <x v="1"/>
    <n v="1"/>
    <n v="13000000"/>
    <m/>
    <s v="2000-03-29"/>
    <s v="2000-03-29"/>
    <m/>
    <m/>
    <n v="12126539444"/>
    <s v="https://www.crunchbase.com/organization/loquesea-com"/>
    <m/>
    <m/>
    <s v="f7c4ea2b-ec6e-76e8-c1d3-63f23e05c466"/>
  </r>
  <r>
    <x v="80917"/>
    <s v="myfamily.com"/>
    <s v="USA"/>
    <s v="WA"/>
    <s v="Seattle"/>
    <s v="Bellevue"/>
    <x v="0"/>
    <s v="MyFamily is a website enabling users to connect with their families by sharing photos and videos, scheduling events, and having discussions."/>
    <s v="content|curated web|events|photography"/>
    <x v="5802"/>
    <x v="2"/>
    <n v="1"/>
    <n v="30000000"/>
    <s v="1998-01-01"/>
    <s v="2000-03-29"/>
    <s v="2000-03-29"/>
    <m/>
    <m/>
    <m/>
    <s v="https://www.crunchbase.com/organization/myfamily"/>
    <s v="https://www.twitter.com/myfamily"/>
    <m/>
    <s v="c1488917-112c-1ca3-0149-d97439ae1577"/>
  </r>
  <r>
    <x v="80918"/>
    <s v="corporate.pcsupport.com"/>
    <s v="USA"/>
    <s v="CA"/>
    <s v="SF Bay Area"/>
    <s v="Mountain View"/>
    <x v="0"/>
    <s v="PCsupport.com a provider of eSupport services and solutions for both business and consumers."/>
    <m/>
    <x v="5"/>
    <x v="2"/>
    <n v="1"/>
    <m/>
    <m/>
    <s v="2000-03-29"/>
    <s v="2000-03-29"/>
    <m/>
    <m/>
    <m/>
    <s v="https://www.crunchbase.com/organization/pcsupport-com"/>
    <m/>
    <m/>
    <s v="31d9c0e7-3806-56c4-8697-ecc0358ed1a3"/>
  </r>
  <r>
    <x v="80919"/>
    <m/>
    <s v="USA"/>
    <s v="SC"/>
    <s v="Columbia, South Carolina"/>
    <s v="Columbia"/>
    <x v="0"/>
    <s v="Renaissance Interactive Holding Corporation was founded in 1995 in Columbia, South Carolina."/>
    <s v="enterprise software|information technology|software"/>
    <x v="184"/>
    <x v="2"/>
    <n v="1"/>
    <n v="16000000"/>
    <s v="1995-01-01"/>
    <s v="2000-03-29"/>
    <s v="2000-03-29"/>
    <m/>
    <m/>
    <m/>
    <s v="https://www.crunchbase.com/organization/renaissance-interactive-holding-corporation"/>
    <m/>
    <m/>
    <s v="eb414b9c-058a-952e-e222-ae159d9e3499"/>
  </r>
  <r>
    <x v="80920"/>
    <s v="spyrus.com"/>
    <s v="USA"/>
    <s v="CA"/>
    <s v="SF Bay Area"/>
    <s v="San Jose"/>
    <x v="0"/>
    <s v="SPYRUS, an Internet ID company and developer of public key infrastructure solutions for e-business,."/>
    <s v="internet"/>
    <x v="28"/>
    <x v="6"/>
    <n v="1"/>
    <m/>
    <s v="1992-01-01"/>
    <s v="2000-03-29"/>
    <s v="2000-03-29"/>
    <m/>
    <s v="info@spyrus.com"/>
    <s v="(408)392-9131"/>
    <s v="https://www.crunchbase.com/organization/spyrus"/>
    <s v="https://www.twitter.com/spyrus_inc"/>
    <m/>
    <s v="a6899230-f17e-cdc1-b380-1c71158418e0"/>
  </r>
  <r>
    <x v="80921"/>
    <s v="travelprice.com"/>
    <s v="GBR"/>
    <m/>
    <s v="Manchester"/>
    <s v="Manchester"/>
    <x v="2"/>
    <s v="Travelprice is an independent 100% online travel agency."/>
    <s v="service industry|tourism|travel"/>
    <x v="22"/>
    <x v="6"/>
    <n v="1"/>
    <n v="16800000"/>
    <m/>
    <s v="2000-03-29"/>
    <s v="2000-03-29"/>
    <m/>
    <m/>
    <s v="'+45 33 13 37 75"/>
    <s v="https://www.crunchbase.com/organization/travelprice-com"/>
    <m/>
    <m/>
    <s v="14c3a313-ee40-bff6-b340-c56919396f2e"/>
  </r>
  <r>
    <x v="80922"/>
    <s v="uniview.com"/>
    <s v="USA"/>
    <s v="TX"/>
    <s v="Dallas"/>
    <s v="Dallas"/>
    <x v="0"/>
    <s v="A world leader in innovative Internet communication solutions, has taken center stage as the leader in convergence technology."/>
    <s v="internet"/>
    <x v="28"/>
    <x v="8"/>
    <n v="1"/>
    <n v="2500000"/>
    <m/>
    <s v="2000-03-29"/>
    <s v="2000-03-29"/>
    <m/>
    <m/>
    <s v="(972)233-0900"/>
    <s v="https://www.crunchbase.com/organization/uniview-technologies-corp"/>
    <s v="https://www.twitter.com/univiewtech"/>
    <m/>
    <s v="6ed17f3f-7ceb-c353-06a3-6c0620d4a93c"/>
  </r>
  <r>
    <x v="80923"/>
    <s v="vdiweb.com"/>
    <s v="USA"/>
    <s v="MA"/>
    <s v="Boston"/>
    <s v="Burlington"/>
    <x v="2"/>
    <s v="Vested Development, a software development services company."/>
    <s v="software"/>
    <x v="10"/>
    <x v="2"/>
    <n v="1"/>
    <n v="2000000"/>
    <m/>
    <s v="2000-03-29"/>
    <s v="2000-03-29"/>
    <m/>
    <s v="info@vdiweb.com"/>
    <s v="(781)425-6005"/>
    <s v="https://www.crunchbase.com/organization/vested-development-inc"/>
    <m/>
    <m/>
    <s v="386b055c-3fc2-5bb0-85c9-13a875a0f1a2"/>
  </r>
  <r>
    <x v="80924"/>
    <s v="virtualemploy.com"/>
    <s v="USA"/>
    <s v="NY"/>
    <s v="Long Island"/>
    <s v="Melville"/>
    <x v="0"/>
    <s v="VirtualEmploy.com, a newly formed e-procurement company with designs on reshaping the staffing services industry."/>
    <s v="employment|internet|recruiting"/>
    <x v="356"/>
    <x v="2"/>
    <n v="1"/>
    <n v="6350000"/>
    <m/>
    <s v="2000-03-29"/>
    <s v="2000-03-29"/>
    <m/>
    <m/>
    <m/>
    <s v="https://www.crunchbase.com/organization/virtualemploy-com"/>
    <m/>
    <m/>
    <s v="c3479ec6-4c9d-f815-f8e2-f85c2f974bc4"/>
  </r>
  <r>
    <x v="80925"/>
    <s v="wiredbusiness.com"/>
    <s v="USA"/>
    <s v="FL"/>
    <s v="Miami"/>
    <s v="Miami Beach"/>
    <x v="0"/>
    <s v="Wired Business is a leading facilities-based provider of broadband data communications services."/>
    <s v="business intelligence|data center automation|professional services"/>
    <x v="2096"/>
    <x v="1"/>
    <n v="1"/>
    <n v="5000000"/>
    <m/>
    <s v="2000-03-29"/>
    <s v="2000-03-29"/>
    <m/>
    <m/>
    <s v="(212)221-9556"/>
    <s v="https://www.crunchbase.com/organization/wired-business"/>
    <m/>
    <m/>
    <s v="10724842-3c80-4c9f-288b-2df8b36f4029"/>
  </r>
  <r>
    <x v="80926"/>
    <s v="2kl.com"/>
    <m/>
    <m/>
    <m/>
    <m/>
    <x v="0"/>
    <s v="2000Logistics is the world's leading one-stop fulfillment solutions provider."/>
    <s v="logistics|service industry|transportation"/>
    <x v="114"/>
    <x v="2"/>
    <n v="1"/>
    <n v="5000000"/>
    <m/>
    <s v="2000-03-28"/>
    <s v="2000-03-28"/>
    <m/>
    <m/>
    <m/>
    <s v="https://www.crunchbase.com/organization/2000logistics"/>
    <m/>
    <m/>
    <s v="3c5e9ce4-2235-a5e3-30bc-2a1dd06b762a"/>
  </r>
  <r>
    <x v="80927"/>
    <s v="altra.com"/>
    <m/>
    <m/>
    <m/>
    <m/>
    <x v="2"/>
    <s v="Altra Energy Technologies along with its subsidiaries, is the leading provider of business-to-business e-commerce products and services."/>
    <m/>
    <x v="5"/>
    <x v="6"/>
    <n v="1"/>
    <m/>
    <s v="1996-01-01"/>
    <s v="2000-03-28"/>
    <s v="2000-03-28"/>
    <m/>
    <s v="info@altranet.com"/>
    <m/>
    <s v="https://www.crunchbase.com/organization/altra-energy-technologies"/>
    <m/>
    <m/>
    <s v="9b0acd67-e8be-7fe6-b601-c109a2de3b35"/>
  </r>
  <r>
    <x v="80928"/>
    <s v="bitlocker.com"/>
    <m/>
    <m/>
    <m/>
    <m/>
    <x v="0"/>
    <s v="Bitlocker allows you to control who does and does not view your data through the Settings selection."/>
    <s v="data visualization|developer tools|software"/>
    <x v="302"/>
    <x v="2"/>
    <n v="1"/>
    <n v="8000000"/>
    <m/>
    <s v="2000-03-28"/>
    <s v="2000-03-28"/>
    <m/>
    <m/>
    <m/>
    <s v="https://www.crunchbase.com/organization/bitlocker"/>
    <m/>
    <m/>
    <s v="d31f3ef7-5e75-e875-8f1e-fa6e434fb50d"/>
  </r>
  <r>
    <x v="80929"/>
    <m/>
    <m/>
    <m/>
    <m/>
    <m/>
    <x v="0"/>
    <s v="ClubAmerica.net a point based incentive/reward program targeting Latin American and Spanish-speaking people in the U.S."/>
    <s v="beauty|health care|internet"/>
    <x v="2883"/>
    <x v="2"/>
    <n v="1"/>
    <n v="5000000"/>
    <m/>
    <s v="2000-03-28"/>
    <s v="2000-03-28"/>
    <m/>
    <m/>
    <m/>
    <s v="https://www.crunchbase.com/organization/clubamerica-net"/>
    <m/>
    <m/>
    <s v="b5b77916-cbc6-68b4-13bc-a50215453867"/>
  </r>
  <r>
    <x v="80930"/>
    <s v="digitalcommerce.com"/>
    <s v="USA"/>
    <s v="VA"/>
    <s v="Washington, D.C."/>
    <s v="Herndon"/>
    <x v="0"/>
    <s v="Digital Commerce Corporation builds communities and bridges between buyers and sellers that recognize the individuality and requirements."/>
    <s v="communities|customer service|digital entertainment"/>
    <x v="1683"/>
    <x v="5"/>
    <n v="1"/>
    <n v="50800000"/>
    <s v="1995-01-01"/>
    <s v="2000-03-28"/>
    <s v="2000-03-28"/>
    <m/>
    <m/>
    <s v="'703-448-2483"/>
    <s v="https://www.crunchbase.com/organization/digital-commerce-corporation"/>
    <m/>
    <m/>
    <s v="e7b10781-11d4-0aa5-898e-be9afc0c9b23"/>
  </r>
  <r>
    <x v="80931"/>
    <s v="energyguide.com"/>
    <s v="USA"/>
    <s v="MA"/>
    <s v="Boston"/>
    <s v="Newton"/>
    <x v="0"/>
    <s v="ENERGYguide is the second most expensive cost for most households, yet few people think much about it."/>
    <s v="energy|energy efficiency|lighting"/>
    <x v="1350"/>
    <x v="2"/>
    <n v="1"/>
    <n v="7000000"/>
    <s v="1997-01-01"/>
    <s v="2000-03-28"/>
    <s v="2000-03-28"/>
    <m/>
    <m/>
    <s v="'781-694-3300"/>
    <s v="https://www.crunchbase.com/organization/energyguide-com"/>
    <m/>
    <m/>
    <s v="beeae267-ab99-4776-803a-4c4ad35b380b"/>
  </r>
  <r>
    <x v="80932"/>
    <s v="familytime.com"/>
    <s v="USA"/>
    <s v="CT"/>
    <s v="Hartford"/>
    <s v="Fairfield"/>
    <x v="0"/>
    <s v="FamilyTime provides you with online household organization, menu planning, and money-saving applications, as well as advice."/>
    <s v="computer|family|internet"/>
    <x v="437"/>
    <x v="0"/>
    <n v="1"/>
    <n v="3000000"/>
    <s v="1997-01-01"/>
    <s v="2000-03-28"/>
    <s v="2000-03-28"/>
    <m/>
    <m/>
    <s v="'203-610-8265"/>
    <s v="https://www.crunchbase.com/organization/familytime"/>
    <s v="https://www.twitter.com/familytime_com"/>
    <s v="https://www.facebook.com/263928372409"/>
    <s v="0f735c5f-b353-3d3d-8ff8-3dc333d4ac14"/>
  </r>
  <r>
    <x v="80933"/>
    <s v="highwired.com"/>
    <s v="USA"/>
    <s v="MA"/>
    <s v="Boston"/>
    <s v="Watertown"/>
    <x v="0"/>
    <s v="HighWired.com is a high school centric media network with four distinct channels: school community, student community, sports community."/>
    <s v="digital media|higher education|social media"/>
    <x v="2541"/>
    <x v="2"/>
    <n v="1"/>
    <n v="30000000"/>
    <s v="1998-01-01"/>
    <s v="2000-03-28"/>
    <s v="2000-03-28"/>
    <m/>
    <m/>
    <m/>
    <s v="https://www.crunchbase.com/organization/highwired-com"/>
    <m/>
    <m/>
    <s v="80ccb26d-35a5-fc69-f1ba-c146d8c9baea"/>
  </r>
  <r>
    <x v="80934"/>
    <s v="invention-machine.com"/>
    <s v="USA"/>
    <s v="TX"/>
    <s v="Dallas"/>
    <s v="Dallas"/>
    <x v="0"/>
    <s v="Invention Machine drives sustainable innovation by enabling global organizations to consistently generate breakthrough ideas."/>
    <m/>
    <x v="5"/>
    <x v="0"/>
    <n v="1"/>
    <m/>
    <m/>
    <s v="2000-03-28"/>
    <s v="2000-03-28"/>
    <m/>
    <m/>
    <m/>
    <s v="https://www.crunchbase.com/organization/invention-machine"/>
    <m/>
    <m/>
    <s v="508546aa-7700-e773-8735-33a71919bf36"/>
  </r>
  <r>
    <x v="80935"/>
    <s v="kawama.com"/>
    <s v="USA"/>
    <s v="CA"/>
    <s v="Orange County, California"/>
    <s v="Santa Ana"/>
    <x v="0"/>
    <s v="Kawama.com is to be the most effective and most widely used education e-purchasing solution in the world."/>
    <s v="education|internet|supply chain management"/>
    <x v="8736"/>
    <x v="2"/>
    <n v="1"/>
    <n v="3000000"/>
    <m/>
    <s v="2000-03-28"/>
    <s v="2000-03-28"/>
    <m/>
    <m/>
    <m/>
    <s v="https://www.crunchbase.com/organization/kawama-com"/>
    <m/>
    <m/>
    <s v="dff65447-0a80-ef64-9b52-fb8c16da6c18"/>
  </r>
  <r>
    <x v="80936"/>
    <s v="listen.com"/>
    <s v="USA"/>
    <s v="CA"/>
    <s v="SF Bay Area"/>
    <s v="San Francisco"/>
    <x v="0"/>
    <s v="Listen.com is the music download directory. We help you find downloadable music on the Internet."/>
    <s v="internet|music|music streaming"/>
    <x v="796"/>
    <x v="2"/>
    <n v="1"/>
    <n v="70000000"/>
    <m/>
    <s v="2000-03-28"/>
    <s v="2000-03-28"/>
    <m/>
    <m/>
    <m/>
    <s v="https://www.crunchbase.com/organization/listen-com-2"/>
    <m/>
    <m/>
    <s v="748234a7-daff-1389-c6da-d082f9c26f94"/>
  </r>
  <r>
    <x v="80937"/>
    <s v="lynx.com"/>
    <s v="MEX"/>
    <m/>
    <s v="MEX - Other"/>
    <s v="San José Casas Caídas"/>
    <x v="0"/>
    <s v="Lynx Software Technologies provides embedded RTOS and virtualization solutions offering unique safety and security functionality."/>
    <s v="software"/>
    <x v="10"/>
    <x v="5"/>
    <n v="1"/>
    <m/>
    <s v="1985-01-01"/>
    <s v="2000-03-28"/>
    <s v="2000-03-28"/>
    <m/>
    <s v="inside@lynx.com"/>
    <s v="(408)979-3900"/>
    <s v="https://www.crunchbase.com/organization/lynx-software-technologies"/>
    <s v="https://www.twitter.com/lynxsoftware"/>
    <s v="https://www.facebook.com/lynxsoftwaretechnologies"/>
    <s v="a3c5b94b-1a29-0f0f-3f97-61339b6131eb"/>
  </r>
  <r>
    <x v="80938"/>
    <s v="mentoroncall.com"/>
    <s v="USA"/>
    <s v="IL"/>
    <s v="Chicago"/>
    <s v="Chicago"/>
    <x v="0"/>
    <s v="Mentor On Call is a full service information technology provider that specializes in the creation and implementation of system."/>
    <m/>
    <x v="5"/>
    <x v="2"/>
    <n v="1"/>
    <m/>
    <m/>
    <s v="2000-03-28"/>
    <s v="2000-03-28"/>
    <m/>
    <m/>
    <m/>
    <s v="https://www.crunchbase.com/organization/mentor-on-call"/>
    <m/>
    <m/>
    <s v="8cb67f2d-0153-785e-7b69-e2002158a815"/>
  </r>
  <r>
    <x v="80939"/>
    <s v="metasecuritygroup.com"/>
    <m/>
    <m/>
    <m/>
    <m/>
    <x v="0"/>
    <s v="META Secur e-COM Solutions ensures you securely leverage Internet and Web-based systems, creating bottom-line."/>
    <s v="internet|security|web development"/>
    <x v="620"/>
    <x v="2"/>
    <n v="1"/>
    <n v="8000000"/>
    <s v="1998-01-01"/>
    <s v="2000-03-28"/>
    <s v="2000-03-28"/>
    <m/>
    <m/>
    <m/>
    <s v="https://www.crunchbase.com/organization/meta-secur-e-com-solutions"/>
    <m/>
    <m/>
    <s v="9ab2c936-8c82-b9b1-241a-b789a3f565ed"/>
  </r>
  <r>
    <x v="80940"/>
    <s v="mobilespring.com"/>
    <s v="USA"/>
    <s v="NY"/>
    <s v="New York City"/>
    <s v="New York"/>
    <x v="0"/>
    <s v="MobileSpring provides products that enable the next generation of wireless internet services - products that connect disparate networks."/>
    <m/>
    <x v="5"/>
    <x v="2"/>
    <n v="1"/>
    <m/>
    <m/>
    <s v="2000-03-28"/>
    <s v="2000-03-28"/>
    <m/>
    <s v="info@mobilespring.com"/>
    <m/>
    <s v="https://www.crunchbase.com/organization/mobilespring"/>
    <m/>
    <m/>
    <s v="a7c8b332-9bb2-6a0a-7b00-3ce3e8c5f555"/>
  </r>
  <r>
    <x v="80941"/>
    <s v="myhomekey.com"/>
    <s v="USA"/>
    <s v="NY"/>
    <s v="Syracuse"/>
    <s v="Syracuse"/>
    <x v="3"/>
    <s v="myHomeKey makes it easy to schedule repairs and maintenance, and shop for your home products online."/>
    <s v="e-commerce|information services|internet"/>
    <x v="1579"/>
    <x v="2"/>
    <n v="1"/>
    <n v="30000000"/>
    <m/>
    <s v="2000-03-28"/>
    <s v="2000-03-28"/>
    <m/>
    <m/>
    <m/>
    <s v="https://www.crunchbase.com/organization/myhomekey-com"/>
    <m/>
    <m/>
    <s v="677604c2-7e26-4b7c-51fa-8483e1e1d7df"/>
  </r>
  <r>
    <x v="80942"/>
    <s v="myteam.com"/>
    <m/>
    <m/>
    <m/>
    <m/>
    <x v="0"/>
    <s v="Myteam.com an online center for amateur sports communities."/>
    <s v="communities|internet|sports"/>
    <x v="4983"/>
    <x v="2"/>
    <n v="1"/>
    <n v="37000000"/>
    <m/>
    <s v="2000-03-28"/>
    <s v="2000-03-28"/>
    <m/>
    <m/>
    <m/>
    <s v="https://www.crunchbase.com/organization/myteam-com"/>
    <m/>
    <m/>
    <s v="1b35bf74-0928-973b-c62b-55c34d6fccdd"/>
  </r>
  <r>
    <x v="80943"/>
    <m/>
    <s v="USA"/>
    <s v="VA"/>
    <s v="Washington, D.C."/>
    <s v="Herndon"/>
    <x v="2"/>
    <s v="netASPx operates as a managed applications services company in Virginia. It focuses on software as a service enterprise resource planning"/>
    <s v="application performance management|enterprise software|software"/>
    <x v="123"/>
    <x v="2"/>
    <n v="1"/>
    <n v="100000000"/>
    <s v="1999-01-01"/>
    <s v="2000-03-28"/>
    <s v="2000-03-28"/>
    <m/>
    <m/>
    <m/>
    <s v="https://www.crunchbase.com/organization/netaspx"/>
    <m/>
    <m/>
    <s v="22427928-3b72-8040-e11b-07436a64d183"/>
  </r>
  <r>
    <x v="80944"/>
    <s v="peoplelink.com"/>
    <s v="USA"/>
    <s v="CA"/>
    <s v="Los Angeles"/>
    <s v="Santa Monica"/>
    <x v="0"/>
    <s v="PeopleLink is the leading outsourced provider of complete community services for the Internet."/>
    <s v="communities|internet|outsourcing"/>
    <x v="2075"/>
    <x v="5"/>
    <n v="1"/>
    <n v="25000000"/>
    <s v="1987-01-01"/>
    <s v="2000-03-28"/>
    <s v="2000-03-28"/>
    <m/>
    <m/>
    <s v="'574-232-5400"/>
    <s v="https://www.crunchbase.com/organization/peoplelink"/>
    <s v="https://www.twitter.com/peoplelinkstaff"/>
    <m/>
    <s v="4b64623c-80fd-f469-e7f9-956463a5b0b0"/>
  </r>
  <r>
    <x v="80945"/>
    <s v="pixo.com"/>
    <s v="USA"/>
    <s v="CA"/>
    <s v="SF Bay Area"/>
    <s v="Cupertino"/>
    <x v="2"/>
    <s v="Pixo provides a data application platform that can be shipped on every digital wireless phone."/>
    <s v="enterprise software|mobile|wireless"/>
    <x v="1317"/>
    <x v="2"/>
    <n v="1"/>
    <n v="29500000"/>
    <m/>
    <s v="2000-03-28"/>
    <s v="2000-03-28"/>
    <m/>
    <s v="info@pixo.com"/>
    <m/>
    <s v="https://www.crunchbase.com/organization/pixo"/>
    <m/>
    <m/>
    <s v="2fb29f61-2f76-3268-addb-d5d74422b5bd"/>
  </r>
  <r>
    <x v="80946"/>
    <s v="redmeteor.com"/>
    <m/>
    <m/>
    <m/>
    <m/>
    <x v="0"/>
    <s v="RedMeteor.com a global, Internet-based, open commodities exchange for crude oil, refined products, natural gas."/>
    <s v="energy|natural resources|oil and gas"/>
    <x v="165"/>
    <x v="2"/>
    <n v="1"/>
    <n v="15000000"/>
    <m/>
    <s v="2000-03-28"/>
    <s v="2000-03-28"/>
    <m/>
    <m/>
    <m/>
    <s v="https://www.crunchbase.com/organization/redmeteor-com"/>
    <m/>
    <m/>
    <s v="db195463-56fe-440d-2c43-e68e28964b40"/>
  </r>
  <r>
    <x v="80947"/>
    <s v="shopexpert.com"/>
    <s v="USA"/>
    <s v="CA"/>
    <s v="SF Bay Area"/>
    <s v="San Francisco"/>
    <x v="0"/>
    <s v="ShopExpert.com provide a turnkey marketing solution that helps retailers drive online shoppers into retail locations."/>
    <s v="internet|marketing|retail"/>
    <x v="1236"/>
    <x v="1"/>
    <n v="1"/>
    <n v="3000000"/>
    <m/>
    <s v="2000-03-28"/>
    <s v="2000-03-28"/>
    <m/>
    <s v="info@shopexpert.com"/>
    <s v="'415-351-4000"/>
    <s v="https://www.crunchbase.com/organization/shopexpert-com"/>
    <m/>
    <m/>
    <s v="e46b3774-a20b-cab5-6b8a-2107577647ee"/>
  </r>
  <r>
    <x v="80948"/>
    <s v="theweddinglist.com"/>
    <m/>
    <m/>
    <m/>
    <m/>
    <x v="0"/>
    <s v="The Wedding List a multi-channel wedding gift and registry company."/>
    <s v="gift|gift registry|wedding"/>
    <x v="1011"/>
    <x v="2"/>
    <n v="1"/>
    <n v="6500000"/>
    <m/>
    <s v="2000-03-28"/>
    <s v="2000-03-28"/>
    <m/>
    <m/>
    <m/>
    <s v="https://www.crunchbase.com/organization/the-wedding-list"/>
    <m/>
    <m/>
    <s v="eca2f65d-cbd1-7c1b-8617-c266e9aba9fb"/>
  </r>
  <r>
    <x v="80949"/>
    <s v="veriprise.com"/>
    <s v="USA"/>
    <s v="GA"/>
    <s v="Atlanta"/>
    <s v="Alpharetta"/>
    <x v="0"/>
    <s v="Veriprise Wireless Corporation"/>
    <s v="internet|internet of things|wireless"/>
    <x v="261"/>
    <x v="1"/>
    <n v="1"/>
    <n v="8000000"/>
    <m/>
    <s v="2000-03-28"/>
    <s v="2000-03-28"/>
    <m/>
    <m/>
    <m/>
    <s v="https://www.crunchbase.com/organization/veriprise-wireless"/>
    <s v="https://www.twitter.com/brandroot"/>
    <m/>
    <s v="fd60cfa0-ced6-a0b6-1120-4b252d119e37"/>
  </r>
  <r>
    <x v="80950"/>
    <s v="vocalpoint.com"/>
    <s v="USA"/>
    <s v="CA"/>
    <s v="SF Bay Area"/>
    <s v="San Francisco"/>
    <x v="0"/>
    <s v="Vocal Point mission is to provide the most effective voice solutions for delivering web content and commerce."/>
    <s v="audio|speech recognition|voip"/>
    <x v="8737"/>
    <x v="2"/>
    <n v="1"/>
    <n v="3600000"/>
    <s v="1997-01-01"/>
    <s v="2000-03-28"/>
    <s v="2000-03-28"/>
    <m/>
    <s v="contact@vocalpoint.com"/>
    <m/>
    <s v="https://www.crunchbase.com/organization/vocal-point"/>
    <s v="https://www.twitter.com/vocalpoint"/>
    <s v="https://www.facebook.com/vocalpoint"/>
    <s v="c6baaac5-372a-bf84-d1dc-c1bb497bc17c"/>
  </r>
  <r>
    <x v="80951"/>
    <s v="webassociates.com"/>
    <s v="USA"/>
    <s v="CA"/>
    <s v="San Luis Obispo"/>
    <s v="San Luis Obispo"/>
    <x v="0"/>
    <s v="Web Associates provides Web strategies that help clients manage business relationships."/>
    <s v="business development|consulting|internet"/>
    <x v="28"/>
    <x v="6"/>
    <n v="1"/>
    <n v="1000000"/>
    <m/>
    <s v="2000-03-28"/>
    <s v="2000-03-28"/>
    <m/>
    <m/>
    <m/>
    <s v="https://www.crunchbase.com/organization/web-associates"/>
    <m/>
    <m/>
    <s v="99b27f15-3320-ac25-b1e9-b2f8d273c140"/>
  </r>
  <r>
    <x v="80952"/>
    <m/>
    <s v="FRA"/>
    <m/>
    <s v="Lannion"/>
    <s v="Lannion"/>
    <x v="2"/>
    <s v="Algety provides high-speed and long-haul optical networking."/>
    <s v="manufacturing|optical communication|telecommunications"/>
    <x v="596"/>
    <x v="2"/>
    <n v="1"/>
    <n v="31000000"/>
    <s v="1999-01-01"/>
    <s v="2000-03-27"/>
    <s v="2000-03-27"/>
    <m/>
    <m/>
    <m/>
    <s v="https://www.crunchbase.com/organization/algety"/>
    <m/>
    <m/>
    <s v="c26a1a37-9818-b036-178f-93dbf6db7396"/>
  </r>
  <r>
    <x v="80953"/>
    <s v="content-integrity.com"/>
    <s v="USA"/>
    <s v="MA"/>
    <s v="Boston"/>
    <s v="Braintree"/>
    <x v="0"/>
    <s v="Content Integrity a startup focused on content change management for business-to-business e-commerce."/>
    <s v="b2b|business development|content"/>
    <x v="631"/>
    <x v="2"/>
    <n v="1"/>
    <n v="3000000"/>
    <s v="1999-01-01"/>
    <s v="2000-03-27"/>
    <s v="2000-03-27"/>
    <m/>
    <m/>
    <m/>
    <s v="https://www.crunchbase.com/organization/content-integrity"/>
    <m/>
    <m/>
    <s v="11e8ef17-acf5-15b9-666b-e6310b414ba3"/>
  </r>
  <r>
    <x v="80954"/>
    <s v="entertechcorp.com"/>
    <m/>
    <m/>
    <m/>
    <m/>
    <x v="0"/>
    <s v="Enter Tech Corporation is rapidly positioning to become a significant global force in E-commerce and services."/>
    <s v="e-commerce|innovation management|service industry"/>
    <x v="63"/>
    <x v="2"/>
    <n v="1"/>
    <n v="10000000"/>
    <m/>
    <s v="2000-03-27"/>
    <s v="2000-03-27"/>
    <m/>
    <m/>
    <m/>
    <s v="https://www.crunchbase.com/organization/enter-tech-corporation"/>
    <m/>
    <m/>
    <s v="cf89f154-2973-e98b-cdab-8eccfb5d5166"/>
  </r>
  <r>
    <x v="80955"/>
    <m/>
    <m/>
    <m/>
    <m/>
    <m/>
    <x v="0"/>
    <s v="Foodline.com develops speech-activated telephone- and online restaurant guides, they also provide online restaurant reservations."/>
    <m/>
    <x v="5"/>
    <x v="2"/>
    <n v="1"/>
    <m/>
    <m/>
    <s v="2000-03-27"/>
    <s v="2000-03-27"/>
    <m/>
    <m/>
    <m/>
    <s v="https://www.crunchbase.com/organization/foodline"/>
    <m/>
    <m/>
    <s v="60212118-1572-1dc4-659f-e219a7d84a03"/>
  </r>
  <r>
    <x v="80956"/>
    <s v="kjunction.com"/>
    <s v="CAN"/>
    <s v="BC"/>
    <s v="Coquitlam"/>
    <s v="Coquitlam"/>
    <x v="0"/>
    <s v="Knowledge Junction Systems develops and markets Business Intelligence and Smart e-Commerce Applications."/>
    <s v="application performance management|business intelligence|e-commerce"/>
    <x v="689"/>
    <x v="6"/>
    <n v="1"/>
    <n v="2596550.6874026302"/>
    <s v="1997-01-01"/>
    <s v="2000-03-27"/>
    <s v="2000-03-27"/>
    <m/>
    <m/>
    <m/>
    <s v="https://www.crunchbase.com/organization/knowledge-junction-systems"/>
    <m/>
    <m/>
    <s v="1b3c6d2a-6222-fb56-571d-ad7201019b69"/>
  </r>
  <r>
    <x v="80957"/>
    <s v="net2w.com"/>
    <s v="ISR"/>
    <m/>
    <s v="Tel Aviv"/>
    <s v="Rosh Ha'ayin"/>
    <x v="0"/>
    <s v="Net2Wireless state-of-the-art technology enables digital cellular operators to provide TODAY 3G applications."/>
    <s v="information technology|internet|wireless"/>
    <x v="1369"/>
    <x v="2"/>
    <n v="1"/>
    <n v="29000000"/>
    <m/>
    <s v="2000-03-27"/>
    <s v="2000-03-27"/>
    <m/>
    <m/>
    <m/>
    <s v="https://www.crunchbase.com/organization/net2wireless"/>
    <m/>
    <m/>
    <s v="afa9b558-5756-10f4-de2f-dc4421a33cd3"/>
  </r>
  <r>
    <x v="80958"/>
    <m/>
    <s v="USA"/>
    <s v="VA"/>
    <s v="Washington, D.C."/>
    <s v="Chantilly"/>
    <x v="3"/>
    <s v="Roku gives people the capability to access their key information in an intuitive, unified, and real-time manner, using a Web browser."/>
    <s v="information services|software"/>
    <x v="184"/>
    <x v="2"/>
    <n v="2"/>
    <n v="8600000"/>
    <m/>
    <s v="1999-11-10"/>
    <s v="2000-03-27"/>
    <s v="2001-06-01"/>
    <m/>
    <m/>
    <s v="https://www.crunchbase.com/organization/roku-technologies"/>
    <m/>
    <m/>
    <s v="ce8fcd83-a208-ce69-f2e6-bd043e17a5a6"/>
  </r>
  <r>
    <x v="80959"/>
    <m/>
    <m/>
    <m/>
    <m/>
    <m/>
    <x v="0"/>
    <s v="VisioSonic state-of-the-art dual-channel MP3 player."/>
    <s v="consumer electronics|electronics|music"/>
    <x v="884"/>
    <x v="2"/>
    <n v="1"/>
    <n v="4000000"/>
    <m/>
    <s v="2000-03-27"/>
    <s v="2000-03-27"/>
    <m/>
    <m/>
    <m/>
    <s v="https://www.crunchbase.com/organization/visiosonic"/>
    <m/>
    <m/>
    <s v="548fa5ae-1022-e3f0-3bd9-e40fcb234955"/>
  </r>
  <r>
    <x v="80960"/>
    <s v="albawaba.com"/>
    <s v="JOR"/>
    <m/>
    <s v="Amman"/>
    <s v="Amman"/>
    <x v="0"/>
    <s v="Al Bawaba is your gateway to Middle Eastern news from a local perspective."/>
    <s v="news"/>
    <x v="233"/>
    <x v="0"/>
    <n v="1"/>
    <n v="3000000"/>
    <s v="2000-04-01"/>
    <s v="2000-03-24"/>
    <s v="2000-03-24"/>
    <m/>
    <s v="info@corp.albawaba.com"/>
    <n v="96265658322"/>
    <s v="https://www.crunchbase.com/organization/al-bawaba-news"/>
    <s v="https://www.twitter.com/albawabaenglish"/>
    <s v="https://www.facebook.com/albawabanews/info?tab=page_info"/>
    <s v="ca5fdaee-bda3-c83a-d32c-e52a4627d8f0"/>
  </r>
  <r>
    <x v="80961"/>
    <s v="aluminium.com"/>
    <s v="USA"/>
    <s v="NY"/>
    <s v="New York City"/>
    <s v="New York"/>
    <x v="0"/>
    <s v="Aluminium.com, a soon-to-launch online marketplace for trading all grades of aluminum."/>
    <s v="marketplace|online portals|precious metals"/>
    <x v="8738"/>
    <x v="1"/>
    <n v="1"/>
    <n v="25000000"/>
    <s v="1985-01-01"/>
    <s v="2000-03-24"/>
    <s v="2000-03-24"/>
    <m/>
    <m/>
    <n v="12127988180"/>
    <s v="https://www.crunchbase.com/organization/aluminium-com"/>
    <m/>
    <m/>
    <s v="fe82615c-da28-f4cf-dce5-a6375ad0c78a"/>
  </r>
  <r>
    <x v="80962"/>
    <s v="castling.com"/>
    <s v="USA"/>
    <s v="CA"/>
    <s v="SF Bay Area"/>
    <s v="San Francisco"/>
    <x v="0"/>
    <s v="Castling Group, an e-business accelerator,"/>
    <m/>
    <x v="5"/>
    <x v="2"/>
    <n v="1"/>
    <m/>
    <m/>
    <s v="2000-03-24"/>
    <s v="2000-03-24"/>
    <m/>
    <m/>
    <m/>
    <s v="https://www.crunchbase.com/organization/casting-group"/>
    <m/>
    <m/>
    <s v="4fc04f32-0aed-1563-3b51-c2e4480c9acc"/>
  </r>
  <r>
    <x v="80963"/>
    <s v="dynamic-imaging.no"/>
    <s v="NOR"/>
    <m/>
    <s v="Trondheim"/>
    <s v="Trondheim"/>
    <x v="0"/>
    <s v="The company philosophy is to build close relationships with global strategic partners in a virtual working environment."/>
    <m/>
    <x v="5"/>
    <x v="2"/>
    <n v="1"/>
    <m/>
    <m/>
    <s v="2000-03-24"/>
    <s v="2000-03-24"/>
    <m/>
    <m/>
    <s v="47 73 80 78 82"/>
    <s v="https://www.crunchbase.com/organization/dynamic-imaging"/>
    <m/>
    <m/>
    <s v="e540d57c-06b9-1cf9-050c-7d0f975e8f32"/>
  </r>
  <r>
    <x v="80964"/>
    <s v="easyask.com"/>
    <s v="GBR"/>
    <m/>
    <s v="London"/>
    <s v="Reading"/>
    <x v="0"/>
    <s v="Leader in Natural Language Technology, eCommerce search, mobile voice search"/>
    <s v="e-commerce|mobile|natural language processing|software"/>
    <x v="5113"/>
    <x v="0"/>
    <n v="1"/>
    <n v="8000000"/>
    <s v="2000-01-01"/>
    <s v="2000-03-24"/>
    <s v="2000-03-24"/>
    <m/>
    <s v="info@easyask.com"/>
    <s v="'800-425-8200"/>
    <s v="https://www.crunchbase.com/organization/easyask"/>
    <s v="https://www.twitter.com/easyaskinc"/>
    <s v="http://www.facebook.com/easyask"/>
    <s v="a28f80d9-9e03-f30b-caf0-a2d6832232cc"/>
  </r>
  <r>
    <x v="80965"/>
    <s v="govworks.com"/>
    <s v="USA"/>
    <s v="NY"/>
    <s v="New York City"/>
    <s v="New York"/>
    <x v="0"/>
    <s v="GovWorks, helping citizens, businesses and government work together on the Web."/>
    <s v="business development|government|internet"/>
    <x v="3700"/>
    <x v="2"/>
    <n v="2"/>
    <n v="57200000"/>
    <m/>
    <s v="1999-11-02"/>
    <s v="2000-03-24"/>
    <m/>
    <m/>
    <m/>
    <s v="https://www.crunchbase.com/organization/govworks-inc"/>
    <m/>
    <m/>
    <s v="ffbdc19c-32a8-fcae-3b0b-a6755e65954d"/>
  </r>
  <r>
    <x v="80966"/>
    <s v="houstonstreet.com"/>
    <s v="USA"/>
    <s v="NH"/>
    <s v="Portsmouth"/>
    <s v="Portsmouth"/>
    <x v="0"/>
    <s v="HoustonStreet Exchange, Inc. is the largest electronic marketplace for physical crude oil and refined products in the United States."/>
    <m/>
    <x v="5"/>
    <x v="2"/>
    <n v="1"/>
    <m/>
    <s v="1999-01-01"/>
    <s v="2000-03-24"/>
    <s v="2000-03-24"/>
    <m/>
    <m/>
    <s v="(877)725-0510"/>
    <s v="https://www.crunchbase.com/organization/houston-street-exchange"/>
    <s v="https://www.twitter.com/neo_markets"/>
    <s v="https://www.facebook.com/neomarketsusa"/>
    <s v="084100a3-2e54-c318-6760-ab1cd92a7f4e"/>
  </r>
  <r>
    <x v="80967"/>
    <s v="i2networks.com"/>
    <s v="USA"/>
    <s v="FL"/>
    <s v="Miami"/>
    <s v="Miami"/>
    <x v="0"/>
    <s v="I2Networks is an Internet company that produces broadband content for the Spanish and Portuguese speaking world."/>
    <s v="data visualization|internet|social network"/>
    <x v="169"/>
    <x v="2"/>
    <n v="1"/>
    <n v="5000000"/>
    <m/>
    <s v="2000-03-24"/>
    <s v="2000-03-24"/>
    <m/>
    <m/>
    <m/>
    <s v="https://www.crunchbase.com/organization/i2networks"/>
    <m/>
    <m/>
    <s v="ae2d2e5e-fdf7-06a8-d2e5-d0d999a3090f"/>
  </r>
  <r>
    <x v="80968"/>
    <s v="recordscenter.com"/>
    <s v="USA"/>
    <s v="MO"/>
    <s v="Kansas City"/>
    <s v="Kansas City"/>
    <x v="0"/>
    <s v="Secure Internet-based services that simplify the exchange and management of documents for legal and business environments."/>
    <m/>
    <x v="5"/>
    <x v="2"/>
    <n v="1"/>
    <m/>
    <m/>
    <s v="2000-03-24"/>
    <s v="2000-03-24"/>
    <m/>
    <m/>
    <m/>
    <s v="https://www.crunchbase.com/organization/recordscenter"/>
    <m/>
    <m/>
    <s v="c133b122-f913-67d7-9294-78367d544bcc"/>
  </r>
  <r>
    <x v="80969"/>
    <s v="simplexity.com"/>
    <s v="USA"/>
    <s v="VA"/>
    <s v="Washington, D.C."/>
    <s v="Reston"/>
    <x v="0"/>
    <s v="Simplexity, a market maker for telecommunications services."/>
    <s v="android|telecommunications|wireless"/>
    <x v="1296"/>
    <x v="7"/>
    <n v="1"/>
    <n v="27000000"/>
    <s v="1998-01-01"/>
    <s v="2000-03-24"/>
    <s v="2000-03-24"/>
    <m/>
    <m/>
    <s v="'703-657-4600"/>
    <s v="https://www.crunchbase.com/organization/simplexity"/>
    <m/>
    <m/>
    <s v="5c896e8f-91b9-31da-f367-de230b81ba54"/>
  </r>
  <r>
    <x v="80970"/>
    <s v="snaz.com"/>
    <m/>
    <m/>
    <m/>
    <m/>
    <x v="0"/>
    <s v="A global personal shopping assistant for portals and consumers."/>
    <s v="consumer|shopping|virtual assistant"/>
    <x v="141"/>
    <x v="2"/>
    <n v="1"/>
    <n v="8000000"/>
    <m/>
    <s v="2000-03-24"/>
    <s v="2000-03-24"/>
    <m/>
    <m/>
    <s v="'+1 (604) 230-7764"/>
    <s v="https://www.crunchbase.com/organization/snaz-com"/>
    <m/>
    <m/>
    <s v="220d622b-5fc1-e9de-1795-1a0338d01ef3"/>
  </r>
  <r>
    <x v="80971"/>
    <s v="cfn.com"/>
    <s v="USA"/>
    <s v="GA"/>
    <s v="Atlanta"/>
    <s v="Atlanta"/>
    <x v="0"/>
    <s v="The Consumer Financial is a sophisticated e-commerce platform for financial services."/>
    <s v="e-commerce|finance|financial services"/>
    <x v="53"/>
    <x v="2"/>
    <n v="1"/>
    <n v="130500000"/>
    <m/>
    <s v="2000-03-24"/>
    <s v="2000-03-24"/>
    <m/>
    <m/>
    <m/>
    <s v="https://www.crunchbase.com/organization/the-consumer-financial"/>
    <m/>
    <m/>
    <s v="1bbdb3d2-07bb-f662-fcf1-f9bdc250ac20"/>
  </r>
  <r>
    <x v="80972"/>
    <s v="praetoriangroup.com"/>
    <s v="USA"/>
    <s v="FL"/>
    <s v="Palm Beaches"/>
    <s v="Boca Raton"/>
    <x v="0"/>
    <s v="The Praetorian Group, a net market maker for the business-to-business market for public safety equipment, products and services."/>
    <s v="b2b|marketplace|service industry"/>
    <x v="63"/>
    <x v="6"/>
    <n v="1"/>
    <n v="2500000"/>
    <s v="1999-01-01"/>
    <s v="2000-03-24"/>
    <s v="2000-03-24"/>
    <m/>
    <m/>
    <n v="4159628340"/>
    <s v="https://www.crunchbase.com/organization/the-praetorian-group"/>
    <s v="https://www.twitter.com/praetoriandigtl"/>
    <s v="https://www.facebook.com/praetoriandigital"/>
    <s v="4ab36a60-9865-6aae-baff-e08da75bae21"/>
  </r>
  <r>
    <x v="80973"/>
    <s v="touchvision.com"/>
    <s v="USA"/>
    <s v="CA"/>
    <s v="Anaheim"/>
    <s v="Cypress"/>
    <x v="0"/>
    <s v="TouchVision builds and manages large interactive systems and dynamic display networks."/>
    <s v="business intelligence|retail|smart building"/>
    <x v="6422"/>
    <x v="1"/>
    <n v="1"/>
    <n v="9000000"/>
    <s v="1995-01-01"/>
    <s v="2000-03-24"/>
    <s v="2000-03-24"/>
    <m/>
    <m/>
    <s v="'714-886-5300"/>
    <s v="https://www.crunchbase.com/organization/touchvision"/>
    <s v="https://www.twitter.com/touchvisiontv"/>
    <m/>
    <s v="c7bf1c20-ce99-af70-af2e-1f099cbe3275"/>
  </r>
  <r>
    <x v="80974"/>
    <s v="travelago.com"/>
    <s v="USA"/>
    <s v="KY"/>
    <s v="Lexington"/>
    <s v="Lexington"/>
    <x v="0"/>
    <s v="Travelago brings high-quality streaming video straight to your desktop! Due to the nature of the cutting-edge technology."/>
    <s v="information technology|video|video streaming"/>
    <x v="7193"/>
    <x v="0"/>
    <n v="1"/>
    <n v="5000000"/>
    <s v="1999-01-01"/>
    <s v="2000-03-24"/>
    <s v="2000-03-24"/>
    <m/>
    <m/>
    <s v="'859-255-4997"/>
    <s v="https://www.crunchbase.com/organization/travelago"/>
    <m/>
    <m/>
    <s v="6d5e5960-0b0d-da90-eb59-e23d4f08d2fd"/>
  </r>
  <r>
    <x v="80975"/>
    <s v="utok.com"/>
    <s v="USA"/>
    <s v="CA"/>
    <s v="SF Bay Area"/>
    <s v="San Francisco"/>
    <x v="0"/>
    <s v="uTOK, the Users' Tree of Knowledge, developer of a Web browsing companion."/>
    <s v="consumer electronics|electronics|information technology"/>
    <x v="1050"/>
    <x v="6"/>
    <n v="1"/>
    <n v="4000000"/>
    <m/>
    <s v="2000-03-24"/>
    <s v="2000-03-24"/>
    <m/>
    <m/>
    <m/>
    <s v="https://www.crunchbase.com/organization/utok-com"/>
    <s v="https://www.twitter.com/utokromania"/>
    <s v="https://www.facebook.com/utok.srbija"/>
    <s v="bd37414a-71db-0264-ff5c-7ae858790e9a"/>
  </r>
  <r>
    <x v="80976"/>
    <s v="selfcare.com"/>
    <s v="USA"/>
    <s v="CO"/>
    <s v="Denver"/>
    <s v="Louisville"/>
    <x v="0"/>
    <s v="SelfCare.com, a health and wellness e-commerce site for women and their families."/>
    <s v="e-commerce|health care|wellness|women's"/>
    <x v="476"/>
    <x v="6"/>
    <n v="1"/>
    <n v="80000000"/>
    <s v="1988-01-01"/>
    <s v="2000-03-23"/>
    <s v="2000-03-23"/>
    <m/>
    <s v="customerservice@gaiam.com"/>
    <s v="(800)816-1673"/>
    <s v="https://www.crunchbase.com/organization/selfcare-com"/>
    <s v="https://www.twitter.com/gaiam"/>
    <s v="https://www.facebook.com/gaiamca"/>
    <s v="cc73f63b-54c5-50fe-ad93-858561d9b435"/>
  </r>
  <r>
    <x v="80977"/>
    <s v="universityaccess.com"/>
    <s v="USA"/>
    <s v="CA"/>
    <s v="Los Angeles"/>
    <s v="Los Angeles"/>
    <x v="0"/>
    <s v="UA works with business educators to create graduate-level business education programs."/>
    <s v="business information systems|education|universities"/>
    <x v="643"/>
    <x v="2"/>
    <n v="1"/>
    <n v="42000000"/>
    <m/>
    <s v="2000-03-23"/>
    <s v="2000-03-23"/>
    <m/>
    <m/>
    <m/>
    <s v="https://www.crunchbase.com/organization/university-access"/>
    <m/>
    <m/>
    <s v="5377104d-412d-7067-d83d-89312a454d78"/>
  </r>
  <r>
    <x v="80978"/>
    <s v="2wrongs.com"/>
    <s v="USA"/>
    <s v="VA"/>
    <s v="Washington, D.C."/>
    <s v="Falls Church"/>
    <x v="0"/>
    <s v="2Wrongs.com, a start-up company specializing in Internet search technology"/>
    <s v="information services|internet|search engine"/>
    <x v="180"/>
    <x v="1"/>
    <n v="1"/>
    <n v="4000000"/>
    <m/>
    <s v="2000-03-22"/>
    <s v="2000-03-22"/>
    <m/>
    <m/>
    <m/>
    <s v="https://www.crunchbase.com/organization/2wrongs-com"/>
    <m/>
    <m/>
    <s v="5c556bac-8c00-ee90-90f7-99158934891a"/>
  </r>
  <r>
    <x v="80979"/>
    <s v="alarmx.com"/>
    <s v="USA"/>
    <s v="CA"/>
    <s v="SF Bay Area"/>
    <s v="San Francisco"/>
    <x v="0"/>
    <s v="AlarmX.com, Inc., a vertical business-to-business portal for the security alarm industry."/>
    <m/>
    <x v="5"/>
    <x v="2"/>
    <n v="1"/>
    <m/>
    <m/>
    <s v="2000-03-22"/>
    <s v="2000-03-22"/>
    <m/>
    <s v="sales@alarmx.com"/>
    <m/>
    <s v="https://www.crunchbase.com/organization/alarmx-com"/>
    <m/>
    <m/>
    <s v="0f0f7761-94e0-7a86-7413-e5123676e038"/>
  </r>
  <r>
    <x v="80980"/>
    <s v="celeritysolutions.com"/>
    <s v="USA"/>
    <s v="MA"/>
    <s v="Boston"/>
    <s v="Dedham"/>
    <x v="0"/>
    <s v="Celerity Solutions, Inc. develops, markets and supports client-server and Internet-enabled business software applications."/>
    <s v="business development|software|web hosting"/>
    <x v="146"/>
    <x v="2"/>
    <n v="1"/>
    <n v="1000000"/>
    <m/>
    <s v="2000-03-22"/>
    <s v="2000-03-22"/>
    <m/>
    <m/>
    <m/>
    <s v="https://www.crunchbase.com/organization/celerity-solutions"/>
    <m/>
    <m/>
    <s v="f93bb277-1692-dbc6-a517-d7763ed5dc31"/>
  </r>
  <r>
    <x v="80981"/>
    <s v="designonlineinc.com"/>
    <s v="USA"/>
    <s v="SC"/>
    <s v="Greenville - Spartanburg"/>
    <s v="Greenville"/>
    <x v="0"/>
    <s v="Designonlineinc.com, the resource for fine furnishings to the trade."/>
    <m/>
    <x v="5"/>
    <x v="1"/>
    <n v="1"/>
    <m/>
    <m/>
    <s v="2000-03-22"/>
    <s v="2000-03-22"/>
    <m/>
    <m/>
    <s v="(800)789-1087"/>
    <s v="https://www.crunchbase.com/organization/design-online"/>
    <m/>
    <m/>
    <s v="f3d8d566-3314-86d3-70ca-a51440acbe8a"/>
  </r>
  <r>
    <x v="80982"/>
    <s v="digitalcyclone.com"/>
    <s v="USA"/>
    <s v="MN"/>
    <s v="Minneapolis"/>
    <s v="Minnetonka"/>
    <x v="0"/>
    <s v="Digital Cyclone has put the latest in customized weather technology into the hands of consumers and businesses across the United States."/>
    <s v="consumer|information services|information technology"/>
    <x v="59"/>
    <x v="6"/>
    <n v="1"/>
    <n v="8100000"/>
    <s v="1998-01-01"/>
    <s v="2000-03-22"/>
    <s v="2000-03-22"/>
    <m/>
    <m/>
    <s v="(952)974-3300"/>
    <s v="https://www.crunchbase.com/organization/digital-cyclone"/>
    <m/>
    <m/>
    <s v="d2b21bc0-bf53-eed8-b649-ff81883fb175"/>
  </r>
  <r>
    <x v="80983"/>
    <s v="esurg.com"/>
    <m/>
    <m/>
    <m/>
    <m/>
    <x v="0"/>
    <s v="Esurg.com an online source for medical, surgical and pharmaceutical supplies and information to the office-based procedural healthcare."/>
    <s v="internet|medical|pharmaceutical"/>
    <x v="309"/>
    <x v="2"/>
    <n v="1"/>
    <n v="20000000"/>
    <m/>
    <s v="2000-03-22"/>
    <s v="2000-03-22"/>
    <m/>
    <m/>
    <m/>
    <s v="https://www.crunchbase.com/organization/esurg-com"/>
    <m/>
    <m/>
    <s v="024504bc-ba12-dc8d-62dd-39e7ce31b628"/>
  </r>
  <r>
    <x v="80984"/>
    <s v="etexx.com"/>
    <m/>
    <m/>
    <m/>
    <m/>
    <x v="0"/>
    <s v="ETEXX, a Business-to-Business e-commerce platform that targets the global textile industry."/>
    <s v="b2b|e-commerce|industrial"/>
    <x v="63"/>
    <x v="2"/>
    <n v="1"/>
    <n v="7000000"/>
    <m/>
    <s v="2000-03-22"/>
    <s v="2000-03-22"/>
    <m/>
    <m/>
    <m/>
    <s v="https://www.crunchbase.com/organization/etexx"/>
    <m/>
    <m/>
    <s v="aba051bc-eeb3-8f62-83b4-2325cdd9a329"/>
  </r>
  <r>
    <x v="80985"/>
    <s v="gotomydoc.com"/>
    <s v="USA"/>
    <s v="CT"/>
    <s v="Hartford"/>
    <s v="Avon"/>
    <x v="0"/>
    <s v="GoToMyDoc lets you go to your doc directly, where you'll find information &amp; use our personalized tools to learn more."/>
    <s v="health care|information technology|medical|women's"/>
    <x v="66"/>
    <x v="2"/>
    <n v="1"/>
    <n v="25000000"/>
    <m/>
    <s v="2000-03-22"/>
    <s v="2000-03-22"/>
    <m/>
    <s v="custserv@gotomydoc.com"/>
    <n v="8774770008"/>
    <s v="https://www.crunchbase.com/organization/gotomydoc"/>
    <m/>
    <m/>
    <s v="9fd7b479-bd7b-a4fc-02bd-8f4aa38cb28c"/>
  </r>
  <r>
    <x v="80986"/>
    <m/>
    <m/>
    <m/>
    <m/>
    <m/>
    <x v="0"/>
    <s v="Institutional Equity Holdings"/>
    <m/>
    <x v="5"/>
    <x v="2"/>
    <n v="1"/>
    <n v="2500000"/>
    <m/>
    <s v="2000-03-22"/>
    <s v="2000-03-22"/>
    <m/>
    <m/>
    <m/>
    <s v="https://www.crunchbase.com/organization/institutional-equity-holdings"/>
    <m/>
    <m/>
    <s v="9906e8ae-b6d7-b18f-4993-bbff39184bd2"/>
  </r>
  <r>
    <x v="80987"/>
    <s v="invisible.net"/>
    <s v="USA"/>
    <s v="CA"/>
    <s v="Napa Valley"/>
    <s v="Petaluma"/>
    <x v="0"/>
    <s v="Invisible Worlds, a San Francisco-based company that is changing the way people find and use information on the Web."/>
    <s v="information services|internet|web development"/>
    <x v="662"/>
    <x v="2"/>
    <n v="1"/>
    <n v="12000000"/>
    <s v="1998-01-01"/>
    <s v="2000-03-22"/>
    <s v="2000-03-22"/>
    <m/>
    <m/>
    <s v="(707)789-3700"/>
    <s v="https://www.crunchbase.com/organization/invisible-worlds"/>
    <m/>
    <m/>
    <s v="de521cea-a34c-655f-411f-3942e10933b1"/>
  </r>
  <r>
    <x v="80988"/>
    <s v="jingqi.com"/>
    <m/>
    <m/>
    <m/>
    <m/>
    <x v="0"/>
    <s v="Jingqi.com, a large retail bookstore chain in China."/>
    <m/>
    <x v="5"/>
    <x v="2"/>
    <n v="1"/>
    <m/>
    <m/>
    <s v="2000-03-22"/>
    <s v="2000-03-22"/>
    <m/>
    <m/>
    <m/>
    <s v="https://www.crunchbase.com/organization/jingqi-com"/>
    <m/>
    <m/>
    <s v="48a87058-ae3f-1127-7698-d161123f5f11"/>
  </r>
  <r>
    <x v="80989"/>
    <s v="lexisnexis.com"/>
    <s v="USA"/>
    <s v="NY"/>
    <s v="Bowling Green"/>
    <s v="Albany"/>
    <x v="2"/>
    <s v="LexisNexis offers content-enabled workflow solutions in the legal, risk management, corporate, government, accounting, and academic markets."/>
    <s v="accounting|risk management|software"/>
    <x v="866"/>
    <x v="4"/>
    <n v="1"/>
    <n v="30000000"/>
    <s v="1973-01-01"/>
    <s v="2000-03-22"/>
    <s v="2000-03-22"/>
    <m/>
    <s v="verlag@lexisnexis.at"/>
    <s v="(431) 534-520"/>
    <s v="https://www.crunchbase.com/organization/lexisnexis"/>
    <s v="https://www.twitter.com/lexisnexis"/>
    <s v="https://www.facebook.com/lexiscommunities/info?tab=overview"/>
    <s v="7e3bd125-71a9-0d4d-49cc-1f7aa835bcb4"/>
  </r>
  <r>
    <x v="80990"/>
    <s v="mutek.com"/>
    <s v="CHN"/>
    <m/>
    <s v="Guangdong"/>
    <s v="Guangdong"/>
    <x v="0"/>
    <s v="MUTEK – Leading Supplier of Card Reader/Writer, Card Dispensers and Card Issuing Machines."/>
    <s v="application performance management|machine learning|manufacturing"/>
    <x v="515"/>
    <x v="1"/>
    <n v="1"/>
    <n v="8199999"/>
    <s v="2007-01-01"/>
    <s v="2000-03-22"/>
    <s v="2000-03-22"/>
    <m/>
    <s v="info@mutek.com"/>
    <n v="8675533074400"/>
    <s v="https://www.crunchbase.com/organization/mutek"/>
    <m/>
    <m/>
    <s v="d0fe31a3-fa6c-5f53-ef49-077a718454c0"/>
  </r>
  <r>
    <x v="80991"/>
    <m/>
    <s v="USA"/>
    <s v="NY"/>
    <s v="New York City"/>
    <s v="New York"/>
    <x v="2"/>
    <s v="An operator of an internet-based entertainment community for students."/>
    <s v="communities|internet|media and entertainment"/>
    <x v="311"/>
    <x v="2"/>
    <n v="1"/>
    <n v="5500000"/>
    <m/>
    <s v="2000-03-22"/>
    <s v="2000-03-22"/>
    <m/>
    <m/>
    <m/>
    <s v="https://www.crunchbase.com/organization/nibblebox"/>
    <m/>
    <m/>
    <s v="9d63e629-3638-a011-02a9-ad5a99392814"/>
  </r>
  <r>
    <x v="80992"/>
    <m/>
    <m/>
    <m/>
    <m/>
    <m/>
    <x v="0"/>
    <s v="NovaWiz, Inc. is a U.S.-based Internet company with its research and development in Israel and the United States."/>
    <s v="internet|market research|web development"/>
    <x v="3945"/>
    <x v="2"/>
    <n v="1"/>
    <n v="6000000"/>
    <m/>
    <s v="2000-03-22"/>
    <s v="2000-03-22"/>
    <m/>
    <m/>
    <m/>
    <s v="https://www.crunchbase.com/organization/novawiz"/>
    <m/>
    <m/>
    <s v="a02d6352-ec5f-ffee-3337-ec69b3281795"/>
  </r>
  <r>
    <x v="80993"/>
    <s v="oneclip.com"/>
    <s v="USA"/>
    <s v="NY"/>
    <s v="New York City"/>
    <s v="New York"/>
    <x v="0"/>
    <s v="OneClip.com, a secure Internet promotion clearinghouse."/>
    <s v="internet"/>
    <x v="28"/>
    <x v="1"/>
    <n v="1"/>
    <n v="10000000"/>
    <s v="1999-01-01"/>
    <s v="2000-03-22"/>
    <s v="2000-03-22"/>
    <m/>
    <s v="Info@OneClip.com"/>
    <s v="'212-627-7039"/>
    <s v="https://www.crunchbase.com/organization/oneclip-com"/>
    <m/>
    <m/>
    <s v="607b2036-0d28-52b3-9ecf-18ed141f3515"/>
  </r>
  <r>
    <x v="80994"/>
    <s v="pinpoint.com"/>
    <s v="USA"/>
    <s v="NC"/>
    <s v="Raleigh"/>
    <s v="Durham"/>
    <x v="0"/>
    <s v="Pinpoint develops innovative search technologies for the wired and wireless Web, powerfully combining machine and human elements."/>
    <s v="information technology|machine learning|wireless"/>
    <x v="2280"/>
    <x v="0"/>
    <n v="1"/>
    <n v="5000000"/>
    <s v="2003-01-01"/>
    <s v="2000-03-22"/>
    <s v="2000-03-22"/>
    <m/>
    <m/>
    <s v="(919)251-7000"/>
    <s v="https://www.crunchbase.com/organization/pinpoint-com"/>
    <m/>
    <m/>
    <s v="6c9a3796-997c-34ee-eca7-f5b9c6b729a5"/>
  </r>
  <r>
    <x v="80995"/>
    <s v="sandhillsystems.com"/>
    <s v="USA"/>
    <s v="CA"/>
    <s v="SF Bay Area"/>
    <s v="San Jose"/>
    <x v="0"/>
    <s v="Sand Hill Systems provides business-to-business (B2B) hosted applications for e-commerce, order entry."/>
    <s v="apps|b2b|e-commerce"/>
    <x v="1429"/>
    <x v="2"/>
    <n v="1"/>
    <n v="8000000"/>
    <m/>
    <s v="2000-03-22"/>
    <s v="2000-03-22"/>
    <m/>
    <m/>
    <s v="(408)382-2100"/>
    <s v="https://www.crunchbase.com/organization/sand-hill-systems"/>
    <m/>
    <m/>
    <s v="be08a75c-8b3e-13a4-2a28-2c0e69a79b82"/>
  </r>
  <r>
    <x v="80996"/>
    <s v="storagepoint.com"/>
    <s v="USA"/>
    <s v="CA"/>
    <s v="San Diego"/>
    <s v="San Diego"/>
    <x v="0"/>
    <s v="StoragePoint, is an application service provider (ASP) offering Internet users unlimited secure global access to their critical files."/>
    <m/>
    <x v="5"/>
    <x v="6"/>
    <n v="1"/>
    <m/>
    <s v="2001-01-01"/>
    <s v="2000-03-22"/>
    <s v="2000-03-22"/>
    <m/>
    <s v="support@storagepoint.com"/>
    <s v="(858)676-5990"/>
    <s v="https://www.crunchbase.com/organization/storagepoint-com"/>
    <s v="https://www.twitter.com/metalogix"/>
    <s v="https://www.facebook.com/metalogix"/>
    <s v="8a41bc1b-6c64-2e2e-1d86-cde1dcc15fe6"/>
  </r>
  <r>
    <x v="80997"/>
    <s v="struxicon.com"/>
    <s v="USA"/>
    <s v="CA"/>
    <s v="Anaheim"/>
    <s v="Irvine"/>
    <x v="0"/>
    <s v="Struxicon will revolutionize the way businesses outsource and manage construction projects."/>
    <s v="construction|outsourcing|procurement"/>
    <x v="8739"/>
    <x v="2"/>
    <n v="1"/>
    <m/>
    <s v="1999-05-01"/>
    <s v="2000-03-22"/>
    <s v="2000-03-22"/>
    <m/>
    <s v="support@struxicon.com"/>
    <n v="9498380123"/>
    <s v="https://www.crunchbase.com/organization/struxicon"/>
    <m/>
    <m/>
    <s v="cab77d99-425d-2cb7-1c61-67eee36c5b97"/>
  </r>
  <r>
    <x v="80998"/>
    <s v="tradeout.com"/>
    <s v="USA"/>
    <s v="NY"/>
    <s v="New York City"/>
    <s v="Ardsley"/>
    <x v="0"/>
    <s v="TradeOut.com operates as a business-to-business internet marketplace for buyers and sellers of business surplus."/>
    <s v="b2b|marketplace|trading platform"/>
    <x v="415"/>
    <x v="2"/>
    <n v="2"/>
    <n v="37000000"/>
    <m/>
    <s v="1999-11-01"/>
    <s v="2000-03-22"/>
    <m/>
    <m/>
    <s v="(914) 479-0611"/>
    <s v="https://www.crunchbase.com/organization/tradeout-com"/>
    <m/>
    <m/>
    <s v="c0272744-342c-6087-f8f4-0d5851f5b95b"/>
  </r>
  <r>
    <x v="80999"/>
    <s v="virtualrelocation.com"/>
    <s v="USA"/>
    <s v="OR"/>
    <s v="Portland, Oregon"/>
    <s v="Beaverton"/>
    <x v="0"/>
    <s v="Virtual Relocation.com's Web site offers 12 classifications with 100 sub-classifications, organized by state, then city, then category."/>
    <m/>
    <x v="5"/>
    <x v="1"/>
    <n v="1"/>
    <m/>
    <s v="1998-01-01"/>
    <s v="2000-03-22"/>
    <s v="2000-03-22"/>
    <m/>
    <s v="info@virtualrelocation.com"/>
    <s v="(800)567-7952"/>
    <s v="https://www.crunchbase.com/organization/virtual-relocation-com"/>
    <m/>
    <m/>
    <s v="4390baee-bbed-e5a5-49e4-2848f2b425e8"/>
  </r>
  <r>
    <x v="81000"/>
    <s v="active24.no"/>
    <s v="NOR"/>
    <m/>
    <s v="Oslo"/>
    <s v="Oslo"/>
    <x v="2"/>
    <s v="Active 24 provide a suite of shared Web hosting &amp; ASP services including domain name registration."/>
    <s v="internet"/>
    <x v="28"/>
    <x v="7"/>
    <n v="1"/>
    <m/>
    <m/>
    <s v="2000-03-21"/>
    <s v="2000-03-21"/>
    <m/>
    <s v="kundeservice@active24.no"/>
    <s v="'021-128222"/>
    <s v="https://www.crunchbase.com/organization/active-24"/>
    <s v="https://www.twitter.com/active24_no"/>
    <s v="https://www.facebook.com/active24hosting"/>
    <s v="081ba722-97a7-15f6-6341-9e9352f4dc51"/>
  </r>
  <r>
    <x v="81001"/>
    <s v="answerlogic.com"/>
    <s v="USA"/>
    <s v="DC"/>
    <s v="Washington, D.C."/>
    <s v="Washington"/>
    <x v="2"/>
    <s v="AnswerLogic is a software company that delivers online question-answering solutions for business."/>
    <s v="education"/>
    <x v="38"/>
    <x v="2"/>
    <n v="1"/>
    <n v="10000000"/>
    <m/>
    <s v="2000-03-21"/>
    <s v="2000-03-21"/>
    <m/>
    <m/>
    <s v="(202)223-1444"/>
    <s v="https://www.crunchbase.com/organization/answerlogic"/>
    <m/>
    <m/>
    <s v="e88979a2-dbb9-681e-ba8d-8439f86eee4e"/>
  </r>
  <r>
    <x v="81002"/>
    <s v="aspsecure.com"/>
    <s v="USA"/>
    <s v="CA"/>
    <s v="SF Bay Area"/>
    <s v="San Jose"/>
    <x v="0"/>
    <s v="ASPSecure.com is a supplier of digital rights management software and services to the worldwide application service provider market."/>
    <s v="software"/>
    <x v="10"/>
    <x v="2"/>
    <n v="1"/>
    <n v="9000000"/>
    <m/>
    <s v="2000-03-21"/>
    <s v="2000-03-21"/>
    <m/>
    <m/>
    <s v="(408)278-4500"/>
    <s v="https://www.crunchbase.com/organization/aspsecure-com"/>
    <m/>
    <m/>
    <s v="c1e4c441-4864-3b4c-1900-d622e05e270e"/>
  </r>
  <r>
    <x v="81003"/>
    <s v="bartertrust.com"/>
    <s v="USA"/>
    <s v="CA"/>
    <s v="SF Bay Area"/>
    <s v="San Francisco"/>
    <x v="0"/>
    <s v="BarterTrust USA's largest Internet-enabled business barter exchange, enables trading for a growing network of more than 7,000 businesses."/>
    <s v="b2b|finance|stock exchanges"/>
    <x v="39"/>
    <x v="2"/>
    <n v="1"/>
    <n v="55000000"/>
    <s v="1999-11-17"/>
    <s v="2000-03-21"/>
    <s v="2000-03-21"/>
    <m/>
    <s v="info@bartertrust.com"/>
    <n v="8772227837"/>
    <s v="https://www.crunchbase.com/organization/bartertrust-com"/>
    <m/>
    <m/>
    <s v="dea96a8f-ac2b-f2c1-6333-3dd1c55efd89"/>
  </r>
  <r>
    <x v="81004"/>
    <s v="bidtrac.com"/>
    <s v="USA"/>
    <s v="PA"/>
    <s v="Philadelphia"/>
    <s v="Bala Cynwyd"/>
    <x v="2"/>
    <s v="The company provides Internet technology based research, software development, and financial services."/>
    <m/>
    <x v="5"/>
    <x v="2"/>
    <n v="1"/>
    <m/>
    <m/>
    <s v="2000-03-21"/>
    <s v="2000-03-21"/>
    <m/>
    <m/>
    <m/>
    <s v="https://www.crunchbase.com/organization/bidtrac"/>
    <m/>
    <m/>
    <s v="77cd198e-84ac-0476-3693-a19951e40e2d"/>
  </r>
  <r>
    <x v="81005"/>
    <s v="caisinternet.com"/>
    <s v="USA"/>
    <s v="DC"/>
    <s v="Washington, D.C."/>
    <s v="Washington"/>
    <x v="0"/>
    <s v="CAIS provides customers with comprehensive high speed Internet solutions while at home in apartments, at work in small-to-medium businesses."/>
    <s v="internet|real estate|small and medium businesses"/>
    <x v="441"/>
    <x v="2"/>
    <n v="2"/>
    <n v="220000000"/>
    <m/>
    <s v="1999-12-22"/>
    <s v="2000-03-21"/>
    <m/>
    <m/>
    <m/>
    <s v="https://www.crunchbase.com/organization/cais-internet"/>
    <m/>
    <m/>
    <s v="778f7756-726f-7ceb-90bc-d08d1242b62c"/>
  </r>
  <r>
    <x v="81006"/>
    <s v="corp.collegenet.com"/>
    <s v="USA"/>
    <s v="OR"/>
    <s v="Portland, Oregon"/>
    <s v="Portland"/>
    <x v="0"/>
    <s v="CollegeNET, Inc. provides web-based on-demand technologies to help colleges, universities, and non-profits save money, improve operational"/>
    <s v="universities|web hosting"/>
    <x v="28"/>
    <x v="6"/>
    <n v="1"/>
    <n v="10000000"/>
    <s v="1977-01-01"/>
    <s v="2000-03-21"/>
    <s v="2000-03-21"/>
    <m/>
    <s v="pcasey@collegenet.com"/>
    <n v="15039735252"/>
    <s v="https://www.crunchbase.com/organization/collegenet"/>
    <s v="https://www.twitter.com/collegenet"/>
    <s v="https://www.facebook.com/57249074754"/>
    <s v="f423a5d8-c491-f02f-641b-985e61a8beb5"/>
  </r>
  <r>
    <x v="81007"/>
    <s v="demandline.com"/>
    <s v="USA"/>
    <s v="CA"/>
    <s v="SF Bay Area"/>
    <s v="San Bruno"/>
    <x v="0"/>
    <s v="Demandline.com, a leading provider of core business services that helps fast-growing businesses get significantly lower prices."/>
    <s v="business development|business intelligence|service industry"/>
    <x v="178"/>
    <x v="1"/>
    <n v="1"/>
    <n v="10000000"/>
    <s v="1999-01-01"/>
    <s v="2000-03-21"/>
    <s v="2000-03-21"/>
    <m/>
    <s v="info@demandline.com"/>
    <s v="(650)228-8800"/>
    <s v="https://www.crunchbase.com/organization/demandline-com"/>
    <m/>
    <m/>
    <s v="6da679b2-6e06-5eb5-d895-9e1fb29f6381"/>
  </r>
  <r>
    <x v="81008"/>
    <s v="e-debt.com"/>
    <s v="USA"/>
    <s v="OH"/>
    <s v="Akron - Canton"/>
    <s v="Akron"/>
    <x v="0"/>
    <s v="E-Debt Exchange is a Web community for the trading of distressed consumer and commercial debt."/>
    <s v="commercial|consumer|e-commerce"/>
    <x v="63"/>
    <x v="2"/>
    <n v="1"/>
    <n v="1250000"/>
    <m/>
    <s v="2000-03-21"/>
    <s v="2000-03-21"/>
    <m/>
    <m/>
    <m/>
    <s v="https://www.crunchbase.com/organization/e-debt-exchange"/>
    <m/>
    <m/>
    <s v="67297b84-fff5-cebf-9586-507f2c38bf6f"/>
  </r>
  <r>
    <x v="81009"/>
    <s v="fortelhotels.com"/>
    <s v="IND"/>
    <m/>
    <s v="Chennai"/>
    <s v="Chennai"/>
    <x v="0"/>
    <s v="Fortel is a business class hotel located at Egmore, Chennai in India."/>
    <m/>
    <x v="5"/>
    <x v="2"/>
    <n v="1"/>
    <m/>
    <m/>
    <s v="2000-03-21"/>
    <s v="2000-03-21"/>
    <m/>
    <m/>
    <n v="28415459"/>
    <s v="https://www.crunchbase.com/organization/fortel"/>
    <m/>
    <m/>
    <s v="0821c3a2-809e-7681-a1c5-2f82e05e0592"/>
  </r>
  <r>
    <x v="81010"/>
    <s v="groundswell.net"/>
    <s v="USA"/>
    <s v="VA"/>
    <s v="Alexandria"/>
    <s v="Alexandria"/>
    <x v="0"/>
    <s v="Groundswell is an Internet consulting and implementation firm."/>
    <s v="consulting|internet|messaging"/>
    <x v="201"/>
    <x v="0"/>
    <n v="1"/>
    <n v="50000000"/>
    <m/>
    <s v="2000-03-21"/>
    <s v="2000-03-21"/>
    <m/>
    <s v="info@groundswell.net"/>
    <s v="(703)548-4721"/>
    <s v="https://www.crunchbase.com/organization/groundswell-2"/>
    <m/>
    <m/>
    <s v="b1804726-5449-6fd4-13a7-8e9dddcdac88"/>
  </r>
  <r>
    <x v="81011"/>
    <s v="healthgrades.com"/>
    <s v="USA"/>
    <s v="CO"/>
    <s v="Denver"/>
    <s v="Denver"/>
    <x v="1"/>
    <s v="Health Grades is a healthcare rating company that provides information and ratings about physicians and hospitals."/>
    <s v="curated web|health care|information services"/>
    <x v="736"/>
    <x v="7"/>
    <n v="1"/>
    <n v="18000000"/>
    <s v="1996-01-01"/>
    <s v="2000-03-21"/>
    <s v="2000-03-21"/>
    <m/>
    <s v="cs@healthgrades.com"/>
    <m/>
    <s v="https://www.crunchbase.com/organization/health-grades"/>
    <s v="https://www.twitter.com/healthgrades"/>
    <s v="https://www.facebook.com/healthgradesinc"/>
    <s v="ae697802-7e33-1951-90a0-e63d410024a7"/>
  </r>
  <r>
    <x v="81012"/>
    <s v="healthhero.com"/>
    <s v="USA"/>
    <s v="CA"/>
    <s v="SF Bay Area"/>
    <s v="Mountain View"/>
    <x v="0"/>
    <s v="Health Hero Network, Inc. develops and markets the industry's most advanced tools and technologies for delivering structured."/>
    <s v="developer tools|information technology|marketplace"/>
    <x v="1836"/>
    <x v="2"/>
    <n v="1"/>
    <n v="21000000"/>
    <m/>
    <s v="2000-03-21"/>
    <s v="2000-03-21"/>
    <m/>
    <s v="support@hhn.com"/>
    <s v="(650)559-1000"/>
    <s v="https://www.crunchbase.com/organization/health-hero-network-2"/>
    <m/>
    <m/>
    <s v="25243845-af4e-3dd6-dece-311bf02a169f"/>
  </r>
  <r>
    <x v="81013"/>
    <s v="how2.com"/>
    <m/>
    <m/>
    <m/>
    <m/>
    <x v="0"/>
    <s v="How2.com is a provider of online post-purchase customer care solutions."/>
    <s v="customer service|internet|service industry"/>
    <x v="28"/>
    <x v="2"/>
    <n v="1"/>
    <n v="36500000"/>
    <m/>
    <s v="2000-03-21"/>
    <s v="2000-03-21"/>
    <m/>
    <m/>
    <m/>
    <s v="https://www.crunchbase.com/organization/how2-com"/>
    <m/>
    <m/>
    <s v="f14f350d-7e8c-3013-f3a4-2aff941578da"/>
  </r>
  <r>
    <x v="81014"/>
    <s v="imxexchange.com"/>
    <s v="USA"/>
    <s v="CA"/>
    <s v="SF Bay Area"/>
    <s v="San Ramon"/>
    <x v="0"/>
    <s v="IMX Exchange is an online marketplace for the wholesale mortgage industry."/>
    <s v="marketplace|online portals|wholesale"/>
    <x v="314"/>
    <x v="2"/>
    <n v="1"/>
    <n v="15700000"/>
    <m/>
    <s v="2000-03-21"/>
    <s v="2000-03-21"/>
    <m/>
    <m/>
    <m/>
    <s v="https://www.crunchbase.com/organization/imx-exchange"/>
    <m/>
    <m/>
    <s v="b480cfdb-2d53-5089-ca1b-67e0c11d9aa8"/>
  </r>
  <r>
    <x v="81015"/>
    <s v="ihcg.com"/>
    <s v="USA"/>
    <s v="CT"/>
    <s v="Hartford"/>
    <s v="Avon"/>
    <x v="0"/>
    <s v="Internet Healthcare Group is a B2B e-healthcare company specializing in startup investments."/>
    <m/>
    <x v="5"/>
    <x v="2"/>
    <n v="1"/>
    <m/>
    <m/>
    <s v="2000-03-21"/>
    <s v="2000-03-21"/>
    <m/>
    <m/>
    <m/>
    <s v="https://www.crunchbase.com/organization/internet-healthcare-group"/>
    <m/>
    <m/>
    <s v="7775c487-3ead-af23-2d11-0f7e951af61e"/>
  </r>
  <r>
    <x v="81016"/>
    <m/>
    <s v="USA"/>
    <s v="GA"/>
    <s v="Atlanta"/>
    <s v="Norcross"/>
    <x v="0"/>
    <s v="Ivex allows business managers to view and manage their operations over the internet."/>
    <s v="business intelligence|internet|internet of things"/>
    <x v="670"/>
    <x v="2"/>
    <n v="1"/>
    <n v="5000000"/>
    <m/>
    <s v="2000-03-21"/>
    <s v="2000-03-21"/>
    <m/>
    <m/>
    <m/>
    <s v="https://www.crunchbase.com/organization/ivex-corporation"/>
    <m/>
    <m/>
    <s v="987f2e9e-7420-f775-71cc-e7bac9f73ef5"/>
  </r>
  <r>
    <x v="81017"/>
    <s v="keystroke.com"/>
    <s v="USA"/>
    <s v="WA"/>
    <s v="Seattle"/>
    <s v="Seattle"/>
    <x v="0"/>
    <s v="Keystroke.com is a pioneer of the online lending industry."/>
    <s v="internet|lending|service industry"/>
    <x v="436"/>
    <x v="2"/>
    <n v="1"/>
    <n v="14000000"/>
    <m/>
    <s v="2000-03-21"/>
    <s v="2000-03-21"/>
    <m/>
    <s v="webmaster@keystroke.com"/>
    <s v="(206)625-1001"/>
    <s v="https://www.crunchbase.com/organization/keystroke-com"/>
    <m/>
    <m/>
    <s v="894f2f4c-13b0-0f5d-18e9-89131178251c"/>
  </r>
  <r>
    <x v="81018"/>
    <s v="kozmo.com"/>
    <s v="USA"/>
    <s v="NY"/>
    <s v="New York City"/>
    <s v="New York"/>
    <x v="0"/>
    <s v="An &quot;e-mmediate&quot; Internet-to-door delivery service"/>
    <s v="delivery|music|video"/>
    <x v="8740"/>
    <x v="7"/>
    <n v="1"/>
    <n v="60000000"/>
    <s v="1998-01-01"/>
    <s v="2000-03-21"/>
    <s v="2000-03-21"/>
    <m/>
    <m/>
    <m/>
    <s v="https://www.crunchbase.com/organization/kozmo-com"/>
    <m/>
    <m/>
    <s v="1b9dcd90-ccd6-4ff6-9fb9-ef42e37a34f4"/>
  </r>
  <r>
    <x v="81019"/>
    <s v="materialnet.com"/>
    <m/>
    <m/>
    <m/>
    <m/>
    <x v="2"/>
    <s v="MaterialNet is a buyer-centric, business-to-business internet marketplace for raw materials."/>
    <s v="b2b|internet|marketplace"/>
    <x v="314"/>
    <x v="2"/>
    <n v="2"/>
    <n v="14700000"/>
    <m/>
    <s v="1999-10-27"/>
    <s v="2000-03-21"/>
    <m/>
    <m/>
    <m/>
    <s v="https://www.crunchbase.com/organization/materialnet-com"/>
    <m/>
    <m/>
    <s v="55202489-cf70-e3d1-e148-38952e75bf3e"/>
  </r>
  <r>
    <x v="81020"/>
    <s v="medchannel.com"/>
    <s v="USA"/>
    <s v="CA"/>
    <s v="SF Bay Area"/>
    <s v="San Francisco"/>
    <x v="0"/>
    <s v="MedChannel is a technology infrastructure company driving efficiency and delivering value to the healthcare industry."/>
    <s v="health care|infrastructure|medical"/>
    <x v="3"/>
    <x v="1"/>
    <n v="1"/>
    <n v="42000000"/>
    <s v="1993-01-01"/>
    <s v="2000-03-21"/>
    <s v="2000-03-21"/>
    <m/>
    <m/>
    <s v="'617-314-9861"/>
    <s v="https://www.crunchbase.com/organization/medchannel-com"/>
    <m/>
    <m/>
    <s v="88260c90-e417-1dcc-930f-d8e815736ff2"/>
  </r>
  <r>
    <x v="81021"/>
    <s v="mediabrains.com"/>
    <s v="USA"/>
    <s v="FL"/>
    <s v="Naples, Florida"/>
    <s v="Naples"/>
    <x v="0"/>
    <s v="Businesses market and advertise their brand, products, services and industry-related information on the MediaBrains Business Directory Netwo"/>
    <s v="advertising|internet|media and entertainment"/>
    <x v="711"/>
    <x v="0"/>
    <n v="1"/>
    <n v="13500000"/>
    <s v="1996-01-01"/>
    <s v="2000-03-21"/>
    <s v="2000-03-21"/>
    <m/>
    <m/>
    <s v="'239-594-3200"/>
    <s v="https://www.crunchbase.com/organization/mediabrains"/>
    <s v="https://www.twitter.com/mediabrains"/>
    <m/>
    <s v="877166cb-1686-4236-929e-b31ee1087577"/>
  </r>
  <r>
    <x v="81022"/>
    <s v="netex.com"/>
    <s v="USA"/>
    <s v="MN"/>
    <s v="Minneapolis"/>
    <s v="Maple Grove"/>
    <x v="0"/>
    <s v="NetEx has provided data transport solutions for more than 20 years."/>
    <s v="cloud storage|computer|data center"/>
    <x v="902"/>
    <x v="6"/>
    <n v="1"/>
    <n v="10500000"/>
    <s v="1999-01-01"/>
    <s v="2000-03-21"/>
    <s v="2000-03-21"/>
    <m/>
    <s v="info@netex.com"/>
    <s v="(763)694-4300"/>
    <s v="https://www.crunchbase.com/organization/netex-2"/>
    <s v="https://www.twitter.com/joekang_netex"/>
    <s v="https://www.facebook.com/hyperip"/>
    <s v="e1d7804c-e3a5-2367-bdc0-12bd3247084e"/>
  </r>
  <r>
    <x v="81023"/>
    <s v="netgrocer.com"/>
    <s v="USA"/>
    <s v="NJ"/>
    <s v="Newark"/>
    <s v="Oakland"/>
    <x v="0"/>
    <s v="Netgrocer.com has been delivering grocery items to households across the nation including perishable and frozen goods."/>
    <s v="e-commerce|food delivery|organic food"/>
    <x v="675"/>
    <x v="1"/>
    <n v="1"/>
    <n v="30000000"/>
    <s v="1999-01-01"/>
    <s v="2000-03-21"/>
    <s v="2000-03-21"/>
    <m/>
    <m/>
    <s v="'732-745-1000"/>
    <s v="https://www.crunchbase.com/organization/netgrocer"/>
    <s v="https://www.twitter.com/netgrocer"/>
    <s v="https://www.facebook.com/netgrocer/"/>
    <s v="f3c800b7-6104-ece4-e775-41da1112102f"/>
  </r>
  <r>
    <x v="81024"/>
    <s v="on-linedesign.com"/>
    <s v="USA"/>
    <s v="NY"/>
    <s v="New York City"/>
    <s v="Rye"/>
    <x v="0"/>
    <s v="On-Line Design, operates as an interactive marketing agency. It offers Professional Promotional Management, a Web-based design system."/>
    <m/>
    <x v="5"/>
    <x v="2"/>
    <n v="1"/>
    <m/>
    <m/>
    <s v="2000-03-21"/>
    <s v="2000-03-21"/>
    <m/>
    <m/>
    <s v="(914)967-7100"/>
    <s v="https://www.crunchbase.com/organization/on-line-design-com"/>
    <m/>
    <m/>
    <s v="0e129017-14be-15ab-928a-85eba4788f66"/>
  </r>
  <r>
    <x v="81025"/>
    <s v="onlink.com"/>
    <m/>
    <m/>
    <m/>
    <m/>
    <x v="0"/>
    <s v="OnLink Inc. is a provider of eCommerce sales and marketing applications."/>
    <s v="e-commerce|internet|marketing"/>
    <x v="1236"/>
    <x v="2"/>
    <n v="1"/>
    <n v="20000000"/>
    <m/>
    <s v="2000-03-21"/>
    <s v="2000-03-21"/>
    <m/>
    <m/>
    <m/>
    <s v="https://www.crunchbase.com/organization/onlink"/>
    <m/>
    <m/>
    <s v="cf7f9851-c67d-08a5-6b95-7b91ab6a9f0f"/>
  </r>
  <r>
    <x v="81026"/>
    <m/>
    <m/>
    <m/>
    <m/>
    <m/>
    <x v="0"/>
    <s v="RateXchange Corporation is a B2B e-commerce company providing a neutral, vertical marketplace for the telecommunications industry."/>
    <s v="b2b|marketplace|telecommunications"/>
    <x v="3471"/>
    <x v="2"/>
    <n v="1"/>
    <n v="32700000"/>
    <m/>
    <s v="2000-03-21"/>
    <s v="2000-03-21"/>
    <m/>
    <m/>
    <m/>
    <s v="https://www.crunchbase.com/organization/ratexchange-corporation"/>
    <m/>
    <m/>
    <s v="d3cd296a-3a98-d5b4-41c9-a917a697511d"/>
  </r>
  <r>
    <x v="81027"/>
    <s v="pl-x.com"/>
    <s v="USA"/>
    <s v="CA"/>
    <s v="Los Angeles"/>
    <s v="Los Angeles"/>
    <x v="0"/>
    <s v="The Patent &amp; License Exchange (&quot;pl-x.com&quot;) is the first e-business marketplace for intellectual property rights."/>
    <s v="intellectual property|internet|marketplace"/>
    <x v="3050"/>
    <x v="2"/>
    <n v="1"/>
    <n v="30000000"/>
    <s v="1999-01-01"/>
    <s v="2000-03-21"/>
    <s v="2000-03-21"/>
    <m/>
    <s v="info@pl-x.com"/>
    <s v="1(626)405-0690"/>
    <s v="https://www.crunchbase.com/organization/the-patent-license-exchange"/>
    <m/>
    <m/>
    <s v="382b2c2b-cf03-8d7d-26ba-c2cbb645f823"/>
  </r>
  <r>
    <x v="81028"/>
    <s v="trafficstation.com"/>
    <s v="USA"/>
    <s v="CA"/>
    <s v="Los Angeles"/>
    <s v="Los Angeles"/>
    <x v="3"/>
    <s v="TrafficStation provides personalized traffic reports, transportation and traveler information for portal clients via the Internet."/>
    <m/>
    <x v="5"/>
    <x v="2"/>
    <n v="1"/>
    <m/>
    <m/>
    <s v="2000-03-21"/>
    <s v="2000-03-21"/>
    <m/>
    <m/>
    <m/>
    <s v="https://www.crunchbase.com/organization/trafficstation"/>
    <m/>
    <m/>
    <s v="987c34d9-8a33-d819-d6e6-6c048e32bad8"/>
  </r>
  <r>
    <x v="81029"/>
    <s v="usa.net"/>
    <s v="USA"/>
    <s v="CT"/>
    <s v="Hartford"/>
    <s v="Milford"/>
    <x v="2"/>
    <s v="USA.NET offers a complete suite of outsourced messaging solutions backed by our commitment to operational excellence."/>
    <s v="cyber security|information technology|security"/>
    <x v="25"/>
    <x v="5"/>
    <n v="1"/>
    <n v="60000000"/>
    <s v="1997-01-01"/>
    <s v="2000-03-21"/>
    <s v="2000-03-21"/>
    <m/>
    <m/>
    <s v="'203-541-3489"/>
    <s v="https://www.crunchbase.com/organization/usa-net"/>
    <s v="https://www.twitter.com/silversky"/>
    <s v="https://www.facebook.com/silverskysec"/>
    <s v="7561156a-c386-2c5e-92ab-560458ae7e5d"/>
  </r>
  <r>
    <x v="81030"/>
    <s v="amazingmedia.com"/>
    <m/>
    <m/>
    <m/>
    <m/>
    <x v="0"/>
    <s v="Amazing Media"/>
    <s v="advertising|information technology|internet"/>
    <x v="3083"/>
    <x v="2"/>
    <n v="1"/>
    <n v="12000000"/>
    <m/>
    <s v="2000-03-20"/>
    <s v="2000-03-20"/>
    <m/>
    <m/>
    <m/>
    <s v="https://www.crunchbase.com/organization/amazing-media"/>
    <m/>
    <m/>
    <s v="5360f1cc-664f-22af-b2a8-da53ea518897"/>
  </r>
  <r>
    <x v="81031"/>
    <s v="blue292.com"/>
    <s v="USA"/>
    <s v="NC"/>
    <s v="Raleigh"/>
    <s v="Durham"/>
    <x v="0"/>
    <s v="Blue292 The World's Leading Business-to-Business Exchange for Environmental, Health Safety Products, Services."/>
    <s v="business development|health care|lifestyle"/>
    <x v="582"/>
    <x v="6"/>
    <n v="2"/>
    <n v="17000000"/>
    <m/>
    <s v="2000-01-15"/>
    <s v="2000-03-20"/>
    <m/>
    <m/>
    <s v="'+1 (650) 960-1640"/>
    <s v="https://www.crunchbase.com/organization/blue292"/>
    <m/>
    <s v="https://www.facebook.com/locustechnologies"/>
    <s v="d528e2c0-e7f0-f734-4961-1b82051037f7"/>
  </r>
  <r>
    <x v="81032"/>
    <s v="nextvenue.com"/>
    <s v="USA"/>
    <s v="NY"/>
    <s v="New York City"/>
    <s v="New York"/>
    <x v="2"/>
    <s v="NextVenue is a global turnkey pioneer in video and audio streaming media."/>
    <s v="audio|media and entertainment|music streaming|video"/>
    <x v="2808"/>
    <x v="6"/>
    <n v="1"/>
    <n v="30000000"/>
    <s v="1998-01-01"/>
    <s v="2000-03-20"/>
    <s v="2000-03-20"/>
    <m/>
    <m/>
    <m/>
    <s v="https://www.crunchbase.com/organization/nextvenue"/>
    <m/>
    <m/>
    <s v="1733cba5-b4dd-45cf-e559-f1746b60098f"/>
  </r>
  <r>
    <x v="81033"/>
    <m/>
    <s v="USA"/>
    <s v="NY"/>
    <s v="New York City"/>
    <s v="New York"/>
    <x v="0"/>
    <s v="Volaris Advisors was merged into CSFB Private Client Services. Volaris Advisors is a financial services firm that provides volatility"/>
    <m/>
    <x v="5"/>
    <x v="2"/>
    <n v="1"/>
    <m/>
    <m/>
    <s v="2000-03-20"/>
    <s v="2000-03-20"/>
    <m/>
    <m/>
    <m/>
    <s v="https://www.crunchbase.com/organization/volaris-advisors"/>
    <m/>
    <m/>
    <s v="909468a9-552b-731a-f46a-b49cf6d148c5"/>
  </r>
  <r>
    <x v="81034"/>
    <s v="adonsale.com"/>
    <m/>
    <m/>
    <m/>
    <m/>
    <x v="0"/>
    <s v="Adonsale"/>
    <m/>
    <x v="5"/>
    <x v="1"/>
    <n v="1"/>
    <m/>
    <s v="1999-01-01"/>
    <s v="2000-03-17"/>
    <s v="2000-03-17"/>
    <m/>
    <m/>
    <s v="33 1 46 40 66 13"/>
    <s v="https://www.crunchbase.com/organization/adonsale"/>
    <m/>
    <m/>
    <s v="c79c248b-68bd-63de-54eb-99f91b1bfd48"/>
  </r>
  <r>
    <x v="81035"/>
    <m/>
    <m/>
    <m/>
    <m/>
    <m/>
    <x v="2"/>
    <s v="DishnetDSL was a broadband internet service provider in India."/>
    <s v="internet|service industry|web browsers"/>
    <x v="146"/>
    <x v="2"/>
    <n v="1"/>
    <n v="22900000"/>
    <m/>
    <s v="2000-03-17"/>
    <s v="2000-03-17"/>
    <m/>
    <m/>
    <m/>
    <s v="https://www.crunchbase.com/organization/dishnetdsl"/>
    <m/>
    <m/>
    <s v="717614fc-dc69-a876-e508-7c07818e8c31"/>
  </r>
  <r>
    <x v="81036"/>
    <s v="edificerex.com"/>
    <s v="USA"/>
    <s v="NY"/>
    <s v="New York City"/>
    <s v="New York"/>
    <x v="0"/>
    <s v="EdificeRex is dedicated to developing and maintaining intranets for buildings participating in the EdificeRex Network."/>
    <s v="internet|real estate|service industry"/>
    <x v="441"/>
    <x v="2"/>
    <n v="1"/>
    <n v="35000000"/>
    <m/>
    <s v="2000-03-17"/>
    <s v="2000-03-17"/>
    <m/>
    <m/>
    <m/>
    <s v="https://www.crunchbase.com/organization/edificerex-com"/>
    <m/>
    <m/>
    <s v="eec3854d-34e2-663c-9a4c-1b7af1f2f56b"/>
  </r>
  <r>
    <x v="81037"/>
    <s v="eyezoom.com"/>
    <s v="USA"/>
    <s v="TN"/>
    <s v="Nashville"/>
    <s v="Nashville"/>
    <x v="0"/>
    <s v="EyeZoom is an Internet-based video solutions provider, offering web-enabled technologies to business owners for remote video monitoring."/>
    <s v="business information systems|internet|video"/>
    <x v="2306"/>
    <x v="2"/>
    <n v="1"/>
    <n v="1800000"/>
    <m/>
    <s v="2000-03-17"/>
    <s v="2000-03-17"/>
    <m/>
    <m/>
    <m/>
    <s v="https://www.crunchbase.com/organization/eyezoom-com"/>
    <m/>
    <m/>
    <s v="74ce9cc9-2869-d7a6-c53d-871968cec236"/>
  </r>
  <r>
    <x v="81038"/>
    <s v="imagitas.com"/>
    <s v="USA"/>
    <s v="MA"/>
    <s v="Boston"/>
    <s v="Waltham"/>
    <x v="2"/>
    <s v="Imagitas, Inc., a marketing services company, connects marketers with their consumer segments through government communication channels"/>
    <s v="advertising|customer service|government"/>
    <x v="8604"/>
    <x v="6"/>
    <n v="1"/>
    <n v="20000000"/>
    <s v="1992-01-01"/>
    <s v="2000-03-17"/>
    <s v="2000-03-17"/>
    <m/>
    <m/>
    <s v="'781-906-4500"/>
    <s v="https://www.crunchbase.com/organization/imagitas"/>
    <s v="https://www.twitter.com/greggzegras"/>
    <m/>
    <s v="fb4b13ab-ff56-ad61-2f57-d2087ad5d913"/>
  </r>
  <r>
    <x v="81039"/>
    <s v="netmechanic.com"/>
    <s v="USA"/>
    <s v="AL"/>
    <s v="Huntsville"/>
    <s v="Huntsville"/>
    <x v="0"/>
    <s v="NetMechanic has become the largest independent provider of Web site tools."/>
    <m/>
    <x v="5"/>
    <x v="5"/>
    <n v="1"/>
    <m/>
    <s v="1996-01-01"/>
    <s v="2000-03-17"/>
    <s v="2000-03-17"/>
    <m/>
    <m/>
    <n v="6504035507"/>
    <s v="https://www.crunchbase.com/organization/netmechanic"/>
    <s v="https://www.twitter.com/keynotesystems"/>
    <s v="https://www.facebook.com/keynotesystemsinc"/>
    <s v="f5e885d6-8d75-3ee5-b27a-488c7ccb3e6c"/>
  </r>
  <r>
    <x v="81040"/>
    <s v="openair.com"/>
    <s v="USA"/>
    <s v="MA"/>
    <s v="Boston"/>
    <s v="Boston"/>
    <x v="2"/>
    <s v="OpenAir offers web-based software that includes timesheets, expense reports and project management for professional service firms."/>
    <s v="project management|software|web browsers"/>
    <x v="146"/>
    <x v="6"/>
    <n v="2"/>
    <n v="28500000"/>
    <s v="1999-03-01"/>
    <s v="2000-01-01"/>
    <s v="2000-03-17"/>
    <m/>
    <s v="support@openair.com"/>
    <s v="'617-351-0230"/>
    <s v="https://www.crunchbase.com/organization/openair"/>
    <s v="https://www.twitter.com/openair"/>
    <m/>
    <s v="092b685a-1afb-8978-af6b-13c4b5a83e19"/>
  </r>
  <r>
    <x v="81041"/>
    <s v="opensolutions.com"/>
    <s v="IND"/>
    <m/>
    <s v="New Delhi"/>
    <s v="Gurgaon"/>
    <x v="2"/>
    <s v="Open Solutions, a provider of e-Commerce and enterprise financial solutions for community banks and credit unions."/>
    <s v="consulting|e-commerce|financial services"/>
    <x v="53"/>
    <x v="4"/>
    <n v="1"/>
    <n v="20000000"/>
    <s v="1992-01-01"/>
    <s v="2000-03-17"/>
    <s v="2000-03-17"/>
    <m/>
    <s v="getsolutions@fiserv.com"/>
    <n v="5742823366"/>
    <s v="https://www.crunchbase.com/organization/open-solutions"/>
    <s v="https://www.twitter.com/opensolutionscc"/>
    <s v="http://www.facebook.com/fiserv"/>
    <s v="53f69b58-ec93-9547-da6d-7f116b7bd702"/>
  </r>
  <r>
    <x v="81042"/>
    <s v="pumatech.com"/>
    <s v="USA"/>
    <s v="CA"/>
    <s v="SF Bay Area"/>
    <s v="San Jose"/>
    <x v="0"/>
    <s v="Puma Technology a provider of infrastructure software for the mobile Internet."/>
    <s v="internet|mobile|software"/>
    <x v="945"/>
    <x v="2"/>
    <n v="1"/>
    <n v="82000000"/>
    <s v="1993-01-01"/>
    <s v="2000-03-17"/>
    <s v="2000-03-17"/>
    <m/>
    <m/>
    <m/>
    <s v="https://www.crunchbase.com/organization/puma-technology"/>
    <m/>
    <m/>
    <s v="f3084bbe-db00-fa2b-d16a-ed9a8bd80f98"/>
  </r>
  <r>
    <x v="81043"/>
    <s v="qsipayments.com"/>
    <m/>
    <m/>
    <m/>
    <m/>
    <x v="0"/>
    <s v="QSI Payment is a world leader in secure internet-based payment solutions, including internet Web-based transactions."/>
    <s v="internet|online auctions|payments"/>
    <x v="238"/>
    <x v="2"/>
    <n v="1"/>
    <n v="12000000"/>
    <m/>
    <s v="2000-03-17"/>
    <s v="2000-03-17"/>
    <m/>
    <m/>
    <m/>
    <s v="https://www.crunchbase.com/organization/qsi-payment"/>
    <m/>
    <m/>
    <s v="a2e5bf9e-9173-2609-30ab-456e7d2317d4"/>
  </r>
  <r>
    <x v="81044"/>
    <s v="xmarksthespot.com"/>
    <m/>
    <m/>
    <m/>
    <m/>
    <x v="2"/>
    <s v="XMarkstheSpot an online direct marketing company that provides cash awards to consumers that register with its partner sites."/>
    <s v="consumer|internet|marketing"/>
    <x v="158"/>
    <x v="2"/>
    <n v="1"/>
    <n v="4700000"/>
    <s v="1999-01-01"/>
    <s v="2000-03-17"/>
    <s v="2000-03-17"/>
    <m/>
    <m/>
    <m/>
    <s v="https://www.crunchbase.com/organization/xmarksthespot-com"/>
    <m/>
    <m/>
    <s v="27bda6e6-0895-e92b-d12c-91c744b031e0"/>
  </r>
  <r>
    <x v="81045"/>
    <s v="zerosones.com"/>
    <s v="USA"/>
    <s v="CA"/>
    <s v="Los Angeles"/>
    <s v="Santa Monica"/>
    <x v="0"/>
    <s v="Zeros &amp; Ones is a next-generation incubator of content and technology for The Internet, broadband networks, and digital television."/>
    <s v="broadcasting|content|incubators"/>
    <x v="5457"/>
    <x v="2"/>
    <n v="2"/>
    <n v="27500000"/>
    <m/>
    <s v="1999-12-13"/>
    <s v="2000-03-17"/>
    <m/>
    <s v="kontakt@zeros.ones.de"/>
    <s v="'+49 89 5204600"/>
    <s v="https://www.crunchbase.com/organization/zeros-ones"/>
    <s v="https://www.twitter.com/zerosones"/>
    <s v="https://www.facebook.com/zerosones"/>
    <s v="88e05a8c-7711-51f8-d27c-b53f2d9f75c9"/>
  </r>
  <r>
    <x v="81046"/>
    <m/>
    <m/>
    <m/>
    <m/>
    <m/>
    <x v="2"/>
    <s v="Attenza, Inc. designs and develops online customer service and support automation software."/>
    <s v="customer service|enterprise software|internet"/>
    <x v="146"/>
    <x v="2"/>
    <n v="1"/>
    <n v="18000000"/>
    <m/>
    <s v="2000-03-16"/>
    <s v="2000-03-16"/>
    <m/>
    <m/>
    <m/>
    <s v="https://www.crunchbase.com/organization/attenza"/>
    <m/>
    <m/>
    <s v="a820a7c1-034d-7cca-271b-1962df7619c0"/>
  </r>
  <r>
    <x v="81047"/>
    <s v="baytsp.com"/>
    <s v="USA"/>
    <s v="CA"/>
    <s v="SF Bay Area"/>
    <s v="San Jose"/>
    <x v="2"/>
    <s v="BayTSP.com Inc. provides Internet security and piracy control services."/>
    <s v="cyber security|internet|security"/>
    <x v="33"/>
    <x v="6"/>
    <n v="1"/>
    <n v="1300000"/>
    <s v="1999-01-01"/>
    <s v="2000-03-16"/>
    <s v="2000-03-16"/>
    <m/>
    <m/>
    <m/>
    <s v="https://www.crunchbase.com/organization/baytsp"/>
    <m/>
    <m/>
    <s v="f2409c01-9ab3-4bc8-a017-512c969c033b"/>
  </r>
  <r>
    <x v="81048"/>
    <m/>
    <s v="USA"/>
    <s v="CA"/>
    <s v="SF Bay Area"/>
    <s v="Redwood Shores"/>
    <x v="0"/>
    <s v="BuildPoint provides e-commerce services for the commercial construction industry. Its SaaS offerings allow buyers and sellers of"/>
    <s v="b2b|construction|e-commerce|procurement|saas"/>
    <x v="2653"/>
    <x v="2"/>
    <n v="1"/>
    <n v="20000000"/>
    <m/>
    <s v="2000-03-16"/>
    <s v="2000-03-16"/>
    <m/>
    <m/>
    <m/>
    <s v="https://www.crunchbase.com/organization/buildpoint"/>
    <m/>
    <m/>
    <s v="126eabf1-909a-c581-58ae-36c3236eef1d"/>
  </r>
  <r>
    <x v="81049"/>
    <s v="carbonmedia.com"/>
    <s v="USA"/>
    <s v="MI"/>
    <s v="MI - Other"/>
    <s v="Oakland"/>
    <x v="0"/>
    <s v="The web is magic. And what beautifully conjures, strength has much to do with magic too."/>
    <m/>
    <x v="5"/>
    <x v="6"/>
    <n v="1"/>
    <m/>
    <s v="2007-01-01"/>
    <s v="2000-03-16"/>
    <s v="2000-03-16"/>
    <m/>
    <m/>
    <s v="'248-663-4440"/>
    <s v="https://www.crunchbase.com/organization/carbon-media"/>
    <s v="https://www.twitter.com/carbonmediagrp"/>
    <s v="https://www.facebook.com/carbonmediagroup"/>
    <s v="3eb1e237-40e3-6176-2d5f-cafcfc7226b8"/>
  </r>
  <r>
    <x v="81050"/>
    <s v="crosscommerce.com"/>
    <s v="USA"/>
    <s v="CA"/>
    <s v="SF Bay Area"/>
    <s v="San Francisco"/>
    <x v="0"/>
    <s v="CrossCommerce.com, Inc. provides e-merchandising services."/>
    <s v="content|e-commerce|internet"/>
    <x v="244"/>
    <x v="2"/>
    <n v="1"/>
    <n v="20000000"/>
    <m/>
    <s v="2000-03-16"/>
    <s v="2000-03-16"/>
    <m/>
    <m/>
    <m/>
    <s v="https://www.crunchbase.com/organization/cross-commerce"/>
    <m/>
    <m/>
    <s v="93734a62-9395-ecbb-9e9b-3b5f654b3950"/>
  </r>
  <r>
    <x v="81051"/>
    <m/>
    <m/>
    <m/>
    <m/>
    <m/>
    <x v="0"/>
    <s v="A guaranteed same-day delivery and fulfillment service of e-commerce goods."/>
    <s v="e-commerce|retail|same day delivery"/>
    <x v="193"/>
    <x v="2"/>
    <n v="1"/>
    <n v="2000000"/>
    <m/>
    <s v="2000-03-16"/>
    <s v="2000-03-16"/>
    <m/>
    <m/>
    <m/>
    <s v="https://www.crunchbase.com/organization/deliveretoday"/>
    <m/>
    <m/>
    <s v="78cfa093-b141-6a7f-604a-d5f32a61dfb9"/>
  </r>
  <r>
    <x v="81052"/>
    <s v="donationdepot.com"/>
    <m/>
    <m/>
    <m/>
    <m/>
    <x v="0"/>
    <s v="ASP that specializes in helping organization such as United Way agencies and higher education institutions manage donations."/>
    <s v="education|higher education|service industry"/>
    <x v="38"/>
    <x v="2"/>
    <n v="1"/>
    <n v="1000000"/>
    <m/>
    <s v="2000-03-16"/>
    <s v="2000-03-16"/>
    <m/>
    <m/>
    <m/>
    <s v="https://www.crunchbase.com/organization/donation-depot"/>
    <m/>
    <m/>
    <s v="4863f9c2-65a3-cda4-c955-1012a2df3cde"/>
  </r>
  <r>
    <x v="81053"/>
    <s v="eyada.com"/>
    <s v="USA"/>
    <s v="NY"/>
    <s v="New York City"/>
    <s v="New York"/>
    <x v="3"/>
    <s v="eYada.com has emerged as one of the Internet’s leading entertainment companies."/>
    <s v="fitness|health care|internet|media and entertainment|sports"/>
    <x v="1272"/>
    <x v="2"/>
    <n v="1"/>
    <n v="25000000"/>
    <s v="1999-08-01"/>
    <s v="2000-03-16"/>
    <s v="2000-03-16"/>
    <s v="2001-01-01"/>
    <m/>
    <m/>
    <s v="https://www.crunchbase.com/organization/eyada"/>
    <m/>
    <m/>
    <s v="381606fe-3b78-8057-6815-5b5d102cfe3e"/>
  </r>
  <r>
    <x v="81054"/>
    <s v="foreshock.com"/>
    <s v="USA"/>
    <s v="CA"/>
    <s v="Anaheim"/>
    <s v="Irvine"/>
    <x v="0"/>
    <s v="A business-to-business service provider."/>
    <s v="b2b|e-commerce|service industry"/>
    <x v="63"/>
    <x v="2"/>
    <n v="1"/>
    <n v="1000000"/>
    <m/>
    <s v="2000-03-16"/>
    <s v="2000-03-16"/>
    <m/>
    <m/>
    <s v="(949)788-9988"/>
    <s v="https://www.crunchbase.com/organization/foreshock-inc"/>
    <m/>
    <m/>
    <s v="724745d4-97fd-58a1-3d19-4871a34bf280"/>
  </r>
  <r>
    <x v="81055"/>
    <s v="healthanswers.com"/>
    <s v="USA"/>
    <s v="PA"/>
    <s v="Philadelphia"/>
    <s v="Horsham"/>
    <x v="0"/>
    <s v="HealthAnswers is a leading full-service sales training agency specializing in blended learning solutions."/>
    <s v="biotechnology|pharmaceutical|training"/>
    <x v="6366"/>
    <x v="6"/>
    <n v="1"/>
    <n v="20000000"/>
    <s v="2003-01-01"/>
    <s v="2000-03-16"/>
    <s v="2000-03-16"/>
    <m/>
    <m/>
    <s v="(215)442-9017"/>
    <s v="https://www.crunchbase.com/organization/healthanswers-inc"/>
    <m/>
    <m/>
    <s v="743c44d9-3846-d3da-667d-5719197f0b84"/>
  </r>
  <r>
    <x v="81056"/>
    <s v="householddirect.com"/>
    <s v="USA"/>
    <s v="NY"/>
    <s v="New York City"/>
    <s v="New York"/>
    <x v="0"/>
    <s v="They're giving away a new Lindal home to introduce you to a whole new world of living better for less."/>
    <s v="furniture|internet|shopping"/>
    <x v="682"/>
    <x v="2"/>
    <n v="1"/>
    <n v="6000000"/>
    <m/>
    <s v="2000-03-16"/>
    <s v="2000-03-16"/>
    <m/>
    <m/>
    <s v="(877)643-8821"/>
    <s v="https://www.crunchbase.com/organization/household-direct"/>
    <m/>
    <m/>
    <s v="a8157a39-8e85-1e7a-dc02-32378ed8c731"/>
  </r>
  <r>
    <x v="81057"/>
    <s v="idrive.com"/>
    <s v="USA"/>
    <s v="CA"/>
    <s v="Los Angeles"/>
    <s v="Calabasas"/>
    <x v="0"/>
    <s v="IDrive is a backup unlimited PCs, Macs, iPhones, iPads and Android devices into a single account."/>
    <s v="cloud data services|flash storage|internet|meeting software|software"/>
    <x v="2002"/>
    <x v="0"/>
    <n v="2"/>
    <n v="10000000"/>
    <s v="1995-01-01"/>
    <s v="2000-01-20"/>
    <s v="2000-03-16"/>
    <m/>
    <s v="info@idrive.com"/>
    <m/>
    <s v="https://www.crunchbase.com/organization/idrive-inc"/>
    <s v="https://www.twitter.com/idrivebackup"/>
    <s v="http://www.facebook.com/idrivebackup"/>
    <s v="bf988519-04a9-7c27-0f65-46756e3698cf"/>
  </r>
  <r>
    <x v="81058"/>
    <s v="learn2.com"/>
    <s v="CAN"/>
    <s v="ON"/>
    <s v="Toronto"/>
    <s v="Toronto"/>
    <x v="0"/>
    <s v="Learn2 transforms results with the power of people."/>
    <s v="consulting|education|skill assessment"/>
    <x v="38"/>
    <x v="0"/>
    <n v="1"/>
    <n v="10000000"/>
    <s v="1989-09-23"/>
    <s v="2000-03-16"/>
    <s v="2000-03-16"/>
    <m/>
    <s v="Info@Learn2.com"/>
    <s v="(877)453-2762"/>
    <s v="https://www.crunchbase.com/organization/ilearn2"/>
    <s v="https://www.twitter.com/learn2solutions"/>
    <s v="https://www.facebook.com/learn2solutions/timeline/"/>
    <s v="bd0142f3-fad8-58a7-6eb4-284bdf831cc4"/>
  </r>
  <r>
    <x v="81059"/>
    <s v="licensemusic.com"/>
    <m/>
    <m/>
    <m/>
    <m/>
    <x v="0"/>
    <s v="An online provider of music for film, television, advertising and multimedia productions."/>
    <m/>
    <x v="5"/>
    <x v="0"/>
    <n v="1"/>
    <m/>
    <s v="1996-01-01"/>
    <s v="2000-03-16"/>
    <s v="2000-03-16"/>
    <m/>
    <m/>
    <m/>
    <s v="https://www.crunchbase.com/organization/licensemusic-com"/>
    <m/>
    <m/>
    <s v="dc5c7dd8-9efc-e713-d89b-afc64fb62d5d"/>
  </r>
  <r>
    <x v="81060"/>
    <s v="mctworldwide.com"/>
    <s v="USA"/>
    <s v="CA"/>
    <s v="Los Angeles"/>
    <s v="Los Angeles"/>
    <x v="0"/>
    <s v="Main Course Technologies is a provider of hot dip galvanizing products and services to industrial customers."/>
    <m/>
    <x v="5"/>
    <x v="2"/>
    <n v="1"/>
    <m/>
    <m/>
    <s v="2000-03-16"/>
    <s v="2000-03-16"/>
    <m/>
    <m/>
    <m/>
    <s v="https://www.crunchbase.com/organization/main-course-technologies"/>
    <m/>
    <m/>
    <s v="190ff697-80b6-b9c4-4ceb-184ac2b5cace"/>
  </r>
  <r>
    <x v="81061"/>
    <s v="mcy.com"/>
    <s v="CAN"/>
    <s v="BC"/>
    <s v="Vancouver"/>
    <s v="Vancouver"/>
    <x v="0"/>
    <s v="MCY.com, Inc. through its subsidiaries offers online music retail services."/>
    <s v="internet|music|retail"/>
    <x v="2058"/>
    <x v="2"/>
    <n v="2"/>
    <n v="46269999"/>
    <m/>
    <s v="2000-02-28"/>
    <s v="2000-03-16"/>
    <m/>
    <m/>
    <m/>
    <s v="https://www.crunchbase.com/organization/mcy"/>
    <m/>
    <m/>
    <s v="c95acd94-2acf-ef7e-8d15-9299ccd0d686"/>
  </r>
  <r>
    <x v="81062"/>
    <s v="mucho.com"/>
    <m/>
    <m/>
    <m/>
    <m/>
    <x v="0"/>
    <s v="The company is targeting small-to-medium-sized businesses with 2,500 employees or fewer, and will provide a range of business tools."/>
    <s v="business development|productivity tools|small and medium businesses"/>
    <x v="10"/>
    <x v="2"/>
    <n v="1"/>
    <n v="3000000"/>
    <m/>
    <s v="2000-03-16"/>
    <s v="2000-03-16"/>
    <m/>
    <m/>
    <m/>
    <s v="https://www.crunchbase.com/organization/mucho-com"/>
    <m/>
    <m/>
    <s v="513fadda-7876-549e-c015-c52bd426fd5a"/>
  </r>
  <r>
    <x v="81063"/>
    <s v="omnient.com"/>
    <s v="USA"/>
    <s v="PA"/>
    <s v="Philadelphia"/>
    <s v="Blue Bell"/>
    <x v="0"/>
    <s v="The Blue Bell-based electronic-business consulting and development firm."/>
    <s v="consulting|e-commerce|electronics"/>
    <x v="150"/>
    <x v="2"/>
    <n v="1"/>
    <n v="3750000"/>
    <m/>
    <s v="2000-03-16"/>
    <s v="2000-03-16"/>
    <m/>
    <m/>
    <m/>
    <s v="https://www.crunchbase.com/organization/omnient-corporation"/>
    <m/>
    <m/>
    <s v="641796b3-23e0-868b-eb93-906c615fc151"/>
  </r>
  <r>
    <x v="81064"/>
    <s v="peacockfinancial.com"/>
    <s v="USA"/>
    <s v="TN"/>
    <s v="Nashville"/>
    <s v="Nashville"/>
    <x v="0"/>
    <s v="Their Online Office brings financial services directly into your home or business."/>
    <s v="business development|financial services|online auctions"/>
    <x v="53"/>
    <x v="1"/>
    <n v="1"/>
    <n v="5000000"/>
    <m/>
    <s v="2000-03-16"/>
    <s v="2000-03-16"/>
    <m/>
    <s v="jessica@peacockfinancial.com"/>
    <n v="9522771708"/>
    <s v="https://www.crunchbase.com/organization/peacock-financial"/>
    <m/>
    <s v="https://www.facebook.com/peacockfinancialinc"/>
    <s v="b3380a7c-ff8b-0ef5-041d-21c382b089ff"/>
  </r>
  <r>
    <x v="81065"/>
    <s v="roguewave.com"/>
    <s v="USA"/>
    <s v="CO"/>
    <s v="Denver"/>
    <s v="Boulder"/>
    <x v="0"/>
    <s v="Rogue Wave Software offers cross-platform software development tools and embedded components for high productivity computing apps."/>
    <s v="software"/>
    <x v="10"/>
    <x v="3"/>
    <n v="1"/>
    <m/>
    <s v="1989-01-01"/>
    <s v="2000-03-16"/>
    <s v="2000-03-16"/>
    <m/>
    <s v="sales@roguewave.com"/>
    <m/>
    <s v="https://www.crunchbase.com/organization/rogue-wave-software"/>
    <s v="https://www.twitter.com/roguewaveinc"/>
    <s v="http://www.facebook.com/pages/rogue-wave-software/340310722680802"/>
    <s v="55414dcf-9112-248b-ab7c-03ce0a03580b"/>
  </r>
  <r>
    <x v="81066"/>
    <s v="sourcealliance.com"/>
    <s v="USA"/>
    <s v="NC"/>
    <s v="Raleigh"/>
    <s v="Raleigh"/>
    <x v="0"/>
    <s v="SourceAlliance.com"/>
    <s v="b2b|electrical distribution|manufacturing"/>
    <x v="715"/>
    <x v="2"/>
    <n v="1"/>
    <n v="25000000"/>
    <m/>
    <s v="2000-03-16"/>
    <s v="2000-03-16"/>
    <m/>
    <m/>
    <m/>
    <s v="https://www.crunchbase.com/organization/sourcealliance-com"/>
    <m/>
    <m/>
    <s v="487eded8-1889-9539-0ccb-07166d683f97"/>
  </r>
  <r>
    <x v="81067"/>
    <s v="teveo.com"/>
    <s v="USA"/>
    <s v="CA"/>
    <s v="SF Bay Area"/>
    <s v="Mountain View"/>
    <x v="0"/>
    <s v="A developer of online digital video solutions."/>
    <s v="internet|media and entertainment|video"/>
    <x v="561"/>
    <x v="2"/>
    <n v="1"/>
    <n v="3000000"/>
    <s v="1998-01-01"/>
    <s v="2000-03-16"/>
    <s v="2000-03-16"/>
    <m/>
    <m/>
    <m/>
    <s v="https://www.crunchbase.com/organization/teveo"/>
    <m/>
    <m/>
    <s v="91f34f0b-c654-5e1c-cfdc-66706d722527"/>
  </r>
  <r>
    <x v="81068"/>
    <s v="voquette.com"/>
    <s v="USA"/>
    <s v="CA"/>
    <s v="SF Bay Area"/>
    <s v="San Mateo"/>
    <x v="0"/>
    <s v="A comprehensive portal that puts the world of Web audio at your fingertips."/>
    <s v="internet|online portals|web browsers"/>
    <x v="146"/>
    <x v="2"/>
    <n v="1"/>
    <n v="17300000"/>
    <m/>
    <s v="2000-03-16"/>
    <s v="2000-03-16"/>
    <m/>
    <m/>
    <m/>
    <s v="https://www.crunchbase.com/organization/voquette-com"/>
    <m/>
    <m/>
    <s v="0c76e445-d50c-c72b-18d0-4282ad67356d"/>
  </r>
  <r>
    <x v="81069"/>
    <s v="amplifynet.com"/>
    <m/>
    <m/>
    <m/>
    <m/>
    <x v="0"/>
    <s v="Amplify.net develops bandwidth management software solutions for corporate IT departments, ISPs, and content providers."/>
    <s v="hardware|information technology|internet|software"/>
    <x v="651"/>
    <x v="2"/>
    <n v="2"/>
    <n v="18700000"/>
    <m/>
    <s v="1999-12-08"/>
    <s v="2000-03-15"/>
    <m/>
    <m/>
    <m/>
    <s v="https://www.crunchbase.com/organization/amplify-net-inc"/>
    <m/>
    <m/>
    <s v="eb166d45-d865-c757-1a9a-e67edfc9fa2c"/>
  </r>
  <r>
    <x v="81070"/>
    <m/>
    <m/>
    <m/>
    <m/>
    <m/>
    <x v="0"/>
    <s v="Barter City"/>
    <m/>
    <x v="5"/>
    <x v="2"/>
    <n v="1"/>
    <n v="3000000"/>
    <m/>
    <s v="2000-03-15"/>
    <s v="2000-03-15"/>
    <m/>
    <m/>
    <m/>
    <s v="https://www.crunchbase.com/organization/barter-city"/>
    <m/>
    <m/>
    <s v="03db0374-f33a-69a5-7962-cbc16553ed54"/>
  </r>
  <r>
    <x v="81071"/>
    <s v="beeline.net"/>
    <m/>
    <m/>
    <m/>
    <m/>
    <x v="0"/>
    <s v="BeeLine is your resource for comprehensive Internet and Intranet consulting."/>
    <s v="consulting|internet|mobile"/>
    <x v="82"/>
    <x v="2"/>
    <n v="1"/>
    <n v="1000000"/>
    <m/>
    <s v="2000-03-15"/>
    <s v="2000-03-15"/>
    <m/>
    <m/>
    <m/>
    <s v="https://www.crunchbase.com/organization/beeline-internet-resources"/>
    <m/>
    <m/>
    <s v="e56189f6-e673-066a-c6bc-48a6ae0d9f22"/>
  </r>
  <r>
    <x v="81072"/>
    <s v="buytrek.com"/>
    <m/>
    <m/>
    <m/>
    <m/>
    <x v="0"/>
    <s v="BuyTrek's plan is to provide destination site visitors with an easy-to-use system for Web shopping."/>
    <s v="shopping|social shopping|web development"/>
    <x v="141"/>
    <x v="2"/>
    <n v="1"/>
    <n v="2500000"/>
    <m/>
    <s v="2000-03-15"/>
    <s v="2000-03-15"/>
    <m/>
    <m/>
    <m/>
    <s v="https://www.crunchbase.com/organization/buytrek"/>
    <m/>
    <m/>
    <s v="53d5fe6a-fbe1-e823-4925-c994d20a9ae1"/>
  </r>
  <r>
    <x v="81073"/>
    <s v="cadapult.com"/>
    <s v="USA"/>
    <s v="NJ"/>
    <s v="Newark"/>
    <s v="Allendale"/>
    <x v="0"/>
    <s v="Cadapult Graphic Systems is provider of computer graphics technology and Internet services."/>
    <s v="computer|internet"/>
    <x v="437"/>
    <x v="2"/>
    <n v="1"/>
    <n v="5500000"/>
    <m/>
    <s v="2000-03-15"/>
    <s v="2000-03-15"/>
    <m/>
    <m/>
    <m/>
    <s v="https://www.crunchbase.com/organization/cadapult-graphic-systems"/>
    <m/>
    <m/>
    <s v="f826336f-42c4-ad7a-7d8d-eb7d8a903526"/>
  </r>
  <r>
    <x v="81074"/>
    <s v="cirqit.com"/>
    <s v="USA"/>
    <s v="NJ"/>
    <s v="Newark"/>
    <s v="Parsippany"/>
    <x v="0"/>
    <s v="Cirqit.com, an application service provider of online printing and fulfillment to the Fortune 2000."/>
    <s v="computer|internet|printing"/>
    <x v="996"/>
    <x v="6"/>
    <n v="1"/>
    <n v="25000000"/>
    <s v="2009-01-01"/>
    <s v="2000-03-15"/>
    <s v="2000-03-15"/>
    <m/>
    <m/>
    <s v="'203-409-9770"/>
    <s v="https://www.crunchbase.com/organization/cirqit-2"/>
    <s v="https://www.twitter.com/logicsource"/>
    <m/>
    <s v="a2db6633-8f6d-b914-3431-386de5e5706d"/>
  </r>
  <r>
    <x v="81075"/>
    <s v="etrango.com"/>
    <s v="USA"/>
    <s v="CA"/>
    <s v="SF Bay Area"/>
    <s v="Newark"/>
    <x v="0"/>
    <s v="eTrango is a developer and provider of tools, infrastructure and services to facilitate corporate buying and selling over the internet."/>
    <s v="infrastructure|internet|productivity tools"/>
    <x v="146"/>
    <x v="1"/>
    <n v="1"/>
    <n v="750000"/>
    <m/>
    <s v="2000-03-15"/>
    <s v="2000-03-15"/>
    <m/>
    <m/>
    <s v="(510)742-5658"/>
    <s v="https://www.crunchbase.com/organization/etrango"/>
    <m/>
    <m/>
    <s v="0e08017f-327b-916c-0dc6-3a5825e66e60"/>
  </r>
  <r>
    <x v="81076"/>
    <s v="gocollect.com"/>
    <s v="USA"/>
    <s v="NY"/>
    <s v="New York City"/>
    <s v="New York"/>
    <x v="0"/>
    <s v="A retailers and manufacturers from the highly fragmented collectibles industry."/>
    <s v="e-commerce|manufacturing|retail"/>
    <x v="333"/>
    <x v="0"/>
    <n v="1"/>
    <n v="14000000"/>
    <s v="1999-01-01"/>
    <s v="2000-03-15"/>
    <s v="2000-03-15"/>
    <m/>
    <m/>
    <s v="'888-995-7170"/>
    <s v="https://www.crunchbase.com/organization/gocollect"/>
    <s v="https://www.twitter.com/gocollect"/>
    <s v="https://www.facebook.com/gocollectcomics"/>
    <s v="487577f7-c8b9-5990-581a-c97cdf0f1b35"/>
  </r>
  <r>
    <x v="81077"/>
    <s v="invertix.com"/>
    <m/>
    <m/>
    <m/>
    <m/>
    <x v="0"/>
    <s v="Invertix's products allow for quality of service assessments of voice and data over wireless networks and the Internet."/>
    <s v="big data|innovation management|mobile"/>
    <x v="799"/>
    <x v="5"/>
    <n v="1"/>
    <n v="2900000"/>
    <s v="1999-01-01"/>
    <s v="2000-03-15"/>
    <s v="2000-03-15"/>
    <m/>
    <m/>
    <n v="7038131740"/>
    <s v="https://www.crunchbase.com/organization/invertix-corp"/>
    <s v="https://www.twitter.com/explorealtamira"/>
    <s v="https://www.facebook.com/invertixcorporation"/>
    <s v="36080ffd-82ff-b11e-f4c5-d3ccbefbeeaf"/>
  </r>
  <r>
    <x v="81078"/>
    <m/>
    <s v="USA"/>
    <s v="MA"/>
    <s v="Boston"/>
    <s v="Boston"/>
    <x v="0"/>
    <s v="Lead Factory Inc.is a Boston-based start-up that has architected and is developing an affordable, web-based lead-tracking solution."/>
    <m/>
    <x v="5"/>
    <x v="2"/>
    <n v="1"/>
    <m/>
    <m/>
    <s v="2000-03-15"/>
    <s v="2000-03-15"/>
    <m/>
    <m/>
    <m/>
    <s v="https://www.crunchbase.com/organization/lead-factory"/>
    <m/>
    <m/>
    <s v="c3539ceb-a377-dc05-2c71-6ad70ec34f69"/>
  </r>
  <r>
    <x v="81079"/>
    <m/>
    <m/>
    <m/>
    <m/>
    <m/>
    <x v="0"/>
    <s v="Mesania"/>
    <s v="b2b|e-commerce|marketplace"/>
    <x v="63"/>
    <x v="2"/>
    <n v="1"/>
    <n v="1000000"/>
    <m/>
    <s v="2000-03-15"/>
    <s v="2000-03-15"/>
    <m/>
    <m/>
    <m/>
    <s v="https://www.crunchbase.com/organization/mesania"/>
    <m/>
    <m/>
    <s v="9179f7fc-bb0c-6f4e-a78b-ca4893909817"/>
  </r>
  <r>
    <x v="81080"/>
    <s v="mysportsguru.com"/>
    <s v="USA"/>
    <s v="CT"/>
    <s v="Hartford"/>
    <s v="Fairfield"/>
    <x v="2"/>
    <s v="Mysportsguru.com addresses all aspects of sports participation from instruction to cross training, mental conditioning and sports medicine."/>
    <s v="professional services|sports|training"/>
    <x v="1316"/>
    <x v="0"/>
    <n v="1"/>
    <n v="5000000"/>
    <m/>
    <s v="2000-03-15"/>
    <s v="2000-03-15"/>
    <m/>
    <s v="tracy@enaming.com"/>
    <s v="1-844-362-6464 | QQ #2485029031"/>
    <s v="https://www.crunchbase.com/organization/mysportsguru-com"/>
    <m/>
    <m/>
    <s v="c44def61-10fd-6ebc-1a3a-8a7371f61b6b"/>
  </r>
  <r>
    <x v="81081"/>
    <s v="naviant.com"/>
    <s v="USA"/>
    <s v="WI"/>
    <s v="WI - Other"/>
    <s v="Verona"/>
    <x v="0"/>
    <s v="Naviant provides enterprise content management (ECM) solutions."/>
    <s v="business information systems|information technology|service industry"/>
    <x v="59"/>
    <x v="2"/>
    <n v="1"/>
    <n v="25000000"/>
    <m/>
    <s v="2000-03-15"/>
    <s v="2000-03-15"/>
    <m/>
    <s v="support@naviant-inc.com"/>
    <s v="(888)686-4624"/>
    <s v="https://www.crunchbase.com/organization/naviant"/>
    <s v="https://www.twitter.com/naviantinc"/>
    <s v="https://www.facebook.com/naviantinc"/>
    <s v="77290cdd-4973-2048-a535-8c9dd0abdab4"/>
  </r>
  <r>
    <x v="81082"/>
    <s v="netsales.com"/>
    <s v="USA"/>
    <s v="KS"/>
    <s v="Kansas City"/>
    <s v="Overland Park"/>
    <x v="0"/>
    <s v="NetSales provides the technology and support services industrial suppliers need to sell their products online — at a price you can afford."/>
    <s v="industrial|internet"/>
    <x v="28"/>
    <x v="1"/>
    <n v="1"/>
    <n v="32000000"/>
    <m/>
    <s v="2000-03-15"/>
    <s v="2000-03-15"/>
    <m/>
    <m/>
    <m/>
    <s v="https://www.crunchbase.com/organization/netsales"/>
    <m/>
    <m/>
    <s v="9b6939e3-ba83-9d3c-504c-59880c31082d"/>
  </r>
  <r>
    <x v="81083"/>
    <s v="nextgengaming.com"/>
    <s v="AUS"/>
    <m/>
    <s v="Sydney"/>
    <s v="Sydney"/>
    <x v="0"/>
    <s v="Next Generation Gaming, an independent design studio specializing in games for online casinos."/>
    <m/>
    <x v="5"/>
    <x v="6"/>
    <n v="1"/>
    <m/>
    <s v="1999-01-01"/>
    <s v="2000-03-15"/>
    <s v="2000-03-15"/>
    <m/>
    <m/>
    <s v="61 2 9964 9111"/>
    <s v="https://www.crunchbase.com/organization/next-generation-gaming"/>
    <s v="https://www.twitter.com/nggslots"/>
    <s v="https://www.facebook.com/nextgengamingslots"/>
    <s v="a7670e93-903e-7f28-7af4-900c2585e89b"/>
  </r>
  <r>
    <x v="81084"/>
    <s v="peoplefirst.com"/>
    <m/>
    <m/>
    <m/>
    <m/>
    <x v="2"/>
    <s v="PeopleFirst.com is an online automotive lender, originating and servicing its consumer loans almost entirely over the Internet."/>
    <s v="automotive|financial services|internet"/>
    <x v="2582"/>
    <x v="2"/>
    <n v="1"/>
    <n v="36500000"/>
    <s v="1995-01-01"/>
    <s v="2000-03-15"/>
    <s v="2000-03-15"/>
    <m/>
    <m/>
    <s v="'+44 1889 802050"/>
    <s v="https://www.crunchbase.com/organization/peoplefirst-com"/>
    <m/>
    <m/>
    <s v="442f042f-cd5a-4c67-3dcc-c130de8f5982"/>
  </r>
  <r>
    <x v="81085"/>
    <s v="realnames.com"/>
    <s v="USA"/>
    <s v="CA"/>
    <s v="SF Bay Area"/>
    <s v="San Carlos"/>
    <x v="3"/>
    <s v="RealNames is an online platform offers an internet naming solution and navigation system for internet users."/>
    <s v="internet|search engine|software"/>
    <x v="146"/>
    <x v="1"/>
    <n v="2"/>
    <n v="70600000"/>
    <s v="1996-01-01"/>
    <s v="1999-08-01"/>
    <s v="2000-03-15"/>
    <s v="2002-06-01"/>
    <m/>
    <s v="'650-298-8080"/>
    <s v="https://www.crunchbase.com/organization/realnames"/>
    <s v="https://www.twitter.com/realnameshq"/>
    <s v="https://www.facebook.com/realnameshq"/>
    <s v="0dcccd7f-a763-9212-b0de-80eb595162ea"/>
  </r>
  <r>
    <x v="81086"/>
    <s v="relevant-tech.com"/>
    <s v="USA"/>
    <s v="MA"/>
    <s v="Boston"/>
    <s v="Cambridge"/>
    <x v="0"/>
    <s v="Relevant Technologies, a software provider serving the private equity industry."/>
    <s v="computer|industrial|software"/>
    <x v="148"/>
    <x v="1"/>
    <n v="1"/>
    <n v="3000000"/>
    <s v="1986-01-01"/>
    <s v="2000-03-15"/>
    <s v="2000-03-15"/>
    <m/>
    <m/>
    <n v="17812504099"/>
    <s v="https://www.crunchbase.com/organization/relevant-technologies"/>
    <m/>
    <m/>
    <s v="b375c620-8a2d-9de1-eaec-37098e5cf4c4"/>
  </r>
  <r>
    <x v="81087"/>
    <s v="snickelways.com"/>
    <m/>
    <m/>
    <m/>
    <m/>
    <x v="0"/>
    <s v="Snickelways Interactive is an internet company."/>
    <s v="internet|online auctions"/>
    <x v="314"/>
    <x v="2"/>
    <n v="1"/>
    <n v="5000000"/>
    <m/>
    <s v="2000-03-15"/>
    <s v="2000-03-15"/>
    <m/>
    <m/>
    <m/>
    <s v="https://www.crunchbase.com/organization/snickelways-interactive"/>
    <m/>
    <m/>
    <s v="d1e41e45-d3f3-27ca-c3b0-82d8c4304316"/>
  </r>
  <r>
    <x v="81088"/>
    <s v="starnex.com"/>
    <s v="USA"/>
    <s v="MA"/>
    <s v="MA - Other"/>
    <s v="Wrentham"/>
    <x v="0"/>
    <s v="StarNex, a developer of software and web-based products and services for the insurance industry."/>
    <s v="insurance|marketplace|service industry"/>
    <x v="53"/>
    <x v="2"/>
    <n v="1"/>
    <n v="11000000"/>
    <m/>
    <s v="2000-03-15"/>
    <s v="2000-03-15"/>
    <m/>
    <m/>
    <m/>
    <s v="https://www.crunchbase.com/organization/starnex"/>
    <m/>
    <m/>
    <s v="2a099721-0dc1-2fa6-1113-b4ef65c9627b"/>
  </r>
  <r>
    <x v="81089"/>
    <s v="stockwalk.com"/>
    <m/>
    <m/>
    <m/>
    <m/>
    <x v="0"/>
    <s v="Stockwalk.com is online trading company."/>
    <s v="business development|e-commerce|trading platform"/>
    <x v="415"/>
    <x v="2"/>
    <n v="1"/>
    <n v="12300000"/>
    <m/>
    <s v="2000-03-15"/>
    <s v="2000-03-15"/>
    <m/>
    <m/>
    <m/>
    <s v="https://www.crunchbase.com/organization/stockwalk-com"/>
    <m/>
    <m/>
    <s v="90c7a8c1-8482-53a1-95e4-e20cb3c707ae"/>
  </r>
  <r>
    <x v="81090"/>
    <s v="suddenvalues.com"/>
    <s v="USA"/>
    <s v="WA"/>
    <s v="WA - Other"/>
    <s v="Wenatchee"/>
    <x v="0"/>
    <s v="SuddenValues provides web-based services for consumers, merchants, and manufacturers to connect with each other."/>
    <s v="e-commerce"/>
    <x v="63"/>
    <x v="0"/>
    <n v="1"/>
    <n v="1200000"/>
    <s v="1998-03-01"/>
    <s v="2000-03-15"/>
    <s v="2000-03-15"/>
    <m/>
    <s v="info@suddenvalues.com"/>
    <s v="'509-663-6031"/>
    <s v="https://www.crunchbase.com/organization/suddenvalues"/>
    <s v="https://www.twitter.com/suddenvalues"/>
    <s v="http://www.facebook.com/pages/suddenvalues/139102172788028"/>
    <s v="e9383a3a-1579-2187-5f05-f117c1e97934"/>
  </r>
  <r>
    <x v="81091"/>
    <s v="trailbreaker.com"/>
    <s v="USA"/>
    <s v="MA"/>
    <s v="Boston"/>
    <s v="Waltham"/>
    <x v="0"/>
    <s v="TrailBreaker Bridge the Gap Between Destination and Merchant Sites."/>
    <s v="brand marketing|e-commerce|shopping"/>
    <x v="70"/>
    <x v="2"/>
    <n v="1"/>
    <n v="3500000"/>
    <m/>
    <s v="2000-03-15"/>
    <s v="2000-03-15"/>
    <m/>
    <m/>
    <m/>
    <s v="https://www.crunchbase.com/organization/trailbreaker"/>
    <m/>
    <m/>
    <s v="d872c628-b10b-8d05-4677-4405f28f1fdf"/>
  </r>
  <r>
    <x v="81092"/>
    <s v="transplace.com"/>
    <s v="USA"/>
    <s v="TX"/>
    <s v="Dallas"/>
    <s v="Frisco"/>
    <x v="0"/>
    <s v="The premier provider of transportation management services, intermodal, truck brokerage and saas tms solutions."/>
    <s v="saas|service industry|transportation"/>
    <x v="114"/>
    <x v="8"/>
    <n v="1"/>
    <n v="30000000"/>
    <m/>
    <s v="2000-03-15"/>
    <s v="2000-03-15"/>
    <m/>
    <s v="info@transplace.com"/>
    <s v="'972-731-4500"/>
    <s v="https://www.crunchbase.com/organization/transplace-2"/>
    <s v="https://www.twitter.com/transplace"/>
    <s v="http://www.facebook.com/transplace"/>
    <s v="8c4cfbe2-d1a7-6104-d469-41be49141f83"/>
  </r>
  <r>
    <x v="81093"/>
    <s v="vitaminic.co.uk"/>
    <s v="USA"/>
    <s v="CA"/>
    <s v="SF Bay Area"/>
    <s v="San Francisco"/>
    <x v="2"/>
    <s v="Vitaminic was one of the firts Digital Music Platform in Europe, founded in 1999, it had from the start an international footprint with"/>
    <s v="audio|digital entertainment|music"/>
    <x v="223"/>
    <x v="2"/>
    <n v="1"/>
    <n v="20000000"/>
    <m/>
    <s v="2000-03-15"/>
    <s v="2000-03-15"/>
    <m/>
    <m/>
    <m/>
    <s v="https://www.crunchbase.com/organization/vitaminic"/>
    <m/>
    <m/>
    <s v="7309abab-c3dd-5601-ae48-8fa17dd2adcc"/>
  </r>
  <r>
    <x v="81094"/>
    <s v="viviance.com"/>
    <s v="CHE"/>
    <m/>
    <s v="CHE - Other"/>
    <s v="Saint Gallen"/>
    <x v="0"/>
    <s v="Viviance new education, web-based educational services company."/>
    <m/>
    <x v="5"/>
    <x v="0"/>
    <n v="1"/>
    <m/>
    <s v="1996-01-01"/>
    <s v="2000-03-15"/>
    <s v="2000-03-15"/>
    <m/>
    <m/>
    <s v="41 71 2220010"/>
    <s v="https://www.crunchbase.com/organization/viviance"/>
    <m/>
    <m/>
    <s v="fbc7b26a-951f-114c-e370-5ec2e9cdc911"/>
  </r>
  <r>
    <x v="81095"/>
    <s v="worldo.com"/>
    <s v="USA"/>
    <s v="NY"/>
    <s v="New York City"/>
    <s v="New York"/>
    <x v="0"/>
    <s v="Worldo, a vertical industry portal for commercial architectural interiors."/>
    <s v="interior design|internet|online portals"/>
    <x v="2210"/>
    <x v="1"/>
    <n v="1"/>
    <n v="3000000"/>
    <m/>
    <s v="2000-03-15"/>
    <s v="2000-03-15"/>
    <m/>
    <m/>
    <m/>
    <s v="https://www.crunchbase.com/organization/worldo"/>
    <m/>
    <m/>
    <s v="972efed1-ed77-4a9e-9771-d167cb193581"/>
  </r>
  <r>
    <x v="81096"/>
    <m/>
    <s v="USA"/>
    <s v="NY"/>
    <s v="New York City"/>
    <s v="New York"/>
    <x v="0"/>
    <s v="Deliverex is the Internet's first service providing priority personalized and trackable e-content delivery."/>
    <s v="communications infrastructure|content|content delivery network|internet"/>
    <x v="8741"/>
    <x v="2"/>
    <n v="1"/>
    <n v="10000000"/>
    <m/>
    <s v="2000-03-14"/>
    <s v="2000-03-14"/>
    <m/>
    <m/>
    <m/>
    <s v="https://www.crunchbase.com/organization/deliverex"/>
    <m/>
    <m/>
    <s v="2f4f2ee3-86c8-9f12-803e-72856655c6d2"/>
  </r>
  <r>
    <x v="81097"/>
    <s v="adsavers.com"/>
    <s v="USA"/>
    <s v="VA"/>
    <s v="Washington, D.C."/>
    <s v="Arlington"/>
    <x v="0"/>
    <s v="AdSavers.com, Inc. is a privately held Internet company based in Northern Virginia in the Washington, DC metro area."/>
    <s v="internet"/>
    <x v="28"/>
    <x v="2"/>
    <n v="1"/>
    <n v="3500000"/>
    <m/>
    <s v="2000-03-14"/>
    <s v="2000-03-14"/>
    <m/>
    <s v="info@adsavers.com"/>
    <s v="(703)243-9080"/>
    <s v="https://www.crunchbase.com/organization/adsavers-com"/>
    <m/>
    <m/>
    <s v="713d447c-262b-2c7b-fe29-bbeba0aaf9c1"/>
  </r>
  <r>
    <x v="81098"/>
    <s v="alloy.com"/>
    <s v="USA"/>
    <s v="NY"/>
    <s v="New York City"/>
    <s v="New York"/>
    <x v="0"/>
    <s v="An Internet destination for the 56 million teens in Generation Y."/>
    <s v="internet"/>
    <x v="28"/>
    <x v="7"/>
    <n v="3"/>
    <n v="8860000"/>
    <s v="1996-01-01"/>
    <s v="1998-05-01"/>
    <s v="2000-03-14"/>
    <m/>
    <s v="myinfo@alloymail.com"/>
    <s v="'212-244-4307"/>
    <s v="https://www.crunchbase.com/organization/alloy-online"/>
    <s v="https://www.twitter.com/alloydotcom"/>
    <m/>
    <s v="a0b973c6-9c5d-ad7f-4b3b-94834e6e057e"/>
  </r>
  <r>
    <x v="81099"/>
    <s v="bionetrix.com"/>
    <s v="USA"/>
    <s v="VA"/>
    <s v="Washington, D.C."/>
    <s v="Vienna"/>
    <x v="0"/>
    <s v="BioNetrix Taps Dell Managed Service Veteran To Lead Company’s New Authentication Service Provider Business."/>
    <s v="biometrics|isp|software"/>
    <x v="1812"/>
    <x v="2"/>
    <n v="1"/>
    <n v="15000000"/>
    <m/>
    <s v="2000-03-14"/>
    <s v="2000-03-14"/>
    <m/>
    <s v="info@bionetrix.com"/>
    <s v="(800)397-7561"/>
    <s v="https://www.crunchbase.com/organization/bionetrix-systems-corp"/>
    <m/>
    <m/>
    <s v="d4a674e2-4978-27c0-4662-d309e5d0c497"/>
  </r>
  <r>
    <x v="81100"/>
    <s v="bridgewatersystems.com"/>
    <s v="CAN"/>
    <s v="ON"/>
    <s v="Ottawa"/>
    <s v="Ottawa"/>
    <x v="2"/>
    <s v="Bridgewater Systems, the leader in intelligent broadband controls, provides pre-integrated solutions for mobile and converged operators to"/>
    <s v="consumer|enterprise|mobile"/>
    <x v="15"/>
    <x v="3"/>
    <n v="2"/>
    <n v="20551323.505233701"/>
    <s v="1997-01-01"/>
    <s v="1999-01-01"/>
    <s v="2000-03-14"/>
    <m/>
    <m/>
    <s v="'613-591-6655"/>
    <s v="https://www.crunchbase.com/organization/bridgewater-systems"/>
    <m/>
    <s v="https://www.facebook.com/amdocs"/>
    <s v="6521e8a7-a2eb-359e-d6c0-6660fa497ee1"/>
  </r>
  <r>
    <x v="81101"/>
    <s v="cadencenetwork.com"/>
    <s v="USA"/>
    <s v="WA"/>
    <s v="Spokane"/>
    <s v="Spokane"/>
    <x v="2"/>
    <s v="Cadence Network specializes in helping companies manage energy costs and their carbon footprints."/>
    <s v="enterprise software"/>
    <x v="10"/>
    <x v="7"/>
    <n v="1"/>
    <m/>
    <s v="1995-01-01"/>
    <s v="2000-03-14"/>
    <s v="2000-03-14"/>
    <m/>
    <m/>
    <n v="5093210828"/>
    <s v="https://www.crunchbase.com/organization/cadence-network"/>
    <s v="https://www.twitter.com/ecovainc"/>
    <s v="https://www.facebook.com/ecovainc"/>
    <s v="1bf498b6-a99d-25e2-7ae3-16394fc22bcb"/>
  </r>
  <r>
    <x v="81102"/>
    <s v="cbtech.com"/>
    <s v="USA"/>
    <s v="PA"/>
    <s v="Philadelphia"/>
    <s v="West Chester"/>
    <x v="0"/>
    <s v="A leading provider of electronic data capture, e-business consulting, and integration services to the pharmaceutical."/>
    <s v="consulting|data integration|e-commerce"/>
    <x v="200"/>
    <x v="2"/>
    <n v="1"/>
    <n v="27500000"/>
    <m/>
    <s v="2000-03-14"/>
    <s v="2000-03-14"/>
    <m/>
    <m/>
    <m/>
    <s v="https://www.crunchbase.com/organization/cb-technologies"/>
    <m/>
    <m/>
    <s v="6d96bb3e-2b0d-df49-7477-e7bdf47db185"/>
  </r>
  <r>
    <x v="81103"/>
    <s v="cccnetsys.com"/>
    <s v="USA"/>
    <s v="NY"/>
    <s v="Long Island"/>
    <s v="Hicksville"/>
    <x v="0"/>
    <s v="CCC Network Systems, a provider of high performance switching and remote management solutions for e-commerce and corporate data centers."/>
    <s v="e-commerce|network hardware|professional networking"/>
    <x v="8742"/>
    <x v="2"/>
    <n v="1"/>
    <n v="16500000"/>
    <m/>
    <s v="2000-03-14"/>
    <s v="2000-03-14"/>
    <m/>
    <m/>
    <s v="1(516)931-8888"/>
    <s v="https://www.crunchbase.com/organization/ccc-network-systems"/>
    <m/>
    <m/>
    <s v="628f8c02-2b59-b844-92e3-d2be4844074b"/>
  </r>
  <r>
    <x v="81104"/>
    <s v="cdnow.com"/>
    <s v="USA"/>
    <s v="PA"/>
    <s v="Philadelphia"/>
    <s v="Jenkintown"/>
    <x v="2"/>
    <s v="CDNow is an online retailer of music-related goods."/>
    <s v="e-commerce|music|retail"/>
    <x v="527"/>
    <x v="2"/>
    <n v="1"/>
    <n v="51000000"/>
    <s v="1994-02-01"/>
    <s v="2000-03-14"/>
    <s v="2000-03-14"/>
    <m/>
    <m/>
    <m/>
    <s v="https://www.crunchbase.com/organization/cdnow"/>
    <m/>
    <m/>
    <s v="8c2f4f1e-e63b-0a66-6fd4-5877767ff17d"/>
  </r>
  <r>
    <x v="81105"/>
    <s v="electroneconomy.com"/>
    <s v="USA"/>
    <s v="CA"/>
    <s v="SF Bay Area"/>
    <s v="Cupertino"/>
    <x v="2"/>
    <s v="A commerce enabler integrating critical components of commerce operations for traditional and e-business companies."/>
    <s v="business development|e-commerce|internet"/>
    <x v="314"/>
    <x v="2"/>
    <n v="1"/>
    <n v="70000000"/>
    <m/>
    <s v="2000-03-14"/>
    <s v="2000-03-14"/>
    <m/>
    <m/>
    <s v="(408)873-3270"/>
    <s v="https://www.crunchbase.com/organization/electron-economy"/>
    <m/>
    <m/>
    <s v="8224be15-907f-33db-2653-6093450430b1"/>
  </r>
  <r>
    <x v="81106"/>
    <s v="fireclick.com"/>
    <s v="USA"/>
    <s v="CA"/>
    <s v="San Diego"/>
    <s v="San Diego"/>
    <x v="2"/>
    <s v="Fireclick, a wholly owned subsidiary of Digital River, Inc., provides a comprehensive Web analytics solution that offers online businesses"/>
    <s v="analytics|digital media|email marketing"/>
    <x v="1544"/>
    <x v="6"/>
    <n v="1"/>
    <n v="11000000"/>
    <s v="1999-01-01"/>
    <s v="2000-03-14"/>
    <s v="2000-03-14"/>
    <m/>
    <s v="support@fireclick.com"/>
    <s v="'952-253-1234"/>
    <s v="https://www.crunchbase.com/organization/fireclick"/>
    <m/>
    <m/>
    <s v="1d7cbfe8-a0ac-433a-ef2b-5fcdac3e3710"/>
  </r>
  <r>
    <x v="81107"/>
    <s v="foodbuy.com"/>
    <s v="USA"/>
    <s v="NC"/>
    <s v="Charlotte"/>
    <s v="Charlotte"/>
    <x v="0"/>
    <s v="Foodbuy is a largest foodservice procurement organization in North America."/>
    <s v="food and beverage|food delivery|food processing"/>
    <x v="126"/>
    <x v="7"/>
    <n v="1"/>
    <n v="1500000"/>
    <s v="2001-01-01"/>
    <s v="2000-03-14"/>
    <s v="2000-03-14"/>
    <m/>
    <m/>
    <m/>
    <s v="https://www.crunchbase.com/organization/foodbuy"/>
    <s v="https://www.twitter.com/foodbuycgc"/>
    <s v="https://www.facebook.com/foodbuy-1532865580277651/"/>
    <s v="aebb7008-74f1-bb20-dc69-800bc66d0f2a"/>
  </r>
  <r>
    <x v="81108"/>
    <s v="installinc.com"/>
    <s v="USA"/>
    <s v="NY"/>
    <s v="New York City"/>
    <s v="New York"/>
    <x v="0"/>
    <s v="Their mission is to make installation easy, and to provide a reliable, convenient and professional installation service."/>
    <s v="e-commerce|internet|service industry"/>
    <x v="314"/>
    <x v="1"/>
    <n v="1"/>
    <n v="17000000"/>
    <m/>
    <s v="2000-03-14"/>
    <s v="2000-03-14"/>
    <m/>
    <s v="customerservice@installinc.com"/>
    <s v="(212)284-0200"/>
    <s v="https://www.crunchbase.com/organization/installinc-com"/>
    <m/>
    <m/>
    <s v="4295183a-3f4d-32fe-7fd6-a6127a7aeef3"/>
  </r>
  <r>
    <x v="81109"/>
    <s v="nxnetworks.com"/>
    <s v="USA"/>
    <s v="VA"/>
    <s v="Washington, D.C."/>
    <s v="Herndon"/>
    <x v="0"/>
    <s v="Next generation technologies continue to reduce the cost of network infrastructures while providing an enhanced level of services."/>
    <s v="infrastructure|internet|service industry"/>
    <x v="28"/>
    <x v="0"/>
    <n v="1"/>
    <n v="25000000"/>
    <s v="1991-01-01"/>
    <s v="2000-03-14"/>
    <s v="2000-03-14"/>
    <m/>
    <s v="info@nxnetworks.com"/>
    <n v="3016946279"/>
    <s v="https://www.crunchbase.com/organization/nx-networks"/>
    <m/>
    <m/>
    <s v="fdf399df-377e-e8d4-7413-08e3704f6e20"/>
  </r>
  <r>
    <x v="81110"/>
    <s v="managesoft.com"/>
    <s v="USA"/>
    <s v="NH"/>
    <s v="Manchester, New Hampshire"/>
    <s v="Nashua"/>
    <x v="0"/>
    <s v="Open Software Associates (OSA) is an Australian-based multinational software company."/>
    <s v="information technology|infrastructure|software"/>
    <x v="184"/>
    <x v="2"/>
    <n v="1"/>
    <n v="4300000"/>
    <m/>
    <s v="2000-03-14"/>
    <s v="2000-03-14"/>
    <m/>
    <m/>
    <m/>
    <s v="https://www.crunchbase.com/organization/open-software-associates"/>
    <s v="https://www.twitter.com/internetnews"/>
    <m/>
    <s v="34e93a8e-2a85-7370-98da-50ba9d9fa465"/>
  </r>
  <r>
    <x v="81111"/>
    <s v="peppersandrogersgroup.com"/>
    <s v="USA"/>
    <s v="CT"/>
    <s v="Hartford"/>
    <s v="Stamford"/>
    <x v="2"/>
    <s v="A management consulting group recognized as a the world’s foremost authority on customer-based business strategy."/>
    <s v="advice|consulting|crm"/>
    <x v="3625"/>
    <x v="5"/>
    <n v="1"/>
    <n v="20000000"/>
    <s v="1993-01-01"/>
    <s v="2000-03-14"/>
    <s v="2000-03-14"/>
    <m/>
    <m/>
    <s v="(203)989-2200"/>
    <s v="https://www.crunchbase.com/organization/peppers-rogers"/>
    <s v="https://www.twitter.com/peppersrogers"/>
    <s v="https://www.facebook.com/peppersandrogersgroup"/>
    <s v="91e14d79-5a5b-0951-95df-dc7db90d64ab"/>
  </r>
  <r>
    <x v="81112"/>
    <s v="powerway.com"/>
    <s v="USA"/>
    <s v="IN"/>
    <s v="Indianapolis"/>
    <s v="Indianapolis"/>
    <x v="2"/>
    <s v="Powerway.com, the first collaborative Internet workplace dedicated to improving supply chain performance."/>
    <s v="software"/>
    <x v="10"/>
    <x v="0"/>
    <n v="1"/>
    <n v="5000000"/>
    <s v="1987-01-01"/>
    <s v="2000-03-14"/>
    <s v="2000-03-14"/>
    <m/>
    <m/>
    <n v="13176244040"/>
    <s v="https://www.crunchbase.com/organization/powerway"/>
    <m/>
    <m/>
    <s v="ae0ffe73-5e91-b5d0-9045-c51cfd558982"/>
  </r>
  <r>
    <x v="81113"/>
    <s v="request4bid.com"/>
    <s v="USA"/>
    <s v="WA"/>
    <s v="Seattle"/>
    <s v="Bellevue"/>
    <x v="0"/>
    <s v="Request4bid.com, a new online trading system for IT hardware procurement."/>
    <s v="information technology"/>
    <x v="59"/>
    <x v="1"/>
    <n v="1"/>
    <n v="1000000"/>
    <s v="2000-01-01"/>
    <s v="2000-03-14"/>
    <s v="2000-03-14"/>
    <m/>
    <s v="customercare@request4bid.com"/>
    <m/>
    <s v="https://www.crunchbase.com/organization/request4bid-com"/>
    <m/>
    <m/>
    <s v="8fb0c381-31fe-6ba1-8703-ecaa5b3084a1"/>
  </r>
  <r>
    <x v="81114"/>
    <s v="supportkids.com"/>
    <s v="USA"/>
    <s v="TX"/>
    <s v="Austin"/>
    <s v="Austin"/>
    <x v="0"/>
    <s v="Supportkids, a private company that helps families collect past-due child support."/>
    <s v="child care|family|health care"/>
    <x v="3"/>
    <x v="6"/>
    <n v="1"/>
    <n v="9000000"/>
    <s v="2001-01-01"/>
    <s v="2000-03-14"/>
    <s v="2000-03-14"/>
    <m/>
    <m/>
    <s v="'512-437-6000"/>
    <s v="https://www.crunchbase.com/organization/supportkids"/>
    <s v="https://www.twitter.com/supportkids"/>
    <s v="https://www.facebook.com/supportkids"/>
    <s v="11f47825-3856-8f54-caa9-3ab99ca1bca6"/>
  </r>
  <r>
    <x v="81115"/>
    <m/>
    <s v="CAN"/>
    <s v="ON"/>
    <s v="Toronto"/>
    <s v="Toronto"/>
    <x v="2"/>
    <s v="The NRG Group grew out of the KidsNRG consultancy. Our efforts with KidsNRG led us to be the leading developer of youth."/>
    <s v="consulting"/>
    <x v="5"/>
    <x v="2"/>
    <n v="1"/>
    <m/>
    <m/>
    <s v="2000-03-14"/>
    <s v="2000-03-14"/>
    <m/>
    <m/>
    <m/>
    <s v="https://www.crunchbase.com/organization/the-nrg-group"/>
    <m/>
    <m/>
    <s v="7be5f5da-555d-2dcc-9bfd-37b17bd452e1"/>
  </r>
  <r>
    <x v="81116"/>
    <s v="tradesafe.com"/>
    <s v="USA"/>
    <s v="RI"/>
    <s v="Providence"/>
    <s v="Providence"/>
    <x v="0"/>
    <s v="Tradesafe.com, an online payment processor for party-to-party transactions on the Web."/>
    <s v="internet|payments|transaction processing"/>
    <x v="625"/>
    <x v="6"/>
    <n v="1"/>
    <n v="10000000"/>
    <m/>
    <s v="2000-03-14"/>
    <s v="2000-03-14"/>
    <m/>
    <m/>
    <s v="1(800)440-0118"/>
    <s v="https://www.crunchbase.com/organization/tradesafe-com"/>
    <s v="https://www.twitter.com/indiegogo"/>
    <s v="https://www.facebook.com/indiegogo"/>
    <s v="1ef2362c-eb65-1362-4a9e-fa1a19b9e1f3"/>
  </r>
  <r>
    <x v="81117"/>
    <s v="vina-tech.com"/>
    <s v="USA"/>
    <s v="CA"/>
    <s v="SF Bay Area"/>
    <s v="Newark"/>
    <x v="2"/>
    <s v="VINA Technologies, an architect of broadband access solutions for small and mid-sized businesses."/>
    <s v="manufacturing|service industry|small and medium businesses"/>
    <x v="41"/>
    <x v="2"/>
    <n v="1"/>
    <n v="23800000"/>
    <m/>
    <s v="2000-03-14"/>
    <s v="2000-03-14"/>
    <m/>
    <m/>
    <n v="4401189657961"/>
    <s v="https://www.crunchbase.com/organization/vina-technologies"/>
    <m/>
    <m/>
    <s v="d9e4c83f-4f1d-9ad6-1fa1-a2d6cf2790c1"/>
  </r>
  <r>
    <x v="81118"/>
    <s v="webtele.com"/>
    <s v="USA"/>
    <s v="CA"/>
    <s v="SF Bay Area"/>
    <s v="San Ramon"/>
    <x v="0"/>
    <s v="WebTelecom, an application service provider offering Web-based contact center services."/>
    <s v="application performance management|professional services|web browsers"/>
    <x v="43"/>
    <x v="1"/>
    <n v="1"/>
    <n v="5000000"/>
    <s v="1999-01-01"/>
    <s v="2000-03-14"/>
    <s v="2000-03-14"/>
    <m/>
    <m/>
    <s v="'925-475-2000"/>
    <s v="https://www.crunchbase.com/organization/webtelecom"/>
    <m/>
    <m/>
    <s v="6d49ff83-7c7b-0823-8c87-3bd0576fe14c"/>
  </r>
  <r>
    <x v="81119"/>
    <s v="wellmed.com"/>
    <s v="USA"/>
    <s v="OR"/>
    <s v="Portland, Oregon"/>
    <s v="Portland"/>
    <x v="2"/>
    <s v="provider of online consumer health management tools."/>
    <s v="consumer|health care|internet"/>
    <x v="309"/>
    <x v="5"/>
    <n v="1"/>
    <n v="30000000"/>
    <s v="1993-01-01"/>
    <s v="2000-03-14"/>
    <s v="2000-03-14"/>
    <m/>
    <m/>
    <s v="'503-279-9010"/>
    <s v="https://www.crunchbase.com/organization/wellmed"/>
    <m/>
    <m/>
    <s v="4a994ee2-7ed2-2dd4-9c36-48f93a0fe852"/>
  </r>
  <r>
    <x v="81120"/>
    <s v="winfreestuff.com"/>
    <s v="USA"/>
    <s v="NE"/>
    <s v="Omaha"/>
    <s v="Omaha"/>
    <x v="0"/>
    <s v="Winfreestuff.com is an Internet database marketing firm."/>
    <s v="internet"/>
    <x v="28"/>
    <x v="2"/>
    <n v="1"/>
    <n v="2500000"/>
    <m/>
    <s v="2000-03-14"/>
    <s v="2000-03-14"/>
    <m/>
    <m/>
    <m/>
    <s v="https://www.crunchbase.com/organization/winfreestuff-com"/>
    <m/>
    <m/>
    <s v="37dcbd55-55a5-9cb8-1fc4-db9f0917d248"/>
  </r>
  <r>
    <x v="81121"/>
    <s v="x-collaboration.com"/>
    <s v="USA"/>
    <s v="MA"/>
    <s v="Boston"/>
    <s v="Boston"/>
    <x v="0"/>
    <s v="X-Collaboration Software Corporation provides a hosted Web collaboration service for project, document, and knowledge management."/>
    <s v="software"/>
    <x v="10"/>
    <x v="2"/>
    <n v="1"/>
    <n v="7000000"/>
    <m/>
    <s v="2000-03-14"/>
    <s v="2000-03-14"/>
    <m/>
    <m/>
    <s v="(617)423-7799"/>
    <s v="https://www.crunchbase.com/organization/x-collaboration-software"/>
    <m/>
    <m/>
    <s v="1fe16f06-3160-4ed0-14b8-ae1e9bbf76f2"/>
  </r>
  <r>
    <x v="81122"/>
    <s v="zaffire.com"/>
    <s v="USA"/>
    <s v="CA"/>
    <s v="SF Bay Area"/>
    <s v="San Jose"/>
    <x v="2"/>
    <s v="Zaffire, Inc. is an innovative new optical networking company."/>
    <m/>
    <x v="5"/>
    <x v="2"/>
    <n v="1"/>
    <m/>
    <m/>
    <s v="2000-03-14"/>
    <s v="2000-03-14"/>
    <m/>
    <s v="info@zaffire.com"/>
    <s v="(408)894-7200"/>
    <s v="https://www.crunchbase.com/organization/zaffire"/>
    <m/>
    <m/>
    <s v="0f12551d-df87-ce1d-b5d6-215b6333c3cd"/>
  </r>
  <r>
    <x v="81123"/>
    <s v="geoportals.com"/>
    <s v="USA"/>
    <s v="NY"/>
    <s v="New York City"/>
    <s v="New York"/>
    <x v="0"/>
    <s v="GeoPortals is different. Their sole purpose is to give you just what it takes to get something done quickly"/>
    <m/>
    <x v="5"/>
    <x v="2"/>
    <n v="1"/>
    <m/>
    <m/>
    <s v="2000-03-13"/>
    <s v="2000-03-13"/>
    <m/>
    <m/>
    <m/>
    <s v="https://www.crunchbase.com/organization/geoportals"/>
    <m/>
    <m/>
    <s v="2b78c520-4c2c-00c5-3ed4-046a6c967224"/>
  </r>
  <r>
    <x v="81124"/>
    <s v="greentrac.com"/>
    <s v="USA"/>
    <s v="CA"/>
    <s v="Anaheim"/>
    <s v="Corona Del Mar"/>
    <x v="0"/>
    <s v="Greentrac.com, a provider of e-business to business for the green industry,"/>
    <s v="greentech|information technology|internet"/>
    <x v="8743"/>
    <x v="6"/>
    <n v="1"/>
    <n v="4000000"/>
    <s v="1999-01-01"/>
    <s v="2000-03-13"/>
    <s v="2000-03-13"/>
    <m/>
    <s v="customerservice@greentrac.com"/>
    <s v="(877)774-8722"/>
    <s v="https://www.crunchbase.com/organization/greentrac-com"/>
    <m/>
    <m/>
    <s v="4413fd6d-13ad-23e3-0080-2877bc32c6ec"/>
  </r>
  <r>
    <x v="16589"/>
    <s v="persona.com"/>
    <s v="USA"/>
    <s v="CO"/>
    <s v="Denver"/>
    <s v="Broomfield"/>
    <x v="0"/>
    <s v="Persona, Inc. designs, builds, and manages Internet-based marketing systems and services that bring businesses."/>
    <s v="internet"/>
    <x v="28"/>
    <x v="2"/>
    <n v="1"/>
    <n v="10000000"/>
    <s v="1998-01-01"/>
    <s v="2000-03-13"/>
    <s v="2000-03-13"/>
    <m/>
    <s v="tracy@enaming.com"/>
    <s v="(303)410-4600"/>
    <s v="https://www.crunchbase.com/organization/privaseek-asia"/>
    <s v="https://www.twitter.com/tsfogarty"/>
    <s v="https://www.facebook.com/enaming"/>
    <s v="956dbe7e-40cf-2248-65d8-e5307f466966"/>
  </r>
  <r>
    <x v="81125"/>
    <s v="phase2media.com"/>
    <s v="USA"/>
    <s v="NY"/>
    <s v="New York City"/>
    <s v="New York"/>
    <x v="3"/>
    <s v="Phase2Media's unparalleled expertise delivers strategic, innovative marketing through interactive advertising."/>
    <s v="advertising|marketing|software"/>
    <x v="142"/>
    <x v="2"/>
    <n v="2"/>
    <n v="18000000"/>
    <m/>
    <s v="1999-11-01"/>
    <s v="2000-03-13"/>
    <s v="2001-07-05"/>
    <m/>
    <n v="9173687200"/>
    <s v="https://www.crunchbase.com/organization/phase2media"/>
    <m/>
    <m/>
    <s v="c6988560-9775-2d09-8dce-3b8b8fde3096"/>
  </r>
  <r>
    <x v="81126"/>
    <s v="cattechnology.com"/>
    <m/>
    <m/>
    <m/>
    <m/>
    <x v="0"/>
    <s v="CAT Technology delivers solutions for enterprise computing with a common denominator – technology from Sun Microsystems, Inc."/>
    <s v="outsourcing"/>
    <x v="407"/>
    <x v="1"/>
    <n v="1"/>
    <n v="5000000"/>
    <s v="1993-01-01"/>
    <s v="2000-03-10"/>
    <s v="2000-03-10"/>
    <m/>
    <m/>
    <n v="4083411720"/>
    <s v="https://www.crunchbase.com/organization/cat-technology"/>
    <m/>
    <m/>
    <s v="f5bdc79d-97ab-905e-8f53-08a2cd03f0f3"/>
  </r>
  <r>
    <x v="81127"/>
    <s v="networkasia.com"/>
    <m/>
    <m/>
    <m/>
    <m/>
    <x v="0"/>
    <s v="A Unit Of The Eagle Data Limited Group in Hong Kong Providing Network and Multimedia Services in AsiaPacific."/>
    <s v="content|service industry|social network"/>
    <x v="87"/>
    <x v="2"/>
    <n v="1"/>
    <n v="75000000"/>
    <m/>
    <s v="2000-03-10"/>
    <s v="2000-03-10"/>
    <m/>
    <m/>
    <m/>
    <s v="https://www.crunchbase.com/organization/networkasia-network-services"/>
    <m/>
    <m/>
    <s v="cfb43bdb-4814-36e7-305c-b14fa11396cd"/>
  </r>
  <r>
    <x v="81128"/>
    <s v="nssolutions.com"/>
    <s v="USA"/>
    <s v="VA"/>
    <s v="Washington, D.C."/>
    <s v="Chantilly"/>
    <x v="2"/>
    <s v="Designs, develops and markets SPANStor, an award-winning Network Attached Storage (NAS) operating system"/>
    <s v="developer tools|market research|web design"/>
    <x v="355"/>
    <x v="2"/>
    <n v="1"/>
    <n v="8000000"/>
    <m/>
    <s v="2000-03-10"/>
    <s v="2000-03-10"/>
    <m/>
    <m/>
    <m/>
    <s v="https://www.crunchbase.com/organization/network-storage-solutions"/>
    <m/>
    <m/>
    <s v="f8703e8f-84fa-df6b-0268-94dcfc6686d4"/>
  </r>
  <r>
    <x v="81129"/>
    <s v="paradiseme.com"/>
    <m/>
    <m/>
    <m/>
    <m/>
    <x v="0"/>
    <s v="Paradise Music &amp; Entertainment, Inc. is better known for its connection with notorious characters than for any notable accomplishments."/>
    <s v="digital entertainment|media and entertainment|music"/>
    <x v="223"/>
    <x v="2"/>
    <n v="1"/>
    <n v="3000000"/>
    <m/>
    <s v="2000-03-10"/>
    <s v="2000-03-10"/>
    <m/>
    <m/>
    <m/>
    <s v="https://www.crunchbase.com/organization/paradise-music-entertainment"/>
    <m/>
    <m/>
    <s v="d60e9c23-8f83-84d1-2f9c-ae78aa8b9387"/>
  </r>
  <r>
    <x v="81130"/>
    <s v="secondspin.com"/>
    <s v="USA"/>
    <s v="CO"/>
    <s v="Denver"/>
    <s v="Denver"/>
    <x v="0"/>
    <s v="SecondSpin.com, a marketplace for buying and selling used CDs, Videos and DVDs on the Internet."/>
    <s v="internet|marketplace|video"/>
    <x v="1116"/>
    <x v="8"/>
    <n v="1"/>
    <n v="5000000"/>
    <s v="1987-01-01"/>
    <s v="2000-03-10"/>
    <s v="2000-03-10"/>
    <m/>
    <m/>
    <s v="1 303-283-0699"/>
    <s v="https://www.crunchbase.com/organization/secondspin"/>
    <s v="https://www.twitter.com/secondspin"/>
    <s v="https://www.facebook.com/secondspin"/>
    <s v="8932bb44-888b-2122-8753-4e822eb1e9d5"/>
  </r>
  <r>
    <x v="81131"/>
    <s v="stmarkhomes.co.uk"/>
    <m/>
    <m/>
    <m/>
    <m/>
    <x v="0"/>
    <s v="St Marks Homes 2 is a property firm focusing on mainstream house building and property development."/>
    <m/>
    <x v="5"/>
    <x v="1"/>
    <n v="1"/>
    <m/>
    <m/>
    <s v="2000-03-10"/>
    <s v="2000-03-10"/>
    <m/>
    <m/>
    <m/>
    <s v="https://www.crunchbase.com/organization/st-marks-homes-2"/>
    <s v="https://www.twitter.com/stmarkhomes"/>
    <m/>
    <s v="a04df7f8-db97-7c3a-dcb8-43a9c61a1833"/>
  </r>
  <r>
    <x v="81132"/>
    <s v="zonetrader.com"/>
    <s v="USA"/>
    <s v="MN"/>
    <s v="Minneapolis"/>
    <s v="Minneapolis"/>
    <x v="2"/>
    <s v="ZoneTrader offers full-service asset recovery services to companies in the automotive, technology, food processing and petrochemical."/>
    <s v="asset management|automotive|food processing"/>
    <x v="8744"/>
    <x v="2"/>
    <n v="2"/>
    <n v="64500000"/>
    <s v="1994-01-01"/>
    <s v="1999-11-01"/>
    <s v="2000-03-10"/>
    <m/>
    <s v="info@zonetrader.com"/>
    <s v="'612-543-5288"/>
    <s v="https://www.crunchbase.com/organization/zonetrader"/>
    <m/>
    <m/>
    <s v="9b24772c-dd51-8ce5-0fe3-ef5064b7310a"/>
  </r>
  <r>
    <x v="81133"/>
    <s v="bizblast.com"/>
    <m/>
    <m/>
    <m/>
    <m/>
    <x v="2"/>
    <s v="BizBlast.com, an Internet Business Bureau dedicated to providing small businesses with easy-to-use Internet tools and services."/>
    <s v="business development|internet|software"/>
    <x v="146"/>
    <x v="2"/>
    <n v="1"/>
    <n v="4000000"/>
    <m/>
    <s v="2000-03-09"/>
    <s v="2000-03-09"/>
    <m/>
    <m/>
    <s v="(303)623-4932"/>
    <s v="https://www.crunchbase.com/organization/bizblast-com"/>
    <m/>
    <m/>
    <s v="01a92301-629c-0fe5-3470-0d192e27eb88"/>
  </r>
  <r>
    <x v="81134"/>
    <s v="csisoftware.com"/>
    <s v="CAN"/>
    <s v="ON"/>
    <s v="Toronto"/>
    <s v="Toronto"/>
    <x v="1"/>
    <s v="Constellation Software is an international provider of market leading software and services to a select number of industries."/>
    <s v="business development|enterprise software|industrial"/>
    <x v="10"/>
    <x v="9"/>
    <n v="1"/>
    <n v="41197850.3877175"/>
    <s v="1997-01-01"/>
    <s v="2000-03-09"/>
    <s v="2000-03-09"/>
    <m/>
    <s v="info@csisoftware.com"/>
    <n v="14168612287"/>
    <s v="https://www.crunchbase.com/organization/constellation-software"/>
    <m/>
    <m/>
    <s v="486a2039-b714-dc0d-e27f-b27a3f9c2e50"/>
  </r>
  <r>
    <x v="81135"/>
    <s v="food.com"/>
    <m/>
    <m/>
    <m/>
    <m/>
    <x v="3"/>
    <s v="Food.com, the third largest food site on the web, is an active social network of home cooks."/>
    <s v="cooking|food delivery|news"/>
    <x v="8745"/>
    <x v="2"/>
    <n v="1"/>
    <n v="80000000"/>
    <m/>
    <s v="2000-03-09"/>
    <s v="2000-03-09"/>
    <s v="2003-06-23"/>
    <m/>
    <m/>
    <s v="https://www.crunchbase.com/organization/food-com"/>
    <s v="https://www.twitter.com/fooddotcom"/>
    <s v="http://www.facebook.com/food.com"/>
    <s v="a26d7c27-bbbd-a78d-a39f-48b8ce9a3884"/>
  </r>
  <r>
    <x v="81136"/>
    <m/>
    <s v="USA"/>
    <s v="CA"/>
    <s v="SF Bay Area"/>
    <s v="Newark"/>
    <x v="0"/>
    <s v="iLux provides solutions for understanding Web site visitors and for delivering targeted personalized e-marketing messages."/>
    <s v="e-commerce|marketing automation|messaging"/>
    <x v="6059"/>
    <x v="2"/>
    <n v="1"/>
    <n v="24000000"/>
    <s v="1997-01-01"/>
    <s v="2000-03-09"/>
    <s v="2000-03-09"/>
    <m/>
    <m/>
    <n v="51022656"/>
    <s v="https://www.crunchbase.com/organization/ilux-corporation"/>
    <m/>
    <m/>
    <s v="217115d1-cc00-062a-3efc-10209527caf8"/>
  </r>
  <r>
    <x v="81137"/>
    <s v="managedops.com"/>
    <m/>
    <m/>
    <m/>
    <m/>
    <x v="0"/>
    <s v="ManagedOps.com, Inc. is an application service provider with a complete Managed Operations service for small and medium-sized organizations."/>
    <m/>
    <x v="5"/>
    <x v="2"/>
    <n v="1"/>
    <m/>
    <m/>
    <s v="2000-03-09"/>
    <s v="2000-03-09"/>
    <m/>
    <m/>
    <m/>
    <s v="https://www.crunchbase.com/organization/managedops-com"/>
    <m/>
    <m/>
    <s v="a2081b85-64c5-bd6d-d642-229ee834dff8"/>
  </r>
  <r>
    <x v="81138"/>
    <s v="mesavista.com"/>
    <m/>
    <m/>
    <m/>
    <m/>
    <x v="0"/>
    <s v="Mesa Systems Guild, Inc., is a privately held corporation whose mission is to develop, market and maintain collaborative."/>
    <s v="enterprise software|information technology|software"/>
    <x v="184"/>
    <x v="2"/>
    <n v="1"/>
    <n v="5600000"/>
    <m/>
    <s v="2000-03-09"/>
    <s v="2000-03-09"/>
    <m/>
    <m/>
    <m/>
    <s v="https://www.crunchbase.com/organization/mesa-systems-guild"/>
    <m/>
    <m/>
    <s v="6cd39329-83ad-774c-1c7f-3b1a1d8921a0"/>
  </r>
  <r>
    <x v="81139"/>
    <s v="gay.com"/>
    <s v="USA"/>
    <s v="CA"/>
    <s v="Los Angeles"/>
    <s v="Los Angeles"/>
    <x v="0"/>
    <s v="Entertainment news from a gay perspective."/>
    <s v="dating|lgbt|news"/>
    <x v="1513"/>
    <x v="2"/>
    <n v="1"/>
    <n v="23000000"/>
    <s v="1994-01-01"/>
    <s v="2000-03-09"/>
    <s v="2000-03-09"/>
    <m/>
    <m/>
    <m/>
    <s v="https://www.crunchbase.com/organization/gay-com"/>
    <s v="https://www.twitter.com/gaycom"/>
    <s v="https://www.facebook.com/gaycom/"/>
    <s v="15f1d904-412a-35a9-df18-42ece2ce798a"/>
  </r>
  <r>
    <x v="81140"/>
    <s v="mvalue.com"/>
    <s v="USA"/>
    <s v="CA"/>
    <s v="Los Angeles"/>
    <s v="Culver City"/>
    <x v="0"/>
    <s v="mValue give web surfers privacy, control and cash while offering web retailers access in a privacy-protected environment."/>
    <s v="network security|security"/>
    <x v="25"/>
    <x v="2"/>
    <n v="1"/>
    <n v="5500000"/>
    <s v="1999-01-01"/>
    <s v="2000-03-09"/>
    <s v="2000-03-09"/>
    <m/>
    <s v="support@mvalue.com"/>
    <m/>
    <s v="https://www.crunchbase.com/organization/mvalue-com"/>
    <m/>
    <m/>
    <s v="225caed3-b9a1-ab66-dbd3-5de47a09964d"/>
  </r>
  <r>
    <x v="81141"/>
    <s v="ontos.com"/>
    <s v="USA"/>
    <s v="MA"/>
    <s v="Boston"/>
    <s v="Lowell"/>
    <x v="0"/>
    <s v="ONTOS partner with financial services organizations to rapidly deliver reusable, scalable e-Solutions."/>
    <s v="database|e-commerce|finance"/>
    <x v="5522"/>
    <x v="0"/>
    <n v="1"/>
    <n v="5000000"/>
    <s v="2001-01-01"/>
    <s v="2000-03-09"/>
    <s v="2000-03-09"/>
    <m/>
    <m/>
    <s v="41 32 332 92 50"/>
    <s v="https://www.crunchbase.com/organization/ontos"/>
    <m/>
    <s v="https://www.facebook.com/geoknow"/>
    <s v="55883a8e-b25e-b6bd-1f63-cef6bc28fc9a"/>
  </r>
  <r>
    <x v="81142"/>
    <s v="slmsoft.com"/>
    <s v="CAN"/>
    <s v="ON"/>
    <s v="Toronto"/>
    <s v="Toronto"/>
    <x v="0"/>
    <s v="SLMsoft.com Inc. is a world leading provider of electronic financial service solutions in the electronic commerce marketplace."/>
    <s v="e-commerce|financial services|marketplace"/>
    <x v="53"/>
    <x v="6"/>
    <n v="1"/>
    <n v="17577749.498759501"/>
    <s v="1986-01-01"/>
    <s v="2000-03-09"/>
    <s v="2000-03-09"/>
    <m/>
    <s v="info@slmsoft.com"/>
    <n v="14167879884"/>
    <s v="https://www.crunchbase.com/organization/slmsoft-com"/>
    <m/>
    <m/>
    <s v="7e645b0a-19cb-23f4-94f3-7fcaab7d0303"/>
  </r>
  <r>
    <x v="81143"/>
    <s v="soundbreak.com"/>
    <s v="USA"/>
    <s v="CA"/>
    <s v="Los Angeles"/>
    <s v="West Hollywood"/>
    <x v="0"/>
    <s v="Soundbreak.com develops dynamic music websites that fuse the live entertainment value of radio with the power of the Internet."/>
    <s v="media and entertainment|music|web browsers"/>
    <x v="3719"/>
    <x v="2"/>
    <n v="1"/>
    <n v="19000000"/>
    <m/>
    <s v="2000-03-09"/>
    <s v="2000-03-09"/>
    <m/>
    <s v="Info@soundbreak.com"/>
    <m/>
    <s v="https://www.crunchbase.com/organization/soundbreak-com"/>
    <m/>
    <m/>
    <s v="b0b567d8-07bd-e32d-c0ac-e04b668d38e2"/>
  </r>
  <r>
    <x v="81144"/>
    <m/>
    <s v="USA"/>
    <s v="CO"/>
    <s v="Colorado Springs"/>
    <s v="Colorado Springs"/>
    <x v="2"/>
    <s v="TeamShare is a privately-held company financed by the company founders and a small core of outside investors."/>
    <s v="software"/>
    <x v="10"/>
    <x v="2"/>
    <n v="1"/>
    <n v="8000000"/>
    <s v="1996-01-01"/>
    <s v="2000-03-09"/>
    <s v="2000-03-09"/>
    <m/>
    <s v="help@teamshare.com"/>
    <n v="8888326742"/>
    <s v="https://www.crunchbase.com/organization/teamshare"/>
    <m/>
    <m/>
    <s v="4cc4e78e-db9f-dbe9-5b9f-f0396fc01123"/>
  </r>
  <r>
    <x v="81145"/>
    <s v="trueadvantage.com"/>
    <s v="USA"/>
    <s v="MA"/>
    <s v="Boston"/>
    <s v="Westford"/>
    <x v="2"/>
    <s v="TrueAdvantage is a leading provider of private-label sales leads and RFP services to the online B2B marketplace."/>
    <s v="b2b|marketplace|software"/>
    <x v="141"/>
    <x v="6"/>
    <n v="1"/>
    <m/>
    <s v="1998-01-01"/>
    <s v="2000-03-09"/>
    <s v="2000-03-09"/>
    <m/>
    <s v="info@TrueAdvantage.com"/>
    <n v="5083899400"/>
    <s v="https://www.crunchbase.com/organization/trueadvantage"/>
    <m/>
    <m/>
    <s v="6714a60d-d450-1d77-5e66-ee1e6e70ff29"/>
  </r>
  <r>
    <x v="81146"/>
    <m/>
    <s v="USA"/>
    <s v="VA"/>
    <s v="Washington, D.C."/>
    <s v="Mclean"/>
    <x v="0"/>
    <s v="XMLSolutions Corporation enables the secure, reliable, real-time B2B exchange of direct and indirect materials transactions over the net."/>
    <s v="b2b|financial exchanges|internet"/>
    <x v="88"/>
    <x v="2"/>
    <n v="1"/>
    <n v="16500000"/>
    <m/>
    <s v="2000-03-09"/>
    <s v="2000-03-09"/>
    <m/>
    <s v="webmaster@xmls.com"/>
    <n v="7035061111"/>
    <s v="https://www.crunchbase.com/organization/xmlsolutions-corporation"/>
    <m/>
    <m/>
    <s v="0ac0610d-1a94-51d4-a998-b0948112fc6c"/>
  </r>
  <r>
    <x v="81147"/>
    <s v="alloutdoors.com"/>
    <s v="USA"/>
    <s v="MI"/>
    <s v="Traverse City"/>
    <s v="Traverse City"/>
    <x v="0"/>
    <s v="All Outdoors features the best hunting, fishing, hiking, camping and survival tips."/>
    <s v="hunting"/>
    <x v="153"/>
    <x v="1"/>
    <n v="1"/>
    <m/>
    <s v="1995-01-01"/>
    <s v="2000-03-08"/>
    <s v="2000-03-08"/>
    <m/>
    <m/>
    <n v="18008177734"/>
    <s v="https://www.crunchbase.com/organization/alloutdoors"/>
    <s v="https://www.twitter.com/ailoutdoors"/>
    <s v="https://www.facebook.com/alloutdoorscom"/>
    <s v="ced7b75d-c624-2869-8296-475fe9f9d7da"/>
  </r>
  <r>
    <x v="81148"/>
    <s v="aprisacuisine.com"/>
    <s v="USA"/>
    <s v="CA"/>
    <s v="Los Angeles"/>
    <s v="Westlake Village"/>
    <x v="0"/>
    <s v="Aprisa, a Web-based Engineering Service Provider."/>
    <s v="electronics"/>
    <x v="13"/>
    <x v="2"/>
    <n v="1"/>
    <n v="5000000"/>
    <m/>
    <s v="2000-03-08"/>
    <s v="2000-03-08"/>
    <m/>
    <m/>
    <s v="'805.495.8177"/>
    <s v="https://www.crunchbase.com/organization/aprisa"/>
    <s v="https://www.twitter.com/aprisamexican"/>
    <s v="https://www.facebook.com/277200493168"/>
    <s v="eabb1b62-419f-1a8f-9ec0-6fabcd7dffb5"/>
  </r>
  <r>
    <x v="81149"/>
    <s v="asiacontent.com"/>
    <s v="HKG"/>
    <m/>
    <s v="Hong Kong"/>
    <s v="Hong Kong"/>
    <x v="0"/>
    <s v="Asiacontent.com, a pan-Asian consumer Internet company."/>
    <s v="consumer|internet|isp"/>
    <x v="28"/>
    <x v="0"/>
    <n v="1"/>
    <n v="30000000"/>
    <s v="2001-01-01"/>
    <s v="2000-03-08"/>
    <s v="2000-03-08"/>
    <m/>
    <s v="corporate@convertium.com"/>
    <s v="'+65 6236 6400"/>
    <s v="https://www.crunchbase.com/organization/asiacontent-com"/>
    <s v="https://www.twitter.com/convertium"/>
    <s v="https://www.facebook.com/convertium"/>
    <s v="32428c97-b174-9560-dd80-534986fb1493"/>
  </r>
  <r>
    <x v="81150"/>
    <s v="autotrader.com"/>
    <s v="USA"/>
    <s v="MI"/>
    <s v="MI - Other"/>
    <s v="Atlanta"/>
    <x v="0"/>
    <s v="AutoTrader is an online marketplace for buying and selling new, certified and used cars."/>
    <s v="classifieds"/>
    <x v="63"/>
    <x v="9"/>
    <n v="1"/>
    <m/>
    <s v="1998-01-01"/>
    <s v="2000-03-08"/>
    <s v="2000-03-08"/>
    <m/>
    <m/>
    <s v="'+1 (866) 288-6872"/>
    <s v="https://www.crunchbase.com/organization/autotrader"/>
    <s v="https://www.twitter.com/autotrader_com"/>
    <s v="http://www.facebook.com/autotrader"/>
    <s v="30d22e64-1f3a-c311-e339-05e813bfc7a9"/>
  </r>
  <r>
    <x v="81151"/>
    <s v="browzwear.com"/>
    <s v="SGP"/>
    <m/>
    <s v="Singapore"/>
    <s v="Singapore"/>
    <x v="0"/>
    <s v="Browzwear develop 3D solutions that make fashion designers, developers and marketers more creative and efficient"/>
    <s v="3d technology|fashion|software"/>
    <x v="713"/>
    <x v="0"/>
    <n v="1"/>
    <m/>
    <s v="1999-01-01"/>
    <s v="2000-03-08"/>
    <s v="2000-03-08"/>
    <m/>
    <s v="sales@picsoln.com"/>
    <s v="'+65 6338 4005"/>
    <s v="https://www.crunchbase.com/organization/browzwear"/>
    <s v="https://www.twitter.com/browzwear"/>
    <s v="http://www.facebook.com/browzwear"/>
    <s v="50c33716-a419-d7e6-9d72-54f51660b873"/>
  </r>
  <r>
    <x v="81152"/>
    <s v="campuscareercenter.com"/>
    <s v="USA"/>
    <s v="MA"/>
    <s v="Boston"/>
    <s v="Cambridge"/>
    <x v="0"/>
    <s v="Campuscareercenter.com, which provides recruiting services enabling companies to source students for worldwide employment."/>
    <s v="recruiting"/>
    <x v="407"/>
    <x v="0"/>
    <n v="1"/>
    <n v="1200000"/>
    <s v="1998-01-01"/>
    <s v="2000-03-08"/>
    <s v="2000-03-08"/>
    <m/>
    <s v="info@CampusCareerCenter.com"/>
    <s v="(617)621-4070"/>
    <s v="https://www.crunchbase.com/organization/campus-career-center"/>
    <s v="https://www.twitter.com/campusccenter"/>
    <m/>
    <s v="d1675f3b-1a4d-a313-7570-99ada20f07e3"/>
  </r>
  <r>
    <x v="81153"/>
    <s v="convergent-usa.com"/>
    <s v="USA"/>
    <s v="CA"/>
    <s v="SF Bay Area"/>
    <s v="San Francisco"/>
    <x v="0"/>
    <s v="Convergence MediaGroup leverages the Internet to revolutionize the way brands are marketed to youth."/>
    <s v="e-commerce|internet"/>
    <x v="314"/>
    <x v="6"/>
    <n v="1"/>
    <n v="5000000"/>
    <s v="1999-01-01"/>
    <s v="2000-03-08"/>
    <s v="2000-03-08"/>
    <m/>
    <m/>
    <s v="'415-227-2300"/>
    <s v="https://www.crunchbase.com/organization/convergence-mediagroup"/>
    <m/>
    <s v="https://www.facebook.com/convergentmediagroup"/>
    <s v="6ee598c6-0195-bb4c-8239-43222d8d88ae"/>
  </r>
  <r>
    <x v="81154"/>
    <s v="digitalmediaonlineinc.com"/>
    <s v="USA"/>
    <s v="CA"/>
    <s v="Anaheim"/>
    <s v="Newport Beach"/>
    <x v="0"/>
    <s v="Digital Media Online, Inc. ( DMO ) is the corporate home of one of the top online publishers."/>
    <s v="consumer electronics|digital media|publishing"/>
    <x v="4716"/>
    <x v="1"/>
    <n v="1"/>
    <n v="14000000"/>
    <s v="1999-01-01"/>
    <s v="2000-03-08"/>
    <s v="2000-03-08"/>
    <m/>
    <s v="sales@digitalmediaonlineinc.com"/>
    <s v="(949)348-0600"/>
    <s v="https://www.crunchbase.com/organization/digital-media-online"/>
    <m/>
    <m/>
    <s v="c4244aed-f140-f211-a6e5-d92728ea3058"/>
  </r>
  <r>
    <x v="81155"/>
    <m/>
    <s v="USA"/>
    <s v="CA"/>
    <s v="Los Angeles"/>
    <s v="Los Angeles"/>
    <x v="3"/>
    <s v="eCitydeals is a business-to-business Internet company."/>
    <s v="b2b|internet"/>
    <x v="28"/>
    <x v="2"/>
    <n v="1"/>
    <n v="1700000"/>
    <m/>
    <s v="2000-03-08"/>
    <s v="2000-03-08"/>
    <s v="2000-09-19"/>
    <s v="info@ecitydeals.com"/>
    <n v="2136238484"/>
    <s v="https://www.crunchbase.com/organization/ecitydeals"/>
    <m/>
    <m/>
    <s v="593e535a-c58a-be43-7db1-59001d8c3cf5"/>
  </r>
  <r>
    <x v="81156"/>
    <s v="frontlinecapital.com"/>
    <s v="USA"/>
    <s v="NY"/>
    <s v="New York City"/>
    <s v="New York"/>
    <x v="3"/>
    <s v="FrontLine Capital is a New York-based investment firm that develops and manages a network of B2B e-commerce and e-services companies."/>
    <m/>
    <x v="5"/>
    <x v="2"/>
    <n v="1"/>
    <n v="30000000"/>
    <s v="1997-01-01"/>
    <s v="2000-03-08"/>
    <s v="2000-03-08"/>
    <s v="2009-08-05"/>
    <m/>
    <m/>
    <s v="https://www.crunchbase.com/organization/frontline-capital"/>
    <m/>
    <m/>
    <s v="276530a2-a19b-9023-c41b-95c94b77f923"/>
  </r>
  <r>
    <x v="81157"/>
    <s v="hiwire.com"/>
    <s v="USA"/>
    <s v="CA"/>
    <s v="Los Angeles"/>
    <s v="Los Angeles"/>
    <x v="0"/>
    <s v="Hiwire, a developer of advertising solutions for streaming media."/>
    <s v="advertising|developer platform|media and entertainment"/>
    <x v="1348"/>
    <x v="1"/>
    <n v="1"/>
    <n v="17000000"/>
    <s v="2006-01-01"/>
    <s v="2000-03-08"/>
    <s v="2000-03-08"/>
    <m/>
    <m/>
    <m/>
    <s v="https://www.crunchbase.com/organization/hiwire"/>
    <m/>
    <m/>
    <s v="6a015f3f-f6bf-8518-a09f-8ce0e126943d"/>
  </r>
  <r>
    <x v="81158"/>
    <s v="marex.com"/>
    <s v="USA"/>
    <s v="FL"/>
    <s v="Miami"/>
    <s v="Miami"/>
    <x v="0"/>
    <s v="Marex.com is the leading provider of business-to-business e-commerce solutions for the marine industry."/>
    <s v="b2b|e-commerce|internet"/>
    <x v="314"/>
    <x v="1"/>
    <n v="1"/>
    <n v="43000000"/>
    <m/>
    <s v="2000-03-08"/>
    <s v="2000-03-08"/>
    <m/>
    <m/>
    <m/>
    <s v="https://www.crunchbase.com/organization/marex-com"/>
    <m/>
    <m/>
    <s v="3179635e-2029-44e5-8bd7-3efd214913d3"/>
  </r>
  <r>
    <x v="81159"/>
    <s v="maverix.net"/>
    <s v="USA"/>
    <s v="IL"/>
    <s v="Chicago"/>
    <s v="Chicago"/>
    <x v="0"/>
    <s v="A new competitive local exchange carrier providing business-class Digital Subscriber Line service to small and medium-sized businesses."/>
    <s v="digital signage|internet|small and medium businesses"/>
    <x v="158"/>
    <x v="1"/>
    <n v="1"/>
    <n v="42500000"/>
    <s v="1999-01-01"/>
    <s v="2000-03-08"/>
    <s v="2000-03-08"/>
    <m/>
    <m/>
    <s v="'312-224-3100"/>
    <s v="https://www.crunchbase.com/organization/maverix-net-inc"/>
    <m/>
    <m/>
    <s v="9b2f9d5f-7c36-2a4f-8d58-9c770d7b28ca"/>
  </r>
  <r>
    <x v="81160"/>
    <s v="netactive.com"/>
    <s v="CAN"/>
    <s v="ON"/>
    <s v="Ottawa"/>
    <s v="Ottawa"/>
    <x v="0"/>
    <s v="NetActive is an independent privately held company with offices in the United States and Canada."/>
    <s v="content"/>
    <x v="631"/>
    <x v="2"/>
    <n v="1"/>
    <n v="10000000"/>
    <m/>
    <s v="2000-03-08"/>
    <s v="2000-03-08"/>
    <m/>
    <m/>
    <m/>
    <s v="https://www.crunchbase.com/organization/netactive"/>
    <m/>
    <m/>
    <s v="ea6e1515-e291-0d54-20e8-f62f16c25710"/>
  </r>
  <r>
    <x v="81161"/>
    <s v="paperexchange.com"/>
    <s v="USA"/>
    <s v="MA"/>
    <s v="Boston"/>
    <s v="Boston"/>
    <x v="0"/>
    <s v="PaperExchange.com is a leading global e-commerce marketplace for the pulp and paper industry."/>
    <s v="e-commerce|natural resources"/>
    <x v="6482"/>
    <x v="2"/>
    <n v="2"/>
    <n v="10000000"/>
    <m/>
    <s v="2000-01-13"/>
    <s v="2000-03-08"/>
    <m/>
    <s v="info@paperexchange.com"/>
    <n v="18887222772"/>
    <s v="https://www.crunchbase.com/organization/paperexchange-com"/>
    <m/>
    <m/>
    <s v="092b6373-36ae-19db-657e-8e1e8e33af38"/>
  </r>
  <r>
    <x v="81162"/>
    <s v="paytrust.com"/>
    <s v="USA"/>
    <s v="NJ"/>
    <s v="Newark"/>
    <s v="Princeton"/>
    <x v="0"/>
    <s v="Paytrust.com, a service that lets consumers receive, review, pay and organize all of their bills online."/>
    <s v="billing|electronics|payments"/>
    <x v="2675"/>
    <x v="2"/>
    <n v="1"/>
    <m/>
    <s v="1998-10-01"/>
    <s v="2000-03-08"/>
    <s v="2000-03-08"/>
    <m/>
    <s v="info@paytrust.com"/>
    <s v="(609)720-1818"/>
    <s v="https://www.crunchbase.com/organization/paytrust"/>
    <s v="https://www.twitter.com/quicken"/>
    <s v="https://www.facebook.com/quicken"/>
    <s v="dc83a35e-4119-b235-1b56-026c1beafbcd"/>
  </r>
  <r>
    <x v="81163"/>
    <s v="predictpoint.com"/>
    <s v="USA"/>
    <s v="WA"/>
    <s v="Seattle"/>
    <s v="Seattle"/>
    <x v="0"/>
    <s v="PredictPoint Inc., is a young Seattle based Internet start-up focused on helping e-commerce companie"/>
    <s v="internet"/>
    <x v="28"/>
    <x v="2"/>
    <n v="1"/>
    <n v="1000000"/>
    <m/>
    <s v="2000-03-08"/>
    <s v="2000-03-08"/>
    <m/>
    <m/>
    <s v="(206)903-9960"/>
    <s v="https://www.crunchbase.com/organization/predictpoint"/>
    <m/>
    <m/>
    <s v="225b02e4-154d-4f88-c328-af19fb674d21"/>
  </r>
  <r>
    <x v="81164"/>
    <m/>
    <s v="USA"/>
    <s v="MA"/>
    <s v="Boston"/>
    <s v="Boston"/>
    <x v="3"/>
    <s v="PrimeStreet powers real-time multi-lender small business finance centers for financial institutions and vertical marketplaces."/>
    <s v="finance|lending|real time|small and medium businesses"/>
    <x v="24"/>
    <x v="2"/>
    <n v="1"/>
    <n v="38000000"/>
    <m/>
    <s v="2000-03-08"/>
    <s v="2000-03-08"/>
    <s v="2001-02-23"/>
    <m/>
    <s v="(617)542-5333"/>
    <s v="https://www.crunchbase.com/organization/primestreet"/>
    <m/>
    <m/>
    <s v="46cd3ae3-93d2-fb31-8a19-850e732ebecd"/>
  </r>
  <r>
    <x v="81165"/>
    <s v="radiowave.com"/>
    <s v="USA"/>
    <s v="IL"/>
    <s v="Chicago"/>
    <s v="Chicago"/>
    <x v="0"/>
    <s v="RadioWave provides businesses with scalable applications and services that enable wired, wireless."/>
    <s v="media and entertainment|telecommunications|wireless"/>
    <x v="5077"/>
    <x v="2"/>
    <n v="1"/>
    <n v="20500000"/>
    <m/>
    <s v="2000-03-08"/>
    <s v="2000-03-08"/>
    <m/>
    <m/>
    <m/>
    <s v="https://www.crunchbase.com/organization/radiowave"/>
    <m/>
    <m/>
    <s v="ec1b3571-00d2-38c5-c66f-e210026cfc7f"/>
  </r>
  <r>
    <x v="81166"/>
    <s v="respond.com"/>
    <s v="USA"/>
    <s v="VA"/>
    <s v="Washington, D.C."/>
    <s v="Fairfax"/>
    <x v="0"/>
    <s v="Respond is an online marketplace that connects purchase-ready consumers to quality local businesses."/>
    <s v="events|financial services"/>
    <x v="8746"/>
    <x v="6"/>
    <n v="1"/>
    <m/>
    <s v="1999-01-01"/>
    <s v="2000-03-08"/>
    <s v="2000-03-08"/>
    <m/>
    <m/>
    <s v="(866)638-5323"/>
    <s v="https://www.crunchbase.com/organization/respond-com"/>
    <s v="https://www.twitter.com/respondcom"/>
    <s v="https://www.facebook.com/respondcom"/>
    <s v="31402f8f-6463-c993-e057-41f677e37cf9"/>
  </r>
  <r>
    <x v="81167"/>
    <s v="revenio.com"/>
    <s v="USA"/>
    <s v="MA"/>
    <s v="Boston"/>
    <s v="Burlington"/>
    <x v="0"/>
    <s v="Revenio provides enterprise-scale e-marketing software to capture customer attention, loyalty and value."/>
    <s v="internet|marketing|software"/>
    <x v="1130"/>
    <x v="2"/>
    <n v="1"/>
    <n v="16000000"/>
    <m/>
    <s v="2000-03-08"/>
    <s v="2000-03-08"/>
    <m/>
    <m/>
    <s v="(781)852-2600"/>
    <s v="https://www.crunchbase.com/organization/revenio"/>
    <m/>
    <m/>
    <s v="3257b942-a144-567d-aab2-79a381cac0fc"/>
  </r>
  <r>
    <x v="81168"/>
    <s v="ritmoteca.com"/>
    <s v="USA"/>
    <s v="FL"/>
    <s v="Miami"/>
    <s v="Miami"/>
    <x v="0"/>
    <s v="Ritmoteca.com, an online retailer dedicated exclusively to downloadable Latin music."/>
    <s v="internet"/>
    <x v="28"/>
    <x v="5"/>
    <n v="1"/>
    <m/>
    <s v="1999-01-01"/>
    <s v="2000-03-08"/>
    <s v="2000-03-08"/>
    <m/>
    <m/>
    <s v="'305-364-1246"/>
    <s v="https://www.crunchbase.com/organization/ritmoteca"/>
    <m/>
    <m/>
    <s v="aab495e6-d51f-0420-cead-9e250a481f30"/>
  </r>
  <r>
    <x v="81169"/>
    <s v="schoolpop.com"/>
    <s v="USA"/>
    <s v="CA"/>
    <s v="SF Bay Area"/>
    <s v="Menlo Park"/>
    <x v="2"/>
    <s v="Schoolpop, an online fundraiser for K-12 schools."/>
    <s v="finance|internet"/>
    <x v="436"/>
    <x v="2"/>
    <n v="1"/>
    <n v="41000000"/>
    <m/>
    <s v="2000-03-08"/>
    <s v="2000-03-08"/>
    <m/>
    <m/>
    <m/>
    <s v="https://www.crunchbase.com/organization/schoolpop"/>
    <m/>
    <m/>
    <s v="2c19b404-a698-191e-8014-a52a899e3690"/>
  </r>
  <r>
    <x v="81170"/>
    <s v="searchbutton.com"/>
    <s v="USA"/>
    <s v="CA"/>
    <s v="SF Bay Area"/>
    <s v="Mountain View"/>
    <x v="0"/>
    <s v="Searchbutton.com, an ASP for hosted site search and activity reporting."/>
    <s v="search engine"/>
    <x v="28"/>
    <x v="2"/>
    <n v="1"/>
    <n v="7000000"/>
    <m/>
    <s v="2000-03-08"/>
    <s v="2000-03-08"/>
    <m/>
    <m/>
    <m/>
    <s v="https://www.crunchbase.com/organization/searchbutton-com"/>
    <m/>
    <m/>
    <s v="0f14abe8-16cb-4b59-fd8a-75f85b7e7f5c"/>
  </r>
  <r>
    <x v="81171"/>
    <m/>
    <s v="USA"/>
    <s v="NJ"/>
    <s v="Newark"/>
    <s v="Parsippany"/>
    <x v="3"/>
    <s v="ShareMax delivers end-to-end strategic sourcing solutions by creating and enhancing Buyer and Seller relationships throughout the world."/>
    <s v="trading platform"/>
    <x v="39"/>
    <x v="2"/>
    <n v="1"/>
    <m/>
    <s v="1999-01-01"/>
    <s v="2000-03-08"/>
    <s v="2000-03-08"/>
    <s v="2010-08-01"/>
    <s v="support@sharemax.com"/>
    <n v="8003837626"/>
    <s v="https://www.crunchbase.com/organization/sharemax"/>
    <m/>
    <m/>
    <s v="0b5b5aaa-fe15-aa33-c378-75546d480228"/>
  </r>
  <r>
    <x v="78742"/>
    <m/>
    <s v="USA"/>
    <s v="OH"/>
    <s v="Cincinnati"/>
    <s v="Mason"/>
    <x v="2"/>
    <s v="Spotlight Solutions is the Cincinnati-based software firm provides a business analytical application for retail and e-commerce companies"/>
    <s v="retail|software"/>
    <x v="141"/>
    <x v="2"/>
    <n v="1"/>
    <n v="2250000"/>
    <s v="1999-03-01"/>
    <s v="2000-03-08"/>
    <s v="2000-03-08"/>
    <m/>
    <s v="webmaster@spotlightsolutions.com"/>
    <n v="5133390777"/>
    <s v="https://www.crunchbase.com/organization/spotlight-solutions"/>
    <m/>
    <m/>
    <s v="9441fafc-a128-3e95-8e9a-f58847db01f8"/>
  </r>
  <r>
    <x v="81172"/>
    <s v="concoursgroup.com"/>
    <s v="USA"/>
    <s v="TX"/>
    <s v="Houston"/>
    <s v="Kingwood"/>
    <x v="2"/>
    <s v="The Concours Group specializing in high-end strategy for information technology, business management services and human resources planning."/>
    <s v="business development|human resources|information technology"/>
    <x v="59"/>
    <x v="6"/>
    <n v="1"/>
    <n v="15000000"/>
    <m/>
    <s v="2000-03-08"/>
    <s v="2000-03-08"/>
    <m/>
    <m/>
    <s v="1(281)359-3464"/>
    <s v="https://www.crunchbase.com/organization/the-concours-group"/>
    <m/>
    <m/>
    <s v="0246bd41-ba75-de90-3b3f-5eacdf1704fc"/>
  </r>
  <r>
    <x v="81173"/>
    <m/>
    <s v="USA"/>
    <s v="CA"/>
    <s v="SF Bay Area"/>
    <s v="San Bruno"/>
    <x v="0"/>
    <s v="The WeTalk Network is building a network of dozens of online communities where people who are passionate about important topics and issues."/>
    <s v="communities|internet"/>
    <x v="323"/>
    <x v="2"/>
    <n v="1"/>
    <n v="1500000"/>
    <s v="1999-01-01"/>
    <s v="2000-03-08"/>
    <s v="2000-03-08"/>
    <m/>
    <s v="solutions@wetalknetwork.com"/>
    <s v="(650)616-7800"/>
    <s v="https://www.crunchbase.com/organization/the-wetalk-network"/>
    <m/>
    <m/>
    <s v="6a5f340b-47e4-0e45-9000-25e7f4bc6b87"/>
  </r>
  <r>
    <x v="81174"/>
    <s v="vizium.com"/>
    <s v="USA"/>
    <s v="MA"/>
    <s v="Boston"/>
    <s v="Framingham"/>
    <x v="0"/>
    <s v="Vizium, an e-marketing and customer relationship consulting firm,"/>
    <s v="consulting"/>
    <x v="5"/>
    <x v="2"/>
    <n v="1"/>
    <n v="1000000"/>
    <m/>
    <s v="2000-03-08"/>
    <s v="2000-03-08"/>
    <m/>
    <s v="inquiries@vizium.com"/>
    <m/>
    <s v="https://www.crunchbase.com/organization/vizium"/>
    <m/>
    <m/>
    <s v="f6bfacde-4f50-0191-0ec3-fbc520ca73d2"/>
  </r>
  <r>
    <x v="81175"/>
    <s v="xyan.com"/>
    <s v="USA"/>
    <s v="PA"/>
    <s v="Philadelphia"/>
    <s v="King Of Prussia"/>
    <x v="0"/>
    <s v="XYAN.com is harnessing the power of the Internet and our nationwide network to help companies."/>
    <s v="database|document management|internet"/>
    <x v="701"/>
    <x v="2"/>
    <n v="1"/>
    <n v="16000000"/>
    <m/>
    <s v="2000-03-08"/>
    <s v="2000-03-08"/>
    <m/>
    <m/>
    <m/>
    <s v="https://www.crunchbase.com/organization/xyan"/>
    <m/>
    <m/>
    <s v="f394a50b-b07b-15bb-edca-052b45fddd7c"/>
  </r>
  <r>
    <x v="81176"/>
    <s v="bizrate.com"/>
    <s v="USA"/>
    <s v="CA"/>
    <s v="Los Angeles"/>
    <s v="Los Angeles"/>
    <x v="2"/>
    <s v="BizRate is a comparison shopping site enabling shoppers to find the right product by referring ratings and reviews."/>
    <s v="curated web|price comparison|shopping"/>
    <x v="314"/>
    <x v="2"/>
    <n v="1"/>
    <n v="50000000"/>
    <s v="1996-06-01"/>
    <s v="2000-03-07"/>
    <s v="2000-03-07"/>
    <m/>
    <m/>
    <m/>
    <s v="https://www.crunchbase.com/organization/bizrate"/>
    <s v="https://www.twitter.com/bizrate"/>
    <m/>
    <s v="0f63f903-5048-4ee8-35e4-d47fef8fee2d"/>
  </r>
  <r>
    <x v="81177"/>
    <s v="build-online.com"/>
    <s v="GBR"/>
    <m/>
    <s v="London"/>
    <s v="London"/>
    <x v="0"/>
    <s v="Build-Online.com, a business-to-business e-commerce site for Europe's construction industry."/>
    <s v="b2b|e-commerce|online auctions"/>
    <x v="63"/>
    <x v="6"/>
    <n v="1"/>
    <n v="16900000"/>
    <s v="1995-01-01"/>
    <s v="2000-03-07"/>
    <s v="2000-03-07"/>
    <m/>
    <m/>
    <s v="44 1412 277 600"/>
    <s v="https://www.crunchbase.com/organization/build-online-com"/>
    <m/>
    <m/>
    <s v="958d3abe-3ce6-9879-5e49-63c25d2885a1"/>
  </r>
  <r>
    <x v="81178"/>
    <s v="clarkstonpotomac.com"/>
    <s v="USA"/>
    <s v="NC"/>
    <s v="Raleigh"/>
    <s v="Durham"/>
    <x v="0"/>
    <s v="Clarkston-Potomac, a full-service e-business and technology consulting firm."/>
    <s v="consulting|information technology|internet"/>
    <x v="180"/>
    <x v="2"/>
    <n v="1"/>
    <n v="15000000"/>
    <s v="1991-01-01"/>
    <s v="2000-03-07"/>
    <s v="2000-03-07"/>
    <m/>
    <s v="info@clarkstonconsulting.com"/>
    <s v="(800)652-4274"/>
    <s v="https://www.crunchbase.com/organization/clarkston-potomac"/>
    <m/>
    <m/>
    <s v="becc3673-803a-3211-5132-73fd00989c92"/>
  </r>
  <r>
    <x v="81179"/>
    <s v="comergent.com"/>
    <s v="USA"/>
    <s v="CA"/>
    <s v="SF Bay Area"/>
    <s v="Redwood City"/>
    <x v="2"/>
    <s v="Comergent Technologies provides eBusiness software applications for the extended enterprise."/>
    <s v="business development|enterprise applications|software"/>
    <x v="50"/>
    <x v="3"/>
    <n v="1"/>
    <n v="53700000"/>
    <s v="1998-01-01"/>
    <s v="2000-03-07"/>
    <s v="2000-03-07"/>
    <m/>
    <m/>
    <m/>
    <s v="https://www.crunchbase.com/organization/comergent-technologies"/>
    <m/>
    <m/>
    <s v="43bd07ea-a110-f818-50f3-dea8b0c59343"/>
  </r>
  <r>
    <x v="81180"/>
    <s v="dbusiness.com"/>
    <s v="USA"/>
    <s v="MI"/>
    <s v="Detroit"/>
    <s v="Royal Oak"/>
    <x v="0"/>
    <s v="dbusiness.com is a network (see map) of local business news and e-commerce portals in major cities across the United States."/>
    <s v="e-commerce|internet|news"/>
    <x v="1036"/>
    <x v="0"/>
    <n v="1"/>
    <n v="16000000"/>
    <m/>
    <s v="2000-03-07"/>
    <s v="2000-03-07"/>
    <m/>
    <m/>
    <m/>
    <s v="https://www.crunchbase.com/organization/dbusiness-com"/>
    <s v="https://www.twitter.com/dbusiness"/>
    <s v="https://www.facebook.com/29887958446"/>
    <s v="ddd56d21-b03d-b7d4-f0c9-deb25eeba2f1"/>
  </r>
  <r>
    <x v="81181"/>
    <s v="efiltration.com"/>
    <s v="USA"/>
    <s v="IL"/>
    <s v="Chicago"/>
    <s v="Chicago"/>
    <x v="0"/>
    <s v="eFiltration.com, an online business-to-business marketplace focused on the filtration industry."/>
    <s v="b2b|internet|marketplace"/>
    <x v="314"/>
    <x v="1"/>
    <n v="1"/>
    <n v="10000000"/>
    <m/>
    <s v="2000-03-07"/>
    <s v="2000-03-07"/>
    <m/>
    <m/>
    <s v="'312-587-9386"/>
    <s v="https://www.crunchbase.com/organization/efiltration-com"/>
    <m/>
    <m/>
    <s v="91662fa6-0e8c-3c41-30a8-d86eb20ac18b"/>
  </r>
  <r>
    <x v="81182"/>
    <s v="emedsoft.com"/>
    <s v="USA"/>
    <s v="NY"/>
    <s v="NY - Other"/>
    <s v="Florida"/>
    <x v="0"/>
    <s v="At eMedSoft.Com, Inc., we are dedicated to providing Healthcare Practitioners of all specialties and all size locations."/>
    <s v="health care|internet|mhealth"/>
    <x v="1436"/>
    <x v="2"/>
    <n v="1"/>
    <n v="60000000"/>
    <m/>
    <s v="2000-03-07"/>
    <s v="2000-03-07"/>
    <m/>
    <m/>
    <m/>
    <s v="https://www.crunchbase.com/organization/emedsoft"/>
    <m/>
    <m/>
    <s v="825147e9-2405-9770-3a92-c3280790a569"/>
  </r>
  <r>
    <x v="81183"/>
    <s v="emind.com"/>
    <s v="USA"/>
    <s v="CA"/>
    <s v="Los Angeles"/>
    <s v="Los Angeles"/>
    <x v="0"/>
    <s v="Provides Internet-based learning and testing for professionals in accounting, insurance, securities, banking, information technology."/>
    <s v="banking|finance|financial services"/>
    <x v="39"/>
    <x v="2"/>
    <n v="1"/>
    <n v="14000000"/>
    <s v="1998-01-01"/>
    <s v="2000-03-07"/>
    <s v="2000-03-07"/>
    <m/>
    <m/>
    <m/>
    <s v="https://www.crunchbase.com/organization/emind"/>
    <m/>
    <m/>
    <s v="0012f446-a31b-9eb8-4fa0-448ed0414112"/>
  </r>
  <r>
    <x v="81184"/>
    <s v="ezgov.com"/>
    <s v="USA"/>
    <s v="GA"/>
    <s v="Atlanta"/>
    <s v="Atlanta"/>
    <x v="0"/>
    <s v="ezgov.com, your source for government on the Internet!"/>
    <s v="government|internet|software"/>
    <x v="2532"/>
    <x v="2"/>
    <n v="1"/>
    <n v="28000000"/>
    <m/>
    <s v="2000-03-07"/>
    <s v="2000-03-07"/>
    <m/>
    <m/>
    <s v="(404)888-9801"/>
    <s v="https://www.crunchbase.com/organization/ezgov-com"/>
    <m/>
    <m/>
    <s v="62f4d753-6f57-a94b-7548-0cf8b8aa6b21"/>
  </r>
  <r>
    <x v="81185"/>
    <s v="firstecom.com"/>
    <s v="HKG"/>
    <m/>
    <s v="Hong Kong"/>
    <s v="Hong Kong"/>
    <x v="0"/>
    <s v="First Ecom.com a global provider of electronic payment processing."/>
    <s v="electronics|mobile payments|payments"/>
    <x v="5382"/>
    <x v="2"/>
    <n v="1"/>
    <n v="30000000"/>
    <m/>
    <s v="2000-03-07"/>
    <s v="2000-03-07"/>
    <m/>
    <m/>
    <m/>
    <s v="https://www.crunchbase.com/organization/first-ecom-com"/>
    <m/>
    <m/>
    <s v="27de956a-5804-e5e8-0aaf-7d8b172b8583"/>
  </r>
  <r>
    <x v="81186"/>
    <s v="geocast.com"/>
    <s v="USA"/>
    <s v="CA"/>
    <s v="SF Bay Area"/>
    <s v="Menlo Park"/>
    <x v="3"/>
    <s v="Geocast Network Systems engages in building a platform that enables the delivery of broadband services ."/>
    <s v="cable tv|content delivery network|digital entertainment"/>
    <x v="21"/>
    <x v="1"/>
    <n v="1"/>
    <n v="74000000"/>
    <s v="1998-01-01"/>
    <s v="2000-03-07"/>
    <s v="2000-03-07"/>
    <m/>
    <s v="colin@geocast.co.uk"/>
    <n v="4408456802001"/>
    <s v="https://www.crunchbase.com/organization/geocast-network-systems"/>
    <m/>
    <m/>
    <s v="5da09258-dab2-c90d-a2f3-52042c189c6c"/>
  </r>
  <r>
    <x v="81187"/>
    <s v="gofish.com"/>
    <s v="USA"/>
    <s v="CA"/>
    <s v="SF Bay Area"/>
    <s v="San Francisco"/>
    <x v="0"/>
    <s v="A business-to-business exchange site operating in the seafood industry"/>
    <s v="b2b|business development|industrial"/>
    <x v="5"/>
    <x v="0"/>
    <n v="2"/>
    <n v="32100000"/>
    <s v="2005-01-01"/>
    <s v="2000-02-15"/>
    <s v="2000-03-07"/>
    <m/>
    <m/>
    <s v="'415-738-8706"/>
    <s v="https://www.crunchbase.com/organization/gofish-com-2"/>
    <m/>
    <m/>
    <s v="d4d8175a-baa3-98d2-dfcf-4d720ffa89e7"/>
  </r>
  <r>
    <x v="81188"/>
    <s v="homes.com"/>
    <s v="USA"/>
    <s v="VA"/>
    <s v="Norfolk - Virginia Beach"/>
    <s v="Norfolk"/>
    <x v="0"/>
    <s v="Navigating the myriad of options in the real estate market here in the bustling city of Hong Kong can be pretty challenging."/>
    <s v="advertising|lead generation|real estate|reputation"/>
    <x v="8747"/>
    <x v="8"/>
    <n v="1"/>
    <n v="38500000"/>
    <s v="1997-01-01"/>
    <s v="2000-03-07"/>
    <s v="2000-03-07"/>
    <m/>
    <s v="marketing@homes.com"/>
    <s v="'+852 3796 5649"/>
    <s v="https://www.crunchbase.com/organization/homes-com"/>
    <s v="https://www.twitter.com/homesdotcom"/>
    <s v="http://www.facebook.com/homesdotcom"/>
    <s v="6251b790-30f4-99c8-b113-dea94b420331"/>
  </r>
  <r>
    <x v="81189"/>
    <s v="hyperbanner.net"/>
    <s v="ISR"/>
    <m/>
    <s v="Tel Aviv"/>
    <s v="Haifa"/>
    <x v="0"/>
    <s v="dvertising and promotion services"/>
    <s v="advertising|internet"/>
    <x v="71"/>
    <x v="2"/>
    <n v="2"/>
    <n v="10000000"/>
    <s v="1997-01-01"/>
    <s v="1999-11-30"/>
    <s v="2000-03-07"/>
    <m/>
    <m/>
    <m/>
    <s v="https://www.crunchbase.com/organization/hyperbanner-networks"/>
    <m/>
    <m/>
    <s v="8b21eb9a-6793-2e81-083d-df2f67feb298"/>
  </r>
  <r>
    <x v="81190"/>
    <s v="mercata.com"/>
    <s v="USA"/>
    <s v="WA"/>
    <s v="Seattle"/>
    <s v="Bellevue"/>
    <x v="0"/>
    <s v="Mercata, an e-commerce company that brings customers together to drive down prices on a wide variety of products."/>
    <s v="customer service|e-commerce|internet"/>
    <x v="314"/>
    <x v="2"/>
    <n v="1"/>
    <n v="40000000"/>
    <m/>
    <s v="2000-03-07"/>
    <s v="2000-03-07"/>
    <m/>
    <m/>
    <m/>
    <s v="https://www.crunchbase.com/organization/mercata"/>
    <m/>
    <m/>
    <s v="b48664a9-d680-8ebb-1c26-9b7eb25be536"/>
  </r>
  <r>
    <x v="81191"/>
    <s v="netcurrents.com"/>
    <s v="USA"/>
    <s v="CA"/>
    <s v="SF Bay Area"/>
    <s v="Burlingame"/>
    <x v="0"/>
    <s v="NetCurrents analyzes communications from more than 50,000 targeted Internet locations in real-time, providing clients critical information ."/>
    <s v="internet"/>
    <x v="28"/>
    <x v="2"/>
    <n v="1"/>
    <m/>
    <m/>
    <s v="2000-03-07"/>
    <s v="2000-03-07"/>
    <m/>
    <m/>
    <m/>
    <s v="https://www.crunchbase.com/organization/netcurrents"/>
    <m/>
    <m/>
    <s v="d862725f-48f6-0578-5569-36d91a7a7570"/>
  </r>
  <r>
    <x v="81192"/>
    <s v="networkoil.com"/>
    <s v="USA"/>
    <s v="TX"/>
    <s v="Houston"/>
    <s v="Houston"/>
    <x v="0"/>
    <s v="NetworkOil, a global Internet marketplace for petroleum equipment and services."/>
    <s v="energy|marketplace|oil and gas"/>
    <x v="1344"/>
    <x v="2"/>
    <n v="1"/>
    <n v="35000000"/>
    <s v="1999-09-01"/>
    <s v="2000-03-07"/>
    <s v="2000-03-07"/>
    <m/>
    <s v="info@networkoil.com"/>
    <s v="(713)659-7500"/>
    <s v="https://www.crunchbase.com/organization/networkoil"/>
    <m/>
    <m/>
    <s v="ae86c10b-369e-c4bd-8835-b9b95a60169a"/>
  </r>
  <r>
    <x v="81193"/>
    <s v="phoneticsystems.com"/>
    <m/>
    <m/>
    <m/>
    <m/>
    <x v="0"/>
    <s v="A provider of speech recognition solutions for telecommunications, enterprise and Internet companies."/>
    <s v="enterprise|internet|telecommunications"/>
    <x v="516"/>
    <x v="2"/>
    <n v="1"/>
    <n v="7200000"/>
    <m/>
    <s v="2000-03-07"/>
    <s v="2000-03-07"/>
    <m/>
    <m/>
    <m/>
    <s v="https://www.crunchbase.com/organization/phonetic-systems"/>
    <m/>
    <m/>
    <s v="fd7cba95-dac5-dbb7-d8f8-58665faa784d"/>
  </r>
  <r>
    <x v="81194"/>
    <s v="sessions.edu"/>
    <s v="USA"/>
    <s v="NY"/>
    <s v="New York City"/>
    <s v="New York"/>
    <x v="0"/>
    <s v="Sessions.edu, a provider of online education for the graphic design and new-media industries."/>
    <s v="education|graphic design|media and entertainment"/>
    <x v="8748"/>
    <x v="2"/>
    <n v="1"/>
    <n v="1000000"/>
    <m/>
    <s v="2000-03-07"/>
    <s v="2000-03-07"/>
    <m/>
    <m/>
    <m/>
    <s v="https://www.crunchbase.com/organization/sessions-edu"/>
    <m/>
    <m/>
    <s v="090928b3-0cce-d8f9-e11e-3505c80dd6e0"/>
  </r>
  <r>
    <x v="81195"/>
    <s v="streamsearch.com"/>
    <s v="USA"/>
    <s v="MO"/>
    <s v="St. Louis"/>
    <s v="St Louis"/>
    <x v="0"/>
    <s v="StreamSearch.com, an Internet's audio and video directory and search engine."/>
    <s v="audio|internet|video"/>
    <x v="2808"/>
    <x v="2"/>
    <n v="2"/>
    <n v="29000000"/>
    <m/>
    <s v="1999-10-12"/>
    <s v="2000-03-07"/>
    <m/>
    <m/>
    <m/>
    <s v="https://www.crunchbase.com/organization/streamsearch-com"/>
    <m/>
    <m/>
    <s v="91f8fb5e-d2ba-951d-9281-0e7c47e785e8"/>
  </r>
  <r>
    <x v="81196"/>
    <s v="cwow.com"/>
    <m/>
    <m/>
    <m/>
    <m/>
    <x v="0"/>
    <s v="One of the first comprehensive content, community."/>
    <m/>
    <x v="5"/>
    <x v="2"/>
    <n v="1"/>
    <m/>
    <m/>
    <s v="2000-03-07"/>
    <s v="2000-03-07"/>
    <m/>
    <m/>
    <m/>
    <s v="https://www.crunchbase.com/organization/wow-networks"/>
    <m/>
    <m/>
    <s v="b278e862-8118-ccd2-7bb0-11340781db84"/>
  </r>
  <r>
    <x v="81197"/>
    <s v="employeesavings.com"/>
    <s v="USA"/>
    <s v="WA"/>
    <s v="Seattle"/>
    <s v="Bellevue"/>
    <x v="2"/>
    <s v="Xylo Inc. was a provider of web-based employee retention management tools. The company was previously known as Employeesavings.com and was"/>
    <s v="employee benefits|human resources|information technology"/>
    <x v="66"/>
    <x v="2"/>
    <n v="2"/>
    <n v="35000000"/>
    <s v="1997-01-01"/>
    <s v="1999-09-14"/>
    <s v="2000-03-07"/>
    <m/>
    <s v="info@employeesavings.com"/>
    <s v="(425) 450-1028"/>
    <s v="https://www.crunchbase.com/organization/xylo-inc"/>
    <m/>
    <m/>
    <s v="2c25851b-28ca-317e-a738-18580060ef2c"/>
  </r>
  <r>
    <x v="81198"/>
    <s v="pointshare.com"/>
    <s v="USA"/>
    <s v="WA"/>
    <s v="Seattle"/>
    <s v="Bellevue"/>
    <x v="2"/>
    <s v="Pointshare is a national leader in connecting local healthcare communities with secure, online business services."/>
    <s v="health care"/>
    <x v="3"/>
    <x v="2"/>
    <n v="1"/>
    <n v="6000000"/>
    <m/>
    <s v="2000-03-06"/>
    <s v="2000-03-06"/>
    <m/>
    <s v="support@pointshare.com"/>
    <s v="(888)654-5061"/>
    <s v="https://www.crunchbase.com/organization/pointshare"/>
    <m/>
    <m/>
    <s v="8115ac0c-7f83-a137-06dc-42cc9efe0275"/>
  </r>
  <r>
    <x v="81199"/>
    <s v="postyourhome.com"/>
    <m/>
    <m/>
    <m/>
    <m/>
    <x v="0"/>
    <s v="A an online marketplace and auction that directly links property buyers and sellers."/>
    <s v="internet"/>
    <x v="28"/>
    <x v="2"/>
    <n v="1"/>
    <m/>
    <m/>
    <s v="2000-03-06"/>
    <s v="2000-03-06"/>
    <m/>
    <m/>
    <m/>
    <s v="https://www.crunchbase.com/organization/postyourhome"/>
    <m/>
    <m/>
    <s v="e5cf8ad6-e878-2754-c992-b34d4118f9bf"/>
  </r>
  <r>
    <x v="81200"/>
    <s v="shockwave.com"/>
    <s v="USA"/>
    <s v="NY"/>
    <s v="New York City"/>
    <s v="New York"/>
    <x v="0"/>
    <s v="Shockwave is where the world comes to play games!"/>
    <m/>
    <x v="5"/>
    <x v="0"/>
    <n v="1"/>
    <m/>
    <m/>
    <s v="2000-03-06"/>
    <s v="2000-03-06"/>
    <m/>
    <s v="games@shockwave.com"/>
    <m/>
    <s v="https://www.crunchbase.com/organization/shockwave-2"/>
    <m/>
    <m/>
    <s v="83c82407-037a-93eb-b14e-f9fb404a7feb"/>
  </r>
  <r>
    <x v="81201"/>
    <s v="sfg.ge.com"/>
    <s v="DEU"/>
    <m/>
    <s v="Frankfurt"/>
    <s v="Frankfurt"/>
    <x v="0"/>
    <s v="Star One AG, a new wireless broadband telecommunications company headquartered in Frankfurt, Germany."/>
    <s v="internet|telecommunications|wireless"/>
    <x v="261"/>
    <x v="4"/>
    <n v="1"/>
    <n v="69289620.992188901"/>
    <m/>
    <s v="2000-03-06"/>
    <s v="2000-03-06"/>
    <m/>
    <m/>
    <s v="'+1 203-373-2211"/>
    <s v="https://www.crunchbase.com/organization/star-one"/>
    <s v="https://www.twitter.com/generalelectric"/>
    <s v="https://www.facebook.com/ge"/>
    <s v="348b749e-4265-5bf6-323f-4f60bbfdcd03"/>
  </r>
  <r>
    <x v="81202"/>
    <m/>
    <m/>
    <m/>
    <m/>
    <m/>
    <x v="3"/>
    <s v="Digital distribution of music and video content"/>
    <s v="content|music|video"/>
    <x v="1092"/>
    <x v="2"/>
    <n v="2"/>
    <n v="21500000"/>
    <s v="1999-01-01"/>
    <s v="1999-05-01"/>
    <s v="2000-03-06"/>
    <s v="2001-08-24"/>
    <m/>
    <m/>
    <s v="https://www.crunchbase.com/organization/supertracks"/>
    <m/>
    <m/>
    <s v="85245f67-f49b-d060-7976-c392477fcea6"/>
  </r>
  <r>
    <x v="81203"/>
    <s v="uslaw.com"/>
    <s v="USA"/>
    <s v="MD"/>
    <s v="Washington, D.C."/>
    <s v="Silver Spring"/>
    <x v="0"/>
    <s v="USLaw.com has quickly become the leading provider of legal information and solutions for consumers."/>
    <s v="consulting|consumer|legal"/>
    <x v="407"/>
    <x v="0"/>
    <n v="2"/>
    <n v="10000000"/>
    <s v="1999-06-01"/>
    <s v="1999-12-09"/>
    <s v="2000-03-06"/>
    <m/>
    <m/>
    <s v="1 301-589-8100"/>
    <s v="https://www.crunchbase.com/organization/uslaw-com"/>
    <s v="https://www.twitter.com/uslaw_com"/>
    <m/>
    <s v="dfadcf1e-dea7-13a5-f610-1269192b6d62"/>
  </r>
  <r>
    <x v="81204"/>
    <s v="cyranosciences.com"/>
    <s v="USA"/>
    <s v="CA"/>
    <s v="Los Angeles"/>
    <s v="Pasadena"/>
    <x v="2"/>
    <s v="Cyrano Sciences, is focused on providing chemical and biological sensors and software solutions."/>
    <s v="biotechnology|chemical|electronics|sensor"/>
    <x v="612"/>
    <x v="0"/>
    <n v="2"/>
    <n v="23000000"/>
    <s v="1997-01-01"/>
    <s v="1999-09-07"/>
    <s v="2000-03-05"/>
    <m/>
    <s v="getsupport@moniker.com"/>
    <s v="(877)744-1700"/>
    <s v="https://www.crunchbase.com/organization/cyrano-sciences"/>
    <s v="https://www.twitter.com/monikersnap"/>
    <m/>
    <s v="34845505-d567-1456-f937-af75b4563f32"/>
  </r>
  <r>
    <x v="81205"/>
    <s v="adatom.com"/>
    <s v="USA"/>
    <s v="CA"/>
    <s v="SF Bay Area"/>
    <s v="Milpitas"/>
    <x v="0"/>
    <s v="Adatom.com Inc. (Nasdaq:ADTM), an Internet superstore and e-commerce enabler."/>
    <s v="e-commerce"/>
    <x v="63"/>
    <x v="2"/>
    <n v="1"/>
    <n v="4000000"/>
    <m/>
    <s v="2000-03-03"/>
    <s v="2000-03-03"/>
    <m/>
    <m/>
    <m/>
    <s v="https://www.crunchbase.com/organization/adatom"/>
    <m/>
    <m/>
    <s v="988a3567-87d0-4d6a-f6b4-b590759b8e50"/>
  </r>
  <r>
    <x v="81206"/>
    <m/>
    <m/>
    <m/>
    <m/>
    <m/>
    <x v="0"/>
    <s v="Buyline.net, a developer of B2B e-commerce applications."/>
    <s v="e-commerce"/>
    <x v="63"/>
    <x v="2"/>
    <n v="1"/>
    <m/>
    <m/>
    <s v="2000-03-03"/>
    <s v="2000-03-03"/>
    <m/>
    <m/>
    <m/>
    <s v="https://www.crunchbase.com/organization/buyline-net"/>
    <m/>
    <m/>
    <s v="d5faea31-4705-aafd-89b4-19c33e482636"/>
  </r>
  <r>
    <x v="81207"/>
    <s v="fastparts.com"/>
    <s v="USA"/>
    <s v="CA"/>
    <s v="SF Bay Area"/>
    <s v="San Jose"/>
    <x v="0"/>
    <s v="FastParts, Inc. operates as a B2B Internet marketplace for buyers and sellers of electronic inventory. It also provides auction services"/>
    <s v="b2b|internet|marketplace"/>
    <x v="314"/>
    <x v="1"/>
    <n v="1"/>
    <n v="30500000"/>
    <s v="1991-01-01"/>
    <s v="2000-03-03"/>
    <s v="2000-03-03"/>
    <m/>
    <m/>
    <n v="18666105504"/>
    <s v="https://www.crunchbase.com/organization/fastparts"/>
    <m/>
    <m/>
    <s v="67dd82da-6ae5-4f95-0b52-5581211f1e0b"/>
  </r>
  <r>
    <x v="81208"/>
    <s v="healthology.com"/>
    <s v="USA"/>
    <s v="NY"/>
    <s v="New York City"/>
    <s v="New York"/>
    <x v="2"/>
    <s v="Healthology Inc., an online health media company."/>
    <s v="internet"/>
    <x v="28"/>
    <x v="0"/>
    <n v="1"/>
    <n v="3200000"/>
    <s v="1997-01-01"/>
    <s v="2000-03-03"/>
    <s v="2000-03-03"/>
    <m/>
    <m/>
    <s v="(212)431-5100"/>
    <s v="https://www.crunchbase.com/organization/healthology"/>
    <m/>
    <m/>
    <s v="676d4482-99f7-c3d7-c98c-529f48d95508"/>
  </r>
  <r>
    <x v="81209"/>
    <s v="incuvest.com"/>
    <s v="USA"/>
    <s v="NY"/>
    <s v="New York City"/>
    <s v="New York"/>
    <x v="0"/>
    <s v="incuVest is an operating company dedicated to the creation, development and operation of an interrelated network of incuVators."/>
    <s v="cloud computing|cyber security|mobile"/>
    <x v="263"/>
    <x v="2"/>
    <n v="1"/>
    <n v="100000000"/>
    <m/>
    <s v="2000-03-03"/>
    <s v="2000-03-03"/>
    <m/>
    <s v="info@incuvest.com"/>
    <s v="1(212)849-8120"/>
    <s v="https://www.crunchbase.com/organization/incuvest-2"/>
    <m/>
    <m/>
    <s v="995f7f81-3944-a793-24be-d91a72cbbc2b"/>
  </r>
  <r>
    <x v="81210"/>
    <s v="isky.com"/>
    <s v="USA"/>
    <s v="DC"/>
    <s v="Washington, D.C."/>
    <s v="Washington"/>
    <x v="0"/>
    <s v="iSKY helps companies and brand owners predict customer behavior."/>
    <s v="customer service|enterprise|market research"/>
    <x v="681"/>
    <x v="6"/>
    <n v="1"/>
    <n v="30000000"/>
    <s v="1984-01-01"/>
    <s v="2000-03-03"/>
    <s v="2000-03-03"/>
    <m/>
    <s v="info@isky.com"/>
    <s v="'+1 (855) 475-4759"/>
    <s v="https://www.crunchbase.com/organization/isky-2"/>
    <s v="https://www.twitter.com/iskytweets"/>
    <s v="https://www.facebook.com/isky.clearview/"/>
    <s v="ef2937bb-a208-de89-028d-6ffc5748ee5e"/>
  </r>
  <r>
    <x v="81211"/>
    <s v="jarg.com"/>
    <s v="USA"/>
    <s v="MA"/>
    <s v="Boston"/>
    <s v="Waltham"/>
    <x v="0"/>
    <s v="Jarg Corporation offers software developers innovative technologies for building knowledge discovery applications."/>
    <s v="software"/>
    <x v="10"/>
    <x v="1"/>
    <n v="1"/>
    <n v="1000000"/>
    <s v="1997-01-01"/>
    <s v="2000-03-03"/>
    <s v="2000-03-03"/>
    <m/>
    <s v="Support@Jarg.com"/>
    <s v="(781)890-1555"/>
    <s v="https://www.crunchbase.com/organization/jarg-corporation"/>
    <m/>
    <m/>
    <s v="6c9c214c-6e7e-0f52-c9a1-e2cf2e7abb92"/>
  </r>
  <r>
    <x v="81212"/>
    <m/>
    <m/>
    <m/>
    <m/>
    <m/>
    <x v="3"/>
    <s v="Marnetics is a start-up company that develops performance enhancement solutions for Internet applications."/>
    <s v="internet|software"/>
    <x v="146"/>
    <x v="2"/>
    <n v="1"/>
    <n v="2000000"/>
    <m/>
    <s v="2000-03-03"/>
    <s v="2000-03-03"/>
    <m/>
    <m/>
    <m/>
    <s v="https://www.crunchbase.com/organization/marnetics"/>
    <m/>
    <m/>
    <s v="8315971e-955d-1a1a-8569-6398e8cca7cc"/>
  </r>
  <r>
    <x v="81213"/>
    <s v="mshow.com"/>
    <m/>
    <m/>
    <m/>
    <m/>
    <x v="0"/>
    <s v="MSHOW a market leader in interactive broadcasting services."/>
    <s v="broadcasting|human computer interaction|marketing"/>
    <x v="8749"/>
    <x v="8"/>
    <n v="1"/>
    <n v="26000000"/>
    <s v="1986-01-01"/>
    <s v="2000-03-03"/>
    <s v="2000-03-03"/>
    <m/>
    <s v="info@intercall.com"/>
    <s v="'+1 316-265-9555"/>
    <s v="https://www.crunchbase.com/organization/mshow-com"/>
    <s v="https://www.twitter.com/intercall"/>
    <s v="https://www.facebook.com/intercall"/>
    <s v="414bdb3f-29c7-c3a4-203b-325575b9b2f1"/>
  </r>
  <r>
    <x v="81214"/>
    <s v="quotemedia.com"/>
    <s v="USA"/>
    <s v="AZ"/>
    <s v="Phoenix"/>
    <s v="Fountain Hills"/>
    <x v="0"/>
    <s v="A web developer and provider of financial content, financial content software engines, financial analytical tools."/>
    <s v="web development"/>
    <x v="10"/>
    <x v="6"/>
    <n v="1"/>
    <n v="1180000"/>
    <m/>
    <s v="2000-03-03"/>
    <s v="2000-03-03"/>
    <m/>
    <m/>
    <n v="118773119911"/>
    <s v="https://www.crunchbase.com/organization/quotemedia"/>
    <m/>
    <m/>
    <s v="3608ba78-4c59-4355-8ede-0658684a4d13"/>
  </r>
  <r>
    <x v="81215"/>
    <s v="sbresources.com"/>
    <s v="USA"/>
    <s v="FL"/>
    <s v="Ft. Lauderdale"/>
    <s v="Deerfield Beach"/>
    <x v="0"/>
    <s v="Small Business Resources, a business to business e-commerce company."/>
    <s v="e-commerce"/>
    <x v="63"/>
    <x v="0"/>
    <n v="1"/>
    <n v="2500000"/>
    <s v="1998-01-01"/>
    <s v="2000-03-03"/>
    <s v="2000-03-03"/>
    <m/>
    <m/>
    <m/>
    <s v="https://www.crunchbase.com/organization/small-business-resources"/>
    <m/>
    <m/>
    <s v="addd1391-08a4-9cae-42e7-cc17156714d1"/>
  </r>
  <r>
    <x v="81216"/>
    <s v="adflight.com"/>
    <s v="USA"/>
    <s v="CA"/>
    <s v="SF Bay Area"/>
    <s v="Belmont"/>
    <x v="3"/>
    <s v="AdFlight's Internet Advertising Marketplace is a business-to-business e-commerce environment."/>
    <s v="business intelligence|e-commerce|marketplace"/>
    <x v="122"/>
    <x v="2"/>
    <n v="1"/>
    <n v="8250000"/>
    <m/>
    <s v="2000-03-02"/>
    <s v="2000-03-02"/>
    <m/>
    <m/>
    <m/>
    <s v="https://www.crunchbase.com/organization/adflight"/>
    <m/>
    <m/>
    <s v="c170f96e-e0d7-fb0b-3903-6609fadfe4b0"/>
  </r>
  <r>
    <x v="81217"/>
    <s v="b2bgalaxy.com"/>
    <m/>
    <m/>
    <m/>
    <m/>
    <x v="0"/>
    <s v="B2Bgalaxy"/>
    <s v="advertising|b2b|lead generation|marketing"/>
    <x v="296"/>
    <x v="2"/>
    <n v="1"/>
    <n v="14000000"/>
    <m/>
    <s v="2000-03-02"/>
    <s v="2000-03-02"/>
    <m/>
    <m/>
    <m/>
    <s v="https://www.crunchbase.com/organization/b2bgalaxy"/>
    <m/>
    <m/>
    <s v="0d5d7892-3fc5-1236-01b3-433981447010"/>
  </r>
  <r>
    <x v="81218"/>
    <s v="berkeley-inc.com"/>
    <s v="USA"/>
    <s v="MA"/>
    <s v="Boston"/>
    <s v="Boston"/>
    <x v="0"/>
    <s v="Berkeley Enterprise Partners, a professional services firm specializing in connecting critical customer communication channels."/>
    <s v="professional services"/>
    <x v="5"/>
    <x v="2"/>
    <n v="1"/>
    <n v="3000000"/>
    <m/>
    <s v="2000-03-02"/>
    <s v="2000-03-02"/>
    <m/>
    <m/>
    <m/>
    <s v="https://www.crunchbase.com/organization/berkeley-enterprise-partners"/>
    <m/>
    <m/>
    <s v="21e42a9e-8b72-aa6e-f40a-d613d437b28d"/>
  </r>
  <r>
    <x v="81219"/>
    <s v="brilliantdigital.com"/>
    <s v="USA"/>
    <s v="CA"/>
    <s v="Los Angeles"/>
    <s v="Sherman Oaks"/>
    <x v="0"/>
    <s v="Brilliant Digital Entertainment, Inc., through its subsidiary, Altnet, Inc., operates a peer-to-peer-based content distribution network"/>
    <s v="web hosting"/>
    <x v="28"/>
    <x v="1"/>
    <n v="1"/>
    <n v="4000000"/>
    <s v="1996-01-01"/>
    <s v="2000-03-02"/>
    <s v="2000-03-02"/>
    <m/>
    <m/>
    <s v="'818-508-5765"/>
    <s v="https://www.crunchbase.com/organization/brilliant-digital-entertainment"/>
    <m/>
    <m/>
    <s v="95d7dc2d-c4a1-9d6c-fff0-cc85c3988d9c"/>
  </r>
  <r>
    <x v="81220"/>
    <s v="earlybirdcapital.com"/>
    <s v="USA"/>
    <s v="NY"/>
    <s v="New York City"/>
    <s v="New York"/>
    <x v="0"/>
    <s v="EarlyBirdCapital is a boutique investment bank and Special Purpose Acquisition Company investment vehicle."/>
    <s v="finance|financial services|venture capital"/>
    <x v="39"/>
    <x v="2"/>
    <n v="1"/>
    <n v="11000000"/>
    <s v="2000-01-01"/>
    <s v="2000-03-02"/>
    <s v="2000-03-02"/>
    <m/>
    <m/>
    <m/>
    <s v="https://www.crunchbase.com/organization/earlybirdcapital"/>
    <m/>
    <m/>
    <s v="8a10c965-7036-2bd6-3485-c7ead7af94d7"/>
  </r>
  <r>
    <x v="81221"/>
    <s v="ecapx.com"/>
    <s v="USA"/>
    <s v="CA"/>
    <s v="SF Bay Area"/>
    <s v="San Bruno"/>
    <x v="0"/>
    <s v="eCapX.com is focused on facilitating member-to-member business transactions within the commercial lending community."/>
    <m/>
    <x v="5"/>
    <x v="2"/>
    <n v="1"/>
    <m/>
    <m/>
    <s v="2000-03-02"/>
    <s v="2000-03-02"/>
    <m/>
    <m/>
    <m/>
    <s v="https://www.crunchbase.com/organization/ecapx-com"/>
    <m/>
    <m/>
    <s v="04f442e2-b719-abc4-f7d5-e3ff96d98bb8"/>
  </r>
  <r>
    <x v="81222"/>
    <s v="elease.com"/>
    <s v="USA"/>
    <s v="FL"/>
    <s v="Tampa"/>
    <s v="St. Petersburg"/>
    <x v="0"/>
    <s v="Equipment leasing and creative financing options is what eLease has been offering small businesses since 1995."/>
    <s v="enterprise software|small and medium businesses"/>
    <x v="10"/>
    <x v="0"/>
    <n v="1"/>
    <n v="2500000"/>
    <s v="1995-01-01"/>
    <s v="2000-03-02"/>
    <s v="2000-03-02"/>
    <m/>
    <m/>
    <n v="18004992577"/>
    <s v="https://www.crunchbase.com/organization/elease-com"/>
    <s v="https://www.twitter.com/eleasetom"/>
    <s v="https://www.facebook.com/eleaseequipmentleasing"/>
    <s v="b6750ee8-a762-2198-ea70-3378f5c15d23"/>
  </r>
  <r>
    <x v="81223"/>
    <s v="gocargo.com"/>
    <m/>
    <m/>
    <m/>
    <m/>
    <x v="0"/>
    <s v="GoCargo.com, an online exchange bringing together buyers and sellers of international container shipments"/>
    <s v="internet|shipping|stock exchanges"/>
    <x v="3254"/>
    <x v="2"/>
    <n v="2"/>
    <n v="13300000"/>
    <m/>
    <s v="1999-09-01"/>
    <s v="2000-03-02"/>
    <m/>
    <m/>
    <m/>
    <s v="https://www.crunchbase.com/organization/gocargo-com"/>
    <m/>
    <m/>
    <s v="239b2dc8-e4d4-dc78-316b-0c85aca31230"/>
  </r>
  <r>
    <x v="81224"/>
    <s v="hometodo.com"/>
    <s v="USA"/>
    <s v="GA"/>
    <s v="Atlanta"/>
    <s v="Atlanta"/>
    <x v="0"/>
    <s v="HomeToDo.com, a free, one-stop Internet solution for routine home maintenance and repair projects."/>
    <s v="internet"/>
    <x v="28"/>
    <x v="1"/>
    <n v="1"/>
    <n v="1200000"/>
    <m/>
    <s v="2000-03-02"/>
    <s v="2000-03-02"/>
    <m/>
    <m/>
    <s v="(770) 955-8636"/>
    <s v="https://www.crunchbase.com/organization/hometodo"/>
    <m/>
    <m/>
    <s v="d57a61b7-4c9e-e508-354f-d4637d910402"/>
  </r>
  <r>
    <x v="81225"/>
    <s v="hotrail.com"/>
    <s v="USA"/>
    <s v="CA"/>
    <s v="SF Bay Area"/>
    <s v="San Jose"/>
    <x v="2"/>
    <s v="HotRail an Internet infrastructure IC company developing high-speed interconnect technologies."/>
    <s v="incubators|infrastructure|internet"/>
    <x v="88"/>
    <x v="2"/>
    <n v="1"/>
    <n v="34500000"/>
    <m/>
    <s v="2000-03-02"/>
    <s v="2000-03-02"/>
    <m/>
    <m/>
    <m/>
    <s v="https://www.crunchbase.com/organization/hotrail"/>
    <m/>
    <m/>
    <s v="2965ddcb-9ded-cb1f-81dd-f89093a9d4c6"/>
  </r>
  <r>
    <x v="81226"/>
    <s v="i2go.com"/>
    <s v="USA"/>
    <s v="GA"/>
    <s v="Atlanta"/>
    <s v="Atlanta"/>
    <x v="3"/>
    <s v="A deliverer of personalized Internet audio content to mobile Internet appliances for businesses and consumers."/>
    <s v="internet"/>
    <x v="28"/>
    <x v="2"/>
    <n v="1"/>
    <n v="10000000"/>
    <m/>
    <s v="2000-03-02"/>
    <s v="2000-03-02"/>
    <m/>
    <m/>
    <m/>
    <s v="https://www.crunchbase.com/organization/i2go-com"/>
    <m/>
    <m/>
    <s v="0d944747-1043-e35e-9cf9-3f156452b8e2"/>
  </r>
  <r>
    <x v="81227"/>
    <s v="ipolitics.com"/>
    <s v="USA"/>
    <s v="WA"/>
    <s v="Seattle"/>
    <s v="Bellevue"/>
    <x v="0"/>
    <s v="iPolitics are changing the business of politics by providing you with one-click access to tools to manage your campaign."/>
    <s v="news|politics|social media"/>
    <x v="7069"/>
    <x v="0"/>
    <n v="1"/>
    <n v="600000"/>
    <s v="2010-01-01"/>
    <s v="2000-03-02"/>
    <s v="2000-03-02"/>
    <m/>
    <s v="info@ipolitics.com"/>
    <s v="(425)458-4060"/>
    <s v="https://www.crunchbase.com/organization/ipolitics"/>
    <s v="https://www.twitter.com/ipoliticsca"/>
    <s v="https://www.facebook.com/ipoliticsca"/>
    <s v="7c4b3f94-20aa-0255-05da-7a76a4d667fb"/>
  </r>
  <r>
    <x v="81228"/>
    <s v="opennetwork.com"/>
    <s v="USA"/>
    <s v="FL"/>
    <s v="Tampa"/>
    <s v="Tampa"/>
    <x v="0"/>
    <s v="OpenNetwork Technologies, developers of DirectorySmart and a provider of eBusiness and directory service software solutions."/>
    <s v="software"/>
    <x v="10"/>
    <x v="1"/>
    <n v="1"/>
    <n v="2000000"/>
    <s v="2013-01-01"/>
    <s v="2000-03-02"/>
    <s v="2000-03-02"/>
    <m/>
    <m/>
    <m/>
    <s v="https://www.crunchbase.com/organization/open-network-technologies"/>
    <m/>
    <m/>
    <s v="750f13c0-caff-2879-1ad0-44824d3f7810"/>
  </r>
  <r>
    <x v="81229"/>
    <s v="payerpath.com"/>
    <s v="USA"/>
    <s v="VA"/>
    <s v="Richmond"/>
    <s v="Glen Allen"/>
    <x v="2"/>
    <s v="Payerpath is one of the leading revenue cycle management and clearinghouse services in the United States."/>
    <s v="home and garden|home improvement|property management"/>
    <x v="76"/>
    <x v="2"/>
    <n v="1"/>
    <n v="6200000"/>
    <m/>
    <s v="2000-03-02"/>
    <s v="2000-03-02"/>
    <m/>
    <m/>
    <s v="1(800)334-8534"/>
    <s v="https://www.crunchbase.com/organization/payerpath"/>
    <m/>
    <m/>
    <s v="8b9ed05a-8c8c-25bc-48d8-54705023f005"/>
  </r>
  <r>
    <x v="81230"/>
    <s v="proteome.com"/>
    <s v="USA"/>
    <s v="MA"/>
    <s v="Boston"/>
    <s v="Beverly"/>
    <x v="2"/>
    <s v="A wholly-owned subsidiary of Incye Corporation."/>
    <s v="biotechnology"/>
    <x v="36"/>
    <x v="3"/>
    <n v="1"/>
    <n v="8100000"/>
    <s v="1960-01-01"/>
    <s v="2000-03-02"/>
    <s v="2000-03-02"/>
    <m/>
    <m/>
    <s v="(972)381-4255"/>
    <s v="https://www.crunchbase.com/organization/proteome"/>
    <m/>
    <m/>
    <s v="c43cac2f-88c1-7cdf-bcb5-e76310222e34"/>
  </r>
  <r>
    <x v="81231"/>
    <s v="targetsafety.com"/>
    <s v="USA"/>
    <s v="CA"/>
    <s v="San Diego"/>
    <s v="San Diego"/>
    <x v="0"/>
    <s v="TargetSafety.com, a company that utilizes the internet to outsource all aspects of employee health and safety education."/>
    <s v="education"/>
    <x v="38"/>
    <x v="6"/>
    <n v="1"/>
    <m/>
    <s v="1999-01-01"/>
    <s v="2000-03-02"/>
    <s v="2000-03-02"/>
    <m/>
    <s v="sales@targetsolutions.com"/>
    <s v="(800)840-8048"/>
    <s v="https://www.crunchbase.com/organization/targetsafety-com"/>
    <s v="https://www.twitter.com/targetsolutions"/>
    <s v="https://www.facebook.com/targetsolutions/"/>
    <s v="4d6e7d9a-45b0-3c75-c101-b75ac424c455"/>
  </r>
  <r>
    <x v="81232"/>
    <s v="uwork.com"/>
    <s v="USA"/>
    <s v="GA"/>
    <s v="Atlanta"/>
    <s v="Atlanta"/>
    <x v="0"/>
    <s v="A global, business-to-business staff exchange for Fortune 500 companies."/>
    <s v="b2b|business development|staffing agency"/>
    <x v="98"/>
    <x v="2"/>
    <n v="1"/>
    <n v="1600000"/>
    <m/>
    <s v="2000-03-02"/>
    <s v="2000-03-02"/>
    <m/>
    <m/>
    <m/>
    <s v="https://www.crunchbase.com/organization/uwork"/>
    <m/>
    <m/>
    <s v="f229f38e-5337-1ba8-960b-80812fbe6d65"/>
  </r>
  <r>
    <x v="81233"/>
    <s v="wideyes.com"/>
    <s v="GBR"/>
    <m/>
    <s v="London"/>
    <s v="London"/>
    <x v="0"/>
    <s v="Wideyes an Internet recruitment company focused on the European market."/>
    <m/>
    <x v="5"/>
    <x v="2"/>
    <n v="1"/>
    <m/>
    <m/>
    <s v="2000-03-02"/>
    <s v="2000-03-02"/>
    <m/>
    <m/>
    <n v="442076592399"/>
    <s v="https://www.crunchbase.com/organization/wideyes"/>
    <m/>
    <m/>
    <s v="d4d731d5-35bb-dd63-5784-cd0d58744283"/>
  </r>
  <r>
    <x v="81234"/>
    <s v="b2emarkets.com"/>
    <s v="USA"/>
    <s v="MD"/>
    <s v="Washington, D.C."/>
    <s v="Rockville"/>
    <x v="2"/>
    <s v="As of July 19, 2004, B2eMarkets was acquired by BravoSolution US. B2eMarkets, Inc. engages in the development of an eSourcing software"/>
    <s v="computer|project management|software"/>
    <x v="148"/>
    <x v="2"/>
    <n v="1"/>
    <n v="13500000"/>
    <s v="2000-01-01"/>
    <s v="2000-03-01"/>
    <s v="2000-03-01"/>
    <m/>
    <s v="info-us@bravosolution.com"/>
    <s v="(301)230-2236"/>
    <s v="https://www.crunchbase.com/organization/b2emarkets-inc"/>
    <s v="https://www.twitter.com/bravosolution"/>
    <m/>
    <s v="7d7ef6b2-bd8f-7abd-0d87-6174d80bcc54"/>
  </r>
  <r>
    <x v="81235"/>
    <m/>
    <s v="USA"/>
    <s v="NY"/>
    <s v="New York City"/>
    <s v="New York"/>
    <x v="2"/>
    <s v="Colloquis created conversation-based interactive customer service agents, distributed via instant messaging platforms."/>
    <s v="curated web|messaging|software"/>
    <x v="453"/>
    <x v="2"/>
    <n v="1"/>
    <n v="3000000"/>
    <s v="2000-01-01"/>
    <s v="2000-03-01"/>
    <s v="2000-03-01"/>
    <m/>
    <m/>
    <s v="(212)625-1360"/>
    <s v="https://www.crunchbase.com/organization/colloquis"/>
    <m/>
    <m/>
    <s v="8b99ec83-c6af-729e-88c2-21c9e5f9a8f3"/>
  </r>
  <r>
    <x v="81236"/>
    <s v="controltec.biz"/>
    <s v="USA"/>
    <s v="CA"/>
    <s v="San Diego"/>
    <s v="Escondido"/>
    <x v="0"/>
    <s v="Controltec is a leading provider of innovative human services software solutions."/>
    <m/>
    <x v="5"/>
    <x v="0"/>
    <n v="1"/>
    <m/>
    <s v="1993-01-01"/>
    <s v="2000-03-01"/>
    <s v="2000-03-01"/>
    <m/>
    <m/>
    <n v="7609750285"/>
    <s v="https://www.crunchbase.com/organization/controltec"/>
    <s v="https://www.twitter.com/controltec_inc"/>
    <s v="https://www.facebook.com/controltec-140407742712583/"/>
    <s v="a948e201-14ba-b92f-8330-54af4479b334"/>
  </r>
  <r>
    <x v="81237"/>
    <s v="digitaltempest.com"/>
    <s v="USA"/>
    <s v="CA"/>
    <s v="Anaheim"/>
    <s v="Irvine"/>
    <x v="0"/>
    <s v="Digital Tempest a provider of secure electronic commerce payment services."/>
    <s v="electronics"/>
    <x v="13"/>
    <x v="2"/>
    <n v="1"/>
    <n v="5700000"/>
    <m/>
    <s v="2000-03-01"/>
    <s v="2000-03-01"/>
    <m/>
    <m/>
    <m/>
    <s v="https://www.crunchbase.com/organization/digital-tempest"/>
    <m/>
    <m/>
    <s v="7302bc37-1ac4-3ad7-092c-e9bb39f51505"/>
  </r>
  <r>
    <x v="81238"/>
    <m/>
    <m/>
    <m/>
    <m/>
    <m/>
    <x v="0"/>
    <s v="Enhanced Simulation Technology"/>
    <m/>
    <x v="5"/>
    <x v="2"/>
    <n v="1"/>
    <m/>
    <m/>
    <s v="2000-03-01"/>
    <s v="2000-03-01"/>
    <m/>
    <m/>
    <m/>
    <s v="https://www.crunchbase.com/organization/enhanced-simulation-technology"/>
    <m/>
    <m/>
    <s v="640048eb-ae92-43b1-e559-26e969a88f87"/>
  </r>
  <r>
    <x v="81239"/>
    <s v="escout.com"/>
    <s v="USA"/>
    <s v="MO"/>
    <s v="Kansas City"/>
    <s v="Kansas City"/>
    <x v="0"/>
    <s v="eScout is a web based e-commerce and e-business network for America's independent businesses and banks."/>
    <s v="banking|business intelligence|e-commerce|internet"/>
    <x v="8750"/>
    <x v="6"/>
    <n v="1"/>
    <n v="25000000"/>
    <m/>
    <s v="2000-03-01"/>
    <s v="2000-03-01"/>
    <m/>
    <s v="help@escout.com"/>
    <n v="118887268848"/>
    <s v="https://www.crunchbase.com/organization/escout-com"/>
    <s v="https://www.twitter.com/perfectcommerce"/>
    <m/>
    <s v="bcdf6c32-9af6-95d1-87f8-dbb50f87e134"/>
  </r>
  <r>
    <x v="81240"/>
    <s v="eventra.com"/>
    <s v="USA"/>
    <s v="CT"/>
    <s v="Hartford"/>
    <s v="Trumbull"/>
    <x v="0"/>
    <s v="Eventra, a provider of business-to-business e-commerce solutions and services."/>
    <s v="software"/>
    <x v="10"/>
    <x v="0"/>
    <n v="1"/>
    <n v="8000000"/>
    <s v="1998-01-01"/>
    <s v="2000-03-01"/>
    <s v="2000-03-01"/>
    <m/>
    <s v="info@eventra.com"/>
    <s v="(877)383-6872"/>
    <s v="https://www.crunchbase.com/organization/eventra-2"/>
    <m/>
    <m/>
    <s v="7dc47412-0599-8858-fc15-56341e54a1a4"/>
  </r>
  <r>
    <x v="81241"/>
    <s v="ewrx.com"/>
    <s v="USA"/>
    <s v="CO"/>
    <s v="Denver"/>
    <s v="Denver"/>
    <x v="0"/>
    <s v="EWRX Internet Systems is becoming the premier Internet Company."/>
    <s v="internet"/>
    <x v="28"/>
    <x v="2"/>
    <n v="1"/>
    <n v="1223000"/>
    <m/>
    <s v="2000-03-01"/>
    <s v="2000-03-01"/>
    <m/>
    <s v="invest@ewrx.com"/>
    <s v="(604)669-6079"/>
    <s v="https://www.crunchbase.com/organization/ewrx"/>
    <m/>
    <m/>
    <s v="ffd284c3-16a0-e03d-f299-f0ec25d6fd4e"/>
  </r>
  <r>
    <x v="81242"/>
    <s v="exoplex.com"/>
    <s v="USA"/>
    <s v="TX"/>
    <s v="Austin"/>
    <s v="Austin"/>
    <x v="0"/>
    <s v="Exoplex, a developer of Internet publishing and e-commerce applications."/>
    <s v="e-commerce"/>
    <x v="63"/>
    <x v="2"/>
    <n v="1"/>
    <n v="2400000"/>
    <m/>
    <s v="2000-03-01"/>
    <s v="2000-03-01"/>
    <m/>
    <m/>
    <m/>
    <s v="https://www.crunchbase.com/organization/exoplex"/>
    <m/>
    <m/>
    <s v="9f47d416-e369-ce3d-28d0-3e9e7b6231e2"/>
  </r>
  <r>
    <x v="81243"/>
    <s v="fresher.com"/>
    <s v="USA"/>
    <s v="CA"/>
    <s v="SF Bay Area"/>
    <s v="San Francisco"/>
    <x v="0"/>
    <s v="Fresher Information Corp., a technology provider."/>
    <s v="database|developer platform|information technology"/>
    <x v="192"/>
    <x v="2"/>
    <n v="1"/>
    <n v="20000000"/>
    <m/>
    <s v="2000-03-01"/>
    <s v="2000-03-01"/>
    <m/>
    <m/>
    <m/>
    <s v="https://www.crunchbase.com/organization/fresher-information"/>
    <m/>
    <m/>
    <s v="3db3a386-18b1-ca98-7f61-821072fe895c"/>
  </r>
  <r>
    <x v="81244"/>
    <s v="hsns.com"/>
    <s v="USA"/>
    <s v="NC"/>
    <s v="Raleigh"/>
    <s v="Raleigh"/>
    <x v="0"/>
    <s v="A provider of rich media email and content delivery services."/>
    <s v="internet"/>
    <x v="28"/>
    <x v="2"/>
    <n v="1"/>
    <n v="2000000"/>
    <m/>
    <s v="2000-03-01"/>
    <s v="2000-03-01"/>
    <m/>
    <m/>
    <m/>
    <s v="https://www.crunchbase.com/organization/high-speed-net-solutions"/>
    <m/>
    <m/>
    <s v="adb56a5c-6591-31c3-c34c-200d28dad5a2"/>
  </r>
  <r>
    <x v="81245"/>
    <s v="ipdynamics.com"/>
    <s v="USA"/>
    <s v="CA"/>
    <s v="SF Bay Area"/>
    <s v="Mountain View"/>
    <x v="0"/>
    <s v="IP Dynamics, a provider of Virtual Private Networks solutions."/>
    <m/>
    <x v="5"/>
    <x v="1"/>
    <n v="1"/>
    <m/>
    <m/>
    <s v="2000-03-01"/>
    <s v="2000-03-01"/>
    <m/>
    <m/>
    <m/>
    <s v="https://www.crunchbase.com/organization/ip-dynamics-2"/>
    <m/>
    <m/>
    <s v="c82da454-73ee-8ae2-689b-be45313a8c6d"/>
  </r>
  <r>
    <x v="81246"/>
    <s v="mycomputer.com"/>
    <s v="USA"/>
    <s v="VA"/>
    <s v="Washington, D.C."/>
    <s v="Herndon"/>
    <x v="0"/>
    <s v="MyComputer.com, an application service provider dedicated to the development and management of Webmaster tools."/>
    <s v="developer tools"/>
    <x v="10"/>
    <x v="1"/>
    <n v="1"/>
    <m/>
    <m/>
    <s v="2000-03-01"/>
    <s v="2000-03-01"/>
    <m/>
    <m/>
    <m/>
    <s v="https://www.crunchbase.com/organization/mycomputer"/>
    <m/>
    <m/>
    <s v="c625d875-d1c1-6fdf-97f1-d829d51ffb23"/>
  </r>
  <r>
    <x v="81247"/>
    <s v="octane.com"/>
    <s v="USA"/>
    <s v="CA"/>
    <s v="SF Bay Area"/>
    <s v="San Mateo"/>
    <x v="2"/>
    <s v="Octane Software provides application software and services to the customer relationship management (CRM) market."/>
    <s v="information technology|software|venture capital"/>
    <x v="1169"/>
    <x v="2"/>
    <n v="2"/>
    <n v="43000000"/>
    <s v="1997-01-01"/>
    <s v="1999-10-14"/>
    <s v="2000-03-01"/>
    <m/>
    <m/>
    <m/>
    <s v="https://www.crunchbase.com/organization/octane-softare-inc"/>
    <m/>
    <m/>
    <s v="14a109f9-f80a-eb01-1add-bfcab9b0d067"/>
  </r>
  <r>
    <x v="81248"/>
    <s v="oralis.com"/>
    <m/>
    <m/>
    <m/>
    <m/>
    <x v="0"/>
    <s v="A provider of eCommerce solutions for the oral healthcare industry."/>
    <s v="e-commerce"/>
    <x v="63"/>
    <x v="2"/>
    <n v="1"/>
    <n v="4000000"/>
    <m/>
    <s v="2000-03-01"/>
    <s v="2000-03-01"/>
    <m/>
    <m/>
    <m/>
    <s v="https://www.crunchbase.com/organization/oralis"/>
    <m/>
    <m/>
    <s v="68f4f096-6437-43ad-a912-b9276bdc94a6"/>
  </r>
  <r>
    <x v="81249"/>
    <s v="prologiccorp.com"/>
    <s v="CAN"/>
    <s v="BC"/>
    <s v="BC - Other"/>
    <s v="Richmond"/>
    <x v="0"/>
    <s v="Prologic Corporation is the leading developer of software solutions for the global financial services industry."/>
    <s v="software"/>
    <x v="10"/>
    <x v="2"/>
    <n v="1"/>
    <m/>
    <m/>
    <s v="2000-03-01"/>
    <s v="2000-03-01"/>
    <m/>
    <s v="contactme@prologiccorp.com"/>
    <n v="116042786470"/>
    <s v="https://www.crunchbase.com/organization/prologic-2"/>
    <m/>
    <m/>
    <s v="438cd01b-b9f7-e767-6f55-41befd5b650e"/>
  </r>
  <r>
    <x v="81250"/>
    <s v="rackspace.com"/>
    <s v="USA"/>
    <s v="TX"/>
    <s v="San Antonio"/>
    <s v="San Antonio"/>
    <x v="2"/>
    <s v="Rackspace provides hybrid cloud-based services that enable businesses to run their workload in a public or private cloud."/>
    <s v="cloud computing|iaas|information technology|software|web hosting"/>
    <x v="662"/>
    <x v="2"/>
    <n v="2"/>
    <n v="17800000"/>
    <s v="1998-01-01"/>
    <s v="2000-01-10"/>
    <s v="2000-03-01"/>
    <m/>
    <s v="sales@rackspace.com"/>
    <m/>
    <s v="https://www.crunchbase.com/organization/rackspace"/>
    <s v="https://www.twitter.com/rackspace"/>
    <s v="http://www.facebook.com/rackspace"/>
    <s v="545431fb-8c10-7fdd-e6be-2efd4048c558"/>
  </r>
  <r>
    <x v="81251"/>
    <s v="soufun.com"/>
    <s v="CHN"/>
    <m/>
    <s v="Beijing"/>
    <s v="Beijing"/>
    <x v="1"/>
    <s v="SouFun operates a real estate internet portal in China, providing value-added services for China's real estate and home-related sectors."/>
    <s v="real estate"/>
    <x v="76"/>
    <x v="9"/>
    <n v="2"/>
    <n v="6000000"/>
    <s v="1999-01-01"/>
    <s v="1999-06-01"/>
    <s v="2000-03-01"/>
    <m/>
    <m/>
    <m/>
    <s v="https://www.crunchbase.com/organization/soufun"/>
    <m/>
    <m/>
    <s v="e55e77b1-6173-85f6-5e98-0213f54eecae"/>
  </r>
  <r>
    <x v="81252"/>
    <s v="spongelab.com"/>
    <s v="CAN"/>
    <s v="ON"/>
    <s v="Toronto"/>
    <s v="Toronto"/>
    <x v="0"/>
    <s v="Spongelab the best in digital learning… but don't take our word for it."/>
    <m/>
    <x v="5"/>
    <x v="0"/>
    <n v="1"/>
    <m/>
    <s v="2007-01-01"/>
    <s v="2000-03-01"/>
    <s v="2000-03-01"/>
    <m/>
    <m/>
    <s v="'416-703-9753"/>
    <s v="https://www.crunchbase.com/organization/spongelab"/>
    <s v="https://www.twitter.com/spongelab"/>
    <s v="https://www.facebook.com/spongelab"/>
    <s v="bca65d1f-13d4-6558-9f32-f2b1a0e8b2d8"/>
  </r>
  <r>
    <x v="81253"/>
    <s v="theplanet.com"/>
    <s v="USA"/>
    <s v="TX"/>
    <s v="Houston"/>
    <s v="Houston"/>
    <x v="0"/>
    <s v="ThePlanet is a data center services company providing managed and dedicated server hosting to 22,000 clients across the globe."/>
    <s v="internet|web hosting"/>
    <x v="28"/>
    <x v="4"/>
    <n v="1"/>
    <n v="2350000"/>
    <m/>
    <s v="2000-03-01"/>
    <s v="2000-03-01"/>
    <m/>
    <s v="sales@softlayer.com"/>
    <s v="'+1 (866) 398-7638"/>
    <s v="https://www.crunchbase.com/organization/theplanet"/>
    <s v="https://www.twitter.com/softlayer"/>
    <s v="http://www.facebook.com/softlayer"/>
    <s v="3ef8f19b-fbee-08e1-379b-79c8fb9b9b5a"/>
  </r>
  <r>
    <x v="81254"/>
    <s v="trainingnet.com"/>
    <m/>
    <m/>
    <m/>
    <m/>
    <x v="0"/>
    <s v="TrainingNet is the number one business to business e-commerce marketplace for skills training and professional education."/>
    <s v="e-commerce|professional services|training"/>
    <x v="361"/>
    <x v="2"/>
    <n v="1"/>
    <n v="33700000"/>
    <m/>
    <s v="2000-03-01"/>
    <s v="2000-03-01"/>
    <m/>
    <m/>
    <s v="(978)671-7500"/>
    <s v="https://www.crunchbase.com/organization/trainingnet"/>
    <m/>
    <m/>
    <s v="f0708d6c-9773-d064-094c-e214e0475d39"/>
  </r>
  <r>
    <x v="81255"/>
    <s v="xpertsite.com"/>
    <m/>
    <m/>
    <m/>
    <m/>
    <x v="0"/>
    <s v="XpertSite.com, a provider of online person-to-person advice."/>
    <s v="internet"/>
    <x v="28"/>
    <x v="2"/>
    <n v="1"/>
    <n v="10000000"/>
    <m/>
    <s v="2000-03-01"/>
    <s v="2000-03-01"/>
    <m/>
    <m/>
    <m/>
    <s v="https://www.crunchbase.com/organization/xpertsite"/>
    <m/>
    <m/>
    <s v="90506aea-1b6a-a7c3-f17b-5a3b23f58fec"/>
  </r>
  <r>
    <x v="81256"/>
    <s v="campsix.com"/>
    <s v="USA"/>
    <s v="CA"/>
    <s v="SF Bay Area"/>
    <s v="San Francisco"/>
    <x v="3"/>
    <s v="Campsix is a full service B2B Internet incubator."/>
    <s v="incubators"/>
    <x v="39"/>
    <x v="2"/>
    <n v="1"/>
    <n v="10000000"/>
    <s v="1999-01-01"/>
    <s v="2000-02-29"/>
    <s v="2000-02-29"/>
    <m/>
    <m/>
    <m/>
    <s v="https://www.crunchbase.com/organization/campsix-3"/>
    <m/>
    <m/>
    <s v="5c984f86-2def-61ea-0cae-0944f23131c8"/>
  </r>
  <r>
    <x v="81257"/>
    <s v="digitalpaper.com"/>
    <s v="USA"/>
    <s v="VA"/>
    <s v="Alexandria"/>
    <s v="Alexandria"/>
    <x v="2"/>
    <s v="Digital Paper Corp. is an Internet software company"/>
    <s v="internet|internet of things|software"/>
    <x v="146"/>
    <x v="1"/>
    <n v="2"/>
    <n v="7750000"/>
    <s v="2003-01-01"/>
    <s v="1999-10-27"/>
    <s v="2000-02-29"/>
    <m/>
    <m/>
    <s v="(703)740-1100"/>
    <s v="https://www.crunchbase.com/organization/digital-paper-2"/>
    <m/>
    <m/>
    <s v="80831fa4-e952-d6fb-03d2-6cd52ff1fb54"/>
  </r>
  <r>
    <x v="81258"/>
    <s v="essential.com"/>
    <s v="USA"/>
    <s v="MA"/>
    <s v="Boston"/>
    <s v="Burlington"/>
    <x v="3"/>
    <s v="Essential.com is an energy and communications marketplace."/>
    <s v="energy|marketplace|telecommunications"/>
    <x v="7262"/>
    <x v="1"/>
    <n v="1"/>
    <n v="75000000"/>
    <m/>
    <s v="2000-02-29"/>
    <s v="2000-02-29"/>
    <m/>
    <m/>
    <s v="(781)229-9599"/>
    <s v="https://www.crunchbase.com/organization/essential-com"/>
    <m/>
    <m/>
    <s v="0d6f0d9e-c5d8-7157-914c-419f7ae1e35a"/>
  </r>
  <r>
    <x v="81259"/>
    <s v="internetappliance.net"/>
    <s v="USA"/>
    <s v="NY"/>
    <s v="New York City"/>
    <s v="New York"/>
    <x v="0"/>
    <s v="Internet Appliance Network is a marketing and media services company."/>
    <s v="internet|marketing|social media"/>
    <x v="943"/>
    <x v="2"/>
    <n v="1"/>
    <n v="20000000"/>
    <m/>
    <s v="2000-02-29"/>
    <s v="2000-02-29"/>
    <m/>
    <m/>
    <m/>
    <s v="https://www.crunchbase.com/organization/internet-appliance-network"/>
    <m/>
    <m/>
    <s v="4ebb39ac-e711-7121-8d33-23e076cc30ee"/>
  </r>
  <r>
    <x v="81260"/>
    <s v="kibu.com"/>
    <m/>
    <m/>
    <m/>
    <m/>
    <x v="3"/>
    <s v="Kibu is a digital lifestyle brand for teen girls."/>
    <s v="fashion|lifestyle|teenagers"/>
    <x v="1291"/>
    <x v="2"/>
    <n v="1"/>
    <n v="22000000"/>
    <m/>
    <s v="2000-02-29"/>
    <s v="2000-02-29"/>
    <m/>
    <m/>
    <m/>
    <s v="https://www.crunchbase.com/organization/kibu"/>
    <m/>
    <m/>
    <s v="2f027405-ac69-856e-b740-a4c3ec42a1bc"/>
  </r>
  <r>
    <x v="81261"/>
    <s v="lakana.com"/>
    <s v="USA"/>
    <s v="CA"/>
    <s v="Los Angeles"/>
    <s v="Los Angeles"/>
    <x v="0"/>
    <s v="LAKANA LLC enables publishers to stay nimble and innovative while successfully operating profitable, secure and engaging businesses."/>
    <s v="software"/>
    <x v="10"/>
    <x v="3"/>
    <n v="1"/>
    <m/>
    <m/>
    <s v="2000-02-29"/>
    <s v="2000-02-29"/>
    <m/>
    <s v="contact@lakana.com"/>
    <s v="(651)365-4000"/>
    <s v="https://www.crunchbase.com/organization/lakana"/>
    <s v="https://www.twitter.com/lakanatech"/>
    <s v="https://www.facebook.com/lakana2"/>
    <s v="b8786b0e-9f6e-5c66-bcd2-2fe170c09a22"/>
  </r>
  <r>
    <x v="81262"/>
    <s v="magically.com"/>
    <s v="USA"/>
    <s v="CA"/>
    <s v="SF Bay Area"/>
    <s v="Redwood City"/>
    <x v="0"/>
    <s v="Magically, the Worldwide leader in Communication &amp; Collaboration technologies focuses on Personal communication &amp; collaboration components."/>
    <s v="telecommunications"/>
    <x v="338"/>
    <x v="2"/>
    <n v="1"/>
    <m/>
    <m/>
    <s v="2000-02-29"/>
    <s v="2000-02-29"/>
    <m/>
    <s v="help@magically.com"/>
    <m/>
    <s v="https://www.crunchbase.com/organization/magically-2"/>
    <m/>
    <m/>
    <s v="15c0e00c-2ef0-dfb9-073f-70be5909cb62"/>
  </r>
  <r>
    <x v="81263"/>
    <s v="multicity.com"/>
    <s v="USA"/>
    <s v="VA"/>
    <s v="Washington, D.C."/>
    <s v="Vienna"/>
    <x v="0"/>
    <s v="Multilinguage communications tools"/>
    <s v="business intelligence|communications infrastructure|curated web"/>
    <x v="331"/>
    <x v="0"/>
    <n v="1"/>
    <n v="15000000"/>
    <s v="1999-05-01"/>
    <s v="2000-02-29"/>
    <s v="2000-02-29"/>
    <m/>
    <s v="info@multicity.com"/>
    <s v="'703-790-0063"/>
    <s v="https://www.crunchbase.com/organization/multicity"/>
    <s v="https://www.twitter.com/multicity"/>
    <m/>
    <s v="eafa748c-7563-5f6a-7926-625227f0a8a0"/>
  </r>
  <r>
    <x v="81264"/>
    <s v="noochee.com"/>
    <m/>
    <m/>
    <m/>
    <m/>
    <x v="0"/>
    <s v="Noochee's suite of software applications enables telecom service providers to proactively manage the presentation."/>
    <s v="software"/>
    <x v="10"/>
    <x v="2"/>
    <n v="1"/>
    <m/>
    <m/>
    <s v="2000-02-29"/>
    <s v="2000-02-29"/>
    <m/>
    <m/>
    <m/>
    <s v="https://www.crunchbase.com/organization/noochee-solutions"/>
    <m/>
    <m/>
    <s v="ca7c3169-e9c4-d26a-c865-79de9c1c28ed"/>
  </r>
  <r>
    <x v="81265"/>
    <s v="notre.net"/>
    <m/>
    <m/>
    <m/>
    <m/>
    <x v="0"/>
    <s v="Notre Inc. is an e-healthcare information management and connectivity company."/>
    <s v="health care"/>
    <x v="3"/>
    <x v="2"/>
    <n v="1"/>
    <m/>
    <m/>
    <s v="2000-02-29"/>
    <s v="2000-02-29"/>
    <m/>
    <m/>
    <m/>
    <s v="https://www.crunchbase.com/organization/notre"/>
    <m/>
    <m/>
    <s v="a6bfe604-4d72-485e-a2aa-e90e769af5ae"/>
  </r>
  <r>
    <x v="81266"/>
    <s v="quixi.com"/>
    <s v="USA"/>
    <s v="NY"/>
    <s v="New York City"/>
    <s v="New York"/>
    <x v="3"/>
    <s v="quixi is the world's first personal bandwidth company. quixi's time saving services increase subscribers' personal bandwidth."/>
    <s v="business development|personalization|sales"/>
    <x v="208"/>
    <x v="2"/>
    <n v="1"/>
    <n v="27500000"/>
    <m/>
    <s v="2000-02-29"/>
    <s v="2000-02-29"/>
    <m/>
    <m/>
    <m/>
    <s v="https://www.crunchbase.com/organization/quixi"/>
    <m/>
    <m/>
    <s v="98c32ee6-e304-bd24-1c12-b6a89ef48d0d"/>
  </r>
  <r>
    <x v="81267"/>
    <s v="sciencebasedhealth.com"/>
    <s v="USA"/>
    <s v="TX"/>
    <s v="Houston"/>
    <s v="Houston"/>
    <x v="0"/>
    <s v="ScienceBased Health is a leading provider of evidence-based nutraceuticals for eye health."/>
    <s v="medical|pharmaceutical"/>
    <x v="3"/>
    <x v="0"/>
    <n v="1"/>
    <n v="2000000"/>
    <s v="1997-01-01"/>
    <s v="2000-02-29"/>
    <s v="2000-02-29"/>
    <m/>
    <m/>
    <s v="(888)433-4726"/>
    <s v="https://www.crunchbase.com/organization/sciencebased-health"/>
    <s v="https://www.twitter.com/sciencebasedhth"/>
    <s v="https://www.facebook.com/sciencebasedhealth"/>
    <s v="dddbb4fc-4607-ee1a-a809-ae23a4e28210"/>
  </r>
  <r>
    <x v="81268"/>
    <s v="sedonanetworks.com"/>
    <s v="CAN"/>
    <s v="ON"/>
    <s v="Kanata"/>
    <s v="Kanata"/>
    <x v="3"/>
    <s v="Sedona Networks designs and builds innovative, multi-services access network solutions."/>
    <s v="business development|internet|telecommunications"/>
    <x v="516"/>
    <x v="2"/>
    <n v="1"/>
    <n v="22000000"/>
    <m/>
    <s v="2000-02-29"/>
    <s v="2000-02-29"/>
    <m/>
    <m/>
    <s v="(613)599-1600"/>
    <s v="https://www.crunchbase.com/organization/sedona-networks-2"/>
    <m/>
    <m/>
    <s v="86977f15-280d-ae06-934f-97f97ca4c254"/>
  </r>
  <r>
    <x v="81269"/>
    <s v="viachange.com"/>
    <s v="USA"/>
    <s v="CA"/>
    <s v="Los Angeles"/>
    <s v="Altadena"/>
    <x v="3"/>
    <s v="ViaChange.com, Inc. is an electronic trading platform for secondary fixed income financial instruments."/>
    <s v="electronics"/>
    <x v="13"/>
    <x v="2"/>
    <n v="1"/>
    <m/>
    <m/>
    <s v="2000-02-29"/>
    <s v="2000-02-29"/>
    <m/>
    <m/>
    <s v="(626)296-6430"/>
    <s v="https://www.crunchbase.com/organization/viachange-com"/>
    <m/>
    <m/>
    <s v="55b0febe-988f-27cf-c27a-9e796f22472a"/>
  </r>
  <r>
    <x v="81270"/>
    <s v="xyenterprise.com"/>
    <s v="USA"/>
    <s v="MA"/>
    <s v="Boston"/>
    <s v="Reading"/>
    <x v="2"/>
    <s v="XyEnterprise provides organizations of all sizes with content and document management solutions."/>
    <s v="software"/>
    <x v="10"/>
    <x v="1"/>
    <n v="1"/>
    <n v="2500000"/>
    <s v="1998-01-01"/>
    <s v="2000-02-29"/>
    <s v="2000-02-29"/>
    <m/>
    <m/>
    <n v="7817564330"/>
    <s v="https://www.crunchbase.com/organization/xyenterprise"/>
    <s v="https://www.twitter.com/sdl"/>
    <s v="https://www.facebook.com/sdlplc"/>
    <s v="eda1693d-6226-6a50-8d50-a34c5269dfa9"/>
  </r>
  <r>
    <x v="81271"/>
    <s v="callrewards.com"/>
    <m/>
    <m/>
    <m/>
    <m/>
    <x v="2"/>
    <s v="Callrewards.com is rolling out a nationwide VOIP network and will offer free PC-to-Phone calls."/>
    <s v="telecommunications|voip"/>
    <x v="1581"/>
    <x v="2"/>
    <n v="1"/>
    <n v="4250000"/>
    <m/>
    <s v="2000-02-28"/>
    <s v="2000-02-28"/>
    <m/>
    <s v="info@callrewards.com"/>
    <m/>
    <s v="https://www.crunchbase.com/organization/callrewards-com"/>
    <m/>
    <m/>
    <s v="fd5173f8-325f-5351-74ad-2a9987317ebc"/>
  </r>
  <r>
    <x v="81272"/>
    <s v="factcity.com"/>
    <s v="USA"/>
    <s v="MA"/>
    <s v="Boston"/>
    <s v="Waltham"/>
    <x v="0"/>
    <s v="Fact City, a fact-finding engine for Internet portals, search engines and vertical market Web sites."/>
    <s v="internet"/>
    <x v="28"/>
    <x v="1"/>
    <n v="2"/>
    <n v="5500000"/>
    <s v="1999-01-01"/>
    <s v="2000-01-13"/>
    <s v="2000-02-28"/>
    <m/>
    <m/>
    <s v="'781-684-0101"/>
    <s v="https://www.crunchbase.com/organization/factcity"/>
    <m/>
    <m/>
    <s v="248b2927-54ef-4b2b-cbd6-de8963120a04"/>
  </r>
  <r>
    <x v="81273"/>
    <s v="globewireless.com"/>
    <s v="USA"/>
    <s v="FL"/>
    <s v="Florida's Space Coast"/>
    <s v="Palm Bay"/>
    <x v="0"/>
    <s v="As the industry leader and pioneer of mobile satellite communications, Inmarsat has been powering global connectivity for more than three"/>
    <s v="mobile"/>
    <x v="15"/>
    <x v="7"/>
    <n v="1"/>
    <m/>
    <s v="1983-01-01"/>
    <s v="2000-02-28"/>
    <s v="2000-02-28"/>
    <m/>
    <s v="customersupport@globewireless.com"/>
    <n v="16507268604"/>
    <s v="https://www.crunchbase.com/organization/globe-wireless"/>
    <s v="https://www.twitter.com/globewireless"/>
    <m/>
    <s v="efa1d786-8d38-1197-0ab8-579b6e7b0208"/>
  </r>
  <r>
    <x v="81274"/>
    <s v="ipmobile.com"/>
    <m/>
    <m/>
    <m/>
    <m/>
    <x v="2"/>
    <s v="IPmobile is a new, wireless communications infrastructure company."/>
    <s v="infrastructure"/>
    <x v="5"/>
    <x v="2"/>
    <n v="1"/>
    <n v="6500000"/>
    <m/>
    <s v="2000-02-28"/>
    <s v="2000-02-28"/>
    <m/>
    <m/>
    <m/>
    <s v="https://www.crunchbase.com/organization/ipmobile"/>
    <m/>
    <m/>
    <s v="80a867f9-ff68-a76b-7079-7c003f7dd559"/>
  </r>
  <r>
    <x v="81275"/>
    <s v="msginet.com"/>
    <m/>
    <m/>
    <m/>
    <m/>
    <x v="0"/>
    <s v="Marketing Services Group a leading provider of integrated marketing solutions."/>
    <s v="internet|marketing|media and entertainment"/>
    <x v="943"/>
    <x v="2"/>
    <n v="1"/>
    <n v="30000000"/>
    <m/>
    <s v="2000-02-28"/>
    <s v="2000-02-28"/>
    <m/>
    <m/>
    <m/>
    <s v="https://www.crunchbase.com/organization/marketing-services-group"/>
    <m/>
    <m/>
    <s v="d131e9ac-05ce-28ed-e4f8-a62ac84da6ca"/>
  </r>
  <r>
    <x v="81276"/>
    <s v="smartsources.com"/>
    <m/>
    <m/>
    <m/>
    <m/>
    <x v="0"/>
    <s v="SmartSources.com Inc. an Internet technology and services company,"/>
    <s v="internet"/>
    <x v="28"/>
    <x v="2"/>
    <n v="1"/>
    <n v="5000000"/>
    <m/>
    <s v="2000-02-28"/>
    <s v="2000-02-28"/>
    <m/>
    <m/>
    <m/>
    <s v="https://www.crunchbase.com/organization/smartsources"/>
    <m/>
    <m/>
    <s v="5de9e58b-dafb-5cb7-cd60-446bf4887b2d"/>
  </r>
  <r>
    <x v="81277"/>
    <m/>
    <m/>
    <m/>
    <m/>
    <m/>
    <x v="0"/>
    <s v="US LEC Corp provides integrated telecommunication services to medium- and large-sized business customers."/>
    <s v="service industry|telecommunications"/>
    <x v="338"/>
    <x v="2"/>
    <n v="1"/>
    <n v="300000000"/>
    <m/>
    <s v="2000-02-28"/>
    <s v="2000-02-28"/>
    <m/>
    <m/>
    <m/>
    <s v="https://www.crunchbase.com/organization/us-lec-corp"/>
    <m/>
    <m/>
    <s v="2c553460-9e68-d65a-9c11-8c079eee1b83"/>
  </r>
  <r>
    <x v="81278"/>
    <s v="bluestar.net"/>
    <s v="USA"/>
    <s v="TN"/>
    <s v="Nashville"/>
    <s v="Nashville"/>
    <x v="2"/>
    <s v="Bluestar Communications Group provides broadband communications and internet services to small- and medium-sized businesses in the US."/>
    <s v="internet|small and medium businesses|telecommunications"/>
    <x v="516"/>
    <x v="2"/>
    <n v="1"/>
    <n v="29000000"/>
    <m/>
    <s v="2000-02-25"/>
    <s v="2000-02-25"/>
    <m/>
    <m/>
    <m/>
    <s v="https://www.crunchbase.com/organization/bluestar-communications"/>
    <m/>
    <s v="https://www.facebook.com/hover"/>
    <s v="2b96462b-52c6-b47e-4ba6-fd4918bdf27c"/>
  </r>
  <r>
    <x v="81279"/>
    <s v="concretemedia.tv"/>
    <s v="USA"/>
    <s v="NY"/>
    <s v="New York City"/>
    <s v="New York"/>
    <x v="0"/>
    <s v="Concrete Media is a cross-team planning platform that manages projects, plans, people, and content all from one place in the cloud."/>
    <s v="digital entertainment|information technology|service industry"/>
    <x v="370"/>
    <x v="1"/>
    <n v="1"/>
    <n v="25000000"/>
    <s v="1996-01-01"/>
    <s v="2000-02-25"/>
    <s v="2000-02-25"/>
    <m/>
    <m/>
    <s v="(212)620-3800"/>
    <s v="https://www.crunchbase.com/organization/concrete-media"/>
    <s v="https://www.twitter.com/meetconcrete"/>
    <m/>
    <s v="e393f5dc-ef94-0b71-a7bd-de431a8d088b"/>
  </r>
  <r>
    <x v="81280"/>
    <s v="della.com"/>
    <m/>
    <m/>
    <m/>
    <m/>
    <x v="0"/>
    <s v="Della.com a wedding gift registry and gift-giving company."/>
    <s v="e-commerce|gift|internet"/>
    <x v="314"/>
    <x v="2"/>
    <n v="2"/>
    <n v="45000000"/>
    <m/>
    <s v="1999-09-23"/>
    <s v="2000-02-25"/>
    <m/>
    <m/>
    <m/>
    <s v="https://www.crunchbase.com/organization/della-com"/>
    <m/>
    <m/>
    <s v="43a12ae7-2c0a-34cf-cd7a-0bdfef5104c9"/>
  </r>
  <r>
    <x v="81281"/>
    <s v="e-centives.com"/>
    <s v="USA"/>
    <s v="MD"/>
    <s v="Washington, D.C."/>
    <s v="Bethesda"/>
    <x v="2"/>
    <s v="Digital Coupon Company mission is to enable merchants and portals to build more profitable relationships with consumers."/>
    <s v="consumer|coupons|curated web"/>
    <x v="314"/>
    <x v="2"/>
    <n v="1"/>
    <n v="24000000"/>
    <s v="1996-01-01"/>
    <s v="2000-02-25"/>
    <s v="2000-02-25"/>
    <m/>
    <m/>
    <m/>
    <s v="https://www.crunchbase.com/organization/e-centives"/>
    <s v="https://www.twitter.com/couponnetworkfr"/>
    <s v="https://www.facebook.com/cwallet.france"/>
    <s v="09ca7085-99b3-c33b-e3b7-f8f1e643a389"/>
  </r>
  <r>
    <x v="81282"/>
    <s v="e-steel.com"/>
    <m/>
    <m/>
    <m/>
    <m/>
    <x v="0"/>
    <s v="e-STEEL is the leading provider of open e-Commerce solutions that strategically connect the global metals."/>
    <m/>
    <x v="5"/>
    <x v="2"/>
    <n v="1"/>
    <m/>
    <m/>
    <s v="2000-02-25"/>
    <s v="2000-02-25"/>
    <m/>
    <m/>
    <m/>
    <s v="https://www.crunchbase.com/organization/e-steel"/>
    <m/>
    <m/>
    <s v="880470e5-9dad-a2a9-11f6-c35b7660d58c"/>
  </r>
  <r>
    <x v="81283"/>
    <s v="fishmonger.com"/>
    <s v="USA"/>
    <s v="WA"/>
    <s v="Seattle"/>
    <s v="Kirkland"/>
    <x v="0"/>
    <s v="Fishmonger.com will be the leading Internet hub for the seafood industry."/>
    <s v="food processing|industrial|internet"/>
    <x v="1034"/>
    <x v="2"/>
    <n v="1"/>
    <n v="2200000"/>
    <m/>
    <s v="2000-02-25"/>
    <s v="2000-02-25"/>
    <m/>
    <s v="customerservice@fishmonger.com"/>
    <m/>
    <s v="https://www.crunchbase.com/organization/fishmonger-com"/>
    <m/>
    <m/>
    <s v="382402ef-2228-df2c-7c3a-55c517629d46"/>
  </r>
  <r>
    <x v="81284"/>
    <s v="h2i.com"/>
    <s v="USA"/>
    <s v="NY"/>
    <s v="New York City"/>
    <s v="New York"/>
    <x v="0"/>
    <s v="Health Information Institute maintains a database of the immunization histories of children and adults in the Pacific Northwest."/>
    <s v="adult|children|database"/>
    <x v="123"/>
    <x v="4"/>
    <n v="1"/>
    <n v="670000"/>
    <s v="1988-01-01"/>
    <s v="2000-02-25"/>
    <s v="2000-02-25"/>
    <m/>
    <m/>
    <s v="'212-810-5300"/>
    <s v="https://www.crunchbase.com/organization/health-information-institute"/>
    <s v="https://www.twitter.com/blackrock"/>
    <s v="https://www.facebook.com/blackrock"/>
    <s v="ee8f67ad-aa72-e3ce-bbdb-23e4692f1a71"/>
  </r>
  <r>
    <x v="81285"/>
    <s v="mobileengines.com"/>
    <s v="USA"/>
    <s v="CA"/>
    <s v="SF Bay Area"/>
    <s v="San Jose"/>
    <x v="0"/>
    <s v="MobileEngines is the leading provider of mobile entertainment services that help drive adoption of the new mobile world."/>
    <s v="digital entertainment|internet|mobile"/>
    <x v="2526"/>
    <x v="2"/>
    <n v="1"/>
    <n v="1500000"/>
    <m/>
    <s v="2000-02-25"/>
    <s v="2000-02-25"/>
    <m/>
    <m/>
    <m/>
    <s v="https://www.crunchbase.com/organization/mobileengines"/>
    <m/>
    <m/>
    <s v="80c199b9-44ef-b132-8284-e78089690942"/>
  </r>
  <r>
    <x v="81286"/>
    <s v="netmorf.com"/>
    <s v="USA"/>
    <s v="MA"/>
    <s v="Boston"/>
    <s v="Boston"/>
    <x v="3"/>
    <s v="Enterprise mobility software"/>
    <s v="enterprise software|information technology|mobile"/>
    <x v="1123"/>
    <x v="6"/>
    <n v="1"/>
    <n v="10900000"/>
    <s v="1998-03-01"/>
    <s v="2000-02-25"/>
    <s v="2000-02-25"/>
    <s v="2001-03-23"/>
    <m/>
    <m/>
    <s v="https://www.crunchbase.com/organization/netmorf"/>
    <m/>
    <m/>
    <s v="c56ef5a1-6843-54ba-963e-26d580dade3f"/>
  </r>
  <r>
    <x v="81287"/>
    <s v="reserveauction.com"/>
    <m/>
    <m/>
    <m/>
    <m/>
    <x v="0"/>
    <s v="ReserveAuction.com, a site that allows owners of Pokemon cards, comics, and other collectibles to meet and auction off their items."/>
    <m/>
    <x v="5"/>
    <x v="2"/>
    <n v="1"/>
    <m/>
    <m/>
    <s v="2000-02-25"/>
    <s v="2000-02-25"/>
    <m/>
    <m/>
    <m/>
    <s v="https://www.crunchbase.com/organization/reserveauction-com"/>
    <m/>
    <m/>
    <s v="e683b3b7-3a94-0eb9-eedf-8a33af709896"/>
  </r>
  <r>
    <x v="81288"/>
    <s v="rexnetwork.com"/>
    <m/>
    <m/>
    <m/>
    <m/>
    <x v="0"/>
    <s v="REXnetwork.com on the principle that there is an open exchange for stocks, currencies, mortgages, bonds."/>
    <m/>
    <x v="5"/>
    <x v="2"/>
    <n v="1"/>
    <m/>
    <m/>
    <s v="2000-02-25"/>
    <s v="2000-02-25"/>
    <m/>
    <m/>
    <m/>
    <s v="https://www.crunchbase.com/organization/rexnetwork-com"/>
    <m/>
    <m/>
    <s v="def9a88d-fe4b-5d26-3058-367d36e76dc6"/>
  </r>
  <r>
    <x v="81289"/>
    <s v="riversoft.com"/>
    <s v="USA"/>
    <s v="CA"/>
    <s v="SF Bay Area"/>
    <s v="San Francisco"/>
    <x v="0"/>
    <s v="RiverSoft provides solutions that enable service providers and other enterprises to keep pace with the rapidly evolving internet world."/>
    <s v="analytics|information services|software"/>
    <x v="192"/>
    <x v="2"/>
    <n v="1"/>
    <n v="35000000"/>
    <m/>
    <s v="2000-02-25"/>
    <s v="2000-02-25"/>
    <m/>
    <m/>
    <m/>
    <s v="https://www.crunchbase.com/organization/riversoft"/>
    <m/>
    <m/>
    <s v="688bb1ca-d00f-ed3d-0e03-edf7c42006f1"/>
  </r>
  <r>
    <x v="81290"/>
    <s v="roidirect.com"/>
    <s v="USA"/>
    <s v="CA"/>
    <s v="SF Bay Area"/>
    <s v="San Francisco"/>
    <x v="3"/>
    <s v="ROI Direct.com is an Internet application service provider providing scalable, feature-rich, branded e-commerce, e-customer care."/>
    <s v="e-commerce|internet|service industry"/>
    <x v="314"/>
    <x v="2"/>
    <n v="1"/>
    <n v="12900000"/>
    <s v="1999-01-01"/>
    <s v="2000-02-25"/>
    <s v="2000-02-25"/>
    <m/>
    <m/>
    <m/>
    <s v="https://www.crunchbase.com/organization/roi-direct-com"/>
    <m/>
    <m/>
    <s v="d5f877eb-59d0-a587-1ecf-f051b5689809"/>
  </r>
  <r>
    <x v="81291"/>
    <s v="sickbay.com"/>
    <m/>
    <m/>
    <m/>
    <m/>
    <x v="0"/>
    <s v="Sickbay.com is a leading Internet health portal that offers its visitors an array of health-related products and services."/>
    <s v="health care|internet|online portals"/>
    <x v="309"/>
    <x v="2"/>
    <n v="1"/>
    <n v="15000000"/>
    <m/>
    <s v="2000-02-25"/>
    <s v="2000-02-25"/>
    <m/>
    <m/>
    <m/>
    <s v="https://www.crunchbase.com/organization/sickbay-com"/>
    <m/>
    <m/>
    <s v="ab317fef-1226-fba2-027e-1b0d16f2516c"/>
  </r>
  <r>
    <x v="81292"/>
    <s v="smallworld.com"/>
    <m/>
    <m/>
    <m/>
    <m/>
    <x v="0"/>
    <s v="Small World is committed to building interactive game-based communities and providing the highest level of service."/>
    <s v="fantasy sports|gaming|internet"/>
    <x v="1300"/>
    <x v="0"/>
    <n v="1"/>
    <n v="16000000"/>
    <s v="1994-01-01"/>
    <s v="2000-02-25"/>
    <s v="2000-02-25"/>
    <m/>
    <s v="support@asw.com"/>
    <n v="9173626691"/>
    <s v="https://www.crunchbase.com/organization/small-world"/>
    <s v="https://www.twitter.com/asmallworld"/>
    <s v="https://www.facebook.com/asmallworld"/>
    <s v="65cc9be2-fb94-e806-1a8c-89d6760274ac"/>
  </r>
  <r>
    <x v="81293"/>
    <s v="studioxchange.com"/>
    <s v="USA"/>
    <s v="CA"/>
    <s v="Los Angeles"/>
    <s v="Los Angeles"/>
    <x v="2"/>
    <s v="studioXchange are creating a complete marketplace for community, commerce, centralized control, and production-critical content."/>
    <m/>
    <x v="5"/>
    <x v="2"/>
    <n v="1"/>
    <m/>
    <m/>
    <s v="2000-02-25"/>
    <s v="2000-02-25"/>
    <m/>
    <s v="info@studioxchange.com"/>
    <m/>
    <s v="https://www.crunchbase.com/organization/studioxchange"/>
    <m/>
    <m/>
    <s v="5661b0ac-91da-6c49-48b8-627b78eaa47b"/>
  </r>
  <r>
    <x v="81294"/>
    <s v="toysrusinc.com"/>
    <s v="USA"/>
    <s v="NJ"/>
    <s v="Newark"/>
    <s v="Wayne"/>
    <x v="0"/>
    <s v="Toys “R” Us Inc. is a leading toy and baby products retailer, offering a wide range of products globally. "/>
    <s v="e-commerce|retail|toys"/>
    <x v="174"/>
    <x v="4"/>
    <n v="1"/>
    <n v="57000000"/>
    <s v="1948-01-01"/>
    <s v="2000-02-25"/>
    <s v="2000-02-25"/>
    <m/>
    <m/>
    <s v="(973)617-3500"/>
    <s v="https://www.crunchbase.com/organization/toys-r-us"/>
    <s v="https://www.twitter.com/toysrus"/>
    <s v="http://www.facebook.com/toysrus"/>
    <s v="397845f1-40de-d4f2-8ce8-c0f44161a708"/>
  </r>
  <r>
    <x v="81295"/>
    <m/>
    <s v="USA"/>
    <s v="SC"/>
    <s v="Greenville - Spartanburg"/>
    <s v="Greenville"/>
    <x v="0"/>
    <s v="TriVergent delivers an extensive set of data networking solutions and comprehensive voice CPE to complement our core DSL offering."/>
    <s v="database|internet|telecommunications|web design|web hosting"/>
    <x v="8751"/>
    <x v="2"/>
    <n v="1"/>
    <n v="67000000"/>
    <m/>
    <s v="2000-02-25"/>
    <s v="2000-02-25"/>
    <m/>
    <m/>
    <m/>
    <s v="https://www.crunchbase.com/organization/trivergent-communications"/>
    <m/>
    <m/>
    <s v="43d294e5-7af3-c209-1244-5387416dbea7"/>
  </r>
  <r>
    <x v="81296"/>
    <s v="atinetworks.com"/>
    <s v="USA"/>
    <s v="WI"/>
    <s v="Milwaukee"/>
    <s v="Fond Du Lac"/>
    <x v="0"/>
    <s v="ATI Networks (ATIW) develops leading edge GPS and Internet software applications."/>
    <s v="e-commerce platforms"/>
    <x v="314"/>
    <x v="0"/>
    <n v="1"/>
    <n v="1000000"/>
    <s v="1990-01-01"/>
    <s v="2000-02-24"/>
    <s v="2000-02-24"/>
    <m/>
    <s v="info@atinetworks.com"/>
    <s v="(920)922-7030"/>
    <s v="https://www.crunchbase.com/organization/ati-networks"/>
    <m/>
    <m/>
    <s v="c24a9761-646e-490c-20f8-a6750383d28c"/>
  </r>
  <r>
    <x v="81297"/>
    <m/>
    <s v="USA"/>
    <s v="WA"/>
    <s v="Seattle"/>
    <s v="Bellevue"/>
    <x v="0"/>
    <s v="BeCentric combine leading edge technology, real estate solution integration &amp; world class service to help brokerage companies."/>
    <s v="real estate"/>
    <x v="76"/>
    <x v="2"/>
    <n v="1"/>
    <m/>
    <m/>
    <s v="2000-02-24"/>
    <s v="2000-02-24"/>
    <m/>
    <s v="info@BeCentric.com"/>
    <s v="(425)454-9877"/>
    <s v="https://www.crunchbase.com/organization/becentric"/>
    <m/>
    <m/>
    <s v="b9628c2d-25a8-95eb-7a12-afd872ec4cb9"/>
  </r>
  <r>
    <x v="81298"/>
    <m/>
    <s v="USA"/>
    <s v="CA"/>
    <s v="SF Bay Area"/>
    <s v="Cupertino"/>
    <x v="0"/>
    <s v="eOnline delivers leading enterprise business applications in a managed environment to provide end-to-end eBusiness solutions."/>
    <s v="enterprise"/>
    <x v="5"/>
    <x v="2"/>
    <n v="1"/>
    <m/>
    <s v="1999-01-01"/>
    <s v="2000-02-24"/>
    <s v="2000-02-24"/>
    <m/>
    <s v="info@eOnlineinc.com"/>
    <n v="18009443454"/>
    <s v="https://www.crunchbase.com/organization/eonline-2"/>
    <m/>
    <m/>
    <s v="6ccd717e-ec44-42cf-8d2a-c23d7ee7088a"/>
  </r>
  <r>
    <x v="48486"/>
    <m/>
    <s v="USA"/>
    <s v="CA"/>
    <s v="SF Bay Area"/>
    <s v="Redwood City"/>
    <x v="0"/>
    <s v="Invigo simplifies multi-vendor network administration to enable thriving business networks, increasing the adoption of IoT."/>
    <s v="professional networking"/>
    <x v="571"/>
    <x v="2"/>
    <n v="1"/>
    <n v="2100000"/>
    <m/>
    <s v="2000-02-24"/>
    <s v="2000-02-24"/>
    <m/>
    <s v="info@invigo.com"/>
    <n v="6503061420"/>
    <s v="https://www.crunchbase.com/organization/invigo-2"/>
    <m/>
    <m/>
    <s v="d59008d0-020d-a4d8-0990-f6a370b33160"/>
  </r>
  <r>
    <x v="81299"/>
    <m/>
    <s v="USA"/>
    <s v="CA"/>
    <s v="SF Bay Area"/>
    <s v="San Francisco"/>
    <x v="2"/>
    <s v="LeaseExchange is a marketplace that brings together all parties involved in a leasing transaction for the fastest &amp; most efficient leasing."/>
    <s v="financial exchanges|marketplace|transaction processing"/>
    <x v="1883"/>
    <x v="2"/>
    <n v="1"/>
    <n v="3000000"/>
    <s v="1999-01-01"/>
    <s v="2000-02-24"/>
    <s v="2000-02-24"/>
    <m/>
    <s v="customercare@leaseexchange.com"/>
    <s v="1(187)729-04444"/>
    <s v="https://www.crunchbase.com/organization/leaseexchange"/>
    <m/>
    <m/>
    <s v="e6fbf69f-79e8-5861-5061-54d3cfc54b3e"/>
  </r>
  <r>
    <x v="81300"/>
    <s v="quazal.com"/>
    <s v="CAN"/>
    <s v="QC"/>
    <s v="Montreal"/>
    <s v="Montréal"/>
    <x v="0"/>
    <s v="Quazal is the leading provider of multiplayer middleware and services to the gaming industry."/>
    <s v="gamification|hardware"/>
    <x v="6617"/>
    <x v="0"/>
    <n v="1"/>
    <n v="2669830.9107089899"/>
    <s v="1998-01-01"/>
    <s v="2000-02-24"/>
    <s v="2000-02-24"/>
    <m/>
    <m/>
    <n v="5143954646"/>
    <s v="https://www.crunchbase.com/organization/quazal-technologies"/>
    <m/>
    <m/>
    <s v="67007e10-731a-b8ea-298b-801e53649af7"/>
  </r>
  <r>
    <x v="81301"/>
    <s v="bid4real.com"/>
    <s v="USA"/>
    <s v="IL"/>
    <s v="Chicago"/>
    <s v="Chicago"/>
    <x v="0"/>
    <s v="bid4real is an in-depth real estate auction site"/>
    <s v="commercial real estate|project management|real estate"/>
    <x v="76"/>
    <x v="1"/>
    <n v="1"/>
    <n v="7000000"/>
    <m/>
    <s v="2000-02-23"/>
    <s v="2000-02-23"/>
    <m/>
    <s v="bclamp@bid4real.com"/>
    <s v="'312-775-6915"/>
    <s v="https://www.crunchbase.com/organization/bid4real"/>
    <s v="https://www.twitter.com/bid4realnow"/>
    <s v="https://www.facebook.com/bid4real"/>
    <s v="872e8382-7968-c37b-7fbc-7be5538acfa0"/>
  </r>
  <r>
    <x v="81302"/>
    <m/>
    <s v="USA"/>
    <s v="TX"/>
    <s v="Austin"/>
    <s v="Austin"/>
    <x v="2"/>
    <s v="BusinessThreads provide web-based process management technology to its real-time business analysis systems."/>
    <s v="business intelligence"/>
    <x v="178"/>
    <x v="2"/>
    <n v="1"/>
    <n v="1600000"/>
    <s v="1998-01-01"/>
    <s v="2000-02-23"/>
    <s v="2000-02-23"/>
    <m/>
    <s v="information@businessthreads.com"/>
    <s v="'512.480.9805"/>
    <s v="https://www.crunchbase.com/organization/businessthreads"/>
    <m/>
    <m/>
    <s v="ac71712d-2cb6-88b8-a036-9166c64d3010"/>
  </r>
  <r>
    <x v="81303"/>
    <s v="carclub.com"/>
    <s v="USA"/>
    <s v="CA"/>
    <s v="SF Bay Area"/>
    <s v="San Francisco"/>
    <x v="0"/>
    <s v="A membership club that provides savings on most car-related expenses"/>
    <s v="automotive|consumer|web browsers"/>
    <x v="1440"/>
    <x v="0"/>
    <n v="1"/>
    <n v="45000000"/>
    <s v="1987-01-01"/>
    <s v="2000-02-23"/>
    <s v="2000-02-23"/>
    <m/>
    <m/>
    <s v="'415-836-6800"/>
    <s v="https://www.crunchbase.com/organization/carclub"/>
    <s v="https://www.twitter.com/vamosautoamigo"/>
    <s v="https://www.facebook.com/autoamigounivision"/>
    <s v="26f3e2e1-ec4c-1ac2-27f6-bdc0fd2f77d8"/>
  </r>
  <r>
    <x v="81304"/>
    <s v="cavion.com"/>
    <s v="USA"/>
    <s v="CO"/>
    <s v="Denver"/>
    <s v="Englewood"/>
    <x v="0"/>
    <s v="A credit union business-to-business communications and Internet services company"/>
    <s v="b2b|internet|online forums"/>
    <x v="323"/>
    <x v="0"/>
    <n v="1"/>
    <n v="2400000"/>
    <m/>
    <s v="2000-02-23"/>
    <s v="2000-02-23"/>
    <m/>
    <m/>
    <m/>
    <s v="https://www.crunchbase.com/organization/cavion-com"/>
    <m/>
    <m/>
    <s v="db60c8df-8ed0-3438-2420-f416af9090bb"/>
  </r>
  <r>
    <x v="81305"/>
    <s v="ci4net.com"/>
    <m/>
    <m/>
    <m/>
    <m/>
    <x v="0"/>
    <s v="ci4net.com is a European economic network, or &quot;Econet&quot;."/>
    <s v="b2b|e-commerce|internet"/>
    <x v="314"/>
    <x v="6"/>
    <n v="1"/>
    <n v="60000000"/>
    <m/>
    <s v="2000-02-23"/>
    <s v="2000-02-23"/>
    <m/>
    <m/>
    <m/>
    <s v="https://www.crunchbase.com/organization/ci4net-com"/>
    <m/>
    <m/>
    <s v="e19cd564-5a2d-39cc-e268-2bc83c1bdb59"/>
  </r>
  <r>
    <x v="81306"/>
    <s v="criticalarc.com"/>
    <s v="USA"/>
    <s v="CA"/>
    <s v="SF Bay Area"/>
    <s v="San Francisco"/>
    <x v="0"/>
    <s v="CriticalArc Technologies, Inc. provides private trading networks for the foodservice industry."/>
    <s v="supply chain management"/>
    <x v="114"/>
    <x v="2"/>
    <n v="1"/>
    <n v="9000000"/>
    <s v="1999-01-01"/>
    <s v="2000-02-23"/>
    <s v="2000-02-23"/>
    <m/>
    <s v="info@criticalarc.com"/>
    <s v="(415)277-4505"/>
    <s v="https://www.crunchbase.com/organization/criticalarc-technologies-inc"/>
    <m/>
    <m/>
    <s v="29aaa489-5d5c-6657-835d-864bf1502a66"/>
  </r>
  <r>
    <x v="69189"/>
    <m/>
    <s v="USA"/>
    <s v="CA"/>
    <s v="SF Bay Area"/>
    <s v="Oakland"/>
    <x v="3"/>
    <s v="DoubleTwist.com is the genomics portal for the life science community."/>
    <s v="communities|life science|online portals"/>
    <x v="8752"/>
    <x v="2"/>
    <n v="1"/>
    <n v="37000000"/>
    <s v="1991-01-01"/>
    <s v="2000-02-23"/>
    <s v="2000-02-23"/>
    <s v="2002-03-07"/>
    <s v="info@doubletwist.com"/>
    <s v="'510-628-0100"/>
    <s v="https://www.crunchbase.com/organization/doubletwist-2"/>
    <m/>
    <m/>
    <s v="16daf86c-78c3-09be-80f7-972c0b0a15b0"/>
  </r>
  <r>
    <x v="81307"/>
    <s v="hitmusic.com"/>
    <s v="USA"/>
    <s v="NY"/>
    <s v="New York City"/>
    <s v="New York"/>
    <x v="0"/>
    <s v="Electronic Global Broadcasting System specalizes in internet broadcasting. Electronic Global Broadcasting System operates HitMusic.com."/>
    <m/>
    <x v="5"/>
    <x v="1"/>
    <n v="1"/>
    <m/>
    <s v="1991-01-01"/>
    <s v="2000-02-23"/>
    <s v="2000-02-23"/>
    <m/>
    <m/>
    <s v="'212-697-7794"/>
    <s v="https://www.crunchbase.com/organization/electronic-global-broadcasting-system"/>
    <m/>
    <m/>
    <s v="aea95611-c24c-ff1a-a6b2-7ea514803adf"/>
  </r>
  <r>
    <x v="81308"/>
    <s v="e-pawn.com"/>
    <m/>
    <m/>
    <m/>
    <m/>
    <x v="0"/>
    <s v="An Internet portal, website designer and software developer."/>
    <s v="developer platform|online portals|web design"/>
    <x v="481"/>
    <x v="2"/>
    <n v="1"/>
    <n v="10000000"/>
    <m/>
    <s v="2000-02-23"/>
    <s v="2000-02-23"/>
    <m/>
    <m/>
    <m/>
    <s v="https://www.crunchbase.com/organization/e-pawn-com"/>
    <m/>
    <m/>
    <s v="6d50a699-3f96-70ce-c4f5-57193e63c075"/>
  </r>
  <r>
    <x v="81309"/>
    <s v="esupportnow.com"/>
    <s v="USA"/>
    <s v="MA"/>
    <s v="Boston"/>
    <s v="Boston"/>
    <x v="3"/>
    <s v="eSN provides live and web-based customer experience and sales support services."/>
    <s v="customer service|internet|sales"/>
    <x v="158"/>
    <x v="2"/>
    <n v="1"/>
    <n v="11500000"/>
    <s v="1998-01-01"/>
    <s v="2000-02-23"/>
    <s v="2000-02-23"/>
    <m/>
    <m/>
    <m/>
    <s v="https://www.crunchbase.com/organization/esupportnow"/>
    <m/>
    <m/>
    <s v="51ec4ab1-0f3f-6cd7-7f14-1e97328f28b0"/>
  </r>
  <r>
    <x v="81310"/>
    <s v="exchangeanything.com"/>
    <s v="USA"/>
    <s v="MA"/>
    <s v="Boston"/>
    <s v="Burlington"/>
    <x v="0"/>
    <s v="A provider of integrated online barter, exchange and donation services"/>
    <s v="financial exchanges|internet|service industry"/>
    <x v="88"/>
    <x v="2"/>
    <n v="1"/>
    <n v="1000000"/>
    <s v="1999-01-01"/>
    <s v="2000-02-23"/>
    <s v="2000-02-23"/>
    <m/>
    <m/>
    <m/>
    <s v="https://www.crunchbase.com/organization/exchangeanything-com"/>
    <m/>
    <m/>
    <s v="dc336ac8-6380-387f-3f69-b7ea6a3e0058"/>
  </r>
  <r>
    <x v="81311"/>
    <s v="exult.net"/>
    <s v="USA"/>
    <s v="CA"/>
    <s v="Anaheim"/>
    <s v="Irvine"/>
    <x v="2"/>
    <s v="Provides human resource business process outsourcing services worldwide."/>
    <s v="business development|human resources|outsourcing"/>
    <x v="407"/>
    <x v="2"/>
    <n v="1"/>
    <n v="60000000"/>
    <m/>
    <s v="2000-02-23"/>
    <s v="2000-02-23"/>
    <m/>
    <m/>
    <m/>
    <s v="https://www.crunchbase.com/organization/exult"/>
    <m/>
    <m/>
    <s v="c2ced391-25e5-b46e-a7a8-c3367b967eae"/>
  </r>
  <r>
    <x v="81312"/>
    <s v="healinx.com"/>
    <s v="USA"/>
    <s v="CA"/>
    <s v="SF Bay Area"/>
    <s v="Alameda"/>
    <x v="0"/>
    <s v="An application service provider of Internet-based physician-patient communications tools"/>
    <s v="information services|internet|medical"/>
    <x v="736"/>
    <x v="2"/>
    <n v="1"/>
    <n v="19000000"/>
    <m/>
    <s v="2000-02-23"/>
    <s v="2000-02-23"/>
    <m/>
    <m/>
    <m/>
    <s v="https://www.crunchbase.com/organization/healinx"/>
    <m/>
    <m/>
    <s v="3897788f-8320-466c-d58d-5704008c3663"/>
  </r>
  <r>
    <x v="81313"/>
    <s v="heyinc.com"/>
    <s v="USA"/>
    <s v="CT"/>
    <s v="Hartford"/>
    <s v="Fairfield"/>
    <x v="0"/>
    <s v="!hey's integrated customer care technology and services help e-businesses acquire and retain customers."/>
    <s v="customer service|e-commerce|sales"/>
    <x v="70"/>
    <x v="0"/>
    <n v="1"/>
    <n v="10000000"/>
    <m/>
    <s v="2000-02-23"/>
    <s v="2000-02-23"/>
    <m/>
    <m/>
    <n v="3202352110"/>
    <s v="https://www.crunchbase.com/organization/hey-software"/>
    <m/>
    <m/>
    <s v="b8f77030-aab4-3914-a2ce-85302f459390"/>
  </r>
  <r>
    <x v="81314"/>
    <s v="hisoftware.com"/>
    <s v="USA"/>
    <s v="NH"/>
    <s v="Manchester, New Hampshire"/>
    <s v="Nashua"/>
    <x v="0"/>
    <s v="HiSoftware is a digital consulting firm that helps company organize and manage their online content."/>
    <s v="content|security|software"/>
    <x v="4105"/>
    <x v="0"/>
    <n v="1"/>
    <m/>
    <s v="1998-01-01"/>
    <s v="2000-02-23"/>
    <s v="2000-02-23"/>
    <m/>
    <s v="info@hisoftware.com"/>
    <n v="6035781876"/>
    <s v="https://www.crunchbase.com/organization/hisoftware"/>
    <s v="https://www.twitter.com/hisoftware"/>
    <s v="https://www.facebook.com/cryptzone"/>
    <s v="199043ac-ef21-2061-3ce7-045df724471e"/>
  </r>
  <r>
    <x v="81315"/>
    <s v="imanyinc.com"/>
    <s v="USA"/>
    <s v="ME"/>
    <s v="Portland, Maine"/>
    <s v="Portland"/>
    <x v="2"/>
    <s v="Provides software and Internet-based solutions and related professional services"/>
    <s v="internet|professional services|software"/>
    <x v="146"/>
    <x v="2"/>
    <n v="1"/>
    <n v="12500000"/>
    <m/>
    <s v="2000-02-23"/>
    <s v="2000-02-23"/>
    <m/>
    <m/>
    <m/>
    <s v="https://www.crunchbase.com/organization/i-many"/>
    <m/>
    <m/>
    <s v="1f64a8db-2b0f-d5aa-7f1f-3517c6532550"/>
  </r>
  <r>
    <x v="81316"/>
    <s v="ipo.com"/>
    <m/>
    <m/>
    <m/>
    <m/>
    <x v="3"/>
    <s v="The leading Internet provider of content and services to investors interested in initial public offerings, private placements ."/>
    <s v="content|news|service industry"/>
    <x v="233"/>
    <x v="2"/>
    <n v="1"/>
    <n v="10000000"/>
    <m/>
    <s v="2000-02-23"/>
    <s v="2000-02-23"/>
    <s v="2003-06-01"/>
    <m/>
    <m/>
    <s v="https://www.crunchbase.com/organization/ipo-com"/>
    <m/>
    <m/>
    <s v="501087aa-e95b-7556-46ec-e9d7ea06cdeb"/>
  </r>
  <r>
    <x v="81317"/>
    <s v="marketswitch.com"/>
    <s v="USA"/>
    <s v="VA"/>
    <s v="Washington, D.C."/>
    <s v="Dulles"/>
    <x v="2"/>
    <s v="MarketSwitch is the leader in the emerging business category of Enterprise Marketing Optimization."/>
    <s v="enterprise|enterprise software|marketing"/>
    <x v="124"/>
    <x v="4"/>
    <n v="1"/>
    <n v="20000000"/>
    <s v="1996-01-01"/>
    <s v="2000-02-23"/>
    <s v="2000-02-23"/>
    <m/>
    <m/>
    <s v="'+353 1 846 9100"/>
    <s v="https://www.crunchbase.com/organization/marketswitch"/>
    <s v="https://www.twitter.com/experianmkt"/>
    <s v="https://www.facebook.com/experianus"/>
    <s v="77a5f6c4-cb5a-f8a4-8dbb-6af56478c6cb"/>
  </r>
  <r>
    <x v="81318"/>
    <s v="metatel.com"/>
    <s v="USA"/>
    <s v="MA"/>
    <s v="Boston"/>
    <s v="Waltham"/>
    <x v="0"/>
    <s v="MetaTel is dedicated to developing widely useful telephone services"/>
    <s v="service industry|telecommunications"/>
    <x v="338"/>
    <x v="0"/>
    <n v="1"/>
    <n v="6000000"/>
    <s v="2007-01-01"/>
    <s v="2000-02-23"/>
    <s v="2000-02-23"/>
    <m/>
    <s v="sblanton@xxpert.com"/>
    <n v="2485240101"/>
    <s v="https://www.crunchbase.com/organization/metatel"/>
    <m/>
    <s v="https://www.facebook.com/xperttechinc"/>
    <s v="49b500d8-c09b-88b2-4665-b90e07b5726f"/>
  </r>
  <r>
    <x v="81319"/>
    <s v="paymybills.com"/>
    <s v="USA"/>
    <s v="CA"/>
    <s v="Los Angeles"/>
    <s v="Pasadena"/>
    <x v="0"/>
    <s v="PayMyBills.com empowers them to manage all aspects of bill paying in the simplest and easiest way"/>
    <s v="billing|internet|payments"/>
    <x v="625"/>
    <x v="2"/>
    <n v="1"/>
    <n v="30000000"/>
    <m/>
    <s v="2000-02-23"/>
    <s v="2000-02-23"/>
    <m/>
    <m/>
    <m/>
    <s v="https://www.crunchbase.com/organization/paymybills-com"/>
    <m/>
    <m/>
    <s v="1f09f568-71cf-0d73-f7ae-31a262e22a6b"/>
  </r>
  <r>
    <x v="81320"/>
    <s v="redoaksw.com"/>
    <s v="USA"/>
    <s v="NJ"/>
    <s v="NJ - Other"/>
    <s v="Mountain Lakes"/>
    <x v="0"/>
    <s v="A provider of legacy and internet application integration solutions"/>
    <s v="enterprise software|internet|web browsers"/>
    <x v="146"/>
    <x v="1"/>
    <n v="1"/>
    <n v="2000000"/>
    <s v="1999-01-01"/>
    <s v="2000-02-23"/>
    <s v="2000-02-23"/>
    <m/>
    <m/>
    <s v="'973-316-6064"/>
    <s v="https://www.crunchbase.com/organization/red-oak-software"/>
    <m/>
    <m/>
    <s v="4c2e0fee-1c3f-122b-48c6-973af584ff3b"/>
  </r>
  <r>
    <x v="81321"/>
    <s v="spatial.com"/>
    <s v="USA"/>
    <s v="CO"/>
    <s v="Denver"/>
    <s v="Boulder"/>
    <x v="0"/>
    <s v="The world's leading developer of Web-based business-to-business (b2b) interoperability solutions and open, component 3D modeling technology"/>
    <s v="3d technology|b2b|business development"/>
    <x v="136"/>
    <x v="6"/>
    <n v="1"/>
    <n v="6900000"/>
    <s v="1986-01-01"/>
    <s v="2000-02-23"/>
    <s v="2000-02-23"/>
    <m/>
    <m/>
    <s v="'303-544-2900"/>
    <s v="https://www.crunchbase.com/organization/spatial"/>
    <s v="https://www.twitter.com/spatialcorp"/>
    <m/>
    <s v="98eb1011-7967-8224-843f-2f24dba77da8"/>
  </r>
  <r>
    <x v="81322"/>
    <s v="spearheadgroupinc.com"/>
    <m/>
    <m/>
    <m/>
    <m/>
    <x v="0"/>
    <s v="A developer of Gap technology and marketer of AirGAP, the world's most secure Internet and network appliance for the enterprise."/>
    <s v="electronics|internet|network security"/>
    <x v="1294"/>
    <x v="2"/>
    <n v="1"/>
    <n v="3000000"/>
    <s v="1998-01-01"/>
    <s v="2000-02-23"/>
    <s v="2000-02-23"/>
    <m/>
    <m/>
    <m/>
    <s v="https://www.crunchbase.com/organization/spearhead-technologies"/>
    <m/>
    <m/>
    <s v="45afc38b-c9c6-d183-dcce-88d7c9615ee7"/>
  </r>
  <r>
    <x v="81323"/>
    <s v="spins.com"/>
    <s v="USA"/>
    <s v="CA"/>
    <s v="SF Bay Area"/>
    <s v="San Francisco"/>
    <x v="0"/>
    <s v="SPINS provides information and insight into the natural products industry"/>
    <s v="information services|manufacturing|natural resources"/>
    <x v="8753"/>
    <x v="6"/>
    <n v="1"/>
    <n v="5000000"/>
    <s v="1995-01-01"/>
    <s v="2000-02-23"/>
    <s v="2000-02-23"/>
    <m/>
    <m/>
    <s v="'847-908-1200"/>
    <s v="https://www.crunchbase.com/organization/spins"/>
    <m/>
    <s v="https://www.facebook.com/569314126439915"/>
    <s v="cf1edeb7-2b7c-5211-06f5-47706e80e4e6"/>
  </r>
  <r>
    <x v="81324"/>
    <s v="streetzebra.com"/>
    <s v="USA"/>
    <s v="CA"/>
    <s v="Los Angeles"/>
    <s v="Marina Del Rey"/>
    <x v="3"/>
    <s v="A local sports and recreation broadband Internet media company"/>
    <s v="internet"/>
    <x v="28"/>
    <x v="2"/>
    <n v="1"/>
    <n v="10000000"/>
    <s v="1999-09-01"/>
    <s v="2000-02-23"/>
    <s v="2000-02-23"/>
    <s v="2001-03-08"/>
    <m/>
    <m/>
    <s v="https://www.crunchbase.com/organization/streetzebra"/>
    <m/>
    <m/>
    <s v="da64bcb7-7aa4-9965-6d20-026d8272820b"/>
  </r>
  <r>
    <x v="81325"/>
    <s v="vintek.com"/>
    <s v="USA"/>
    <s v="PA"/>
    <s v="Philadelphia"/>
    <s v="Philadelphia"/>
    <x v="2"/>
    <s v="VINtek, Inc. provides automotive collateral management, electronic lien and title (ELT), direct auto finance, and business processing"/>
    <s v="software"/>
    <x v="10"/>
    <x v="6"/>
    <n v="1"/>
    <m/>
    <s v="1990-01-01"/>
    <s v="2000-02-23"/>
    <s v="2000-02-23"/>
    <m/>
    <m/>
    <n v="12155633326"/>
    <s v="https://www.crunchbase.com/organization/vintek"/>
    <s v="https://www.twitter.com/vintekinc"/>
    <s v="https://www.facebook.com/dealertrack.careers"/>
    <s v="9700ceb0-fba2-4037-65da-f7fc83be74cc"/>
  </r>
  <r>
    <x v="81326"/>
    <s v="wineandco.com"/>
    <m/>
    <m/>
    <m/>
    <m/>
    <x v="0"/>
    <s v="WineandCo is a website devoted to wine, offering amateurs a wide choice of wines from all over the world at competitive prices"/>
    <s v="industrial|web browsers|wine and spirits"/>
    <x v="2026"/>
    <x v="0"/>
    <n v="1"/>
    <n v="15350000"/>
    <s v="1999-01-01"/>
    <s v="2000-02-23"/>
    <s v="2000-02-23"/>
    <m/>
    <m/>
    <s v="33 5 56 49 81 81"/>
    <s v="https://www.crunchbase.com/organization/wineandco"/>
    <s v="https://www.twitter.com/wineandco_com"/>
    <s v="https://www.facebook.com/wineandco.co"/>
    <s v="03b54377-b826-25f9-c4d2-6467f8d1dc9d"/>
  </r>
  <r>
    <x v="81327"/>
    <s v="zendawg.com"/>
    <s v="USA"/>
    <s v="MA"/>
    <s v="Boston"/>
    <s v="Beverly"/>
    <x v="0"/>
    <s v="An Internet-based consumer information agent"/>
    <s v="consumer|e-commerce|internet"/>
    <x v="314"/>
    <x v="1"/>
    <n v="1"/>
    <n v="950000"/>
    <s v="1999-08-01"/>
    <s v="2000-02-23"/>
    <s v="2000-02-23"/>
    <m/>
    <s v="info@zendawg.com"/>
    <n v="4435381860"/>
    <s v="https://www.crunchbase.com/organization/zendawg-consumer-network"/>
    <s v="https://www.twitter.com/lovezendawg"/>
    <s v="https://www.facebook.com/zendawg.chooselove"/>
    <s v="ac0e36d4-6630-8b93-59be-2a537617abcf"/>
  </r>
  <r>
    <x v="81328"/>
    <s v="agribiz.net"/>
    <m/>
    <m/>
    <m/>
    <m/>
    <x v="0"/>
    <s v="Agribiz.net is an internet consulting firm that provides services for the global agricultural industry."/>
    <s v="agriculture|consulting|internet"/>
    <x v="899"/>
    <x v="2"/>
    <n v="1"/>
    <n v="1900000"/>
    <m/>
    <s v="2000-02-22"/>
    <s v="2000-02-22"/>
    <m/>
    <s v="info@agribiz.net"/>
    <m/>
    <s v="https://www.crunchbase.com/organization/agribiz-net"/>
    <m/>
    <m/>
    <s v="905df751-9254-50d5-47fc-409e9951a2bf"/>
  </r>
  <r>
    <x v="81329"/>
    <s v="assetline.com"/>
    <m/>
    <m/>
    <m/>
    <m/>
    <x v="0"/>
    <s v="AssetLine.com is the only truly global online exchange that takes the risk out of buying and selling used construction equipment."/>
    <s v="construction|internet"/>
    <x v="441"/>
    <x v="2"/>
    <n v="1"/>
    <n v="3000000"/>
    <m/>
    <s v="2000-02-22"/>
    <s v="2000-02-22"/>
    <m/>
    <m/>
    <m/>
    <s v="https://www.crunchbase.com/organization/assetline-holdings"/>
    <s v="https://www.twitter.com/thi_staff"/>
    <m/>
    <s v="b069f2ed-fd33-fe78-e96f-3a2bc5aa7fbc"/>
  </r>
  <r>
    <x v="81330"/>
    <s v="channelspace.com"/>
    <m/>
    <m/>
    <m/>
    <m/>
    <x v="0"/>
    <s v="ChannelSpace Entertainment a large converged internet content provider in the collecting and antiques area."/>
    <s v="content|internet"/>
    <x v="87"/>
    <x v="2"/>
    <n v="1"/>
    <n v="5000000"/>
    <m/>
    <s v="2000-02-22"/>
    <s v="2000-02-22"/>
    <m/>
    <m/>
    <m/>
    <s v="https://www.crunchbase.com/organization/channelspace-entertainment"/>
    <m/>
    <m/>
    <s v="0810026c-a0c8-4090-f618-7feafe54dc79"/>
  </r>
  <r>
    <x v="81331"/>
    <s v="clicknsettle.com"/>
    <s v="USA"/>
    <s v="NY"/>
    <s v="Long Island"/>
    <s v="Great Neck"/>
    <x v="0"/>
    <s v="clickNsettle.com a national provider of arbitration and mediation services and electronic case management software."/>
    <s v="electronics|software"/>
    <x v="148"/>
    <x v="6"/>
    <n v="1"/>
    <n v="8850000"/>
    <s v="1992-01-01"/>
    <s v="2000-02-22"/>
    <s v="2000-02-22"/>
    <m/>
    <m/>
    <m/>
    <s v="https://www.crunchbase.com/organization/clicknsettle-com"/>
    <m/>
    <m/>
    <s v="fdb445f5-fe88-efc2-a6e8-c368f2f38823"/>
  </r>
  <r>
    <x v="81332"/>
    <s v="elearnx.com"/>
    <s v="USA"/>
    <s v="TN"/>
    <s v="Nashville"/>
    <s v="Nashville"/>
    <x v="0"/>
    <s v="eLearnX enables professionals in law, accounting, real estate and many other fields to fulfill their continuing education online."/>
    <s v="accounting|legal|real estate"/>
    <x v="4781"/>
    <x v="1"/>
    <n v="1"/>
    <n v="2000000"/>
    <m/>
    <s v="2000-02-22"/>
    <s v="2000-02-22"/>
    <m/>
    <s v="info@eLearnX.com"/>
    <s v="'615-301-8003"/>
    <s v="https://www.crunchbase.com/organization/elearnx"/>
    <m/>
    <m/>
    <s v="d7463834-9dfd-521b-ce4a-cb49ab819dfd"/>
  </r>
  <r>
    <x v="81333"/>
    <s v="epicedge.com"/>
    <s v="USA"/>
    <s v="TX"/>
    <s v="Austin"/>
    <s v="Austin"/>
    <x v="3"/>
    <s v="EpicEdge helps companies achieve their business goals through the creation and implementation of effective e-business strategies."/>
    <s v="business development|e-commerce|retail"/>
    <x v="63"/>
    <x v="1"/>
    <n v="1"/>
    <n v="11300000"/>
    <s v="1979-01-01"/>
    <s v="2000-02-22"/>
    <s v="2000-02-22"/>
    <s v="2003-10-01"/>
    <m/>
    <s v="(512)261-3346"/>
    <s v="https://www.crunchbase.com/organization/epicedge"/>
    <m/>
    <m/>
    <s v="2247c07b-0499-3864-3c60-91e48062fb26"/>
  </r>
  <r>
    <x v="28427"/>
    <s v="fandom.com"/>
    <s v="USA"/>
    <s v="CA"/>
    <s v="Los Angeles"/>
    <s v="Santa Monica"/>
    <x v="0"/>
    <s v="Fandom to be the number one information resource and commerce Web site for fanatics of science fiction, fantasy and horror entertainment."/>
    <s v="information services|internet|media and entertainment"/>
    <x v="119"/>
    <x v="2"/>
    <n v="1"/>
    <n v="16000000"/>
    <s v="1999-01-01"/>
    <s v="2000-02-22"/>
    <s v="2000-02-22"/>
    <m/>
    <m/>
    <m/>
    <s v="https://www.crunchbase.com/organization/fandom-3"/>
    <m/>
    <m/>
    <s v="c3b4ea6d-346d-ffc0-e4b0-3ddfbb27ffc0"/>
  </r>
  <r>
    <x v="81334"/>
    <s v="guby.com"/>
    <s v="USA"/>
    <s v="FL"/>
    <s v="Miami"/>
    <s v="Miami"/>
    <x v="0"/>
    <s v="Guby Network approach to portals is based on the concept that Latin internet users prefer local content developed by their own countrymen."/>
    <s v="content|internet"/>
    <x v="87"/>
    <x v="2"/>
    <n v="1"/>
    <n v="11000000"/>
    <m/>
    <s v="2000-02-22"/>
    <s v="2000-02-22"/>
    <m/>
    <m/>
    <m/>
    <s v="https://www.crunchbase.com/organization/guby-network"/>
    <m/>
    <m/>
    <s v="43d6de60-b05c-86b8-42b5-6b449eda50e1"/>
  </r>
  <r>
    <x v="81335"/>
    <s v="hotvoice.com"/>
    <m/>
    <m/>
    <m/>
    <m/>
    <x v="0"/>
    <s v="Hotvoice.com is a telecommunications technology services company."/>
    <s v="email|messaging|mobile"/>
    <x v="374"/>
    <x v="2"/>
    <n v="1"/>
    <n v="12000000"/>
    <m/>
    <s v="2000-02-22"/>
    <s v="2000-02-22"/>
    <m/>
    <m/>
    <m/>
    <s v="https://www.crunchbase.com/organization/hotvoice-com"/>
    <m/>
    <m/>
    <s v="6932d296-e700-a441-e92a-ecc261d56e3c"/>
  </r>
  <r>
    <x v="81336"/>
    <s v="itmedia.co.jp"/>
    <s v="JPN"/>
    <m/>
    <s v="Tokyo"/>
    <s v="Minato"/>
    <x v="0"/>
    <s v="ITmedia is the largest online IT publisher in Japan, offering numerous forums on various subjects, technical articles and case studies."/>
    <s v="news"/>
    <x v="233"/>
    <x v="6"/>
    <n v="1"/>
    <m/>
    <s v="1999-01-01"/>
    <s v="2000-02-22"/>
    <s v="2000-02-22"/>
    <m/>
    <m/>
    <m/>
    <s v="https://www.crunchbase.com/organization/itmedia-kk"/>
    <s v="https://www.twitter.com/topitmedia"/>
    <s v="https://www.facebook.com/itmedianews"/>
    <s v="1a19c742-f782-88ad-d639-0ba1337288c5"/>
  </r>
  <r>
    <x v="81337"/>
    <s v="magically.com"/>
    <s v="USA"/>
    <s v="CA"/>
    <s v="SF Bay Area"/>
    <s v="Redwood City"/>
    <x v="0"/>
    <s v="Magically Holdings is a application service provider that develops virtual desktop technology."/>
    <m/>
    <x v="5"/>
    <x v="2"/>
    <n v="1"/>
    <m/>
    <s v="1998-01-01"/>
    <s v="2000-02-22"/>
    <s v="2000-02-22"/>
    <m/>
    <m/>
    <m/>
    <s v="https://www.crunchbase.com/organization/magically-holdings"/>
    <m/>
    <m/>
    <s v="125879ff-873f-9fca-0f15-75f0758baf4a"/>
  </r>
  <r>
    <x v="81338"/>
    <s v="mediarenaissance.com"/>
    <s v="USA"/>
    <s v="NY"/>
    <s v="New York City"/>
    <s v="New York"/>
    <x v="0"/>
    <s v="Media Renaissance has developed a leading global technology platform that enables web sites to cost effectively meet the increasing need."/>
    <s v="content"/>
    <x v="631"/>
    <x v="2"/>
    <n v="1"/>
    <n v="8000000"/>
    <m/>
    <s v="2000-02-22"/>
    <s v="2000-02-22"/>
    <m/>
    <m/>
    <s v="'+1 (844) 896-7300"/>
    <s v="https://www.crunchbase.com/organization/mediarenaissance-com"/>
    <m/>
    <m/>
    <s v="3a72b080-5d29-a9aa-e467-3a008dcf4680"/>
  </r>
  <r>
    <x v="81339"/>
    <s v="spaceworks.com"/>
    <s v="USA"/>
    <s v="MD"/>
    <s v="Washington, D.C."/>
    <s v="Rockville"/>
    <x v="2"/>
    <s v="SpaceWorks a successful electronic commerce strategy involves more than just selecting the right mission-critical application."/>
    <s v="e-commerce platforms|electronics|web browsers"/>
    <x v="2940"/>
    <x v="6"/>
    <n v="1"/>
    <n v="15300000"/>
    <s v="2015-01-01"/>
    <s v="2000-02-22"/>
    <s v="2000-02-22"/>
    <m/>
    <m/>
    <s v="'+44 1908 200022"/>
    <s v="https://www.crunchbase.com/organization/spaceworks-2"/>
    <s v="https://www.twitter.com/safenames"/>
    <s v="https://www.facebook.com/safenames"/>
    <s v="be135edb-57bb-82ec-2def-1d9c76899c9e"/>
  </r>
  <r>
    <x v="81340"/>
    <s v="agrimall.com"/>
    <s v="CAN"/>
    <s v="BC"/>
    <s v="Vancouver"/>
    <s v="Vancouver"/>
    <x v="0"/>
    <s v="AgriMall.com is the host of the largest, most diverse database of Horses, Cattle, Farm Equipment and Heavy Industrial Machinery."/>
    <s v="agriculture|education|farming"/>
    <x v="8754"/>
    <x v="2"/>
    <n v="1"/>
    <n v="2700000"/>
    <m/>
    <s v="2000-02-18"/>
    <s v="2000-02-18"/>
    <m/>
    <m/>
    <m/>
    <s v="https://www.crunchbase.com/organization/agrimall-com"/>
    <m/>
    <m/>
    <s v="3609f5f8-6e71-3f7b-5a6b-d192317f7b18"/>
  </r>
  <r>
    <x v="81341"/>
    <s v="autotradecenter.com"/>
    <s v="USA"/>
    <s v="AZ"/>
    <s v="Phoenix"/>
    <s v="Scottsdale"/>
    <x v="0"/>
    <s v="AutoTradeCenter provides its customers with immediate access to a variety of services."/>
    <s v="automotive"/>
    <x v="114"/>
    <x v="2"/>
    <n v="1"/>
    <n v="5000000"/>
    <m/>
    <s v="2000-02-18"/>
    <s v="2000-02-18"/>
    <m/>
    <m/>
    <m/>
    <s v="https://www.crunchbase.com/organization/autotradecenter"/>
    <m/>
    <m/>
    <s v="641b108b-e46b-9f84-feb2-8fa5cb49af7b"/>
  </r>
  <r>
    <x v="81342"/>
    <s v="home.collabria.com"/>
    <s v="USA"/>
    <s v="CA"/>
    <s v="SF Bay Area"/>
    <s v="San Mateo"/>
    <x v="0"/>
    <s v="Collabria is creator of Intelligent Print Workplace comprehensive set of Internet-based solutions for printing &amp; graphic arts industries."/>
    <m/>
    <x v="5"/>
    <x v="2"/>
    <n v="1"/>
    <m/>
    <s v="1997-01-01"/>
    <s v="2000-02-18"/>
    <s v="2000-02-18"/>
    <m/>
    <m/>
    <m/>
    <s v="https://www.crunchbase.com/organization/collabria"/>
    <m/>
    <m/>
    <s v="8755f389-395c-e298-37a8-f3f7279a6140"/>
  </r>
  <r>
    <x v="81343"/>
    <s v="edocs.com"/>
    <s v="USA"/>
    <s v="MA"/>
    <s v="Boston"/>
    <s v="Natick"/>
    <x v="0"/>
    <s v="Edocs today remains the fastest-growing leading provider of Customer Self-Service and e-Billing software solutions."/>
    <s v="billing|customer service|internet"/>
    <x v="231"/>
    <x v="2"/>
    <n v="3"/>
    <n v="18600000"/>
    <m/>
    <s v="1999-07-26"/>
    <s v="2000-02-18"/>
    <m/>
    <m/>
    <m/>
    <s v="https://www.crunchbase.com/organization/edocs-2"/>
    <m/>
    <m/>
    <s v="9385f49a-bbd5-04e1-10b1-69fed6e56676"/>
  </r>
  <r>
    <x v="81344"/>
    <m/>
    <s v="USA"/>
    <s v="GA"/>
    <s v="Atlanta"/>
    <s v="Alpharetta"/>
    <x v="2"/>
    <s v="Elastic Networks is a leader in innovative, next-generation DSL technology and high-speed Internet access solutions."/>
    <s v="infrastructure|internet|software"/>
    <x v="146"/>
    <x v="2"/>
    <n v="1"/>
    <n v="21000000"/>
    <s v="1999-01-01"/>
    <s v="2000-02-18"/>
    <s v="2000-02-18"/>
    <m/>
    <m/>
    <m/>
    <s v="https://www.crunchbase.com/organization/elastic-networks"/>
    <m/>
    <m/>
    <s v="ea8d1305-2dd6-6049-8de6-bb235ec8b310"/>
  </r>
  <r>
    <x v="81345"/>
    <s v="globaltechnologiesinc.com"/>
    <s v="USA"/>
    <s v="WI"/>
    <s v="Milwaukee"/>
    <s v="Milwaukee"/>
    <x v="0"/>
    <s v="Global Technologies is a worldwide leader in subsurface remediation treatment."/>
    <s v="cleantech|renewable energy|water purification"/>
    <x v="9"/>
    <x v="0"/>
    <n v="1"/>
    <n v="10000000"/>
    <s v="1991-01-01"/>
    <s v="2000-02-18"/>
    <s v="2000-02-18"/>
    <m/>
    <m/>
    <m/>
    <s v="https://www.crunchbase.com/organization/global-technologies"/>
    <s v="https://www.twitter.com/oxidizersystems"/>
    <s v="https://www.facebook.com/158421264192804"/>
    <s v="34cde898-0e75-d3c6-3187-30d526751aa1"/>
  </r>
  <r>
    <x v="40177"/>
    <s v="msiaustin.com"/>
    <s v="USA"/>
    <s v="TX"/>
    <s v="Austin"/>
    <s v="Austin"/>
    <x v="0"/>
    <s v="MSI delivers broadband Internet connectivity, co-location, and advanced web hosting solutions to clients."/>
    <s v="internet|telecommunications|web hosting"/>
    <x v="516"/>
    <x v="2"/>
    <n v="1"/>
    <n v="55000000"/>
    <m/>
    <s v="2000-02-18"/>
    <s v="2000-02-18"/>
    <m/>
    <m/>
    <s v="'+1 914-966-1903"/>
    <s v="https://www.crunchbase.com/organization/msi-2"/>
    <m/>
    <m/>
    <s v="972ac620-4e95-e0d2-cf4d-15f82b3b40f6"/>
  </r>
  <r>
    <x v="81346"/>
    <s v="netpropulsion.com"/>
    <m/>
    <m/>
    <m/>
    <m/>
    <x v="0"/>
    <s v="Net Propulsion is the first and only national website development program providing a low cost, full service, professional solution."/>
    <s v="web design|web development"/>
    <x v="2322"/>
    <x v="2"/>
    <n v="1"/>
    <n v="1300000"/>
    <m/>
    <s v="2000-02-18"/>
    <s v="2000-02-18"/>
    <m/>
    <m/>
    <s v="'+1 (844) 896-7300"/>
    <s v="https://www.crunchbase.com/organization/netpropulsion-com"/>
    <m/>
    <m/>
    <s v="b9c29fff-13ae-92f9-fd65-6486b5dcee30"/>
  </r>
  <r>
    <x v="81347"/>
    <s v="omnicell.com"/>
    <s v="USA"/>
    <s v="CA"/>
    <s v="SF Bay Area"/>
    <s v="Mountain View"/>
    <x v="1"/>
    <s v="Omnicell, Inc. (NASDAQ: OMCL) is a leading provider of automated and business information solutions enabling hospitals and healthcare"/>
    <s v="health care|hospital|manufacturing"/>
    <x v="51"/>
    <x v="8"/>
    <n v="1"/>
    <n v="20000000"/>
    <s v="1992-01-01"/>
    <s v="2000-02-18"/>
    <s v="2000-02-18"/>
    <m/>
    <m/>
    <n v="9516565504"/>
    <s v="https://www.crunchbase.com/organization/omnicell"/>
    <s v="https://www.twitter.com/omnicell"/>
    <s v="http://www.facebook.com/pages/omnicell/108506275911979"/>
    <s v="d901108b-b49c-0db5-8c63-ffdce685185c"/>
  </r>
  <r>
    <x v="81348"/>
    <s v="smarthome.com"/>
    <s v="USA"/>
    <s v="CA"/>
    <s v="Anaheim"/>
    <s v="Irvine"/>
    <x v="0"/>
    <s v="Designs &amp; sells home automation products"/>
    <s v="consumer electronics|e-commerce|home automation|lighting"/>
    <x v="5278"/>
    <x v="6"/>
    <n v="2"/>
    <m/>
    <s v="1992-01-01"/>
    <s v="1998-10-01"/>
    <s v="2000-02-18"/>
    <m/>
    <s v="pr@smarthome.com"/>
    <s v="'949-221-0037"/>
    <s v="https://www.crunchbase.com/organization/smarthome"/>
    <s v="https://www.twitter.com/smarthomeinc"/>
    <s v="http://www.facebook.com/smarthome"/>
    <s v="1e1fa5c0-b925-9c4a-be56-cc9722e70675"/>
  </r>
  <r>
    <x v="81349"/>
    <s v="vcsy.com"/>
    <s v="USA"/>
    <s v="TX"/>
    <s v="Dallas"/>
    <s v="Richardson"/>
    <x v="0"/>
    <s v="Vertical Computer Systems is a multinational provider of administrative software, internet core technologies, and derivative software."/>
    <s v="software"/>
    <x v="10"/>
    <x v="0"/>
    <n v="1"/>
    <n v="3500000"/>
    <m/>
    <s v="2000-02-18"/>
    <s v="2000-02-18"/>
    <m/>
    <m/>
    <s v="'972-437-5200"/>
    <s v="https://www.crunchbase.com/organization/vertical-computer-systems"/>
    <m/>
    <m/>
    <s v="9b802d63-e049-9304-fbb1-fac9414b6841"/>
  </r>
  <r>
    <x v="81350"/>
    <s v="workseek.com"/>
    <s v="USA"/>
    <s v="CA"/>
    <s v="Los Angeles"/>
    <s v="Laguna Hills"/>
    <x v="0"/>
    <s v="WorkSeek.com provides you the opportunity to perform research by company, job title or industry."/>
    <m/>
    <x v="5"/>
    <x v="0"/>
    <n v="1"/>
    <m/>
    <m/>
    <s v="2000-02-18"/>
    <s v="2000-02-18"/>
    <m/>
    <m/>
    <s v="'949-470-2000"/>
    <s v="https://www.crunchbase.com/organization/workseek-com"/>
    <m/>
    <m/>
    <s v="e3ac780a-3853-4b77-7697-d8a65faaad25"/>
  </r>
  <r>
    <x v="81351"/>
    <s v="worthguide.com"/>
    <s v="USA"/>
    <s v="CA"/>
    <s v="SF Bay Area"/>
    <s v="San Francisco"/>
    <x v="0"/>
    <s v="WorthGuide tracks current and historical transactions across online auction sites."/>
    <m/>
    <x v="5"/>
    <x v="2"/>
    <n v="1"/>
    <m/>
    <m/>
    <s v="2000-02-18"/>
    <s v="2000-02-18"/>
    <m/>
    <m/>
    <m/>
    <s v="https://www.crunchbase.com/organization/worthguide"/>
    <m/>
    <m/>
    <s v="1a674d13-ac85-2b3b-87ff-72a256ffd2cb"/>
  </r>
  <r>
    <x v="81352"/>
    <s v="cambient.com"/>
    <s v="USA"/>
    <s v="NH"/>
    <s v="Manchester, New Hampshire"/>
    <s v="Nashua"/>
    <x v="0"/>
    <s v="Cambient provides applications and integration that connect companies to customers."/>
    <s v="consulting"/>
    <x v="5"/>
    <x v="1"/>
    <n v="1"/>
    <n v="500000"/>
    <s v="1997-01-01"/>
    <s v="2000-02-17"/>
    <s v="2000-02-17"/>
    <m/>
    <m/>
    <d v="2379-09-30T00:00:00"/>
    <s v="https://www.crunchbase.com/organization/cambient"/>
    <m/>
    <m/>
    <s v="1881a48d-5f69-138d-8c99-420474508f73"/>
  </r>
  <r>
    <x v="81353"/>
    <s v="expertelligence.com"/>
    <s v="USA"/>
    <s v="CA"/>
    <s v="Santa Barbara"/>
    <s v="Santa Barbara"/>
    <x v="0"/>
    <s v="ExperTelligence is an internet incubator for creating and operating intelligent business-to-business hubs."/>
    <s v="b2b|incubators|internet"/>
    <x v="88"/>
    <x v="2"/>
    <n v="1"/>
    <n v="2000000"/>
    <m/>
    <s v="2000-02-17"/>
    <s v="2000-02-17"/>
    <m/>
    <m/>
    <m/>
    <s v="https://www.crunchbase.com/organization/expertelligence"/>
    <m/>
    <m/>
    <s v="0871c481-b079-fbea-fa7d-9f97acc7068c"/>
  </r>
  <r>
    <x v="81354"/>
    <s v="findwhat.com"/>
    <s v="USA"/>
    <s v="NY"/>
    <s v="New York City"/>
    <s v="New York"/>
    <x v="0"/>
    <s v="FindWhat.com. Use the following links to learn more about who we are, our services, and how you can grow your online business with the help."/>
    <s v="business development|information services|internet"/>
    <x v="180"/>
    <x v="2"/>
    <n v="1"/>
    <n v="2000000"/>
    <m/>
    <s v="2000-02-17"/>
    <s v="2000-02-17"/>
    <m/>
    <m/>
    <m/>
    <s v="https://www.crunchbase.com/organization/findwhat-com-2"/>
    <s v="https://www.twitter.com/findwhat1"/>
    <m/>
    <s v="bce69ced-7ca3-8ef9-463f-e4e5ab4b4ca9"/>
  </r>
  <r>
    <x v="81355"/>
    <s v="footagenow.com"/>
    <s v="USA"/>
    <s v="GA"/>
    <s v="Atlanta"/>
    <s v="Atlanta"/>
    <x v="0"/>
    <s v="FootageNow is a broadband media company combining Broadband-ready content together with superior technology and connectivity"/>
    <s v="content|e-commerce|internet|social media"/>
    <x v="244"/>
    <x v="2"/>
    <n v="1"/>
    <n v="25000000"/>
    <m/>
    <s v="2000-02-17"/>
    <s v="2000-02-17"/>
    <m/>
    <m/>
    <m/>
    <s v="https://www.crunchbase.com/organization/footagenow"/>
    <m/>
    <m/>
    <s v="8611ac6c-3f36-b856-e36d-485d9aeb4ba1"/>
  </r>
  <r>
    <x v="81356"/>
    <s v="hotoffthewire.com"/>
    <s v="USA"/>
    <s v="MA"/>
    <s v="Boston"/>
    <s v="Medfield"/>
    <x v="0"/>
    <s v="HotOffTheWire.com is the first business-to-business electronic commerce site for the Houseware and Hardware consumer product."/>
    <s v="b2b|electronics|hardware"/>
    <x v="13"/>
    <x v="1"/>
    <n v="1"/>
    <n v="2250000"/>
    <m/>
    <s v="2000-02-17"/>
    <s v="2000-02-17"/>
    <m/>
    <m/>
    <s v="'508.242.9500"/>
    <s v="https://www.crunchbase.com/organization/hotoffthewire-com"/>
    <m/>
    <m/>
    <s v="37fcbb7f-a4dd-3c67-af8b-4257d1c0c793"/>
  </r>
  <r>
    <x v="81357"/>
    <s v="mexico.com"/>
    <s v="USA"/>
    <s v="NV"/>
    <s v="Las Vegas"/>
    <s v="Henderson"/>
    <x v="0"/>
    <s v="Mexico.com a portal for Mexican and Mexican-American Internet users."/>
    <m/>
    <x v="5"/>
    <x v="0"/>
    <n v="1"/>
    <m/>
    <s v="2007-01-01"/>
    <s v="2000-02-17"/>
    <s v="2000-02-17"/>
    <m/>
    <m/>
    <s v="'800-514-7533"/>
    <s v="https://www.crunchbase.com/organization/mexico-com"/>
    <s v="https://www.twitter.com/_comidamexicana"/>
    <s v="https://www.facebook.com/dialog"/>
    <s v="4848f90a-adb5-1b5f-1345-74cb5b447ef6"/>
  </r>
  <r>
    <x v="81358"/>
    <s v="nitorum.com"/>
    <m/>
    <m/>
    <m/>
    <m/>
    <x v="0"/>
    <s v="Nitorum Corporation’s mission is to develop and market solutions that automate the procurement of business professionals."/>
    <s v="procurement"/>
    <x v="114"/>
    <x v="2"/>
    <n v="1"/>
    <n v="10000000"/>
    <m/>
    <s v="2000-02-17"/>
    <s v="2000-02-17"/>
    <m/>
    <m/>
    <m/>
    <s v="https://www.crunchbase.com/organization/nitorum"/>
    <m/>
    <m/>
    <s v="de21f593-14bd-e598-8a08-a45ec668e31b"/>
  </r>
  <r>
    <x v="81359"/>
    <s v="prti.net"/>
    <s v="USA"/>
    <s v="NY"/>
    <s v="New York City"/>
    <s v="New York"/>
    <x v="0"/>
    <s v="Phoenix Resources Technologies provides the e-business community with tools and systems to increase their productivity."/>
    <s v="manufacturing"/>
    <x v="41"/>
    <x v="2"/>
    <n v="1"/>
    <n v="4000000"/>
    <s v="1992-01-01"/>
    <s v="2000-02-17"/>
    <s v="2000-02-17"/>
    <m/>
    <s v="info@prti.net"/>
    <m/>
    <s v="https://www.crunchbase.com/organization/phoenix-resources-technologies"/>
    <m/>
    <m/>
    <s v="3e2459c3-c441-5840-5e34-26d3b15c96e6"/>
  </r>
  <r>
    <x v="81360"/>
    <s v="pretzel.com"/>
    <s v="USA"/>
    <s v="CA"/>
    <s v="SF Bay Area"/>
    <s v="Cupertino"/>
    <x v="0"/>
    <s v="Pretzel Logic a provider of consulting services, training and infrastructure technology."/>
    <s v="consulting|infrastructure|training"/>
    <x v="38"/>
    <x v="1"/>
    <n v="1"/>
    <n v="5000000"/>
    <s v="1992-01-01"/>
    <s v="2000-02-17"/>
    <s v="2000-02-17"/>
    <m/>
    <m/>
    <s v="'408-366-9010"/>
    <s v="https://www.crunchbase.com/organization/pretzel-logic"/>
    <m/>
    <m/>
    <s v="aa0a9415-4ec1-6c78-11be-bee25a730826"/>
  </r>
  <r>
    <x v="81361"/>
    <s v="rivals.com"/>
    <s v="USA"/>
    <s v="TN"/>
    <s v="Nashville"/>
    <s v="Brentwood"/>
    <x v="2"/>
    <s v="Rivals.com, an online sports media service, provides team coverage and community interaction via a network of college and recruiting sites."/>
    <s v="e-commerce|internet|sports"/>
    <x v="3014"/>
    <x v="6"/>
    <n v="1"/>
    <n v="35000000"/>
    <s v="1998-01-01"/>
    <s v="2000-02-17"/>
    <s v="2000-02-17"/>
    <m/>
    <m/>
    <s v="'615-507-1000"/>
    <s v="https://www.crunchbase.com/organization/rivals-com"/>
    <s v="https://www.twitter.com/rivals"/>
    <m/>
    <s v="1b102efe-ad8b-bb75-1587-d6975c366329"/>
  </r>
  <r>
    <x v="81362"/>
    <s v="triphub.com"/>
    <s v="USA"/>
    <s v="WA"/>
    <s v="Seattle"/>
    <s v="Seattle"/>
    <x v="3"/>
    <s v="TripHub is a service for planning group travel."/>
    <s v="analytics|curated web|travel"/>
    <x v="3896"/>
    <x v="2"/>
    <n v="1"/>
    <m/>
    <s v="1999-11-01"/>
    <s v="2000-02-17"/>
    <s v="2000-02-17"/>
    <s v="2008-08-25"/>
    <s v="information@triphub.com"/>
    <m/>
    <s v="https://www.crunchbase.com/organization/triphub"/>
    <m/>
    <m/>
    <s v="c37e4ed6-f214-08ab-338a-33f329cffe3f"/>
  </r>
  <r>
    <x v="81363"/>
    <s v="weaveinnovations.com"/>
    <s v="USA"/>
    <s v="CA"/>
    <s v="SF Bay Area"/>
    <s v="Santa Clara"/>
    <x v="3"/>
    <s v="Weave Innovations designs products and services that leverage the Internet to enhance the way people communicate with one another."/>
    <s v="communications infrastructure|internet|internet of things"/>
    <x v="516"/>
    <x v="2"/>
    <n v="1"/>
    <m/>
    <s v="1998-01-01"/>
    <s v="2000-02-17"/>
    <s v="2000-02-17"/>
    <m/>
    <m/>
    <m/>
    <s v="https://www.crunchbase.com/organization/weave-innovations"/>
    <m/>
    <s v="https://www.facebook.com/hover"/>
    <s v="23baea25-8534-e1bb-c531-bdaef5e0c3de"/>
  </r>
  <r>
    <x v="81364"/>
    <s v="buyitnow.com"/>
    <s v="USA"/>
    <s v="OK"/>
    <s v="Tulsa"/>
    <s v="Tulsa"/>
    <x v="0"/>
    <s v="BuyItNow.com is an Internet retailer."/>
    <s v="retail|retail technology|shopping"/>
    <x v="168"/>
    <x v="6"/>
    <n v="2"/>
    <n v="27000000"/>
    <m/>
    <s v="1999-11-16"/>
    <s v="2000-02-16"/>
    <m/>
    <s v="cservice@buyitnow.com"/>
    <n v="119182946100"/>
    <s v="https://www.crunchbase.com/organization/buyitnow-com"/>
    <m/>
    <m/>
    <s v="dec4d6d7-689e-cb67-5f8a-755afbaf78a5"/>
  </r>
  <r>
    <x v="81365"/>
    <s v="chemconnect.com"/>
    <s v="USA"/>
    <s v="CA"/>
    <s v="SF Bay Area"/>
    <s v="San Francisco"/>
    <x v="2"/>
    <s v="ChemConnect, Inc. operates as an electronic exchange for trading midstream energy, feedstocks, chemicals, and related products."/>
    <s v="chemical|electronics|industrial"/>
    <x v="1127"/>
    <x v="2"/>
    <n v="2"/>
    <n v="70000000"/>
    <m/>
    <s v="1999-10-01"/>
    <s v="2000-02-16"/>
    <m/>
    <m/>
    <m/>
    <s v="https://www.crunchbase.com/organization/chemconnect-inc"/>
    <m/>
    <m/>
    <s v="627272bf-179e-b609-77a4-1b44041f1292"/>
  </r>
  <r>
    <x v="81366"/>
    <s v="cushopper.com"/>
    <s v="USA"/>
    <s v="CA"/>
    <s v="Los Angeles"/>
    <s v="Burbank"/>
    <x v="0"/>
    <s v="CUShopper lets you use your credit union's low-rate financing for major purchases."/>
    <s v="credit|finance|shopping"/>
    <x v="415"/>
    <x v="2"/>
    <n v="1"/>
    <n v="16600000"/>
    <m/>
    <s v="2000-02-16"/>
    <s v="2000-02-16"/>
    <m/>
    <m/>
    <m/>
    <s v="https://www.crunchbase.com/organization/cushopper"/>
    <m/>
    <m/>
    <s v="5450e286-f429-64b4-3dbf-1bab62372065"/>
  </r>
  <r>
    <x v="81367"/>
    <m/>
    <m/>
    <m/>
    <m/>
    <m/>
    <x v="0"/>
    <s v="Direct Capital Markets.com operates through its subsidiary Direct Stock Market and DSM's Web site"/>
    <m/>
    <x v="5"/>
    <x v="2"/>
    <n v="1"/>
    <m/>
    <m/>
    <s v="2000-02-16"/>
    <s v="2000-02-16"/>
    <m/>
    <m/>
    <m/>
    <s v="https://www.crunchbase.com/organization/direct-capital-markets"/>
    <m/>
    <m/>
    <s v="d21797fe-ca71-8b2c-84d7-50294426c91b"/>
  </r>
  <r>
    <x v="81368"/>
    <s v="familycareamerica.com"/>
    <s v="USA"/>
    <s v="VA"/>
    <s v="Richmond"/>
    <s v="Richmond"/>
    <x v="0"/>
    <s v="An interactive Web site that provides caregiving solutions to the one-in-four U.S."/>
    <s v="internet"/>
    <x v="28"/>
    <x v="1"/>
    <n v="1"/>
    <n v="1300000"/>
    <m/>
    <s v="2000-02-16"/>
    <s v="2000-02-16"/>
    <m/>
    <s v="ron.moore@caregiverslibrary.org"/>
    <s v="(804) 327-1111"/>
    <s v="https://www.crunchbase.com/organization/familycare-america"/>
    <m/>
    <s v="https://www.facebook.com/caregiverslibrary"/>
    <s v="3833efff-83da-8b77-ffdb-66aff60fa66a"/>
  </r>
  <r>
    <x v="81369"/>
    <s v="thefitx.com"/>
    <s v="BMU"/>
    <m/>
    <s v="Bermuda"/>
    <s v="Hamilton"/>
    <x v="0"/>
    <s v="FITX Group Limited, based in Hamilton, Bermuda, is the parent company of HedgeWorld Limited"/>
    <m/>
    <x v="5"/>
    <x v="1"/>
    <n v="1"/>
    <m/>
    <m/>
    <s v="2000-02-16"/>
    <s v="2000-02-16"/>
    <m/>
    <m/>
    <s v="(973) 579-3489"/>
    <s v="https://www.crunchbase.com/organization/fitx-group"/>
    <m/>
    <s v="https://www.facebook.com/333493662809"/>
    <s v="ed326502-8ab2-8a92-d576-1f2cd42f80b2"/>
  </r>
  <r>
    <x v="81370"/>
    <s v="grassroots.com"/>
    <s v="USA"/>
    <s v="DC"/>
    <s v="Washington, D.C."/>
    <s v="Washington"/>
    <x v="2"/>
    <s v="Campaign Building Service Provider"/>
    <s v="communications infrastructure|information technology|public relations"/>
    <x v="8755"/>
    <x v="6"/>
    <n v="2"/>
    <n v="33400000"/>
    <s v="1999-01-01"/>
    <s v="1999-11-01"/>
    <s v="2000-02-16"/>
    <m/>
    <m/>
    <s v="'202-371-0200"/>
    <s v="https://www.crunchbase.com/organization/grassroots"/>
    <m/>
    <m/>
    <s v="6b0797f6-f957-4d63-fbd2-a4e765554b5c"/>
  </r>
  <r>
    <x v="81371"/>
    <s v="harmonycom.com"/>
    <m/>
    <m/>
    <m/>
    <m/>
    <x v="0"/>
    <s v="An innovator in broadband service delivery"/>
    <s v="software|telecommunications"/>
    <x v="136"/>
    <x v="2"/>
    <n v="1"/>
    <n v="7000000"/>
    <s v="1997-01-01"/>
    <s v="2000-02-16"/>
    <s v="2000-02-16"/>
    <m/>
    <m/>
    <m/>
    <s v="https://www.crunchbase.com/organization/harmonycom"/>
    <m/>
    <m/>
    <s v="6f1ca363-8cf0-1556-bcdf-b2189a418424"/>
  </r>
  <r>
    <x v="81372"/>
    <s v="museumnetwork.com"/>
    <m/>
    <m/>
    <m/>
    <m/>
    <x v="0"/>
    <s v="MuseumNetwork.com brings over 33,000 of the world's museums to a personalized web destination"/>
    <s v="virtualization"/>
    <x v="117"/>
    <x v="2"/>
    <n v="1"/>
    <n v="10000000"/>
    <m/>
    <s v="2000-02-16"/>
    <s v="2000-02-16"/>
    <m/>
    <m/>
    <m/>
    <s v="https://www.crunchbase.com/organization/museumnetwork-com"/>
    <m/>
    <m/>
    <s v="07a13ae0-a5d4-c400-0b0f-6527e8586cb4"/>
  </r>
  <r>
    <x v="81373"/>
    <s v="ondemandinc.com"/>
    <s v="USA"/>
    <s v="CA"/>
    <s v="SF Bay Area"/>
    <s v="Menlo Park"/>
    <x v="0"/>
    <s v="A provider of personalized business-to-business portals that maximize channel relationships for vendors"/>
    <s v="b2b|business information systems"/>
    <x v="59"/>
    <x v="2"/>
    <n v="1"/>
    <n v="9600000"/>
    <m/>
    <s v="2000-02-16"/>
    <s v="2000-02-16"/>
    <m/>
    <s v="info@ondemandinc.com"/>
    <m/>
    <s v="https://www.crunchbase.com/organization/ondemand"/>
    <m/>
    <m/>
    <s v="94ba783f-c2ef-c49b-1583-f72a5401cb7f"/>
  </r>
  <r>
    <x v="81374"/>
    <s v="ourhouse.com"/>
    <s v="USA"/>
    <s v="GA"/>
    <s v="Atlanta"/>
    <s v="Decatur"/>
    <x v="2"/>
    <s v="OurHouse is an online retailer that provides its clients with hardware products and advice from its official online platform."/>
    <s v="curated web|hardware|retail"/>
    <x v="3340"/>
    <x v="1"/>
    <n v="4"/>
    <n v="117700000"/>
    <s v="1999-12-03"/>
    <s v="1999-07-31"/>
    <s v="2000-02-16"/>
    <m/>
    <m/>
    <m/>
    <s v="https://www.crunchbase.com/organization/ourhouse-com"/>
    <m/>
    <m/>
    <s v="222fa781-c2ca-f366-0f7a-0ccffa4dfd7c"/>
  </r>
  <r>
    <x v="81375"/>
    <s v="pointclick.com"/>
    <s v="USA"/>
    <s v="UT"/>
    <s v="Salt Lake City"/>
    <s v="American Fork"/>
    <x v="3"/>
    <s v="An Internet shopping network that pays surfers in cash for surfing and buying products online"/>
    <m/>
    <x v="5"/>
    <x v="1"/>
    <n v="1"/>
    <m/>
    <m/>
    <s v="2000-02-16"/>
    <s v="2000-02-16"/>
    <s v="2000-12-13"/>
    <m/>
    <n v="8886946735"/>
    <s v="https://www.crunchbase.com/organization/pointclick-com"/>
    <s v="https://www.twitter.com/domainmarketcom"/>
    <s v="https://www.facebook.com/domainmarketcom"/>
    <s v="85960aa5-7825-adf9-f85e-b6ccc1ff765b"/>
  </r>
  <r>
    <x v="81376"/>
    <m/>
    <s v="DEU"/>
    <m/>
    <s v="Cologne"/>
    <s v="Cologne"/>
    <x v="2"/>
    <s v="ProSyst develops and sells software solutions that are used as the technological basis for consumer networking services"/>
    <m/>
    <x v="5"/>
    <x v="2"/>
    <n v="1"/>
    <m/>
    <m/>
    <s v="2000-02-16"/>
    <s v="2000-02-16"/>
    <m/>
    <m/>
    <m/>
    <s v="https://www.crunchbase.com/organization/prosyst-software"/>
    <m/>
    <m/>
    <s v="9a02c941-2bdd-e3d7-b783-79a2e8d90f66"/>
  </r>
  <r>
    <x v="81377"/>
    <s v="saltare.com"/>
    <m/>
    <m/>
    <m/>
    <m/>
    <x v="2"/>
    <s v="A company providing a Java-based, Web-centric software solution to link real-time supply chain information with decision-making tools"/>
    <s v="business intelligence|consulting|project management"/>
    <x v="178"/>
    <x v="2"/>
    <n v="1"/>
    <n v="11000000"/>
    <m/>
    <s v="2000-02-16"/>
    <s v="2000-02-16"/>
    <m/>
    <m/>
    <m/>
    <s v="https://www.crunchbase.com/organization/saltare"/>
    <m/>
    <m/>
    <s v="419361a7-c4e0-3d93-ee28-aad4c7e813ac"/>
  </r>
  <r>
    <x v="81378"/>
    <s v="simplayer.com"/>
    <s v="ISR"/>
    <m/>
    <m/>
    <m/>
    <x v="0"/>
    <s v="SimPlayer.com offers internet technology that can turn common web pages into applications."/>
    <s v="internet"/>
    <x v="28"/>
    <x v="2"/>
    <n v="1"/>
    <n v="6000000"/>
    <m/>
    <s v="2000-02-16"/>
    <s v="2000-02-16"/>
    <m/>
    <m/>
    <m/>
    <s v="https://www.crunchbase.com/organization/simplayer-com"/>
    <m/>
    <m/>
    <s v="cd27887f-4680-022a-a4f3-b771c811cbd1"/>
  </r>
  <r>
    <x v="81379"/>
    <s v="sonicfoundry.com"/>
    <s v="USA"/>
    <s v="WI"/>
    <s v="Madison"/>
    <s v="Madison"/>
    <x v="1"/>
    <s v="Sonic Foundry offers video capture, management, and webcasting solutions to the education, business, and government sectors."/>
    <s v="education|information technology|video"/>
    <x v="8756"/>
    <x v="6"/>
    <n v="1"/>
    <n v="24000000"/>
    <s v="1991-01-01"/>
    <s v="2000-02-16"/>
    <s v="2000-02-16"/>
    <m/>
    <s v="media@sonicfoundry.com"/>
    <s v="(877)783-7987"/>
    <s v="https://www.crunchbase.com/organization/sonic-foundry"/>
    <s v="https://www.twitter.com/mediasite"/>
    <s v="http://www.facebook.com/mediasite"/>
    <s v="494d8c8b-4282-4209-daab-b589599b1714"/>
  </r>
  <r>
    <x v="81380"/>
    <s v="why.com"/>
    <s v="USA"/>
    <s v="MA"/>
    <s v="Boston"/>
    <s v="Cambridge"/>
    <x v="0"/>
    <s v="Why.com is the world's first-ever people-powered guide to the web."/>
    <s v="information services|information technology|internet"/>
    <x v="180"/>
    <x v="0"/>
    <n v="1"/>
    <n v="2500000"/>
    <m/>
    <s v="2000-02-16"/>
    <s v="2000-02-16"/>
    <m/>
    <m/>
    <m/>
    <s v="https://www.crunchbase.com/organization/why-com"/>
    <m/>
    <m/>
    <s v="46e9fa23-bafd-1b08-3493-dc69b76a6170"/>
  </r>
  <r>
    <x v="81381"/>
    <s v="401kexchange.com"/>
    <s v="USA"/>
    <s v="FL"/>
    <s v="Palm Beaches"/>
    <s v="Lake Worth"/>
    <x v="3"/>
    <s v="Welcome to the world's only objective online 401(k) industry exchange and due diligence service."/>
    <s v="b2b"/>
    <x v="5"/>
    <x v="6"/>
    <n v="1"/>
    <n v="3100000"/>
    <s v="1996-01-01"/>
    <s v="2000-02-15"/>
    <s v="2000-02-15"/>
    <m/>
    <m/>
    <m/>
    <s v="https://www.crunchbase.com/organization/401kexchange"/>
    <m/>
    <m/>
    <s v="63419658-f83c-1fb7-d21a-fbf9c62bbb54"/>
  </r>
  <r>
    <x v="81382"/>
    <s v="advanceonline.com"/>
    <s v="USA"/>
    <s v="TX"/>
    <s v="Houston"/>
    <s v="Houston"/>
    <x v="0"/>
    <s v="AdvanceOnline develops Web-based environmental health and safety, human resources, construction, transportation."/>
    <s v="web development"/>
    <x v="10"/>
    <x v="0"/>
    <n v="1"/>
    <n v="7000000"/>
    <m/>
    <s v="2000-02-15"/>
    <s v="2000-02-15"/>
    <m/>
    <s v="info@advanceonline.com"/>
    <n v="17136217500"/>
    <s v="https://www.crunchbase.com/organization/advanceonline"/>
    <m/>
    <m/>
    <s v="6db2f128-6eb4-8b68-7cea-3fede8bac461"/>
  </r>
  <r>
    <x v="81383"/>
    <s v="broadbridgemedia.net"/>
    <m/>
    <m/>
    <m/>
    <m/>
    <x v="0"/>
    <s v="BroadBridge Media Changes the Face of E-Commerce with two Revolutionary New."/>
    <s v="e-commerce|social media"/>
    <x v="244"/>
    <x v="2"/>
    <n v="1"/>
    <n v="2500000"/>
    <m/>
    <s v="2000-02-15"/>
    <s v="2000-02-15"/>
    <m/>
    <m/>
    <m/>
    <s v="https://www.crunchbase.com/organization/broadbridge-media"/>
    <m/>
    <m/>
    <s v="ea470dc7-e809-3427-7c1a-ca95eb06937e"/>
  </r>
  <r>
    <x v="81384"/>
    <s v="click2asia.com"/>
    <s v="USA"/>
    <s v="CA"/>
    <s v="Los Angeles"/>
    <s v="Manhattan Beach"/>
    <x v="0"/>
    <s v="Click2Asia is the leader for Asian dating both online and offline. We strive to create matches and success stories online through our"/>
    <s v="curated web"/>
    <x v="28"/>
    <x v="1"/>
    <n v="1"/>
    <n v="10000000"/>
    <s v="1999-01-01"/>
    <s v="2000-02-15"/>
    <s v="2000-02-15"/>
    <m/>
    <m/>
    <m/>
    <s v="https://www.crunchbase.com/organization/click2asia"/>
    <m/>
    <m/>
    <s v="e4c0e045-3d9a-98d8-f887-7e2ac928c26e"/>
  </r>
  <r>
    <x v="81385"/>
    <s v="datalink.net"/>
    <s v="USA"/>
    <s v="IN"/>
    <s v="Louisville"/>
    <s v="Evansville"/>
    <x v="0"/>
    <s v="Datalink.net is to provide our clients with solutions and services required to operate on an efficient, effective, information highway."/>
    <s v="information technology|optical communication|project management"/>
    <x v="181"/>
    <x v="0"/>
    <n v="1"/>
    <n v="10000000"/>
    <s v="2004-01-01"/>
    <s v="2000-02-15"/>
    <s v="2000-02-15"/>
    <m/>
    <m/>
    <s v="(812)401-9946"/>
    <s v="https://www.crunchbase.com/organization/datalink-net"/>
    <s v="https://www.twitter.com/datalink4"/>
    <s v="https://www.facebook.com/datalink4"/>
    <s v="80acbb1a-1bcb-e21b-06a0-e284392859ce"/>
  </r>
  <r>
    <x v="81386"/>
    <s v="dealtime.com"/>
    <s v="USA"/>
    <s v="CA"/>
    <s v="SF Bay Area"/>
    <s v="San Jose"/>
    <x v="0"/>
    <s v="DealTime.com provides online comparison shopping services in Japan."/>
    <s v="internet|local shopping|shopping"/>
    <x v="314"/>
    <x v="0"/>
    <n v="2"/>
    <n v="70000000"/>
    <s v="1998-01-01"/>
    <s v="1999-09-15"/>
    <s v="2000-02-15"/>
    <m/>
    <m/>
    <m/>
    <s v="https://www.crunchbase.com/organization/dealtime-com-2"/>
    <m/>
    <s v="https://www.facebook.com/share.php"/>
    <s v="ee7cee98-49a3-80e4-75c6-857de35dd238"/>
  </r>
  <r>
    <x v="81387"/>
    <s v="elgrande.com"/>
    <m/>
    <m/>
    <m/>
    <m/>
    <x v="0"/>
    <s v="Elgrande developed a dynamic online database of inventory information from manufacturers around the world across."/>
    <s v="information technology|manufacturing"/>
    <x v="1264"/>
    <x v="2"/>
    <n v="1"/>
    <n v="2500000"/>
    <m/>
    <s v="2000-02-15"/>
    <s v="2000-02-15"/>
    <m/>
    <m/>
    <m/>
    <s v="https://www.crunchbase.com/organization/elgrande-com"/>
    <m/>
    <m/>
    <s v="b5a2f1b0-f33f-b6b6-80f8-27173717ea3d"/>
  </r>
  <r>
    <x v="81388"/>
    <s v="empowertel.com"/>
    <s v="USA"/>
    <s v="CA"/>
    <s v="SF Bay Area"/>
    <s v="Milpitas"/>
    <x v="2"/>
    <s v="empowerTel Networks develops high-performance carrier-grade Voice-over-IP (VoIP) switching solutions designed for next-generation."/>
    <s v="delivery|telecommunications|voip"/>
    <x v="8757"/>
    <x v="2"/>
    <n v="3"/>
    <n v="77800000"/>
    <s v="1997-01-01"/>
    <s v="1999-02-16"/>
    <s v="2000-02-15"/>
    <m/>
    <s v="info@empowertel.com"/>
    <s v="(408)519-7100"/>
    <s v="https://www.crunchbase.com/organization/empowertel-networks"/>
    <s v="https://www.twitter.com/tsfogarty"/>
    <m/>
    <s v="12bbc05d-e02e-7389-f6c1-dde9d187781f"/>
  </r>
  <r>
    <x v="81389"/>
    <s v="firstworld.com"/>
    <s v="USA"/>
    <s v="CO"/>
    <s v="Denver"/>
    <s v="Greenwood Village"/>
    <x v="0"/>
    <s v="FirstWorld is a total Internet Solutions Provider."/>
    <s v="e-commerce|internet|online auctions"/>
    <x v="314"/>
    <x v="2"/>
    <n v="1"/>
    <n v="12000000"/>
    <m/>
    <s v="2000-02-15"/>
    <s v="2000-02-15"/>
    <m/>
    <m/>
    <m/>
    <s v="https://www.crunchbase.com/organization/firstworld"/>
    <m/>
    <m/>
    <s v="4135d3a8-e626-edf2-0aa8-d9c50f974bb9"/>
  </r>
  <r>
    <x v="81390"/>
    <s v="fundamentalsoftware.com"/>
    <s v="USA"/>
    <s v="CO"/>
    <s v="CO - Other"/>
    <s v="Woodland Park"/>
    <x v="0"/>
    <s v="Fundamental Software, Inc. develops software that centralizes, automates, and dramatically lowers the cost of configuration ."/>
    <s v="software"/>
    <x v="10"/>
    <x v="2"/>
    <n v="1"/>
    <n v="4500000"/>
    <m/>
    <s v="2000-02-15"/>
    <s v="2000-02-15"/>
    <m/>
    <s v="info@fundamentalsoftware.com"/>
    <s v="1(719)447-4600"/>
    <s v="https://www.crunchbase.com/organization/fundamental-software"/>
    <m/>
    <m/>
    <s v="37abdf0e-3d64-d94f-192e-294926548ee3"/>
  </r>
  <r>
    <x v="81391"/>
    <s v="globalfoodexchange.com"/>
    <m/>
    <m/>
    <m/>
    <m/>
    <x v="2"/>
    <s v="GlobalFoodExchange.com is the largest and most active business-to-business marketplace for the international food industry."/>
    <s v="b2b|food processing|marketplace"/>
    <x v="116"/>
    <x v="1"/>
    <n v="2"/>
    <n v="13010000"/>
    <s v="2011-01-01"/>
    <s v="2000-01-05"/>
    <s v="2000-02-15"/>
    <m/>
    <m/>
    <n v="7203132536"/>
    <s v="https://www.crunchbase.com/organization/global-food-exchange"/>
    <s v="https://www.twitter.com/thegfegroup"/>
    <m/>
    <s v="ae491b9c-ec1f-9000-d956-3f38c0804c01"/>
  </r>
  <r>
    <x v="81392"/>
    <s v="ibuyline.com"/>
    <m/>
    <m/>
    <m/>
    <m/>
    <x v="0"/>
    <s v="iBuyLine, an Internet retailer of technology products via demographically segmented sites."/>
    <s v="internet|retail"/>
    <x v="314"/>
    <x v="2"/>
    <n v="1"/>
    <n v="6000000"/>
    <m/>
    <s v="2000-02-15"/>
    <s v="2000-02-15"/>
    <m/>
    <m/>
    <m/>
    <s v="https://www.crunchbase.com/organization/ibuyline"/>
    <m/>
    <m/>
    <s v="32c84e00-b27b-7d85-8add-3958139807d7"/>
  </r>
  <r>
    <x v="81393"/>
    <s v="icopius.com"/>
    <m/>
    <m/>
    <m/>
    <m/>
    <x v="0"/>
    <s v="iCopius.com, developer of Silent Access, a pre-paid, anonymous CD-ROM-based Internet product."/>
    <s v="internet|wireless"/>
    <x v="261"/>
    <x v="2"/>
    <n v="1"/>
    <n v="2000000"/>
    <m/>
    <s v="2000-02-15"/>
    <s v="2000-02-15"/>
    <m/>
    <m/>
    <m/>
    <s v="https://www.crunchbase.com/organization/icopious-com"/>
    <m/>
    <m/>
    <s v="7db51bf0-6af9-9aa3-c9ec-685ab4ca0621"/>
  </r>
  <r>
    <x v="81394"/>
    <s v="intelliswitch.com"/>
    <s v="USA"/>
    <s v="FL"/>
    <s v="Palm Beaches"/>
    <s v="West Palm Beach"/>
    <x v="0"/>
    <s v="Intelliswitch, Inc. based in West Palm Beach, FL is a leader in developing and deploying PC-based telecommunication switching platforms."/>
    <s v="real time|telecommunications|voip"/>
    <x v="1581"/>
    <x v="1"/>
    <n v="1"/>
    <n v="1500000"/>
    <m/>
    <s v="2000-02-15"/>
    <s v="2000-02-15"/>
    <m/>
    <m/>
    <s v="(561)832-4840"/>
    <s v="https://www.crunchbase.com/organization/intelliswitch"/>
    <m/>
    <m/>
    <s v="471460ee-58dd-515d-b117-54719a7e4291"/>
  </r>
  <r>
    <x v="81395"/>
    <s v="isalvage.com"/>
    <s v="USA"/>
    <s v="NY"/>
    <s v="New York City"/>
    <s v="New York"/>
    <x v="0"/>
    <s v="iSalvage.com, a business-to-business Internet company connecting buyers and sellers of recycled and rebuilt auto parts."/>
    <s v="automotive|b2b"/>
    <x v="114"/>
    <x v="0"/>
    <n v="1"/>
    <n v="7500000"/>
    <m/>
    <s v="2000-02-15"/>
    <s v="2000-02-15"/>
    <m/>
    <m/>
    <s v="1(844)218-4137"/>
    <s v="https://www.crunchbase.com/organization/isalvage-com"/>
    <m/>
    <m/>
    <s v="3d5b822d-5e2f-07a4-ad91-a4c7a830d564"/>
  </r>
  <r>
    <x v="81396"/>
    <s v="iwon.com"/>
    <s v="USA"/>
    <s v="NY"/>
    <s v="New York City"/>
    <s v="Yonkers"/>
    <x v="0"/>
    <s v="iWon is a CBS-backed destination portal that combines search, content, and functionality."/>
    <s v="casual games|gaming|video games"/>
    <x v="616"/>
    <x v="2"/>
    <n v="1"/>
    <n v="100000000"/>
    <m/>
    <s v="2000-02-15"/>
    <s v="2000-02-15"/>
    <m/>
    <m/>
    <m/>
    <s v="https://www.crunchbase.com/organization/iwon"/>
    <s v="https://www.twitter.com/iwon_team"/>
    <m/>
    <s v="0083de9d-95d1-6889-29d5-74d151419540"/>
  </r>
  <r>
    <x v="81397"/>
    <s v="internetmercado.com"/>
    <m/>
    <m/>
    <m/>
    <m/>
    <x v="0"/>
    <s v="Numex operates as an e-commerce website."/>
    <s v="communities|e-commerce|shopping"/>
    <x v="131"/>
    <x v="2"/>
    <n v="2"/>
    <n v="4500000"/>
    <m/>
    <s v="1999-11-22"/>
    <s v="2000-02-15"/>
    <m/>
    <m/>
    <m/>
    <s v="https://www.crunchbase.com/organization/numex"/>
    <m/>
    <m/>
    <s v="c46766e5-983b-7573-7cef-fba4317e4a1d"/>
  </r>
  <r>
    <x v="81398"/>
    <s v="oasis-technology.com"/>
    <s v="CAN"/>
    <s v="ON"/>
    <s v="Toronto"/>
    <s v="Toronto"/>
    <x v="0"/>
    <s v="Oasis Technology Ltd. is a Canadian software company that enables clients and partners in more than 70 countries."/>
    <s v="internet|payments|software"/>
    <x v="625"/>
    <x v="2"/>
    <n v="1"/>
    <n v="25000000"/>
    <m/>
    <s v="2000-02-15"/>
    <s v="2000-02-15"/>
    <m/>
    <m/>
    <m/>
    <s v="https://www.crunchbase.com/organization/oasis-technology"/>
    <m/>
    <m/>
    <s v="52404817-5428-dd07-d496-de5e68348a53"/>
  </r>
  <r>
    <x v="81399"/>
    <s v="projectachieve.com"/>
    <m/>
    <m/>
    <m/>
    <m/>
    <x v="0"/>
    <s v="Project Achieve produces web-based school information systems."/>
    <s v="information services|web hosting"/>
    <x v="180"/>
    <x v="2"/>
    <n v="1"/>
    <n v="15000000"/>
    <m/>
    <s v="2000-02-15"/>
    <s v="2000-02-15"/>
    <m/>
    <m/>
    <m/>
    <s v="https://www.crunchbase.com/organization/project-achieve"/>
    <m/>
    <m/>
    <s v="4325b7f7-ed68-147f-0b27-962848bd85f4"/>
  </r>
  <r>
    <x v="81400"/>
    <s v="salud.com"/>
    <m/>
    <m/>
    <m/>
    <m/>
    <x v="0"/>
    <s v="Salud.com, an online health and medical Internet community for the Spanish-speaking world."/>
    <s v="health care|internet|medical"/>
    <x v="309"/>
    <x v="2"/>
    <n v="1"/>
    <n v="12000000"/>
    <m/>
    <s v="2000-02-15"/>
    <s v="2000-02-15"/>
    <m/>
    <m/>
    <m/>
    <s v="https://www.crunchbase.com/organization/salud-com"/>
    <m/>
    <m/>
    <s v="2847e423-e4b8-277c-8536-8cfe1765376e"/>
  </r>
  <r>
    <x v="81401"/>
    <s v="broadcom.com"/>
    <s v="USA"/>
    <s v="CA"/>
    <s v="SF Bay Area"/>
    <s v="Mountain View"/>
    <x v="2"/>
    <s v="Silicon Spice, Inc. builds platform solutions that enable networking and telecom system companies to build differentiated access systems."/>
    <s v="software|telecommunications|wireless"/>
    <x v="1317"/>
    <x v="2"/>
    <n v="4"/>
    <n v="95300000"/>
    <s v="1997-09-01"/>
    <s v="1997-03-15"/>
    <s v="2000-02-15"/>
    <m/>
    <m/>
    <s v="(650)940-7777"/>
    <s v="https://www.crunchbase.com/organization/silicon-spice"/>
    <m/>
    <m/>
    <s v="397dfc41-31b0-a422-60a9-4165218cc33d"/>
  </r>
  <r>
    <x v="81402"/>
    <s v="skyk.com"/>
    <s v="USA"/>
    <s v="CO"/>
    <s v="Denver"/>
    <s v="Denver"/>
    <x v="0"/>
    <s v="SkyLynx Communications (OTCBB:SKYK), a provider of broadband Internet access and enhanced Internet services."/>
    <s v="internet|service industry|telecommunications"/>
    <x v="516"/>
    <x v="2"/>
    <n v="1"/>
    <n v="15000000"/>
    <m/>
    <s v="2000-02-15"/>
    <s v="2000-02-15"/>
    <m/>
    <m/>
    <m/>
    <s v="https://www.crunchbase.com/organization/skylynx-communications"/>
    <m/>
    <m/>
    <s v="b28bc5bc-2ae2-41a9-1dbb-c1d73a008fdd"/>
  </r>
  <r>
    <x v="81403"/>
    <s v="softlock.com"/>
    <m/>
    <m/>
    <m/>
    <m/>
    <x v="0"/>
    <s v="SoftLock.com Inc. (OTCBB: SLCK), a leader in merchandising digital content."/>
    <s v="content|digital media|sales"/>
    <x v="1495"/>
    <x v="2"/>
    <n v="2"/>
    <n v="13250000"/>
    <m/>
    <s v="2000-01-17"/>
    <s v="2000-02-15"/>
    <m/>
    <m/>
    <m/>
    <s v="https://www.crunchbase.com/organization/softlock-com"/>
    <m/>
    <m/>
    <s v="d83c24dc-39a0-383a-9795-4ca8f55ae5a7"/>
  </r>
  <r>
    <x v="81404"/>
    <s v="teach.com"/>
    <s v="USA"/>
    <s v="IL"/>
    <s v="Chicago"/>
    <s v="Elk Grove Village"/>
    <x v="2"/>
    <s v="Teach.com is an all-inclusive educational web resource dedicated to discovering, discussing, and encouraging teaching around the world."/>
    <s v="edtech|education|e-learning|information services"/>
    <x v="1226"/>
    <x v="1"/>
    <n v="2"/>
    <n v="10600000"/>
    <m/>
    <s v="1999-08-30"/>
    <s v="2000-02-15"/>
    <m/>
    <s v="info@teach.com"/>
    <m/>
    <s v="https://www.crunchbase.com/organization/teach-com"/>
    <s v="https://www.twitter.com/teachdotcom"/>
    <s v="http://www.facebook.com/teachdotcom"/>
    <s v="65f0f6ed-fa00-d75c-1aa1-8d51c8b33f80"/>
  </r>
  <r>
    <x v="81405"/>
    <m/>
    <s v="USA"/>
    <s v="FL"/>
    <s v="Ft. Lauderdale"/>
    <s v="Sunrise"/>
    <x v="1"/>
    <s v="An international telecommunications company."/>
    <s v="telecommunications"/>
    <x v="338"/>
    <x v="2"/>
    <n v="1"/>
    <n v="7000000"/>
    <m/>
    <s v="2000-02-15"/>
    <s v="2000-02-15"/>
    <m/>
    <m/>
    <m/>
    <s v="https://www.crunchbase.com/organization/ursus-telecom"/>
    <m/>
    <m/>
    <s v="0089798c-91b5-0968-aed3-c725e5939e2a"/>
  </r>
  <r>
    <x v="81406"/>
    <s v="xmlfund.com"/>
    <s v="USA"/>
    <s v="WA"/>
    <s v="Seattle"/>
    <s v="Bellevue"/>
    <x v="0"/>
    <s v="Based in Washington, D.C., XML Fund specializes in growth- and early-stage investments as a venture capital firm."/>
    <m/>
    <x v="5"/>
    <x v="2"/>
    <n v="1"/>
    <m/>
    <s v="1999-01-01"/>
    <s v="2000-02-15"/>
    <s v="2000-02-15"/>
    <m/>
    <m/>
    <m/>
    <s v="https://www.crunchbase.com/organization/xml-fund"/>
    <m/>
    <m/>
    <s v="df689647-b05b-85e9-b5a9-e4c10bf76d08"/>
  </r>
  <r>
    <x v="81407"/>
    <s v="zagat.com"/>
    <s v="USA"/>
    <s v="NY"/>
    <s v="New York City"/>
    <s v="New York"/>
    <x v="2"/>
    <s v="Zagat is a web and smartphone app providing access to ratings and reviews for restaurants, nightspots and hotels worldwide."/>
    <s v="consumer reviews|curated web|local|publishing|restaurants"/>
    <x v="6663"/>
    <x v="2"/>
    <n v="1"/>
    <n v="31000000"/>
    <s v="1979-01-01"/>
    <s v="2000-02-15"/>
    <s v="2000-02-15"/>
    <m/>
    <m/>
    <m/>
    <s v="https://www.crunchbase.com/organization/zagat"/>
    <s v="https://www.twitter.com/zagat"/>
    <s v="http://www.facebook.com/zagat"/>
    <s v="c21211c2-285a-b6d4-765c-8df92e22f186"/>
  </r>
  <r>
    <x v="81408"/>
    <s v="aduronet.com"/>
    <s v="GBR"/>
    <m/>
    <s v="London"/>
    <s v="London"/>
    <x v="3"/>
    <s v="AduroNet is providing a family of wholesale IP solutions, engineered with the very latest leading-edge, Silicon Valley IP technology."/>
    <s v="content|internet|isp|security"/>
    <x v="2418"/>
    <x v="7"/>
    <n v="1"/>
    <n v="31000000"/>
    <m/>
    <s v="2000-02-14"/>
    <s v="2000-02-14"/>
    <s v="2001-07-25"/>
    <m/>
    <s v="'+44 20 7292 3840"/>
    <s v="https://www.crunchbase.com/organization/aduronet"/>
    <m/>
    <m/>
    <s v="01bf1e84-e872-e9c3-88d5-5be7b2694996"/>
  </r>
  <r>
    <x v="81409"/>
    <s v="bemany.com"/>
    <s v="USA"/>
    <s v="OH"/>
    <s v="Columbus, Ohio"/>
    <s v="Columbus"/>
    <x v="0"/>
    <s v="A demand aggregator for consumer and small business services"/>
    <s v="consumer|customer service|small and medium businesses"/>
    <x v="5"/>
    <x v="1"/>
    <n v="1"/>
    <n v="13000000"/>
    <s v="1999-01-01"/>
    <s v="2000-02-14"/>
    <s v="2000-02-14"/>
    <m/>
    <m/>
    <s v="'201-714-9943"/>
    <s v="https://www.crunchbase.com/organization/bemany"/>
    <m/>
    <m/>
    <s v="6f6a53ff-4135-73f7-b849-b95cb022b2d9"/>
  </r>
  <r>
    <x v="81410"/>
    <s v="ceverything.com"/>
    <s v="USA"/>
    <s v="CA"/>
    <s v="SF Bay Area"/>
    <s v="San Francisco"/>
    <x v="0"/>
    <s v="Pioneering the scalable delivery of a suite of real-time management applications to small businesses"/>
    <s v="internet|point of sale|video"/>
    <x v="1116"/>
    <x v="2"/>
    <n v="1"/>
    <n v="6000000"/>
    <m/>
    <s v="2000-02-14"/>
    <s v="2000-02-14"/>
    <m/>
    <m/>
    <m/>
    <s v="https://www.crunchbase.com/organization/ceverything-com"/>
    <m/>
    <m/>
    <s v="8bb147c0-b600-7b4d-a855-7c34e3d92f02"/>
  </r>
  <r>
    <x v="81411"/>
    <s v="digitalfocus.com"/>
    <s v="USA"/>
    <s v="VA"/>
    <s v="Washington, D.C."/>
    <s v="Herndon"/>
    <x v="2"/>
    <s v="One of the fastest-growing strategy and technology firms in the nation."/>
    <s v="advertising|software"/>
    <x v="142"/>
    <x v="2"/>
    <n v="1"/>
    <n v="3000000"/>
    <s v="1995-01-01"/>
    <s v="2000-02-14"/>
    <s v="2000-02-14"/>
    <m/>
    <m/>
    <m/>
    <s v="https://www.crunchbase.com/organization/digital-focus"/>
    <s v="https://www.twitter.com/_sitejam"/>
    <m/>
    <s v="a9bf1957-3bae-43d1-405e-cea2988fa2ca"/>
  </r>
  <r>
    <x v="81412"/>
    <s v="emerges.com"/>
    <s v="USA"/>
    <s v="MD"/>
    <s v="Baltimore"/>
    <s v="Annapolis"/>
    <x v="0"/>
    <s v="eMerges compiles, updates and publishes registered voter records to permitted or non-restricted users."/>
    <s v="big data|document management|market research"/>
    <x v="302"/>
    <x v="1"/>
    <n v="1"/>
    <n v="35000"/>
    <s v="2000-02-14"/>
    <s v="2000-02-14"/>
    <s v="2000-02-14"/>
    <m/>
    <s v="Data@eMerges.com"/>
    <n v="7755359303"/>
    <s v="https://www.crunchbase.com/organization/e-merges-com"/>
    <s v="https://www.twitter.com/shawnharmon4"/>
    <s v="https://www.facebook.com/emerges.us"/>
    <s v="61184ecb-b507-cba5-feb5-ad3226367aa2"/>
  </r>
  <r>
    <x v="81413"/>
    <m/>
    <m/>
    <m/>
    <m/>
    <m/>
    <x v="0"/>
    <s v="FirstWorld Communications, Inc., a leading provider of Internet and telephony solutions"/>
    <s v="internet|telecommunications|web hosting"/>
    <x v="516"/>
    <x v="2"/>
    <n v="2"/>
    <n v="50000000"/>
    <m/>
    <s v="1999-11-09"/>
    <s v="2000-02-14"/>
    <m/>
    <m/>
    <m/>
    <s v="https://www.crunchbase.com/organization/firstworld-communications-2"/>
    <m/>
    <m/>
    <s v="5fb4c73b-21a3-0f81-5d74-f3fb6db521f0"/>
  </r>
  <r>
    <x v="81414"/>
    <s v="i1.com"/>
    <m/>
    <m/>
    <m/>
    <m/>
    <x v="0"/>
    <s v="i1.com is the e-Commerce solutions company through which eGlobe is pursuing the development of e-Commerce in Asia."/>
    <s v="e-commerce"/>
    <x v="63"/>
    <x v="2"/>
    <n v="1"/>
    <n v="7000000"/>
    <m/>
    <s v="2000-02-14"/>
    <s v="2000-02-14"/>
    <m/>
    <m/>
    <m/>
    <s v="https://www.crunchbase.com/organization/i1-com"/>
    <m/>
    <m/>
    <s v="a0d5d2a5-0aae-d873-5c94-7a746b1ebf2a"/>
  </r>
  <r>
    <x v="81415"/>
    <s v="maincontrol.com"/>
    <s v="USA"/>
    <s v="VA"/>
    <s v="Washington, D.C."/>
    <s v="Mclean"/>
    <x v="0"/>
    <s v="A leading provider of e-Infrastructure management solutions"/>
    <s v="information technology|infrastructure|service industry"/>
    <x v="59"/>
    <x v="2"/>
    <n v="1"/>
    <n v="18000000"/>
    <m/>
    <s v="2000-02-14"/>
    <s v="2000-02-14"/>
    <m/>
    <m/>
    <m/>
    <s v="https://www.crunchbase.com/organization/maincontrol"/>
    <m/>
    <m/>
    <s v="ed1c20da-5b85-405f-7766-a18e11103595"/>
  </r>
  <r>
    <x v="81416"/>
    <s v="more.com"/>
    <s v="USA"/>
    <s v="NY"/>
    <s v="New York City"/>
    <s v="New York"/>
    <x v="0"/>
    <s v="More.com is an online health, beauty, and wellness store."/>
    <s v="beauty|health care|internet"/>
    <x v="2883"/>
    <x v="0"/>
    <n v="2"/>
    <n v="68500000"/>
    <s v="1998-01-01"/>
    <s v="1999-11-09"/>
    <s v="2000-02-14"/>
    <m/>
    <s v="support@more.com."/>
    <m/>
    <s v="https://www.crunchbase.com/organization/more-com"/>
    <s v="https://www.twitter.com/moremag"/>
    <s v="https://www.facebook.com/moremagazine"/>
    <s v="063ec1d6-2bc5-dbf0-bc6d-0686ff6548a4"/>
  </r>
  <r>
    <x v="81417"/>
    <s v="outpost.com"/>
    <s v="USA"/>
    <s v="CT"/>
    <s v="CT - Other"/>
    <s v="Kent"/>
    <x v="2"/>
    <s v="Outpost.com has been at the forefront of e-commerce since 1995"/>
    <s v="customer service|e-commerce|internet"/>
    <x v="314"/>
    <x v="8"/>
    <n v="1"/>
    <n v="37000000"/>
    <s v="1995-01-01"/>
    <s v="2000-02-14"/>
    <s v="2000-02-14"/>
    <m/>
    <s v="service@cs.frys.com"/>
    <s v="'860-927-2050"/>
    <s v="https://www.crunchbase.com/organization/outpost-com"/>
    <s v="https://www.twitter.com/fryselectronics"/>
    <s v="https://www.facebook.com/fryselectronics"/>
    <s v="5167395b-c4b1-d80c-2f96-9f8bb1da35e5"/>
  </r>
  <r>
    <x v="81418"/>
    <s v="patentcafe.com"/>
    <s v="USA"/>
    <s v="CA"/>
    <s v="Sacramento"/>
    <s v="Sacramento"/>
    <x v="2"/>
    <s v="An Internet communications, commerce and media company serving the worldwide intellectual property community"/>
    <m/>
    <x v="5"/>
    <x v="1"/>
    <n v="1"/>
    <m/>
    <s v="1996-01-01"/>
    <s v="2000-02-14"/>
    <s v="2000-02-14"/>
    <m/>
    <m/>
    <m/>
    <s v="https://www.crunchbase.com/organization/patentcafe-com"/>
    <m/>
    <m/>
    <s v="b7c06f39-0c54-c5be-ffff-0f29e9fe07cb"/>
  </r>
  <r>
    <x v="81419"/>
    <s v="amdax.com"/>
    <m/>
    <m/>
    <m/>
    <m/>
    <x v="0"/>
    <s v="AMDAX.com is a single entry point to the entire competitive electric energy marketplace - right from your desktop."/>
    <m/>
    <x v="5"/>
    <x v="1"/>
    <n v="1"/>
    <m/>
    <s v="1999-01-01"/>
    <s v="2000-02-11"/>
    <s v="2000-02-11"/>
    <m/>
    <m/>
    <m/>
    <s v="https://www.crunchbase.com/organization/amdax-com"/>
    <m/>
    <m/>
    <s v="635e6c1d-d825-e720-8760-5b32cf7afe6f"/>
  </r>
  <r>
    <x v="81420"/>
    <s v="blockbuy.com"/>
    <m/>
    <m/>
    <m/>
    <m/>
    <x v="0"/>
    <s v="Blockbuy.com is a leading provider of group purchasing functionality to a wide range of content, commerce, and community sites."/>
    <s v="communities|content"/>
    <x v="1683"/>
    <x v="2"/>
    <n v="1"/>
    <n v="1000000"/>
    <m/>
    <s v="2000-02-11"/>
    <s v="2000-02-11"/>
    <m/>
    <m/>
    <m/>
    <s v="https://www.crunchbase.com/organization/blockbuy-com"/>
    <m/>
    <m/>
    <s v="079172dc-b987-e27c-d754-c02b1154d01f"/>
  </r>
  <r>
    <x v="81421"/>
    <s v="cyberloan.com"/>
    <s v="USA"/>
    <s v="CO"/>
    <s v="Denver"/>
    <s v="Denver"/>
    <x v="0"/>
    <s v="CyberLoan.Com is the leader in on-line lending automation technologies."/>
    <m/>
    <x v="5"/>
    <x v="2"/>
    <n v="1"/>
    <m/>
    <s v="1989-01-01"/>
    <s v="2000-02-11"/>
    <s v="2000-02-11"/>
    <m/>
    <m/>
    <m/>
    <s v="https://www.crunchbase.com/organization/cyberloan-com"/>
    <m/>
    <m/>
    <s v="c6385ab2-ad30-c74f-63ca-5341aaa24786"/>
  </r>
  <r>
    <x v="21761"/>
    <s v="den.net"/>
    <s v="USA"/>
    <s v="CA"/>
    <s v="Los Angeles"/>
    <s v="Santa Monica"/>
    <x v="0"/>
    <s v="DEN is an interactive online network that targets the Y generation."/>
    <s v="digital entertainment|internet|media and entertainment"/>
    <x v="87"/>
    <x v="2"/>
    <n v="1"/>
    <n v="24000000"/>
    <m/>
    <s v="2000-02-11"/>
    <s v="2000-02-11"/>
    <m/>
    <m/>
    <m/>
    <s v="https://www.crunchbase.com/organization/den"/>
    <m/>
    <m/>
    <s v="76bc6d7c-a166-58f1-900d-142271b5d748"/>
  </r>
  <r>
    <x v="81422"/>
    <s v="my-meals.com"/>
    <m/>
    <m/>
    <m/>
    <m/>
    <x v="0"/>
    <s v="Meals.com"/>
    <m/>
    <x v="5"/>
    <x v="2"/>
    <n v="1"/>
    <m/>
    <m/>
    <s v="2000-02-11"/>
    <s v="2000-02-11"/>
    <m/>
    <m/>
    <m/>
    <s v="https://www.crunchbase.com/organization/meals-com"/>
    <m/>
    <m/>
    <s v="c19740b6-2f7b-5a61-e383-23e590b49a62"/>
  </r>
  <r>
    <x v="81423"/>
    <s v="parlo.com"/>
    <s v="USA"/>
    <s v="NY"/>
    <s v="New York City"/>
    <s v="New York"/>
    <x v="0"/>
    <s v="Parlo is to meet the immense but underserved global demand for language learning."/>
    <s v="information services|internet|language learning"/>
    <x v="2736"/>
    <x v="0"/>
    <n v="1"/>
    <n v="14000000"/>
    <s v="1999-01-01"/>
    <s v="2000-02-11"/>
    <s v="2000-02-11"/>
    <m/>
    <m/>
    <s v="'646-742-0832"/>
    <s v="https://www.crunchbase.com/organization/parlo-inc"/>
    <s v="https://www.twitter.com/lingomediacorp"/>
    <s v="https://www.facebook.com/lingomedia"/>
    <s v="c53de3a8-88e9-6a65-8322-e7e692c25b3e"/>
  </r>
  <r>
    <x v="81424"/>
    <s v="softcom.com"/>
    <s v="CAN"/>
    <s v="ON"/>
    <s v="Toronto"/>
    <s v="Toronto"/>
    <x v="2"/>
    <s v="SoftCom Group is a provider of cloud hosting, email and business communications services."/>
    <s v="internet|web browsers|web hosting"/>
    <x v="146"/>
    <x v="2"/>
    <n v="2"/>
    <n v="22000000"/>
    <s v="1997-01-01"/>
    <s v="2000-01-11"/>
    <s v="2000-02-11"/>
    <m/>
    <m/>
    <s v="(416)957-7400"/>
    <s v="https://www.crunchbase.com/organization/softcom-inc"/>
    <s v="https://www.twitter.com/softcom"/>
    <s v="https://www.facebook.com/softcom"/>
    <s v="1719bcef-2d22-526c-0c08-afed90014683"/>
  </r>
  <r>
    <x v="81425"/>
    <s v="versaware.com"/>
    <m/>
    <m/>
    <m/>
    <m/>
    <x v="0"/>
    <s v="Versawave enables readers to create and organize personalized electronic libraries with recurring updates."/>
    <s v="electrical distribution|electronics|information technology"/>
    <x v="3757"/>
    <x v="2"/>
    <n v="1"/>
    <n v="25000000"/>
    <m/>
    <s v="2000-02-11"/>
    <s v="2000-02-11"/>
    <m/>
    <m/>
    <m/>
    <s v="https://www.crunchbase.com/organization/versawave-technologies"/>
    <m/>
    <m/>
    <s v="441f4082-dda9-3260-78a7-92be3ad85437"/>
  </r>
  <r>
    <x v="81426"/>
    <s v="vortexmed.com"/>
    <s v="USA"/>
    <s v="NC"/>
    <s v="Charlotte"/>
    <s v="Charlotte"/>
    <x v="0"/>
    <s v="VortexMed.com is the first B2B Internet-based company to serve the unique needs of healthcare professionals by creating online communities."/>
    <s v="b2b|health care|internet"/>
    <x v="309"/>
    <x v="2"/>
    <n v="1"/>
    <n v="1200000"/>
    <s v="1999-01-01"/>
    <s v="2000-02-11"/>
    <s v="2000-02-11"/>
    <m/>
    <m/>
    <m/>
    <s v="https://www.crunchbase.com/organization/vortexmed-com"/>
    <m/>
    <m/>
    <s v="fe1a155b-4a8c-bed5-30e2-4ce932a96df5"/>
  </r>
  <r>
    <x v="81427"/>
    <s v="wishclick.com"/>
    <s v="USA"/>
    <s v="CA"/>
    <s v="SF Bay Area"/>
    <s v="Foster City"/>
    <x v="0"/>
    <s v="WishClick provides ideas and services to help shoppers discover creative gifts beyond the ordinary."/>
    <s v="gift|shopping|social shopping"/>
    <x v="63"/>
    <x v="0"/>
    <n v="1"/>
    <n v="12000000"/>
    <s v="1998-01-01"/>
    <s v="2000-02-11"/>
    <s v="2000-02-11"/>
    <m/>
    <s v="info@sfwish.org"/>
    <n v="4154022771"/>
    <s v="https://www.crunchbase.com/organization/wishclick"/>
    <s v="https://www.twitter.com/sfwish"/>
    <m/>
    <s v="488cc3d7-2a1f-1bd3-c0f5-4e439422c495"/>
  </r>
  <r>
    <x v="11077"/>
    <s v="cynetinc.com"/>
    <m/>
    <m/>
    <m/>
    <m/>
    <x v="0"/>
    <s v="CYNET is an Internet business application service provider with integrated e-business, wireless data, and messaging service offerings."/>
    <s v="messaging|wireless"/>
    <x v="2199"/>
    <x v="2"/>
    <n v="1"/>
    <n v="3200000"/>
    <m/>
    <s v="2000-02-10"/>
    <s v="2000-02-10"/>
    <m/>
    <m/>
    <m/>
    <s v="https://www.crunchbase.com/organization/cynet"/>
    <m/>
    <m/>
    <s v="f990006c-bcb9-5b15-fcec-d2d15481f6d2"/>
  </r>
  <r>
    <x v="81428"/>
    <s v="inciscent.com"/>
    <s v="USA"/>
    <s v="VA"/>
    <s v="Washington, D.C."/>
    <s v="Falls Church"/>
    <x v="2"/>
    <s v="Inciscent operates an application service provider broadband Internet access, domain hosting, email, wireless services."/>
    <s v="internet|web hosting|wireless"/>
    <x v="261"/>
    <x v="2"/>
    <n v="1"/>
    <n v="30000000"/>
    <s v="2000-01-01"/>
    <s v="2000-02-10"/>
    <s v="2000-02-10"/>
    <m/>
    <m/>
    <m/>
    <s v="https://www.crunchbase.com/organization/inciscent"/>
    <m/>
    <m/>
    <s v="78ced8ee-e509-2757-f349-55fa07dea21a"/>
  </r>
  <r>
    <x v="81429"/>
    <s v="optika.com"/>
    <s v="USA"/>
    <s v="CO"/>
    <s v="Colorado Springs"/>
    <s v="Colorado Springs"/>
    <x v="3"/>
    <s v="As a leading provider of Internet software solutions, Optika® Inc. (Nasdaq:OPTK) takes a pioneering approach to e-business."/>
    <s v="b2b|internet|software"/>
    <x v="146"/>
    <x v="3"/>
    <n v="1"/>
    <n v="15000000"/>
    <s v="1988-01-01"/>
    <s v="2000-02-10"/>
    <s v="2000-02-10"/>
    <m/>
    <m/>
    <s v="'650-506-7000"/>
    <s v="https://www.crunchbase.com/organization/optika"/>
    <s v="https://www.twitter.com/oracle"/>
    <s v="https://www.facebook.com/oracle"/>
    <s v="7fe585bc-9de8-add8-80fe-71e361ae5c35"/>
  </r>
  <r>
    <x v="81430"/>
    <s v="silvertech-me.com"/>
    <m/>
    <m/>
    <m/>
    <m/>
    <x v="0"/>
    <s v="SilverTech, a provider of end-to-end, fully encrypted private Internet networks."/>
    <s v="internet"/>
    <x v="28"/>
    <x v="6"/>
    <n v="2"/>
    <n v="15000000"/>
    <s v="1996-01-01"/>
    <s v="2000-02-10"/>
    <s v="2000-02-10"/>
    <m/>
    <s v="social@silvertech.com"/>
    <n v="6036692067"/>
    <s v="https://www.crunchbase.com/organization/silvertech"/>
    <s v="https://www.twitter.com/silvertech"/>
    <s v="https://www.facebook.com/silvertech"/>
    <s v="158ba6bb-3b7c-655f-bfca-df3be25b2f73"/>
  </r>
  <r>
    <x v="81431"/>
    <s v="summedia.com"/>
    <s v="CAN"/>
    <s v="BC"/>
    <s v="Vancouver"/>
    <s v="Vancouver"/>
    <x v="0"/>
    <s v="SUMmedia.com is an internet media and marketing company that provides online coupons for small businesses."/>
    <s v="internet|mobile|wireless"/>
    <x v="261"/>
    <x v="2"/>
    <n v="3"/>
    <n v="10700000"/>
    <m/>
    <s v="1999-12-22"/>
    <s v="2000-02-10"/>
    <m/>
    <m/>
    <m/>
    <s v="https://www.crunchbase.com/organization/summedia-com"/>
    <m/>
    <m/>
    <s v="8d94629f-62c0-93ce-5283-ffb34735f23c"/>
  </r>
  <r>
    <x v="81432"/>
    <s v="thcg.com"/>
    <s v="USA"/>
    <s v="NY"/>
    <s v="New York City"/>
    <s v="New York"/>
    <x v="0"/>
    <s v="THCG mission is to build dominant companies by becoming a leading provider of business creation."/>
    <s v="information technology"/>
    <x v="59"/>
    <x v="2"/>
    <n v="1"/>
    <m/>
    <m/>
    <s v="2000-02-10"/>
    <s v="2000-02-10"/>
    <m/>
    <m/>
    <s v="'212-223-0440"/>
    <s v="https://www.crunchbase.com/organization/thcg"/>
    <m/>
    <m/>
    <s v="b44e5b49-1bed-be83-c971-dadb54684848"/>
  </r>
  <r>
    <x v="81433"/>
    <s v="aurigin.com"/>
    <s v="USA"/>
    <s v="GA"/>
    <s v="Atlanta"/>
    <s v="Smyrna"/>
    <x v="2"/>
    <s v="Aurigin Systems provides solutions for the intellectual asset management (IAM) market."/>
    <s v="intellectual property|internet"/>
    <x v="356"/>
    <x v="2"/>
    <n v="1"/>
    <n v="35000000"/>
    <m/>
    <s v="2000-02-09"/>
    <s v="2000-02-09"/>
    <m/>
    <m/>
    <m/>
    <s v="https://www.crunchbase.com/organization/aurigin-systems"/>
    <m/>
    <m/>
    <s v="3c5c15ed-ad1c-3438-6199-0b55b3a700f9"/>
  </r>
  <r>
    <x v="81434"/>
    <s v="bright-street.com"/>
    <s v="USA"/>
    <s v="CA"/>
    <s v="SF Bay Area"/>
    <s v="Mountain View"/>
    <x v="0"/>
    <s v="BrightStreet is a Internet/Internet Software &amp; Services company based in Mountain View, California."/>
    <s v="internet|service industry|software"/>
    <x v="146"/>
    <x v="2"/>
    <n v="1"/>
    <n v="17000000"/>
    <m/>
    <s v="2000-02-09"/>
    <s v="2000-02-09"/>
    <m/>
    <m/>
    <m/>
    <s v="https://www.crunchbase.com/organization/brightstreet"/>
    <m/>
    <m/>
    <s v="7be9b946-795a-c7eb-2095-2642f16aab66"/>
  </r>
  <r>
    <x v="81435"/>
    <s v="caregiverzone.com"/>
    <s v="USA"/>
    <s v="CA"/>
    <s v="Bakersfield"/>
    <s v="California City"/>
    <x v="0"/>
    <s v="CaregiverZone.com — a comprehensive resource for family caregivers, elder care professionals, and seniors."/>
    <s v="search engine"/>
    <x v="28"/>
    <x v="1"/>
    <n v="1"/>
    <n v="4000000"/>
    <m/>
    <s v="2000-02-09"/>
    <s v="2000-02-09"/>
    <m/>
    <s v="customerservice@caregiverzone.com"/>
    <s v="(510)981-5000"/>
    <s v="https://www.crunchbase.com/organization/caregiverzone"/>
    <m/>
    <m/>
    <s v="e02bc54a-6102-13e4-9c87-1c84ee6ccc25"/>
  </r>
  <r>
    <x v="81436"/>
    <s v="charitableway.com"/>
    <s v="USA"/>
    <s v="CA"/>
    <s v="SF Bay Area"/>
    <s v="Palo Alto"/>
    <x v="0"/>
    <s v="Charitableway.com provides customized online solutions for charity campaigns, non-profit federations, and financial institutions."/>
    <s v="charity|communities|non profit"/>
    <x v="107"/>
    <x v="2"/>
    <n v="2"/>
    <n v="43300000"/>
    <s v="1999-01-01"/>
    <s v="1999-10-21"/>
    <s v="2000-02-09"/>
    <m/>
    <m/>
    <m/>
    <s v="https://www.crunchbase.com/organization/charitableway-com"/>
    <m/>
    <m/>
    <s v="16003391-6ee0-72b2-23a6-675757ecd85f"/>
  </r>
  <r>
    <x v="81437"/>
    <s v="clickthings.com"/>
    <m/>
    <m/>
    <m/>
    <m/>
    <x v="0"/>
    <s v="ClickThings"/>
    <s v="curated web|developer platform|information technology"/>
    <x v="662"/>
    <x v="2"/>
    <n v="1"/>
    <n v="16600000"/>
    <m/>
    <s v="2000-02-09"/>
    <s v="2000-02-09"/>
    <m/>
    <m/>
    <m/>
    <s v="https://www.crunchbase.com/organization/clickthings"/>
    <m/>
    <m/>
    <s v="8cd8ac3e-c1fb-71f3-b1ff-82cead746f83"/>
  </r>
  <r>
    <x v="81438"/>
    <s v="cutlersystems.com"/>
    <m/>
    <m/>
    <m/>
    <m/>
    <x v="0"/>
    <s v="Cutler Systems Management, a provider of Internet application management services."/>
    <s v="internet"/>
    <x v="28"/>
    <x v="2"/>
    <n v="1"/>
    <n v="6000000"/>
    <m/>
    <s v="2000-02-09"/>
    <s v="2000-02-09"/>
    <m/>
    <m/>
    <m/>
    <s v="https://www.crunchbase.com/organization/cutler-systems"/>
    <m/>
    <m/>
    <s v="ef72851e-a004-a84f-eb7e-1bedccc62bba"/>
  </r>
  <r>
    <x v="81439"/>
    <s v="doublespace.com"/>
    <s v="USA"/>
    <s v="NY"/>
    <s v="New York City"/>
    <s v="New York"/>
    <x v="0"/>
    <s v="Doublespace functions as an Internet incubator."/>
    <s v="incubators|internet"/>
    <x v="88"/>
    <x v="0"/>
    <n v="1"/>
    <n v="6000000"/>
    <s v="1979-01-01"/>
    <s v="2000-02-09"/>
    <s v="2000-02-09"/>
    <m/>
    <m/>
    <s v="'212-366-1919"/>
    <s v="https://www.crunchbase.com/organization/doublespace-com"/>
    <m/>
    <m/>
    <s v="504c9c99-c990-65ca-a25b-01321bbb0c6e"/>
  </r>
  <r>
    <x v="81440"/>
    <s v="eoffering.com"/>
    <s v="USA"/>
    <s v="CA"/>
    <s v="SF Bay Area"/>
    <s v="San Francisco"/>
    <x v="0"/>
    <s v="E*OFFERING is an internet investment banking firm that delivers investment banking products."/>
    <m/>
    <x v="5"/>
    <x v="2"/>
    <n v="1"/>
    <n v="52000000"/>
    <m/>
    <s v="2000-02-09"/>
    <s v="2000-02-09"/>
    <m/>
    <m/>
    <m/>
    <s v="https://www.crunchbase.com/organization/e-offering"/>
    <m/>
    <m/>
    <s v="3c4acda6-425e-d271-77ce-f1f294b9d51a"/>
  </r>
  <r>
    <x v="81441"/>
    <s v="fob.com"/>
    <s v="USA"/>
    <s v="IL"/>
    <s v="Chicago"/>
    <s v="Chicago"/>
    <x v="0"/>
    <s v="FOB.com provides tour information, pictures, biography, articles and reviews about the American rock band, 'Flying Over Brothers.'"/>
    <s v="information services|travel|web hosting"/>
    <x v="559"/>
    <x v="0"/>
    <n v="1"/>
    <n v="44500000"/>
    <m/>
    <s v="2000-02-09"/>
    <s v="2000-02-09"/>
    <m/>
    <m/>
    <s v="'415.381.3739"/>
    <s v="https://www.crunchbase.com/organization/fob-com"/>
    <m/>
    <m/>
    <s v="006f90b8-582d-04a3-38a4-24bf7289c5bc"/>
  </r>
  <r>
    <x v="81442"/>
    <s v="lipstream.com"/>
    <s v="USA"/>
    <s v="CA"/>
    <s v="SF Bay Area"/>
    <s v="Cupertino"/>
    <x v="0"/>
    <s v="Lipstream provides eBusinesses the back-end networking infrastructure and lightweight client application."/>
    <s v="audio|infrastructure|internet"/>
    <x v="796"/>
    <x v="2"/>
    <n v="1"/>
    <n v="22800000"/>
    <m/>
    <s v="2000-02-09"/>
    <s v="2000-02-09"/>
    <m/>
    <m/>
    <m/>
    <s v="https://www.crunchbase.com/organization/lipstream"/>
    <m/>
    <m/>
    <s v="d6e87891-7c29-f1f4-0d2e-683ffebc548a"/>
  </r>
  <r>
    <x v="81443"/>
    <s v="onebox.com"/>
    <s v="USA"/>
    <s v="IL"/>
    <s v="Chicago"/>
    <s v="Glencoe"/>
    <x v="2"/>
    <s v="Onebox provides a virtual phone system that delivers PBX features without hardware."/>
    <s v="apps|mobile|video conferencing"/>
    <x v="2358"/>
    <x v="0"/>
    <n v="1"/>
    <n v="50000000"/>
    <s v="1995-12-01"/>
    <s v="2000-02-09"/>
    <s v="2000-02-09"/>
    <m/>
    <m/>
    <s v="'323-860-9200"/>
    <s v="https://www.crunchbase.com/organization/onebox"/>
    <s v="https://www.twitter.com/onebox"/>
    <s v="http://www.facebook.com/oneboxj2"/>
    <s v="fb0e7cc2-c397-0285-25f8-4c8e3754ce1a"/>
  </r>
  <r>
    <x v="81444"/>
    <s v="ospreyus.com"/>
    <s v="USA"/>
    <s v="NC"/>
    <s v="Charlotte"/>
    <s v="Charlotte"/>
    <x v="0"/>
    <s v="Osprey provides a full complement of business and technology consulting services to assist our clients."/>
    <s v="business development|consulting|e-commerce"/>
    <x v="63"/>
    <x v="2"/>
    <n v="2"/>
    <n v="21200000"/>
    <m/>
    <s v="1999-03-24"/>
    <s v="2000-02-09"/>
    <m/>
    <m/>
    <s v="(704)943-1300"/>
    <s v="https://www.crunchbase.com/organization/osprey"/>
    <m/>
    <m/>
    <s v="8388897d-9aa6-f10a-284f-5e560e25af1f"/>
  </r>
  <r>
    <x v="81445"/>
    <s v="pointserve.com"/>
    <s v="USA"/>
    <s v="TX"/>
    <s v="Austin"/>
    <s v="Austin"/>
    <x v="0"/>
    <s v="PointServe’s vision is to create a new, highly profitable marketplace for services on the Internet."/>
    <s v="information technology|internet|marketplace"/>
    <x v="1579"/>
    <x v="6"/>
    <n v="1"/>
    <n v="50000000"/>
    <s v="1996-01-01"/>
    <s v="2000-02-09"/>
    <s v="2000-02-09"/>
    <m/>
    <s v="facebook-info@mobicorp.com"/>
    <s v="'+1 (512) 617-5300"/>
    <s v="https://www.crunchbase.com/organization/pointserve"/>
    <s v="https://www.twitter.com/mobi_corp"/>
    <s v="https://www.facebook.com/mobi.austin"/>
    <s v="59592bc9-d5fe-79c5-bae2-a4362ee23ec3"/>
  </r>
  <r>
    <x v="81446"/>
    <s v="purchasingcenter.com"/>
    <s v="USA"/>
    <s v="MA"/>
    <s v="Boston"/>
    <s v="Burlington"/>
    <x v="0"/>
    <s v="PurchasingCenter.com a business-to-business portal that brings together buyers and sellers."/>
    <s v="b2b|business intelligence|marketing"/>
    <x v="684"/>
    <x v="2"/>
    <n v="1"/>
    <n v="26000000"/>
    <m/>
    <s v="2000-02-09"/>
    <s v="2000-02-09"/>
    <m/>
    <m/>
    <m/>
    <s v="https://www.crunchbase.com/organization/purchasingcenter-com"/>
    <m/>
    <m/>
    <s v="88e787fa-e5be-7c4d-6e37-3a5a01666ec7"/>
  </r>
  <r>
    <x v="81447"/>
    <m/>
    <m/>
    <m/>
    <m/>
    <m/>
    <x v="0"/>
    <s v="Stormworks is an internet services firm that assists early-stage technology companies with technology."/>
    <s v="internet"/>
    <x v="28"/>
    <x v="2"/>
    <n v="1"/>
    <n v="1000000"/>
    <m/>
    <s v="2000-02-09"/>
    <s v="2000-02-09"/>
    <m/>
    <m/>
    <m/>
    <s v="https://www.crunchbase.com/organization/stormworks"/>
    <m/>
    <m/>
    <s v="d603684e-796e-18db-15d9-5143039f2311"/>
  </r>
  <r>
    <x v="81448"/>
    <s v="submarino.com"/>
    <s v="BRA"/>
    <m/>
    <m/>
    <m/>
    <x v="0"/>
    <s v="Submarino.com, a Latin American online seller of Spanish- and Portuguese-language books, CDs and toys."/>
    <s v="e-commerce|internet|lifestyle"/>
    <x v="2040"/>
    <x v="5"/>
    <n v="1"/>
    <n v="71300000"/>
    <m/>
    <s v="2000-02-09"/>
    <s v="2000-02-09"/>
    <m/>
    <m/>
    <m/>
    <s v="https://www.crunchbase.com/organization/submarino"/>
    <s v="https://www.twitter.com/submarino"/>
    <s v="https://www.facebook.com/submarino"/>
    <s v="e691fbe8-8e19-447e-f4d3-069c27ff8115"/>
  </r>
  <r>
    <x v="81449"/>
    <s v="telecommuter.com"/>
    <s v="USA"/>
    <s v="GA"/>
    <s v="Atlanta"/>
    <s v="Atlanta"/>
    <x v="0"/>
    <s v="TeleCommute Solutions Inc. (TCS) is an Atlanta-based network services provider that delivers turnkey workforce connectivity solutions."/>
    <s v="communications infrastructure|service industry|telecommunications"/>
    <x v="338"/>
    <x v="2"/>
    <n v="1"/>
    <n v="19000000"/>
    <m/>
    <s v="2000-02-09"/>
    <s v="2000-02-09"/>
    <m/>
    <m/>
    <m/>
    <s v="https://www.crunchbase.com/organization/telecommute-solutions"/>
    <m/>
    <m/>
    <s v="245b18cf-2ebb-ac68-aec4-2899d9ffe8bf"/>
  </r>
  <r>
    <x v="81450"/>
    <s v="webmodal.com"/>
    <m/>
    <m/>
    <m/>
    <m/>
    <x v="0"/>
    <s v="Webmodal, a business-to-business e-commerce venture focused on the domestic intermodal shipping industry."/>
    <m/>
    <x v="5"/>
    <x v="1"/>
    <n v="2"/>
    <m/>
    <m/>
    <s v="1999-10-14"/>
    <s v="2000-02-09"/>
    <m/>
    <s v="info@webmodal.com"/>
    <s v="(630) 620-5779"/>
    <s v="https://www.crunchbase.com/organization/webmodal"/>
    <m/>
    <m/>
    <s v="6933a494-cdf6-d023-f16c-ecb594ab7f57"/>
  </r>
  <r>
    <x v="81451"/>
    <s v="aviationx.com"/>
    <s v="USA"/>
    <s v="VA"/>
    <s v="Washington, D.C."/>
    <s v="Arlington"/>
    <x v="0"/>
    <s v="aviationX, Inc. is set to provide the rapidly growing $350 billion commercial aviation industry with its first neutral."/>
    <s v="aerospace|commercial|service industry"/>
    <x v="485"/>
    <x v="2"/>
    <n v="1"/>
    <n v="1600000"/>
    <m/>
    <s v="2000-02-08"/>
    <s v="2000-02-08"/>
    <m/>
    <m/>
    <m/>
    <s v="https://www.crunchbase.com/organization/aviationx"/>
    <m/>
    <m/>
    <s v="38ef3f17-db59-7b22-d437-b769bf92beec"/>
  </r>
  <r>
    <x v="81452"/>
    <s v="bizbuyer.com"/>
    <m/>
    <m/>
    <m/>
    <m/>
    <x v="0"/>
    <s v="Bizbuyer.com is a business-to-business e-commerce platform for small to mid-size businesses."/>
    <s v="b2b|marketplace|venture capital"/>
    <x v="415"/>
    <x v="2"/>
    <n v="3"/>
    <n v="38500000"/>
    <m/>
    <s v="1998-12-01"/>
    <s v="2000-02-08"/>
    <m/>
    <m/>
    <m/>
    <s v="https://www.crunchbase.com/organization/bizbuyer-com"/>
    <m/>
    <m/>
    <s v="05b3f83f-9141-d3d2-259b-91ea08a0999c"/>
  </r>
  <r>
    <x v="81453"/>
    <s v="catapulse.com"/>
    <m/>
    <m/>
    <m/>
    <m/>
    <x v="2"/>
    <s v="Catapulse is leveraging the Internet to provide an unprecedented range of resources designed."/>
    <s v="e-commerce|internet|marketing"/>
    <x v="1236"/>
    <x v="2"/>
    <n v="1"/>
    <n v="75000000"/>
    <s v="1999-01-01"/>
    <s v="2000-02-08"/>
    <s v="2000-02-08"/>
    <m/>
    <m/>
    <m/>
    <s v="https://www.crunchbase.com/organization/catapulse"/>
    <m/>
    <m/>
    <s v="04bc2558-886f-8fe5-1f8f-a4515ac93876"/>
  </r>
  <r>
    <x v="81454"/>
    <m/>
    <s v="USA"/>
    <s v="VA"/>
    <s v="Washington, D.C."/>
    <s v="Falls Church"/>
    <x v="0"/>
    <s v="Cendex is a leading developer/operator of NetMarkets -- vertical Internet communities serving targeted business-to- business industries."/>
    <s v="b2b|communities|internet"/>
    <x v="323"/>
    <x v="2"/>
    <n v="1"/>
    <n v="2250000"/>
    <m/>
    <s v="2000-02-08"/>
    <s v="2000-02-08"/>
    <m/>
    <m/>
    <m/>
    <s v="https://www.crunchbase.com/organization/cendex"/>
    <m/>
    <m/>
    <s v="a956cd0f-1209-b80c-0098-686e63e2b1cf"/>
  </r>
  <r>
    <x v="81455"/>
    <s v="chinaweb.com"/>
    <s v="HKG"/>
    <m/>
    <s v="Hong Kong"/>
    <s v="Hong Kong"/>
    <x v="0"/>
    <s v="ChinaWeb Ltd. is China's largest online provider of bilingual financial news and services."/>
    <m/>
    <x v="5"/>
    <x v="2"/>
    <n v="1"/>
    <m/>
    <s v="1995-01-01"/>
    <s v="2000-02-08"/>
    <s v="2000-02-08"/>
    <m/>
    <m/>
    <n v="861085650806"/>
    <s v="https://www.crunchbase.com/organization/chinaweb-2"/>
    <m/>
    <m/>
    <s v="31d906b9-114b-3fb2-a76e-9eb8ba607ff1"/>
  </r>
  <r>
    <x v="81456"/>
    <s v="choiceseat.net"/>
    <m/>
    <m/>
    <m/>
    <m/>
    <x v="0"/>
    <s v="CSI, Inc., based in New York, develops facility-based entertainment networks that converge television with the Internet."/>
    <s v="information technology|internet|media and entertainment"/>
    <x v="119"/>
    <x v="2"/>
    <n v="1"/>
    <n v="22400000"/>
    <m/>
    <s v="2000-02-08"/>
    <s v="2000-02-08"/>
    <m/>
    <m/>
    <m/>
    <s v="https://www.crunchbase.com/organization/choiceseat-technology"/>
    <m/>
    <m/>
    <s v="4984be84-afb9-4905-9056-8e9451f36a65"/>
  </r>
  <r>
    <x v="81457"/>
    <s v="digarch.com"/>
    <s v="USA"/>
    <s v="KS"/>
    <s v="Kansas City"/>
    <s v="Lenexa"/>
    <x v="2"/>
    <s v="Digital Archaeology Corp. is a provider of analytical applications for e-commerce."/>
    <s v="analytics|application performance management|e-commerce"/>
    <x v="689"/>
    <x v="2"/>
    <n v="1"/>
    <n v="15000000"/>
    <m/>
    <s v="2000-02-08"/>
    <s v="2000-02-08"/>
    <m/>
    <m/>
    <m/>
    <s v="https://www.crunchbase.com/organization/digital-archaeology"/>
    <m/>
    <m/>
    <s v="96ab5c85-6bcb-b242-d234-77a14cb3ab45"/>
  </r>
  <r>
    <x v="81458"/>
    <s v="eduprise.com"/>
    <s v="USA"/>
    <s v="NC"/>
    <s v="Raleigh"/>
    <s v="Morrisville"/>
    <x v="2"/>
    <s v="Eduprise provides e-Learning services to Training Providers, Corporate Universities and Higher Education Institutions."/>
    <s v="education|e-learning|higher education"/>
    <x v="283"/>
    <x v="2"/>
    <n v="1"/>
    <n v="18000000"/>
    <m/>
    <s v="2000-02-08"/>
    <s v="2000-02-08"/>
    <m/>
    <m/>
    <s v="(919)376-1339"/>
    <s v="https://www.crunchbase.com/organization/eduprise"/>
    <m/>
    <m/>
    <s v="ac3851ff-6df8-247d-0eef-8000f9c9729c"/>
  </r>
  <r>
    <x v="81459"/>
    <s v="e-finet.com"/>
    <m/>
    <m/>
    <m/>
    <m/>
    <x v="0"/>
    <s v="e-finet.com is one of the most popular Web sites in the region and a primary online source of financial and investment information."/>
    <m/>
    <x v="5"/>
    <x v="0"/>
    <n v="1"/>
    <m/>
    <m/>
    <s v="2000-02-08"/>
    <s v="2000-02-08"/>
    <m/>
    <m/>
    <m/>
    <s v="https://www.crunchbase.com/organization/e-finet-com"/>
    <s v="https://www.twitter.com/finet_hk"/>
    <m/>
    <s v="55d54d50-1eec-a20c-d5fc-830fbc1e86a6"/>
  </r>
  <r>
    <x v="81460"/>
    <s v="e-game.com"/>
    <s v="SWE"/>
    <m/>
    <s v="Stockholm"/>
    <s v="Stockholm"/>
    <x v="0"/>
    <s v="e-game.com is an Internet developer and distributor of custom-made adgames for online advertisers."/>
    <m/>
    <x v="5"/>
    <x v="2"/>
    <n v="1"/>
    <m/>
    <m/>
    <s v="2000-02-08"/>
    <s v="2000-02-08"/>
    <m/>
    <m/>
    <m/>
    <s v="https://www.crunchbase.com/organization/e-game-com"/>
    <m/>
    <m/>
    <s v="ed60a462-3229-982c-b2dc-5c274fba5b0d"/>
  </r>
  <r>
    <x v="81461"/>
    <s v="employeeservice.com"/>
    <s v="USA"/>
    <s v="CA"/>
    <s v="SF Bay Area"/>
    <s v="San Francisco"/>
    <x v="0"/>
    <s v="EmployeeService.com provides one-stop web-based human resource management, benefits administration, and payroll processing services."/>
    <s v="employment|human resources|recruiting"/>
    <x v="407"/>
    <x v="2"/>
    <n v="1"/>
    <n v="15000000"/>
    <m/>
    <s v="2000-02-08"/>
    <s v="2000-02-08"/>
    <m/>
    <m/>
    <m/>
    <s v="https://www.crunchbase.com/organization/employeeservice-com"/>
    <m/>
    <m/>
    <s v="40682d1e-24d7-13e5-1706-7c600ac73982"/>
  </r>
  <r>
    <x v="81462"/>
    <s v="ennovatenetworks.com"/>
    <s v="USA"/>
    <s v="MA"/>
    <s v="Boston"/>
    <s v="Cambridge"/>
    <x v="3"/>
    <s v="Ennovate Networks is a provider of carrier-class IP service provisioning products."/>
    <s v="internet|service industry|social innovation"/>
    <x v="28"/>
    <x v="2"/>
    <n v="1"/>
    <n v="59000000"/>
    <s v="1999-01-01"/>
    <s v="2000-02-08"/>
    <s v="2000-02-08"/>
    <m/>
    <m/>
    <s v="'781-839-7990"/>
    <s v="https://www.crunchbase.com/organization/ennovate-networks"/>
    <s v="https://www.twitter.com/afternic"/>
    <s v="https://www.facebook.com/afternic"/>
    <s v="5754fe0a-886c-6710-aea3-0a076e45ae75"/>
  </r>
  <r>
    <x v="81463"/>
    <s v="garage.com"/>
    <s v="USA"/>
    <s v="CA"/>
    <s v="SF Bay Area"/>
    <s v="Palo Alto"/>
    <x v="0"/>
    <s v="Garage Technology Ventures is a seed and early-stage venture capital firm co-founded by Guy Kawasaki and Bill Reichert."/>
    <s v="venture capital"/>
    <x v="39"/>
    <x v="2"/>
    <n v="1"/>
    <n v="27000000"/>
    <s v="1997-01-01"/>
    <s v="2000-02-08"/>
    <s v="2000-02-08"/>
    <m/>
    <m/>
    <m/>
    <s v="https://www.crunchbase.com/organization/garage-technology-ventures"/>
    <s v="https://www.twitter.com/garagevc"/>
    <s v="http://www.facebook.com/garage.technology.ventures"/>
    <s v="5022e858-08de-d74f-8958-abc045e70b67"/>
  </r>
  <r>
    <x v="81464"/>
    <s v="glyphica.com"/>
    <m/>
    <m/>
    <m/>
    <m/>
    <x v="0"/>
    <s v="Glyphica is a pioneer of business-to-business Internet workplace solutions."/>
    <s v="b2b|internet"/>
    <x v="28"/>
    <x v="2"/>
    <n v="1"/>
    <n v="8000000"/>
    <m/>
    <s v="2000-02-08"/>
    <s v="2000-02-08"/>
    <m/>
    <m/>
    <m/>
    <s v="https://www.crunchbase.com/organization/glyphica"/>
    <m/>
    <m/>
    <s v="e28e435c-0de8-ec13-d878-f7106d1c84ee"/>
  </r>
  <r>
    <x v="81465"/>
    <s v="goldwiretech.com"/>
    <s v="USA"/>
    <s v="MA"/>
    <s v="Boston"/>
    <s v="Waltham"/>
    <x v="2"/>
    <s v="Gold Wire Technology Inc. is a leading provider of network configuration management tools for large data communication providers."/>
    <s v="computer|network hardware"/>
    <x v="13"/>
    <x v="2"/>
    <n v="1"/>
    <n v="6000000"/>
    <m/>
    <s v="2000-02-08"/>
    <s v="2000-02-08"/>
    <m/>
    <m/>
    <m/>
    <s v="https://www.crunchbase.com/organization/gold-wire-technology"/>
    <m/>
    <m/>
    <s v="71400233-aa2e-4a37-49ce-75d9b8c77824"/>
  </r>
  <r>
    <x v="81466"/>
    <s v="hardcloud.com"/>
    <s v="GBR"/>
    <m/>
    <m/>
    <m/>
    <x v="0"/>
    <s v="HardCloud is building a 'lifestyle network' that serves as a lifeline between individuals and adventure sports activities."/>
    <s v="lifestyle"/>
    <x v="107"/>
    <x v="1"/>
    <n v="1"/>
    <n v="6500000"/>
    <m/>
    <s v="2000-02-08"/>
    <s v="2000-02-08"/>
    <m/>
    <s v="info@hardcloud.com"/>
    <s v="'+44 844 415 7818"/>
    <s v="https://www.crunchbase.com/organization/hardcloud"/>
    <s v="https://www.twitter.com/hardcloud"/>
    <s v="https://www.facebook.com/hardcloud"/>
    <s v="a49aecc6-d53d-8593-46e3-e2a75be35e63"/>
  </r>
  <r>
    <x v="81467"/>
    <s v="imedium.com"/>
    <s v="USA"/>
    <s v="PA"/>
    <s v="Philadelphia"/>
    <s v="Wayne"/>
    <x v="3"/>
    <s v="iMedium is the only e-commerce solution provider that delivers a visual buying experience to convert passive viewers into active customers."/>
    <s v="e-commerce"/>
    <x v="63"/>
    <x v="2"/>
    <n v="1"/>
    <n v="7000000"/>
    <m/>
    <s v="2000-02-08"/>
    <s v="2000-02-08"/>
    <m/>
    <m/>
    <m/>
    <s v="https://www.crunchbase.com/organization/imedium"/>
    <m/>
    <m/>
    <s v="a855f68b-94fc-9b68-1eb2-7cddcc35fed4"/>
  </r>
  <r>
    <x v="81468"/>
    <s v="intellispace.com.au"/>
    <m/>
    <m/>
    <m/>
    <m/>
    <x v="0"/>
    <s v="Intellispace is the Gold Coast’s leading services office and virtual office space provider."/>
    <s v="commercial real estate|virtualization"/>
    <x v="569"/>
    <x v="1"/>
    <n v="1"/>
    <n v="35000000"/>
    <m/>
    <s v="2000-02-08"/>
    <s v="2000-02-08"/>
    <m/>
    <m/>
    <s v="'+61 7 5591 9500"/>
    <s v="https://www.crunchbase.com/organization/intellispace"/>
    <m/>
    <s v="http://www.facebook.com/pages/intellispace-serviced-offices/1309"/>
    <s v="0aab84bd-48a1-47e3-519c-a947e8b047fe"/>
  </r>
  <r>
    <x v="81469"/>
    <s v="intralinks.com"/>
    <s v="USA"/>
    <s v="NY"/>
    <s v="New York City"/>
    <s v="New York"/>
    <x v="2"/>
    <s v="Intralinks is a technology company that offers a range of firewall collaboration solutions."/>
    <s v="clinical trials|file sharing|software"/>
    <x v="247"/>
    <x v="7"/>
    <n v="1"/>
    <n v="15000000"/>
    <s v="1996-01-01"/>
    <s v="2000-02-08"/>
    <s v="2000-02-08"/>
    <m/>
    <m/>
    <s v="'212-543-7700"/>
    <s v="https://www.crunchbase.com/organization/intralinks"/>
    <s v="https://www.twitter.com/intralinks"/>
    <s v="http://www.facebook.com/intralinks"/>
    <s v="a1f33d5b-b161-154e-88b9-7a41f0f4e98a"/>
  </r>
  <r>
    <x v="81470"/>
    <s v="jamcracker.com"/>
    <s v="USA"/>
    <s v="CA"/>
    <s v="SF Bay Area"/>
    <s v="Santa Clara"/>
    <x v="0"/>
    <s v="Jamcracker provides on-demand messaging, collaboration, security, online data backup, wireless, and business productivity solutions."/>
    <s v="messaging|software|wireless"/>
    <x v="525"/>
    <x v="5"/>
    <n v="1"/>
    <n v="42000000"/>
    <s v="1999-01-01"/>
    <s v="2000-02-08"/>
    <s v="2000-02-08"/>
    <m/>
    <m/>
    <n v="19999999999"/>
    <s v="https://www.crunchbase.com/organization/jamcracker"/>
    <s v="https://www.twitter.com/jamcrackerinc"/>
    <m/>
    <s v="65ae2a28-30cd-fbab-936c-03e517649dfc"/>
  </r>
  <r>
    <x v="81471"/>
    <s v="logistix.com"/>
    <m/>
    <m/>
    <m/>
    <m/>
    <x v="0"/>
    <s v="Logistix is a company that designs, builds and manages value chain solutions."/>
    <m/>
    <x v="5"/>
    <x v="2"/>
    <n v="1"/>
    <m/>
    <m/>
    <s v="2000-02-08"/>
    <s v="2000-02-08"/>
    <m/>
    <m/>
    <m/>
    <s v="https://www.crunchbase.com/organization/logistix"/>
    <m/>
    <m/>
    <s v="f666ce3c-7aca-0974-d21e-c90ddfc02735"/>
  </r>
  <r>
    <x v="81472"/>
    <s v="mannainc.com"/>
    <s v="USA"/>
    <s v="MA"/>
    <m/>
    <m/>
    <x v="0"/>
    <s v="Manna Inc. is the emerging leader in the online personalization market, offering the customized solutions e-marketers."/>
    <s v="e-commerce|emerging markets|internet"/>
    <x v="314"/>
    <x v="2"/>
    <n v="1"/>
    <n v="14100000"/>
    <m/>
    <s v="2000-02-08"/>
    <s v="2000-02-08"/>
    <m/>
    <m/>
    <m/>
    <s v="https://www.crunchbase.com/organization/manna"/>
    <m/>
    <m/>
    <s v="138a77cb-7063-c50b-f35f-c8c1b019713a"/>
  </r>
  <r>
    <x v="81473"/>
    <s v="mdeverywhere.com"/>
    <s v="USA"/>
    <s v="NC"/>
    <s v="Raleigh"/>
    <s v="Durham"/>
    <x v="0"/>
    <s v="MDEverywhere provides revenue cycle management and electronic medical record solutions for physicians in the United States."/>
    <s v="electronics|information technology|medical"/>
    <x v="4651"/>
    <x v="7"/>
    <n v="1"/>
    <n v="11000000"/>
    <s v="1995-01-01"/>
    <s v="2000-02-08"/>
    <s v="2000-02-08"/>
    <m/>
    <m/>
    <s v="'866-340-5500"/>
    <s v="https://www.crunchbase.com/organization/mdeverywhere"/>
    <s v="https://www.twitter.com/mdeverywhere"/>
    <m/>
    <s v="4d1d1c85-1dec-8050-b07a-acb8b267ed86"/>
  </r>
  <r>
    <x v="81474"/>
    <s v="navisite.com"/>
    <s v="USA"/>
    <s v="MA"/>
    <s v="Boston"/>
    <s v="Andover"/>
    <x v="2"/>
    <s v="Navisite provides cloud-based hosting and application management services for enterprises."/>
    <s v="cloud computing|cloud security|finance|web hosting"/>
    <x v="8758"/>
    <x v="7"/>
    <n v="1"/>
    <n v="7500000"/>
    <s v="1998-01-01"/>
    <s v="2000-02-08"/>
    <s v="2000-02-08"/>
    <m/>
    <s v="webinfo@navisite.com"/>
    <n v="9786867367"/>
    <s v="https://www.crunchbase.com/organization/navisite"/>
    <s v="https://www.twitter.com/navisite"/>
    <s v="http://www.facebook.com/pages/navisite-a-time-warner-cable-company/369931616358191"/>
    <s v="1a83be4f-0d3d-9ca4-d368-c747bc10100f"/>
  </r>
  <r>
    <x v="81475"/>
    <s v="diamond.com"/>
    <s v="USA"/>
    <s v="FL"/>
    <s v="Palm Beaches"/>
    <s v="Boca Raton"/>
    <x v="1"/>
    <s v="Odimo is an online retailer of current season brand name watches and luxury goods."/>
    <s v="e-commerce|jewelry|retail"/>
    <x v="174"/>
    <x v="2"/>
    <n v="1"/>
    <n v="36000000"/>
    <m/>
    <s v="2000-02-08"/>
    <s v="2000-02-08"/>
    <m/>
    <m/>
    <m/>
    <s v="https://www.crunchbase.com/organization/odimo"/>
    <m/>
    <m/>
    <s v="ab607a89-bf37-a614-ed25-ac3360d69567"/>
  </r>
  <r>
    <x v="81476"/>
    <s v="presspoint.com"/>
    <m/>
    <m/>
    <m/>
    <m/>
    <x v="0"/>
    <s v="PressPoint enhances the experience of business and leisure travelers, international corporations and expatriates by providing them."/>
    <s v="leisure|tourism|travel"/>
    <x v="351"/>
    <x v="2"/>
    <n v="1"/>
    <n v="14500000"/>
    <m/>
    <s v="2000-02-08"/>
    <s v="2000-02-08"/>
    <m/>
    <m/>
    <m/>
    <s v="https://www.crunchbase.com/organization/presspoint"/>
    <m/>
    <m/>
    <s v="1e52cc3f-d130-f7a0-3bc6-f8763e045316"/>
  </r>
  <r>
    <x v="81477"/>
    <s v="procurenet.com"/>
    <s v="USA"/>
    <s v="NY"/>
    <s v="NY - Other"/>
    <s v="Great River"/>
    <x v="2"/>
    <s v="ProcureNet serves as a single procurement source for our customers, offering a comprehensive suite of solutions."/>
    <m/>
    <x v="5"/>
    <x v="2"/>
    <n v="1"/>
    <m/>
    <m/>
    <s v="2000-02-08"/>
    <s v="2000-02-08"/>
    <m/>
    <s v="info@procurenet.com"/>
    <s v="(631)859-6000"/>
    <s v="https://www.crunchbase.com/organization/procurenet"/>
    <m/>
    <m/>
    <s v="25e58349-270b-1866-ad2c-b3a39878e858"/>
  </r>
  <r>
    <x v="81478"/>
    <s v="rentals.com"/>
    <s v="USA"/>
    <s v="GA"/>
    <s v="Atlanta"/>
    <s v="Norcross"/>
    <x v="0"/>
    <s v="Headquartered just outside Atlanta in Norcross, GA, PRIMEDIA Inc. (NYSE: PRM) is the parent company of Consumer Source Inc."/>
    <s v="real estate|rental|search engine|software"/>
    <x v="4014"/>
    <x v="6"/>
    <n v="1"/>
    <n v="12000000"/>
    <m/>
    <s v="2000-02-08"/>
    <s v="2000-02-08"/>
    <m/>
    <m/>
    <s v="'888-501-7368"/>
    <s v="https://www.crunchbase.com/organization/rentals-com"/>
    <m/>
    <m/>
    <s v="cfe17544-63cb-3143-20f7-24af2af36441"/>
  </r>
  <r>
    <x v="81479"/>
    <s v="rhythms.com"/>
    <s v="USA"/>
    <s v="CO"/>
    <s v="Denver"/>
    <s v="Englewood"/>
    <x v="3"/>
    <s v="Leading service provider of high-speed local access networking solutions using DSL technology to businesses."/>
    <s v="internet|telecommunications"/>
    <x v="516"/>
    <x v="2"/>
    <n v="1"/>
    <n v="250000000"/>
    <m/>
    <s v="2000-02-08"/>
    <s v="2000-02-08"/>
    <m/>
    <m/>
    <m/>
    <s v="https://www.crunchbase.com/organization/rhythms-netconnections"/>
    <m/>
    <m/>
    <s v="3b5de149-5e32-45f3-0d76-9250707a552d"/>
  </r>
  <r>
    <x v="81480"/>
    <s v="shoplink.com"/>
    <m/>
    <m/>
    <m/>
    <m/>
    <x v="3"/>
    <s v="ShopLink.com an on-line provider of grocery shopping and household services."/>
    <s v="e-commerce|grocery|shopping"/>
    <x v="116"/>
    <x v="2"/>
    <n v="1"/>
    <n v="37500000"/>
    <m/>
    <s v="2000-02-08"/>
    <s v="2000-02-08"/>
    <m/>
    <m/>
    <m/>
    <s v="https://www.crunchbase.com/organization/shoplink-com"/>
    <m/>
    <m/>
    <s v="daa6be12-fbad-0d8a-8a33-34aa9e8ef44f"/>
  </r>
  <r>
    <x v="81481"/>
    <s v="sonicbox.com"/>
    <m/>
    <m/>
    <m/>
    <m/>
    <x v="0"/>
    <s v="Sonicbox imBand Tuning is a combination of hardware, software and services, which listeners use to find stations."/>
    <m/>
    <x v="5"/>
    <x v="2"/>
    <n v="1"/>
    <m/>
    <m/>
    <s v="2000-02-08"/>
    <s v="2000-02-08"/>
    <m/>
    <m/>
    <m/>
    <s v="https://www.crunchbase.com/organization/sonicbox"/>
    <s v="https://www.twitter.com/wearesonicbox"/>
    <s v="https://www.facebook.com/wearesonicbox"/>
    <s v="559d113f-c3cc-18ea-7023-9511d21ed588"/>
  </r>
  <r>
    <x v="81482"/>
    <s v="sorcity.com"/>
    <s v="USA"/>
    <s v="TX"/>
    <s v="Dallas"/>
    <s v="Plano"/>
    <x v="0"/>
    <s v="Sorcity.com is an all-inclusive reverse-auction service for the business-to-business market."/>
    <m/>
    <x v="5"/>
    <x v="0"/>
    <n v="1"/>
    <m/>
    <s v="1999-01-01"/>
    <s v="2000-02-08"/>
    <s v="2000-02-08"/>
    <m/>
    <m/>
    <s v="'800-525-2401"/>
    <s v="https://www.crunchbase.com/organization/sorcity-com"/>
    <m/>
    <m/>
    <s v="93f3f336-2acd-da6f-ff32-f6ecf0b7e980"/>
  </r>
  <r>
    <x v="81483"/>
    <s v="talussolutions.com"/>
    <m/>
    <m/>
    <m/>
    <m/>
    <x v="0"/>
    <s v="Talus Solutions, a provider of pricing and revenue management products and services."/>
    <s v="project management|service industry|software"/>
    <x v="10"/>
    <x v="2"/>
    <n v="1"/>
    <n v="25000000"/>
    <m/>
    <s v="2000-02-08"/>
    <s v="2000-02-08"/>
    <m/>
    <m/>
    <m/>
    <s v="https://www.crunchbase.com/organization/talus-solutions"/>
    <m/>
    <m/>
    <s v="2f6ae7d5-637a-111b-56c6-eb4dc7276f5d"/>
  </r>
  <r>
    <x v="4824"/>
    <s v="techspace.com"/>
    <s v="USA"/>
    <s v="CA"/>
    <s v="Anaheim"/>
    <s v="Aliso Viejo"/>
    <x v="0"/>
    <s v="Techspace provides office space to entrepreneurs, startups, venture capitals, and small- to mid-sized businesses."/>
    <s v="commercial real estate"/>
    <x v="76"/>
    <x v="6"/>
    <n v="1"/>
    <m/>
    <s v="1997-01-01"/>
    <s v="2000-02-08"/>
    <s v="2000-02-08"/>
    <m/>
    <s v="info@techspace.com"/>
    <s v="(949) 389-5800"/>
    <s v="https://www.crunchbase.com/organization/techspace"/>
    <s v="https://www.twitter.com/techspaceinc"/>
    <s v="https://www.facebook.com/techspaceinc"/>
    <s v="4c37f248-ca50-e3cd-cfde-5513aaac19ce"/>
  </r>
  <r>
    <x v="81484"/>
    <s v="divineinterventures.com"/>
    <s v="USA"/>
    <s v="CA"/>
    <s v="SF Bay Area"/>
    <s v="Oakland"/>
    <x v="0"/>
    <s v="Divine interVentures is a principal investment firm based in the United States."/>
    <s v="software"/>
    <x v="10"/>
    <x v="2"/>
    <n v="1"/>
    <m/>
    <m/>
    <s v="2000-02-07"/>
    <s v="2000-02-07"/>
    <m/>
    <m/>
    <m/>
    <s v="https://www.crunchbase.com/organization/divine-interventures"/>
    <m/>
    <m/>
    <s v="2a0fc3a9-bc23-8b31-3de1-4c50c59d4a65"/>
  </r>
  <r>
    <x v="81485"/>
    <s v="trefoil-limited.com"/>
    <s v="ARG"/>
    <m/>
    <s v="Mendoza, ARG"/>
    <s v="Mendoza"/>
    <x v="2"/>
    <s v="TreFoil is an exploration and production company offering sustainable energy solutions for commercial buildings, including datacenters."/>
    <s v="data center|energy|sustainability"/>
    <x v="8759"/>
    <x v="0"/>
    <n v="4"/>
    <n v="24120000"/>
    <m/>
    <s v="1996-01-01"/>
    <s v="2000-02-07"/>
    <m/>
    <m/>
    <m/>
    <s v="https://www.crunchbase.com/organization/trefoil-energy"/>
    <m/>
    <m/>
    <s v="caf0abb4-bbaf-f64a-2306-2b800d10db7a"/>
  </r>
  <r>
    <x v="81486"/>
    <m/>
    <s v="USA"/>
    <s v="CA"/>
    <s v="SF Bay Area"/>
    <s v="Hayward"/>
    <x v="3"/>
    <s v="AllAdvantage is an internet advertising company where one can generate revenue by online viewing."/>
    <s v="advertising|business intelligence|internet"/>
    <x v="988"/>
    <x v="2"/>
    <n v="1"/>
    <n v="100000000"/>
    <s v="1999-01-01"/>
    <s v="2000-02-04"/>
    <s v="2000-02-04"/>
    <s v="2001-01-01"/>
    <m/>
    <m/>
    <s v="https://www.crunchbase.com/organization/alladvantage"/>
    <m/>
    <m/>
    <s v="2a91edcf-4c4f-03ba-01a6-738640c3c18b"/>
  </r>
  <r>
    <x v="81487"/>
    <s v="audiopoint.net"/>
    <m/>
    <m/>
    <m/>
    <m/>
    <x v="0"/>
    <s v="Audiopoint is a wireless web company that provides voice activated information services."/>
    <m/>
    <x v="5"/>
    <x v="2"/>
    <n v="1"/>
    <m/>
    <m/>
    <s v="2000-02-04"/>
    <s v="2000-02-04"/>
    <m/>
    <m/>
    <m/>
    <s v="https://www.crunchbase.com/organization/audiopoint-inc"/>
    <m/>
    <m/>
    <s v="564fc647-f46e-261e-f148-91ccd5f886a2"/>
  </r>
  <r>
    <x v="81488"/>
    <s v="autobytel.com"/>
    <s v="USA"/>
    <s v="CA"/>
    <s v="Anaheim"/>
    <s v="Irvine"/>
    <x v="1"/>
    <s v="Autobytel Inc. operates as an automotive marketing services company that helps automotive retail dealers and manufacturers that sell new"/>
    <s v="software"/>
    <x v="10"/>
    <x v="6"/>
    <n v="2"/>
    <n v="18000000"/>
    <s v="1995-01-01"/>
    <s v="1996-09-04"/>
    <s v="2000-02-04"/>
    <m/>
    <m/>
    <n v="9492254500"/>
    <s v="https://www.crunchbase.com/organization/autobytel-com-inc"/>
    <s v="https://www.twitter.com/autobytel"/>
    <s v="http://www.facebook.com/autobytel"/>
    <s v="0da40014-f6df-837c-3cb0-f0b93d5d500e"/>
  </r>
  <r>
    <x v="81489"/>
    <s v="bizspaceonline.com"/>
    <m/>
    <m/>
    <m/>
    <m/>
    <x v="0"/>
    <s v="BizSpace Inc. develops and operates web sites serving highly-specialized business-to-business industry."/>
    <s v="b2b|telecommunications"/>
    <x v="338"/>
    <x v="2"/>
    <n v="1"/>
    <n v="3500000"/>
    <s v="1996-01-01"/>
    <s v="2000-02-04"/>
    <s v="2000-02-04"/>
    <m/>
    <m/>
    <m/>
    <s v="https://www.crunchbase.com/organization/bizspace"/>
    <m/>
    <m/>
    <s v="675cd364-6789-1c2d-4b87-eb8fcb154056"/>
  </r>
  <r>
    <x v="81490"/>
    <s v="bluelight.com"/>
    <s v="USA"/>
    <s v="CA"/>
    <s v="Los Angeles"/>
    <s v="Westlake Village"/>
    <x v="2"/>
    <s v="Bluelight.com is an online provider of free Internet access and Kmart products and services."/>
    <s v="e-commerce|internet"/>
    <x v="314"/>
    <x v="6"/>
    <n v="1"/>
    <n v="62500000"/>
    <m/>
    <s v="2000-02-04"/>
    <s v="2000-02-04"/>
    <m/>
    <m/>
    <m/>
    <s v="https://www.crunchbase.com/organization/bluelight-com"/>
    <m/>
    <m/>
    <s v="3977c6da-13d2-be3f-3a5e-ac4bcaf1d1d1"/>
  </r>
  <r>
    <x v="81491"/>
    <s v="closerlook.com"/>
    <s v="USA"/>
    <s v="IL"/>
    <s v="Chicago"/>
    <s v="Chicago"/>
    <x v="0"/>
    <s v="Closerlook, inc. is a digital marketing agency which provides solutions for the pharmaceutical industry. "/>
    <s v="advertising"/>
    <x v="296"/>
    <x v="6"/>
    <n v="1"/>
    <m/>
    <s v="1987-01-01"/>
    <s v="2000-02-04"/>
    <s v="2000-02-04"/>
    <m/>
    <m/>
    <n v="13126403750"/>
    <s v="https://www.crunchbase.com/organization/closerlook"/>
    <s v="https://www.twitter.com/closerlookinc"/>
    <s v="http://www.facebook.com/closerlook"/>
    <s v="667c5090-410e-f335-bde2-38b84914dbbd"/>
  </r>
  <r>
    <x v="13037"/>
    <s v="dash.com"/>
    <m/>
    <m/>
    <m/>
    <m/>
    <x v="0"/>
    <s v="Dash.com is a developer of a Web mobile shopping portal."/>
    <s v="software|web development"/>
    <x v="10"/>
    <x v="2"/>
    <n v="1"/>
    <n v="6000000"/>
    <m/>
    <s v="2000-02-04"/>
    <s v="2000-02-04"/>
    <m/>
    <m/>
    <m/>
    <s v="https://www.crunchbase.com/organization/dash-4"/>
    <m/>
    <m/>
    <s v="dd88a145-c73d-35f1-c14d-6075731d4680"/>
  </r>
  <r>
    <x v="81492"/>
    <s v="edutest.com"/>
    <s v="AUS"/>
    <m/>
    <s v="Melbourne"/>
    <s v="Melbourne"/>
    <x v="0"/>
    <s v="duTest.com, an Internet-based company that provides testing and assessment services to educators and parents for state-mandated."/>
    <s v="education|internet|test and measurement"/>
    <x v="7697"/>
    <x v="2"/>
    <n v="1"/>
    <n v="250000"/>
    <m/>
    <s v="2000-02-04"/>
    <s v="2000-02-04"/>
    <m/>
    <m/>
    <m/>
    <s v="https://www.crunchbase.com/organization/edutest-com"/>
    <m/>
    <m/>
    <s v="5af7c0f7-5c81-5066-2a36-43242cf5a8b3"/>
  </r>
  <r>
    <x v="81493"/>
    <m/>
    <s v="USA"/>
    <s v="MN"/>
    <s v="Minneapolis"/>
    <s v="Minneapolis"/>
    <x v="0"/>
    <s v="Entrenaut is a Minneapolis-based Internet business incubator."/>
    <m/>
    <x v="5"/>
    <x v="2"/>
    <n v="1"/>
    <m/>
    <m/>
    <s v="2000-02-04"/>
    <s v="2000-02-04"/>
    <m/>
    <m/>
    <m/>
    <s v="https://www.crunchbase.com/organization/entrenaut"/>
    <m/>
    <m/>
    <s v="3a5e2b1f-da1b-dbc1-2397-8ca74c4d5ce3"/>
  </r>
  <r>
    <x v="81494"/>
    <s v="espire.net"/>
    <m/>
    <m/>
    <m/>
    <m/>
    <x v="0"/>
    <s v="e.spire Communications, Inc. was formed in 1993 to be a leading facility based integrated communications provider to business. It was"/>
    <s v="b2b|communications infrastructure|network security"/>
    <x v="557"/>
    <x v="2"/>
    <n v="1"/>
    <n v="175000000"/>
    <m/>
    <s v="2000-02-04"/>
    <s v="2000-02-04"/>
    <m/>
    <m/>
    <m/>
    <s v="https://www.crunchbase.com/organization/e-spire-communications"/>
    <m/>
    <m/>
    <s v="ad7034c6-b8c1-0280-9f91-134bad038899"/>
  </r>
  <r>
    <x v="81495"/>
    <s v="examweb.com"/>
    <s v="USA"/>
    <s v="CA"/>
    <s v="Anaheim"/>
    <s v="Newport Beach"/>
    <x v="0"/>
    <s v="ExamWeb is an Internet-based education company offering users exam preparation and continuing education courses."/>
    <m/>
    <x v="5"/>
    <x v="0"/>
    <n v="1"/>
    <m/>
    <s v="1997-01-01"/>
    <s v="2000-02-04"/>
    <s v="2000-02-04"/>
    <m/>
    <m/>
    <n v="19999999999"/>
    <s v="https://www.crunchbase.com/organization/examweb"/>
    <m/>
    <s v="https://www.facebook.com/examweb"/>
    <s v="13634ccc-3fed-5a41-2d78-be72416963df"/>
  </r>
  <r>
    <x v="81496"/>
    <s v="freetrek.com"/>
    <m/>
    <m/>
    <m/>
    <m/>
    <x v="0"/>
    <s v="FreeTrek.Com is a provider of a business-to-business Internet virtual community building system."/>
    <m/>
    <x v="5"/>
    <x v="2"/>
    <n v="1"/>
    <m/>
    <m/>
    <s v="2000-02-04"/>
    <s v="2000-02-04"/>
    <m/>
    <m/>
    <m/>
    <s v="https://www.crunchbase.com/organization/freetrek-com"/>
    <m/>
    <m/>
    <s v="e830c80b-b4cb-de15-b5af-a2445123131f"/>
  </r>
  <r>
    <x v="81497"/>
    <s v="intravelnet.com"/>
    <s v="CAN"/>
    <s v="BC"/>
    <s v="Vancouver"/>
    <s v="Vancouver"/>
    <x v="0"/>
    <s v="Intravelnet.com is a rapidly growing leisure travel and information services company."/>
    <s v="adventure travel|tourism|travel"/>
    <x v="22"/>
    <x v="2"/>
    <n v="1"/>
    <n v="3300000"/>
    <m/>
    <s v="2000-02-04"/>
    <s v="2000-02-04"/>
    <m/>
    <m/>
    <m/>
    <s v="https://www.crunchbase.com/organization/intravelnet-com"/>
    <m/>
    <m/>
    <s v="b5b9a4c6-59ae-364c-6cea-47e8ed60e73a"/>
  </r>
  <r>
    <x v="81498"/>
    <m/>
    <m/>
    <m/>
    <m/>
    <m/>
    <x v="0"/>
    <s v="KeepMore is a specialized Internet-based service provider to the credit card marketing industry."/>
    <m/>
    <x v="5"/>
    <x v="2"/>
    <n v="1"/>
    <m/>
    <m/>
    <s v="2000-02-04"/>
    <s v="2000-02-04"/>
    <m/>
    <m/>
    <m/>
    <s v="https://www.crunchbase.com/organization/keepmore"/>
    <m/>
    <m/>
    <s v="373f4424-4a3a-3088-d86b-b638b5fdb8d5"/>
  </r>
  <r>
    <x v="7606"/>
    <s v="listen.com"/>
    <s v="USA"/>
    <s v="CA"/>
    <s v="SF Bay Area"/>
    <s v="San Francisco"/>
    <x v="2"/>
    <s v="Listen.com is an on-demand and radio streamed and online music subscription service in the United States."/>
    <s v="curated web"/>
    <x v="28"/>
    <x v="2"/>
    <n v="1"/>
    <m/>
    <s v="1998-01-01"/>
    <s v="2000-02-04"/>
    <s v="2000-02-04"/>
    <m/>
    <m/>
    <m/>
    <s v="https://www.crunchbase.com/organization/listen"/>
    <s v="https://www.twitter.com/listenglobal"/>
    <m/>
    <s v="91cbb55e-9876-314b-b888-bb59c6517517"/>
  </r>
  <r>
    <x v="81499"/>
    <s v="loantrader.com"/>
    <m/>
    <m/>
    <m/>
    <m/>
    <x v="0"/>
    <s v="LoanTrader, an online marketplace that connects mortgage brokers with lenders,"/>
    <s v="financial services|internet|marketplace"/>
    <x v="12"/>
    <x v="2"/>
    <n v="1"/>
    <n v="17600000"/>
    <m/>
    <s v="2000-02-04"/>
    <s v="2000-02-04"/>
    <m/>
    <m/>
    <m/>
    <s v="https://www.crunchbase.com/organization/loantrader"/>
    <m/>
    <m/>
    <s v="0f7741ea-e685-867b-6785-5886e5b8ccce"/>
  </r>
  <r>
    <x v="81500"/>
    <s v="maxic.com"/>
    <m/>
    <m/>
    <m/>
    <m/>
    <x v="0"/>
    <s v="MAX Internet Communications"/>
    <s v="communications infrastructure|internet"/>
    <x v="516"/>
    <x v="2"/>
    <n v="1"/>
    <n v="7000000"/>
    <m/>
    <s v="2000-02-04"/>
    <s v="2000-02-04"/>
    <m/>
    <m/>
    <m/>
    <s v="https://www.crunchbase.com/organization/max-internet-communications"/>
    <m/>
    <m/>
    <s v="3110b25c-ed0f-3223-bd3b-e54e67b4fa4a"/>
  </r>
  <r>
    <x v="81501"/>
    <s v="naturalist.com"/>
    <s v="USA"/>
    <s v="NY"/>
    <s v="New York City"/>
    <s v="New York"/>
    <x v="0"/>
    <s v="Naturalist.com is a lifestyle portal aggregating &quot;best of&quot; products and services into one place."/>
    <m/>
    <x v="5"/>
    <x v="1"/>
    <n v="1"/>
    <m/>
    <m/>
    <s v="2000-02-04"/>
    <s v="2000-02-04"/>
    <m/>
    <m/>
    <s v="'212-279-4350"/>
    <s v="https://www.crunchbase.com/organization/naturalist-com"/>
    <m/>
    <m/>
    <s v="10ac4f36-1bbb-276a-dd3c-b205181f7ba1"/>
  </r>
  <r>
    <x v="81502"/>
    <s v="registrationvillage.com"/>
    <m/>
    <m/>
    <m/>
    <m/>
    <x v="0"/>
    <s v="RegistrationVillage.com, a free, singular source for personalized safety and recall product information."/>
    <m/>
    <x v="5"/>
    <x v="2"/>
    <n v="1"/>
    <m/>
    <m/>
    <s v="2000-02-04"/>
    <s v="2000-02-04"/>
    <m/>
    <m/>
    <m/>
    <s v="https://www.crunchbase.com/organization/registrationvillage-com"/>
    <m/>
    <m/>
    <s v="588b5dd1-e755-72cc-483f-6554e1a571f5"/>
  </r>
  <r>
    <x v="81503"/>
    <s v="ixata.com"/>
    <s v="USA"/>
    <s v="CA"/>
    <s v="San Diego"/>
    <s v="San Diego"/>
    <x v="0"/>
    <s v="SecurFone America"/>
    <s v="e-commerce|internet|travel"/>
    <x v="1043"/>
    <x v="2"/>
    <n v="1"/>
    <n v="1300000"/>
    <m/>
    <s v="2000-02-04"/>
    <s v="2000-02-04"/>
    <m/>
    <m/>
    <m/>
    <s v="https://www.crunchbase.com/organization/securfone-america"/>
    <m/>
    <m/>
    <s v="acc8bf21-dce4-a9ab-975c-1da139a4ee6e"/>
  </r>
  <r>
    <x v="81504"/>
    <s v="soloella.com"/>
    <m/>
    <m/>
    <m/>
    <m/>
    <x v="0"/>
    <s v="Soloella.com is the premier online destination devoted exclusively to Spanish and English-speaking Hispanic women worldwide."/>
    <s v="travel"/>
    <x v="22"/>
    <x v="2"/>
    <n v="1"/>
    <n v="4800000"/>
    <m/>
    <s v="2000-02-04"/>
    <s v="2000-02-04"/>
    <m/>
    <m/>
    <m/>
    <s v="https://www.crunchbase.com/organization/soloella-com"/>
    <m/>
    <m/>
    <s v="e7c7cbee-e82c-3d4b-929e-750f9738d40d"/>
  </r>
  <r>
    <x v="81505"/>
    <s v="spectrumgi.com"/>
    <s v="USA"/>
    <s v="CA"/>
    <s v="Anaheim"/>
    <s v="Irvine"/>
    <x v="0"/>
    <s v="Spectrum Group is a consolidated global collectibles network, specializing in coins, bullion, stamps and wine."/>
    <s v="auctions|collectibles|online auctions"/>
    <x v="63"/>
    <x v="6"/>
    <n v="2"/>
    <n v="16000000"/>
    <s v="1981-01-01"/>
    <s v="2000-01-27"/>
    <s v="2000-02-04"/>
    <m/>
    <m/>
    <n v="9499551250"/>
    <s v="https://www.crunchbase.com/organization/escala-group"/>
    <m/>
    <m/>
    <s v="7b772208-e109-9ac0-344a-9216a5f2cee6"/>
  </r>
  <r>
    <x v="81506"/>
    <s v="zkey.com"/>
    <s v="USA"/>
    <s v="CA"/>
    <s v="Los Angeles"/>
    <s v="Los Angeles"/>
    <x v="0"/>
    <s v="Zkey gives you the power to simplify and organize your life and your world."/>
    <s v="information services|internet|lifestyle"/>
    <x v="1691"/>
    <x v="0"/>
    <n v="2"/>
    <n v="24200000"/>
    <m/>
    <s v="1999-11-22"/>
    <s v="2000-02-04"/>
    <m/>
    <m/>
    <m/>
    <s v="https://www.crunchbase.com/organization/zkey-com"/>
    <m/>
    <m/>
    <s v="828790f7-39c1-629f-aadb-7ae8a6e9e8c3"/>
  </r>
  <r>
    <x v="81507"/>
    <s v="edventions.com"/>
    <s v="USA"/>
    <s v="IL"/>
    <s v="Chicago"/>
    <s v="Chicago"/>
    <x v="0"/>
    <s v="Edventions developed the Starship School on-line communications and learning system that debuted in Chicago area schools in Fall 1999."/>
    <s v="communications infrastructure"/>
    <x v="338"/>
    <x v="2"/>
    <n v="1"/>
    <n v="8800000"/>
    <m/>
    <s v="2000-02-03"/>
    <s v="2000-02-03"/>
    <m/>
    <m/>
    <m/>
    <s v="https://www.crunchbase.com/organization/edventions"/>
    <m/>
    <m/>
    <s v="7cdd1ca5-d78e-25f8-a77b-19861d287517"/>
  </r>
  <r>
    <x v="81508"/>
    <s v="iwaterways.com"/>
    <m/>
    <m/>
    <m/>
    <m/>
    <x v="0"/>
    <s v="iWaterways.com is developing a community-based portal that will enhance the boating and water-sports lifestyles."/>
    <s v="communities|sports|water"/>
    <x v="5591"/>
    <x v="2"/>
    <n v="1"/>
    <n v="21000000"/>
    <m/>
    <s v="2000-02-03"/>
    <s v="2000-02-03"/>
    <m/>
    <m/>
    <m/>
    <s v="https://www.crunchbase.com/organization/iwaterways-com"/>
    <m/>
    <m/>
    <s v="ce68c60c-da1a-b7c9-127e-161de6c424d4"/>
  </r>
  <r>
    <x v="81509"/>
    <s v="lc39.com"/>
    <m/>
    <m/>
    <m/>
    <m/>
    <x v="0"/>
    <s v="LaunchCenter 39 works hand-in-hand with entrepreneurs to build Internet and technology businesses from the ground up."/>
    <s v="financial services|incubators|venture capital"/>
    <x v="39"/>
    <x v="0"/>
    <n v="1"/>
    <n v="4000000"/>
    <s v="1999-01-01"/>
    <s v="2000-02-03"/>
    <s v="2000-02-03"/>
    <m/>
    <m/>
    <m/>
    <s v="https://www.crunchbase.com/organization/launchcenter-39"/>
    <m/>
    <m/>
    <s v="d1e20ebe-801d-56c5-dbf0-db07bf55cd3d"/>
  </r>
  <r>
    <x v="81510"/>
    <s v="netvalueholdings.com"/>
    <s v="USA"/>
    <s v="CA"/>
    <s v="SF Bay Area"/>
    <s v="San Francisco"/>
    <x v="0"/>
    <s v="Net Value Holdings Inc. is a virtual incubator for early stage e-commerce businesses."/>
    <m/>
    <x v="5"/>
    <x v="2"/>
    <n v="1"/>
    <n v="50000000"/>
    <s v="1998-01-01"/>
    <s v="2000-02-03"/>
    <s v="2000-02-03"/>
    <m/>
    <m/>
    <m/>
    <s v="https://www.crunchbase.com/organization/net-value"/>
    <m/>
    <m/>
    <s v="cec0195c-4428-c9f5-29fb-3b251b47a269"/>
  </r>
  <r>
    <x v="81511"/>
    <s v="tradeaccess.com"/>
    <s v="USA"/>
    <s v="MA"/>
    <s v="Boston"/>
    <s v="Cambridge"/>
    <x v="0"/>
    <s v="TradeAccess provides next generation B2B software that facilitates complex, negotiated e-commerce."/>
    <s v="b2b|e-commerce|software"/>
    <x v="141"/>
    <x v="2"/>
    <n v="1"/>
    <n v="5000000"/>
    <m/>
    <s v="2000-02-03"/>
    <s v="2000-02-03"/>
    <m/>
    <m/>
    <m/>
    <s v="https://www.crunchbase.com/organization/tradeaccess"/>
    <m/>
    <m/>
    <s v="96f7e11e-f20f-7b5c-7215-b70f73b23ee6"/>
  </r>
  <r>
    <x v="81512"/>
    <s v="aeneid.com"/>
    <m/>
    <m/>
    <m/>
    <m/>
    <x v="0"/>
    <s v="Aeneid Corporation powers B2B web destinations with its EoEnabled Services that build traffic."/>
    <s v="b2b|web hosting"/>
    <x v="28"/>
    <x v="2"/>
    <n v="2"/>
    <n v="32000000"/>
    <m/>
    <s v="1999-11-22"/>
    <s v="2000-02-02"/>
    <m/>
    <m/>
    <m/>
    <s v="https://www.crunchbase.com/organization/aeneid-corporation"/>
    <m/>
    <m/>
    <s v="8f2795b7-745b-9ff6-2a19-51f28bed3d11"/>
  </r>
  <r>
    <x v="81513"/>
    <s v="allegrix.com"/>
    <s v="USA"/>
    <s v="CA"/>
    <s v="SF Bay Area"/>
    <s v="Santa Clara"/>
    <x v="0"/>
    <s v="Allegrix is a company providing ASP-enabling services to ISVs and VARs."/>
    <s v="software|web hosting"/>
    <x v="146"/>
    <x v="2"/>
    <n v="1"/>
    <n v="5600000"/>
    <m/>
    <s v="2000-02-02"/>
    <s v="2000-02-02"/>
    <m/>
    <m/>
    <m/>
    <s v="https://www.crunchbase.com/organization/allegrix"/>
    <m/>
    <m/>
    <s v="34add5c1-f386-83ed-4793-bff312e9674d"/>
  </r>
  <r>
    <x v="81514"/>
    <s v="benefitmall.com"/>
    <s v="USA"/>
    <s v="TX"/>
    <s v="Dallas"/>
    <s v="Dallas"/>
    <x v="2"/>
    <s v="Headquartered in Dallas, Texas, BenefitMall is the fastest growing provider of integrated payroll and employee benefit products and"/>
    <s v="enterprise software|human resources|insurance|internet|saas"/>
    <x v="2340"/>
    <x v="9"/>
    <n v="1"/>
    <n v="40000000"/>
    <s v="1979-01-01"/>
    <s v="2000-02-02"/>
    <s v="2000-02-02"/>
    <m/>
    <s v="info@benefitmall.com"/>
    <s v="'469-791-3300"/>
    <s v="https://www.crunchbase.com/organization/benefitmall"/>
    <s v="https://www.twitter.com/benefitmall"/>
    <s v="http://www.facebook.com/benefitmall"/>
    <s v="eb6405a1-31e3-6a1f-0b0f-507922882524"/>
  </r>
  <r>
    <x v="81515"/>
    <s v="bungo.com"/>
    <s v="USA"/>
    <s v="RI"/>
    <s v="Providence"/>
    <s v="Providence"/>
    <x v="0"/>
    <s v="Bungo.com is a provider of internet enabled mobile information management solutions."/>
    <s v="information services|internet|mobile"/>
    <x v="3604"/>
    <x v="2"/>
    <n v="1"/>
    <n v="2500000"/>
    <m/>
    <s v="2000-02-02"/>
    <s v="2000-02-02"/>
    <m/>
    <m/>
    <m/>
    <s v="https://www.crunchbase.com/organization/bungo-com"/>
    <m/>
    <m/>
    <s v="0a06f793-4555-caea-20aa-63803780da50"/>
  </r>
  <r>
    <x v="81516"/>
    <m/>
    <s v="USA"/>
    <s v="FL"/>
    <s v="Sarasota - Bradenton"/>
    <s v="Sarasota"/>
    <x v="0"/>
    <s v="Capital Markets Groups , a content driven, financial and investment information Internet site for individual on-line investors."/>
    <s v="finance|information services"/>
    <x v="690"/>
    <x v="2"/>
    <n v="1"/>
    <n v="1500000"/>
    <m/>
    <s v="2000-02-02"/>
    <s v="2000-02-02"/>
    <m/>
    <m/>
    <m/>
    <s v="https://www.crunchbase.com/organization/capital-markets-groups"/>
    <m/>
    <m/>
    <s v="9fa7cf14-6a71-fb58-10fd-81b620b3446c"/>
  </r>
  <r>
    <x v="81517"/>
    <s v="chemindustry.com"/>
    <s v="USA"/>
    <s v="CA"/>
    <s v="Los Angeles"/>
    <s v="Monrovia"/>
    <x v="0"/>
    <s v="ChemIndustry.com is the leading comprehensive directory and search engine for chemical and related industry professionals."/>
    <m/>
    <x v="5"/>
    <x v="1"/>
    <n v="1"/>
    <m/>
    <s v="1999-01-01"/>
    <s v="2000-02-02"/>
    <s v="2000-02-02"/>
    <m/>
    <m/>
    <s v="'626-930-0808"/>
    <s v="https://www.crunchbase.com/organization/chemindustry-com"/>
    <m/>
    <m/>
    <s v="082a7e99-c8cb-7ebf-1486-6fb5243bd0b8"/>
  </r>
  <r>
    <x v="81518"/>
    <s v="citikey.com"/>
    <s v="SWE"/>
    <m/>
    <s v="Stockholm"/>
    <s v="Stockholm"/>
    <x v="0"/>
    <s v="CitiKey developed the world's first mobile city guide that allows customers to access digital maps, restaurant reviews."/>
    <s v="guides|mobile|restaurants"/>
    <x v="8760"/>
    <x v="2"/>
    <n v="1"/>
    <n v="11500000"/>
    <m/>
    <s v="2000-02-02"/>
    <s v="2000-02-02"/>
    <m/>
    <m/>
    <m/>
    <s v="https://www.crunchbase.com/organization/citikey"/>
    <m/>
    <m/>
    <s v="1dd6f547-3d74-66b3-7008-2dd59a9a510e"/>
  </r>
  <r>
    <x v="81519"/>
    <s v="compubank.com"/>
    <s v="USA"/>
    <s v="TX"/>
    <s v="Houston"/>
    <s v="Houston"/>
    <x v="0"/>
    <s v="CompuBank brings together a wide range of banking and financial services for consumers and businesses."/>
    <s v="banking|finance|financial services"/>
    <x v="39"/>
    <x v="2"/>
    <n v="1"/>
    <n v="36000000"/>
    <m/>
    <s v="2000-02-02"/>
    <s v="2000-02-02"/>
    <m/>
    <m/>
    <m/>
    <s v="https://www.crunchbase.com/organization/compubank"/>
    <m/>
    <m/>
    <s v="99403dd6-dfe1-a7d7-d652-ccafbb221a52"/>
  </r>
  <r>
    <x v="81520"/>
    <s v="cryptic.co.uk"/>
    <s v="GBR"/>
    <m/>
    <s v="London"/>
    <s v="London"/>
    <x v="0"/>
    <s v="Cryptic creates cloud-based security, risk, and compliance software for real-time monitoring and alerting for data breaches and attacks."/>
    <s v="security"/>
    <x v="175"/>
    <x v="6"/>
    <n v="1"/>
    <n v="3211700"/>
    <s v="2009-01-01"/>
    <s v="2000-02-02"/>
    <s v="2000-02-02"/>
    <m/>
    <s v="peter.walker@cryptic.co.uk"/>
    <s v="'+44 1442 817 040"/>
    <s v="https://www.crunchbase.com/organization/cryptic-software"/>
    <m/>
    <m/>
    <s v="4c0334be-a8d8-d790-a0fa-c48752c486f0"/>
  </r>
  <r>
    <x v="81521"/>
    <s v="datachest.com"/>
    <m/>
    <m/>
    <m/>
    <m/>
    <x v="0"/>
    <s v="DataCHEST.com is a business portal that provides centralized access to chemical and EHS&amp;T regulatory databases over the Internet."/>
    <s v="information technology|internet"/>
    <x v="180"/>
    <x v="2"/>
    <n v="1"/>
    <n v="2100000"/>
    <m/>
    <s v="2000-02-02"/>
    <s v="2000-02-02"/>
    <m/>
    <m/>
    <m/>
    <s v="https://www.crunchbase.com/organization/datachest-com"/>
    <m/>
    <m/>
    <s v="71391281-1d34-f38f-cbe2-c55258442897"/>
  </r>
  <r>
    <x v="81522"/>
    <s v="ebondtrade.com"/>
    <m/>
    <m/>
    <m/>
    <m/>
    <x v="3"/>
    <s v="eBondTrade.com is the Internet's premier municipal bond trading site for investment advisors."/>
    <m/>
    <x v="5"/>
    <x v="2"/>
    <n v="1"/>
    <m/>
    <m/>
    <s v="2000-02-02"/>
    <s v="2000-02-02"/>
    <m/>
    <m/>
    <m/>
    <s v="https://www.crunchbase.com/organization/ebondtrade-com"/>
    <m/>
    <m/>
    <s v="ed79cf28-b87d-6c8b-f866-8e724622b271"/>
  </r>
  <r>
    <x v="81523"/>
    <s v="etel.lk"/>
    <m/>
    <m/>
    <m/>
    <m/>
    <x v="0"/>
    <s v="e-tel is a developer of the industry's first, standards-compliant line of IP telephones."/>
    <s v="manufacturing|mobile"/>
    <x v="3096"/>
    <x v="1"/>
    <n v="1"/>
    <n v="2500000"/>
    <s v="2003-01-01"/>
    <s v="2000-02-02"/>
    <s v="2000-02-02"/>
    <m/>
    <m/>
    <m/>
    <s v="https://www.crunchbase.com/organization/e-tel"/>
    <m/>
    <s v="https://www.facebook.com/etelmobiles/"/>
    <s v="ce2ce2ca-5aa4-2289-2c26-0444b07e1ae6"/>
  </r>
  <r>
    <x v="81524"/>
    <s v="grantlun.com"/>
    <s v="USA"/>
    <s v="MT"/>
    <s v="Bozeman"/>
    <s v="Bozeman"/>
    <x v="0"/>
    <s v="Grantlun has consistently led the industry with an integrated line of estimating and project management software designed."/>
    <s v="management consulting|project management|software"/>
    <x v="410"/>
    <x v="2"/>
    <n v="1"/>
    <n v="11000000"/>
    <m/>
    <s v="2000-02-02"/>
    <s v="2000-02-02"/>
    <m/>
    <m/>
    <m/>
    <s v="https://www.crunchbase.com/organization/grantlun"/>
    <m/>
    <m/>
    <s v="7dfaec57-0c0f-f46f-5180-3e7b725fe69d"/>
  </r>
  <r>
    <x v="81525"/>
    <s v="interxion.com"/>
    <s v="NLD"/>
    <m/>
    <s v="NLD - Other"/>
    <s v="Schiphol"/>
    <x v="2"/>
    <s v="Europe-based data center service providers"/>
    <s v="data center|digital media|information technology"/>
    <x v="6794"/>
    <x v="7"/>
    <n v="1"/>
    <n v="97376988.519253105"/>
    <s v="1998-04-06"/>
    <s v="2000-02-02"/>
    <s v="2000-02-02"/>
    <m/>
    <s v="saleshq@interxion.com"/>
    <s v="'+31 20 880 7600"/>
    <s v="https://www.crunchbase.com/organization/interxion"/>
    <s v="https://www.twitter.com/interxion"/>
    <s v="http://www.facebook.com/interxion"/>
    <s v="239f2bb1-5b91-2b6d-f60f-48c2b5647a5e"/>
  </r>
  <r>
    <x v="81526"/>
    <s v="lizardtech.com"/>
    <s v="USA"/>
    <s v="WA"/>
    <s v="Seattle"/>
    <s v="Seattle"/>
    <x v="2"/>
    <s v="Lizardtech works with Geospatial image compression, manipulation, storage, and distribution for GIS workflows."/>
    <s v="advanced materials|information technology|software"/>
    <x v="8761"/>
    <x v="6"/>
    <n v="1"/>
    <n v="15000000"/>
    <s v="1992-01-01"/>
    <s v="2000-02-02"/>
    <s v="2000-02-02"/>
    <m/>
    <s v="info@lizardtech.com"/>
    <s v="'206-652-5211"/>
    <s v="https://www.crunchbase.com/organization/lizardtech"/>
    <s v="https://www.twitter.com/lizardtech"/>
    <s v="http://www.facebook.com/pages/lizardtech/270162824754"/>
    <s v="8b5fc5d9-e9f5-dae1-01c6-6f352b124514"/>
  </r>
  <r>
    <x v="81527"/>
    <s v="askted.com"/>
    <m/>
    <m/>
    <m/>
    <m/>
    <x v="0"/>
    <s v="NextOffice is an online retailer of office furniture and related products for businesses."/>
    <s v="b2b|e-commerce"/>
    <x v="63"/>
    <x v="2"/>
    <n v="1"/>
    <n v="10000000"/>
    <m/>
    <s v="2000-02-02"/>
    <s v="2000-02-02"/>
    <m/>
    <m/>
    <m/>
    <s v="https://www.crunchbase.com/organization/nextoffice"/>
    <m/>
    <m/>
    <s v="4c463713-89ce-064c-12f5-00b12fe2eda6"/>
  </r>
  <r>
    <x v="81528"/>
    <m/>
    <s v="NLD"/>
    <m/>
    <s v="Amsterdam"/>
    <s v="Amsterdam"/>
    <x v="0"/>
    <s v="Not a Number BV is a developers of multi-platform 3D design and animation software."/>
    <s v="3d technology|software"/>
    <x v="136"/>
    <x v="2"/>
    <n v="1"/>
    <n v="4500000"/>
    <m/>
    <s v="2000-02-02"/>
    <s v="2000-02-02"/>
    <m/>
    <m/>
    <m/>
    <s v="https://www.crunchbase.com/organization/not-a-number"/>
    <m/>
    <m/>
    <s v="32327ea5-b968-22e3-4972-aff810942009"/>
  </r>
  <r>
    <x v="81529"/>
    <s v="pets.com"/>
    <m/>
    <m/>
    <m/>
    <m/>
    <x v="0"/>
    <s v="Petopia.com said the additional capital will be used to continue to build its business and expand its infrastructure."/>
    <s v="e-commerce|infrastructure|internet"/>
    <x v="314"/>
    <x v="2"/>
    <n v="2"/>
    <n v="45000000"/>
    <m/>
    <s v="1999-12-10"/>
    <s v="2000-02-02"/>
    <m/>
    <m/>
    <m/>
    <s v="https://www.crunchbase.com/organization/petopia-com"/>
    <m/>
    <m/>
    <s v="81ab7d45-46c1-dad1-de2c-64111ea62141"/>
  </r>
  <r>
    <x v="81530"/>
    <s v="markit.com"/>
    <s v="USA"/>
    <s v="TX"/>
    <s v="Austin"/>
    <s v="Austin"/>
    <x v="0"/>
    <s v="PrimeOne Solutions, Inc. is a privately held company based in Austin, Texas with development facilities in Silicon Valley, California."/>
    <s v="developer platform|developer tools|text analytics"/>
    <x v="123"/>
    <x v="2"/>
    <n v="1"/>
    <n v="5700000"/>
    <m/>
    <s v="2000-02-02"/>
    <s v="2000-02-02"/>
    <m/>
    <m/>
    <m/>
    <s v="https://www.crunchbase.com/organization/primeone-solutions"/>
    <m/>
    <m/>
    <s v="62cddb3c-2df0-3577-c21c-f885ea10bb62"/>
  </r>
  <r>
    <x v="81531"/>
    <s v="shoptok.com"/>
    <s v="USA"/>
    <s v="CA"/>
    <s v="SF Bay Area"/>
    <s v="San Francisco"/>
    <x v="0"/>
    <s v="ShopTok is a leader in hosted selling and customer support solutions for e-merchants."/>
    <s v="customer service"/>
    <x v="5"/>
    <x v="1"/>
    <n v="1"/>
    <n v="6000000"/>
    <s v="1998-01-01"/>
    <s v="2000-02-02"/>
    <s v="2000-02-02"/>
    <m/>
    <m/>
    <s v="'415-503-5600"/>
    <s v="https://www.crunchbase.com/organization/shoptok"/>
    <m/>
    <m/>
    <s v="0584cd28-f75c-26f7-7887-e60f86d8bc0e"/>
  </r>
  <r>
    <x v="81532"/>
    <s v="thedial.com"/>
    <m/>
    <m/>
    <m/>
    <m/>
    <x v="0"/>
    <s v="theDial.com, a premier source of private labeled audio for the web."/>
    <m/>
    <x v="5"/>
    <x v="2"/>
    <n v="2"/>
    <m/>
    <m/>
    <s v="1999-11-16"/>
    <s v="2000-02-02"/>
    <m/>
    <m/>
    <m/>
    <s v="https://www.crunchbase.com/organization/thedial-com"/>
    <m/>
    <m/>
    <s v="e7260435-2fae-1dc5-cb15-f44bc8f0ff17"/>
  </r>
  <r>
    <x v="10389"/>
    <s v="btg.com"/>
    <s v="FRA"/>
    <m/>
    <s v="FRA - Other"/>
    <s v="Clémensat"/>
    <x v="0"/>
    <s v="BTG is an information systems and technical services firm that provides computer-based solutions for government and commercial clients."/>
    <s v="industrial"/>
    <x v="5"/>
    <x v="7"/>
    <n v="1"/>
    <n v="250000"/>
    <m/>
    <s v="2000-02-01"/>
    <s v="2000-02-01"/>
    <m/>
    <m/>
    <s v="'+41 21 866 00 61"/>
    <s v="https://www.crunchbase.com/organization/btg-3"/>
    <m/>
    <m/>
    <s v="2420307b-54b2-d5fe-8f65-e7968ae85377"/>
  </r>
  <r>
    <x v="81533"/>
    <s v="burstmedia.com"/>
    <s v="USA"/>
    <s v="NY"/>
    <s v="New York City"/>
    <s v="New York"/>
    <x v="0"/>
    <s v="Burst Media provides digital advertising solutions for independent web publishers and brand advertisers."/>
    <s v="advertising|publishing|web hosting"/>
    <x v="2577"/>
    <x v="5"/>
    <n v="1"/>
    <n v="15000000"/>
    <s v="1995-01-01"/>
    <s v="2000-02-01"/>
    <s v="2000-02-01"/>
    <m/>
    <s v="support@burstmedia.com"/>
    <s v="'781-272-5544"/>
    <s v="https://www.crunchbase.com/organization/burstmedia"/>
    <s v="https://www.twitter.com/burstmedia"/>
    <s v="https://www.facebook.com/rhythmoneus"/>
    <s v="f6dd5717-5aa0-e00e-9937-73bb2433e3d8"/>
  </r>
  <r>
    <x v="81534"/>
    <m/>
    <m/>
    <m/>
    <m/>
    <m/>
    <x v="1"/>
    <s v="CacheFlow is a provider of web security and WAN optimization solutions in the United States."/>
    <s v="network security|security"/>
    <x v="25"/>
    <x v="2"/>
    <n v="2"/>
    <n v="8700000"/>
    <m/>
    <s v="1999-05-01"/>
    <s v="2000-02-01"/>
    <m/>
    <m/>
    <m/>
    <s v="https://www.crunchbase.com/organization/cacheflow"/>
    <m/>
    <m/>
    <s v="610549bc-d022-76f4-e5d7-20e2a83d95d6"/>
  </r>
  <r>
    <x v="81535"/>
    <s v="recruiting.collegeclub.com"/>
    <s v="USA"/>
    <s v="NY"/>
    <s v="New York City"/>
    <s v="New York"/>
    <x v="0"/>
    <s v="College Club is the one club that will enhance your college experience, connect you with exciting brands, build your résumé."/>
    <s v="content|education|internet"/>
    <x v="2541"/>
    <x v="6"/>
    <n v="2"/>
    <n v="40000000"/>
    <m/>
    <s v="1998-03-01"/>
    <s v="2000-02-01"/>
    <m/>
    <s v="info@refuelagency.com"/>
    <s v="'+1 (646) 571-2600"/>
    <s v="https://www.crunchbase.com/organization/collegeclub-com"/>
    <m/>
    <m/>
    <s v="64f4009b-2597-6d2e-f2a4-b6160199f8ac"/>
  </r>
  <r>
    <x v="81536"/>
    <s v="enigmadigital.com"/>
    <s v="USA"/>
    <s v="CA"/>
    <s v="Los Angeles"/>
    <s v="Santa Monica"/>
    <x v="0"/>
    <s v="Enigma Digital is pioneering a &quot;B2Me&quot; business model that integrates music and lifestyle under a single digital roof."/>
    <s v="communities|lifestyle|music"/>
    <x v="2648"/>
    <x v="2"/>
    <n v="1"/>
    <n v="6500000"/>
    <m/>
    <s v="2000-02-01"/>
    <s v="2000-02-01"/>
    <m/>
    <m/>
    <m/>
    <s v="https://www.crunchbase.com/organization/enigma-digital"/>
    <m/>
    <s v="https://www.facebook.com/enigmarecovery"/>
    <s v="0757e6d3-cd3a-779f-051d-503e826e7a4a"/>
  </r>
  <r>
    <x v="81537"/>
    <s v="enkia.com"/>
    <s v="USA"/>
    <s v="GA"/>
    <s v="Atlanta"/>
    <s v="Atlanta"/>
    <x v="2"/>
    <s v="Enkia provides artificial intelligence software for web apps based on cognitive science and machine learning research."/>
    <s v="artificial intelligence|social media|software"/>
    <x v="2501"/>
    <x v="1"/>
    <n v="2"/>
    <n v="2250000"/>
    <s v="1998-11-09"/>
    <s v="1999-01-01"/>
    <s v="2000-02-01"/>
    <m/>
    <s v="contactus@enkia.com"/>
    <s v="'888-365-4287"/>
    <s v="https://www.crunchbase.com/organization/enkia"/>
    <s v="https://www.twitter.com/enkia"/>
    <m/>
    <s v="99e7030d-5657-ca07-fe9b-cc34cf192de9"/>
  </r>
  <r>
    <x v="81538"/>
    <s v="interpacket.net"/>
    <s v="USA"/>
    <s v="CA"/>
    <s v="Los Angeles"/>
    <s v="Santa Monica"/>
    <x v="2"/>
    <s v="InterPacket a satellite-based Internet services network."/>
    <s v="internet|isp|service industry"/>
    <x v="28"/>
    <x v="2"/>
    <n v="1"/>
    <n v="15000000"/>
    <s v="1997-01-01"/>
    <s v="2000-02-01"/>
    <s v="2000-02-01"/>
    <m/>
    <m/>
    <m/>
    <s v="https://www.crunchbase.com/organization/interpacket"/>
    <m/>
    <m/>
    <s v="a8fa380d-3606-268d-0f94-05bcb947bff0"/>
  </r>
  <r>
    <x v="81539"/>
    <s v="lutris.com"/>
    <s v="USA"/>
    <s v="CA"/>
    <s v="SF Bay Area"/>
    <s v="Santa Cruz"/>
    <x v="3"/>
    <s v="Lutris Technologies, an Open Source enterprise software and services company."/>
    <s v="open source"/>
    <x v="10"/>
    <x v="2"/>
    <n v="2"/>
    <n v="10000000"/>
    <s v="1995-01-01"/>
    <s v="1999-12-14"/>
    <s v="2000-02-01"/>
    <s v="2002-01-01"/>
    <s v="info@lutris.com"/>
    <n v="8314719753"/>
    <s v="https://www.crunchbase.com/organization/lutris-technologies"/>
    <m/>
    <m/>
    <s v="e8aa2634-9c75-f946-4e8c-3264902c0a90"/>
  </r>
  <r>
    <x v="81540"/>
    <s v="mediamap.com"/>
    <s v="USA"/>
    <s v="MA"/>
    <s v="Boston"/>
    <s v="Watertown"/>
    <x v="2"/>
    <s v="MediaMap delivers innovative Communications Management solutions that help public relations professionals more effectively manage."/>
    <s v="communication hardware|innovation management|public relations"/>
    <x v="79"/>
    <x v="2"/>
    <n v="1"/>
    <n v="11500000"/>
    <m/>
    <s v="2000-02-01"/>
    <s v="2000-02-01"/>
    <m/>
    <m/>
    <m/>
    <s v="https://www.crunchbase.com/organization/mediamap-inc"/>
    <m/>
    <m/>
    <s v="64f357ec-f52f-48ea-3368-2928b5569753"/>
  </r>
  <r>
    <x v="81541"/>
    <s v="messagingdirect.com"/>
    <m/>
    <m/>
    <m/>
    <m/>
    <x v="0"/>
    <s v="MessagingDirect, an operating unit of ACI Worldwide, provides software applications to facilitate the secure delivery and e-processing."/>
    <s v="messaging|software"/>
    <x v="453"/>
    <x v="2"/>
    <n v="1"/>
    <n v="10000000"/>
    <m/>
    <s v="2000-02-01"/>
    <s v="2000-02-01"/>
    <m/>
    <m/>
    <m/>
    <s v="https://www.crunchbase.com/organization/messagingdirect"/>
    <m/>
    <m/>
    <s v="c11d74c5-9f01-6cfd-d49e-ace7c7beda36"/>
  </r>
  <r>
    <x v="81542"/>
    <s v="nette.com"/>
    <s v="USA"/>
    <s v="NY"/>
    <s v="New York City"/>
    <s v="New York"/>
    <x v="0"/>
    <s v="Net Technologies, Inc. is the award-winning Internet tools and consulting firm that focuses exclusively on the financial services industry."/>
    <s v="financial services|internet"/>
    <x v="436"/>
    <x v="2"/>
    <n v="1"/>
    <n v="3000000"/>
    <m/>
    <s v="2000-02-01"/>
    <s v="2000-02-01"/>
    <m/>
    <m/>
    <m/>
    <s v="https://www.crunchbase.com/organization/net-technologies"/>
    <m/>
    <m/>
    <s v="56083147-5e8a-442e-039c-a990a4cc2c54"/>
  </r>
  <r>
    <x v="81543"/>
    <s v="nmvp.com"/>
    <s v="USA"/>
    <s v="AZ"/>
    <s v="Phoenix"/>
    <s v="Phoenix"/>
    <x v="0"/>
    <s v="New Media Venture Partners is a holding company that finances companies enabling the creation and distribution of digital content."/>
    <m/>
    <x v="5"/>
    <x v="2"/>
    <n v="1"/>
    <n v="17000000"/>
    <s v="2002-01-01"/>
    <s v="2000-02-01"/>
    <s v="2000-02-01"/>
    <m/>
    <m/>
    <m/>
    <s v="https://www.crunchbase.com/organization/new-media-venture-partners"/>
    <s v="https://www.twitter.com/tsfogarty"/>
    <m/>
    <s v="cdd4d21b-34b6-c730-c1b5-2c17e39c40b4"/>
  </r>
  <r>
    <x v="81544"/>
    <s v="pictureiq.com"/>
    <s v="USA"/>
    <s v="WA"/>
    <s v="Seattle"/>
    <s v="Seattle"/>
    <x v="0"/>
    <s v="PictureIQ has been helping businesses take advantage of the Internet and mobile networks with high-performance, dynamic imaging solutions."/>
    <s v="internet|mobile|software"/>
    <x v="945"/>
    <x v="2"/>
    <n v="1"/>
    <n v="16000000"/>
    <s v="1998-01-01"/>
    <s v="2000-02-01"/>
    <s v="2000-02-01"/>
    <m/>
    <m/>
    <m/>
    <s v="https://www.crunchbase.com/organization/pictureiq"/>
    <m/>
    <m/>
    <s v="82d7bd98-71a1-529d-2b3e-c8739f0ada3a"/>
  </r>
  <r>
    <x v="81545"/>
    <s v="productbuzz.com"/>
    <s v="USA"/>
    <s v="CO"/>
    <s v="Denver"/>
    <s v="Boulder"/>
    <x v="0"/>
    <s v="Productbuzz creates product-focused Web sites."/>
    <s v="product design|web design|web development"/>
    <x v="2322"/>
    <x v="1"/>
    <n v="1"/>
    <n v="7500000"/>
    <m/>
    <s v="2000-02-01"/>
    <s v="2000-02-01"/>
    <m/>
    <m/>
    <s v="'303-938-0221"/>
    <s v="https://www.crunchbase.com/organization/productbuzz"/>
    <m/>
    <m/>
    <s v="cae37130-93c0-d496-7032-836ccc109a17"/>
  </r>
  <r>
    <x v="81546"/>
    <s v="streampipe.com"/>
    <s v="USA"/>
    <s v="VA"/>
    <s v="Alexandria"/>
    <s v="Alexandria"/>
    <x v="0"/>
    <s v="Streampipe.com specializes in the technical and implementation aspects of Internet-delivered media."/>
    <m/>
    <x v="5"/>
    <x v="2"/>
    <n v="1"/>
    <m/>
    <m/>
    <s v="2000-02-01"/>
    <s v="2000-02-01"/>
    <m/>
    <m/>
    <m/>
    <s v="https://www.crunchbase.com/organization/streampipe-com"/>
    <m/>
    <m/>
    <s v="598b1db0-70bc-a5fd-b8ee-3529f591ddeb"/>
  </r>
  <r>
    <x v="81547"/>
    <s v="techies.com"/>
    <s v="USA"/>
    <s v="CA"/>
    <s v="Anaheim"/>
    <s v="Costa Mesa"/>
    <x v="0"/>
    <s v="techies.com is an online platform that operates as a tech careers and recruiting website in the United States."/>
    <s v="career planning|information technology|web hosting"/>
    <x v="2351"/>
    <x v="6"/>
    <n v="1"/>
    <n v="22000000"/>
    <m/>
    <s v="2000-02-01"/>
    <s v="2000-02-01"/>
    <m/>
    <m/>
    <n v="9528295700"/>
    <s v="https://www.crunchbase.com/organization/techies-com"/>
    <m/>
    <m/>
    <s v="f0a1264f-f823-bd37-82ef-a0a6a3a6f5e0"/>
  </r>
  <r>
    <x v="81548"/>
    <s v="telcobuy.com"/>
    <s v="USA"/>
    <s v="MO"/>
    <s v="St. Louis"/>
    <s v="St Louis"/>
    <x v="0"/>
    <s v="Telcobuy.com provides information technology and supply chain solutions to customers and suppliers in the United States and internationally."/>
    <s v="e-commerce|information technology|supply chain management"/>
    <x v="2343"/>
    <x v="6"/>
    <n v="1"/>
    <n v="25000000"/>
    <s v="1999-01-01"/>
    <s v="2000-02-01"/>
    <s v="2000-02-01"/>
    <m/>
    <m/>
    <s v="'314-301-2700"/>
    <s v="https://www.crunchbase.com/organization/telcobuy-com"/>
    <m/>
    <m/>
    <s v="277e086a-a3de-8523-8c14-31ab2e4ba24e"/>
  </r>
  <r>
    <x v="81549"/>
    <s v="thinkview.com"/>
    <s v="USA"/>
    <s v="WA"/>
    <s v="Seattle"/>
    <s v="Seattle"/>
    <x v="0"/>
    <s v="ThinkView is a content infrastructure company."/>
    <m/>
    <x v="5"/>
    <x v="1"/>
    <n v="1"/>
    <m/>
    <s v="1999-01-01"/>
    <s v="2000-02-01"/>
    <s v="2000-02-01"/>
    <m/>
    <m/>
    <s v="'206-381-8713"/>
    <s v="https://www.crunchbase.com/organization/thinkview"/>
    <m/>
    <m/>
    <s v="7af0a2b8-6063-d42f-22f5-2d0033be41a9"/>
  </r>
  <r>
    <x v="81550"/>
    <s v="wabei.cn"/>
    <s v="CHN"/>
    <m/>
    <s v="Beijing"/>
    <s v="Beijing"/>
    <x v="0"/>
    <s v="YABUY is a competitive price transaction service platform that integrates competitive prices, collective bargaining, bidding and purchasing."/>
    <s v="e-commerce"/>
    <x v="63"/>
    <x v="2"/>
    <n v="1"/>
    <m/>
    <s v="1999-06-16"/>
    <s v="2000-02-01"/>
    <s v="2000-02-01"/>
    <m/>
    <m/>
    <m/>
    <s v="https://www.crunchbase.com/organization/yabuy"/>
    <m/>
    <m/>
    <s v="5f9b3036-ecf3-01d4-dc7f-c58e7e143dea"/>
  </r>
  <r>
    <x v="81551"/>
    <s v="adam.com"/>
    <s v="USA"/>
    <s v="GA"/>
    <s v="Atlanta"/>
    <s v="Atlanta"/>
    <x v="0"/>
    <s v="A.D.A.M INC provides consumer health information and benefits technology solutions to hospitals, health care organizations, and more."/>
    <s v="health care|medical|wellness"/>
    <x v="3"/>
    <x v="5"/>
    <n v="2"/>
    <n v="18000000"/>
    <s v="1990-01-01"/>
    <s v="1999-11-17"/>
    <s v="2000-01-31"/>
    <m/>
    <s v="marketing@adamcorp.com"/>
    <s v="'404-604-2757"/>
    <s v="https://www.crunchbase.com/organization/a-d-a-m-inc"/>
    <s v="https://www.twitter.com/adam_health"/>
    <s v="https://www.facebook.com/adamhealth"/>
    <s v="6baeeb3b-c362-2941-bece-99c0d039c572"/>
  </r>
  <r>
    <x v="81552"/>
    <s v="bodasynovias.com"/>
    <m/>
    <m/>
    <m/>
    <m/>
    <x v="0"/>
    <s v="Bodasynovias.com is a regional e-commerce and community website operator focused on weddings and brides."/>
    <m/>
    <x v="5"/>
    <x v="2"/>
    <n v="1"/>
    <m/>
    <m/>
    <s v="2000-01-31"/>
    <s v="2000-01-31"/>
    <m/>
    <m/>
    <m/>
    <s v="https://www.crunchbase.com/organization/bodasynovias-com"/>
    <m/>
    <m/>
    <s v="fabc1dc9-6f93-fd6c-2084-03c68bd3aa5f"/>
  </r>
  <r>
    <x v="81553"/>
    <m/>
    <s v="USA"/>
    <s v="MA"/>
    <s v="Worcester"/>
    <s v="Westborough"/>
    <x v="2"/>
    <s v="Broadband Access Systems (BAS) provide cable access solutions for the deployment of VAS for data and voice."/>
    <s v="communications infrastructure|internet|isp"/>
    <x v="516"/>
    <x v="2"/>
    <n v="1"/>
    <n v="44300000"/>
    <m/>
    <s v="2000-01-31"/>
    <s v="2000-01-31"/>
    <m/>
    <s v="info@basystems.com"/>
    <s v="(508)366-8833"/>
    <s v="https://www.crunchbase.com/organization/broadband-access-systems"/>
    <m/>
    <m/>
    <s v="7fb5a70c-7282-cb85-ec75-cb1981d94a1a"/>
  </r>
  <r>
    <x v="81554"/>
    <s v="codexa.com"/>
    <s v="USA"/>
    <s v="CA"/>
    <s v="Los Angeles"/>
    <s v="Altadena"/>
    <x v="0"/>
    <s v="Codexa is an application service provider that delivers expert solutions for filtering internet-based data."/>
    <s v="internet|isp|recruiting"/>
    <x v="356"/>
    <x v="0"/>
    <n v="1"/>
    <n v="8000000"/>
    <s v="2007-01-01"/>
    <s v="2000-01-31"/>
    <s v="2000-01-31"/>
    <m/>
    <m/>
    <m/>
    <s v="https://www.crunchbase.com/organization/codexa-2"/>
    <s v="https://www.twitter.com/codexafr"/>
    <s v="https://www.facebook.com/codexa.officielle"/>
    <s v="f18d51b7-3a25-05bd-7fdc-888b0b87dc21"/>
  </r>
  <r>
    <x v="81555"/>
    <s v="cos.com"/>
    <m/>
    <m/>
    <m/>
    <m/>
    <x v="0"/>
    <s v="Community of Science is the creator of Internet communities that enable professionals to communicate &amp; exchange information"/>
    <s v="communities|internet|internet of things"/>
    <x v="323"/>
    <x v="2"/>
    <n v="1"/>
    <n v="10000000"/>
    <m/>
    <s v="2000-01-31"/>
    <s v="2000-01-31"/>
    <m/>
    <m/>
    <m/>
    <s v="https://www.crunchbase.com/organization/community-of-science"/>
    <m/>
    <m/>
    <s v="0e8f4c05-4a6c-90e4-b02a-9d3ca87ba458"/>
  </r>
  <r>
    <x v="81556"/>
    <m/>
    <m/>
    <m/>
    <m/>
    <m/>
    <x v="0"/>
    <s v="Cyberworld International a developer of web-based 3-D multimedia technology for the Internet."/>
    <m/>
    <x v="5"/>
    <x v="2"/>
    <n v="1"/>
    <m/>
    <m/>
    <s v="2000-01-31"/>
    <s v="2000-01-31"/>
    <m/>
    <m/>
    <m/>
    <s v="https://www.crunchbase.com/organization/cyberworld-international"/>
    <m/>
    <m/>
    <s v="cde3862d-8998-5972-a97d-7d501b3d2886"/>
  </r>
  <r>
    <x v="81557"/>
    <s v="cybrant.com"/>
    <s v="USA"/>
    <s v="CA"/>
    <s v="SF Bay Area"/>
    <s v="Mountain View"/>
    <x v="2"/>
    <s v="Cybrant solves a new class of complex business problems with a breakthrough technology platform."/>
    <s v="enterprise software|industrial|information technology"/>
    <x v="184"/>
    <x v="2"/>
    <n v="1"/>
    <n v="15000000"/>
    <s v="1999-01-01"/>
    <s v="2000-01-31"/>
    <s v="2000-01-31"/>
    <m/>
    <m/>
    <m/>
    <s v="https://www.crunchbase.com/organization/cybrant"/>
    <m/>
    <m/>
    <s v="41d3c8ea-baa9-3d66-86cf-b28eca63f64e"/>
  </r>
  <r>
    <x v="81558"/>
    <s v="eglobe.com"/>
    <m/>
    <m/>
    <m/>
    <m/>
    <x v="3"/>
    <s v="eGlobe is a leading supplier of enhanced communications services."/>
    <s v="communications infrastructure|service industry|telecommunications"/>
    <x v="338"/>
    <x v="2"/>
    <n v="1"/>
    <n v="15000000"/>
    <m/>
    <s v="2000-01-31"/>
    <s v="2000-01-31"/>
    <m/>
    <m/>
    <m/>
    <s v="https://www.crunchbase.com/organization/eglobe"/>
    <m/>
    <m/>
    <s v="580f4764-18cd-a502-469f-9a9af778c6bf"/>
  </r>
  <r>
    <x v="81559"/>
    <s v="elefante.com"/>
    <m/>
    <m/>
    <m/>
    <m/>
    <x v="0"/>
    <s v="Elefante.com operates the largest online calendar and reminder service in Brazil."/>
    <m/>
    <x v="5"/>
    <x v="2"/>
    <n v="1"/>
    <m/>
    <s v="1997-01-01"/>
    <s v="2000-01-31"/>
    <s v="2000-01-31"/>
    <m/>
    <m/>
    <s v="55 21 2510 9922"/>
    <s v="https://www.crunchbase.com/organization/elefante-com"/>
    <m/>
    <m/>
    <s v="f0c8202b-ef9a-f68c-9768-6593b87ff9ea"/>
  </r>
  <r>
    <x v="81560"/>
    <s v="eritmo.com"/>
    <s v="USA"/>
    <s v="FL"/>
    <s v="Miami"/>
    <s v="Miami"/>
    <x v="0"/>
    <s v="Eritmo.com, a branded virtual community for Latin music aficionados"/>
    <m/>
    <x v="5"/>
    <x v="0"/>
    <n v="1"/>
    <m/>
    <m/>
    <s v="2000-01-31"/>
    <s v="2000-01-31"/>
    <m/>
    <m/>
    <s v="'305-572-1760"/>
    <s v="https://www.crunchbase.com/organization/eritmo-com"/>
    <m/>
    <m/>
    <s v="b2599acc-bc5d-37fa-f560-fcd2ae0ad704"/>
  </r>
  <r>
    <x v="81561"/>
    <s v="logibro.com"/>
    <m/>
    <m/>
    <m/>
    <m/>
    <x v="0"/>
    <s v="Logibro is an international company that designs, develops, and markets innovative e-commerce services for its clients."/>
    <s v="e-commerce|enterprise software"/>
    <x v="141"/>
    <x v="2"/>
    <n v="1"/>
    <n v="3000000"/>
    <m/>
    <s v="2000-01-31"/>
    <s v="2000-01-31"/>
    <m/>
    <m/>
    <m/>
    <s v="https://www.crunchbase.com/organization/logibro"/>
    <m/>
    <m/>
    <s v="565b0476-21f8-ed87-bb97-1d5f080ee8f8"/>
  </r>
  <r>
    <x v="81562"/>
    <s v="medicalsuppliesusa.com"/>
    <m/>
    <m/>
    <m/>
    <m/>
    <x v="3"/>
    <s v="Med-eCommerce.com provides an ehealth business-to-business (ehB2B) framework for organizations to utilize customer-centric technology."/>
    <s v="b2b|health care|medical"/>
    <x v="3"/>
    <x v="2"/>
    <n v="1"/>
    <n v="2000000"/>
    <m/>
    <s v="2000-01-31"/>
    <s v="2000-01-31"/>
    <m/>
    <m/>
    <m/>
    <s v="https://www.crunchbase.com/organization/med-ecommerce-com"/>
    <m/>
    <m/>
    <s v="8f0b3c34-b44f-fe37-06b4-f6603b79f7c2"/>
  </r>
  <r>
    <x v="81563"/>
    <s v="mercantec.com"/>
    <s v="USA"/>
    <s v="WI"/>
    <s v="Milwaukee"/>
    <s v="Germantown"/>
    <x v="0"/>
    <s v="Mercantec provides e-commerce solutions and services to small- and medium-sized businesses."/>
    <s v="e-commerce"/>
    <x v="63"/>
    <x v="0"/>
    <n v="1"/>
    <m/>
    <s v="1995-01-01"/>
    <s v="2000-01-31"/>
    <s v="2000-01-31"/>
    <m/>
    <m/>
    <s v="'414-604-6372"/>
    <s v="https://www.crunchbase.com/organization/mercantec"/>
    <m/>
    <m/>
    <s v="04f59dd2-9f11-b0d7-5907-1b819abeae53"/>
  </r>
  <r>
    <x v="81564"/>
    <s v="productopia.com"/>
    <m/>
    <m/>
    <m/>
    <m/>
    <x v="3"/>
    <s v="Productopia, a source of product information and buying advice."/>
    <s v="advice|information services|product search"/>
    <x v="119"/>
    <x v="2"/>
    <n v="1"/>
    <n v="16000000"/>
    <m/>
    <s v="2000-01-31"/>
    <s v="2000-01-31"/>
    <s v="2000-10-02"/>
    <m/>
    <m/>
    <s v="https://www.crunchbase.com/organization/productopia"/>
    <m/>
    <m/>
    <s v="78fc65cd-6b01-5f5e-f622-201a7f98f743"/>
  </r>
  <r>
    <x v="81565"/>
    <s v="quintessent.net"/>
    <s v="USA"/>
    <s v="WA"/>
    <s v="Seattle"/>
    <s v="Redmond"/>
    <x v="2"/>
    <s v="Quintessent Communications"/>
    <s v="b2b|software|telecommunications"/>
    <x v="136"/>
    <x v="2"/>
    <n v="1"/>
    <n v="15000000"/>
    <s v="1997-01-01"/>
    <s v="2000-01-31"/>
    <s v="2000-01-31"/>
    <m/>
    <m/>
    <m/>
    <s v="https://www.crunchbase.com/organization/quintessent-communications"/>
    <m/>
    <m/>
    <s v="1ee5d3ff-b19c-05c1-b7df-a0bd2d3151e3"/>
  </r>
  <r>
    <x v="81566"/>
    <s v="webraska.com"/>
    <s v="USA"/>
    <s v="ID"/>
    <s v="ID - Other"/>
    <s v="France"/>
    <x v="0"/>
    <s v="Webraska is the worldwide provider of wireless navigation, mapping and traffic information services and technologies."/>
    <s v="information services|navigation|wireless"/>
    <x v="8762"/>
    <x v="7"/>
    <n v="1"/>
    <n v="9785852.9186306298"/>
    <s v="1998-01-01"/>
    <s v="2000-01-31"/>
    <s v="2000-01-31"/>
    <m/>
    <m/>
    <m/>
    <s v="https://www.crunchbase.com/organization/webraska"/>
    <m/>
    <m/>
    <s v="b80be8b7-b607-9e73-8ff9-119fcb121cca"/>
  </r>
  <r>
    <x v="81567"/>
    <s v="wetfeet.com"/>
    <s v="USA"/>
    <s v="PA"/>
    <s v="Philadelphia"/>
    <s v="Philadelphia"/>
    <x v="2"/>
    <s v="Career advice website and publisher"/>
    <s v="career planning|e-commerce|human resources"/>
    <x v="357"/>
    <x v="0"/>
    <n v="1"/>
    <n v="9000000"/>
    <s v="1994-01-01"/>
    <s v="2000-01-31"/>
    <s v="2000-01-31"/>
    <m/>
    <s v="lindsay@wetfeet.com"/>
    <s v="'212-546-4900"/>
    <s v="https://www.crunchbase.com/organization/wetfeet"/>
    <s v="https://www.twitter.com/wetfeet_career"/>
    <m/>
    <s v="f8cb1519-13c3-c774-d938-11d0fe0c4503"/>
  </r>
  <r>
    <x v="81568"/>
    <s v="cranespharmacy.com"/>
    <s v="USA"/>
    <s v="MN"/>
    <s v="Minneapolis"/>
    <s v="Hopkins"/>
    <x v="0"/>
    <s v="Cranespharmacy.com is the first and only Internet pharmacy development and hosting company."/>
    <m/>
    <x v="5"/>
    <x v="2"/>
    <n v="1"/>
    <m/>
    <m/>
    <s v="2000-01-28"/>
    <s v="2000-01-28"/>
    <m/>
    <s v="info@cranespharmacy.com"/>
    <s v="'800.262.0752"/>
    <s v="https://www.crunchbase.com/organization/cranespharmacy-com"/>
    <m/>
    <m/>
    <s v="bcbf3f88-8a4b-c2e4-c53b-89427ec24ce7"/>
  </r>
  <r>
    <x v="81569"/>
    <s v="wisebear.com"/>
    <s v="USA"/>
    <s v="NY"/>
    <s v="New York City"/>
    <s v="New York"/>
    <x v="0"/>
    <s v="WiseBear.com is an e-commerce platform and online community focused on helping people lead a more balanced life."/>
    <s v="e-commerce"/>
    <x v="63"/>
    <x v="2"/>
    <n v="1"/>
    <n v="4600000"/>
    <s v="1999-01-01"/>
    <s v="2000-01-28"/>
    <s v="2000-01-28"/>
    <m/>
    <m/>
    <m/>
    <s v="https://www.crunchbase.com/organization/wisebear-com"/>
    <m/>
    <m/>
    <s v="67f8056b-f787-a1fd-c50e-9893320c2c91"/>
  </r>
  <r>
    <x v="81570"/>
    <s v="adonnetwork.com"/>
    <s v="USA"/>
    <s v="AZ"/>
    <s v="Phoenix"/>
    <s v="Tempe"/>
    <x v="0"/>
    <s v="AdOn Network is an online pay-per-click advertising company providing innovative advertising solutions for advertisers and publishers."/>
    <s v="advertising"/>
    <x v="296"/>
    <x v="0"/>
    <n v="1"/>
    <m/>
    <s v="1999-01-01"/>
    <s v="2000-01-27"/>
    <s v="2000-01-27"/>
    <m/>
    <s v="kory@adonnetwork.com"/>
    <m/>
    <s v="https://www.crunchbase.com/organization/adon-network"/>
    <s v="https://www.twitter.com/adonnetwork"/>
    <m/>
    <s v="e51c9423-1045-c25d-c81d-6d34e548702b"/>
  </r>
  <r>
    <x v="81571"/>
    <s v="candybarrel.com"/>
    <s v="USA"/>
    <s v="NV"/>
    <s v="Reno - Sparks"/>
    <s v="Reno"/>
    <x v="0"/>
    <s v="Candybarrel.com currently offers more than 1,000 candies, in addition to seasonal and corporate gift pages that offer a variety of candy."/>
    <m/>
    <x v="5"/>
    <x v="1"/>
    <n v="1"/>
    <m/>
    <m/>
    <s v="2000-01-27"/>
    <s v="2000-01-27"/>
    <m/>
    <m/>
    <n v="17757427498"/>
    <s v="https://www.crunchbase.com/organization/candybarrel-com"/>
    <m/>
    <m/>
    <s v="4d4369b3-c6d6-40b8-8c85-e56184850079"/>
  </r>
  <r>
    <x v="81572"/>
    <s v="chaitime.com"/>
    <s v="USA"/>
    <s v="PA"/>
    <s v="Philadelphia"/>
    <s v="Philadelphia"/>
    <x v="0"/>
    <s v="Chaitime.com, the Philadelphia-based online community for South Asians."/>
    <s v="communities|e-commerce|internet"/>
    <x v="2040"/>
    <x v="2"/>
    <n v="1"/>
    <n v="25000000"/>
    <m/>
    <s v="2000-01-27"/>
    <s v="2000-01-27"/>
    <m/>
    <m/>
    <m/>
    <s v="https://www.crunchbase.com/organization/chaitime-com"/>
    <m/>
    <m/>
    <s v="ccb2e3c9-21b5-250d-2a52-6c3b4365becf"/>
  </r>
  <r>
    <x v="81573"/>
    <s v="decidir.com"/>
    <m/>
    <m/>
    <m/>
    <m/>
    <x v="0"/>
    <s v="Decidir is a service provider for authorization of payment by credit card over the Internet."/>
    <s v="information technology"/>
    <x v="59"/>
    <x v="2"/>
    <n v="1"/>
    <n v="5000000"/>
    <m/>
    <s v="2000-01-27"/>
    <s v="2000-01-27"/>
    <m/>
    <m/>
    <m/>
    <s v="https://www.crunchbase.com/organization/decidir"/>
    <m/>
    <m/>
    <s v="08f71b32-3c8f-0757-7c7c-b38219ae84c1"/>
  </r>
  <r>
    <x v="81574"/>
    <s v="digitalwork.com"/>
    <s v="USA"/>
    <s v="AZ"/>
    <s v="Phoenix"/>
    <s v="Scottsdale"/>
    <x v="0"/>
    <s v="DigitalWork also offers custom web development solutions for enterprise clients"/>
    <s v="marketing|software|web development"/>
    <x v="124"/>
    <x v="6"/>
    <n v="1"/>
    <m/>
    <s v="1998-01-01"/>
    <s v="2000-01-27"/>
    <s v="2000-01-27"/>
    <m/>
    <m/>
    <s v="'877-496-7571"/>
    <s v="https://www.crunchbase.com/organization/digitalwork"/>
    <s v="https://www.twitter.com/followdw"/>
    <m/>
    <s v="c5c358ab-2540-4c24-da70-dbc35c4d225d"/>
  </r>
  <r>
    <x v="81575"/>
    <s v="hyperchannel.com"/>
    <m/>
    <m/>
    <m/>
    <m/>
    <x v="0"/>
    <s v="Hyperchannel, a European business-to-business Internet trading hub company."/>
    <s v="b2b|internet|trading platform"/>
    <x v="88"/>
    <x v="2"/>
    <n v="1"/>
    <n v="24000000"/>
    <m/>
    <s v="2000-01-27"/>
    <s v="2000-01-27"/>
    <m/>
    <m/>
    <m/>
    <s v="https://www.crunchbase.com/organization/hyperchannel"/>
    <m/>
    <m/>
    <s v="b46fc50c-3d59-a578-1b75-d9690dfb6245"/>
  </r>
  <r>
    <x v="81576"/>
    <s v="jobs.com"/>
    <s v="USA"/>
    <s v="MA"/>
    <s v="Boston"/>
    <s v="Maynard"/>
    <x v="2"/>
    <s v="Dallas-based jobs.com has grown to become one of the leading Internet destinations for career advancement."/>
    <s v="recruiting"/>
    <x v="407"/>
    <x v="1"/>
    <n v="1"/>
    <m/>
    <s v="1992-01-01"/>
    <s v="2000-01-27"/>
    <s v="2000-01-27"/>
    <m/>
    <m/>
    <n v="18005627266"/>
    <s v="https://www.crunchbase.com/organization/jobs-com"/>
    <m/>
    <m/>
    <s v="4210fbe8-246c-40a4-a723-e17e5c779901"/>
  </r>
  <r>
    <x v="81577"/>
    <m/>
    <m/>
    <m/>
    <m/>
    <m/>
    <x v="0"/>
    <s v="Omni Nutraceuticals Inc. (Nasdaq:OMNT) completed an equity transaction with a private investment group."/>
    <s v="finance"/>
    <x v="24"/>
    <x v="2"/>
    <n v="1"/>
    <n v="5000000"/>
    <m/>
    <s v="2000-01-27"/>
    <s v="2000-01-27"/>
    <m/>
    <m/>
    <m/>
    <s v="https://www.crunchbase.com/organization/omni-nutraceuticals"/>
    <m/>
    <m/>
    <s v="8da44313-2a0d-89b7-dee0-25fd4b3a98c0"/>
  </r>
  <r>
    <x v="81578"/>
    <m/>
    <s v="USA"/>
    <s v="MA"/>
    <s v="Boston"/>
    <s v="Boston"/>
    <x v="2"/>
    <s v="PrintConnect.net provides Internet-based print management solutions for the commercial print industry."/>
    <s v="printing"/>
    <x v="233"/>
    <x v="2"/>
    <n v="1"/>
    <m/>
    <s v="1998-11-01"/>
    <s v="2000-01-27"/>
    <s v="2000-01-27"/>
    <m/>
    <s v="info@printconnect.net"/>
    <s v="(617)423-9300"/>
    <s v="https://www.crunchbase.com/organization/printconnect"/>
    <m/>
    <m/>
    <s v="1cda6061-ccf2-0fa8-70cc-3742d86061db"/>
  </r>
  <r>
    <x v="81579"/>
    <s v="prosight.com"/>
    <s v="USA"/>
    <s v="OR"/>
    <s v="Portland, Oregon"/>
    <s v="Portland"/>
    <x v="2"/>
    <s v="ProSight offers world-class Enterprise Investment Management solutions for government and business."/>
    <s v="collaboration|government|software"/>
    <x v="605"/>
    <x v="4"/>
    <n v="1"/>
    <n v="10600000"/>
    <s v="1998-01-01"/>
    <s v="2000-01-27"/>
    <s v="2000-01-27"/>
    <m/>
    <s v="proSightInfo@prosight.com"/>
    <s v="'877.531.9121"/>
    <s v="https://www.crunchbase.com/organization/prosight"/>
    <s v="https://www.twitter.com/oracle"/>
    <s v="https://www.facebook.com/oracleprimavera"/>
    <s v="c986fb06-e67b-2674-38f0-d4fb0130f8b9"/>
  </r>
  <r>
    <x v="81580"/>
    <s v="realtimeimage.com"/>
    <s v="USA"/>
    <s v="CA"/>
    <s v="SF Bay Area"/>
    <s v="San Bruno"/>
    <x v="2"/>
    <s v="RealTimeImage is the leading innovator and developer of robust Internet-based imaging products and services for the Graphic Arts ."/>
    <s v="image recognition"/>
    <x v="123"/>
    <x v="2"/>
    <n v="2"/>
    <n v="8000000"/>
    <s v="1996-01-01"/>
    <s v="1999-11-30"/>
    <s v="2000-01-27"/>
    <m/>
    <s v="info@rtimage.com"/>
    <n v="116506164670"/>
    <s v="https://www.crunchbase.com/organization/realtimeimage"/>
    <m/>
    <m/>
    <s v="61dd95db-599a-f43f-9178-cde11ea1393b"/>
  </r>
  <r>
    <x v="81581"/>
    <s v="rebel.com"/>
    <s v="CAN"/>
    <s v="ON"/>
    <s v="Ottawa"/>
    <s v="Ottawa"/>
    <x v="0"/>
    <s v="Rebel.com provide Business Networking Technologies and Solutions to customers in Canada and around the globe."/>
    <s v="internet"/>
    <x v="28"/>
    <x v="6"/>
    <n v="1"/>
    <n v="6260071.1793278502"/>
    <s v="1987-01-01"/>
    <s v="2000-01-27"/>
    <s v="2000-01-27"/>
    <m/>
    <s v="info@rebel.com"/>
    <s v="(613)788-6000"/>
    <s v="https://www.crunchbase.com/organization/rebel-com"/>
    <s v="https://www.twitter.com/rebeldotcom"/>
    <s v="https://www.facebook.com/317289658453236"/>
    <s v="f03ba5cd-ed23-a755-0fc9-e81072377ebb"/>
  </r>
  <r>
    <x v="81582"/>
    <s v="salesdriver.com.br"/>
    <m/>
    <m/>
    <m/>
    <m/>
    <x v="0"/>
    <s v="It´s an app for Closed Loop Marketing Solution used by sales force teams based on multichannel advertising platform for Heathcare Industry."/>
    <s v="advertising|apps|health care"/>
    <x v="8763"/>
    <x v="2"/>
    <n v="1"/>
    <n v="3300000"/>
    <m/>
    <s v="2000-01-27"/>
    <s v="2000-01-27"/>
    <m/>
    <m/>
    <m/>
    <s v="https://www.crunchbase.com/organization/sales-driver"/>
    <m/>
    <m/>
    <s v="b4e83b81-5299-6aa2-0e03-0a9195bb0c0f"/>
  </r>
  <r>
    <x v="81583"/>
    <s v="simpata.com"/>
    <m/>
    <m/>
    <m/>
    <m/>
    <x v="0"/>
    <s v="Simpata Inc is a software company that provides its clients with internet-based application services of employee human resources."/>
    <s v="human resources|internet|small and medium businesses"/>
    <x v="28"/>
    <x v="2"/>
    <n v="1"/>
    <n v="20000000"/>
    <m/>
    <s v="2000-01-27"/>
    <s v="2000-01-27"/>
    <m/>
    <m/>
    <m/>
    <s v="https://www.crunchbase.com/organization/simpata-inc"/>
    <m/>
    <m/>
    <s v="04980cd2-15d6-78d2-be75-aa4b779a3642"/>
  </r>
  <r>
    <x v="81584"/>
    <s v="storagenetworks.com"/>
    <s v="USA"/>
    <s v="MA"/>
    <s v="Boston"/>
    <s v="Waltham"/>
    <x v="1"/>
    <s v="StorageNetworks (Nasdaq: STOR), a data storage services provider."/>
    <s v="data storage|service industry|software"/>
    <x v="136"/>
    <x v="0"/>
    <n v="1"/>
    <n v="103000000"/>
    <s v="1998-01-01"/>
    <s v="2000-01-27"/>
    <s v="2000-01-27"/>
    <m/>
    <m/>
    <m/>
    <s v="https://www.crunchbase.com/organization/storagenetworks"/>
    <m/>
    <m/>
    <s v="d3c582cb-3153-4188-3f7d-86cf8197ce6b"/>
  </r>
  <r>
    <x v="81585"/>
    <s v="surfingbananas.com"/>
    <s v="SGP"/>
    <m/>
    <s v="Singapore"/>
    <s v="Singapore"/>
    <x v="0"/>
    <s v="SurfingBananas.com is the leading auction &amp; classifieds website in Singapore."/>
    <s v="b2b|classifieds|online auctions"/>
    <x v="63"/>
    <x v="2"/>
    <n v="1"/>
    <n v="12255579.150122"/>
    <s v="1999-01-01"/>
    <s v="2000-01-27"/>
    <s v="2000-01-27"/>
    <m/>
    <s v="info@similan.com"/>
    <m/>
    <s v="https://www.crunchbase.com/organization/surfingbananas-com"/>
    <m/>
    <m/>
    <s v="ee2dd81a-bacc-c5ff-1d9c-fd4faa50064c"/>
  </r>
  <r>
    <x v="81586"/>
    <m/>
    <s v="USA"/>
    <s v="UT"/>
    <s v="Salt Lake City"/>
    <s v="Sandy"/>
    <x v="2"/>
    <s v="Thoughtstar provides computer programming services."/>
    <s v="collaboration"/>
    <x v="5"/>
    <x v="2"/>
    <n v="1"/>
    <n v="2000000"/>
    <s v="1997-01-01"/>
    <s v="2000-01-27"/>
    <s v="2000-01-27"/>
    <m/>
    <s v="support@thoughtstar.com"/>
    <n v="8012554700"/>
    <s v="https://www.crunchbase.com/organization/thoughtstar"/>
    <m/>
    <m/>
    <s v="258606aa-a531-ed42-365f-529693855ad5"/>
  </r>
  <r>
    <x v="81587"/>
    <s v="bigchalk.com"/>
    <s v="USA"/>
    <s v="MI"/>
    <s v="Detroit"/>
    <s v="Ann Arbor"/>
    <x v="2"/>
    <s v="bigchalk.com is a K-12 online learning hub."/>
    <s v="education|e-learning|internet"/>
    <x v="288"/>
    <x v="8"/>
    <n v="1"/>
    <n v="55000000"/>
    <m/>
    <s v="2000-01-26"/>
    <s v="2000-01-26"/>
    <m/>
    <m/>
    <m/>
    <s v="https://www.crunchbase.com/organization/bigchalk-com"/>
    <s v="https://www.twitter.com/proquest"/>
    <s v="https://www.facebook.com/proquest"/>
    <s v="0afc60aa-6123-8285-2b3d-0f7a5ee27c7a"/>
  </r>
  <r>
    <x v="81588"/>
    <s v="commercialware.com"/>
    <s v="USA"/>
    <s v="MA"/>
    <s v="Boston"/>
    <s v="Natick"/>
    <x v="0"/>
    <s v="CommercialWare provides software solutions for cross-channel retailers."/>
    <s v="b2b|retail|software"/>
    <x v="141"/>
    <x v="2"/>
    <n v="1"/>
    <n v="12000000"/>
    <s v="1975-01-01"/>
    <s v="2000-01-26"/>
    <s v="2000-01-26"/>
    <m/>
    <m/>
    <n v="15086479495"/>
    <s v="https://www.crunchbase.com/organization/commercialware"/>
    <m/>
    <m/>
    <s v="0cfdf552-581c-9734-6ceb-fd1422e5e807"/>
  </r>
  <r>
    <x v="81589"/>
    <m/>
    <s v="USA"/>
    <s v="CA"/>
    <s v="SF Bay Area"/>
    <s v="San Carlos"/>
    <x v="2"/>
    <s v="ReleaseNow.com is the &quot;e-commerce department&quot; for vendors and resellers of software and other digital goods."/>
    <s v="e-commerce|outsourcing|software"/>
    <x v="1689"/>
    <x v="2"/>
    <n v="1"/>
    <n v="20000000"/>
    <s v="1995-05-01"/>
    <s v="2000-01-26"/>
    <s v="2000-01-26"/>
    <m/>
    <s v="info@ReleaseNow.com"/>
    <n v="6506221000"/>
    <s v="https://www.crunchbase.com/organization/releasenow"/>
    <m/>
    <m/>
    <s v="6dbe3fd7-7167-d7a9-8047-d83a591da36e"/>
  </r>
  <r>
    <x v="81590"/>
    <m/>
    <m/>
    <m/>
    <m/>
    <m/>
    <x v="0"/>
    <s v="Total Film Group is an independent entertainment organization involved in the financing, production and distribution."/>
    <m/>
    <x v="5"/>
    <x v="2"/>
    <n v="1"/>
    <m/>
    <m/>
    <s v="2000-01-26"/>
    <s v="2000-01-26"/>
    <m/>
    <m/>
    <m/>
    <s v="https://www.crunchbase.com/organization/total-film-group"/>
    <m/>
    <m/>
    <s v="ad833794-1420-61c1-2727-e522976dd76e"/>
  </r>
  <r>
    <x v="81591"/>
    <s v="alafolie.com"/>
    <m/>
    <m/>
    <m/>
    <m/>
    <x v="0"/>
    <s v="Alafolie.com is the first European website to specialize in wedding planning."/>
    <s v="event management|professional services"/>
    <x v="325"/>
    <x v="2"/>
    <n v="1"/>
    <n v="6130000"/>
    <m/>
    <s v="2000-01-25"/>
    <s v="2000-01-25"/>
    <m/>
    <m/>
    <m/>
    <s v="https://www.crunchbase.com/organization/alafolie-com"/>
    <m/>
    <m/>
    <s v="6be338a9-adc7-d67f-54f6-defe96337fe5"/>
  </r>
  <r>
    <x v="81592"/>
    <s v="brandfarm.com"/>
    <s v="USA"/>
    <s v="NY"/>
    <s v="New York City"/>
    <s v="New York"/>
    <x v="0"/>
    <s v="Brand Farm Inc is an online specialty retail Internet operating company dedicated to supporting start-up companies."/>
    <m/>
    <x v="5"/>
    <x v="6"/>
    <n v="1"/>
    <m/>
    <s v="2010-01-01"/>
    <s v="2000-01-25"/>
    <s v="2000-01-25"/>
    <m/>
    <s v="info@l2inc.com"/>
    <s v="'646.525.4148"/>
    <s v="https://www.crunchbase.com/organization/brand-farm"/>
    <s v="https://www.twitter.com/l2_digital"/>
    <s v="https://www.facebook.com/l2inc"/>
    <s v="be24b713-2a15-ac5e-066a-b1769d7c97d8"/>
  </r>
  <r>
    <x v="81593"/>
    <s v="cityfeet.com"/>
    <s v="USA"/>
    <s v="CA"/>
    <s v="SF Bay Area"/>
    <s v="San Francisco"/>
    <x v="2"/>
    <s v="Cityfeet.com is a destination for local businesses searching for office and retail space."/>
    <s v="commercial real estate|local|property management|search engine"/>
    <x v="441"/>
    <x v="5"/>
    <n v="1"/>
    <n v="2000000"/>
    <s v="1999-01-01"/>
    <s v="2000-01-25"/>
    <s v="2000-01-25"/>
    <m/>
    <m/>
    <s v="'212-924-6450"/>
    <s v="https://www.crunchbase.com/organization/cityfeet"/>
    <s v="https://www.twitter.com/loopnet"/>
    <s v="https://www.facebook.com/loopnet"/>
    <s v="048acd93-652f-ab32-4315-00237bb721ea"/>
  </r>
  <r>
    <x v="81594"/>
    <s v="edu.com"/>
    <s v="USA"/>
    <s v="MA"/>
    <s v="Boston"/>
    <s v="Boston"/>
    <x v="0"/>
    <s v="edu.com is a pure e-commerce solution for verified college students and branded marketers."/>
    <s v="e-commerce|education"/>
    <x v="361"/>
    <x v="6"/>
    <n v="1"/>
    <n v="30000000"/>
    <m/>
    <s v="2000-01-25"/>
    <s v="2000-01-25"/>
    <m/>
    <m/>
    <m/>
    <s v="https://www.crunchbase.com/organization/edu-com"/>
    <m/>
    <m/>
    <s v="126d6a24-0050-33f7-c752-ec429782c829"/>
  </r>
  <r>
    <x v="81595"/>
    <s v="flightserv.com"/>
    <m/>
    <m/>
    <m/>
    <m/>
    <x v="0"/>
    <s v="The leading provider of access to single seat travel on private jets."/>
    <s v="aerospace|air transportation|travel"/>
    <x v="1364"/>
    <x v="2"/>
    <n v="1"/>
    <n v="59700000"/>
    <m/>
    <s v="2000-01-25"/>
    <s v="2000-01-25"/>
    <m/>
    <m/>
    <m/>
    <s v="https://www.crunchbase.com/organization/flightserv-com"/>
    <m/>
    <m/>
    <s v="e9a3855e-b1c9-0c92-edbc-934a719e7dca"/>
  </r>
  <r>
    <x v="81596"/>
    <s v="fundsxpress.com"/>
    <s v="USA"/>
    <s v="GA"/>
    <s v="Atlanta"/>
    <s v="Atlanta"/>
    <x v="0"/>
    <s v="The FundsXpress Financial Network provides secure, reliable and convenient Internet banking."/>
    <s v="banking|financial services|internet"/>
    <x v="88"/>
    <x v="4"/>
    <n v="1"/>
    <n v="40000000"/>
    <s v="1969-01-01"/>
    <s v="2000-01-25"/>
    <s v="2000-01-25"/>
    <m/>
    <m/>
    <s v="(720) 332-0155"/>
    <s v="https://www.crunchbase.com/organization/fundsxpress"/>
    <s v="https://www.twitter.com/firstdata"/>
    <s v="https://www.facebook.com/firstdata"/>
    <s v="51d3cccd-98b9-93cb-3678-2c468461ee8e"/>
  </r>
  <r>
    <x v="81597"/>
    <s v="grandcentralholdings.com"/>
    <s v="USA"/>
    <s v="NY"/>
    <s v="New York City"/>
    <s v="New York"/>
    <x v="0"/>
    <s v="Grand Central Holdings is a holding company that invests in internet-related technology and media businesses."/>
    <m/>
    <x v="5"/>
    <x v="2"/>
    <n v="1"/>
    <m/>
    <s v="1999-01-01"/>
    <s v="2000-01-25"/>
    <s v="2000-01-25"/>
    <m/>
    <m/>
    <m/>
    <s v="https://www.crunchbase.com/organization/grand-central-holdings"/>
    <s v="https://www.twitter.com/grandcentralvc"/>
    <m/>
    <s v="f65ac360-1a96-4040-6fb3-44083efa224e"/>
  </r>
  <r>
    <x v="81598"/>
    <s v="half.ebay.com"/>
    <s v="USA"/>
    <s v="CA"/>
    <s v="SF Bay Area"/>
    <s v="San Jose"/>
    <x v="2"/>
    <s v="Half.com is a person-to-person online marketplace."/>
    <s v="e-commerce|retail|shopping"/>
    <x v="63"/>
    <x v="4"/>
    <n v="1"/>
    <n v="17000000"/>
    <s v="1999-01-01"/>
    <s v="2000-01-25"/>
    <s v="2000-01-25"/>
    <m/>
    <m/>
    <s v="'610-567-1090"/>
    <s v="https://www.crunchbase.com/organization/half-com"/>
    <s v="https://www.twitter.com/half_com"/>
    <s v="https://www.facebook.com/half"/>
    <s v="9a6403f1-0dfd-b8ad-a536-1a418352bd9a"/>
  </r>
  <r>
    <x v="81599"/>
    <s v="industriasolutions.com"/>
    <m/>
    <m/>
    <m/>
    <m/>
    <x v="0"/>
    <s v="Industria Solutions Inc. is a new business-to-business e-commerce company."/>
    <s v="b2b|e-commerce|internet"/>
    <x v="314"/>
    <x v="2"/>
    <n v="1"/>
    <n v="30000000"/>
    <m/>
    <s v="2000-01-25"/>
    <s v="2000-01-25"/>
    <m/>
    <m/>
    <m/>
    <s v="https://www.crunchbase.com/organization/industria-solutions"/>
    <m/>
    <m/>
    <s v="13bcca3e-05db-a8c4-9947-fcfea38a9ad5"/>
  </r>
  <r>
    <x v="81600"/>
    <s v="marketdrivepc.com"/>
    <m/>
    <m/>
    <m/>
    <m/>
    <x v="0"/>
    <s v="Marketdrive specializes in Internet-based customer relationship management solutions for manufacturers and retailers."/>
    <m/>
    <x v="5"/>
    <x v="2"/>
    <n v="1"/>
    <m/>
    <m/>
    <s v="2000-01-25"/>
    <s v="2000-01-25"/>
    <m/>
    <m/>
    <m/>
    <s v="https://www.crunchbase.com/organization/marketdrive"/>
    <m/>
    <m/>
    <s v="db269165-57ec-cb68-2cc1-048ee4ed69b5"/>
  </r>
  <r>
    <x v="81601"/>
    <s v="onecore.com"/>
    <m/>
    <m/>
    <m/>
    <m/>
    <x v="0"/>
    <s v="OneCore.com is a new kind of financial service custom-built for small businesses and entrepreneurs."/>
    <s v="financial services|small and medium businesses|social entrepreneurship"/>
    <x v="2439"/>
    <x v="2"/>
    <n v="1"/>
    <n v="30000000"/>
    <m/>
    <s v="2000-01-25"/>
    <s v="2000-01-25"/>
    <m/>
    <m/>
    <m/>
    <s v="https://www.crunchbase.com/organization/onecore-com"/>
    <m/>
    <m/>
    <s v="b314bef8-1264-715d-2b50-2e93efe20290"/>
  </r>
  <r>
    <x v="81602"/>
    <m/>
    <m/>
    <m/>
    <m/>
    <m/>
    <x v="0"/>
    <s v="Opus 360"/>
    <m/>
    <x v="5"/>
    <x v="2"/>
    <n v="1"/>
    <m/>
    <m/>
    <s v="2000-01-25"/>
    <s v="2000-01-25"/>
    <m/>
    <m/>
    <m/>
    <s v="https://www.crunchbase.com/organization/opus360-corp"/>
    <m/>
    <m/>
    <s v="6773dac7-49e8-9d39-d011-be234ab62b91"/>
  </r>
  <r>
    <x v="81603"/>
    <s v="plansoft.com"/>
    <s v="USA"/>
    <s v="OH"/>
    <s v="Cleveland"/>
    <s v="Twinsburg"/>
    <x v="0"/>
    <s v="PlanSoft Corporation is the leading provider of technology tools to the dynamic."/>
    <s v="developer platform|identity management|professional services"/>
    <x v="130"/>
    <x v="2"/>
    <n v="2"/>
    <n v="30000000"/>
    <m/>
    <s v="1999-11-23"/>
    <s v="2000-01-25"/>
    <m/>
    <m/>
    <m/>
    <s v="https://www.crunchbase.com/organization/plansoft-corporation"/>
    <m/>
    <m/>
    <s v="18d337c0-e7aa-39d7-7966-e74c37099026"/>
  </r>
  <r>
    <x v="81604"/>
    <s v="postcommunications.com"/>
    <m/>
    <m/>
    <m/>
    <m/>
    <x v="2"/>
    <s v="Post Communications is a provider of customized email marketing services."/>
    <s v="email|email marketing|marketing"/>
    <x v="685"/>
    <x v="2"/>
    <n v="1"/>
    <n v="15000000"/>
    <m/>
    <s v="2000-01-25"/>
    <s v="2000-01-25"/>
    <m/>
    <m/>
    <m/>
    <s v="https://www.crunchbase.com/organization/post-communications"/>
    <m/>
    <m/>
    <s v="df4e7872-bdad-419a-5221-49fb7b041fe4"/>
  </r>
  <r>
    <x v="81605"/>
    <s v="recommender.com"/>
    <m/>
    <m/>
    <m/>
    <m/>
    <x v="0"/>
    <s v="Recommender.com is a business to business to consumer company that creates natural language-based interactive recommendation systems."/>
    <s v="internet"/>
    <x v="28"/>
    <x v="2"/>
    <n v="1"/>
    <n v="2500000"/>
    <m/>
    <s v="2000-01-25"/>
    <s v="2000-01-25"/>
    <m/>
    <m/>
    <m/>
    <s v="https://www.crunchbase.com/organization/recommender-com"/>
    <m/>
    <m/>
    <s v="f0785d22-7609-ee7b-6726-f8c63a9b4b79"/>
  </r>
  <r>
    <x v="81606"/>
    <s v="sidetalk.com"/>
    <s v="USA"/>
    <s v="GA"/>
    <s v="Atlanta"/>
    <s v="Atlanta"/>
    <x v="0"/>
    <s v="SideTalk Corp. is a provider of next generation Web surfing applications."/>
    <s v="internet|internet of things|web hosting"/>
    <x v="28"/>
    <x v="1"/>
    <n v="1"/>
    <n v="8000000"/>
    <m/>
    <s v="2000-01-25"/>
    <s v="2000-01-25"/>
    <m/>
    <m/>
    <m/>
    <s v="https://www.crunchbase.com/organization/sidetalk"/>
    <m/>
    <m/>
    <s v="e7356fb4-ad96-0366-8e03-84c2f070873c"/>
  </r>
  <r>
    <x v="81607"/>
    <s v="solect.com"/>
    <s v="USA"/>
    <s v="MA"/>
    <s v="Boston"/>
    <s v="Hopkinton"/>
    <x v="2"/>
    <s v="Solect Technology Group is a computer software company that provides IP billing and customer care software."/>
    <s v="billing|customer service|enterprise software"/>
    <x v="2823"/>
    <x v="0"/>
    <n v="1"/>
    <n v="33500000"/>
    <s v="2009-01-01"/>
    <s v="2000-01-25"/>
    <s v="2000-01-25"/>
    <m/>
    <m/>
    <n v="15084353074"/>
    <s v="https://www.crunchbase.com/organization/solect-technology-group"/>
    <s v="https://www.twitter.com/solectsolar"/>
    <s v="https://www.facebook.com/solectsolar"/>
    <s v="44d71123-116e-9876-d7e7-3a6ba4bc7f50"/>
  </r>
  <r>
    <x v="81608"/>
    <s v="solidifyinc.com"/>
    <s v="USA"/>
    <s v="CT"/>
    <s v="Hartford"/>
    <s v="Glastonbury"/>
    <x v="2"/>
    <s v="Solidify is an experienced digital software and solutions company."/>
    <m/>
    <x v="5"/>
    <x v="0"/>
    <n v="2"/>
    <m/>
    <s v="1991-01-01"/>
    <s v="1999-07-01"/>
    <s v="2000-01-25"/>
    <m/>
    <m/>
    <s v="'800-397-7119"/>
    <s v="https://www.crunchbase.com/organization/imark-com-2"/>
    <m/>
    <m/>
    <s v="e6a29d05-cea6-d063-9b04-0cbe2550643d"/>
  </r>
  <r>
    <x v="81609"/>
    <s v="sprockets.com"/>
    <s v="USA"/>
    <s v="FL"/>
    <s v="Miami"/>
    <s v="Miami"/>
    <x v="0"/>
    <s v="Sprockets.com, a secure, scalable, Internet-based service that enables client, creative, production and media professionals."/>
    <s v="professional services"/>
    <x v="5"/>
    <x v="1"/>
    <n v="1"/>
    <n v="4300000"/>
    <m/>
    <s v="2000-01-25"/>
    <s v="2000-01-25"/>
    <m/>
    <m/>
    <m/>
    <s v="https://www.crunchbase.com/organization/sprockets-com"/>
    <m/>
    <m/>
    <s v="0b52f844-c8f1-d85c-d7e9-b5bd26087939"/>
  </r>
  <r>
    <x v="81610"/>
    <s v="syndesis.com"/>
    <s v="CAN"/>
    <s v="ON"/>
    <s v="Toronto"/>
    <s v="Richmond Hill"/>
    <x v="2"/>
    <s v="Syndesis is the market leader in the creation and activation of converged services for the new public network."/>
    <s v="marketing|market research|service industry"/>
    <x v="3690"/>
    <x v="2"/>
    <n v="1"/>
    <n v="33000000"/>
    <m/>
    <s v="2000-01-25"/>
    <s v="2000-01-25"/>
    <m/>
    <m/>
    <m/>
    <s v="https://www.crunchbase.com/organization/syndesis"/>
    <m/>
    <m/>
    <s v="f069206b-433d-5aa3-98d0-2f96ec490654"/>
  </r>
  <r>
    <x v="81611"/>
    <s v="telezoo.com"/>
    <s v="USA"/>
    <s v="VA"/>
    <s v="Washington, D.C."/>
    <s v="Arlington"/>
    <x v="0"/>
    <s v="Telezoo.com is a business-to-business marketplace for telecommunications products and services."/>
    <s v="telecommunications"/>
    <x v="338"/>
    <x v="1"/>
    <n v="1"/>
    <n v="3000000"/>
    <m/>
    <s v="2000-01-25"/>
    <s v="2000-01-25"/>
    <m/>
    <m/>
    <s v="'703-527-6100"/>
    <s v="https://www.crunchbase.com/organization/telezoo-com"/>
    <m/>
    <m/>
    <s v="cc0f57b5-506e-a96e-b4fd-b54ad988086b"/>
  </r>
  <r>
    <x v="81612"/>
    <s v="webridge.com"/>
    <s v="USA"/>
    <s v="OR"/>
    <s v="Portland, Oregon"/>
    <s v="Beaverton"/>
    <x v="2"/>
    <s v="A Beaverton, Ore.-based provider of extranet portal systems."/>
    <s v="b2b|e-commerce|enterprise"/>
    <x v="63"/>
    <x v="2"/>
    <n v="1"/>
    <n v="22000000"/>
    <m/>
    <s v="2000-01-25"/>
    <s v="2000-01-25"/>
    <m/>
    <m/>
    <m/>
    <s v="https://www.crunchbase.com/organization/webridge"/>
    <m/>
    <m/>
    <s v="5b82a3e4-f349-1035-2c42-ef910efaad8c"/>
  </r>
  <r>
    <x v="81613"/>
    <s v="xol.com"/>
    <m/>
    <m/>
    <m/>
    <m/>
    <x v="0"/>
    <s v="XTRA On-Line Corporation is an Internet software development company focused exclusively on creating solutions for managed business travel."/>
    <m/>
    <x v="5"/>
    <x v="2"/>
    <n v="1"/>
    <m/>
    <m/>
    <s v="2000-01-25"/>
    <s v="2000-01-25"/>
    <m/>
    <m/>
    <m/>
    <s v="https://www.crunchbase.com/organization/xtra-on-line"/>
    <m/>
    <m/>
    <s v="fa5cabc8-8daf-aeba-aed8-7edce2122b6c"/>
  </r>
  <r>
    <x v="81614"/>
    <s v="zy.com"/>
    <m/>
    <m/>
    <m/>
    <m/>
    <x v="0"/>
    <s v="ZY.com is a internet application service provider."/>
    <s v="wireless"/>
    <x v="259"/>
    <x v="1"/>
    <n v="1"/>
    <n v="5000000"/>
    <m/>
    <s v="2000-01-25"/>
    <s v="2000-01-25"/>
    <m/>
    <m/>
    <m/>
    <s v="https://www.crunchbase.com/organization/zy-com"/>
    <m/>
    <m/>
    <s v="16615a5a-220a-a033-f54b-d8d1473361ee"/>
  </r>
  <r>
    <x v="81615"/>
    <s v="conductus.com"/>
    <s v="USA"/>
    <s v="CA"/>
    <s v="SF Bay Area"/>
    <s v="Sunnyvale"/>
    <x v="2"/>
    <s v="Conductus Inc. (Nasdaq: CDTS), a manufacturer of high-performance superconductive wireless systems."/>
    <s v="manufacturing|semiconductor|wireless"/>
    <x v="1946"/>
    <x v="2"/>
    <n v="2"/>
    <n v="28670000"/>
    <m/>
    <s v="1999-12-22"/>
    <s v="2000-01-24"/>
    <m/>
    <m/>
    <m/>
    <s v="https://www.crunchbase.com/organization/conductus"/>
    <m/>
    <m/>
    <s v="57d5b967-dd2c-bb03-5b62-91eaeb7a89aa"/>
  </r>
  <r>
    <x v="81616"/>
    <s v="netclerk.com"/>
    <s v="USA"/>
    <s v="CA"/>
    <s v="SF Bay Area"/>
    <s v="South San Francisco"/>
    <x v="2"/>
    <s v="As of April 22, 2002, NetClerk Inc. was acquired by Builders Information Group Inc. NetClerk is an application service provider (ASP) for"/>
    <s v="electronics|internet|software"/>
    <x v="65"/>
    <x v="2"/>
    <n v="1"/>
    <n v="10000000"/>
    <m/>
    <s v="2000-01-24"/>
    <s v="2000-01-24"/>
    <m/>
    <m/>
    <m/>
    <s v="https://www.crunchbase.com/organization/netclerk"/>
    <m/>
    <m/>
    <s v="0026ce96-2d54-246f-a485-bf7742c5939c"/>
  </r>
  <r>
    <x v="81617"/>
    <s v="springtidenet.com"/>
    <s v="USA"/>
    <s v="TX"/>
    <s v="Houston"/>
    <s v="Texas City"/>
    <x v="2"/>
    <s v="Spring Tide is a Texas-based computer hardware company."/>
    <s v="communication hardware|computer|hardware"/>
    <x v="13"/>
    <x v="2"/>
    <n v="1"/>
    <n v="38900000"/>
    <m/>
    <s v="2000-01-24"/>
    <s v="2000-01-24"/>
    <m/>
    <m/>
    <s v="'+1 (781) 373-6893"/>
    <s v="https://www.crunchbase.com/organization/spring-tide"/>
    <m/>
    <m/>
    <s v="486d119d-0f49-587f-bd93-9dffd9790600"/>
  </r>
  <r>
    <x v="81618"/>
    <s v="opticalnetworks.com"/>
    <m/>
    <m/>
    <m/>
    <m/>
    <x v="0"/>
    <s v="Optical Networks Inc., a Silicon Valley-based optical networking system provider."/>
    <s v="internet|optical communication|telecommunications"/>
    <x v="516"/>
    <x v="2"/>
    <n v="1"/>
    <n v="75000000"/>
    <m/>
    <s v="2000-01-22"/>
    <s v="2000-01-22"/>
    <m/>
    <m/>
    <m/>
    <s v="https://www.crunchbase.com/organization/optical-networking"/>
    <m/>
    <m/>
    <s v="f75f8f8f-ffe8-be73-0382-483eb3cfb20a"/>
  </r>
  <r>
    <x v="81619"/>
    <s v="espanol.com"/>
    <s v="USA"/>
    <s v="MA"/>
    <s v="Boston"/>
    <s v="Wakefield"/>
    <x v="3"/>
    <s v="Espanol.com is a Spanish online store."/>
    <s v="e-commerce|retail"/>
    <x v="63"/>
    <x v="2"/>
    <n v="1"/>
    <m/>
    <s v="1998-01-01"/>
    <s v="2000-01-21"/>
    <s v="2000-01-21"/>
    <s v="2000-09-30"/>
    <s v="servicio@viva.espanol.com"/>
    <s v="1(800)266-7727"/>
    <s v="https://www.crunchbase.com/organization/espanol-com"/>
    <m/>
    <m/>
    <s v="9cb8b690-7bbb-c2d8-c698-556f697a3263"/>
  </r>
  <r>
    <x v="81620"/>
    <s v="etour.com"/>
    <m/>
    <m/>
    <m/>
    <m/>
    <x v="0"/>
    <s v="eTour is a web-surfing guide that automatically connects users with websites that match their personal interests."/>
    <s v="service industry|tourism|travel"/>
    <x v="22"/>
    <x v="2"/>
    <n v="1"/>
    <n v="25000000"/>
    <m/>
    <s v="2000-01-21"/>
    <s v="2000-01-21"/>
    <m/>
    <m/>
    <m/>
    <s v="https://www.crunchbase.com/organization/etour"/>
    <m/>
    <m/>
    <s v="4d0022b2-c7e2-104a-881b-20214f691a50"/>
  </r>
  <r>
    <x v="81621"/>
    <s v="greenlight.com"/>
    <m/>
    <m/>
    <m/>
    <m/>
    <x v="0"/>
    <s v="Greenlight.com continues to build its network by recruiting the most customer service-oriented dealers across the United States."/>
    <m/>
    <x v="5"/>
    <x v="2"/>
    <n v="1"/>
    <m/>
    <m/>
    <s v="2000-01-21"/>
    <s v="2000-01-21"/>
    <m/>
    <m/>
    <m/>
    <s v="https://www.crunchbase.com/organization/greenlight-com"/>
    <m/>
    <m/>
    <s v="6cd2ca44-9a8f-7ee5-8ee2-813de78188a4"/>
  </r>
  <r>
    <x v="81622"/>
    <s v="homepoint.com"/>
    <m/>
    <m/>
    <m/>
    <m/>
    <x v="3"/>
    <s v="HomePoint is a business-to-business (&amp;uot;B2B&amp;uot;) distributor and marketer of home furnishings on the Internet."/>
    <s v="b2b|internet|marketplace"/>
    <x v="314"/>
    <x v="2"/>
    <n v="1"/>
    <n v="55000000"/>
    <s v="1998-01-01"/>
    <s v="2000-01-21"/>
    <s v="2000-01-21"/>
    <s v="2001-01-01"/>
    <m/>
    <m/>
    <s v="https://www.crunchbase.com/organization/homepoint"/>
    <m/>
    <m/>
    <s v="3fcee90c-164f-3c2f-9d5a-9a5be42c22ef"/>
  </r>
  <r>
    <x v="81623"/>
    <m/>
    <s v="USA"/>
    <s v="GA"/>
    <s v="Atlanta"/>
    <s v="Atlanta"/>
    <x v="3"/>
    <s v="OpenAvenue builds a dynamic community around software content solicited from open-source authors, shareware developers."/>
    <s v="open source"/>
    <x v="10"/>
    <x v="2"/>
    <n v="1"/>
    <n v="4600000"/>
    <m/>
    <s v="2000-01-21"/>
    <s v="2000-01-21"/>
    <s v="2001-07-30"/>
    <s v="info@openave.com"/>
    <n v="7704311000"/>
    <s v="https://www.crunchbase.com/organization/openavenue"/>
    <m/>
    <m/>
    <s v="b2b9bf20-15f5-6568-ece3-b3d784b0b247"/>
  </r>
  <r>
    <x v="81624"/>
    <s v="servicesoft.com"/>
    <m/>
    <m/>
    <m/>
    <m/>
    <x v="0"/>
    <s v="Servicesoft Technologies Inc., a provider of Internet Customer Service softwar."/>
    <s v="customer service|internet|software"/>
    <x v="146"/>
    <x v="2"/>
    <n v="1"/>
    <n v="32000000"/>
    <m/>
    <s v="2000-01-21"/>
    <s v="2000-01-21"/>
    <m/>
    <m/>
    <m/>
    <s v="https://www.crunchbase.com/organization/servicesoft-technologies"/>
    <m/>
    <m/>
    <s v="30d336d7-35d1-9c15-6568-a9ca9fa11a92"/>
  </r>
  <r>
    <x v="81625"/>
    <s v="streetfusion.com"/>
    <m/>
    <m/>
    <m/>
    <m/>
    <x v="0"/>
    <s v="StreetFusion offers financial services to corporations and investors, enabling them the distribution of time sensitive information."/>
    <s v="finance|internet|web hosting"/>
    <x v="436"/>
    <x v="2"/>
    <n v="1"/>
    <n v="14000000"/>
    <m/>
    <s v="2000-01-21"/>
    <s v="2000-01-21"/>
    <m/>
    <m/>
    <m/>
    <s v="https://www.crunchbase.com/organization/streetfusion"/>
    <m/>
    <m/>
    <s v="0feb781e-1ce7-6b11-43c8-db58bfa42fb5"/>
  </r>
  <r>
    <x v="81626"/>
    <s v="thebrain.com"/>
    <s v="USA"/>
    <s v="CA"/>
    <s v="Los Angeles"/>
    <s v="Los Angeles"/>
    <x v="0"/>
    <s v="TheBrain Technology helps people make sense of the wide range of information they need to organize and assimilate on a daily basis."/>
    <s v="computer|information technology|internet"/>
    <x v="902"/>
    <x v="0"/>
    <n v="1"/>
    <n v="3000000"/>
    <s v="1996-01-01"/>
    <s v="2000-01-21"/>
    <s v="2000-01-21"/>
    <m/>
    <s v="sales@thebrain.com"/>
    <n v="3107515007"/>
    <s v="https://www.crunchbase.com/organization/the-brain"/>
    <s v="https://www.twitter.com/thebraintech"/>
    <s v="https://www.facebook.com/thebrain"/>
    <s v="005719ac-048f-d424-c3b5-5b7b1c43142c"/>
  </r>
  <r>
    <x v="81627"/>
    <s v="amazescape.com"/>
    <s v="USA"/>
    <s v="NJ"/>
    <s v="Newark"/>
    <s v="Mahwah"/>
    <x v="0"/>
    <s v="AmazeScape.com is a multilingual Internet portal providing users with the vision of providing a multitude of free Internet services."/>
    <s v="content|subscription service"/>
    <x v="631"/>
    <x v="2"/>
    <n v="2"/>
    <n v="2700000"/>
    <s v="1999-01-01"/>
    <s v="2000-01-20"/>
    <s v="2000-01-20"/>
    <m/>
    <s v="support@amazescape.com"/>
    <n v="2126430023"/>
    <s v="https://www.crunchbase.com/organization/amazescape-com"/>
    <m/>
    <m/>
    <s v="e4e4ba6b-cc27-ff76-6580-247af5082125"/>
  </r>
  <r>
    <x v="81628"/>
    <m/>
    <s v="USA"/>
    <s v="MA"/>
    <s v="Boston"/>
    <s v="Cambridge"/>
    <x v="2"/>
    <s v="Celarix offers simply the best way to manage every aspect of your logistics operation."/>
    <s v="logistics|transportation|travel"/>
    <x v="707"/>
    <x v="2"/>
    <n v="1"/>
    <n v="45000000"/>
    <s v="1998-01-01"/>
    <s v="2000-01-20"/>
    <s v="2000-01-20"/>
    <m/>
    <s v="info@celarix.com"/>
    <s v="(617)300-8000"/>
    <s v="https://www.crunchbase.com/organization/celarix"/>
    <m/>
    <m/>
    <s v="4f9ffec9-62d6-7c31-7a7e-15524f36bba1"/>
  </r>
  <r>
    <x v="81629"/>
    <m/>
    <m/>
    <m/>
    <m/>
    <m/>
    <x v="0"/>
    <s v="CECT is an Internet portal that provides payment gateway services in China."/>
    <s v="payments"/>
    <x v="197"/>
    <x v="2"/>
    <n v="1"/>
    <m/>
    <m/>
    <s v="2000-01-20"/>
    <s v="2000-01-20"/>
    <m/>
    <m/>
    <m/>
    <s v="https://www.crunchbase.com/organization/china-e-commerce-technology"/>
    <m/>
    <m/>
    <s v="750188a7-94b2-6657-c3a6-b40a3bdbb55b"/>
  </r>
  <r>
    <x v="81630"/>
    <s v="theconciergeclub.ca"/>
    <s v="CAN"/>
    <s v="ON"/>
    <s v="Toronto"/>
    <s v="Toronto"/>
    <x v="0"/>
    <s v="Concierge Club Inc. is the Internet's first concierge service."/>
    <s v="hospitality"/>
    <x v="22"/>
    <x v="0"/>
    <n v="1"/>
    <n v="3000000"/>
    <m/>
    <s v="2000-01-20"/>
    <s v="2000-01-20"/>
    <m/>
    <m/>
    <s v="'+1 (647) 338-7638"/>
    <s v="https://www.crunchbase.com/organization/concierge-club"/>
    <s v="https://www.twitter.com/conciergeclubca"/>
    <s v="https://www.facebook.com/theconciergeclubcanada"/>
    <s v="ac294254-927b-4bf0-9b32-48297ba9c73f"/>
  </r>
  <r>
    <x v="81631"/>
    <s v="devx.net"/>
    <s v="USA"/>
    <s v="CA"/>
    <s v="SF Bay Area"/>
    <s v="Palo Alto"/>
    <x v="0"/>
    <s v="DevX.com is the leading independent commercial site for IT development information."/>
    <s v="information technology"/>
    <x v="59"/>
    <x v="5"/>
    <n v="1"/>
    <m/>
    <m/>
    <s v="2000-01-20"/>
    <s v="2000-01-20"/>
    <m/>
    <m/>
    <m/>
    <s v="https://www.crunchbase.com/organization/devx-com"/>
    <s v="https://www.twitter.com/devx_com"/>
    <m/>
    <s v="cefcd076-e2d0-c47e-0f51-e011f991fce0"/>
  </r>
  <r>
    <x v="81632"/>
    <s v="disappearing.com"/>
    <s v="USA"/>
    <s v="CA"/>
    <s v="SF Bay Area"/>
    <s v="San Francisco"/>
    <x v="0"/>
    <s v="Disappearing Email automatically manages email content by giving an email's author control over that message no matter where it's forwarded."/>
    <m/>
    <x v="5"/>
    <x v="2"/>
    <n v="1"/>
    <m/>
    <m/>
    <s v="2000-01-20"/>
    <s v="2000-01-20"/>
    <m/>
    <s v="info@disappearing.com"/>
    <m/>
    <s v="https://www.crunchbase.com/organization/disappearing"/>
    <m/>
    <m/>
    <s v="f80e2f21-2fd2-08c3-4f51-f2a5eb708244"/>
  </r>
  <r>
    <x v="81633"/>
    <s v="embion.com"/>
    <s v="USA"/>
    <s v="MN"/>
    <s v="Minneapolis"/>
    <s v="Minneapolis"/>
    <x v="0"/>
    <s v="Embion is a business-to-business e-commerce company that provides procurement automation to non-hospital-based providers."/>
    <s v="health care"/>
    <x v="3"/>
    <x v="1"/>
    <n v="1"/>
    <n v="10000000"/>
    <s v="1998-01-01"/>
    <s v="2000-01-20"/>
    <s v="2000-01-20"/>
    <m/>
    <m/>
    <s v="'803-736-2430"/>
    <s v="https://www.crunchbase.com/organization/embion"/>
    <m/>
    <m/>
    <s v="d77c17da-33f5-879f-9b44-ecdaae1cf2e2"/>
  </r>
  <r>
    <x v="81634"/>
    <s v="e-ppraisal.com"/>
    <s v="USA"/>
    <s v="CA"/>
    <s v="Los Angeles"/>
    <s v="Westlake Village"/>
    <x v="0"/>
    <s v="E-ppraisal is a desktop valuation generated through the Internet within seconds."/>
    <s v="internet"/>
    <x v="28"/>
    <x v="1"/>
    <n v="1"/>
    <n v="1000000"/>
    <s v="2008-01-01"/>
    <s v="2000-01-20"/>
    <s v="2000-01-20"/>
    <m/>
    <m/>
    <m/>
    <s v="https://www.crunchbase.com/organization/e-ppraisal"/>
    <s v="https://www.twitter.com/home_values"/>
    <m/>
    <s v="9185f390-f134-803f-9187-195640f16303"/>
  </r>
  <r>
    <x v="81635"/>
    <s v="evoice.com"/>
    <s v="USA"/>
    <s v="CA"/>
    <s v="Los Angeles"/>
    <s v="Los Angeles"/>
    <x v="2"/>
    <s v="Since eVoice® was launched in 2000, we have been dedicated to helping small businesses manage calls more efficiently, maintain a"/>
    <s v="cloud computing|email marketing|small and medium businesses|telecommunications"/>
    <x v="42"/>
    <x v="1"/>
    <n v="1"/>
    <n v="38000000"/>
    <s v="1998-01-01"/>
    <s v="2000-01-20"/>
    <s v="2000-01-20"/>
    <m/>
    <s v="info@mail.evoice.com"/>
    <s v="'888-965-9779"/>
    <s v="https://www.crunchbase.com/organization/evoice"/>
    <s v="https://www.twitter.com/evoice"/>
    <s v="https://www.facebook.com/evoicemarketing"/>
    <s v="162ee1ce-3341-30c2-8d27-8826134ba42f"/>
  </r>
  <r>
    <x v="81636"/>
    <s v="intertrials.com"/>
    <m/>
    <m/>
    <m/>
    <m/>
    <x v="0"/>
    <s v="Intertrials.com is transforming the clinical trial process. Web-based tools &amp; databases will help accelerate the launch of clinical trials."/>
    <s v="clinical trials|health care"/>
    <x v="3"/>
    <x v="2"/>
    <n v="1"/>
    <n v="6000000"/>
    <s v="1998-01-01"/>
    <s v="2000-01-20"/>
    <s v="2000-01-20"/>
    <m/>
    <m/>
    <m/>
    <s v="https://www.crunchbase.com/organization/intertrials-com"/>
    <m/>
    <m/>
    <s v="25f74319-6d36-69e9-6c95-f1c511cd58f2"/>
  </r>
  <r>
    <x v="81637"/>
    <s v="investorama.com"/>
    <s v="USA"/>
    <s v="NY"/>
    <s v="New York City"/>
    <s v="New York"/>
    <x v="0"/>
    <s v="Investorama, the only online resource dedicated to entry-point investors and new users of online financial services."/>
    <s v="information services"/>
    <x v="59"/>
    <x v="0"/>
    <n v="1"/>
    <n v="1000000"/>
    <s v="1995-01-01"/>
    <s v="2000-01-20"/>
    <s v="2000-01-20"/>
    <m/>
    <s v="feedback@investorama.com"/>
    <s v="(212)905-1639"/>
    <s v="https://www.crunchbase.com/organization/investorama"/>
    <m/>
    <m/>
    <s v="97a90b6b-eb19-9e31-846d-c26103e04b55"/>
  </r>
  <r>
    <x v="81638"/>
    <s v="lifesketch.com"/>
    <s v="USA"/>
    <s v="WI"/>
    <s v="Madison"/>
    <s v="Madison"/>
    <x v="0"/>
    <s v="LifeSketch is the first on-line multimedia scrapbook. Using the power of the Internet."/>
    <m/>
    <x v="5"/>
    <x v="1"/>
    <n v="1"/>
    <m/>
    <m/>
    <s v="2000-01-20"/>
    <s v="2000-01-20"/>
    <m/>
    <m/>
    <m/>
    <s v="https://www.crunchbase.com/organization/lifesketch"/>
    <m/>
    <m/>
    <s v="b5cc24f4-28b9-28ba-8f5f-9d59f8d4924e"/>
  </r>
  <r>
    <x v="81639"/>
    <s v="living.com"/>
    <s v="USA"/>
    <s v="TN"/>
    <s v="Knoxville"/>
    <s v="Knoxville"/>
    <x v="0"/>
    <s v="Living.com a provider of home furnishings online."/>
    <s v="internet"/>
    <x v="28"/>
    <x v="8"/>
    <n v="1"/>
    <m/>
    <s v="1878-01-01"/>
    <s v="2000-01-20"/>
    <s v="2000-01-20"/>
    <m/>
    <m/>
    <s v="(865) 470-4886"/>
    <s v="https://www.crunchbase.com/organization/living-com"/>
    <s v="https://www.twitter.com/scrippsnet"/>
    <s v="https://www.facebook.com/scripps.networks.interactive"/>
    <s v="3b84c243-c823-5292-dfa2-dd8ec308d00b"/>
  </r>
  <r>
    <x v="81640"/>
    <s v="nto.com"/>
    <s v="USA"/>
    <s v="AL"/>
    <s v="Birmingham"/>
    <s v="Birmingham"/>
    <x v="0"/>
    <s v="Nationtax Online will take advantage of that technology to make sure that your privacy is protected."/>
    <s v="identity management|internet of things"/>
    <x v="33"/>
    <x v="1"/>
    <n v="1"/>
    <n v="10000000"/>
    <s v="1971-01-01"/>
    <s v="2000-01-20"/>
    <s v="2000-01-20"/>
    <m/>
    <m/>
    <s v="'630-986-1432"/>
    <s v="https://www.crunchbase.com/organization/nationtax-online"/>
    <s v="https://www.twitter.com/oxfamgb"/>
    <m/>
    <s v="961f1f0f-d8b0-2855-7e69-cef1a90bc532"/>
  </r>
  <r>
    <x v="81641"/>
    <s v="neoteny.com"/>
    <s v="JPN"/>
    <m/>
    <s v="Tokyo"/>
    <s v="Tokyo"/>
    <x v="0"/>
    <s v="venture capital firm"/>
    <s v="incubators|information technology|venture capital"/>
    <x v="400"/>
    <x v="0"/>
    <n v="1"/>
    <n v="20000000"/>
    <s v="1999-01-01"/>
    <s v="2000-01-20"/>
    <s v="2000-01-20"/>
    <m/>
    <m/>
    <s v="81 3 5549 2270"/>
    <s v="https://www.crunchbase.com/organization/neoteny"/>
    <m/>
    <m/>
    <s v="ac68f9ca-fa01-68e8-b06a-9cff5b095816"/>
  </r>
  <r>
    <x v="81642"/>
    <m/>
    <s v="NLD"/>
    <m/>
    <s v="Utrecht"/>
    <s v="Bilthoven"/>
    <x v="2"/>
    <s v="No Wires Needed provided IEEE 802.11b-compliant wireless LAN (WLAN) technology and products."/>
    <s v="wireless"/>
    <x v="259"/>
    <x v="2"/>
    <n v="2"/>
    <n v="5500000"/>
    <s v="1994-01-01"/>
    <s v="1999-01-01"/>
    <s v="2000-01-20"/>
    <m/>
    <s v="info@nwn.com"/>
    <n v="31302296060"/>
    <s v="https://www.crunchbase.com/organization/no-wires-needed"/>
    <m/>
    <m/>
    <s v="0de91d8a-82b3-2064-7ccd-1a365143f5fc"/>
  </r>
  <r>
    <x v="81643"/>
    <m/>
    <s v="USA"/>
    <s v="CA"/>
    <s v="Los Angeles"/>
    <s v="Los Angeles"/>
    <x v="0"/>
    <s v="Passport New Media provide children ages 2 to 12 with premium interactive content through a fast, focused and safe experience that is free."/>
    <s v="children|content|media and entertainment"/>
    <x v="631"/>
    <x v="2"/>
    <n v="1"/>
    <n v="6000000"/>
    <s v="1999-01-01"/>
    <s v="2000-01-20"/>
    <s v="2000-01-20"/>
    <m/>
    <s v="info@passportnewmedia.com"/>
    <n v="2139759100"/>
    <s v="https://www.crunchbase.com/organization/passport-new-media"/>
    <m/>
    <m/>
    <s v="7fc438dd-7d49-c2fb-446e-22a66bf0d2c4"/>
  </r>
  <r>
    <x v="81644"/>
    <s v="peachtreenetworks.com"/>
    <s v="CAN"/>
    <s v="QC"/>
    <s v="Montreal"/>
    <s v="Montréal"/>
    <x v="0"/>
    <s v="The Peachtree Network is an online grocery store."/>
    <s v="e-commerce|grocery|internet"/>
    <x v="721"/>
    <x v="0"/>
    <n v="1"/>
    <n v="2000000"/>
    <s v="2008-01-01"/>
    <s v="2000-01-20"/>
    <s v="2000-01-20"/>
    <m/>
    <s v="customer_service@peachtreenetwork.com"/>
    <m/>
    <s v="https://www.crunchbase.com/organization/peachtree-network"/>
    <m/>
    <s v="https://www.facebook.com/peachtreenetworks"/>
    <s v="41f17589-7198-3335-9830-b574becb1602"/>
  </r>
  <r>
    <x v="81645"/>
    <s v="intouchavl.com"/>
    <s v="USA"/>
    <s v="MN"/>
    <s v="Minneapolis"/>
    <s v="Minneapolis"/>
    <x v="0"/>
    <s v="PeopleNet Communications provides affordable mobile communications to the transportation industry via the Internet."/>
    <s v="communications infrastructure|mobile|transportation"/>
    <x v="2502"/>
    <x v="2"/>
    <n v="1"/>
    <n v="25000000"/>
    <m/>
    <s v="2000-01-20"/>
    <s v="2000-01-20"/>
    <m/>
    <m/>
    <m/>
    <s v="https://www.crunchbase.com/organization/peoplenet-communications"/>
    <m/>
    <m/>
    <s v="39966b74-3c0e-a08e-d663-c3d1bd51327f"/>
  </r>
  <r>
    <x v="81646"/>
    <s v="rchive-it.com"/>
    <s v="GBR"/>
    <m/>
    <s v="Henley On Thames"/>
    <s v="Henley On Thames"/>
    <x v="2"/>
    <s v="Rchive-it.com has been set up to exploit new opportunities in the Internet, e-mail and e-commerce arenas."/>
    <m/>
    <x v="5"/>
    <x v="2"/>
    <n v="1"/>
    <m/>
    <m/>
    <s v="2000-01-20"/>
    <s v="2000-01-20"/>
    <m/>
    <m/>
    <m/>
    <s v="https://www.crunchbase.com/organization/rchive-it-com"/>
    <m/>
    <m/>
    <s v="4c3557c2-ce23-aec0-35fd-97a59906f5b0"/>
  </r>
  <r>
    <x v="81647"/>
    <s v="shorelineteleworks.com"/>
    <s v="USA"/>
    <s v="CA"/>
    <s v="SF Bay Area"/>
    <s v="Sunnyvale"/>
    <x v="0"/>
    <s v="Shoreline Communications System unleashes the power of the Internet by converging voice and data networks and forever changing."/>
    <s v="enterprise software|internet of things|voip"/>
    <x v="453"/>
    <x v="1"/>
    <n v="1"/>
    <n v="28000000"/>
    <s v="1996-01-01"/>
    <s v="2000-01-20"/>
    <s v="2000-01-20"/>
    <m/>
    <m/>
    <m/>
    <s v="https://www.crunchbase.com/organization/shoreline-teleworks"/>
    <m/>
    <m/>
    <s v="16446bbc-6d47-b938-71a5-9c8f3d2188b1"/>
  </r>
  <r>
    <x v="81648"/>
    <m/>
    <s v="USA"/>
    <s v="TX"/>
    <s v="Houston"/>
    <s v="Houston"/>
    <x v="0"/>
    <s v="The AAC Group is a U.S.-based firm that provides technology and business process outsourcing services for human resources management."/>
    <s v="business development|business intelligence|information technology"/>
    <x v="930"/>
    <x v="2"/>
    <n v="1"/>
    <n v="12000000"/>
    <m/>
    <s v="2000-01-20"/>
    <s v="2000-01-20"/>
    <m/>
    <m/>
    <m/>
    <s v="https://www.crunchbase.com/organization/the-aac-group"/>
    <m/>
    <m/>
    <s v="e0f5639c-1740-6af9-1913-ea3c2fc87853"/>
  </r>
  <r>
    <x v="81649"/>
    <s v="thomasweisel.com"/>
    <s v="USA"/>
    <s v="CA"/>
    <s v="SF Bay Area"/>
    <s v="San Francisco"/>
    <x v="1"/>
    <s v="Thomas Weisel Partners LLC is a full service investment bank focused on the growth sectors of the global economy primarily in the"/>
    <s v="banking"/>
    <x v="39"/>
    <x v="2"/>
    <n v="1"/>
    <n v="100000000"/>
    <s v="1998-10-01"/>
    <s v="2000-01-20"/>
    <s v="2000-01-20"/>
    <m/>
    <m/>
    <m/>
    <s v="https://www.crunchbase.com/organization/thomas-weisel-partners-llc"/>
    <m/>
    <m/>
    <s v="c5e58117-833c-b801-694f-935644b70581"/>
  </r>
  <r>
    <x v="81650"/>
    <s v="ticketweb.com"/>
    <s v="USA"/>
    <s v="CA"/>
    <s v="SF Bay Area"/>
    <s v="San Francisco"/>
    <x v="0"/>
    <s v="TicketWeb is a self-service online ticketing and marketing company that provides services for venues and event promoters."/>
    <s v="concerts|events|music|ticketing"/>
    <x v="1589"/>
    <x v="7"/>
    <n v="1"/>
    <n v="5000000"/>
    <s v="1995-01-01"/>
    <s v="2000-01-20"/>
    <s v="2000-01-20"/>
    <m/>
    <m/>
    <s v="'213-639-6100"/>
    <s v="https://www.crunchbase.com/organization/ticketweb"/>
    <s v="https://www.twitter.com/ticketweb"/>
    <s v="http://www.facebook.com/ticketweb"/>
    <s v="584048f2-5c4b-1fe9-1edf-f7d8d764501c"/>
  </r>
  <r>
    <x v="81651"/>
    <m/>
    <m/>
    <m/>
    <m/>
    <m/>
    <x v="0"/>
    <s v="United Internet Technologies creates proprietary video-enabled Web sites or enhanced versions of existing Web sites."/>
    <m/>
    <x v="5"/>
    <x v="2"/>
    <n v="1"/>
    <m/>
    <m/>
    <s v="2000-01-20"/>
    <s v="2000-01-20"/>
    <m/>
    <m/>
    <m/>
    <s v="https://www.crunchbase.com/organization/united-internet-technologies"/>
    <m/>
    <m/>
    <s v="5bb10f60-835e-14c8-a885-e617430a25f0"/>
  </r>
  <r>
    <x v="81652"/>
    <s v="webforia.com"/>
    <s v="USA"/>
    <s v="WA"/>
    <s v="Seattle"/>
    <s v="Bellevue"/>
    <x v="0"/>
    <s v="Webforia Tool Center offers powerful applications that help you research, communicate, and collaborate via the Internet."/>
    <s v="apps|collaboration|internet|internet of things"/>
    <x v="428"/>
    <x v="2"/>
    <n v="1"/>
    <n v="10600000"/>
    <m/>
    <s v="2000-01-20"/>
    <s v="2000-01-20"/>
    <m/>
    <m/>
    <m/>
    <s v="https://www.crunchbase.com/organization/webforia"/>
    <m/>
    <m/>
    <s v="bffa8613-6de9-5074-32f6-a072b51230ac"/>
  </r>
  <r>
    <x v="81653"/>
    <s v="autobyowners.com"/>
    <m/>
    <m/>
    <m/>
    <m/>
    <x v="0"/>
    <s v="AutobyOwners.com, Inc. will serve as a content/service portal for the sale of privately owned used automobiles over the Internet."/>
    <m/>
    <x v="5"/>
    <x v="2"/>
    <n v="1"/>
    <m/>
    <m/>
    <s v="2000-01-19"/>
    <s v="2000-01-19"/>
    <m/>
    <m/>
    <m/>
    <s v="https://www.crunchbase.com/organization/autobyowners-com"/>
    <m/>
    <m/>
    <s v="877c7f46-6493-8d81-e982-3331b37a5d30"/>
  </r>
  <r>
    <x v="81654"/>
    <m/>
    <m/>
    <m/>
    <m/>
    <m/>
    <x v="0"/>
    <s v="Bullet Point News Inc., a pioneer in convergence-media."/>
    <m/>
    <x v="5"/>
    <x v="2"/>
    <n v="1"/>
    <m/>
    <m/>
    <s v="2000-01-19"/>
    <s v="2000-01-19"/>
    <m/>
    <m/>
    <m/>
    <s v="https://www.crunchbase.com/organization/bullet-point-news"/>
    <m/>
    <m/>
    <s v="6d2672b3-0a80-4d7b-4e74-714ec6d8fe90"/>
  </r>
  <r>
    <x v="81655"/>
    <s v="eventzero.com"/>
    <s v="AUS"/>
    <m/>
    <s v="Eight Mile Plains"/>
    <s v="Eight Mile Plains"/>
    <x v="2"/>
    <s v="Event Zero is a Brisbane, Australia based independent software vendor with a focus on software products which bring insight and intelligence"/>
    <s v="real time|software|sustainability"/>
    <x v="4652"/>
    <x v="6"/>
    <n v="1"/>
    <n v="13750000"/>
    <s v="1998-01-01"/>
    <s v="2000-01-19"/>
    <s v="2000-01-19"/>
    <m/>
    <m/>
    <n v="61733409108"/>
    <s v="https://www.crunchbase.com/organization/event-zero"/>
    <s v="https://www.twitter.com/eventzero"/>
    <s v="http://www.facebook.com/eventzeroecs"/>
    <s v="a319de78-d7ff-8862-7a5f-6eeb5e154155"/>
  </r>
  <r>
    <x v="81656"/>
    <s v="greentravel.com"/>
    <m/>
    <m/>
    <m/>
    <m/>
    <x v="0"/>
    <s v="GreenTravel.com hosts a large network of pre-screened tour operators."/>
    <m/>
    <x v="5"/>
    <x v="0"/>
    <n v="1"/>
    <m/>
    <m/>
    <s v="2000-01-19"/>
    <s v="2000-01-19"/>
    <m/>
    <m/>
    <m/>
    <s v="https://www.crunchbase.com/organization/greentravel-com"/>
    <m/>
    <s v="https://www.facebook.com/adventurefinder"/>
    <s v="e8aa8784-6b78-ba23-a507-d040975520af"/>
  </r>
  <r>
    <x v="81657"/>
    <s v="htsindia.com"/>
    <s v="USA"/>
    <s v="CA"/>
    <s v="San Diego"/>
    <s v="San Diego"/>
    <x v="0"/>
    <s v="High Technology Solutions, provides engineering, information technology, and technical services to military Test and Training Ranges."/>
    <s v="information technology|national security|training"/>
    <x v="8764"/>
    <x v="0"/>
    <n v="1"/>
    <n v="10000000"/>
    <s v="2000-01-01"/>
    <s v="2000-01-19"/>
    <s v="2000-01-19"/>
    <m/>
    <s v="info@htsindia.com"/>
    <s v="'+91 11 4050 4444"/>
    <s v="https://www.crunchbase.com/organization/high-technology-solutions"/>
    <s v="https://www.twitter.com/htsindia"/>
    <s v="https://www.facebook.com/htsonline"/>
    <s v="abe9776a-cbd5-505b-fa33-a2bae8ac4c2d"/>
  </r>
  <r>
    <x v="81658"/>
    <s v="learningaction.com"/>
    <s v="USA"/>
    <s v="MA"/>
    <s v="Boston"/>
    <s v="Boston"/>
    <x v="0"/>
    <s v="LearningAction provides corporate training and compliance solutions."/>
    <m/>
    <x v="5"/>
    <x v="2"/>
    <n v="1"/>
    <m/>
    <m/>
    <s v="2000-01-19"/>
    <s v="2000-01-19"/>
    <m/>
    <m/>
    <s v="(617)338-8400"/>
    <s v="https://www.crunchbase.com/organization/learningaction"/>
    <m/>
    <m/>
    <s v="dd653796-b28d-ae72-3bde-a39e11b1a3db"/>
  </r>
  <r>
    <x v="81659"/>
    <s v="nuforia.com"/>
    <m/>
    <m/>
    <m/>
    <m/>
    <x v="0"/>
    <s v="Nuforia is an Internet professional services company resulting from the 1999 merger of communications."/>
    <m/>
    <x v="5"/>
    <x v="2"/>
    <n v="1"/>
    <m/>
    <m/>
    <s v="2000-01-19"/>
    <s v="2000-01-19"/>
    <m/>
    <m/>
    <m/>
    <s v="https://www.crunchbase.com/organization/nuforia"/>
    <m/>
    <m/>
    <s v="ba75db37-45d7-daa6-3dba-a62cd4c076af"/>
  </r>
  <r>
    <x v="81660"/>
    <s v="openshop.com"/>
    <s v="USA"/>
    <s v="NY"/>
    <s v="New York City"/>
    <s v="New York"/>
    <x v="0"/>
    <s v="Openshop represents the second generation of standard software for eCommerce and eBusiness."/>
    <m/>
    <x v="5"/>
    <x v="0"/>
    <n v="1"/>
    <m/>
    <s v="1977-01-01"/>
    <s v="2000-01-19"/>
    <s v="2000-01-19"/>
    <m/>
    <m/>
    <s v="'+49 731 96500"/>
    <s v="https://www.crunchbase.com/organization/openshop"/>
    <m/>
    <m/>
    <s v="2e98c7b1-2265-9c07-d1b4-6294999576ac"/>
  </r>
  <r>
    <x v="81661"/>
    <s v="phototrust.com"/>
    <m/>
    <m/>
    <m/>
    <m/>
    <x v="0"/>
    <s v="PhotoTrust.com, a new online system for storing, managing and retrieving photographs in any format."/>
    <m/>
    <x v="5"/>
    <x v="2"/>
    <n v="1"/>
    <m/>
    <m/>
    <s v="2000-01-19"/>
    <s v="2000-01-19"/>
    <m/>
    <m/>
    <m/>
    <s v="https://www.crunchbase.com/organization/phototrust-com"/>
    <m/>
    <m/>
    <s v="017e7465-db0a-f1d7-72d2-8623be87de56"/>
  </r>
  <r>
    <x v="81662"/>
    <s v="rotorcom.com"/>
    <s v="USA"/>
    <s v="CA"/>
    <s v="Los Angeles"/>
    <s v="Los Angeles"/>
    <x v="0"/>
    <s v="Rotor Communications Inc. develops networking technology solutions for delivering interactive media on the Internet."/>
    <s v="digital media|information technology|internet"/>
    <x v="119"/>
    <x v="2"/>
    <n v="1"/>
    <n v="20000000"/>
    <m/>
    <s v="2000-01-19"/>
    <s v="2000-01-19"/>
    <m/>
    <m/>
    <m/>
    <s v="https://www.crunchbase.com/organization/rotor-communications-corporation"/>
    <m/>
    <m/>
    <s v="b4943a3f-9734-dce8-e2ee-1d795d99382f"/>
  </r>
  <r>
    <x v="81663"/>
    <s v="skulogix.com"/>
    <m/>
    <m/>
    <m/>
    <m/>
    <x v="0"/>
    <s v="Skulogix Inc., a provider of business-to-business e-commerce services."/>
    <s v="e-commerce|professional services"/>
    <x v="63"/>
    <x v="2"/>
    <n v="1"/>
    <n v="7000000"/>
    <m/>
    <s v="2000-01-19"/>
    <s v="2000-01-19"/>
    <m/>
    <m/>
    <m/>
    <s v="https://www.crunchbase.com/organization/skulogix"/>
    <m/>
    <m/>
    <s v="bedca435-ae27-15e1-e0f0-e178977cbde4"/>
  </r>
  <r>
    <x v="81664"/>
    <s v="xceed.com"/>
    <s v="CAN"/>
    <s v="QC"/>
    <s v="Quebec City"/>
    <s v="Quebec"/>
    <x v="0"/>
    <s v="Xceed has been creating top-of-the-line software components for nearly 20 years."/>
    <s v="enterprise|enterprise software|information technology"/>
    <x v="184"/>
    <x v="0"/>
    <n v="1"/>
    <n v="30000000"/>
    <m/>
    <s v="2000-01-19"/>
    <s v="2000-01-19"/>
    <m/>
    <m/>
    <m/>
    <s v="https://www.crunchbase.com/organization/xceed-software"/>
    <s v="https://www.twitter.com/datagrid"/>
    <m/>
    <s v="ee8e3ce2-247e-0168-e84e-f384496a7d0e"/>
  </r>
  <r>
    <x v="81665"/>
    <s v="buymedia.com"/>
    <m/>
    <m/>
    <m/>
    <m/>
    <x v="0"/>
    <s v="BuyMedia.com is the leading provider of business-to-business e-commerce solutions for the buying and selling of advertising."/>
    <s v="advertising|b2b|e-commerce"/>
    <x v="627"/>
    <x v="2"/>
    <n v="1"/>
    <n v="45000000"/>
    <m/>
    <s v="2000-01-18"/>
    <s v="2000-01-18"/>
    <m/>
    <m/>
    <m/>
    <s v="https://www.crunchbase.com/organization/buymedia-com"/>
    <m/>
    <m/>
    <s v="dbe44f22-d290-96cc-c50d-25175097b362"/>
  </r>
  <r>
    <x v="81666"/>
    <s v="chrysalis-its.com"/>
    <m/>
    <m/>
    <m/>
    <m/>
    <x v="2"/>
    <s v="Chrysalis-ITS was a leading provider of encryption subsystems for the network security industry focused on Certification Authority."/>
    <s v="industrial|industrial automation|network security"/>
    <x v="8765"/>
    <x v="2"/>
    <n v="1"/>
    <n v="20600000"/>
    <m/>
    <s v="2000-01-18"/>
    <s v="2000-01-18"/>
    <m/>
    <m/>
    <m/>
    <s v="https://www.crunchbase.com/organization/chrysalis-its-inc"/>
    <m/>
    <m/>
    <s v="3bb767e2-3c6b-6246-ef29-d9cec913dff0"/>
  </r>
  <r>
    <x v="81667"/>
    <s v="derivion.com"/>
    <s v="USA"/>
    <s v="GA"/>
    <s v="Atlanta"/>
    <s v="Atlanta"/>
    <x v="0"/>
    <s v="Derivion is the first e-billing application service provider (ASP) to leverage the power of the Internet to automate the bill delivery."/>
    <s v="billing|e-commerce|internet"/>
    <x v="8766"/>
    <x v="2"/>
    <n v="1"/>
    <n v="40000000"/>
    <m/>
    <s v="2000-01-18"/>
    <s v="2000-01-18"/>
    <m/>
    <m/>
    <m/>
    <s v="https://www.crunchbase.com/organization/derivion"/>
    <m/>
    <m/>
    <s v="15dc87c9-9f62-5a85-e6c2-fba6e9b7a311"/>
  </r>
  <r>
    <x v="81668"/>
    <s v="eforceinc.com"/>
    <m/>
    <m/>
    <m/>
    <m/>
    <x v="0"/>
    <s v="eFORCE is a global provider of strategic eBusiness solutions in the areas of B2B, B2C, Corporate Portals and Mobile Commerce."/>
    <s v="b2b|e-commerce|mobile"/>
    <x v="440"/>
    <x v="2"/>
    <n v="1"/>
    <n v="16000000"/>
    <m/>
    <s v="2000-01-18"/>
    <s v="2000-01-18"/>
    <m/>
    <m/>
    <m/>
    <s v="https://www.crunchbase.com/organization/eforce"/>
    <m/>
    <m/>
    <s v="f9bbc0fd-84cb-5daf-0a9f-089e9a7cd1e6"/>
  </r>
  <r>
    <x v="81669"/>
    <s v="fusient.com"/>
    <s v="USA"/>
    <s v="CA"/>
    <s v="Ontario - Inland Empire"/>
    <s v="Ontario"/>
    <x v="0"/>
    <s v="Fusient provides an array of solutions that allow a company to integrate real-time data from the field."/>
    <s v="business development|data visualization|real time"/>
    <x v="302"/>
    <x v="1"/>
    <n v="1"/>
    <n v="30000000"/>
    <m/>
    <s v="2000-01-18"/>
    <s v="2000-01-18"/>
    <m/>
    <m/>
    <m/>
    <s v="https://www.crunchbase.com/organization/fusient"/>
    <m/>
    <m/>
    <s v="fd837055-5c25-7388-0c35-1ce56e54e0bd"/>
  </r>
  <r>
    <x v="81670"/>
    <s v="homegain.com"/>
    <s v="USA"/>
    <s v="CA"/>
    <s v="SF Bay Area"/>
    <s v="Emeryville"/>
    <x v="2"/>
    <s v="HomeGain offers real estate tools and services to compare real estate agents, research home prices, and view homes for sale and rent."/>
    <s v="intellectual property|marketing|real estate"/>
    <x v="5136"/>
    <x v="6"/>
    <n v="1"/>
    <n v="53000000"/>
    <s v="1999-01-01"/>
    <s v="2000-01-18"/>
    <s v="2000-01-18"/>
    <m/>
    <s v="info@homegain.com"/>
    <n v="15106550848"/>
    <s v="https://www.crunchbase.com/organization/homegain"/>
    <s v="https://www.twitter.com/homegain"/>
    <s v="http://www.facebook.com/homegain.inc"/>
    <s v="a99359c2-3942-58d1-e56b-be9bef1723a4"/>
  </r>
  <r>
    <x v="81671"/>
    <s v="khimetrics.com"/>
    <s v="USA"/>
    <s v="AZ"/>
    <s v="Phoenix"/>
    <s v="Scottsdale"/>
    <x v="2"/>
    <s v="Khimetrics a Scottsdale based provider of enterprise software solutions that help retailers analyze how to best price and position items."/>
    <s v="business development"/>
    <x v="5"/>
    <x v="2"/>
    <n v="1"/>
    <n v="3500000"/>
    <s v="1996-01-01"/>
    <s v="2000-01-18"/>
    <s v="2000-01-18"/>
    <m/>
    <s v="sales@khimetrics.com"/>
    <s v="(480)609-2833"/>
    <s v="https://www.crunchbase.com/organization/khimetrics"/>
    <m/>
    <m/>
    <s v="e5a8d14b-c4a5-9053-de26-3016d1181a9b"/>
  </r>
  <r>
    <x v="49545"/>
    <s v="lucy.com"/>
    <m/>
    <m/>
    <m/>
    <m/>
    <x v="0"/>
    <s v="lucy.com is the first interactive retail site designed to meet the specific needs of active women of all ages, interests and fitness levels."/>
    <s v="fitness|retail|women's"/>
    <x v="176"/>
    <x v="2"/>
    <n v="1"/>
    <n v="28000000"/>
    <m/>
    <s v="2000-01-18"/>
    <s v="2000-01-18"/>
    <m/>
    <m/>
    <m/>
    <s v="https://www.crunchbase.com/organization/lucy"/>
    <m/>
    <m/>
    <s v="2ad138b6-c69a-5dfb-b623-5a6636058f74"/>
  </r>
  <r>
    <x v="81672"/>
    <s v="obongo.com"/>
    <s v="USA"/>
    <s v="VA"/>
    <s v="Washington, D.C."/>
    <s v="Dulles"/>
    <x v="0"/>
    <s v="Obongo provides e-commerce solutions such as tools to remember passwords, compare prices, fill out forms, and more."/>
    <s v="finance|internet|security"/>
    <x v="8767"/>
    <x v="9"/>
    <n v="1"/>
    <n v="20000000"/>
    <m/>
    <s v="2000-01-18"/>
    <s v="2000-01-18"/>
    <m/>
    <m/>
    <m/>
    <s v="https://www.crunchbase.com/organization/obongo"/>
    <s v="https://www.twitter.com/aol"/>
    <s v="https://www.facebook.com/aol"/>
    <s v="59002f14-5028-69a6-b998-86516775096c"/>
  </r>
  <r>
    <x v="81673"/>
    <s v="omnicomm.com"/>
    <s v="USA"/>
    <s v="FL"/>
    <s v="Ft. Lauderdale"/>
    <s v="Fort Lauderdale"/>
    <x v="0"/>
    <s v="OmniComm is implementing and marketing its web-based application TrialMaster(TM) worldwide through its offices in Miami and Amsterdam."/>
    <s v="biotechnology"/>
    <x v="36"/>
    <x v="6"/>
    <n v="1"/>
    <n v="4099999"/>
    <s v="1996-01-01"/>
    <s v="2000-01-18"/>
    <s v="2000-01-18"/>
    <m/>
    <m/>
    <n v="9544731256"/>
    <s v="https://www.crunchbase.com/organization/omnicomm"/>
    <m/>
    <m/>
    <s v="1ce0052b-6a25-cbda-053f-407f7ff492ff"/>
  </r>
  <r>
    <x v="81674"/>
    <s v="passcall.com"/>
    <s v="ISR"/>
    <m/>
    <s v="ISR - Other"/>
    <s v="Tirat Carmel"/>
    <x v="0"/>
    <s v="PassCall Advanced Technologies Ltd. has developed the technology that takes the Internet-Mobile revolution to new heights."/>
    <s v="wireless"/>
    <x v="259"/>
    <x v="1"/>
    <n v="1"/>
    <n v="5000000"/>
    <m/>
    <s v="2000-01-18"/>
    <s v="2000-01-18"/>
    <m/>
    <s v="info@passcall.com"/>
    <n v="97248580111"/>
    <s v="https://www.crunchbase.com/organization/passcall-advanced-technologies"/>
    <s v="https://www.twitter.com/ubitron1"/>
    <m/>
    <s v="312be337-d511-07ba-100e-da735f75cfcd"/>
  </r>
  <r>
    <x v="81675"/>
    <s v="proflowers.com"/>
    <s v="USA"/>
    <s v="CA"/>
    <s v="San Diego"/>
    <s v="San Diego"/>
    <x v="0"/>
    <s v="Proflowers is an online flower retailers provides flower sending services."/>
    <s v="e-commerce|flowers|internet"/>
    <x v="682"/>
    <x v="7"/>
    <n v="1"/>
    <n v="35000000"/>
    <s v="1998-02-18"/>
    <s v="2000-01-18"/>
    <s v="2000-01-18"/>
    <m/>
    <m/>
    <s v="'+1 (800) 580-2913"/>
    <s v="https://www.crunchbase.com/organization/proflowers"/>
    <s v="https://www.twitter.com/proflowers"/>
    <s v="http://www.facebook.com/proflowers"/>
    <s v="8644a6f9-b3e2-165f-5f44-f13bc03e7be4"/>
  </r>
  <r>
    <x v="81676"/>
    <s v="raremedium.com"/>
    <s v="USA"/>
    <s v="NY"/>
    <s v="New York City"/>
    <s v="New York"/>
    <x v="3"/>
    <s v="Internet business consulting firm"/>
    <s v="consulting|e-commerce|marketing"/>
    <x v="70"/>
    <x v="1"/>
    <n v="1"/>
    <n v="70000000"/>
    <m/>
    <s v="2000-01-18"/>
    <s v="2000-01-18"/>
    <s v="2001-01-01"/>
    <m/>
    <s v="'212-634-6950"/>
    <s v="https://www.crunchbase.com/organization/rare-medium"/>
    <s v="https://www.twitter.com/raremediumatl"/>
    <m/>
    <s v="fdd7d516-6454-a666-4d5a-f42dfd0fa087"/>
  </r>
  <r>
    <x v="81677"/>
    <s v="richardsonco.com"/>
    <s v="USA"/>
    <s v="PA"/>
    <s v="Philadelphia"/>
    <s v="Philadelphia"/>
    <x v="0"/>
    <s v="The Richardson Company is a leading global provider of sales, sales management and customized sales training ."/>
    <s v="sales|skill assessment|training"/>
    <x v="2606"/>
    <x v="5"/>
    <n v="1"/>
    <n v="14000000"/>
    <s v="1979-01-01"/>
    <s v="2000-01-18"/>
    <s v="2000-01-18"/>
    <m/>
    <m/>
    <s v="'215-940-9255"/>
    <s v="https://www.crunchbase.com/organization/the-richardson-company"/>
    <s v="https://www.twitter.com/richardsonsales"/>
    <s v="https://www.facebook.com/richardsonsalestraining"/>
    <s v="ee28ece2-86b3-9d0b-0be6-f4bee3056047"/>
  </r>
  <r>
    <x v="81678"/>
    <s v="tuneto.com"/>
    <m/>
    <m/>
    <m/>
    <m/>
    <x v="0"/>
    <s v="TuneTo.com offers a streaming technology that delivers near CD-qualitymusic, which in and of itself is quite uncommon in Internet radio."/>
    <s v="music"/>
    <x v="223"/>
    <x v="2"/>
    <n v="1"/>
    <n v="2600000"/>
    <m/>
    <s v="2000-01-18"/>
    <s v="2000-01-18"/>
    <m/>
    <m/>
    <m/>
    <s v="https://www.crunchbase.com/organization/tuneto-com"/>
    <m/>
    <m/>
    <s v="c1b44678-04e0-9f34-70de-faa1634d1ec2"/>
  </r>
  <r>
    <x v="81679"/>
    <s v="wholepeople.com"/>
    <m/>
    <m/>
    <m/>
    <m/>
    <x v="0"/>
    <s v="WholePeople.com Inc., a multi-faceted e-commerce company in the &quot;Whole Living&quot; industry."/>
    <s v="e-commerce|internet|shopping"/>
    <x v="314"/>
    <x v="2"/>
    <n v="1"/>
    <n v="35000000"/>
    <m/>
    <s v="2000-01-18"/>
    <s v="2000-01-18"/>
    <m/>
    <m/>
    <m/>
    <s v="https://www.crunchbase.com/organization/wholepeople-com"/>
    <s v="https://www.twitter.com/wholemoms"/>
    <s v="https://www.facebook.com/wholepeople"/>
    <s v="5a808967-c75e-4354-0796-2300b9c47352"/>
  </r>
  <r>
    <x v="70469"/>
    <s v="isky.net"/>
    <m/>
    <m/>
    <m/>
    <m/>
    <x v="0"/>
    <s v="WildBlue is a company that will deliver affordable high-speed Internet access services via satellite to homes."/>
    <s v="aerospace|information services|travel"/>
    <x v="8768"/>
    <x v="2"/>
    <n v="1"/>
    <n v="50000000"/>
    <m/>
    <s v="2000-01-18"/>
    <s v="2000-01-18"/>
    <m/>
    <m/>
    <m/>
    <s v="https://www.crunchbase.com/organization/wildblue-2"/>
    <m/>
    <m/>
    <s v="148a0f6c-7e5a-dd88-0845-c34e14cd43bc"/>
  </r>
  <r>
    <x v="81680"/>
    <m/>
    <m/>
    <m/>
    <m/>
    <m/>
    <x v="0"/>
    <s v="Anderson Unicom Group Inc., a life sciences business-to-business Internet company."/>
    <m/>
    <x v="5"/>
    <x v="2"/>
    <n v="1"/>
    <m/>
    <m/>
    <s v="2000-01-17"/>
    <s v="2000-01-17"/>
    <m/>
    <m/>
    <m/>
    <s v="https://www.crunchbase.com/organization/anderson-unicom-group"/>
    <m/>
    <m/>
    <s v="30c45d84-58da-9c72-e95d-d2196282c70c"/>
  </r>
  <r>
    <x v="81681"/>
    <s v="bulbs.com"/>
    <s v="USA"/>
    <s v="MA"/>
    <s v="Worcester"/>
    <s v="Worcester"/>
    <x v="0"/>
    <s v="Bulbs.com operates as an online distributor of replacement lighting products."/>
    <s v="e-commerce|retail|shopping"/>
    <x v="63"/>
    <x v="6"/>
    <n v="1"/>
    <n v="3500000"/>
    <s v="1999-01-01"/>
    <s v="2000-01-17"/>
    <s v="2000-01-17"/>
    <m/>
    <s v="customerservice@bulbs.com"/>
    <n v="5083632900"/>
    <s v="https://www.crunchbase.com/organization/bulbs-com"/>
    <s v="https://www.twitter.com/bulbscom"/>
    <s v="https://www.facebook.com/bulbscom"/>
    <s v="d800fbc0-c52c-65cc-8e2a-0609df91ca68"/>
  </r>
  <r>
    <x v="81682"/>
    <s v="cephren.com"/>
    <s v="USA"/>
    <s v="CA"/>
    <s v="SF Bay Area"/>
    <s v="Palo Alto"/>
    <x v="0"/>
    <s v="Cephren's online workplace, designed specifically for the construction industry, addresses your collaboration, project management."/>
    <s v="construction|internet|project management"/>
    <x v="441"/>
    <x v="2"/>
    <n v="1"/>
    <n v="41500000"/>
    <m/>
    <s v="2000-01-17"/>
    <s v="2000-01-17"/>
    <m/>
    <m/>
    <m/>
    <s v="https://www.crunchbase.com/organization/cephren"/>
    <m/>
    <m/>
    <s v="c5035307-502b-0046-2614-5d242993e7cd"/>
  </r>
  <r>
    <x v="81683"/>
    <s v="cruise411.com"/>
    <m/>
    <m/>
    <m/>
    <m/>
    <x v="0"/>
    <s v="Cruise411.com provides the lowest cruise prices in the industry and extensive resources to help users research and book."/>
    <s v="location based services|tourism|travel"/>
    <x v="951"/>
    <x v="1"/>
    <n v="1"/>
    <n v="3750000"/>
    <m/>
    <s v="2000-01-17"/>
    <s v="2000-01-17"/>
    <m/>
    <m/>
    <s v="'800-553-7090"/>
    <s v="https://www.crunchbase.com/organization/cruise411-com"/>
    <m/>
    <m/>
    <s v="2d535831-020c-d4aa-0d75-b9b37945e25a"/>
  </r>
  <r>
    <x v="81684"/>
    <s v="earjam.com"/>
    <m/>
    <m/>
    <m/>
    <m/>
    <x v="0"/>
    <s v="Earjam.com is a developer of Internet music software and services for the online music market."/>
    <s v="audio|music|software"/>
    <x v="2045"/>
    <x v="2"/>
    <n v="1"/>
    <n v="3000000"/>
    <m/>
    <s v="2000-01-17"/>
    <s v="2000-01-17"/>
    <m/>
    <m/>
    <m/>
    <s v="https://www.crunchbase.com/organization/earjam-com"/>
    <m/>
    <m/>
    <s v="c2c0398b-8c2e-dd46-9355-abfafd06c5a7"/>
  </r>
  <r>
    <x v="81685"/>
    <s v="gwcom.com"/>
    <s v="USA"/>
    <s v="CA"/>
    <s v="SF Bay Area"/>
    <s v="Santa Clara"/>
    <x v="0"/>
    <s v="GWcom is committed to providing superior wireless technologies and solutions for Internet access, e-commerce, and online shopping &quot;byair&quot;."/>
    <s v="e-commerce|internet|wireless"/>
    <x v="6311"/>
    <x v="2"/>
    <n v="1"/>
    <n v="56000000"/>
    <m/>
    <s v="2000-01-17"/>
    <s v="2000-01-17"/>
    <m/>
    <m/>
    <s v="(408)567-1888"/>
    <s v="https://www.crunchbase.com/organization/gwcom"/>
    <m/>
    <m/>
    <s v="e51c06b6-5688-ab25-5ba8-d197c8af0129"/>
  </r>
  <r>
    <x v="81686"/>
    <s v="imageonsolutions.com"/>
    <m/>
    <m/>
    <m/>
    <m/>
    <x v="0"/>
    <s v="Imageon Solutions Inc., a provider of next generation Internet enabled clinical image management solutions."/>
    <m/>
    <x v="5"/>
    <x v="2"/>
    <n v="1"/>
    <m/>
    <m/>
    <s v="2000-01-17"/>
    <s v="2000-01-17"/>
    <m/>
    <m/>
    <m/>
    <s v="https://www.crunchbase.com/organization/imageon-solutions"/>
    <m/>
    <m/>
    <s v="de271c1c-cea4-b758-9de4-46758b3dfde6"/>
  </r>
  <r>
    <x v="81687"/>
    <s v="latinforce.net"/>
    <m/>
    <m/>
    <m/>
    <m/>
    <x v="0"/>
    <s v="LatinForce.Net will build the premier digital gateway to the Latin world, an industry-leading, integrated network of companies."/>
    <s v="internet|service industry|software"/>
    <x v="146"/>
    <x v="2"/>
    <n v="1"/>
    <n v="18000000"/>
    <m/>
    <s v="2000-01-17"/>
    <s v="2000-01-17"/>
    <m/>
    <m/>
    <m/>
    <s v="https://www.crunchbase.com/organization/latinforce-net"/>
    <m/>
    <m/>
    <s v="15994b3a-75a6-f967-b2ee-c43e1bfaaf71"/>
  </r>
  <r>
    <x v="81688"/>
    <s v="nowonder.com"/>
    <s v="USA"/>
    <s v="CA"/>
    <s v="SF Bay Area"/>
    <s v="Sunnyvale"/>
    <x v="0"/>
    <s v="NoWonder is an online marketplace for technical support and services."/>
    <s v="internet|marketplace|small and medium businesses"/>
    <x v="314"/>
    <x v="2"/>
    <n v="1"/>
    <n v="40000000"/>
    <m/>
    <s v="2000-01-17"/>
    <s v="2000-01-17"/>
    <m/>
    <m/>
    <m/>
    <s v="https://www.crunchbase.com/organization/nowonder"/>
    <s v="https://www.twitter.com/macosxcom"/>
    <m/>
    <s v="eba322d1-aa17-fa23-4ebf-b1b4115a4842"/>
  </r>
  <r>
    <x v="81689"/>
    <s v="tachion.com"/>
    <s v="USA"/>
    <s v="NJ"/>
    <s v="Newark"/>
    <s v="Eatontown"/>
    <x v="3"/>
    <s v="Tachion Networks builds next-generation networking infrastructure equipment enabling communications service providers."/>
    <s v="communications infrastructure|infrastructure|optical communication"/>
    <x v="338"/>
    <x v="2"/>
    <n v="1"/>
    <n v="26000000"/>
    <m/>
    <s v="2000-01-17"/>
    <s v="2000-01-17"/>
    <m/>
    <m/>
    <m/>
    <s v="https://www.crunchbase.com/organization/tachion-networks"/>
    <m/>
    <m/>
    <s v="e8bcc56f-c128-4152-f6a9-906c2623a516"/>
  </r>
  <r>
    <x v="81690"/>
    <m/>
    <m/>
    <m/>
    <m/>
    <m/>
    <x v="0"/>
    <s v="Commerx is looking to hire a Digital Marketing Strategist."/>
    <s v="cloud computing|information technology|security|virtualization"/>
    <x v="1075"/>
    <x v="2"/>
    <n v="1"/>
    <n v="38600000"/>
    <m/>
    <s v="2000-01-14"/>
    <s v="2000-01-14"/>
    <m/>
    <m/>
    <m/>
    <s v="https://www.crunchbase.com/organization/commerx"/>
    <m/>
    <m/>
    <s v="70017e25-4d1f-fff3-601f-96301da9efc3"/>
  </r>
  <r>
    <x v="81691"/>
    <s v="csouth.net"/>
    <s v="USA"/>
    <s v="TX"/>
    <s v="Austin"/>
    <s v="Austin"/>
    <x v="0"/>
    <s v="ConnectSouth is a U.S.-based company committed to providing each of its customers with personalized products and a level of service."/>
    <s v="internet|service industry|telecommunications"/>
    <x v="516"/>
    <x v="2"/>
    <n v="1"/>
    <n v="100000000"/>
    <m/>
    <s v="2000-01-14"/>
    <s v="2000-01-14"/>
    <m/>
    <m/>
    <m/>
    <s v="https://www.crunchbase.com/organization/connectsouth"/>
    <m/>
    <m/>
    <s v="abf010c1-73dc-124e-e952-4eb49aefa918"/>
  </r>
  <r>
    <x v="81692"/>
    <s v="webcapitalgroup.com"/>
    <m/>
    <m/>
    <m/>
    <m/>
    <x v="0"/>
    <s v="Web Capital Group is a diversified, publicly traded Internet focused venture banking firm dedicated to acquiring."/>
    <s v="banking|internet"/>
    <x v="88"/>
    <x v="2"/>
    <n v="1"/>
    <n v="9000000"/>
    <m/>
    <s v="2000-01-14"/>
    <s v="2000-01-14"/>
    <m/>
    <m/>
    <s v="'+1 (888) 694-6735"/>
    <s v="https://www.crunchbase.com/organization/web-capital-group"/>
    <m/>
    <m/>
    <s v="9668644c-5045-9d7c-6f46-74e35cf7fab8"/>
  </r>
  <r>
    <x v="81693"/>
    <s v="58k.com"/>
    <s v="USA"/>
    <s v="NY"/>
    <s v="New York City"/>
    <s v="New York"/>
    <x v="0"/>
    <s v="58k's management comes from the printing industry."/>
    <m/>
    <x v="5"/>
    <x v="1"/>
    <n v="1"/>
    <m/>
    <s v="1999-01-01"/>
    <s v="2000-01-13"/>
    <s v="2000-01-13"/>
    <m/>
    <m/>
    <n v="12123984670"/>
    <s v="https://www.crunchbase.com/organization/58k-com"/>
    <m/>
    <m/>
    <s v="aa55e19b-e20d-ec0c-ef37-a96e901442a6"/>
  </r>
  <r>
    <x v="81694"/>
    <s v="ants.com"/>
    <s v="USA"/>
    <s v="CA"/>
    <s v="Santa Barbara"/>
    <s v="Santa Barbara"/>
    <x v="0"/>
    <s v="Ants.com Your Business-to-Business Outsourcing Marketplace."/>
    <m/>
    <x v="5"/>
    <x v="2"/>
    <n v="1"/>
    <m/>
    <m/>
    <s v="2000-01-13"/>
    <s v="2000-01-13"/>
    <m/>
    <m/>
    <m/>
    <s v="https://www.crunchbase.com/organization/ants-com"/>
    <m/>
    <m/>
    <s v="9361ce38-b74a-3960-c915-74ad16323a86"/>
  </r>
  <r>
    <x v="81695"/>
    <m/>
    <s v="USA"/>
    <s v="MD"/>
    <s v="Salisbury"/>
    <s v="Laurel"/>
    <x v="2"/>
    <s v="Digex provides Web, application, and enterprise managed hosting services for enterprises."/>
    <s v="internet|software"/>
    <x v="146"/>
    <x v="2"/>
    <n v="1"/>
    <n v="100000000"/>
    <s v="1996-01-01"/>
    <s v="2000-01-13"/>
    <s v="2000-01-13"/>
    <m/>
    <m/>
    <m/>
    <s v="https://www.crunchbase.com/organization/digex"/>
    <m/>
    <m/>
    <s v="e56583df-cf1e-6d44-1e19-ca0539e8e567"/>
  </r>
  <r>
    <x v="81696"/>
    <s v="emwaretechnologies.com"/>
    <s v="USA"/>
    <s v="KY"/>
    <s v="Louisville"/>
    <s v="Louisville"/>
    <x v="0"/>
    <s v="emWare offers device connectivity solutions to device manufacturers and integrators."/>
    <s v="computer|manufacturing|software"/>
    <x v="367"/>
    <x v="2"/>
    <n v="1"/>
    <n v="34000000"/>
    <s v="1996-01-01"/>
    <s v="2000-01-13"/>
    <s v="2000-01-13"/>
    <m/>
    <m/>
    <m/>
    <s v="https://www.crunchbase.com/organization/emware"/>
    <m/>
    <m/>
    <s v="8a2afb13-ac6b-1a3c-a369-f9bdc698a4dd"/>
  </r>
  <r>
    <x v="81697"/>
    <s v="groupserve.com"/>
    <s v="USA"/>
    <s v="VA"/>
    <s v="Washington, D.C."/>
    <s v="Arlington"/>
    <x v="0"/>
    <s v="GroupServe firm that develops the leading team collaboration applications for group productivity and business efficiency."/>
    <m/>
    <x v="5"/>
    <x v="1"/>
    <n v="1"/>
    <m/>
    <m/>
    <s v="2000-01-13"/>
    <s v="2000-01-13"/>
    <m/>
    <m/>
    <s v="'703-522-5724"/>
    <s v="https://www.crunchbase.com/organization/groupserve"/>
    <m/>
    <m/>
    <s v="5f5d5c51-b27b-eb83-6a23-70dc95af2ce0"/>
  </r>
  <r>
    <x v="81698"/>
    <s v="hire.com"/>
    <s v="USA"/>
    <s v="NC"/>
    <s v="Raleigh"/>
    <s v="Raleigh"/>
    <x v="0"/>
    <s v="The online marketplace for outdoor activities."/>
    <s v="recruiting|saas|social recruiting"/>
    <x v="407"/>
    <x v="7"/>
    <n v="1"/>
    <n v="21000000"/>
    <s v="1997-01-01"/>
    <s v="2000-01-13"/>
    <s v="2000-01-13"/>
    <m/>
    <s v="info@guidehire.co"/>
    <s v="'877-820-4400"/>
    <s v="https://www.crunchbase.com/organization/hire-com"/>
    <s v="https://www.twitter.com/peoplefluent"/>
    <s v="https://www.facebook.com/peoplefluent"/>
    <s v="41b6f340-ee6c-cf15-f4ec-28dece34fdaa"/>
  </r>
  <r>
    <x v="81699"/>
    <s v="imediation.com"/>
    <s v="FRA"/>
    <m/>
    <s v="Paris"/>
    <s v="Paris"/>
    <x v="2"/>
    <s v="iMediation develops a business-to-business platform for e-commerce that enables companies to build and manage effective."/>
    <s v="b2b|collaborative consumption|e-commerce platforms"/>
    <x v="314"/>
    <x v="2"/>
    <n v="1"/>
    <n v="25000000"/>
    <s v="1998-01-01"/>
    <s v="2000-01-13"/>
    <s v="2000-01-13"/>
    <m/>
    <m/>
    <m/>
    <s v="https://www.crunchbase.com/organization/imediation"/>
    <m/>
    <m/>
    <s v="117681b2-6beb-a549-dc3f-1e8255afa4a3"/>
  </r>
  <r>
    <x v="81700"/>
    <m/>
    <s v="USA"/>
    <s v="CA"/>
    <s v="Anaheim"/>
    <s v="Brea"/>
    <x v="3"/>
    <s v="Krause's Furniture engages in the manufacture, retailing, and wholesaling of upholstered furniture and accessories."/>
    <s v="furniture|manufacturing|wholesale"/>
    <x v="3636"/>
    <x v="2"/>
    <n v="1"/>
    <n v="19000000"/>
    <m/>
    <s v="2000-01-13"/>
    <s v="2000-01-13"/>
    <s v="2011-01-01"/>
    <m/>
    <m/>
    <s v="https://www.crunchbase.com/organization/krause-s-furniture"/>
    <m/>
    <m/>
    <s v="e426ed0d-06a5-fa09-008b-be1cf3ce075b"/>
  </r>
  <r>
    <x v="81701"/>
    <s v="linguateq.com"/>
    <s v="USA"/>
    <s v="VA"/>
    <s v="Washington, D.C."/>
    <s v="Mclean"/>
    <x v="2"/>
    <s v="Linguateq is a standard interface management system in all major industries, beginning with telecommunications and utilities."/>
    <s v="industrial automation|operating systems|telecommunications"/>
    <x v="8769"/>
    <x v="2"/>
    <n v="1"/>
    <n v="7800000"/>
    <m/>
    <s v="2000-01-13"/>
    <s v="2000-01-13"/>
    <m/>
    <m/>
    <m/>
    <s v="https://www.crunchbase.com/organization/linguateq"/>
    <m/>
    <m/>
    <s v="164dadc4-90c5-48ac-c075-0eb8515082e7"/>
  </r>
  <r>
    <x v="81702"/>
    <s v="masterpiecetechnology.com"/>
    <s v="USA"/>
    <s v="OH"/>
    <s v="Cincinnati"/>
    <s v="Loveland"/>
    <x v="0"/>
    <s v="Masterpiece Technology Group provides suites of comprehensive software and technical software solutions."/>
    <s v="innovation management|software"/>
    <x v="10"/>
    <x v="2"/>
    <n v="1"/>
    <n v="600000"/>
    <m/>
    <s v="2000-01-13"/>
    <s v="2000-01-13"/>
    <m/>
    <m/>
    <s v="'+1 (844) 896-7300"/>
    <s v="https://www.crunchbase.com/organization/masterpiece-technology-group"/>
    <m/>
    <m/>
    <s v="d2bb687a-8f75-a343-1c75-c5469ab8bc8a"/>
  </r>
  <r>
    <x v="81703"/>
    <s v="ocen.com"/>
    <m/>
    <m/>
    <m/>
    <m/>
    <x v="0"/>
    <s v="oCen Communications is an Asia-focused internet communications service provider that transmits voice, fax, and data communication solutions."/>
    <s v="communications infrastructure|internet|internet of things"/>
    <x v="516"/>
    <x v="2"/>
    <n v="1"/>
    <n v="8000000"/>
    <s v="1997-01-01"/>
    <s v="2000-01-13"/>
    <s v="2000-01-13"/>
    <m/>
    <m/>
    <m/>
    <s v="https://www.crunchbase.com/organization/ocen-communications"/>
    <m/>
    <m/>
    <s v="ae78466b-5b83-979a-4255-af24c04f1253"/>
  </r>
  <r>
    <x v="81704"/>
    <s v="usautonews.com"/>
    <s v="USA"/>
    <s v="CA"/>
    <s v="Anaheim"/>
    <s v="Newport Beach"/>
    <x v="0"/>
    <s v="USAutoNews.com was created by veterans of the automotive industry as the premier Internet portal and communication and distribution network."/>
    <s v="automotive|industrial|information technology"/>
    <x v="308"/>
    <x v="0"/>
    <n v="1"/>
    <n v="5000000"/>
    <m/>
    <s v="2000-01-13"/>
    <s v="2000-01-13"/>
    <m/>
    <m/>
    <s v="'949-955-4400"/>
    <s v="https://www.crunchbase.com/organization/usautonews-com"/>
    <m/>
    <m/>
    <s v="d6dba9ba-3ccd-1e6e-1d2c-305167f5c097"/>
  </r>
  <r>
    <x v="81705"/>
    <m/>
    <s v="USA"/>
    <s v="NY"/>
    <s v="Syracuse"/>
    <s v="Syracuse"/>
    <x v="0"/>
    <s v="Young Adult Professional Associates is a U.S.-based company that provides resources and services through education, networking, and more."/>
    <s v="education|young adults"/>
    <x v="38"/>
    <x v="2"/>
    <n v="1"/>
    <n v="5000000"/>
    <s v="1995-01-01"/>
    <s v="2000-01-13"/>
    <s v="2000-01-13"/>
    <m/>
    <m/>
    <m/>
    <s v="https://www.crunchbase.com/organization/young-adult-professional-associates"/>
    <m/>
    <m/>
    <s v="c87d6bf8-c314-2a99-748e-7899c6aae8ef"/>
  </r>
  <r>
    <x v="81706"/>
    <s v="enterworks.com"/>
    <s v="USA"/>
    <s v="VA"/>
    <s v="Washington, D.C."/>
    <s v="Sterling"/>
    <x v="2"/>
    <s v="A Sterling, Virginia-based provider of solutions to transform a company’s product information into content for multi-channel sales."/>
    <s v="business intelligence|communications infrastructure|data visualization"/>
    <x v="1431"/>
    <x v="6"/>
    <n v="1"/>
    <n v="25000000"/>
    <s v="1994-01-01"/>
    <s v="2000-01-11"/>
    <s v="2000-01-11"/>
    <m/>
    <m/>
    <n v="7034667028"/>
    <s v="https://www.crunchbase.com/organization/enterworks-inc"/>
    <s v="https://www.twitter.com/enterworks"/>
    <s v="https://www.facebook.com/enterworks"/>
    <s v="9769b9f7-941d-1027-bd5e-83b9dd23bb87"/>
  </r>
  <r>
    <x v="81707"/>
    <m/>
    <s v="CAN"/>
    <s v="NL"/>
    <s v="St. John's"/>
    <s v="Saint John's"/>
    <x v="2"/>
    <s v="ImagicTV is a supplier of software products and services that enable service."/>
    <s v="communication hardware|network hardware"/>
    <x v="338"/>
    <x v="2"/>
    <n v="1"/>
    <n v="10000000"/>
    <s v="1997-01-01"/>
    <s v="2000-01-11"/>
    <s v="2000-01-11"/>
    <m/>
    <m/>
    <m/>
    <s v="https://www.crunchbase.com/organization/imagictv"/>
    <m/>
    <m/>
    <s v="4eab2718-4366-b0fc-4c42-693a9e8cb30d"/>
  </r>
  <r>
    <x v="81708"/>
    <m/>
    <s v="USA"/>
    <s v="CA"/>
    <s v="Anaheim"/>
    <s v="Irvine"/>
    <x v="2"/>
    <s v="NewPort Communications is a developer of high-speed communications chips for the optical networking industry."/>
    <s v="manufacturing|optical communication|telecommunications"/>
    <x v="596"/>
    <x v="2"/>
    <n v="2"/>
    <n v="23000000"/>
    <s v="1996-01-01"/>
    <s v="1999-01-01"/>
    <s v="2000-01-11"/>
    <m/>
    <m/>
    <s v="(949)450-1080"/>
    <s v="https://www.crunchbase.com/organization/newport-communications"/>
    <m/>
    <m/>
    <s v="ad6857bd-fd04-d7af-aae7-ef7b1f5e4254"/>
  </r>
  <r>
    <x v="81709"/>
    <s v="net32.com"/>
    <s v="USA"/>
    <s v="NC"/>
    <s v="Raleigh"/>
    <s v="Cary"/>
    <x v="0"/>
    <s v="Net32 inc., an eCommerce solution for the dental supply industry."/>
    <s v="dental|e-commerce|internet"/>
    <x v="665"/>
    <x v="0"/>
    <n v="1"/>
    <n v="12000000"/>
    <s v="1997-01-01"/>
    <s v="2000-01-10"/>
    <s v="2000-01-10"/>
    <m/>
    <s v="staff@net32.com"/>
    <n v="19194681178"/>
    <s v="https://www.crunchbase.com/organization/net32"/>
    <s v="https://www.twitter.com/net32inc"/>
    <s v="https://www.facebook.com/497923145296"/>
    <s v="30b2faab-c38e-e1ca-7af1-c0d1019f4657"/>
  </r>
  <r>
    <x v="81710"/>
    <s v="ninthhouse.net"/>
    <s v="USA"/>
    <s v="CA"/>
    <s v="SF Bay Area"/>
    <s v="San Francisco"/>
    <x v="0"/>
    <s v="Ninth House Network is the developer of a powerful online system that is revolutionizing the way companies learn."/>
    <s v="knowledge management|online forums|social network"/>
    <x v="323"/>
    <x v="2"/>
    <n v="1"/>
    <n v="40000000"/>
    <s v="1996-01-01"/>
    <s v="2000-01-10"/>
    <s v="2000-01-10"/>
    <m/>
    <s v="webmaster@ninthhouse.com"/>
    <n v="4155750950"/>
    <s v="https://www.crunchbase.com/organization/ninth-house-network"/>
    <m/>
    <m/>
    <s v="e9743721-6617-d2f1-8129-6aa27c20b04c"/>
  </r>
  <r>
    <x v="81711"/>
    <s v="english.china.com"/>
    <s v="CHN"/>
    <m/>
    <s v="Beijing"/>
    <s v="Beijing"/>
    <x v="0"/>
    <s v="china.com is a go-to resource that features news, events, culture, people, lifestyle, language, and other facts about China."/>
    <s v="news"/>
    <x v="233"/>
    <x v="2"/>
    <n v="1"/>
    <m/>
    <s v="1999-05-01"/>
    <s v="2000-01-07"/>
    <s v="2000-01-07"/>
    <m/>
    <s v="kf@china.com"/>
    <s v="(841)057-72"/>
    <s v="https://www.crunchbase.com/organization/china-com"/>
    <m/>
    <m/>
    <s v="dae2f538-545a-07a6-1a79-636e5188799f"/>
  </r>
  <r>
    <x v="81712"/>
    <s v="esubscriber.com"/>
    <m/>
    <m/>
    <m/>
    <m/>
    <x v="0"/>
    <s v="eSubscriber, a company dedicated to enabling major Web retailers to offer subscription-based products and services online."/>
    <m/>
    <x v="5"/>
    <x v="2"/>
    <n v="1"/>
    <m/>
    <m/>
    <s v="2000-01-07"/>
    <s v="2000-01-07"/>
    <m/>
    <m/>
    <m/>
    <s v="https://www.crunchbase.com/organization/esubscriber"/>
    <m/>
    <m/>
    <s v="fc3a9386-94f2-7b18-96a2-5057a5988930"/>
  </r>
  <r>
    <x v="81713"/>
    <s v="hartcourt.com"/>
    <s v="USA"/>
    <s v="CA"/>
    <s v="Los Angeles"/>
    <s v="Sherman Oaks"/>
    <x v="0"/>
    <s v="Hartcourt Companies is a holding and developing company specialized in the acquisition and development of private companies."/>
    <s v="business development|business intelligence"/>
    <x v="178"/>
    <x v="2"/>
    <n v="2"/>
    <n v="10000000"/>
    <s v="1990-01-01"/>
    <s v="1999-11-16"/>
    <s v="2000-01-07"/>
    <m/>
    <m/>
    <m/>
    <s v="https://www.crunchbase.com/organization/hartcourt-companies"/>
    <m/>
    <m/>
    <s v="3724acde-dec8-07c1-7959-09963f983bf7"/>
  </r>
  <r>
    <x v="81714"/>
    <s v="knowledgeadvisors.com"/>
    <s v="USA"/>
    <s v="IL"/>
    <s v="Chicago"/>
    <s v="Chicago"/>
    <x v="2"/>
    <s v="KnowledgeAdvisors is the world's largest provider of learning and talent measurement solutions."/>
    <s v="consulting"/>
    <x v="5"/>
    <x v="6"/>
    <n v="1"/>
    <m/>
    <s v="1999-01-01"/>
    <s v="2000-01-07"/>
    <s v="2000-01-07"/>
    <m/>
    <s v="solutions@knowledgeadvisors.com"/>
    <n v="3126764401"/>
    <s v="https://www.crunchbase.com/organization/knowledgeadvisors"/>
    <s v="https://www.twitter.com/knowledgeadv"/>
    <s v="https://www.facebook.com/knowledgeadv"/>
    <s v="8e399906-8792-d910-6879-c6482f332b02"/>
  </r>
  <r>
    <x v="81715"/>
    <s v="knowledgeplanet.com"/>
    <s v="USA"/>
    <s v="VA"/>
    <s v="Washington, D.C."/>
    <s v="Reston"/>
    <x v="0"/>
    <s v="KnowledgePlanet designs, builds, and operates enterprise-learning systems for global organizations."/>
    <s v="e-learning|enterprise software|product design"/>
    <x v="4414"/>
    <x v="2"/>
    <n v="1"/>
    <n v="20000000"/>
    <m/>
    <s v="2000-01-07"/>
    <s v="2000-01-07"/>
    <m/>
    <m/>
    <m/>
    <s v="https://www.crunchbase.com/organization/knowledgeplanet"/>
    <m/>
    <m/>
    <s v="791d7666-3e82-f57d-099a-218f35bb0537"/>
  </r>
  <r>
    <x v="81716"/>
    <s v="quicknet.net"/>
    <s v="MYS"/>
    <m/>
    <s v="Penang"/>
    <s v="Penang"/>
    <x v="0"/>
    <s v="Quicknet Technologies is a leader in low-density Internet telephony products, including Internet PhoneJACK and Internet PhoneCARD hardware."/>
    <m/>
    <x v="5"/>
    <x v="1"/>
    <n v="1"/>
    <m/>
    <m/>
    <s v="2000-01-07"/>
    <s v="2000-01-07"/>
    <m/>
    <s v="info@bigthumbgroup.company"/>
    <s v="(604)655-3649"/>
    <s v="https://www.crunchbase.com/organization/quicknet-technologies"/>
    <m/>
    <s v="https://www.facebook.com/i1rentcar"/>
    <s v="f5193f06-d6ad-769e-d6c8-730fafafc831"/>
  </r>
  <r>
    <x v="81717"/>
    <s v="quiksilver.in"/>
    <s v="IND"/>
    <m/>
    <s v="Mumbai"/>
    <s v="Mumbai"/>
    <x v="0"/>
    <s v="Roxy is a female sports fashion clothing brand."/>
    <s v="fashion"/>
    <x v="350"/>
    <x v="1"/>
    <n v="1"/>
    <m/>
    <m/>
    <s v="2000-01-07"/>
    <s v="2000-01-07"/>
    <m/>
    <s v="support@quiksilver.in"/>
    <m/>
    <s v="https://www.crunchbase.com/organization/roxy"/>
    <s v="https://www.twitter.com/roxy"/>
    <s v="https://www.facebook.com/roxy"/>
    <s v="c65e7d3e-9db2-4fc6-ec14-3b2fe96843d9"/>
  </r>
  <r>
    <x v="81718"/>
    <s v="atstake.com"/>
    <s v="USA"/>
    <s v="CA"/>
    <s v="SF Bay Area"/>
    <s v="Mountain View"/>
    <x v="2"/>
    <s v="@stake, Inc. was a computer security professional services company in Cambridge, Massachusetts, United States. It was founded in 1999 by"/>
    <s v="software"/>
    <x v="10"/>
    <x v="1"/>
    <n v="1"/>
    <n v="10000000"/>
    <s v="1999-01-01"/>
    <s v="2000-01-07"/>
    <s v="2000-01-07"/>
    <m/>
    <m/>
    <m/>
    <s v="https://www.crunchbase.com/organization/stake"/>
    <m/>
    <m/>
    <s v="25bbb935-7bb3-954b-4800-cb905a5cb92c"/>
  </r>
  <r>
    <x v="81719"/>
    <s v="waveshift.com"/>
    <m/>
    <m/>
    <m/>
    <m/>
    <x v="0"/>
    <s v="WaveShift a new media pioneer creating business concepts, systems and software to meet the needs of media organizations."/>
    <m/>
    <x v="5"/>
    <x v="2"/>
    <n v="1"/>
    <m/>
    <m/>
    <s v="2000-01-07"/>
    <s v="2000-01-07"/>
    <m/>
    <m/>
    <m/>
    <s v="https://www.crunchbase.com/organization/waveshift"/>
    <m/>
    <m/>
    <s v="07b1db33-1212-bb18-ba11-15ba544f509a"/>
  </r>
  <r>
    <x v="81720"/>
    <s v="zland.com"/>
    <m/>
    <m/>
    <m/>
    <m/>
    <x v="0"/>
    <s v="Zland.com develops Internet software for small and mid-sized companies."/>
    <s v="enterprise software|internet|small and medium businesses"/>
    <x v="146"/>
    <x v="1"/>
    <n v="1"/>
    <n v="20000000"/>
    <m/>
    <s v="2000-01-07"/>
    <s v="2000-01-07"/>
    <m/>
    <m/>
    <m/>
    <s v="https://www.crunchbase.com/organization/zland-com"/>
    <m/>
    <m/>
    <s v="ef9bcf35-f34a-e1c2-bacb-eb5f9897b636"/>
  </r>
  <r>
    <x v="81721"/>
    <s v="artistdirect.com"/>
    <s v="USA"/>
    <s v="CA"/>
    <s v="Los Angeles"/>
    <s v="Santa Monica"/>
    <x v="3"/>
    <s v="digital media entertainment company"/>
    <s v="digital entertainment|digital media|media and entertainment"/>
    <x v="631"/>
    <x v="6"/>
    <n v="1"/>
    <n v="97500000"/>
    <s v="1996-01-01"/>
    <s v="2000-01-06"/>
    <s v="2000-01-06"/>
    <m/>
    <m/>
    <s v="'310-956-3300"/>
    <s v="https://www.crunchbase.com/organization/artistdirect-com"/>
    <s v="https://www.twitter.com/artistdirect"/>
    <m/>
    <s v="a5dd68d8-3de8-616a-1c5f-05997524d9ae"/>
  </r>
  <r>
    <x v="81722"/>
    <m/>
    <m/>
    <m/>
    <m/>
    <m/>
    <x v="0"/>
    <s v="BestOffer is engaged in the online buying and selling of used cars."/>
    <s v="automotive|internet|online auctions"/>
    <x v="661"/>
    <x v="2"/>
    <n v="1"/>
    <n v="15000000"/>
    <m/>
    <s v="2000-01-06"/>
    <s v="2000-01-06"/>
    <m/>
    <m/>
    <m/>
    <s v="https://www.crunchbase.com/organization/bestoffer"/>
    <m/>
    <m/>
    <s v="b276ae82-bb09-f1d3-68f3-edad6792bbec"/>
  </r>
  <r>
    <x v="81723"/>
    <s v="zone.com"/>
    <s v="USA"/>
    <s v="CA"/>
    <s v="Palm Springs"/>
    <s v="Palm Desert"/>
    <x v="0"/>
    <s v="An Internet-based interface between manufacturers of construction materials and users of those materials in commercial construction"/>
    <s v="construction|internet|manufacturing"/>
    <x v="1078"/>
    <x v="2"/>
    <n v="1"/>
    <n v="3150000"/>
    <m/>
    <s v="2000-01-06"/>
    <s v="2000-01-06"/>
    <m/>
    <m/>
    <m/>
    <s v="https://www.crunchbase.com/organization/construction-zone-com"/>
    <m/>
    <m/>
    <s v="576a72af-cd65-aaf0-e01f-c4205b06f20b"/>
  </r>
  <r>
    <x v="81724"/>
    <m/>
    <m/>
    <m/>
    <m/>
    <m/>
    <x v="0"/>
    <s v="Electronic Retailing Gp EIS"/>
    <m/>
    <x v="5"/>
    <x v="2"/>
    <n v="1"/>
    <m/>
    <m/>
    <s v="2000-01-06"/>
    <s v="2000-01-06"/>
    <m/>
    <m/>
    <m/>
    <s v="https://www.crunchbase.com/organization/electronic-retailing-gp-eis"/>
    <m/>
    <m/>
    <s v="0f8b45bb-5134-e46c-f9d3-ed040d515295"/>
  </r>
  <r>
    <x v="81725"/>
    <m/>
    <s v="USA"/>
    <s v="CT"/>
    <s v="Hartford"/>
    <s v="Stamford"/>
    <x v="0"/>
    <s v="i3 Mobile offers Pronto, a mobile subscription information and communication service for telephones in the United States."/>
    <s v="consumer|content|mobile"/>
    <x v="2062"/>
    <x v="2"/>
    <n v="1"/>
    <n v="32700000"/>
    <m/>
    <s v="2000-01-06"/>
    <s v="2000-01-06"/>
    <m/>
    <m/>
    <m/>
    <s v="https://www.crunchbase.com/organization/i3-mobile"/>
    <m/>
    <m/>
    <s v="a48bf400-2e8c-f913-370c-1e1cb78b0f8c"/>
  </r>
  <r>
    <x v="81726"/>
    <s v="merchantonline.com"/>
    <m/>
    <m/>
    <m/>
    <m/>
    <x v="0"/>
    <s v="MerchantOnline.com Inc. a provider of secure credit and debit card processing for Internet e-tailers."/>
    <s v="debit cards|financial services|internet"/>
    <x v="305"/>
    <x v="2"/>
    <n v="1"/>
    <n v="35000000"/>
    <m/>
    <s v="2000-01-06"/>
    <s v="2000-01-06"/>
    <m/>
    <m/>
    <m/>
    <s v="https://www.crunchbase.com/organization/merchantonline"/>
    <m/>
    <m/>
    <s v="e17bc95c-9299-b3e7-9988-ce125731d31b"/>
  </r>
  <r>
    <x v="81727"/>
    <s v="poweradz.com"/>
    <s v="USA"/>
    <s v="NY"/>
    <s v="Albany, New York"/>
    <s v="Rensselaer"/>
    <x v="0"/>
    <s v="PowerAdz.com, a large provider of Internet products and services for newspapers in North America."/>
    <s v="internet|internet of things"/>
    <x v="28"/>
    <x v="2"/>
    <n v="1"/>
    <n v="9000000"/>
    <m/>
    <s v="2000-01-06"/>
    <s v="2000-01-06"/>
    <m/>
    <s v="info@poweradz.com"/>
    <m/>
    <s v="https://www.crunchbase.com/organization/poweradz-2"/>
    <m/>
    <m/>
    <s v="d8b941c1-933a-1b6c-643e-13a0b6281980"/>
  </r>
  <r>
    <x v="81728"/>
    <s v="yet2.com"/>
    <s v="USA"/>
    <s v="MA"/>
    <s v="Boston"/>
    <s v="Needham"/>
    <x v="0"/>
    <s v="yet2.com provides intellectual property consulting and licensing services to world-class clients around the globe."/>
    <s v="consulting|curated web|intellectual property"/>
    <x v="356"/>
    <x v="2"/>
    <n v="1"/>
    <n v="20000000"/>
    <m/>
    <s v="2000-01-06"/>
    <s v="2000-01-06"/>
    <m/>
    <s v="info@yet2.com"/>
    <m/>
    <s v="https://www.crunchbase.com/organization/yet2-com"/>
    <s v="https://www.twitter.com/yet2com"/>
    <s v="http://www.facebook.com/pages/yet2com/120771743152"/>
    <s v="2c398799-3fc8-14f7-fc35-b414332fb336"/>
  </r>
  <r>
    <x v="81729"/>
    <m/>
    <s v="USA"/>
    <s v="NC"/>
    <s v="Raleigh"/>
    <s v="Durham"/>
    <x v="0"/>
    <s v="Buildnet offers management software to homebuilders."/>
    <s v="e-commerce|enterprise software|project management"/>
    <x v="141"/>
    <x v="2"/>
    <n v="2"/>
    <n v="140400000"/>
    <m/>
    <s v="1999-05-25"/>
    <s v="2000-01-05"/>
    <m/>
    <m/>
    <s v="(919) 941-6269"/>
    <s v="https://www.crunchbase.com/organization/buildnet"/>
    <m/>
    <m/>
    <s v="f3c55b8c-2cee-e6f8-5ec6-5b96cb6de078"/>
  </r>
  <r>
    <x v="81730"/>
    <s v="creativepro.com"/>
    <s v="USA"/>
    <s v="WA"/>
    <s v="Seattle"/>
    <s v="Woodinville"/>
    <x v="0"/>
    <s v="CreativePro.com has been the online touchstone for creative professionals worldwide since 1999."/>
    <m/>
    <x v="5"/>
    <x v="1"/>
    <n v="1"/>
    <m/>
    <m/>
    <s v="2000-01-05"/>
    <s v="2000-01-05"/>
    <m/>
    <m/>
    <m/>
    <s v="https://www.crunchbase.com/organization/creativepro-com"/>
    <s v="https://www.twitter.com/creativeprose"/>
    <s v="https://www.facebook.com/creativepro"/>
    <s v="a1d61b75-59c7-eb4f-fc41-2d25854f32fb"/>
  </r>
  <r>
    <x v="81731"/>
    <s v="mouawad.com"/>
    <s v="ARE"/>
    <m/>
    <s v="Dubai"/>
    <s v="Dubai"/>
    <x v="0"/>
    <s v="Mouawad is a multinational jewelry and timepiece company that designs, manufacturers, and sells jewelry collections and more."/>
    <s v="fashion|jewelry|wearables"/>
    <x v="2520"/>
    <x v="5"/>
    <n v="1"/>
    <n v="25000000"/>
    <s v="1890-01-01"/>
    <s v="2000-01-05"/>
    <s v="2000-01-05"/>
    <m/>
    <s v="fb@mouawad.com"/>
    <s v="962 6 468 0008"/>
    <s v="https://www.crunchbase.com/organization/mouawad"/>
    <s v="https://www.twitter.com/mouawadjewelry"/>
    <s v="https://www.facebook.com/mouawad"/>
    <s v="b4625143-9e0b-f124-e48a-be65e9a5d258"/>
  </r>
  <r>
    <x v="81732"/>
    <m/>
    <m/>
    <m/>
    <m/>
    <m/>
    <x v="0"/>
    <s v="OrderTrust is a large-scale transaction processing network focused on end-to-end order management."/>
    <s v="transaction processing"/>
    <x v="57"/>
    <x v="2"/>
    <n v="1"/>
    <m/>
    <m/>
    <s v="2000-01-05"/>
    <s v="2000-01-05"/>
    <m/>
    <m/>
    <m/>
    <s v="https://www.crunchbase.com/organization/ordertrust"/>
    <m/>
    <m/>
    <s v="c716d7f9-a53b-89c9-ae69-ec60c492daa7"/>
  </r>
  <r>
    <x v="81733"/>
    <s v="skywaypartners.com"/>
    <s v="USA"/>
    <s v="NY"/>
    <s v="Long Island"/>
    <s v="Hauppauge"/>
    <x v="0"/>
    <s v="Skyway Partners Inc., a full-service provider of broad-band communications services."/>
    <m/>
    <x v="5"/>
    <x v="2"/>
    <n v="1"/>
    <m/>
    <m/>
    <s v="2000-01-05"/>
    <s v="2000-01-05"/>
    <m/>
    <m/>
    <m/>
    <s v="https://www.crunchbase.com/organization/skyway-partners"/>
    <m/>
    <m/>
    <s v="9bc4af47-3490-f9a4-50b8-fbeaf33cc0d1"/>
  </r>
  <r>
    <x v="81734"/>
    <s v="tellium.com"/>
    <s v="USA"/>
    <s v="NJ"/>
    <s v="NJ - Other"/>
    <s v="Oceanport"/>
    <x v="2"/>
    <s v="Tellium designs and manufactures networking products that create intelligent optical networks."/>
    <s v="hardware|internet|manufacturing|telecommunications"/>
    <x v="1084"/>
    <x v="7"/>
    <n v="2"/>
    <n v="50000000"/>
    <s v="1997-01-01"/>
    <s v="1997-06-02"/>
    <s v="2000-01-05"/>
    <m/>
    <s v="webmaster@zhone.com"/>
    <n v="5107777102"/>
    <s v="https://www.crunchbase.com/organization/tellium"/>
    <s v="https://www.twitter.com/zhonetech"/>
    <s v="https://www.facebook.com/zhonetech"/>
    <s v="69b7fed9-f013-9522-8fb0-802b6c220dbd"/>
  </r>
  <r>
    <x v="81735"/>
    <s v="adminiquest.com"/>
    <s v="USA"/>
    <s v="CO"/>
    <s v="Colorado Springs"/>
    <s v="Colorado Springs"/>
    <x v="0"/>
    <s v="AdminiQuest a Web-enabled full-service outsourcing solutions partner to the insurance industry."/>
    <s v="fintech|insurance"/>
    <x v="24"/>
    <x v="2"/>
    <n v="1"/>
    <n v="4000000"/>
    <m/>
    <s v="2000-01-04"/>
    <s v="2000-01-04"/>
    <m/>
    <m/>
    <m/>
    <s v="https://www.crunchbase.com/organization/adminiquest"/>
    <m/>
    <m/>
    <s v="43507f7e-499b-5a28-7c75-f3c3b45e9785"/>
  </r>
  <r>
    <x v="81736"/>
    <s v="americanenterprise.com"/>
    <s v="USA"/>
    <s v="IA"/>
    <s v="Des Moines"/>
    <s v="Des Moines"/>
    <x v="0"/>
    <s v="AmericanEnterprise.com is a provider of healthcare capital, marketing, technology, services and products through its principal subsidiaries."/>
    <s v="health care|insurance|marketing"/>
    <x v="8770"/>
    <x v="7"/>
    <n v="1"/>
    <n v="2000000"/>
    <s v="1903-01-01"/>
    <s v="2000-01-04"/>
    <s v="2000-01-04"/>
    <m/>
    <m/>
    <n v="8664812220"/>
    <s v="https://www.crunchbase.com/organization/american-enterprise-group"/>
    <m/>
    <m/>
    <s v="97ce5993-9272-9360-4db5-ac9c3c4c9677"/>
  </r>
  <r>
    <x v="81737"/>
    <s v="cogit.com"/>
    <s v="USA"/>
    <s v="CA"/>
    <s v="SF Bay Area"/>
    <s v="San Francisco"/>
    <x v="0"/>
    <s v="Cogit.com is a leader in emarketing, providing real-time etargeting services that apply consumer data and analytics to predict online."/>
    <s v="analytics|marketing|real time"/>
    <x v="684"/>
    <x v="2"/>
    <n v="1"/>
    <n v="14150000"/>
    <s v="1999-01-01"/>
    <s v="2000-01-04"/>
    <s v="2000-01-04"/>
    <m/>
    <m/>
    <m/>
    <s v="https://www.crunchbase.com/organization/cogit-com"/>
    <m/>
    <m/>
    <s v="dac91b57-ce51-cc3b-a507-2a5e62eff5a4"/>
  </r>
  <r>
    <x v="81738"/>
    <s v="buy-connectech.att.com"/>
    <s v="USA"/>
    <s v="TX"/>
    <s v="Dallas"/>
    <s v="Plano"/>
    <x v="0"/>
    <s v="ConnecTech offers information technology consulting services."/>
    <s v="consulting|information technology"/>
    <x v="59"/>
    <x v="4"/>
    <n v="1"/>
    <n v="40000000"/>
    <s v="1999-01-01"/>
    <s v="2000-01-04"/>
    <s v="2000-01-04"/>
    <m/>
    <m/>
    <s v="'+1 210-821-4105"/>
    <s v="https://www.crunchbase.com/organization/connectech"/>
    <s v="https://www.twitter.com/att"/>
    <s v="https://www.facebook.com/att"/>
    <s v="c774d883-f846-bce3-c6d8-160e394f20ae"/>
  </r>
  <r>
    <x v="81739"/>
    <m/>
    <s v="USA"/>
    <s v="NY"/>
    <s v="New York City"/>
    <s v="New York"/>
    <x v="0"/>
    <s v="GEE is the parent company of Globeshare, a 24/7 online trading platform which will launch global trading operations later this month."/>
    <s v="stock exchanges"/>
    <x v="39"/>
    <x v="2"/>
    <n v="1"/>
    <n v="6188000"/>
    <m/>
    <s v="2000-01-04"/>
    <s v="2000-01-04"/>
    <m/>
    <m/>
    <m/>
    <s v="https://www.crunchbase.com/organization/global-electronic-exchange"/>
    <m/>
    <m/>
    <s v="efd0d7db-4b33-bdd1-d752-55accc04df61"/>
  </r>
  <r>
    <x v="81740"/>
    <s v="imaginon.com"/>
    <s v="USA"/>
    <s v="CA"/>
    <s v="SF Bay Area"/>
    <s v="San Carlos"/>
    <x v="0"/>
    <s v="Imaginon is the leader in developing infrastructure-enabling applications."/>
    <s v="application performance management|video|wireless"/>
    <x v="8771"/>
    <x v="0"/>
    <n v="1"/>
    <n v="5000000"/>
    <s v="1996-01-01"/>
    <s v="2000-01-04"/>
    <s v="2000-01-04"/>
    <m/>
    <s v="investor_info@imaginon.com"/>
    <n v="6505969300"/>
    <s v="https://www.crunchbase.com/organization/imaginon"/>
    <m/>
    <m/>
    <s v="b7fc66e0-bd20-9e78-6866-3f0fc72fc695"/>
  </r>
  <r>
    <x v="81741"/>
    <s v="on.com"/>
    <s v="USA"/>
    <s v="MA"/>
    <s v="Boston"/>
    <s v="Waltham"/>
    <x v="2"/>
    <s v="ON Technology develops e-mail, anti-virus technology, internet usage monitoring, IP firewall, and desktop systems management software."/>
    <s v="email|internet|software"/>
    <x v="453"/>
    <x v="2"/>
    <n v="1"/>
    <n v="12000000"/>
    <m/>
    <s v="2000-01-04"/>
    <s v="2000-01-04"/>
    <m/>
    <s v="info@on.com"/>
    <m/>
    <s v="https://www.crunchbase.com/organization/on-technology"/>
    <m/>
    <m/>
    <s v="d2f65dde-a5f5-f458-682a-84c83877b9b4"/>
  </r>
  <r>
    <x v="81742"/>
    <s v="saleslogix.com"/>
    <s v="USA"/>
    <s v="AZ"/>
    <s v="Phoenix"/>
    <s v="Scottsdale"/>
    <x v="2"/>
    <s v="Saleslogix is CRM without compromise, offering unparalleled flexibility and control in how you deploy, use, and pay for CRM."/>
    <s v="analytics|crm|mobile"/>
    <x v="2162"/>
    <x v="2"/>
    <n v="1"/>
    <n v="32500000"/>
    <m/>
    <s v="2000-01-04"/>
    <s v="2000-01-04"/>
    <m/>
    <m/>
    <m/>
    <s v="https://www.crunchbase.com/organization/saleslogix-2"/>
    <s v="https://www.twitter.com/yoursaleslogix"/>
    <s v="http://www.facebook.com/saleslogixcrm"/>
    <s v="a8b41445-b7d7-55fc-6692-b15c423214ee"/>
  </r>
  <r>
    <x v="81743"/>
    <s v="webb.net"/>
    <s v="USA"/>
    <s v="CO"/>
    <s v="Denver"/>
    <s v="Denver"/>
    <x v="0"/>
    <s v="Webb Interactive Services is the leading provider of communication-centric commerce applications for small businesses."/>
    <s v="communications infrastructure|small and medium businesses|web hosting"/>
    <x v="516"/>
    <x v="2"/>
    <n v="1"/>
    <n v="10000000"/>
    <m/>
    <s v="2000-01-03"/>
    <s v="2000-01-03"/>
    <m/>
    <m/>
    <m/>
    <s v="https://www.crunchbase.com/organization/webb-interactive-services"/>
    <m/>
    <m/>
    <s v="e456a266-9f41-e6f5-057d-75af45f603d5"/>
  </r>
  <r>
    <x v="81744"/>
    <m/>
    <s v="USA"/>
    <s v="VA"/>
    <s v="Washington, D.C."/>
    <s v="Reston"/>
    <x v="3"/>
    <s v="Acorn Networks is a fabless communications semiconductor company specializing in wire-speed traffic management solutions."/>
    <s v="semiconductor"/>
    <x v="506"/>
    <x v="2"/>
    <n v="1"/>
    <m/>
    <m/>
    <s v="2000-01-01"/>
    <s v="2000-01-01"/>
    <m/>
    <m/>
    <m/>
    <s v="https://www.crunchbase.com/organization/acorn-networks"/>
    <m/>
    <m/>
    <s v="28ba92b1-f591-b8e7-7554-e79d850def38"/>
  </r>
  <r>
    <x v="81745"/>
    <s v="airborne1.com"/>
    <s v="USA"/>
    <s v="CA"/>
    <s v="Los Angeles"/>
    <s v="El Segundo"/>
    <x v="0"/>
    <s v="Airborne 1 is the offspring of a consulting engagement with the Center for Technological Innovation, a joint venture."/>
    <m/>
    <x v="5"/>
    <x v="0"/>
    <n v="1"/>
    <m/>
    <s v="1998-01-01"/>
    <s v="2000-01-01"/>
    <s v="2000-01-01"/>
    <m/>
    <m/>
    <s v="'310-414-7400"/>
    <s v="https://www.crunchbase.com/organization/airborne-1"/>
    <m/>
    <m/>
    <s v="dec7ffc7-04d6-b66f-69b7-41f0081f3961"/>
  </r>
  <r>
    <x v="81746"/>
    <s v="akampusyouth.com"/>
    <s v="TUR"/>
    <m/>
    <s v="Istanbul"/>
    <s v="Istanbul"/>
    <x v="0"/>
    <s v="Akampus is a Turkey-based youth marketing agency for college students and graduates."/>
    <s v="education|photography|social media|universities|young adults"/>
    <x v="3948"/>
    <x v="0"/>
    <n v="1"/>
    <m/>
    <s v="2000-09-01"/>
    <s v="2000-01-01"/>
    <s v="2000-01-01"/>
    <m/>
    <s v="i.ugdul@akampus.com"/>
    <n v="902123514117"/>
    <s v="https://www.crunchbase.com/organization/akampus"/>
    <s v="https://www.twitter.com/akampusyouth"/>
    <s v="http://www.facebook.com/akampusyouthmarketing"/>
    <s v="5f932f59-dcec-0faa-c93c-4b524228e529"/>
  </r>
  <r>
    <x v="81747"/>
    <s v="asiccorporation.com"/>
    <m/>
    <m/>
    <m/>
    <m/>
    <x v="0"/>
    <s v="Engineering &amp; Systems Integration. From open automation and data collection to engineered drive systems, ASIC Corporation is a full service,"/>
    <s v="industrial engineering|management information systems|semiconductor"/>
    <x v="1748"/>
    <x v="0"/>
    <n v="1"/>
    <n v="1000000"/>
    <s v="1996-01-01"/>
    <s v="2000-01-01"/>
    <s v="2000-01-01"/>
    <m/>
    <m/>
    <m/>
    <s v="https://www.crunchbase.com/organization/asic-engineering-corporation"/>
    <m/>
    <m/>
    <s v="d51ddc18-8268-0082-611d-b2e952f996de"/>
  </r>
  <r>
    <x v="81748"/>
    <s v="bobex.com"/>
    <s v="BEL"/>
    <m/>
    <s v="Brussels"/>
    <s v="Brussels"/>
    <x v="0"/>
    <s v="Bobex, a B2B e-marketplace in Europe, matches buyers and suppliers of non-strategic products and services such as printing and IT services."/>
    <s v="b2b|software"/>
    <x v="10"/>
    <x v="0"/>
    <n v="1"/>
    <n v="1000000"/>
    <s v="2000-09-27"/>
    <s v="2000-01-01"/>
    <s v="2000-01-01"/>
    <m/>
    <s v="partners@bobex.com"/>
    <m/>
    <s v="https://www.crunchbase.com/organization/bobex-com"/>
    <m/>
    <m/>
    <s v="cdf396d2-0c49-ff98-0a9d-1d8c3887ff3c"/>
  </r>
  <r>
    <x v="81749"/>
    <s v="cblsystems.com"/>
    <s v="USA"/>
    <s v="MA"/>
    <s v="Boston"/>
    <s v="Milford"/>
    <x v="2"/>
    <s v="CBL Systems designs and manufactures communication products for LonWorks and Ethernet applications."/>
    <m/>
    <x v="5"/>
    <x v="1"/>
    <n v="1"/>
    <m/>
    <m/>
    <s v="2000-01-01"/>
    <s v="2000-01-01"/>
    <m/>
    <m/>
    <s v="'508-422-9760"/>
    <s v="https://www.crunchbase.com/organization/cbl-systems"/>
    <m/>
    <m/>
    <s v="9c27c42b-0019-b43f-2837-9467a01fc18d"/>
  </r>
  <r>
    <x v="81750"/>
    <s v="cerego.com"/>
    <s v="USA"/>
    <s v="CA"/>
    <s v="SF Bay Area"/>
    <s v="San Francisco"/>
    <x v="0"/>
    <s v="Cerego is an online memory management tool enabling users to learn faster, remember longer, and quantify their knowledge."/>
    <s v="curated web|edtech|education"/>
    <x v="288"/>
    <x v="0"/>
    <n v="1"/>
    <m/>
    <s v="2000-04-01"/>
    <s v="2000-01-01"/>
    <s v="2000-01-01"/>
    <m/>
    <s v="info@cerego.com"/>
    <s v="(650) 515-2070"/>
    <s v="https://www.crunchbase.com/organization/cerego-japan-inc"/>
    <s v="https://www.twitter.com/cerego"/>
    <s v="http://www.facebook.com/teamcerego"/>
    <s v="859f0779-07ed-9396-6045-96f07144cc99"/>
  </r>
  <r>
    <x v="81751"/>
    <s v="cityvox.fr"/>
    <m/>
    <m/>
    <m/>
    <m/>
    <x v="2"/>
    <s v="Put the notice in your outings! Find tips from restaurants, bars, clubs through Cityvox community"/>
    <s v="customer service"/>
    <x v="5"/>
    <x v="0"/>
    <n v="1"/>
    <m/>
    <s v="1999-01-01"/>
    <s v="2000-01-01"/>
    <s v="2000-01-01"/>
    <m/>
    <s v="paris@yelp.fr"/>
    <s v="33 1 44 88 98 58"/>
    <s v="https://www.crunchbase.com/organization/cityvox"/>
    <s v="https://www.twitter.com/cityvox"/>
    <s v="http://www.facebook.com/cityvox.fr"/>
    <s v="573f3380-24c5-365f-e39c-b9ce9ec1c08f"/>
  </r>
  <r>
    <x v="81752"/>
    <s v="databaseangel.com"/>
    <m/>
    <m/>
    <m/>
    <m/>
    <x v="3"/>
    <s v="Selecting the best database services can"/>
    <s v="e-commerce"/>
    <x v="63"/>
    <x v="6"/>
    <n v="1"/>
    <m/>
    <m/>
    <s v="2000-01-01"/>
    <s v="2000-01-01"/>
    <s v="2014-01-01"/>
    <s v="databaseangel1@gmail.com"/>
    <n v="8455555255"/>
    <s v="https://www.crunchbase.com/organization/database-angel"/>
    <s v="https://www.twitter.com/databaseangel2"/>
    <m/>
    <s v="0614b644-4782-3142-1952-f4cfeafe607b"/>
  </r>
  <r>
    <x v="81753"/>
    <s v="etapestry.com"/>
    <m/>
    <m/>
    <m/>
    <m/>
    <x v="2"/>
    <s v="eTapestry is a cloud fundraising software that supports online fundraising and donor programs."/>
    <s v="non profit"/>
    <x v="5"/>
    <x v="9"/>
    <n v="1"/>
    <n v="6500000"/>
    <s v="1999-01-01"/>
    <s v="2000-01-01"/>
    <s v="2000-01-01"/>
    <m/>
    <s v="solutions@blackbaud.com"/>
    <s v="'317-336-3827"/>
    <s v="https://www.crunchbase.com/organization/etapestry"/>
    <s v="https://www.twitter.com/etapestry"/>
    <s v="https://www.facebook.com/blackbaud"/>
    <s v="f18845a1-e387-9f47-9c9e-985ceb876ed4"/>
  </r>
  <r>
    <x v="81754"/>
    <s v="ezedia.com"/>
    <s v="CAN"/>
    <s v="MB"/>
    <s v="Winnipeg"/>
    <s v="Winnipeg"/>
    <x v="0"/>
    <s v="eZedia is a developer of digital multimedia software."/>
    <m/>
    <x v="5"/>
    <x v="2"/>
    <n v="1"/>
    <n v="1000000"/>
    <s v="1994-01-01"/>
    <s v="2000-01-01"/>
    <s v="2000-01-01"/>
    <m/>
    <m/>
    <m/>
    <s v="https://www.crunchbase.com/organization/ezedia"/>
    <m/>
    <m/>
    <s v="dc044033-a74a-c328-27a0-76165c308794"/>
  </r>
  <r>
    <x v="81755"/>
    <s v="fulano.com.br"/>
    <m/>
    <m/>
    <m/>
    <m/>
    <x v="0"/>
    <s v="Fulano offers online interactive entertainment."/>
    <m/>
    <x v="5"/>
    <x v="2"/>
    <n v="1"/>
    <n v="4000000"/>
    <s v="1999-01-01"/>
    <s v="2000-01-01"/>
    <s v="2000-01-01"/>
    <m/>
    <m/>
    <m/>
    <s v="https://www.crunchbase.com/organization/fulano"/>
    <m/>
    <m/>
    <s v="df0015e3-fa0b-1e15-6c9b-b0f1d15a1fe3"/>
  </r>
  <r>
    <x v="81756"/>
    <s v="hands.com.br"/>
    <s v="BRA"/>
    <m/>
    <s v="Rio de Janeiro"/>
    <s v="Rio De Janeiro"/>
    <x v="0"/>
    <s v="Hands Mobile, the first Brazilian company specializing in mobile advertising, has numerous success stories and partnerships with the best"/>
    <s v="advertising|app marketing|mobile"/>
    <x v="133"/>
    <x v="6"/>
    <n v="1"/>
    <m/>
    <s v="1999-08-01"/>
    <s v="2000-01-01"/>
    <s v="2000-01-01"/>
    <m/>
    <s v="contato@hands.com.br"/>
    <s v="'+55 11 3894-0200"/>
    <s v="https://www.crunchbase.com/organization/hands"/>
    <s v="https://www.twitter.com/handsmobile"/>
    <s v="http://www.facebook.com/handsmobile"/>
    <s v="4fbccf8c-8ab5-65e7-7bdc-f3081b994dbc"/>
  </r>
  <r>
    <x v="81757"/>
    <s v="activisu.com"/>
    <s v="FRA"/>
    <m/>
    <s v="Paris"/>
    <s v="Paris"/>
    <x v="2"/>
    <s v="Technological sales support solutions for opticians"/>
    <s v="computer vision|manufacturing|software"/>
    <x v="422"/>
    <x v="5"/>
    <n v="1"/>
    <n v="1510072"/>
    <s v="1996-01-01"/>
    <s v="2000-01-01"/>
    <s v="2000-01-01"/>
    <m/>
    <m/>
    <m/>
    <s v="https://www.crunchbase.com/organization/interactif-visuel-syst-me"/>
    <m/>
    <m/>
    <s v="ec7fa8eb-1fbf-d87b-c73f-6ec3176ffbf9"/>
  </r>
  <r>
    <x v="81758"/>
    <s v="isdecisions.com"/>
    <s v="FRA"/>
    <m/>
    <s v="Bidart"/>
    <s v="Bidart"/>
    <x v="0"/>
    <s v="IS Decisions is a software company offering security and change management solutions for Microsoft and Windows infrastructures."/>
    <s v="security|software"/>
    <x v="2529"/>
    <x v="0"/>
    <n v="1"/>
    <n v="2000000"/>
    <s v="2000-01-01"/>
    <s v="2000-01-01"/>
    <s v="2000-01-01"/>
    <m/>
    <s v="info@isdecisions.com"/>
    <s v="33 5 59 41 42 20"/>
    <s v="https://www.crunchbase.com/organization/is-decisions"/>
    <s v="https://www.twitter.com/is_decisions"/>
    <s v="http://www.facebook.com/pages/is-decisions/461503020267"/>
    <s v="c55a65a1-5da8-64c1-1a5e-088dfa3cf020"/>
  </r>
  <r>
    <x v="81759"/>
    <s v="knurld.io"/>
    <s v="USA"/>
    <s v="CA"/>
    <s v="SF Bay Area"/>
    <s v="Redwood City"/>
    <x v="0"/>
    <s v="Knurld provides cutting edge voice biometric solutions to enterprises and SMB customers, as well as OEM and systems integration partners."/>
    <m/>
    <x v="5"/>
    <x v="0"/>
    <n v="1"/>
    <m/>
    <s v="2015-01-01"/>
    <s v="2000-01-01"/>
    <s v="2000-01-01"/>
    <m/>
    <s v="speak@knurld.io"/>
    <m/>
    <s v="https://www.crunchbase.com/organization/knurld"/>
    <s v="https://www.twitter.com/knurld"/>
    <s v="https://www.facebook.com/knurld"/>
    <s v="1fc23657-a661-168a-8571-4cc26b0e02ab"/>
  </r>
  <r>
    <x v="81760"/>
    <s v="lptcorp.com"/>
    <s v="USA"/>
    <s v="NH"/>
    <s v="Manchester, New Hampshire"/>
    <s v="Londonderry"/>
    <x v="2"/>
    <s v="Laser Projection Technologies manufactures highly accurate, high-speed, long-range 3D laser projection and measurement systems designed."/>
    <m/>
    <x v="5"/>
    <x v="0"/>
    <n v="1"/>
    <m/>
    <s v="1996-01-01"/>
    <s v="2000-01-01"/>
    <s v="2000-01-01"/>
    <m/>
    <m/>
    <s v="(888)478-9553"/>
    <s v="https://www.crunchbase.com/organization/laser-projection-tech"/>
    <m/>
    <s v="https://www.facebook.com/865466930163075"/>
    <s v="4595dfef-a8b2-bc3e-ea59-7976dd7320b8"/>
  </r>
  <r>
    <x v="81761"/>
    <s v="marshad.com"/>
    <s v="USA"/>
    <s v="NY"/>
    <s v="New York City"/>
    <s v="New York"/>
    <x v="0"/>
    <s v="Marshad Technology Group helps clients apply best practices in technology, web development, and private equity consulting."/>
    <s v="advertising|content|e-commerce|seo|web design"/>
    <x v="8772"/>
    <x v="0"/>
    <n v="1"/>
    <n v="2000000"/>
    <s v="1983-01-28"/>
    <s v="2000-01-01"/>
    <s v="2000-01-01"/>
    <m/>
    <s v="info@marshad.com"/>
    <n v="2129258656"/>
    <s v="https://www.crunchbase.com/organization/marshad-technology-group"/>
    <s v="https://www.twitter.com/nealmarshad"/>
    <m/>
    <s v="0c210ec6-fc8d-24df-e893-8f69fbcc3743"/>
  </r>
  <r>
    <x v="81762"/>
    <s v="nexta.com"/>
    <s v="ITA"/>
    <m/>
    <s v="Rome"/>
    <s v="Roma"/>
    <x v="0"/>
    <s v="NEXTA Media, an Italian internet publisher, owns a network of thematic websites on infotainment and sports, such as Film.it and Stile.it."/>
    <s v="content|publishing"/>
    <x v="233"/>
    <x v="0"/>
    <n v="1"/>
    <n v="1356210"/>
    <s v="2000-01-01"/>
    <s v="2000-01-01"/>
    <s v="2000-01-01"/>
    <m/>
    <s v="info@nexta.com"/>
    <m/>
    <s v="https://www.crunchbase.com/organization/nexta-media"/>
    <m/>
    <m/>
    <s v="31c11aeb-8751-c159-e287-5b33f6b55b69"/>
  </r>
  <r>
    <x v="81763"/>
    <m/>
    <m/>
    <m/>
    <m/>
    <m/>
    <x v="0"/>
    <s v="Process4E"/>
    <m/>
    <x v="5"/>
    <x v="2"/>
    <n v="1"/>
    <m/>
    <m/>
    <s v="2000-01-01"/>
    <s v="2000-01-01"/>
    <m/>
    <m/>
    <m/>
    <s v="https://www.crunchbase.com/organization/process4e"/>
    <m/>
    <m/>
    <s v="0e330844-4220-e385-f67a-17077b2bae13"/>
  </r>
  <r>
    <x v="81764"/>
    <s v="radwin.com"/>
    <s v="ISR"/>
    <m/>
    <s v="Tel Aviv"/>
    <s v="Tel Aviv"/>
    <x v="0"/>
    <s v="RADWIN is a wireless broadband hardware manufacturing firm that creates wireless point-to-point and mobility products."/>
    <s v="communications infrastructure|mobile|telecommunications|wireless"/>
    <x v="259"/>
    <x v="7"/>
    <n v="1"/>
    <m/>
    <s v="1997-01-01"/>
    <s v="2000-01-01"/>
    <s v="2000-01-01"/>
    <m/>
    <s v="sales@radwin.com"/>
    <s v="972 3 766 2900"/>
    <s v="https://www.crunchbase.com/organization/radwin"/>
    <s v="https://www.twitter.com/radwin"/>
    <s v="http://www.facebook.com/radwin.ltd"/>
    <s v="b04f0f9d-fa54-36aa-350f-b689b8e077f1"/>
  </r>
  <r>
    <x v="81765"/>
    <s v="saulgoodman.com"/>
    <s v="USA"/>
    <s v="CA"/>
    <s v="Los Angeles"/>
    <s v="Santa Monica"/>
    <x v="0"/>
    <s v="SaulGoodMan is an online CD retailer anddownloadable music site."/>
    <m/>
    <x v="5"/>
    <x v="2"/>
    <n v="1"/>
    <n v="1000000"/>
    <m/>
    <s v="2000-01-01"/>
    <s v="2000-01-01"/>
    <m/>
    <m/>
    <m/>
    <s v="https://www.crunchbase.com/organization/saulgoodman"/>
    <m/>
    <m/>
    <s v="6f549029-c9ce-d162-846f-1d9aecd76322"/>
  </r>
  <r>
    <x v="81766"/>
    <s v="sidustar.com"/>
    <s v="USA"/>
    <s v="CA"/>
    <s v="Los Angeles"/>
    <s v="Burbank"/>
    <x v="3"/>
    <s v="Sidustar [SY-dus-star]: a telecom and IT consulting firm for the SMB/SOHOs. Its focus was L2-L3 [LAN-WAN], DSL/T1s, SaaS/PaaS, telco-mobile."/>
    <s v="mobile|small and medium businesses|software|web hosting"/>
    <x v="945"/>
    <x v="0"/>
    <n v="1"/>
    <n v="650000"/>
    <s v="2000-07-18"/>
    <s v="2000-01-01"/>
    <s v="2000-01-01"/>
    <s v="2004-01-01"/>
    <s v="sidustar@yahoo.com"/>
    <n v="3107667827"/>
    <s v="https://www.crunchbase.com/organization/sidustar-international"/>
    <m/>
    <m/>
    <s v="a18e66da-f416-58a5-68c8-cc77a389fbb8"/>
  </r>
  <r>
    <x v="81767"/>
    <s v="spectraldimensions.com"/>
    <s v="USA"/>
    <s v="MD"/>
    <s v="MD - Other"/>
    <s v="Olney"/>
    <x v="2"/>
    <s v="Spectral Dimensions mission is to develop, manufacture, and market revolutionary products that set the industry standard."/>
    <m/>
    <x v="5"/>
    <x v="7"/>
    <n v="1"/>
    <m/>
    <s v="1971-01-01"/>
    <s v="2000-01-01"/>
    <s v="2000-01-01"/>
    <m/>
    <s v="info@spectraldimensions.com"/>
    <s v="44 1684 892456"/>
    <s v="https://www.crunchbase.com/organization/spectral-dimensions"/>
    <s v="https://www.twitter.com/malvern_news"/>
    <s v="https://www.facebook.com/malverninstruments"/>
    <s v="95390910-574b-fc2e-ca38-29a87af1cef4"/>
  </r>
  <r>
    <x v="81768"/>
    <s v="unionbio.com"/>
    <s v="USA"/>
    <s v="MA"/>
    <s v="Boston"/>
    <s v="Holliston"/>
    <x v="2"/>
    <s v="Union Biometrica provides flow cytometry for objects that are too large / too fragile for traditional cytometers."/>
    <s v="biotechnology"/>
    <x v="36"/>
    <x v="0"/>
    <n v="1"/>
    <m/>
    <s v="1998-01-01"/>
    <s v="2000-01-01"/>
    <s v="2000-01-01"/>
    <m/>
    <m/>
    <s v="'508-893-3115"/>
    <s v="https://www.crunchbase.com/organization/union-biometrica"/>
    <m/>
    <m/>
    <s v="692d2a75-1e84-87db-8ee3-c16e00b32b92"/>
  </r>
  <r>
    <x v="81769"/>
    <s v="united-ambient-media.de"/>
    <s v="DEU"/>
    <m/>
    <s v="Hamburg"/>
    <s v="Hamburg"/>
    <x v="0"/>
    <s v="United Ambient Media AG is a media, communications and advertising company."/>
    <s v="news"/>
    <x v="233"/>
    <x v="0"/>
    <n v="1"/>
    <m/>
    <s v="1992-01-01"/>
    <s v="2000-01-01"/>
    <s v="2000-01-01"/>
    <m/>
    <s v="info@unitedambient.de"/>
    <s v="49 40 31 99 20 0"/>
    <s v="https://www.crunchbase.com/organization/united-ambient-media-ag"/>
    <m/>
    <m/>
    <s v="c3c96bbb-6645-905f-f739-38958361b336"/>
  </r>
  <r>
    <x v="81770"/>
    <s v="vortal.biz"/>
    <s v="PRT"/>
    <m/>
    <s v="Porto"/>
    <s v="Oporto"/>
    <x v="0"/>
    <s v="Vortal is a leading G2B2B (Government to Business to Business) eMarketplace operator, serving more than 50,000 companies and 2,000"/>
    <s v="e-commerce"/>
    <x v="63"/>
    <x v="3"/>
    <n v="1"/>
    <m/>
    <s v="2000-01-01"/>
    <s v="2000-01-01"/>
    <s v="2000-01-01"/>
    <m/>
    <s v="info@vortal.biz"/>
    <s v="'+351 21 032 5000"/>
    <s v="https://www.crunchbase.com/organization/vortal"/>
    <s v="https://www.twitter.com/vortal_biz"/>
    <s v="http://www.facebook.com/vortalconnectingbusiness"/>
    <s v="67cabf6b-6d94-b133-c452-a7a72b594483"/>
  </r>
  <r>
    <x v="81771"/>
    <s v="winweb.com"/>
    <s v="GBR"/>
    <m/>
    <s v="London"/>
    <s v="London"/>
    <x v="0"/>
    <s v="WinWeb offers on-demand cloud business software and support services for SMEs."/>
    <s v="cloud computing|crm|software"/>
    <x v="23"/>
    <x v="0"/>
    <n v="1"/>
    <m/>
    <s v="1994-01-01"/>
    <s v="2000-01-01"/>
    <s v="2000-01-01"/>
    <m/>
    <s v="info@winweb.com"/>
    <s v="44 84 5299 7777"/>
    <s v="https://www.crunchbase.com/organization/winweb"/>
    <s v="https://www.twitter.com/winweb"/>
    <s v="https://www.facebook.com/winweb"/>
    <s v="94d56856-8b8c-9ec6-3aef-f32413e9b6fd"/>
  </r>
  <r>
    <x v="81772"/>
    <s v="wokrr.com"/>
    <s v="USA"/>
    <s v="CA"/>
    <s v="SF Bay Area"/>
    <s v="San Jose"/>
    <x v="0"/>
    <s v="Wokrr is based in San Jose, California, United States."/>
    <m/>
    <x v="5"/>
    <x v="1"/>
    <n v="1"/>
    <n v="1111"/>
    <s v="2016-01-01"/>
    <s v="2000-01-01"/>
    <s v="2000-01-01"/>
    <m/>
    <s v="info@wokrr.com"/>
    <m/>
    <s v="https://www.crunchbase.com/organization/wokrr"/>
    <m/>
    <m/>
    <s v="90b1f841-706e-6b9e-cc1d-04adbd9f41a3"/>
  </r>
  <r>
    <x v="81773"/>
    <s v="zooplus.de"/>
    <s v="DEU"/>
    <m/>
    <s v="Muenchen"/>
    <s v="Muenchen"/>
    <x v="1"/>
    <s v="online pet food"/>
    <m/>
    <x v="5"/>
    <x v="5"/>
    <n v="1"/>
    <m/>
    <s v="1999-01-01"/>
    <s v="2000-01-01"/>
    <s v="2000-01-01"/>
    <m/>
    <s v="impressum@zooplus.de"/>
    <s v="'+49 89 21129211"/>
    <s v="https://www.crunchbase.com/organization/zooplus"/>
    <s v="https://www.twitter.com/zooplusde"/>
    <s v="http://www.facebook.com/pages/zooplusde/123279578696"/>
    <s v="d0acae52-eef9-38b4-3f15-f67547c11f66"/>
  </r>
  <r>
    <x v="81774"/>
    <s v="rememberit.com"/>
    <s v="USA"/>
    <s v="GA"/>
    <s v="Atlanta"/>
    <s v="Atlanta"/>
    <x v="0"/>
    <s v="RememberIt.com, a personal information management and online reminder service."/>
    <s v="internet|software"/>
    <x v="146"/>
    <x v="2"/>
    <n v="1"/>
    <n v="1700000"/>
    <m/>
    <s v="1999-12-30"/>
    <s v="1999-12-30"/>
    <m/>
    <m/>
    <m/>
    <s v="https://www.crunchbase.com/organization/rememberit-com"/>
    <m/>
    <m/>
    <s v="969bd5f9-147a-672c-98ef-678075d628cb"/>
  </r>
  <r>
    <x v="81775"/>
    <s v="startec.com"/>
    <s v="USA"/>
    <s v="CO"/>
    <s v="Denver"/>
    <s v="Greenwood Village"/>
    <x v="1"/>
    <s v="Connecting People Worldwide, With Savings, Reliability and Convenience."/>
    <s v="communications infrastructure|internet|telecommunications"/>
    <x v="516"/>
    <x v="7"/>
    <n v="1"/>
    <n v="30900000"/>
    <s v="1989-01-01"/>
    <s v="1999-12-29"/>
    <s v="1999-12-29"/>
    <m/>
    <m/>
    <s v="'301-610-4300"/>
    <s v="https://www.crunchbase.com/organization/startec-global-communications"/>
    <s v="https://www.twitter.com/startecglobal"/>
    <s v="http://www.facebook.com/pages/startec-global-communications/81852477606"/>
    <s v="7461fadc-c9c8-6d1c-9110-0c17ed6fd4b4"/>
  </r>
  <r>
    <x v="81776"/>
    <s v="tbi.com"/>
    <s v="USA"/>
    <s v="GA"/>
    <s v="Atlanta"/>
    <s v="Atlanta"/>
    <x v="0"/>
    <s v="Technology Builders, Inc. is a software products and services company providing integrated solutions for enterprise."/>
    <s v="software"/>
    <x v="10"/>
    <x v="2"/>
    <n v="1"/>
    <n v="6100000"/>
    <m/>
    <s v="1999-12-29"/>
    <s v="1999-12-29"/>
    <m/>
    <m/>
    <m/>
    <s v="https://www.crunchbase.com/organization/technology-builders"/>
    <m/>
    <m/>
    <s v="e4378a83-c4fd-65ef-6db6-376a642a47a2"/>
  </r>
  <r>
    <x v="81777"/>
    <s v="adwiser.net"/>
    <s v="CAN"/>
    <s v="ON"/>
    <s v="Toronto"/>
    <s v="Toronto"/>
    <x v="0"/>
    <s v="Adwise develops internet marketing and high-load analytics solutions."/>
    <s v="consulting|internet"/>
    <x v="28"/>
    <x v="1"/>
    <n v="1"/>
    <n v="2300000"/>
    <s v="2005-01-01"/>
    <s v="1999-12-28"/>
    <s v="1999-12-28"/>
    <m/>
    <m/>
    <m/>
    <s v="https://www.crunchbase.com/organization/adwise"/>
    <m/>
    <m/>
    <s v="32159544-9a2d-f1ec-8c24-5fb6aeee7a89"/>
  </r>
  <r>
    <x v="81778"/>
    <m/>
    <m/>
    <m/>
    <m/>
    <m/>
    <x v="0"/>
    <s v="Digital Counterpart Inc., a provider of web-based operations support system software solutions entrant telecommunications service providers."/>
    <m/>
    <x v="5"/>
    <x v="2"/>
    <n v="1"/>
    <m/>
    <m/>
    <s v="1999-12-28"/>
    <s v="1999-12-28"/>
    <m/>
    <m/>
    <m/>
    <s v="https://www.crunchbase.com/organization/digital-counterpart"/>
    <m/>
    <m/>
    <s v="54af5e5b-f82f-fdf9-63c3-c8795699abcb"/>
  </r>
  <r>
    <x v="81779"/>
    <s v="bidexpress.com"/>
    <s v="USA"/>
    <s v="FL"/>
    <s v="Gainesville"/>
    <s v="Gainesville"/>
    <x v="0"/>
    <s v="A secure Internet bidding and proposal service that manages construction and general procurement solicitations."/>
    <s v="internet|security"/>
    <x v="2453"/>
    <x v="0"/>
    <n v="1"/>
    <n v="1200000"/>
    <m/>
    <s v="1999-12-23"/>
    <s v="1999-12-23"/>
    <m/>
    <m/>
    <s v="'615-885-2437"/>
    <s v="https://www.crunchbase.com/organization/bidexpress-com"/>
    <m/>
    <m/>
    <s v="81517685-c89d-bdcc-6363-627cfb3b9d54"/>
  </r>
  <r>
    <x v="81780"/>
    <s v="e-sim.com"/>
    <m/>
    <m/>
    <m/>
    <m/>
    <x v="0"/>
    <s v="e-Sim provides electronic product simulations for e-commerce and product development."/>
    <s v="mobile|software"/>
    <x v="245"/>
    <x v="2"/>
    <n v="1"/>
    <n v="9000000"/>
    <m/>
    <s v="1999-12-23"/>
    <s v="1999-12-23"/>
    <m/>
    <m/>
    <m/>
    <s v="https://www.crunchbase.com/organization/e-sim"/>
    <m/>
    <m/>
    <s v="92e897bb-dbfd-6fae-3b06-dc9836af54f1"/>
  </r>
  <r>
    <x v="81781"/>
    <s v="iparty.com"/>
    <s v="USA"/>
    <s v="MA"/>
    <s v="Boston"/>
    <s v="Dedham"/>
    <x v="0"/>
    <s v="iParty.com offers consumers a sophisticated yet fun and easy-to-navigate resource with the definitive assortment of products."/>
    <s v="consumer|e-commerce|internet"/>
    <x v="314"/>
    <x v="7"/>
    <n v="2"/>
    <n v="32900000"/>
    <s v="1998-01-01"/>
    <s v="1999-08-01"/>
    <s v="1999-12-23"/>
    <m/>
    <m/>
    <s v="'781-329-3952"/>
    <s v="https://www.crunchbase.com/organization/iparty"/>
    <m/>
    <m/>
    <s v="3578279c-3cc5-6d07-054b-a8c2791fc4db"/>
  </r>
  <r>
    <x v="81782"/>
    <s v="loancity.com"/>
    <s v="USA"/>
    <s v="CA"/>
    <s v="SF Bay Area"/>
    <s v="San Jose"/>
    <x v="0"/>
    <s v="LoanCity.com, a large source of online residential mortgage loans for brokers."/>
    <s v="financial services|fintech|internet"/>
    <x v="436"/>
    <x v="6"/>
    <n v="1"/>
    <n v="38400000"/>
    <s v="2007-01-01"/>
    <s v="1999-12-23"/>
    <s v="1999-12-23"/>
    <m/>
    <s v="ask@westernbancorp.com"/>
    <s v="'+1 408-578-8700"/>
    <s v="https://www.crunchbase.com/organization/loancity-com"/>
    <s v="https://www.twitter.com/western_bancorp"/>
    <s v="https://www.facebook.com/westernbancorpca"/>
    <s v="40ded1e7-efa9-9ba4-0517-0a7d127c9fab"/>
  </r>
  <r>
    <x v="81783"/>
    <s v="mapinfo.com"/>
    <s v="USA"/>
    <s v="CT"/>
    <s v="Hartford"/>
    <s v="Stamford"/>
    <x v="0"/>
    <s v="MapInfo develops desk-top mapping applications, map and demographic data products, and many web-based applications."/>
    <s v="location based services|software"/>
    <x v="733"/>
    <x v="7"/>
    <n v="1"/>
    <m/>
    <m/>
    <s v="1999-12-23"/>
    <s v="1999-12-23"/>
    <m/>
    <m/>
    <s v="'+1 (203) 356-5000"/>
    <s v="https://www.crunchbase.com/organization/mapinfo"/>
    <s v="https://www.twitter.com/pitneybowes"/>
    <s v="https://www.facebook.com/pitneybowes"/>
    <s v="f89f2811-f082-e8d9-9fb5-d5c4072a6d16"/>
  </r>
  <r>
    <x v="81784"/>
    <s v="network-1.com"/>
    <s v="USA"/>
    <s v="NY"/>
    <s v="New York City"/>
    <s v="New York"/>
    <x v="1"/>
    <s v="The Company develops, markets, licenses and supports a family of network security software products."/>
    <s v="marketing|network security|software"/>
    <x v="3859"/>
    <x v="1"/>
    <n v="1"/>
    <n v="3000000"/>
    <m/>
    <s v="1999-12-23"/>
    <s v="1999-12-23"/>
    <m/>
    <m/>
    <n v="12128295771"/>
    <s v="https://www.crunchbase.com/organization/network"/>
    <m/>
    <m/>
    <s v="8118f465-e368-a49b-34bd-45a67c035461"/>
  </r>
  <r>
    <x v="81785"/>
    <s v="impactpsa.org"/>
    <s v="USA"/>
    <s v="CA"/>
    <s v="Los Angeles"/>
    <s v="Los Angeles"/>
    <x v="0"/>
    <s v="PSAINC plans to be broad-based global travel and entertainment company."/>
    <s v="travel"/>
    <x v="22"/>
    <x v="2"/>
    <n v="1"/>
    <n v="7000000"/>
    <s v="1995-01-01"/>
    <s v="1999-12-23"/>
    <s v="1999-12-23"/>
    <m/>
    <m/>
    <n v="15629300770"/>
    <s v="https://www.crunchbase.com/organization/psa-inc"/>
    <m/>
    <m/>
    <s v="a6b3f472-e85f-47fe-cf92-53a1165a0d78"/>
  </r>
  <r>
    <x v="81786"/>
    <s v="active.com"/>
    <s v="USA"/>
    <s v="CA"/>
    <s v="San Diego"/>
    <s v="San Diego"/>
    <x v="0"/>
    <s v="Active.com is an online community for people who want to discover, learn about, share, register for and participate in sports activities."/>
    <s v="curated web|events|internet|outdoors"/>
    <x v="4529"/>
    <x v="2"/>
    <n v="1"/>
    <n v="15500000"/>
    <s v="1998-01-01"/>
    <s v="1999-12-22"/>
    <s v="1999-12-22"/>
    <m/>
    <m/>
    <m/>
    <s v="https://www.crunchbase.com/organization/active-com"/>
    <s v="https://www.twitter.com/active"/>
    <s v="http://www.facebook.com/activecom"/>
    <s v="18b8cafd-f58f-515d-f888-5fd682f12317"/>
  </r>
  <r>
    <x v="81787"/>
    <s v="altitun.com"/>
    <s v="USA"/>
    <s v="CA"/>
    <s v="Anaheim"/>
    <s v="Irvine"/>
    <x v="2"/>
    <s v="Altitun is the provider of the world’s most complete tunable laser product line."/>
    <s v="telecommunications"/>
    <x v="338"/>
    <x v="2"/>
    <n v="1"/>
    <n v="10000000"/>
    <s v="1997-01-01"/>
    <s v="1999-12-22"/>
    <s v="1999-12-22"/>
    <m/>
    <m/>
    <m/>
    <s v="https://www.crunchbase.com/organization/altitun"/>
    <m/>
    <m/>
    <s v="f395d807-dcf2-c935-956c-cda0230de373"/>
  </r>
  <r>
    <x v="81788"/>
    <s v="companyfinance.com"/>
    <m/>
    <m/>
    <m/>
    <m/>
    <x v="0"/>
    <s v="Companyfinance.com is an impartial capital matching firm helping middle-market companies find the right lending institutions."/>
    <m/>
    <x v="5"/>
    <x v="2"/>
    <n v="1"/>
    <m/>
    <m/>
    <s v="1999-12-22"/>
    <s v="1999-12-22"/>
    <m/>
    <m/>
    <m/>
    <s v="https://www.crunchbase.com/organization/companyfinance-com"/>
    <m/>
    <m/>
    <s v="63fc4fe4-78e3-1c08-dfc6-e501a629f67a"/>
  </r>
  <r>
    <x v="81789"/>
    <s v="egroups.com"/>
    <s v="USA"/>
    <s v="CA"/>
    <s v="SF Bay Area"/>
    <s v="San Francisco"/>
    <x v="2"/>
    <s v="eGroups is a gathering place on the Internet for groups to send and receive emails, schedule meetings, share files and photos."/>
    <s v="curated web|e-commerce|online portals"/>
    <x v="314"/>
    <x v="1"/>
    <n v="1"/>
    <n v="42000000"/>
    <s v="1998-01-01"/>
    <s v="1999-12-22"/>
    <s v="1999-12-22"/>
    <m/>
    <m/>
    <s v="'415-546-2700"/>
    <s v="https://www.crunchbase.com/organization/egroups"/>
    <m/>
    <m/>
    <s v="e43f2cbb-90fa-1e9e-576c-72726342e597"/>
  </r>
  <r>
    <x v="81790"/>
    <s v="hoopstv.com"/>
    <s v="USA"/>
    <s v="PA"/>
    <s v="Philadelphia"/>
    <s v="Paoli"/>
    <x v="3"/>
    <s v="HoopsTV.com turns your computer into a 24-hour basketball network, delivering a world of basketball."/>
    <s v="computer|esports|sports"/>
    <x v="359"/>
    <x v="2"/>
    <n v="1"/>
    <n v="20000000"/>
    <m/>
    <s v="1999-12-22"/>
    <s v="1999-12-22"/>
    <m/>
    <m/>
    <m/>
    <s v="https://www.crunchbase.com/organization/hoopstv-com"/>
    <m/>
    <m/>
    <s v="15070018-a4eb-df06-8281-2056105b9045"/>
  </r>
  <r>
    <x v="81791"/>
    <s v="corp.ign.com"/>
    <s v="USA"/>
    <s v="CA"/>
    <s v="SF Bay Area"/>
    <s v="San Francisco"/>
    <x v="2"/>
    <s v="IGN Entertainment is an online media company that offers services to video game, lifestyle, and entertainment enthusiast markets worldwide."/>
    <s v="gaming|internet|lifestyle|video games"/>
    <x v="6959"/>
    <x v="7"/>
    <n v="1"/>
    <n v="35000000"/>
    <s v="1996-09-01"/>
    <s v="1999-12-22"/>
    <s v="1999-12-22"/>
    <m/>
    <s v="ignukfeedback@ign.com"/>
    <s v="'415-696-5453"/>
    <s v="https://www.crunchbase.com/organization/ignentertainment"/>
    <s v="https://www.twitter.com/ign"/>
    <s v="http://www.facebook.com/ignuk"/>
    <s v="55db9dfa-f182-68c1-8c9f-15e8d90aa15b"/>
  </r>
  <r>
    <x v="81792"/>
    <m/>
    <m/>
    <m/>
    <m/>
    <m/>
    <x v="0"/>
    <s v="Ivus provides real-time e-commerce solutions."/>
    <s v="e-commerce|internet"/>
    <x v="314"/>
    <x v="2"/>
    <n v="1"/>
    <n v="6000000"/>
    <m/>
    <s v="1999-12-22"/>
    <s v="1999-12-22"/>
    <m/>
    <m/>
    <m/>
    <s v="https://www.crunchbase.com/organization/ivus"/>
    <m/>
    <m/>
    <s v="58615d38-44e3-8889-7a8d-c8804103af2f"/>
  </r>
  <r>
    <x v="81793"/>
    <m/>
    <s v="USA"/>
    <s v="DC"/>
    <s v="Washington, D.C."/>
    <s v="Washington"/>
    <x v="3"/>
    <s v="BAV Software, a pioneer of the collaborative merchandise optimization business process."/>
    <s v="customer service|developer tools|mobile"/>
    <x v="245"/>
    <x v="2"/>
    <n v="1"/>
    <n v="7000000"/>
    <s v="1998-01-01"/>
    <s v="1999-12-22"/>
    <s v="1999-12-22"/>
    <m/>
    <m/>
    <m/>
    <s v="https://www.crunchbase.com/organization/mercari-technologies"/>
    <m/>
    <m/>
    <s v="d6421e82-ad23-fd5e-d1d1-aed7f374c5af"/>
  </r>
  <r>
    <x v="81794"/>
    <s v="sportsline.com"/>
    <s v="USA"/>
    <s v="FL"/>
    <s v="Ft. Lauderdale"/>
    <s v="Fort Lauderdale"/>
    <x v="2"/>
    <s v="SportsLine.com provides online sports news, information, and merchandise and offers its content to web-enabled wireless devices."/>
    <s v="curated web|gaming|sports"/>
    <x v="1300"/>
    <x v="2"/>
    <n v="1"/>
    <n v="120000000"/>
    <s v="1994-01-01"/>
    <s v="1999-12-22"/>
    <s v="1999-12-22"/>
    <m/>
    <m/>
    <m/>
    <s v="https://www.crunchbase.com/organization/sportsline"/>
    <m/>
    <m/>
    <s v="ad82877b-e6e7-025b-3a1c-cfbc0eda943f"/>
  </r>
  <r>
    <x v="81795"/>
    <s v="swapit.com"/>
    <s v="USA"/>
    <s v="MA"/>
    <s v="Boston"/>
    <s v="Boston"/>
    <x v="0"/>
    <s v="SwapIt.com is a web- based electronic barter exchange marketplace."/>
    <s v="electronics|web hosting"/>
    <x v="437"/>
    <x v="2"/>
    <n v="1"/>
    <n v="500000"/>
    <m/>
    <s v="1999-12-22"/>
    <s v="1999-12-22"/>
    <m/>
    <m/>
    <m/>
    <s v="https://www.crunchbase.com/organization/swapit-com"/>
    <m/>
    <m/>
    <s v="2e23d604-450f-b2e8-ec18-4bf2249c5670"/>
  </r>
  <r>
    <x v="81796"/>
    <s v="ultrastar.com"/>
    <s v="USA"/>
    <s v="NY"/>
    <s v="New York City"/>
    <s v="New York"/>
    <x v="0"/>
    <s v="UltraStar builds, manages and develops Internet communities based around a passionate set of fans or members."/>
    <m/>
    <x v="5"/>
    <x v="2"/>
    <n v="1"/>
    <m/>
    <m/>
    <s v="1999-12-22"/>
    <s v="1999-12-22"/>
    <m/>
    <m/>
    <m/>
    <s v="https://www.crunchbase.com/organization/ultrastar"/>
    <m/>
    <m/>
    <s v="d645fe98-2889-d015-b890-edb94de2a959"/>
  </r>
  <r>
    <x v="81797"/>
    <s v="webpartner.com"/>
    <s v="USA"/>
    <s v="CA"/>
    <s v="SF Bay Area"/>
    <s v="Cupertino"/>
    <x v="0"/>
    <s v="WebPartner is a privately held, venture-backed company that offers test and performance software solutions."/>
    <s v="customer service|information technology|software"/>
    <x v="184"/>
    <x v="5"/>
    <n v="1"/>
    <n v="5250000"/>
    <s v="1998-01-01"/>
    <s v="1999-12-22"/>
    <s v="1999-12-22"/>
    <m/>
    <m/>
    <s v="'650-949-3132"/>
    <s v="https://www.crunchbase.com/organization/webpartner"/>
    <m/>
    <m/>
    <s v="867ddf07-4074-aab9-f7d0-3f4351aa71c8"/>
  </r>
  <r>
    <x v="81798"/>
    <s v="wconet.com"/>
    <s v="USA"/>
    <s v="FL"/>
    <s v="Orlando"/>
    <s v="Orlando"/>
    <x v="0"/>
    <s v="World Commerce Online is dedicated to providing the perishables industries with Internet-based, global e-commerce solutions."/>
    <s v="e-commerce|internet|internet of things"/>
    <x v="314"/>
    <x v="2"/>
    <n v="1"/>
    <n v="20000000"/>
    <m/>
    <s v="1999-12-22"/>
    <s v="1999-12-22"/>
    <m/>
    <m/>
    <s v="'+1 (781) 373-6893"/>
    <s v="https://www.crunchbase.com/organization/world-commerce-online"/>
    <m/>
    <m/>
    <s v="9d7df3ec-bb67-944b-e4ec-2baa3bc248ec"/>
  </r>
  <r>
    <x v="81799"/>
    <s v="youthstream.com"/>
    <s v="USA"/>
    <s v="NY"/>
    <s v="New York City"/>
    <s v="New York"/>
    <x v="0"/>
    <s v="YouthStream Media Networks surrounds the young adult market through its Internet sites and its breadth of customized media properties."/>
    <s v="internet|media and entertainment|young adults"/>
    <x v="87"/>
    <x v="2"/>
    <n v="1"/>
    <n v="31500000"/>
    <s v="1994-01-01"/>
    <s v="1999-12-22"/>
    <s v="1999-12-22"/>
    <m/>
    <m/>
    <m/>
    <s v="https://www.crunchbase.com/organization/youthstream-media-networks"/>
    <m/>
    <m/>
    <s v="be50a5e8-c485-adbe-c215-377e7a1c7eec"/>
  </r>
  <r>
    <x v="81800"/>
    <s v="crosscountrystaffing.com"/>
    <s v="USA"/>
    <s v="FL"/>
    <s v="Palm Beaches"/>
    <s v="Boca Raton"/>
    <x v="0"/>
    <s v="Cross Country Staffing has been the nation’s premier healthcare staffing agency."/>
    <m/>
    <x v="5"/>
    <x v="7"/>
    <n v="1"/>
    <m/>
    <s v="1978-01-01"/>
    <s v="1999-12-21"/>
    <s v="1999-12-21"/>
    <m/>
    <m/>
    <n v="3054123161"/>
    <s v="https://www.crunchbase.com/organization/cross-country-staffing"/>
    <s v="https://www.twitter.com/cc_staffing"/>
    <s v="https://www.facebook.com/ccstaffing"/>
    <s v="74d75e73-9e92-317d-f529-3dd19fabb038"/>
  </r>
  <r>
    <x v="81801"/>
    <s v="discovermusic.com"/>
    <s v="USA"/>
    <s v="WA"/>
    <s v="Seattle"/>
    <s v="Seattle"/>
    <x v="2"/>
    <s v="DiscoverMusic is a provider of music samples and data for use by Internet and traditional music retailers."/>
    <m/>
    <x v="5"/>
    <x v="1"/>
    <n v="1"/>
    <n v="10000000"/>
    <s v="1998-03-01"/>
    <s v="1999-12-21"/>
    <s v="1999-12-21"/>
    <m/>
    <m/>
    <m/>
    <s v="https://www.crunchbase.com/organization/discovermusic"/>
    <m/>
    <m/>
    <s v="9123ebec-1dd7-c6b5-cf01-9b9a304b409a"/>
  </r>
  <r>
    <x v="81802"/>
    <s v="workingnets.com"/>
    <s v="USA"/>
    <s v="MD"/>
    <s v="Baltimore"/>
    <s v="Baltimore"/>
    <x v="0"/>
    <s v="Working Nets was founded to provide small businesses with expert information technology support."/>
    <s v="information services|small and medium businesses"/>
    <x v="59"/>
    <x v="1"/>
    <n v="1"/>
    <n v="575000"/>
    <s v="2004-01-01"/>
    <s v="1999-12-21"/>
    <s v="1999-12-21"/>
    <m/>
    <s v="info@workingnets.com"/>
    <s v="'+1 (443) 992-7394"/>
    <s v="https://www.crunchbase.com/organization/workingnets"/>
    <s v="https://www.twitter.com/workingnets"/>
    <s v="https://www.facebook.com/workingnets"/>
    <s v="3f97a6d2-97cd-a048-df8a-0e2ffd7dd1bc"/>
  </r>
  <r>
    <x v="81803"/>
    <s v="freightquote.com"/>
    <s v="USA"/>
    <s v="KS"/>
    <s v="Kansas City"/>
    <s v="Lenexa"/>
    <x v="2"/>
    <s v="Freight Shipping Logistics Company"/>
    <s v="enterprise software"/>
    <x v="10"/>
    <x v="9"/>
    <n v="1"/>
    <m/>
    <s v="1998-01-01"/>
    <s v="1999-12-20"/>
    <s v="1999-12-20"/>
    <m/>
    <s v="contactus@freightquote.com"/>
    <s v="'913-642-4700"/>
    <s v="https://www.crunchbase.com/organization/freightquote"/>
    <s v="https://www.twitter.com/freightquote"/>
    <s v="http://www.facebook.com/freightquote"/>
    <s v="f9b50a33-8681-e68d-aa78-8524562a5b55"/>
  </r>
  <r>
    <x v="81804"/>
    <m/>
    <s v="USA"/>
    <s v="NJ"/>
    <s v="NJ - Other"/>
    <s v="Pine Brook"/>
    <x v="0"/>
    <s v="Hemophilia Resources of America, Inc. operates as a distributor of blood products to hemophilia patients. It provides hemophilia"/>
    <m/>
    <x v="5"/>
    <x v="2"/>
    <n v="1"/>
    <m/>
    <s v="1993-01-01"/>
    <s v="1999-12-20"/>
    <s v="1999-12-20"/>
    <m/>
    <m/>
    <m/>
    <s v="https://www.crunchbase.com/organization/hemophilia-resources-of-america"/>
    <m/>
    <m/>
    <s v="fd5638c0-e2f8-0f17-7450-ab1554efca28"/>
  </r>
  <r>
    <x v="81805"/>
    <s v="expocentric.com.au"/>
    <m/>
    <m/>
    <m/>
    <m/>
    <x v="0"/>
    <s v="Expocentric is a firm that specializes in the design, building, and implementation of retail exhibits."/>
    <m/>
    <x v="5"/>
    <x v="6"/>
    <n v="2"/>
    <m/>
    <m/>
    <s v="1999-01-01"/>
    <s v="1999-12-17"/>
    <m/>
    <s v="info@expocentric.com.au"/>
    <s v="'+61 2 9937 1500"/>
    <s v="https://www.crunchbase.com/organization/expocentric"/>
    <s v="https://www.twitter.com/3xpocentric"/>
    <s v="https://www.facebook.com/expocentricfan"/>
    <s v="bd798a78-3109-5d60-ee07-08a81eabfdbf"/>
  </r>
  <r>
    <x v="81806"/>
    <s v="medsite.com"/>
    <s v="USA"/>
    <s v="NY"/>
    <s v="New York City"/>
    <s v="New York"/>
    <x v="0"/>
    <s v="Medsite a provider of online business-to-business e-commerce, information and communication products and services for physicians."/>
    <s v="b2b|e-commerce|fitness|health care|medical"/>
    <x v="759"/>
    <x v="5"/>
    <n v="1"/>
    <n v="19700000"/>
    <m/>
    <s v="1999-12-16"/>
    <s v="1999-12-16"/>
    <m/>
    <m/>
    <m/>
    <s v="https://www.crunchbase.com/organization/medsite"/>
    <s v="https://www.twitter.com/medscape"/>
    <s v="https://www.facebook.com/medscape"/>
    <s v="b4c4cc25-97c2-5e4d-96ad-3b45bbaf5cdd"/>
  </r>
  <r>
    <x v="81807"/>
    <s v="coactivenetworks.com"/>
    <s v="USA"/>
    <s v="PA"/>
    <s v="Philadelphia"/>
    <s v="Upper Darby"/>
    <x v="0"/>
    <s v="Coactive Networks pioneered Internet-based energy management and remote monitoring and control."/>
    <s v="energy|energy management|internet"/>
    <x v="1527"/>
    <x v="6"/>
    <n v="1"/>
    <n v="14000000"/>
    <s v="1996-01-01"/>
    <s v="1999-12-15"/>
    <s v="1999-12-15"/>
    <m/>
    <m/>
    <n v="8774391577"/>
    <s v="https://www.crunchbase.com/organization/coactive-networks"/>
    <m/>
    <m/>
    <s v="48d266f1-652d-565a-8373-5c4e7de6c6d6"/>
  </r>
  <r>
    <x v="81808"/>
    <s v="deremate.com"/>
    <m/>
    <m/>
    <m/>
    <m/>
    <x v="2"/>
    <s v="DeRemate.com was added in 2013."/>
    <m/>
    <x v="5"/>
    <x v="2"/>
    <n v="1"/>
    <n v="12000000"/>
    <s v="1999-01-01"/>
    <s v="1999-12-15"/>
    <s v="1999-12-15"/>
    <m/>
    <m/>
    <s v="54 11 4893 1222"/>
    <s v="https://www.crunchbase.com/organization/deremate-com"/>
    <s v="https://www.twitter.com/deremate"/>
    <m/>
    <s v="aa977c2e-6249-319f-3cff-db8a80913e72"/>
  </r>
  <r>
    <x v="81809"/>
    <s v="globalsight.com"/>
    <s v="USA"/>
    <s v="CA"/>
    <s v="SF Bay Area"/>
    <s v="San Jose"/>
    <x v="0"/>
    <s v="GlobalSight is an open-source Translation Management System (TMS) that automates, streamlines, and manages the localization process."/>
    <s v="industrial automation|internet|natural language processing"/>
    <x v="8773"/>
    <x v="0"/>
    <n v="1"/>
    <n v="12900000"/>
    <s v="1997-01-01"/>
    <s v="1999-12-15"/>
    <s v="1999-12-15"/>
    <m/>
    <s v="globalsight@welocalize.com"/>
    <m/>
    <s v="https://www.crunchbase.com/organization/global-sight"/>
    <s v="https://www.twitter.com/globalsight"/>
    <m/>
    <s v="7a23f246-a93a-aa91-fa31-b716a27a9dfa"/>
  </r>
  <r>
    <x v="81810"/>
    <s v="iasiaworks.com"/>
    <s v="USA"/>
    <s v="CA"/>
    <s v="SF Bay Area"/>
    <s v="San Mateo"/>
    <x v="0"/>
    <s v="iAsiaWorks is provides Web hosting &amp; other e-commerce and professional services to businesses in Asia."/>
    <s v="e-commerce|internet|professional services"/>
    <x v="314"/>
    <x v="5"/>
    <n v="1"/>
    <n v="85000000"/>
    <s v="1995-01-01"/>
    <s v="1999-12-15"/>
    <s v="1999-12-15"/>
    <m/>
    <m/>
    <n v="6505241790"/>
    <s v="https://www.crunchbase.com/organization/iasiaworks"/>
    <m/>
    <m/>
    <s v="f4319163-5e19-d39d-6bcd-71ec6278b7f0"/>
  </r>
  <r>
    <x v="81811"/>
    <m/>
    <s v="USA"/>
    <s v="CA"/>
    <s v="SF Bay Area"/>
    <s v="Cupertino"/>
    <x v="0"/>
    <s v="Mockingbird Networks is an innovative systems focused on bringing the best of distributed computing to the telecommunications industry."/>
    <s v="voip"/>
    <x v="201"/>
    <x v="2"/>
    <n v="1"/>
    <n v="7000000"/>
    <s v="1997-01-01"/>
    <s v="1999-12-15"/>
    <s v="1999-12-15"/>
    <m/>
    <s v="info@mbird.com"/>
    <n v="4083421067"/>
    <s v="https://www.crunchbase.com/organization/mockingbird-networks"/>
    <m/>
    <m/>
    <s v="3d90e392-5f1f-d609-c7cb-6939932f498b"/>
  </r>
  <r>
    <x v="81812"/>
    <s v="niku.com"/>
    <s v="USA"/>
    <s v="CA"/>
    <s v="SF Bay Area"/>
    <s v="Redwood City"/>
    <x v="2"/>
    <s v="Niku offers information technology (IT) management and governance software solutions."/>
    <s v="information technology|it management|software"/>
    <x v="184"/>
    <x v="4"/>
    <n v="1"/>
    <n v="40000000"/>
    <s v="1997-01-01"/>
    <s v="1999-12-15"/>
    <s v="1999-12-15"/>
    <m/>
    <m/>
    <s v="(650) 298-4600"/>
    <s v="https://www.crunchbase.com/organization/niku"/>
    <s v="https://www.twitter.com/cainc"/>
    <s v="https://www.facebook.com/catechnologies"/>
    <s v="d7d5ab0b-0608-e152-b06b-cc0fa30c8f7e"/>
  </r>
  <r>
    <x v="81813"/>
    <s v="predictit.org"/>
    <s v="USA"/>
    <s v="NY"/>
    <s v="New York City"/>
    <s v="New York"/>
    <x v="0"/>
    <s v="Predict It is a Internet service which measures, identifies, ranks and rewards users based on their prediction performance."/>
    <s v="internet|internet of things"/>
    <x v="28"/>
    <x v="1"/>
    <n v="1"/>
    <n v="1000000"/>
    <s v="1996-01-01"/>
    <s v="1999-12-15"/>
    <s v="1999-12-15"/>
    <m/>
    <m/>
    <m/>
    <s v="https://www.crunchbase.com/organization/predict-it-inc"/>
    <s v="https://www.twitter.com/predictit_"/>
    <s v="https://www.facebook.com/predictit"/>
    <s v="c1a2091a-6ad2-18cb-be69-f6724ba6d406"/>
  </r>
  <r>
    <x v="81814"/>
    <s v="riffage.com"/>
    <s v="USA"/>
    <s v="CA"/>
    <s v="SF Bay Area"/>
    <s v="Palo Alto"/>
    <x v="2"/>
    <s v="Riffage.com, based in Palo Alto, California, was founded by Diamond Multimedia's ground-breaking Rio portable MP3 music player."/>
    <s v="audio|music|music streaming"/>
    <x v="796"/>
    <x v="2"/>
    <n v="1"/>
    <n v="21000000"/>
    <m/>
    <s v="1999-12-15"/>
    <s v="1999-12-15"/>
    <m/>
    <s v="info@riffage.com"/>
    <m/>
    <s v="https://www.crunchbase.com/organization/riffage-com"/>
    <m/>
    <m/>
    <s v="bac2f9c9-165d-82a9-55a0-b601b47e5fb6"/>
  </r>
  <r>
    <x v="81815"/>
    <s v="sonusnetworks.com"/>
    <s v="USA"/>
    <s v="MA"/>
    <s v="Boston"/>
    <s v="Westford"/>
    <x v="1"/>
    <s v="Sonus delivers SIP based communications and SBC solutions to enterprises and service providers across the globe enabling Unified Communicati"/>
    <s v="communications infrastructure|telecommunications|voip"/>
    <x v="1581"/>
    <x v="8"/>
    <n v="1"/>
    <n v="23000000"/>
    <s v="1997-08-07"/>
    <s v="1999-12-15"/>
    <s v="1999-12-15"/>
    <m/>
    <s v="sales@sonusnet.com"/>
    <s v="'978-614-8100"/>
    <s v="https://www.crunchbase.com/organization/sonus-networks"/>
    <s v="https://www.twitter.com/sonusnet"/>
    <s v="http://www.facebook.com/sonusnet"/>
    <s v="1014883c-6297-6921-10a9-af2cb13c9206"/>
  </r>
  <r>
    <x v="81816"/>
    <s v="ereorg.com"/>
    <s v="USA"/>
    <s v="NY"/>
    <s v="New York City"/>
    <s v="New York"/>
    <x v="0"/>
    <s v="ereorg is an Internet-based, business-to-business auction marketplace for the trading of bank loans, trade claims and sovereign bank debt."/>
    <s v="b2b|internet of things"/>
    <x v="28"/>
    <x v="2"/>
    <n v="1"/>
    <n v="7500000"/>
    <m/>
    <s v="1999-12-14"/>
    <s v="1999-12-14"/>
    <m/>
    <m/>
    <m/>
    <s v="https://www.crunchbase.com/organization/ereorg"/>
    <m/>
    <m/>
    <s v="408601e0-4352-62d1-63c6-4e21c5d5551e"/>
  </r>
  <r>
    <x v="81817"/>
    <m/>
    <s v="USA"/>
    <s v="NE"/>
    <s v="Omaha"/>
    <s v="Omaha"/>
    <x v="2"/>
    <s v="Giftpoint.com an online gift certificate provider, supplies gift certificates for corporate gift giving as well as to individual consumers."/>
    <s v="gift card"/>
    <x v="53"/>
    <x v="2"/>
    <n v="1"/>
    <n v="5000000"/>
    <s v="1998-01-01"/>
    <s v="1999-12-14"/>
    <s v="1999-12-14"/>
    <m/>
    <m/>
    <m/>
    <s v="https://www.crunchbase.com/organization/giftpoint-com"/>
    <m/>
    <m/>
    <s v="86c8ee17-007d-2829-fa2f-d27561aab3e9"/>
  </r>
  <r>
    <x v="81818"/>
    <m/>
    <s v="USA"/>
    <s v="MA"/>
    <s v="Boston"/>
    <s v="Boston"/>
    <x v="3"/>
    <s v="HarvardNet provides high-speed data networking solutions and Web hosting services to businesses located in the USA."/>
    <s v="e-commerce|internet|web hosting"/>
    <x v="314"/>
    <x v="2"/>
    <n v="1"/>
    <n v="70000000"/>
    <m/>
    <s v="1999-12-14"/>
    <s v="1999-12-14"/>
    <s v="2001-01-01"/>
    <s v="sales@harvardnet.com"/>
    <n v="8007726771"/>
    <s v="https://www.crunchbase.com/organization/harvardnet"/>
    <m/>
    <m/>
    <s v="5c974629-c103-119b-a3d3-e01799251139"/>
  </r>
  <r>
    <x v="81819"/>
    <s v="law.com"/>
    <s v="USA"/>
    <s v="CA"/>
    <s v="SF Bay Area"/>
    <s v="San Francisco"/>
    <x v="2"/>
    <s v="Law.com Inc. is an online source that delivers legal news and analysis for attorneys and other legal professionals."/>
    <s v="legal|news|publishing"/>
    <x v="3221"/>
    <x v="0"/>
    <n v="1"/>
    <n v="50400000"/>
    <m/>
    <s v="1999-12-14"/>
    <s v="1999-12-14"/>
    <m/>
    <m/>
    <s v="'1-800-903-9872"/>
    <s v="https://www.crunchbase.com/organization/law-com-inc"/>
    <s v="https://www.twitter.com/lawdotcom"/>
    <m/>
    <s v="da19b122-9451-5177-e44b-becae2a178c9"/>
  </r>
  <r>
    <x v="81820"/>
    <m/>
    <s v="USA"/>
    <s v="CA"/>
    <s v="SF Bay Area"/>
    <s v="San Francisco"/>
    <x v="2"/>
    <s v="SF Interactive, Inc. is a marketing services agency specializing in Internet strategy and communications."/>
    <s v="marketing automation"/>
    <x v="124"/>
    <x v="2"/>
    <n v="1"/>
    <n v="10000000"/>
    <s v="1997-01-01"/>
    <s v="1999-12-14"/>
    <s v="1999-12-14"/>
    <m/>
    <m/>
    <n v="4155440123"/>
    <s v="https://www.crunchbase.com/organization/sf-interactive"/>
    <m/>
    <m/>
    <s v="a5ec9879-cf2b-4dd6-7380-4c09e8d62cb0"/>
  </r>
  <r>
    <x v="81821"/>
    <s v="simplycollectible.com"/>
    <s v="USA"/>
    <s v="GA"/>
    <s v="Atlanta"/>
    <s v="Atlanta"/>
    <x v="0"/>
    <s v="SimplyCollectible, an e-commerce site featuring high-quality collectibles and figurines."/>
    <s v="e-commerce"/>
    <x v="63"/>
    <x v="2"/>
    <n v="1"/>
    <m/>
    <m/>
    <s v="1999-12-14"/>
    <s v="1999-12-14"/>
    <m/>
    <s v="support@simplycollectible.com"/>
    <s v="1(888)606-5857"/>
    <s v="https://www.crunchbase.com/organization/simplycollectible-com"/>
    <m/>
    <m/>
    <s v="4a0f518e-21af-50b5-bc34-c4d60c873f64"/>
  </r>
  <r>
    <x v="81822"/>
    <m/>
    <s v="USA"/>
    <s v="CT"/>
    <s v="Hartford"/>
    <s v="Westport"/>
    <x v="0"/>
    <s v="The Female Athlete offers hard-to-find athletic wear, gear and accessories to Generation Y girls and women, ages 8 through 23."/>
    <s v="sporting goods"/>
    <x v="176"/>
    <x v="2"/>
    <n v="1"/>
    <n v="4800000"/>
    <s v="1996-01-01"/>
    <s v="1999-12-14"/>
    <s v="1999-12-14"/>
    <m/>
    <s v="info@thefemaleathlete.com"/>
    <s v="'1-888-316-2292"/>
    <s v="https://www.crunchbase.com/organization/the-female-athlete"/>
    <m/>
    <m/>
    <s v="c78a62d6-970e-0829-24f0-9493c75397d4"/>
  </r>
  <r>
    <x v="81823"/>
    <s v="afternic.com"/>
    <s v="USA"/>
    <s v="MA"/>
    <s v="Boston"/>
    <s v="Waltham"/>
    <x v="2"/>
    <s v="AfterNic is a domain marketplace that provides domain listing, resale, and aftermarket purchase services."/>
    <s v="developer tools"/>
    <x v="10"/>
    <x v="0"/>
    <n v="1"/>
    <n v="5000000"/>
    <s v="1999-01-01"/>
    <s v="1999-12-13"/>
    <s v="1999-12-13"/>
    <m/>
    <m/>
    <s v="'781-839-7990"/>
    <s v="https://www.crunchbase.com/organization/afternic"/>
    <s v="https://www.twitter.com/afternic"/>
    <s v="https://www.facebook.com/afternic"/>
    <s v="38853297-c580-966a-32ab-f41adc8c63f6"/>
  </r>
  <r>
    <x v="81824"/>
    <s v="bigclix.com"/>
    <s v="USA"/>
    <s v="GA"/>
    <s v="Atlanta"/>
    <s v="Atlanta"/>
    <x v="0"/>
    <s v="Bigclix.com develops software and systems to create, target, deliver, and measure the effectiveness of mobile advertising campaigns."/>
    <s v="real estate|social media"/>
    <x v="1741"/>
    <x v="0"/>
    <n v="1"/>
    <n v="250000"/>
    <m/>
    <s v="1999-12-13"/>
    <s v="1999-12-13"/>
    <m/>
    <m/>
    <n v="14152337377"/>
    <s v="https://www.crunchbase.com/organization/bigclix-com"/>
    <s v="https://www.twitter.com/brainblaze"/>
    <s v="https://www.facebook.com/facebook.com"/>
    <s v="a2a27aca-28f4-eac2-22f4-a18f2845965d"/>
  </r>
  <r>
    <x v="81825"/>
    <s v="bluegill.com"/>
    <s v="USA"/>
    <s v="MI"/>
    <s v="Detroit"/>
    <s v="Ann Arbor"/>
    <x v="0"/>
    <s v="BlueGill Technologies, a leader in electronic bill presentment and payment."/>
    <s v="billing|electronics|payments"/>
    <x v="2675"/>
    <x v="4"/>
    <n v="1"/>
    <n v="19500000"/>
    <s v="1984-01-01"/>
    <s v="1999-12-13"/>
    <s v="1999-12-13"/>
    <m/>
    <s v="getsolutions@fiserv.com"/>
    <n v="5742823366"/>
    <s v="https://www.crunchbase.com/organization/bluegill-technologies"/>
    <s v="https://www.twitter.com/fiserv"/>
    <s v="https://www.facebook.com/fiserv"/>
    <s v="20ac130b-629e-f961-511c-6e1bc04c5f5c"/>
  </r>
  <r>
    <x v="81826"/>
    <s v="cybershop.com"/>
    <s v="USA"/>
    <s v="CT"/>
    <s v="Hartford"/>
    <s v="Westport"/>
    <x v="1"/>
    <s v="CyberShop is an online retailer"/>
    <s v="e-commerce"/>
    <x v="63"/>
    <x v="2"/>
    <n v="1"/>
    <n v="6000000"/>
    <m/>
    <s v="1999-12-13"/>
    <s v="1999-12-13"/>
    <m/>
    <m/>
    <m/>
    <s v="https://www.crunchbase.com/organization/cybershop"/>
    <m/>
    <m/>
    <s v="10fbede9-3a4d-9cbd-2ec1-8ce46556228c"/>
  </r>
  <r>
    <x v="81827"/>
    <s v="employment.com"/>
    <m/>
    <m/>
    <m/>
    <m/>
    <x v="0"/>
    <s v="Employment.com was added in 2013."/>
    <m/>
    <x v="5"/>
    <x v="1"/>
    <n v="1"/>
    <m/>
    <m/>
    <s v="1999-12-13"/>
    <s v="1999-12-13"/>
    <m/>
    <m/>
    <m/>
    <s v="https://www.crunchbase.com/organization/employment-com"/>
    <s v="https://www.twitter.com/employmentcom"/>
    <m/>
    <s v="7a7cf37d-4bd3-d86c-035c-e393f1d5ee07"/>
  </r>
  <r>
    <x v="81828"/>
    <s v="gtl.com"/>
    <s v="GBR"/>
    <m/>
    <s v="London"/>
    <s v="Cambridge"/>
    <x v="2"/>
    <s v="Geneva Technology is a flexible, convergent billing system for the telecommunications, e-commerce and utilities marketplaces."/>
    <s v="billing|e-commerce|marketplace|telecommunications"/>
    <x v="8774"/>
    <x v="2"/>
    <n v="1"/>
    <n v="20000000"/>
    <m/>
    <s v="1999-12-13"/>
    <s v="1999-12-13"/>
    <m/>
    <m/>
    <m/>
    <s v="https://www.crunchbase.com/organization/geneva-technology"/>
    <m/>
    <m/>
    <s v="e5b19377-f328-94c5-8e6b-c2a641354756"/>
  </r>
  <r>
    <x v="81829"/>
    <s v="icc.net"/>
    <s v="USA"/>
    <s v="NY"/>
    <s v="New York City"/>
    <s v="New York"/>
    <x v="0"/>
    <s v="Internet Commerce Corporation offers a range of consulting, mapping, and network connection services."/>
    <s v="consulting|internet|network hardware"/>
    <x v="516"/>
    <x v="2"/>
    <n v="1"/>
    <n v="19500000"/>
    <m/>
    <s v="1999-12-13"/>
    <s v="1999-12-13"/>
    <m/>
    <m/>
    <m/>
    <s v="https://www.crunchbase.com/organization/internet-commerce-corporation"/>
    <m/>
    <m/>
    <s v="b52beb56-df37-82f3-eccf-2917bfea90fd"/>
  </r>
  <r>
    <x v="81830"/>
    <s v="microtempus.com"/>
    <s v="CAN"/>
    <s v="QC"/>
    <s v="Montreal"/>
    <s v="Montréal"/>
    <x v="0"/>
    <s v="Micro Tempus Inc. is a technology company that operates in the cross-platform data management market."/>
    <s v="software"/>
    <x v="10"/>
    <x v="2"/>
    <n v="1"/>
    <n v="3400000"/>
    <m/>
    <s v="1999-12-13"/>
    <s v="1999-12-13"/>
    <m/>
    <m/>
    <m/>
    <s v="https://www.crunchbase.com/organization/micro-tempus-inc"/>
    <m/>
    <m/>
    <s v="6601a7fd-3f42-e6f8-14af-bb10b50df42d"/>
  </r>
  <r>
    <x v="81831"/>
    <s v="prairielaw.com"/>
    <s v="USA"/>
    <s v="WA"/>
    <s v="Seattle"/>
    <s v="Seattle"/>
    <x v="0"/>
    <s v="Prairielaw.com great online resource and what he hopes to accomplish with it."/>
    <s v="information services|internet|legal"/>
    <x v="2351"/>
    <x v="2"/>
    <n v="1"/>
    <n v="1150000"/>
    <m/>
    <s v="1999-12-13"/>
    <s v="1999-12-13"/>
    <m/>
    <m/>
    <m/>
    <s v="https://www.crunchbase.com/organization/prairielaw-com"/>
    <m/>
    <m/>
    <s v="72e0a5b8-ece8-e125-eb46-4fb09b02f112"/>
  </r>
  <r>
    <x v="78929"/>
    <s v="audiobase.com"/>
    <s v="CAN"/>
    <s v="BC"/>
    <s v="Vancouver"/>
    <s v="Vancouver"/>
    <x v="0"/>
    <s v="AudioBase Create, share, preview and download the hottest loops produced by artists just like you."/>
    <s v="art|audio|music"/>
    <x v="223"/>
    <x v="2"/>
    <n v="1"/>
    <n v="20000000"/>
    <m/>
    <s v="1999-12-12"/>
    <s v="1999-12-12"/>
    <m/>
    <m/>
    <n v="6047731645"/>
    <s v="https://www.crunchbase.com/organization/audiobase"/>
    <s v="https://www.twitter.com/audiobasecom"/>
    <s v="https://www.facebook.com/audiobase/"/>
    <s v="e5d8d24e-80b4-af1f-f6b0-3db33c7905ad"/>
  </r>
  <r>
    <x v="81832"/>
    <m/>
    <s v="USA"/>
    <s v="WA"/>
    <s v="Seattle"/>
    <s v="Olympia"/>
    <x v="0"/>
    <s v="Advanced Telecom Group is a telecommunications service provider based in Washington."/>
    <s v="communications infrastructure|service industry|telecommunications"/>
    <x v="338"/>
    <x v="2"/>
    <n v="1"/>
    <n v="175000000"/>
    <m/>
    <s v="1999-12-10"/>
    <s v="1999-12-10"/>
    <m/>
    <m/>
    <m/>
    <s v="https://www.crunchbase.com/organization/advanced-telecom-group"/>
    <m/>
    <m/>
    <s v="c3cc728c-fb66-646d-a2ba-84f57d0b423e"/>
  </r>
  <r>
    <x v="81833"/>
    <s v="aent.com"/>
    <s v="USA"/>
    <s v="FL"/>
    <s v="Ft. Lauderdale"/>
    <s v="Sunrise"/>
    <x v="2"/>
    <s v="Alliance Entertainment is a distributor of music, movies, and consumer electronics."/>
    <s v="electronics|software"/>
    <x v="148"/>
    <x v="7"/>
    <n v="1"/>
    <n v="10000000"/>
    <s v="1990-01-01"/>
    <s v="1999-12-10"/>
    <s v="1999-12-10"/>
    <m/>
    <m/>
    <s v="(954)255-4000"/>
    <s v="https://www.crunchbase.com/organization/alliance-entertainment"/>
    <m/>
    <m/>
    <s v="4ce24511-8e17-e21d-75ad-a183d70cd716"/>
  </r>
  <r>
    <x v="81834"/>
    <s v="cardiodynamics.com"/>
    <s v="USA"/>
    <s v="CA"/>
    <s v="San Diego"/>
    <s v="San Diego"/>
    <x v="0"/>
    <s v="CardioDynamics International offers noninvasive impedance cardiography diagnostic and monitoring devices, and ICG sensors."/>
    <s v="manufacturing|medical"/>
    <x v="51"/>
    <x v="2"/>
    <n v="1"/>
    <n v="3300000"/>
    <s v="1980-01-01"/>
    <s v="1999-12-10"/>
    <s v="1999-12-10"/>
    <m/>
    <m/>
    <m/>
    <s v="https://www.crunchbase.com/organization/cardiodynamics-international"/>
    <m/>
    <m/>
    <s v="638ddf88-3ebf-2175-70c6-2192d239150b"/>
  </r>
  <r>
    <x v="81835"/>
    <s v="enutrition.com"/>
    <s v="USA"/>
    <s v="NC"/>
    <s v="Charlotte"/>
    <s v="Charlotte"/>
    <x v="0"/>
    <s v="eNutrition an Internet resource for nutritional products and information."/>
    <s v="health care|internet|nutrition|wellness"/>
    <x v="309"/>
    <x v="2"/>
    <n v="1"/>
    <n v="20000000"/>
    <m/>
    <s v="1999-12-10"/>
    <s v="1999-12-10"/>
    <m/>
    <m/>
    <m/>
    <s v="https://www.crunchbase.com/organization/enutrition"/>
    <m/>
    <m/>
    <s v="dcebdef8-a1e9-dfbb-76ae-abc5871d2e1a"/>
  </r>
  <r>
    <x v="81836"/>
    <m/>
    <m/>
    <m/>
    <m/>
    <m/>
    <x v="0"/>
    <s v="Interactive Music company focused on offering music products and services via the Internet."/>
    <s v="audio|internet"/>
    <x v="796"/>
    <x v="2"/>
    <n v="1"/>
    <n v="3000000"/>
    <m/>
    <s v="1999-12-10"/>
    <s v="1999-12-10"/>
    <m/>
    <m/>
    <m/>
    <s v="https://www.crunchbase.com/organization/interactive-music"/>
    <m/>
    <m/>
    <s v="8d316696-5687-7307-cc37-b9453082ce9a"/>
  </r>
  <r>
    <x v="81837"/>
    <s v="pets.com"/>
    <s v="USA"/>
    <s v="CA"/>
    <s v="Los Angeles"/>
    <s v="Pasadena"/>
    <x v="3"/>
    <s v="Internet-based company that offered consumers the best products and services for their pets. San Francisco, CA."/>
    <s v="e-commerce|internet|pet"/>
    <x v="2040"/>
    <x v="5"/>
    <n v="1"/>
    <n v="15000000"/>
    <s v="1998-08-01"/>
    <s v="1999-12-10"/>
    <s v="1999-12-10"/>
    <s v="2000-11-06"/>
    <m/>
    <s v="'+1 (888) 839-9368"/>
    <s v="https://www.crunchbase.com/organization/pets-com-2"/>
    <s v="https://www.twitter.com/petsmart"/>
    <s v="https://www.facebook.com/petsmart"/>
    <s v="8ff2663e-4138-abce-4913-c906d0ae35e9"/>
  </r>
  <r>
    <x v="81838"/>
    <s v="sales.com"/>
    <s v="USA"/>
    <s v="CA"/>
    <s v="SF Bay Area"/>
    <s v="Redwood City"/>
    <x v="0"/>
    <s v="Sales.com a Web destination for sales professionals by sales professionals."/>
    <s v="analytics|database|web hosting"/>
    <x v="43"/>
    <x v="4"/>
    <n v="1"/>
    <n v="27000000"/>
    <s v="1977-01-01"/>
    <s v="1999-12-10"/>
    <s v="1999-12-10"/>
    <m/>
    <s v="info@lemon-sales.com"/>
    <s v="'650-506-7000"/>
    <s v="https://www.crunchbase.com/organization/sales-com"/>
    <s v="https://www.twitter.com/oracle"/>
    <s v="https://www.facebook.com/oraclesalescloud"/>
    <s v="59ffae4f-dd62-d35d-c205-ad31edca20f3"/>
  </r>
  <r>
    <x v="81839"/>
    <s v="valuestar.com"/>
    <s v="USA"/>
    <s v="CA"/>
    <s v="SF Bay Area"/>
    <s v="Oakland"/>
    <x v="3"/>
    <s v="ValueStar is your Customer Satisfaction Rating System for Local Service and Professional Businesses."/>
    <s v="customer service|local"/>
    <x v="5"/>
    <x v="0"/>
    <n v="1"/>
    <n v="7600000"/>
    <s v="1992-01-01"/>
    <s v="1999-12-10"/>
    <s v="1999-12-10"/>
    <s v="2001-10-15"/>
    <s v="talk@valuestar.com"/>
    <n v="5108081300"/>
    <s v="https://www.crunchbase.com/organization/valuestar"/>
    <m/>
    <m/>
    <s v="88dded37-e73c-9156-0951-347b28abbb1c"/>
  </r>
  <r>
    <x v="81840"/>
    <s v="cameraworld.com"/>
    <s v="USA"/>
    <s v="NC"/>
    <s v="Charlotte"/>
    <s v="Charlotte"/>
    <x v="0"/>
    <s v="Cameraworld.com sells a diverse collection of consumer technology hardware."/>
    <m/>
    <x v="5"/>
    <x v="6"/>
    <n v="1"/>
    <m/>
    <m/>
    <s v="1999-12-09"/>
    <s v="1999-12-09"/>
    <m/>
    <m/>
    <s v="'+1 (855) 622-7489"/>
    <s v="https://www.crunchbase.com/organization/cameraworld-com"/>
    <s v="https://www.twitter.com/ritzcamera"/>
    <s v="https://www.facebook.com/22334814978"/>
    <s v="98b4be85-baf2-9664-10c1-c512877a3108"/>
  </r>
  <r>
    <x v="81841"/>
    <s v="click2send.com"/>
    <m/>
    <m/>
    <m/>
    <m/>
    <x v="0"/>
    <s v="click2send service runs optimally on Internet Explorer 3.02 or Netscape 3.0 or higher version browsers."/>
    <s v="internet|internet of things|web browsers"/>
    <x v="146"/>
    <x v="2"/>
    <n v="1"/>
    <n v="10000000"/>
    <m/>
    <s v="1999-12-09"/>
    <s v="1999-12-09"/>
    <m/>
    <m/>
    <m/>
    <s v="https://www.crunchbase.com/organization/click2send-inc"/>
    <m/>
    <m/>
    <s v="6868c991-024b-4b9c-3476-d63362473129"/>
  </r>
  <r>
    <x v="81842"/>
    <s v="comtexnews.net"/>
    <s v="USA"/>
    <s v="VA"/>
    <s v="Alexandria"/>
    <s v="Alexandria"/>
    <x v="0"/>
    <s v="Comtex News Network is a news aggregation service that provides customers with customized news and content."/>
    <s v="information technology|news"/>
    <x v="188"/>
    <x v="0"/>
    <n v="1"/>
    <n v="1300000"/>
    <s v="1981-01-01"/>
    <s v="1999-12-09"/>
    <s v="1999-12-09"/>
    <m/>
    <m/>
    <s v="'703-797-8135"/>
    <s v="https://www.crunchbase.com/organization/comtex-news-network"/>
    <m/>
    <m/>
    <s v="1e7ec88e-13e7-13d6-0a98-8760550f1c0c"/>
  </r>
  <r>
    <x v="81843"/>
    <s v="guidance.com"/>
    <s v="USA"/>
    <s v="CA"/>
    <s v="Los Angeles"/>
    <s v="Marina Del Rey"/>
    <x v="0"/>
    <s v="eCommerce, Mobile, Social Technology"/>
    <s v="e-commerce|information technology|mobile"/>
    <x v="1121"/>
    <x v="6"/>
    <n v="1"/>
    <n v="47000000"/>
    <s v="1993-01-01"/>
    <s v="1999-12-09"/>
    <s v="1999-12-09"/>
    <m/>
    <s v="support@guidance.com"/>
    <n v="13107544010"/>
    <s v="https://www.crunchbase.com/organization/guidance-solutions"/>
    <s v="https://www.twitter.com/guidance"/>
    <s v="http://www.facebook.com/guidancesolutionsinc"/>
    <s v="22216693-7ac6-3dd1-3206-9fa24f64bd5b"/>
  </r>
  <r>
    <x v="81844"/>
    <m/>
    <s v="USA"/>
    <s v="NY"/>
    <s v="New York City"/>
    <s v="New York"/>
    <x v="0"/>
    <s v="Icon Holdings operates as a specialty finance company. It engages in equipment leasing and financing."/>
    <m/>
    <x v="5"/>
    <x v="2"/>
    <n v="1"/>
    <m/>
    <s v="1996-01-01"/>
    <s v="1999-12-09"/>
    <s v="1999-12-09"/>
    <m/>
    <m/>
    <m/>
    <s v="https://www.crunchbase.com/organization/icon-holdings"/>
    <m/>
    <m/>
    <s v="d1636425-59df-0fda-1aad-17b58ac2f431"/>
  </r>
  <r>
    <x v="81845"/>
    <s v="icon-intl.com"/>
    <s v="USA"/>
    <s v="CT"/>
    <s v="Hartford"/>
    <s v="Stamford"/>
    <x v="2"/>
    <s v="ICON International is a finance company engaged in corporate barter and other financial transactions."/>
    <s v="credit|finance|marketing"/>
    <x v="1476"/>
    <x v="5"/>
    <n v="1"/>
    <n v="95000000"/>
    <s v="1985-01-01"/>
    <s v="1999-12-09"/>
    <s v="1999-12-09"/>
    <m/>
    <m/>
    <n v="6789336417"/>
    <s v="https://www.crunchbase.com/organization/icon-international"/>
    <m/>
    <m/>
    <s v="d5bdf3b7-0281-be33-b3bb-c2fd28a85998"/>
  </r>
  <r>
    <x v="81846"/>
    <s v="kirlin.com"/>
    <s v="USA"/>
    <s v="NY"/>
    <s v="Long Island"/>
    <s v="Syosset"/>
    <x v="0"/>
    <s v="Kirlin Securities is a full service retail brokerage firm, specializing in the trading and sale."/>
    <s v="retail"/>
    <x v="63"/>
    <x v="2"/>
    <n v="1"/>
    <n v="7650000"/>
    <m/>
    <s v="1999-12-09"/>
    <s v="1999-12-09"/>
    <m/>
    <m/>
    <m/>
    <s v="https://www.crunchbase.com/organization/kirlin-securities"/>
    <m/>
    <m/>
    <s v="a9391510-c44f-92d8-2f96-c4185af5173b"/>
  </r>
  <r>
    <x v="81847"/>
    <m/>
    <s v="USA"/>
    <s v="CA"/>
    <s v="SF Bay Area"/>
    <s v="San Jose"/>
    <x v="0"/>
    <s v="Mayan Networks is developing products that merge the traditional world of copper and SONET TDM transport with IP data communications."/>
    <s v="communications infrastructure|transportation"/>
    <x v="3920"/>
    <x v="2"/>
    <n v="2"/>
    <n v="20000000"/>
    <s v="1997-01-01"/>
    <s v="1999-05-19"/>
    <s v="1999-12-09"/>
    <m/>
    <m/>
    <s v="(408)392-9900"/>
    <s v="https://www.crunchbase.com/organization/mayan-networks"/>
    <m/>
    <m/>
    <s v="41e26a1c-04cd-f6fe-c3a9-998a008e9580"/>
  </r>
  <r>
    <x v="81848"/>
    <s v="mirus-its.com"/>
    <s v="USA"/>
    <s v="TX"/>
    <s v="Houston"/>
    <s v="Houston"/>
    <x v="0"/>
    <s v="Mirus IT Solutions offers IT support and technology systems integration solutions for businesses that rely on optimized network performance."/>
    <s v="information technology"/>
    <x v="59"/>
    <x v="0"/>
    <n v="1"/>
    <n v="7000000"/>
    <m/>
    <s v="1999-12-09"/>
    <s v="1999-12-09"/>
    <m/>
    <m/>
    <m/>
    <s v="https://www.crunchbase.com/organization/mirus-it-solutions-ltd"/>
    <s v="https://www.twitter.com/mirus_reporting"/>
    <m/>
    <s v="0be15d62-aaf3-a8a8-2ef3-5c0c8e02c4f0"/>
  </r>
  <r>
    <x v="81849"/>
    <s v="spree.com"/>
    <s v="USA"/>
    <s v="PA"/>
    <s v="Philadelphia"/>
    <s v="Malvern"/>
    <x v="0"/>
    <s v="Spree.com is a provider of on-line internet services and e commerce direct marketing, database information retrieval, on line database."/>
    <m/>
    <x v="5"/>
    <x v="0"/>
    <n v="1"/>
    <m/>
    <s v="2003-01-01"/>
    <s v="1999-12-09"/>
    <s v="1999-12-09"/>
    <m/>
    <m/>
    <n v="16105161001"/>
    <s v="https://www.crunchbase.com/organization/spree-com"/>
    <m/>
    <m/>
    <s v="5bb17b03-5cab-8ff7-f935-9ecb711d8031"/>
  </r>
  <r>
    <x v="81850"/>
    <s v="the-sticks.com"/>
    <m/>
    <m/>
    <m/>
    <m/>
    <x v="0"/>
    <s v="The-sticks.com is a comprehensive resource guide to entertainment, arts, leisure, social activities and shopping services."/>
    <m/>
    <x v="5"/>
    <x v="1"/>
    <n v="1"/>
    <m/>
    <s v="1996-01-01"/>
    <s v="1999-12-09"/>
    <s v="1999-12-09"/>
    <m/>
    <m/>
    <s v="44 1462 486810"/>
    <s v="https://www.crunchbase.com/organization/the-sticks-com"/>
    <m/>
    <m/>
    <s v="c461ff18-554d-55db-0bbe-f8afc2b5ceaf"/>
  </r>
  <r>
    <x v="81851"/>
    <s v="boxerjam.com"/>
    <m/>
    <m/>
    <m/>
    <m/>
    <x v="0"/>
    <s v="BoxerJam.com a producer of primetime gameshows online."/>
    <s v="gaming|internet|online auctions"/>
    <x v="4920"/>
    <x v="2"/>
    <n v="1"/>
    <n v="12000000"/>
    <m/>
    <s v="1999-12-08"/>
    <s v="1999-12-08"/>
    <m/>
    <m/>
    <m/>
    <s v="https://www.crunchbase.com/organization/boxerjam-com"/>
    <m/>
    <m/>
    <s v="6b80543a-9132-6d40-7b58-bffdccde3670"/>
  </r>
  <r>
    <x v="81852"/>
    <s v="eauctioninc.com"/>
    <m/>
    <m/>
    <m/>
    <m/>
    <x v="0"/>
    <s v="E-Auction Australasia aucxis is an e-business services provider to perishable commodity marketplaces."/>
    <m/>
    <x v="5"/>
    <x v="2"/>
    <n v="1"/>
    <m/>
    <s v="1998-01-01"/>
    <s v="1999-12-08"/>
    <s v="1999-12-08"/>
    <m/>
    <m/>
    <m/>
    <s v="https://www.crunchbase.com/organization/e-auction-australasia"/>
    <m/>
    <m/>
    <s v="a2897a28-a44e-f4ce-258d-59577d6b007d"/>
  </r>
  <r>
    <x v="81853"/>
    <s v="e-net.com"/>
    <s v="USA"/>
    <s v="MD"/>
    <s v="Salisbury"/>
    <s v="Laurel"/>
    <x v="0"/>
    <s v="e-Net is a new-media design, production, and consulting company."/>
    <s v="consulting|digital media|enterprise software"/>
    <x v="551"/>
    <x v="0"/>
    <n v="1"/>
    <n v="10800000"/>
    <m/>
    <s v="1999-12-08"/>
    <s v="1999-12-08"/>
    <m/>
    <s v="social@constellationws.com"/>
    <s v="'+1 (866) 866-0899"/>
    <s v="https://www.crunchbase.com/organization/e-net"/>
    <s v="https://www.twitter.com/cwsbirdview"/>
    <s v="https://www.facebook.com/constellationwebsolutions"/>
    <s v="359e22e6-3e57-6266-aa74-fb53b4ea21e5"/>
  </r>
  <r>
    <x v="81854"/>
    <s v="generationa.com"/>
    <s v="USA"/>
    <s v="NJ"/>
    <s v="Newark"/>
    <s v="Englewood"/>
    <x v="0"/>
    <s v="GenerationA.com, a community of contemporaries who have made their mark on society and will continue."/>
    <m/>
    <x v="5"/>
    <x v="2"/>
    <n v="1"/>
    <m/>
    <m/>
    <s v="1999-12-08"/>
    <s v="1999-12-08"/>
    <m/>
    <m/>
    <m/>
    <s v="https://www.crunchbase.com/organization/generationa-com"/>
    <m/>
    <m/>
    <s v="49c8cd5c-00f7-e6c5-b9a7-856b2ffafc47"/>
  </r>
  <r>
    <x v="81855"/>
    <s v="healthaxis.com"/>
    <s v="USA"/>
    <s v="FL"/>
    <s v="Tampa"/>
    <s v="Tampa"/>
    <x v="0"/>
    <s v="HealthAxis Group seeks to reboot healthcare as an information-driven and cooperative institution."/>
    <s v="health care|industrial|information technology"/>
    <x v="66"/>
    <x v="7"/>
    <n v="1"/>
    <n v="57000000"/>
    <m/>
    <s v="1999-12-08"/>
    <s v="1999-12-08"/>
    <m/>
    <m/>
    <n v="9724435296"/>
    <s v="https://www.crunchbase.com/organization/healthaxis-com"/>
    <s v="https://www.twitter.com/healthaxis"/>
    <m/>
    <s v="3246d054-f127-6c91-540d-0498f84a47fb"/>
  </r>
  <r>
    <x v="81856"/>
    <s v="toptutors.com"/>
    <s v="USA"/>
    <s v="CA"/>
    <s v="Los Angeles"/>
    <s v="Santa Monica"/>
    <x v="3"/>
    <s v="TopTutors.com offer its online tutoring service."/>
    <m/>
    <x v="5"/>
    <x v="1"/>
    <n v="1"/>
    <m/>
    <s v="1998-01-01"/>
    <s v="1999-12-08"/>
    <s v="1999-12-08"/>
    <m/>
    <m/>
    <s v="'310-393-6900"/>
    <s v="https://www.crunchbase.com/organization/toptutors-com"/>
    <m/>
    <m/>
    <s v="34ba36ba-9d43-bf21-b6dd-f80db284b950"/>
  </r>
  <r>
    <x v="81857"/>
    <s v="tradecompass.com"/>
    <s v="USA"/>
    <s v="DC"/>
    <s v="Washington, D.C."/>
    <s v="Washington"/>
    <x v="0"/>
    <s v="Trade Compass, the leading web site for electronic products and services that facilitate international commerce over the Internet."/>
    <m/>
    <x v="5"/>
    <x v="2"/>
    <n v="1"/>
    <m/>
    <s v="1995-01-01"/>
    <s v="1999-12-08"/>
    <s v="1999-12-08"/>
    <m/>
    <m/>
    <m/>
    <s v="https://www.crunchbase.com/organization/trade-compass"/>
    <m/>
    <m/>
    <s v="a5ca5507-7c33-e79d-719e-3a92f950a1b9"/>
  </r>
  <r>
    <x v="81858"/>
    <s v="gaiacomwn.com"/>
    <s v="IRL"/>
    <m/>
    <s v="IRL - Other"/>
    <s v="Tullamore"/>
    <x v="3"/>
    <s v="Gaiacom Wireless Networks designs outdoor wireless communication network projects and supplies professional equipment."/>
    <s v="apps|mobile"/>
    <x v="45"/>
    <x v="2"/>
    <n v="1"/>
    <n v="500000"/>
    <s v="1999-12-07"/>
    <s v="1999-12-07"/>
    <s v="1999-12-07"/>
    <s v="2010-12-23"/>
    <s v="postmaster@gaiacomwn.com"/>
    <n v="353851742418"/>
    <s v="https://www.crunchbase.com/organization/gaiacom-wireless-networks"/>
    <m/>
    <m/>
    <s v="28ccfc23-5a8c-6621-87b5-ec0fe39924c5"/>
  </r>
  <r>
    <x v="81859"/>
    <s v="interactive.net"/>
    <s v="USA"/>
    <s v="NJ"/>
    <s v="Newark"/>
    <s v="Wayne"/>
    <x v="0"/>
    <s v="IBM Interactive Media Digital Fusion is an information technology consulting and e-business solutions company."/>
    <s v="information technology"/>
    <x v="59"/>
    <x v="0"/>
    <n v="1"/>
    <n v="5800000"/>
    <s v="2000-01-01"/>
    <s v="1999-12-07"/>
    <s v="1999-12-07"/>
    <m/>
    <m/>
    <m/>
    <s v="https://www.crunchbase.com/organization/ibm-interactive-media"/>
    <s v="https://www.twitter.com/veraciti"/>
    <s v="https://www.facebook.com/id"/>
    <s v="2ea744a3-5445-60cb-0c7d-dc1819251a10"/>
  </r>
  <r>
    <x v="81860"/>
    <s v="ockhamtech.com"/>
    <m/>
    <m/>
    <m/>
    <m/>
    <x v="0"/>
    <s v="Ockham Technologies, Inc. is the industry pioneer in developing Internet applications for sales management."/>
    <s v="information technology|internet|management information systems"/>
    <x v="180"/>
    <x v="2"/>
    <n v="1"/>
    <n v="2250000"/>
    <m/>
    <s v="1999-12-07"/>
    <s v="1999-12-07"/>
    <m/>
    <m/>
    <m/>
    <s v="https://www.crunchbase.com/organization/ockham-technologies"/>
    <m/>
    <m/>
    <s v="3c0ab7ad-93c7-8583-0e49-4df605a56cde"/>
  </r>
  <r>
    <x v="81861"/>
    <s v="evoke.com"/>
    <s v="USA"/>
    <s v="CO"/>
    <s v="Denver"/>
    <s v="Louisville"/>
    <x v="2"/>
    <s v="Raindance Communications is an Internet communication service provider."/>
    <s v="information technology|internet|isp|telecommunications|wireless"/>
    <x v="1369"/>
    <x v="9"/>
    <n v="1"/>
    <n v="100000000"/>
    <s v="1997-04-01"/>
    <s v="1999-12-07"/>
    <s v="1999-12-07"/>
    <m/>
    <s v="tbishop@informatica.com"/>
    <n v="6503855500"/>
    <s v="https://www.crunchbase.com/organization/evoke-communications"/>
    <s v="https://www.twitter.com/informaticacorp"/>
    <s v="https://www.facebook.com/informaticallc"/>
    <s v="4b57c0ec-340d-90d7-620d-97a9bf160b32"/>
  </r>
  <r>
    <x v="81862"/>
    <s v="adobe.com"/>
    <s v="USA"/>
    <s v="CA"/>
    <s v="SF Bay Area"/>
    <s v="San Francisco"/>
    <x v="2"/>
    <s v="Macromedia is a graphics and web development software company producing tools such as Macromedia Flash and Dreamweaver."/>
    <s v="hardware|software|web development"/>
    <x v="136"/>
    <x v="2"/>
    <n v="1"/>
    <n v="44000000"/>
    <s v="1992-01-01"/>
    <s v="1999-12-03"/>
    <s v="1999-12-03"/>
    <m/>
    <m/>
    <m/>
    <s v="https://www.crunchbase.com/organization/macromedia"/>
    <s v="https://www.twitter.com/adobe"/>
    <s v="https://www.facebook.com/adobe"/>
    <s v="54c0f22b-58a5-8116-59e9-f1c1ad0712bd"/>
  </r>
  <r>
    <x v="81863"/>
    <m/>
    <s v="USA"/>
    <s v="VA"/>
    <s v="Alexandria"/>
    <s v="Alexandria"/>
    <x v="0"/>
    <s v="Para-Protect Inc is an authority on network and e-commerce security."/>
    <s v="e-commerce|network security|security"/>
    <x v="3172"/>
    <x v="2"/>
    <n v="1"/>
    <n v="1100000"/>
    <m/>
    <s v="1999-12-03"/>
    <s v="1999-12-03"/>
    <m/>
    <m/>
    <m/>
    <s v="https://www.crunchbase.com/organization/para-protect-inc"/>
    <m/>
    <m/>
    <s v="38dccbf3-8be2-f8a3-3a1d-85f774087d61"/>
  </r>
  <r>
    <x v="81864"/>
    <s v="telnetcommunications.com"/>
    <s v="USA"/>
    <s v="NY"/>
    <s v="New York City"/>
    <s v="White Plains"/>
    <x v="0"/>
    <s v="Telnext Communications is a global data telecommunications company."/>
    <s v="communications infrastructure|telecommunications"/>
    <x v="338"/>
    <x v="2"/>
    <n v="1"/>
    <n v="10000000"/>
    <m/>
    <s v="1999-12-03"/>
    <s v="1999-12-03"/>
    <m/>
    <m/>
    <m/>
    <s v="https://www.crunchbase.com/organization/telnext-communications"/>
    <m/>
    <m/>
    <s v="9ed266d2-9ba5-c29b-a1be-92c5622b8304"/>
  </r>
  <r>
    <x v="81865"/>
    <m/>
    <s v="USA"/>
    <s v="WA"/>
    <s v="Seattle"/>
    <s v="Bellevue"/>
    <x v="2"/>
    <s v="CourtLink is a provider of real-time electronic access to court records."/>
    <s v="information technology|legal|real time"/>
    <x v="761"/>
    <x v="2"/>
    <n v="1"/>
    <n v="15000000"/>
    <m/>
    <s v="1999-12-02"/>
    <s v="1999-12-02"/>
    <m/>
    <m/>
    <m/>
    <s v="https://www.crunchbase.com/organization/courtlink"/>
    <m/>
    <m/>
    <s v="41ab1dbd-2e9a-abf4-6081-81404a2b5d72"/>
  </r>
  <r>
    <x v="81866"/>
    <s v="cspsource.com"/>
    <m/>
    <m/>
    <m/>
    <m/>
    <x v="0"/>
    <s v="CSPSource offers independent ISPs, web hosts &amp; other aggregator a technological migration path &amp; cost-effective access to evolving services."/>
    <m/>
    <x v="5"/>
    <x v="2"/>
    <n v="1"/>
    <m/>
    <m/>
    <s v="1999-12-02"/>
    <s v="1999-12-02"/>
    <m/>
    <m/>
    <m/>
    <s v="https://www.crunchbase.com/organization/cspsource-com"/>
    <m/>
    <m/>
    <s v="974533f7-d91e-b3d1-d3a4-b56bf6c2fee4"/>
  </r>
  <r>
    <x v="81867"/>
    <m/>
    <s v="USA"/>
    <s v="CA"/>
    <s v="Santa Barbara"/>
    <s v="Santa Barbara"/>
    <x v="2"/>
    <s v="Expertcity is an online marketplace helping brands and retailers improve retail conversations."/>
    <s v="e-commerce|marketplace|real time|software"/>
    <x v="141"/>
    <x v="2"/>
    <n v="1"/>
    <n v="30000000"/>
    <m/>
    <s v="1999-12-02"/>
    <s v="1999-12-02"/>
    <m/>
    <m/>
    <m/>
    <s v="https://www.crunchbase.com/organization/expertcity"/>
    <m/>
    <m/>
    <s v="e889ebc6-8a57-f0da-dd50-1485fe88e563"/>
  </r>
  <r>
    <x v="81868"/>
    <m/>
    <s v="USA"/>
    <s v="GA"/>
    <s v="Atlanta"/>
    <s v="Atlanta"/>
    <x v="0"/>
    <s v="USgift.com is a business-to-business e-commerce company that uses the Internet to assist manufacturers in reaching fragmented retailers."/>
    <s v="b2b|e-commerce|retail"/>
    <x v="63"/>
    <x v="2"/>
    <n v="1"/>
    <n v="22000000"/>
    <s v="1999-01-01"/>
    <s v="1999-12-02"/>
    <s v="1999-12-02"/>
    <m/>
    <m/>
    <m/>
    <s v="https://www.crunchbase.com/organization/usgift"/>
    <m/>
    <m/>
    <s v="1478277a-c219-0ccc-4301-67cae5ecf8bd"/>
  </r>
  <r>
    <x v="81869"/>
    <s v="thevivant.com"/>
    <s v="USA"/>
    <s v="CA"/>
    <s v="SF Bay Area"/>
    <s v="Oakland"/>
    <x v="2"/>
    <s v="Engaged in electric power generation"/>
    <s v="b2b|e-commerce|electronics"/>
    <x v="150"/>
    <x v="1"/>
    <n v="1"/>
    <n v="11600000"/>
    <s v="2008-01-01"/>
    <s v="1999-12-02"/>
    <s v="1999-12-02"/>
    <m/>
    <m/>
    <s v="'646.300.8364"/>
    <s v="https://www.crunchbase.com/organization/vivant"/>
    <s v="https://www.twitter.com/stylecaster"/>
    <s v="https://www.facebook.com/stylecaster"/>
    <s v="285aa768-2198-4a9e-d253-80c5b5a9b541"/>
  </r>
  <r>
    <x v="81870"/>
    <s v="boomsense.com"/>
    <s v="CHN"/>
    <m/>
    <s v="Beijing"/>
    <s v="Beijing"/>
    <x v="0"/>
    <s v="Boomsense is a wireless network optimization system and equipment provider in China."/>
    <s v="web hosting"/>
    <x v="28"/>
    <x v="1"/>
    <n v="1"/>
    <n v="3600000"/>
    <m/>
    <s v="1999-12-01"/>
    <s v="1999-12-01"/>
    <m/>
    <m/>
    <s v="86 10 6580 0000"/>
    <s v="https://www.crunchbase.com/organization/boomsense"/>
    <m/>
    <m/>
    <s v="23b3dd9c-9ec2-7e77-bc5d-c912a35bbc9c"/>
  </r>
  <r>
    <x v="81871"/>
    <s v="digitalriver.com"/>
    <s v="USA"/>
    <s v="MN"/>
    <s v="Minneapolis"/>
    <s v="Minnetonka"/>
    <x v="2"/>
    <s v="Global Commerce, Marketing and Payments"/>
    <s v="broadcasting|cloud data services|e-commerce|payments|retail"/>
    <x v="8775"/>
    <x v="8"/>
    <n v="1"/>
    <m/>
    <s v="1994-01-01"/>
    <s v="1999-12-01"/>
    <s v="1999-12-01"/>
    <m/>
    <s v="info@digitalriver.com"/>
    <s v="'952-253-1234"/>
    <s v="https://www.crunchbase.com/organization/digital-river"/>
    <s v="https://www.twitter.com/digitalriverinc"/>
    <m/>
    <s v="ca274563-8c72-d5f1-b147-b9cdbc667304"/>
  </r>
  <r>
    <x v="81872"/>
    <m/>
    <m/>
    <m/>
    <m/>
    <m/>
    <x v="0"/>
    <s v="FoneWorld"/>
    <m/>
    <x v="5"/>
    <x v="2"/>
    <n v="1"/>
    <m/>
    <m/>
    <s v="1999-12-01"/>
    <s v="1999-12-01"/>
    <m/>
    <m/>
    <m/>
    <s v="https://www.crunchbase.com/organization/foneworld"/>
    <m/>
    <m/>
    <s v="6df2ccfc-9c6d-fed3-d308-39dd87fae636"/>
  </r>
  <r>
    <x v="81873"/>
    <s v="gasbuddy.com"/>
    <s v="USA"/>
    <s v="MA"/>
    <s v="Boston"/>
    <s v="Boston"/>
    <x v="2"/>
    <s v="Finding cheap gas together. We believe people have control over how much they pay at the pump. Join the GasBuddy community today!"/>
    <s v="crowdsourcing|curated web|mobile|oil and gas|travel"/>
    <x v="8776"/>
    <x v="3"/>
    <n v="1"/>
    <n v="4000"/>
    <s v="1999-06-29"/>
    <s v="1999-12-01"/>
    <s v="1999-12-01"/>
    <m/>
    <s v="contact@gasbuddy.com"/>
    <m/>
    <s v="https://www.crunchbase.com/organization/gasbuddy"/>
    <s v="https://www.twitter.com/gasbuddy"/>
    <s v="http://www.facebook.com/gasbuddy"/>
    <s v="5d2dafc0-e465-e861-06c9-62fb576e9c08"/>
  </r>
  <r>
    <x v="81874"/>
    <s v="ispeech.org"/>
    <s v="USA"/>
    <s v="NJ"/>
    <s v="Newark"/>
    <s v="Newark"/>
    <x v="0"/>
    <s v="iSpeech provides text-to-speech and speech recognition solutions for consumers, developers and businesses."/>
    <s v="android|apps|audio|developer apis|messaging|mobile|saas|software"/>
    <x v="6903"/>
    <x v="0"/>
    <n v="1"/>
    <m/>
    <s v="2007-01-01"/>
    <s v="1999-12-01"/>
    <s v="1999-12-01"/>
    <m/>
    <s v="info@ispeech.org"/>
    <s v="'917-338-7723"/>
    <s v="https://www.crunchbase.com/organization/ispeech"/>
    <s v="https://www.twitter.com/ispeech"/>
    <m/>
    <s v="dd0cb817-f42f-a162-cfd5-713b07bd9fdd"/>
  </r>
  <r>
    <x v="81875"/>
    <s v="justbooks.de"/>
    <s v="DEU"/>
    <m/>
    <s v="Dusseldrof"/>
    <s v="Düsseldorf"/>
    <x v="2"/>
    <s v="Preisvergleich f&amp;uuml;r B&amp;uuml;cher - Sie suchen ein Buch? Wir finden f&amp;uuml;r Sie das g&amp;uuml;nstigste Buch inklusive Versandkosten: Gebrauc"/>
    <s v="e-commerce"/>
    <x v="63"/>
    <x v="2"/>
    <n v="1"/>
    <m/>
    <m/>
    <s v="1999-12-01"/>
    <s v="1999-12-01"/>
    <m/>
    <m/>
    <s v="49 211 7117069 13"/>
    <s v="https://www.crunchbase.com/organization/justbooks"/>
    <m/>
    <s v="https://www.facebook.com/bookfinder"/>
    <s v="e43b5f79-8d67-8953-9680-0fe033a021a1"/>
  </r>
  <r>
    <x v="81876"/>
    <m/>
    <s v="USA"/>
    <s v="MA"/>
    <s v="Boston"/>
    <s v="Cambridge"/>
    <x v="2"/>
    <s v="Mainspring designs and develops digital business strategies. The company provides consulting services focusing on digital technologies,"/>
    <s v="communications infrastructure|consulting|software"/>
    <x v="136"/>
    <x v="2"/>
    <n v="1"/>
    <n v="32500000"/>
    <m/>
    <s v="1999-12-01"/>
    <s v="1999-12-01"/>
    <m/>
    <m/>
    <m/>
    <s v="https://www.crunchbase.com/organization/mainspring"/>
    <m/>
    <m/>
    <s v="f28ffc6c-3710-8a90-5b78-4fa845c57a4a"/>
  </r>
  <r>
    <x v="81877"/>
    <s v="onvista-group.de"/>
    <s v="DEU"/>
    <m/>
    <s v="Cologne"/>
    <s v="Köln"/>
    <x v="1"/>
    <s v="OnVista Group is one of the most popular financial portals in Germany."/>
    <s v="finance|financial services"/>
    <x v="24"/>
    <x v="6"/>
    <n v="1"/>
    <m/>
    <s v="1998-01-01"/>
    <s v="1999-12-01"/>
    <s v="1999-12-01"/>
    <m/>
    <s v="presse@onvista-group.de"/>
    <m/>
    <s v="https://www.crunchbase.com/organization/onvista-group"/>
    <s v="https://www.twitter.com/onvista_news"/>
    <s v="http://www.facebook.com/onvista"/>
    <s v="46a0cfc6-a4cb-83f7-abb7-85c3f873343a"/>
  </r>
  <r>
    <x v="81878"/>
    <s v="ponfac.com.br"/>
    <s v="BRA"/>
    <m/>
    <s v="BRA - Other"/>
    <s v="São Leopoldo"/>
    <x v="0"/>
    <s v="Ponfac markets software that manages remote monitoring of POS and manufacturing processes for automated visual inspections."/>
    <s v="data center automation|data visualization|test and measurement"/>
    <x v="1431"/>
    <x v="0"/>
    <n v="1"/>
    <n v="182055"/>
    <s v="1997-01-01"/>
    <s v="1999-12-01"/>
    <s v="1999-12-01"/>
    <m/>
    <s v="comercial@ponfac.com.br"/>
    <s v="'+55 51 3024-2700"/>
    <s v="https://www.crunchbase.com/organization/ponfac"/>
    <s v="https://www.twitter.com/ponfac"/>
    <s v="http://www.facebook.com/ponfac"/>
    <s v="49012eb1-e50a-3fc4-760d-2e692ecb9603"/>
  </r>
  <r>
    <x v="81879"/>
    <s v="testimobox.com"/>
    <m/>
    <m/>
    <m/>
    <m/>
    <x v="0"/>
    <s v="ThinkBox was formed to develop, launch and operate a business to business (B2B) marketing website, focusing on the collection."/>
    <m/>
    <x v="5"/>
    <x v="1"/>
    <n v="1"/>
    <m/>
    <s v="2014-01-01"/>
    <s v="1999-12-01"/>
    <s v="1999-12-01"/>
    <m/>
    <m/>
    <m/>
    <s v="https://www.crunchbase.com/organization/thinkbox-3"/>
    <m/>
    <m/>
    <s v="29da7a48-a780-bf75-f7bc-89a445bdb3e7"/>
  </r>
  <r>
    <x v="81880"/>
    <s v="centerpoint.com"/>
    <s v="USA"/>
    <s v="CA"/>
    <s v="SF Bay Area"/>
    <s v="San Jose"/>
    <x v="0"/>
    <s v="Centerpoint Broadband develops high capacity transport systems that maximize network performance for both optical and wireless networks."/>
    <s v="communications infrastructure|software"/>
    <x v="136"/>
    <x v="6"/>
    <n v="1"/>
    <n v="9250000"/>
    <s v="1999-01-01"/>
    <s v="1999-11-30"/>
    <s v="1999-11-30"/>
    <m/>
    <m/>
    <n v="6305868010"/>
    <s v="https://www.crunchbase.com/organization/centerpoint-broadband-technologies"/>
    <s v="https://www.twitter.com/centerpointprop"/>
    <s v="https://www.facebook.com/centerpointproperties"/>
    <s v="378ddbc7-6bc2-9cef-b6de-a30c3cf07e9b"/>
  </r>
  <r>
    <x v="81881"/>
    <s v="chromatis.com"/>
    <s v="USA"/>
    <s v="VA"/>
    <s v="Washington, D.C."/>
    <s v="Herndon"/>
    <x v="3"/>
    <s v="Chromatis Networks designs metropolitan area switching systems."/>
    <s v="data integration|network hardware|transportation"/>
    <x v="8255"/>
    <x v="2"/>
    <n v="1"/>
    <n v="38000000"/>
    <s v="1998-01-01"/>
    <s v="1999-11-30"/>
    <s v="1999-11-30"/>
    <s v="2001-08-01"/>
    <m/>
    <m/>
    <s v="https://www.crunchbase.com/organization/chromatis-networks"/>
    <m/>
    <m/>
    <s v="f891dfdb-558d-9116-fd0c-127bb32aa3b2"/>
  </r>
  <r>
    <x v="81882"/>
    <s v="cospaceservices.com"/>
    <s v="USA"/>
    <s v="PA"/>
    <s v="State College"/>
    <s v="State College"/>
    <x v="2"/>
    <s v="CO Space provider of carrier-neutral collocation space and related operations services to the communications market."/>
    <s v="communication hardware|communications infrastructure|internet"/>
    <x v="516"/>
    <x v="2"/>
    <n v="1"/>
    <n v="28000000"/>
    <m/>
    <s v="1999-11-30"/>
    <s v="1999-11-30"/>
    <m/>
    <m/>
    <m/>
    <s v="https://www.crunchbase.com/organization/co-space-acquired-by-internap-network-services"/>
    <m/>
    <m/>
    <s v="29f76b0b-dcab-0c30-4361-2be8becde270"/>
  </r>
  <r>
    <x v="81883"/>
    <s v="earthmed.com"/>
    <s v="USA"/>
    <s v="IL"/>
    <s v="Chicago"/>
    <s v="Addison"/>
    <x v="0"/>
    <s v="EarthMed.com an online alternative health portal."/>
    <s v="health care|medical"/>
    <x v="3"/>
    <x v="2"/>
    <n v="1"/>
    <n v="3500000"/>
    <m/>
    <s v="1999-11-30"/>
    <s v="1999-11-30"/>
    <m/>
    <s v="earthmedaddison@gmail.com"/>
    <s v="'+1 630-607-0796"/>
    <s v="https://www.crunchbase.com/organization/earthmed-com"/>
    <s v="https://www.twitter.com/earthmedaddison"/>
    <s v="https://www.facebook.com/realearthmed"/>
    <s v="6d0ff8d8-981f-10fa-9b10-2d48f62dafef"/>
  </r>
  <r>
    <x v="81884"/>
    <s v="lineabox.com"/>
    <s v="USA"/>
    <s v="FL"/>
    <s v="Miami"/>
    <s v="Miami"/>
    <x v="0"/>
    <s v="Fonbox Inc. develops and provides IP-based messaging and communications services under the brand name of Lineabox."/>
    <m/>
    <x v="5"/>
    <x v="2"/>
    <n v="1"/>
    <m/>
    <m/>
    <s v="1999-11-30"/>
    <s v="1999-11-30"/>
    <m/>
    <m/>
    <m/>
    <s v="https://www.crunchbase.com/organization/fonbox"/>
    <m/>
    <m/>
    <s v="11ece581-ac04-23a9-6239-292af418275d"/>
  </r>
  <r>
    <x v="81885"/>
    <s v="fusionnetworks.co.nz"/>
    <s v="NZL"/>
    <m/>
    <s v="Auckland"/>
    <s v="Auckland"/>
    <x v="0"/>
    <s v="Fusion Networks"/>
    <s v="customer service|internet|software"/>
    <x v="146"/>
    <x v="0"/>
    <n v="1"/>
    <n v="9000000"/>
    <s v="2009-01-01"/>
    <s v="1999-11-30"/>
    <s v="1999-11-30"/>
    <m/>
    <m/>
    <m/>
    <s v="https://www.crunchbase.com/organization/fusion-networks"/>
    <m/>
    <m/>
    <s v="3c7dd4d6-963c-afc1-33aa-26442c5b35fb"/>
  </r>
  <r>
    <x v="81886"/>
    <s v="growthnetworks.com"/>
    <s v="USA"/>
    <s v="CA"/>
    <s v="SF Bay Area"/>
    <s v="Mountain View"/>
    <x v="2"/>
    <s v="Growth Networks, is to become the leading provider of Internet Switching Fabric ICs and a trusted solutions partner."/>
    <s v="electronics|internet|optical communication"/>
    <x v="437"/>
    <x v="2"/>
    <n v="1"/>
    <n v="16000000"/>
    <s v="1998-01-01"/>
    <s v="1999-11-30"/>
    <s v="1999-11-30"/>
    <m/>
    <m/>
    <s v="(650)210-8100"/>
    <s v="https://www.crunchbase.com/organization/growth-networks"/>
    <m/>
    <m/>
    <s v="9f329067-e5e9-027e-c836-59aec99dfbeb"/>
  </r>
  <r>
    <x v="5594"/>
    <s v="guru.com"/>
    <s v="USA"/>
    <s v="PA"/>
    <s v="Pittsburgh"/>
    <s v="Pittsburgh"/>
    <x v="2"/>
    <s v="Guru is an online marketplace allowing businesses to find support from freelancers worldwide."/>
    <s v="marketplace|market research|outsourcing"/>
    <x v="679"/>
    <x v="0"/>
    <n v="1"/>
    <n v="16000000"/>
    <s v="1998-01-01"/>
    <s v="1999-11-30"/>
    <s v="1999-11-30"/>
    <m/>
    <m/>
    <m/>
    <s v="https://www.crunchbase.com/organization/guru"/>
    <s v="https://www.twitter.com/guru_com"/>
    <s v="https://www.facebook.com/work.your.way"/>
    <s v="baa3f2cc-e7e5-025a-3955-f4260b60d3e4"/>
  </r>
  <r>
    <x v="81887"/>
    <s v="healthcareamerica.com"/>
    <m/>
    <m/>
    <m/>
    <m/>
    <x v="0"/>
    <s v="HealthCareAmerica.com to provide total e-commerce capabilities for community pharmacies that include custom Web sites."/>
    <m/>
    <x v="5"/>
    <x v="2"/>
    <n v="1"/>
    <m/>
    <m/>
    <s v="1999-11-30"/>
    <s v="1999-11-30"/>
    <m/>
    <m/>
    <m/>
    <s v="https://www.crunchbase.com/organization/healthcareamerica-com"/>
    <m/>
    <m/>
    <s v="81f49fd6-bb3e-746c-ddac-b59be10e4b0a"/>
  </r>
  <r>
    <x v="81888"/>
    <s v="intelliquis.com"/>
    <s v="USA"/>
    <s v="UT"/>
    <s v="Salt Lake City"/>
    <s v="Draper"/>
    <x v="0"/>
    <s v="Intelliquis International a provider of personal computer and Internet software."/>
    <s v="internet|software"/>
    <x v="146"/>
    <x v="2"/>
    <n v="1"/>
    <n v="2000000"/>
    <m/>
    <s v="1999-11-30"/>
    <s v="1999-11-30"/>
    <m/>
    <m/>
    <m/>
    <s v="https://www.crunchbase.com/organization/intelliquis-international"/>
    <m/>
    <m/>
    <s v="11b0640e-be76-1acb-11ef-616bf03c3766"/>
  </r>
  <r>
    <x v="81889"/>
    <s v="lmki.net"/>
    <s v="USA"/>
    <s v="CA"/>
    <s v="Anaheim"/>
    <s v="Aliso Viejo"/>
    <x v="0"/>
    <s v="LMKI a broadband communications solutions provider."/>
    <s v="wireless"/>
    <x v="259"/>
    <x v="2"/>
    <n v="1"/>
    <n v="5000000"/>
    <m/>
    <s v="1999-11-30"/>
    <s v="1999-11-30"/>
    <m/>
    <m/>
    <m/>
    <s v="https://www.crunchbase.com/organization/lmki"/>
    <m/>
    <m/>
    <s v="0af2b67f-9fcc-edef-aca9-103b498198c9"/>
  </r>
  <r>
    <x v="81890"/>
    <s v="mindlever.com"/>
    <s v="USA"/>
    <s v="NC"/>
    <s v="Raleigh"/>
    <s v="Raleigh"/>
    <x v="0"/>
    <s v="MindLever.com provides an integrated e-learning environment over the internet."/>
    <s v="education"/>
    <x v="38"/>
    <x v="2"/>
    <n v="1"/>
    <n v="4000000"/>
    <m/>
    <s v="1999-11-30"/>
    <s v="1999-11-30"/>
    <m/>
    <m/>
    <m/>
    <s v="https://www.crunchbase.com/organization/mindlever-corporation"/>
    <m/>
    <m/>
    <s v="210f6c26-6c52-d2fd-5e4c-a665b3a7f2f0"/>
  </r>
  <r>
    <x v="81891"/>
    <s v="nte.net"/>
    <s v="USA"/>
    <s v="IL"/>
    <s v="IL - Other"/>
    <s v="Grove"/>
    <x v="0"/>
    <s v="National Transportation Exchange, Inc. is an electronic commerce system allowing Members to improve their transportation functions."/>
    <m/>
    <x v="5"/>
    <x v="2"/>
    <n v="1"/>
    <m/>
    <s v="1993-01-01"/>
    <s v="1999-11-30"/>
    <s v="1999-11-30"/>
    <m/>
    <m/>
    <m/>
    <s v="https://www.crunchbase.com/organization/national-transportation-exchange"/>
    <m/>
    <m/>
    <s v="607aae5a-e9df-9740-31dc-7c5d6cdd014d"/>
  </r>
  <r>
    <x v="81892"/>
    <s v="pixstream.com"/>
    <s v="CAN"/>
    <s v="ON"/>
    <s v="Toronto"/>
    <s v="Waterloo"/>
    <x v="2"/>
    <s v="PixStream a developer of video networking solutions."/>
    <s v="mobile|video"/>
    <x v="821"/>
    <x v="2"/>
    <n v="1"/>
    <n v="8470000"/>
    <m/>
    <s v="1999-11-30"/>
    <s v="1999-11-30"/>
    <m/>
    <m/>
    <m/>
    <s v="https://www.crunchbase.com/organization/pixstream"/>
    <m/>
    <m/>
    <s v="e5607d75-fd82-a64c-5d71-a52c2dc8af71"/>
  </r>
  <r>
    <x v="81893"/>
    <s v="shortcycles.com"/>
    <s v="USA"/>
    <s v="CA"/>
    <s v="SF Bay Area"/>
    <s v="San Bruno"/>
    <x v="0"/>
    <s v="ShortCycles is a business-to-business e-service for the dynamic exchange of information."/>
    <s v="b2b|information services"/>
    <x v="59"/>
    <x v="2"/>
    <n v="1"/>
    <n v="6400000"/>
    <s v="1999-01-01"/>
    <s v="1999-11-30"/>
    <s v="1999-11-30"/>
    <m/>
    <m/>
    <s v="'+1 (781) 373-6893"/>
    <s v="https://www.crunchbase.com/organization/shortcycles"/>
    <m/>
    <m/>
    <s v="0465a25b-bce8-c6e5-e0e7-b99bdea3cff2"/>
  </r>
  <r>
    <x v="81894"/>
    <s v="softnetsystems.com"/>
    <s v="USA"/>
    <s v="NJ"/>
    <s v="Newark"/>
    <s v="Iselin"/>
    <x v="1"/>
    <s v="SoftNet Technology Corporation (SoftNet) offers specialized, high-end information technology."/>
    <s v="enterprise software|information technology"/>
    <x v="184"/>
    <x v="1"/>
    <n v="1"/>
    <n v="5000000"/>
    <m/>
    <s v="1999-11-30"/>
    <s v="1999-11-30"/>
    <m/>
    <m/>
    <s v="'+1 (888) 694-6735"/>
    <s v="https://www.crunchbase.com/organization/softnet-systems-inc"/>
    <s v="https://www.twitter.com/domainmarketcom"/>
    <s v="https://www.facebook.com/domainmarketcom"/>
    <s v="6c8e03d8-336a-0ae5-634a-d66aba61605c"/>
  </r>
  <r>
    <x v="49763"/>
    <s v="tif.net"/>
    <s v="USA"/>
    <s v="GA"/>
    <s v="Atlanta"/>
    <s v="Duluth"/>
    <x v="0"/>
    <s v="The Innovation Factory finds promising medical technology ideas in their earliest stages, develops them into groundbreaking products."/>
    <m/>
    <x v="5"/>
    <x v="2"/>
    <n v="1"/>
    <n v="1000000"/>
    <s v="1999-01-01"/>
    <s v="1999-11-30"/>
    <s v="1999-11-30"/>
    <m/>
    <m/>
    <m/>
    <s v="https://www.crunchbase.com/organization/the-innovation-factory-2"/>
    <m/>
    <m/>
    <s v="c7a8eed7-b3c5-f032-2bb5-2cbb9ac8df31"/>
  </r>
  <r>
    <x v="81895"/>
    <s v="theman.com"/>
    <s v="USA"/>
    <s v="CA"/>
    <s v="SF Bay Area"/>
    <s v="San Francisco"/>
    <x v="3"/>
    <s v="TheMan.com, the first and only solutions resource for all men's issues."/>
    <s v="internet|men's"/>
    <x v="28"/>
    <x v="2"/>
    <n v="1"/>
    <n v="15000000"/>
    <m/>
    <s v="1999-11-30"/>
    <s v="1999-11-30"/>
    <m/>
    <m/>
    <m/>
    <s v="https://www.crunchbase.com/organization/theman-com"/>
    <m/>
    <m/>
    <s v="56643c3a-f8ea-11e1-3844-b27c654101f0"/>
  </r>
  <r>
    <x v="81896"/>
    <s v="xros.com"/>
    <s v="USA"/>
    <s v="CA"/>
    <s v="SF Bay Area"/>
    <s v="Sunnyvale"/>
    <x v="3"/>
    <s v="Xros, is a developer of state-of-the-art fiber-optic switching systems."/>
    <s v="information services|information technology|optical communication"/>
    <x v="181"/>
    <x v="2"/>
    <n v="1"/>
    <n v="20000000"/>
    <s v="1996-01-01"/>
    <s v="1999-11-30"/>
    <s v="1999-11-30"/>
    <s v="2009-01-14"/>
    <m/>
    <s v="(408)733-7331"/>
    <s v="https://www.crunchbase.com/organization/xros-2"/>
    <m/>
    <m/>
    <s v="3db7cf96-6535-e918-2480-101d8dd55427"/>
  </r>
  <r>
    <x v="81897"/>
    <s v="catamarancom.com"/>
    <s v="USA"/>
    <s v="CA"/>
    <s v="SF Bay Area"/>
    <s v="San Jose"/>
    <x v="3"/>
    <s v="High-speed communications chips"/>
    <s v="internet|optical communication|social network"/>
    <x v="516"/>
    <x v="6"/>
    <n v="1"/>
    <m/>
    <s v="1999-10-01"/>
    <s v="1999-11-29"/>
    <s v="1999-11-29"/>
    <m/>
    <m/>
    <s v="'510-580-5700"/>
    <s v="https://www.crunchbase.com/organization/catamaran-2"/>
    <m/>
    <m/>
    <s v="09015a68-dc25-38f2-89c0-75d210569846"/>
  </r>
  <r>
    <x v="81898"/>
    <s v="intranets.com"/>
    <s v="USA"/>
    <s v="MA"/>
    <s v="Boston"/>
    <s v="Woburn"/>
    <x v="0"/>
    <s v="Intranets.com was founded to provide businesses, organizations and groups with application-rich, secure intranet sites."/>
    <s v="apps|business intelligence|collaboration|internet"/>
    <x v="2686"/>
    <x v="4"/>
    <n v="1"/>
    <n v="20000000"/>
    <s v="1996-01-01"/>
    <s v="1999-11-29"/>
    <s v="1999-11-29"/>
    <m/>
    <m/>
    <m/>
    <s v="https://www.crunchbase.com/organization/intranets-com"/>
    <s v="https://www.twitter.com/webex"/>
    <s v="https://www.facebook.com/webex"/>
    <s v="20bbe92f-49bd-adec-e5f5-a09b48d205f4"/>
  </r>
  <r>
    <x v="81899"/>
    <s v="unica.com"/>
    <s v="USA"/>
    <s v="MA"/>
    <s v="Boston"/>
    <s v="Waltham"/>
    <x v="2"/>
    <s v="Unica offers enterprise marketing management and cloud-based marketing solutions to companies and different industries."/>
    <s v="lead generation|marketing automation|software"/>
    <x v="124"/>
    <x v="9"/>
    <n v="1"/>
    <n v="6750000"/>
    <s v="1992-01-01"/>
    <s v="1999-11-29"/>
    <s v="1999-11-29"/>
    <m/>
    <s v="rfp@unica.com"/>
    <s v="'781-839-8000"/>
    <s v="https://www.crunchbase.com/organization/unica"/>
    <m/>
    <m/>
    <s v="a6b8ea65-4d35-8b59-a249-5a561d91adcb"/>
  </r>
  <r>
    <x v="81900"/>
    <s v="advertisingconcepts.com"/>
    <s v="USA"/>
    <s v="PA"/>
    <s v="Pittsburgh"/>
    <s v="Pittsburgh"/>
    <x v="0"/>
    <s v="Advertising Concepts main market penetrating product centered around strategic coupon distribution mechanisms."/>
    <m/>
    <x v="5"/>
    <x v="2"/>
    <n v="1"/>
    <m/>
    <s v="1994-01-01"/>
    <s v="1999-11-24"/>
    <s v="1999-11-24"/>
    <m/>
    <m/>
    <m/>
    <s v="https://www.crunchbase.com/organization/advertising-concepts"/>
    <m/>
    <m/>
    <s v="0eee1266-6741-d5ec-b271-ac346f265ce9"/>
  </r>
  <r>
    <x v="81901"/>
    <s v="estar.com"/>
    <m/>
    <m/>
    <m/>
    <m/>
    <x v="0"/>
    <s v="eStar a celebrity website."/>
    <s v="celebrity"/>
    <x v="631"/>
    <x v="2"/>
    <n v="1"/>
    <n v="2200000"/>
    <m/>
    <s v="1999-11-24"/>
    <s v="1999-11-24"/>
    <m/>
    <m/>
    <m/>
    <s v="https://www.crunchbase.com/organization/estar-2"/>
    <m/>
    <m/>
    <s v="d8e66fec-1ddd-4206-4c8f-04c8da42ec8d"/>
  </r>
  <r>
    <x v="81902"/>
    <m/>
    <s v="USA"/>
    <s v="CA"/>
    <s v="SF Bay Area"/>
    <s v="Sunnyvale"/>
    <x v="0"/>
    <s v="Leading provider of business-to-business (B2B) e-commerce solutions"/>
    <s v="b2b|e-commerce|internet"/>
    <x v="314"/>
    <x v="2"/>
    <n v="1"/>
    <n v="62000000"/>
    <m/>
    <s v="1999-11-24"/>
    <s v="1999-11-24"/>
    <m/>
    <s v="info@impresse.com"/>
    <m/>
    <s v="https://www.crunchbase.com/organization/impresse"/>
    <m/>
    <m/>
    <s v="60548808-6cb7-7709-7d69-40937e106bc3"/>
  </r>
  <r>
    <x v="81903"/>
    <s v="prosofttraining.com"/>
    <s v="USA"/>
    <s v="TX"/>
    <s v="Austin"/>
    <s v="Austin"/>
    <x v="0"/>
    <s v="ProsoftTraining.com a leader in Internet skills education and certification."/>
    <s v="education|internet"/>
    <x v="677"/>
    <x v="0"/>
    <n v="1"/>
    <n v="3000000"/>
    <m/>
    <s v="1999-11-24"/>
    <s v="1999-11-24"/>
    <m/>
    <m/>
    <m/>
    <s v="https://www.crunchbase.com/organization/prosofttraining-com"/>
    <m/>
    <m/>
    <s v="4c73ab39-d517-97c2-dfa2-f421eea7c1bc"/>
  </r>
  <r>
    <x v="81904"/>
    <s v="shopss.com"/>
    <m/>
    <m/>
    <m/>
    <m/>
    <x v="0"/>
    <s v="Shopss.com a virtual shopping mall."/>
    <s v="e-commerce|lifestyle|shopping"/>
    <x v="131"/>
    <x v="2"/>
    <n v="1"/>
    <n v="25000000"/>
    <m/>
    <s v="1999-11-24"/>
    <s v="1999-11-24"/>
    <m/>
    <m/>
    <m/>
    <s v="https://www.crunchbase.com/organization/shopss-com"/>
    <m/>
    <m/>
    <s v="e3841d5d-19f5-7a32-4f7c-67c3009c1016"/>
  </r>
  <r>
    <x v="81905"/>
    <s v="westwave.com"/>
    <s v="USA"/>
    <s v="CA"/>
    <s v="Napa Valley"/>
    <s v="Santa Rosa"/>
    <x v="3"/>
    <s v="Westwave Communications is a supplier of telecommunications network control and signaling agents."/>
    <s v="telecommunications"/>
    <x v="338"/>
    <x v="2"/>
    <n v="1"/>
    <n v="6000000"/>
    <s v="1998-01-01"/>
    <s v="1999-11-24"/>
    <s v="1999-11-24"/>
    <m/>
    <m/>
    <m/>
    <s v="https://www.crunchbase.com/organization/westwave-communications"/>
    <m/>
    <m/>
    <s v="e0c1baf2-ffe6-4b6b-6bc9-1b18ef608b71"/>
  </r>
  <r>
    <x v="81906"/>
    <s v="en.gamers.com"/>
    <s v="CHN"/>
    <m/>
    <s v="Beijing"/>
    <s v="Beijing"/>
    <x v="0"/>
    <s v="Gamers.com, founded in 1996, is a kingdom of the world gamers. It's all about the latest and greatest."/>
    <s v="computer|gaming|online portals"/>
    <x v="1794"/>
    <x v="1"/>
    <n v="1"/>
    <n v="11000000"/>
    <s v="1996-01-01"/>
    <s v="1999-11-23"/>
    <s v="1999-11-23"/>
    <m/>
    <s v="webmaster@gamers.com"/>
    <s v="'+86 (010) 5119-9863"/>
    <s v="https://www.crunchbase.com/organization/gamers-com"/>
    <m/>
    <m/>
    <s v="e45ae956-d508-a135-28ca-68e105833411"/>
  </r>
  <r>
    <x v="81907"/>
    <m/>
    <s v="USA"/>
    <s v="NJ"/>
    <s v="Newark"/>
    <s v="West Orange"/>
    <x v="2"/>
    <s v="ISH has delivered business improvement solutions and IT implementations to prominent healthcare providers throughout the nation since 1989."/>
    <m/>
    <x v="5"/>
    <x v="3"/>
    <n v="1"/>
    <m/>
    <s v="1989-01-01"/>
    <s v="1999-11-23"/>
    <s v="1999-11-23"/>
    <m/>
    <m/>
    <m/>
    <s v="https://www.crunchbase.com/organization/ish"/>
    <m/>
    <m/>
    <s v="37c082f6-9b69-9060-afae-3e1e6696665e"/>
  </r>
  <r>
    <x v="81908"/>
    <s v="brand3.com"/>
    <s v="USA"/>
    <s v="CA"/>
    <s v="Los Angeles"/>
    <s v="Los Angeles"/>
    <x v="0"/>
    <s v="Brand3 helps organizations build closer relationships with customers and other key audiences on and off the Internet."/>
    <s v="customer service|internet"/>
    <x v="28"/>
    <x v="2"/>
    <n v="1"/>
    <n v="2000000"/>
    <m/>
    <s v="1999-11-22"/>
    <s v="1999-11-22"/>
    <m/>
    <m/>
    <m/>
    <s v="https://www.crunchbase.com/organization/brand3"/>
    <m/>
    <m/>
    <s v="2fd3856f-a62d-cdbe-af85-48e1d2d9321d"/>
  </r>
  <r>
    <x v="81909"/>
    <s v="brightware.com"/>
    <s v="USA"/>
    <s v="CA"/>
    <s v="SF Bay Area"/>
    <s v="Novato"/>
    <x v="2"/>
    <s v="Brightware, the leading supplier of eCustomer Assistance software for the Internet."/>
    <s v="customer service|internet|software"/>
    <x v="146"/>
    <x v="2"/>
    <n v="1"/>
    <n v="14400000"/>
    <s v="1995-01-01"/>
    <s v="1999-11-22"/>
    <s v="1999-11-22"/>
    <m/>
    <m/>
    <s v="(415)884-4744"/>
    <s v="https://www.crunchbase.com/organization/brightware-2"/>
    <m/>
    <m/>
    <s v="c5cf9db2-c212-9b3e-fb8c-cea16abf8576"/>
  </r>
  <r>
    <x v="81910"/>
    <s v="cyberoad.com"/>
    <m/>
    <m/>
    <m/>
    <m/>
    <x v="0"/>
    <s v="Cyberoad.com is an Internet technology company that specializes in providing online turnkey betting systems."/>
    <s v="cyber security|internet"/>
    <x v="33"/>
    <x v="2"/>
    <n v="1"/>
    <n v="2270000"/>
    <m/>
    <s v="1999-11-22"/>
    <s v="1999-11-22"/>
    <m/>
    <m/>
    <m/>
    <s v="https://www.crunchbase.com/organization/cyberoad-com"/>
    <m/>
    <m/>
    <s v="3deddbe7-263f-0e10-d70e-9945fefa0392"/>
  </r>
  <r>
    <x v="81911"/>
    <m/>
    <s v="USA"/>
    <s v="MA"/>
    <s v="Boston"/>
    <s v="Andover"/>
    <x v="2"/>
    <s v="I-Logix is a provider of modelling tools for the embedded market."/>
    <s v="enterprise software|product design|software"/>
    <x v="2322"/>
    <x v="2"/>
    <n v="1"/>
    <n v="10500000"/>
    <s v="1987-01-01"/>
    <s v="1999-11-22"/>
    <s v="1999-11-22"/>
    <m/>
    <m/>
    <s v="(978)682-2100"/>
    <s v="https://www.crunchbase.com/organization/i-logix"/>
    <m/>
    <m/>
    <s v="24575769-c4f9-ef44-6cd4-79ca54492060"/>
  </r>
  <r>
    <x v="81912"/>
    <s v="inflightonline.com"/>
    <m/>
    <m/>
    <m/>
    <m/>
    <x v="0"/>
    <s v="Inflightonline.com is the first provider of in-flight Internet and intranet services."/>
    <m/>
    <x v="5"/>
    <x v="2"/>
    <n v="1"/>
    <m/>
    <m/>
    <s v="1999-11-22"/>
    <s v="1999-11-22"/>
    <m/>
    <m/>
    <m/>
    <s v="https://www.crunchbase.com/organization/inflightonline-com"/>
    <m/>
    <m/>
    <s v="4b1353d9-40ad-3ba3-9a30-be7098cd9aa0"/>
  </r>
  <r>
    <x v="81913"/>
    <s v="itarget.com"/>
    <m/>
    <m/>
    <m/>
    <m/>
    <x v="0"/>
    <s v="itarget.com is a permission based direct e-mail marketing company."/>
    <m/>
    <x v="5"/>
    <x v="2"/>
    <n v="1"/>
    <m/>
    <m/>
    <s v="1999-11-22"/>
    <s v="1999-11-22"/>
    <m/>
    <m/>
    <m/>
    <s v="https://www.crunchbase.com/organization/itarget-com"/>
    <m/>
    <m/>
    <s v="32c1566f-a4bf-361e-55d2-bba3497295a4"/>
  </r>
  <r>
    <x v="81914"/>
    <s v="newmediary.com"/>
    <s v="USA"/>
    <s v="MA"/>
    <s v="Boston"/>
    <s v="Newtonville"/>
    <x v="3"/>
    <s v="NewMediary.Com, a provider of online directory services for the B2B marketplace."/>
    <s v="b2b"/>
    <x v="5"/>
    <x v="2"/>
    <n v="1"/>
    <n v="5000000"/>
    <m/>
    <s v="1999-11-22"/>
    <s v="1999-11-22"/>
    <m/>
    <m/>
    <m/>
    <s v="https://www.crunchbase.com/organization/newmediary"/>
    <s v="https://www.twitter.com/www_search_com"/>
    <m/>
    <s v="f62a8252-1cd7-36cd-20e2-f46624f20e16"/>
  </r>
  <r>
    <x v="81915"/>
    <s v="paragon-software.com"/>
    <s v="USA"/>
    <s v="CA"/>
    <s v="Anaheim"/>
    <s v="Irvine"/>
    <x v="2"/>
    <s v="Paragon Software Group (PSG) is a software developer focused on two dynamic growth markets."/>
    <s v="enterprise software|mobile|software|wireless"/>
    <x v="1317"/>
    <x v="2"/>
    <n v="1"/>
    <n v="14000000"/>
    <s v="1994-01-01"/>
    <s v="1999-11-22"/>
    <s v="1999-11-22"/>
    <m/>
    <s v="paragon@paragonsoftware.com"/>
    <m/>
    <s v="https://www.crunchbase.com/organization/paragon-software"/>
    <s v="https://www.twitter.com/paragonsoftware"/>
    <s v="http://www.facebook.com/paragon-software-group/11681548143"/>
    <s v="a966becf-cc39-10e4-d1a4-1c501ef7be9d"/>
  </r>
  <r>
    <x v="81916"/>
    <m/>
    <s v="PHL"/>
    <m/>
    <s v="Manila"/>
    <s v="Makati"/>
    <x v="0"/>
    <s v="People Support is an offshore business process outsourcing company based in Makati, Manila."/>
    <s v="business development|call center|outsourcing"/>
    <x v="973"/>
    <x v="2"/>
    <n v="1"/>
    <n v="18000000"/>
    <m/>
    <s v="1999-11-22"/>
    <s v="1999-11-22"/>
    <m/>
    <m/>
    <m/>
    <s v="https://www.crunchbase.com/organization/people-support"/>
    <m/>
    <m/>
    <s v="98d7b4f6-52e2-2c0b-822a-3b9a57b1d142"/>
  </r>
  <r>
    <x v="81917"/>
    <s v="gfn.com"/>
    <s v="USA"/>
    <s v="NY"/>
    <s v="New York City"/>
    <s v="New York"/>
    <x v="0"/>
    <s v="The Gay Financial Network"/>
    <m/>
    <x v="5"/>
    <x v="0"/>
    <n v="1"/>
    <m/>
    <s v="1998-01-01"/>
    <s v="1999-11-22"/>
    <s v="1999-11-22"/>
    <m/>
    <m/>
    <s v="'800-848-6010"/>
    <s v="https://www.crunchbase.com/organization/the-gay-financial-network"/>
    <m/>
    <m/>
    <s v="77d68cc1-12f1-dd25-e2b6-1ec4f6cc8014"/>
  </r>
  <r>
    <x v="81918"/>
    <s v="vigiltech.com"/>
    <s v="CAN"/>
    <s v="BC"/>
    <s v="Burnaby"/>
    <s v="Burnaby"/>
    <x v="0"/>
    <s v="Vigil Technologies Pioneering Online Intelligence Solutions."/>
    <s v="business intelligence|internet|software"/>
    <x v="43"/>
    <x v="2"/>
    <n v="1"/>
    <n v="5500000"/>
    <m/>
    <s v="1999-11-22"/>
    <s v="1999-11-22"/>
    <m/>
    <m/>
    <m/>
    <s v="https://www.crunchbase.com/organization/vigil-technologies"/>
    <m/>
    <m/>
    <s v="5bb9665b-e77c-3adf-cbf8-a5c4e5279b11"/>
  </r>
  <r>
    <x v="81919"/>
    <s v="goalnetwork.com"/>
    <m/>
    <m/>
    <m/>
    <m/>
    <x v="0"/>
    <s v="Goal Media Group an online network for soccer fans, offering match results, news, exclusive stories."/>
    <m/>
    <x v="5"/>
    <x v="2"/>
    <n v="1"/>
    <m/>
    <m/>
    <s v="1999-11-19"/>
    <s v="1999-11-19"/>
    <m/>
    <m/>
    <m/>
    <s v="https://www.crunchbase.com/organization/goal-media-group"/>
    <m/>
    <m/>
    <s v="a8f0272f-c16a-e7b4-0c55-98744845e417"/>
  </r>
  <r>
    <x v="81920"/>
    <s v="netcommerceinc.com"/>
    <m/>
    <m/>
    <m/>
    <m/>
    <x v="0"/>
    <s v="NetCommerce Inc. (OTCBB:NEET) has entered into a definitive financing agreement with Quantum Securities."/>
    <s v="finance"/>
    <x v="24"/>
    <x v="2"/>
    <n v="1"/>
    <n v="5000000"/>
    <m/>
    <s v="1999-11-19"/>
    <s v="1999-11-19"/>
    <m/>
    <m/>
    <m/>
    <s v="https://www.crunchbase.com/organization/netcommerce"/>
    <m/>
    <m/>
    <s v="90d3c3e7-34fe-0fe3-a42b-8f2a57c0be23"/>
  </r>
  <r>
    <x v="81921"/>
    <s v="emailuniverse.com"/>
    <s v="USA"/>
    <s v="CT"/>
    <s v="Hartford"/>
    <s v="Westport"/>
    <x v="0"/>
    <s v="EmailUniverse is deliver the largest collection of resources, directories &amp; strategies to help entrepreneurs for email newsletter marketing."/>
    <s v="email marketing"/>
    <x v="208"/>
    <x v="2"/>
    <n v="1"/>
    <m/>
    <m/>
    <s v="1999-11-18"/>
    <s v="1999-11-18"/>
    <m/>
    <m/>
    <m/>
    <s v="https://www.crunchbase.com/organization/emailuniverse-com"/>
    <m/>
    <m/>
    <s v="48794ce4-8089-be25-282a-cc523f0b6568"/>
  </r>
  <r>
    <x v="81922"/>
    <m/>
    <m/>
    <m/>
    <m/>
    <m/>
    <x v="0"/>
    <s v="FC Sweden"/>
    <s v="natural resources|retail"/>
    <x v="6482"/>
    <x v="2"/>
    <n v="1"/>
    <n v="543271.22671001602"/>
    <m/>
    <s v="1999-11-18"/>
    <s v="1999-11-18"/>
    <m/>
    <m/>
    <m/>
    <s v="https://www.crunchbase.com/organization/fc-sweden"/>
    <m/>
    <m/>
    <s v="9829c07d-cebd-1817-7f03-a03486bba3a2"/>
  </r>
  <r>
    <x v="81923"/>
    <s v="globalspec.com"/>
    <s v="USA"/>
    <s v="NY"/>
    <s v="Albany, New York"/>
    <s v="Troy"/>
    <x v="2"/>
    <s v="GlobalSpec, Inc. operates as a specialized vertical search, information services, and e-publishing company. It provides domain-expert"/>
    <s v="information services|publishing|search engine"/>
    <x v="2127"/>
    <x v="3"/>
    <n v="1"/>
    <n v="20000000"/>
    <s v="1996-09-07"/>
    <s v="1999-11-18"/>
    <s v="1999-11-18"/>
    <m/>
    <s v="Information@globalspec.com"/>
    <s v="'518-880-0200"/>
    <s v="https://www.crunchbase.com/organization/globalspec"/>
    <s v="https://www.twitter.com/globalspecinc"/>
    <s v="http://www.facebook.com/globalspecinc"/>
    <s v="19f01893-89d6-74bc-a308-ac0c2550b158"/>
  </r>
  <r>
    <x v="81924"/>
    <s v="leaguelink.com"/>
    <m/>
    <m/>
    <m/>
    <m/>
    <x v="0"/>
    <s v="LeagueLink, Inc., which has built the leading Internet technology platform for recreational sports leagues."/>
    <s v="internet|sports"/>
    <x v="1171"/>
    <x v="2"/>
    <n v="1"/>
    <n v="2600000"/>
    <m/>
    <s v="1999-11-18"/>
    <s v="1999-11-18"/>
    <m/>
    <m/>
    <m/>
    <s v="https://www.crunchbase.com/organization/leaguelink"/>
    <m/>
    <m/>
    <s v="97d45929-45b8-1da5-b8c5-0bc213672b35"/>
  </r>
  <r>
    <x v="81925"/>
    <s v="milesandpoints.com"/>
    <s v="USA"/>
    <s v="CA"/>
    <s v="SF Bay Area"/>
    <s v="Walnut Creek"/>
    <x v="0"/>
    <s v="Milesandpoints.com operates as a portal site and serves a range of affinity and loyalty programs."/>
    <s v="loyalty programs"/>
    <x v="208"/>
    <x v="2"/>
    <n v="1"/>
    <m/>
    <s v="1999-01-01"/>
    <s v="1999-11-18"/>
    <s v="1999-11-18"/>
    <m/>
    <m/>
    <m/>
    <s v="https://www.crunchbase.com/organization/milesandpoints-com"/>
    <m/>
    <m/>
    <s v="910777c1-b9d8-11a9-1643-3ab0861c057e"/>
  </r>
  <r>
    <x v="81926"/>
    <s v="onhealth.com"/>
    <s v="USA"/>
    <s v="WA"/>
    <s v="Seattle"/>
    <s v="Seattle"/>
    <x v="0"/>
    <s v="OnHealth Network Company is an award-winning online health and wellness destination for consumers."/>
    <s v="health care|internet|wellness"/>
    <x v="309"/>
    <x v="2"/>
    <n v="1"/>
    <n v="14700000"/>
    <m/>
    <s v="1999-11-18"/>
    <s v="1999-11-18"/>
    <m/>
    <m/>
    <m/>
    <s v="https://www.crunchbase.com/organization/onhealth-network-company"/>
    <m/>
    <m/>
    <s v="83914bed-9c0c-071c-a02b-b2f96bb7a153"/>
  </r>
  <r>
    <x v="81927"/>
    <m/>
    <s v="USA"/>
    <s v="NY"/>
    <s v="New York City"/>
    <s v="New York"/>
    <x v="0"/>
    <s v="Virtual Growth offers outsourced financial and accounting services to startup and new media companies."/>
    <s v="accounting|outsourcing|small and medium businesses"/>
    <x v="491"/>
    <x v="2"/>
    <n v="1"/>
    <n v="12000000"/>
    <m/>
    <s v="1999-11-18"/>
    <s v="1999-11-18"/>
    <m/>
    <m/>
    <m/>
    <s v="https://www.crunchbase.com/organization/virtual-growth"/>
    <m/>
    <m/>
    <s v="45a5e716-0517-6c51-7e9e-c86b0c5dfdf2"/>
  </r>
  <r>
    <x v="81928"/>
    <s v="xsinc.com"/>
    <s v="USA"/>
    <s v="NC"/>
    <s v="Raleigh"/>
    <s v="Morrisville"/>
    <x v="0"/>
    <s v="XSInc specializes in data collection, cleaning, integration, analysis, and online reporting primarily for the agriculture."/>
    <s v="analytics|data integration|data visualization|internet"/>
    <x v="169"/>
    <x v="6"/>
    <n v="1"/>
    <n v="20000000"/>
    <s v="1998-01-01"/>
    <s v="1999-11-18"/>
    <s v="1999-11-18"/>
    <m/>
    <s v="info@xsinc.com"/>
    <s v="(919)379-3500"/>
    <s v="https://www.crunchbase.com/organization/xsinc"/>
    <s v="https://www.twitter.com/xsinctweet"/>
    <s v="https://www.facebook.com/xsinc"/>
    <s v="a286c957-09a0-f207-a898-a2f0578d66c7"/>
  </r>
  <r>
    <x v="81929"/>
    <s v="artprice.com"/>
    <s v="CHE"/>
    <m/>
    <s v="Geneva"/>
    <s v="Geneva"/>
    <x v="0"/>
    <s v="Artprice.com gives a unique access to Fine Art auction information for you to know the prices of artworks, whether you want to buy or sell."/>
    <s v="art"/>
    <x v="631"/>
    <x v="0"/>
    <n v="1"/>
    <m/>
    <s v="1997-01-01"/>
    <s v="1999-11-17"/>
    <s v="1999-11-17"/>
    <m/>
    <s v="facebook@artprice.com"/>
    <n v="8667320826"/>
    <s v="https://www.crunchbase.com/organization/artprice-com"/>
    <s v="https://www.twitter.com/artpricedotcom"/>
    <s v="https://www.facebook.com/artpricedotcom"/>
    <s v="64a0f6c2-72ee-3b2b-36ed-21981133835f"/>
  </r>
  <r>
    <x v="81930"/>
    <s v="omicrontech.net"/>
    <s v="USA"/>
    <s v="WA"/>
    <s v="Seattle"/>
    <s v="Bellingham"/>
    <x v="0"/>
    <s v="Omicron Technologies, Inc. is in the business of acquisition, research and development, and marketing of leading edge technologies."/>
    <s v="electrical distribution|electronics|manufacturing"/>
    <x v="248"/>
    <x v="2"/>
    <n v="1"/>
    <n v="3500000"/>
    <m/>
    <s v="1999-11-17"/>
    <s v="1999-11-17"/>
    <m/>
    <m/>
    <s v="'+1 (877) 448-3876"/>
    <s v="https://www.crunchbase.com/organization/omicron-technologies"/>
    <m/>
    <m/>
    <s v="085a82ce-5baa-35c3-b893-6818599b2e90"/>
  </r>
  <r>
    <x v="81931"/>
    <s v="reactv.com"/>
    <s v="USA"/>
    <s v="FL"/>
    <s v="Tampa"/>
    <s v="St. Petersburg"/>
    <x v="0"/>
    <s v="ReacTV is the experience of Their Founder, the inventor of the reactive advertising process itself."/>
    <s v="advertising|advertising platforms|brand marketing"/>
    <x v="296"/>
    <x v="2"/>
    <n v="1"/>
    <n v="10000000"/>
    <m/>
    <s v="1999-11-17"/>
    <s v="1999-11-17"/>
    <m/>
    <m/>
    <m/>
    <s v="https://www.crunchbase.com/organization/reactv"/>
    <s v="https://www.twitter.com/reactandwin"/>
    <s v="https://www.facebook.com/reactv"/>
    <s v="216379a1-2206-e3cc-0f10-75c44b9cb8e5"/>
  </r>
  <r>
    <x v="81932"/>
    <s v="skymall.com"/>
    <s v="USA"/>
    <s v="AZ"/>
    <s v="Phoenix"/>
    <s v="Phoenix"/>
    <x v="2"/>
    <s v="Skymall Inc. is an online shopping magazine that retails home and garden, health and beauty, electronic, clothing and accessories, and more."/>
    <s v="e-commerce"/>
    <x v="63"/>
    <x v="6"/>
    <n v="1"/>
    <n v="8000000"/>
    <s v="1989-01-01"/>
    <s v="1999-11-17"/>
    <s v="1999-11-17"/>
    <m/>
    <m/>
    <m/>
    <s v="https://www.crunchbase.com/organization/skymall-inc"/>
    <s v="https://www.twitter.com/skymall"/>
    <s v="https://www.facebook.com/skymall"/>
    <s v="c6c03e3a-88f5-c799-1325-6a64e426322b"/>
  </r>
  <r>
    <x v="81933"/>
    <s v="yupi.com"/>
    <s v="USA"/>
    <s v="FL"/>
    <s v="Miami"/>
    <s v="Miami Beach"/>
    <x v="0"/>
    <s v="Yupi Internet is a Spanish-language content and services site."/>
    <s v="content|internet|social media"/>
    <x v="87"/>
    <x v="5"/>
    <n v="1"/>
    <n v="67400000"/>
    <s v="1996-05-01"/>
    <s v="1999-11-17"/>
    <s v="1999-11-17"/>
    <m/>
    <m/>
    <s v="'+1 (479) 799-0491"/>
    <s v="https://www.crunchbase.com/organization/yupi-internet"/>
    <m/>
    <s v="https://www.facebook.com/places"/>
    <s v="2562c0bd-18ea-7e09-8cdf-e2c5a7d0de55"/>
  </r>
  <r>
    <x v="81934"/>
    <s v="americomusa.net"/>
    <m/>
    <m/>
    <m/>
    <m/>
    <x v="0"/>
    <s v="AmeriComUSA, Inc. sets the industry standard for browser-driven technology."/>
    <s v="innovation management|software"/>
    <x v="10"/>
    <x v="2"/>
    <n v="1"/>
    <n v="1000000"/>
    <m/>
    <s v="1999-11-16"/>
    <s v="1999-11-16"/>
    <m/>
    <m/>
    <m/>
    <s v="https://www.crunchbase.com/organization/americomusa"/>
    <m/>
    <m/>
    <s v="ad977f41-f1d6-6b4f-f3b1-cd12f0b76b1f"/>
  </r>
  <r>
    <x v="81935"/>
    <s v="anythinginternet.com"/>
    <s v="USA"/>
    <s v="TX"/>
    <s v="Houston"/>
    <s v="Houston"/>
    <x v="0"/>
    <s v="Anything Internet Corporation helps its clients build their online businesses through web hosting, web design, advertising, and marketing."/>
    <s v="internet|retail"/>
    <x v="314"/>
    <x v="1"/>
    <n v="1"/>
    <n v="1500000"/>
    <m/>
    <s v="1999-11-16"/>
    <s v="1999-11-16"/>
    <m/>
    <m/>
    <s v="(713) 730-9995"/>
    <s v="https://www.crunchbase.com/organization/anything-internet-corporation"/>
    <s v="https://www.twitter.com/theebizguy"/>
    <s v="https://www.facebook.com/anythinginternet/"/>
    <s v="0ec231d0-3683-0e85-804d-f5d0a50ed172"/>
  </r>
  <r>
    <x v="81936"/>
    <s v="basis100.com"/>
    <m/>
    <m/>
    <m/>
    <m/>
    <x v="0"/>
    <s v="Basis100, a leading provider of Internet-based business-to-business e-commerce solutions, focuses on creating mortgage, consumer credit."/>
    <s v="e-commerce|financial services|internet"/>
    <x v="12"/>
    <x v="2"/>
    <n v="1"/>
    <n v="12000000"/>
    <m/>
    <s v="1999-11-16"/>
    <s v="1999-11-16"/>
    <m/>
    <m/>
    <m/>
    <s v="https://www.crunchbase.com/organization/basis100"/>
    <m/>
    <m/>
    <s v="d057c202-6f69-1a41-c960-6cbb6012138d"/>
  </r>
  <r>
    <x v="81937"/>
    <s v="ebaseone.com"/>
    <s v="USA"/>
    <s v="TX"/>
    <s v="Houston"/>
    <s v="Houston"/>
    <x v="0"/>
    <s v="ebaseOne is an Application Infrastructure and Service Provider (AISP) that delivers a complete range of hosting, infrastructure, network."/>
    <s v="web hosting"/>
    <x v="28"/>
    <x v="2"/>
    <n v="1"/>
    <n v="9000000"/>
    <m/>
    <s v="1999-11-16"/>
    <s v="1999-11-16"/>
    <m/>
    <m/>
    <m/>
    <s v="https://www.crunchbase.com/organization/ebaseone"/>
    <m/>
    <m/>
    <s v="4bc23564-a3e9-116d-2a79-e78b3d8dc6ef"/>
  </r>
  <r>
    <x v="81938"/>
    <s v="econgo.com"/>
    <m/>
    <m/>
    <m/>
    <m/>
    <x v="0"/>
    <s v="eCongo.com provides a variety of free Internet services to businesses seeking to establish a presence on the Web."/>
    <m/>
    <x v="5"/>
    <x v="2"/>
    <n v="1"/>
    <m/>
    <m/>
    <s v="1999-11-16"/>
    <s v="1999-11-16"/>
    <m/>
    <m/>
    <m/>
    <s v="https://www.crunchbase.com/organization/econgo-com"/>
    <m/>
    <m/>
    <s v="7d5f16d6-cfc0-f6e7-2075-b294a2027eb4"/>
  </r>
  <r>
    <x v="81939"/>
    <s v="kpe.com"/>
    <s v="USA"/>
    <s v="TX"/>
    <s v="Dallas"/>
    <s v="Tyler"/>
    <x v="0"/>
    <s v="KP Engineering (KPE) provides process-driven engineering, procurement and construction (EPC) solutions to the energy industry."/>
    <s v="clean energy|energy|industrial engineering"/>
    <x v="1004"/>
    <x v="1"/>
    <n v="1"/>
    <n v="21500000"/>
    <m/>
    <s v="1999-11-16"/>
    <s v="1999-11-16"/>
    <m/>
    <m/>
    <n v="9035349155"/>
    <s v="https://www.crunchbase.com/organization/kp-engineering"/>
    <m/>
    <m/>
    <s v="e06e66ee-e122-36f2-ab84-675251bc4b68"/>
  </r>
  <r>
    <x v="81940"/>
    <m/>
    <m/>
    <m/>
    <m/>
    <m/>
    <x v="0"/>
    <s v="Maximum Holdings is an Internet company specialising in the interactive video games industry."/>
    <m/>
    <x v="5"/>
    <x v="2"/>
    <n v="1"/>
    <m/>
    <m/>
    <s v="1999-11-16"/>
    <s v="1999-11-16"/>
    <m/>
    <m/>
    <m/>
    <s v="https://www.crunchbase.com/organization/maximum-holdings"/>
    <m/>
    <m/>
    <s v="c68a844b-a5f8-9824-61fd-6c1295467bd3"/>
  </r>
  <r>
    <x v="81941"/>
    <s v="metricom.com"/>
    <m/>
    <m/>
    <m/>
    <m/>
    <x v="0"/>
    <s v="Metricom designs, provisions, and operates digital networks and services for mobile users. Launched the Ricochet wireless network."/>
    <s v="internet|mobile|wireless"/>
    <x v="261"/>
    <x v="1"/>
    <n v="1"/>
    <n v="600000000"/>
    <s v="1985-01-01"/>
    <s v="1999-11-16"/>
    <s v="1999-11-16"/>
    <m/>
    <m/>
    <m/>
    <s v="https://www.crunchbase.com/organization/metricom-inc"/>
    <s v="https://www.twitter.com/domainmarketcom"/>
    <s v="https://www.facebook.com/domainmarketcom"/>
    <s v="a6b4dd44-1088-3718-7451-0b0d5fcb3b0b"/>
  </r>
  <r>
    <x v="81942"/>
    <s v="pnbc.net"/>
    <s v="USA"/>
    <s v="CA"/>
    <s v="SF Bay Area"/>
    <s v="San Francisco"/>
    <x v="0"/>
    <s v="PlexusNet Broadcasting Corporation designs, markets, produces, administers online Web environments for trade shows."/>
    <s v="broadcasting|internet"/>
    <x v="561"/>
    <x v="2"/>
    <n v="1"/>
    <n v="4530000"/>
    <s v="1995-01-01"/>
    <s v="1999-11-16"/>
    <s v="1999-11-16"/>
    <m/>
    <m/>
    <m/>
    <s v="https://www.crunchbase.com/organization/plexusnet-broadcasting-corporation"/>
    <m/>
    <m/>
    <s v="258b4d3c-08dd-ccfb-9e26-f23850a7d83a"/>
  </r>
  <r>
    <x v="81943"/>
    <s v="redenvelope.com"/>
    <s v="USA"/>
    <s v="CA"/>
    <s v="San Diego"/>
    <s v="San Diego"/>
    <x v="3"/>
    <s v="RedEnvelope is an online ecommerce site which offers unique and personalized gifts for life’s special occasions."/>
    <s v="e-commerce"/>
    <x v="63"/>
    <x v="7"/>
    <n v="1"/>
    <n v="10000000"/>
    <s v="1999-01-01"/>
    <s v="1999-11-16"/>
    <s v="1999-11-16"/>
    <m/>
    <s v="PR@redenvelope.com"/>
    <s v="'+1 (888) 627-3283"/>
    <s v="https://www.crunchbase.com/organization/redenvelope"/>
    <s v="https://www.twitter.com/redenvelope"/>
    <s v="http://www.facebook.com/redenvelope"/>
    <s v="77f75322-e174-f9b4-03ea-33185e4e607d"/>
  </r>
  <r>
    <x v="81944"/>
    <s v="senada.com"/>
    <s v="USA"/>
    <s v="WA"/>
    <s v="Seattle"/>
    <s v="Seattle"/>
    <x v="0"/>
    <s v="Senada.com is a dedicated to bringing you the Internet's most comprehensive, robust tool for creating, sending."/>
    <m/>
    <x v="5"/>
    <x v="2"/>
    <n v="1"/>
    <m/>
    <m/>
    <s v="1999-11-16"/>
    <s v="1999-11-16"/>
    <m/>
    <m/>
    <m/>
    <s v="https://www.crunchbase.com/organization/senada-com"/>
    <m/>
    <m/>
    <s v="c3cee5e5-2c1a-8b98-6ee9-ba69b2185c70"/>
  </r>
  <r>
    <x v="81945"/>
    <s v="spinway.com"/>
    <m/>
    <m/>
    <m/>
    <m/>
    <x v="0"/>
    <s v="Spin Media Network is a free Internet access partner and advertising technology company."/>
    <m/>
    <x v="5"/>
    <x v="2"/>
    <n v="1"/>
    <m/>
    <m/>
    <s v="1999-11-16"/>
    <s v="1999-11-16"/>
    <m/>
    <m/>
    <m/>
    <s v="https://www.crunchbase.com/organization/spin-media-network"/>
    <m/>
    <m/>
    <s v="2c13e416-8aaf-7688-9aaf-3459ddf849df"/>
  </r>
  <r>
    <x v="81946"/>
    <s v="techsmart.com"/>
    <s v="USA"/>
    <s v="NY"/>
    <s v="New York City"/>
    <s v="Ridgewood"/>
    <x v="0"/>
    <s v="TechSmart.com offers original equipment manufacturers, lessors, retailers, e-tailers and large corporations."/>
    <s v="internet|manufacturing|retail"/>
    <x v="3457"/>
    <x v="2"/>
    <n v="1"/>
    <n v="13000000"/>
    <s v="1997-01-01"/>
    <s v="1999-11-16"/>
    <s v="1999-11-16"/>
    <m/>
    <m/>
    <m/>
    <s v="https://www.crunchbase.com/organization/techsmart-com"/>
    <m/>
    <m/>
    <s v="47db5f8b-6826-94b9-fe67-d85209a2c3a8"/>
  </r>
  <r>
    <x v="81947"/>
    <s v="totalsports.com"/>
    <s v="USA"/>
    <s v="NC"/>
    <s v="Raleigh"/>
    <s v="Raleigh"/>
    <x v="2"/>
    <s v="Total Sports operates as an online sports media company."/>
    <s v="internet|social media|sports"/>
    <x v="2071"/>
    <x v="2"/>
    <n v="1"/>
    <n v="35500000"/>
    <s v="1997-01-01"/>
    <s v="1999-11-16"/>
    <s v="1999-11-16"/>
    <m/>
    <m/>
    <m/>
    <s v="https://www.crunchbase.com/organization/total-sports"/>
    <m/>
    <m/>
    <s v="255e7cdc-e803-eddc-7ef6-aaba8b4bf1ea"/>
  </r>
  <r>
    <x v="81948"/>
    <s v="vstore.com"/>
    <m/>
    <m/>
    <m/>
    <m/>
    <x v="3"/>
    <s v="Vstore.com is a privately held company dedicated to bringing e-commerce to everyone."/>
    <s v="e-commerce|internet|internet of things"/>
    <x v="314"/>
    <x v="2"/>
    <n v="1"/>
    <n v="26000000"/>
    <m/>
    <s v="1999-11-16"/>
    <s v="1999-11-16"/>
    <s v="2006-08-23"/>
    <m/>
    <m/>
    <s v="https://www.crunchbase.com/organization/vstore-com"/>
    <m/>
    <m/>
    <s v="09358886-7e55-7079-8395-e4c506645454"/>
  </r>
  <r>
    <x v="81949"/>
    <s v="wattagemonitor.com"/>
    <m/>
    <m/>
    <m/>
    <m/>
    <x v="0"/>
    <s v="Wattage Monitor Inc. is a Computer Software company."/>
    <s v="software"/>
    <x v="10"/>
    <x v="2"/>
    <n v="1"/>
    <n v="4000000"/>
    <m/>
    <s v="1999-11-16"/>
    <s v="1999-11-16"/>
    <m/>
    <m/>
    <m/>
    <s v="https://www.crunchbase.com/organization/wattage-monitor"/>
    <m/>
    <m/>
    <s v="7eaca3bc-5fea-6477-6730-9cba7a0bba15"/>
  </r>
  <r>
    <x v="81950"/>
    <s v="webmethods.com"/>
    <s v="USA"/>
    <s v="VA"/>
    <s v="Washington, D.C."/>
    <s v="Fairfax"/>
    <x v="2"/>
    <s v="webMethods is a provider of open solutions for business community integration."/>
    <s v="b2b|enterprise software|web development"/>
    <x v="10"/>
    <x v="9"/>
    <n v="1"/>
    <n v="17000000"/>
    <s v="1996-01-01"/>
    <s v="1999-11-16"/>
    <s v="1999-11-16"/>
    <m/>
    <s v="webinfo@softwareag.com"/>
    <s v="7 495 781 7781"/>
    <s v="https://www.crunchbase.com/organization/webmethods"/>
    <s v="https://www.twitter.com/softwareag_d"/>
    <s v="https://www.facebook.com/softwareag"/>
    <s v="12b3f3b8-52f0-bf7d-f437-8bf1243b6573"/>
  </r>
  <r>
    <x v="81951"/>
    <s v="zlti.com"/>
    <s v="JPN"/>
    <m/>
    <s v="Tokyo"/>
    <s v="Tokyo"/>
    <x v="0"/>
    <s v="ZL Technologies develops and distributes enterprise-level software related to information governance and electronic content archiving."/>
    <s v="ediscovery|email|software"/>
    <x v="453"/>
    <x v="2"/>
    <n v="1"/>
    <n v="2400000"/>
    <s v="1999-01-01"/>
    <s v="1999-11-16"/>
    <s v="1999-11-16"/>
    <m/>
    <s v="info@zlti.com"/>
    <m/>
    <s v="https://www.crunchbase.com/organization/zl-technologies"/>
    <s v="https://www.twitter.com/zltechnologies"/>
    <s v="http://www.facebook.com/zl-technologies/120507058036077"/>
    <s v="d0a70479-4dfe-9dce-16fc-34c52a8deeaf"/>
  </r>
  <r>
    <x v="81952"/>
    <s v="staples.com"/>
    <s v="USA"/>
    <s v="MA"/>
    <s v="Boston"/>
    <s v="Framingham"/>
    <x v="1"/>
    <s v="Staples Easy Rebates is an online platform that enables Staples customers to submit, track, and find rebates."/>
    <s v="enterprise software"/>
    <x v="10"/>
    <x v="4"/>
    <n v="1"/>
    <m/>
    <s v="1986-05-01"/>
    <s v="1999-11-15"/>
    <s v="1999-11-15"/>
    <m/>
    <s v="support@orders.staples.com"/>
    <s v="(800) 333-3330"/>
    <s v="https://www.crunchbase.com/organization/staples"/>
    <s v="https://www.twitter.com/staples"/>
    <s v="http://www.facebook.com/staples"/>
    <s v="add13b02-63ee-8467-0029-792ba6b58e3f"/>
  </r>
  <r>
    <x v="81953"/>
    <m/>
    <s v="USA"/>
    <s v="CA"/>
    <s v="Los Angeles"/>
    <s v="Westlake Village"/>
    <x v="2"/>
    <s v="TG Publishing is a web-based platform that provides PC hardware reviews and news for its users."/>
    <s v="internet|news|software"/>
    <x v="425"/>
    <x v="2"/>
    <n v="1"/>
    <m/>
    <m/>
    <s v="1999-11-14"/>
    <s v="1999-11-14"/>
    <m/>
    <m/>
    <m/>
    <s v="https://www.crunchbase.com/organization/tg-publishing"/>
    <m/>
    <m/>
    <s v="7bb5cd37-c83d-5da5-b669-41da56d0ab2f"/>
  </r>
  <r>
    <x v="81954"/>
    <s v="adventa.com.my"/>
    <m/>
    <m/>
    <m/>
    <m/>
    <x v="0"/>
    <s v="Adventa Bhd is a dedicated to the business of medical services and related supplies manufacturing."/>
    <m/>
    <x v="5"/>
    <x v="9"/>
    <n v="1"/>
    <m/>
    <m/>
    <s v="1999-11-12"/>
    <s v="1999-11-12"/>
    <m/>
    <m/>
    <s v="60 9 774 4332"/>
    <s v="https://www.crunchbase.com/organization/adventa"/>
    <m/>
    <m/>
    <s v="5e67043a-dc31-716b-1f32-a28d9e6651c3"/>
  </r>
  <r>
    <x v="81955"/>
    <m/>
    <s v="USA"/>
    <s v="CA"/>
    <s v="SF Bay Area"/>
    <s v="Sunnyvale"/>
    <x v="3"/>
    <s v="iVendor, founded in 1998, has introduced the world's first industrial-strength e-merchandising network."/>
    <s v="e-commerce|industrial|internet"/>
    <x v="314"/>
    <x v="2"/>
    <n v="1"/>
    <n v="12000000"/>
    <s v="1998-01-01"/>
    <s v="1999-11-12"/>
    <s v="1999-11-12"/>
    <s v="2000-01-01"/>
    <m/>
    <m/>
    <s v="https://www.crunchbase.com/organization/ivendor-2"/>
    <m/>
    <m/>
    <s v="58c8f598-c354-7f4a-f8da-d2a15fee3926"/>
  </r>
  <r>
    <x v="81956"/>
    <s v="ezlogin.com"/>
    <s v="USA"/>
    <s v="CA"/>
    <s v="SF Bay Area"/>
    <s v="Santa Clara"/>
    <x v="2"/>
    <s v="ezlogin.com offers the most efficient way to access and manage personal Web content."/>
    <s v="internet|web development"/>
    <x v="146"/>
    <x v="2"/>
    <n v="1"/>
    <n v="4300000"/>
    <m/>
    <s v="1999-11-11"/>
    <s v="1999-11-11"/>
    <m/>
    <s v="info@ezlogin.com"/>
    <n v="4085660233"/>
    <s v="https://www.crunchbase.com/organization/ezlogin-com"/>
    <m/>
    <m/>
    <s v="f0e7cf13-c35e-fc5f-34b9-163cdd040d34"/>
  </r>
  <r>
    <x v="81957"/>
    <s v="cartainc.com"/>
    <m/>
    <m/>
    <m/>
    <m/>
    <x v="0"/>
    <s v="Carta makes full use of today’s diverse Internet technologies while developing the cutting-edge tools of tomorrow."/>
    <s v="internet"/>
    <x v="28"/>
    <x v="2"/>
    <n v="1"/>
    <n v="2850000"/>
    <m/>
    <s v="1999-11-10"/>
    <s v="1999-11-10"/>
    <m/>
    <m/>
    <m/>
    <s v="https://www.crunchbase.com/organization/carta"/>
    <m/>
    <m/>
    <s v="dc44f6d3-c909-8b23-3220-0649503dcf96"/>
  </r>
  <r>
    <x v="81958"/>
    <s v="commerceri.com"/>
    <s v="USA"/>
    <s v="RI"/>
    <s v="Providence"/>
    <s v="Providence"/>
    <x v="0"/>
    <s v="CommerceInc Corporation is an internet-based publisher of detailed &quot;Supplier Cards&quot; on more than 11 million U.S. businesses."/>
    <s v="ebooks|internet of things|publishing"/>
    <x v="398"/>
    <x v="0"/>
    <n v="1"/>
    <n v="20000000"/>
    <s v="1995-01-01"/>
    <s v="1999-11-10"/>
    <s v="1999-11-10"/>
    <m/>
    <m/>
    <n v="4012738270"/>
    <s v="https://www.crunchbase.com/organization/commerceinc-corporation"/>
    <s v="https://www.twitter.com/commerceri"/>
    <s v="https://www.facebook.com/commerceri"/>
    <s v="98b8265a-272e-a1a6-79ea-cf64eca4b5b2"/>
  </r>
  <r>
    <x v="81959"/>
    <s v="cpulse.com"/>
    <m/>
    <m/>
    <m/>
    <m/>
    <x v="0"/>
    <s v="cPulse Satisfaction Network only ongoing site visitor satisfaction monitor providing continuous information in simple, useable form."/>
    <m/>
    <x v="5"/>
    <x v="2"/>
    <n v="1"/>
    <m/>
    <m/>
    <s v="1999-11-10"/>
    <s v="1999-11-10"/>
    <m/>
    <m/>
    <m/>
    <s v="https://www.crunchbase.com/organization/cpulse"/>
    <m/>
    <m/>
    <s v="684549fc-72c8-5edb-48b1-52d0f192613c"/>
  </r>
  <r>
    <x v="81960"/>
    <s v="futuretrak.com"/>
    <s v="USA"/>
    <s v="FL"/>
    <s v="Ft. Lauderdale"/>
    <s v="Pompano Beach"/>
    <x v="0"/>
    <s v="FutureTrak specializes in the research and development of new technologies for tracking and receiving digital satellite signals."/>
    <s v="product design"/>
    <x v="350"/>
    <x v="2"/>
    <n v="1"/>
    <n v="4000000"/>
    <m/>
    <s v="1999-11-10"/>
    <s v="1999-11-10"/>
    <m/>
    <m/>
    <m/>
    <s v="https://www.crunchbase.com/organization/futuretrak"/>
    <m/>
    <m/>
    <s v="d087198d-c1b9-bbfd-add2-75781ba1eced"/>
  </r>
  <r>
    <x v="81961"/>
    <s v="hardware.com"/>
    <s v="USA"/>
    <s v="MN"/>
    <s v="Minneapolis"/>
    <s v="Minneapolis"/>
    <x v="0"/>
    <s v="Hardware.Com, LLC, also known as Zycko USA LLC, supplies networking hardware and software to businesses."/>
    <s v="cloud computing|hardware|information technology|software"/>
    <x v="651"/>
    <x v="5"/>
    <n v="1"/>
    <n v="14000000"/>
    <s v="2000-01-01"/>
    <s v="1999-11-10"/>
    <s v="1999-11-10"/>
    <m/>
    <s v="hardware.com@hardware.com"/>
    <n v="9526972012"/>
    <s v="https://www.crunchbase.com/organization/hardware-com"/>
    <s v="https://www.twitter.com/hardwarecom_us"/>
    <s v="https://www.facebook.com/hardwarecom"/>
    <s v="704ab877-725c-f8dc-2d4c-c25add5b5205"/>
  </r>
  <r>
    <x v="81962"/>
    <s v="ichoose.com"/>
    <s v="USA"/>
    <s v="TX"/>
    <s v="Dallas"/>
    <s v="Carrollton"/>
    <x v="3"/>
    <s v="iChoose, Inc. is the developer of an instant merchandising channel for e-commerce."/>
    <s v="developer apis|e-commerce|retail"/>
    <x v="141"/>
    <x v="1"/>
    <n v="1"/>
    <n v="10300000"/>
    <m/>
    <s v="1999-11-10"/>
    <s v="1999-11-10"/>
    <m/>
    <m/>
    <s v="972 4788332"/>
    <s v="https://www.crunchbase.com/organization/ichoose"/>
    <m/>
    <m/>
    <s v="52347157-660e-ee57-6b2e-eb132c6ce318"/>
  </r>
  <r>
    <x v="81963"/>
    <s v="imagepower.com"/>
    <s v="CAN"/>
    <s v="BC"/>
    <s v="Vancouver"/>
    <s v="Vancouver"/>
    <x v="0"/>
    <s v="Image Power is a leading provider of powerful still image compression, scanning, organization and archiving desktop applications."/>
    <s v="energy"/>
    <x v="300"/>
    <x v="2"/>
    <n v="1"/>
    <n v="1200000"/>
    <m/>
    <s v="1999-11-10"/>
    <s v="1999-11-10"/>
    <m/>
    <m/>
    <m/>
    <s v="https://www.crunchbase.com/organization/image-power"/>
    <m/>
    <m/>
    <s v="eb928633-9c62-98d4-08d6-5faf2439f76c"/>
  </r>
  <r>
    <x v="81964"/>
    <m/>
    <s v="USA"/>
    <s v="CA"/>
    <s v="SF Bay Area"/>
    <s v="Mountain View"/>
    <x v="2"/>
    <s v="Mergent Systems engages in the development and sale of software and services."/>
    <s v="point of sale|software"/>
    <x v="141"/>
    <x v="2"/>
    <n v="1"/>
    <n v="2450000"/>
    <s v="1999-01-01"/>
    <s v="1999-11-10"/>
    <s v="1999-11-10"/>
    <m/>
    <m/>
    <m/>
    <s v="https://www.crunchbase.com/organization/mergent-systems"/>
    <m/>
    <m/>
    <s v="e60f9d2a-0cdb-c94d-94be-f2a164ed63c9"/>
  </r>
  <r>
    <x v="81965"/>
    <m/>
    <m/>
    <m/>
    <m/>
    <m/>
    <x v="0"/>
    <s v="MXG Media is a multimedia company providing interactive entertainment, fashion, music, and sports via convergence programming."/>
    <s v="publishing|social media|video"/>
    <x v="147"/>
    <x v="2"/>
    <n v="1"/>
    <n v="26000000"/>
    <m/>
    <s v="1999-11-10"/>
    <s v="1999-11-10"/>
    <m/>
    <m/>
    <m/>
    <s v="https://www.crunchbase.com/organization/mxg-media"/>
    <m/>
    <m/>
    <s v="96ff751a-b4ab-0160-baef-ed34cabb8086"/>
  </r>
  <r>
    <x v="81966"/>
    <m/>
    <s v="USA"/>
    <s v="DC"/>
    <s v="Washington, D.C."/>
    <s v="Washington"/>
    <x v="3"/>
    <s v="Pathnet is a carrier providing high-quality, low-cost, digital telecommunications."/>
    <s v="optical communication|telecommunications|wireless"/>
    <x v="259"/>
    <x v="2"/>
    <n v="1"/>
    <n v="250000000"/>
    <s v="1995-01-01"/>
    <s v="1999-11-10"/>
    <s v="1999-11-10"/>
    <s v="2001-04-01"/>
    <m/>
    <m/>
    <s v="https://www.crunchbase.com/organization/pathnet-inc"/>
    <m/>
    <m/>
    <s v="55e4d56a-1c53-f3df-883e-ff104b46c5db"/>
  </r>
  <r>
    <x v="81967"/>
    <s v="applicast.com"/>
    <s v="USA"/>
    <s v="CA"/>
    <s v="CA - Other"/>
    <s v="Boulevard"/>
    <x v="0"/>
    <s v="Applicast Inc., a total-solution application service provider for aggressive-growth companies."/>
    <s v="business development|internet|outsourcing"/>
    <x v="356"/>
    <x v="2"/>
    <n v="1"/>
    <n v="16000000"/>
    <m/>
    <s v="1999-11-09"/>
    <s v="1999-11-09"/>
    <m/>
    <m/>
    <m/>
    <s v="https://www.crunchbase.com/organization/applicast"/>
    <m/>
    <m/>
    <s v="3d999765-44e5-82d5-4952-3a207325e6e9"/>
  </r>
  <r>
    <x v="81968"/>
    <m/>
    <s v="USA"/>
    <s v="OH"/>
    <s v="Columbus, Ohio"/>
    <s v="Columbus"/>
    <x v="2"/>
    <s v="CallTech Communications provides outsourced contact center services including customer service, technical support, and transactions."/>
    <s v="communications infrastructure"/>
    <x v="338"/>
    <x v="2"/>
    <n v="1"/>
    <m/>
    <s v="1996-01-01"/>
    <s v="1999-11-09"/>
    <s v="1999-11-09"/>
    <m/>
    <m/>
    <m/>
    <s v="https://www.crunchbase.com/organization/calltech-communications"/>
    <m/>
    <m/>
    <s v="28daa2d7-7ca5-862e-2609-cb2177927d24"/>
  </r>
  <r>
    <x v="81969"/>
    <s v="eprise.com"/>
    <s v="USA"/>
    <s v="MA"/>
    <s v="Boston"/>
    <s v="Framingham"/>
    <x v="0"/>
    <s v="Eprise Corporation provides software products and services that enable businesses to manage the information contained on their Web sites."/>
    <s v="information services|software|web hosting"/>
    <x v="662"/>
    <x v="2"/>
    <n v="1"/>
    <n v="25000000"/>
    <m/>
    <s v="1999-11-09"/>
    <s v="1999-11-09"/>
    <m/>
    <m/>
    <m/>
    <s v="https://www.crunchbase.com/organization/eprise"/>
    <m/>
    <m/>
    <s v="67bb0321-6788-7528-9e55-910bae8c7aaf"/>
  </r>
  <r>
    <x v="81970"/>
    <s v="globix.com"/>
    <s v="USA"/>
    <s v="NY"/>
    <s v="New York City"/>
    <s v="New York"/>
    <x v="0"/>
    <s v="Globix Corporation is a U.S.-based company that provides internet connectivity and advanced internet services for businesses globally."/>
    <s v="infrastructure|internet|telecommunications|web hosting"/>
    <x v="516"/>
    <x v="7"/>
    <n v="1"/>
    <n v="80000000"/>
    <s v="1989-01-01"/>
    <s v="1999-11-09"/>
    <s v="1999-11-09"/>
    <m/>
    <m/>
    <m/>
    <s v="https://www.crunchbase.com/organization/globix-corporation"/>
    <m/>
    <m/>
    <s v="4e6e211b-dadd-865d-1849-056b384c0441"/>
  </r>
  <r>
    <x v="81971"/>
    <s v="maxsol.com"/>
    <m/>
    <m/>
    <m/>
    <m/>
    <x v="0"/>
    <s v="MaxSol serves the insurance and managed care industries with comprehensive Internet solutions."/>
    <s v="insurance"/>
    <x v="24"/>
    <x v="2"/>
    <n v="1"/>
    <n v="10000000"/>
    <s v="1995-01-01"/>
    <s v="1999-11-09"/>
    <s v="1999-11-09"/>
    <m/>
    <m/>
    <m/>
    <s v="https://www.crunchbase.com/organization/maxsol-inc"/>
    <m/>
    <m/>
    <s v="e0f60b3c-9d6a-f025-e195-272b99d93f8d"/>
  </r>
  <r>
    <x v="81972"/>
    <s v="agillion.com"/>
    <s v="USA"/>
    <s v="TX"/>
    <s v="Austin"/>
    <s v="Austin"/>
    <x v="3"/>
    <s v="Agillion enables companies to provide customers with a level of service they've never encountered online"/>
    <s v="customer service|internet|saas"/>
    <x v="28"/>
    <x v="2"/>
    <n v="1"/>
    <n v="40000000"/>
    <s v="1998-01-01"/>
    <s v="1999-11-08"/>
    <s v="1999-11-08"/>
    <s v="2001-03-01"/>
    <m/>
    <m/>
    <s v="https://www.crunchbase.com/organization/agillion-inc"/>
    <m/>
    <m/>
    <s v="035e9436-6e9e-38d9-b7e0-a82bb081cd3a"/>
  </r>
  <r>
    <x v="81973"/>
    <m/>
    <s v="DEU"/>
    <m/>
    <s v="Stuttgart"/>
    <s v="Stuttgart"/>
    <x v="2"/>
    <s v="Brokat Technologies began by providing online banking services for financial institutions."/>
    <s v="banking|finance|software"/>
    <x v="523"/>
    <x v="2"/>
    <n v="1"/>
    <n v="10402868.417585"/>
    <s v="1994-01-01"/>
    <s v="1999-11-08"/>
    <s v="1999-11-08"/>
    <m/>
    <m/>
    <m/>
    <s v="https://www.crunchbase.com/organization/brokat"/>
    <m/>
    <m/>
    <s v="7b457580-d848-cf5a-99e4-b1bb386968ab"/>
  </r>
  <r>
    <x v="81974"/>
    <s v="epotec.com"/>
    <s v="USA"/>
    <s v="DE"/>
    <s v="Wilmington, Delaware"/>
    <s v="Wilmington"/>
    <x v="0"/>
    <s v="A provider of Internet-based behavioral health services"/>
    <s v="health care|internet"/>
    <x v="309"/>
    <x v="2"/>
    <n v="1"/>
    <n v="10000000"/>
    <s v="1997-01-01"/>
    <s v="1999-11-08"/>
    <s v="1999-11-08"/>
    <m/>
    <m/>
    <m/>
    <s v="https://www.crunchbase.com/organization/epotec"/>
    <m/>
    <m/>
    <s v="0924cebf-1f75-5922-81fa-626b82ef6e9b"/>
  </r>
  <r>
    <x v="81975"/>
    <s v="globecommsystems.com"/>
    <s v="USA"/>
    <s v="NY"/>
    <s v="Long Island"/>
    <s v="Hauppauge"/>
    <x v="1"/>
    <s v="Globecomm Systems together with its subsidiaries, provides satellite-based communications infrastructure solutions and services."/>
    <s v="public relations"/>
    <x v="208"/>
    <x v="5"/>
    <n v="1"/>
    <m/>
    <s v="1994-01-01"/>
    <s v="1999-11-08"/>
    <s v="1999-11-08"/>
    <m/>
    <s v="info@globecomm.com"/>
    <s v="(301) 490-8661"/>
    <s v="https://www.crunchbase.com/organization/globecomm-systems"/>
    <s v="https://www.twitter.com/globecomm"/>
    <s v="http://www.facebook.com/pages/globecomm/136778272999003"/>
    <s v="e673141b-2420-aa6b-14af-b8f9abe8fab7"/>
  </r>
  <r>
    <x v="72350"/>
    <s v="homespace.com"/>
    <s v="USA"/>
    <s v="CO"/>
    <s v="Denver"/>
    <s v="Englewood"/>
    <x v="0"/>
    <s v="An online provider of mortgage, real estate and home services."/>
    <s v="home automation|property management|real estate"/>
    <x v="30"/>
    <x v="2"/>
    <n v="1"/>
    <n v="30000000"/>
    <m/>
    <s v="1999-11-08"/>
    <s v="1999-11-08"/>
    <m/>
    <m/>
    <m/>
    <s v="https://www.crunchbase.com/organization/homespace-2"/>
    <m/>
    <m/>
    <s v="0ca8d266-a0d6-7d79-be25-c69d5138a3ad"/>
  </r>
  <r>
    <x v="81976"/>
    <s v="iphighway.com"/>
    <s v="USA"/>
    <s v="MA"/>
    <s v="Boston"/>
    <s v="Framingham"/>
    <x v="0"/>
    <s v="IPHighway provide multi-vendor, policy-based networking (PBN) solutions that improve the performance and operation of large-scale networks."/>
    <s v="network hardware|professional networking|wireless"/>
    <x v="8038"/>
    <x v="0"/>
    <n v="1"/>
    <n v="11000000"/>
    <m/>
    <s v="1999-11-08"/>
    <s v="1999-11-08"/>
    <m/>
    <m/>
    <m/>
    <s v="https://www.crunchbase.com/organization/iphighway"/>
    <m/>
    <m/>
    <s v="36511a22-e552-dddc-7252-4d186853605d"/>
  </r>
  <r>
    <x v="81977"/>
    <s v="mercadolivre.com.br"/>
    <s v="BRA"/>
    <m/>
    <s v="BRA - Other"/>
    <s v="Santana De Parnaíba"/>
    <x v="0"/>
    <s v="MercandoLivre.com is an e-commerce technology company providing solutions to individuals and companies buying, selling, and more online."/>
    <s v="e-commerce"/>
    <x v="63"/>
    <x v="2"/>
    <n v="1"/>
    <n v="7600000"/>
    <s v="1999-01-01"/>
    <s v="1999-11-08"/>
    <s v="1999-11-08"/>
    <m/>
    <m/>
    <m/>
    <s v="https://www.crunchbase.com/organization/mercandolivre-com"/>
    <s v="https://www.twitter.com/mercadolivre"/>
    <s v="http://www.facebook.com/mercadolivre"/>
    <s v="52463f32-9494-3509-cb93-476d203dc4ae"/>
  </r>
  <r>
    <x v="81978"/>
    <s v="officesupplies.com"/>
    <s v="USA"/>
    <s v="FL"/>
    <s v="Palm Beaches"/>
    <s v="Boca Raton"/>
    <x v="0"/>
    <s v="Officesupplies.com a resource center &amp; marketplace for small and mid-size businesses."/>
    <m/>
    <x v="5"/>
    <x v="4"/>
    <n v="1"/>
    <m/>
    <s v="1986-01-01"/>
    <s v="1999-11-08"/>
    <s v="1999-11-08"/>
    <m/>
    <m/>
    <n v="5614383590"/>
    <s v="https://www.crunchbase.com/organization/officesupplies-com"/>
    <s v="https://www.twitter.com/officedepot"/>
    <s v="https://www.facebook.com/officedepot"/>
    <s v="a44b6157-3b44-c967-2b91-2f70180b706b"/>
  </r>
  <r>
    <x v="81979"/>
    <s v="passporthealth.com"/>
    <s v="USA"/>
    <s v="TN"/>
    <s v="Nashville"/>
    <s v="Franklin"/>
    <x v="0"/>
    <s v="Passport Health Communications, Inc., a software-as-a-service company, provides revenue cycle management solutions and platforms."/>
    <s v="communications infrastructure|health diagnostics|software"/>
    <x v="477"/>
    <x v="5"/>
    <n v="1"/>
    <n v="7000000"/>
    <s v="1996-01-01"/>
    <s v="1999-11-08"/>
    <s v="1999-11-08"/>
    <m/>
    <m/>
    <n v="8774422150"/>
    <s v="https://www.crunchbase.com/organization/passport-health-communications"/>
    <s v="https://www.twitter.com/passport_hc"/>
    <s v="http://www.facebook.com/pages/passport-health-communications-inc"/>
    <s v="7ff85c1d-7c59-0257-e749-360fbfc3ca41"/>
  </r>
  <r>
    <x v="81980"/>
    <s v="shop2gether.com"/>
    <s v="USA"/>
    <s v="CA"/>
    <s v="SF Bay Area"/>
    <s v="San Jose"/>
    <x v="0"/>
    <s v="SHOP2gether.com is the leading online demand aggregation procurement service for the education and business communities."/>
    <s v="internet|procurement"/>
    <x v="29"/>
    <x v="2"/>
    <n v="1"/>
    <n v="4300000"/>
    <m/>
    <s v="1999-11-08"/>
    <s v="1999-11-08"/>
    <m/>
    <m/>
    <m/>
    <s v="https://www.crunchbase.com/organization/shop2gether-com"/>
    <m/>
    <m/>
    <s v="06870a7e-ad78-4525-5db3-e2556b5fa0c1"/>
  </r>
  <r>
    <x v="81981"/>
    <s v="tennorth.com"/>
    <m/>
    <m/>
    <m/>
    <m/>
    <x v="0"/>
    <s v="Ten North is the global leader in multi-channel eBusiness solutions."/>
    <s v="business development|e-commerce"/>
    <x v="63"/>
    <x v="2"/>
    <n v="1"/>
    <n v="9600000"/>
    <m/>
    <s v="1999-11-08"/>
    <s v="1999-11-08"/>
    <m/>
    <m/>
    <m/>
    <s v="https://www.crunchbase.com/organization/ten-north"/>
    <m/>
    <s v="https://www.facebook.com/kitschcouture"/>
    <s v="0b228c8d-3176-1492-5ec9-77efa4285bd9"/>
  </r>
  <r>
    <x v="81982"/>
    <s v="xuma.com"/>
    <m/>
    <m/>
    <m/>
    <m/>
    <x v="0"/>
    <s v="XUMA builds and manages custom e-business systems."/>
    <s v="consumer electronics|digital media|fashion"/>
    <x v="8777"/>
    <x v="0"/>
    <n v="1"/>
    <n v="5000000"/>
    <m/>
    <s v="1999-11-08"/>
    <s v="1999-11-08"/>
    <m/>
    <m/>
    <m/>
    <s v="https://www.crunchbase.com/organization/xuma"/>
    <m/>
    <m/>
    <s v="1672ce19-6da7-cffc-6d00-c51c43b551a7"/>
  </r>
  <r>
    <x v="81983"/>
    <s v="drdrew.com"/>
    <s v="USA"/>
    <s v="CA"/>
    <s v="Los Angeles"/>
    <s v="Pasadena"/>
    <x v="0"/>
    <s v="DrDrew.com is the newly launched web destination based on the television and radio doctor, Dr. Drew Pinsky."/>
    <s v="health care"/>
    <x v="3"/>
    <x v="1"/>
    <n v="1"/>
    <n v="7500000"/>
    <s v="1998-01-01"/>
    <s v="1999-11-04"/>
    <s v="1999-11-04"/>
    <m/>
    <m/>
    <m/>
    <s v="https://www.crunchbase.com/organization/dr-drew"/>
    <s v="https://www.twitter.com/drdrew"/>
    <s v="https://www.facebook.com/drdrew"/>
    <s v="644c2857-f283-57b2-163a-b5c1a96c17d5"/>
  </r>
  <r>
    <x v="81984"/>
    <m/>
    <m/>
    <m/>
    <m/>
    <m/>
    <x v="2"/>
    <s v="A streaming music and video."/>
    <s v="music|video"/>
    <x v="1092"/>
    <x v="2"/>
    <n v="1"/>
    <m/>
    <m/>
    <s v="1999-11-04"/>
    <s v="1999-11-04"/>
    <m/>
    <m/>
    <m/>
    <s v="https://www.crunchbase.com/organization/wiredplanet"/>
    <m/>
    <m/>
    <s v="2b35ee8e-2885-0e4d-c4d2-b9c47b7f72f1"/>
  </r>
  <r>
    <x v="81985"/>
    <s v="andiamo.com"/>
    <s v="USA"/>
    <s v="CA"/>
    <s v="SF Bay Area"/>
    <s v="San Francisco"/>
    <x v="2"/>
    <s v="Andiamo Systems is a data storage company based in the United States. It was acquired by Cisco Systems on August 20, 2002."/>
    <s v="brand marketing|business development"/>
    <x v="208"/>
    <x v="2"/>
    <n v="1"/>
    <m/>
    <s v="2001-01-01"/>
    <s v="1999-11-02"/>
    <s v="1999-11-02"/>
    <m/>
    <m/>
    <m/>
    <s v="https://www.crunchbase.com/organization/andiamo-systems"/>
    <m/>
    <m/>
    <s v="b1f4cad4-b88f-4b7f-8de6-a37027555751"/>
  </r>
  <r>
    <x v="81986"/>
    <s v="investing.businessweek.com"/>
    <s v="USA"/>
    <s v="NY"/>
    <s v="New York City"/>
    <s v="New York"/>
    <x v="3"/>
    <s v="Online pricing intelligence by subscription. Used by clients in travel (Expedia, Travelocity) and retail (Amazon, Tesco)."/>
    <s v="b2b|enterprise software|network security"/>
    <x v="130"/>
    <x v="4"/>
    <n v="1"/>
    <n v="30000000"/>
    <s v="1999-06-01"/>
    <s v="1999-11-02"/>
    <s v="1999-11-02"/>
    <m/>
    <m/>
    <s v="999 999 9999"/>
    <s v="https://www.crunchbase.com/organization/aristasoft-corporation"/>
    <s v="https://www.twitter.com/bw"/>
    <s v="http://www.facebook.com/bloombergbusinessweek"/>
    <s v="f2d70e45-987f-9914-9057-6a422f3c8690"/>
  </r>
  <r>
    <x v="81987"/>
    <s v="autodesk.com"/>
    <s v="USA"/>
    <s v="CA"/>
    <s v="SF Bay Area"/>
    <s v="San Rafael"/>
    <x v="1"/>
    <s v="Autodesk is develops 3D design software for use in the architecture, engineering, construction, and media industries."/>
    <s v="3d technology|architecture|construction"/>
    <x v="3517"/>
    <x v="9"/>
    <n v="1"/>
    <n v="15000000"/>
    <s v="1982-01-01"/>
    <s v="1999-11-02"/>
    <s v="1999-11-02"/>
    <m/>
    <m/>
    <m/>
    <s v="https://www.crunchbase.com/organization/autodesk"/>
    <s v="https://www.twitter.com/autodesk"/>
    <s v="http://www.facebook.com/autodesk"/>
    <s v="8c1cd4d3-f58d-84ba-b6b3-848ebb83297b"/>
  </r>
  <r>
    <x v="81988"/>
    <m/>
    <s v="USA"/>
    <s v="MI"/>
    <s v="Detroit"/>
    <s v="Ann Arbor"/>
    <x v="0"/>
    <s v="Centromine offers a browser-based, internet-accessed, enterprise-wide software applications and services for the health care market."/>
    <s v="health care|saas"/>
    <x v="3"/>
    <x v="2"/>
    <n v="1"/>
    <n v="5100000"/>
    <m/>
    <s v="1999-11-02"/>
    <s v="1999-11-02"/>
    <m/>
    <m/>
    <m/>
    <s v="https://www.crunchbase.com/organization/centromine"/>
    <m/>
    <m/>
    <s v="a5af19dc-5c27-c59c-b14c-0fa9ba42a989"/>
  </r>
  <r>
    <x v="81989"/>
    <s v="componentsource.com"/>
    <s v="USA"/>
    <s v="GA"/>
    <s v="Atlanta"/>
    <s v="Woodstock"/>
    <x v="0"/>
    <s v="ComponentSource was ensure Software Developers were supplied with the best software development products the world had to offer."/>
    <s v="developer platform|product management|software"/>
    <x v="10"/>
    <x v="0"/>
    <n v="1"/>
    <n v="12000000"/>
    <s v="1995-01-01"/>
    <s v="1999-11-02"/>
    <s v="1999-11-02"/>
    <m/>
    <s v="info@componentsource.com"/>
    <n v="8004401455"/>
    <s v="https://www.crunchbase.com/organization/componentsource"/>
    <s v="https://www.twitter.com/componentsource"/>
    <s v="https://www.facebook.com/196733653685616"/>
    <s v="fe2515f2-b54c-9285-34ee-add03b87d20f"/>
  </r>
  <r>
    <x v="81990"/>
    <s v="cosmocom.com"/>
    <s v="USA"/>
    <s v="NY"/>
    <s v="Long Island"/>
    <s v="Melville"/>
    <x v="0"/>
    <s v="CosmoCom, Inc. operates an online contact center platform and provides private and public cloud contact center solutions."/>
    <s v="customer service|messaging|public relations"/>
    <x v="685"/>
    <x v="6"/>
    <n v="1"/>
    <n v="15300000"/>
    <s v="1996-03-01"/>
    <s v="1999-11-02"/>
    <s v="1999-11-02"/>
    <m/>
    <s v="ksalt@cosmocom.com"/>
    <s v="'631-940-4200"/>
    <s v="https://www.crunchbase.com/organization/cosmocom-inc"/>
    <s v="https://www.twitter.com/cosmocom"/>
    <m/>
    <s v="664fc37e-9ce2-0c09-3f04-5c1273257d75"/>
  </r>
  <r>
    <x v="81991"/>
    <s v="e-syncnet.com"/>
    <s v="USA"/>
    <s v="CT"/>
    <s v="Hartford"/>
    <s v="Trumbull"/>
    <x v="0"/>
    <s v="E-Sync Networks Inc. (OTCBB: ESNI), a global provider of managed e-business-to-business applications and services."/>
    <s v="b2b|e-commerce"/>
    <x v="63"/>
    <x v="1"/>
    <n v="1"/>
    <n v="10000000"/>
    <s v="1947-01-01"/>
    <s v="1999-11-02"/>
    <s v="1999-11-02"/>
    <m/>
    <m/>
    <s v="'203-601-3000"/>
    <s v="https://www.crunchbase.com/organization/e-sync-networks"/>
    <m/>
    <m/>
    <s v="f5a2bef1-70f4-17c8-b881-636b26ebd2dc"/>
  </r>
  <r>
    <x v="81992"/>
    <s v="greatentinc.com"/>
    <s v="USA"/>
    <s v="CA"/>
    <s v="Bakersfield"/>
    <s v="California City"/>
    <x v="0"/>
    <s v="Great Entertaining, a U.S.-based company, provides its clients with entertaining essentials, pool tables, home bars, bar stools, and more."/>
    <s v="e-commerce|enterprise software|erp|leisure"/>
    <x v="6661"/>
    <x v="2"/>
    <n v="1"/>
    <n v="31000000"/>
    <m/>
    <s v="1999-11-02"/>
    <s v="1999-11-02"/>
    <m/>
    <m/>
    <m/>
    <s v="https://www.crunchbase.com/organization/great-entertaining"/>
    <m/>
    <m/>
    <s v="9d8e6f2d-47a6-5469-228f-fe11c3fb15eb"/>
  </r>
  <r>
    <x v="81993"/>
    <s v="homegrocer.com"/>
    <s v="USA"/>
    <s v="GA"/>
    <s v="Atlanta"/>
    <s v="Lawrenceville"/>
    <x v="2"/>
    <s v="On-line grocery store offering high quality name brand food and non-food items delivered directly to customers’ homes."/>
    <s v="e-commerce|health care|shopping"/>
    <x v="476"/>
    <x v="7"/>
    <n v="1"/>
    <n v="100000000"/>
    <m/>
    <s v="1999-11-02"/>
    <s v="1999-11-02"/>
    <m/>
    <m/>
    <s v="'+1 714-872-2400"/>
    <s v="https://www.crunchbase.com/organization/homegrocer-com"/>
    <m/>
    <m/>
    <s v="6f260c4c-7b78-b5e0-fce6-f4ce819ad684"/>
  </r>
  <r>
    <x v="81994"/>
    <m/>
    <s v="USA"/>
    <s v="PA"/>
    <s v="Philadelphia"/>
    <s v="Bala Cynwyd"/>
    <x v="0"/>
    <s v="Physician Verification Services Inc., a provider of online services to the healthcare industry."/>
    <m/>
    <x v="5"/>
    <x v="2"/>
    <n v="1"/>
    <m/>
    <s v="1996-01-01"/>
    <s v="1999-11-02"/>
    <s v="1999-11-02"/>
    <m/>
    <s v="inquiries@verifies.com"/>
    <s v="(888)837-1465"/>
    <s v="https://www.crunchbase.com/organization/physician-verification-services"/>
    <m/>
    <m/>
    <s v="b2159b63-b501-81ab-9133-cdc4ada0bc7b"/>
  </r>
  <r>
    <x v="81995"/>
    <s v="skillsoft.com"/>
    <s v="USA"/>
    <s v="NH"/>
    <s v="Manchester, New Hampshire"/>
    <s v="Nashua"/>
    <x v="2"/>
    <s v="Skillsoft provides online learning and e-learning solutions for global enterprises, SMEs, governments and educational institutions."/>
    <s v="curated web|internet|software"/>
    <x v="146"/>
    <x v="9"/>
    <n v="1"/>
    <m/>
    <s v="1997-08-08"/>
    <s v="1999-11-02"/>
    <s v="1999-11-02"/>
    <m/>
    <s v="Information@SkillSoft.com"/>
    <s v="(603)324-3000"/>
    <s v="https://www.crunchbase.com/organization/skillsoft"/>
    <s v="https://www.twitter.com/skillsoft"/>
    <s v="https://www.facebook.com/skillsoft"/>
    <s v="9f14202a-abcd-7636-4c53-36fef8000774"/>
  </r>
  <r>
    <x v="81996"/>
    <m/>
    <s v="USA"/>
    <s v="CA"/>
    <s v="SF Bay Area"/>
    <s v="San Francisco"/>
    <x v="2"/>
    <s v="Tradeum, an infrastructure marketplace provider for business-to-business and financial exchanges on the Internet."/>
    <s v="b2b|e-commerce|internet of things"/>
    <x v="314"/>
    <x v="2"/>
    <n v="1"/>
    <m/>
    <m/>
    <s v="1999-11-02"/>
    <s v="1999-11-02"/>
    <m/>
    <m/>
    <m/>
    <s v="https://www.crunchbase.com/organization/tradeum-now-verticalnet"/>
    <m/>
    <m/>
    <s v="f6b377e6-7894-2a27-274a-cec8368e4e4f"/>
  </r>
  <r>
    <x v="81997"/>
    <s v="tranzsend.org.nz"/>
    <s v="NZL"/>
    <m/>
    <s v="Auckland"/>
    <s v="Auckland"/>
    <x v="0"/>
    <s v="Tranz-Send provides complete Internet broadcast technologies and services--providing home and business users."/>
    <s v="broadcasting|internet"/>
    <x v="561"/>
    <x v="2"/>
    <n v="1"/>
    <n v="3000000"/>
    <m/>
    <s v="1999-11-02"/>
    <s v="1999-11-02"/>
    <m/>
    <m/>
    <s v="'+64 9-526 8444"/>
    <s v="https://www.crunchbase.com/organization/tranz-send"/>
    <s v="https://www.twitter.com/tranzsend"/>
    <s v="https://www.facebook.com/tranzsend"/>
    <s v="bfdf4471-2999-bb0a-23e8-a94b97efdcbb"/>
  </r>
  <r>
    <x v="81998"/>
    <m/>
    <s v="ZAF"/>
    <m/>
    <s v="Johannesburg"/>
    <s v="Johannesburg"/>
    <x v="2"/>
    <s v="Vision Software PTY is a Logistics company."/>
    <s v="logistics|media and entertainment|software"/>
    <x v="6908"/>
    <x v="0"/>
    <n v="1"/>
    <n v="15000000"/>
    <s v="1990-01-01"/>
    <s v="1999-11-02"/>
    <s v="1999-11-02"/>
    <m/>
    <m/>
    <m/>
    <s v="https://www.crunchbase.com/organization/vision-software-pty"/>
    <m/>
    <m/>
    <s v="0cd6a373-b22c-6f3a-cedd-4b0dabbeb94a"/>
  </r>
  <r>
    <x v="81999"/>
    <s v="yclip.com"/>
    <s v="USA"/>
    <s v="TX"/>
    <s v="Austin"/>
    <s v="Austin"/>
    <x v="3"/>
    <s v="Yclip.com an Internet advertising technology and information services company, offers a suite of online marketing and loyalty tools."/>
    <s v="advertising|information services"/>
    <x v="406"/>
    <x v="1"/>
    <n v="1"/>
    <n v="6200000"/>
    <s v="1998-01-01"/>
    <s v="1999-11-02"/>
    <s v="1999-11-02"/>
    <m/>
    <m/>
    <m/>
    <s v="https://www.crunchbase.com/organization/yclip-com"/>
    <m/>
    <m/>
    <s v="23697b83-a8b0-e96f-d5b7-0e1af57845fe"/>
  </r>
  <r>
    <x v="82000"/>
    <s v="zairmail.com"/>
    <s v="USA"/>
    <s v="OR"/>
    <s v="Portland, Oregon"/>
    <s v="Lake Oswego"/>
    <x v="2"/>
    <s v="Zairmail was founded 1999 in Portland, OR by three technology executives with extensive experience in technology and telecommunications."/>
    <s v="communications infrastructure|information services|telecommunications"/>
    <x v="181"/>
    <x v="0"/>
    <n v="2"/>
    <n v="23500000"/>
    <s v="1999-09-09"/>
    <s v="1999-05-01"/>
    <s v="1999-11-02"/>
    <m/>
    <m/>
    <s v="(503)624-6099"/>
    <s v="https://www.crunchbase.com/organization/zairmail"/>
    <m/>
    <m/>
    <s v="8d865a7b-c7d3-1d30-f2dc-86a00f8d3493"/>
  </r>
  <r>
    <x v="82001"/>
    <m/>
    <s v="USA"/>
    <s v="PA"/>
    <s v="Allentown"/>
    <s v="Allentown"/>
    <x v="2"/>
    <s v="Agere Systems is a manufacturer of integrated circuit components company."/>
    <s v="communication hardware|manufacturing|network hardware|telecommunications"/>
    <x v="596"/>
    <x v="2"/>
    <n v="2"/>
    <n v="12000000"/>
    <s v="1998-01-01"/>
    <s v="1998-11-01"/>
    <s v="1999-11-01"/>
    <m/>
    <m/>
    <m/>
    <s v="https://www.crunchbase.com/organization/agere-systems"/>
    <m/>
    <m/>
    <s v="fa6ab5e9-a1d4-c350-2b53-eefcbb77e042"/>
  </r>
  <r>
    <x v="82002"/>
    <m/>
    <m/>
    <m/>
    <m/>
    <m/>
    <x v="0"/>
    <s v="Europe’s first ASP to implement, manage and deliver market-leading front office applications such as Siebel and Broadvision."/>
    <m/>
    <x v="5"/>
    <x v="2"/>
    <n v="1"/>
    <m/>
    <m/>
    <s v="1999-11-01"/>
    <s v="1999-11-01"/>
    <m/>
    <m/>
    <m/>
    <s v="https://www.crunchbase.com/organization/aspective"/>
    <m/>
    <m/>
    <s v="8425baab-41bf-5846-cc06-b1ee44e9c625"/>
  </r>
  <r>
    <x v="82003"/>
    <s v="babycenter.com"/>
    <s v="USA"/>
    <s v="CA"/>
    <s v="SF Bay Area"/>
    <s v="San Francisco"/>
    <x v="2"/>
    <s v="BabyCenter, a subsidiary of Johnson &amp; Johnson, is a website providing conception, pregnancy, birth, and early childhood related information."/>
    <s v="curated web|health care|parenting"/>
    <x v="1545"/>
    <x v="2"/>
    <n v="1"/>
    <m/>
    <s v="1997-01-01"/>
    <s v="1999-11-01"/>
    <s v="1999-11-01"/>
    <m/>
    <m/>
    <m/>
    <s v="https://www.crunchbase.com/organization/babycenter"/>
    <s v="https://www.twitter.com/babycenter"/>
    <s v="https://www.facebook.com/babycentreuk"/>
    <s v="e6b40090-6a1d-d506-0bde-135ce10c1589"/>
  </r>
  <r>
    <x v="82004"/>
    <s v="corillian.com"/>
    <s v="USA"/>
    <s v="OR"/>
    <s v="Portland, Oregon"/>
    <s v="Beaverton"/>
    <x v="0"/>
    <s v="Corillian develops and provides banking software solutions and services to deploy internet-based financial services."/>
    <s v="banking|billing|software"/>
    <x v="37"/>
    <x v="1"/>
    <n v="1"/>
    <n v="20000000"/>
    <m/>
    <s v="1999-11-01"/>
    <s v="1999-11-01"/>
    <m/>
    <s v="info@corillian.com"/>
    <s v="(678) 375-1210"/>
    <s v="https://www.crunchbase.com/organization/corillian"/>
    <m/>
    <s v="https://www.facebook.com/fiserv"/>
    <s v="f66103f0-3170-e34b-e022-f03eff69395b"/>
  </r>
  <r>
    <x v="82005"/>
    <s v="ecfood.com"/>
    <s v="USA"/>
    <s v="CA"/>
    <s v="SF Bay Area"/>
    <s v="Santa Clara"/>
    <x v="0"/>
    <s v="ecFood.com, a food-industry business-to-business Internet marketplace"/>
    <s v="e-commerce"/>
    <x v="63"/>
    <x v="2"/>
    <n v="1"/>
    <n v="4000000"/>
    <m/>
    <s v="1999-11-01"/>
    <s v="1999-11-01"/>
    <m/>
    <m/>
    <m/>
    <s v="https://www.crunchbase.com/organization/ecfood-com"/>
    <m/>
    <m/>
    <s v="e40e161e-535b-e75c-120d-0611cb963fb2"/>
  </r>
  <r>
    <x v="82006"/>
    <s v="fatbrain.com"/>
    <s v="USA"/>
    <s v="CA"/>
    <s v="SF Bay Area"/>
    <s v="Santa Clara"/>
    <x v="2"/>
    <s v="Fatbrain.com is the Internet's most comprehensive bookstore for professionals."/>
    <s v="internet"/>
    <x v="28"/>
    <x v="4"/>
    <n v="1"/>
    <n v="10000000"/>
    <s v="1998-01-01"/>
    <s v="1999-11-01"/>
    <s v="1999-11-01"/>
    <m/>
    <s v="contact-us@fatbrain.com"/>
    <n v="4088450402"/>
    <s v="https://www.crunchbase.com/organization/fatbrain-com"/>
    <s v="https://www.twitter.com/bnbuzz"/>
    <s v="https://www.facebook.com/nook"/>
    <s v="0f654b54-994d-7126-464a-8e001af63cfa"/>
  </r>
  <r>
    <x v="82007"/>
    <m/>
    <s v="USA"/>
    <s v="NY"/>
    <s v="New York City"/>
    <s v="White Plains"/>
    <x v="2"/>
    <s v="IT Services"/>
    <s v="analytics|information technology|network security"/>
    <x v="470"/>
    <x v="2"/>
    <n v="1"/>
    <n v="20000000"/>
    <s v="1997-01-01"/>
    <s v="1999-11-01"/>
    <s v="1999-11-01"/>
    <m/>
    <m/>
    <m/>
    <s v="https://www.crunchbase.com/organization/greenwich-technology-partners"/>
    <m/>
    <m/>
    <s v="721f9432-388f-2be5-db6f-0ae77b704d73"/>
  </r>
  <r>
    <x v="82008"/>
    <s v="merchandisingavenue.com"/>
    <s v="USA"/>
    <s v="CA"/>
    <s v="San Diego"/>
    <s v="San Diego"/>
    <x v="0"/>
    <s v="Merchandising Avenue is an online, contextual merchandising service that leverages human expertise with proprietary technology."/>
    <m/>
    <x v="5"/>
    <x v="1"/>
    <n v="1"/>
    <m/>
    <m/>
    <s v="1999-11-01"/>
    <s v="1999-11-01"/>
    <m/>
    <m/>
    <s v="'858-874-1880"/>
    <s v="https://www.crunchbase.com/organization/merchandising-avenue"/>
    <m/>
    <m/>
    <s v="06ecbd8c-15dc-1a77-4317-6847fb109f92"/>
  </r>
  <r>
    <x v="82009"/>
    <s v="peoplepc.com"/>
    <s v="USA"/>
    <s v="GA"/>
    <s v="Atlanta"/>
    <s v="Atlanta"/>
    <x v="0"/>
    <s v="dial up Internet connectivity services"/>
    <s v="internet|online portals|web hosting"/>
    <x v="28"/>
    <x v="6"/>
    <n v="1"/>
    <n v="65000000"/>
    <s v="1999-01-01"/>
    <s v="1999-11-01"/>
    <s v="1999-11-01"/>
    <m/>
    <m/>
    <s v="'888-587-9669"/>
    <s v="https://www.crunchbase.com/organization/peoplepc"/>
    <m/>
    <m/>
    <s v="6c906d3e-9efa-02ac-10ae-a73ecad8a916"/>
  </r>
  <r>
    <x v="82010"/>
    <s v="pmd.com"/>
    <s v="USA"/>
    <s v="CA"/>
    <s v="SF Bay Area"/>
    <s v="San Francisco"/>
    <x v="0"/>
    <s v="pMDsoft provides mobile charge capture software for physicians and other healthcare providers."/>
    <s v="health care"/>
    <x v="3"/>
    <x v="6"/>
    <n v="1"/>
    <m/>
    <s v="1999-01-01"/>
    <s v="1999-11-01"/>
    <s v="1999-11-01"/>
    <m/>
    <s v="sales@pmdsoft.com"/>
    <m/>
    <s v="https://www.crunchbase.com/organization/pmdsoft"/>
    <m/>
    <m/>
    <s v="50aefea5-51b8-718a-209d-efccf02843c1"/>
  </r>
  <r>
    <x v="82011"/>
    <s v="propertyfirst.com"/>
    <s v="IND"/>
    <m/>
    <s v="Mumbai"/>
    <s v="Mumbai"/>
    <x v="0"/>
    <s v="PropertyFirst.com is an online marketplace for the commercial real estate industry."/>
    <s v="commercial real estate|internet|marketplace"/>
    <x v="584"/>
    <x v="1"/>
    <n v="1"/>
    <n v="44300000"/>
    <s v="2012-01-01"/>
    <s v="1999-11-01"/>
    <s v="1999-11-01"/>
    <m/>
    <s v="info@propertyfirst.in"/>
    <s v="'+91 98 33 783330"/>
    <s v="https://www.crunchbase.com/organization/propertyfirst-com"/>
    <s v="https://www.twitter.com/propfirst"/>
    <s v="https://www.facebook.com/propfirst"/>
    <s v="0145b60b-609f-0f55-2c78-2050ad2aafdb"/>
  </r>
  <r>
    <x v="82012"/>
    <s v="protege.co.uk"/>
    <s v="GBR"/>
    <m/>
    <s v="Borehamwood"/>
    <s v="Borehamwood"/>
    <x v="0"/>
    <s v="Protege is a business incubator for managing international expansion of North American Internet companies."/>
    <s v="business development|incubators|internet"/>
    <x v="88"/>
    <x v="2"/>
    <n v="1"/>
    <n v="20000000"/>
    <m/>
    <s v="1999-11-01"/>
    <s v="1999-11-01"/>
    <m/>
    <m/>
    <m/>
    <s v="https://www.crunchbase.com/organization/protege"/>
    <m/>
    <m/>
    <s v="46aa6e82-c371-2dac-9be0-e78721476bdc"/>
  </r>
  <r>
    <x v="82013"/>
    <s v="goahead.com"/>
    <s v="USA"/>
    <s v="WA"/>
    <s v="Seattle"/>
    <s v="Bellevue"/>
    <x v="2"/>
    <s v="GoAhead Software provides middleware software solutions for telecom, aerospace and defense and media equipment manufacturers."/>
    <s v="software"/>
    <x v="10"/>
    <x v="6"/>
    <n v="1"/>
    <n v="8500000"/>
    <s v="1993-01-01"/>
    <s v="1999-10-29"/>
    <s v="1999-10-29"/>
    <m/>
    <s v="legal@goahead.com"/>
    <s v="'425-453-1900"/>
    <s v="https://www.crunchbase.com/organization/goahead-software"/>
    <s v="https://www.twitter.com/goaheadtours"/>
    <s v="https://www.facebook.com/goaheadtours"/>
    <s v="7ff482ce-ba40-ffde-e5a6-f94ab340185e"/>
  </r>
  <r>
    <x v="82014"/>
    <s v="octopus.com"/>
    <s v="USA"/>
    <s v="CA"/>
    <s v="SF Bay Area"/>
    <s v="Palo Alto"/>
    <x v="2"/>
    <s v="Octopus provides technology for individuals to build customized portals from elements located across the Web."/>
    <m/>
    <x v="5"/>
    <x v="7"/>
    <n v="1"/>
    <m/>
    <s v="2000-01-01"/>
    <s v="1999-10-29"/>
    <s v="1999-10-29"/>
    <m/>
    <m/>
    <s v="(650)213-5743"/>
    <s v="https://www.crunchbase.com/organization/octopus-com-2"/>
    <s v="https://www.twitter.com/octopusdeploy"/>
    <m/>
    <s v="4f0eb8ed-eb84-7db7-c12e-82572ca50ec8"/>
  </r>
  <r>
    <x v="82015"/>
    <s v="asc.com"/>
    <s v="USA"/>
    <s v="VA"/>
    <s v="Washington, D.C."/>
    <s v="Vienna"/>
    <x v="2"/>
    <s v="Advanced Switching Communications is a leading provider of broadband services access platforms for next-generation networks."/>
    <m/>
    <x v="5"/>
    <x v="8"/>
    <n v="1"/>
    <m/>
    <s v="1997-09-01"/>
    <s v="1999-10-28"/>
    <s v="1999-10-28"/>
    <m/>
    <s v="support@asc.com"/>
    <n v="7034485540"/>
    <s v="https://www.crunchbase.com/organization/advanced-switching-communications"/>
    <m/>
    <m/>
    <s v="5afcdd11-2a5b-1319-9bc8-07fc24f39a53"/>
  </r>
  <r>
    <x v="82016"/>
    <m/>
    <s v="USA"/>
    <s v="CA"/>
    <s v="SF Bay Area"/>
    <s v="Fremont"/>
    <x v="0"/>
    <s v="Avanex is an optical components company designing and manufacturing optical components primarily for fiber-optic communication networks."/>
    <s v="communication hardware|manufacturing|optical communication"/>
    <x v="596"/>
    <x v="2"/>
    <n v="4"/>
    <n v="29500000"/>
    <s v="1997-01-01"/>
    <s v="1998-01-13"/>
    <s v="1999-10-28"/>
    <m/>
    <m/>
    <s v="(510)897-4188"/>
    <s v="https://www.crunchbase.com/organization/avanex"/>
    <m/>
    <m/>
    <s v="177296d7-bcf4-ca3d-b3be-b1507e7967cf"/>
  </r>
  <r>
    <x v="82017"/>
    <s v="emachines.com"/>
    <s v="USA"/>
    <s v="CA"/>
    <s v="Anaheim"/>
    <s v="Irvine"/>
    <x v="3"/>
    <s v="eMachines manufactures and distributes PCs focusing on the low-end sector of the market."/>
    <s v="software"/>
    <x v="10"/>
    <x v="6"/>
    <n v="1"/>
    <m/>
    <s v="1998-01-01"/>
    <s v="1999-10-28"/>
    <s v="1999-10-28"/>
    <s v="2013-01-01"/>
    <m/>
    <s v="'714-481-2828"/>
    <s v="https://www.crunchbase.com/organization/emachines"/>
    <m/>
    <m/>
    <s v="6e62baf1-bdc4-df7a-b206-47714023471d"/>
  </r>
  <r>
    <x v="82018"/>
    <s v="ibasis.com"/>
    <s v="USA"/>
    <s v="MA"/>
    <s v="Boston"/>
    <s v="Burlington"/>
    <x v="2"/>
    <s v="Founded in 1996, iBasis (NASDAQ: IBAS) is a leading wholesale carrier of international long distance telephone calls and a provider of"/>
    <s v="mobile"/>
    <x v="15"/>
    <x v="7"/>
    <n v="1"/>
    <m/>
    <s v="1996-01-01"/>
    <s v="1999-10-28"/>
    <s v="1999-10-28"/>
    <m/>
    <m/>
    <n v="17815057300"/>
    <s v="https://www.crunchbase.com/organization/ibasis"/>
    <s v="https://www.twitter.com/i_basis"/>
    <m/>
    <s v="59a63058-c8ec-bb43-a04b-d7bb059ba7de"/>
  </r>
  <r>
    <x v="82019"/>
    <m/>
    <s v="USA"/>
    <s v="CA"/>
    <s v="Los Angeles"/>
    <s v="Los Angeles"/>
    <x v="0"/>
    <s v="AirPoints provides incentive &amp; motivation management solutions that enable organizations to maximize the value of the audiences."/>
    <s v="loyalty programs"/>
    <x v="208"/>
    <x v="2"/>
    <n v="1"/>
    <n v="5000000"/>
    <s v="1998-01-01"/>
    <s v="1999-10-27"/>
    <s v="1999-10-27"/>
    <m/>
    <s v="info@airpoints.com"/>
    <s v="(310)403-9788"/>
    <s v="https://www.crunchbase.com/organization/airpoints"/>
    <m/>
    <m/>
    <s v="9b5bcaed-5ad4-f66b-9657-635eb25f257d"/>
  </r>
  <r>
    <x v="82020"/>
    <s v="auctionrover.com"/>
    <m/>
    <m/>
    <m/>
    <m/>
    <x v="2"/>
    <s v="AuctionRover.com is an interactive community related to on-line auctions."/>
    <s v="communities|internet|online auctions"/>
    <x v="2040"/>
    <x v="2"/>
    <n v="1"/>
    <m/>
    <m/>
    <s v="1999-10-27"/>
    <s v="1999-10-27"/>
    <m/>
    <m/>
    <m/>
    <s v="https://www.crunchbase.com/organization/auctionrover"/>
    <m/>
    <m/>
    <s v="cc672049-1b2f-0b24-ed19-5548fe27e5f1"/>
  </r>
  <r>
    <x v="82021"/>
    <s v="cybersafe.com"/>
    <s v="GBR"/>
    <m/>
    <s v="GBR - Other"/>
    <s v="Longford"/>
    <x v="0"/>
    <s v="CyberSafe offers a range of Kerberos-based security solutions for SAP business applications."/>
    <s v="network security|professional services|security"/>
    <x v="25"/>
    <x v="0"/>
    <n v="1"/>
    <n v="33000000"/>
    <s v="1991-01-01"/>
    <s v="1999-10-27"/>
    <s v="1999-10-27"/>
    <m/>
    <m/>
    <m/>
    <s v="https://www.crunchbase.com/organization/cybersafe"/>
    <s v="https://www.twitter.com/cybersafedotcom"/>
    <m/>
    <s v="d2bcaafb-f012-5cb5-9a27-cddc5e7fd25e"/>
  </r>
  <r>
    <x v="82022"/>
    <s v="dailydrill.com"/>
    <m/>
    <m/>
    <m/>
    <m/>
    <x v="0"/>
    <s v="The Daily Drill is a free online calendar for &quot;regular folks&quot;."/>
    <s v="blogging platforms|information services"/>
    <x v="188"/>
    <x v="2"/>
    <n v="1"/>
    <n v="1300000"/>
    <m/>
    <s v="1999-10-27"/>
    <s v="1999-10-27"/>
    <m/>
    <m/>
    <m/>
    <s v="https://www.crunchbase.com/organization/daily-drill"/>
    <m/>
    <s v="https://www.facebook.com/public"/>
    <s v="7ba84f31-a662-920e-0546-4f969fcda673"/>
  </r>
  <r>
    <x v="82023"/>
    <s v="decide.com"/>
    <s v="USA"/>
    <s v="CA"/>
    <s v="SF Bay Area"/>
    <s v="Santa Clara"/>
    <x v="3"/>
    <s v="Decide.com is an independent consumer resource for wireless and telecommunications services and products."/>
    <s v="price comparison|telecommunications|wireless"/>
    <x v="911"/>
    <x v="2"/>
    <n v="1"/>
    <n v="16500000"/>
    <s v="1998-01-01"/>
    <s v="1999-10-27"/>
    <s v="1999-10-27"/>
    <m/>
    <s v="support@decide.com"/>
    <m/>
    <s v="https://www.crunchbase.com/organization/decide-com-2"/>
    <m/>
    <m/>
    <s v="b04e2d92-d287-9679-d115-05bfcbab2209"/>
  </r>
  <r>
    <x v="82024"/>
    <s v="digitalharmony.com"/>
    <m/>
    <m/>
    <m/>
    <m/>
    <x v="0"/>
    <s v="Digital Harmony Technologies demonstrated the first multi-room, multi-brand home entertainment system."/>
    <s v="digital entertainment"/>
    <x v="631"/>
    <x v="2"/>
    <n v="1"/>
    <n v="2450000"/>
    <m/>
    <s v="1999-10-27"/>
    <s v="1999-10-27"/>
    <m/>
    <m/>
    <m/>
    <s v="https://www.crunchbase.com/organization/digital-harmony-technologies"/>
    <m/>
    <m/>
    <s v="40c0a783-4496-7b5c-d10b-f4bef9069e42"/>
  </r>
  <r>
    <x v="82025"/>
    <s v="experts-exchange.com"/>
    <s v="USA"/>
    <s v="CA"/>
    <s v="San Luis Obispo"/>
    <s v="San Luis Obispo"/>
    <x v="0"/>
    <s v="Experts Exchange is the network for technology professionals."/>
    <s v="developer tools|edtech|internet|it management|professional networking"/>
    <x v="8778"/>
    <x v="6"/>
    <n v="1"/>
    <n v="5000000"/>
    <s v="1996-01-01"/>
    <s v="1999-10-27"/>
    <s v="1999-10-27"/>
    <m/>
    <s v="customer_service@experts-exchange.com"/>
    <n v="8055472218"/>
    <s v="https://www.crunchbase.com/organization/experts-exchange"/>
    <s v="https://www.twitter.com/expertsexchange"/>
    <s v="http://www.facebook.com/expertsexchange"/>
    <s v="99e20dd3-e193-05d8-0fff-c9a830076c42"/>
  </r>
  <r>
    <x v="82026"/>
    <s v="ipverse.com"/>
    <m/>
    <m/>
    <m/>
    <m/>
    <x v="0"/>
    <s v="ipVerse is a developer of next generation, carrier-grade software switches."/>
    <s v="enterprise software|information technology|manufacturing"/>
    <x v="4027"/>
    <x v="2"/>
    <n v="1"/>
    <n v="16500000"/>
    <m/>
    <s v="1999-10-27"/>
    <s v="1999-10-27"/>
    <m/>
    <m/>
    <m/>
    <s v="https://www.crunchbase.com/organization/ipverse"/>
    <m/>
    <m/>
    <s v="88364516-f3c8-34b1-d520-8c78cf81a3d3"/>
  </r>
  <r>
    <x v="82027"/>
    <s v="message-media.com"/>
    <s v="USA"/>
    <s v="CA"/>
    <s v="SF Bay Area"/>
    <s v="San Francisco"/>
    <x v="0"/>
    <s v="Message Media provides IT solutions that harness the most widely used communication channel on the planet, mobile messaging."/>
    <s v="advertising|sms|telecommunications"/>
    <x v="8779"/>
    <x v="6"/>
    <n v="1"/>
    <n v="41975000"/>
    <s v="1999-01-01"/>
    <s v="1999-10-27"/>
    <s v="1999-10-27"/>
    <m/>
    <s v="salesteam@message-media.com"/>
    <n v="61396025940"/>
    <s v="https://www.crunchbase.com/organization/message-media"/>
    <s v="https://www.twitter.com/messagemedia1"/>
    <s v="http://www.facebook.com/messagemedia.au"/>
    <s v="f6945fe1-0b25-aaf6-76ec-1e2dfc89fa94"/>
  </r>
  <r>
    <x v="82028"/>
    <s v="tellsoft.com"/>
    <m/>
    <m/>
    <m/>
    <m/>
    <x v="0"/>
    <s v="TellSoft Technologies Inc is a media services and software company that is giving voice on the Web to worldwide corporations."/>
    <s v="software|telecommunications"/>
    <x v="136"/>
    <x v="2"/>
    <n v="1"/>
    <n v="7300000"/>
    <m/>
    <s v="1999-10-27"/>
    <s v="1999-10-27"/>
    <m/>
    <m/>
    <m/>
    <s v="https://www.crunchbase.com/organization/tellsoft-technologies"/>
    <m/>
    <m/>
    <s v="5e2f54be-63d3-4dcb-cec9-7a281dccb35c"/>
  </r>
  <r>
    <x v="82029"/>
    <s v="netlibrary.com"/>
    <s v="USA"/>
    <s v="CO"/>
    <s v="Denver"/>
    <s v="Boulder"/>
    <x v="0"/>
    <s v="netLibrary"/>
    <s v="ebooks"/>
    <x v="233"/>
    <x v="5"/>
    <n v="1"/>
    <n v="70000000"/>
    <s v="1998-01-01"/>
    <s v="1999-10-25"/>
    <s v="1999-10-25"/>
    <m/>
    <m/>
    <s v="'303-544-9692"/>
    <s v="https://www.crunchbase.com/organization/net-library"/>
    <m/>
    <m/>
    <s v="5d79e45f-9392-4786-f566-52b7903c205c"/>
  </r>
  <r>
    <x v="82030"/>
    <m/>
    <s v="USA"/>
    <s v="CA"/>
    <s v="SF Bay Area"/>
    <s v="Sunnyvale"/>
    <x v="2"/>
    <s v="A components-based, domain-led IT consulting services firm"/>
    <s v="consulting|information technology|it infrastructure"/>
    <x v="59"/>
    <x v="2"/>
    <n v="1"/>
    <n v="12000000"/>
    <s v="1998-01-01"/>
    <s v="1999-10-22"/>
    <s v="1999-10-22"/>
    <m/>
    <m/>
    <m/>
    <s v="https://www.crunchbase.com/organization/techspan"/>
    <m/>
    <m/>
    <s v="480e2dff-a611-df85-7483-e2c77d4d1f87"/>
  </r>
  <r>
    <x v="82031"/>
    <s v="chamberbiz.com"/>
    <m/>
    <m/>
    <m/>
    <m/>
    <x v="0"/>
    <s v="ChamberBiz the only Internet business portal officially endorsed by U.S. Chamber of Commerce &amp; Association Chamber of Commerce Executives."/>
    <s v="commercial|internet|internet of things|online portals"/>
    <x v="28"/>
    <x v="2"/>
    <n v="1"/>
    <n v="24000000"/>
    <s v="1999-01-01"/>
    <s v="1999-10-21"/>
    <s v="1999-10-21"/>
    <m/>
    <m/>
    <m/>
    <s v="https://www.crunchbase.com/organization/chamberbiz"/>
    <m/>
    <m/>
    <s v="ff7d7bcd-d1c7-df18-e7c2-adeeeec8c876"/>
  </r>
  <r>
    <x v="82032"/>
    <s v="marketscape.com"/>
    <s v="USA"/>
    <s v="CA"/>
    <s v="Los Angeles"/>
    <s v="Los Angeles"/>
    <x v="0"/>
    <s v="MobileVue focuses on delivering productivity and knowledge management solutions to medium-large companies."/>
    <m/>
    <x v="5"/>
    <x v="2"/>
    <n v="1"/>
    <m/>
    <m/>
    <s v="1999-10-21"/>
    <s v="1999-10-21"/>
    <m/>
    <m/>
    <m/>
    <s v="https://www.crunchbase.com/organization/mobilevue"/>
    <m/>
    <m/>
    <s v="b8cef96e-9349-202c-bdcf-1c481826fb10"/>
  </r>
  <r>
    <x v="82033"/>
    <s v="neoforma.com"/>
    <s v="USA"/>
    <s v="CA"/>
    <s v="SF Bay Area"/>
    <s v="San Jose"/>
    <x v="2"/>
    <s v="Neoforma provides supply chain management solutions for the healthcare industry. The companyâ€™s solutions include Neoforma Order"/>
    <s v="health care|marketing|supply chain management"/>
    <x v="8780"/>
    <x v="5"/>
    <n v="1"/>
    <n v="70500000"/>
    <s v="1996-01-01"/>
    <s v="1999-10-21"/>
    <s v="1999-10-21"/>
    <m/>
    <m/>
    <m/>
    <s v="https://www.crunchbase.com/organization/neoforma"/>
    <m/>
    <m/>
    <s v="befdbb75-4118-5fd7-fb97-7e28dac18806"/>
  </r>
  <r>
    <x v="82034"/>
    <s v="rightworks.com"/>
    <s v="USA"/>
    <s v="CA"/>
    <s v="SF Bay Area"/>
    <s v="San Jose"/>
    <x v="2"/>
    <s v="RightWorks Core is where we provide you with access to in-depth technical and industry information about B2B exchanges."/>
    <s v="b2b|information services|news"/>
    <x v="188"/>
    <x v="0"/>
    <n v="1"/>
    <n v="13000000"/>
    <s v="1996-01-01"/>
    <s v="1999-10-21"/>
    <s v="1999-10-21"/>
    <m/>
    <m/>
    <s v="'408-579-4000"/>
    <s v="https://www.crunchbase.com/organization/rightworks"/>
    <m/>
    <m/>
    <s v="639fc3c0-a519-8936-5cb5-8c9003d05122"/>
  </r>
  <r>
    <x v="82035"/>
    <s v="spottaxi.com"/>
    <m/>
    <m/>
    <m/>
    <m/>
    <x v="0"/>
    <s v="SpotTaxi.com is an internet-based radio advertising, distribution and management company."/>
    <m/>
    <x v="5"/>
    <x v="2"/>
    <n v="1"/>
    <m/>
    <m/>
    <s v="1999-10-21"/>
    <s v="1999-10-21"/>
    <m/>
    <m/>
    <m/>
    <s v="https://www.crunchbase.com/organization/spottaxi-com"/>
    <s v="https://www.twitter.com/investgram"/>
    <s v="https://www.facebook.com/investgram"/>
    <s v="aee621fe-19bd-cd18-1a51-945872bbcdf6"/>
  </r>
  <r>
    <x v="82036"/>
    <s v="thinktank.com"/>
    <s v="USA"/>
    <s v="CT"/>
    <s v="CT - Other"/>
    <s v="Oakdale"/>
    <x v="0"/>
    <s v="ThinkTank.com provides technology infrastructure, financing and management expertise to its companies."/>
    <s v="finance|financial services|infrastructure"/>
    <x v="24"/>
    <x v="1"/>
    <n v="1"/>
    <n v="20000000"/>
    <m/>
    <s v="1999-10-21"/>
    <s v="1999-10-21"/>
    <m/>
    <m/>
    <m/>
    <s v="https://www.crunchbase.com/organization/thinktank-com"/>
    <m/>
    <m/>
    <s v="7c002e3e-cdb8-3fa9-32cd-cc9825d107b9"/>
  </r>
  <r>
    <x v="82037"/>
    <s v="zhone.com"/>
    <s v="USA"/>
    <s v="CA"/>
    <s v="SF Bay Area"/>
    <s v="Oakland"/>
    <x v="1"/>
    <s v="Zhone Technologies develops telecommunication equipment for both emerging and established markets."/>
    <s v="communications infrastructure|hardware"/>
    <x v="338"/>
    <x v="5"/>
    <n v="1"/>
    <n v="500000000"/>
    <s v="1999-01-01"/>
    <s v="1999-10-21"/>
    <s v="1999-10-21"/>
    <m/>
    <s v="webmaster@zhone.com"/>
    <s v="(510)777-7000"/>
    <s v="https://www.crunchbase.com/organization/zhone-technologies"/>
    <s v="https://www.twitter.com/zhonetech?ref_src=twsrc%5egoogle%7ctwcamp%5eserp%7ctwgr%5eauthor"/>
    <s v="https://www.facebook.com/zhonetech"/>
    <s v="8e74fa9d-b6e1-9502-9671-afa82a4697e1"/>
  </r>
  <r>
    <x v="82038"/>
    <s v="imotors.com"/>
    <m/>
    <m/>
    <m/>
    <m/>
    <x v="0"/>
    <s v="iMotor.com is an information technology and services company."/>
    <s v="automotive"/>
    <x v="114"/>
    <x v="2"/>
    <n v="2"/>
    <m/>
    <m/>
    <s v="1998-08-06"/>
    <s v="1999-10-20"/>
    <m/>
    <m/>
    <m/>
    <s v="https://www.crunchbase.com/organization/imotor-com"/>
    <m/>
    <m/>
    <s v="d7d3b0b2-7acc-2e2b-16d7-c6e16d2a0f77"/>
  </r>
  <r>
    <x v="82039"/>
    <s v="tradeinteriors.com"/>
    <m/>
    <m/>
    <m/>
    <m/>
    <x v="3"/>
    <s v="Online magazine which offers suggestions for decorating."/>
    <m/>
    <x v="5"/>
    <x v="2"/>
    <n v="1"/>
    <m/>
    <m/>
    <s v="1999-10-19"/>
    <s v="1999-10-19"/>
    <m/>
    <m/>
    <m/>
    <s v="https://www.crunchbase.com/organization/tradeinteriors-com"/>
    <m/>
    <m/>
    <s v="6b6db7fd-a17f-d244-9425-f031e874adb5"/>
  </r>
  <r>
    <x v="82040"/>
    <m/>
    <m/>
    <m/>
    <m/>
    <m/>
    <x v="0"/>
    <s v="Multi-Media Industries, a development-stage company, is the holding company for Auctionfun.com, Randall Entertainment and Century Records."/>
    <m/>
    <x v="5"/>
    <x v="2"/>
    <n v="1"/>
    <m/>
    <m/>
    <s v="1999-10-18"/>
    <s v="1999-10-18"/>
    <m/>
    <m/>
    <m/>
    <s v="https://www.crunchbase.com/organization/multi-media-industries"/>
    <m/>
    <m/>
    <s v="2488840d-cea3-bdc0-3b88-6088f54e0a75"/>
  </r>
  <r>
    <x v="82041"/>
    <s v="cypresscom.net"/>
    <s v="USA"/>
    <s v="GA"/>
    <s v="Atlanta"/>
    <s v="Atlanta"/>
    <x v="2"/>
    <s v="Hosted Unified Communications Provider"/>
    <s v="saas|telecommunications|voip"/>
    <x v="1581"/>
    <x v="7"/>
    <n v="1"/>
    <n v="53500000"/>
    <s v="1995-01-01"/>
    <s v="1999-10-15"/>
    <s v="1999-10-15"/>
    <m/>
    <s v="sales@cypresscom.net"/>
    <n v="4044420385"/>
    <s v="https://www.crunchbase.com/organization/cypress-communications"/>
    <s v="https://www.twitter.com/cypresscom"/>
    <m/>
    <s v="5e08f1b6-850e-4e6c-550b-64eaa7a9314f"/>
  </r>
  <r>
    <x v="82042"/>
    <s v="onvia.com"/>
    <s v="USA"/>
    <s v="WA"/>
    <s v="Seattle"/>
    <s v="Seattle"/>
    <x v="1"/>
    <s v="Business to Government Solutions"/>
    <s v="analytics|business development|government"/>
    <x v="3497"/>
    <x v="2"/>
    <n v="3"/>
    <n v="48000000"/>
    <s v="1996-01-01"/>
    <s v="1999-05-24"/>
    <s v="1999-10-14"/>
    <m/>
    <s v="customerservice@onvia.com"/>
    <m/>
    <s v="https://www.crunchbase.com/organization/onvia"/>
    <s v="https://www.twitter.com/onvia"/>
    <m/>
    <s v="787a6554-78a2-4571-2044-47296003af17"/>
  </r>
  <r>
    <x v="82043"/>
    <s v="adaptivemedia.com"/>
    <s v="USA"/>
    <s v="CA"/>
    <s v="SF Bay Area"/>
    <s v="Sunnyvale"/>
    <x v="0"/>
    <s v="Adaptive Media is an audience and content monetization company that provides online media and advertising solutions."/>
    <s v="data visualization|internet|software"/>
    <x v="169"/>
    <x v="4"/>
    <n v="1"/>
    <n v="15000000"/>
    <s v="1999-01-01"/>
    <s v="1999-10-13"/>
    <s v="1999-10-13"/>
    <m/>
    <m/>
    <s v="800 779 0464"/>
    <s v="https://www.crunchbase.com/organization/adaptive-media-3"/>
    <s v="https://www.twitter.com/pitneybowes"/>
    <m/>
    <s v="c12db09a-ae82-d698-2053-7b50f669ba74"/>
  </r>
  <r>
    <x v="82044"/>
    <s v="avesta.com"/>
    <s v="USA"/>
    <s v="NY"/>
    <s v="New York City"/>
    <s v="New York"/>
    <x v="0"/>
    <s v="Avesta Technologies develops business infrastructure software solutions."/>
    <s v="business development|infrastructure|software"/>
    <x v="10"/>
    <x v="7"/>
    <n v="1"/>
    <n v="11500000"/>
    <s v="1996-01-01"/>
    <s v="1999-10-13"/>
    <s v="1999-10-13"/>
    <m/>
    <m/>
    <s v="'1-800-467-3330"/>
    <s v="https://www.crunchbase.com/organization/avesta-technologies"/>
    <m/>
    <s v="https://www.facebook.com/avestacommunities"/>
    <s v="92c5d8dd-1152-5ab9-1217-e337c141cc8a"/>
  </r>
  <r>
    <x v="82045"/>
    <s v="backup.com"/>
    <m/>
    <m/>
    <m/>
    <m/>
    <x v="0"/>
    <s v="@Backup is the pioneer online storage and backup service - and continues to hold its leadership position."/>
    <s v="data storage|information services|internet"/>
    <x v="651"/>
    <x v="2"/>
    <n v="1"/>
    <n v="22000000"/>
    <m/>
    <s v="1999-10-13"/>
    <s v="1999-10-13"/>
    <m/>
    <m/>
    <m/>
    <s v="https://www.crunchbase.com/organization/backup"/>
    <m/>
    <m/>
    <s v="3cd04936-07b7-84eb-7dc5-4c87683b6357"/>
  </r>
  <r>
    <x v="82046"/>
    <s v="click2learn.com"/>
    <s v="USA"/>
    <s v="WA"/>
    <s v="Seattle"/>
    <s v="Bellevue"/>
    <x v="2"/>
    <s v="Click2learn is a provider of online enterprise learning solutions."/>
    <s v="business information systems|information services|information technology"/>
    <x v="59"/>
    <x v="8"/>
    <n v="1"/>
    <n v="10000000"/>
    <s v="1985-01-01"/>
    <s v="1999-10-13"/>
    <s v="1999-10-13"/>
    <m/>
    <m/>
    <s v="'352-264-2800"/>
    <s v="https://www.crunchbase.com/organization/asymetrix"/>
    <s v="https://www.twitter.com/sumtotalsystems"/>
    <s v="https://www.facebook.com/sumtotal.systems"/>
    <s v="5398827a-6615-6d4a-01a8-637078e219cb"/>
  </r>
  <r>
    <x v="82047"/>
    <m/>
    <s v="ISR"/>
    <m/>
    <s v="Jerusalem"/>
    <s v="Bet Shemesh"/>
    <x v="0"/>
    <s v="cSafe company that brought market the first complete solution for the protection, sharing and sale of digital images."/>
    <s v="digital signage|image recognition|photo sharing"/>
    <x v="3725"/>
    <x v="2"/>
    <n v="1"/>
    <n v="8500000"/>
    <s v="1998-01-01"/>
    <s v="1999-10-13"/>
    <s v="1999-10-13"/>
    <m/>
    <m/>
    <m/>
    <s v="https://www.crunchbase.com/organization/csafe"/>
    <m/>
    <m/>
    <s v="9420d576-ec5f-72c0-bac7-7eab1778589b"/>
  </r>
  <r>
    <x v="82048"/>
    <s v="directag.com"/>
    <s v="USA"/>
    <s v="MN"/>
    <s v="Minneapolis"/>
    <s v="Saint Paul"/>
    <x v="0"/>
    <s v="DirectAg.com is built for you and is intended to be a dynamic marketplace that evolves based on your feedback."/>
    <s v="consulting|consumer reviews|marketplace"/>
    <x v="63"/>
    <x v="1"/>
    <n v="1"/>
    <n v="12600000"/>
    <m/>
    <s v="1999-10-13"/>
    <s v="1999-10-13"/>
    <m/>
    <m/>
    <m/>
    <s v="https://www.crunchbase.com/organization/directag-com"/>
    <m/>
    <m/>
    <s v="a5a1edee-d2ff-99ec-62f3-98a638da1974"/>
  </r>
  <r>
    <x v="82049"/>
    <s v="eality.com"/>
    <s v="USA"/>
    <s v="CA"/>
    <s v="SF Bay Area"/>
    <s v="Foster City"/>
    <x v="0"/>
    <s v="eALITY offers a range of web-based application services to small- and mid-size companies."/>
    <s v="business development|business intelligence|small and medium businesses"/>
    <x v="178"/>
    <x v="2"/>
    <n v="1"/>
    <n v="10500000"/>
    <m/>
    <s v="1999-10-13"/>
    <s v="1999-10-13"/>
    <m/>
    <m/>
    <m/>
    <s v="https://www.crunchbase.com/organization/eality-inc"/>
    <m/>
    <m/>
    <s v="aa6e3683-2085-82c0-7a1f-46a5877dab79"/>
  </r>
  <r>
    <x v="82050"/>
    <s v="iexchange.com"/>
    <m/>
    <m/>
    <m/>
    <m/>
    <x v="0"/>
    <s v="Placemark Investments develops, implements, and supports wealth solutions,"/>
    <m/>
    <x v="5"/>
    <x v="6"/>
    <n v="1"/>
    <m/>
    <s v="1999-01-01"/>
    <s v="1999-10-13"/>
    <s v="1999-10-13"/>
    <m/>
    <m/>
    <n v="19724044505"/>
    <s v="https://www.crunchbase.com/organization/iexchange-com"/>
    <s v="https://www.twitter.com/envintel"/>
    <m/>
    <s v="b1f198d5-ddec-560b-ce25-c201aab2b373"/>
  </r>
  <r>
    <x v="82051"/>
    <s v="integrationware.com"/>
    <s v="USA"/>
    <s v="FL"/>
    <s v="Orlando"/>
    <s v="Lake Buena Vista"/>
    <x v="0"/>
    <s v="IntegrationWare is a leading provider of innovative solutions for Knowledge Management and Business Intelligence."/>
    <s v="business development|business intelligence"/>
    <x v="178"/>
    <x v="2"/>
    <n v="1"/>
    <n v="7000000"/>
    <m/>
    <s v="1999-10-13"/>
    <s v="1999-10-13"/>
    <m/>
    <m/>
    <m/>
    <s v="https://www.crunchbase.com/organization/integrationware"/>
    <m/>
    <m/>
    <s v="ff8e6be8-82fb-32d3-58d3-1e80f74b903c"/>
  </r>
  <r>
    <x v="82052"/>
    <s v="iprint.com"/>
    <s v="USA"/>
    <s v="CA"/>
    <s v="SF Bay Area"/>
    <s v="Redwood City"/>
    <x v="0"/>
    <s v="iPrint is an online print shop offering a broad array of customizable printed products."/>
    <s v="e-commerce|internet|printing"/>
    <x v="1036"/>
    <x v="1"/>
    <n v="3"/>
    <n v="30800000"/>
    <s v="1996-05-01"/>
    <s v="1997-11-10"/>
    <s v="1999-10-13"/>
    <m/>
    <m/>
    <s v="'+1 (800) 238-6349"/>
    <s v="https://www.crunchbase.com/organization/iprint"/>
    <s v="https://www.twitter.com/iprintmyway"/>
    <s v="http://www.facebook.com/pages/iprintmyway/153475364718943"/>
    <s v="963188a5-b334-bd01-34e3-7c3a2fda2d6a"/>
  </r>
  <r>
    <x v="82053"/>
    <s v="practicity.com"/>
    <s v="USA"/>
    <s v="MA"/>
    <s v="Boston"/>
    <s v="Andover"/>
    <x v="0"/>
    <s v="Practicity focuses exclusively on the development, delivery and support of innovative software solutions for professional service."/>
    <s v="enterprise software|software|web development"/>
    <x v="10"/>
    <x v="2"/>
    <n v="1"/>
    <n v="7000000"/>
    <m/>
    <s v="1999-10-13"/>
    <s v="1999-10-13"/>
    <m/>
    <m/>
    <m/>
    <s v="https://www.crunchbase.com/organization/practicity-2"/>
    <m/>
    <m/>
    <s v="dd5435cb-bb2e-4751-18c8-477a29a12ada"/>
  </r>
  <r>
    <x v="82054"/>
    <s v="technauts.com"/>
    <s v="USA"/>
    <s v="NC"/>
    <s v="Raleigh"/>
    <s v="Morrisville"/>
    <x v="0"/>
    <s v="Technauts to meet the demand of small to medium businesses, departments and branch offices for simple affordable."/>
    <s v="business development|small and medium businesses"/>
    <x v="5"/>
    <x v="0"/>
    <n v="1"/>
    <n v="7500000"/>
    <s v="1997-01-01"/>
    <s v="1999-10-13"/>
    <s v="1999-10-13"/>
    <m/>
    <m/>
    <s v="'919-462-1713"/>
    <s v="https://www.crunchbase.com/organization/technauts"/>
    <m/>
    <m/>
    <s v="353f1170-d733-cfa6-4c56-00b37cac9b8f"/>
  </r>
  <r>
    <x v="82055"/>
    <s v="vault.com"/>
    <s v="USA"/>
    <s v="NY"/>
    <s v="New York City"/>
    <s v="New York"/>
    <x v="0"/>
    <s v="Vault.com is a source of employer and university rankings, ratings and reconnaissance for highly credentialed candidates in demand."/>
    <s v="curated web"/>
    <x v="28"/>
    <x v="6"/>
    <n v="2"/>
    <n v="9000000"/>
    <s v="1996-12-10"/>
    <s v="1999-05-28"/>
    <s v="1999-10-13"/>
    <m/>
    <s v="info@vault.com"/>
    <n v="12123666117"/>
    <s v="https://www.crunchbase.com/organization/vault-com"/>
    <s v="https://www.twitter.com/vaultcareers"/>
    <s v="http://www.facebook.com/vault"/>
    <s v="d83ac5db-442d-5c32-0bb4-b8a2fcedbcb3"/>
  </r>
  <r>
    <x v="82056"/>
    <s v="itheo.com"/>
    <s v="USA"/>
    <s v="CA"/>
    <s v="SF Bay Area"/>
    <s v="San Francisco"/>
    <x v="0"/>
    <s v="iTheo.com is a online marketplace offering services to artists and buyers."/>
    <m/>
    <x v="5"/>
    <x v="1"/>
    <n v="1"/>
    <m/>
    <m/>
    <s v="1999-10-08"/>
    <s v="1999-10-08"/>
    <m/>
    <m/>
    <s v="'415-558-8900"/>
    <s v="https://www.crunchbase.com/organization/itheo-com"/>
    <m/>
    <m/>
    <s v="85093836-41e2-f067-f800-cf9ac3af0857"/>
  </r>
  <r>
    <x v="82057"/>
    <s v="ipaymentinc.com"/>
    <s v="USA"/>
    <s v="TN"/>
    <s v="Nashville"/>
    <s v="Nashville"/>
    <x v="1"/>
    <s v="iPayment provides credit and debit card-based payment processing services to small merchants across the United States."/>
    <s v="banking|curated web|financial services"/>
    <x v="88"/>
    <x v="5"/>
    <n v="1"/>
    <m/>
    <s v="1997-01-01"/>
    <s v="1999-10-07"/>
    <s v="1999-10-07"/>
    <m/>
    <s v="relationship.management@ipaymentinc.com"/>
    <s v="'212-802-7200"/>
    <s v="https://www.crunchbase.com/organization/ipayment"/>
    <s v="https://www.twitter.com/ipaymentinc"/>
    <s v="http://www.facebook.com/ipayment"/>
    <s v="a35a7a7d-f756-6549-c1f7-ddada1b350f5"/>
  </r>
  <r>
    <x v="82058"/>
    <s v="c-bridge.com"/>
    <s v="USA"/>
    <s v="NC"/>
    <s v="Raleigh"/>
    <s v="Durham"/>
    <x v="0"/>
    <s v="C-bridge was founded in 1996 on the MIT campus in Cambridge, Massachusetts. Our company name originates from the name of this city, one of"/>
    <s v="consulting|information technology|service industry"/>
    <x v="59"/>
    <x v="1"/>
    <n v="1"/>
    <n v="9873330"/>
    <s v="1996-01-01"/>
    <s v="1999-10-01"/>
    <s v="1999-10-01"/>
    <m/>
    <s v="info@c-bridge.com"/>
    <m/>
    <s v="https://www.crunchbase.com/organization/c-bridge"/>
    <m/>
    <m/>
    <s v="99a2a83c-1f2c-0294-25d5-0b91eef3636b"/>
  </r>
  <r>
    <x v="81955"/>
    <s v="ivendor.in"/>
    <m/>
    <m/>
    <m/>
    <m/>
    <x v="0"/>
    <s v="Cloud ERP for Footwear, Garments and Accessories exporters."/>
    <s v="cloud management|manufacturing"/>
    <x v="8781"/>
    <x v="1"/>
    <n v="2"/>
    <n v="14000000"/>
    <m/>
    <s v="1999-03-01"/>
    <s v="1999-10-01"/>
    <m/>
    <m/>
    <m/>
    <s v="https://www.crunchbase.com/organization/ivendor"/>
    <m/>
    <m/>
    <s v="d7b9bc5f-309f-c815-9919-5977da44cc96"/>
  </r>
  <r>
    <x v="82059"/>
    <m/>
    <m/>
    <m/>
    <m/>
    <m/>
    <x v="3"/>
    <s v="LeapSource was a business process outsourcing (BPO) provider"/>
    <m/>
    <x v="5"/>
    <x v="2"/>
    <n v="1"/>
    <n v="65000000"/>
    <s v="1998-06-01"/>
    <s v="1999-10-01"/>
    <s v="1999-10-01"/>
    <s v="2001-03-01"/>
    <m/>
    <m/>
    <s v="https://www.crunchbase.com/organization/leapsource"/>
    <m/>
    <m/>
    <s v="0f6ebf68-af43-16b3-7c54-190aec84b056"/>
  </r>
  <r>
    <x v="82060"/>
    <m/>
    <s v="USA"/>
    <s v="CO"/>
    <s v="Denver"/>
    <s v="Broomfield"/>
    <x v="0"/>
    <s v="Sirenza Microdevices designs and supplies high performance radio frequency components for communications equipment."/>
    <s v="broadcasting"/>
    <x v="236"/>
    <x v="2"/>
    <n v="1"/>
    <m/>
    <s v="1992-01-01"/>
    <s v="1999-10-01"/>
    <s v="1999-10-01"/>
    <m/>
    <m/>
    <m/>
    <s v="https://www.crunchbase.com/organization/sirenza-microdevices-inc"/>
    <m/>
    <m/>
    <s v="c0495d36-fa2f-ba0b-559e-c7963e8cb4cf"/>
  </r>
  <r>
    <x v="82061"/>
    <s v="tallan.com"/>
    <s v="USA"/>
    <s v="CT"/>
    <s v="Hartford"/>
    <s v="Rocky Hill"/>
    <x v="2"/>
    <s v="Tallan is a provider of technology based solutions to businesses."/>
    <s v="cloud data services|cloud infrastructure|consulting|information technology|management information systems|online portals|professional services|software"/>
    <x v="651"/>
    <x v="3"/>
    <n v="1"/>
    <n v="30000000"/>
    <s v="1985-01-01"/>
    <s v="1999-10-01"/>
    <s v="1999-10-01"/>
    <m/>
    <s v="events@tallan.com"/>
    <n v="18605134870"/>
    <s v="https://www.crunchbase.com/organization/tallan"/>
    <s v="https://www.twitter.com/tallan"/>
    <s v="http://www.facebook.com/tallaninc"/>
    <s v="15826858-e158-9c29-4ff4-edc3fd29e10a"/>
  </r>
  <r>
    <x v="82062"/>
    <s v="countrycool.com"/>
    <s v="USA"/>
    <s v="VA"/>
    <s v="Washington, D.C."/>
    <s v="Fairfax"/>
    <x v="0"/>
    <s v="CountryCool.com is a country music entertainment site."/>
    <m/>
    <x v="5"/>
    <x v="1"/>
    <n v="1"/>
    <n v="2000000"/>
    <m/>
    <s v="1999-09-17"/>
    <s v="1999-09-17"/>
    <m/>
    <m/>
    <s v="'703-267-3660"/>
    <s v="https://www.crunchbase.com/organization/countrycool-com"/>
    <s v="https://www.twitter.com/countrycoollife"/>
    <s v="https://www.facebook.com/countrycoolcomedy/"/>
    <s v="29a58352-9d8e-b2e9-60cf-e5c1f0e1859f"/>
  </r>
  <r>
    <x v="82063"/>
    <s v="craft.com"/>
    <s v="BGR"/>
    <m/>
    <s v="Sofia"/>
    <s v="Sofia"/>
    <x v="3"/>
    <s v="The first gamification company in the Balkans, Bulgaria. Focused on GaaS model - Gamification as a Service."/>
    <m/>
    <x v="5"/>
    <x v="1"/>
    <n v="1"/>
    <m/>
    <m/>
    <s v="1999-09-15"/>
    <s v="1999-09-15"/>
    <m/>
    <s v="level1@game-craft.com"/>
    <s v="'+359 87 857 0412"/>
    <s v="https://www.crunchbase.com/organization/craft-com"/>
    <m/>
    <m/>
    <s v="77b672b9-2b97-6c2b-d912-515009847180"/>
  </r>
  <r>
    <x v="82064"/>
    <m/>
    <s v="USA"/>
    <s v="MA"/>
    <s v="Boston"/>
    <s v="Burlington"/>
    <x v="3"/>
    <s v="Soapstone Networks is a provide high-speed data networking equipment."/>
    <s v="communications infrastructure|network hardware|software|telecommunications"/>
    <x v="136"/>
    <x v="2"/>
    <n v="3"/>
    <n v="111050000"/>
    <s v="1996-01-01"/>
    <s v="1997-08-11"/>
    <s v="1999-09-13"/>
    <s v="2009-07-28"/>
    <m/>
    <s v="(617)719-3897"/>
    <s v="https://www.crunchbase.com/organization/soapstone-networks"/>
    <m/>
    <m/>
    <s v="10c12ae0-e27e-efa5-f8d3-bcbd4e3a3ab0"/>
  </r>
  <r>
    <x v="82065"/>
    <s v="digimarc.com"/>
    <s v="USA"/>
    <s v="OR"/>
    <s v="Portland, Oregon"/>
    <s v="Beaverton"/>
    <x v="1"/>
    <s v="Digimarc develops solutions for licensing intellectual property and provides development services to business partners."/>
    <s v="computer|database|software"/>
    <x v="464"/>
    <x v="2"/>
    <n v="3"/>
    <n v="11800000"/>
    <s v="1995-01-01"/>
    <s v="1996-08-12"/>
    <s v="1999-09-09"/>
    <m/>
    <m/>
    <m/>
    <s v="https://www.crunchbase.com/organization/digimarc"/>
    <s v="https://www.twitter.com/digimarccorp"/>
    <s v="http://www.facebook.com/digimarc"/>
    <s v="90d97262-4f15-d99e-bfbf-7af6f81ae713"/>
  </r>
  <r>
    <x v="82066"/>
    <s v="corero.com"/>
    <s v="USA"/>
    <s v="MA"/>
    <s v="Worcester"/>
    <s v="Hudson"/>
    <x v="0"/>
    <s v="CNS is dedicated to improving the security of the Internet through the deployment of its innovative of Defense® DDoS protection solutions."/>
    <s v="analytics|cyber security|internet|national security|security"/>
    <x v="8782"/>
    <x v="6"/>
    <n v="1"/>
    <n v="17000000"/>
    <s v="1997-01-01"/>
    <s v="1999-09-07"/>
    <s v="1999-09-07"/>
    <m/>
    <s v="info@corero.com"/>
    <n v="19782121500"/>
    <s v="https://www.crunchbase.com/organization/corero-network-security"/>
    <s v="https://www.twitter.com/corero"/>
    <s v="http://www.facebook.com/pages/hudson-ma/corero/186626821386574"/>
    <s v="516e10dc-9b38-a3dc-6b5f-be715e30ae22"/>
  </r>
  <r>
    <x v="82067"/>
    <s v="amdocs.com"/>
    <m/>
    <m/>
    <m/>
    <m/>
    <x v="2"/>
    <s v="Cramer Systems developed OSS systems for the telecommunication industry."/>
    <s v="consulting|developer tools|software|telecommunications"/>
    <x v="136"/>
    <x v="2"/>
    <n v="1"/>
    <m/>
    <s v="1996-01-01"/>
    <s v="1999-09-01"/>
    <s v="1999-09-01"/>
    <m/>
    <m/>
    <m/>
    <s v="https://www.crunchbase.com/organization/cramer-systems"/>
    <m/>
    <m/>
    <s v="c1932dfe-c5a6-a886-c839-210bacbbf493"/>
  </r>
  <r>
    <x v="82068"/>
    <s v="hemoteq.de"/>
    <s v="DEU"/>
    <m/>
    <s v="DEU - Other"/>
    <s v="Würselen"/>
    <x v="2"/>
    <s v="When Michael Hoffmann and Roland Horres founded the company in 1999 as a spin-off from the RWTH University of Technology in Aachen, they"/>
    <s v="clinical trials"/>
    <x v="3"/>
    <x v="0"/>
    <n v="1"/>
    <m/>
    <s v="1999-01-01"/>
    <s v="1999-09-01"/>
    <s v="1999-09-01"/>
    <m/>
    <s v="hemoteq@hemoteq.de"/>
    <s v="49 2405 455000"/>
    <s v="https://www.crunchbase.com/organization/hemoteq"/>
    <m/>
    <m/>
    <s v="a6cfe9e4-e46c-dd86-dbce-8219f1b29341"/>
  </r>
  <r>
    <x v="82069"/>
    <s v="artificial-solutions.com"/>
    <m/>
    <m/>
    <m/>
    <m/>
    <x v="2"/>
    <s v="Kiwilogic develops software which enables online companies to implement their own interactive, intelligent online characters."/>
    <m/>
    <x v="5"/>
    <x v="2"/>
    <n v="1"/>
    <m/>
    <m/>
    <s v="1999-09-01"/>
    <s v="1999-09-01"/>
    <m/>
    <m/>
    <m/>
    <s v="https://www.crunchbase.com/organization/kiwilogic"/>
    <s v="https://www.twitter.com/artisol"/>
    <s v="http://www.facebook.com/artificialsolutions"/>
    <s v="7765323b-9555-004e-84c3-07def6089d74"/>
  </r>
  <r>
    <x v="82070"/>
    <m/>
    <s v="USA"/>
    <s v="CA"/>
    <s v="Ontario - Inland Empire"/>
    <s v="Pomona"/>
    <x v="0"/>
    <s v="Mindcruiser software development platform."/>
    <m/>
    <x v="5"/>
    <x v="2"/>
    <n v="1"/>
    <m/>
    <s v="1999-01-01"/>
    <s v="1999-09-01"/>
    <s v="1999-09-01"/>
    <m/>
    <m/>
    <m/>
    <s v="https://www.crunchbase.com/organization/mindcruiser"/>
    <m/>
    <m/>
    <s v="bdcf34d2-68e6-5346-bc67-e10cf460b1a1"/>
  </r>
  <r>
    <x v="82071"/>
    <s v="mixad.ro"/>
    <m/>
    <m/>
    <m/>
    <m/>
    <x v="0"/>
    <s v="French Classified Advertising Network"/>
    <s v="advertising|classifieds"/>
    <x v="627"/>
    <x v="2"/>
    <n v="1"/>
    <n v="527075.88838640996"/>
    <m/>
    <s v="1999-09-01"/>
    <s v="1999-09-01"/>
    <m/>
    <m/>
    <m/>
    <s v="https://www.crunchbase.com/organization/mixad"/>
    <m/>
    <s v="https://www.facebook.com/mixadbm"/>
    <s v="a0ae9395-8f96-bc89-79bd-beecf4e1b981"/>
  </r>
  <r>
    <x v="82072"/>
    <s v="tipp24-se.co.uk"/>
    <s v="DEU"/>
    <m/>
    <s v="Hamburg"/>
    <s v="Hamburg"/>
    <x v="0"/>
    <s v="Tipp24 SE, together with its subsidiaries, engages in the lotteries business in Germany and internationally."/>
    <s v="gambling"/>
    <x v="616"/>
    <x v="2"/>
    <n v="1"/>
    <m/>
    <s v="1999-01-01"/>
    <s v="1999-09-01"/>
    <s v="1999-09-01"/>
    <m/>
    <s v="office@tipp24.de"/>
    <s v="49 40 32 55 33 0"/>
    <s v="https://www.crunchbase.com/organization/tipp24"/>
    <m/>
    <m/>
    <s v="796885f9-5027-80cd-c1ec-7b1fca987a50"/>
  </r>
  <r>
    <x v="82073"/>
    <m/>
    <m/>
    <m/>
    <m/>
    <m/>
    <x v="2"/>
    <s v="Mobile Automation develops enterprise system management solutions for IT organizations and managed service providers."/>
    <s v="automotive|enterprise software|information services|information technology"/>
    <x v="1795"/>
    <x v="2"/>
    <n v="1"/>
    <n v="2500000"/>
    <s v="1999-04-01"/>
    <s v="1999-08-31"/>
    <s v="1999-08-31"/>
    <m/>
    <m/>
    <m/>
    <s v="https://www.crunchbase.com/organization/mobile-automation"/>
    <m/>
    <m/>
    <s v="16d61a0e-bbd9-497d-ae02-a71e1c825293"/>
  </r>
  <r>
    <x v="82074"/>
    <s v="battery.com"/>
    <s v="USA"/>
    <s v="MA"/>
    <s v="Boston"/>
    <s v="Boston"/>
    <x v="0"/>
    <s v="Battery Ventures is a Massachusetts-based venture capital firm that invests in technology-driven companies across all investment stages."/>
    <s v="consumer|digital media|enterprise|information technology|infrastructure|mobile|retail|venture capital"/>
    <x v="8783"/>
    <x v="2"/>
    <n v="1"/>
    <n v="8000000"/>
    <s v="1983-01-01"/>
    <s v="1999-08-25"/>
    <s v="1999-08-25"/>
    <m/>
    <m/>
    <m/>
    <s v="https://www.crunchbase.com/organization/battery-ventures"/>
    <s v="https://www.twitter.com/batteryventures"/>
    <s v="http://www.facebook.com/batteryventures1983"/>
    <s v="7a42b564-4bb6-5864-6cdb-a0100008f3b3"/>
  </r>
  <r>
    <x v="82075"/>
    <m/>
    <s v="USA"/>
    <s v="FL"/>
    <s v="Florida's Space Coast"/>
    <s v="Melbourne Beach"/>
    <x v="2"/>
    <s v="Direct Hit is a company offers the “click popularity” search technology."/>
    <s v="internet|search engine|social media"/>
    <x v="87"/>
    <x v="2"/>
    <n v="1"/>
    <n v="26000000"/>
    <s v="1998-01-01"/>
    <s v="1999-08-02"/>
    <s v="1999-08-02"/>
    <m/>
    <m/>
    <m/>
    <s v="https://www.crunchbase.com/organization/direct-hit"/>
    <m/>
    <m/>
    <s v="1c252fac-56c1-ff0e-b1af-14a7a80cb076"/>
  </r>
  <r>
    <x v="82076"/>
    <s v="alto-consulting.com"/>
    <s v="DEU"/>
    <m/>
    <s v="DEU - Other"/>
    <s v="Einbeck"/>
    <x v="0"/>
    <s v="Alto Limited offers a range of internet and e-commerce consulting and engineering services."/>
    <s v="e-commerce|internet"/>
    <x v="314"/>
    <x v="2"/>
    <n v="1"/>
    <n v="405348"/>
    <s v="1999-08-01"/>
    <s v="1999-08-01"/>
    <s v="1999-08-01"/>
    <m/>
    <m/>
    <s v="'+49 5561 926660"/>
    <s v="https://www.crunchbase.com/organization/alto-limited"/>
    <m/>
    <m/>
    <s v="c744bd42-164f-5768-c00b-d5e1c2a9c1b2"/>
  </r>
  <r>
    <x v="82077"/>
    <s v="conjuchem.com"/>
    <s v="USA"/>
    <s v="CA"/>
    <s v="Los Angeles"/>
    <s v="Los Angeles"/>
    <x v="0"/>
    <s v="ConjuChem creates novel, next-generation medicines using unique, long-acting therapeutic peptides."/>
    <s v="biotechnology"/>
    <x v="36"/>
    <x v="0"/>
    <n v="1"/>
    <n v="8500000"/>
    <m/>
    <s v="1999-08-01"/>
    <s v="1999-08-01"/>
    <m/>
    <m/>
    <s v="'310-405-7539"/>
    <s v="https://www.crunchbase.com/organization/conjuchem-biotechnologies"/>
    <m/>
    <m/>
    <s v="f8c9e561-c50b-77ba-2eb3-1e4375aab2e3"/>
  </r>
  <r>
    <x v="82078"/>
    <s v="mainxchange.com"/>
    <s v="USA"/>
    <s v="NY"/>
    <s v="New York City"/>
    <s v="New York"/>
    <x v="3"/>
    <s v="MainXchange.com is the first and only &quot;cashless&quot; commerce and investment site."/>
    <s v="internet|wealth management"/>
    <x v="436"/>
    <x v="2"/>
    <n v="1"/>
    <n v="6000000"/>
    <m/>
    <s v="1999-08-01"/>
    <s v="1999-08-01"/>
    <m/>
    <m/>
    <m/>
    <s v="https://www.crunchbase.com/organization/mainxchange"/>
    <m/>
    <m/>
    <s v="99206d22-ef98-8913-2b59-21b3f20e48f9"/>
  </r>
  <r>
    <x v="82079"/>
    <s v="webvan.com"/>
    <s v="USA"/>
    <s v="WA"/>
    <s v="Seattle"/>
    <s v="Seattle"/>
    <x v="3"/>
    <s v="Webvan Group, an internet retailer, offers delivery services by integrating its web store with a distribution facility and delivery system."/>
    <s v="delivery|retail|shopping"/>
    <x v="2468"/>
    <x v="0"/>
    <n v="2"/>
    <n v="400000000"/>
    <s v="1996-01-01"/>
    <s v="1998-01-01"/>
    <s v="1999-07-23"/>
    <m/>
    <m/>
    <m/>
    <s v="https://www.crunchbase.com/organization/webvan"/>
    <m/>
    <m/>
    <s v="c008a117-d35a-9803-9dbe-89836d18dfc6"/>
  </r>
  <r>
    <x v="82080"/>
    <m/>
    <s v="GBR"/>
    <m/>
    <s v="Bristol"/>
    <s v="Bristol"/>
    <x v="2"/>
    <s v="Microcosm Communications is a manufacturer of chips for comms equipment."/>
    <s v="communication hardware|communications infrastructure|semiconductor"/>
    <x v="506"/>
    <x v="2"/>
    <n v="2"/>
    <n v="8500000"/>
    <s v="1996-01-01"/>
    <s v="1998-08-13"/>
    <s v="1999-07-15"/>
    <m/>
    <m/>
    <m/>
    <s v="https://www.crunchbase.com/organization/microcosm-communications"/>
    <m/>
    <m/>
    <s v="e9087106-aadc-7af5-f33c-c500526e1e7c"/>
  </r>
  <r>
    <x v="82081"/>
    <s v="morningstar.com"/>
    <s v="USA"/>
    <s v="IL"/>
    <s v="Chicago"/>
    <s v="Chicago"/>
    <x v="1"/>
    <s v="Morningstar provides independent investment research to investors worldwide."/>
    <s v="enterprise software|financial services|impact investing|information services|market research"/>
    <x v="1721"/>
    <x v="8"/>
    <n v="1"/>
    <n v="91000000"/>
    <s v="1984-01-01"/>
    <s v="1999-07-09"/>
    <s v="1999-07-09"/>
    <m/>
    <s v="newsroom@morningstar.com"/>
    <s v="(312)696-6000"/>
    <s v="https://www.crunchbase.com/organization/morningstar"/>
    <s v="https://www.twitter.com/morningstarinc"/>
    <s v="https://www.facebook.com/morningstarinc/info/?tab=overview"/>
    <s v="e23053d5-786c-20a6-2bfc-9c979339d475"/>
  </r>
  <r>
    <x v="82082"/>
    <s v="fry.com"/>
    <s v="USA"/>
    <s v="CA"/>
    <s v="Sacramento"/>
    <s v="Mi Wuk Village"/>
    <x v="2"/>
    <s v="Fry, Inc., a wholly owned subsidiary of MICROS Systems, Inc. and part of the MICROS-Retail group, helps retailers and consumer goods"/>
    <s v="retail"/>
    <x v="63"/>
    <x v="5"/>
    <n v="1"/>
    <m/>
    <s v="1994-01-01"/>
    <s v="1999-07-08"/>
    <s v="1999-07-08"/>
    <m/>
    <m/>
    <m/>
    <s v="https://www.crunchbase.com/organization/fry-multimedia"/>
    <s v="https://www.twitter.com/fryinsights"/>
    <s v="http://www.facebook.com/fry-inc/178896267386"/>
    <s v="6d10ec71-509d-c3d0-2a5c-b404eceb30ba"/>
  </r>
  <r>
    <x v="82083"/>
    <s v="ideaglobal.com"/>
    <s v="SGP"/>
    <m/>
    <s v="Singapore"/>
    <s v="Singapore"/>
    <x v="0"/>
    <s v="Established in 1989, IDEAglobal is an independent, global research organization, with its headquarters in Singapore, and subsidiaries in"/>
    <m/>
    <x v="5"/>
    <x v="6"/>
    <n v="1"/>
    <m/>
    <s v="1989-01-01"/>
    <s v="1999-07-06"/>
    <s v="1999-07-06"/>
    <m/>
    <s v="efeld@ideaus.com"/>
    <s v="65 6332 0700"/>
    <s v="https://www.crunchbase.com/organization/ideaglobal"/>
    <m/>
    <m/>
    <s v="4c2ef09a-8e64-ca3b-6ce5-ad4200f9c339"/>
  </r>
  <r>
    <x v="82084"/>
    <s v="digital-impact.com"/>
    <s v="USA"/>
    <s v="CA"/>
    <s v="SF Bay Area"/>
    <s v="San Mateo"/>
    <x v="1"/>
    <s v="Digital Impact personalizes email marketing to help companies increase the lifetime value of their online customers."/>
    <s v="communities"/>
    <x v="107"/>
    <x v="2"/>
    <n v="1"/>
    <n v="10200000"/>
    <m/>
    <s v="1999-07-01"/>
    <s v="1999-07-01"/>
    <m/>
    <s v="info@acxiomdigital.com"/>
    <m/>
    <s v="https://www.crunchbase.com/organization/digital-impact-2"/>
    <m/>
    <m/>
    <s v="790959c6-f90f-19a6-dcc7-01faa3beaa37"/>
  </r>
  <r>
    <x v="82085"/>
    <s v="egain.com"/>
    <s v="USA"/>
    <s v="CA"/>
    <s v="SF Bay Area"/>
    <s v="Sunnyvale"/>
    <x v="1"/>
    <s v="eGain Corporation is a provider of cloud customer engagement hub software."/>
    <s v="enterprise software|information technology|software"/>
    <x v="184"/>
    <x v="2"/>
    <n v="3"/>
    <n v="14671004"/>
    <s v="1997-01-01"/>
    <s v="1998-06-01"/>
    <s v="1999-07-01"/>
    <m/>
    <s v="S@mHahn.com"/>
    <m/>
    <s v="https://www.crunchbase.com/organization/egain-communications-corporation"/>
    <s v="https://www.twitter.com/egain"/>
    <s v="http://www.facebook.com/egain"/>
    <s v="f006a42e-f371-cf58-d266-3cf43c25e591"/>
  </r>
  <r>
    <x v="82086"/>
    <s v="knova.com"/>
    <s v="USA"/>
    <s v="CA"/>
    <s v="SF Bay Area"/>
    <s v="Cupertino"/>
    <x v="2"/>
    <s v="Knova Software, Inc. engages in the design, development, marketing, and support of customer relationship management software applications."/>
    <s v="customer service"/>
    <x v="5"/>
    <x v="2"/>
    <n v="1"/>
    <m/>
    <m/>
    <s v="1999-07-01"/>
    <s v="1999-07-01"/>
    <m/>
    <m/>
    <m/>
    <s v="https://www.crunchbase.com/organization/knova-software"/>
    <m/>
    <m/>
    <s v="920ef45e-a875-e098-46d6-78a7010a42b0"/>
  </r>
  <r>
    <x v="82087"/>
    <s v="shanghai-cis.com.cn"/>
    <s v="CHN"/>
    <m/>
    <s v="Shanghai"/>
    <s v="Shanghai"/>
    <x v="0"/>
    <s v="Credit Information Services is a professional credit organization providing combined personal credit information on Chinese mainland."/>
    <s v="finance"/>
    <x v="24"/>
    <x v="0"/>
    <n v="1"/>
    <m/>
    <s v="1999-07-01"/>
    <s v="1999-07-01"/>
    <s v="1999-07-01"/>
    <m/>
    <m/>
    <s v="86 21 6207 7200"/>
    <s v="https://www.crunchbase.com/organization/shanghai-credit-information-services-co-ltd"/>
    <m/>
    <m/>
    <s v="077a48d6-3365-23a2-bbb6-7093098f3f05"/>
  </r>
  <r>
    <x v="82088"/>
    <s v="sonici.com"/>
    <s v="USA"/>
    <s v="NJ"/>
    <s v="Newark"/>
    <s v="Somerset"/>
    <x v="1"/>
    <s v="Sonic improves life through enhanced hearing. With Sonic, Everyday Sounds Better."/>
    <m/>
    <x v="5"/>
    <x v="6"/>
    <n v="1"/>
    <n v="5400000"/>
    <s v="1996-01-01"/>
    <s v="1999-07-01"/>
    <s v="1999-07-01"/>
    <m/>
    <s v="directmail@sonici.com"/>
    <s v="(888) 423-7834"/>
    <s v="https://www.crunchbase.com/organization/sonic-innovations"/>
    <s v="https://www.twitter.com/soniceveryday"/>
    <s v="https://www.facebook.com/everydaysoundsbetter?fref=nf"/>
    <s v="ce7cce02-da8b-3f55-f24f-fcd98c426187"/>
  </r>
  <r>
    <x v="82089"/>
    <s v="support.com"/>
    <s v="USA"/>
    <s v="CA"/>
    <s v="SF Bay Area"/>
    <s v="Redwood City"/>
    <x v="1"/>
    <s v="Support.com is a leading provider of cloud-based software and services for technology support."/>
    <s v="cloud computing|saas|software"/>
    <x v="146"/>
    <x v="5"/>
    <n v="2"/>
    <n v="17000000"/>
    <s v="1997-01-01"/>
    <s v="1997-09-01"/>
    <s v="1999-06-30"/>
    <m/>
    <s v="sales@support.com"/>
    <m/>
    <s v="https://www.crunchbase.com/organization/support-com"/>
    <s v="https://www.twitter.com/support_com"/>
    <s v="http://www.facebook.com/support.com"/>
    <s v="5755808e-7daa-38f5-12ee-a2d785546413"/>
  </r>
  <r>
    <x v="82090"/>
    <s v="search123.com"/>
    <s v="GBR"/>
    <m/>
    <s v="London"/>
    <s v="London"/>
    <x v="2"/>
    <s v="Search123 offers an online auction-based marketplace for advertisers and publishers."/>
    <s v="advertising"/>
    <x v="296"/>
    <x v="0"/>
    <n v="1"/>
    <n v="3500000"/>
    <s v="2004-01-01"/>
    <s v="1999-06-29"/>
    <s v="1999-06-29"/>
    <m/>
    <m/>
    <s v="'+44 20 3667 5210"/>
    <s v="https://www.crunchbase.com/organization/search123"/>
    <s v="https://www.twitter.com/bbxdigital"/>
    <s v="https://www.facebook.com/brainboxdigital"/>
    <s v="e6318811-aa28-3a05-0812-76b6630c6484"/>
  </r>
  <r>
    <x v="82091"/>
    <s v="pixelworks.com"/>
    <s v="USA"/>
    <s v="CA"/>
    <s v="SF Bay Area"/>
    <s v="San Jose"/>
    <x v="1"/>
    <s v="Pixelworks is a fabless semiconductor company that designs, develops and markets innovative video and pixel processing chips and software."/>
    <s v="hardware|manufacturing|semiconductor"/>
    <x v="578"/>
    <x v="7"/>
    <n v="2"/>
    <n v="18200000"/>
    <s v="1997-01-01"/>
    <s v="1998-05-04"/>
    <s v="1999-06-28"/>
    <m/>
    <s v="info@pixelworks.com"/>
    <s v="(408)200-9200"/>
    <s v="https://www.crunchbase.com/organization/pixelworks"/>
    <m/>
    <m/>
    <s v="3a3934a6-4653-b5a5-1ebf-2206e71b7811"/>
  </r>
  <r>
    <x v="82092"/>
    <m/>
    <m/>
    <m/>
    <m/>
    <m/>
    <x v="1"/>
    <s v="Net.Genesis Corp. provides analytics software services that help its customers understand, analyze and improve their online businesses."/>
    <s v="information technology|software"/>
    <x v="184"/>
    <x v="2"/>
    <n v="2"/>
    <n v="22000000"/>
    <s v="1994-01-01"/>
    <s v="1995-06-14"/>
    <s v="1999-06-21"/>
    <m/>
    <m/>
    <m/>
    <s v="https://www.crunchbase.com/organization/netgenesis"/>
    <m/>
    <m/>
    <s v="fe377adc-05e3-1c5b-93bf-65266cc78483"/>
  </r>
  <r>
    <x v="82093"/>
    <m/>
    <s v="USA"/>
    <s v="CA"/>
    <s v="San Diego"/>
    <s v="San Diego"/>
    <x v="1"/>
    <s v="WebSideStory is a provider of on-demand web analytics services."/>
    <s v="analytics|software"/>
    <x v="123"/>
    <x v="2"/>
    <n v="1"/>
    <m/>
    <s v="1999-01-01"/>
    <s v="1999-06-18"/>
    <s v="1999-06-18"/>
    <m/>
    <m/>
    <m/>
    <s v="https://www.crunchbase.com/organization/websidestory"/>
    <m/>
    <m/>
    <s v="6a8149cb-9da2-0d2c-2198-5d16f26205dd"/>
  </r>
  <r>
    <x v="82094"/>
    <s v="newmarketinc.com"/>
    <s v="USA"/>
    <s v="NH"/>
    <s v="Portsmouth"/>
    <s v="Portsmouth"/>
    <x v="2"/>
    <s v="Newmarket International, Inc. delivers group distribution, sales, and event execution software to the global hospitality and entertainment"/>
    <s v="hospitality"/>
    <x v="22"/>
    <x v="7"/>
    <n v="1"/>
    <m/>
    <s v="1985-01-01"/>
    <s v="1999-06-15"/>
    <s v="1999-06-15"/>
    <m/>
    <s v="support@newmarketinc.com"/>
    <n v="6034361826"/>
    <s v="https://www.crunchbase.com/organization/newmarket-international"/>
    <s v="https://www.twitter.com/newmarketintl"/>
    <s v="https://www.facebook.com/newmarketinternational"/>
    <s v="0edd93d1-5eed-b938-e75c-0ccc3fb9fef3"/>
  </r>
  <r>
    <x v="82095"/>
    <m/>
    <s v="USA"/>
    <s v="CA"/>
    <s v="SF Bay Area"/>
    <s v="Los Gatos"/>
    <x v="1"/>
    <s v="AlphaSmart provides portable computer companion products that complement PCs in the classroom and help teachers become more productive."/>
    <s v="edtech|education"/>
    <x v="283"/>
    <x v="2"/>
    <n v="1"/>
    <m/>
    <s v="1992-01-01"/>
    <s v="1999-06-04"/>
    <s v="1999-06-04"/>
    <m/>
    <m/>
    <m/>
    <s v="https://www.crunchbase.com/organization/alphasmart"/>
    <m/>
    <m/>
    <s v="b61abede-2bfa-f7da-30fe-9293afa9ea0d"/>
  </r>
  <r>
    <x v="82096"/>
    <m/>
    <s v="USA"/>
    <s v="NJ"/>
    <s v="Newark"/>
    <s v="Cranbury"/>
    <x v="2"/>
    <s v="CommTech designs, develops, markets and supports Web-based, zero-touch, end-to-end flow-through provisioning and eBusiness."/>
    <s v="software"/>
    <x v="10"/>
    <x v="2"/>
    <n v="1"/>
    <n v="15000000"/>
    <s v="1990-01-01"/>
    <s v="1999-06-02"/>
    <s v="1999-06-02"/>
    <m/>
    <m/>
    <s v="(609)655-2277"/>
    <s v="https://www.crunchbase.com/organization/commtech"/>
    <m/>
    <m/>
    <s v="eccc5b3b-cc25-8351-708d-f925d279ef00"/>
  </r>
  <r>
    <x v="82097"/>
    <m/>
    <s v="USA"/>
    <s v="CA"/>
    <s v="SF Bay Area"/>
    <s v="Sunnyvale"/>
    <x v="0"/>
    <s v="Chain Link Technologies, Inc., founded in 1995 and based in Sunnyvale."/>
    <s v="e-commerce|software"/>
    <x v="141"/>
    <x v="2"/>
    <n v="1"/>
    <n v="10000000"/>
    <s v="1995-01-01"/>
    <s v="1999-06-01"/>
    <s v="1999-06-01"/>
    <m/>
    <m/>
    <m/>
    <s v="https://www.crunchbase.com/organization/chain-link-technologies"/>
    <m/>
    <m/>
    <s v="d5c92820-77bd-851e-b6ce-257246d5c57d"/>
  </r>
  <r>
    <x v="82098"/>
    <m/>
    <s v="USA"/>
    <s v="NY"/>
    <s v="New York City"/>
    <s v="New York"/>
    <x v="2"/>
    <s v="FamilyPoint, Inc. develops and operates an online platform."/>
    <m/>
    <x v="5"/>
    <x v="2"/>
    <n v="1"/>
    <n v="1800000"/>
    <s v="1998-01-01"/>
    <s v="1999-06-01"/>
    <s v="1999-06-01"/>
    <m/>
    <m/>
    <m/>
    <s v="https://www.crunchbase.com/organization/familypoint"/>
    <m/>
    <m/>
    <s v="337ee181-a137-6b3b-6ce5-6a068efba664"/>
  </r>
  <r>
    <x v="82099"/>
    <s v="infogear.com"/>
    <s v="USA"/>
    <s v="CA"/>
    <s v="SF Bay Area"/>
    <s v="Redwood City"/>
    <x v="2"/>
    <s v="InfoGear produces software and ASICs for the low-cost Internet Appliance market. The initial product, iPHONE, is a smart telephone with a"/>
    <s v="software"/>
    <x v="10"/>
    <x v="2"/>
    <n v="1"/>
    <n v="12800000"/>
    <s v="1995-01-01"/>
    <s v="1999-06-01"/>
    <s v="1999-06-01"/>
    <m/>
    <m/>
    <m/>
    <s v="https://www.crunchbase.com/organization/infogear-technology"/>
    <m/>
    <m/>
    <s v="95c7dcca-26cf-510f-236d-405368f0f530"/>
  </r>
  <r>
    <x v="82100"/>
    <s v="qxl.com"/>
    <s v="DNK"/>
    <m/>
    <s v="Herlev"/>
    <s v="Herlev"/>
    <x v="0"/>
    <s v="QXL Ricardo plc is a digital auction platform that offers collectibles, antiques, stamps, coins, and other rare items."/>
    <s v="auctions"/>
    <x v="63"/>
    <x v="0"/>
    <n v="1"/>
    <m/>
    <s v="1999-01-01"/>
    <s v="1999-06-01"/>
    <s v="1999-06-01"/>
    <m/>
    <s v="kundeservice@qxl.dk"/>
    <m/>
    <s v="https://www.crunchbase.com/organization/qxl-ricardo-plc"/>
    <s v="https://www.twitter.com/qxldk"/>
    <s v="http://da-dk.facebook.com/qxl.dk"/>
    <s v="cace999a-0615-d697-4e32-20fcbd27cd32"/>
  </r>
  <r>
    <x v="82101"/>
    <s v="tellme.com"/>
    <s v="USA"/>
    <s v="CA"/>
    <s v="SF Bay Area"/>
    <s v="Mountain View"/>
    <x v="2"/>
    <s v="Tellme is a platform providing voice recognition and instruction technology, enabling users to access information via mobile phones."/>
    <s v="mobile"/>
    <x v="15"/>
    <x v="9"/>
    <n v="1"/>
    <n v="6000000"/>
    <s v="1999-01-01"/>
    <s v="1999-06-01"/>
    <s v="1999-06-01"/>
    <m/>
    <s v="queries@247-inc.com"/>
    <s v="'+1 (650) 385-2247"/>
    <s v="https://www.crunchbase.com/organization/tellme"/>
    <s v="https://www.twitter.com/msfttellme"/>
    <s v="https://www.facebook.com/247us"/>
    <s v="a47d8f61-946c-4bc6-f9fe-c9c226e773d3"/>
  </r>
  <r>
    <x v="82102"/>
    <m/>
    <m/>
    <m/>
    <m/>
    <m/>
    <x v="2"/>
    <s v="VivaSmart is a developer of a content management system for comparison shopping and product information."/>
    <s v="curated web|price comparison"/>
    <x v="314"/>
    <x v="2"/>
    <n v="1"/>
    <n v="250000"/>
    <s v="1999-06-01"/>
    <s v="1999-06-01"/>
    <s v="1999-06-01"/>
    <m/>
    <s v="aaa@cs.stanford.edu"/>
    <m/>
    <s v="https://www.crunchbase.com/organization/vivasmart"/>
    <m/>
    <m/>
    <s v="932e9db9-6fe6-93c1-1eff-10d2b3377e9d"/>
  </r>
  <r>
    <x v="82103"/>
    <s v="tunes.com"/>
    <s v="USA"/>
    <s v="IL"/>
    <s v="Chicago"/>
    <s v="Chicago"/>
    <x v="2"/>
    <s v="Tunes.com is an online music network, providing music content, community features, and e-commerce services for its users."/>
    <s v="e-commerce|internet|music"/>
    <x v="2058"/>
    <x v="8"/>
    <n v="1"/>
    <n v="15100000"/>
    <s v="1997-01-01"/>
    <s v="1999-05-31"/>
    <s v="1999-05-31"/>
    <m/>
    <m/>
    <m/>
    <s v="https://www.crunchbase.com/organization/tunes-com"/>
    <s v="https://www.twitter.com/cbsi"/>
    <s v="https://www.facebook.com/352860607270"/>
    <s v="c843a092-c76f-0520-2ddb-fc06b830016b"/>
  </r>
  <r>
    <x v="82104"/>
    <m/>
    <s v="USA"/>
    <s v="CA"/>
    <s v="SF Bay Area"/>
    <s v="Alameda"/>
    <x v="2"/>
    <s v="Rapid Logic develops Web-based applications. Its applications enable the distribution, access, presentation."/>
    <s v="internet|web development"/>
    <x v="146"/>
    <x v="2"/>
    <n v="1"/>
    <n v="4000000"/>
    <s v="1996-01-01"/>
    <s v="1999-05-18"/>
    <s v="1999-05-18"/>
    <m/>
    <m/>
    <s v="(510)749-0900"/>
    <s v="https://www.crunchbase.com/organization/rapidlogic"/>
    <m/>
    <m/>
    <s v="f34a58f8-fc70-27f4-934c-88ea41089c35"/>
  </r>
  <r>
    <x v="82105"/>
    <s v="yesmail.com"/>
    <s v="USA"/>
    <s v="OR"/>
    <s v="Portland, Oregon"/>
    <s v="Portland"/>
    <x v="2"/>
    <s v="Yesmail provides email marketing solutions that integrate mobile, web, and social channels for marketers."/>
    <s v="curated web|email"/>
    <x v="201"/>
    <x v="3"/>
    <n v="1"/>
    <n v="9000000"/>
    <s v="1997-01-01"/>
    <s v="1999-05-18"/>
    <s v="1999-05-18"/>
    <m/>
    <s v="sales@yesmail.com"/>
    <s v="'503-241-4185"/>
    <s v="https://www.crunchbase.com/organization/yesmail"/>
    <s v="https://www.twitter.com/yesmail"/>
    <s v="http://www.facebook.com/yesmailinteractive"/>
    <s v="cb80e250-2881-f3dc-92c5-5d431f45248c"/>
  </r>
  <r>
    <x v="82106"/>
    <s v="mamamedia.com"/>
    <s v="USA"/>
    <s v="NY"/>
    <s v="New York City"/>
    <s v="New York"/>
    <x v="0"/>
    <s v="MaMaMedia Offered a rich and entertaining experience for kids while increasing their technological fluency."/>
    <s v="consulting|education"/>
    <x v="38"/>
    <x v="0"/>
    <n v="1"/>
    <m/>
    <s v="1995-01-01"/>
    <s v="1999-05-13"/>
    <s v="1999-05-13"/>
    <m/>
    <m/>
    <n v="12123343276"/>
    <s v="https://www.crunchbase.com/organization/mamamedia-com"/>
    <m/>
    <m/>
    <s v="b15491e1-8cbf-d479-6cfc-7e453e570288"/>
  </r>
  <r>
    <x v="82107"/>
    <m/>
    <s v="USA"/>
    <s v="CA"/>
    <s v="SF Bay Area"/>
    <s v="Sunnyvale"/>
    <x v="2"/>
    <s v="Siara Systems is a provider of next-generation IP over SONET solutions aimed at carrying both traditional and IP-based services."/>
    <s v="communications infrastructure"/>
    <x v="338"/>
    <x v="2"/>
    <n v="1"/>
    <n v="25000000"/>
    <s v="1998-01-01"/>
    <s v="1999-05-06"/>
    <s v="1999-05-06"/>
    <m/>
    <m/>
    <s v="(408)548-9300"/>
    <s v="https://www.crunchbase.com/organization/siara-systems"/>
    <m/>
    <m/>
    <s v="6a750e8f-287a-8802-3bc8-35724ce388a3"/>
  </r>
  <r>
    <x v="82108"/>
    <s v="adnet-sys.com"/>
    <s v="USA"/>
    <s v="MD"/>
    <s v="Washington, D.C."/>
    <s v="Bethesda"/>
    <x v="0"/>
    <s v="Welcome to ADNET, a small business, recognized for customer-centric solutions. We are nationwide in Federal agencies including NASA, NOAA"/>
    <m/>
    <x v="5"/>
    <x v="5"/>
    <n v="1"/>
    <m/>
    <s v="1991-01-01"/>
    <s v="1999-05-05"/>
    <s v="1999-05-05"/>
    <m/>
    <m/>
    <n v="3017705720"/>
    <s v="https://www.crunchbase.com/organization/adnet-systems"/>
    <m/>
    <m/>
    <s v="b4a2a677-794a-2094-dd6f-478c3b698077"/>
  </r>
  <r>
    <x v="82109"/>
    <s v="insweb.com"/>
    <s v="USA"/>
    <s v="CA"/>
    <s v="Sacramento"/>
    <s v="Rancho Cordova"/>
    <x v="1"/>
    <s v="InsWeb operates an online marketplace that enables consumers to shop online for auto, home, renter, term life and health insurance."/>
    <s v="curated web"/>
    <x v="28"/>
    <x v="6"/>
    <n v="2"/>
    <n v="65000000"/>
    <s v="1995-01-01"/>
    <s v="1998-12-15"/>
    <s v="1999-05-03"/>
    <m/>
    <s v="customercare@insweb.com"/>
    <s v="'916-853-3300"/>
    <s v="https://www.crunchbase.com/organization/insweb"/>
    <s v="https://www.twitter.com/insweb"/>
    <s v="http://www.facebook.com/inswebcorp"/>
    <s v="e1c9d440-334f-4441-a8d7-df4e6f648142"/>
  </r>
  <r>
    <x v="82110"/>
    <m/>
    <s v="USA"/>
    <s v="CA"/>
    <s v="SF Bay Area"/>
    <s v="San Francisco"/>
    <x v="0"/>
    <s v="DoughNET is an educational portal site designed to provide teens with online financial services and information."/>
    <m/>
    <x v="5"/>
    <x v="2"/>
    <n v="2"/>
    <n v="8800000"/>
    <m/>
    <s v="1999-03-01"/>
    <s v="1999-05-01"/>
    <m/>
    <m/>
    <m/>
    <s v="https://www.crunchbase.com/organization/doughnet"/>
    <m/>
    <m/>
    <s v="0d9782ec-4b30-aee2-733e-c5f463576e9c"/>
  </r>
  <r>
    <x v="82111"/>
    <s v="marketaxess.com"/>
    <s v="USA"/>
    <s v="NY"/>
    <s v="New York City"/>
    <s v="New York"/>
    <x v="1"/>
    <s v="MarketAxess was formed in April of 2000 in response to investors' need for a single trading platform with easy access to multi-dealer"/>
    <s v="finance|financial services"/>
    <x v="24"/>
    <x v="5"/>
    <n v="1"/>
    <m/>
    <s v="2000-01-01"/>
    <s v="1999-05-01"/>
    <s v="1999-05-01"/>
    <m/>
    <s v="info@InvestPower.com"/>
    <s v="(212)813-6000"/>
    <s v="https://www.crunchbase.com/organization/marketaxess"/>
    <s v="https://www.twitter.com/marketaxess"/>
    <m/>
    <s v="aa83d1f5-ea28-ad33-38e5-b088422f05c4"/>
  </r>
  <r>
    <x v="82112"/>
    <s v="mortgage.com"/>
    <s v="USA"/>
    <s v="OH"/>
    <s v="Akron - Canton"/>
    <s v="Canton"/>
    <x v="1"/>
    <s v="Online mortgage origination services."/>
    <m/>
    <x v="5"/>
    <x v="5"/>
    <n v="1"/>
    <m/>
    <s v="1998-12-02"/>
    <s v="1999-05-01"/>
    <s v="1999-05-01"/>
    <m/>
    <m/>
    <m/>
    <s v="https://www.crunchbase.com/organization/mortgage-com"/>
    <m/>
    <m/>
    <s v="f146f2c7-82a0-66bd-5901-35af10331932"/>
  </r>
  <r>
    <x v="82113"/>
    <m/>
    <m/>
    <m/>
    <m/>
    <m/>
    <x v="2"/>
    <s v="Zayante is a developer of low-level FireWire technologies, including controlling software and silicon solutions."/>
    <s v="software"/>
    <x v="10"/>
    <x v="2"/>
    <n v="2"/>
    <n v="4500000"/>
    <s v="1996-01-01"/>
    <s v="1998-10-01"/>
    <s v="1999-05-01"/>
    <m/>
    <m/>
    <m/>
    <s v="https://www.crunchbase.com/organization/zayante"/>
    <m/>
    <m/>
    <s v="7677b66a-fb98-a383-9ab3-69dd90b2b584"/>
  </r>
  <r>
    <x v="82114"/>
    <s v="emedco.com"/>
    <s v="USA"/>
    <s v="NY"/>
    <s v="Buffalo"/>
    <s v="Buffalo"/>
    <x v="2"/>
    <s v="Emedco is a manufacturer and distributor of signs and identification products."/>
    <m/>
    <x v="5"/>
    <x v="3"/>
    <n v="1"/>
    <m/>
    <s v="1949-01-01"/>
    <s v="1999-04-26"/>
    <s v="1999-04-26"/>
    <m/>
    <s v="julianne_bass@bradycorp.com"/>
    <n v="8777657928"/>
    <s v="https://www.crunchbase.com/organization/emed-co"/>
    <s v="https://www.twitter.com/emedcosafety"/>
    <s v="https://www.facebook.com/setonsafety"/>
    <s v="29259c9a-9e1f-7f5f-0caa-db877daaae97"/>
  </r>
  <r>
    <x v="82115"/>
    <s v="qtera.com"/>
    <s v="USA"/>
    <s v="FL"/>
    <s v="Palm Beaches"/>
    <s v="Boca Raton"/>
    <x v="0"/>
    <s v="Qtera Corporation develops photonic transport systems for telecommunication service providers."/>
    <s v="communications infrastructure|service industry|telecommunications"/>
    <x v="338"/>
    <x v="2"/>
    <n v="3"/>
    <n v="37000000"/>
    <m/>
    <s v="1998-08-12"/>
    <s v="1999-04-19"/>
    <m/>
    <m/>
    <m/>
    <s v="https://www.crunchbase.com/organization/qtera-corporation"/>
    <m/>
    <m/>
    <s v="0de3ef96-6aac-c11c-2c17-d8d599aea0c2"/>
  </r>
  <r>
    <x v="82116"/>
    <s v="xogroupinc.com"/>
    <s v="USA"/>
    <s v="NY"/>
    <s v="New York City"/>
    <s v="New York"/>
    <x v="1"/>
    <s v="The XO Group is a lifestage media and technology company dedicated to weddings, pregnancy, and all things in between."/>
    <s v="digital media|internet|social media"/>
    <x v="87"/>
    <x v="7"/>
    <n v="3"/>
    <n v="19600000"/>
    <s v="1996-01-01"/>
    <s v="1996-01-01"/>
    <s v="1999-04-15"/>
    <m/>
    <s v="feedback@xogrp.com"/>
    <m/>
    <s v="https://www.crunchbase.com/organization/xo-group"/>
    <s v="https://www.twitter.com/xogroupinc"/>
    <m/>
    <s v="ff8439cf-097c-a88a-9bb9-dd83d23aa14b"/>
  </r>
  <r>
    <x v="82117"/>
    <s v="overture.com"/>
    <s v="GBR"/>
    <m/>
    <s v="London"/>
    <s v="London"/>
    <x v="2"/>
    <s v="Overture Services offers online advertising services via its network of web portals and search engines."/>
    <s v="advertising"/>
    <x v="296"/>
    <x v="4"/>
    <n v="2"/>
    <m/>
    <s v="1998-01-01"/>
    <s v="1998-12-14"/>
    <s v="1999-04-13"/>
    <m/>
    <m/>
    <s v="44 20 7071 3500"/>
    <s v="https://www.crunchbase.com/organization/overture-services"/>
    <s v="https://www.twitter.com/yahoo"/>
    <s v="https://www.facebook.com/yahoo"/>
    <s v="8617e635-3280-3059-b784-84f4feb3c3e7"/>
  </r>
  <r>
    <x v="82118"/>
    <s v="dataviewllc.com"/>
    <s v="USA"/>
    <s v="NJ"/>
    <s v="Newark"/>
    <s v="Sparta"/>
    <x v="0"/>
    <s v="DATAVIEW, LLC provides value-added data-visualization information tools for financial market professionals."/>
    <s v="fintech|software"/>
    <x v="307"/>
    <x v="2"/>
    <n v="1"/>
    <n v="100000"/>
    <m/>
    <s v="1999-04-05"/>
    <s v="1999-04-05"/>
    <m/>
    <s v="info@marketgauge.com"/>
    <s v="(888)241-3060"/>
    <s v="https://www.crunchbase.com/organization/dataview"/>
    <m/>
    <m/>
    <s v="5c11cb0f-ab97-1b02-65f2-9714ef114895"/>
  </r>
  <r>
    <x v="82119"/>
    <s v="firepond.com"/>
    <s v="USA"/>
    <s v="TX"/>
    <s v="Dallas"/>
    <s v="Dallas"/>
    <x v="2"/>
    <s v="FirePond provides configuration, interactive selling and eService software solutions"/>
    <s v="customer service|internet|sales automation|software"/>
    <x v="23"/>
    <x v="6"/>
    <n v="1"/>
    <n v="20000000"/>
    <s v="1983-01-01"/>
    <s v="1999-04-05"/>
    <s v="1999-04-05"/>
    <m/>
    <m/>
    <n v="15073880498"/>
    <s v="https://www.crunchbase.com/organization/firepond"/>
    <s v="https://www.twitter.com/fpx"/>
    <m/>
    <s v="2e9b59a0-39a3-e88d-3b53-dcc8bb7bbbcc"/>
  </r>
  <r>
    <x v="82120"/>
    <s v="linkedwith.com"/>
    <s v="DEU"/>
    <m/>
    <s v="Berlin"/>
    <s v="Berlin"/>
    <x v="3"/>
    <s v="Linkedwith offers enterprise communication servers that provide mobile PIM as well as access to MS Exchange and corporate servers."/>
    <s v="enterprise software|mobile|software"/>
    <x v="245"/>
    <x v="2"/>
    <n v="1"/>
    <n v="2000000"/>
    <s v="1999-03-01"/>
    <s v="1999-04-03"/>
    <s v="1999-04-03"/>
    <s v="2011-02-02"/>
    <m/>
    <s v="49 30 8577050"/>
    <s v="https://www.crunchbase.com/organization/linkedwith"/>
    <m/>
    <m/>
    <s v="a9fed068-dcd1-6525-c0b6-23c66ce7c31b"/>
  </r>
  <r>
    <x v="82121"/>
    <s v="coretekservices.com"/>
    <s v="USA"/>
    <s v="MI"/>
    <s v="Detroit"/>
    <s v="Farmington Hills"/>
    <x v="0"/>
    <s v="Coretek Services provides infrastructure optimization services and virtual desktop solutions."/>
    <s v="consulting"/>
    <x v="5"/>
    <x v="6"/>
    <n v="1"/>
    <n v="6000000"/>
    <s v="2005-05-01"/>
    <s v="1999-04-01"/>
    <s v="1999-04-01"/>
    <m/>
    <s v="careers@coretekservices.com"/>
    <s v="(248)684-9400"/>
    <s v="https://www.crunchbase.com/organization/coretek-services"/>
    <s v="https://www.twitter.com/coretek"/>
    <s v="http://www.facebook.com/pages/coretek-services/245129325540017"/>
    <s v="cdcd309b-56f2-69fc-7a28-c284da5a24f4"/>
  </r>
  <r>
    <x v="82122"/>
    <s v="ebasystems.com"/>
    <s v="USA"/>
    <s v="CA"/>
    <s v="SF Bay Area"/>
    <s v="San Francisco"/>
    <x v="0"/>
    <s v="provides wireless handheld devices"/>
    <s v="mobile"/>
    <x v="15"/>
    <x v="1"/>
    <n v="1"/>
    <n v="1500000"/>
    <m/>
    <s v="1999-04-01"/>
    <s v="1999-04-01"/>
    <m/>
    <s v="info@ebasystems.com"/>
    <s v="'+265 1 841 044"/>
    <s v="https://www.crunchbase.com/organization/eba-systems"/>
    <m/>
    <m/>
    <s v="8b666108-2ec3-ebcf-1665-4f9b795cb0df"/>
  </r>
  <r>
    <x v="82123"/>
    <s v="mypointscorp.com"/>
    <s v="USA"/>
    <s v="CA"/>
    <s v="SF Bay Area"/>
    <s v="San Francisco"/>
    <x v="2"/>
    <s v="MyPoints is the pioneer and leader of online shopping rewards."/>
    <s v="e-commerce|loyalty programs"/>
    <x v="70"/>
    <x v="5"/>
    <n v="2"/>
    <n v="10000000"/>
    <s v="1996-01-01"/>
    <s v="1999-04-01"/>
    <s v="1999-04-01"/>
    <m/>
    <s v="pr@untd.com"/>
    <s v="'415-676-3700"/>
    <s v="https://www.crunchbase.com/organization/mypoints-inc"/>
    <s v="https://www.twitter.com/unitedonline1"/>
    <s v="http://www.facebook.com/unitedonline1"/>
    <s v="79366c07-443c-9dba-2dd8-e7e6b683759d"/>
  </r>
  <r>
    <x v="82124"/>
    <m/>
    <m/>
    <m/>
    <m/>
    <m/>
    <x v="3"/>
    <s v="Viacast Network Systeams is an Information Technology company."/>
    <s v="information technology"/>
    <x v="59"/>
    <x v="6"/>
    <n v="1"/>
    <n v="5000000"/>
    <s v="1996-11-01"/>
    <s v="1999-04-01"/>
    <s v="1999-04-01"/>
    <m/>
    <s v="mitch@tel-core.net"/>
    <s v="(301) 466-1267"/>
    <s v="https://www.crunchbase.com/organization/viacast-network-systeams"/>
    <m/>
    <m/>
    <s v="8e486a2d-d406-0b6e-eeb9-1eede7de182d"/>
  </r>
  <r>
    <x v="82125"/>
    <s v="completecar.com"/>
    <m/>
    <m/>
    <m/>
    <m/>
    <x v="0"/>
    <s v="CompleteCar.com is an online platform that offers car components necessary for repairs."/>
    <s v="e-commerce"/>
    <x v="63"/>
    <x v="2"/>
    <n v="1"/>
    <n v="300000"/>
    <s v="1999-03-05"/>
    <s v="1999-03-30"/>
    <s v="1999-03-30"/>
    <m/>
    <s v="info@completecar.com"/>
    <m/>
    <s v="https://www.crunchbase.com/organization/completecar-com"/>
    <m/>
    <m/>
    <s v="1842e743-4f86-1505-bbb6-229903bcee4f"/>
  </r>
  <r>
    <x v="82126"/>
    <s v="clicvu.com"/>
    <s v="USA"/>
    <s v="NY"/>
    <s v="New York City"/>
    <s v="New York"/>
    <x v="0"/>
    <s v="A unique technology that dramatically improved the effectiveness of advertising on the internet."/>
    <s v="internet"/>
    <x v="28"/>
    <x v="1"/>
    <n v="1"/>
    <m/>
    <s v="1999-01-01"/>
    <s v="1999-03-25"/>
    <s v="1999-03-25"/>
    <m/>
    <m/>
    <m/>
    <s v="https://www.crunchbase.com/organization/clicvu"/>
    <m/>
    <m/>
    <s v="250a3dc7-0f90-d17f-df69-9813c3d8e56e"/>
  </r>
  <r>
    <x v="82127"/>
    <m/>
    <m/>
    <m/>
    <m/>
    <m/>
    <x v="0"/>
    <s v="Andromedia is an Audio company."/>
    <s v="audio|video"/>
    <x v="1092"/>
    <x v="2"/>
    <n v="1"/>
    <m/>
    <m/>
    <s v="1999-03-01"/>
    <s v="1999-03-01"/>
    <m/>
    <m/>
    <m/>
    <s v="https://www.crunchbase.com/organization/andromedia"/>
    <m/>
    <m/>
    <s v="e83e1df4-d7ce-430c-eabb-6e268e7d3895"/>
  </r>
  <r>
    <x v="82128"/>
    <s v="ask.com"/>
    <s v="USA"/>
    <s v="CA"/>
    <s v="SF Bay Area"/>
    <s v="Oakland"/>
    <x v="2"/>
    <s v="Ask.com is a question answering-focused web search engine that delivers answers from the web and real people."/>
    <s v="internet|search engine|social media"/>
    <x v="87"/>
    <x v="5"/>
    <n v="2"/>
    <n v="25000000"/>
    <s v="1996-04-01"/>
    <s v="1996-01-01"/>
    <s v="1999-03-01"/>
    <m/>
    <s v="comms@ask.com"/>
    <s v="(510)985-7400"/>
    <s v="https://www.crunchbase.com/organization/ask-com"/>
    <s v="https://www.twitter.com/askdotcom"/>
    <s v="http://www.facebook.com/askdotcom"/>
    <s v="d5baee96-359e-6264-7b8e-7f1ca72f6fe8"/>
  </r>
  <r>
    <x v="82129"/>
    <m/>
    <s v="USA"/>
    <s v="CA"/>
    <s v="SF Bay Area"/>
    <s v="Fremont"/>
    <x v="0"/>
    <s v="Entera is the developer of Internet Content Delivery Systems for Internet network operators and content providers."/>
    <s v="hardware|internet|software"/>
    <x v="432"/>
    <x v="2"/>
    <n v="1"/>
    <n v="26000000"/>
    <s v="1997-01-01"/>
    <s v="1999-03-01"/>
    <s v="1999-03-01"/>
    <m/>
    <s v="info@entera.com"/>
    <s v="(925)730-2200"/>
    <s v="https://www.crunchbase.com/organization/entera"/>
    <m/>
    <m/>
    <s v="b26563ab-02c4-b407-9f7e-e6211f805505"/>
  </r>
  <r>
    <x v="82130"/>
    <m/>
    <s v="USA"/>
    <s v="CA"/>
    <s v="SF Bay Area"/>
    <s v="San Carlos"/>
    <x v="2"/>
    <s v="Hipbone offers iCARE, an analytical customer relationship management software suite."/>
    <s v="analytics|customer service|software"/>
    <x v="123"/>
    <x v="2"/>
    <n v="1"/>
    <n v="750000"/>
    <m/>
    <s v="1999-03-01"/>
    <s v="1999-03-01"/>
    <m/>
    <m/>
    <m/>
    <s v="https://www.crunchbase.com/organization/hipbone"/>
    <m/>
    <m/>
    <s v="4b238b21-e6ed-d3c7-6083-f04fd10e72ad"/>
  </r>
  <r>
    <x v="82131"/>
    <s v="noemalife.com"/>
    <s v="ITA"/>
    <m/>
    <s v="Bologna"/>
    <s v="Bologna"/>
    <x v="2"/>
    <s v="NoemaLife is an International Group dedicated to the enhancement of clinical processes through workflow computerization and process"/>
    <m/>
    <x v="5"/>
    <x v="7"/>
    <n v="1"/>
    <m/>
    <s v="1996-01-01"/>
    <s v="1999-03-01"/>
    <s v="1999-03-01"/>
    <m/>
    <s v="info@noemalife.com"/>
    <s v="39 05 14 19 39 11"/>
    <s v="https://www.crunchbase.com/organization/noemalife"/>
    <s v="https://www.twitter.com/noemalife"/>
    <m/>
    <s v="3fe440b8-3c61-4334-efba-8aec7f66010f"/>
  </r>
  <r>
    <x v="82132"/>
    <s v="realage.com"/>
    <s v="USA"/>
    <s v="CA"/>
    <s v="San Diego"/>
    <s v="San Diego"/>
    <x v="2"/>
    <s v="RealAge, Inc. is a consumer-health media company and provider of personalized health information and management tools."/>
    <s v="curated web"/>
    <x v="28"/>
    <x v="7"/>
    <n v="1"/>
    <m/>
    <s v="1994-01-01"/>
    <s v="1999-03-01"/>
    <s v="1999-03-01"/>
    <m/>
    <s v="techsupport@realage.com"/>
    <s v="'858-200-7171"/>
    <s v="https://www.crunchbase.com/organization/realage"/>
    <s v="https://www.twitter.com/sharecarenow"/>
    <s v="https://www.facebook.com/sharecare"/>
    <s v="e54dcae5-3701-762c-7226-294a7ec052ba"/>
  </r>
  <r>
    <x v="82133"/>
    <m/>
    <m/>
    <m/>
    <m/>
    <m/>
    <x v="1"/>
    <s v="Silknet is a CRM company."/>
    <s v="internet|internet of things"/>
    <x v="28"/>
    <x v="5"/>
    <n v="4"/>
    <n v="26930000"/>
    <s v="1996-01-01"/>
    <s v="1996-10-24"/>
    <s v="1999-02-23"/>
    <m/>
    <m/>
    <m/>
    <s v="https://www.crunchbase.com/organization/silknet"/>
    <m/>
    <m/>
    <s v="11d6acbb-53b8-711d-0e59-a4c2507f290e"/>
  </r>
  <r>
    <x v="82134"/>
    <s v="keystonerv.com"/>
    <s v="USA"/>
    <s v="IN"/>
    <s v="South Bend"/>
    <s v="Goshen"/>
    <x v="0"/>
    <s v="Welcome to Keystone RV Company. Thank you for giving us the opportunity to show you our exceptional Travel Trailers, Fifth Wheels, and Toy"/>
    <m/>
    <x v="5"/>
    <x v="7"/>
    <n v="1"/>
    <m/>
    <s v="1996-01-01"/>
    <s v="1999-02-12"/>
    <s v="1999-02-12"/>
    <m/>
    <m/>
    <s v="'+86 64254369"/>
    <s v="https://www.crunchbase.com/organization/keystone-rv-company"/>
    <s v="https://www.twitter.com/keystonervco"/>
    <s v="http://www.facebook.com/keystonerv"/>
    <s v="22e126eb-09bb-ff4c-63d3-6c01d25229ff"/>
  </r>
  <r>
    <x v="82135"/>
    <s v="realtech.com"/>
    <s v="DEU"/>
    <m/>
    <s v="Frankfurt"/>
    <s v="Walldorf"/>
    <x v="0"/>
    <s v="REALTECH AG operates as a software developer and SAP consultant."/>
    <s v="software"/>
    <x v="10"/>
    <x v="7"/>
    <n v="1"/>
    <n v="5000000"/>
    <s v="1994-01-01"/>
    <s v="1999-02-09"/>
    <s v="1999-02-09"/>
    <m/>
    <s v="info@realtech.com"/>
    <n v="496227837837"/>
    <s v="https://www.crunchbase.com/organization/realtech-ag"/>
    <s v="https://www.twitter.com/realtech_de"/>
    <s v="http://www.facebook.com/realtech.usa"/>
    <s v="6237c1f3-58f7-6d4e-2f44-7d46a4cec7ca"/>
  </r>
  <r>
    <x v="82136"/>
    <s v="pmbank.com"/>
    <s v="USA"/>
    <s v="CA"/>
    <s v="Anaheim"/>
    <s v="Costa Mesa"/>
    <x v="0"/>
    <s v="Pacific Mercantile Bank a state chartered bank, provides banking products and services for individuals and organizations in California."/>
    <m/>
    <x v="5"/>
    <x v="5"/>
    <n v="1"/>
    <m/>
    <s v="1999-01-01"/>
    <s v="1999-02-01"/>
    <s v="1999-02-01"/>
    <m/>
    <m/>
    <s v="'714-438-2500"/>
    <s v="https://www.crunchbase.com/organization/pacific-mercantile-bank"/>
    <m/>
    <m/>
    <s v="b23b7e99-3b99-2929-4beb-3ebfe76809ec"/>
  </r>
  <r>
    <x v="82137"/>
    <s v="tomotherapy.com"/>
    <s v="USA"/>
    <s v="WI"/>
    <s v="Madison"/>
    <s v="Madison"/>
    <x v="2"/>
    <s v="TomoTherapy develops, markets and sells advanced radiation therapy solutions that can be used to treat a wide variety of cancers, from the m"/>
    <s v="biotechnology|health care"/>
    <x v="44"/>
    <x v="7"/>
    <n v="1"/>
    <n v="3000000"/>
    <s v="1997-01-01"/>
    <s v="1999-02-01"/>
    <s v="1999-02-01"/>
    <m/>
    <m/>
    <n v="6088242985"/>
    <s v="https://www.crunchbase.com/organization/tomotherapy"/>
    <m/>
    <m/>
    <s v="d2266723-c18c-55e1-fd5e-6b6ac90d3bb5"/>
  </r>
  <r>
    <x v="82138"/>
    <m/>
    <s v="USA"/>
    <s v="IL"/>
    <s v="Chicago"/>
    <s v="Itasca"/>
    <x v="2"/>
    <s v="The Galtney Group is an insurance and reinsurance broker and advisor that specializes in medical malpractice and professional liability"/>
    <m/>
    <x v="5"/>
    <x v="2"/>
    <n v="1"/>
    <m/>
    <s v="1983-01-01"/>
    <s v="1999-01-14"/>
    <s v="1999-01-14"/>
    <m/>
    <m/>
    <m/>
    <s v="https://www.crunchbase.com/organization/galtney-group"/>
    <m/>
    <m/>
    <s v="8e40299e-81e0-04cf-5720-b642b5cdef58"/>
  </r>
  <r>
    <x v="82139"/>
    <s v="interactivos.net"/>
    <s v="ESP"/>
    <m/>
    <s v="ESP - Other"/>
    <s v="Rubí"/>
    <x v="0"/>
    <s v="Interactivo is a digital communication agency that supports its clients in developing and implementing online marketing strategies."/>
    <s v="consulting|social media"/>
    <x v="87"/>
    <x v="2"/>
    <n v="1"/>
    <n v="115200"/>
    <s v="1999-01-01"/>
    <s v="1999-01-12"/>
    <s v="1999-01-12"/>
    <m/>
    <s v="info@interactivos.net"/>
    <m/>
    <s v="https://www.crunchbase.com/organization/interactivos"/>
    <s v="https://www.twitter.com/interactivosnet"/>
    <m/>
    <s v="3c6b3fd7-f380-35d3-3218-9ea86b7d9b1e"/>
  </r>
  <r>
    <x v="82140"/>
    <m/>
    <s v="USA"/>
    <s v="IL"/>
    <s v="Chicago"/>
    <s v="Buffalo Grove"/>
    <x v="3"/>
    <s v="WorldPort Communications offers voice, data, and other telecommunications services to carriers, Internet service providers."/>
    <s v="isp|telecommunications|video"/>
    <x v="2134"/>
    <x v="2"/>
    <n v="1"/>
    <n v="40000000"/>
    <s v="1989-01-01"/>
    <s v="1999-01-04"/>
    <s v="1999-01-04"/>
    <s v="2002-03-31"/>
    <m/>
    <s v="(770)792-8735"/>
    <s v="https://www.crunchbase.com/organization/worldport-communications-inc"/>
    <m/>
    <m/>
    <s v="03474b3a-f98e-5562-bc85-0972553e4097"/>
  </r>
  <r>
    <x v="82141"/>
    <m/>
    <s v="USA"/>
    <s v="FL"/>
    <s v="Miami"/>
    <s v="Miami"/>
    <x v="0"/>
    <s v="Addashop is an e-commerce service provider enabling suppliers, merchants, and their customers to trade over the internet."/>
    <s v="b2b|e-commerce"/>
    <x v="63"/>
    <x v="2"/>
    <n v="1"/>
    <n v="3000000"/>
    <m/>
    <s v="1999-01-01"/>
    <s v="1999-01-01"/>
    <m/>
    <m/>
    <m/>
    <s v="https://www.crunchbase.com/organization/addashop"/>
    <m/>
    <m/>
    <s v="4c232183-db35-9cf8-fd1d-81efb0a8614f"/>
  </r>
  <r>
    <x v="82142"/>
    <s v="admon.com"/>
    <s v="USA"/>
    <s v="CA"/>
    <s v="San Diego"/>
    <s v="San Diego"/>
    <x v="0"/>
    <s v="Advanced Monitors Corporation designs and manufactures medical diagnostic products for veterinarians and pet owners."/>
    <m/>
    <x v="5"/>
    <x v="1"/>
    <n v="1"/>
    <m/>
    <s v="1997-01-01"/>
    <s v="1999-01-01"/>
    <s v="1999-01-01"/>
    <m/>
    <m/>
    <s v="'858-677-3880"/>
    <s v="https://www.crunchbase.com/organization/advanced-monitors-corporation"/>
    <m/>
    <s v="https://www.facebook.com/advanced-monitors-corporation-makers-of-pet-temp-thermometers"/>
    <s v="bad2abd0-514f-706d-4630-d12559d29830"/>
  </r>
  <r>
    <x v="82143"/>
    <s v="ais-inc.com"/>
    <s v="USA"/>
    <s v="MA"/>
    <s v="Worcester"/>
    <s v="Hudson"/>
    <x v="2"/>
    <s v="Affordable Interior Systems Office furniture can be fun and we’re here to prove it."/>
    <s v="furniture"/>
    <x v="366"/>
    <x v="7"/>
    <n v="1"/>
    <m/>
    <s v="1989-01-01"/>
    <s v="1999-01-01"/>
    <s v="1999-01-01"/>
    <m/>
    <m/>
    <s v="(978)562-7500"/>
    <s v="https://www.crunchbase.com/organization/affordable-interior-systems"/>
    <s v="https://www.twitter.com/aissystems"/>
    <s v="https://www.facebook.com/affordableinteriorsystems/"/>
    <s v="d794281e-4834-98c8-72b5-a65312925206"/>
  </r>
  <r>
    <x v="82144"/>
    <s v="bankier.pl"/>
    <m/>
    <m/>
    <m/>
    <m/>
    <x v="0"/>
    <s v="Polish financial information portal"/>
    <s v="enterprise software"/>
    <x v="10"/>
    <x v="6"/>
    <n v="1"/>
    <m/>
    <s v="2000-01-01"/>
    <s v="1999-01-01"/>
    <s v="1999-01-01"/>
    <m/>
    <s v="redakcja@firma.bankier.pl"/>
    <s v="'+48 71 712 92 10"/>
    <s v="https://www.crunchbase.com/organization/bankier-pl"/>
    <s v="https://www.twitter.com/bankier_news"/>
    <s v="https://www.facebook.com/bankierpl"/>
    <s v="7ec05002-e01e-ddc4-7f1d-9ca5112a049d"/>
  </r>
  <r>
    <x v="82145"/>
    <s v="cyberport.de"/>
    <s v="DEU"/>
    <m/>
    <s v="Dresden"/>
    <s v="Dresden"/>
    <x v="2"/>
    <s v="More than 40,000 technology products, fast &amp; personalized service, low &amp; fair in price."/>
    <m/>
    <x v="5"/>
    <x v="7"/>
    <n v="1"/>
    <m/>
    <s v="1998-01-01"/>
    <s v="1999-01-01"/>
    <s v="1999-01-01"/>
    <m/>
    <s v="info@cyberport.de"/>
    <n v="493513395699"/>
    <s v="https://www.crunchbase.com/organization/cyberport"/>
    <s v="https://www.twitter.com/cyberport_de"/>
    <s v="http://www.facebook.com/cyberport.de"/>
    <s v="3e1aa2a5-9218-287e-366b-1485dc5b7b7d"/>
  </r>
  <r>
    <x v="82146"/>
    <s v="dolphinite.com"/>
    <s v="USA"/>
    <s v="MA"/>
    <s v="Boston"/>
    <s v="Ipswich"/>
    <x v="3"/>
    <s v="Dolphinite responded to boat owners and marina's demand for a higher-quality preventative maintenance."/>
    <m/>
    <x v="5"/>
    <x v="2"/>
    <n v="1"/>
    <m/>
    <s v="1997-01-01"/>
    <s v="1999-01-01"/>
    <s v="1999-01-01"/>
    <m/>
    <s v="service@dolphinite.com"/>
    <m/>
    <s v="https://www.crunchbase.com/organization/dolphinite"/>
    <m/>
    <m/>
    <s v="80048c3e-7441-9599-304a-c40f8c143d88"/>
  </r>
  <r>
    <x v="82147"/>
    <s v="ibcccorp.com"/>
    <s v="USA"/>
    <s v="MA"/>
    <s v="Boston"/>
    <s v="Cambridge"/>
    <x v="0"/>
    <s v="IBCC is a venture capital firm focused on growth capital and early-stage companies."/>
    <s v="business development|incubators|industrial"/>
    <x v="39"/>
    <x v="2"/>
    <n v="1"/>
    <n v="100000000"/>
    <m/>
    <s v="1999-01-01"/>
    <s v="1999-01-01"/>
    <m/>
    <m/>
    <m/>
    <s v="https://www.crunchbase.com/organization/ibcc"/>
    <m/>
    <m/>
    <s v="1f6cd28b-17ef-ed8c-f7b1-e45501c95e1d"/>
  </r>
  <r>
    <x v="82148"/>
    <m/>
    <m/>
    <m/>
    <m/>
    <m/>
    <x v="0"/>
    <s v="JTT Computer"/>
    <m/>
    <x v="5"/>
    <x v="2"/>
    <n v="1"/>
    <m/>
    <m/>
    <s v="1999-01-01"/>
    <s v="1999-01-01"/>
    <m/>
    <m/>
    <m/>
    <s v="https://www.crunchbase.com/organization/jtt-computer"/>
    <m/>
    <m/>
    <s v="e76e24ae-7272-de8d-70e8-b6d0ef3079ef"/>
  </r>
  <r>
    <x v="82149"/>
    <s v="kingsky.com"/>
    <s v="CHN"/>
    <m/>
    <s v="Shenzhen"/>
    <s v="Shenzhen"/>
    <x v="0"/>
    <s v="Jingtian is a joint-stock high-tech company developing data broadcasting products for a diverse array of industries."/>
    <s v="software"/>
    <x v="10"/>
    <x v="2"/>
    <n v="1"/>
    <n v="1800000"/>
    <s v="1997-01-01"/>
    <s v="1999-01-01"/>
    <s v="1999-01-01"/>
    <m/>
    <m/>
    <s v="86 55 2533 1222"/>
    <s v="https://www.crunchbase.com/organization/kingsky"/>
    <m/>
    <m/>
    <s v="9ba6b7e3-162c-e94e-9aa2-660102e829e0"/>
  </r>
  <r>
    <x v="82150"/>
    <s v="likelike.com"/>
    <s v="USA"/>
    <s v="CA"/>
    <s v="Los Angeles"/>
    <s v="Pasadena"/>
    <x v="0"/>
    <s v="LikeLike is an early social networking website enabling users to ask and answer to questions."/>
    <s v="social media"/>
    <x v="87"/>
    <x v="0"/>
    <n v="1"/>
    <m/>
    <s v="1999-01-01"/>
    <s v="1999-01-01"/>
    <s v="1999-01-01"/>
    <m/>
    <m/>
    <m/>
    <s v="https://www.crunchbase.com/organization/likelike-com"/>
    <m/>
    <m/>
    <s v="5eee20e9-06c5-8a0a-71e3-967d5242a942"/>
  </r>
  <r>
    <x v="82151"/>
    <s v="neofonie.de"/>
    <s v="DEU"/>
    <m/>
    <s v="Berlin"/>
    <s v="Berlin"/>
    <x v="0"/>
    <s v="IT solution and fullservice provider"/>
    <s v="digital media|e-commerce|internet|mobile|search engine|web development"/>
    <x v="3828"/>
    <x v="3"/>
    <n v="1"/>
    <n v="26652"/>
    <s v="1998-05-19"/>
    <s v="1999-01-01"/>
    <s v="1999-01-01"/>
    <m/>
    <s v="kontakt@neofonie.de"/>
    <s v="'+49 30 24627100"/>
    <s v="https://www.crunchbase.com/organization/neofonie"/>
    <s v="https://www.twitter.com/neofonie"/>
    <s v="http://www.facebook.com/neofonie"/>
    <s v="602b3629-cd85-bc5b-bffa-abfce55a39c9"/>
  </r>
  <r>
    <x v="82152"/>
    <s v="netscout.com"/>
    <s v="USA"/>
    <s v="MA"/>
    <s v="Boston"/>
    <s v="Westford"/>
    <x v="1"/>
    <s v="NetScout Systems provides integrated computer network performance management products."/>
    <s v="cyber security|network security|virtualization"/>
    <x v="60"/>
    <x v="7"/>
    <n v="2"/>
    <n v="48500000"/>
    <s v="1984-01-01"/>
    <s v="1996-02-01"/>
    <s v="1999-01-01"/>
    <m/>
    <s v="support@netscout.com"/>
    <s v="(978) 614-4000"/>
    <s v="https://www.crunchbase.com/organization/netscout-systems"/>
    <s v="https://www.twitter.com/netscout"/>
    <s v="http://www.facebook.com/pages/netscout-systems-inc/245646942131740"/>
    <s v="48967bd7-c2f2-f872-ccac-c125f0fbc3af"/>
  </r>
  <r>
    <x v="82153"/>
    <s v="poland.com"/>
    <m/>
    <m/>
    <m/>
    <m/>
    <x v="0"/>
    <s v="Poland.com"/>
    <m/>
    <x v="5"/>
    <x v="1"/>
    <n v="1"/>
    <m/>
    <m/>
    <s v="1999-01-01"/>
    <s v="1999-01-01"/>
    <m/>
    <m/>
    <s v="48 71 78 77 500"/>
    <s v="https://www.crunchbase.com/organization/poland-com"/>
    <m/>
    <m/>
    <s v="812eb27c-a588-c3b4-6ac9-2520555b7e43"/>
  </r>
  <r>
    <x v="82154"/>
    <s v="ricardo.ch"/>
    <s v="CHE"/>
    <m/>
    <s v="Zurich"/>
    <s v="Zug"/>
    <x v="2"/>
    <s v="The ricardo Group operates leading online marketplaces in five Western European countries, namely Switzerland, Denmark, Norway and Greece."/>
    <s v="e-commerce|internet|retail|shopping"/>
    <x v="314"/>
    <x v="6"/>
    <n v="1"/>
    <m/>
    <s v="1999-01-01"/>
    <s v="1999-01-01"/>
    <s v="1999-01-01"/>
    <m/>
    <s v="service@ricardo.ch"/>
    <s v="41 90 095 09 50"/>
    <s v="https://www.crunchbase.com/organization/ricardo-ch"/>
    <s v="https://www.twitter.com/ricardo_ch"/>
    <s v="http://www.facebook.com/ricardo.ch"/>
    <s v="d0b71e33-b593-7f67-7347-c71a1b37296b"/>
  </r>
  <r>
    <x v="82155"/>
    <s v="universal-sw.com"/>
    <s v="USA"/>
    <s v="MA"/>
    <s v="Boston"/>
    <s v="Chelmsford"/>
    <x v="0"/>
    <s v="Universal Software is dedicated to developing innovative approaches to assist our clients in taking their businesses to a higher level."/>
    <s v="software"/>
    <x v="10"/>
    <x v="7"/>
    <n v="1"/>
    <m/>
    <s v="1992-01-01"/>
    <s v="1999-01-01"/>
    <s v="1999-01-01"/>
    <m/>
    <s v="sales2@universal-sw.com"/>
    <s v="'603-689-2600"/>
    <s v="https://www.crunchbase.com/organization/universal-software"/>
    <s v="https://www.twitter.com/universalusc"/>
    <s v="https://www.facebook.com/universalsoftwarecorp"/>
    <s v="6c533f7d-30f5-7fbe-7d22-c80d332783fd"/>
  </r>
  <r>
    <x v="82156"/>
    <m/>
    <s v="USA"/>
    <s v="MA"/>
    <s v="Boston"/>
    <s v="Chelsea"/>
    <x v="3"/>
    <s v="US Shuttle of Boston is a company in Massachusetts."/>
    <m/>
    <x v="5"/>
    <x v="2"/>
    <n v="1"/>
    <m/>
    <s v="1998-01-01"/>
    <s v="1999-01-01"/>
    <s v="1999-01-01"/>
    <s v="2007-01-01"/>
    <m/>
    <m/>
    <s v="https://www.crunchbase.com/organization/us-shuttle-of-boston"/>
    <m/>
    <m/>
    <s v="6a2367d1-4f41-bfcf-819f-1ba354b961bb"/>
  </r>
  <r>
    <x v="82157"/>
    <s v="xanga.com"/>
    <s v="USA"/>
    <s v="NY"/>
    <s v="New York City"/>
    <s v="New York"/>
    <x v="0"/>
    <s v="Xanga is a free online service allowing users to create their own videos, audios and blogs."/>
    <s v="curated web"/>
    <x v="28"/>
    <x v="1"/>
    <n v="1"/>
    <m/>
    <s v="1999-01-01"/>
    <s v="1999-01-01"/>
    <s v="1999-01-01"/>
    <m/>
    <s v="company-whois@xanga.com"/>
    <s v="'212-695-4940"/>
    <s v="https://www.crunchbase.com/organization/xanga"/>
    <s v="https://www.twitter.com/xanga"/>
    <s v="http://www.facebook.com/xanga"/>
    <s v="7b42982e-b5bd-a053-f35e-118c3b4de958"/>
  </r>
  <r>
    <x v="82158"/>
    <s v="kingtangdata.com"/>
    <s v="CHN"/>
    <m/>
    <s v="Guangzhou"/>
    <s v="Guangzhou"/>
    <x v="0"/>
    <s v="Zhengtai Data is an enterprise assets integrated control service provider for safeguarding equipment assets."/>
    <s v="consulting"/>
    <x v="5"/>
    <x v="2"/>
    <n v="1"/>
    <m/>
    <m/>
    <s v="1999-01-01"/>
    <s v="1999-01-01"/>
    <m/>
    <m/>
    <m/>
    <s v="https://www.crunchbase.com/organization/zhengtai-data"/>
    <m/>
    <m/>
    <s v="e97471a4-67a8-25fb-d341-6f1539e6422b"/>
  </r>
  <r>
    <x v="82159"/>
    <s v="yellowpages.pl"/>
    <s v="POL"/>
    <m/>
    <s v="POL - Other"/>
    <s v="Bielsko-biala"/>
    <x v="0"/>
    <s v="Yellow Pages is a Polish location-based service provider."/>
    <s v="location based services|search engine"/>
    <x v="1941"/>
    <x v="0"/>
    <n v="1"/>
    <n v="2000"/>
    <s v="1998-12-10"/>
    <s v="1998-12-15"/>
    <s v="1998-12-15"/>
    <m/>
    <s v="office@yellowpages.pl"/>
    <s v="'+48 76 727 76 00"/>
    <s v="https://www.crunchbase.com/organization/yellow-pages"/>
    <s v="https://www.twitter.com/yellowpagespl"/>
    <s v="http://www.facebook.com/205200772835210"/>
    <s v="13570599-7801-5332-b45a-c52483091085"/>
  </r>
  <r>
    <x v="82160"/>
    <m/>
    <s v="USA"/>
    <s v="MA"/>
    <s v="Boston"/>
    <s v="Wilmington"/>
    <x v="3"/>
    <s v="NetCore Systems is a developer of innovative carrier-class IP routing and ATM switching solutions for the new public network."/>
    <s v="internet|isp|network hardware"/>
    <x v="516"/>
    <x v="2"/>
    <n v="1"/>
    <n v="18000000"/>
    <s v="1996-01-01"/>
    <s v="1998-12-14"/>
    <s v="1998-12-14"/>
    <m/>
    <m/>
    <m/>
    <s v="https://www.crunchbase.com/organization/netcore-systems"/>
    <m/>
    <m/>
    <s v="2ed13401-b17e-e22b-54fd-9eaec60331fa"/>
  </r>
  <r>
    <x v="82161"/>
    <m/>
    <m/>
    <m/>
    <m/>
    <m/>
    <x v="2"/>
    <s v="Benesight and Harrington Benefit Services, subsidiaries of Trewit, Inc., administer health and other benefit plans for self-funded and"/>
    <m/>
    <x v="5"/>
    <x v="2"/>
    <n v="1"/>
    <m/>
    <s v="1997-01-01"/>
    <s v="1998-12-02"/>
    <s v="1998-12-02"/>
    <m/>
    <m/>
    <m/>
    <s v="https://www.crunchbase.com/organization/benesight"/>
    <m/>
    <m/>
    <s v="48053007-d83e-eecf-dbda-e5754e629eb6"/>
  </r>
  <r>
    <x v="82162"/>
    <s v="priceline.com"/>
    <s v="USA"/>
    <s v="CT"/>
    <s v="Hartford"/>
    <s v="Norwalk"/>
    <x v="0"/>
    <s v="Priceline is a travel-related deal search technology enabling travelers to find travel and lodging deals and discounts."/>
    <s v="collaboration|internet|leisure|mobile|ticketing|transportation|travel"/>
    <x v="8784"/>
    <x v="9"/>
    <n v="3"/>
    <n v="77336990"/>
    <s v="1998-01-01"/>
    <s v="1998-02-01"/>
    <s v="1998-12-01"/>
    <m/>
    <m/>
    <n v="2032998000"/>
    <s v="https://www.crunchbase.com/organization/priceline"/>
    <s v="https://www.twitter.com/priceline"/>
    <s v="http://www.facebook.com/priceline"/>
    <s v="560c6b85-f7b7-b5cd-d60c-ef9652882353"/>
  </r>
  <r>
    <x v="82163"/>
    <s v="sheca.com"/>
    <s v="CHN"/>
    <m/>
    <s v="Shanghai"/>
    <s v="Shanghai"/>
    <x v="0"/>
    <s v="Shanghai Electronic Certificate Authority Center is a professional Chinese supplier of third-party network safety and trust services."/>
    <s v="security"/>
    <x v="175"/>
    <x v="2"/>
    <n v="1"/>
    <m/>
    <m/>
    <s v="1998-12-01"/>
    <s v="1998-12-01"/>
    <m/>
    <m/>
    <m/>
    <s v="https://www.crunchbase.com/organization/shanghai-electronic-certificate-authority-center"/>
    <m/>
    <m/>
    <s v="243bd821-a89f-8b00-5424-3fb8708739ea"/>
  </r>
  <r>
    <x v="82164"/>
    <s v="vascularsolutions.com"/>
    <s v="USA"/>
    <s v="MN"/>
    <s v="Minneapolis"/>
    <s v="Minneapolis"/>
    <x v="1"/>
    <s v="Vascular Solutions, Inc. (Vascular) is a medical device company focused on providing clinically advanced solutions to interventional"/>
    <s v="hardware|software"/>
    <x v="136"/>
    <x v="5"/>
    <n v="1"/>
    <n v="7999996"/>
    <s v="1997-01-01"/>
    <s v="1998-12-01"/>
    <s v="1998-12-01"/>
    <m/>
    <s v="customerservice@vascularsolutions.com"/>
    <n v="7636564279"/>
    <s v="https://www.crunchbase.com/organization/vascular-solutions"/>
    <m/>
    <m/>
    <s v="e6e1f6ca-d2c5-4a0a-ebef-14dc3862d375"/>
  </r>
  <r>
    <x v="82165"/>
    <m/>
    <s v="USA"/>
    <s v="CA"/>
    <s v="SF Bay Area"/>
    <s v="San Mateo"/>
    <x v="3"/>
    <s v="Zelerate is a provider of open source e-commerce applications."/>
    <m/>
    <x v="5"/>
    <x v="2"/>
    <n v="1"/>
    <m/>
    <s v="1998-01-01"/>
    <s v="1998-12-01"/>
    <s v="1998-12-01"/>
    <m/>
    <m/>
    <m/>
    <s v="https://www.crunchbase.com/organization/zelerate"/>
    <m/>
    <m/>
    <s v="8685b9af-b358-7239-6ccc-9d77e918f618"/>
  </r>
  <r>
    <x v="82166"/>
    <m/>
    <s v="USA"/>
    <s v="CA"/>
    <s v="SF Bay Area"/>
    <s v="Oakland"/>
    <x v="2"/>
    <s v="Navis provides enterprise software solutions for the maritime transportation and logistics industry."/>
    <m/>
    <x v="5"/>
    <x v="2"/>
    <n v="1"/>
    <m/>
    <s v="1988-01-01"/>
    <s v="1998-11-25"/>
    <s v="1998-11-25"/>
    <m/>
    <m/>
    <m/>
    <s v="https://www.crunchbase.com/organization/navis-holdings"/>
    <m/>
    <m/>
    <s v="33ebdc9f-d85e-4bdb-840f-b025ecb8c09d"/>
  </r>
  <r>
    <x v="82167"/>
    <s v="prairiecomm.com"/>
    <m/>
    <m/>
    <m/>
    <m/>
    <x v="2"/>
    <s v="PrairieComm develops and markets chipsets, embedded software and licensed intellectual property for CDMA, TDMA, GSM and 3G UMTS wireless."/>
    <s v="semiconductor|software|wireless"/>
    <x v="2121"/>
    <x v="2"/>
    <n v="1"/>
    <n v="40000000"/>
    <m/>
    <s v="1998-11-12"/>
    <s v="1998-11-12"/>
    <m/>
    <m/>
    <m/>
    <s v="https://www.crunchbase.com/organization/prairiecomm"/>
    <m/>
    <m/>
    <s v="4839b859-9328-46ea-9027-5a83576a7a5b"/>
  </r>
  <r>
    <x v="82168"/>
    <s v="finisar.com"/>
    <s v="USA"/>
    <s v="CA"/>
    <s v="SF Bay Area"/>
    <s v="Sunnyvale"/>
    <x v="1"/>
    <s v="Finisar Corporation is a technology leader for fiber optic subsystems and network performance test systems."/>
    <s v="banking"/>
    <x v="39"/>
    <x v="4"/>
    <n v="1"/>
    <m/>
    <s v="1988-01-01"/>
    <s v="1998-11-04"/>
    <s v="1998-11-04"/>
    <m/>
    <s v="sales@finisar.com"/>
    <n v="4085430083"/>
    <s v="https://www.crunchbase.com/organization/finisar"/>
    <s v="https://www.twitter.com/finisar"/>
    <s v="https://www.facebook.com/finisarcorporation"/>
    <s v="b10a559a-12d2-54a6-d9ce-090b78cff8ce"/>
  </r>
  <r>
    <x v="82169"/>
    <s v="infosecuritycorp.com"/>
    <m/>
    <m/>
    <m/>
    <m/>
    <x v="0"/>
    <s v="Provides infused products, primarily to the US Government"/>
    <m/>
    <x v="5"/>
    <x v="2"/>
    <n v="1"/>
    <m/>
    <s v="1982-02-01"/>
    <s v="1998-11-01"/>
    <s v="1998-11-01"/>
    <m/>
    <m/>
    <m/>
    <s v="https://www.crunchbase.com/organization/information-security-corporation"/>
    <m/>
    <m/>
    <s v="8cd7c425-3a52-d849-7dff-fa8235ba11d1"/>
  </r>
  <r>
    <x v="82170"/>
    <m/>
    <s v="GBR"/>
    <m/>
    <s v="London"/>
    <s v="London"/>
    <x v="2"/>
    <s v="Orchestream provided software to manage Internet protocol (IP) services across carrier and enterprise networks"/>
    <s v="internet|software|telecommunications"/>
    <x v="432"/>
    <x v="2"/>
    <n v="1"/>
    <m/>
    <m/>
    <s v="1998-11-01"/>
    <s v="1998-11-01"/>
    <m/>
    <m/>
    <n v="442073481500"/>
    <s v="https://www.crunchbase.com/organization/orchestream"/>
    <m/>
    <m/>
    <s v="d8e824e9-ed3d-03a7-47a2-0e006c06c8a0"/>
  </r>
  <r>
    <x v="81915"/>
    <s v="paragon-software.com"/>
    <s v="GBR"/>
    <m/>
    <s v="Newbury"/>
    <s v="Newbury"/>
    <x v="0"/>
    <s v="Paragon Software is a developer and manufacture of the paragon single depot software will enable LF&amp;E."/>
    <m/>
    <x v="5"/>
    <x v="2"/>
    <n v="1"/>
    <m/>
    <m/>
    <s v="1998-11-01"/>
    <s v="1998-11-01"/>
    <m/>
    <m/>
    <m/>
    <s v="https://www.crunchbase.com/organization/paragon-software-2"/>
    <m/>
    <m/>
    <s v="39ca338c-4ef9-7b74-32bd-60ab74a15683"/>
  </r>
  <r>
    <x v="82171"/>
    <s v="selftrade.co.uk"/>
    <m/>
    <m/>
    <m/>
    <m/>
    <x v="0"/>
    <s v="Selftrade provides users with a range of tools and information to help them make informed investment decisions"/>
    <m/>
    <x v="5"/>
    <x v="6"/>
    <n v="1"/>
    <m/>
    <s v="2000-01-01"/>
    <s v="1998-11-01"/>
    <s v="1998-11-01"/>
    <m/>
    <m/>
    <s v="44 84 5070 0720"/>
    <s v="https://www.crunchbase.com/organization/selftrade"/>
    <s v="https://www.twitter.com/eqselftrade"/>
    <m/>
    <s v="0cf61831-5d13-52dd-9f32-b4ce0cc0dd1d"/>
  </r>
  <r>
    <x v="82172"/>
    <s v="cybersource.com"/>
    <s v="USA"/>
    <s v="CA"/>
    <s v="SF Bay Area"/>
    <s v="San Francisco"/>
    <x v="2"/>
    <s v="Cybersource is an e-commerce payment management company that simplifies and automates payment operations."/>
    <s v="enterprise software"/>
    <x v="10"/>
    <x v="7"/>
    <n v="2"/>
    <m/>
    <s v="1994-01-01"/>
    <s v="1997-09-30"/>
    <s v="1998-10-20"/>
    <m/>
    <s v="sales@cybersource.com"/>
    <n v="16505543980"/>
    <s v="https://www.crunchbase.com/organization/cybersource"/>
    <s v="https://www.twitter.com/cybersourcenews"/>
    <m/>
    <s v="b437ed88-3133-5c75-e6ac-6700afe9d155"/>
  </r>
  <r>
    <x v="82173"/>
    <s v="amaxa.com"/>
    <s v="DEU"/>
    <m/>
    <s v="Cologne"/>
    <s v="Cologne"/>
    <x v="2"/>
    <s v="Amaxa Biosystems develops and commercializes gene transfer technologies and products."/>
    <s v="biotechnology"/>
    <x v="36"/>
    <x v="2"/>
    <n v="1"/>
    <m/>
    <s v="1998-01-01"/>
    <s v="1998-10-01"/>
    <s v="1998-10-01"/>
    <m/>
    <m/>
    <s v="49 221 991990"/>
    <s v="https://www.crunchbase.com/organization/amaxa-biosystems"/>
    <m/>
    <m/>
    <s v="3ee19a2a-0d36-de96-676a-c9b8ce4c75aa"/>
  </r>
  <r>
    <x v="82174"/>
    <s v="city-inv.com"/>
    <s v="GBR"/>
    <m/>
    <s v="Manchester"/>
    <s v="Manchester"/>
    <x v="0"/>
    <s v="City Invoice Finance Ltd., a business services company, provides invoicing and factoring services."/>
    <s v="accounting|financial services"/>
    <x v="491"/>
    <x v="0"/>
    <n v="1"/>
    <n v="2916930"/>
    <s v="1998-01-01"/>
    <s v="1998-09-16"/>
    <s v="1998-09-16"/>
    <m/>
    <m/>
    <s v="'+44-161-832-6611"/>
    <s v="https://www.crunchbase.com/organization/city-invoice-finance"/>
    <m/>
    <m/>
    <s v="f8032549-d9b4-21e8-8147-0627c4ce13ff"/>
  </r>
  <r>
    <x v="82175"/>
    <s v="asiapacificmarine.com"/>
    <s v="CAN"/>
    <s v="BC"/>
    <s v="Vancouver"/>
    <s v="Vancouver"/>
    <x v="3"/>
    <s v="Asia Pacific Marine Container Lines provides marine dry bulk cargo handling and delivery services."/>
    <s v="logistics|shipping"/>
    <x v="114"/>
    <x v="8"/>
    <n v="1"/>
    <m/>
    <s v="1870-01-05"/>
    <s v="1998-09-01"/>
    <s v="1998-09-01"/>
    <s v="2011-01-28"/>
    <s v="CustomerService@AsiaPacificMarine.com"/>
    <s v="'+1 206 350 8711"/>
    <s v="https://www.crunchbase.com/organization/asia-pacific-marine-container-lines"/>
    <m/>
    <m/>
    <s v="a06fd294-4747-883a-eadf-dbfbba381fef"/>
  </r>
  <r>
    <x v="82176"/>
    <s v="wazzu.com"/>
    <s v="USA"/>
    <s v="CA"/>
    <s v="Orange County, California"/>
    <s v="Fountain Valley"/>
    <x v="0"/>
    <s v="Wazzu provide complete turnkey and affordable solutions, from website creation and hosting to full e-commerce."/>
    <m/>
    <x v="5"/>
    <x v="2"/>
    <n v="1"/>
    <m/>
    <s v="1997-01-01"/>
    <s v="1998-09-01"/>
    <s v="1998-09-01"/>
    <m/>
    <m/>
    <m/>
    <s v="https://www.crunchbase.com/organization/wazzu"/>
    <m/>
    <m/>
    <s v="422a8bcd-0d18-f19c-2fc4-41ad0688083c"/>
  </r>
  <r>
    <x v="82177"/>
    <s v="edn.com"/>
    <s v="USA"/>
    <s v="MA"/>
    <s v="Boston"/>
    <s v="Lexington"/>
    <x v="0"/>
    <s v="EDN is an online electronics community by engineers for engineers worldwide."/>
    <s v="electronics"/>
    <x v="13"/>
    <x v="0"/>
    <n v="1"/>
    <m/>
    <m/>
    <s v="1998-08-01"/>
    <s v="1998-08-01"/>
    <m/>
    <m/>
    <m/>
    <s v="https://www.crunchbase.com/organization/edn"/>
    <s v="https://www.twitter.com/edncom"/>
    <s v="http://www.facebook.com/electronicsdesignnetwork/info"/>
    <s v="e12a5ee3-33eb-ff07-f661-0a12497a7628"/>
  </r>
  <r>
    <x v="82178"/>
    <m/>
    <m/>
    <m/>
    <m/>
    <m/>
    <x v="2"/>
    <s v="Domain hosting, with focus on the UK 'co.uk' sector."/>
    <m/>
    <x v="5"/>
    <x v="2"/>
    <n v="1"/>
    <m/>
    <m/>
    <s v="1998-08-01"/>
    <s v="1998-08-01"/>
    <m/>
    <m/>
    <m/>
    <s v="https://www.crunchbase.com/organization/kisp"/>
    <m/>
    <m/>
    <s v="62b02936-6971-bcf5-64d7-638749d14b28"/>
  </r>
  <r>
    <x v="82179"/>
    <m/>
    <s v="USA"/>
    <s v="CA"/>
    <s v="Santa Barbara"/>
    <s v="Santa Barbara"/>
    <x v="0"/>
    <s v="Somera Communications provides telecommunications operators with equipment deployment services to optimize their networks and equipment"/>
    <s v="communications infrastructure|telecommunications"/>
    <x v="338"/>
    <x v="2"/>
    <n v="1"/>
    <m/>
    <s v="1995-01-01"/>
    <s v="1998-07-23"/>
    <s v="1998-07-23"/>
    <m/>
    <m/>
    <m/>
    <s v="https://www.crunchbase.com/organization/somera-communications"/>
    <m/>
    <m/>
    <s v="2f9d3f59-f9da-48c5-caa5-a5231e09e0ff"/>
  </r>
  <r>
    <x v="82180"/>
    <s v="broadcast.com"/>
    <s v="USA"/>
    <s v="TX"/>
    <s v="Dallas"/>
    <s v="Dallas"/>
    <x v="2"/>
    <s v="Broadcast.com is an internet radio company."/>
    <s v="music"/>
    <x v="223"/>
    <x v="4"/>
    <n v="1"/>
    <m/>
    <s v="1995-09-01"/>
    <s v="1998-07-01"/>
    <s v="1998-07-01"/>
    <m/>
    <m/>
    <s v="'+1 408-349-3300"/>
    <s v="https://www.crunchbase.com/organization/broadcast-com"/>
    <s v="https://www.twitter.com/yahoo"/>
    <s v="https://www.facebook.com/yahoo"/>
    <s v="06572655-2386-ff31-58b1-22c54949d583"/>
  </r>
  <r>
    <x v="82181"/>
    <s v="lightera.com"/>
    <s v="USA"/>
    <s v="CA"/>
    <s v="SF Bay Area"/>
    <s v="Cupertino"/>
    <x v="2"/>
    <s v="Bandwidth-management equipment"/>
    <s v="web hosting"/>
    <x v="28"/>
    <x v="1"/>
    <n v="2"/>
    <m/>
    <s v="1998-02-01"/>
    <s v="1998-03-24"/>
    <s v="1998-06-30"/>
    <m/>
    <m/>
    <s v="(408)777-7840"/>
    <s v="https://www.crunchbase.com/organization/lightera"/>
    <m/>
    <m/>
    <s v="23410078-2bc3-33f1-2b64-8aaa0db9c175"/>
  </r>
  <r>
    <x v="82182"/>
    <s v="vinopolis.co.uk"/>
    <s v="GBR"/>
    <m/>
    <s v="London"/>
    <s v="London"/>
    <x v="0"/>
    <s v="Located within the stunning Victorian railway arches of London Bridge since 1999, Vinopolis is composed not only of London’s premier wine"/>
    <m/>
    <x v="5"/>
    <x v="6"/>
    <n v="1"/>
    <n v="1657347"/>
    <s v="1992-01-01"/>
    <s v="1998-06-29"/>
    <s v="1998-06-29"/>
    <m/>
    <s v="info@vinopolis.co.uk"/>
    <s v="44 8702 414 040"/>
    <s v="https://www.crunchbase.com/organization/vinopolis"/>
    <s v="https://www.twitter.com/vinopolislondon"/>
    <s v="http://www.facebook.com/pages/vinopolis/223279937685402"/>
    <s v="2942933e-bd55-9296-a5a7-8642bb3d5ff3"/>
  </r>
  <r>
    <x v="82183"/>
    <s v="pros.com"/>
    <s v="USA"/>
    <s v="TX"/>
    <s v="Houston"/>
    <s v="Houston"/>
    <x v="1"/>
    <s v="PROS Holdings, Inc. is a provider of pricing and margin optimization software. Its software products provide customers gain insight into"/>
    <s v="big data|software"/>
    <x v="123"/>
    <x v="2"/>
    <n v="1"/>
    <n v="25000000"/>
    <s v="1985-01-01"/>
    <s v="1998-06-08"/>
    <s v="1998-06-08"/>
    <m/>
    <s v="info@prospricing.com"/>
    <m/>
    <s v="https://www.crunchbase.com/organization/pros-holdings"/>
    <s v="https://www.twitter.com/pros_inc"/>
    <s v="http://www.facebook.com/prosinc"/>
    <s v="19ad3d00-896d-5ab4-a9d3-5e0acde02c90"/>
  </r>
  <r>
    <x v="82184"/>
    <m/>
    <s v="USA"/>
    <s v="OR"/>
    <s v="Portland, Oregon"/>
    <s v="Hillsboro"/>
    <x v="2"/>
    <s v="Hatcher Associates provides technical implementation, integration, and project management services to the banking IT industry."/>
    <m/>
    <x v="5"/>
    <x v="2"/>
    <n v="1"/>
    <m/>
    <s v="1996-01-01"/>
    <s v="1998-06-04"/>
    <s v="1998-06-04"/>
    <m/>
    <m/>
    <m/>
    <s v="https://www.crunchbase.com/organization/hatcher-associates"/>
    <m/>
    <m/>
    <s v="a4ece558-e4ce-6d67-e9b0-201820dacec1"/>
  </r>
  <r>
    <x v="82185"/>
    <s v="motionrecruitment.com"/>
    <s v="USA"/>
    <s v="MA"/>
    <s v="Boston"/>
    <s v="Boston"/>
    <x v="0"/>
    <s v="Founded in 1989, Motion Recruitment Partners is a holding company to a group of leading recruitment solution providers of RPO (Seven Step"/>
    <m/>
    <x v="5"/>
    <x v="7"/>
    <n v="1"/>
    <m/>
    <s v="1989-01-01"/>
    <s v="1998-06-04"/>
    <s v="1998-06-04"/>
    <m/>
    <m/>
    <s v="'617-585-6500"/>
    <s v="https://www.crunchbase.com/organization/motion-recruitment-partners"/>
    <m/>
    <m/>
    <s v="6c7d048b-191b-20ab-2c76-140dadb99f9c"/>
  </r>
  <r>
    <x v="82186"/>
    <m/>
    <s v="USA"/>
    <s v="MA"/>
    <s v="Boston"/>
    <s v="Burlington"/>
    <x v="2"/>
    <s v="PriceInteractive provides high-volume interactive voice response services, which allow organizations to provide automated customer service"/>
    <m/>
    <x v="5"/>
    <x v="2"/>
    <n v="1"/>
    <m/>
    <s v="1996-01-01"/>
    <s v="1998-06-02"/>
    <s v="1998-06-02"/>
    <m/>
    <m/>
    <m/>
    <s v="https://www.crunchbase.com/organization/price-interactive"/>
    <m/>
    <m/>
    <s v="8067f276-77be-7654-ec0e-0a2f51350aa8"/>
  </r>
  <r>
    <x v="82187"/>
    <s v="mediadna.com"/>
    <m/>
    <m/>
    <m/>
    <m/>
    <x v="0"/>
    <s v="MDNA is a marketing company that provides precise targeted audience through marketing teams."/>
    <m/>
    <x v="5"/>
    <x v="2"/>
    <n v="1"/>
    <m/>
    <m/>
    <s v="1998-06-01"/>
    <s v="1998-06-01"/>
    <m/>
    <m/>
    <m/>
    <s v="https://www.crunchbase.com/organization/media-dna"/>
    <m/>
    <m/>
    <s v="9b3eaf71-c6e3-c502-60e5-db52d53ce559"/>
  </r>
  <r>
    <x v="82188"/>
    <s v="memstar.com.sg"/>
    <s v="SGP"/>
    <m/>
    <s v="Singapore"/>
    <s v="Singapore"/>
    <x v="0"/>
    <s v="Memstar specializes in the research and development, manufacture and application of polyvinylidene fluoride hollow fibre membrane."/>
    <m/>
    <x v="5"/>
    <x v="0"/>
    <n v="1"/>
    <m/>
    <m/>
    <s v="1998-06-01"/>
    <s v="1998-06-01"/>
    <m/>
    <m/>
    <m/>
    <s v="https://www.crunchbase.com/organization/memstar"/>
    <m/>
    <m/>
    <s v="c17c72ac-34c4-d5f7-176d-3e5c64431ae8"/>
  </r>
  <r>
    <x v="82189"/>
    <m/>
    <m/>
    <m/>
    <m/>
    <m/>
    <x v="2"/>
    <s v="Service Metrics is a provider of Internet monitoring applications and services that measure the consistency, availability."/>
    <s v="customer service|market research"/>
    <x v="681"/>
    <x v="2"/>
    <n v="1"/>
    <m/>
    <m/>
    <s v="1998-06-01"/>
    <s v="1998-06-01"/>
    <m/>
    <m/>
    <m/>
    <s v="https://www.crunchbase.com/organization/service-metrics-inc"/>
    <m/>
    <m/>
    <s v="e0d215c3-6534-84d8-452a-7f7ccfa6f353"/>
  </r>
  <r>
    <x v="82190"/>
    <s v="silabs.com"/>
    <s v="USA"/>
    <s v="AL"/>
    <s v="Huntsville"/>
    <s v="Huntsville"/>
    <x v="1"/>
    <s v="Silicon Laboratories is an industry leader in the innovation of high-performance, analog-intensive, mixed-signal ICs."/>
    <s v="hardware|software"/>
    <x v="136"/>
    <x v="8"/>
    <n v="2"/>
    <n v="12750039"/>
    <s v="1996-01-01"/>
    <s v="1997-06-01"/>
    <s v="1998-06-01"/>
    <m/>
    <m/>
    <s v="'512-416-8500"/>
    <s v="https://www.crunchbase.com/organization/silicon-laboratories"/>
    <s v="https://www.twitter.com/silabs"/>
    <s v="https://www.facebook.com/siliconlabs"/>
    <s v="b09c2dd2-6821-f06b-498d-71654b5a1202"/>
  </r>
  <r>
    <x v="82191"/>
    <m/>
    <s v="GBR"/>
    <m/>
    <s v="Twickenham"/>
    <s v="Twickenham"/>
    <x v="0"/>
    <s v="Oxygen Solutions provides e-commerce integration and ASP solutions to the pharmaceutical and finance marketplace"/>
    <m/>
    <x v="5"/>
    <x v="2"/>
    <n v="1"/>
    <m/>
    <m/>
    <s v="1998-05-01"/>
    <s v="1998-05-01"/>
    <m/>
    <m/>
    <m/>
    <s v="https://www.crunchbase.com/organization/oxygen-solutions"/>
    <m/>
    <m/>
    <s v="36634518-29a9-1b89-578d-2923f80a2ffc"/>
  </r>
  <r>
    <x v="82192"/>
    <s v="spike.com"/>
    <m/>
    <m/>
    <m/>
    <m/>
    <x v="0"/>
    <s v="Spike delivers original entertainment that informs, engages, inspires and above all push the boundaries."/>
    <s v="digital entertainment"/>
    <x v="631"/>
    <x v="2"/>
    <n v="1"/>
    <m/>
    <s v="1983-01-01"/>
    <s v="1998-04-29"/>
    <s v="1998-04-29"/>
    <m/>
    <m/>
    <m/>
    <s v="https://www.crunchbase.com/organization/spike"/>
    <s v="https://www.twitter.com/spike"/>
    <s v="https://www.facebook.com/spike"/>
    <s v="1d0d0f42-94f9-badf-de04-e704984f498c"/>
  </r>
  <r>
    <x v="82193"/>
    <s v="immersion.com"/>
    <s v="USA"/>
    <s v="CA"/>
    <s v="SF Bay Area"/>
    <s v="San Jose"/>
    <x v="1"/>
    <s v="Haptics Technology"/>
    <s v="software"/>
    <x v="10"/>
    <x v="3"/>
    <n v="1"/>
    <m/>
    <s v="1993-01-01"/>
    <s v="1998-04-20"/>
    <s v="1998-04-20"/>
    <m/>
    <m/>
    <s v="(408) 467-1900"/>
    <s v="https://www.crunchbase.com/organization/immersion-corporation"/>
    <m/>
    <s v="http://www.facebook.com/group.php?gid=41215518525"/>
    <s v="03f00d90-d51e-5e1e-1a26-17257dca1213"/>
  </r>
  <r>
    <x v="82194"/>
    <m/>
    <m/>
    <m/>
    <m/>
    <m/>
    <x v="2"/>
    <s v="AltoCom develops, markets and licenses intellectual property cores, which provide communications solutions to the embedded systems, remote"/>
    <s v="communications infrastructure"/>
    <x v="338"/>
    <x v="2"/>
    <n v="1"/>
    <m/>
    <s v="1995-01-01"/>
    <s v="1998-04-15"/>
    <s v="1998-04-15"/>
    <m/>
    <m/>
    <m/>
    <s v="https://www.crunchbase.com/organization/altocom"/>
    <m/>
    <m/>
    <s v="1554b50a-f38a-84ee-7836-a05f9ac1f6b8"/>
  </r>
  <r>
    <x v="82195"/>
    <s v="mediasite.com"/>
    <s v="USA"/>
    <s v="WI"/>
    <s v="Madison"/>
    <s v="Madison"/>
    <x v="2"/>
    <s v="Mediasite is a video platform for businesses that includes video capture, streaming, publishing, and management."/>
    <m/>
    <x v="5"/>
    <x v="6"/>
    <n v="1"/>
    <m/>
    <s v="1991-01-01"/>
    <s v="1998-04-01"/>
    <s v="1998-04-01"/>
    <m/>
    <m/>
    <n v="6084432018"/>
    <s v="https://www.crunchbase.com/organization/mediasite"/>
    <s v="https://www.twitter.com/mediasite"/>
    <s v="https://www.facebook.com/mediasite"/>
    <s v="228ef510-0d82-6f5c-a7d9-f86fc5d45848"/>
  </r>
  <r>
    <x v="82196"/>
    <s v="3dayblinds.com"/>
    <s v="USA"/>
    <s v="CA"/>
    <s v="Anaheim"/>
    <s v="Irvine"/>
    <x v="2"/>
    <s v="Interior Design"/>
    <s v="interior design|retail"/>
    <x v="340"/>
    <x v="5"/>
    <n v="1"/>
    <m/>
    <s v="1984-01-01"/>
    <s v="1998-03-13"/>
    <s v="1998-03-13"/>
    <m/>
    <s v="cserv@3day.com"/>
    <n v="7146348656"/>
    <s v="https://www.crunchbase.com/organization/3-day-blinds"/>
    <s v="https://www.twitter.com/3dayblinds"/>
    <s v="https://www.facebook.com/3dayblinds"/>
    <s v="1c4cae1d-17ef-a465-4c71-51182e8a6dce"/>
  </r>
  <r>
    <x v="82197"/>
    <m/>
    <m/>
    <m/>
    <m/>
    <m/>
    <x v="2"/>
    <s v="Argon Networks"/>
    <s v="internet|mobile|telecommunications"/>
    <x v="261"/>
    <x v="2"/>
    <n v="1"/>
    <n v="26500000"/>
    <m/>
    <s v="1998-03-10"/>
    <s v="1998-03-10"/>
    <m/>
    <m/>
    <m/>
    <s v="https://www.crunchbase.com/organization/argon-networks"/>
    <m/>
    <m/>
    <s v="9c71401c-548a-486f-f8b0-72fa94703c7d"/>
  </r>
  <r>
    <x v="82198"/>
    <s v="cormcapital.com"/>
    <s v="LBN"/>
    <m/>
    <s v="Beirut"/>
    <s v="Beirut"/>
    <x v="0"/>
    <s v="Corm Capital is a global multi-sector holding company whose subsidiaries include Sterling Investments, OX Factory, OX Media and OX Holdings."/>
    <m/>
    <x v="5"/>
    <x v="0"/>
    <n v="1"/>
    <m/>
    <s v="1998-01-01"/>
    <s v="1998-03-10"/>
    <s v="1998-03-10"/>
    <m/>
    <s v="contact@cormcapital.com"/>
    <m/>
    <s v="https://www.crunchbase.com/organization/corm-capital"/>
    <m/>
    <m/>
    <s v="44913d59-0a2e-e5c8-b084-00ea6ba6d1af"/>
  </r>
  <r>
    <x v="82199"/>
    <s v="arrowpoint.com"/>
    <s v="USA"/>
    <s v="MA"/>
    <s v="Boston"/>
    <s v="Acton"/>
    <x v="2"/>
    <s v="ArrowPoint Communications, Inc. provides intelligent Web switches."/>
    <s v="communications infrastructure|enterprise software|hardware"/>
    <x v="136"/>
    <x v="7"/>
    <n v="2"/>
    <n v="15800000"/>
    <s v="1997-04-01"/>
    <s v="1997-01-01"/>
    <s v="1998-03-01"/>
    <m/>
    <m/>
    <s v="(978)206-3000"/>
    <s v="https://www.crunchbase.com/organization/arrowpoint-communications"/>
    <m/>
    <m/>
    <s v="e1c1a1c8-f317-a828-22ca-11d647547d56"/>
  </r>
  <r>
    <x v="82200"/>
    <s v="exodus.com"/>
    <m/>
    <m/>
    <m/>
    <m/>
    <x v="2"/>
    <s v="Exodus Communications provides Internet hosting services."/>
    <s v="web hosting"/>
    <x v="28"/>
    <x v="0"/>
    <n v="1"/>
    <m/>
    <s v="1994-01-01"/>
    <s v="1998-03-01"/>
    <s v="1998-03-01"/>
    <m/>
    <m/>
    <s v="'+1 (888) 638-6771"/>
    <s v="https://www.crunchbase.com/organization/exodus-communications"/>
    <m/>
    <s v="https://www.facebook.com/centurylinktech"/>
    <s v="d84f7b40-2796-d83e-3d06-c0b66cd95158"/>
  </r>
  <r>
    <x v="82201"/>
    <s v="tradus.com"/>
    <s v="IND"/>
    <m/>
    <s v="New Delhi"/>
    <s v="Gurgaon"/>
    <x v="2"/>
    <s v="Tradus is a website where users can buy a number of goods and have them delivered to their door."/>
    <s v="auctions|e-commerce|internet|online auctions"/>
    <x v="314"/>
    <x v="7"/>
    <n v="1"/>
    <n v="13000000"/>
    <s v="1997-01-01"/>
    <s v="1998-03-01"/>
    <s v="1998-03-01"/>
    <m/>
    <s v="mandeep.gulati@ibibogroup.com"/>
    <m/>
    <s v="https://www.crunchbase.com/organization/tradus-in"/>
    <s v="https://www.twitter.com/tradusindia"/>
    <s v="https://www.facebook.com/tradus"/>
    <s v="cc4c0976-ed41-f15e-835e-cc3b25842a3f"/>
  </r>
  <r>
    <x v="82202"/>
    <m/>
    <s v="USA"/>
    <s v="MI"/>
    <s v="Detroit"/>
    <s v="Livonia"/>
    <x v="2"/>
    <s v="Dorn Technology Group provides software solutions for the insurance industry. Its product is used primarily by risk and claim managers,"/>
    <m/>
    <x v="5"/>
    <x v="2"/>
    <n v="1"/>
    <m/>
    <s v="1990-01-01"/>
    <s v="1998-02-25"/>
    <s v="1998-02-25"/>
    <m/>
    <m/>
    <m/>
    <s v="https://www.crunchbase.com/organization/dorn-technology-group"/>
    <m/>
    <m/>
    <s v="2c2280b7-b386-8540-7d52-5e2f6c67708b"/>
  </r>
  <r>
    <x v="82203"/>
    <m/>
    <s v="USA"/>
    <s v="IL"/>
    <s v="Chicago"/>
    <s v="Schaumburg"/>
    <x v="0"/>
    <s v="InstallShield Software provides professional Windows software installation and development tools."/>
    <s v="developer tools|software"/>
    <x v="10"/>
    <x v="2"/>
    <n v="1"/>
    <m/>
    <s v="1987-01-01"/>
    <s v="1998-02-10"/>
    <s v="1998-02-10"/>
    <m/>
    <m/>
    <m/>
    <s v="https://www.crunchbase.com/organization/installshield-software-corporation"/>
    <m/>
    <m/>
    <s v="8f07f150-67dd-9b2b-a0cc-131bc863b2f5"/>
  </r>
  <r>
    <x v="82204"/>
    <s v="bsquare.com"/>
    <s v="USA"/>
    <s v="WA"/>
    <s v="Seattle"/>
    <s v="Bellevue"/>
    <x v="1"/>
    <s v="BSQUARE helps smart device makers worldwide bring high-quality products to market faster and less expensively."/>
    <s v="enterprise software|hardware|software"/>
    <x v="136"/>
    <x v="5"/>
    <n v="1"/>
    <m/>
    <s v="1994-01-01"/>
    <s v="1998-02-03"/>
    <s v="1998-02-03"/>
    <m/>
    <s v="sales@bsquare.com"/>
    <n v="4255195999"/>
    <s v="https://www.crunchbase.com/organization/bsquare"/>
    <s v="https://www.twitter.com/embeddedexperts"/>
    <s v="http://www.facebook.com/bsquarecorporation"/>
    <s v="db6dad1a-0535-012f-6a50-4f3df6252e29"/>
  </r>
  <r>
    <x v="82205"/>
    <m/>
    <m/>
    <m/>
    <m/>
    <m/>
    <x v="3"/>
    <s v="Cybersecurity biometrics"/>
    <m/>
    <x v="5"/>
    <x v="0"/>
    <n v="1"/>
    <m/>
    <s v="1996-01-01"/>
    <s v="1998-02-01"/>
    <s v="1998-02-01"/>
    <s v="1997-01-01"/>
    <m/>
    <m/>
    <s v="https://www.crunchbase.com/organization/ict-biometrics-cybertouch"/>
    <m/>
    <m/>
    <s v="9ad77abe-6b48-4fff-b425-9388185426ea"/>
  </r>
  <r>
    <x v="82206"/>
    <m/>
    <s v="USA"/>
    <s v="MA"/>
    <s v="Boston"/>
    <s v="Cambridge"/>
    <x v="1"/>
    <s v="Application migration and custom software development services."/>
    <s v="customer service|software"/>
    <x v="10"/>
    <x v="2"/>
    <n v="1"/>
    <n v="40250000"/>
    <m/>
    <s v="1998-02-01"/>
    <s v="1998-02-01"/>
    <m/>
    <m/>
    <m/>
    <s v="https://www.crunchbase.com/organization/i-cube"/>
    <m/>
    <m/>
    <s v="d302c35b-7fd5-80c1-e4fb-1309e59836f9"/>
  </r>
  <r>
    <x v="82207"/>
    <s v="suncom.com"/>
    <s v="USA"/>
    <s v="WA"/>
    <s v="Seattle"/>
    <s v="Bellevue"/>
    <x v="2"/>
    <s v="Suncom Wireless Holdings is a rapidly growing provider of wireless personal communications services in the southeastern United States."/>
    <s v="wireless"/>
    <x v="259"/>
    <x v="4"/>
    <n v="1"/>
    <n v="140000000"/>
    <s v="1997-03-01"/>
    <s v="1998-02-01"/>
    <s v="1998-02-01"/>
    <m/>
    <m/>
    <s v="'+1 425-378-4000"/>
    <s v="https://www.crunchbase.com/organization/suncom-wireless-holdings"/>
    <s v="https://www.twitter.com/tmobile"/>
    <s v="https://www.facebook.com/tmobile"/>
    <s v="8ce6f754-c087-50e1-1d98-f5811add19af"/>
  </r>
  <r>
    <x v="82208"/>
    <s v="fedex.com"/>
    <s v="USA"/>
    <s v="TN"/>
    <s v="Memphis"/>
    <s v="Memphis"/>
    <x v="0"/>
    <s v="FedEx Kinko's is a service that allows customers to create, print, and mail their designs."/>
    <s v="commercial real estate|printing|shipping"/>
    <x v="8785"/>
    <x v="2"/>
    <n v="2"/>
    <m/>
    <s v="1970-01-01"/>
    <s v="1995-01-01"/>
    <s v="1998-01-20"/>
    <m/>
    <m/>
    <m/>
    <s v="https://www.crunchbase.com/organization/fedex-kinkos"/>
    <s v="https://www.twitter.com/fedexoffice"/>
    <m/>
    <s v="677fb9af-a439-861e-fd86-5d85ec4b40fe"/>
  </r>
  <r>
    <x v="82209"/>
    <s v="iclick.com"/>
    <m/>
    <m/>
    <m/>
    <m/>
    <x v="0"/>
    <s v="Online HR portal for large corporations"/>
    <s v="human resources|online portals|service industry"/>
    <x v="28"/>
    <x v="2"/>
    <n v="1"/>
    <n v="6000000"/>
    <s v="1997-01-01"/>
    <s v="1998-01-17"/>
    <s v="1998-01-17"/>
    <m/>
    <m/>
    <m/>
    <s v="https://www.crunchbase.com/organization/iclick-com"/>
    <m/>
    <m/>
    <s v="153a8f39-f528-75ab-1ae8-df0f6769e493"/>
  </r>
  <r>
    <x v="82210"/>
    <m/>
    <s v="USA"/>
    <s v="CA"/>
    <s v="San Diego"/>
    <s v="San Diego"/>
    <x v="2"/>
    <s v="GERS Retail Systems is a worldwide leader in information management software, hardware, and service solutions for the retail and direct"/>
    <m/>
    <x v="5"/>
    <x v="2"/>
    <n v="1"/>
    <m/>
    <s v="1990-01-01"/>
    <s v="1998-01-07"/>
    <s v="1998-01-07"/>
    <m/>
    <m/>
    <m/>
    <s v="https://www.crunchbase.com/organization/gers"/>
    <m/>
    <m/>
    <s v="0c41b189-d56f-354a-0762-cf2e35f58b95"/>
  </r>
  <r>
    <x v="82211"/>
    <m/>
    <s v="USA"/>
    <s v="MA"/>
    <s v="Boston"/>
    <s v="Beverly"/>
    <x v="2"/>
    <s v="Agencourt Bioscience Corporation provides nucleic acid purification products and genomic services for life science research in the United"/>
    <s v="biotechnology"/>
    <x v="36"/>
    <x v="1"/>
    <n v="1"/>
    <m/>
    <s v="2000-01-01"/>
    <s v="1998-01-01"/>
    <s v="1998-01-01"/>
    <m/>
    <m/>
    <n v="354437361"/>
    <s v="https://www.crunchbase.com/organization/agencourt-bioscience"/>
    <m/>
    <m/>
    <s v="15b53e7f-7f56-882f-3fed-96e4fdbc2170"/>
  </r>
  <r>
    <x v="82212"/>
    <s v="ctepl.com"/>
    <s v="USA"/>
    <s v="KS"/>
    <s v="Kansas City"/>
    <s v="Kansas City"/>
    <x v="1"/>
    <s v="A global business and technology services company helping organizations to capitalize on convergence of Cloud and Big Data."/>
    <s v="big data|cloud computing|enterprise applications|information technology"/>
    <x v="2259"/>
    <x v="5"/>
    <n v="1"/>
    <n v="120000000"/>
    <s v="1998-01-01"/>
    <s v="1998-01-01"/>
    <s v="1998-01-01"/>
    <m/>
    <s v="ctepl.com@gmail.com"/>
    <n v="914040234400"/>
    <s v="https://www.crunchbase.com/organization/cambridge-technology-enterprises"/>
    <s v="https://www.twitter.com/cteofficial"/>
    <s v="https://www.facebook.com/ctepl/"/>
    <s v="72ce3264-1733-dc4c-1e07-4401f1d056dd"/>
  </r>
  <r>
    <x v="82213"/>
    <s v="cambridgetechnologygroup.com"/>
    <s v="USA"/>
    <s v="MA"/>
    <s v="Boston"/>
    <s v="Cambridge"/>
    <x v="0"/>
    <s v="Cambridge Technology Group is a group of award-winning product development and technical consulting companies"/>
    <s v="consulting|developer platform|information technology|product design"/>
    <x v="4368"/>
    <x v="6"/>
    <n v="1"/>
    <n v="50000000"/>
    <s v="1988-01-01"/>
    <s v="1998-01-01"/>
    <s v="1998-01-01"/>
    <m/>
    <m/>
    <s v="'617-876-2338"/>
    <s v="https://www.crunchbase.com/organization/cambridge-technology-group"/>
    <m/>
    <m/>
    <s v="5097fae7-68c5-5fd2-528b-a4cf848584f9"/>
  </r>
  <r>
    <x v="82214"/>
    <m/>
    <s v="USA"/>
    <s v="CA"/>
    <s v="Los Angeles"/>
    <s v="Marina Del Rey"/>
    <x v="2"/>
    <s v="GeoCities is a web hosting service providing web development tools that allow its users to build personal sites."/>
    <s v="web design|web development|web hosting"/>
    <x v="481"/>
    <x v="2"/>
    <n v="4"/>
    <n v="40000000"/>
    <s v="1994-11-01"/>
    <s v="1995-01-01"/>
    <s v="1998-01-01"/>
    <m/>
    <m/>
    <m/>
    <s v="https://www.crunchbase.com/organization/geocities"/>
    <m/>
    <m/>
    <s v="93fe7e8a-0a0c-bbab-6545-82413f6ce503"/>
  </r>
  <r>
    <x v="82215"/>
    <m/>
    <s v="USA"/>
    <s v="MA"/>
    <s v="Boston"/>
    <s v="Westford"/>
    <x v="2"/>
    <s v="Lexington Software is a software configuration management solutions and development methodologies, consulting and education provider."/>
    <m/>
    <x v="5"/>
    <x v="2"/>
    <n v="1"/>
    <m/>
    <s v="1997-01-01"/>
    <s v="1998-01-01"/>
    <s v="1998-01-01"/>
    <m/>
    <m/>
    <m/>
    <s v="https://www.crunchbase.com/organization/lexington-software"/>
    <m/>
    <m/>
    <s v="bdaa1d33-41f2-800b-45c0-9dbec30dab32"/>
  </r>
  <r>
    <x v="82216"/>
    <m/>
    <s v="CZE"/>
    <m/>
    <s v="Prague"/>
    <s v="Prague"/>
    <x v="2"/>
    <s v="LiveBid is a broadcast service for traditional auction houses that allows them to stream their events online and let bidders participate."/>
    <s v="auctions|curated web"/>
    <x v="314"/>
    <x v="2"/>
    <n v="1"/>
    <n v="1500000"/>
    <m/>
    <s v="1998-01-01"/>
    <s v="1998-01-01"/>
    <m/>
    <m/>
    <m/>
    <s v="https://www.crunchbase.com/organization/livebid"/>
    <m/>
    <m/>
    <s v="0ec24dff-64cd-f42a-ecb9-095f90991999"/>
  </r>
  <r>
    <x v="82217"/>
    <s v="mindedge.com"/>
    <s v="USA"/>
    <s v="MA"/>
    <s v="Boston"/>
    <s v="Waltham"/>
    <x v="0"/>
    <s v="MindEdge is an online learning platform that provides leadership, management, communication, and education solutions."/>
    <s v="education"/>
    <x v="38"/>
    <x v="0"/>
    <n v="1"/>
    <n v="200000"/>
    <s v="1998-01-01"/>
    <s v="1998-01-01"/>
    <s v="1998-01-01"/>
    <m/>
    <s v="info@mindedge.com"/>
    <n v="17812501810"/>
    <s v="https://www.crunchbase.com/organization/mindedge"/>
    <s v="https://www.twitter.com/mindedgeonline"/>
    <s v="http://www.facebook.com/mindedgeonline"/>
    <s v="96e79e0f-9943-423a-adbb-49b514b90dd6"/>
  </r>
  <r>
    <x v="82218"/>
    <s v="monis.com"/>
    <s v="USA"/>
    <s v="NY"/>
    <s v="New York City"/>
    <s v="New York"/>
    <x v="2"/>
    <s v="Monis Software Limited provides pricing, analysis, and hedging solutions for convertible bonds and other equity-linked securities."/>
    <m/>
    <x v="5"/>
    <x v="2"/>
    <n v="1"/>
    <m/>
    <m/>
    <s v="1998-01-01"/>
    <s v="1998-01-01"/>
    <m/>
    <m/>
    <m/>
    <s v="https://www.crunchbase.com/organization/monis"/>
    <m/>
    <m/>
    <s v="83205d05-8daf-5b0b-d356-7f9538e3335e"/>
  </r>
  <r>
    <x v="82219"/>
    <s v="otny.net"/>
    <s v="USA"/>
    <s v="NV"/>
    <s v="Las Vegas"/>
    <s v="Las Vegas"/>
    <x v="0"/>
    <s v="On The Net Yet focuses on the design, implementation, and hosting of internet and mobile applications."/>
    <s v="curated web"/>
    <x v="28"/>
    <x v="1"/>
    <n v="1"/>
    <n v="100000"/>
    <s v="1998-11-28"/>
    <s v="1998-01-01"/>
    <s v="1998-01-01"/>
    <m/>
    <s v="crunchbase@otny.net"/>
    <s v="'310-663-6869"/>
    <s v="https://www.crunchbase.com/organization/on-the-net-yet"/>
    <m/>
    <m/>
    <s v="6624df85-ff77-e826-9127-2ab1d8c100b7"/>
  </r>
  <r>
    <x v="82220"/>
    <m/>
    <s v="USA"/>
    <s v="CT"/>
    <s v="Hartford"/>
    <s v="Wallingford"/>
    <x v="2"/>
    <s v="Sirocco Systems manufactures high-speed data networking equipment."/>
    <s v="manufacturing"/>
    <x v="41"/>
    <x v="2"/>
    <n v="1"/>
    <m/>
    <s v="1998-01-01"/>
    <s v="1998-01-01"/>
    <s v="1998-01-01"/>
    <m/>
    <m/>
    <s v="(203)269-9919"/>
    <s v="https://www.crunchbase.com/organization/sirocco-systems"/>
    <m/>
    <m/>
    <s v="5c5d2329-6398-1b6a-275b-4fc27022bda6"/>
  </r>
  <r>
    <x v="82221"/>
    <s v="stormfire.com"/>
    <s v="USA"/>
    <s v="FL"/>
    <s v="Tampa"/>
    <s v="Tampa"/>
    <x v="0"/>
    <s v="The Stromfire Group provides marketing and technological solutions to small and medium size businesses across US and Canada."/>
    <s v="consulting|local advertising"/>
    <x v="296"/>
    <x v="0"/>
    <n v="1"/>
    <n v="100000"/>
    <s v="1998-01-01"/>
    <s v="1998-01-01"/>
    <s v="1998-01-01"/>
    <m/>
    <s v="sales@stormfire.com"/>
    <m/>
    <s v="https://www.crunchbase.com/organization/the-stormfire-group"/>
    <m/>
    <m/>
    <s v="d5653b85-8b10-8709-4ea9-4b4ef77b2e33"/>
  </r>
  <r>
    <x v="82222"/>
    <s v="visualmining.com"/>
    <s v="USA"/>
    <s v="MD"/>
    <s v="Washington, D.C."/>
    <s v="Rockville"/>
    <x v="0"/>
    <s v="Visual Mining provides business intelligence and business performance dashboards enabling businesses to explore and analyze their data."/>
    <s v="business intelligence|data visualization|software|web development"/>
    <x v="302"/>
    <x v="2"/>
    <n v="1"/>
    <n v="4000000"/>
    <s v="1996-02-20"/>
    <s v="1997-12-19"/>
    <s v="1997-12-19"/>
    <m/>
    <s v="info@visualmining.com"/>
    <m/>
    <s v="https://www.crunchbase.com/organization/visual-mining"/>
    <s v="https://www.twitter.com/visualmining"/>
    <m/>
    <s v="cd1b7b6f-c8cf-7914-7871-9db92881c757"/>
  </r>
  <r>
    <x v="82223"/>
    <m/>
    <m/>
    <m/>
    <m/>
    <m/>
    <x v="2"/>
    <s v="Genetic Anomalies developed a digital rights property trading system."/>
    <m/>
    <x v="5"/>
    <x v="2"/>
    <n v="1"/>
    <m/>
    <m/>
    <s v="1997-12-05"/>
    <s v="1997-12-05"/>
    <m/>
    <m/>
    <m/>
    <s v="https://www.crunchbase.com/organization/genetic-anomalies"/>
    <m/>
    <m/>
    <s v="a917a912-47a6-dc05-f605-880606ba52b3"/>
  </r>
  <r>
    <x v="82224"/>
    <s v="vectron.com"/>
    <s v="USA"/>
    <s v="NH"/>
    <s v="Manchester, New Hampshire"/>
    <s v="Hudson"/>
    <x v="0"/>
    <s v="Vectron International designs, manufactures, and markets frequency control, sensor, and hybrid product solutions."/>
    <m/>
    <x v="5"/>
    <x v="7"/>
    <n v="1"/>
    <m/>
    <s v="1966-01-01"/>
    <s v="1997-12-01"/>
    <s v="1997-12-01"/>
    <m/>
    <m/>
    <n v="6035776731"/>
    <s v="https://www.crunchbase.com/organization/vectron-international"/>
    <s v="https://www.twitter.com/vectron_apps"/>
    <m/>
    <s v="930d4d86-3f4d-aff3-6797-06b16b4f4a82"/>
  </r>
  <r>
    <x v="82225"/>
    <m/>
    <s v="USA"/>
    <s v="TX"/>
    <s v="San Antonio"/>
    <s v="San Antonio"/>
    <x v="2"/>
    <s v="Sanitors is a regional provider of janitorial and maintenance services, primarily for office buildings, retail and institutional"/>
    <m/>
    <x v="5"/>
    <x v="2"/>
    <n v="1"/>
    <m/>
    <s v="1978-01-01"/>
    <s v="1997-11-21"/>
    <s v="1997-11-21"/>
    <m/>
    <m/>
    <m/>
    <s v="https://www.crunchbase.com/organization/sanitors"/>
    <m/>
    <m/>
    <s v="99a2a7ef-623a-5560-8e38-e035f07e8e41"/>
  </r>
  <r>
    <x v="82226"/>
    <s v="citysearch.com"/>
    <s v="USA"/>
    <s v="CA"/>
    <s v="Los Angeles"/>
    <s v="West Hollywood"/>
    <x v="0"/>
    <s v="Citysearch is an online city guide that provides reviews and recommendations of hotels, shops, night clubs, services and more."/>
    <s v="curated web"/>
    <x v="28"/>
    <x v="5"/>
    <n v="1"/>
    <m/>
    <s v="1995-01-01"/>
    <s v="1997-11-20"/>
    <s v="1997-11-20"/>
    <m/>
    <s v="cscs@citysearch.com"/>
    <m/>
    <s v="https://www.crunchbase.com/organization/citysearch"/>
    <s v="https://www.twitter.com/citysearch"/>
    <s v="http://www.facebook.com/citysearch"/>
    <s v="cf8d7578-03a6-91ea-48da-211dd8b94d3a"/>
  </r>
  <r>
    <x v="82227"/>
    <s v="ticketmaster.com"/>
    <s v="USA"/>
    <s v="CA"/>
    <s v="Los Angeles"/>
    <s v="West Hollywood"/>
    <x v="2"/>
    <s v="Ticketmaster is an online retailer of tickets for events ranging from concerts to broadway shows to family events."/>
    <s v="media and entertainment|ticketing"/>
    <x v="325"/>
    <x v="2"/>
    <n v="1"/>
    <m/>
    <s v="1976-01-01"/>
    <s v="1997-11-20"/>
    <s v="1997-11-20"/>
    <m/>
    <s v="media@ticketmaster.com"/>
    <m/>
    <s v="https://www.crunchbase.com/organization/ticketmaster"/>
    <s v="https://www.twitter.com/ticketmaster"/>
    <s v="https://www.facebook.com/ticketmaster"/>
    <s v="6ef01709-7950-75bb-7c69-462b2243d853"/>
  </r>
  <r>
    <x v="82228"/>
    <m/>
    <s v="USA"/>
    <s v="MA"/>
    <s v="Boston"/>
    <s v="Acton"/>
    <x v="0"/>
    <s v="Bright Tiger Technologies is a Softwarecompany based in Acton, MA."/>
    <s v="enterprise software|information technology|software"/>
    <x v="184"/>
    <x v="2"/>
    <n v="2"/>
    <n v="10400000"/>
    <m/>
    <s v="1997-01-01"/>
    <s v="1997-11-10"/>
    <m/>
    <m/>
    <m/>
    <s v="https://www.crunchbase.com/organization/bright-tiger-technologies"/>
    <m/>
    <m/>
    <s v="cd3475f1-d0d9-3f9f-fa87-678758052e8e"/>
  </r>
  <r>
    <x v="82229"/>
    <m/>
    <s v="USA"/>
    <s v="PA"/>
    <s v="Pittsburgh"/>
    <s v="Pittsburgh"/>
    <x v="2"/>
    <s v="Neolinear makes software used in designing products for the consumer and communications markets."/>
    <s v="software"/>
    <x v="10"/>
    <x v="2"/>
    <n v="1"/>
    <m/>
    <s v="1996-01-01"/>
    <s v="1997-11-01"/>
    <s v="1997-11-01"/>
    <m/>
    <m/>
    <s v="(412)681-1080"/>
    <s v="https://www.crunchbase.com/organization/neolinear"/>
    <m/>
    <m/>
    <s v="e35c1163-31af-7b4c-7f81-ff48e1f0ff3c"/>
  </r>
  <r>
    <x v="82230"/>
    <s v="internap.com"/>
    <s v="USA"/>
    <s v="GA"/>
    <s v="Atlanta"/>
    <s v="Atlanta"/>
    <x v="1"/>
    <s v="Internap is a publicly traded company providing CDN and managed hosting services, and performance-optimized IT infrastructure services."/>
    <s v="content delivery network|curated web|e-commerce|enterprise software|internet|saas|software|video streaming|web hosting"/>
    <x v="8786"/>
    <x v="7"/>
    <n v="1"/>
    <n v="20000000"/>
    <s v="1996-01-01"/>
    <s v="1997-10-31"/>
    <s v="1997-10-31"/>
    <m/>
    <s v="sales@internap.com"/>
    <s v="(877)843-7627"/>
    <s v="https://www.crunchbase.com/organization/internap"/>
    <s v="https://www.twitter.com/internap"/>
    <s v="http://www.facebook.com/internap"/>
    <s v="e000d3af-3229-2066-339f-460687af928e"/>
  </r>
  <r>
    <x v="82231"/>
    <s v="opnet.com"/>
    <s v="USA"/>
    <s v="MD"/>
    <s v="Washington, D.C."/>
    <s v="Bethesda"/>
    <x v="2"/>
    <s v="Founded in 1986, OPNET Technologies, Inc. (NASDAQ: OPNT) is a provider of software products and related services for managing networks and"/>
    <s v="apps|hardware|software"/>
    <x v="1312"/>
    <x v="9"/>
    <n v="1"/>
    <m/>
    <s v="1986-01-01"/>
    <s v="1997-09-30"/>
    <s v="1997-09-30"/>
    <m/>
    <s v="info@riverbed.com"/>
    <s v="'301-986-0701"/>
    <s v="https://www.crunchbase.com/organization/opnet-technologies-inc"/>
    <s v="https://www.twitter.com/opnet_tech"/>
    <s v="http://www.facebook.com/riverbed"/>
    <s v="74654a56-4c06-39c2-6099-5eecfdd96d0d"/>
  </r>
  <r>
    <x v="82232"/>
    <s v="orionfi.com"/>
    <s v="USA"/>
    <s v="PA"/>
    <s v="Philadelphia"/>
    <s v="Conshohocken"/>
    <x v="0"/>
    <s v="Orion Security LSP is a turnkey provider of location-based services and remote monitoring technology."/>
    <s v="delivery|fleet management|location based services"/>
    <x v="2378"/>
    <x v="0"/>
    <n v="1"/>
    <n v="10000000"/>
    <s v="2004-01-01"/>
    <s v="1997-08-30"/>
    <s v="1997-08-30"/>
    <m/>
    <s v="info@orionfi.com"/>
    <s v="(610) 664-3296"/>
    <s v="https://www.crunchbase.com/organization/orion-2"/>
    <m/>
    <m/>
    <s v="06cf36e1-8fe0-e62a-e896-31818daa78e2"/>
  </r>
  <r>
    <x v="82233"/>
    <m/>
    <s v="USA"/>
    <s v="CA"/>
    <s v="Los Angeles"/>
    <s v="Chatsworth"/>
    <x v="2"/>
    <s v="Netcom Systems specializes in high-performance test equipment systems for the networking industry."/>
    <m/>
    <x v="5"/>
    <x v="2"/>
    <n v="1"/>
    <m/>
    <s v="1988-01-01"/>
    <s v="1997-08-28"/>
    <s v="1997-08-28"/>
    <m/>
    <m/>
    <m/>
    <s v="https://www.crunchbase.com/organization/netcom-systems"/>
    <m/>
    <m/>
    <s v="b49aef38-b4cb-dff6-7eea-493ff14ec202"/>
  </r>
  <r>
    <x v="82234"/>
    <m/>
    <s v="USA"/>
    <s v="PA"/>
    <s v="Philadelphia"/>
    <s v="Conshohocken"/>
    <x v="0"/>
    <s v="Genesis Teleserv is an integrated customer contact services."/>
    <m/>
    <x v="5"/>
    <x v="2"/>
    <n v="1"/>
    <n v="28300000"/>
    <m/>
    <s v="1997-08-25"/>
    <s v="1997-08-25"/>
    <m/>
    <m/>
    <m/>
    <s v="https://www.crunchbase.com/organization/genesis-teleserv"/>
    <m/>
    <m/>
    <s v="652d39ca-96f8-02fd-ea88-6c9a9f2abfd6"/>
  </r>
  <r>
    <x v="82235"/>
    <s v="oridion.com"/>
    <s v="USA"/>
    <s v="MA"/>
    <s v="Boston"/>
    <s v="Needham"/>
    <x v="2"/>
    <s v="Oridion provides life saving solutions for patient monitoring with its Microstream® etCO2 monitoring and sampling technologies to make"/>
    <s v="biotechnology|health care|medical"/>
    <x v="44"/>
    <x v="4"/>
    <n v="1"/>
    <n v="15000000"/>
    <m/>
    <s v="1997-08-03"/>
    <s v="1997-08-03"/>
    <m/>
    <s v="info@oridion.com"/>
    <s v="'1-888-674-3466"/>
    <s v="https://www.crunchbase.com/organization/oridion"/>
    <s v="https://www.twitter.com/medtronic"/>
    <s v="https://www.facebook.com/medtronic"/>
    <s v="c3b5dc73-8a03-42f2-a85d-021366b7d5cf"/>
  </r>
  <r>
    <x v="82236"/>
    <s v="businessbacker.com"/>
    <s v="USA"/>
    <s v="CA"/>
    <s v="San Diego"/>
    <s v="San Diego"/>
    <x v="0"/>
    <s v="Business Backers Financial services, namely, analysis and management of finances for member businesses."/>
    <m/>
    <x v="5"/>
    <x v="6"/>
    <n v="1"/>
    <m/>
    <s v="2007-01-01"/>
    <s v="1997-08-01"/>
    <s v="1997-08-01"/>
    <m/>
    <m/>
    <s v="'866-615-4747"/>
    <s v="https://www.crunchbase.com/organization/business-backers"/>
    <s v="https://www.twitter.com/thebizbacker"/>
    <s v="https://www.facebook.com/thebusinessbacker"/>
    <s v="344978eb-f541-9652-212b-57b955ec179d"/>
  </r>
  <r>
    <x v="82237"/>
    <s v="marcworks.net"/>
    <s v="USA"/>
    <s v="MA"/>
    <s v="Boston"/>
    <s v="Boston"/>
    <x v="2"/>
    <s v="Marc Valve builds ultra-high purity bellows gas valves for semiconductor applications"/>
    <m/>
    <x v="5"/>
    <x v="2"/>
    <n v="1"/>
    <m/>
    <m/>
    <s v="1997-08-01"/>
    <s v="1997-08-01"/>
    <m/>
    <m/>
    <m/>
    <s v="https://www.crunchbase.com/organization/marcworks"/>
    <m/>
    <m/>
    <s v="cc922c82-6abb-b8be-bc28-dd34fec30f31"/>
  </r>
  <r>
    <x v="82238"/>
    <m/>
    <s v="USA"/>
    <s v="CA"/>
    <s v="Los Angeles"/>
    <s v="Thousand Oaks"/>
    <x v="0"/>
    <s v="Sandpiper Networks enables faster and less cumbersome download of data from the net. It develops software."/>
    <s v="internet|telecommunications"/>
    <x v="516"/>
    <x v="2"/>
    <n v="1"/>
    <m/>
    <m/>
    <s v="1997-08-01"/>
    <s v="1997-08-01"/>
    <m/>
    <m/>
    <m/>
    <s v="https://www.crunchbase.com/organization/sandpiper-networks-inc"/>
    <m/>
    <m/>
    <s v="9ab89b36-482d-bf11-4206-b5fdc2461d3d"/>
  </r>
  <r>
    <x v="82239"/>
    <m/>
    <m/>
    <m/>
    <m/>
    <m/>
    <x v="0"/>
    <s v="XCEL Healthcare, Inc. is a fully-licensed specialty pharmacy based in Woodland Hills, California, focused on delivering full-service"/>
    <s v="health care"/>
    <x v="3"/>
    <x v="2"/>
    <n v="1"/>
    <m/>
    <m/>
    <s v="1997-08-01"/>
    <s v="1997-08-01"/>
    <m/>
    <m/>
    <m/>
    <s v="https://www.crunchbase.com/organization/xcel-healthcare-inc"/>
    <m/>
    <m/>
    <s v="7360f0ca-80e2-da08-31cb-f5cd36cba345"/>
  </r>
  <r>
    <x v="82240"/>
    <s v="e-tek.com"/>
    <s v="USA"/>
    <s v="CA"/>
    <s v="SF Bay Area"/>
    <s v="San Jose"/>
    <x v="2"/>
    <s v="E-TEK Dynamics designs and manufactures quality fiber-optic components that enable next-generation optical networks."/>
    <s v="telecommunications"/>
    <x v="338"/>
    <x v="2"/>
    <n v="1"/>
    <m/>
    <m/>
    <s v="1997-07-29"/>
    <s v="1997-07-29"/>
    <m/>
    <m/>
    <m/>
    <s v="https://www.crunchbase.com/organization/e-tek-dynamics"/>
    <m/>
    <m/>
    <s v="7269e385-3a53-3490-53b5-c968b24289d3"/>
  </r>
  <r>
    <x v="82206"/>
    <m/>
    <s v="USA"/>
    <s v="CA"/>
    <s v="SF Bay Area"/>
    <s v="Campbell"/>
    <x v="2"/>
    <s v="Develops integrated circuits for digital switching applications."/>
    <s v="telecommunications"/>
    <x v="338"/>
    <x v="2"/>
    <n v="2"/>
    <n v="10000000"/>
    <s v="1991-01-01"/>
    <s v="1996-04-11"/>
    <s v="1997-07-21"/>
    <m/>
    <m/>
    <s v="(408)341-1888"/>
    <s v="https://www.crunchbase.com/organization/i-cube-2"/>
    <m/>
    <m/>
    <s v="cbd2338c-dde2-3a03-2fb4-4b40cc7e05c4"/>
  </r>
  <r>
    <x v="82241"/>
    <s v="ebay.com"/>
    <s v="USA"/>
    <s v="CA"/>
    <s v="SF Bay Area"/>
    <s v="San Jose"/>
    <x v="1"/>
    <s v="eBay is an online auction and e-commerce marketplace."/>
    <s v="auctions|e-commerce|internet|search engine"/>
    <x v="314"/>
    <x v="4"/>
    <n v="1"/>
    <n v="6700000"/>
    <s v="1995-09-01"/>
    <s v="1997-06-01"/>
    <s v="1997-06-01"/>
    <m/>
    <m/>
    <m/>
    <s v="https://www.crunchbase.com/organization/ebay"/>
    <s v="https://www.twitter.com/ebay"/>
    <s v="http://www.facebook.com/ebay"/>
    <s v="e56b0ceb-bb30-bbec-805e-d5dc7412dcb1"/>
  </r>
  <r>
    <x v="82242"/>
    <s v="extremenetworks.com"/>
    <s v="USA"/>
    <s v="CA"/>
    <s v="SF Bay Area"/>
    <s v="Santa Clara"/>
    <x v="1"/>
    <s v="Extreme Networks is a publicly listed company that designs, builds, and installs sophisticated."/>
    <s v="software"/>
    <x v="10"/>
    <x v="8"/>
    <n v="2"/>
    <n v="17300000"/>
    <s v="1996-01-01"/>
    <s v="1996-05-01"/>
    <s v="1997-05-08"/>
    <m/>
    <s v="info@extremenetworks.com"/>
    <s v="1(408) 579-2800"/>
    <s v="https://www.crunchbase.com/organization/extreme-networks"/>
    <s v="https://www.twitter.com/extremenetworks"/>
    <s v="http://www.facebook.com/extremenetworks"/>
    <s v="5216f574-043b-52cd-a7e6-4ffd015012c3"/>
  </r>
  <r>
    <x v="82243"/>
    <s v="pfchangs.com"/>
    <m/>
    <m/>
    <m/>
    <m/>
    <x v="0"/>
    <s v="PF Changs was added in 2013."/>
    <m/>
    <x v="5"/>
    <x v="2"/>
    <n v="1"/>
    <m/>
    <m/>
    <s v="1997-05-07"/>
    <s v="1997-05-07"/>
    <m/>
    <m/>
    <m/>
    <s v="https://www.crunchbase.com/organization/pf-changs"/>
    <m/>
    <m/>
    <s v="1b3f5d99-455d-a9c6-dc5f-25d5d7b39437"/>
  </r>
  <r>
    <x v="82244"/>
    <s v="redflower.com"/>
    <s v="USA"/>
    <s v="NY"/>
    <s v="New York City"/>
    <s v="New York"/>
    <x v="0"/>
    <s v="Home, hair, bath, body, organic perfume and skincare respectfully sourced from nature."/>
    <m/>
    <x v="5"/>
    <x v="0"/>
    <n v="1"/>
    <n v="250000"/>
    <s v="1999-01-01"/>
    <s v="1997-05-01"/>
    <s v="1997-05-01"/>
    <m/>
    <s v="13prince@redflower.com"/>
    <s v="'212-966-5301"/>
    <s v="https://www.crunchbase.com/organization/red-flower-2"/>
    <s v="https://www.twitter.com/redflowernyc"/>
    <s v="https://www.facebook.com/redflowernyc"/>
    <s v="db0442f3-69b0-cb92-24bf-6b589f9db3c2"/>
  </r>
  <r>
    <x v="82245"/>
    <m/>
    <s v="USA"/>
    <s v="OH"/>
    <s v="Cincinnati"/>
    <s v="Cincinnati"/>
    <x v="2"/>
    <s v="Elumen Solutions provides a range of IT consulting and implementation services to healthcare providers."/>
    <m/>
    <x v="5"/>
    <x v="2"/>
    <n v="1"/>
    <m/>
    <s v="1986-01-01"/>
    <s v="1997-03-10"/>
    <s v="1997-03-10"/>
    <m/>
    <m/>
    <m/>
    <s v="https://www.crunchbase.com/organization/elumen-solutions"/>
    <m/>
    <m/>
    <s v="26e106cc-9f0a-199a-acca-08e0348fe1c1"/>
  </r>
  <r>
    <x v="82246"/>
    <m/>
    <s v="USA"/>
    <s v="CA"/>
    <s v="SF Bay Area"/>
    <s v="Menlo Park"/>
    <x v="2"/>
    <s v="Card Capture Services provides turnkey automated teller machine (ATM) packages, which enable merchants to take advantage of the growth in"/>
    <m/>
    <x v="5"/>
    <x v="2"/>
    <n v="1"/>
    <m/>
    <s v="1993-01-01"/>
    <s v="1997-03-07"/>
    <s v="1997-03-07"/>
    <m/>
    <m/>
    <m/>
    <s v="https://www.crunchbase.com/organization/card-capture-services"/>
    <m/>
    <m/>
    <s v="f0451b86-d1a0-6665-326d-2ba1663541c7"/>
  </r>
  <r>
    <x v="82247"/>
    <s v="somero.com"/>
    <s v="USA"/>
    <s v="NH"/>
    <s v="Manchester, New Hampshire"/>
    <s v="Jaffrey"/>
    <x v="0"/>
    <s v="Somero Enterprises, Inc. is a leading manufacturer of technologically advanced concrete placing equipment and associated machinery. Somero"/>
    <m/>
    <x v="5"/>
    <x v="6"/>
    <n v="1"/>
    <m/>
    <s v="1985-01-01"/>
    <s v="1997-02-28"/>
    <s v="1997-02-28"/>
    <m/>
    <m/>
    <s v="'+1 906-482-7252"/>
    <s v="https://www.crunchbase.com/organization/somero-enterprises"/>
    <s v="https://www.twitter.com/somero_inc"/>
    <s v="https://www.facebook.com/someroenterprises"/>
    <s v="87f34a72-ea17-efb7-48a8-5d4d22f854d3"/>
  </r>
  <r>
    <x v="82248"/>
    <s v="crowncastle.com"/>
    <s v="USA"/>
    <s v="TX"/>
    <s v="Houston"/>
    <s v="Houston"/>
    <x v="1"/>
    <s v="Crown Castle is the nation’s largest provider of shared wireless infrastructure."/>
    <s v="internet|mobile|telecommunications|wireless"/>
    <x v="261"/>
    <x v="9"/>
    <n v="4"/>
    <n v="92751288"/>
    <s v="1994-01-01"/>
    <s v="1995-01-11"/>
    <s v="1997-02-14"/>
    <m/>
    <m/>
    <s v="(877) 486-9377"/>
    <s v="https://www.crunchbase.com/organization/crown-castle"/>
    <m/>
    <m/>
    <s v="40b837f4-0e62-adb9-e9e4-6247e18cb638"/>
  </r>
  <r>
    <x v="82249"/>
    <s v="eurotechnology.com"/>
    <s v="JPN"/>
    <m/>
    <s v="Tokyo"/>
    <s v="Tokyo"/>
    <x v="0"/>
    <s v="Eurotechnology Japan is a technology advisory platform that focuses on mobile and environmental technologies."/>
    <s v="consulting|financial services|fintech|mobile|software|telecommunications"/>
    <x v="8787"/>
    <x v="1"/>
    <n v="1"/>
    <n v="100000"/>
    <s v="1997-02-01"/>
    <s v="1997-02-02"/>
    <s v="1997-02-02"/>
    <m/>
    <s v="fasol@eurotechnology.com"/>
    <s v="81 3 6717 4160"/>
    <s v="https://www.crunchbase.com/organization/eurotechnology-japan"/>
    <s v="https://www.twitter.com/gfasol"/>
    <s v="http://www.facebook.com/eurotechnology"/>
    <s v="8eb4e9dc-dfae-96ce-4413-af8751a71e13"/>
  </r>
  <r>
    <x v="82250"/>
    <m/>
    <s v="USA"/>
    <s v="MA"/>
    <s v="Worcester"/>
    <s v="Sturbridge"/>
    <x v="0"/>
    <s v="SpecTran Corporation which develops, manufactures and markets glass optical fibers and value-added fiber optic products"/>
    <m/>
    <x v="5"/>
    <x v="2"/>
    <n v="1"/>
    <n v="44000000"/>
    <m/>
    <s v="1997-02-01"/>
    <s v="1997-02-01"/>
    <m/>
    <m/>
    <m/>
    <s v="https://www.crunchbase.com/organization/spectran-corporation"/>
    <m/>
    <m/>
    <s v="6d92b8e1-67c9-0e15-3e47-cefacf5531a5"/>
  </r>
  <r>
    <x v="82251"/>
    <m/>
    <s v="USA"/>
    <s v="CA"/>
    <s v="Los Angeles"/>
    <s v="Chatsworth"/>
    <x v="2"/>
    <s v="Medical equipment maker"/>
    <m/>
    <x v="5"/>
    <x v="2"/>
    <n v="1"/>
    <n v="3000000"/>
    <m/>
    <s v="1997-01-07"/>
    <s v="1997-01-07"/>
    <m/>
    <m/>
    <m/>
    <s v="https://www.crunchbase.com/organization/iris-international"/>
    <m/>
    <m/>
    <s v="2c3e379c-e62d-37c7-c2ce-e49f71064562"/>
  </r>
  <r>
    <x v="82252"/>
    <m/>
    <s v="USA"/>
    <s v="KY"/>
    <s v="Lexington"/>
    <s v="Lexington"/>
    <x v="0"/>
    <s v="StudioPLUS hotels are mid-priced, extended stay hotels designed to combine the convenience of a hotel with many of the comforts"/>
    <m/>
    <x v="5"/>
    <x v="2"/>
    <n v="1"/>
    <n v="200000000"/>
    <m/>
    <s v="1997-01-02"/>
    <s v="1997-01-02"/>
    <m/>
    <m/>
    <m/>
    <s v="https://www.crunchbase.com/organization/studio-plus-hotels-inc"/>
    <m/>
    <m/>
    <s v="359ef75c-6510-8988-bb52-c95102a0734b"/>
  </r>
  <r>
    <x v="13638"/>
    <s v="wavesys.com"/>
    <s v="USA"/>
    <s v="TX"/>
    <s v="Austin"/>
    <s v="Austin"/>
    <x v="0"/>
    <s v="Wave Systems Corp. markets distributed information metering and transaction services."/>
    <m/>
    <x v="5"/>
    <x v="5"/>
    <n v="1"/>
    <n v="3000000"/>
    <s v="1988-01-01"/>
    <s v="1997-01-02"/>
    <s v="1997-01-02"/>
    <m/>
    <m/>
    <n v="4132437080"/>
    <s v="https://www.crunchbase.com/organization/wave-systems-2"/>
    <s v="https://www.twitter.com/wavesystems"/>
    <s v="https://www.facebook.com/wavesystemscorp"/>
    <s v="114225dd-b6d2-ac0e-f036-4ef81cd7234a"/>
  </r>
  <r>
    <x v="82253"/>
    <m/>
    <s v="USA"/>
    <s v="CA"/>
    <s v="SF Bay Area"/>
    <s v="San Francisco"/>
    <x v="0"/>
    <s v="Wired Ventures, LLC publishes WIRED.com, a digital magazine."/>
    <m/>
    <x v="5"/>
    <x v="2"/>
    <n v="1"/>
    <n v="21500000"/>
    <s v="1992-01-01"/>
    <s v="1997-01-02"/>
    <s v="1997-01-02"/>
    <m/>
    <m/>
    <m/>
    <s v="https://www.crunchbase.com/organization/wired-ventures"/>
    <m/>
    <m/>
    <s v="a8352158-3c73-1d19-31a8-b894c08322ac"/>
  </r>
  <r>
    <x v="82254"/>
    <s v="atlaswatersystems.com"/>
    <s v="USA"/>
    <s v="MA"/>
    <s v="Boston"/>
    <s v="Waltham"/>
    <x v="0"/>
    <s v="Atlas Watersystems initially installed and serviced commercial and residential water purification and water filtration systems."/>
    <m/>
    <x v="5"/>
    <x v="6"/>
    <n v="1"/>
    <m/>
    <s v="1987-01-01"/>
    <s v="1997-01-01"/>
    <s v="1997-01-01"/>
    <m/>
    <m/>
    <s v="(781) 547-4049"/>
    <s v="https://www.crunchbase.com/organization/atlas-watersystems"/>
    <s v="https://www.twitter.com/atlaswater"/>
    <s v="https://www.facebook.com/atlaswatersystems"/>
    <s v="d701d1a2-4e51-fedc-4001-cf146b25b077"/>
  </r>
  <r>
    <x v="82255"/>
    <m/>
    <s v="USA"/>
    <s v="FL"/>
    <s v="Ft. Lauderdale"/>
    <s v="Hollywood"/>
    <x v="2"/>
    <s v="Digital Media Broadcast provides outsourced digital media services for a variety of customers."/>
    <s v="broadcasting|digital media"/>
    <x v="236"/>
    <x v="2"/>
    <n v="1"/>
    <n v="3100000"/>
    <s v="1999-01-01"/>
    <s v="1996-12-31"/>
    <s v="1996-12-31"/>
    <m/>
    <m/>
    <m/>
    <s v="https://www.crunchbase.com/organization/digital-media-broadcast"/>
    <m/>
    <m/>
    <s v="1726835b-2b9e-2c05-8f1e-edf782ffbd8c"/>
  </r>
  <r>
    <x v="82256"/>
    <m/>
    <s v="USA"/>
    <s v="OR"/>
    <s v="Eugene"/>
    <s v="Bend"/>
    <x v="2"/>
    <s v="GHz Technology provides high-performance RF and microwave silicon power transistors for the telecommunications, electronics, and avionics"/>
    <m/>
    <x v="5"/>
    <x v="2"/>
    <n v="1"/>
    <m/>
    <s v="1990-01-01"/>
    <s v="1996-12-05"/>
    <s v="1996-12-05"/>
    <m/>
    <m/>
    <m/>
    <s v="https://www.crunchbase.com/organization/ghz-technology"/>
    <m/>
    <m/>
    <s v="e0834dd5-c212-544f-740f-d87f9afc4b5a"/>
  </r>
  <r>
    <x v="82257"/>
    <s v="datacritical.com"/>
    <s v="USA"/>
    <s v="WA"/>
    <s v="Seattle"/>
    <s v="Bothell"/>
    <x v="0"/>
    <s v="Data Critical Corporation designs, manufactures, markets, installs and supports communication."/>
    <m/>
    <x v="5"/>
    <x v="4"/>
    <n v="1"/>
    <n v="3700000"/>
    <s v="1892-01-01"/>
    <s v="1996-11-08"/>
    <s v="1996-11-08"/>
    <m/>
    <m/>
    <s v="31 40 299 1000"/>
    <s v="https://www.crunchbase.com/organization/data-critical-crop"/>
    <s v="https://www.twitter.com/gehealthcare"/>
    <m/>
    <s v="97e909f4-2a11-0cb6-e9aa-8a0b823cba9a"/>
  </r>
  <r>
    <x v="82258"/>
    <s v="focal.com"/>
    <s v="USA"/>
    <s v="IL"/>
    <s v="Chicago"/>
    <s v="Chicago"/>
    <x v="2"/>
    <s v="Data, voice and colocation services."/>
    <s v="enterprise software"/>
    <x v="10"/>
    <x v="7"/>
    <n v="1"/>
    <n v="26000000"/>
    <s v="1996-01-01"/>
    <s v="1996-11-01"/>
    <s v="1996-11-01"/>
    <m/>
    <m/>
    <s v="33 4 77 43 57 00"/>
    <s v="https://www.crunchbase.com/organization/focal-communications"/>
    <s v="https://www.twitter.com/focalusa"/>
    <s v="http://www.facebook.com/focal.corporate"/>
    <s v="f962bdc4-be6d-e87f-ff80-8d05ff9fcc16"/>
  </r>
  <r>
    <x v="82259"/>
    <s v="newwardvalve.com"/>
    <s v="USA"/>
    <s v="MA"/>
    <s v="MA - Other"/>
    <s v="Manchaug"/>
    <x v="2"/>
    <s v="Ward Valve is a producer of valves and is owned by Flomatic Corporation, one of the world's top suppliers of water valves."/>
    <m/>
    <x v="5"/>
    <x v="1"/>
    <n v="1"/>
    <m/>
    <s v="1990-01-01"/>
    <s v="1996-11-01"/>
    <s v="1996-11-01"/>
    <m/>
    <m/>
    <m/>
    <s v="https://www.crunchbase.com/organization/ward-valve"/>
    <m/>
    <m/>
    <s v="90a638e1-2a63-49cb-1482-77654d732f94"/>
  </r>
  <r>
    <x v="82260"/>
    <s v="exa.com"/>
    <s v="USA"/>
    <s v="MA"/>
    <s v="Boston"/>
    <s v="Burlington"/>
    <x v="1"/>
    <s v="A developer and distributor of computer-aided engineering (CAE) software."/>
    <s v="software"/>
    <x v="10"/>
    <x v="7"/>
    <n v="3"/>
    <n v="7900000"/>
    <s v="1991-01-01"/>
    <s v="1993-04-01"/>
    <s v="1996-10-30"/>
    <m/>
    <s v="info@exa.com"/>
    <n v="7815640299"/>
    <s v="https://www.crunchbase.com/organization/exa-corporation"/>
    <s v="https://www.twitter.com/exacorp"/>
    <s v="http://www.facebook.com/exacorp"/>
    <s v="ae267bab-73c2-75a2-4f18-1841d41a3d1a"/>
  </r>
  <r>
    <x v="82261"/>
    <s v="impac.com"/>
    <s v="USA"/>
    <s v="CA"/>
    <s v="SF Bay Area"/>
    <s v="Mountain View"/>
    <x v="1"/>
    <s v="IMPAC Medical Systems, Inc. provides information technology solutions for cancer care in North America, Europe, and Asia. Its products"/>
    <s v="information technology"/>
    <x v="59"/>
    <x v="0"/>
    <n v="1"/>
    <m/>
    <s v="1990-01-01"/>
    <s v="1996-10-09"/>
    <s v="1996-10-09"/>
    <m/>
    <m/>
    <n v="16506238912"/>
    <s v="https://www.crunchbase.com/organization/impac-medical-system"/>
    <m/>
    <m/>
    <s v="4b27ad70-10be-3921-7ea3-8f11739acd10"/>
  </r>
  <r>
    <x v="82262"/>
    <m/>
    <m/>
    <m/>
    <m/>
    <m/>
    <x v="2"/>
    <s v="Online storage solution for consumers"/>
    <m/>
    <x v="5"/>
    <x v="2"/>
    <n v="1"/>
    <m/>
    <m/>
    <s v="1996-10-01"/>
    <s v="1996-10-01"/>
    <m/>
    <m/>
    <m/>
    <s v="https://www.crunchbase.com/organization/safeguard-interactive"/>
    <m/>
    <m/>
    <s v="0a728f01-9753-a802-e52e-ede8da9eca98"/>
  </r>
  <r>
    <x v="82263"/>
    <s v="corpweb.webmedx.com"/>
    <s v="USA"/>
    <s v="GA"/>
    <s v="Atlanta"/>
    <s v="Atlanta"/>
    <x v="2"/>
    <s v="Webmedx, Inc. provides medical documentation services. It offers transcription outsourcing solutions to support the clinical documentation"/>
    <s v="biotechnology"/>
    <x v="36"/>
    <x v="7"/>
    <n v="1"/>
    <m/>
    <s v="1996-01-01"/>
    <s v="1996-10-01"/>
    <s v="1996-10-01"/>
    <m/>
    <m/>
    <s v="'770-522-4881"/>
    <s v="https://www.crunchbase.com/organization/webmedx"/>
    <m/>
    <m/>
    <s v="04978f47-38d1-815c-7b1a-c2777305776a"/>
  </r>
  <r>
    <x v="82264"/>
    <m/>
    <s v="USA"/>
    <s v="VA"/>
    <s v="Washington, D.C."/>
    <s v="Arlington"/>
    <x v="2"/>
    <s v="Educational Services Institute provides professional skills training, specializing in project management, procurement, government contract"/>
    <m/>
    <x v="5"/>
    <x v="2"/>
    <n v="1"/>
    <m/>
    <s v="1984-01-01"/>
    <s v="1996-09-17"/>
    <s v="1996-09-17"/>
    <m/>
    <m/>
    <m/>
    <s v="https://www.crunchbase.com/organization/educational-services-institute"/>
    <m/>
    <m/>
    <s v="328a8345-4dca-329f-fe6c-291a9450feee"/>
  </r>
  <r>
    <x v="82265"/>
    <m/>
    <s v="CHN"/>
    <m/>
    <s v="Beijing"/>
    <s v="Beijing"/>
    <x v="0"/>
    <s v="Qiandao is an IT enterprise that develops gaming software such as Three Kingdoms, Water Margin, and Journey to the West."/>
    <m/>
    <x v="5"/>
    <x v="2"/>
    <n v="2"/>
    <m/>
    <s v="1995-01-01"/>
    <s v="1994-08-01"/>
    <s v="1996-08-01"/>
    <m/>
    <m/>
    <m/>
    <s v="https://www.crunchbase.com/organization/qiandao"/>
    <m/>
    <m/>
    <s v="44a1e29f-c217-5c25-7ff4-c987945a721b"/>
  </r>
  <r>
    <x v="82266"/>
    <s v="tritonatm.com"/>
    <s v="USA"/>
    <s v="MS"/>
    <s v="Biloxi - Gulfport"/>
    <s v="Long Beach"/>
    <x v="0"/>
    <s v="Triton Systems manufactures retail ATM machines in the United States."/>
    <m/>
    <x v="5"/>
    <x v="6"/>
    <n v="1"/>
    <m/>
    <s v="1979-01-01"/>
    <s v="1996-07-26"/>
    <s v="1996-07-26"/>
    <m/>
    <m/>
    <s v="'228-575-3100"/>
    <s v="https://www.crunchbase.com/organization/triton-systems-inc"/>
    <m/>
    <s v="https://www.facebook.com/search.php"/>
    <s v="71e595a6-ffb2-035b-8a6a-b5cc27b53be8"/>
  </r>
  <r>
    <x v="82267"/>
    <s v="omtool.com"/>
    <s v="USA"/>
    <s v="MA"/>
    <s v="Boston"/>
    <s v="Andover"/>
    <x v="0"/>
    <s v="Omtool provides client/server fax automation software. The company’s fax server allows corporate users to avoid the costs of fax machines,"/>
    <m/>
    <x v="5"/>
    <x v="6"/>
    <n v="1"/>
    <m/>
    <s v="1991-01-01"/>
    <s v="1996-07-22"/>
    <s v="1996-07-22"/>
    <m/>
    <s v="omtoolteam@omtool.com"/>
    <n v="1231231234"/>
    <s v="https://www.crunchbase.com/organization/omtool-ltd"/>
    <m/>
    <m/>
    <s v="057226dd-4288-6a47-df62-5a23c43a0651"/>
  </r>
  <r>
    <x v="82268"/>
    <m/>
    <s v="USA"/>
    <s v="IN"/>
    <s v="South Bend"/>
    <s v="Valparaiso"/>
    <x v="0"/>
    <s v="FutureTense"/>
    <s v="content delivery network|delivery"/>
    <x v="8647"/>
    <x v="2"/>
    <n v="1"/>
    <m/>
    <m/>
    <s v="1996-07-01"/>
    <s v="1996-07-01"/>
    <m/>
    <m/>
    <m/>
    <s v="https://www.crunchbase.com/organization/futuretense-inc"/>
    <m/>
    <m/>
    <s v="d86630ee-c9de-a4be-dfd5-8f057f134dde"/>
  </r>
  <r>
    <x v="82269"/>
    <s v="image-net.org"/>
    <m/>
    <m/>
    <m/>
    <m/>
    <x v="0"/>
    <s v="ImageNet is an ongoing research effort to provide researchers around the world an easily accessible image database."/>
    <s v="database|information technology"/>
    <x v="192"/>
    <x v="2"/>
    <n v="1"/>
    <n v="2000000"/>
    <m/>
    <s v="1996-07-01"/>
    <s v="1996-07-01"/>
    <m/>
    <m/>
    <m/>
    <s v="https://www.crunchbase.com/organization/imagenet"/>
    <m/>
    <m/>
    <s v="3cffb13d-e78c-b6bb-a291-6435fc9310a3"/>
  </r>
  <r>
    <x v="82270"/>
    <s v="mck.com"/>
    <s v="USA"/>
    <s v="MA"/>
    <s v="Boston"/>
    <s v="Needham"/>
    <x v="1"/>
    <s v="MCK Communications provides telecommunications products that extend the functionality of corporate telephone systems, or PBXs, to remote"/>
    <s v="telecommunications"/>
    <x v="338"/>
    <x v="6"/>
    <n v="1"/>
    <m/>
    <s v="1989-01-01"/>
    <s v="1996-06-28"/>
    <s v="1996-06-28"/>
    <m/>
    <s v="social@broadconnect.ca"/>
    <s v="'+1 (877) 228-6616"/>
    <s v="https://www.crunchbase.com/organization/mck-communications"/>
    <s v="https://www.twitter.com/mckcomm"/>
    <s v="http://www.facebook.com/broadconnect"/>
    <s v="9da03c45-06de-67c7-8df7-cfa06cd75fc4"/>
  </r>
  <r>
    <x v="82271"/>
    <m/>
    <s v="USA"/>
    <s v="CO"/>
    <s v="Denver"/>
    <s v="Englewood"/>
    <x v="1"/>
    <s v="New Era Technologies is a U.S.-based R&amp;D technology company."/>
    <s v="software"/>
    <x v="10"/>
    <x v="2"/>
    <n v="3"/>
    <n v="11385000"/>
    <m/>
    <s v="1995-05-09"/>
    <s v="1996-06-03"/>
    <m/>
    <m/>
    <m/>
    <s v="https://www.crunchbase.com/organization/new-era-of-networks"/>
    <m/>
    <m/>
    <s v="6b5a2dbe-587a-6a80-34d8-9445009cdc45"/>
  </r>
  <r>
    <x v="82272"/>
    <m/>
    <s v="USA"/>
    <s v="FL"/>
    <s v="Ft. Lauderdale"/>
    <s v="Pompano Beach"/>
    <x v="2"/>
    <s v="First Marketing Company publishes custom newsletters in the United States, printing over 350 million copies each year."/>
    <m/>
    <x v="5"/>
    <x v="2"/>
    <n v="1"/>
    <m/>
    <s v="1972-01-01"/>
    <s v="1996-05-31"/>
    <s v="1996-05-31"/>
    <m/>
    <m/>
    <m/>
    <s v="https://www.crunchbase.com/organization/first-marketing"/>
    <m/>
    <m/>
    <s v="5cc08854-2a33-2253-7add-9bd6c512b567"/>
  </r>
  <r>
    <x v="82273"/>
    <m/>
    <s v="USA"/>
    <s v="MA"/>
    <s v="Boston"/>
    <s v="Woburn"/>
    <x v="2"/>
    <s v="Pacer Electronics is a distributor of wires, cables, and related supplies to OEMs and VARs."/>
    <m/>
    <x v="5"/>
    <x v="2"/>
    <n v="1"/>
    <m/>
    <s v="1975-01-01"/>
    <s v="1996-05-29"/>
    <s v="1996-05-29"/>
    <m/>
    <m/>
    <m/>
    <s v="https://www.crunchbase.com/organization/pacer-electronics"/>
    <m/>
    <m/>
    <s v="44fcd8f0-95bf-1f22-31af-b4348b2f489d"/>
  </r>
  <r>
    <x v="82274"/>
    <s v="ildteleservices.com"/>
    <s v="USA"/>
    <s v="FL"/>
    <s v="Jacksonville"/>
    <s v="Ponte Vedra Beach"/>
    <x v="0"/>
    <s v="ILD Teleservices is a payment processor allowing consumer to charge products and services to their phone bills."/>
    <s v="e-commerce"/>
    <x v="63"/>
    <x v="5"/>
    <n v="1"/>
    <m/>
    <s v="1996-05-10"/>
    <s v="1996-05-10"/>
    <s v="1996-05-10"/>
    <m/>
    <s v="info@ildmail.com"/>
    <m/>
    <s v="https://www.crunchbase.com/organization/ild-teleservices"/>
    <s v="https://www.twitter.com/ildteleservices"/>
    <m/>
    <s v="bf654fd3-688e-e5e5-ed01-b253e2cd86d0"/>
  </r>
  <r>
    <x v="82275"/>
    <m/>
    <s v="USA"/>
    <s v="PA"/>
    <s v="Pittsburgh"/>
    <s v="Pittsburgh"/>
    <x v="2"/>
    <s v="FreeMarkets provides software, services, and solutions to address the global supply management market."/>
    <s v="enterprise software|software"/>
    <x v="10"/>
    <x v="7"/>
    <n v="1"/>
    <m/>
    <s v="1995-01-01"/>
    <s v="1996-05-01"/>
    <s v="1996-05-01"/>
    <m/>
    <m/>
    <m/>
    <s v="https://www.crunchbase.com/organization/freemarkets"/>
    <m/>
    <m/>
    <s v="438b99f8-e0e2-a2fb-c145-2b2213366a88"/>
  </r>
  <r>
    <x v="82276"/>
    <s v="intelligroup.com"/>
    <s v="USA"/>
    <s v="NJ"/>
    <s v="Newark"/>
    <s v="Princeton"/>
    <x v="2"/>
    <s v="Intelligroup is a global provider of innovative consulting, technology, and outsourcing services."/>
    <s v="software"/>
    <x v="10"/>
    <x v="4"/>
    <n v="1"/>
    <m/>
    <s v="1987-01-01"/>
    <s v="1996-04-16"/>
    <s v="1996-04-16"/>
    <m/>
    <s v="contactus@intelligroup.com"/>
    <s v="'+1 (800) 745-3263"/>
    <s v="https://www.crunchbase.com/organization/intelligroup"/>
    <s v="https://www.twitter.com/nttdataamericas"/>
    <m/>
    <s v="11f9069f-8be2-79f1-38a4-7204e68f58f2"/>
  </r>
  <r>
    <x v="82277"/>
    <m/>
    <s v="USA"/>
    <s v="NJ"/>
    <s v="Newark"/>
    <s v="Montvale"/>
    <x v="0"/>
    <s v="Geotek Communications, Inc. is an international wireless communications company."/>
    <s v="telecommunications|wireless"/>
    <x v="259"/>
    <x v="2"/>
    <n v="1"/>
    <n v="75000000"/>
    <m/>
    <s v="1996-03-11"/>
    <s v="1996-03-11"/>
    <m/>
    <m/>
    <m/>
    <s v="https://www.crunchbase.com/organization/geotek-communications"/>
    <m/>
    <m/>
    <s v="4989ff1a-a100-fc2e-18a0-5a44f6de04b5"/>
  </r>
  <r>
    <x v="82278"/>
    <m/>
    <m/>
    <m/>
    <m/>
    <m/>
    <x v="2"/>
    <s v="Insync Systems designs, manufactures and markets ultra clean gas control systems and gas system subassemblies to semiconductor equipment"/>
    <s v="information technology|manufacturing"/>
    <x v="1264"/>
    <x v="2"/>
    <n v="1"/>
    <m/>
    <s v="1989-01-01"/>
    <s v="1996-03-06"/>
    <s v="1996-03-06"/>
    <m/>
    <m/>
    <m/>
    <s v="https://www.crunchbase.com/organization/insync-systems"/>
    <m/>
    <m/>
    <s v="16b0c77e-00c1-451b-6a0e-12f3196aa7a7"/>
  </r>
  <r>
    <x v="82279"/>
    <s v="heartplace.com"/>
    <s v="USA"/>
    <s v="TX"/>
    <s v="Dallas"/>
    <s v="Dallas"/>
    <x v="0"/>
    <s v="Cardiovascular Provider Resources provides cardiovascular services."/>
    <m/>
    <x v="5"/>
    <x v="7"/>
    <n v="1"/>
    <m/>
    <s v="1962-01-01"/>
    <s v="1996-02-16"/>
    <s v="1996-02-16"/>
    <m/>
    <s v="info@heartplace.com"/>
    <s v="'800-263-4795"/>
    <s v="https://www.crunchbase.com/organization/cardiovascular-provider-resource-holdings"/>
    <s v="https://www.twitter.com/heartplace_tx"/>
    <s v="http://www.facebook.com/heartplaceonline"/>
    <s v="8cbae588-15a5-4433-ab56-7a625735b8cb"/>
  </r>
  <r>
    <x v="82280"/>
    <s v="transenergyinc.com"/>
    <s v="USA"/>
    <s v="TX"/>
    <s v="Houston"/>
    <s v="Houston"/>
    <x v="0"/>
    <s v="TransEnergy Holdings is a leading provider of client/server technical software products for the energy industry."/>
    <m/>
    <x v="5"/>
    <x v="2"/>
    <n v="1"/>
    <m/>
    <s v="1988-01-01"/>
    <s v="1996-02-12"/>
    <s v="1996-02-12"/>
    <m/>
    <m/>
    <m/>
    <s v="https://www.crunchbase.com/organization/transenergy"/>
    <m/>
    <m/>
    <s v="91a459e8-7211-fad0-69b8-c167c1d593de"/>
  </r>
  <r>
    <x v="82281"/>
    <s v="splashtechnology.net"/>
    <s v="USA"/>
    <s v="CA"/>
    <s v="SF Bay Area"/>
    <s v="Sunnyvale"/>
    <x v="0"/>
    <s v="Splash Technology produces raster image processors that allow ordinary photocopiers to function as digital color copiers."/>
    <s v="software"/>
    <x v="10"/>
    <x v="2"/>
    <n v="1"/>
    <m/>
    <s v="1993-01-01"/>
    <s v="1996-01-31"/>
    <s v="1996-01-31"/>
    <m/>
    <m/>
    <m/>
    <s v="https://www.crunchbase.com/organization/splash-technology"/>
    <m/>
    <m/>
    <s v="05fda092-6088-5ecb-3c21-4a7ee2b7b3c4"/>
  </r>
  <r>
    <x v="82282"/>
    <m/>
    <m/>
    <m/>
    <m/>
    <m/>
    <x v="3"/>
    <s v="eLottery is a lottery software provider."/>
    <m/>
    <x v="5"/>
    <x v="2"/>
    <n v="1"/>
    <m/>
    <s v="1996-04-06"/>
    <s v="1996-01-15"/>
    <s v="1996-01-15"/>
    <s v="1997-08-20"/>
    <m/>
    <m/>
    <s v="https://www.crunchbase.com/organization/elottery"/>
    <m/>
    <m/>
    <s v="6af716d5-0feb-dbd0-5726-77f0113979c0"/>
  </r>
  <r>
    <x v="82283"/>
    <s v="amdpi.com"/>
    <s v="USA"/>
    <s v="MA"/>
    <s v="Boston"/>
    <s v="Wakefield"/>
    <x v="1"/>
    <s v="American Dental Partners was founded in 1995 to be the leading business partner to dental group practices in the nation."/>
    <s v="business intelligence|medical"/>
    <x v="418"/>
    <x v="8"/>
    <n v="1"/>
    <m/>
    <s v="1995-01-01"/>
    <s v="1996-01-12"/>
    <s v="1996-01-12"/>
    <m/>
    <m/>
    <n v="7812240880"/>
    <s v="https://www.crunchbase.com/organization/american-dental-partners"/>
    <s v="https://www.twitter.com/amdpi"/>
    <s v="http://www.facebook.com/americandentalpartnersinc"/>
    <s v="c5f839a6-0990-2b64-d7ac-65e57e7e1a15"/>
  </r>
  <r>
    <x v="82284"/>
    <m/>
    <m/>
    <m/>
    <m/>
    <m/>
    <x v="0"/>
    <s v="Joint Venture with SAP to add value to SAP's existing applications"/>
    <s v="information technology"/>
    <x v="59"/>
    <x v="2"/>
    <n v="1"/>
    <n v="31568890"/>
    <s v="1996-01-01"/>
    <s v="1996-01-01"/>
    <s v="1996-01-01"/>
    <m/>
    <m/>
    <m/>
    <s v="https://www.crunchbase.com/organization/cambridge-advanced-technology-labratories"/>
    <m/>
    <m/>
    <s v="d26c256b-3b16-f4b3-ea49-5b278b738b61"/>
  </r>
  <r>
    <x v="82285"/>
    <s v="ctepl.com"/>
    <s v="IND"/>
    <m/>
    <s v="Bangalore"/>
    <s v="Bangalore"/>
    <x v="0"/>
    <s v="Systems integration in the Indian market"/>
    <s v="information technology"/>
    <x v="59"/>
    <x v="2"/>
    <n v="1"/>
    <n v="1000000"/>
    <s v="1996-01-01"/>
    <s v="1996-01-01"/>
    <s v="1996-01-01"/>
    <m/>
    <m/>
    <m/>
    <s v="https://www.crunchbase.com/organization/cambridge-information-technology-india"/>
    <m/>
    <m/>
    <s v="b5e0c817-6a90-690e-5143-5f3616fcf101"/>
  </r>
  <r>
    <x v="82286"/>
    <m/>
    <m/>
    <m/>
    <m/>
    <m/>
    <x v="0"/>
    <s v="Tools for web applications"/>
    <s v="developer tools|internet|web hosting"/>
    <x v="146"/>
    <x v="2"/>
    <n v="1"/>
    <n v="243068175"/>
    <s v="1993-01-01"/>
    <s v="1996-01-01"/>
    <s v="1996-01-01"/>
    <m/>
    <m/>
    <m/>
    <s v="https://www.crunchbase.com/organization/onewave-inc"/>
    <m/>
    <m/>
    <s v="3972432c-5cb7-cb0b-86b3-bd05e69faddb"/>
  </r>
  <r>
    <x v="82287"/>
    <s v="watsin.com.cn"/>
    <s v="CHN"/>
    <m/>
    <s v="Shenzhen"/>
    <s v="Shenzhen"/>
    <x v="0"/>
    <s v="Watsin is a high-tech biopharmaceutical company engaged in the R&amp;D of gene engineering medicine."/>
    <s v="biotechnology"/>
    <x v="36"/>
    <x v="2"/>
    <n v="1"/>
    <n v="5364000"/>
    <s v="1996-01-01"/>
    <s v="1996-01-01"/>
    <s v="1996-01-01"/>
    <m/>
    <m/>
    <m/>
    <s v="https://www.crunchbase.com/organization/watsin"/>
    <m/>
    <m/>
    <s v="238d519d-306c-0827-8e34-f220d6f1fb62"/>
  </r>
  <r>
    <x v="82288"/>
    <s v="dset.com"/>
    <s v="USA"/>
    <s v="GA"/>
    <s v="Atlanta"/>
    <s v="Norcross"/>
    <x v="1"/>
    <s v="In today's competitive telecom landscape, the ability to quickly and correctly provision services for customers is critical for survival"/>
    <s v="software|telecommunications"/>
    <x v="136"/>
    <x v="7"/>
    <n v="1"/>
    <m/>
    <s v="1985-01-01"/>
    <s v="1995-12-20"/>
    <s v="1995-12-20"/>
    <m/>
    <s v="info@dset.com"/>
    <s v="'770-453-9190"/>
    <s v="https://www.crunchbase.com/organization/dset-corporation"/>
    <s v="https://www.twitter.com/aboutdset"/>
    <s v="http://www.facebook.com/neustarinc"/>
    <s v="ed1b5b61-4dad-6bdb-f55a-600aa6908eeb"/>
  </r>
  <r>
    <x v="82289"/>
    <s v="ciena.com"/>
    <s v="USA"/>
    <s v="MD"/>
    <s v="Baltimore"/>
    <s v="Linthicum Heights"/>
    <x v="1"/>
    <s v="Ciena is the network specialist. They collaborate with customers worldwide to unlock the strategic potential of their networks and"/>
    <s v="collaboration|delivery|telecommunications"/>
    <x v="4827"/>
    <x v="4"/>
    <n v="3"/>
    <m/>
    <s v="1992-06-01"/>
    <s v="1994-04-01"/>
    <s v="1995-12-01"/>
    <m/>
    <s v="social@ciena.com"/>
    <s v="'+91 98106 01774"/>
    <s v="https://www.crunchbase.com/organization/ciena"/>
    <s v="https://www.twitter.com/ciena"/>
    <s v="http://www.facebook.com/cienacorp"/>
    <s v="d4d928a6-24f2-382b-6322-8983f5249f55"/>
  </r>
  <r>
    <x v="82290"/>
    <m/>
    <s v="USA"/>
    <s v="CA"/>
    <s v="SF Bay Area"/>
    <s v="Fremont"/>
    <x v="0"/>
    <s v="As of October 2, 2000, HMT Technology Corporation was acquired by WD Media, Inc. HMT Technology Corporation is an independent supplier of"/>
    <s v="film"/>
    <x v="236"/>
    <x v="2"/>
    <n v="1"/>
    <m/>
    <m/>
    <s v="1995-11-30"/>
    <s v="1995-11-30"/>
    <m/>
    <m/>
    <m/>
    <s v="https://www.crunchbase.com/organization/hmt-technology"/>
    <m/>
    <m/>
    <s v="e4498a72-d5e0-293e-dca3-8c44c66ac339"/>
  </r>
  <r>
    <x v="82291"/>
    <s v="yahoo.com"/>
    <s v="USA"/>
    <s v="CA"/>
    <s v="SF Bay Area"/>
    <s v="Sunnyvale"/>
    <x v="2"/>
    <s v="Yahoo! is a technology company that is known for its web services and applications."/>
    <s v="advertising|email|finance|financial services|internet|search engine|seo"/>
    <x v="8788"/>
    <x v="2"/>
    <n v="2"/>
    <n v="6800000"/>
    <s v="1994-01-01"/>
    <s v="1995-04-01"/>
    <s v="1995-11-30"/>
    <m/>
    <m/>
    <s v="(408) 349-3300"/>
    <s v="https://www.crunchbase.com/organization/yahoo"/>
    <s v="https://www.twitter.com/yahoo"/>
    <s v="https://www.facebook.com/yahoo"/>
    <s v="71d51015-1800-ed61-8bc3-8dca49caec15"/>
  </r>
  <r>
    <x v="82292"/>
    <s v="paragonvision.com"/>
    <s v="USA"/>
    <s v="AZ"/>
    <s v="Phoenix"/>
    <s v="Mesa"/>
    <x v="0"/>
    <s v="Paragon Vision Sciences is a progressive manufacturer of a full range of oxygen permeable (a.k.a."/>
    <m/>
    <x v="5"/>
    <x v="6"/>
    <n v="1"/>
    <m/>
    <s v="1976-01-01"/>
    <s v="1995-10-17"/>
    <s v="1995-10-17"/>
    <m/>
    <m/>
    <s v="'480-507-7601"/>
    <s v="https://www.crunchbase.com/organization/paragon-vision-sciences"/>
    <s v="https://www.twitter.com/crtvision"/>
    <s v="https://www.facebook.com/crtvision"/>
    <s v="f4cc35b9-750b-c088-5ee8-469091f9aeab"/>
  </r>
  <r>
    <x v="82293"/>
    <s v="powerwave.com"/>
    <s v="USA"/>
    <s v="CA"/>
    <s v="Orange County, California"/>
    <s v="Santa Ana"/>
    <x v="1"/>
    <s v="Wireless coverage and capacity solutions"/>
    <s v="mobile"/>
    <x v="15"/>
    <x v="9"/>
    <n v="1"/>
    <m/>
    <s v="1985-01-01"/>
    <s v="1995-10-10"/>
    <s v="1995-10-10"/>
    <m/>
    <m/>
    <s v="'1-714-466-1000"/>
    <s v="https://www.crunchbase.com/organization/powerwave-technologies"/>
    <s v="https://www.twitter.com/powerwavetech"/>
    <m/>
    <s v="8f8473f2-abd7-d92a-5b54-648ea9eec3fb"/>
  </r>
  <r>
    <x v="82294"/>
    <s v="arris.com"/>
    <s v="USA"/>
    <s v="GA"/>
    <s v="Atlanta"/>
    <s v="Suwanee"/>
    <x v="1"/>
    <s v="ARRIS Group is a telecommunications equipment manufacturing company that provides cable operators with data, video and telephony systems."/>
    <s v="cloud data services|public relations|video"/>
    <x v="8789"/>
    <x v="9"/>
    <n v="1"/>
    <m/>
    <s v="1969-01-01"/>
    <s v="1995-09-05"/>
    <s v="1995-09-05"/>
    <m/>
    <m/>
    <s v="1(678) 473-2907"/>
    <s v="https://www.crunchbase.com/organization/arris-group"/>
    <s v="https://www.twitter.com/arris_group"/>
    <m/>
    <s v="35206282-41c6-e806-ba35-cc9e9817c75a"/>
  </r>
  <r>
    <x v="82295"/>
    <m/>
    <s v="USA"/>
    <s v="MA"/>
    <s v="Boston"/>
    <s v="Holliston"/>
    <x v="1"/>
    <s v="Suburban Ostomy Supply distributes disposable home healthcare products, primarily ostomy, urological, diabetic, and wound-care items."/>
    <s v="health care|medical"/>
    <x v="3"/>
    <x v="2"/>
    <n v="1"/>
    <m/>
    <s v="1975-01-01"/>
    <s v="1995-06-30"/>
    <s v="1995-06-30"/>
    <m/>
    <m/>
    <m/>
    <s v="https://www.crunchbase.com/organization/suburban-ostomy-supply-company"/>
    <m/>
    <m/>
    <s v="9e2c841f-fdb8-1e78-e069-7146b4ed3614"/>
  </r>
  <r>
    <x v="82296"/>
    <s v="cariboucoffee.com"/>
    <s v="USA"/>
    <s v="MN"/>
    <s v="Minneapolis"/>
    <s v="Minneapolis"/>
    <x v="1"/>
    <s v="Caribou Coffee, they believe this to be true: that if passion, hard work and excellence go into an endeavor, the outcome will be a quality"/>
    <s v="food processing|hospitality|restaurants"/>
    <x v="335"/>
    <x v="9"/>
    <n v="1"/>
    <m/>
    <s v="1992-01-01"/>
    <s v="1995-06-01"/>
    <s v="1995-06-01"/>
    <m/>
    <m/>
    <s v="'+1 763-592-2200"/>
    <s v="https://www.crunchbase.com/organization/caribou-coffee-company"/>
    <s v="https://www.twitter.com/caribou_coffee"/>
    <s v="http://www.facebook.com/pages/caribou-coffee-company/117584441592773"/>
    <s v="383f5008-b628-a2e9-21e6-111b7bab9242"/>
  </r>
  <r>
    <x v="82297"/>
    <s v="sooyie.com"/>
    <s v="CHN"/>
    <m/>
    <s v="CHN - Other"/>
    <s v="Taiyuan"/>
    <x v="0"/>
    <s v="Suo Yi is provides application software development and technology consulting services."/>
    <s v="software"/>
    <x v="10"/>
    <x v="2"/>
    <n v="1"/>
    <m/>
    <m/>
    <s v="1995-05-01"/>
    <s v="1995-05-01"/>
    <m/>
    <m/>
    <m/>
    <s v="https://www.crunchbase.com/organization/suo-yi"/>
    <m/>
    <m/>
    <s v="1d7af8b5-703e-65f3-34a9-7cbc62ce2f9a"/>
  </r>
  <r>
    <x v="82298"/>
    <s v="amx.com"/>
    <s v="USA"/>
    <s v="TX"/>
    <s v="Dallas"/>
    <s v="Richardson"/>
    <x v="2"/>
    <s v="Automate, connect, control and manage buildings &amp; environments with AMX. Stay current on #av solutions &amp; connected with #avtweeps. social."/>
    <s v="digital signage|software"/>
    <x v="124"/>
    <x v="5"/>
    <n v="1"/>
    <m/>
    <s v="1982-01-01"/>
    <s v="1995-03-31"/>
    <s v="1995-03-31"/>
    <m/>
    <s v="service@amx.com"/>
    <n v="4696247161"/>
    <s v="https://www.crunchbase.com/organization/amx"/>
    <s v="https://www.twitter.com/amxtalk"/>
    <s v="http://www.facebook.com/amxtalk"/>
    <s v="58c014dc-a2e8-f807-1699-fa94c9d808dc"/>
  </r>
  <r>
    <x v="82299"/>
    <s v="wilmar.com"/>
    <s v="USA"/>
    <s v="NJ"/>
    <s v="NJ - Other"/>
    <s v="Moorestown"/>
    <x v="0"/>
    <s v="Since 1977 Wilmar has been a single reliable source for maintenance supplies. Managers and administrators across the country count on"/>
    <m/>
    <x v="5"/>
    <x v="6"/>
    <n v="1"/>
    <m/>
    <s v="1977-01-01"/>
    <s v="1995-03-10"/>
    <s v="1995-03-10"/>
    <m/>
    <s v="customercare@wilmar.com"/>
    <s v="'1.888.803.4470"/>
    <s v="https://www.crunchbase.com/organization/wilmar-industries"/>
    <m/>
    <m/>
    <s v="21841add-d34b-2c2f-8937-41feca358c44"/>
  </r>
  <r>
    <x v="82300"/>
    <m/>
    <s v="USA"/>
    <s v="FL"/>
    <s v="Tampa"/>
    <s v="Lakeland"/>
    <x v="2"/>
    <s v="Rehab Management Services is a rehabilitation services company offering physical and occupational therapy in the Southeastern United"/>
    <s v="health care|medical|rehabilitation"/>
    <x v="3"/>
    <x v="2"/>
    <n v="1"/>
    <m/>
    <s v="1976-01-01"/>
    <s v="1995-03-07"/>
    <s v="1995-03-07"/>
    <m/>
    <m/>
    <m/>
    <s v="https://www.crunchbase.com/organization/rehab-management-services"/>
    <m/>
    <m/>
    <s v="d53a6aba-87f6-1d8d-5d9e-ea9824679b02"/>
  </r>
  <r>
    <x v="82301"/>
    <s v="netscape.aol.com"/>
    <s v="USA"/>
    <s v="CA"/>
    <s v="SF Bay Area"/>
    <s v="Mountain View"/>
    <x v="2"/>
    <s v="Netscape Communications Corporation offers development, marketing, sale, and support of enterprise software solutions."/>
    <s v="news"/>
    <x v="233"/>
    <x v="9"/>
    <n v="1"/>
    <m/>
    <s v="1994-04-04"/>
    <s v="1995-03-01"/>
    <s v="1995-03-01"/>
    <m/>
    <m/>
    <m/>
    <s v="https://www.crunchbase.com/organization/netscape"/>
    <s v="https://www.twitter.com/aol"/>
    <m/>
    <s v="cc68526b-b2d7-4f7f-cfa7-d93b23716027"/>
  </r>
  <r>
    <x v="82302"/>
    <m/>
    <m/>
    <m/>
    <m/>
    <m/>
    <x v="2"/>
    <s v="Time &amp; Attendance technology for Fortune 500 companies"/>
    <s v="enterprise software|productivity tools"/>
    <x v="10"/>
    <x v="5"/>
    <n v="1"/>
    <n v="8000000"/>
    <s v="1995-01-14"/>
    <s v="1995-01-10"/>
    <s v="1995-01-10"/>
    <m/>
    <m/>
    <m/>
    <s v="https://www.crunchbase.com/organization/intime-systems-oracle"/>
    <m/>
    <m/>
    <s v="a69caaa2-503b-55a9-d920-8de845ffd8c6"/>
  </r>
  <r>
    <x v="82303"/>
    <s v="ctp.com"/>
    <s v="CHE"/>
    <m/>
    <s v="Nyon"/>
    <s v="Nyon"/>
    <x v="2"/>
    <s v="Information Technology and Services"/>
    <s v="banking|consulting|finance"/>
    <x v="39"/>
    <x v="5"/>
    <n v="1"/>
    <n v="150000000"/>
    <s v="1991-01-11"/>
    <s v="1995-01-01"/>
    <s v="1995-01-01"/>
    <m/>
    <s v="sales@ctp.com"/>
    <s v="'+41 (0)22 306 46 46"/>
    <s v="https://www.crunchbase.com/organization/cambridge-technology-partners"/>
    <m/>
    <s v="https://www.facebook.com/cambridgetechnologypartners"/>
    <s v="bee7ff45-9a4a-f4e0-972e-869b121a09e6"/>
  </r>
  <r>
    <x v="82304"/>
    <s v="fkk-corporation.com"/>
    <s v="JPN"/>
    <m/>
    <s v="Kyoto"/>
    <s v="Kyoto-shi"/>
    <x v="0"/>
    <s v="FKK Corporation is an independent company, production and development of ignition sensing electrodes ceramic igniters for gas oil biomass."/>
    <s v="hardware|software"/>
    <x v="136"/>
    <x v="6"/>
    <n v="1"/>
    <n v="106314"/>
    <s v="1954-02-01"/>
    <s v="1995-01-01"/>
    <s v="1995-01-01"/>
    <m/>
    <m/>
    <n v="81753148760"/>
    <s v="https://www.crunchbase.com/organization/fkk-corporation"/>
    <s v="https://www.twitter.com/fkkcorporation"/>
    <m/>
    <s v="560c3247-d821-c1f6-dadd-244fd554629e"/>
  </r>
  <r>
    <x v="82305"/>
    <m/>
    <s v="USA"/>
    <s v="MA"/>
    <s v="Boston"/>
    <s v="Waltham"/>
    <x v="0"/>
    <s v="High speed multi-processing computer hardware company"/>
    <s v="computer|enterprise software|hardware"/>
    <x v="148"/>
    <x v="2"/>
    <n v="1"/>
    <n v="30000000"/>
    <s v="1993-01-01"/>
    <s v="1995-01-01"/>
    <s v="1995-01-01"/>
    <m/>
    <m/>
    <m/>
    <s v="https://www.crunchbase.com/organization/integrated-computing-engine-2"/>
    <m/>
    <m/>
    <s v="41f202a3-4fe1-25c0-0ae0-3748a016fbb6"/>
  </r>
  <r>
    <x v="82306"/>
    <m/>
    <s v="USA"/>
    <s v="MA"/>
    <s v="Boston"/>
    <s v="Burlington"/>
    <x v="1"/>
    <s v="Provided convergent billing and customer care solutions for the telecommunications industry."/>
    <s v="telecommunications"/>
    <x v="338"/>
    <x v="2"/>
    <n v="1"/>
    <m/>
    <m/>
    <s v="1995-01-01"/>
    <s v="1995-01-01"/>
    <m/>
    <m/>
    <m/>
    <s v="https://www.crunchbase.com/organization/saville-systems"/>
    <m/>
    <m/>
    <s v="b972c41a-d28f-ef87-0067-826ae3128572"/>
  </r>
  <r>
    <x v="82307"/>
    <s v="diamondmm.com"/>
    <s v="USA"/>
    <s v="CA"/>
    <s v="Los Angeles"/>
    <s v="Chatsworth"/>
    <x v="1"/>
    <s v="Diamond Sound is a Consumer Services company located in 11325 Dogwood Dr, Hagerstown, Maryland, United States."/>
    <s v="computer|electronics|musical instruments"/>
    <x v="884"/>
    <x v="0"/>
    <n v="1"/>
    <m/>
    <s v="1982-01-01"/>
    <s v="1994-12-30"/>
    <s v="1994-12-30"/>
    <m/>
    <m/>
    <s v="'818-534-1414"/>
    <s v="https://www.crunchbase.com/organization/diamond-multimedia"/>
    <s v="https://www.twitter.com/diamondmm"/>
    <s v="https://www.facebook.com/diamondmultimedia"/>
    <s v="fea2172e-a4e8-9dd9-3f04-febdc15d0fc0"/>
  </r>
  <r>
    <x v="82308"/>
    <m/>
    <s v="USA"/>
    <s v="IN"/>
    <s v="Indianapolis"/>
    <s v="Indianapolis"/>
    <x v="0"/>
    <s v="Software Artistry develops and markets scalable, enterprise-wide software for problem tracking and resolution."/>
    <s v="security|software"/>
    <x v="2529"/>
    <x v="2"/>
    <n v="1"/>
    <m/>
    <s v="1988-01-01"/>
    <s v="1994-11-15"/>
    <s v="1994-11-15"/>
    <m/>
    <m/>
    <m/>
    <s v="https://www.crunchbase.com/organization/software-artistry"/>
    <m/>
    <m/>
    <s v="cbfb3488-c6f1-0e34-d317-d532c026a629"/>
  </r>
  <r>
    <x v="82309"/>
    <m/>
    <s v="USA"/>
    <s v="CA"/>
    <s v="SF Bay Area"/>
    <s v="Sunnyvale"/>
    <x v="0"/>
    <s v="Focus Enhancements is a Video company."/>
    <s v="video"/>
    <x v="236"/>
    <x v="2"/>
    <n v="1"/>
    <n v="2500000"/>
    <s v="1992-01-01"/>
    <s v="1994-11-01"/>
    <s v="1994-11-01"/>
    <m/>
    <m/>
    <s v="(650)230-2400"/>
    <s v="https://www.crunchbase.com/organization/focus-enhancements"/>
    <m/>
    <m/>
    <s v="b8e62f58-ff9c-fa7c-b653-2ea57603597d"/>
  </r>
  <r>
    <x v="82310"/>
    <m/>
    <s v="USA"/>
    <s v="MI"/>
    <s v="Detroit"/>
    <s v="Auburn Hills"/>
    <x v="3"/>
    <s v="JPE, Inc. is an American private company that manufactures and distributes automotive and truck components"/>
    <m/>
    <x v="5"/>
    <x v="2"/>
    <n v="1"/>
    <n v="50000000"/>
    <m/>
    <s v="1994-11-01"/>
    <s v="1994-11-01"/>
    <m/>
    <m/>
    <m/>
    <s v="https://www.crunchbase.com/organization/jpe-inc"/>
    <m/>
    <m/>
    <s v="bcf7390f-f4e3-b13f-40c7-92f687b970dc"/>
  </r>
  <r>
    <x v="82311"/>
    <s v="nanophase.com"/>
    <s v="USA"/>
    <s v="IL"/>
    <s v="Chicago"/>
    <s v="Romeoville"/>
    <x v="1"/>
    <s v="Nanophase Technologies Corporation provides nano-engineered solutions for various industrial product applications."/>
    <s v="health diagnostics|nanotechnology"/>
    <x v="1568"/>
    <x v="6"/>
    <n v="1"/>
    <n v="500000"/>
    <s v="1989-01-01"/>
    <s v="1994-11-01"/>
    <s v="1994-11-01"/>
    <m/>
    <s v="sales-marketing@nanophase.com"/>
    <n v="6307716700"/>
    <s v="https://www.crunchbase.com/organization/nanophase-technologies"/>
    <s v="https://www.twitter.com/nanophase_tech"/>
    <s v="http://www.facebook.com/nanophasetechnologies"/>
    <s v="53f496c8-4e08-152c-d777-7ea7da00e41c"/>
  </r>
  <r>
    <x v="82312"/>
    <s v="comps.com"/>
    <s v="USA"/>
    <s v="CA"/>
    <s v="San Diego"/>
    <s v="San Diego"/>
    <x v="2"/>
    <s v="COMPS.COM is a database publisher and information services provider of confirmed real estate transaction data for residential and"/>
    <s v="real estate"/>
    <x v="76"/>
    <x v="8"/>
    <n v="1"/>
    <m/>
    <s v="1982-01-01"/>
    <s v="1994-10-10"/>
    <s v="1994-10-10"/>
    <m/>
    <m/>
    <s v="'202-346-6500"/>
    <s v="https://www.crunchbase.com/organization/comps-com"/>
    <s v="https://www.twitter.com/thecostargroup"/>
    <s v="https://www.facebook.com/costargroup"/>
    <s v="705d271f-5c0a-d6e8-a167-d1358b47784e"/>
  </r>
  <r>
    <x v="82313"/>
    <s v="catalystintl.org"/>
    <s v="USA"/>
    <s v="WI"/>
    <s v="Milwaukee"/>
    <s v="Milwaukee"/>
    <x v="0"/>
    <s v="Catalyst International is a leader in development and implementation of warehouse management software systems for warehouses, distribution"/>
    <m/>
    <x v="5"/>
    <x v="1"/>
    <n v="1"/>
    <m/>
    <s v="1979-01-01"/>
    <s v="1994-10-05"/>
    <s v="1994-10-05"/>
    <m/>
    <m/>
    <m/>
    <s v="https://www.crunchbase.com/organization/catalyst-international"/>
    <m/>
    <s v="https://www.facebook.com/catalystintlorg"/>
    <s v="9fb1095e-0501-1ee2-2b2b-58112f60f97c"/>
  </r>
  <r>
    <x v="82314"/>
    <m/>
    <s v="USA"/>
    <s v="CA"/>
    <s v="SF Bay Area"/>
    <s v="San Ramon"/>
    <x v="0"/>
    <s v="MECON Associates provides operations benchmarking data, decision support software, and other value-added information services to hospitals."/>
    <m/>
    <x v="5"/>
    <x v="2"/>
    <n v="1"/>
    <m/>
    <s v="1983-01-01"/>
    <s v="1994-09-12"/>
    <s v="1994-09-12"/>
    <m/>
    <m/>
    <m/>
    <s v="https://www.crunchbase.com/organization/mecon-associates"/>
    <m/>
    <m/>
    <s v="9ce549b7-93cd-61f4-be26-162f59cfd598"/>
  </r>
  <r>
    <x v="82315"/>
    <s v="galileot.com"/>
    <s v="USA"/>
    <s v="CA"/>
    <s v="SF Bay Area"/>
    <s v="San Jose"/>
    <x v="2"/>
    <s v="Galileo Technology is a fabless semiconductor company."/>
    <s v="energy"/>
    <x v="300"/>
    <x v="2"/>
    <n v="1"/>
    <n v="4500000"/>
    <s v="1993-01-01"/>
    <s v="1994-08-01"/>
    <s v="1994-08-01"/>
    <m/>
    <s v="info@galileot.com"/>
    <n v="114083671400"/>
    <s v="https://www.crunchbase.com/organization/galileo-technology"/>
    <m/>
    <m/>
    <s v="9a6c5be4-483e-29f3-aaa8-07049fc89ee5"/>
  </r>
  <r>
    <x v="82316"/>
    <s v="iamtop.com"/>
    <s v="CHN"/>
    <m/>
    <s v="CHN - Other"/>
    <s v="Linyi"/>
    <x v="0"/>
    <s v="Infotop is engaged in the R&amp;D of the &quot;Internet of Things&quot; and the integrated design and construction of large-scale intelligent projects."/>
    <s v="software"/>
    <x v="10"/>
    <x v="2"/>
    <n v="1"/>
    <n v="340000"/>
    <s v="1999-01-01"/>
    <s v="1994-08-01"/>
    <s v="1994-08-01"/>
    <m/>
    <m/>
    <m/>
    <s v="https://www.crunchbase.com/organization/infotop"/>
    <m/>
    <m/>
    <s v="204033c3-d9b2-5a18-83f5-117522390695"/>
  </r>
  <r>
    <x v="82317"/>
    <s v="ravantivirus.com"/>
    <s v="ROM"/>
    <m/>
    <s v="Bucharest"/>
    <s v="Bucharest"/>
    <x v="2"/>
    <s v="RAV Antivirus was founded in 1994 to primarily meet the growing security needs of internet service providers and Linux users."/>
    <s v="internet|security"/>
    <x v="2453"/>
    <x v="2"/>
    <n v="1"/>
    <n v="100000"/>
    <s v="1994-01-01"/>
    <s v="1994-07-01"/>
    <s v="1994-07-01"/>
    <m/>
    <m/>
    <m/>
    <s v="https://www.crunchbase.com/organization/rav-antivirus-2"/>
    <m/>
    <m/>
    <s v="0a483d2f-6a63-6980-7212-cf244dfa8b7d"/>
  </r>
  <r>
    <x v="82318"/>
    <m/>
    <s v="USA"/>
    <s v="TN"/>
    <s v="Nashville"/>
    <s v="Nashville"/>
    <x v="2"/>
    <s v="A+ Network is a provider of paging, voicemail, cellular telephone and telemessaging services in the Southeastern United States."/>
    <m/>
    <x v="5"/>
    <x v="2"/>
    <n v="1"/>
    <m/>
    <s v="1989-01-01"/>
    <s v="1994-04-14"/>
    <s v="1994-04-14"/>
    <m/>
    <m/>
    <m/>
    <s v="https://www.crunchbase.com/organization/a-network"/>
    <m/>
    <m/>
    <s v="70c47ee0-3491-bc24-7f50-d631418df5f5"/>
  </r>
  <r>
    <x v="82319"/>
    <s v="dickssportinggoods.com"/>
    <s v="USA"/>
    <s v="PA"/>
    <s v="Pittsburgh"/>
    <s v="Coraopolis"/>
    <x v="1"/>
    <s v="Dick's Sporting Goods is an authentic full-line sporting goods retailer offering a broad assortment of brand name sporting goods equipment"/>
    <s v="retail|sporting goods"/>
    <x v="176"/>
    <x v="4"/>
    <n v="2"/>
    <m/>
    <s v="1948-01-01"/>
    <s v="1993-11-01"/>
    <s v="1994-04-01"/>
    <m/>
    <m/>
    <n v="118778469997"/>
    <s v="https://www.crunchbase.com/organization/dicks-sporting-goods"/>
    <s v="https://www.twitter.com/dicks"/>
    <s v="http://www.facebook.com/dickssportinggoods"/>
    <s v="ecab8999-ee94-3cc6-71ce-f04c753295e7"/>
  </r>
  <r>
    <x v="82320"/>
    <s v="lupatech.com.br"/>
    <s v="BRA"/>
    <m/>
    <s v="BRA - Other"/>
    <s v="Caxias Do Sul"/>
    <x v="0"/>
    <s v="At Lupatech, the principles of sustainability are part of our culture and practices."/>
    <s v="energy|oil and gas|sustainability"/>
    <x v="165"/>
    <x v="6"/>
    <n v="1"/>
    <n v="1000000"/>
    <s v="1999-01-01"/>
    <s v="1994-04-01"/>
    <s v="1994-04-01"/>
    <m/>
    <m/>
    <s v="55 22 3311 5500"/>
    <s v="https://www.crunchbase.com/organization/lupatech"/>
    <m/>
    <m/>
    <s v="97d822bb-9ef9-79c6-138a-6e7ef5463f83"/>
  </r>
  <r>
    <x v="12078"/>
    <m/>
    <s v="CAN"/>
    <s v="BC"/>
    <s v="Burnaby"/>
    <s v="Burnaby"/>
    <x v="2"/>
    <s v="Computer-to-plate digital solutions."/>
    <s v="digital media|manufacturing|printing|publishing"/>
    <x v="3276"/>
    <x v="2"/>
    <n v="1"/>
    <n v="10000000"/>
    <m/>
    <s v="1994-03-01"/>
    <s v="1994-03-01"/>
    <m/>
    <m/>
    <m/>
    <s v="https://www.crunchbase.com/organization/creo"/>
    <m/>
    <m/>
    <s v="b330dc39-31eb-3c29-f733-706dadb3f1bf"/>
  </r>
  <r>
    <x v="82321"/>
    <s v="jgv.com"/>
    <s v="ISR"/>
    <m/>
    <s v="Tel Aviv"/>
    <s v="Jerusalem"/>
    <x v="0"/>
    <s v="Jerusalem Global Ventures is an Israel-based venture capital fund focused on investments in Israeli technology startups."/>
    <m/>
    <x v="5"/>
    <x v="2"/>
    <n v="1"/>
    <n v="3000000"/>
    <s v="1994-01-01"/>
    <s v="1994-03-01"/>
    <s v="1994-03-01"/>
    <m/>
    <m/>
    <m/>
    <s v="https://www.crunchbase.com/organization/jerusalem-global-ventures"/>
    <m/>
    <m/>
    <s v="e6ce2171-3d18-41a0-0a92-e4884cebd241"/>
  </r>
  <r>
    <x v="82322"/>
    <s v="ameripath.com"/>
    <s v="USA"/>
    <s v="FL"/>
    <s v="Palm Beaches"/>
    <s v="Palm Beach Gardens"/>
    <x v="2"/>
    <s v="AmeriPath believes it is the leading physician practice management company."/>
    <s v="health care"/>
    <x v="3"/>
    <x v="9"/>
    <n v="1"/>
    <m/>
    <s v="1996-01-01"/>
    <s v="1994-02-14"/>
    <s v="1994-02-14"/>
    <m/>
    <s v="info@ameripath.com"/>
    <s v="'561-627-8931"/>
    <s v="https://www.crunchbase.com/organization/ameripath"/>
    <m/>
    <m/>
    <s v="f4e43094-7e07-2bbf-13eb-be9062619a53"/>
  </r>
  <r>
    <x v="82323"/>
    <m/>
    <s v="GBR"/>
    <m/>
    <s v="Huddersfield"/>
    <s v="Huddersfield"/>
    <x v="0"/>
    <s v="Viewpoint designs, builds and sells 3D models to the computer graphics industry."/>
    <s v="computer|graphic design|software"/>
    <x v="2018"/>
    <x v="2"/>
    <n v="2"/>
    <n v="15000000"/>
    <m/>
    <s v="1992-02-22"/>
    <s v="1994-02-12"/>
    <m/>
    <m/>
    <m/>
    <s v="https://www.crunchbase.com/organization/viewpoint-digital"/>
    <m/>
    <m/>
    <s v="addf6169-98fd-71ad-9790-8d2b437d5042"/>
  </r>
  <r>
    <x v="82324"/>
    <m/>
    <s v="USA"/>
    <s v="MA"/>
    <s v="Boston"/>
    <s v="Boston"/>
    <x v="0"/>
    <s v="Cambridge Samsung Partners firm is a principal investment arm of Cambridge Technology Enterprises Limited and Samsung SDS America Inc."/>
    <m/>
    <x v="5"/>
    <x v="2"/>
    <n v="1"/>
    <n v="50000000"/>
    <s v="1996-01-01"/>
    <s v="1994-01-01"/>
    <s v="1994-01-01"/>
    <m/>
    <m/>
    <m/>
    <s v="https://www.crunchbase.com/organization/cambridge-samsungpartners"/>
    <m/>
    <m/>
    <s v="9f5f9cbe-7941-d303-4400-6b43d2654499"/>
  </r>
  <r>
    <x v="82325"/>
    <m/>
    <s v="BEL"/>
    <m/>
    <s v="Brussels"/>
    <s v="Brussels"/>
    <x v="0"/>
    <s v="Belgian Leading Software &amp; PC Retailers"/>
    <s v="retail"/>
    <x v="63"/>
    <x v="5"/>
    <n v="1"/>
    <n v="1000000"/>
    <s v="1991-01-01"/>
    <s v="1994-01-01"/>
    <s v="1994-01-01"/>
    <m/>
    <m/>
    <m/>
    <s v="https://www.crunchbase.com/organization/exell"/>
    <m/>
    <m/>
    <s v="5b7d93ff-3e35-ce8f-263c-ea738d7b81ad"/>
  </r>
  <r>
    <x v="82326"/>
    <m/>
    <s v="USA"/>
    <s v="CA"/>
    <s v="Anaheim"/>
    <s v="Brea"/>
    <x v="0"/>
    <s v="Simulation Sciences provides process control simulation software for the petroleum and chemical industries."/>
    <m/>
    <x v="5"/>
    <x v="2"/>
    <n v="1"/>
    <m/>
    <s v="1979-01-01"/>
    <s v="1993-12-17"/>
    <s v="1993-12-17"/>
    <m/>
    <m/>
    <m/>
    <s v="https://www.crunchbase.com/organization/simulation-sciences"/>
    <m/>
    <m/>
    <s v="66754216-e921-0adf-62e3-3388c27d7ea6"/>
  </r>
  <r>
    <x v="82327"/>
    <m/>
    <s v="USA"/>
    <s v="CA"/>
    <s v="SF Bay Area"/>
    <s v="Santa Cruz"/>
    <x v="2"/>
    <s v="TGV Software, Inc. employs more than 130 people and is headquartered in SantaCruz, California. The company develops, markets and supports"/>
    <s v="software|web browsers"/>
    <x v="146"/>
    <x v="2"/>
    <n v="1"/>
    <m/>
    <s v="1988-01-01"/>
    <s v="1993-12-02"/>
    <s v="1993-12-02"/>
    <m/>
    <m/>
    <m/>
    <s v="https://www.crunchbase.com/organization/tgv-software"/>
    <m/>
    <m/>
    <s v="55c7e411-5f1a-d3c6-c970-c09ae39f4522"/>
  </r>
  <r>
    <x v="82328"/>
    <m/>
    <s v="USA"/>
    <s v="MA"/>
    <s v="New Bedford"/>
    <s v="Swansea"/>
    <x v="0"/>
    <s v="Academic Management Services Corporation provides education loan programs to students and their families in the United States."/>
    <m/>
    <x v="5"/>
    <x v="2"/>
    <n v="1"/>
    <m/>
    <s v="1972-01-01"/>
    <s v="1993-11-30"/>
    <s v="1993-11-30"/>
    <m/>
    <m/>
    <m/>
    <s v="https://www.crunchbase.com/organization/academic-management-services"/>
    <m/>
    <m/>
    <s v="29d18148-be04-5e6e-23b8-1f2ce4ba82df"/>
  </r>
  <r>
    <x v="82329"/>
    <s v="uniteddentalgroup.com"/>
    <s v="USA"/>
    <s v="TX"/>
    <s v="Dallas"/>
    <s v="Dallas"/>
    <x v="0"/>
    <s v="United Dental Care is a managed care company which provides prepaid dental plans."/>
    <m/>
    <x v="5"/>
    <x v="7"/>
    <n v="1"/>
    <m/>
    <s v="1985-01-01"/>
    <s v="1993-11-04"/>
    <s v="1993-11-04"/>
    <m/>
    <m/>
    <n v="12028610030"/>
    <s v="https://www.crunchbase.com/organization/united-dental-care"/>
    <s v="https://www.twitter.com/uniteddentalusa"/>
    <s v="https://www.facebook.com/udgroup"/>
    <s v="968e0039-d84f-0b4e-caed-1258c105f746"/>
  </r>
  <r>
    <x v="82330"/>
    <s v="sterigenics.com"/>
    <s v="USA"/>
    <s v="IL"/>
    <s v="Chicago"/>
    <s v="Oak Brook"/>
    <x v="2"/>
    <s v="Leading provider of solutions in sterilization and ionization supply chain management; Providing sterilization services to medical device."/>
    <m/>
    <x v="5"/>
    <x v="0"/>
    <n v="1"/>
    <m/>
    <s v="1978-01-01"/>
    <s v="1993-09-29"/>
    <s v="1993-09-29"/>
    <m/>
    <m/>
    <s v="(800)472-4508"/>
    <s v="https://www.crunchbase.com/organization/sterigenics-international"/>
    <s v="https://www.twitter.com/sterigenics1"/>
    <s v="http://www.facebook.com/sterigenicsinternationalinc"/>
    <s v="92e05fe1-57ef-1808-1b1d-347851db7ce1"/>
  </r>
  <r>
    <x v="82331"/>
    <s v="jadtech.com"/>
    <s v="USA"/>
    <s v="TX"/>
    <s v="Dallas"/>
    <s v="Richardson"/>
    <x v="0"/>
    <s v="JAD Tech Consulting provides support services for the joint development and selection of e-business applications."/>
    <s v="consulting|project management"/>
    <x v="5"/>
    <x v="0"/>
    <n v="1"/>
    <n v="125000"/>
    <s v="1993-09-27"/>
    <s v="1993-09-23"/>
    <s v="1993-09-23"/>
    <m/>
    <s v="john@jadtech.com"/>
    <s v="'972.669.1006"/>
    <s v="https://www.crunchbase.com/organization/jad-tech-consulting"/>
    <m/>
    <m/>
    <s v="996c1ef7-4f06-b58b-b5b1-584efb284946"/>
  </r>
  <r>
    <x v="82332"/>
    <m/>
    <s v="USA"/>
    <s v="CA"/>
    <s v="Los Angeles"/>
    <s v="Calabasas"/>
    <x v="0"/>
    <s v="Xylan Corporation provides high-bandwidth switching systems that enhance the performance of existing local area networks and facilitate"/>
    <s v="consumer electronics|electronics"/>
    <x v="13"/>
    <x v="2"/>
    <n v="1"/>
    <m/>
    <s v="1993-01-01"/>
    <s v="1993-09-16"/>
    <s v="1993-09-16"/>
    <m/>
    <m/>
    <m/>
    <s v="https://www.crunchbase.com/organization/xylan-corporation"/>
    <m/>
    <m/>
    <s v="e51ed965-e295-e503-03bd-8c40c53c167b"/>
  </r>
  <r>
    <x v="82333"/>
    <m/>
    <s v="USA"/>
    <s v="GA"/>
    <s v="Atlanta"/>
    <s v="Atlanta"/>
    <x v="2"/>
    <s v="Chase Federal Bank is a savings bank."/>
    <m/>
    <x v="5"/>
    <x v="2"/>
    <n v="1"/>
    <m/>
    <s v="1991-01-01"/>
    <s v="1993-08-30"/>
    <s v="1993-08-30"/>
    <m/>
    <m/>
    <m/>
    <s v="https://www.crunchbase.com/organization/chase-federal-bank"/>
    <m/>
    <m/>
    <s v="ec25801b-9904-7cef-a2fd-25f10a8b13d7"/>
  </r>
  <r>
    <x v="82334"/>
    <s v="mmi.com.sg"/>
    <s v="USA"/>
    <s v="CA"/>
    <s v="Santa Barbara"/>
    <s v="Santa Barbara"/>
    <x v="0"/>
    <s v="IntriPlex Technologies, Inc. designs, develops, and manufactures components for various hard disk drives. Its products include various"/>
    <m/>
    <x v="5"/>
    <x v="4"/>
    <n v="1"/>
    <m/>
    <s v="1987-01-01"/>
    <s v="1993-06-20"/>
    <s v="1993-06-20"/>
    <m/>
    <m/>
    <s v="65 6767 8276"/>
    <s v="https://www.crunchbase.com/organization/intri-plex-technologies"/>
    <m/>
    <m/>
    <s v="5d1b4481-e8c9-01e2-c9b6-8a70be894ee8"/>
  </r>
  <r>
    <x v="82335"/>
    <s v="ulta.com"/>
    <s v="USA"/>
    <s v="IL"/>
    <s v="Chicago"/>
    <s v="Bolingbrook"/>
    <x v="1"/>
    <s v="Ulta Beauty provides hair salon services, manicures, pedicures, massages, and other beauty and spa treatments."/>
    <s v="retail"/>
    <x v="63"/>
    <x v="4"/>
    <n v="1"/>
    <m/>
    <s v="1990-01-01"/>
    <s v="1993-06-01"/>
    <s v="1993-06-01"/>
    <m/>
    <m/>
    <s v="'630-410-4800"/>
    <s v="https://www.crunchbase.com/organization/ulta-beauty"/>
    <s v="https://www.twitter.com/ulta_beauty"/>
    <s v="http://www.facebook.com/ulta"/>
    <s v="50fbc99e-e60a-b44f-5a55-167230fd7670"/>
  </r>
  <r>
    <x v="82336"/>
    <m/>
    <s v="USA"/>
    <s v="TX"/>
    <s v="Austin"/>
    <s v="Austin"/>
    <x v="0"/>
    <s v="As of January 3, 2000, IntelliQuest Information Group, Inc. was acquired by WPP Group plc. IntelliQuest Information Group, Inc. provided"/>
    <s v="business information systems"/>
    <x v="59"/>
    <x v="2"/>
    <n v="1"/>
    <m/>
    <s v="1985-01-01"/>
    <s v="1993-05-27"/>
    <s v="1993-05-27"/>
    <m/>
    <m/>
    <m/>
    <s v="https://www.crunchbase.com/organization/intelliquest-information-group-inc"/>
    <m/>
    <m/>
    <s v="79f07824-3359-a5a8-455f-fcae19f7af3a"/>
  </r>
  <r>
    <x v="82337"/>
    <m/>
    <s v="USA"/>
    <s v="CA"/>
    <s v="SF Bay Area"/>
    <s v="Morgan Hill"/>
    <x v="0"/>
    <s v="CIDCO provides add-on Caller ID equipment for residential and small business users."/>
    <m/>
    <x v="5"/>
    <x v="2"/>
    <n v="1"/>
    <m/>
    <s v="1987-01-01"/>
    <s v="1993-05-06"/>
    <s v="1993-05-06"/>
    <m/>
    <m/>
    <m/>
    <s v="https://www.crunchbase.com/organization/cidco"/>
    <m/>
    <m/>
    <s v="738f193c-165f-9702-3725-f12d17978bac"/>
  </r>
  <r>
    <x v="82338"/>
    <s v="westcom-online.de"/>
    <s v="DEU"/>
    <m/>
    <s v="Hamburg"/>
    <s v="Hamburg"/>
    <x v="2"/>
    <s v="A telephone company"/>
    <s v="telecommunications"/>
    <x v="338"/>
    <x v="2"/>
    <n v="1"/>
    <n v="50000"/>
    <m/>
    <s v="1993-04-01"/>
    <s v="1993-04-01"/>
    <m/>
    <s v="info@westcom-online.de"/>
    <n v="4073923085"/>
    <s v="https://www.crunchbase.com/organization/westcom-gmbh"/>
    <m/>
    <m/>
    <s v="8f0b5a1d-4e4a-444c-03e9-33e9b680be00"/>
  </r>
  <r>
    <x v="82339"/>
    <s v="superiorserviceco.com"/>
    <m/>
    <m/>
    <m/>
    <m/>
    <x v="0"/>
    <s v="Superior Services is a waste management and environmental services company. It provides removal, disposal and other services to generators"/>
    <m/>
    <x v="5"/>
    <x v="1"/>
    <n v="1"/>
    <m/>
    <s v="1992-01-01"/>
    <s v="1993-02-24"/>
    <s v="1993-02-24"/>
    <m/>
    <m/>
    <n v="9064827360"/>
    <s v="https://www.crunchbase.com/organization/superior-services"/>
    <m/>
    <s v="https://www.facebook.com/289783711147928"/>
    <s v="c2657c70-e56d-4fc5-7b20-2b286403c464"/>
  </r>
  <r>
    <x v="82340"/>
    <m/>
    <s v="USA"/>
    <s v="CA"/>
    <s v="SF Bay Area"/>
    <s v="San Mateo"/>
    <x v="2"/>
    <s v="A leader in Internet commerce software technology based in San Mateo, Calif."/>
    <s v="software"/>
    <x v="10"/>
    <x v="2"/>
    <n v="1"/>
    <m/>
    <m/>
    <s v="1993-01-01"/>
    <s v="1993-01-01"/>
    <m/>
    <m/>
    <m/>
    <s v="https://www.crunchbase.com/organization/eshop"/>
    <m/>
    <m/>
    <s v="757be838-38c0-b796-564d-71373e91230d"/>
  </r>
  <r>
    <x v="82341"/>
    <s v="hypersoft.com"/>
    <s v="DEU"/>
    <m/>
    <s v="Munich"/>
    <s v="Munich"/>
    <x v="0"/>
    <s v="Hypersoft produces personal analytics for individual customers and productivity intelligence for organizations of any size."/>
    <s v="cloud data services|mobile apps|software"/>
    <x v="2195"/>
    <x v="0"/>
    <n v="1"/>
    <m/>
    <s v="1993-01-01"/>
    <s v="1993-01-01"/>
    <s v="1993-01-01"/>
    <m/>
    <s v="information@hypersoft.com"/>
    <n v="498915904160"/>
    <s v="https://www.crunchbase.com/organization/hypersoft-information-systems"/>
    <s v="https://www.twitter.com/hypersoftgmbh"/>
    <s v="http://www.facebook.com/hypersoftgmbh"/>
    <s v="02606680-8a5f-7594-2824-bc5bace84f3a"/>
  </r>
  <r>
    <x v="82342"/>
    <s v="mednax.com"/>
    <s v="USA"/>
    <s v="FL"/>
    <s v="Ft. Lauderdale"/>
    <s v="Sunrise"/>
    <x v="1"/>
    <s v="MEDNAX is a national medical group that comprises the broad physician services of Pediatrix Medical Group and American Anesthesiology."/>
    <s v="health care|medical"/>
    <x v="3"/>
    <x v="4"/>
    <n v="1"/>
    <m/>
    <s v="1979-01-01"/>
    <s v="1992-10-27"/>
    <s v="1992-10-27"/>
    <m/>
    <m/>
    <s v="(800)243-3839"/>
    <s v="https://www.crunchbase.com/organization/mednax"/>
    <s v="https://www.twitter.com/mednax"/>
    <s v="https://www.facebook.com/mednaxinc/"/>
    <s v="ab616eb2-e1fd-130c-ac07-7ba632e437fa"/>
  </r>
  <r>
    <x v="82343"/>
    <m/>
    <s v="ESP"/>
    <m/>
    <s v="Madrid"/>
    <s v="Madrid"/>
    <x v="0"/>
    <s v="Netaxs Internet Services is a computer networking company based in Madrid, Spain."/>
    <s v="internet"/>
    <x v="28"/>
    <x v="2"/>
    <n v="1"/>
    <n v="10000"/>
    <m/>
    <s v="1992-10-10"/>
    <s v="1992-10-10"/>
    <m/>
    <m/>
    <m/>
    <s v="https://www.crunchbase.com/organization/netaxs-internet-services"/>
    <m/>
    <m/>
    <s v="47596185-9e7c-d27e-c65a-c929d80298c4"/>
  </r>
  <r>
    <x v="82344"/>
    <m/>
    <s v="USA"/>
    <s v="NY"/>
    <s v="Long Island"/>
    <s v="Bohemia"/>
    <x v="0"/>
    <s v="Fiber Options designs, develops, and supports a family of transmission products for fiber optics networks."/>
    <m/>
    <x v="5"/>
    <x v="2"/>
    <n v="1"/>
    <m/>
    <s v="1987-01-01"/>
    <s v="1992-10-05"/>
    <s v="1992-10-05"/>
    <m/>
    <m/>
    <m/>
    <s v="https://www.crunchbase.com/organization/fiber-options"/>
    <m/>
    <m/>
    <s v="8cab4999-92bf-bec6-7931-e3d284e5c8ae"/>
  </r>
  <r>
    <x v="82345"/>
    <m/>
    <s v="USA"/>
    <s v="ID"/>
    <s v="Boise"/>
    <s v="Boise"/>
    <x v="1"/>
    <s v="Extended Systems, Incorporated designs, develops, sells, and supports adaptive mobile software for corporate enterprises, applications"/>
    <s v="software"/>
    <x v="10"/>
    <x v="2"/>
    <n v="1"/>
    <m/>
    <s v="1984-01-01"/>
    <s v="1992-09-30"/>
    <s v="1992-09-30"/>
    <m/>
    <m/>
    <m/>
    <s v="https://www.crunchbase.com/organization/extended-systems"/>
    <m/>
    <m/>
    <s v="fc7cbb8a-094c-d8a2-de22-7cea1127e58e"/>
  </r>
  <r>
    <x v="82346"/>
    <m/>
    <s v="USA"/>
    <s v="CA"/>
    <s v="Orange County, California"/>
    <s v="Santa Ana"/>
    <x v="2"/>
    <s v="As of September 1996, CDB Infotek, Inc. was acquired by Equifax Inc. CDB Infotek, Inc. provides online information services and research"/>
    <m/>
    <x v="5"/>
    <x v="2"/>
    <n v="1"/>
    <m/>
    <s v="1978-01-01"/>
    <s v="1992-07-09"/>
    <s v="1992-07-09"/>
    <m/>
    <m/>
    <m/>
    <s v="https://www.crunchbase.com/organization/cdb-infotek"/>
    <m/>
    <m/>
    <s v="3dbabc3d-085a-2c80-dee6-0a907d49d98c"/>
  </r>
  <r>
    <x v="82347"/>
    <m/>
    <s v="USA"/>
    <s v="PA"/>
    <s v="Philadelphia"/>
    <s v="King Of Prussia"/>
    <x v="0"/>
    <s v="Home Health Corporation of America provides home healthcare services that include personal care, nursing, specialized therapies, durable"/>
    <m/>
    <x v="5"/>
    <x v="2"/>
    <n v="1"/>
    <m/>
    <s v="1982-01-01"/>
    <s v="1992-06-30"/>
    <s v="1992-06-30"/>
    <m/>
    <m/>
    <m/>
    <s v="https://www.crunchbase.com/organization/home-health-corporation-of-america"/>
    <m/>
    <m/>
    <s v="775ddf39-7d3b-87d4-0e07-d171e8b3af0c"/>
  </r>
  <r>
    <x v="82348"/>
    <m/>
    <s v="USA"/>
    <s v="UT"/>
    <s v="Salt Lake City"/>
    <s v="Salt Lake City"/>
    <x v="2"/>
    <s v="Prompt Associates provides cost-containment services that allow insurance companies and self-insured entities to reduce spending on"/>
    <m/>
    <x v="5"/>
    <x v="2"/>
    <n v="1"/>
    <m/>
    <s v="1989-01-01"/>
    <s v="1992-06-29"/>
    <s v="1992-06-29"/>
    <m/>
    <m/>
    <m/>
    <s v="https://www.crunchbase.com/organization/prompt-associates"/>
    <m/>
    <m/>
    <s v="c260ce9a-943d-b955-1c1f-32ca45eba3f3"/>
  </r>
  <r>
    <x v="82349"/>
    <m/>
    <s v="USA"/>
    <s v="PA"/>
    <s v="Philadelphia"/>
    <s v="Wayne"/>
    <x v="2"/>
    <s v="Microbank Software develops, markets and supports software products that automate client service, account reconciliation, and data"/>
    <m/>
    <x v="5"/>
    <x v="2"/>
    <n v="1"/>
    <m/>
    <s v="1984-01-01"/>
    <s v="1992-06-12"/>
    <s v="1992-06-12"/>
    <m/>
    <m/>
    <m/>
    <s v="https://www.crunchbase.com/organization/microbank-software"/>
    <m/>
    <m/>
    <s v="9e5642f3-7c9f-3aef-1560-edec12b2eada"/>
  </r>
  <r>
    <x v="82350"/>
    <s v="duroline.com.br"/>
    <s v="BRA"/>
    <m/>
    <s v="BRA - Other"/>
    <s v="Caxias Do Sul"/>
    <x v="0"/>
    <s v="Duroline S.A. produces and distributes friction materials."/>
    <s v="consulting"/>
    <x v="5"/>
    <x v="2"/>
    <n v="1"/>
    <n v="498000"/>
    <s v="1989-01-01"/>
    <s v="1992-04-01"/>
    <s v="1992-04-01"/>
    <m/>
    <m/>
    <s v="55 54 2101 5000"/>
    <s v="https://www.crunchbase.com/organization/duroline"/>
    <m/>
    <m/>
    <s v="75dbb709-8107-c2d9-738f-1967d231500e"/>
  </r>
  <r>
    <x v="82351"/>
    <m/>
    <s v="TTO"/>
    <m/>
    <s v="TTO - Other"/>
    <s v="Brazil"/>
    <x v="0"/>
    <s v="Umweltech is based in Brazil."/>
    <m/>
    <x v="5"/>
    <x v="2"/>
    <n v="1"/>
    <n v="213000"/>
    <m/>
    <s v="1992-04-01"/>
    <s v="1992-04-01"/>
    <m/>
    <m/>
    <m/>
    <s v="https://www.crunchbase.com/organization/umweltech"/>
    <m/>
    <m/>
    <s v="b2236155-cdb3-a4c0-56d3-345fc0d776b8"/>
  </r>
  <r>
    <x v="82352"/>
    <m/>
    <s v="USA"/>
    <s v="FL"/>
    <s v="Palm Beaches"/>
    <s v="Boca Raton"/>
    <x v="0"/>
    <s v="Boca Research designs, manufactures and markets expansion board products for IBM-compatible PCs."/>
    <m/>
    <x v="5"/>
    <x v="2"/>
    <n v="1"/>
    <m/>
    <s v="1985-01-01"/>
    <s v="1992-03-03"/>
    <s v="1992-03-03"/>
    <m/>
    <m/>
    <m/>
    <s v="https://www.crunchbase.com/organization/boca-research"/>
    <m/>
    <m/>
    <s v="5fe5f05b-16ed-9344-0234-1e1f2f848dd9"/>
  </r>
  <r>
    <x v="82353"/>
    <s v="visiocorp.info"/>
    <s v="USA"/>
    <s v="WA"/>
    <s v="Seattle"/>
    <s v="Seattle"/>
    <x v="2"/>
    <s v="Visio Corporation supplied business drawing and diagramming software products. The company's primary products were Visio Standard, Visio"/>
    <s v="software"/>
    <x v="10"/>
    <x v="7"/>
    <n v="3"/>
    <n v="4420000"/>
    <s v="1989-01-01"/>
    <s v="1990-09-01"/>
    <s v="1992-03-01"/>
    <m/>
    <m/>
    <s v="'206-956-6000"/>
    <s v="https://www.crunchbase.com/organization/visio-corporation"/>
    <m/>
    <m/>
    <s v="49e46b63-08e8-a624-4f89-6f9e7cb8ce89"/>
  </r>
  <r>
    <x v="82354"/>
    <s v="gecadnet.ro"/>
    <s v="ROM"/>
    <m/>
    <s v="Bucharest"/>
    <s v="Bucharest"/>
    <x v="0"/>
    <s v="GECAD NET is one of the key players in the Romanian IT market, offering the whole choice of intelligent IT solutions."/>
    <s v="cad|information technology|web design"/>
    <x v="4368"/>
    <x v="0"/>
    <n v="1"/>
    <n v="1000000"/>
    <s v="1992-01-01"/>
    <s v="1992-01-01"/>
    <s v="1992-01-01"/>
    <m/>
    <s v="office@gecadnet.ro"/>
    <n v="40213032070"/>
    <s v="https://www.crunchbase.com/organization/gecad-net"/>
    <s v="https://www.twitter.com/gecadshop"/>
    <s v="http://www.facebook.com/pages/gecad-shop/163852186971549"/>
    <s v="8cbe48dd-7f08-266a-084b-63c664e973ca"/>
  </r>
  <r>
    <x v="82355"/>
    <s v="lifebalancerecruiting.com"/>
    <s v="USA"/>
    <s v="NY"/>
    <s v="New York City"/>
    <s v="New York"/>
    <x v="0"/>
    <s v="Kaye Group offers insurance brokerage, risk management, and underwriting services through traditional distribution methods,"/>
    <m/>
    <x v="5"/>
    <x v="2"/>
    <n v="1"/>
    <m/>
    <s v="1952-01-01"/>
    <s v="1991-10-31"/>
    <s v="1991-10-31"/>
    <m/>
    <m/>
    <m/>
    <s v="https://www.crunchbase.com/organization/kaye-group"/>
    <m/>
    <m/>
    <s v="027440ee-8f9d-f5d2-d739-e4878b27010f"/>
  </r>
  <r>
    <x v="82356"/>
    <s v="mcafee.com"/>
    <s v="USA"/>
    <s v="CA"/>
    <s v="SF Bay Area"/>
    <s v="Santa Clara"/>
    <x v="2"/>
    <s v="McAfee Threat Center provides the latest virus alerts and analysis on new malware, network security threats, and web vulnerabilities."/>
    <s v="enterprise software|network security|security"/>
    <x v="130"/>
    <x v="9"/>
    <n v="1"/>
    <m/>
    <s v="1987-08-14"/>
    <s v="1991-09-30"/>
    <s v="1991-09-30"/>
    <m/>
    <s v="sales@mcafee.com"/>
    <m/>
    <s v="https://www.crunchbase.com/organization/mcafee"/>
    <s v="https://www.twitter.com/mcafee"/>
    <s v="http://www.facebook.com/mcafee"/>
    <s v="76007938-2ec8-a38f-d982-4ef73cf0bda2"/>
  </r>
  <r>
    <x v="82357"/>
    <m/>
    <s v="USA"/>
    <s v="CA"/>
    <s v="SF Bay Area"/>
    <s v="Santa Clara"/>
    <x v="2"/>
    <s v="Hyperion Solutions provides business performance management software for workforce planning, finance management, reporting and analysis."/>
    <s v="developer tools|financial services"/>
    <x v="307"/>
    <x v="2"/>
    <n v="1"/>
    <m/>
    <s v="1981-01-01"/>
    <s v="1991-08-09"/>
    <s v="1991-08-09"/>
    <m/>
    <m/>
    <m/>
    <s v="https://www.crunchbase.com/organization/hyperion-solutions"/>
    <m/>
    <m/>
    <s v="19ce949b-8d28-b6ca-315b-c855202209a9"/>
  </r>
  <r>
    <x v="82358"/>
    <m/>
    <s v="USA"/>
    <s v="GA"/>
    <s v="Atlanta"/>
    <s v="Roswell"/>
    <x v="0"/>
    <s v="InterCommunity Cancer Centers of America is engaged in the development and operations of outpatient cancer treatment centers."/>
    <m/>
    <x v="5"/>
    <x v="2"/>
    <n v="1"/>
    <m/>
    <s v="1982-01-01"/>
    <s v="1991-08-08"/>
    <s v="1991-08-08"/>
    <m/>
    <m/>
    <m/>
    <s v="https://www.crunchbase.com/organization/intercommunity-cancer-centers-of-america"/>
    <m/>
    <m/>
    <s v="bf3abe51-7c1f-c19b-57e3-fc2c87ebba4e"/>
  </r>
  <r>
    <x v="82359"/>
    <s v="rovicorp.com"/>
    <s v="USA"/>
    <s v="CA"/>
    <s v="SF Bay Area"/>
    <s v="Santa Clara"/>
    <x v="1"/>
    <s v="Rovi Corporation provides digital entertainment technology solutions for the discovery and management of entertainment content."/>
    <s v="digital media|security|software|video"/>
    <x v="6688"/>
    <x v="2"/>
    <n v="1"/>
    <m/>
    <s v="1983-01-01"/>
    <s v="1991-05-01"/>
    <s v="1991-05-01"/>
    <m/>
    <m/>
    <n v="118666868947"/>
    <s v="https://www.crunchbase.com/organization/rovi"/>
    <s v="https://www.twitter.com/rovicorp"/>
    <s v="http://www.facebook.com/rovicorp"/>
    <s v="27c9e2fe-77a5-a849-0c7d-3b92f7c3df9c"/>
  </r>
  <r>
    <x v="82360"/>
    <m/>
    <s v="USA"/>
    <s v="CA"/>
    <s v="Orange County, California"/>
    <s v="Santa Ana"/>
    <x v="2"/>
    <s v="ASTECH provides lightweight, high-strength, heat resistant and noise suppression superalloy honeycomb structures for commercial and"/>
    <m/>
    <x v="5"/>
    <x v="2"/>
    <n v="1"/>
    <m/>
    <s v="1969-01-01"/>
    <s v="1991-04-01"/>
    <s v="1991-04-01"/>
    <m/>
    <m/>
    <m/>
    <s v="https://www.crunchbase.com/organization/astech"/>
    <m/>
    <m/>
    <s v="dedca883-9176-e002-01a9-bbe9384a93fc"/>
  </r>
  <r>
    <x v="82361"/>
    <m/>
    <s v="USA"/>
    <s v="NH"/>
    <s v="Manchester, New Hampshire"/>
    <s v="Henniker"/>
    <x v="0"/>
    <s v="Softdesk develops and markets a family of fully integrated software products for the architectural, civil engineering and construction"/>
    <m/>
    <x v="5"/>
    <x v="2"/>
    <n v="1"/>
    <m/>
    <s v="1985-01-01"/>
    <s v="1991-02-12"/>
    <s v="1991-02-12"/>
    <m/>
    <m/>
    <m/>
    <s v="https://www.crunchbase.com/organization/softdesk"/>
    <m/>
    <m/>
    <s v="953ff750-baf4-e04b-afc4-ceac667ef8ce"/>
  </r>
  <r>
    <x v="82362"/>
    <s v="starbucks.com"/>
    <s v="USA"/>
    <s v="WA"/>
    <s v="Seattle"/>
    <s v="Seattle"/>
    <x v="1"/>
    <s v="Starbucks is an international chain of restaurants that retails handcrafted coffee, tea, and fresh food items."/>
    <s v="coffee|hospitality"/>
    <x v="335"/>
    <x v="0"/>
    <n v="1"/>
    <m/>
    <s v="1971-03-30"/>
    <s v="1991-02-01"/>
    <s v="1991-02-01"/>
    <m/>
    <m/>
    <m/>
    <s v="https://www.crunchbase.com/organization/starbucks"/>
    <s v="https://www.twitter.com/starbucks"/>
    <s v="http://www.facebook.com/starbucks"/>
    <s v="68dd3433-e24d-1885-e987-d769d8ab9b21"/>
  </r>
  <r>
    <x v="82363"/>
    <m/>
    <s v="USA"/>
    <s v="CA"/>
    <s v="Los Angeles"/>
    <s v="Los Angeles"/>
    <x v="2"/>
    <s v="Structural Research and Analysis offers a family of PC and workstation-based software products for automating the mechanical design"/>
    <m/>
    <x v="5"/>
    <x v="2"/>
    <n v="1"/>
    <m/>
    <s v="1986-01-01"/>
    <s v="1991-01-16"/>
    <s v="1991-01-16"/>
    <m/>
    <m/>
    <m/>
    <s v="https://www.crunchbase.com/organization/structural-research-and-analysis-corporation"/>
    <m/>
    <m/>
    <s v="e4b21183-9c1f-5442-6eec-df3ebb1ac522"/>
  </r>
  <r>
    <x v="82364"/>
    <s v="lincare.com"/>
    <s v="USA"/>
    <s v="FL"/>
    <s v="Tampa"/>
    <s v="Clearwater"/>
    <x v="0"/>
    <s v="Lincare was founded on the belief that through patient education and clinical support, we can improve patient compliance with physicians'"/>
    <m/>
    <x v="5"/>
    <x v="4"/>
    <n v="1"/>
    <m/>
    <s v="1990-01-01"/>
    <s v="1990-11-29"/>
    <s v="1990-11-29"/>
    <m/>
    <m/>
    <s v="(727) 533-8413"/>
    <s v="https://www.crunchbase.com/organization/lincare"/>
    <m/>
    <m/>
    <s v="7001c182-39fc-0ca7-dcee-0795256dc9d8"/>
  </r>
  <r>
    <x v="82365"/>
    <m/>
    <s v="USA"/>
    <s v="MA"/>
    <s v="Boston"/>
    <s v="Maynard"/>
    <x v="0"/>
    <s v="MedAlliance (formerly ImageAmerica) is a developer and manager of freestanding, multi-modality, outpatient diagnostic imaging centers."/>
    <m/>
    <x v="5"/>
    <x v="2"/>
    <n v="1"/>
    <m/>
    <s v="1990-01-01"/>
    <s v="1990-11-09"/>
    <s v="1990-11-09"/>
    <m/>
    <m/>
    <m/>
    <s v="https://www.crunchbase.com/organization/imageamerica"/>
    <m/>
    <m/>
    <s v="8865aabd-f6d4-9187-4ac5-303f81699040"/>
  </r>
  <r>
    <x v="82366"/>
    <s v="activevoice.com"/>
    <s v="USA"/>
    <s v="WA"/>
    <s v="Seattle"/>
    <s v="Seattle"/>
    <x v="2"/>
    <s v="Active Voice is a social networking voice application with a variety of functions that include voice messages and emails."/>
    <s v="social media"/>
    <x v="87"/>
    <x v="6"/>
    <n v="1"/>
    <m/>
    <s v="1983-01-01"/>
    <s v="1990-10-31"/>
    <s v="1990-10-31"/>
    <m/>
    <m/>
    <s v="1(206)441-4700"/>
    <s v="https://www.crunchbase.com/organization/active-voice-corporation"/>
    <s v="https://www.twitter.com/avst"/>
    <s v="https://www.facebook.com/avstcorporate"/>
    <s v="f9b16b7d-0c60-a2c2-7cf7-937e25a29d03"/>
  </r>
  <r>
    <x v="82367"/>
    <m/>
    <s v="USA"/>
    <s v="PA"/>
    <s v="Philadelphia"/>
    <s v="Berwyn"/>
    <x v="0"/>
    <s v="Renal Treatment Centers is an independent provider of outpatient kidney dialysis services to patients suffering from chronic kidney"/>
    <s v="health care"/>
    <x v="3"/>
    <x v="2"/>
    <n v="1"/>
    <m/>
    <s v="1988-01-01"/>
    <s v="1990-09-28"/>
    <s v="1990-09-28"/>
    <m/>
    <m/>
    <s v="(310)536-2400"/>
    <s v="https://www.crunchbase.com/organization/renal-treatment-centers"/>
    <m/>
    <m/>
    <s v="bac8c392-a82d-e2d1-889d-acd5e3141d53"/>
  </r>
  <r>
    <x v="82368"/>
    <s v="interhyp.de"/>
    <s v="DEU"/>
    <m/>
    <s v="Munich"/>
    <s v="Munich"/>
    <x v="0"/>
    <s v="Such a personal issue such as mortgage lending requires trust and real close. Therefore, the mortgage lending specialist Interhyp are all"/>
    <s v="banking|consulting|financial services"/>
    <x v="39"/>
    <x v="9"/>
    <n v="1"/>
    <m/>
    <s v="1999-07-01"/>
    <s v="1990-09-01"/>
    <s v="1990-09-01"/>
    <m/>
    <m/>
    <s v="49 89 20 30 71 310"/>
    <s v="https://www.crunchbase.com/organization/interhyp"/>
    <s v="https://www.twitter.com/interhyp"/>
    <s v="http://www.facebook.com/interhyp"/>
    <s v="c57edf31-7a16-9026-c1f0-df3894dabccf"/>
  </r>
  <r>
    <x v="82369"/>
    <m/>
    <s v="USA"/>
    <s v="TX"/>
    <s v="Austin"/>
    <s v="Austin"/>
    <x v="0"/>
    <s v="Pharmaco Dynamics Research is a provider of clinical research services to large pharmaceutical companies."/>
    <m/>
    <x v="5"/>
    <x v="2"/>
    <n v="1"/>
    <m/>
    <s v="1983-01-01"/>
    <s v="1990-08-10"/>
    <s v="1990-08-10"/>
    <m/>
    <m/>
    <m/>
    <s v="https://www.crunchbase.com/organization/pharmaco-dynamics-research"/>
    <m/>
    <m/>
    <s v="f7c2b6fa-fbf9-c73b-cbc3-3a5d01fb6840"/>
  </r>
  <r>
    <x v="82370"/>
    <m/>
    <s v="USA"/>
    <s v="MA"/>
    <s v="Boston"/>
    <s v="Norwood"/>
    <x v="2"/>
    <s v="As of November 5, 2002, Intellution, Inc. was acquired by GE Fanuc Automation North America Inc. Intellution develops and supports process"/>
    <m/>
    <x v="5"/>
    <x v="2"/>
    <n v="1"/>
    <m/>
    <s v="1980-01-01"/>
    <s v="1990-07-17"/>
    <s v="1990-07-17"/>
    <m/>
    <m/>
    <m/>
    <s v="https://www.crunchbase.com/organization/intellution"/>
    <m/>
    <m/>
    <s v="e7ebd8d6-2d1f-f959-3c41-879126582b02"/>
  </r>
  <r>
    <x v="79426"/>
    <m/>
    <s v="USA"/>
    <s v="CA"/>
    <s v="Anaheim"/>
    <s v="Costa Mesa"/>
    <x v="2"/>
    <s v="Archive Corporation is a designer, manufacturer and marketer of a broad line of removable media tape cartridge drives and tape drive"/>
    <m/>
    <x v="5"/>
    <x v="2"/>
    <n v="1"/>
    <m/>
    <s v="1980-01-01"/>
    <s v="1990-05-14"/>
    <s v="1990-05-14"/>
    <m/>
    <m/>
    <m/>
    <s v="https://www.crunchbase.com/organization/archive"/>
    <m/>
    <m/>
    <s v="6f50e7f9-8180-3c6d-df04-faa1a6709134"/>
  </r>
  <r>
    <x v="82371"/>
    <m/>
    <s v="USA"/>
    <s v="MA"/>
    <s v="Cape Cod"/>
    <s v="Hyannis Port"/>
    <x v="0"/>
    <s v="Software 2000 provides enterprise business solutions."/>
    <m/>
    <x v="5"/>
    <x v="2"/>
    <n v="1"/>
    <m/>
    <s v="1981-01-01"/>
    <s v="1990-04-18"/>
    <s v="1990-04-18"/>
    <m/>
    <m/>
    <m/>
    <s v="https://www.crunchbase.com/organization/software-2000"/>
    <m/>
    <m/>
    <s v="01915de2-7ae6-9787-e397-855a71b1fafe"/>
  </r>
  <r>
    <x v="82372"/>
    <s v="earthwater.com"/>
    <s v="GBR"/>
    <m/>
    <s v="London"/>
    <s v="London"/>
    <x v="0"/>
    <s v="CJ Comu is a serial entrepreneur and Chairman of EarthWater Inc and he serves as a CEO of SUN Management Group, Inc"/>
    <m/>
    <x v="5"/>
    <x v="0"/>
    <n v="1"/>
    <m/>
    <m/>
    <s v="1990-03-11"/>
    <s v="1990-03-11"/>
    <m/>
    <m/>
    <s v="(844)385-8427"/>
    <s v="https://www.crunchbase.com/organization/cj-comu"/>
    <s v="https://www.twitter.com/theearthwater"/>
    <s v="https://www.facebook.com/earth.water.concepts.inc/"/>
    <s v="2645ad8d-f863-161a-9c12-cc3827b9be68"/>
  </r>
  <r>
    <x v="82373"/>
    <m/>
    <s v="USA"/>
    <s v="TX"/>
    <s v="Dallas"/>
    <s v="Garland"/>
    <x v="0"/>
    <s v="Software Spectrum Corporation markets PC based software products to large corporate and government end-users."/>
    <s v="software"/>
    <x v="10"/>
    <x v="2"/>
    <n v="1"/>
    <m/>
    <s v="1983-01-01"/>
    <s v="1989-12-01"/>
    <s v="1989-12-01"/>
    <m/>
    <m/>
    <m/>
    <s v="https://www.crunchbase.com/organization/software-spectrum-corporation"/>
    <m/>
    <m/>
    <s v="341bb721-d374-b5fb-8f76-26778c6a52fc"/>
  </r>
  <r>
    <x v="82374"/>
    <s v="igov.com"/>
    <s v="USA"/>
    <s v="VA"/>
    <s v="Washington, D.C."/>
    <s v="Reston"/>
    <x v="0"/>
    <s v="iGov is a successful systems integrator recognized for its areas of expertise and leadership within strategic markets."/>
    <s v="information technology"/>
    <x v="59"/>
    <x v="6"/>
    <n v="1"/>
    <m/>
    <s v="1996-01-01"/>
    <s v="1989-10-30"/>
    <s v="1989-10-30"/>
    <m/>
    <m/>
    <s v="(800) 777-9375"/>
    <s v="https://www.crunchbase.com/organization/igov"/>
    <m/>
    <m/>
    <s v="ed738a7d-4fc3-4feb-8dbf-50eac432e6a4"/>
  </r>
  <r>
    <x v="82375"/>
    <s v="officedepot.com"/>
    <s v="USA"/>
    <s v="FL"/>
    <s v="Palm Beaches"/>
    <s v="Boca Raton"/>
    <x v="2"/>
    <s v="Office Depot is a supplier of office products and services."/>
    <s v="e-commerce"/>
    <x v="63"/>
    <x v="4"/>
    <n v="1"/>
    <m/>
    <s v="1986-01-01"/>
    <s v="1989-06-01"/>
    <s v="1989-06-01"/>
    <m/>
    <m/>
    <s v="(561)438-7878"/>
    <s v="https://www.crunchbase.com/organization/office-depot"/>
    <s v="https://www.twitter.com/officedepot"/>
    <s v="http://www.facebook.com/officedepot"/>
    <s v="de7627bb-5281-b024-79b6-aac141742ae5"/>
  </r>
  <r>
    <x v="82376"/>
    <m/>
    <s v="USA"/>
    <s v="CA"/>
    <s v="Anaheim"/>
    <s v="Irvine"/>
    <x v="2"/>
    <s v="Future Domain Corporation designs and markets peripheral controller and interface hardware, software, and integrated circuits compatible"/>
    <m/>
    <x v="5"/>
    <x v="2"/>
    <n v="1"/>
    <m/>
    <s v="1982-01-01"/>
    <s v="1989-03-07"/>
    <s v="1989-03-07"/>
    <m/>
    <m/>
    <m/>
    <s v="https://www.crunchbase.com/organization/future-domain"/>
    <m/>
    <m/>
    <s v="681a8d2f-51f9-92ab-317c-355fcfcf99c4"/>
  </r>
  <r>
    <x v="82377"/>
    <s v="ctepl.com"/>
    <m/>
    <m/>
    <m/>
    <m/>
    <x v="0"/>
    <s v="Reporting of successful CTG to Fortune 2,000 companies"/>
    <s v="collaboration|information technology"/>
    <x v="59"/>
    <x v="2"/>
    <n v="1"/>
    <n v="1000000"/>
    <s v="1989-01-01"/>
    <s v="1989-01-01"/>
    <s v="1989-01-01"/>
    <m/>
    <m/>
    <m/>
    <s v="https://www.crunchbase.com/organization/cambridge-technology-reports"/>
    <m/>
    <m/>
    <s v="fbe9eeb8-6d55-0f9d-c936-8f585fbf2e21"/>
  </r>
  <r>
    <x v="82378"/>
    <s v="summitpartners.com"/>
    <s v="USA"/>
    <s v="VT"/>
    <s v="VT - Other"/>
    <s v="Stamford"/>
    <x v="0"/>
    <s v="Litchfield Financial Corporation is a secured consumer finance company that originates, purchases, services and sells first mortgage loans"/>
    <m/>
    <x v="5"/>
    <x v="2"/>
    <n v="1"/>
    <m/>
    <s v="1988-01-01"/>
    <s v="1988-11-21"/>
    <s v="1988-11-21"/>
    <m/>
    <m/>
    <m/>
    <s v="https://www.crunchbase.com/organization/litchfield-financial-corporation"/>
    <m/>
    <m/>
    <s v="1a96131b-f278-d332-1995-cd330aa45b9c"/>
  </r>
  <r>
    <x v="82379"/>
    <s v="platsoft.com"/>
    <s v="USA"/>
    <s v="CA"/>
    <s v="Anaheim"/>
    <s v="Irvine"/>
    <x v="1"/>
    <s v="Platinum Software Corporation provides accounting software products for the client/server environments"/>
    <s v="accounting|software"/>
    <x v="866"/>
    <x v="2"/>
    <n v="1"/>
    <m/>
    <s v="1984-01-01"/>
    <s v="1988-09-29"/>
    <s v="1988-09-29"/>
    <m/>
    <m/>
    <m/>
    <s v="https://www.crunchbase.com/organization/platinum-software-corporation"/>
    <m/>
    <m/>
    <s v="d6738cb6-cbe0-e886-9986-b04ac9feace9"/>
  </r>
  <r>
    <x v="82380"/>
    <s v="overwatch.com"/>
    <s v="USA"/>
    <s v="VA"/>
    <s v="Washington, D.C."/>
    <s v="Sterling"/>
    <x v="2"/>
    <s v="Overwatch Geospatial Operations, formerly Sensor Systems, located in Sterling, VA, is a leading developer of desktop applications."/>
    <m/>
    <x v="5"/>
    <x v="9"/>
    <n v="1"/>
    <m/>
    <s v="1955-01-01"/>
    <s v="1988-04-05"/>
    <s v="1988-04-05"/>
    <m/>
    <m/>
    <s v="(703) 437-7651"/>
    <s v="https://www.crunchbase.com/organization/overwatch-geospatial-operations"/>
    <s v="https://www.twitter.com/txtsystems"/>
    <s v="https://www.facebook.com/textronsystems"/>
    <s v="340e2522-cb6f-2de4-81fc-5da101194d48"/>
  </r>
  <r>
    <x v="82381"/>
    <m/>
    <s v="USA"/>
    <s v="CA"/>
    <s v="SF Bay Area"/>
    <s v="Sunnyvale"/>
    <x v="1"/>
    <s v="Digital Link Corporation is a designer, manufacturer and marketer of voice and data communications products used to support T-1"/>
    <s v="digital media|manufacturing"/>
    <x v="8158"/>
    <x v="2"/>
    <n v="1"/>
    <m/>
    <s v="1985-01-01"/>
    <s v="1987-12-23"/>
    <s v="1987-12-23"/>
    <m/>
    <m/>
    <m/>
    <s v="https://www.crunchbase.com/organization/digital-link-corporation"/>
    <m/>
    <m/>
    <s v="97e3dae0-6b82-cd1e-b450-d54aa4a68dc7"/>
  </r>
  <r>
    <x v="82382"/>
    <s v="microinox.com.br"/>
    <s v="BRA"/>
    <m/>
    <s v="BRA - Other"/>
    <s v="Caxias Do Sul"/>
    <x v="0"/>
    <s v="Microinox Microfusão de Aços Ltda manufactures and supplies assembled and sub assembled parts and components."/>
    <s v="advanced materials|automotive|manufacturing"/>
    <x v="533"/>
    <x v="0"/>
    <n v="1"/>
    <n v="476000"/>
    <s v="1980-01-01"/>
    <s v="1987-11-01"/>
    <s v="1987-11-01"/>
    <m/>
    <m/>
    <s v="55 54 2992 7000"/>
    <s v="https://www.crunchbase.com/organization/microinox"/>
    <m/>
    <m/>
    <s v="54d2921e-9bee-5a4c-a827-5cb661f6ab3a"/>
  </r>
  <r>
    <x v="82383"/>
    <s v="cleanharbors.com"/>
    <s v="USA"/>
    <s v="MA"/>
    <s v="Boston"/>
    <s v="Norwell"/>
    <x v="1"/>
    <s v="Clean Harbors, Inc. is a provider of environmental, energy and industrial services, including hazardous waste disposal for companies."/>
    <s v="cleantech|energy|industrial"/>
    <x v="9"/>
    <x v="4"/>
    <n v="1"/>
    <m/>
    <s v="1980-01-01"/>
    <s v="1987-08-18"/>
    <s v="1987-08-18"/>
    <m/>
    <m/>
    <n v="17817925949"/>
    <s v="https://www.crunchbase.com/organization/clean-harbors"/>
    <s v="https://www.twitter.com/cleanharbors_hr"/>
    <m/>
    <s v="a59a37db-f621-afb1-6d1d-ab30d5d4eeb8"/>
  </r>
  <r>
    <x v="82384"/>
    <s v="nhk.or.jp"/>
    <m/>
    <m/>
    <m/>
    <m/>
    <x v="0"/>
    <s v="NHK (Japan Broadcasting Corporation), Japanâ€™s sole public broadcaster, introduced a radio service in 1925 and a television service in"/>
    <s v="news"/>
    <x v="233"/>
    <x v="4"/>
    <n v="1"/>
    <n v="12400"/>
    <s v="1935-06-01"/>
    <s v="1987-06-16"/>
    <s v="1987-06-16"/>
    <m/>
    <m/>
    <s v="81 3 3465 1111"/>
    <s v="https://www.crunchbase.com/organization/nhk-world"/>
    <s v="https://www.twitter.com/nhk_pr"/>
    <s v="http://www.facebook.com/nhkworld"/>
    <s v="79dbb1e1-ad49-0546-88e5-8cc367097c8c"/>
  </r>
  <r>
    <x v="82385"/>
    <m/>
    <s v="USA"/>
    <s v="CA"/>
    <s v="SF Bay Area"/>
    <s v="Santa Clara"/>
    <x v="0"/>
    <s v="Integrated Systems provides software, tools, and engineering services for the embedded systems market."/>
    <s v="software"/>
    <x v="10"/>
    <x v="2"/>
    <n v="1"/>
    <m/>
    <s v="1981-01-01"/>
    <s v="1987-04-03"/>
    <s v="1987-04-03"/>
    <m/>
    <m/>
    <m/>
    <s v="https://www.crunchbase.com/organization/integrated-systems-inc"/>
    <m/>
    <m/>
    <s v="d8887aaf-f865-264f-56ae-572f7ebe1d74"/>
  </r>
  <r>
    <x v="82386"/>
    <s v="cisco.com"/>
    <s v="USA"/>
    <s v="CA"/>
    <s v="SF Bay Area"/>
    <s v="San Jose"/>
    <x v="1"/>
    <s v="Cognitive Security is a technology company focused on applying artificial intelligence techniques to detect advanced cyber threats."/>
    <s v="communications infrastructure|hardware|software"/>
    <x v="136"/>
    <x v="4"/>
    <n v="1"/>
    <n v="2500000"/>
    <s v="1984-12-01"/>
    <s v="1987-01-01"/>
    <s v="1987-01-01"/>
    <m/>
    <m/>
    <s v="'800-553-6387"/>
    <s v="https://www.crunchbase.com/organization/cisco"/>
    <s v="https://www.twitter.com/cisco"/>
    <s v="http://www.facebook.com/cisco"/>
    <s v="e0906c05-fae5-9591-ba5f-2142d8b0065a"/>
  </r>
  <r>
    <x v="82387"/>
    <m/>
    <s v="USA"/>
    <s v="CA"/>
    <s v="SF Bay Area"/>
    <s v="Milpitas"/>
    <x v="2"/>
    <s v="Semiconductor Company"/>
    <s v="electronics|manufacturing|semiconductor"/>
    <x v="11"/>
    <x v="2"/>
    <n v="1"/>
    <m/>
    <s v="1985-01-01"/>
    <s v="1986-07-03"/>
    <s v="1986-07-03"/>
    <m/>
    <m/>
    <m/>
    <s v="https://www.crunchbase.com/organization/chips-and-technologies"/>
    <m/>
    <m/>
    <s v="1e5d6ef2-3ccf-92ec-26da-7d9a8e297c53"/>
  </r>
  <r>
    <x v="82388"/>
    <m/>
    <s v="USA"/>
    <s v="MA"/>
    <s v="Boston"/>
    <s v="Chelmsford"/>
    <x v="2"/>
    <s v="Telebit Corporation is a designer, manufacturer, and marketer of products for data communication networks."/>
    <s v="manufacturing"/>
    <x v="41"/>
    <x v="2"/>
    <n v="1"/>
    <m/>
    <s v="1984-01-01"/>
    <s v="1986-06-20"/>
    <s v="1986-06-20"/>
    <m/>
    <m/>
    <m/>
    <s v="https://www.crunchbase.com/organization/telebit"/>
    <m/>
    <m/>
    <s v="8fdda680-fb2b-0acf-7083-96979c04dd16"/>
  </r>
  <r>
    <x v="82389"/>
    <m/>
    <m/>
    <m/>
    <m/>
    <m/>
    <x v="0"/>
    <s v="medical billing service"/>
    <s v="health care"/>
    <x v="3"/>
    <x v="2"/>
    <n v="1"/>
    <m/>
    <m/>
    <s v="1986-05-30"/>
    <s v="1986-05-30"/>
    <m/>
    <m/>
    <m/>
    <s v="https://www.crunchbase.com/organization/medaphis-physician-services-corporation"/>
    <m/>
    <m/>
    <s v="dd2aa587-9320-e917-8f09-ec10463f38ba"/>
  </r>
  <r>
    <x v="82390"/>
    <s v="mn.strategicebs.com"/>
    <s v="USA"/>
    <s v="MN"/>
    <s v="Minneapolis"/>
    <s v="Minneapolis"/>
    <x v="0"/>
    <s v="Employee Benefit Plans provides health and accident insurance services to self-funded entities."/>
    <m/>
    <x v="5"/>
    <x v="2"/>
    <n v="1"/>
    <m/>
    <s v="1960-01-01"/>
    <s v="1986-03-19"/>
    <s v="1986-03-19"/>
    <m/>
    <m/>
    <m/>
    <s v="https://www.crunchbase.com/organization/employee-benefit-plans"/>
    <m/>
    <m/>
    <s v="08468366-5ca9-bd91-006c-a53a5ce909f1"/>
  </r>
  <r>
    <x v="82391"/>
    <s v="fsi-intl.com"/>
    <s v="USA"/>
    <s v="MN"/>
    <s v="Minneapolis"/>
    <s v="Chaska"/>
    <x v="0"/>
    <s v="FSI International, Inc. designs, manufactures, markets, and supports equipment used in the fabrication of microelectronics, such as"/>
    <m/>
    <x v="5"/>
    <x v="5"/>
    <n v="1"/>
    <m/>
    <s v="1973-01-01"/>
    <s v="1985-10-20"/>
    <s v="1985-10-20"/>
    <m/>
    <s v="fsi@fsi-intl.com"/>
    <s v="'952-448-5440"/>
    <s v="https://www.crunchbase.com/organization/fsi-international"/>
    <m/>
    <m/>
    <s v="69890663-67c6-f52f-fe5f-8e4231462dea"/>
  </r>
  <r>
    <x v="82392"/>
    <m/>
    <s v="BRA"/>
    <m/>
    <m/>
    <m/>
    <x v="0"/>
    <s v="Curtume Erê S/A is based in Getúlio Vargas, Brazil."/>
    <m/>
    <x v="5"/>
    <x v="2"/>
    <n v="1"/>
    <n v="169000"/>
    <m/>
    <s v="1985-06-01"/>
    <s v="1985-06-01"/>
    <m/>
    <m/>
    <m/>
    <s v="https://www.crunchbase.com/organization/curtume-er"/>
    <m/>
    <m/>
    <s v="83ae6334-ea55-399f-b285-3d924e0d0144"/>
  </r>
  <r>
    <x v="82393"/>
    <s v="aeromot.com.br"/>
    <s v="BRA"/>
    <m/>
    <s v="Porto Alegre"/>
    <s v="Porto Alegre"/>
    <x v="0"/>
    <s v="Aeromot Aeronaves e Motores S.A. sells and services aeronautical products."/>
    <s v="aerospace|national security"/>
    <x v="3396"/>
    <x v="1"/>
    <n v="1"/>
    <n v="243000"/>
    <s v="1967-01-01"/>
    <s v="1985-05-01"/>
    <s v="1985-05-01"/>
    <m/>
    <m/>
    <s v="55 51 3357 8500"/>
    <s v="https://www.crunchbase.com/organization/aeromot"/>
    <m/>
    <s v="http://www.facebook.com/pages/aeromot-aeronaves-e-motores/198115970307506"/>
    <s v="185a6bc8-1368-f075-a335-5a9276ab16cf"/>
  </r>
  <r>
    <x v="82394"/>
    <s v="digitel.com.br"/>
    <s v="BRA"/>
    <m/>
    <s v="BRA - Other"/>
    <s v="Alvorada"/>
    <x v="0"/>
    <s v="Digitel develops, manufactures, sells and gives support to a wide range of data."/>
    <s v="big data|data visualization|information technology"/>
    <x v="302"/>
    <x v="7"/>
    <n v="1"/>
    <n v="666000"/>
    <s v="1978-01-01"/>
    <s v="1985-05-01"/>
    <s v="1985-05-01"/>
    <m/>
    <m/>
    <s v="55 51 3238 9999"/>
    <s v="https://www.crunchbase.com/organization/digitel-2-2"/>
    <m/>
    <s v="https://www.facebook.com/digitelsa"/>
    <s v="a9974969-5a5b-a5c4-c658-cc4007078dd2"/>
  </r>
  <r>
    <x v="82395"/>
    <s v="promega.com"/>
    <s v="ESP"/>
    <m/>
    <s v="Madrid"/>
    <s v="Madrid"/>
    <x v="0"/>
    <s v="Promega products are used by life scientists who are asking fundamental questions about biological processes/"/>
    <s v="journalism"/>
    <x v="233"/>
    <x v="9"/>
    <n v="1"/>
    <m/>
    <s v="1978-01-01"/>
    <s v="1984-12-01"/>
    <s v="1984-12-01"/>
    <m/>
    <s v="socialmedia@promega.com"/>
    <n v="916618758"/>
    <s v="https://www.crunchbase.com/organization/promega"/>
    <s v="https://www.twitter.com/promega"/>
    <s v="http://www.facebook.com/promegacorporation"/>
    <s v="ea4766ca-f0b3-6530-8869-36fe967fc782"/>
  </r>
  <r>
    <x v="82396"/>
    <m/>
    <m/>
    <m/>
    <m/>
    <m/>
    <x v="0"/>
    <s v="Mixertech is based in Novo Hamburgo, Brazil."/>
    <m/>
    <x v="5"/>
    <x v="2"/>
    <n v="1"/>
    <m/>
    <m/>
    <s v="1984-05-01"/>
    <s v="1984-05-01"/>
    <m/>
    <m/>
    <m/>
    <s v="https://www.crunchbase.com/organization/mixertech"/>
    <m/>
    <m/>
    <s v="6ba8c287-fc46-f40b-7ba6-e8138947256c"/>
  </r>
  <r>
    <x v="82397"/>
    <s v="knoware.co.nz"/>
    <m/>
    <m/>
    <m/>
    <m/>
    <x v="0"/>
    <s v="Educational PC games"/>
    <s v="education games|gaming|pc games"/>
    <x v="616"/>
    <x v="0"/>
    <n v="1"/>
    <n v="2000000"/>
    <s v="1979-01-01"/>
    <s v="1984-01-01"/>
    <s v="1984-01-01"/>
    <m/>
    <m/>
    <m/>
    <s v="https://www.crunchbase.com/organization/knoware"/>
    <m/>
    <m/>
    <s v="66d6d19a-4852-0c21-0098-4080cb90d2ac"/>
  </r>
  <r>
    <x v="82398"/>
    <s v="morcom.com"/>
    <s v="USA"/>
    <s v="VA"/>
    <s v="Washington, D.C."/>
    <s v="Chantilly"/>
    <x v="0"/>
    <s v="Morcom International supplies wireless broadband infrastructure systems and communication solutions for network dealers worldwide."/>
    <s v="mobile|music|wireless"/>
    <x v="7544"/>
    <x v="0"/>
    <n v="1"/>
    <n v="100000"/>
    <s v="1984-08-12"/>
    <s v="1984-01-01"/>
    <s v="1984-01-01"/>
    <m/>
    <s v="info@morcom.com"/>
    <n v="7032639308"/>
    <s v="https://www.crunchbase.com/organization/morcom-international"/>
    <m/>
    <s v="http://www.facebook.com/morcomusa"/>
    <s v="818df5a6-4a0a-6d87-5778-4dd7ca73fb09"/>
  </r>
  <r>
    <x v="82399"/>
    <m/>
    <s v="BRA"/>
    <m/>
    <s v="Porto Alegre"/>
    <s v="Porto Alegre"/>
    <x v="0"/>
    <s v="Polimax is based in Porto Alegre, Brazil."/>
    <m/>
    <x v="5"/>
    <x v="2"/>
    <n v="1"/>
    <n v="94000"/>
    <m/>
    <s v="1983-06-01"/>
    <s v="1983-06-01"/>
    <m/>
    <m/>
    <m/>
    <s v="https://www.crunchbase.com/organization/polimax"/>
    <m/>
    <m/>
    <s v="f4c161f2-89cb-62c1-2946-b16755456245"/>
  </r>
  <r>
    <x v="82400"/>
    <s v="linear.com"/>
    <s v="USA"/>
    <s v="CA"/>
    <s v="SF Bay Area"/>
    <s v="Milpitas"/>
    <x v="0"/>
    <s v="Linear Technology Corporation (NASDAQ: LLTC) has built a reputation as the premier analog semiconductor company in the industry."/>
    <s v="manufacturing|software"/>
    <x v="1619"/>
    <x v="8"/>
    <n v="3"/>
    <n v="17500000"/>
    <s v="1981-01-01"/>
    <s v="1981-09-01"/>
    <s v="1983-05-01"/>
    <m/>
    <s v="kflynn@linear.com"/>
    <s v="'408-432-1900"/>
    <s v="https://www.crunchbase.com/organization/linear-technology-corporation"/>
    <s v="https://www.twitter.com/lineartech"/>
    <s v="http://www.facebook.com/lineartechnologycorporation"/>
    <s v="27bb6fe7-0a5d-01c6-30af-55bd8e94c8e6"/>
  </r>
  <r>
    <x v="82401"/>
    <s v="ea.com"/>
    <s v="USA"/>
    <s v="CA"/>
    <s v="SF Bay Area"/>
    <s v="Redwood City"/>
    <x v="1"/>
    <s v="Electronic Arts delivers games, content, and online services for internet-connected consoles, PCs, mobile phones, and tablets."/>
    <s v="computer|video games|web development"/>
    <x v="532"/>
    <x v="9"/>
    <n v="2"/>
    <n v="2200000"/>
    <s v="1982-01-01"/>
    <s v="1982-05-28"/>
    <s v="1982-12-01"/>
    <m/>
    <s v="contact@ea.com"/>
    <m/>
    <s v="https://www.crunchbase.com/organization/electronicarts"/>
    <s v="https://www.twitter.com/ea"/>
    <s v="http://www.facebook.com/ea"/>
    <s v="5a6207e2-b868-9f41-5178-8d51d2c40a93"/>
  </r>
  <r>
    <x v="82402"/>
    <m/>
    <s v="BRA"/>
    <m/>
    <s v="BRA - Other"/>
    <s v="Cachoeirinha"/>
    <x v="0"/>
    <s v="Indelsul is based in Cachoeirinha, Brazil."/>
    <m/>
    <x v="5"/>
    <x v="2"/>
    <n v="1"/>
    <n v="165000"/>
    <m/>
    <s v="1982-12-01"/>
    <s v="1982-12-01"/>
    <m/>
    <m/>
    <m/>
    <s v="https://www.crunchbase.com/organization/indelsul"/>
    <m/>
    <m/>
    <s v="7040bb1a-090e-03ae-189b-89b2bd4aaa5f"/>
  </r>
  <r>
    <x v="82403"/>
    <m/>
    <s v="BRA"/>
    <m/>
    <s v="Porto Alegre"/>
    <s v="Porto Alegre"/>
    <x v="0"/>
    <s v="Based in the southern Brazilian state of Porto Alegre"/>
    <s v="medical|veterinary"/>
    <x v="3"/>
    <x v="2"/>
    <n v="1"/>
    <n v="155000"/>
    <m/>
    <s v="1982-12-01"/>
    <s v="1982-12-01"/>
    <m/>
    <m/>
    <m/>
    <s v="https://www.crunchbase.com/organization/laborat-rios-noli"/>
    <m/>
    <m/>
    <s v="e378c0e6-278b-6243-6776-c61fdbcdc004"/>
  </r>
  <r>
    <x v="82404"/>
    <s v="ikro.com.br"/>
    <s v="BRA"/>
    <m/>
    <s v="BRA - Other"/>
    <s v="Canoas"/>
    <x v="0"/>
    <s v="Based in the city of Canoas, in the south of Brazil, Ikro Ltda."/>
    <s v="automotive|manufacturing"/>
    <x v="372"/>
    <x v="6"/>
    <n v="1"/>
    <n v="724000"/>
    <s v="1947-01-01"/>
    <s v="1982-06-01"/>
    <s v="1982-06-01"/>
    <m/>
    <m/>
    <m/>
    <s v="https://www.crunchbase.com/organization/ikro"/>
    <s v="https://www.twitter.com/ikropecas"/>
    <s v="http://www.facebook.com/pages/ikro-componentes-automotivos/486594064740316"/>
    <s v="322eee3f-a036-651f-5754-0f8759374699"/>
  </r>
  <r>
    <x v="82405"/>
    <s v="toyota-global.com"/>
    <s v="JPN"/>
    <m/>
    <m/>
    <m/>
    <x v="0"/>
    <s v="Toyota is a Japanese automotive company that manufactures and markets vehicles to over 170 countries and regions."/>
    <s v="automotive"/>
    <x v="114"/>
    <x v="4"/>
    <n v="1"/>
    <n v="42000000"/>
    <s v="1937-08-28"/>
    <s v="1982-04-14"/>
    <s v="1982-04-14"/>
    <m/>
    <m/>
    <s v="'81-565-28-2121"/>
    <s v="https://www.crunchbase.com/organization/toyota"/>
    <s v="https://www.twitter.com/toyota"/>
    <s v="http://www.facebook.com/toyotaspecialshowroom"/>
    <s v="12b90373-ab49-a56a-4b4e-c7b3e9236faf"/>
  </r>
  <r>
    <x v="82406"/>
    <m/>
    <m/>
    <m/>
    <m/>
    <m/>
    <x v="0"/>
    <s v="Government computer services"/>
    <m/>
    <x v="5"/>
    <x v="2"/>
    <n v="1"/>
    <m/>
    <m/>
    <s v="1982-03-20"/>
    <s v="1982-03-20"/>
    <m/>
    <m/>
    <m/>
    <s v="https://www.crunchbase.com/organization/bds-incorporated"/>
    <m/>
    <m/>
    <s v="1d410d6c-13ce-3d53-4e3f-be70dd5ffd54"/>
  </r>
  <r>
    <x v="82407"/>
    <s v="microsoft.com"/>
    <s v="USA"/>
    <s v="WA"/>
    <s v="Seattle"/>
    <s v="Redmond"/>
    <x v="1"/>
    <s v="Microsoft, a software corporation that develops, manufactures, licenses, supports, and sells a range of software products and services."/>
    <s v="cloud computing|developer tools|operating systems|software"/>
    <x v="2830"/>
    <x v="2"/>
    <n v="1"/>
    <n v="1000000"/>
    <s v="1974-04-04"/>
    <s v="1981-09-01"/>
    <s v="1981-09-01"/>
    <m/>
    <m/>
    <m/>
    <s v="https://www.crunchbase.com/organization/microsoft"/>
    <s v="https://www.twitter.com/microsoft"/>
    <s v="http://www.facebook.com/microsoftindia"/>
    <s v="fd80725f-53fc-7009-9878-aeecf1e9ffbb"/>
  </r>
  <r>
    <x v="82408"/>
    <s v="mitrol.net"/>
    <s v="CRI"/>
    <m/>
    <s v="CRI - Other"/>
    <s v="Argentina"/>
    <x v="0"/>
    <s v="Online inventory control system for manufacturing companies."/>
    <s v="manufacturing"/>
    <x v="41"/>
    <x v="2"/>
    <n v="1"/>
    <n v="9000000"/>
    <s v="1971-01-01"/>
    <s v="1980-01-01"/>
    <s v="1980-01-01"/>
    <m/>
    <m/>
    <m/>
    <s v="https://www.crunchbase.com/organization/mitrol-2"/>
    <m/>
    <m/>
    <s v="9c429e96-79a0-c199-f394-678a1deba82f"/>
  </r>
  <r>
    <x v="82409"/>
    <m/>
    <m/>
    <m/>
    <m/>
    <m/>
    <x v="0"/>
    <s v="Sold clinical laboratory system and hardware interfaces to the IBM 1130 computer to a IBM 2311 disk (developed by Michael Mark)."/>
    <s v="hardware|software"/>
    <x v="136"/>
    <x v="2"/>
    <n v="1"/>
    <n v="549000"/>
    <s v="1968-01-01"/>
    <s v="1971-01-01"/>
    <s v="1971-01-01"/>
    <m/>
    <m/>
    <m/>
    <s v="https://www.crunchbase.com/organization/intercomp"/>
    <m/>
    <m/>
    <s v="6681b1b0-0cea-6a4a-820d-60b15793fa66"/>
  </r>
  <r>
    <x v="82410"/>
    <s v="intel.com"/>
    <s v="USA"/>
    <s v="CA"/>
    <s v="SF Bay Area"/>
    <s v="Santa Clara"/>
    <x v="1"/>
    <s v="Intel designs, manufactures, and sells integrated digital technology platforms worldwide."/>
    <s v="hardware|manufacturing|semiconductor|software"/>
    <x v="162"/>
    <x v="4"/>
    <n v="1"/>
    <n v="3000000"/>
    <s v="1968-07-18"/>
    <s v="1968-07-31"/>
    <s v="1968-07-31"/>
    <m/>
    <m/>
    <m/>
    <s v="https://www.crunchbase.com/organization/intel"/>
    <s v="https://www.twitter.com/intel"/>
    <s v="https://www.facebook.com/intel"/>
    <s v="1e4f199c-363b-451b-a164-f94571075ee5"/>
  </r>
  <r>
    <x v="82411"/>
    <s v="localangel.nyc"/>
    <m/>
    <m/>
    <m/>
    <m/>
    <x v="0"/>
    <s v="Local Angel NYC helps small businesses connect with customers in their local communities."/>
    <m/>
    <x v="5"/>
    <x v="2"/>
    <n v="1"/>
    <n v="65000"/>
    <s v="2016-01-01"/>
    <s v="0006-09-16"/>
    <s v="0006-09-16"/>
    <m/>
    <m/>
    <m/>
    <s v="https://www.crunchbase.com/organization/local-angel-nyc"/>
    <m/>
    <m/>
    <s v="355082f7-4a17-a766-b653-d8dba8c0b330"/>
  </r>
  <r>
    <x v="82412"/>
    <s v="sokoglam.com"/>
    <s v="USA"/>
    <s v="NY"/>
    <s v="New York City"/>
    <s v="New York"/>
    <x v="0"/>
    <s v="An eCommerce beauty shop that thoughtfully curates the hottest Korean makeup and skincare to the U.S."/>
    <s v="beauty|cosmetics|e-commerce"/>
    <x v="174"/>
    <x v="2"/>
    <n v="1"/>
    <n v="50000"/>
    <s v="2012-12-01"/>
    <s v="0001-05-15"/>
    <s v="0001-05-15"/>
    <m/>
    <m/>
    <m/>
    <s v="https://www.crunchbase.com/organization/soko-glam"/>
    <s v="https://www.twitter.com/sokoglam"/>
    <s v="http://www.facebook.com/sokoglam"/>
    <s v="ae274356-131d-e2ca-32fc-ea5badc3ea12"/>
  </r>
  <r>
    <x v="82413"/>
    <s v="003.ru"/>
    <s v="RUS"/>
    <m/>
    <s v="Moscow"/>
    <s v="Moscow"/>
    <x v="2"/>
    <s v="003.RU is an online hypermarket that offers electronic commerce in Russia."/>
    <s v="consumer electronics|electronics|internet"/>
    <x v="437"/>
    <x v="6"/>
    <n v="0"/>
    <m/>
    <s v="2000-01-01"/>
    <m/>
    <m/>
    <m/>
    <m/>
    <s v="7 737 73 37"/>
    <s v="https://www.crunchbase.com/organization/003-ru"/>
    <s v="https://www.twitter.com/www003ru"/>
    <s v="http://www.facebook.com/pages/003ru/176201692392290"/>
    <s v="10006149-f217-3040-82db-2467686684e4"/>
  </r>
  <r>
    <x v="82414"/>
    <m/>
    <s v="ISR"/>
    <m/>
    <s v="ISR - Other"/>
    <s v="Petah Tikwah"/>
    <x v="2"/>
    <s v="012 Golden Lines provides international communications services for telephony and Internet in Israel."/>
    <s v="telecommunications"/>
    <x v="338"/>
    <x v="2"/>
    <n v="0"/>
    <m/>
    <s v="1997-01-01"/>
    <m/>
    <m/>
    <m/>
    <m/>
    <m/>
    <s v="https://www.crunchbase.com/organization/012-golden-lines"/>
    <m/>
    <m/>
    <s v="54343245-71cb-c39e-522c-440f0f250d61"/>
  </r>
  <r>
    <x v="82415"/>
    <s v="01zv.com"/>
    <s v="JOR"/>
    <m/>
    <s v="Amman"/>
    <s v="Amman"/>
    <x v="3"/>
    <s v="01zv aims to grow shareholders' value through building a sustainable portfolio and disrupt standard business models."/>
    <s v="finance|software"/>
    <x v="307"/>
    <x v="1"/>
    <n v="0"/>
    <m/>
    <s v="2010-09-01"/>
    <m/>
    <m/>
    <s v="2011-12-01"/>
    <s v="info@01zv.com"/>
    <n v="962777770200"/>
    <s v="https://www.crunchbase.com/organization/01zv-zero-onez-ventures"/>
    <m/>
    <m/>
    <s v="63b65f57-fb50-cecb-17ad-54edf8b4dc45"/>
  </r>
  <r>
    <x v="82416"/>
    <m/>
    <s v="USA"/>
    <s v="CA"/>
    <s v="SF Bay Area"/>
    <s v="San Jose"/>
    <x v="2"/>
    <s v="The industry-leading provider of assertion-based and formal verification solutions."/>
    <s v="information technology"/>
    <x v="59"/>
    <x v="2"/>
    <n v="0"/>
    <m/>
    <m/>
    <m/>
    <m/>
    <m/>
    <m/>
    <m/>
    <s v="https://www.crunchbase.com/organization/0-in-design-automation"/>
    <m/>
    <m/>
    <s v="73749fed-7270-a316-a5bf-62a0985c8eae"/>
  </r>
  <r>
    <x v="82417"/>
    <s v="1000kreuzfahrten.de"/>
    <s v="DEU"/>
    <m/>
    <s v="Hamburg"/>
    <s v="Hamburg"/>
    <x v="2"/>
    <s v="1000cruises is a globally expanding startup specialized in selling cruises."/>
    <m/>
    <x v="5"/>
    <x v="2"/>
    <n v="0"/>
    <m/>
    <s v="2010-01-01"/>
    <m/>
    <m/>
    <m/>
    <s v="service@1000kreuzfahrten.de"/>
    <s v="'+49 800 6030800"/>
    <s v="https://www.crunchbase.com/organization/1000cruises-2"/>
    <s v="https://www.twitter.com/1000kreuzfahrer"/>
    <s v="https://www.facebook.com/1000kreuzfahrten.de"/>
    <s v="a1c8daaf-2494-f07e-b1cf-75ec13a05613"/>
  </r>
  <r>
    <x v="82418"/>
    <s v="1066labs.com"/>
    <m/>
    <m/>
    <m/>
    <m/>
    <x v="3"/>
    <s v="A leading head-mounted display manufacturer focused on serving enterprise clients with augmented reality solutions."/>
    <m/>
    <x v="5"/>
    <x v="0"/>
    <n v="0"/>
    <m/>
    <s v="2014-01-01"/>
    <m/>
    <m/>
    <s v="2015-12-01"/>
    <m/>
    <m/>
    <s v="https://www.crunchbase.com/organization/1066-labs"/>
    <m/>
    <m/>
    <s v="91030a98-4299-a491-2e5f-1af8986be18f"/>
  </r>
  <r>
    <x v="82419"/>
    <s v="10best.com"/>
    <s v="USA"/>
    <s v="SC"/>
    <s v="Greenville - Spartanburg"/>
    <s v="Greenville"/>
    <x v="2"/>
    <s v="10Best.com is an online travel guide that provides recommendations on the the most popular attractions, hotels, restaurants, events and"/>
    <s v="curated web"/>
    <x v="28"/>
    <x v="6"/>
    <n v="0"/>
    <m/>
    <s v="1999-01-01"/>
    <m/>
    <m/>
    <m/>
    <m/>
    <s v="'864-241-0779"/>
    <s v="https://www.crunchbase.com/organization/10best"/>
    <s v="https://www.twitter.com/10best"/>
    <s v="https://www.facebook.com/10best"/>
    <s v="868a700a-baa6-1967-a6d0-d0ba0b3aaff3"/>
  </r>
  <r>
    <x v="82420"/>
    <s v="10east.com"/>
    <s v="USA"/>
    <s v="FL"/>
    <s v="Jacksonville"/>
    <s v="Jacksonville"/>
    <x v="2"/>
    <s v="builds and hosts business intelligence"/>
    <s v="web hosting"/>
    <x v="28"/>
    <x v="0"/>
    <n v="0"/>
    <m/>
    <s v="2002-01-01"/>
    <m/>
    <m/>
    <m/>
    <m/>
    <s v="'904-220-3627"/>
    <s v="https://www.crunchbase.com/organization/10east"/>
    <m/>
    <m/>
    <s v="fb7cdc86-8175-1244-c6f4-fe496df64c5d"/>
  </r>
  <r>
    <x v="82421"/>
    <s v="10kwizard.com"/>
    <s v="USA"/>
    <s v="TX"/>
    <s v="Dallas"/>
    <s v="Dallas"/>
    <x v="2"/>
    <s v="10K Wizard offers an integrated content enablement system for data gathering in realtime."/>
    <s v="big data|data mining"/>
    <x v="930"/>
    <x v="1"/>
    <n v="0"/>
    <m/>
    <s v="1999-01-01"/>
    <m/>
    <m/>
    <m/>
    <s v="help@10kwizard.com"/>
    <s v="'214-800-4560"/>
    <s v="https://www.crunchbase.com/organization/10k-wizard"/>
    <m/>
    <m/>
    <s v="863994ca-a475-42f7-3f00-5c669df4ec02"/>
  </r>
  <r>
    <x v="82422"/>
    <s v="10stories.co"/>
    <s v="USA"/>
    <s v="CA"/>
    <s v="SF Bay Area"/>
    <s v="San Francisco"/>
    <x v="2"/>
    <s v="10Stories is a subscription analytics platform that gives marketers clarity into the impact of their programs."/>
    <s v="analytics|marketing"/>
    <x v="684"/>
    <x v="1"/>
    <n v="0"/>
    <m/>
    <s v="2015-01-01"/>
    <m/>
    <m/>
    <m/>
    <s v="info@10stories.co"/>
    <m/>
    <s v="https://www.crunchbase.com/organization/10stories"/>
    <s v="https://www.twitter.com/10storiesco"/>
    <m/>
    <s v="b4ef2008-2f90-c501-4e5f-a1050a93b68b"/>
  </r>
  <r>
    <x v="82423"/>
    <s v="110consulting.com"/>
    <s v="USA"/>
    <s v="WA"/>
    <s v="Seattle"/>
    <s v="Bellevue"/>
    <x v="2"/>
    <s v="110 Consulting is a technology and business consulting firm."/>
    <s v="business intelligence|consulting"/>
    <x v="178"/>
    <x v="2"/>
    <n v="0"/>
    <m/>
    <s v="2007-01-01"/>
    <m/>
    <m/>
    <m/>
    <m/>
    <m/>
    <s v="https://www.crunchbase.com/organization/110-consulting"/>
    <m/>
    <s v="https://www.facebook.com/110consulting/"/>
    <s v="eb8929ed-5fe6-3884-1926-ffcd5e97727b"/>
  </r>
  <r>
    <x v="82424"/>
    <s v="118boardshop.com"/>
    <s v="USA"/>
    <s v="CA"/>
    <s v="Los Angeles"/>
    <s v="Los Angeles"/>
    <x v="2"/>
    <s v="118Boardshop.com is a Financial Services company."/>
    <s v="financial services"/>
    <x v="24"/>
    <x v="2"/>
    <n v="0"/>
    <m/>
    <m/>
    <m/>
    <m/>
    <m/>
    <m/>
    <m/>
    <s v="https://www.crunchbase.com/organization/118boardshop-com"/>
    <s v="https://www.twitter.com/118boardshop"/>
    <m/>
    <s v="4f00fb98-5651-3bec-fdc8-b0403a333972"/>
  </r>
  <r>
    <x v="82425"/>
    <s v="11main.com"/>
    <s v="USA"/>
    <s v="CA"/>
    <s v="Sacramento Valley"/>
    <s v="Chico"/>
    <x v="2"/>
    <s v="11 Main is an online destination that enables users to purchase an assorted range of specialty products."/>
    <s v="retail"/>
    <x v="63"/>
    <x v="6"/>
    <n v="0"/>
    <m/>
    <s v="2014-06-01"/>
    <m/>
    <m/>
    <m/>
    <m/>
    <m/>
    <s v="https://www.crunchbase.com/organization/11-main"/>
    <s v="https://www.twitter.com/11main"/>
    <s v="http://www.facebook.com/11main"/>
    <s v="2521d036-c647-b17e-b99e-b2b587410abf"/>
  </r>
  <r>
    <x v="82426"/>
    <s v="123linkit.com"/>
    <s v="USA"/>
    <s v="PA"/>
    <s v="Philadelphia"/>
    <s v="Royersford"/>
    <x v="2"/>
    <s v="123LinkIt's mission is to help bloggers make more money effortlessly. We allow any blogger to become an affiliate and build a passive"/>
    <s v="advertising"/>
    <x v="296"/>
    <x v="1"/>
    <n v="0"/>
    <m/>
    <s v="2008-01-01"/>
    <m/>
    <m/>
    <m/>
    <m/>
    <s v="'215-948-2426"/>
    <s v="https://www.crunchbase.com/organization/123linkit-com"/>
    <s v="https://www.twitter.com/123linkit"/>
    <m/>
    <s v="7cc12fb9-8d9e-e108-b7e9-433dbffafa82"/>
  </r>
  <r>
    <x v="82427"/>
    <s v="12designer.com"/>
    <s v="DEU"/>
    <m/>
    <s v="Berlin"/>
    <s v="Berlin"/>
    <x v="2"/>
    <s v="12designer is a Berlin-based creative marketplace for logo, flyer and web designs."/>
    <s v="public relations|small and medium businesses|web design"/>
    <x v="2373"/>
    <x v="5"/>
    <n v="0"/>
    <m/>
    <s v="2009-01-01"/>
    <m/>
    <m/>
    <m/>
    <s v="team@12designer.com"/>
    <s v="49 30 609 89 59 66"/>
    <s v="https://www.crunchbase.com/organization/12designer"/>
    <s v="https://www.twitter.com/12designer_en"/>
    <s v="https://www.facebook.com/99designs"/>
    <s v="c30ab97c-7480-5c30-f095-dca46e37a5c4"/>
  </r>
  <r>
    <x v="82428"/>
    <s v="12snap.com"/>
    <m/>
    <m/>
    <m/>
    <m/>
    <x v="3"/>
    <s v="12snap is a leading mobile marketing agency who has created and run some of the world largest mobile marketing campaigns"/>
    <s v="advertising|mobile|mobile advertising"/>
    <x v="133"/>
    <x v="6"/>
    <n v="0"/>
    <m/>
    <s v="1999-01-01"/>
    <m/>
    <m/>
    <s v="2006-01-01"/>
    <m/>
    <s v="49 89 306 666 110"/>
    <s v="https://www.crunchbase.com/organization/12snap-mobile-advertising-and-entertainment"/>
    <m/>
    <m/>
    <s v="b82a6cba-d20d-c2de-20a0-e0ea6d8aa1a6"/>
  </r>
  <r>
    <x v="82429"/>
    <s v="1347capital.com"/>
    <s v="USA"/>
    <s v="IL"/>
    <s v="Chicago"/>
    <s v="Itasca"/>
    <x v="1"/>
    <s v="1347 Capital is a wholly owned subsidiary of Kingsway Financial Services (Kingsway)."/>
    <s v="banking"/>
    <x v="39"/>
    <x v="2"/>
    <n v="0"/>
    <m/>
    <m/>
    <m/>
    <m/>
    <m/>
    <m/>
    <s v="'+1 847-700-8064"/>
    <s v="https://www.crunchbase.com/organization/1347-capital"/>
    <m/>
    <m/>
    <s v="36280f78-ee16-d592-252d-ca66b7838dd5"/>
  </r>
  <r>
    <x v="82430"/>
    <s v="1347pih.com"/>
    <s v="USA"/>
    <s v="FL"/>
    <s v="Tampa"/>
    <s v="Tampa"/>
    <x v="1"/>
    <s v="The Company’s insurance offerings currently include homeowners’ insurance, manufactured home insurance and dwelling fire insurance."/>
    <s v="finance"/>
    <x v="24"/>
    <x v="7"/>
    <n v="0"/>
    <m/>
    <m/>
    <m/>
    <m/>
    <m/>
    <m/>
    <s v="'+1 317-705-7700"/>
    <s v="https://www.crunchbase.com/organization/1347-property-insurance-holdings"/>
    <s v="https://www.twitter.com/insmaison"/>
    <s v="http://www.facebook.com/pages/maison-insurance/113056555559571"/>
    <s v="c95da493-cafe-7268-fc34-a667fba99673"/>
  </r>
  <r>
    <x v="82431"/>
    <m/>
    <s v="USA"/>
    <s v="IL"/>
    <s v="Chicago"/>
    <s v="Chicago"/>
    <x v="1"/>
    <s v="broadcast oriented websites"/>
    <s v="broadcasting"/>
    <x v="236"/>
    <x v="2"/>
    <n v="0"/>
    <m/>
    <s v="1998-01-01"/>
    <m/>
    <m/>
    <m/>
    <m/>
    <m/>
    <s v="https://www.crunchbase.com/organization/141-capital"/>
    <m/>
    <m/>
    <s v="f81167a5-68df-2a2a-3883-93bb70e79208"/>
  </r>
  <r>
    <x v="82432"/>
    <s v="mxdii.com"/>
    <m/>
    <m/>
    <m/>
    <m/>
    <x v="0"/>
    <s v="1492 Technologies have been building web sites ever since there were web sites."/>
    <m/>
    <x v="5"/>
    <x v="2"/>
    <n v="0"/>
    <m/>
    <s v="1994-01-01"/>
    <m/>
    <m/>
    <m/>
    <m/>
    <m/>
    <s v="https://www.crunchbase.com/organization/1492-technologies"/>
    <m/>
    <m/>
    <s v="487944af-fddc-f80f-cc4a-73c61a77330d"/>
  </r>
  <r>
    <x v="82433"/>
    <s v="160by2.com"/>
    <s v="IND"/>
    <m/>
    <s v="Hyderabad"/>
    <s v="Hyderabad"/>
    <x v="2"/>
    <s v="160by2 is a free messaging site that enables users to send unlimited instant SMS, and to read and share the latest news in one place."/>
    <s v="advertising"/>
    <x v="296"/>
    <x v="6"/>
    <n v="0"/>
    <m/>
    <s v="2007-01-01"/>
    <m/>
    <m/>
    <m/>
    <s v="help@160by2.com"/>
    <m/>
    <s v="https://www.crunchbase.com/organization/160by2"/>
    <s v="https://www.twitter.com/160by2"/>
    <s v="https://www.facebook.com/pages/160by2com/544357248933690"/>
    <s v="ce9c5c49-8a73-5153-91e8-1251443e6478"/>
  </r>
  <r>
    <x v="82434"/>
    <s v="1776.vc"/>
    <s v="USA"/>
    <s v="DC"/>
    <s v="Washington, D.C."/>
    <s v="Washington"/>
    <x v="0"/>
    <s v="1776 is a platform to reinvent the world by connecting the hottest startups with the resources they need to excel."/>
    <s v="finance"/>
    <x v="24"/>
    <x v="2"/>
    <n v="0"/>
    <m/>
    <s v="2013-01-01"/>
    <m/>
    <m/>
    <m/>
    <m/>
    <m/>
    <s v="https://www.crunchbase.com/organization/1776-ventures"/>
    <s v="https://www.twitter.com/1776"/>
    <s v="http://www.facebook.com/1776dc"/>
    <s v="ec37990e-fef4-e5b2-7bff-2bbc08bdad20"/>
  </r>
  <r>
    <x v="82435"/>
    <m/>
    <s v="CAN"/>
    <s v="AB"/>
    <s v="Calgary"/>
    <s v="Calgary"/>
    <x v="0"/>
    <s v="180 Telecommunications is a Internet infrastructure company that specializes in business-to-customer connectivity."/>
    <s v="communications infrastructure|internet"/>
    <x v="516"/>
    <x v="2"/>
    <n v="0"/>
    <m/>
    <m/>
    <m/>
    <m/>
    <m/>
    <m/>
    <m/>
    <s v="https://www.crunchbase.com/organization/180-telecommunications"/>
    <m/>
    <m/>
    <s v="c39dec17-3ff9-e006-280a-bc9a2196693c"/>
  </r>
  <r>
    <x v="82436"/>
    <s v="1908brands.com"/>
    <s v="USA"/>
    <s v="CO"/>
    <s v="Denver"/>
    <s v="Boulder"/>
    <x v="0"/>
    <s v="1908 Brands They manufacture, manage, and market natural product brands."/>
    <m/>
    <x v="5"/>
    <x v="0"/>
    <n v="0"/>
    <m/>
    <s v="2010-01-01"/>
    <m/>
    <m/>
    <m/>
    <m/>
    <s v="'720-204-3042"/>
    <s v="https://www.crunchbase.com/organization/1908-brands"/>
    <m/>
    <s v="https://www.facebook.com/nationalecowholesale"/>
    <s v="f3540ccf-cd03-5494-fdd6-ea2a8a6dc727"/>
  </r>
  <r>
    <x v="82437"/>
    <s v="1bg.com"/>
    <s v="USA"/>
    <s v="CO"/>
    <s v="Denver"/>
    <s v="Lakewood"/>
    <x v="0"/>
    <s v="1bg is an enterprise marketing and software agency."/>
    <s v="internet"/>
    <x v="28"/>
    <x v="0"/>
    <n v="0"/>
    <m/>
    <s v="2015-01-01"/>
    <m/>
    <m/>
    <m/>
    <m/>
    <s v="'+1 (855) 793-7855"/>
    <s v="https://www.crunchbase.com/organization/1bg"/>
    <s v="https://www.twitter.com/1bgservices"/>
    <m/>
    <s v="4ab16708-e6c4-af82-f484-a9eea473f419"/>
  </r>
  <r>
    <x v="82438"/>
    <s v="1form.com"/>
    <s v="AUS"/>
    <m/>
    <s v="Melbourne"/>
    <s v="Prahran"/>
    <x v="2"/>
    <s v="1Form is Australia's leading Online Tenancy Application system used by over 90% of the real estate market in Australia &amp; NZ including all"/>
    <m/>
    <x v="5"/>
    <x v="0"/>
    <n v="0"/>
    <m/>
    <s v="2006-01-01"/>
    <m/>
    <m/>
    <m/>
    <m/>
    <m/>
    <s v="https://www.crunchbase.com/organization/1form-com"/>
    <m/>
    <m/>
    <s v="b5237ee7-7916-260c-9608-95d8dd81d2e8"/>
  </r>
  <r>
    <x v="82439"/>
    <s v="1globalplace.com"/>
    <s v="USA"/>
    <s v="DE"/>
    <s v="Wilmington, Delaware"/>
    <s v="Wilmington"/>
    <x v="2"/>
    <s v="CSC provides enterprise solutions for every phase of the business life cycle."/>
    <m/>
    <x v="5"/>
    <x v="8"/>
    <n v="0"/>
    <m/>
    <m/>
    <m/>
    <m/>
    <m/>
    <m/>
    <m/>
    <s v="https://www.crunchbase.com/organization/1globalplace"/>
    <s v="https://www.twitter.com/cscglobal"/>
    <s v="https://www.facebook.com/corporationserviceco"/>
    <s v="b981d167-140c-0554-e3e7-c9940bc8b4c6"/>
  </r>
  <r>
    <x v="82440"/>
    <m/>
    <s v="USA"/>
    <s v="FL"/>
    <s v="Tampa"/>
    <s v="Oldsmar"/>
    <x v="2"/>
    <s v="1 Nation Technology is a Telecommunications company."/>
    <s v="telecommunications"/>
    <x v="338"/>
    <x v="2"/>
    <n v="0"/>
    <m/>
    <m/>
    <m/>
    <m/>
    <m/>
    <m/>
    <m/>
    <s v="https://www.crunchbase.com/organization/1-nation-technology"/>
    <m/>
    <m/>
    <s v="51172d0f-57c9-6fee-a786-5b692cc12c63"/>
  </r>
  <r>
    <x v="82441"/>
    <s v="1spatial.com"/>
    <s v="GBR"/>
    <m/>
    <s v="London"/>
    <s v="Cambridge"/>
    <x v="0"/>
    <s v="1Spatial provides the software solutions and services that manage the world’s largest spatial big data."/>
    <m/>
    <x v="5"/>
    <x v="5"/>
    <n v="0"/>
    <m/>
    <s v="2005-01-01"/>
    <m/>
    <m/>
    <m/>
    <s v="info@1spatial.com"/>
    <n v="1223420414"/>
    <s v="https://www.crunchbase.com/organization/1spatial"/>
    <s v="https://www.twitter.com/1spatial"/>
    <s v="https://www.facebook.com/1spatial"/>
    <s v="60a2581d-367d-0981-5cf4-3988f416af28"/>
  </r>
  <r>
    <x v="82442"/>
    <m/>
    <m/>
    <m/>
    <m/>
    <m/>
    <x v="2"/>
    <s v="1st Bank was added in 2013."/>
    <m/>
    <x v="5"/>
    <x v="2"/>
    <n v="0"/>
    <m/>
    <m/>
    <m/>
    <m/>
    <m/>
    <m/>
    <m/>
    <s v="https://www.crunchbase.com/organization/1st-bank"/>
    <m/>
    <m/>
    <s v="09093d1a-ea8c-b8a2-29d6-5ceb23fb048c"/>
  </r>
  <r>
    <x v="82443"/>
    <s v="1cbank.com"/>
    <s v="USA"/>
    <s v="CA"/>
    <s v="Los Angeles"/>
    <s v="Los Angeles"/>
    <x v="1"/>
    <s v="1st Century Bank understands the value of powerful relationships to our peer clientele."/>
    <s v="banking"/>
    <x v="39"/>
    <x v="6"/>
    <n v="0"/>
    <m/>
    <s v="2004-01-01"/>
    <m/>
    <m/>
    <m/>
    <m/>
    <s v="'310-270-9500"/>
    <s v="https://www.crunchbase.com/organization/1st-century-bank"/>
    <m/>
    <m/>
    <s v="d1fad38e-6113-81d9-6283-8b1875f044ed"/>
  </r>
  <r>
    <x v="82444"/>
    <s v="1stchoicesecuritysolutions.com"/>
    <s v="USA"/>
    <s v="GA"/>
    <s v="Atlanta"/>
    <s v="Atlanta"/>
    <x v="2"/>
    <s v="1st Choice Security Solutions, Inc. is an OEM Supplier of Ultra Long Range, Hands-Free RFID Readers, Tags, Accessories and Software for"/>
    <s v="security"/>
    <x v="175"/>
    <x v="1"/>
    <n v="0"/>
    <m/>
    <m/>
    <m/>
    <m/>
    <m/>
    <s v="Sales@1stChoiceSecuritySolutions.com"/>
    <s v="'770-487-7727"/>
    <s v="https://www.crunchbase.com/organization/1st-choice-security-solutions"/>
    <m/>
    <m/>
    <s v="ecaf29be-b089-04ef-8360-8cfcf7881eee"/>
  </r>
  <r>
    <x v="82445"/>
    <s v="1stconstitution.com"/>
    <s v="USA"/>
    <s v="NJ"/>
    <s v="Newark"/>
    <s v="Cranbury"/>
    <x v="1"/>
    <s v="1ST Constitution Bancorp is a diversified financial services holding company."/>
    <s v="banking"/>
    <x v="39"/>
    <x v="6"/>
    <n v="0"/>
    <m/>
    <m/>
    <m/>
    <m/>
    <m/>
    <m/>
    <m/>
    <s v="https://www.crunchbase.com/organization/1st-constitution-bank"/>
    <m/>
    <m/>
    <s v="090426bf-8518-f426-b024-737f8ab090ce"/>
  </r>
  <r>
    <x v="82446"/>
    <s v="1steasy.com"/>
    <s v="GBR"/>
    <m/>
    <s v="Congleton"/>
    <s v="Congleton"/>
    <x v="2"/>
    <s v="1st Easy Ltd is a provider of flexible VMware powered cloud computing platform for business."/>
    <s v="internet|software"/>
    <x v="146"/>
    <x v="1"/>
    <n v="0"/>
    <m/>
    <s v="1999-01-01"/>
    <m/>
    <m/>
    <m/>
    <m/>
    <n v="8082222221"/>
    <s v="https://www.crunchbase.com/organization/1st-easy-ltd"/>
    <s v="https://www.twitter.com/1steasy"/>
    <m/>
    <s v="683919c7-700b-8863-3994-f628591a26d2"/>
  </r>
  <r>
    <x v="82447"/>
    <s v="1stinhealth.com"/>
    <s v="USA"/>
    <s v="NJ"/>
    <s v="Newark"/>
    <s v="Englewood Cliffs"/>
    <x v="2"/>
    <s v="1st inhealth has a nationwide network of over 500,000 participating health, nutrition, and fitness providers."/>
    <s v="health care|information technology"/>
    <x v="66"/>
    <x v="2"/>
    <n v="0"/>
    <m/>
    <s v="1999-01-01"/>
    <m/>
    <m/>
    <m/>
    <s v="contactUs@1stinhealth.com"/>
    <n v="8772108100"/>
    <s v="https://www.crunchbase.com/organization/1stinhealth-com"/>
    <m/>
    <m/>
    <s v="0739a425-9882-5f8e-5e09-96a481538e64"/>
  </r>
  <r>
    <x v="82448"/>
    <s v="1stunitedbankfl.com"/>
    <s v="USA"/>
    <s v="FL"/>
    <s v="Palm Beaches"/>
    <s v="Boca Raton"/>
    <x v="2"/>
    <s v="1st United Bank is a Florida State chartered, Federal Reserve member, community bank with locations throughout the South Florida,"/>
    <s v="banking"/>
    <x v="39"/>
    <x v="5"/>
    <n v="0"/>
    <m/>
    <m/>
    <m/>
    <m/>
    <m/>
    <m/>
    <s v="'561-362-3431"/>
    <s v="https://www.crunchbase.com/organization/1st-united-bancorp"/>
    <m/>
    <m/>
    <s v="51ec4095-3c51-421a-ea99-9aba9aff9bf0"/>
  </r>
  <r>
    <x v="82449"/>
    <s v="1stup.com"/>
    <s v="USA"/>
    <s v="CA"/>
    <s v="SF Bay Area"/>
    <s v="San Francisco"/>
    <x v="2"/>
    <s v="1stUp.com Corp. is a free internet access company that provided the service and telecommunications infrastructure."/>
    <m/>
    <x v="5"/>
    <x v="2"/>
    <n v="0"/>
    <m/>
    <s v="1998-01-01"/>
    <m/>
    <m/>
    <m/>
    <m/>
    <m/>
    <s v="https://www.crunchbase.com/organization/1stup-cmgi"/>
    <m/>
    <m/>
    <s v="a4bb7973-a3da-9b75-8c15-7f6adc278ba2"/>
  </r>
  <r>
    <x v="82450"/>
    <s v="1up.com"/>
    <m/>
    <m/>
    <m/>
    <m/>
    <x v="2"/>
    <s v="Social Gaming Network"/>
    <s v="software"/>
    <x v="10"/>
    <x v="5"/>
    <n v="0"/>
    <m/>
    <m/>
    <m/>
    <m/>
    <m/>
    <m/>
    <m/>
    <s v="https://www.crunchbase.com/organization/1up"/>
    <s v="https://www.twitter.com/1up"/>
    <s v="https://www.facebook.com/1up"/>
    <s v="465e5f7f-c50b-9f65-1ed2-ddad912bd1f2"/>
  </r>
  <r>
    <x v="82451"/>
    <s v="1vault.net"/>
    <m/>
    <m/>
    <m/>
    <m/>
    <x v="2"/>
    <s v="1Vault Networks is a Software company."/>
    <s v="software"/>
    <x v="10"/>
    <x v="1"/>
    <n v="0"/>
    <m/>
    <m/>
    <m/>
    <m/>
    <m/>
    <m/>
    <m/>
    <s v="https://www.crunchbase.com/organization/1vault-networks"/>
    <m/>
    <m/>
    <s v="3d25456c-3e8a-69c6-517b-4fff18ad7c7b"/>
  </r>
  <r>
    <x v="82452"/>
    <s v="2020india.com"/>
    <s v="IND"/>
    <m/>
    <s v="New Delhi"/>
    <s v="Noida"/>
    <x v="2"/>
    <s v="PR firm"/>
    <s v="public relations|social media"/>
    <x v="943"/>
    <x v="6"/>
    <n v="0"/>
    <m/>
    <s v="1989-01-01"/>
    <m/>
    <m/>
    <m/>
    <m/>
    <s v="91 12 0396 5800"/>
    <s v="https://www.crunchbase.com/organization/20-20-media"/>
    <m/>
    <m/>
    <s v="42067ea1-9e65-6711-7527-7033e560ed83"/>
  </r>
  <r>
    <x v="82453"/>
    <s v="2020social.com"/>
    <s v="IND"/>
    <m/>
    <s v="New Delhi"/>
    <s v="New Delhi"/>
    <x v="2"/>
    <s v="Social Business Strategy Advisors"/>
    <s v="communities|consulting"/>
    <x v="107"/>
    <x v="0"/>
    <n v="0"/>
    <m/>
    <s v="2009-06-01"/>
    <m/>
    <m/>
    <m/>
    <s v="contact@2020social.com"/>
    <s v="91 99 464 2020"/>
    <s v="https://www.crunchbase.com/organization/2020-social"/>
    <s v="https://www.twitter.com/2020social"/>
    <m/>
    <s v="3169d03f-5e50-5c20-2c48-32fe138e6d4b"/>
  </r>
  <r>
    <x v="82454"/>
    <s v="20yearmedia.com"/>
    <m/>
    <m/>
    <m/>
    <m/>
    <x v="0"/>
    <s v="20 Year Media Corp. develops a Web-based digital media application."/>
    <m/>
    <x v="5"/>
    <x v="2"/>
    <n v="0"/>
    <m/>
    <m/>
    <m/>
    <m/>
    <m/>
    <m/>
    <m/>
    <s v="https://www.crunchbase.com/organization/20-year-media"/>
    <m/>
    <m/>
    <s v="2d8aa0f1-0b3c-f6cf-6057-24d9b2ba8af2"/>
  </r>
  <r>
    <x v="82455"/>
    <s v="2-10.com"/>
    <m/>
    <m/>
    <m/>
    <m/>
    <x v="0"/>
    <s v="2-10 Home Buyers Warranty is a company that provides structural warranties."/>
    <m/>
    <x v="5"/>
    <x v="5"/>
    <n v="0"/>
    <m/>
    <s v="1988-01-01"/>
    <m/>
    <m/>
    <m/>
    <m/>
    <m/>
    <s v="https://www.crunchbase.com/organization/2-10-home-buyers-warranty"/>
    <m/>
    <m/>
    <s v="820e1269-8f6f-c29b-f77d-b4d6db8c6475"/>
  </r>
  <r>
    <x v="82456"/>
    <s v="21bundles.com"/>
    <s v="USA"/>
    <s v="CA"/>
    <m/>
    <m/>
    <x v="2"/>
    <s v="21Bundles is a natural products for pregnant and new moms, tailored to their stage of pregnancy or baby's age."/>
    <s v="baby|consumer"/>
    <x v="5"/>
    <x v="0"/>
    <n v="0"/>
    <m/>
    <m/>
    <m/>
    <m/>
    <m/>
    <s v="info@21bundles.com"/>
    <m/>
    <s v="https://www.crunchbase.com/organization/21bundles"/>
    <s v="https://www.twitter.com/21bundles"/>
    <s v="https://www.facebook.com/21bundles/info/?tab=page_info"/>
    <s v="9baabe07-495f-25f2-5ab4-15446d789b79"/>
  </r>
  <r>
    <x v="82457"/>
    <s v="21cf.com"/>
    <s v="USA"/>
    <s v="NY"/>
    <s v="New York City"/>
    <s v="New York"/>
    <x v="1"/>
    <s v="An American mass media corporation primarily dealing in the film and television industries."/>
    <s v="market research|news"/>
    <x v="4554"/>
    <x v="4"/>
    <n v="0"/>
    <m/>
    <s v="1979-01-01"/>
    <m/>
    <m/>
    <m/>
    <m/>
    <s v="'212-852-7000"/>
    <s v="https://www.crunchbase.com/organization/21st-century-fox"/>
    <s v="https://www.twitter.com/21cf"/>
    <s v="https://www.facebook.com/21stcenturyfox/"/>
    <s v="ddfe6b91-4541-7f5c-7d6a-724f75c98088"/>
  </r>
  <r>
    <x v="82458"/>
    <m/>
    <s v="USA"/>
    <s v="IN"/>
    <m/>
    <m/>
    <x v="2"/>
    <s v="21st Century Infra Tele Limited owns and operates telecommunication towers. The company was incorporated in 2007 and is based in India."/>
    <s v="public relations"/>
    <x v="208"/>
    <x v="2"/>
    <n v="0"/>
    <m/>
    <s v="2007-01-01"/>
    <m/>
    <m/>
    <m/>
    <m/>
    <m/>
    <s v="https://www.crunchbase.com/organization/21st-century-infra-tele"/>
    <m/>
    <m/>
    <s v="93436b46-09d7-d994-d1e2-15e832666805"/>
  </r>
  <r>
    <x v="82459"/>
    <s v="21st.com"/>
    <s v="USA"/>
    <s v="AL"/>
    <s v="AL - Other"/>
    <s v="De Armanville"/>
    <x v="2"/>
    <s v="Insurance Products"/>
    <s v="finance|insurance"/>
    <x v="24"/>
    <x v="9"/>
    <n v="0"/>
    <m/>
    <s v="1958-01-01"/>
    <m/>
    <m/>
    <m/>
    <m/>
    <m/>
    <s v="https://www.crunchbase.com/organization/21st-century-insurance"/>
    <s v="https://www.twitter.com/21stcenturyauto"/>
    <s v="https://www.facebook.com/21stcenturyinsurance"/>
    <s v="1949c56c-62aa-73d8-6bdc-4deefae3b1ec"/>
  </r>
  <r>
    <x v="82460"/>
    <m/>
    <m/>
    <m/>
    <m/>
    <m/>
    <x v="2"/>
    <s v="Global retailer of digital electronic products"/>
    <s v="electronics|retail"/>
    <x v="150"/>
    <x v="2"/>
    <n v="0"/>
    <m/>
    <m/>
    <m/>
    <m/>
    <m/>
    <m/>
    <m/>
    <s v="https://www.crunchbase.com/organization/21store"/>
    <m/>
    <m/>
    <s v="7dac34be-d60f-912b-25ef-a776a077ed5d"/>
  </r>
  <r>
    <x v="82461"/>
    <s v="22touch.com"/>
    <s v="USA"/>
    <s v="ID"/>
    <s v="ID - Other"/>
    <s v="Meridian"/>
    <x v="2"/>
    <s v="22Touch helps you stay engaged with your most important contacts."/>
    <s v="internet|saas|software"/>
    <x v="146"/>
    <x v="0"/>
    <n v="0"/>
    <m/>
    <s v="2011-09-01"/>
    <m/>
    <m/>
    <m/>
    <m/>
    <s v="'208-853-2900"/>
    <s v="https://www.crunchbase.com/organization/22touch"/>
    <s v="https://www.twitter.com/22touch"/>
    <s v="https://www.facebook.com/125096597605715"/>
    <s v="5d1c3745-d191-af48-1282-8279d6fbf81c"/>
  </r>
  <r>
    <x v="82462"/>
    <s v="2338tech.com"/>
    <s v="USA"/>
    <s v="CA"/>
    <s v="SF Bay Area"/>
    <s v="Sunnyvale"/>
    <x v="2"/>
    <s v="Improving everyday life using machine learning."/>
    <s v="artificial intelligence|internet|machine learning|travel"/>
    <x v="5051"/>
    <x v="1"/>
    <n v="0"/>
    <m/>
    <s v="2015-01-01"/>
    <m/>
    <m/>
    <m/>
    <s v="info@2338tech.com"/>
    <s v="(408)475-7556"/>
    <s v="https://www.crunchbase.com/organization/2338-technologies"/>
    <s v="https://www.twitter.com/2338tech"/>
    <s v="https://www.facebook.com/2338tech"/>
    <s v="65cbde85-c8f2-c2f2-74f8-1582a2f0d477"/>
  </r>
  <r>
    <x v="82463"/>
    <s v="236.com"/>
    <m/>
    <m/>
    <m/>
    <m/>
    <x v="2"/>
    <s v="Comedy Site"/>
    <s v="curated web"/>
    <x v="28"/>
    <x v="2"/>
    <n v="0"/>
    <m/>
    <m/>
    <m/>
    <m/>
    <m/>
    <m/>
    <m/>
    <s v="https://www.crunchbase.com/organization/236-com"/>
    <m/>
    <m/>
    <s v="60a9008b-8286-c38a-4ac9-b0306039d84f"/>
  </r>
  <r>
    <x v="82464"/>
    <s v="247media.com"/>
    <s v="USA"/>
    <s v="NY"/>
    <s v="New York City"/>
    <s v="New York"/>
    <x v="2"/>
    <s v="A global provider of end-to-end advertising and marketing solutions for Web publishers"/>
    <m/>
    <x v="5"/>
    <x v="8"/>
    <n v="0"/>
    <m/>
    <m/>
    <m/>
    <m/>
    <m/>
    <m/>
    <m/>
    <s v="https://www.crunchbase.com/organization/24-7-media"/>
    <s v="https://www.twitter.com/xaxistweets"/>
    <s v="https://www.facebook.com/xaxisfans"/>
    <s v="efcff918-4dae-d114-f50a-1544aa08428e"/>
  </r>
  <r>
    <x v="82465"/>
    <m/>
    <m/>
    <m/>
    <m/>
    <m/>
    <x v="2"/>
    <s v="IT Services for US Intelligence Agencies"/>
    <s v="software"/>
    <x v="10"/>
    <x v="2"/>
    <n v="0"/>
    <m/>
    <m/>
    <m/>
    <m/>
    <m/>
    <m/>
    <m/>
    <s v="https://www.crunchbase.com/organization/24-7-solutions"/>
    <m/>
    <m/>
    <s v="c3e9dec4-91ff-761b-51a5-73a16b9599cf"/>
  </r>
  <r>
    <x v="82466"/>
    <s v="247sports.com"/>
    <s v="USA"/>
    <s v="TN"/>
    <s v="Nashville"/>
    <s v="Brentwood"/>
    <x v="2"/>
    <s v="247 Sports is an online platform for basketball and football fans and players to find updated news and sporting opportunities."/>
    <s v="news|publishing|sports"/>
    <x v="536"/>
    <x v="2"/>
    <n v="0"/>
    <m/>
    <s v="2010-01-01"/>
    <m/>
    <m/>
    <m/>
    <m/>
    <s v="(615)879-3786"/>
    <s v="https://www.crunchbase.com/organization/247-sports"/>
    <s v="https://www.twitter.com/247sports"/>
    <s v="http://www.facebook.com/247sports"/>
    <s v="c499b2d5-8335-7ec9-f11b-ead3f09d70a1"/>
  </r>
  <r>
    <x v="82467"/>
    <s v="247technology.com"/>
    <s v="USA"/>
    <s v="GA"/>
    <s v="Atlanta"/>
    <s v="Marietta"/>
    <x v="2"/>
    <s v="24/7 Technology is a providers of critical power solutions."/>
    <s v="electronics|manufacturing"/>
    <x v="637"/>
    <x v="0"/>
    <n v="0"/>
    <m/>
    <s v="2002-01-01"/>
    <m/>
    <m/>
    <m/>
    <s v="info@247technology.com"/>
    <s v="(770)971-8480"/>
    <s v="https://www.crunchbase.com/organization/24-7-technology"/>
    <s v="https://www.twitter.com/info247tech"/>
    <s v="https://www.facebook.com/247technology/"/>
    <s v="85f62794-8a37-c452-be60-90f301209f06"/>
  </r>
  <r>
    <x v="82468"/>
    <s v="24h.ae"/>
    <m/>
    <m/>
    <m/>
    <m/>
    <x v="2"/>
    <s v="24h.ae is an online food delivery site."/>
    <s v="restaurants"/>
    <x v="7"/>
    <x v="2"/>
    <n v="0"/>
    <m/>
    <s v="2011-01-01"/>
    <m/>
    <m/>
    <m/>
    <s v="info@24h.ae"/>
    <s v="'+971 800 67337"/>
    <s v="https://www.crunchbase.com/organization/24hae"/>
    <s v="https://www.twitter.com/24hae"/>
    <s v="https://www.facebook.com/24h.ae"/>
    <s v="e5a9d7a8-1a16-8976-5886-b572113055a9"/>
  </r>
  <r>
    <x v="82469"/>
    <m/>
    <s v="GBR"/>
    <m/>
    <s v="London"/>
    <s v="Basingstoke"/>
    <x v="1"/>
    <s v="Internet-delivered business information service"/>
    <s v="business information systems"/>
    <x v="59"/>
    <x v="2"/>
    <n v="0"/>
    <m/>
    <m/>
    <m/>
    <m/>
    <m/>
    <m/>
    <m/>
    <s v="https://www.crunchbase.com/organization/24holdings"/>
    <m/>
    <m/>
    <s v="7a683ec2-35e9-66ce-0e4a-330d2596fb7c"/>
  </r>
  <r>
    <x v="82470"/>
    <s v="24mas.com"/>
    <s v="SWE"/>
    <m/>
    <s v="SWE - Other"/>
    <s v="Nacka"/>
    <x v="0"/>
    <s v="24MAS is an international company focused on the distribution and development of mobile technology, applications and advertising."/>
    <s v="advertising|android|app marketing|ios|mobile"/>
    <x v="4513"/>
    <x v="3"/>
    <n v="0"/>
    <m/>
    <s v="2001-01-01"/>
    <m/>
    <m/>
    <m/>
    <s v="ir@24mas.com"/>
    <s v="(468)911-255"/>
    <s v="https://www.crunchbase.com/organization/24mas"/>
    <s v="https://www.twitter.com/24mas"/>
    <s v="http://www.facebook.com/24mas"/>
    <s v="cc9a859b-6d3e-69bd-03e2-ae981b8d3205"/>
  </r>
  <r>
    <x v="82471"/>
    <m/>
    <m/>
    <m/>
    <m/>
    <m/>
    <x v="2"/>
    <s v="24 Solutions AB was added in 2012."/>
    <m/>
    <x v="5"/>
    <x v="2"/>
    <n v="0"/>
    <m/>
    <m/>
    <m/>
    <m/>
    <m/>
    <m/>
    <m/>
    <s v="https://www.crunchbase.com/organization/24-solutions-ab"/>
    <m/>
    <m/>
    <s v="78b70912-39eb-0f59-e8c9-e969a8c00c74"/>
  </r>
  <r>
    <x v="82472"/>
    <s v="263.com"/>
    <m/>
    <m/>
    <m/>
    <m/>
    <x v="2"/>
    <s v="263.com was added in 2010."/>
    <m/>
    <x v="5"/>
    <x v="2"/>
    <n v="0"/>
    <m/>
    <m/>
    <m/>
    <m/>
    <m/>
    <m/>
    <m/>
    <s v="https://www.crunchbase.com/organization/263-com"/>
    <m/>
    <m/>
    <s v="bdf7aaba-ecf2-9fb1-5272-13c648b420d0"/>
  </r>
  <r>
    <x v="82473"/>
    <s v="28thstreet.com"/>
    <m/>
    <m/>
    <m/>
    <m/>
    <x v="0"/>
    <s v="28th Street.com operates online and offline lifestyle magazines, marketing programs and e-commerce offerings."/>
    <m/>
    <x v="5"/>
    <x v="2"/>
    <n v="0"/>
    <m/>
    <m/>
    <m/>
    <m/>
    <m/>
    <m/>
    <m/>
    <s v="https://www.crunchbase.com/organization/28th-street"/>
    <m/>
    <m/>
    <s v="49de8f0c-a6b0-93fa-ea03-efc3b9164feb"/>
  </r>
  <r>
    <x v="82474"/>
    <s v="twobtech.com"/>
    <s v="USA"/>
    <s v="CO"/>
    <s v="Denver"/>
    <s v="Boulder"/>
    <x v="0"/>
    <s v="2b currently earns revenue on over 2 million fee-generating tickets and its clients sell over 90 million tickets annually."/>
    <m/>
    <x v="5"/>
    <x v="0"/>
    <n v="0"/>
    <m/>
    <s v="1998-01-01"/>
    <m/>
    <m/>
    <m/>
    <m/>
    <n v="3032771812"/>
    <s v="https://www.crunchbase.com/organization/2b-technology"/>
    <m/>
    <m/>
    <s v="9c571b5e-73d7-35ca-60d3-e8ede1bb9140"/>
  </r>
  <r>
    <x v="82475"/>
    <s v="2ch.net"/>
    <s v="JPN"/>
    <m/>
    <m/>
    <m/>
    <x v="0"/>
    <s v="2channel is a Japanese textboard."/>
    <m/>
    <x v="5"/>
    <x v="2"/>
    <n v="0"/>
    <m/>
    <s v="1999-05-30"/>
    <m/>
    <m/>
    <m/>
    <m/>
    <m/>
    <s v="https://www.crunchbase.com/organization/2channel"/>
    <s v="https://www.twitter.com/2ch_tw"/>
    <m/>
    <s v="6bf02d34-e889-e844-df72-08d3c46bef35"/>
  </r>
  <r>
    <x v="82476"/>
    <s v="2dehands.be"/>
    <s v="BEL"/>
    <m/>
    <s v="Brussels"/>
    <s v="Bel"/>
    <x v="2"/>
    <s v="Official account of 2dehands.be. The biggest and best classifieds site in Belgium"/>
    <s v="e-commerce"/>
    <x v="63"/>
    <x v="0"/>
    <n v="0"/>
    <m/>
    <s v="1997-01-01"/>
    <m/>
    <m/>
    <m/>
    <s v="redactie@2dehands.be"/>
    <m/>
    <s v="https://www.crunchbase.com/organization/2dehands-be"/>
    <s v="https://www.twitter.com/2dehandsbe"/>
    <s v="https://www.facebook.com/2dehands"/>
    <s v="74d334b7-a1ee-6cb7-c189-2a7772a0aeba"/>
  </r>
  <r>
    <x v="82477"/>
    <s v="2dialog.com"/>
    <s v="USA"/>
    <s v="TX"/>
    <s v="Dallas"/>
    <s v="Richardson"/>
    <x v="0"/>
    <s v="Technology Solutions for Nonprofit Fundraising and Marketing."/>
    <s v="financial services|non profit"/>
    <x v="24"/>
    <x v="0"/>
    <n v="0"/>
    <m/>
    <s v="2005-01-01"/>
    <m/>
    <m/>
    <m/>
    <m/>
    <s v="'972-664-2349"/>
    <s v="https://www.crunchbase.com/organization/2dialog"/>
    <m/>
    <m/>
    <s v="081c80fe-5374-8bfe-afd0-c2b980ca1b9f"/>
  </r>
  <r>
    <x v="82478"/>
    <s v="2e2.com"/>
    <s v="DEU"/>
    <m/>
    <s v="DEU - Other"/>
    <s v="Bergs"/>
    <x v="2"/>
    <s v="2e2 is a systems innovator; an agile, customer-focused provider of end-to-end next generation IT services."/>
    <m/>
    <x v="5"/>
    <x v="9"/>
    <n v="0"/>
    <m/>
    <s v="2003-01-01"/>
    <m/>
    <m/>
    <m/>
    <s v="info@2e2.com"/>
    <s v="44 1635 568 000"/>
    <s v="https://www.crunchbase.com/organization/2e2"/>
    <s v="https://www.twitter.com/2e2uk"/>
    <s v="http://www.facebook.com/2e2uk"/>
    <s v="2a04be06-db0c-afb6-f92d-8a152d82a0a1"/>
  </r>
  <r>
    <x v="82479"/>
    <s v="2ememain.be"/>
    <s v="BEL"/>
    <m/>
    <s v="Brussels"/>
    <s v="Bel"/>
    <x v="2"/>
    <s v="Avec plus de 600.000 visiteurs par jour et 3 millions d'annonces en ligne, 2ememain.be est le site de petites annonces gratuites le plus"/>
    <s v="e-commerce"/>
    <x v="63"/>
    <x v="1"/>
    <n v="0"/>
    <m/>
    <s v="2001-01-01"/>
    <m/>
    <m/>
    <m/>
    <s v="contact@2ememain.be"/>
    <m/>
    <s v="https://www.crunchbase.com/organization/2ememain-be"/>
    <s v="https://www.twitter.com/2ememainbe"/>
    <s v="https://www.facebook.com/2ememain.be"/>
    <s v="c739268f-a7b0-4d9f-d2d9-726f48c30bc4"/>
  </r>
  <r>
    <x v="82480"/>
    <s v="2ergo.com"/>
    <s v="AUS"/>
    <m/>
    <s v="Sydney"/>
    <s v="Surry Hills"/>
    <x v="2"/>
    <s v="2ergo provides mobile marketing, CRM, entertainment and messaging services."/>
    <s v="coupons|ios|messaging|mobile|mobile payments|security|sms|wireless"/>
    <x v="8790"/>
    <x v="2"/>
    <n v="0"/>
    <m/>
    <s v="1996-01-01"/>
    <m/>
    <m/>
    <m/>
    <s v="info@2ergo.com"/>
    <m/>
    <s v="https://www.crunchbase.com/organization/2ergo"/>
    <s v="https://www.twitter.com/2ergo"/>
    <m/>
    <s v="db1f2ae8-be5b-c64f-03d0-ce2f50cf9469"/>
  </r>
  <r>
    <x v="82481"/>
    <s v="2fa.com"/>
    <s v="USA"/>
    <s v="TX"/>
    <s v="Austin"/>
    <s v="Austin"/>
    <x v="2"/>
    <s v="2FA Inc. is an Austin, Texas based, veteran-owned, software company founded by entrepreneurs Greg Salyards and Shaun Cuttill with the"/>
    <s v="software"/>
    <x v="10"/>
    <x v="0"/>
    <n v="0"/>
    <m/>
    <s v="2006-01-01"/>
    <m/>
    <m/>
    <m/>
    <s v="sales@2FA.com"/>
    <s v="'512-918-3200"/>
    <s v="https://www.crunchbase.com/organization/2fa"/>
    <s v="https://www.twitter.com/2fainc"/>
    <s v="http://www.facebook.com/2fainc"/>
    <s v="e4b82dc0-e147-b4e5-155c-74366b8225ef"/>
  </r>
  <r>
    <x v="82482"/>
    <s v="2gomedia.com"/>
    <s v="USA"/>
    <s v="FL"/>
    <s v="Ft. Lauderdale"/>
    <s v="Fort Lauderdale"/>
    <x v="2"/>
    <s v="Internet technology company"/>
    <s v="internet"/>
    <x v="28"/>
    <x v="0"/>
    <n v="0"/>
    <m/>
    <m/>
    <m/>
    <m/>
    <m/>
    <s v="info@2gomedia.com"/>
    <s v="'877-785-7669"/>
    <s v="https://www.crunchbase.com/organization/2go-media"/>
    <s v="https://www.twitter.com/2gomedia"/>
    <s v="http://www.facebook.com/2gomedia"/>
    <s v="7d186afb-c4ef-b17d-b800-b318dc22bed5"/>
  </r>
  <r>
    <x v="82483"/>
    <s v="2n.cz"/>
    <s v="CZE"/>
    <m/>
    <s v="Prague"/>
    <s v="Prague"/>
    <x v="2"/>
    <s v="2N TELEKOMUNIKACE is a manufacture of products in the field of ICT and physical security."/>
    <s v="telecommunications"/>
    <x v="338"/>
    <x v="2"/>
    <n v="0"/>
    <m/>
    <s v="1991-01-01"/>
    <m/>
    <m/>
    <m/>
    <m/>
    <m/>
    <s v="https://www.crunchbase.com/organization/2n-telekomunikace"/>
    <s v="https://www.twitter.com/2ntelecom"/>
    <s v="https://www.facebook.com/2ntelekomunikace/"/>
    <s v="8360791d-ce5e-66e5-f0a8-13559f0dbb93"/>
  </r>
  <r>
    <x v="82484"/>
    <s v="2order.com"/>
    <m/>
    <m/>
    <m/>
    <m/>
    <x v="0"/>
    <s v="2order.com, Inc. was engaged in the development and sale of software products."/>
    <m/>
    <x v="5"/>
    <x v="2"/>
    <n v="0"/>
    <m/>
    <m/>
    <m/>
    <m/>
    <m/>
    <m/>
    <m/>
    <s v="https://www.crunchbase.com/organization/2order-com"/>
    <m/>
    <m/>
    <s v="4f67d63d-cb4e-8d16-8f10-81598f9fb33c"/>
  </r>
  <r>
    <x v="82485"/>
    <m/>
    <s v="USA"/>
    <s v="VA"/>
    <s v="Washington, D.C."/>
    <s v="Fairfax"/>
    <x v="2"/>
    <s v="3001 provides geospatial solutions in the United States. It offers geospatial data production and analysis services, including airborne"/>
    <m/>
    <x v="5"/>
    <x v="2"/>
    <n v="0"/>
    <m/>
    <s v="1965-01-01"/>
    <m/>
    <m/>
    <m/>
    <m/>
    <m/>
    <s v="https://www.crunchbase.com/organization/3001"/>
    <m/>
    <m/>
    <s v="cf23d8f3-ca64-5e60-e849-02f75483cf2d"/>
  </r>
  <r>
    <x v="82486"/>
    <s v="301digitalmedia.com"/>
    <s v="USA"/>
    <s v="TN"/>
    <s v="Nashville"/>
    <s v="Brentwood"/>
    <x v="0"/>
    <s v="Digital media, ad technology, and marketing services company."/>
    <s v="advertising platforms|blogging platforms|digital media"/>
    <x v="2906"/>
    <x v="0"/>
    <n v="0"/>
    <m/>
    <s v="2014-01-01"/>
    <m/>
    <m/>
    <m/>
    <m/>
    <n v="19725551212"/>
    <s v="https://www.crunchbase.com/organization/301-digital-media"/>
    <m/>
    <m/>
    <s v="f1cf50d9-9f01-2994-cd97-6a602637f164"/>
  </r>
  <r>
    <x v="82487"/>
    <s v="360ideas.com"/>
    <s v="USA"/>
    <s v="KS"/>
    <s v="Wichita"/>
    <s v="Wichita"/>
    <x v="2"/>
    <s v="360ideas 360Ideas specializes in web design, custom application development, internet marketing and mobile apps."/>
    <s v="marketing|mobile advertising|web development"/>
    <x v="142"/>
    <x v="0"/>
    <n v="0"/>
    <m/>
    <s v="1999-01-01"/>
    <m/>
    <m/>
    <m/>
    <m/>
    <s v="(316)269-6920"/>
    <s v="https://www.crunchbase.com/organization/embassy-llc"/>
    <s v="https://www.twitter.com/360ideas"/>
    <s v="https://www.facebook.com/360ideas"/>
    <s v="20816670-5f86-bde5-9fa7-d077a5366932"/>
  </r>
  <r>
    <x v="82488"/>
    <m/>
    <m/>
    <m/>
    <m/>
    <m/>
    <x v="2"/>
    <s v="360Naija Forum was added in 2011."/>
    <m/>
    <x v="5"/>
    <x v="2"/>
    <n v="0"/>
    <m/>
    <m/>
    <m/>
    <m/>
    <m/>
    <m/>
    <m/>
    <s v="https://www.crunchbase.com/organization/360naija-forum"/>
    <m/>
    <m/>
    <s v="3362a900-c6d3-8e69-d9d7-635fe971a1dd"/>
  </r>
  <r>
    <x v="82489"/>
    <s v="360networks.com"/>
    <s v="USA"/>
    <s v="WA"/>
    <s v="Seattle"/>
    <s v="Seattle"/>
    <x v="2"/>
    <s v="Wholesale telecom provider"/>
    <s v="public relations|voip"/>
    <x v="685"/>
    <x v="3"/>
    <n v="0"/>
    <m/>
    <s v="1987-01-01"/>
    <m/>
    <m/>
    <m/>
    <s v="sales@360networks.com"/>
    <s v="'206-239-4360"/>
    <s v="https://www.crunchbase.com/organization/360networks"/>
    <m/>
    <m/>
    <s v="fabf633f-3344-fbda-4ad5-f81020c6d6c4"/>
  </r>
  <r>
    <x v="82490"/>
    <s v="360scheduling.com"/>
    <s v="GBR"/>
    <m/>
    <s v="Nottingham"/>
    <s v="Nottingham"/>
    <x v="2"/>
    <s v="360 Scheduling, Ltd. offers mobile workforce scheduling and optimization software. It offers Dynamic Scheduling Engine, a SOA optimization"/>
    <s v="software"/>
    <x v="10"/>
    <x v="1"/>
    <n v="0"/>
    <m/>
    <s v="2002-01-01"/>
    <m/>
    <m/>
    <m/>
    <s v="info@360scheduling.com"/>
    <s v="44 1159 000 444"/>
    <s v="https://www.crunchbase.com/organization/360-scheduling"/>
    <m/>
    <s v="https://www.facebook.com/ifs360scheduling"/>
    <s v="31e6307c-ab4c-08b6-9248-fe4430fc6985"/>
  </r>
  <r>
    <x v="82491"/>
    <s v="360training.com"/>
    <s v="USA"/>
    <s v="TX"/>
    <s v="Austin"/>
    <s v="Austin"/>
    <x v="0"/>
    <s v="Creating &quot;Learners for Life&quot; for the World"/>
    <s v="education|training"/>
    <x v="38"/>
    <x v="2"/>
    <n v="0"/>
    <m/>
    <m/>
    <m/>
    <m/>
    <m/>
    <m/>
    <m/>
    <s v="https://www.crunchbase.com/organization/360training"/>
    <s v="https://www.twitter.com/360training"/>
    <s v="http://www.facebook.com/360training"/>
    <s v="f5d084fc-95c1-eaca-f1bb-d2f73f8d81e1"/>
  </r>
  <r>
    <x v="82492"/>
    <s v="360vantage.com"/>
    <s v="USA"/>
    <s v="AZ"/>
    <s v="Phoenix"/>
    <s v="Chandler"/>
    <x v="2"/>
    <s v="360 Vantage offers cloud-based CRM, sales force automation and closed-loop marketing systems for the life sciences industry."/>
    <s v="mobile"/>
    <x v="15"/>
    <x v="0"/>
    <n v="0"/>
    <m/>
    <s v="2005-09-01"/>
    <m/>
    <m/>
    <m/>
    <s v="info@360vantage.com"/>
    <s v="'480-422-5360"/>
    <s v="https://www.crunchbase.com/organization/360-vantage"/>
    <s v="https://www.twitter.com/360vantage"/>
    <s v="https://www.facebook.com/imshealth"/>
    <s v="7c011192-15b2-988c-b7f3-0ab9d93604bb"/>
  </r>
  <r>
    <x v="82493"/>
    <s v="365agile.com"/>
    <s v="GBR"/>
    <m/>
    <s v="Sutton Coldfield"/>
    <s v="Sutton Coldfield"/>
    <x v="0"/>
    <s v="Agile provides access to all of your corporate systems, data and documents from your Smart Phone &amp; Tablet."/>
    <m/>
    <x v="5"/>
    <x v="0"/>
    <n v="0"/>
    <m/>
    <s v="2014-01-01"/>
    <m/>
    <m/>
    <m/>
    <m/>
    <m/>
    <s v="https://www.crunchbase.com/organization/365-agile"/>
    <s v="https://www.twitter.com/365_agile"/>
    <m/>
    <s v="02db9c9f-b5d0-ce99-dce1-df9fc49dffd2"/>
  </r>
  <r>
    <x v="82494"/>
    <s v="365digital.co.za"/>
    <s v="ZAF"/>
    <m/>
    <s v="Cape Town"/>
    <s v="Cape Town"/>
    <x v="2"/>
    <s v="365 digital provides world class ad serving technology and solutions."/>
    <s v="advertising|marketing"/>
    <x v="296"/>
    <x v="0"/>
    <n v="0"/>
    <m/>
    <s v="2002-01-01"/>
    <m/>
    <m/>
    <m/>
    <m/>
    <s v="27 21 674 1202"/>
    <s v="https://www.crunchbase.com/organization/365-digital"/>
    <s v="https://www.twitter.com/365digital"/>
    <m/>
    <s v="dfcf4b89-1e26-975a-7d2b-418b90481131"/>
  </r>
  <r>
    <x v="82495"/>
    <s v="365itms.co.uk"/>
    <s v="GBR"/>
    <m/>
    <s v="GBR - Other"/>
    <s v="Riseley"/>
    <x v="0"/>
    <s v="365 ITMS provides covering design and support services."/>
    <s v="business information systems|information technology"/>
    <x v="59"/>
    <x v="6"/>
    <n v="0"/>
    <m/>
    <s v="2002-01-01"/>
    <m/>
    <m/>
    <m/>
    <s v="sales@365itms.co.uk"/>
    <n v="1189881133"/>
    <s v="https://www.crunchbase.com/organization/365-itms"/>
    <s v="https://www.twitter.com/365itms"/>
    <m/>
    <s v="3ea2e87e-9518-53fb-0d05-97f2dcab3d3c"/>
  </r>
  <r>
    <x v="82496"/>
    <m/>
    <m/>
    <m/>
    <m/>
    <m/>
    <x v="2"/>
    <s v="Yahoo! Assistant, formerly named 3721 Internet Assistant, is a Browser Helper Object for Internet Explorer developed by Beijing 3721"/>
    <m/>
    <x v="5"/>
    <x v="2"/>
    <n v="0"/>
    <m/>
    <m/>
    <m/>
    <m/>
    <m/>
    <m/>
    <m/>
    <s v="https://www.crunchbase.com/organization/3721-internet-assistant"/>
    <m/>
    <m/>
    <s v="b4475f3b-e6d8-9b21-5977-cc06fd971f63"/>
  </r>
  <r>
    <x v="82497"/>
    <s v="38studios.com"/>
    <s v="USA"/>
    <s v="MA"/>
    <s v="Boston"/>
    <s v="Maynard"/>
    <x v="0"/>
    <s v="entertainment &amp; video game creator"/>
    <s v="intellectual property|video|video games"/>
    <x v="8791"/>
    <x v="5"/>
    <n v="0"/>
    <m/>
    <s v="2006-01-01"/>
    <m/>
    <m/>
    <m/>
    <s v="info@38studios.com"/>
    <m/>
    <s v="https://www.crunchbase.com/organization/38-studios"/>
    <s v="https://www.twitter.com/38studios"/>
    <m/>
    <s v="9755e706-7637-2751-e30f-92ec858488a1"/>
  </r>
  <r>
    <x v="82498"/>
    <s v="3alitytechnica.com"/>
    <s v="USA"/>
    <s v="CA"/>
    <s v="Los Angeles"/>
    <s v="Burbank"/>
    <x v="0"/>
    <s v="Native Stereoscopic 3D Production, Production Services, Sales, and Rentals"/>
    <s v="3d technology|broadcasting|image recognition|sports"/>
    <x v="8792"/>
    <x v="2"/>
    <n v="0"/>
    <m/>
    <s v="2006-07-05"/>
    <m/>
    <m/>
    <m/>
    <s v="info@3alitytechnica.com"/>
    <s v="(818) 333-3000"/>
    <s v="https://www.crunchbase.com/organization/3ality-digital"/>
    <s v="https://www.twitter.com/3alitytechnica"/>
    <s v="http://www.facebook.com/3ality"/>
    <s v="02f44c49-4530-24b3-8796-94551b5ed9a8"/>
  </r>
  <r>
    <x v="82499"/>
    <s v="3blmedia.com"/>
    <s v="USA"/>
    <s v="MA"/>
    <s v="MA - Other"/>
    <s v="Northampton"/>
    <x v="0"/>
    <s v="CSR and Sustainability News and Content Distribution Platform"/>
    <s v="digital media|greentech|news|public relations|sustainability"/>
    <x v="8793"/>
    <x v="0"/>
    <n v="0"/>
    <m/>
    <s v="2009-06-17"/>
    <m/>
    <m/>
    <m/>
    <s v="info@3blmedia.com"/>
    <s v="'802-535-3215"/>
    <s v="https://www.crunchbase.com/organization/3bl-media"/>
    <s v="https://www.twitter.com/3blmedia"/>
    <s v="http://www.facebook.com/3blmedia"/>
    <s v="194560b8-2db6-f98b-f518-fd6a7dcdbccd"/>
  </r>
  <r>
    <x v="82500"/>
    <s v="3blokesstudios.com"/>
    <s v="AUS"/>
    <m/>
    <s v="Brisbane"/>
    <s v="Brisbane"/>
    <x v="2"/>
    <s v="3 Blokes developes social games for facebook."/>
    <m/>
    <x v="5"/>
    <x v="0"/>
    <n v="0"/>
    <m/>
    <s v="2006-01-01"/>
    <m/>
    <m/>
    <m/>
    <s v="info@3blokesstudios.com"/>
    <s v="61 7 3852 4878"/>
    <s v="https://www.crunchbase.com/organization/3-blokes-studios"/>
    <m/>
    <m/>
    <s v="8576c278-2b80-6f4a-8a0a-da29327862d9"/>
  </r>
  <r>
    <x v="82501"/>
    <s v="3com.com"/>
    <s v="USA"/>
    <s v="MA"/>
    <s v="Boston"/>
    <s v="Marlborough"/>
    <x v="2"/>
    <s v="3Com provides network-based intrusion prevention systems that deliver application, infrastructure and performance protection."/>
    <s v="curated web"/>
    <x v="28"/>
    <x v="9"/>
    <n v="0"/>
    <m/>
    <s v="1980-01-01"/>
    <m/>
    <m/>
    <m/>
    <m/>
    <s v="'508-323-5000"/>
    <s v="https://www.crunchbase.com/organization/3com"/>
    <m/>
    <s v="https://www.facebook.com/hp"/>
    <s v="5e645e6c-d435-fd14-f82f-efa7a300cc86"/>
  </r>
  <r>
    <x v="82502"/>
    <s v="3d3r.com"/>
    <s v="USA"/>
    <s v="CA"/>
    <s v="SF Bay Area"/>
    <s v="Santa Clara"/>
    <x v="2"/>
    <s v="Based in San-Francisco, 3D3R Software studios provides consulting, rapid-prototyping and outsourcing to the software industry."/>
    <s v="software"/>
    <x v="10"/>
    <x v="1"/>
    <n v="0"/>
    <m/>
    <s v="2007-01-01"/>
    <m/>
    <m/>
    <m/>
    <s v="info@3d3r.com"/>
    <m/>
    <s v="https://www.crunchbase.com/organization/3d3r"/>
    <s v="https://www.twitter.com/chegg"/>
    <m/>
    <s v="4b27205c-c824-aafc-6cc9-ffe07b24ac30"/>
  </r>
  <r>
    <x v="82503"/>
    <s v="3dbresearch.com"/>
    <s v="CAN"/>
    <s v="BC"/>
    <s v="Vancouver"/>
    <s v="Victoria"/>
    <x v="2"/>
    <s v="At 3dB Research, they combine creativity with strong technical skills and extensive music industry experience to develop innovative and"/>
    <m/>
    <x v="5"/>
    <x v="2"/>
    <n v="0"/>
    <m/>
    <m/>
    <m/>
    <m/>
    <m/>
    <s v="info@3dbresearch.com"/>
    <n v="12507216497"/>
    <s v="https://www.crunchbase.com/organization/3db-research"/>
    <m/>
    <m/>
    <s v="d06c67e5-0973-bd43-c931-c83067d4652f"/>
  </r>
  <r>
    <x v="82504"/>
    <m/>
    <s v="MEX"/>
    <m/>
    <s v="MEX - Other"/>
    <s v="San José Casas Caídas"/>
    <x v="1"/>
    <s v="3Dfx Interactive"/>
    <s v="electronics"/>
    <x v="13"/>
    <x v="2"/>
    <n v="0"/>
    <m/>
    <m/>
    <m/>
    <m/>
    <m/>
    <m/>
    <m/>
    <s v="https://www.crunchbase.com/organization/3dfx-interactive"/>
    <m/>
    <m/>
    <s v="20ac6a24-b7cb-b140-5ffe-db4cd694ab44"/>
  </r>
  <r>
    <x v="82505"/>
    <s v="3dgamers.com"/>
    <s v="USA"/>
    <s v="CA"/>
    <s v="SF Bay Area"/>
    <s v="Oakland"/>
    <x v="2"/>
    <s v="Online 3D Games is a collection of 3D games that can be played online on net for free with more than 717 of three dimensional games."/>
    <m/>
    <x v="5"/>
    <x v="1"/>
    <n v="0"/>
    <m/>
    <s v="1996-01-01"/>
    <m/>
    <m/>
    <m/>
    <m/>
    <m/>
    <s v="https://www.crunchbase.com/organization/3d-gamers"/>
    <s v="https://www.twitter.com/3dgamers"/>
    <m/>
    <s v="5f80bc50-979a-0bb7-f38a-5283c927c3fe"/>
  </r>
  <r>
    <x v="82506"/>
    <s v="3dgeo.de"/>
    <s v="DEU"/>
    <m/>
    <s v="Berlin"/>
    <s v="Potsdam"/>
    <x v="2"/>
    <s v="3D geosystems"/>
    <s v="software"/>
    <x v="10"/>
    <x v="2"/>
    <n v="0"/>
    <m/>
    <m/>
    <m/>
    <m/>
    <m/>
    <m/>
    <m/>
    <s v="https://www.crunchbase.com/organization/3d-geo"/>
    <s v="https://www.twitter.com/domainorder"/>
    <s v="https://www.facebook.com/domainorder"/>
    <s v="d430c0ea-d991-5731-462a-9ee0b51524a4"/>
  </r>
  <r>
    <x v="82507"/>
    <s v="3dproducts.com"/>
    <s v="NOR"/>
    <m/>
    <s v="Oslo"/>
    <s v="Mysen"/>
    <x v="0"/>
    <s v="3D International Sd. Bhd. develops hardware and software for 3D image displays. The company is based in Kuala Lumpur, Malaysia."/>
    <m/>
    <x v="5"/>
    <x v="0"/>
    <n v="0"/>
    <m/>
    <m/>
    <m/>
    <m/>
    <m/>
    <m/>
    <s v="888 999 SOAP 7627"/>
    <s v="https://www.crunchbase.com/organization/3d-international"/>
    <s v="https://www.twitter.com/3dproducts"/>
    <s v="https://www.facebook.com/3dproducts"/>
    <s v="d58cc03a-aff4-3589-40fa-ae5aa0807cc8"/>
  </r>
  <r>
    <x v="82508"/>
    <s v="3ditech.com"/>
    <s v="USA"/>
    <s v="MD"/>
    <s v="Baltimore"/>
    <s v="Hanover"/>
    <x v="2"/>
    <s v="intelligent digital maps"/>
    <s v="software"/>
    <x v="10"/>
    <x v="6"/>
    <n v="0"/>
    <m/>
    <s v="1974-01-01"/>
    <m/>
    <m/>
    <m/>
    <s v="info@3ditech.com"/>
    <n v="7036219271"/>
    <s v="https://www.crunchbase.com/organization/3di-technologies"/>
    <m/>
    <m/>
    <s v="fd97e4cc-5514-6d85-ffc0-311ca74b0a39"/>
  </r>
  <r>
    <x v="82509"/>
    <s v="3-dmarkets.com"/>
    <m/>
    <m/>
    <m/>
    <m/>
    <x v="2"/>
    <s v="options market software"/>
    <s v="software"/>
    <x v="10"/>
    <x v="1"/>
    <n v="0"/>
    <m/>
    <s v="2007-01-01"/>
    <m/>
    <m/>
    <m/>
    <s v="Info@3-DMarkets.com"/>
    <s v="(267) 337-2262"/>
    <s v="https://www.crunchbase.com/organization/3d-markets"/>
    <m/>
    <m/>
    <s v="165357f8-235f-905f-852c-ac57ff4a5acf"/>
  </r>
  <r>
    <x v="82510"/>
    <s v="3dmedical.com.au"/>
    <s v="AUS"/>
    <m/>
    <s v="Melbourne"/>
    <s v="Port Melbourne"/>
    <x v="2"/>
    <s v="3D Medical provides medical 3D printing."/>
    <s v="3d printing|health care"/>
    <x v="51"/>
    <x v="0"/>
    <n v="0"/>
    <m/>
    <m/>
    <m/>
    <m/>
    <m/>
    <s v="info@3dmedical.com.au"/>
    <n v="61396462222"/>
    <s v="https://www.crunchbase.com/organization/3d-medical"/>
    <s v="https://www.twitter.com/3dmedicalltd"/>
    <s v="https://www.facebook.com/3dmedicalltd"/>
    <s v="e0e10c61-5062-0394-c130-7da93448f46f"/>
  </r>
  <r>
    <x v="82511"/>
    <m/>
    <m/>
    <m/>
    <m/>
    <m/>
    <x v="2"/>
    <s v="3DOne Software was added in 2011."/>
    <m/>
    <x v="5"/>
    <x v="2"/>
    <n v="0"/>
    <m/>
    <m/>
    <m/>
    <m/>
    <m/>
    <m/>
    <m/>
    <s v="https://www.crunchbase.com/organization/3done-software"/>
    <m/>
    <m/>
    <s v="d63301a4-f222-ebf5-5f60-405e23d69776"/>
  </r>
  <r>
    <x v="82512"/>
    <s v="3d-plus.com"/>
    <s v="FRA"/>
    <m/>
    <s v="FRA - Other"/>
    <s v="Buc"/>
    <x v="2"/>
    <s v="3D Plus SA designs and manufactures miniaturized 3-D modules for active, passive, opto-electronics, and MEMS/MOEMS components packaging in"/>
    <m/>
    <x v="5"/>
    <x v="6"/>
    <n v="0"/>
    <m/>
    <s v="1995-01-01"/>
    <m/>
    <m/>
    <m/>
    <m/>
    <s v="33 1 30 83 26 50"/>
    <s v="https://www.crunchbase.com/organization/3d-plus"/>
    <m/>
    <s v="https://www.facebook.com/3dplus.inc"/>
    <s v="179baf3e-0e6a-9e3a-e839-679a9f408370"/>
  </r>
  <r>
    <x v="82513"/>
    <s v="3dtin.com"/>
    <s v="IND"/>
    <m/>
    <s v="Mumbai"/>
    <s v="Mumbai"/>
    <x v="2"/>
    <s v="Browser Based 3D Modeling"/>
    <s v="3d technology|web browsers"/>
    <x v="432"/>
    <x v="2"/>
    <n v="0"/>
    <m/>
    <s v="2010-01-01"/>
    <m/>
    <m/>
    <m/>
    <m/>
    <m/>
    <s v="https://www.crunchbase.com/organization/3dtin"/>
    <s v="https://www.twitter.com/3dtin"/>
    <s v="https://www.facebook.com/3dtin"/>
    <s v="7220eb10-c0d4-af0a-d1d3-f9cf117c48ea"/>
  </r>
  <r>
    <x v="82514"/>
    <s v="3ecompany.com"/>
    <s v="USA"/>
    <s v="CA"/>
    <s v="San Diego"/>
    <s v="Carlsbad"/>
    <x v="2"/>
    <s v="3E Company, Inc. provides environmental health and safety (EHS) compliance and information management services. The company offers data"/>
    <s v="environmental engineering|manufacturing|supply chain management"/>
    <x v="8794"/>
    <x v="5"/>
    <n v="0"/>
    <m/>
    <s v="1988-01-01"/>
    <m/>
    <m/>
    <m/>
    <s v="Info@3ECompany.com"/>
    <s v="'760-602-8700"/>
    <s v="https://www.crunchbase.com/organization/3e-company"/>
    <s v="https://www.twitter.com/3ecompany"/>
    <m/>
    <s v="7e44d694-7e05-a89a-1cb7-43d1ba6220a3"/>
  </r>
  <r>
    <x v="82515"/>
    <s v="3g-capital.com"/>
    <s v="USA"/>
    <s v="NY"/>
    <s v="New York City"/>
    <s v="New York"/>
    <x v="0"/>
    <s v="3G Capital is a global investment firm focused on long-term value, with a particular emphasis on maximizing the potential of brands and"/>
    <m/>
    <x v="5"/>
    <x v="2"/>
    <n v="0"/>
    <m/>
    <s v="2004-01-01"/>
    <m/>
    <m/>
    <m/>
    <m/>
    <m/>
    <s v="https://www.crunchbase.com/organization/3g-capital-partners"/>
    <m/>
    <m/>
    <s v="1ebc655e-3da8-bbe2-bc7a-896c7ea4d883"/>
  </r>
  <r>
    <x v="82516"/>
    <s v="3i.com"/>
    <s v="GBR"/>
    <m/>
    <s v="London"/>
    <s v="London"/>
    <x v="0"/>
    <s v="3i is an international investment manager focused on mid-market Private Equity, Infrastructure &amp; Debt Management."/>
    <s v="finance|financial services"/>
    <x v="24"/>
    <x v="2"/>
    <n v="0"/>
    <m/>
    <s v="1945-01-01"/>
    <m/>
    <m/>
    <m/>
    <m/>
    <m/>
    <s v="https://www.crunchbase.com/organization/3i-group"/>
    <s v="https://www.twitter.com/3iplc"/>
    <m/>
    <s v="30bcdd65-41ce-122b-8ef3-52a187ed4bf9"/>
  </r>
  <r>
    <x v="82517"/>
    <s v="3i-infotech.com"/>
    <s v="IND"/>
    <m/>
    <s v="Mumbai"/>
    <s v="Mumbai"/>
    <x v="0"/>
    <s v="3i Infotech Ltd is an IT company, based in India. It was incorporated in 1993."/>
    <s v="banking|business intelligence|information technology"/>
    <x v="2604"/>
    <x v="9"/>
    <n v="0"/>
    <m/>
    <s v="1993-01-01"/>
    <m/>
    <m/>
    <m/>
    <m/>
    <s v="91 22 6792 8000"/>
    <s v="https://www.crunchbase.com/organization/3i-infotech"/>
    <m/>
    <s v="https://www.facebook.com/134894296538242"/>
    <s v="d2853fe2-ab36-f9b7-f8a9-50216d74e10b"/>
  </r>
  <r>
    <x v="82518"/>
    <s v="3i-mind.com"/>
    <s v="CHE"/>
    <m/>
    <m/>
    <m/>
    <x v="0"/>
    <s v="3i-MIND offers technology solutions in web data mining and threat management to enhance business processes."/>
    <s v="data mining|developer tools|enterprise software"/>
    <x v="192"/>
    <x v="0"/>
    <n v="0"/>
    <m/>
    <m/>
    <m/>
    <m/>
    <m/>
    <s v="contactus@3i-mind.com"/>
    <m/>
    <s v="https://www.crunchbase.com/organization/3i-mind"/>
    <s v="https://www.twitter.com/3imind"/>
    <s v="http://www.facebook.com/pages/3i-mind/474443669271102"/>
    <s v="6a5d16cf-5096-c90e-1288-4b141854962d"/>
  </r>
  <r>
    <x v="82519"/>
    <s v="3isupply.com"/>
    <s v="USA"/>
    <s v="MI"/>
    <s v="Flint"/>
    <s v="Midland"/>
    <x v="2"/>
    <s v="3i Supply is committed to providing quality services and materials required for thermal insulation solutions."/>
    <m/>
    <x v="5"/>
    <x v="1"/>
    <n v="0"/>
    <m/>
    <m/>
    <m/>
    <m/>
    <m/>
    <m/>
    <s v="(989) 496-0588"/>
    <s v="https://www.crunchbase.com/organization/3i-supply-co"/>
    <m/>
    <m/>
    <s v="01ed9efb-1101-cae8-3c80-6def41b05c22"/>
  </r>
  <r>
    <x v="82520"/>
    <s v="3m.com"/>
    <s v="USA"/>
    <s v="MN"/>
    <s v="Minneapolis"/>
    <s v="Saint Paul"/>
    <x v="1"/>
    <s v="3M operates as a diversified technology company, manufacturing more than 55,000 products, including adhesives, laminates, and many more."/>
    <s v="automotive|electronics|enterprise software"/>
    <x v="1823"/>
    <x v="4"/>
    <n v="0"/>
    <m/>
    <s v="1902-01-01"/>
    <m/>
    <m/>
    <m/>
    <m/>
    <s v="(651)733-1110"/>
    <s v="https://www.crunchbase.com/organization/3m"/>
    <s v="https://www.twitter.com/3m"/>
    <s v="http://www.facebook.com/3mcorporate"/>
    <s v="0e8aeaff-bbd3-cebc-7b8d-dedb6c239b11"/>
  </r>
  <r>
    <x v="82521"/>
    <m/>
    <s v="USA"/>
    <s v="PA"/>
    <s v="Philadelphia"/>
    <s v="Ardmore"/>
    <x v="2"/>
    <s v="Advanced Dental Services"/>
    <s v="dental|health care|medical"/>
    <x v="3"/>
    <x v="2"/>
    <n v="0"/>
    <m/>
    <m/>
    <m/>
    <m/>
    <m/>
    <m/>
    <m/>
    <s v="https://www.crunchbase.com/organization/3m-imtec"/>
    <m/>
    <m/>
    <s v="552e89e2-eadc-1bbe-63fb-02cd6319bb65"/>
  </r>
  <r>
    <x v="82522"/>
    <s v="3monkeyszeno.com"/>
    <m/>
    <m/>
    <m/>
    <m/>
    <x v="0"/>
    <s v="3 Monkeys Communications has become 3 Monkeys | Zeno in the UK and is now part of the Zeno Group."/>
    <m/>
    <x v="5"/>
    <x v="6"/>
    <n v="0"/>
    <m/>
    <s v="2003-01-01"/>
    <m/>
    <m/>
    <m/>
    <m/>
    <m/>
    <s v="https://www.crunchbase.com/organization/3-monkeys"/>
    <s v="https://www.twitter.com/3monkeyszeno"/>
    <s v="https://www.facebook.com/3monkeyscommunications"/>
    <s v="8f1d81d0-6d4a-3d54-6938-f26512ae1ccb"/>
  </r>
  <r>
    <x v="82523"/>
    <m/>
    <s v="GBR"/>
    <m/>
    <s v="London"/>
    <s v="Bracknell"/>
    <x v="2"/>
    <s v="3M Security Printing and Systems Ltd. designs and produces personalized passports and secure cards."/>
    <s v="security"/>
    <x v="175"/>
    <x v="2"/>
    <n v="0"/>
    <m/>
    <m/>
    <m/>
    <m/>
    <m/>
    <m/>
    <n v="441616832460"/>
    <s v="https://www.crunchbase.com/organization/3m-security-printing-and-systems"/>
    <m/>
    <m/>
    <s v="81e19aef-5dff-3ef3-7e24-da32fe49bbe1"/>
  </r>
  <r>
    <x v="82524"/>
    <s v="3one.tv"/>
    <s v="USA"/>
    <s v="HI"/>
    <s v="Honolulu"/>
    <s v="Honolulu"/>
    <x v="2"/>
    <s v="3One Media Corp. provides solutions for broadband over power line (BPL) services. It focuses on the development, deployment, and marketing"/>
    <s v="web hosting"/>
    <x v="28"/>
    <x v="2"/>
    <n v="0"/>
    <m/>
    <s v="2007-01-01"/>
    <m/>
    <m/>
    <m/>
    <m/>
    <s v="'250-483-3663"/>
    <s v="https://www.crunchbase.com/organization/3one-media-hawaii"/>
    <m/>
    <m/>
    <s v="13ad11f5-231c-b684-a87a-66669caa7fb7"/>
  </r>
  <r>
    <x v="82525"/>
    <s v="3palmshotels.com"/>
    <s v="USA"/>
    <s v="FL"/>
    <s v="Orlando"/>
    <s v="Kissimmee"/>
    <x v="2"/>
    <s v="A new way for you to travel and stay in extraordinary independent and condo-hotels."/>
    <s v="hotel"/>
    <x v="22"/>
    <x v="0"/>
    <n v="0"/>
    <m/>
    <s v="1992-01-01"/>
    <m/>
    <m/>
    <m/>
    <s v="palmshotelandvillas@gmail.com"/>
    <s v="(407)396-2229"/>
    <s v="https://www.crunchbase.com/organization/3-palms-hotels-resorts"/>
    <s v="https://www.twitter.com/3palmshotels"/>
    <s v="https://www.facebook.com/3-palms-hotels-resorts-81948488863/"/>
    <s v="cd0fde70-01c5-3670-33fc-9f37d86d6887"/>
  </r>
  <r>
    <x v="82526"/>
    <s v="3pd.com"/>
    <s v="USA"/>
    <s v="GA"/>
    <s v="Atlanta"/>
    <s v="Marietta"/>
    <x v="2"/>
    <s v="Third Party Logistics"/>
    <m/>
    <x v="5"/>
    <x v="7"/>
    <n v="0"/>
    <m/>
    <s v="2001-01-01"/>
    <m/>
    <m/>
    <m/>
    <s v="bleff@3pd.com"/>
    <n v="6784863017"/>
    <s v="https://www.crunchbase.com/organization/3pd-inc"/>
    <m/>
    <m/>
    <s v="2806aaf3-25b7-0ec0-91f4-bbcefee62c43"/>
  </r>
  <r>
    <x v="82527"/>
    <s v="3ple-media.com"/>
    <s v="NLD"/>
    <m/>
    <s v="NLD - Other"/>
    <s v="Schiphol"/>
    <x v="2"/>
    <s v="3ple-Media, a Multimedia R&amp;D company, provides a revolutionary solution that enables mobile operators the ability to rapidly develop,"/>
    <m/>
    <x v="5"/>
    <x v="2"/>
    <n v="0"/>
    <m/>
    <s v="2006-06-12"/>
    <m/>
    <m/>
    <m/>
    <s v="info@3ple-Media.com"/>
    <s v="'+31 20 65 86 496"/>
    <s v="https://www.crunchbase.com/organization/3ple-media"/>
    <m/>
    <m/>
    <s v="e9614a6a-b8d9-9403-f073-6a935b301ca2"/>
  </r>
  <r>
    <x v="82528"/>
    <s v="3ptscience.com"/>
    <s v="CAN"/>
    <s v="AB"/>
    <s v="Calgary"/>
    <s v="Calgary"/>
    <x v="2"/>
    <s v="3point Science is specialist in cloud solutions and highly engaging 3D data visualisation."/>
    <s v="data visualization"/>
    <x v="302"/>
    <x v="2"/>
    <n v="0"/>
    <m/>
    <s v="2013-01-01"/>
    <m/>
    <m/>
    <m/>
    <m/>
    <m/>
    <s v="https://www.crunchbase.com/organization/3point-science"/>
    <s v="https://www.twitter.com/3ptscience"/>
    <m/>
    <s v="26435857-0448-66f8-48b0-64ead0621b4c"/>
  </r>
  <r>
    <x v="82529"/>
    <s v="3qdigital.com"/>
    <s v="USA"/>
    <s v="CA"/>
    <s v="SF Bay Area"/>
    <s v="San Mateo"/>
    <x v="2"/>
    <s v="3Q Digital is a digital marketing agency catering to online advertising and mobile marketing."/>
    <s v="advertising|analytics|semantic search|social media|social media advertising"/>
    <x v="816"/>
    <x v="2"/>
    <n v="0"/>
    <m/>
    <s v="2008-01-01"/>
    <m/>
    <m/>
    <m/>
    <s v="info@3qdigital.com"/>
    <m/>
    <s v="https://www.crunchbase.com/organization/3q-digital"/>
    <s v="https://www.twitter.com/3qdigital"/>
    <s v="http://www.facebook.com/3qdigital"/>
    <s v="93c4b05c-f8b6-9a57-e21a-cc8a3faee068"/>
  </r>
  <r>
    <x v="82530"/>
    <s v="3rdfedbank.com"/>
    <s v="USA"/>
    <s v="PA"/>
    <s v="Philadelphia"/>
    <s v="Newtown"/>
    <x v="2"/>
    <s v="3rd Fed Bank is a local, hometown bank that is dedicated to providing a superior level of personalized customer service"/>
    <s v="banking"/>
    <x v="39"/>
    <x v="8"/>
    <n v="0"/>
    <m/>
    <s v="1921-01-01"/>
    <m/>
    <m/>
    <m/>
    <m/>
    <m/>
    <s v="https://www.crunchbase.com/organization/3rd-federal-bank"/>
    <s v="https://www.twitter.com/nationalpenn"/>
    <m/>
    <s v="d285b308-4138-5cc0-39ba-defc2d317ec1"/>
  </r>
  <r>
    <x v="82531"/>
    <s v="thirdpowerllc.com"/>
    <s v="USA"/>
    <s v="CA"/>
    <s v="SF Bay Area"/>
    <s v="Mountain View"/>
    <x v="2"/>
    <s v="3rd Power was added in 2010."/>
    <s v="curated web"/>
    <x v="28"/>
    <x v="1"/>
    <n v="0"/>
    <m/>
    <m/>
    <m/>
    <m/>
    <m/>
    <m/>
    <s v="'650-283-6063"/>
    <s v="https://www.crunchbase.com/organization/3rd-power"/>
    <m/>
    <m/>
    <s v="98bc25b1-b985-0dd1-490e-0b68f6e51212"/>
  </r>
  <r>
    <x v="82532"/>
    <s v="3rdwhale.com"/>
    <m/>
    <m/>
    <m/>
    <m/>
    <x v="2"/>
    <s v="Green Business Directory App"/>
    <s v="apps|greentech|ios|mobile|sustainability"/>
    <x v="8795"/>
    <x v="1"/>
    <n v="0"/>
    <m/>
    <m/>
    <m/>
    <m/>
    <m/>
    <m/>
    <m/>
    <s v="https://www.crunchbase.com/organization/3rdwhale"/>
    <m/>
    <m/>
    <s v="b8914c8d-296f-b4ff-6ad0-02c69f9f39f0"/>
  </r>
  <r>
    <x v="82533"/>
    <s v="3sbio.com"/>
    <s v="CHN"/>
    <m/>
    <s v="Shenyang"/>
    <s v="Shenyang"/>
    <x v="1"/>
    <s v="3SBio is a leading, fully integrated, profitable biotechnology company focused on researching, developing, manufacturing and marketing."/>
    <s v="biotechnology"/>
    <x v="36"/>
    <x v="7"/>
    <n v="0"/>
    <m/>
    <s v="1993-01-01"/>
    <m/>
    <m/>
    <m/>
    <m/>
    <s v="86 24 2538 6000"/>
    <s v="https://www.crunchbase.com/organization/3sbio"/>
    <m/>
    <m/>
    <s v="8cd792f9-cdf5-9f44-3447-64dc0d2535d8"/>
  </r>
  <r>
    <x v="82534"/>
    <m/>
    <s v="USA"/>
    <s v="VA"/>
    <s v="Washington, D.C."/>
    <s v="Reston"/>
    <x v="0"/>
    <s v="Breathing new life into the net, one company at a time."/>
    <s v="internet"/>
    <x v="28"/>
    <x v="2"/>
    <n v="0"/>
    <m/>
    <m/>
    <m/>
    <m/>
    <m/>
    <m/>
    <m/>
    <s v="https://www.crunchbase.com/organization/3sixty"/>
    <m/>
    <m/>
    <s v="b5ba9ab5-2bff-956c-1d6c-3095641776c3"/>
  </r>
  <r>
    <x v="82535"/>
    <m/>
    <s v="RUS"/>
    <m/>
    <m/>
    <m/>
    <x v="2"/>
    <s v="3SYM is a developers are best known for their work on the popular multi-player Brain."/>
    <m/>
    <x v="5"/>
    <x v="2"/>
    <n v="0"/>
    <m/>
    <m/>
    <m/>
    <m/>
    <m/>
    <m/>
    <m/>
    <s v="https://www.crunchbase.com/organization/3sym"/>
    <m/>
    <m/>
    <s v="21555a7c-6fe7-6991-6dc5-d9ee47aff25d"/>
  </r>
  <r>
    <x v="82536"/>
    <s v="3tera.com"/>
    <s v="USA"/>
    <s v="CA"/>
    <s v="Anaheim"/>
    <s v="Aliso Viejo"/>
    <x v="2"/>
    <s v="3Tera develops cloud computing technology and utility computing services that simplify the deployment and scaling of web applications."/>
    <s v="cloud computing|cloud management|enterprise software"/>
    <x v="662"/>
    <x v="2"/>
    <n v="0"/>
    <m/>
    <s v="2004-08-01"/>
    <m/>
    <m/>
    <m/>
    <s v="info@3tera.com"/>
    <m/>
    <s v="https://www.crunchbase.com/organization/3tera"/>
    <m/>
    <m/>
    <s v="6f35f964-32c2-ca3e-257d-f325b4d8a087"/>
  </r>
  <r>
    <x v="82537"/>
    <s v="3t.io"/>
    <s v="DEU"/>
    <m/>
    <s v="Berlin"/>
    <s v="Berlin"/>
    <x v="2"/>
    <s v="3T Software Labs builds multi-platform tools for MongoDB database."/>
    <s v="computer|software"/>
    <x v="148"/>
    <x v="1"/>
    <n v="0"/>
    <m/>
    <s v="2013-01-01"/>
    <m/>
    <m/>
    <m/>
    <m/>
    <s v="49 17732 74752"/>
    <s v="https://www.crunchbase.com/organization/3t-software-labs"/>
    <s v="https://www.twitter.com/mongochef"/>
    <s v="https://www.facebook.com/3tsoftwarelabs"/>
    <s v="6ba24527-1628-0127-8379-c3e4b6acbc6c"/>
  </r>
  <r>
    <x v="82538"/>
    <s v="3united.com"/>
    <s v="AUT"/>
    <m/>
    <s v="Vienna"/>
    <s v="Vienna"/>
    <x v="2"/>
    <s v="3united AG is provides premium SMS, m-commerce and mobile content solutions and serves as the international hub."/>
    <s v="internet"/>
    <x v="28"/>
    <x v="2"/>
    <n v="0"/>
    <m/>
    <m/>
    <m/>
    <m/>
    <m/>
    <m/>
    <m/>
    <s v="https://www.crunchbase.com/organization/3united-ag"/>
    <m/>
    <m/>
    <s v="191d49c7-9c96-f8ad-22b1-6e3866ac5c96"/>
  </r>
  <r>
    <x v="82539"/>
    <m/>
    <m/>
    <m/>
    <m/>
    <m/>
    <x v="0"/>
    <s v="401(k) has dedicated itself to providing retirement plan sponsors and employees with absolute quality and low-cost products and services"/>
    <m/>
    <x v="5"/>
    <x v="2"/>
    <n v="0"/>
    <m/>
    <m/>
    <m/>
    <m/>
    <m/>
    <m/>
    <m/>
    <s v="https://www.crunchbase.com/organization/401-k-company"/>
    <m/>
    <m/>
    <s v="5f4e0240-a5fa-1fe4-fab9-4bc1a81d2cf1"/>
  </r>
  <r>
    <x v="82540"/>
    <s v="42engines.com"/>
    <s v="ZAF"/>
    <m/>
    <s v="Cape Town"/>
    <s v="Cape Town"/>
    <x v="0"/>
    <s v="42Engines is a consultation company based in Africa that provides help for tech startups to improve conditions in the continent."/>
    <s v="consulting|incubators|saas"/>
    <x v="39"/>
    <x v="1"/>
    <n v="0"/>
    <m/>
    <s v="2012-05-14"/>
    <m/>
    <m/>
    <m/>
    <s v="contact@42engines.com"/>
    <s v="(021) 462-7353"/>
    <s v="https://www.crunchbase.com/organization/42engines"/>
    <s v="https://www.twitter.com/42engines"/>
    <s v="https://www.facebook.com/42engines?ref=br_tf"/>
    <s v="67584744-091d-8885-7cde-ec715144a377"/>
  </r>
  <r>
    <x v="82541"/>
    <s v="42six.com"/>
    <s v="USA"/>
    <s v="MD"/>
    <s v="Baltimore"/>
    <s v="Columbia"/>
    <x v="0"/>
    <s v="42Six is a premiere software development company."/>
    <s v="software"/>
    <x v="10"/>
    <x v="6"/>
    <n v="0"/>
    <m/>
    <s v="2011-01-01"/>
    <m/>
    <m/>
    <m/>
    <m/>
    <s v="'410-290-1017"/>
    <s v="https://www.crunchbase.com/organization/42six-solutions"/>
    <s v="https://www.twitter.com/42six"/>
    <s v="https://www.facebook.com/206615346025426"/>
    <s v="96f29171-d238-ff00-17c6-23bed6a4ab52"/>
  </r>
  <r>
    <x v="82542"/>
    <s v="44blue.com"/>
    <s v="USA"/>
    <s v="CA"/>
    <s v="Los Angeles"/>
    <s v="Burbank"/>
    <x v="2"/>
    <s v="44 Blue Productions is non-fiction and unscripted content whose series have aired on more than 30 domestic television networks."/>
    <s v="media and entertainment"/>
    <x v="631"/>
    <x v="0"/>
    <n v="0"/>
    <m/>
    <s v="1987-01-01"/>
    <m/>
    <m/>
    <m/>
    <s v="reception@44blue.com"/>
    <s v="(818)760-4442"/>
    <s v="https://www.crunchbase.com/organization/44-blue-productions"/>
    <s v="https://www.twitter.com/44blue"/>
    <s v="https://www.facebook.com/44blueproductions"/>
    <s v="89b0863d-c52b-9041-7c70-88bb65278b50"/>
  </r>
  <r>
    <x v="82543"/>
    <s v="451research.com"/>
    <s v="USA"/>
    <s v="NY"/>
    <s v="New York City"/>
    <s v="New York"/>
    <x v="0"/>
    <s v="451 Research is an information technology research and advisory company providing essential insight for the pioneers of the digital economy."/>
    <s v="consulting"/>
    <x v="5"/>
    <x v="2"/>
    <n v="0"/>
    <m/>
    <s v="2000-01-01"/>
    <m/>
    <m/>
    <m/>
    <s v="client.services@451research.com"/>
    <m/>
    <s v="https://www.crunchbase.com/organization/451-research"/>
    <s v="https://www.twitter.com/451research"/>
    <s v="http://www.facebook.com/451research"/>
    <s v="74cf04af-d665-b997-b1d3-3985eefdf7e4"/>
  </r>
  <r>
    <x v="82544"/>
    <s v="4care.de"/>
    <s v="USA"/>
    <s v="GA"/>
    <s v="GA - Other"/>
    <s v="Germany"/>
    <x v="2"/>
    <s v="4CARE GmbH develops, manufactures, and supplies contact lenses and care products in Germany."/>
    <s v="eyewear"/>
    <x v="366"/>
    <x v="2"/>
    <n v="0"/>
    <m/>
    <s v="1995-01-01"/>
    <m/>
    <m/>
    <m/>
    <s v="info@4care.de"/>
    <s v="(494) 318-811"/>
    <s v="https://www.crunchbase.com/organization/4care"/>
    <m/>
    <s v="https://www.facebook.com/lensbest"/>
    <s v="bafbbec5-837a-55f9-8418-5c0ead1dd89a"/>
  </r>
  <r>
    <x v="82545"/>
    <s v="4chan.org"/>
    <s v="USA"/>
    <s v="NY"/>
    <s v="New York City"/>
    <s v="New York"/>
    <x v="2"/>
    <s v="4chan is an image-based bulletin board where users can post comments and share images."/>
    <s v="curated web"/>
    <x v="28"/>
    <x v="0"/>
    <n v="0"/>
    <m/>
    <s v="2003-10-01"/>
    <m/>
    <m/>
    <m/>
    <s v="contact@4chan.org"/>
    <m/>
    <s v="https://www.crunchbase.com/organization/4chan"/>
    <s v="https://www.twitter.com/4chan"/>
    <m/>
    <s v="43585a29-5dab-6dba-d0a9-f4fc4e9b8017"/>
  </r>
  <r>
    <x v="82546"/>
    <s v="4cs.com"/>
    <s v="USA"/>
    <s v="IL"/>
    <s v="Moline - Davenport"/>
    <s v="East Moline"/>
    <x v="2"/>
    <s v="4CS offers iWarranty software, which helps reduce the warranty cost of products by improving their quality and reliability."/>
    <s v="crm|software"/>
    <x v="95"/>
    <x v="7"/>
    <n v="0"/>
    <m/>
    <s v="1995-01-01"/>
    <m/>
    <m/>
    <m/>
    <s v="sales@4cs.com"/>
    <s v="'+1 (781) 370-5000"/>
    <s v="https://www.crunchbase.com/organization/4c-solutions"/>
    <s v="https://www.twitter.com/ptc"/>
    <s v="http://www.facebook.com/ptc.inc"/>
    <s v="f6e65e1f-60d8-4948-4340-aba3dc01820a"/>
  </r>
  <r>
    <x v="82547"/>
    <s v="4dmedia.ps"/>
    <m/>
    <m/>
    <m/>
    <m/>
    <x v="0"/>
    <s v="4D Media is a company that provides satellite, broadcast, and film production in the Middle East."/>
    <s v="public relations"/>
    <x v="208"/>
    <x v="1"/>
    <n v="0"/>
    <m/>
    <s v="2010-01-01"/>
    <m/>
    <m/>
    <m/>
    <m/>
    <m/>
    <s v="https://www.crunchbase.com/organization/4d-media"/>
    <s v="https://www.twitter.com/4dmedianews"/>
    <s v="https://www.facebook.com/4dmediaramallah"/>
    <s v="bdc6f1cd-d310-5c7a-3664-e027102b8053"/>
  </r>
  <r>
    <x v="82548"/>
    <s v="masae-analytics.com"/>
    <m/>
    <m/>
    <m/>
    <m/>
    <x v="0"/>
    <s v="Advanced Analytics, Location Insight Services, Data Monetisation, Everywhere !"/>
    <m/>
    <x v="5"/>
    <x v="2"/>
    <n v="0"/>
    <m/>
    <s v="2014-01-01"/>
    <m/>
    <m/>
    <m/>
    <m/>
    <m/>
    <s v="https://www.crunchbase.com/organization/4g-analytics"/>
    <m/>
    <m/>
    <s v="21b1fea7-abd6-e2bd-46d7-5269959ca08d"/>
  </r>
  <r>
    <x v="82549"/>
    <s v="4knines.com"/>
    <s v="USA"/>
    <s v="AZ"/>
    <s v="Phoenix"/>
    <s v="Glendale"/>
    <x v="2"/>
    <s v="4Knines makes premium, heavy duty seat covers for your pets that make traveling with your best friend easier."/>
    <s v="automotive"/>
    <x v="114"/>
    <x v="0"/>
    <n v="0"/>
    <m/>
    <m/>
    <m/>
    <m/>
    <m/>
    <m/>
    <n v="14808182399"/>
    <s v="https://www.crunchbase.com/organization/4knines"/>
    <m/>
    <s v="https://www.facebook.com/4kninesproducts"/>
    <s v="b6930e5b-9297-ae49-dbe5-b3e38b65d707"/>
  </r>
  <r>
    <x v="82550"/>
    <s v="4mads.com"/>
    <s v="USA"/>
    <s v="CA"/>
    <s v="SF Bay Area"/>
    <s v="San Francisco"/>
    <x v="2"/>
    <s v="4Mads is an advertising platform enabling the creation of rich media ads compatible with mobile and web platforms."/>
    <s v="advertising"/>
    <x v="296"/>
    <x v="1"/>
    <n v="0"/>
    <m/>
    <s v="2011-01-01"/>
    <m/>
    <m/>
    <m/>
    <m/>
    <s v="'415-795-3686"/>
    <s v="https://www.crunchbase.com/organization/4mads"/>
    <s v="https://www.twitter.com/4mads"/>
    <m/>
    <s v="8aac7132-82a4-0140-6413-ef75605e3c18"/>
  </r>
  <r>
    <x v="82551"/>
    <s v="4mwireless.com"/>
    <s v="GBR"/>
    <m/>
    <s v="London"/>
    <s v="Luton"/>
    <x v="2"/>
    <s v="Industry leader in LTE protocol software"/>
    <s v="embedded systems|mobile|software|telecommunications"/>
    <x v="2121"/>
    <x v="0"/>
    <n v="0"/>
    <m/>
    <s v="2006-09-30"/>
    <m/>
    <m/>
    <m/>
    <s v="office@4mwireless.com"/>
    <n v="1582635142"/>
    <s v="https://www.crunchbase.com/organization/4m-wireless"/>
    <m/>
    <m/>
    <s v="44b48aa7-bd6f-cd86-eea3-36d7849094ee"/>
  </r>
  <r>
    <x v="82552"/>
    <s v="4point.com"/>
    <m/>
    <m/>
    <m/>
    <m/>
    <x v="0"/>
    <s v="4Point provides system integration, solution development, digital marketing and technical support services."/>
    <s v="consulting"/>
    <x v="5"/>
    <x v="6"/>
    <n v="0"/>
    <m/>
    <s v="2003-01-01"/>
    <m/>
    <m/>
    <m/>
    <m/>
    <s v="'613-907-6400"/>
    <s v="https://www.crunchbase.com/organization/4point"/>
    <s v="https://www.twitter.com/4point_"/>
    <m/>
    <s v="91dea9cb-87fc-b730-3683-7559d5e71ea9"/>
  </r>
  <r>
    <x v="82553"/>
    <s v="4psmarketing.com"/>
    <s v="GBR"/>
    <m/>
    <s v="GBR - Other"/>
    <s v="Islington"/>
    <x v="2"/>
    <s v="4Ps Marketing is a search agency company and experts in SEO, PPC, display content, analytics and data."/>
    <m/>
    <x v="5"/>
    <x v="6"/>
    <n v="0"/>
    <m/>
    <s v="2008-01-01"/>
    <m/>
    <m/>
    <m/>
    <m/>
    <n v="442076075650"/>
    <s v="https://www.crunchbase.com/organization/4ps-marketing"/>
    <s v="https://www.twitter.com/4psmarketing"/>
    <s v="https://www.facebook.com/4psmarketing"/>
    <s v="99713130-0582-c81e-0ea5-c53f1b98af0e"/>
  </r>
  <r>
    <x v="82554"/>
    <m/>
    <m/>
    <m/>
    <m/>
    <m/>
    <x v="2"/>
    <s v="4Sight is a development stage Transportation Management System."/>
    <m/>
    <x v="5"/>
    <x v="2"/>
    <n v="0"/>
    <m/>
    <s v="2013-01-01"/>
    <m/>
    <m/>
    <m/>
    <m/>
    <m/>
    <s v="https://www.crunchbase.com/organization/4sight-development-llc"/>
    <m/>
    <m/>
    <s v="d0d372ca-61ac-9960-20a4-a0a8dfa6d3f7"/>
  </r>
  <r>
    <x v="82555"/>
    <s v="4sight.com"/>
    <s v="GBR"/>
    <m/>
    <s v="Edinburgh"/>
    <s v="Edinburgh"/>
    <x v="2"/>
    <s v="4sight Financial Software is a leading provider of securities finance and collateral management systems to financial institutions worldwide."/>
    <s v="computer|software"/>
    <x v="148"/>
    <x v="6"/>
    <n v="0"/>
    <m/>
    <s v="2003-01-01"/>
    <m/>
    <m/>
    <m/>
    <m/>
    <s v="44 13 1221 5980"/>
    <s v="https://www.crunchbase.com/organization/4sight-financial-software-limited"/>
    <m/>
    <m/>
    <s v="6cd8b08c-f451-f23a-1f87-ecb8e3df165a"/>
  </r>
  <r>
    <x v="82556"/>
    <s v="4twelvepictures.com"/>
    <s v="USA"/>
    <s v="PA"/>
    <s v="Pittsburgh"/>
    <s v="Pittsburgh"/>
    <x v="2"/>
    <s v="4Twelve Pictures is a multimedia production company based in Pittsburgh, Pennsylvania."/>
    <s v="film production|video"/>
    <x v="236"/>
    <x v="2"/>
    <n v="0"/>
    <m/>
    <m/>
    <m/>
    <m/>
    <m/>
    <m/>
    <s v="(412)452-3028"/>
    <s v="https://www.crunchbase.com/organization/4twelve-pictures"/>
    <s v="https://www.twitter.com/4twelvepictures"/>
    <s v="https://www.facebook.com/4twelvepictures/info/?tab=overview"/>
    <s v="bc7fea43-4d78-d888-f0f0-4b16f0e5c268"/>
  </r>
  <r>
    <x v="82557"/>
    <s v="4wall.com"/>
    <s v="USA"/>
    <s v="NV"/>
    <s v="Las Vegas"/>
    <s v="Las Vegas"/>
    <x v="0"/>
    <s v="4Wall Entertainment is a lighting company."/>
    <s v="media and entertainment"/>
    <x v="631"/>
    <x v="5"/>
    <n v="0"/>
    <m/>
    <s v="1999-01-01"/>
    <m/>
    <m/>
    <m/>
    <m/>
    <s v="(702)263-3858"/>
    <s v="https://www.crunchbase.com/organization/4wall-entertainment"/>
    <s v="https://www.twitter.com/4wall_lighting"/>
    <s v="https://www.facebook.com/4wall.entertainment"/>
    <s v="58dfb258-6e16-d6f3-8e06-df528b276308"/>
  </r>
  <r>
    <x v="82558"/>
    <s v="4wardlogic.com"/>
    <s v="USA"/>
    <s v="WA"/>
    <s v="Seattle"/>
    <s v="Kirkland"/>
    <x v="2"/>
    <s v="4ward Logic is an Internet technology firm that specializes in providing customized streaming media applications."/>
    <m/>
    <x v="5"/>
    <x v="2"/>
    <n v="0"/>
    <m/>
    <s v="1999-04-01"/>
    <m/>
    <m/>
    <m/>
    <s v="support@4wardlogic.com"/>
    <s v="(206)390-2119"/>
    <s v="https://www.crunchbase.com/organization/4ward-logic-2"/>
    <m/>
    <m/>
    <s v="741314a3-3a2f-0c80-0aee-f5d272a5c6a0"/>
  </r>
  <r>
    <x v="82559"/>
    <s v="500v.co.kr"/>
    <s v="KOR"/>
    <m/>
    <s v="Seoul"/>
    <s v="Seoul"/>
    <x v="0"/>
    <s v="500v consists of field experts and investors that execute the Alliance Business Model via M&amp;A."/>
    <s v="big data|venture capital"/>
    <x v="303"/>
    <x v="5"/>
    <n v="0"/>
    <m/>
    <s v="2015-01-02"/>
    <m/>
    <m/>
    <m/>
    <s v="sean@500v.co.kr"/>
    <s v="(822) 553-5638"/>
    <s v="https://www.crunchbase.com/organization/500v"/>
    <m/>
    <m/>
    <s v="ed0e4615-28ac-2869-1fc8-505ddad7227b"/>
  </r>
  <r>
    <x v="82560"/>
    <s v="504investor.com"/>
    <m/>
    <m/>
    <m/>
    <m/>
    <x v="2"/>
    <s v="504INVESTOR.COM, an online databank, is the most comprehensive online data repository of current early stage, pre-IPO investment"/>
    <s v="information services"/>
    <x v="59"/>
    <x v="1"/>
    <n v="0"/>
    <m/>
    <m/>
    <m/>
    <m/>
    <m/>
    <m/>
    <m/>
    <s v="https://www.crunchbase.com/organization/504investor-com"/>
    <m/>
    <m/>
    <s v="31e5ff18-e183-2ac9-f8e9-45cc00568554"/>
  </r>
  <r>
    <x v="82561"/>
    <s v="511tactical.com"/>
    <s v="USA"/>
    <s v="CA"/>
    <s v="Anaheim"/>
    <s v="Irvine"/>
    <x v="2"/>
    <s v="5.11 designer and marketer of purpose-built tactical apparel and gear."/>
    <m/>
    <x v="5"/>
    <x v="5"/>
    <n v="0"/>
    <m/>
    <s v="2003-01-01"/>
    <m/>
    <m/>
    <m/>
    <s v="social@511tactical.com"/>
    <s v="(949)800-1511"/>
    <s v="https://www.crunchbase.com/organization/5-11-tactical"/>
    <s v="https://www.twitter.com/511tactical"/>
    <s v="https://www.facebook.com/511tactical"/>
    <s v="412c880e-7fd1-2f5d-29a7-321dbfa0efe5"/>
  </r>
  <r>
    <x v="82562"/>
    <s v="mebelkart.com"/>
    <s v="IND"/>
    <m/>
    <s v="Bangalore"/>
    <s v="Bengaluru"/>
    <x v="2"/>
    <s v="53central operates crowd bargaining platform."/>
    <s v="internet|sporting goods"/>
    <x v="3014"/>
    <x v="2"/>
    <n v="0"/>
    <m/>
    <s v="2015-01-01"/>
    <m/>
    <m/>
    <m/>
    <m/>
    <m/>
    <s v="https://www.crunchbase.com/organization/53central"/>
    <m/>
    <m/>
    <s v="defd73ee-101b-8552-68de-d6df7e222bb1"/>
  </r>
  <r>
    <x v="82563"/>
    <s v="engage54.com"/>
    <s v="USA"/>
    <s v="NC"/>
    <s v="Charlotte"/>
    <s v="Charlotte"/>
    <x v="0"/>
    <s v="54 LLC is a sports and events management firm."/>
    <m/>
    <x v="5"/>
    <x v="0"/>
    <n v="0"/>
    <m/>
    <s v="2013-01-01"/>
    <m/>
    <m/>
    <m/>
    <m/>
    <s v="'+1 (844) 360-5454"/>
    <s v="https://www.crunchbase.com/organization/54-llc"/>
    <s v="https://www.twitter.com/engage_54"/>
    <m/>
    <s v="eb6d2442-ccd0-45de-45f8-f30c323ee7a3"/>
  </r>
  <r>
    <x v="82564"/>
    <s v="55bbs.com"/>
    <m/>
    <m/>
    <m/>
    <m/>
    <x v="2"/>
    <s v="Chinese Lifestyle Shopping Website"/>
    <s v="curated web"/>
    <x v="28"/>
    <x v="1"/>
    <n v="0"/>
    <m/>
    <m/>
    <m/>
    <m/>
    <m/>
    <s v="admin@55bbs.com"/>
    <s v="'010-82616677"/>
    <s v="https://www.crunchbase.com/organization/55bbs-com"/>
    <m/>
    <m/>
    <s v="2470d930-9499-bd79-628e-5ae1fd9346e7"/>
  </r>
  <r>
    <x v="82565"/>
    <s v="5alarmmusic.com"/>
    <s v="USA"/>
    <s v="CA"/>
    <s v="Los Angeles"/>
    <s v="Pasadena"/>
    <x v="0"/>
    <s v="5 Alarm Music is an independent production music library for film, television &amp; radio."/>
    <m/>
    <x v="5"/>
    <x v="0"/>
    <n v="0"/>
    <m/>
    <m/>
    <m/>
    <m/>
    <m/>
    <s v="info@5alarmmusic.com"/>
    <s v="'+1 (800) 322-7879"/>
    <s v="https://www.crunchbase.com/organization/5-alarm-music"/>
    <s v="https://www.twitter.com/5alarmmusic"/>
    <s v="https://www.facebook.com/5alarmmusic"/>
    <s v="6963dc08-084d-69aa-a94c-496a3789abb6"/>
  </r>
  <r>
    <x v="82566"/>
    <s v="5dsystems.com"/>
    <m/>
    <m/>
    <m/>
    <m/>
    <x v="0"/>
    <s v="5D System is a small business technical services and solutions company."/>
    <m/>
    <x v="5"/>
    <x v="0"/>
    <n v="0"/>
    <m/>
    <s v="1999-01-01"/>
    <m/>
    <m/>
    <m/>
    <m/>
    <n v="5122389872"/>
    <s v="https://www.crunchbase.com/organization/5d-system"/>
    <m/>
    <m/>
    <s v="691b559f-5983-e4f6-8312-320f9b7a4419"/>
  </r>
  <r>
    <x v="82567"/>
    <s v="5fifteen.co.uk"/>
    <s v="GBR"/>
    <m/>
    <m/>
    <m/>
    <x v="2"/>
    <s v="5 Fifteen provides web based agile advertising and content managed systems."/>
    <s v="computer|software|web development"/>
    <x v="148"/>
    <x v="0"/>
    <n v="0"/>
    <m/>
    <s v="1999-01-01"/>
    <m/>
    <m/>
    <m/>
    <s v="info@5fifteen.com"/>
    <n v="1753440515"/>
    <s v="https://www.crunchbase.com/organization/5-fifteen"/>
    <s v="https://www.twitter.com/addepothelp"/>
    <s v="https://www.facebook.com/5fifteenltd"/>
    <s v="61ffa839-721c-f56f-f450-a0a8a3a1a0f3"/>
  </r>
  <r>
    <x v="82568"/>
    <s v="5iq.com"/>
    <m/>
    <m/>
    <m/>
    <m/>
    <x v="2"/>
    <s v="5IQ provides publisher data that enables Advertisers."/>
    <s v="advertising|internet"/>
    <x v="71"/>
    <x v="1"/>
    <n v="0"/>
    <m/>
    <s v="2013-01-01"/>
    <m/>
    <m/>
    <m/>
    <m/>
    <m/>
    <s v="https://www.crunchbase.com/organization/5iq"/>
    <s v="https://www.twitter.com/vanat5iq"/>
    <s v="https://www.facebook.com/fiveiq/"/>
    <s v="b3b1b245-f852-809d-4604-5fc24a59c146"/>
  </r>
  <r>
    <x v="82569"/>
    <s v="datanet-dmr.com"/>
    <m/>
    <m/>
    <m/>
    <m/>
    <x v="0"/>
    <s v="Datanet makes ECM Simple, Quick and Inexpensive."/>
    <m/>
    <x v="5"/>
    <x v="2"/>
    <n v="0"/>
    <m/>
    <m/>
    <m/>
    <m/>
    <m/>
    <m/>
    <m/>
    <s v="https://www.crunchbase.com/organization/5i-solutions-2"/>
    <m/>
    <m/>
    <s v="636738e0-1bc4-e6ef-5a9c-32ec44efabf3"/>
  </r>
  <r>
    <x v="82569"/>
    <s v="5isolutionsinc.com"/>
    <s v="USA"/>
    <s v="FL"/>
    <s v="Ft. Lauderdale"/>
    <s v="Fort Lauderdale"/>
    <x v="0"/>
    <s v="5i Solutions provides multiple tools and solutions for digitizing, processing and managing documents for multiple markets."/>
    <s v="software"/>
    <x v="10"/>
    <x v="0"/>
    <n v="0"/>
    <m/>
    <s v="1990-01-01"/>
    <m/>
    <m/>
    <m/>
    <s v="AllSales@5isolutionsinc.com"/>
    <s v="(954)462-5400"/>
    <s v="https://www.crunchbase.com/organization/5i-solutions"/>
    <s v="https://www.twitter.com/5isolutions"/>
    <s v="https://www.facebook.com/gopaperlessrightnow/info/?tab=overview"/>
    <s v="a65ae818-fc02-9b28-0f72-5ed52784cd3f"/>
  </r>
  <r>
    <x v="82570"/>
    <s v="5square.com"/>
    <s v="USA"/>
    <s v="CA"/>
    <s v="Los Angeles"/>
    <s v="Westlake Village"/>
    <x v="2"/>
    <s v="5Square.com provides sales automation software to California-based automotive companies."/>
    <s v="software"/>
    <x v="10"/>
    <x v="0"/>
    <n v="0"/>
    <m/>
    <m/>
    <m/>
    <m/>
    <m/>
    <m/>
    <s v="'818-575-9888"/>
    <s v="https://www.crunchbase.com/organization/5square-com"/>
    <m/>
    <m/>
    <s v="a2a16022-bd47-5b78-6970-12e484103636"/>
  </r>
  <r>
    <x v="82571"/>
    <s v="601am.com"/>
    <s v="USA"/>
    <s v="CO"/>
    <s v="Denver"/>
    <s v="Denver"/>
    <x v="2"/>
    <s v="601am provide professional services and support to digital publishers and marketers."/>
    <s v="internet"/>
    <x v="28"/>
    <x v="0"/>
    <n v="0"/>
    <m/>
    <s v="2007-01-01"/>
    <m/>
    <m/>
    <m/>
    <s v="morning@601am.com"/>
    <s v="'303-658-9156"/>
    <s v="https://www.crunchbase.com/organization/601am"/>
    <s v="https://www.twitter.com/601am"/>
    <s v="https://www.facebook.com/601am"/>
    <s v="9e591fcc-762c-ccd9-7061-7fbd877d00fe"/>
  </r>
  <r>
    <x v="82572"/>
    <s v="64bithost.com"/>
    <s v="USA"/>
    <s v="FL"/>
    <s v="Gainesville"/>
    <s v="Gainesville"/>
    <x v="0"/>
    <s v="VPS, Shared Hosting, Dedicated Hosting"/>
    <s v="curated web|service industry|web hosting"/>
    <x v="28"/>
    <x v="1"/>
    <n v="0"/>
    <m/>
    <s v="2006-10-15"/>
    <m/>
    <m/>
    <m/>
    <s v="sales@64bithost.com"/>
    <s v="(352)373-9697"/>
    <s v="https://www.crunchbase.com/organization/64bithost-com"/>
    <m/>
    <m/>
    <s v="cdb2f99b-8c64-41e1-c0d3-f5aea505d811"/>
  </r>
  <r>
    <x v="82573"/>
    <s v="socialmediamonitoring.co.uk"/>
    <s v="GBR"/>
    <m/>
    <s v="London"/>
    <s v="Elstree"/>
    <x v="2"/>
    <s v="At the forefront of social media listening and engagement, 6Consulting provide a range of social media monitoring professional services."/>
    <s v="consulting"/>
    <x v="5"/>
    <x v="4"/>
    <n v="0"/>
    <m/>
    <s v="2006-01-01"/>
    <m/>
    <m/>
    <m/>
    <m/>
    <s v="44 20 3468 3939"/>
    <s v="https://www.crunchbase.com/organization/6consulting"/>
    <s v="https://www.twitter.com/salesforce"/>
    <s v="https://www.facebook.com/salesforce"/>
    <s v="2d337ba2-30b2-6010-4755-f988738db973"/>
  </r>
  <r>
    <x v="82574"/>
    <s v="6ys.com.au"/>
    <s v="AUS"/>
    <m/>
    <s v="Brisbane"/>
    <s v="Brisbane"/>
    <x v="0"/>
    <s v="6YS is a Cloud pioneer, partnering in the science of business advancement."/>
    <s v="cloud computing|e-commerce|iaas|saas"/>
    <x v="1287"/>
    <x v="0"/>
    <n v="0"/>
    <m/>
    <s v="2003-04-13"/>
    <m/>
    <m/>
    <m/>
    <s v="enquiries@6ys.com.au"/>
    <s v="1(300)665-697"/>
    <s v="https://www.crunchbase.com/organization/6ys"/>
    <s v="https://www.twitter.com/rugbyone"/>
    <s v="http://www.facebook.com/6yscloud"/>
    <s v="e180ef4b-b284-8536-a88a-f374b5b8c137"/>
  </r>
  <r>
    <x v="82575"/>
    <s v="724.com"/>
    <s v="CAN"/>
    <s v="ON"/>
    <s v="Toronto"/>
    <s v="Toronto"/>
    <x v="2"/>
    <s v="Designs, develops, markets, and supports software solutions for use by mobile network operators."/>
    <s v="mobile|product design|software"/>
    <x v="3546"/>
    <x v="6"/>
    <n v="0"/>
    <m/>
    <s v="1997-01-01"/>
    <m/>
    <m/>
    <m/>
    <m/>
    <s v="'805-884-8308"/>
    <s v="https://www.crunchbase.com/organization/724-solutions"/>
    <m/>
    <m/>
    <s v="8b9a0b2d-61bd-a1ac-ec79-9f5fc213e35d"/>
  </r>
  <r>
    <x v="82576"/>
    <m/>
    <m/>
    <m/>
    <m/>
    <m/>
    <x v="2"/>
    <s v="72-Acre Property was added in 2012."/>
    <m/>
    <x v="5"/>
    <x v="2"/>
    <n v="0"/>
    <m/>
    <m/>
    <m/>
    <m/>
    <m/>
    <m/>
    <m/>
    <s v="https://www.crunchbase.com/organization/72-acre-property"/>
    <m/>
    <m/>
    <s v="c07b326d-e083-55f2-4ade-7810cc08196e"/>
  </r>
  <r>
    <x v="82577"/>
    <s v="72andsunny.com"/>
    <s v="USA"/>
    <s v="CA"/>
    <s v="Los Angeles"/>
    <s v="Los Angeles"/>
    <x v="0"/>
    <s v="72andSunny drives transactions by making brands matter in culture. They have offices in Los Angeles and Amsterdam."/>
    <s v="advertising"/>
    <x v="296"/>
    <x v="7"/>
    <n v="0"/>
    <m/>
    <s v="2004-01-01"/>
    <m/>
    <m/>
    <m/>
    <s v="jessica.lewis@72andsunny.com"/>
    <s v="'310-215-9009"/>
    <s v="https://www.crunchbase.com/organization/72andsunny"/>
    <s v="https://www.twitter.com/72andsunnyba"/>
    <m/>
    <s v="51bbde9e-907c-af9d-bdeb-b81e6396e6a2"/>
  </r>
  <r>
    <x v="82578"/>
    <s v="791tech.com"/>
    <s v="CAN"/>
    <s v="BC"/>
    <s v="Vancouver"/>
    <s v="Victoria"/>
    <x v="0"/>
    <s v="791 resolves critical issues, problems and concerns with technology and solutions disruptive to hackers, fraudsters and cybercriminals."/>
    <s v="cyber security"/>
    <x v="25"/>
    <x v="1"/>
    <n v="0"/>
    <m/>
    <s v="2013-01-01"/>
    <m/>
    <m/>
    <m/>
    <m/>
    <m/>
    <s v="https://www.crunchbase.com/organization/791-technologies"/>
    <m/>
    <m/>
    <s v="73b9bb8a-728c-2d5f-5333-59c7b50260fd"/>
  </r>
  <r>
    <x v="82579"/>
    <s v="798inc.co.tv"/>
    <s v="GBR"/>
    <m/>
    <s v="Newcastle"/>
    <s v="Newcastle Upon Tyne"/>
    <x v="2"/>
    <s v="http://www.boltime.co.cc/"/>
    <m/>
    <x v="5"/>
    <x v="0"/>
    <n v="0"/>
    <m/>
    <s v="2006-07-21"/>
    <m/>
    <m/>
    <m/>
    <s v="email@798mail.co.tv"/>
    <n v="441912855876"/>
    <s v="https://www.crunchbase.com/organization/798-inc"/>
    <s v="https://www.twitter.com/798inc"/>
    <m/>
    <s v="546a9721-94c1-98ec-d7a3-e06fefab66f1"/>
  </r>
  <r>
    <x v="82580"/>
    <s v="7forallmankind.com"/>
    <s v="USA"/>
    <s v="CA"/>
    <s v="CA - Other"/>
    <s v="Rancho Dominguez"/>
    <x v="2"/>
    <s v="7 For All Mankind - The leader in premium denim now offers its collections online! Shop for womens, mens and kids products now!"/>
    <s v="fashion"/>
    <x v="350"/>
    <x v="5"/>
    <n v="0"/>
    <m/>
    <s v="2000-01-01"/>
    <m/>
    <m/>
    <m/>
    <m/>
    <s v="'323-406-5300"/>
    <s v="https://www.crunchbase.com/organization/7-for-all-mankind"/>
    <s v="https://www.twitter.com/7fam"/>
    <s v="http://www.facebook.com/7forallmankind"/>
    <s v="d3e571a9-5160-30d1-f4a9-68e89c7b7284"/>
  </r>
  <r>
    <x v="82581"/>
    <s v="7inkjet.com"/>
    <s v="USA"/>
    <s v="CA"/>
    <s v="Los Angeles"/>
    <s v="Carson"/>
    <x v="2"/>
    <s v="7inkjet.com was added in 2010."/>
    <m/>
    <x v="5"/>
    <x v="1"/>
    <n v="0"/>
    <m/>
    <m/>
    <m/>
    <m/>
    <m/>
    <m/>
    <s v="'888-249-7465"/>
    <s v="https://www.crunchbase.com/organization/7inkjet-com"/>
    <m/>
    <m/>
    <s v="6a1e9247-6671-6add-7cf7-b0a9f98c2a88"/>
  </r>
  <r>
    <x v="82582"/>
    <s v="7pixel.it"/>
    <s v="ITA"/>
    <m/>
    <s v="Pavia"/>
    <s v="Pavia"/>
    <x v="2"/>
    <s v="7Pixel was founded 2002 and with the idea to combine technological know-how and economic competencies."/>
    <s v="e-commerce|internet|price comparison"/>
    <x v="314"/>
    <x v="6"/>
    <n v="0"/>
    <m/>
    <s v="2002-01-01"/>
    <m/>
    <m/>
    <m/>
    <m/>
    <m/>
    <s v="https://www.crunchbase.com/organization/7pixel"/>
    <s v="https://www.twitter.com/7pixeldevs"/>
    <m/>
    <s v="0180ad17-99bf-e1c4-ea49-be684d260e32"/>
  </r>
  <r>
    <x v="82583"/>
    <s v="7s.com"/>
    <s v="DEU"/>
    <m/>
    <s v="Jena"/>
    <s v="Jena"/>
    <x v="2"/>
    <s v="One of the ten leading personnel service providers in Germany."/>
    <m/>
    <x v="5"/>
    <x v="4"/>
    <n v="0"/>
    <m/>
    <m/>
    <m/>
    <m/>
    <m/>
    <s v="service@7s.com"/>
    <n v="4936414821570"/>
    <s v="https://www.crunchbase.com/organization/7s-group"/>
    <m/>
    <m/>
    <s v="97cba02c-0927-2091-ab32-2c00965b3ed9"/>
  </r>
  <r>
    <x v="82584"/>
    <m/>
    <m/>
    <m/>
    <m/>
    <m/>
    <x v="2"/>
    <s v="7Strata is an Information Services company."/>
    <s v="information services|information technology|infrastructure"/>
    <x v="59"/>
    <x v="2"/>
    <n v="0"/>
    <m/>
    <m/>
    <m/>
    <m/>
    <m/>
    <m/>
    <m/>
    <s v="https://www.crunchbase.com/organization/7strata"/>
    <m/>
    <m/>
    <s v="9c6a93f0-c957-a4f8-438d-9fd208b25bc9"/>
  </r>
  <r>
    <x v="82585"/>
    <m/>
    <s v="USA"/>
    <s v="IL"/>
    <s v="Chicago"/>
    <s v="Chicago"/>
    <x v="2"/>
    <s v="7ticks is the driving force in high performance trading networks and managed services for direct access to the financial markets."/>
    <s v="hardware|software"/>
    <x v="136"/>
    <x v="2"/>
    <n v="0"/>
    <m/>
    <s v="2002-01-01"/>
    <m/>
    <m/>
    <m/>
    <s v="sales@7ticks.com"/>
    <m/>
    <s v="https://www.crunchbase.com/organization/7ticks"/>
    <m/>
    <m/>
    <s v="fec0244a-a02f-2c49-b44b-bea7b423d243"/>
  </r>
  <r>
    <x v="82586"/>
    <s v="8020.com"/>
    <s v="USA"/>
    <s v="NY"/>
    <s v="New York City"/>
    <s v="New York"/>
    <x v="3"/>
    <s v="80/20 was a digital product design studio based in New York. In October 2012, Square acquired 80/20."/>
    <s v="hardware|software"/>
    <x v="136"/>
    <x v="1"/>
    <n v="0"/>
    <m/>
    <s v="2008-06-01"/>
    <m/>
    <m/>
    <s v="2012-10-01"/>
    <s v="press@squareup.com"/>
    <m/>
    <s v="https://www.crunchbase.com/organization/80-20"/>
    <m/>
    <m/>
    <s v="f80e75a4-788e-9bcf-7dc9-eb5b6eae9f2c"/>
  </r>
  <r>
    <x v="82587"/>
    <s v="8451.com"/>
    <s v="USA"/>
    <s v="OH"/>
    <s v="Cincinnati"/>
    <s v="Cincinnati"/>
    <x v="2"/>
    <s v="84.51° helps companies create sustainable growth by putting the customer at the center of everything."/>
    <s v="management consulting"/>
    <x v="407"/>
    <x v="7"/>
    <n v="0"/>
    <m/>
    <s v="2015-01-01"/>
    <m/>
    <m/>
    <m/>
    <m/>
    <m/>
    <s v="https://www.crunchbase.com/organization/84-51"/>
    <s v="https://www.twitter.com/8451group"/>
    <s v="https://www.facebook.com/884722444902750"/>
    <s v="c7915998-f47d-36a5-de1d-54c57f541589"/>
  </r>
  <r>
    <x v="82588"/>
    <s v="corporate.888.com"/>
    <s v="GIB"/>
    <m/>
    <s v="GIB - Other"/>
    <s v="Gibraltar"/>
    <x v="0"/>
    <s v="online gaming entertainment company"/>
    <s v="gaming|internet|online games"/>
    <x v="849"/>
    <x v="7"/>
    <n v="0"/>
    <m/>
    <s v="1997-01-01"/>
    <m/>
    <m/>
    <m/>
    <s v="info@888holdingsplc.com"/>
    <m/>
    <s v="https://www.crunchbase.com/organization/888-holdings"/>
    <m/>
    <m/>
    <s v="8c596250-47e0-17ad-4542-6d140d850e9b"/>
  </r>
  <r>
    <x v="82589"/>
    <s v="8coupons.com"/>
    <s v="USA"/>
    <s v="NY"/>
    <s v="New York City"/>
    <s v="New York"/>
    <x v="0"/>
    <s v="8coupons is a discovery and comparison engine that provides location-based deals on products and activities."/>
    <s v="advertising|app marketing|coupons|curated web|direct marketing|local|local advertising|mobile|search engine"/>
    <x v="3372"/>
    <x v="0"/>
    <n v="0"/>
    <m/>
    <s v="2007-08-08"/>
    <m/>
    <m/>
    <m/>
    <s v="press@8coupons.com"/>
    <s v="'212-656-1589"/>
    <s v="https://www.crunchbase.com/organization/8coupons"/>
    <s v="https://www.twitter.com/8coupons"/>
    <s v="http://www.facebook.com/8coupons"/>
    <s v="9b3fa938-a108-9d48-2d56-7cadcce613e3"/>
  </r>
  <r>
    <x v="82590"/>
    <s v="8kmiles.com"/>
    <s v="USA"/>
    <s v="CA"/>
    <s v="SF Bay Area"/>
    <s v="San Ramon"/>
    <x v="0"/>
    <s v="8KMiles is an online ecosystem for outsourcing of software and other knowledge services completely over the internet."/>
    <s v="software"/>
    <x v="10"/>
    <x v="7"/>
    <n v="0"/>
    <m/>
    <s v="2008-01-01"/>
    <m/>
    <m/>
    <m/>
    <s v="info@8kmiles.com"/>
    <s v="'855-856-4537"/>
    <s v="https://www.crunchbase.com/organization/8kmiles-software-services"/>
    <s v="https://www.twitter.com/8kmiles"/>
    <s v="http://www.facebook.com/8kmiles"/>
    <s v="efe1e2fb-07bb-7715-5285-9db17db271df"/>
  </r>
  <r>
    <x v="82591"/>
    <s v="8over8.com"/>
    <s v="USA"/>
    <s v="TX"/>
    <s v="Houston"/>
    <s v="Houston"/>
    <x v="2"/>
    <s v="8over8 provides contract risk management solutions for organizations that design, build and operate high value assets."/>
    <s v="intellectual property|risk management"/>
    <x v="407"/>
    <x v="6"/>
    <n v="0"/>
    <m/>
    <s v="2000-01-01"/>
    <m/>
    <m/>
    <m/>
    <m/>
    <s v="(832) 945-1600"/>
    <s v="https://www.crunchbase.com/organization/8over8"/>
    <m/>
    <m/>
    <s v="f8f30deb-58b2-01ce-8ad8-548da2c439cd"/>
  </r>
  <r>
    <x v="82592"/>
    <s v="8thlight.com"/>
    <s v="USA"/>
    <s v="IL"/>
    <s v="Chicago"/>
    <s v="Chicago"/>
    <x v="0"/>
    <s v="8th Light is a software creator for all platforms."/>
    <s v="developer tools|mobile|software|training|web development"/>
    <x v="1192"/>
    <x v="6"/>
    <n v="0"/>
    <m/>
    <s v="2006-08-15"/>
    <m/>
    <m/>
    <m/>
    <s v="paul@8thlight.com"/>
    <s v="'877-407-4154"/>
    <s v="https://www.crunchbase.com/organization/8th-light"/>
    <s v="https://www.twitter.com/8thlightinc"/>
    <s v="http://www.facebook.com/8thlightinc"/>
    <s v="ef7026f4-81d6-5d6e-d457-23efa950653d"/>
  </r>
  <r>
    <x v="82593"/>
    <s v="901d.com"/>
    <s v="USA"/>
    <s v="NY"/>
    <s v="NY - Other"/>
    <s v="Tallman"/>
    <x v="2"/>
    <s v="901D is the US provider of engineering, design, assembly and integration services."/>
    <s v="national security"/>
    <x v="1082"/>
    <x v="0"/>
    <n v="0"/>
    <m/>
    <s v="1999-01-01"/>
    <m/>
    <m/>
    <m/>
    <m/>
    <n v="8453690531"/>
    <s v="https://www.crunchbase.com/organization/901d"/>
    <m/>
    <m/>
    <s v="3bff7bbc-2850-c44a-8d72-95895e8d7e63"/>
  </r>
  <r>
    <x v="82594"/>
    <m/>
    <s v="CAN"/>
    <s v="BC"/>
    <s v="Vancouver"/>
    <s v="Vancouver"/>
    <x v="2"/>
    <s v="90 Degree Software develops business intelligence solutions. It offers Radius90, a reporting solution, which enables developers and"/>
    <s v="business intelligence"/>
    <x v="178"/>
    <x v="2"/>
    <n v="0"/>
    <m/>
    <s v="2005-01-01"/>
    <m/>
    <m/>
    <m/>
    <m/>
    <m/>
    <s v="https://www.crunchbase.com/organization/90-degree-software"/>
    <m/>
    <m/>
    <s v="4d73ea53-1f69-89bb-52ad-83d6f0a232a1"/>
  </r>
  <r>
    <x v="82595"/>
    <s v="90live.org"/>
    <m/>
    <m/>
    <m/>
    <m/>
    <x v="2"/>
    <s v="90live.org, a Belorussian developer of mobile apps for football fans."/>
    <m/>
    <x v="5"/>
    <x v="2"/>
    <n v="0"/>
    <m/>
    <m/>
    <m/>
    <m/>
    <m/>
    <s v="info@90live.org"/>
    <m/>
    <s v="https://www.crunchbase.com/organization/90live-org"/>
    <m/>
    <m/>
    <s v="f4420135-b33e-4d03-edbb-c331c9e7c8f1"/>
  </r>
  <r>
    <x v="82596"/>
    <s v="97display.com"/>
    <s v="USA"/>
    <s v="NC"/>
    <s v="Winston-Salem"/>
    <s v="Winston Salem"/>
    <x v="2"/>
    <s v="97 Display is an Internet Marketing agency that creates Martial Arts websites &amp; Fitness websites for businesses."/>
    <s v="advertising|marketing"/>
    <x v="296"/>
    <x v="1"/>
    <n v="0"/>
    <m/>
    <s v="2010-01-01"/>
    <m/>
    <m/>
    <m/>
    <m/>
    <s v="(888)973-4775"/>
    <s v="https://www.crunchbase.com/organization/97-display"/>
    <m/>
    <s v="https://www.facebook.com/pages/the-97-display-software-company/477571782359568"/>
    <s v="ba056ae9-0d61-e5d3-2f3c-b8d3f24fb17b"/>
  </r>
  <r>
    <x v="82597"/>
    <s v="99bitcoins.com"/>
    <s v="USA"/>
    <s v="FL"/>
    <s v="Sarasota - Bradenton"/>
    <s v="Sarasota"/>
    <x v="0"/>
    <s v="Bitcoin News and Education Website"/>
    <m/>
    <x v="5"/>
    <x v="2"/>
    <n v="0"/>
    <m/>
    <s v="2013-01-01"/>
    <m/>
    <m/>
    <m/>
    <s v="ofir@99bitcoins.com"/>
    <m/>
    <s v="https://www.crunchbase.com/organization/99-bitcoins"/>
    <s v="https://www.twitter.com/99bitcoinshq"/>
    <s v="https://www.facebook.com/99bitcoins"/>
    <s v="cba74aad-5e8f-bcc1-10b7-00e5361e136e"/>
  </r>
  <r>
    <x v="82598"/>
    <s v="99dollarsocial.com"/>
    <s v="USA"/>
    <s v="AZ"/>
    <s v="Phoenix"/>
    <s v="Anthem"/>
    <x v="0"/>
    <s v="We take social media off your “to-do” list so you can focus on doing what you do best."/>
    <s v="social media|social media marketing"/>
    <x v="943"/>
    <x v="0"/>
    <n v="0"/>
    <m/>
    <s v="2012-03-01"/>
    <m/>
    <m/>
    <m/>
    <m/>
    <m/>
    <s v="https://www.crunchbase.com/organization/99-dollar-social-llc"/>
    <s v="https://www.twitter.com/99dollarsocial"/>
    <s v="https://www.facebook.com/99dollarsocial"/>
    <s v="4bb691b0-14b2-53b9-a844-854b09de1337"/>
  </r>
  <r>
    <x v="82599"/>
    <m/>
    <m/>
    <m/>
    <m/>
    <m/>
    <x v="0"/>
    <s v="anti malware software for universities"/>
    <m/>
    <x v="5"/>
    <x v="2"/>
    <n v="0"/>
    <m/>
    <m/>
    <m/>
    <m/>
    <m/>
    <m/>
    <m/>
    <s v="https://www.crunchbase.com/organization/99-percent-security-scan"/>
    <m/>
    <m/>
    <s v="572397e9-c983-1168-42a7-44964c18162e"/>
  </r>
  <r>
    <x v="82600"/>
    <s v="99robots.com"/>
    <s v="USA"/>
    <s v="NJ"/>
    <s v="Newark"/>
    <s v="Somerset"/>
    <x v="0"/>
    <s v="99 Robots is an agile web development and digital marketing agency."/>
    <m/>
    <x v="5"/>
    <x v="1"/>
    <n v="0"/>
    <m/>
    <s v="2015-01-01"/>
    <m/>
    <m/>
    <m/>
    <m/>
    <s v="(732)939-0444"/>
    <s v="https://www.crunchbase.com/organization/99-robots"/>
    <s v="https://www.twitter.com/99robots"/>
    <s v="https://www.facebook.com/99robots/"/>
    <s v="e9b8254c-33b4-d8cb-a765-79a623f175fb"/>
  </r>
  <r>
    <x v="82601"/>
    <s v="9rules.com"/>
    <m/>
    <m/>
    <m/>
    <m/>
    <x v="2"/>
    <s v="Blogging Aggregator"/>
    <s v="blogging platforms|public relations"/>
    <x v="2247"/>
    <x v="1"/>
    <n v="0"/>
    <m/>
    <s v="2003-01-01"/>
    <m/>
    <m/>
    <m/>
    <m/>
    <m/>
    <s v="https://www.crunchbase.com/organization/9rules"/>
    <m/>
    <m/>
    <s v="fdc63673-d712-673f-56d6-527ef9bdacbb"/>
  </r>
  <r>
    <x v="82602"/>
    <s v="9squareworkshop.com"/>
    <s v="USA"/>
    <s v="CA"/>
    <s v="SF Bay Area"/>
    <s v="Santa Clara"/>
    <x v="2"/>
    <s v="Based in Santa Clar"/>
    <s v="mobile"/>
    <x v="15"/>
    <x v="1"/>
    <n v="0"/>
    <m/>
    <m/>
    <m/>
    <m/>
    <m/>
    <m/>
    <m/>
    <s v="https://www.crunchbase.com/organization/9-square"/>
    <s v="https://www.twitter.com/9squareworkshop"/>
    <s v="http://www.facebook.com/nsquare.apps"/>
    <s v="459c3f47-7a57-5776-9172-7f071c1c09e4"/>
  </r>
  <r>
    <x v="82603"/>
    <s v="9story.com"/>
    <s v="CAN"/>
    <s v="ON"/>
    <s v="Toronto"/>
    <s v="Toronto"/>
    <x v="0"/>
    <s v="A leading content creator, marketer and distributor of kids &amp; family focused intellectual property."/>
    <m/>
    <x v="5"/>
    <x v="7"/>
    <n v="0"/>
    <m/>
    <s v="2001-01-01"/>
    <m/>
    <m/>
    <m/>
    <s v="info@9story.com"/>
    <s v="'416-530-9900"/>
    <s v="https://www.crunchbase.com/organization/9-story-media-group"/>
    <s v="https://www.twitter.com/9storymg"/>
    <s v="https://www.facebook.com/9storymediagroup"/>
    <s v="7e97c1e3-c918-35fc-33bb-f8076ba08316"/>
  </r>
  <r>
    <x v="82604"/>
    <m/>
    <m/>
    <m/>
    <m/>
    <m/>
    <x v="2"/>
    <s v="9Threads was added in 2012."/>
    <m/>
    <x v="5"/>
    <x v="2"/>
    <n v="0"/>
    <m/>
    <m/>
    <m/>
    <m/>
    <m/>
    <m/>
    <m/>
    <s v="https://www.crunchbase.com/organization/9threads"/>
    <m/>
    <m/>
    <s v="02f2369b-12d0-709f-40df-bcaf02771a3b"/>
  </r>
  <r>
    <x v="82605"/>
    <s v="a1vacations.com"/>
    <s v="USA"/>
    <s v="VA"/>
    <s v="Roanoke"/>
    <s v="Hardy"/>
    <x v="2"/>
    <s v="HomeAway, Inc. (NASDAQ:AWAY), based in Austin, Texas, is the world's leading online marketplace of vacation rentals, with sites"/>
    <s v="internet|tourism|travel"/>
    <x v="0"/>
    <x v="1"/>
    <n v="0"/>
    <m/>
    <s v="1998-01-01"/>
    <m/>
    <m/>
    <m/>
    <m/>
    <m/>
    <s v="https://www.crunchbase.com/organization/a1vacations"/>
    <s v="https://www.twitter.com/homeaway"/>
    <m/>
    <s v="1ba61d50-5220-3097-74d7-2017550eacea"/>
  </r>
  <r>
    <x v="82606"/>
    <s v="a2om.com"/>
    <s v="GBR"/>
    <m/>
    <m/>
    <m/>
    <x v="0"/>
    <s v="a2om international is a leading developer of online tools for driver profiling, assessment and education"/>
    <m/>
    <x v="5"/>
    <x v="0"/>
    <n v="0"/>
    <m/>
    <s v="2005-01-01"/>
    <m/>
    <m/>
    <m/>
    <s v="info@a2om.com"/>
    <n v="441483604010"/>
    <s v="https://www.crunchbase.com/organization/a2om-international"/>
    <m/>
    <m/>
    <s v="06bbf508-3c1d-0070-a080-4adf9f553d35"/>
  </r>
  <r>
    <x v="82607"/>
    <s v="a4healthsys.com"/>
    <s v="USA"/>
    <s v="NC"/>
    <s v="Raleigh"/>
    <s v="Cary"/>
    <x v="0"/>
    <s v="A leading provider of Electronic Health Record (EHR) solutions"/>
    <m/>
    <x v="5"/>
    <x v="2"/>
    <n v="0"/>
    <m/>
    <s v="1970-01-01"/>
    <m/>
    <m/>
    <m/>
    <m/>
    <m/>
    <s v="https://www.crunchbase.com/organization/a4-health-systems"/>
    <m/>
    <m/>
    <s v="debdc6c3-284e-6eaf-7c39-cf8aa0ce67dc"/>
  </r>
  <r>
    <x v="82608"/>
    <s v="aaccredit.com"/>
    <m/>
    <m/>
    <m/>
    <m/>
    <x v="0"/>
    <s v="Aaccredit, an online lending company in France."/>
    <m/>
    <x v="5"/>
    <x v="2"/>
    <n v="0"/>
    <m/>
    <m/>
    <m/>
    <m/>
    <m/>
    <m/>
    <m/>
    <s v="https://www.crunchbase.com/organization/aaccredit"/>
    <m/>
    <m/>
    <s v="29a8ffeb-28f0-05ff-7d7d-e1d7e0276177"/>
  </r>
  <r>
    <x v="82609"/>
    <s v="aacglobal.com"/>
    <s v="FIN"/>
    <m/>
    <s v="Helsinki"/>
    <s v="Helsinki"/>
    <x v="2"/>
    <s v="AAC Global provides language and communication training, creates content for all channels."/>
    <s v="language learning|professional services"/>
    <x v="38"/>
    <x v="5"/>
    <n v="0"/>
    <m/>
    <s v="1969-01-01"/>
    <m/>
    <m/>
    <m/>
    <m/>
    <n v="358947667800"/>
    <s v="https://www.crunchbase.com/organization/aac-global"/>
    <s v="https://www.twitter.com/aacglobal"/>
    <m/>
    <s v="35c79c37-8e53-3add-dbfc-8b1b70679a74"/>
  </r>
  <r>
    <x v="82610"/>
    <s v="theaa.ie"/>
    <s v="IRL"/>
    <m/>
    <s v="Dublin"/>
    <s v="Dublin"/>
    <x v="2"/>
    <s v="AA Ireland provides consumer services businesses."/>
    <s v="consumer|information services|insurance"/>
    <x v="690"/>
    <x v="5"/>
    <n v="0"/>
    <m/>
    <s v="1910-01-01"/>
    <m/>
    <m/>
    <m/>
    <s v="membership@theaa.ie"/>
    <n v="35316179560"/>
    <s v="https://www.crunchbase.com/organization/aa-ireland"/>
    <s v="https://www.twitter.com/theaaie"/>
    <s v="https://www.facebook.com/theaaie"/>
    <s v="6452a86b-cdfc-b42f-607f-e42f23301dbe"/>
  </r>
  <r>
    <x v="82611"/>
    <s v="walnutsolutions.in"/>
    <m/>
    <m/>
    <m/>
    <m/>
    <x v="3"/>
    <s v="Our SEO Company will help you grow your online-targeted businesses through our foolproof marketing strategies."/>
    <s v="seo"/>
    <x v="158"/>
    <x v="2"/>
    <n v="0"/>
    <m/>
    <s v="2011-06-10"/>
    <m/>
    <m/>
    <m/>
    <m/>
    <s v="'+91 94 22 236788"/>
    <s v="https://www.crunchbase.com/organization/aakash-bhoi"/>
    <s v="https://www.twitter.com/vinodjethwani"/>
    <s v="https://www.facebook.com/102889439797245"/>
    <s v="ff1333a8-47dc-787a-9cf6-75cc7b2d6f85"/>
  </r>
  <r>
    <x v="82612"/>
    <s v="aakashglobalfoods.in"/>
    <s v="IND"/>
    <m/>
    <s v="Indore"/>
    <s v="Indore"/>
    <x v="2"/>
    <s v="Aakash Global Foods manufactures food snacks."/>
    <m/>
    <x v="5"/>
    <x v="2"/>
    <n v="0"/>
    <m/>
    <s v="1992-07-01"/>
    <m/>
    <m/>
    <m/>
    <s v="info@aakashnamkeen.com"/>
    <n v="917312882217"/>
    <s v="https://www.crunchbase.com/organization/aakash-global-foods-pvt-ltd"/>
    <m/>
    <s v="https://www.facebook.com/aakashnamkeen"/>
    <s v="60f7e25c-72b8-e801-ccb1-81157bf21613"/>
  </r>
  <r>
    <x v="82613"/>
    <m/>
    <s v="USA"/>
    <s v="CA"/>
    <s v="Los Angeles"/>
    <s v="Los Angeles"/>
    <x v="1"/>
    <s v="Aames Investment Corporation is a mortgage real estate investment trust."/>
    <s v="real estate"/>
    <x v="76"/>
    <x v="2"/>
    <n v="0"/>
    <m/>
    <s v="2004-01-01"/>
    <m/>
    <m/>
    <m/>
    <m/>
    <m/>
    <s v="https://www.crunchbase.com/organization/aames-investment"/>
    <m/>
    <m/>
    <s v="7cbd727b-4e13-1c56-55dc-575c715adef8"/>
  </r>
  <r>
    <x v="82614"/>
    <s v="aampofamerica.com"/>
    <s v="USA"/>
    <s v="FL"/>
    <s v="Tampa"/>
    <s v="Clearwater"/>
    <x v="0"/>
    <s v="AAMP of AmericaTM - a portfolio company of The Audax Group - is a global supplier of a broad spectrum of mobile audio/video products, OEM"/>
    <m/>
    <x v="5"/>
    <x v="6"/>
    <n v="0"/>
    <m/>
    <s v="1987-01-01"/>
    <m/>
    <m/>
    <m/>
    <m/>
    <s v="'727-572-9255"/>
    <s v="https://www.crunchbase.com/organization/aamp-of-america"/>
    <m/>
    <m/>
    <s v="a1c80a7a-d82b-e064-efa3-ffa273a9a10b"/>
  </r>
  <r>
    <x v="82615"/>
    <s v="aapt.com.au"/>
    <s v="AUS"/>
    <m/>
    <s v="Sydney"/>
    <s v="Sydney"/>
    <x v="2"/>
    <s v="AAPT is one of Australia's three largest telecommunications companies and is part of the Telecom New Zealand Group."/>
    <s v="public relations"/>
    <x v="208"/>
    <x v="7"/>
    <n v="0"/>
    <m/>
    <s v="1991-01-01"/>
    <m/>
    <m/>
    <m/>
    <m/>
    <s v="61 2 9377 7000"/>
    <s v="https://www.crunchbase.com/organization/aapt"/>
    <m/>
    <m/>
    <s v="e935d7f4-95d0-b59f-15b0-d49f27f3b526"/>
  </r>
  <r>
    <x v="82616"/>
    <s v="aarcorp.com"/>
    <s v="USA"/>
    <s v="IL"/>
    <s v="Chicago"/>
    <s v="Wood Dale"/>
    <x v="1"/>
    <s v="AAR is a leading provider of diverse products and services to the worldwide commercial aviation and government/defense industries."/>
    <s v="aerospace|national security"/>
    <x v="3396"/>
    <x v="9"/>
    <n v="0"/>
    <m/>
    <s v="1951-01-01"/>
    <m/>
    <m/>
    <m/>
    <s v="editor@aarcorp.com"/>
    <n v="7134664234"/>
    <s v="https://www.crunchbase.com/organization/aar-corp"/>
    <s v="https://www.twitter.com/aarcorp"/>
    <s v="http://www.facebook.com/aarcorp"/>
    <s v="035680ea-27d1-661c-f36c-ce3c0bff0572"/>
  </r>
  <r>
    <x v="82617"/>
    <s v="aardman.com"/>
    <s v="GBR"/>
    <m/>
    <s v="Bristol"/>
    <s v="Bristol"/>
    <x v="0"/>
    <s v="Aardman has a deserved reputation as a world leader in model animation. Peter Lord and David Sproxton began their animating partnership at"/>
    <s v="animation"/>
    <x v="236"/>
    <x v="7"/>
    <n v="0"/>
    <m/>
    <s v="1976-01-01"/>
    <m/>
    <m/>
    <m/>
    <m/>
    <s v="44 1179 848 485"/>
    <s v="https://www.crunchbase.com/organization/aardman-animations"/>
    <s v="https://www.twitter.com/aardman"/>
    <s v="https://www.facebook.com/aardman"/>
    <s v="5b0d3944-fb26-3f38-4c49-91e0d40f0fdc"/>
  </r>
  <r>
    <x v="82618"/>
    <s v="aareninc.com"/>
    <s v="USA"/>
    <s v="CA"/>
    <s v="Ontario - Inland Empire"/>
    <s v="Ontario"/>
    <x v="2"/>
    <s v="Aaren Scientific Inc. designs and manufactures intraocular lenses (IOLs) and ophthalmic surgical products for cataract and refractive"/>
    <s v="manufacturing"/>
    <x v="41"/>
    <x v="2"/>
    <n v="0"/>
    <m/>
    <s v="1989-01-01"/>
    <m/>
    <m/>
    <m/>
    <m/>
    <s v="'909-937-1033"/>
    <s v="https://www.crunchbase.com/organization/aaren-scientific"/>
    <m/>
    <m/>
    <s v="a354d481-be28-260e-8381-989d3dc0439d"/>
  </r>
  <r>
    <x v="82619"/>
    <s v="aaromba.com"/>
    <s v="AUS"/>
    <m/>
    <s v="Sydney"/>
    <s v="North Sydney"/>
    <x v="2"/>
    <s v="Aaromba is a pioneer in the Australian CRM market."/>
    <s v="software"/>
    <x v="10"/>
    <x v="0"/>
    <n v="0"/>
    <m/>
    <s v="2002-01-01"/>
    <m/>
    <m/>
    <m/>
    <s v="sales@aaromba.com"/>
    <s v="61 2 9966 1101"/>
    <s v="https://www.crunchbase.com/organization/aaromba-technologies"/>
    <m/>
    <m/>
    <s v="493cc0b8-469c-7447-d585-759fa18f6a9c"/>
  </r>
  <r>
    <x v="82620"/>
    <s v="aarons.com"/>
    <s v="USA"/>
    <s v="GA"/>
    <s v="Atlanta"/>
    <s v="Atlanta"/>
    <x v="1"/>
    <s v="Aaron’s, Inc. (Aaron’s) is a specialty retailer of consumer electronics, computers, residential furniture, household appliances and"/>
    <s v="e-commerce|furniture|retail"/>
    <x v="174"/>
    <x v="4"/>
    <n v="0"/>
    <m/>
    <s v="1955-01-01"/>
    <m/>
    <m/>
    <m/>
    <m/>
    <s v="(187) 760-7999"/>
    <s v="https://www.crunchbase.com/organization/aarons-2"/>
    <s v="https://www.twitter.com/aaronsstaging"/>
    <s v="http://www.facebook.com/aaronsinc"/>
    <s v="deaf3d82-3361-1a30-0da6-3bf1653a6165"/>
  </r>
  <r>
    <x v="82621"/>
    <m/>
    <m/>
    <m/>
    <m/>
    <m/>
    <x v="2"/>
    <s v="Aaron Walton Entertainment was added in 2010."/>
    <m/>
    <x v="5"/>
    <x v="2"/>
    <n v="0"/>
    <m/>
    <m/>
    <m/>
    <m/>
    <m/>
    <m/>
    <m/>
    <s v="https://www.crunchbase.com/organization/aaron-walton-entertainment"/>
    <m/>
    <m/>
    <s v="731a397f-b04a-5f0b-a9fa-01f625c678c6"/>
  </r>
  <r>
    <x v="82622"/>
    <s v="aasaanpay.com"/>
    <m/>
    <m/>
    <m/>
    <m/>
    <x v="2"/>
    <s v="Aasaanpay is a mobile application that allows merchants, retailers, and consumers to make payments online."/>
    <s v="financial services"/>
    <x v="24"/>
    <x v="2"/>
    <n v="0"/>
    <m/>
    <s v="2011-02-01"/>
    <m/>
    <m/>
    <m/>
    <s v="connect@aasaanpay.com"/>
    <m/>
    <s v="https://www.crunchbase.com/organization/aasaanpay-solutions-india-private-limited"/>
    <m/>
    <s v="https://www.facebook.com/aasaanpay"/>
    <s v="0a9aa582-3702-58d0-568b-c694e7ff500b"/>
  </r>
  <r>
    <x v="82623"/>
    <m/>
    <s v="USA"/>
    <s v="NJ"/>
    <s v="Newark"/>
    <s v="Bridgewater"/>
    <x v="2"/>
    <s v="ADV develops and markets video networking, encoding, decoding, and multiplexing technologies."/>
    <s v="video"/>
    <x v="236"/>
    <x v="0"/>
    <n v="0"/>
    <m/>
    <m/>
    <m/>
    <m/>
    <m/>
    <m/>
    <m/>
    <s v="https://www.crunchbase.com/organization/aastra-digital-video"/>
    <m/>
    <m/>
    <s v="dec4e40e-2c0e-e195-9dc0-bce5604b55b5"/>
  </r>
  <r>
    <x v="82624"/>
    <s v="aastra.ca"/>
    <s v="CAN"/>
    <s v="ON"/>
    <s v="Toronto"/>
    <s v="Concord"/>
    <x v="0"/>
    <s v="Aastra Technologies Limited makes products and systems for accessing communication networks including the Internet."/>
    <s v="mobile"/>
    <x v="15"/>
    <x v="2"/>
    <n v="0"/>
    <m/>
    <s v="1983-01-01"/>
    <m/>
    <m/>
    <m/>
    <m/>
    <s v="844YESMITEL"/>
    <s v="https://www.crunchbase.com/organization/aastra-technologies"/>
    <s v="https://www.twitter.com/aastra"/>
    <m/>
    <s v="603dade8-2c9c-8f6e-412a-e9727b6f5b59"/>
  </r>
  <r>
    <x v="82625"/>
    <s v="aavid.com"/>
    <s v="USA"/>
    <s v="NH"/>
    <s v="Manchester, New Hampshire"/>
    <s v="Laconia"/>
    <x v="0"/>
    <s v="Aavid has been successfully delivering engineering excellence since its inception in 1964"/>
    <s v="electronics|manufacturing"/>
    <x v="637"/>
    <x v="8"/>
    <n v="0"/>
    <m/>
    <s v="1964-01-01"/>
    <m/>
    <m/>
    <m/>
    <m/>
    <n v="16032231710"/>
    <s v="https://www.crunchbase.com/organization/aavid-thermalloy"/>
    <s v="https://www.twitter.com/aavidcorp"/>
    <s v="http://www.facebook.com/pages/aavid-corporation/156563601114054"/>
    <s v="56eb76ff-2cac-8b95-7f62-f5a7a5df5b4b"/>
  </r>
  <r>
    <x v="82626"/>
    <m/>
    <s v="USA"/>
    <s v="DC"/>
    <s v="Washington, D.C."/>
    <s v="Washington"/>
    <x v="2"/>
    <s v="Aaxis Technologies, Inc., a legal technology services company."/>
    <m/>
    <x v="5"/>
    <x v="2"/>
    <n v="0"/>
    <m/>
    <s v="2001-01-01"/>
    <m/>
    <m/>
    <m/>
    <m/>
    <m/>
    <s v="https://www.crunchbase.com/organization/aaxis-technologies"/>
    <m/>
    <m/>
    <s v="b64343c4-7162-2f48-72de-c042c2dae6cc"/>
  </r>
  <r>
    <x v="82627"/>
    <s v="abaca.com"/>
    <s v="USA"/>
    <s v="CA"/>
    <s v="SF Bay Area"/>
    <s v="San Jose"/>
    <x v="2"/>
    <s v="Abaca Technology Corp. develops and markets email protection and messaging security solutions"/>
    <s v="cloud computing|network security|software"/>
    <x v="349"/>
    <x v="0"/>
    <n v="0"/>
    <m/>
    <s v="2005-01-01"/>
    <m/>
    <m/>
    <m/>
    <m/>
    <s v="(408)571-6400"/>
    <s v="https://www.crunchbase.com/organization/abaca-technology-corporation"/>
    <m/>
    <m/>
    <s v="f9c4b864-06dc-ffb2-f24e-bd4c4f9da8d9"/>
  </r>
  <r>
    <x v="82628"/>
    <s v="abacogroup.us"/>
    <s v="USA"/>
    <s v="TX"/>
    <s v="Houston"/>
    <s v="Houston"/>
    <x v="0"/>
    <s v="Abaco Energy Technologies LLC, based in Houston, TX, was formed to acquire, integrate and develop energy manufacturing and service"/>
    <m/>
    <x v="5"/>
    <x v="2"/>
    <n v="0"/>
    <m/>
    <m/>
    <m/>
    <m/>
    <m/>
    <m/>
    <m/>
    <s v="https://www.crunchbase.com/organization/abaco-energy-technologies"/>
    <m/>
    <m/>
    <s v="6cd4132a-2dca-124d-4e65-29e9b7b9ef67"/>
  </r>
  <r>
    <x v="82629"/>
    <s v="abacuslaw.com"/>
    <s v="USA"/>
    <s v="CA"/>
    <s v="San Diego"/>
    <s v="San Diego"/>
    <x v="2"/>
    <s v="A San Diego-based provider of law firm software."/>
    <m/>
    <x v="5"/>
    <x v="6"/>
    <n v="0"/>
    <m/>
    <s v="1983-01-01"/>
    <m/>
    <m/>
    <m/>
    <m/>
    <n v="8584527372"/>
    <s v="https://www.crunchbase.com/organization/abacus-data-systems"/>
    <s v="https://www.twitter.com/abacuslaw"/>
    <s v="https://www.facebook.com/117561134248"/>
    <s v="dab4ec24-5a79-b7ae-c395-b0fba4c14037"/>
  </r>
  <r>
    <x v="82630"/>
    <m/>
    <m/>
    <m/>
    <m/>
    <m/>
    <x v="1"/>
    <s v="Abacus Direct was added in 2013."/>
    <m/>
    <x v="5"/>
    <x v="2"/>
    <n v="0"/>
    <m/>
    <m/>
    <m/>
    <m/>
    <m/>
    <m/>
    <m/>
    <s v="https://www.crunchbase.com/organization/abacus-direct"/>
    <m/>
    <m/>
    <s v="0676a661-a7f2-dc6c-0570-70331c84cb94"/>
  </r>
  <r>
    <x v="82631"/>
    <s v="abacusesolutions.co.uk"/>
    <s v="GBR"/>
    <m/>
    <s v="GBR - Other"/>
    <s v="Hampton In Arden"/>
    <x v="2"/>
    <s v="Abacus is an integrated suite of products, all designed to work with and share information between each other."/>
    <s v="information technology|software"/>
    <x v="184"/>
    <x v="0"/>
    <n v="0"/>
    <m/>
    <s v="1979-01-01"/>
    <m/>
    <m/>
    <m/>
    <s v="support@abacusesolutions.co.uk"/>
    <n v="1675444830"/>
    <s v="https://www.crunchbase.com/organization/abacus-esolutions"/>
    <m/>
    <s v="https://www.facebook.com/pages/abacus-esolutions/1726561687580882"/>
    <s v="f007f322-a11c-c7be-3d74-8cf401cbac79"/>
  </r>
  <r>
    <x v="82632"/>
    <s v="abacusewc.com"/>
    <s v="GBR"/>
    <m/>
    <s v="GBR - Other"/>
    <s v="Wellingore"/>
    <x v="2"/>
    <s v="Abacus EW offers an EW Consultancy service that goes beyond the boundaries of just training."/>
    <s v="consulting|electronics|training"/>
    <x v="3512"/>
    <x v="4"/>
    <n v="0"/>
    <m/>
    <m/>
    <m/>
    <m/>
    <m/>
    <s v="thestables@abacusewc.com"/>
    <s v="(148) 022-2600"/>
    <s v="https://www.crunchbase.com/organization/abacus-ew-consultancy"/>
    <m/>
    <m/>
    <s v="84f1b874-b1ca-788e-b522-b04fef6f0696"/>
  </r>
  <r>
    <x v="82633"/>
    <s v="abacusint.com"/>
    <s v="GBR"/>
    <m/>
    <s v="GBR - Other"/>
    <s v="Bicester"/>
    <x v="2"/>
    <s v="Abacus International was founded in 1995. Their services have evolved over time to meet the increasing need for health economic and"/>
    <s v="health care|market research|payments"/>
    <x v="8796"/>
    <x v="3"/>
    <n v="0"/>
    <m/>
    <s v="1995-01-01"/>
    <m/>
    <m/>
    <m/>
    <s v="sales@abacusint.com"/>
    <s v="(441) 869-2412"/>
    <s v="https://www.crunchbase.com/organization/abacus-international"/>
    <s v="https://www.twitter.com/abacusint"/>
    <s v="https://www.facebook.com/decisionresourcesgroup"/>
    <s v="8f6842f6-9fda-273b-56e8-0b5b6a4824d7"/>
  </r>
  <r>
    <x v="82633"/>
    <s v="abacus.com.sg"/>
    <s v="SGP"/>
    <m/>
    <s v="Singapore"/>
    <s v="Singapore"/>
    <x v="2"/>
    <s v="Abacus is Asia Pacific’s leading provider of travel solutions and services since 1988."/>
    <s v="travel"/>
    <x v="22"/>
    <x v="5"/>
    <n v="0"/>
    <m/>
    <s v="1988-01-01"/>
    <m/>
    <m/>
    <m/>
    <s v="marketing@abacus.com.sg"/>
    <s v="(656) 426-0066"/>
    <s v="https://www.crunchbase.com/organization/abacus-international-2"/>
    <s v="https://www.twitter.com/abacusmarketing"/>
    <s v="http://www.facebook.com/abacusintl"/>
    <s v="b44590c3-481d-075c-8bc7-b35959b79ed2"/>
  </r>
  <r>
    <x v="82634"/>
    <s v="abacustranscriptions.net"/>
    <s v="USA"/>
    <s v="TX"/>
    <s v="Houston"/>
    <s v="Houston"/>
    <x v="2"/>
    <s v="Abacus Transcriptions first opened its doors for business in May 2002, quickly establishing itself as the company of choice for physicians"/>
    <m/>
    <x v="5"/>
    <x v="1"/>
    <n v="0"/>
    <m/>
    <s v="2002-01-01"/>
    <m/>
    <m/>
    <m/>
    <s v="nsi@abacustranscriptions.com"/>
    <s v="'713-443-5506"/>
    <s v="https://www.crunchbase.com/organization/abacus-transcriptions"/>
    <m/>
    <m/>
    <s v="0cf91d85-997d-461b-575f-2ff2c52d2651"/>
  </r>
  <r>
    <x v="82635"/>
    <s v="abagada.com"/>
    <s v="ISR"/>
    <m/>
    <m/>
    <m/>
    <x v="2"/>
    <s v="AbaGada is a leading online performance marketing agency."/>
    <s v="internet"/>
    <x v="28"/>
    <x v="0"/>
    <n v="0"/>
    <m/>
    <s v="2010-01-01"/>
    <m/>
    <m/>
    <m/>
    <s v="info@abagada.com"/>
    <n v="97237264483"/>
    <s v="https://www.crunchbase.com/organization/abagada-internet"/>
    <m/>
    <s v="https://www.facebook.com/abagadainternet"/>
    <s v="255559c6-ca9b-8ea1-e086-cffb2395d383"/>
  </r>
  <r>
    <x v="82636"/>
    <s v="abajworld.com"/>
    <m/>
    <m/>
    <m/>
    <m/>
    <x v="0"/>
    <s v="Abaj World is the latest brand to enter into the highly competitive digital electronics world."/>
    <m/>
    <x v="5"/>
    <x v="6"/>
    <n v="0"/>
    <m/>
    <m/>
    <m/>
    <m/>
    <m/>
    <m/>
    <m/>
    <s v="https://www.crunchbase.com/organization/abaj-world"/>
    <s v="https://www.twitter.com/abajworld"/>
    <s v="https://www.facebook.com/abajw0rld"/>
    <s v="e9f3b369-c929-ac42-ce0c-a39d9cf3524f"/>
  </r>
  <r>
    <x v="82637"/>
    <m/>
    <m/>
    <m/>
    <m/>
    <m/>
    <x v="2"/>
    <s v="Specialty prescription pharmaceuticals."/>
    <m/>
    <x v="5"/>
    <x v="2"/>
    <n v="0"/>
    <m/>
    <m/>
    <m/>
    <m/>
    <m/>
    <m/>
    <m/>
    <s v="https://www.crunchbase.com/organization/abana-pharmaceuticals"/>
    <m/>
    <m/>
    <s v="51595f13-822c-a694-51aa-01916006166f"/>
  </r>
  <r>
    <x v="82638"/>
    <s v="abaton.com"/>
    <s v="USA"/>
    <s v="MN"/>
    <s v="Minneapolis"/>
    <s v="Bloomington"/>
    <x v="0"/>
    <s v="Abaton.com is a clinical transaction company with the mission of reaching the physician at the point of care."/>
    <m/>
    <x v="5"/>
    <x v="2"/>
    <n v="0"/>
    <m/>
    <m/>
    <m/>
    <m/>
    <m/>
    <m/>
    <m/>
    <s v="https://www.crunchbase.com/organization/abaton-com"/>
    <m/>
    <m/>
    <s v="ae8699c1-da6c-12c1-9a43-9cafb501bc4d"/>
  </r>
  <r>
    <x v="82639"/>
    <s v="abaxis.com"/>
    <s v="USA"/>
    <s v="CA"/>
    <s v="SF Bay Area"/>
    <s v="Union City"/>
    <x v="1"/>
    <s v="Abaxis provides technology, tools and services for best medical practices for physicians and veterinarians."/>
    <s v="medical"/>
    <x v="3"/>
    <x v="9"/>
    <n v="0"/>
    <m/>
    <m/>
    <m/>
    <m/>
    <m/>
    <m/>
    <s v="(510) 675-6500"/>
    <s v="https://www.crunchbase.com/organization/abaxis"/>
    <m/>
    <s v="https://www.facebook.com/abaxisveterinary"/>
    <s v="6ecc5d46-4f13-fbb4-d923-0daef3b382a2"/>
  </r>
  <r>
    <x v="82640"/>
    <m/>
    <m/>
    <m/>
    <m/>
    <m/>
    <x v="2"/>
    <s v="ABB CADE was added in 2010."/>
    <m/>
    <x v="5"/>
    <x v="2"/>
    <n v="0"/>
    <m/>
    <m/>
    <m/>
    <m/>
    <m/>
    <m/>
    <m/>
    <s v="https://www.crunchbase.com/organization/abb-cade"/>
    <m/>
    <m/>
    <s v="387915ec-7689-afee-8587-92bc7c119b87"/>
  </r>
  <r>
    <x v="82641"/>
    <s v="abbeylogisticsgroup.com"/>
    <s v="GBR"/>
    <m/>
    <s v="Liverpool"/>
    <s v="Liverpool"/>
    <x v="2"/>
    <s v="Abbey Logistics Group is a Greener European Logistics Provider operating Bulk Liquid."/>
    <s v="logistics|transportation"/>
    <x v="114"/>
    <x v="7"/>
    <n v="0"/>
    <m/>
    <s v="1990-01-01"/>
    <m/>
    <m/>
    <m/>
    <m/>
    <n v="441519330999"/>
    <s v="https://www.crunchbase.com/organization/abbey-logistics-group"/>
    <s v="https://www.twitter.com/abbeylogisticsg"/>
    <m/>
    <s v="9b97a3d9-3fcc-a83a-3fab-5349d490ac05"/>
  </r>
  <r>
    <x v="82642"/>
    <m/>
    <m/>
    <m/>
    <m/>
    <m/>
    <x v="2"/>
    <s v="Banking and Finance"/>
    <s v="banking|finance"/>
    <x v="39"/>
    <x v="2"/>
    <n v="0"/>
    <m/>
    <s v="1944-01-01"/>
    <m/>
    <m/>
    <m/>
    <m/>
    <m/>
    <s v="https://www.crunchbase.com/organization/abbey-national"/>
    <m/>
    <m/>
    <s v="daffbd4b-bb5c-8415-2cca-8ac02b6c4122"/>
  </r>
  <r>
    <x v="82643"/>
    <s v="new.abb.com"/>
    <s v="CHE"/>
    <m/>
    <s v="CHE - Other"/>
    <s v="Zurich"/>
    <x v="2"/>
    <s v="ABB-HV Cables supplier of high-voltage cable systems, installation and service for all type of submarine and underground power transmission."/>
    <m/>
    <x v="5"/>
    <x v="2"/>
    <n v="0"/>
    <m/>
    <m/>
    <m/>
    <m/>
    <m/>
    <m/>
    <m/>
    <s v="https://www.crunchbase.com/organization/abb-hv-cables"/>
    <m/>
    <m/>
    <s v="f677a9ad-bf06-f6ee-0d00-fdd2285ab17d"/>
  </r>
  <r>
    <x v="82644"/>
    <s v="abbottmedicaloptics.com"/>
    <s v="USA"/>
    <s v="CA"/>
    <s v="CA - Other"/>
    <s v="Lucerne Valley"/>
    <x v="0"/>
    <s v="Abbott’s broad selection of products serves patients who wear contact lenses or need relief from dry, irritated eyes."/>
    <s v="consumer goods|health care|medical"/>
    <x v="334"/>
    <x v="4"/>
    <n v="0"/>
    <m/>
    <s v="1976-01-01"/>
    <m/>
    <m/>
    <m/>
    <s v="abbottcareers@abbott.com"/>
    <s v="(866) 427-8477"/>
    <s v="https://www.crunchbase.com/organization/abott-medical-optics"/>
    <s v="https://www.twitter.com/abbottnews"/>
    <s v="http://www.facebook.com/abbottcareers"/>
    <s v="dd8c6d30-fcb6-479b-418e-8820013bd74e"/>
  </r>
  <r>
    <x v="82645"/>
    <s v="abb.com"/>
    <m/>
    <m/>
    <m/>
    <m/>
    <x v="0"/>
    <s v="ABB is a company that looks for solutions in the automation and power technologies."/>
    <m/>
    <x v="5"/>
    <x v="2"/>
    <n v="0"/>
    <m/>
    <m/>
    <m/>
    <m/>
    <m/>
    <m/>
    <m/>
    <s v="https://www.crunchbase.com/organization/abb-vetco-gray"/>
    <m/>
    <m/>
    <s v="8e7f0220-fdbc-afd6-93e7-f2840524e4f2"/>
  </r>
  <r>
    <x v="82646"/>
    <s v="abbvie.com"/>
    <s v="USA"/>
    <s v="IL"/>
    <s v="Chicago"/>
    <s v="Chicago"/>
    <x v="1"/>
    <s v="AbbVie is a pharmaceutical company that discovers, develops, and markets both biopharmaceuticals and small molecule drugs."/>
    <s v="biotechnology|medical"/>
    <x v="44"/>
    <x v="4"/>
    <n v="0"/>
    <m/>
    <s v="2013-01-01"/>
    <m/>
    <m/>
    <m/>
    <s v="Talentacquisition_abv@abbvie.com"/>
    <s v="(800) 255-5162"/>
    <s v="https://www.crunchbase.com/organization/abbvie"/>
    <s v="https://www.twitter.com/abbvie"/>
    <s v="http://www.facebook.com/abbviecareers"/>
    <s v="ee82b5db-06eb-97f9-7d6d-988606a471de"/>
  </r>
  <r>
    <x v="82647"/>
    <s v="abc.go.com"/>
    <s v="USA"/>
    <s v="NY"/>
    <s v="New York City"/>
    <s v="New York"/>
    <x v="2"/>
    <s v="ABC is a media company that develops, produces, and distributes entertainment content on television and online."/>
    <s v="news"/>
    <x v="233"/>
    <x v="4"/>
    <n v="0"/>
    <m/>
    <s v="1946-01-01"/>
    <m/>
    <m/>
    <m/>
    <m/>
    <s v="'212-456-7777"/>
    <s v="https://www.crunchbase.com/organization/abc"/>
    <s v="https://www.twitter.com/abcnetwork"/>
    <s v="http://www.facebook.com/abcnetwork"/>
    <s v="7acd5019-e2f3-203e-2fdc-98859f6f3100"/>
  </r>
  <r>
    <x v="82648"/>
    <m/>
    <s v="USA"/>
    <s v="NC"/>
    <s v="NC - Other"/>
    <s v="Gastonia"/>
    <x v="0"/>
    <s v="ABC Coating Company of North Carolina, Inc. manufactures fabricated rebar and epoxy coated reinforcing bars."/>
    <s v="manufacturing"/>
    <x v="41"/>
    <x v="2"/>
    <n v="0"/>
    <m/>
    <m/>
    <m/>
    <m/>
    <m/>
    <m/>
    <m/>
    <s v="https://www.crunchbase.com/organization/abc-coating-company"/>
    <m/>
    <m/>
    <s v="c35fdf12-aea0-8d24-b470-c06503932e2e"/>
  </r>
  <r>
    <x v="82649"/>
    <s v="abcgroupinc.com"/>
    <s v="CAN"/>
    <s v="ON"/>
    <s v="Toronto"/>
    <s v="Toronto"/>
    <x v="2"/>
    <s v="ABC Group is a full-service automotive suppliers of thermoplastic components and systems to Original Equipment Manufacturers (OEM’s)."/>
    <s v="automotive"/>
    <x v="114"/>
    <x v="8"/>
    <n v="0"/>
    <m/>
    <s v="1974-01-01"/>
    <m/>
    <m/>
    <m/>
    <m/>
    <s v="'416-246-1782"/>
    <s v="https://www.crunchbase.com/organization/abc-group-2"/>
    <m/>
    <m/>
    <s v="440f36bb-7cee-3590-4141-e5d1b082d96b"/>
  </r>
  <r>
    <x v="82650"/>
    <s v="abclabs.com"/>
    <s v="USA"/>
    <s v="MD"/>
    <s v="Baltimore"/>
    <s v="Columbia"/>
    <x v="2"/>
    <s v="ABC Laboratories provides IND-enabling and lifecycle management of agrochemicals and pharmaceuticals."/>
    <s v="agriculture|life science"/>
    <x v="946"/>
    <x v="5"/>
    <n v="0"/>
    <m/>
    <s v="1968-01-01"/>
    <m/>
    <m/>
    <m/>
    <s v="info@abclabs.com"/>
    <s v="'+1 (800) 538-5227"/>
    <s v="https://www.crunchbase.com/organization/abc-laboratories"/>
    <s v="https://www.twitter.com/abclaboratories"/>
    <s v="https://www.facebook.com/abclaboratories"/>
    <s v="7b1d81eb-118a-ae89-884d-80713fe49d8c"/>
  </r>
  <r>
    <x v="82651"/>
    <m/>
    <m/>
    <m/>
    <m/>
    <m/>
    <x v="2"/>
    <s v="ABC Radio was added in 2013."/>
    <m/>
    <x v="5"/>
    <x v="2"/>
    <n v="0"/>
    <m/>
    <m/>
    <m/>
    <m/>
    <m/>
    <m/>
    <m/>
    <s v="https://www.crunchbase.com/organization/abc-radio"/>
    <m/>
    <m/>
    <s v="0a99579c-b295-14bd-c039-2a9d59c3178f"/>
  </r>
  <r>
    <x v="82652"/>
    <s v="abcro.com"/>
    <s v="USA"/>
    <s v="NC"/>
    <s v="Wilmington - Cape Fear, North Carolina"/>
    <s v="Wilmington"/>
    <x v="2"/>
    <s v="AbCRO is a clinical research organization providing clinical trial services for pharmaceutical and biotechnology companies."/>
    <s v="biotechnology"/>
    <x v="36"/>
    <x v="4"/>
    <n v="0"/>
    <m/>
    <s v="2000-01-01"/>
    <m/>
    <m/>
    <m/>
    <m/>
    <s v="(910) 251-0081"/>
    <s v="https://www.crunchbase.com/organization/abcro"/>
    <s v="https://www.twitter.com/ppdcro"/>
    <m/>
    <s v="9403e673-0150-1655-f771-a4021b8c5b71"/>
  </r>
  <r>
    <x v="82653"/>
    <m/>
    <m/>
    <m/>
    <m/>
    <m/>
    <x v="2"/>
    <s v="ABC Software was added in 2010."/>
    <m/>
    <x v="5"/>
    <x v="2"/>
    <n v="0"/>
    <m/>
    <m/>
    <m/>
    <m/>
    <m/>
    <m/>
    <m/>
    <s v="https://www.crunchbase.com/organization/abc-software"/>
    <m/>
    <m/>
    <s v="1d979f39-f6de-c54b-a22d-1cb69c89f818"/>
  </r>
  <r>
    <x v="82654"/>
    <s v="espn.com"/>
    <s v="USA"/>
    <s v="NY"/>
    <s v="New York City"/>
    <s v="New York"/>
    <x v="0"/>
    <s v="ABC Sports is an American commercial broadcast television network."/>
    <s v="sports"/>
    <x v="153"/>
    <x v="2"/>
    <n v="0"/>
    <m/>
    <m/>
    <m/>
    <m/>
    <m/>
    <m/>
    <m/>
    <s v="https://www.crunchbase.com/organization/abc-sports-espn"/>
    <m/>
    <m/>
    <s v="2323abab-f292-a2ee-5e78-8bf14697fdfe"/>
  </r>
  <r>
    <x v="82655"/>
    <s v="abcsportsmanagement.com"/>
    <s v="GBR"/>
    <m/>
    <s v="GBR - Other"/>
    <s v="Wandsworth"/>
    <x v="2"/>
    <s v="ABC Sports Management has almost a decade’s worth of experience in the sports management industry,"/>
    <s v="sports"/>
    <x v="153"/>
    <x v="2"/>
    <n v="0"/>
    <m/>
    <s v="2006-01-01"/>
    <m/>
    <m/>
    <m/>
    <s v="mail@abcsportsmanagement.com"/>
    <s v="(079) 676-3814"/>
    <s v="https://www.crunchbase.com/organization/abc-sports-management"/>
    <m/>
    <m/>
    <s v="dc8dee55-ffd9-994a-8249-644d7b19c08a"/>
  </r>
  <r>
    <x v="82656"/>
    <s v="abcsupply.com"/>
    <s v="USA"/>
    <s v="WI"/>
    <s v="Milwaukee"/>
    <s v="Beloit"/>
    <x v="0"/>
    <s v="A Beloit, Wis.-based wholesale distributor of roofing and siding products"/>
    <m/>
    <x v="5"/>
    <x v="9"/>
    <n v="0"/>
    <m/>
    <s v="1982-01-01"/>
    <m/>
    <m/>
    <m/>
    <m/>
    <m/>
    <s v="https://www.crunchbase.com/organization/abc-supply"/>
    <s v="https://www.twitter.com/abcsupplyswtx"/>
    <m/>
    <s v="eeea62ca-1892-dd33-7528-f7a4870282b4"/>
  </r>
  <r>
    <x v="82657"/>
    <s v="abdserotec.com"/>
    <s v="USA"/>
    <s v="NC"/>
    <s v="Raleigh"/>
    <s v="Raleigh"/>
    <x v="2"/>
    <s v="A world leading antibody manufacturer supplying antibodies, kits and accessories"/>
    <s v="biotechnology"/>
    <x v="36"/>
    <x v="9"/>
    <n v="0"/>
    <m/>
    <s v="1981-01-01"/>
    <m/>
    <m/>
    <m/>
    <s v="abd_sales_us@bio-rad.com"/>
    <s v="1(800) 265-7376"/>
    <s v="https://www.crunchbase.com/organization/abd-serotec"/>
    <s v="https://www.twitter.com/abdserotec"/>
    <s v="https://www.facebook.com/bioradabdserotec"/>
    <s v="0be9c27e-18c9-25aa-639e-9951ba2a71c1"/>
  </r>
  <r>
    <x v="82658"/>
    <s v="alj.com"/>
    <s v="SAU"/>
    <m/>
    <m/>
    <m/>
    <x v="0"/>
    <s v="Abdul Latif Jameel is a diversified business comprised of independent entities that include automotive distribution."/>
    <s v="financial services"/>
    <x v="24"/>
    <x v="4"/>
    <n v="0"/>
    <m/>
    <s v="1945-01-01"/>
    <m/>
    <m/>
    <m/>
    <m/>
    <s v="966 12 693 0000"/>
    <s v="https://www.crunchbase.com/organization/abdul-latif-jameel"/>
    <m/>
    <s v="https://www.facebook.com/abdul.latif.jameel.official"/>
    <s v="1c6f9018-fae7-1888-999f-118ad19b8a7f"/>
  </r>
  <r>
    <x v="82659"/>
    <s v="abekas.com"/>
    <s v="USA"/>
    <s v="CA"/>
    <s v="SF Bay Area"/>
    <s v="Menlo Park"/>
    <x v="2"/>
    <s v="Abekas designs, manufactures, sells, and supports a complete line of professional HD/SD digital video/audio equipment."/>
    <m/>
    <x v="5"/>
    <x v="0"/>
    <n v="0"/>
    <m/>
    <s v="1982-01-01"/>
    <m/>
    <m/>
    <m/>
    <m/>
    <n v="6504700900"/>
    <s v="https://www.crunchbase.com/organization/abekas-video-systems-inc"/>
    <s v="https://www.twitter.com/abekasinc"/>
    <s v="https://www.facebook.com/abekasinc"/>
    <s v="45628472-32f1-abeb-d88f-1da314a2a2d4"/>
  </r>
  <r>
    <x v="82660"/>
    <m/>
    <m/>
    <m/>
    <m/>
    <m/>
    <x v="2"/>
    <s v="Abel Analytics is in the field of retail analytics and development of WiFi tracking devices"/>
    <m/>
    <x v="5"/>
    <x v="2"/>
    <n v="0"/>
    <m/>
    <s v="2013-02-02"/>
    <m/>
    <m/>
    <m/>
    <m/>
    <m/>
    <s v="https://www.crunchbase.com/organization/abel-analytics"/>
    <m/>
    <m/>
    <s v="7b03f01d-f556-8687-031f-1f8cc8269b16"/>
  </r>
  <r>
    <x v="82661"/>
    <m/>
    <s v="USA"/>
    <s v="CA"/>
    <m/>
    <m/>
    <x v="2"/>
    <s v="Abel Carbonic Products a manufacturer and distributor of dry ice."/>
    <m/>
    <x v="5"/>
    <x v="2"/>
    <n v="0"/>
    <m/>
    <m/>
    <m/>
    <m/>
    <m/>
    <m/>
    <m/>
    <s v="https://www.crunchbase.com/organization/abel-carbonic-products"/>
    <m/>
    <m/>
    <s v="0e4a16cb-cff4-5ef6-b9be-9b0a869a09b9"/>
  </r>
  <r>
    <x v="82662"/>
    <s v="abengoa.es"/>
    <s v="ESP"/>
    <m/>
    <s v="Seville"/>
    <s v="Seville"/>
    <x v="1"/>
    <s v="Innovative solutions for sustainability"/>
    <s v="clean energy"/>
    <x v="9"/>
    <x v="4"/>
    <n v="0"/>
    <m/>
    <s v="2010-10-08"/>
    <m/>
    <m/>
    <m/>
    <s v="abengoa@abengoa.com"/>
    <s v="(954) 937-000_"/>
    <s v="https://www.crunchbase.com/organization/abengoa"/>
    <s v="https://www.twitter.com/abengoa_blog"/>
    <s v="http://www.facebook.com/abengoa.intl"/>
    <s v="64bdc639-e632-5c24-2c1e-d04879e5c968"/>
  </r>
  <r>
    <x v="82663"/>
    <s v="abercrombie.com"/>
    <s v="USA"/>
    <s v="OH"/>
    <s v="Columbus, Ohio"/>
    <s v="New Albany"/>
    <x v="1"/>
    <s v="Abercrombie &amp; Fitch Co. (A&amp;F) through its subsidiaries, is a specialty retailer of casual apparel for men, women and kids."/>
    <s v="e-commerce"/>
    <x v="63"/>
    <x v="4"/>
    <n v="0"/>
    <m/>
    <s v="1892-01-01"/>
    <m/>
    <m/>
    <m/>
    <s v="abercrombie@abercrombie.com"/>
    <s v="'614-283-6500"/>
    <s v="https://www.crunchbase.com/organization/abercrombie-fitch"/>
    <s v="https://www.twitter.com/abercrombie"/>
    <s v="https://www.facebook.com/abercrombie"/>
    <s v="aaec8447-374c-fe0d-8f7f-b42d028c96bc"/>
  </r>
  <r>
    <x v="82664"/>
    <s v="abercrombiekent.com"/>
    <s v="USA"/>
    <s v="IL"/>
    <s v="Chicago"/>
    <s v="Downers Grove"/>
    <x v="2"/>
    <s v="Abercrombie &amp; Kent is a global luxury travel company, combining comfort and authenticity across the most inspiring destinations"/>
    <s v="travel"/>
    <x v="22"/>
    <x v="9"/>
    <n v="0"/>
    <m/>
    <s v="2010-02-01"/>
    <m/>
    <m/>
    <m/>
    <s v="hello@abercrombiekent.com"/>
    <s v="0845 485 1550"/>
    <s v="https://www.crunchbase.com/organization/abercrombie-kent"/>
    <s v="https://www.twitter.com/aktravel_usa"/>
    <s v="https://www.facebook.com/abercrombiekent"/>
    <s v="7ba3604c-a5c8-da82-7b66-21b108a18567"/>
  </r>
  <r>
    <x v="82665"/>
    <s v="aberdeenfax.com"/>
    <s v="USA"/>
    <s v="PA"/>
    <s v="PA - Other"/>
    <s v="New Philadelphia"/>
    <x v="1"/>
    <s v="The Fund’s investment objective is to seek current income."/>
    <s v="financial services"/>
    <x v="24"/>
    <x v="2"/>
    <n v="0"/>
    <m/>
    <m/>
    <m/>
    <m/>
    <m/>
    <m/>
    <s v="(215)405-5700"/>
    <s v="https://www.crunchbase.com/organization/aberdeen-asia-pacific-income-fund"/>
    <m/>
    <m/>
    <s v="930b206a-ea9b-8035-c63c-99be7555616d"/>
  </r>
  <r>
    <x v="82666"/>
    <s v="aberdeen-asset.us"/>
    <s v="USA"/>
    <s v="PA"/>
    <s v="Philadelphia"/>
    <s v="Philadelphia"/>
    <x v="1"/>
    <s v="Aberdeen Asset Management PLC is a global investment management group, managing assets for both institutional and retail clients from"/>
    <m/>
    <x v="5"/>
    <x v="2"/>
    <n v="0"/>
    <m/>
    <s v="1995-08-23"/>
    <m/>
    <m/>
    <m/>
    <m/>
    <m/>
    <s v="https://www.crunchbase.com/organization/aberdeen-asset-management"/>
    <m/>
    <s v="http://www.facebook.com/aberdeenassetmanagementuk"/>
    <s v="677bc90f-1a14-f403-3c68-d315f7c115d8"/>
  </r>
  <r>
    <x v="82667"/>
    <s v="aberdeeniaf.com"/>
    <m/>
    <m/>
    <m/>
    <m/>
    <x v="1"/>
    <s v="Principal objective is long-term capital appreciation through investment primarily in equity securities of companies listed in &quot;ASX&quot;."/>
    <m/>
    <x v="5"/>
    <x v="2"/>
    <n v="0"/>
    <m/>
    <m/>
    <m/>
    <m/>
    <m/>
    <m/>
    <m/>
    <s v="https://www.crunchbase.com/organization/aberdeen-australia-equity-fund"/>
    <m/>
    <m/>
    <s v="c8278ef7-51c9-4d18-d940-af3f86f45fbb"/>
  </r>
  <r>
    <x v="82668"/>
    <s v="aberdeench.com"/>
    <s v="USA"/>
    <s v="PA"/>
    <s v="Philadelphia"/>
    <s v="Philadelphia"/>
    <x v="1"/>
    <s v="The Fund seeks total return, consisting of capital appreciation and income, by investing primarily in Chilean securities."/>
    <s v="banking"/>
    <x v="39"/>
    <x v="2"/>
    <n v="0"/>
    <m/>
    <m/>
    <m/>
    <m/>
    <m/>
    <m/>
    <m/>
    <s v="https://www.crunchbase.com/organization/aberdeen-chile-fund"/>
    <m/>
    <m/>
    <s v="7db6fa73-4b81-06cd-e75f-83c331a15bc2"/>
  </r>
  <r>
    <x v="82669"/>
    <s v="aberdeenetf.com"/>
    <s v="USA"/>
    <s v="PA"/>
    <s v="Philadelphia"/>
    <s v="Philadelphia"/>
    <x v="1"/>
    <s v="The Fund’s investment objective is to seek long-term capital appreciation."/>
    <s v="banking"/>
    <x v="39"/>
    <x v="2"/>
    <n v="0"/>
    <m/>
    <m/>
    <m/>
    <m/>
    <m/>
    <m/>
    <s v="(215) 405-5700"/>
    <s v="https://www.crunchbase.com/organization/aberdeen-emerging-markets-smaller-company-opportunities-fund"/>
    <m/>
    <m/>
    <s v="49b5e349-bc1c-57b2-2577-e1c92f4deb0c"/>
  </r>
  <r>
    <x v="82670"/>
    <s v="aberdeenfco.com"/>
    <s v="USA"/>
    <s v="PA"/>
    <s v="Philadelphia"/>
    <s v="Philadelphia"/>
    <x v="1"/>
    <s v="The Fund’s principal investment objective is to provide high current income by investing primarily in fixed income securities."/>
    <s v="finance|financial services"/>
    <x v="24"/>
    <x v="2"/>
    <n v="0"/>
    <m/>
    <m/>
    <m/>
    <m/>
    <m/>
    <m/>
    <m/>
    <s v="https://www.crunchbase.com/organization/aberdeen-global-income-fund"/>
    <m/>
    <m/>
    <s v="00bf42ee-ba3b-0890-79e7-280fe95249eb"/>
  </r>
  <r>
    <x v="82671"/>
    <s v="aberdeenservices.com"/>
    <s v="USA"/>
    <s v="MA"/>
    <s v="Boston"/>
    <s v="Boston"/>
    <x v="2"/>
    <s v="Aberdeen Group is a technology and services company that helps tech sales and marketing executives distill smart data science."/>
    <s v="information technology|marketing|sales"/>
    <x v="1414"/>
    <x v="3"/>
    <n v="0"/>
    <m/>
    <s v="1988-01-01"/>
    <m/>
    <m/>
    <m/>
    <s v="member.services@aberdeen.com"/>
    <s v="(800) 577-7891"/>
    <s v="https://www.crunchbase.com/organization/aberdeen-group"/>
    <s v="https://www.twitter.com/aberdeengroup"/>
    <s v="http://www.facebook.com/aberdeengroup"/>
    <s v="741aa1b8-8cba-9717-3111-529ec4d0d129"/>
  </r>
  <r>
    <x v="82672"/>
    <s v="aberdeenif.com"/>
    <s v="USA"/>
    <s v="PA"/>
    <s v="Philadelphia"/>
    <s v="Philadelphia"/>
    <x v="1"/>
    <s v="The Fund seeks long-term capital appreciation as a primary objective and income as a secondary objective."/>
    <m/>
    <x v="5"/>
    <x v="2"/>
    <n v="0"/>
    <m/>
    <m/>
    <m/>
    <m/>
    <m/>
    <m/>
    <m/>
    <s v="https://www.crunchbase.com/organization/aberdeen-indonesia-fund"/>
    <m/>
    <m/>
    <s v="a719afcc-8be7-97cd-d41d-9c5d97a21971"/>
  </r>
  <r>
    <x v="82673"/>
    <s v="aberdeenisl.com"/>
    <s v="USA"/>
    <s v="PA"/>
    <s v="Philadelphia"/>
    <s v="Philadelphia"/>
    <x v="1"/>
    <s v="The Fund seeks long-term capital appreciation by investing primarily in equity securities of Israeli companies."/>
    <s v="banking|finance|venture capital"/>
    <x v="39"/>
    <x v="2"/>
    <n v="0"/>
    <m/>
    <m/>
    <m/>
    <m/>
    <m/>
    <m/>
    <m/>
    <s v="https://www.crunchbase.com/organization/aberdeen-israel-fund"/>
    <m/>
    <m/>
    <s v="104abe62-3cae-7be1-58c3-b8a8471bc40f"/>
  </r>
  <r>
    <x v="82674"/>
    <s v="aberdeenjeq.com"/>
    <s v="USA"/>
    <s v="PA"/>
    <s v="Philadelphia"/>
    <s v="Philadelphia"/>
    <x v="1"/>
    <s v="Aberdeen Japan Equity Fund Inc., formerly The Japan Equity Fund, Inc., is a diversified, closed-end management investment company."/>
    <s v="finance"/>
    <x v="24"/>
    <x v="2"/>
    <n v="0"/>
    <m/>
    <s v="1990-01-01"/>
    <m/>
    <m/>
    <m/>
    <m/>
    <m/>
    <s v="https://www.crunchbase.com/organization/aberdeen-japan-equity-fund"/>
    <m/>
    <m/>
    <s v="058f4d1b-6a57-0435-f18e-580c887ff687"/>
  </r>
  <r>
    <x v="82675"/>
    <s v="aberdeensgf.com"/>
    <s v="USA"/>
    <s v="PA"/>
    <s v="Philadelphia"/>
    <s v="Philadelphia"/>
    <x v="1"/>
    <s v="Aberdeen Singapore Fund, Inc. ( Fund), formerly The Singapore Fund, Inc., is a non-diversified, closed-end management investment company."/>
    <m/>
    <x v="5"/>
    <x v="2"/>
    <n v="0"/>
    <m/>
    <m/>
    <m/>
    <m/>
    <m/>
    <m/>
    <m/>
    <s v="https://www.crunchbase.com/organization/aberdeen-singapore-fund"/>
    <m/>
    <m/>
    <s v="f90c280a-6f6b-f387-051c-3486ee43c423"/>
  </r>
  <r>
    <x v="82676"/>
    <s v="abertistelecom.com"/>
    <s v="ESP"/>
    <m/>
    <s v="Barcelona"/>
    <s v="Barcelona"/>
    <x v="0"/>
    <s v="Telecommunication Infrastructures"/>
    <s v="enterprise software|telecommunications"/>
    <x v="136"/>
    <x v="8"/>
    <n v="0"/>
    <m/>
    <s v="2000-01-01"/>
    <m/>
    <m/>
    <m/>
    <s v="abertistlc@abertistelecom.com"/>
    <s v="34 93 567 89 10"/>
    <s v="https://www.crunchbase.com/organization/abertis-telecom"/>
    <s v="https://www.twitter.com/abertistelecom"/>
    <m/>
    <s v="ad9901cf-f9a0-768e-a6e6-9592742c38ff"/>
  </r>
  <r>
    <x v="82677"/>
    <s v="abfs.com"/>
    <s v="USA"/>
    <s v="AR"/>
    <s v="AR - Other"/>
    <s v="Fort Smith"/>
    <x v="0"/>
    <s v="ABF Logistics provides third-party logistics services."/>
    <m/>
    <x v="5"/>
    <x v="4"/>
    <n v="0"/>
    <m/>
    <m/>
    <m/>
    <m/>
    <m/>
    <s v="customercare@abf.com"/>
    <s v="'+1 (800) 610-5544"/>
    <s v="https://www.crunchbase.com/organization/abf-logistics"/>
    <s v="https://www.twitter.com/abftoday"/>
    <s v="https://www.facebook.com/abftoday"/>
    <s v="4d0a4568-4078-b243-0966-2732c8636cd8"/>
  </r>
  <r>
    <x v="82678"/>
    <s v="abfrontier.com"/>
    <s v="KOR"/>
    <m/>
    <s v="Seoul"/>
    <s v="Seoul"/>
    <x v="2"/>
    <s v="AbFrontier Co., Ltd., a biotech company, produces polyclonal and monoclonal antibodies and proteins."/>
    <s v="biotechnology"/>
    <x v="36"/>
    <x v="2"/>
    <n v="0"/>
    <m/>
    <m/>
    <m/>
    <m/>
    <m/>
    <s v="orders@younginfrontier.com"/>
    <s v="(821) 577-2684"/>
    <s v="https://www.crunchbase.com/organization/abfrontier"/>
    <m/>
    <m/>
    <s v="8123cf64-1bf6-e134-aede-7592d94b298f"/>
  </r>
  <r>
    <x v="82679"/>
    <m/>
    <s v="USA"/>
    <s v="CA"/>
    <s v="SF Bay Area"/>
    <s v="Fremont"/>
    <x v="2"/>
    <s v="Abgenix is a biopharmaceutical company engaged in the discovery, development, and manufacture of human therapeutic antibodies."/>
    <s v="biotechnology|pharmaceutical|therapeutics"/>
    <x v="44"/>
    <x v="2"/>
    <n v="0"/>
    <m/>
    <m/>
    <m/>
    <m/>
    <m/>
    <m/>
    <m/>
    <s v="https://www.crunchbase.com/organization/abgenix"/>
    <m/>
    <m/>
    <s v="e47cecb0-f77e-d40c-93b4-49bc00f41a04"/>
  </r>
  <r>
    <x v="82680"/>
    <m/>
    <s v="FRA"/>
    <m/>
    <s v="Toulouse"/>
    <s v="Toulouse"/>
    <x v="2"/>
    <s v="Abid Consulting offers software development (web and mobile), software validation, and information technology (IT) consulting services."/>
    <s v="consulting|software"/>
    <x v="10"/>
    <x v="2"/>
    <n v="0"/>
    <m/>
    <m/>
    <m/>
    <m/>
    <m/>
    <m/>
    <n v="33561445397"/>
    <s v="https://www.crunchbase.com/organization/abid-consulting"/>
    <m/>
    <m/>
    <s v="79d077f5-acf1-cc4b-4124-76d0d2c481bd"/>
  </r>
  <r>
    <x v="82681"/>
    <s v="abidss.com"/>
    <s v="USA"/>
    <s v="CA"/>
    <s v="Ontario - Inland Empire"/>
    <s v="Redlands"/>
    <x v="0"/>
    <s v="ABI is a national provider of record retrieval, document management and electronic summary services to the property and casualty insurance."/>
    <m/>
    <x v="5"/>
    <x v="5"/>
    <n v="0"/>
    <m/>
    <s v="1961-01-01"/>
    <m/>
    <m/>
    <m/>
    <m/>
    <s v="'909-793-0613"/>
    <s v="https://www.crunchbase.com/organization/abi-document-support-services"/>
    <m/>
    <m/>
    <s v="72bde015-c390-518f-29cb-4acfadc18e34"/>
  </r>
  <r>
    <x v="82682"/>
    <s v="abilis.ca"/>
    <s v="CAN"/>
    <s v="QC"/>
    <s v="Montreal"/>
    <s v="Montréal"/>
    <x v="0"/>
    <s v="Founded in 1996, Abilis Solutions Inc. is an ISO 9001:2008 certified IT solutions company. Our mission is to collaborate with our clients."/>
    <s v="business intelligence|consulting|content|web development"/>
    <x v="1865"/>
    <x v="3"/>
    <n v="0"/>
    <m/>
    <s v="1996-01-01"/>
    <m/>
    <m/>
    <m/>
    <s v="info@abilis.ca"/>
    <s v="(514) 844-4888"/>
    <s v="https://www.crunchbase.com/organization/abilis-solutions"/>
    <s v="https://www.twitter.com/abilissolutions"/>
    <m/>
    <s v="140ad45f-b1d9-3547-9317-c61e0f82f16f"/>
  </r>
  <r>
    <x v="82683"/>
    <s v="abilitycrm.com"/>
    <s v="USA"/>
    <s v="AZ"/>
    <s v="Phoenix"/>
    <s v="Scottsdale"/>
    <x v="2"/>
    <s v="Customer Relationship Management"/>
    <m/>
    <x v="5"/>
    <x v="0"/>
    <n v="0"/>
    <m/>
    <s v="1998-01-01"/>
    <m/>
    <m/>
    <m/>
    <s v="Info@AbilityCRM.com"/>
    <s v="'480-726-5400"/>
    <s v="https://www.crunchbase.com/organization/abilitycrm"/>
    <m/>
    <m/>
    <s v="8c292970-a334-64c8-baf0-c9bea962af59"/>
  </r>
  <r>
    <x v="82684"/>
    <s v="abilityone.org"/>
    <s v="USA"/>
    <s v="VA"/>
    <s v="Washington, D.C."/>
    <s v="Arlington"/>
    <x v="2"/>
    <s v="A Bolingbrook, Ill.-based distributor of rehabilitative supplies and non-wheelchair products."/>
    <m/>
    <x v="5"/>
    <x v="0"/>
    <n v="0"/>
    <m/>
    <s v="1938-01-01"/>
    <m/>
    <m/>
    <m/>
    <s v="info@abilityone.gov"/>
    <s v="(703) 603-7740"/>
    <s v="https://www.crunchbase.com/organization/abilityone-products"/>
    <s v="https://www.twitter.com/abilityone75"/>
    <m/>
    <s v="2c51169d-7cb9-fb55-5c46-1072f765b6b1"/>
  </r>
  <r>
    <x v="82685"/>
    <s v="abingtonbank.com"/>
    <s v="USA"/>
    <s v="PA"/>
    <s v="Philadelphia"/>
    <s v="Jenkintown"/>
    <x v="1"/>
    <s v="Abington Community Bancorp, Inc., is a Pennsylvania corporation which is being organized by Abington Bank."/>
    <s v="banking|financial services"/>
    <x v="39"/>
    <x v="6"/>
    <n v="0"/>
    <m/>
    <s v="1867-01-01"/>
    <m/>
    <m/>
    <m/>
    <m/>
    <s v="'215-886-8280"/>
    <s v="https://www.crunchbase.com/organization/abington-community-bancorp"/>
    <m/>
    <m/>
    <s v="90791074-0394-2525-1abf-9df0fec4d121"/>
  </r>
  <r>
    <x v="82686"/>
    <s v="abiomed.com"/>
    <s v="USA"/>
    <s v="MA"/>
    <s v="Boston"/>
    <s v="Danvers"/>
    <x v="1"/>
    <s v="ABIOMED, Inc. is a provider of mechanical circulatory."/>
    <s v="health care|medical"/>
    <x v="3"/>
    <x v="7"/>
    <n v="0"/>
    <m/>
    <s v="1981-01-01"/>
    <m/>
    <m/>
    <m/>
    <s v="marketinginquiries@abiomed.com."/>
    <s v="(978) 646-1400"/>
    <s v="https://www.crunchbase.com/organization/abiomed"/>
    <s v="https://www.twitter.com/abiomedimpella"/>
    <m/>
    <s v="dd361240-0e75-81a8-b0d6-5b7f131fa0ef"/>
  </r>
  <r>
    <x v="82687"/>
    <s v="abit.de"/>
    <s v="DEU"/>
    <m/>
    <s v="DEU - Other"/>
    <s v="Meerbusch"/>
    <x v="2"/>
    <s v="ABIT GmbH is a IT solutions provider in Germany."/>
    <s v="information technology"/>
    <x v="59"/>
    <x v="5"/>
    <n v="0"/>
    <m/>
    <s v="1986-01-01"/>
    <m/>
    <m/>
    <m/>
    <m/>
    <m/>
    <s v="https://www.crunchbase.com/organization/abit-gmbh"/>
    <m/>
    <m/>
    <s v="1f4c99c2-ab67-a94d-d1d6-427ad50e8240"/>
  </r>
  <r>
    <x v="82688"/>
    <s v="abiuk.co.uk"/>
    <s v="GBR"/>
    <m/>
    <s v="GBR - Other"/>
    <s v="Beverley"/>
    <x v="2"/>
    <s v="ABI (UK) Limited is a manufacturer of caravan holiday homes."/>
    <s v="real estate"/>
    <x v="76"/>
    <x v="5"/>
    <n v="0"/>
    <m/>
    <s v="1972-01-01"/>
    <m/>
    <m/>
    <m/>
    <m/>
    <s v="44 1482 678000"/>
    <s v="https://www.crunchbase.com/organization/abi-uk"/>
    <s v="https://www.twitter.com/abiholidayhomes"/>
    <s v="https://www.facebook.com/abiholidayhomes"/>
    <s v="70be9bc1-e5ab-5662-4e52-acb2827b8aa8"/>
  </r>
  <r>
    <x v="82689"/>
    <m/>
    <m/>
    <m/>
    <m/>
    <m/>
    <x v="2"/>
    <s v="Able (Belgium) was added in 2014."/>
    <m/>
    <x v="5"/>
    <x v="2"/>
    <n v="0"/>
    <m/>
    <m/>
    <m/>
    <m/>
    <m/>
    <m/>
    <m/>
    <s v="https://www.crunchbase.com/organization/able-belgium"/>
    <m/>
    <m/>
    <s v="1b7b0d09-f477-b392-c6ce-081f381ed301"/>
  </r>
  <r>
    <x v="82690"/>
    <s v="ablebridge.com"/>
    <s v="USA"/>
    <s v="MA"/>
    <s v="Worcester"/>
    <s v="Westborough"/>
    <x v="2"/>
    <s v="AbleBridge is a software develops and sells industry software solutions built upon the Microsoft Dynamics Customer Relationship Management."/>
    <s v="crm|software"/>
    <x v="95"/>
    <x v="2"/>
    <n v="0"/>
    <m/>
    <s v="2007-01-01"/>
    <m/>
    <m/>
    <m/>
    <m/>
    <m/>
    <s v="https://www.crunchbase.com/organization/ablebridge"/>
    <s v="https://www.twitter.com/ablebridge"/>
    <m/>
    <s v="6c8b15e5-6a3e-b11d-2653-21360e3f0f1c"/>
  </r>
  <r>
    <x v="82691"/>
    <m/>
    <s v="USA"/>
    <s v="NJ"/>
    <s v="Newark"/>
    <s v="Rockaway"/>
    <x v="1"/>
    <s v="Able Energy through its subsidiaries, engages in the retail distribution of home heating oil, propane gas, kerosene, and diesel fuels."/>
    <m/>
    <x v="5"/>
    <x v="2"/>
    <n v="0"/>
    <m/>
    <s v="1997-01-01"/>
    <m/>
    <m/>
    <m/>
    <m/>
    <m/>
    <s v="https://www.crunchbase.com/organization/able-energy"/>
    <m/>
    <m/>
    <s v="20909548-14f6-d479-bb07-8fea98fcf7eb"/>
  </r>
  <r>
    <x v="82692"/>
    <s v="ableengineering.com"/>
    <s v="USA"/>
    <s v="AZ"/>
    <s v="Phoenix"/>
    <s v="Phoenix"/>
    <x v="2"/>
    <s v="Able Engineering &amp; Component Services provides component repair and overhaul services for helicopter and fixed wing operators worldwide."/>
    <s v="air transportation"/>
    <x v="114"/>
    <x v="5"/>
    <n v="0"/>
    <m/>
    <s v="1982-01-01"/>
    <m/>
    <m/>
    <m/>
    <s v="info@ableengineering.com"/>
    <s v="(602)304-1227"/>
    <s v="https://www.crunchbase.com/organization/able-engineering-component-services"/>
    <s v="https://www.twitter.com/ableengineering"/>
    <s v="https://www.facebook.com/358675050891037"/>
    <s v="86bdf2d6-c222-02f5-41b8-3f50a987278d"/>
  </r>
  <r>
    <x v="82693"/>
    <s v="ableinsurance.net"/>
    <s v="CAN"/>
    <s v="ON"/>
    <s v="Toronto"/>
    <s v="Mississauga"/>
    <x v="0"/>
    <s v="Able Insurance is a provider of insurance services for the Virginia residents only."/>
    <m/>
    <x v="5"/>
    <x v="1"/>
    <n v="0"/>
    <m/>
    <m/>
    <m/>
    <m/>
    <m/>
    <m/>
    <m/>
    <s v="https://www.crunchbase.com/organization/able-insurance-agency"/>
    <m/>
    <m/>
    <s v="cde6ed48-4f44-1a02-6262-11165119b4b9"/>
  </r>
  <r>
    <x v="82694"/>
    <s v="ablekidspeds.com"/>
    <s v="USA"/>
    <s v="IA"/>
    <s v="IA - Other"/>
    <s v="Sioux City"/>
    <x v="2"/>
    <s v="AbleKids Pediatric Therapy is providing exceptional care to children of all ages."/>
    <s v="child care|health care"/>
    <x v="3"/>
    <x v="1"/>
    <n v="0"/>
    <m/>
    <s v="2009-01-01"/>
    <m/>
    <m/>
    <m/>
    <m/>
    <s v="(712)226-2253"/>
    <s v="https://www.crunchbase.com/organization/ablekids-pediatric-therapy"/>
    <m/>
    <s v="https://www.facebook.com/ablekids-pediatric-therapy-187946747910273/"/>
    <s v="49bf4fd9-3fbe-64f2-84ba-a97fb9936745"/>
  </r>
  <r>
    <x v="82695"/>
    <s v="ablenetinc.com"/>
    <s v="USA"/>
    <s v="MN"/>
    <s v="Minneapolis"/>
    <s v="Saint Paul"/>
    <x v="0"/>
    <s v="Education Software for Mentally Disabled"/>
    <s v="software"/>
    <x v="10"/>
    <x v="0"/>
    <n v="0"/>
    <m/>
    <s v="1985-01-01"/>
    <m/>
    <m/>
    <m/>
    <s v="customerservice@ablenetinc.com"/>
    <s v="(800) 322-0956"/>
    <s v="https://www.crunchbase.com/organization/ablenet"/>
    <s v="https://www.twitter.com/ablenetinc"/>
    <s v="http://www.facebook.com/ablenet-inc"/>
    <s v="20de72b8-6208-3336-41a6-ed1fca172517"/>
  </r>
  <r>
    <x v="82696"/>
    <m/>
    <s v="USA"/>
    <s v="CA"/>
    <s v="SF Bay Area"/>
    <s v="San Jose"/>
    <x v="3"/>
    <s v="AB Liquidating supplies data communications transmission equipment."/>
    <s v="communications infrastructure|hardware"/>
    <x v="338"/>
    <x v="2"/>
    <n v="0"/>
    <m/>
    <s v="1968-01-01"/>
    <m/>
    <m/>
    <s v="2002-03-11"/>
    <m/>
    <s v="(408)451-3940"/>
    <s v="https://www.crunchbase.com/organization/ab-liquidating"/>
    <m/>
    <m/>
    <s v="6e3d8723-d067-0f62-d4d3-76ade916e2d7"/>
  </r>
  <r>
    <x v="82697"/>
    <s v="ablmanagement.com"/>
    <s v="USA"/>
    <s v="LA"/>
    <s v="Baton Rouge"/>
    <s v="Baton Rouge"/>
    <x v="0"/>
    <s v="ABL Management, Inc. is a national company headquartered in Baton Rouge, Louisiana."/>
    <m/>
    <x v="5"/>
    <x v="7"/>
    <n v="0"/>
    <m/>
    <s v="1986-01-01"/>
    <m/>
    <m/>
    <m/>
    <m/>
    <s v="225 2732165"/>
    <s v="https://www.crunchbase.com/organization/abl-management"/>
    <m/>
    <m/>
    <s v="57eec041-5a5d-793d-68dd-cf5bab9c7a88"/>
  </r>
  <r>
    <x v="82698"/>
    <s v="abl-technic.de"/>
    <m/>
    <m/>
    <m/>
    <m/>
    <x v="0"/>
    <s v="Innovative Paint Stripping Solutions"/>
    <m/>
    <x v="5"/>
    <x v="2"/>
    <n v="0"/>
    <m/>
    <s v="1973-01-01"/>
    <m/>
    <m/>
    <m/>
    <m/>
    <s v="'+49 7561 2025"/>
    <s v="https://www.crunchbase.com/organization/abl-technic"/>
    <m/>
    <m/>
    <s v="7f5f9842-7e30-a02a-81b6-1d7ba7ea13ad"/>
  </r>
  <r>
    <x v="82699"/>
    <s v="abm.com"/>
    <s v="USA"/>
    <s v="NY"/>
    <s v="New York City"/>
    <s v="New York"/>
    <x v="1"/>
    <s v="ABM Industries Incorporated (ABM) is a provider of integrated facility solutions."/>
    <s v="industrial"/>
    <x v="5"/>
    <x v="4"/>
    <n v="0"/>
    <m/>
    <s v="1909-01-01"/>
    <m/>
    <m/>
    <m/>
    <m/>
    <s v="(866) 678-0783"/>
    <s v="https://www.crunchbase.com/organization/abm-industries"/>
    <s v="https://www.twitter.com/abmfacilityserv"/>
    <s v="http://www.facebook.com/abmindustries"/>
    <s v="6dcc7091-d559-8c1a-4676-70c5e79f296a"/>
  </r>
  <r>
    <x v="82700"/>
    <s v="abmsoftware.com"/>
    <s v="GBR"/>
    <m/>
    <s v="Nottingham"/>
    <s v="Nottingham"/>
    <x v="2"/>
    <s v="ABM United Kingdom Ltd supplies covert investigation management software to the majority of UK police forces."/>
    <m/>
    <x v="5"/>
    <x v="6"/>
    <n v="0"/>
    <m/>
    <s v="1997-01-01"/>
    <m/>
    <m/>
    <m/>
    <s v="info@absoftware.com"/>
    <s v="'+44 115 907 8030"/>
    <s v="https://www.crunchbase.com/organization/abm-united-kingdom-ltd"/>
    <s v="https://www.twitter.com/abm_softwareuk"/>
    <s v="https://www.facebook.com/abmsoftwareuk"/>
    <s v="8f417837-f7b1-c237-3948-c81caf430e69"/>
  </r>
  <r>
    <x v="82701"/>
    <s v="abnamro.com"/>
    <s v="NLD"/>
    <m/>
    <s v="Amsterdam"/>
    <s v="Amsterdam"/>
    <x v="0"/>
    <s v="ABN AMRO is an all-around Dutch banking institution serving retail, private and commercial banking clients in the Netherlands and worldwide."/>
    <s v="banking|finance|financial services|fintech"/>
    <x v="39"/>
    <x v="2"/>
    <n v="0"/>
    <m/>
    <s v="1991-11-01"/>
    <m/>
    <m/>
    <m/>
    <m/>
    <m/>
    <s v="https://www.crunchbase.com/organization/abn-amro"/>
    <s v="https://www.twitter.com/abnamro"/>
    <s v="http://www.facebook.com/abnamro"/>
    <s v="14731f5d-de51-d114-a34e-3ed8715f2cc3"/>
  </r>
  <r>
    <x v="82702"/>
    <s v="abnamro.com"/>
    <s v="NLD"/>
    <m/>
    <s v="Amsterdam"/>
    <s v="Amsterdam"/>
    <x v="2"/>
    <s v="ABN AMRO is an all-round bank serving retail, private and commercial banking clients."/>
    <s v="banking|finance|financial services"/>
    <x v="39"/>
    <x v="4"/>
    <n v="0"/>
    <m/>
    <s v="1817-01-01"/>
    <m/>
    <m/>
    <m/>
    <m/>
    <s v="'+31 10 241 1723"/>
    <s v="https://www.crunchbase.com/organization/abn-amro-bank"/>
    <s v="https://www.twitter.com/abnamro"/>
    <s v="http://www.facebook.com/abnamro"/>
    <s v="d0abe93d-9af1-d647-a44b-603b1efc22a8"/>
  </r>
  <r>
    <x v="82703"/>
    <s v="abnormalreturns.com"/>
    <s v="USA"/>
    <s v="CA"/>
    <s v="San Diego"/>
    <s v="San Diego"/>
    <x v="2"/>
    <s v="Abnormal Returns is a forecast-free financial blogosphere."/>
    <s v="curated web"/>
    <x v="28"/>
    <x v="1"/>
    <n v="0"/>
    <m/>
    <s v="2005-01-01"/>
    <m/>
    <m/>
    <m/>
    <s v="tadas@abnormalreturns.com"/>
    <s v="(888) 785-8948"/>
    <s v="https://www.crunchbase.com/organization/abnormal-returns"/>
    <s v="https://www.twitter.com/abnormalreturn"/>
    <s v="http://www.facebook.com/stocktwits/info"/>
    <s v="fdb6ee6b-136a-e970-90b2-c380444112a4"/>
  </r>
  <r>
    <x v="82704"/>
    <s v="about.com"/>
    <s v="USA"/>
    <s v="NY"/>
    <s v="New York City"/>
    <s v="New York"/>
    <x v="2"/>
    <s v="About.com is the largest source of expert content on the Internet that helps users solve problems, learn something new or find inspiration."/>
    <s v="content|curated web|publishing"/>
    <x v="398"/>
    <x v="3"/>
    <n v="0"/>
    <m/>
    <s v="1996-06-01"/>
    <m/>
    <m/>
    <m/>
    <m/>
    <s v="(212)204-4000"/>
    <s v="https://www.crunchbase.com/organization/about-com"/>
    <s v="https://www.twitter.com/aboutdotcom"/>
    <s v="http://www.facebook.com/aboutdotcom"/>
    <s v="fcdfe19a-e4d1-65c0-94b4-927cbafde0f5"/>
  </r>
  <r>
    <x v="82705"/>
    <s v="about.me"/>
    <s v="USA"/>
    <s v="CA"/>
    <s v="SF Bay Area"/>
    <s v="San Francisco"/>
    <x v="2"/>
    <s v="We believe that you should own your own identity. That your identity should be both projected and protected. It should encompass the"/>
    <s v="identity management|internet|social media"/>
    <x v="735"/>
    <x v="2"/>
    <n v="0"/>
    <m/>
    <s v="2006-01-01"/>
    <m/>
    <m/>
    <m/>
    <m/>
    <m/>
    <s v="https://www.crunchbase.com/organization/about-me"/>
    <s v="https://www.twitter.com/aboutdotme"/>
    <m/>
    <s v="995bd667-3fdc-369a-a3af-9ba949cd5caa"/>
  </r>
  <r>
    <x v="82706"/>
    <m/>
    <m/>
    <m/>
    <m/>
    <m/>
    <x v="2"/>
    <s v="About Reverse Mortgages was added in 2013."/>
    <m/>
    <x v="5"/>
    <x v="2"/>
    <n v="0"/>
    <m/>
    <m/>
    <m/>
    <m/>
    <m/>
    <m/>
    <m/>
    <s v="https://www.crunchbase.com/organization/about-reverse-mortgages"/>
    <m/>
    <m/>
    <s v="beb9c00e-6627-4edc-7477-1694e29ec2b3"/>
  </r>
  <r>
    <x v="82707"/>
    <s v="aboutweblogs.com"/>
    <m/>
    <m/>
    <m/>
    <m/>
    <x v="2"/>
    <s v="About Weblogs provides tips and resources on b logs, podcasts, and vlogs"/>
    <s v="curated web"/>
    <x v="28"/>
    <x v="2"/>
    <n v="0"/>
    <m/>
    <m/>
    <m/>
    <m/>
    <m/>
    <m/>
    <m/>
    <s v="https://www.crunchbase.com/organization/aboutweblogs"/>
    <m/>
    <m/>
    <s v="8988d0e2-3910-8dd1-56cd-31941d7e70d3"/>
  </r>
  <r>
    <x v="82708"/>
    <s v="above.net"/>
    <s v="USA"/>
    <s v="NY"/>
    <s v="New York City"/>
    <s v="White Plains"/>
    <x v="2"/>
    <s v="AboveNet provides high bandwidth connectivity solutions for businesses and carriers."/>
    <s v="information technology|internet|web hosting"/>
    <x v="180"/>
    <x v="4"/>
    <n v="0"/>
    <m/>
    <s v="2003-09-01"/>
    <m/>
    <m/>
    <m/>
    <m/>
    <s v="(866) 364-6033"/>
    <s v="https://www.crunchbase.com/organization/abovenet"/>
    <m/>
    <s v="https://www.facebook.com/zayogroup"/>
    <s v="5b646735-7201-336f-7bfa-af562cfc3a88"/>
  </r>
  <r>
    <x v="82709"/>
    <m/>
    <s v="USA"/>
    <s v="NY"/>
    <s v="New York City"/>
    <s v="White Plains"/>
    <x v="1"/>
    <s v="It provides managed co-location and Internet connectivity solutions."/>
    <s v="enterprise software"/>
    <x v="10"/>
    <x v="2"/>
    <n v="0"/>
    <m/>
    <s v="1996-01-01"/>
    <m/>
    <m/>
    <m/>
    <m/>
    <m/>
    <s v="https://www.crunchbase.com/organization/abovenet-communications"/>
    <m/>
    <m/>
    <s v="e39595aa-007c-c66f-13e1-c1875a66714b"/>
  </r>
  <r>
    <x v="82710"/>
    <s v="abprocess.com"/>
    <m/>
    <m/>
    <m/>
    <m/>
    <x v="0"/>
    <s v="A&amp;B makes storage tanks, heat transfer tubes and filtrations systems for the food and beverage and pharmaceutical sectors"/>
    <m/>
    <x v="5"/>
    <x v="5"/>
    <n v="0"/>
    <m/>
    <s v="1973-01-01"/>
    <m/>
    <m/>
    <m/>
    <m/>
    <s v="(715) 687-3225"/>
    <s v="https://www.crunchbase.com/organization/a-b-process-systems"/>
    <m/>
    <m/>
    <s v="2f96d330-cf22-10ef-55ad-92a6ba1b93e1"/>
  </r>
  <r>
    <x v="82711"/>
    <s v="abraaj.com"/>
    <s v="ARE"/>
    <m/>
    <s v="Dubai"/>
    <s v="Dubai"/>
    <x v="0"/>
    <s v="Abraaj Group is the premier investment firm specializing in private equity investments in the Middle East, North Africa and South Asia"/>
    <m/>
    <x v="5"/>
    <x v="2"/>
    <n v="0"/>
    <m/>
    <s v="2002-01-01"/>
    <m/>
    <m/>
    <m/>
    <m/>
    <m/>
    <s v="https://www.crunchbase.com/organization/abraaj-capital"/>
    <s v="https://www.twitter.com/abraajgroup"/>
    <m/>
    <s v="66633e9e-0382-38ac-b66f-6f99a084ed04"/>
  </r>
  <r>
    <x v="82712"/>
    <s v="abraauto.com"/>
    <s v="USA"/>
    <s v="MN"/>
    <s v="Minneapolis"/>
    <s v="Minneapolis"/>
    <x v="0"/>
    <s v="Abra is a company that provides auto body and glass repair and replacements in a variety of locations."/>
    <s v="automotive"/>
    <x v="114"/>
    <x v="8"/>
    <n v="0"/>
    <m/>
    <s v="1984-01-01"/>
    <m/>
    <m/>
    <m/>
    <s v="info@abraauto.com"/>
    <s v="(888) 872-2272"/>
    <s v="https://www.crunchbase.com/organization/abra-auto-body-glass"/>
    <s v="https://www.twitter.com/abraauto"/>
    <s v="http://www.facebook.com/abraauto"/>
    <s v="dcfe6ff7-8919-2275-c7ef-4e47f23baa97"/>
  </r>
  <r>
    <x v="82713"/>
    <s v="bioreagents.com"/>
    <s v="USA"/>
    <s v="CO"/>
    <s v="Denver"/>
    <s v="Golden"/>
    <x v="2"/>
    <s v="Affinity BioReagents (ABR) manufactures monoclonal and polyclonal antibodies and recombinant proteins for the scientific research community."/>
    <s v="biotechnology"/>
    <x v="36"/>
    <x v="0"/>
    <n v="0"/>
    <m/>
    <s v="1989-01-01"/>
    <m/>
    <m/>
    <m/>
    <m/>
    <s v="(800) 874-3723"/>
    <s v="https://www.crunchbase.com/organization/abr-affinity-bioreagents"/>
    <m/>
    <m/>
    <s v="f74f6beb-6dce-7888-124b-2d199ea6565b"/>
  </r>
  <r>
    <x v="82714"/>
    <m/>
    <s v="NGA"/>
    <m/>
    <s v="Lagos"/>
    <s v="Lagos"/>
    <x v="0"/>
    <s v="Abraham &amp; Co-automotive business"/>
    <m/>
    <x v="5"/>
    <x v="2"/>
    <n v="0"/>
    <m/>
    <m/>
    <m/>
    <m/>
    <m/>
    <m/>
    <m/>
    <s v="https://www.crunchbase.com/organization/abraham-co-automotive-business"/>
    <m/>
    <m/>
    <s v="cd4546e3-c82b-c916-a1dd-f495f445e06f"/>
  </r>
  <r>
    <x v="82715"/>
    <s v="abrasive-form.com"/>
    <s v="USA"/>
    <s v="IL"/>
    <s v="Chicago"/>
    <s v="Bloomingdale"/>
    <x v="2"/>
    <s v="A Bloomingdale, Ill.-based creep-feed grinding manufacturer"/>
    <m/>
    <x v="5"/>
    <x v="6"/>
    <n v="0"/>
    <m/>
    <s v="1976-01-01"/>
    <m/>
    <m/>
    <m/>
    <m/>
    <n v="16308936313"/>
    <s v="https://www.crunchbase.com/organization/abrasive-form"/>
    <m/>
    <m/>
    <s v="a869f5a7-a427-5f87-f330-fc3221ed413d"/>
  </r>
  <r>
    <x v="82716"/>
    <m/>
    <s v="PER"/>
    <m/>
    <s v="Lima"/>
    <s v="Lima"/>
    <x v="0"/>
    <s v="ABRASIVOS develops advanced technology products with high quality standards prevalent in the American market."/>
    <m/>
    <x v="5"/>
    <x v="2"/>
    <n v="0"/>
    <m/>
    <m/>
    <m/>
    <m/>
    <m/>
    <m/>
    <m/>
    <s v="https://www.crunchbase.com/organization/abrasivos"/>
    <m/>
    <m/>
    <s v="1b07659c-de6e-0d7d-f69f-aefb08d77c27"/>
  </r>
  <r>
    <x v="82717"/>
    <s v="abraxascorp.com"/>
    <s v="USA"/>
    <s v="VA"/>
    <s v="Washington, D.C."/>
    <s v="Mclean"/>
    <x v="0"/>
    <s v="Abraxas is a company focused on national security, consulting, training, systems, and technology."/>
    <s v="enterprise software"/>
    <x v="10"/>
    <x v="5"/>
    <n v="0"/>
    <m/>
    <s v="2001-01-01"/>
    <m/>
    <m/>
    <m/>
    <m/>
    <s v="(703) 821-8930"/>
    <s v="https://www.crunchbase.com/organization/abraxas"/>
    <m/>
    <m/>
    <s v="b500c2c3-2cfa-e1b1-2bba-606317aeebc3"/>
  </r>
  <r>
    <x v="82718"/>
    <s v="abraxas.de"/>
    <s v="DEU"/>
    <m/>
    <s v="Saarbrucken"/>
    <s v="Saarbrücken"/>
    <x v="2"/>
    <s v="abraxas GmbH is a provider of innvovative software solutions for banks and financial service providers."/>
    <s v="fintech|information technology|software"/>
    <x v="607"/>
    <x v="0"/>
    <n v="0"/>
    <m/>
    <s v="1992-01-01"/>
    <m/>
    <m/>
    <m/>
    <m/>
    <n v="4906819761850"/>
    <s v="https://www.crunchbase.com/organization/abraxas-gmbh"/>
    <m/>
    <m/>
    <s v="347227f3-db5b-2b62-0576-bd128507a52b"/>
  </r>
  <r>
    <x v="82719"/>
    <s v="abraxisbio.com"/>
    <s v="USA"/>
    <s v="CA"/>
    <s v="Los Angeles"/>
    <s v="Los Angeles"/>
    <x v="2"/>
    <s v="Abraxis BioScience develops therapeutics and core technologies for the treatment of cancer and other critical illnesses."/>
    <s v="biotechnology"/>
    <x v="36"/>
    <x v="8"/>
    <n v="0"/>
    <m/>
    <s v="2007-01-01"/>
    <m/>
    <m/>
    <m/>
    <s v="investorrelations@abraxisbio.com"/>
    <s v="'310-883-1300"/>
    <s v="https://www.crunchbase.com/organization/abraxis-bioscience"/>
    <s v="https://www.twitter.com/celgene"/>
    <s v="https://www.facebook.com/celgenecorp"/>
    <s v="a3a547b6-437c-f7ea-1aa6-201e9d652e9f"/>
  </r>
  <r>
    <x v="82720"/>
    <s v="abris-capital.com"/>
    <s v="POL"/>
    <m/>
    <s v="Warsaw"/>
    <s v="Warsaw"/>
    <x v="0"/>
    <s v="Abris Capital Partners is the independent private equity fund manager based in Central Europe."/>
    <s v="venture capital"/>
    <x v="39"/>
    <x v="2"/>
    <n v="0"/>
    <m/>
    <s v="2007-01-01"/>
    <m/>
    <m/>
    <m/>
    <m/>
    <m/>
    <s v="https://www.crunchbase.com/organization/abris-capital-partners"/>
    <s v="https://www.twitter.com/abriscapital"/>
    <m/>
    <s v="5407c8eb-c82f-57f7-5ada-3a57a1e6f0ec"/>
  </r>
  <r>
    <x v="82721"/>
    <s v="abriteplating.com"/>
    <s v="USA"/>
    <s v="OH"/>
    <s v="Cleveland"/>
    <s v="Cleveland"/>
    <x v="2"/>
    <s v="A-Brite Plating Company is a leading custom chrome plating company focused on plastic parts for automotive, appliance &amp; plumbing."/>
    <s v="manufacturing"/>
    <x v="41"/>
    <x v="6"/>
    <n v="0"/>
    <m/>
    <s v="1946-01-01"/>
    <m/>
    <m/>
    <m/>
    <s v="info@abriteplating.com"/>
    <s v="(800) 252-2995"/>
    <s v="https://www.crunchbase.com/organization/a-brite-platin"/>
    <m/>
    <s v="https://www.facebook.com/plasmangroup"/>
    <s v="50b14d97-d4be-c000-c21b-5ab6f1ebe9ba"/>
  </r>
  <r>
    <x v="82722"/>
    <s v="abry.com"/>
    <s v="USA"/>
    <s v="MA"/>
    <s v="Boston"/>
    <s v="Boston"/>
    <x v="0"/>
    <s v="ABRY Partners is an equity firm focused on investments in media."/>
    <m/>
    <x v="5"/>
    <x v="2"/>
    <n v="0"/>
    <m/>
    <s v="1989-01-01"/>
    <m/>
    <m/>
    <m/>
    <m/>
    <m/>
    <s v="https://www.crunchbase.com/organization/abry-partners"/>
    <m/>
    <m/>
    <s v="ffca43f3-5840-9352-f027-da6c46e3205e"/>
  </r>
  <r>
    <x v="82723"/>
    <s v="absalus.com"/>
    <m/>
    <m/>
    <m/>
    <m/>
    <x v="2"/>
    <s v="A product-focused biopharmaceutical company addressing critical unmet medical needs."/>
    <m/>
    <x v="5"/>
    <x v="2"/>
    <n v="0"/>
    <m/>
    <m/>
    <m/>
    <m/>
    <m/>
    <m/>
    <m/>
    <s v="https://www.crunchbase.com/organization/absalus"/>
    <m/>
    <m/>
    <s v="658b61de-1d29-5bd2-313b-a4be070efd56"/>
  </r>
  <r>
    <x v="82724"/>
    <s v="absolutecoatings.com"/>
    <s v="USA"/>
    <s v="NY"/>
    <s v="New York City"/>
    <s v="New Rochelle"/>
    <x v="2"/>
    <s v="Absolute Coatings manufactures high performance, environmentally friendly wood finishes."/>
    <s v="chemical"/>
    <x v="485"/>
    <x v="0"/>
    <n v="0"/>
    <m/>
    <s v="1923-01-01"/>
    <m/>
    <m/>
    <m/>
    <m/>
    <s v="(914)636-0700"/>
    <s v="https://www.crunchbase.com/organization/absolute-coatings"/>
    <m/>
    <m/>
    <s v="e6754062-d76e-3e2b-7895-556a8b7b33a4"/>
  </r>
  <r>
    <x v="82725"/>
    <m/>
    <s v="USA"/>
    <s v="FL"/>
    <s v="Miami"/>
    <s v="Miami"/>
    <x v="0"/>
    <s v="Insurance brokerage firm"/>
    <m/>
    <x v="5"/>
    <x v="2"/>
    <n v="0"/>
    <m/>
    <s v="1989-01-01"/>
    <m/>
    <m/>
    <m/>
    <m/>
    <m/>
    <s v="https://www.crunchbase.com/organization/absolute-insurance-agency"/>
    <m/>
    <m/>
    <s v="f755455f-8666-9707-7f25-96d6097ea6c6"/>
  </r>
  <r>
    <x v="82726"/>
    <s v="absoluteintuistic.com"/>
    <s v="GBR"/>
    <m/>
    <s v="London"/>
    <s v="Richmond"/>
    <x v="2"/>
    <s v="Absolute Intuistic operates as an independent data and analysis services company."/>
    <s v="software"/>
    <x v="10"/>
    <x v="2"/>
    <n v="0"/>
    <m/>
    <s v="2004-01-01"/>
    <m/>
    <m/>
    <m/>
    <m/>
    <s v="44 20 8614 7333"/>
    <s v="https://www.crunchbase.com/organization/absolute-intuistic"/>
    <m/>
    <m/>
    <s v="ce5e0c50-88ee-c412-1f5c-6860c47279ab"/>
  </r>
  <r>
    <x v="82727"/>
    <s v="absolutepunk.net"/>
    <m/>
    <m/>
    <m/>
    <m/>
    <x v="2"/>
    <s v="Alternative Music Community"/>
    <m/>
    <x v="5"/>
    <x v="0"/>
    <n v="0"/>
    <m/>
    <s v="1997-01-01"/>
    <m/>
    <m/>
    <m/>
    <m/>
    <s v="'503-664-4051"/>
    <s v="https://www.crunchbase.com/organization/absolute-punk"/>
    <s v="https://www.twitter.com/absolutepunk"/>
    <s v="https://www.facebook.com/royalteeth"/>
    <s v="e3f9ba75-2eb1-ed85-74f8-be31ba231668"/>
  </r>
  <r>
    <x v="82728"/>
    <s v="absolute.com"/>
    <s v="CAN"/>
    <s v="BC"/>
    <s v="Vancouver"/>
    <s v="Vancouver"/>
    <x v="1"/>
    <s v="Absolute Software creates computer theft recovery, data protection and secure asset tracking solutions."/>
    <s v="software"/>
    <x v="10"/>
    <x v="5"/>
    <n v="0"/>
    <m/>
    <s v="1993-01-01"/>
    <m/>
    <m/>
    <m/>
    <s v="info@absolute.com"/>
    <s v="(800) 220-0733"/>
    <s v="https://www.crunchbase.com/organization/absolute-software"/>
    <s v="https://www.twitter.com/absolutecorp"/>
    <s v="http://www.facebook.com/absolutesoftware"/>
    <s v="550ff964-82e1-e1df-80c2-c795e54fbd94"/>
  </r>
  <r>
    <x v="82729"/>
    <s v="absolutewl.com"/>
    <s v="USA"/>
    <s v="MD"/>
    <s v="Baltimore"/>
    <s v="Baltimore"/>
    <x v="0"/>
    <s v="Absolute Worldwide Logistics is a globally recognized organization that provides a full array of logistics services."/>
    <m/>
    <x v="5"/>
    <x v="2"/>
    <n v="0"/>
    <m/>
    <m/>
    <m/>
    <m/>
    <m/>
    <m/>
    <s v="(866) 419-5378"/>
    <s v="https://www.crunchbase.com/organization/absolute-worldwide-logistics"/>
    <m/>
    <m/>
    <s v="23b066b8-9520-5637-2ef4-082f2a9f8c74"/>
  </r>
  <r>
    <x v="82730"/>
    <s v="absorbentprinting.com"/>
    <s v="USA"/>
    <s v="TX"/>
    <s v="Austin"/>
    <s v="Austin"/>
    <x v="2"/>
    <s v="Give your next special event personality. Advertise the way you want to and give your clients personalized gifts they will love!. Shop www."/>
    <s v="advertising|brand marketing|e-commerce|gift card"/>
    <x v="6493"/>
    <x v="0"/>
    <n v="0"/>
    <m/>
    <s v="2000-01-01"/>
    <m/>
    <m/>
    <m/>
    <s v="pr.marketing@absorbentprinting.com"/>
    <s v="(866) 618-3471"/>
    <s v="https://www.crunchbase.com/organization/absorbent-ink"/>
    <s v="https://www.twitter.com/printglobe"/>
    <s v="https://www.facebook.com/printglobe"/>
    <s v="73b01dbf-f617-94e8-cfa5-2d1371cc08d8"/>
  </r>
  <r>
    <x v="82731"/>
    <s v="abstracta.us"/>
    <s v="USA"/>
    <s v="CA"/>
    <s v="SF Bay Area"/>
    <s v="Redwood City"/>
    <x v="0"/>
    <s v="An ambitious and innovative global professional services company with a world class track record in software testing and quality assurance."/>
    <s v="cloud infrastructure|mobile|professional services|software|test and measurement"/>
    <x v="3336"/>
    <x v="6"/>
    <n v="0"/>
    <m/>
    <s v="2008-08-13"/>
    <m/>
    <m/>
    <m/>
    <s v="hello@abstracta.us"/>
    <s v="(408) 757-0005"/>
    <s v="https://www.crunchbase.com/organization/abstracta"/>
    <s v="https://www.twitter.com/abstractaus"/>
    <s v="https://www.facebook.com/abstractaus"/>
    <s v="bfdbecb1-80cf-5174-46c6-34cfa65cfcb7"/>
  </r>
  <r>
    <x v="82732"/>
    <s v="abutec.com"/>
    <s v="USA"/>
    <s v="GA"/>
    <s v="Atlanta"/>
    <s v="Kennesaw"/>
    <x v="2"/>
    <s v="Abutec is a technology-driven company offering high-efficiency, low-emission combustion products."/>
    <s v="oil and gas"/>
    <x v="89"/>
    <x v="6"/>
    <n v="0"/>
    <m/>
    <s v="2010-01-01"/>
    <m/>
    <m/>
    <m/>
    <s v="info@abutec.com"/>
    <n v="17704192109"/>
    <s v="https://www.crunchbase.com/organization/abutec"/>
    <s v="https://www.twitter.com/abutecllc"/>
    <s v="https://www.facebook.com/abutecllc"/>
    <s v="1f0e40b0-36cf-c58e-4783-baa88da02496"/>
  </r>
  <r>
    <x v="82733"/>
    <s v="abuzztech.com"/>
    <s v="USA"/>
    <s v="PA"/>
    <s v="Philadelphia"/>
    <s v="Philadelphia"/>
    <x v="2"/>
    <s v="Abuzz Technologies Pty Ltd. engages in designing, manufacturing, and supporting kiosk solutions."/>
    <s v="information technology"/>
    <x v="59"/>
    <x v="1"/>
    <n v="0"/>
    <m/>
    <m/>
    <m/>
    <m/>
    <m/>
    <m/>
    <s v="(888) 737-3586"/>
    <s v="https://www.crunchbase.com/organization/abuzz-technologies"/>
    <s v="https://www.twitter.com/abuzztech"/>
    <s v="https://www.facebook.com/echosys"/>
    <s v="ad637066-a355-8bec-6c3b-ee2ce0f9e4e1"/>
  </r>
  <r>
    <x v="82734"/>
    <s v="volvogroup.com"/>
    <s v="SWE"/>
    <m/>
    <s v="Gothenburg"/>
    <s v="Gothenburg"/>
    <x v="1"/>
    <s v="One of the world’s leading manufacturers of trucks, buses, construction equipment, drive systems."/>
    <s v="automotive|manufacturing"/>
    <x v="372"/>
    <x v="2"/>
    <n v="0"/>
    <m/>
    <s v="1927-01-01"/>
    <m/>
    <m/>
    <m/>
    <s v="groupinfo@volvo.com"/>
    <s v="(463) 166-0000"/>
    <s v="https://www.crunchbase.com/organization/ab-volvo"/>
    <s v="https://www.twitter.com/volvocarsglobal"/>
    <s v="http://www.facebook.com/volvo"/>
    <s v="c3ee1c10-9cbc-3e1c-0433-11906ebaff83"/>
  </r>
  <r>
    <x v="82735"/>
    <s v="abvote.com"/>
    <m/>
    <m/>
    <m/>
    <m/>
    <x v="0"/>
    <s v="ABVote is a Web &amp; Mobile Application designed for voters to register to vote, apply for absentee ballots, locate candidate and polling info."/>
    <m/>
    <x v="5"/>
    <x v="1"/>
    <n v="0"/>
    <m/>
    <m/>
    <m/>
    <m/>
    <m/>
    <m/>
    <m/>
    <s v="https://www.crunchbase.com/organization/abvote"/>
    <s v="https://www.twitter.com/abvote"/>
    <s v="https://www.facebook.com/votem"/>
    <s v="3d6fc07b-a310-4a23-69cb-1c6d0fce5d16"/>
  </r>
  <r>
    <x v="82736"/>
    <m/>
    <s v="USA"/>
    <s v="NY"/>
    <s v="New York City"/>
    <s v="New York"/>
    <x v="1"/>
    <s v="AB Watley Group is a financial services company."/>
    <s v="finance"/>
    <x v="24"/>
    <x v="2"/>
    <n v="0"/>
    <m/>
    <m/>
    <m/>
    <m/>
    <m/>
    <m/>
    <m/>
    <s v="https://www.crunchbase.com/organization/ab-watley-group"/>
    <m/>
    <m/>
    <s v="ed9938a1-863f-d7e5-a03f-90b54da6d8dd"/>
  </r>
  <r>
    <x v="82737"/>
    <s v="abxlogistics.com"/>
    <s v="BEL"/>
    <m/>
    <s v="Brussels"/>
    <s v="Brussels"/>
    <x v="0"/>
    <s v="ABX Logistics provides a unique 'One Stop Shopping' concept offering a complete set of freight and logistics services worldwide."/>
    <s v="logistics"/>
    <x v="114"/>
    <x v="4"/>
    <n v="0"/>
    <m/>
    <m/>
    <m/>
    <m/>
    <m/>
    <m/>
    <m/>
    <s v="https://www.crunchbase.com/organization/abx-logistics"/>
    <s v="https://www.twitter.com/dsv_as"/>
    <s v="https://www.facebook.com/590948417689302"/>
    <s v="565778a1-5013-243f-3e5a-04075bb1df56"/>
  </r>
  <r>
    <x v="82738"/>
    <s v="abzil.com.br"/>
    <s v="BRA"/>
    <m/>
    <s v="BRA - Other"/>
    <s v="São José do Rio Prêto"/>
    <x v="0"/>
    <s v="Abzil Industria e Comercio is a manufacturer of orthodontic products based in Sao Jose do Rio Preto, Sao Paulo, Brazil."/>
    <m/>
    <x v="5"/>
    <x v="2"/>
    <n v="0"/>
    <m/>
    <m/>
    <m/>
    <m/>
    <m/>
    <m/>
    <m/>
    <s v="https://www.crunchbase.com/organization/abzil-industria-e-comercio"/>
    <s v="https://www.twitter.com/3mdobrasil"/>
    <s v="https://www.facebook.com/3m"/>
    <s v="c89cc2aa-5013-6b87-36ea-de19f765329a"/>
  </r>
  <r>
    <x v="82739"/>
    <s v="ac2solutions.com"/>
    <s v="USA"/>
    <s v="NJ"/>
    <s v="Newark"/>
    <s v="Hazlet"/>
    <x v="0"/>
    <s v="AC2 Solutions Inc is an Electrical and Electronic Manufacturing company."/>
    <m/>
    <x v="5"/>
    <x v="1"/>
    <n v="0"/>
    <m/>
    <m/>
    <m/>
    <m/>
    <m/>
    <m/>
    <s v="'+1 (844) 422-9994"/>
    <s v="https://www.crunchbase.com/organization/ac2-solutions"/>
    <m/>
    <m/>
    <s v="103b0ca9-5e66-16ce-c47f-eaeee6e45ae2"/>
  </r>
  <r>
    <x v="82740"/>
    <s v="acamfg.com"/>
    <s v="USA"/>
    <s v="CA"/>
    <s v="Anaheim"/>
    <s v="Lake Forest"/>
    <x v="2"/>
    <s v="A manufacturer of composite and metallic parts and tooling"/>
    <m/>
    <x v="5"/>
    <x v="2"/>
    <n v="0"/>
    <m/>
    <s v="2004-01-01"/>
    <m/>
    <m/>
    <m/>
    <m/>
    <m/>
    <s v="https://www.crunchbase.com/organization/ac-a"/>
    <m/>
    <m/>
    <s v="f0db0c81-a7bf-5c61-8804-2db46952c52e"/>
  </r>
  <r>
    <x v="82741"/>
    <m/>
    <m/>
    <m/>
    <m/>
    <m/>
    <x v="2"/>
    <s v="Acacia Investments is a provider of an edible oil refining and distribution in East Africa."/>
    <s v="food processing"/>
    <x v="7"/>
    <x v="2"/>
    <n v="0"/>
    <m/>
    <m/>
    <m/>
    <m/>
    <m/>
    <m/>
    <m/>
    <s v="https://www.crunchbase.com/organization/acacia-investments"/>
    <m/>
    <m/>
    <s v="d0618ac5-601f-b16e-4f97-0e9eb603d18b"/>
  </r>
  <r>
    <x v="82742"/>
    <s v="academicbenchmarks.com"/>
    <s v="USA"/>
    <s v="OH"/>
    <s v="Cincinnati"/>
    <s v="Cincinnati"/>
    <x v="0"/>
    <s v="The preferred provider of academic standards and learning resource metadata to the leading content publishers."/>
    <m/>
    <x v="5"/>
    <x v="0"/>
    <n v="0"/>
    <m/>
    <s v="2003-01-01"/>
    <m/>
    <m/>
    <m/>
    <m/>
    <n v="5138980534"/>
    <s v="https://www.crunchbase.com/organization/academic-benchmarks"/>
    <s v="https://www.twitter.com/commoncorner"/>
    <m/>
    <s v="2996b261-6d3a-2f25-d84b-677e743d42fc"/>
  </r>
  <r>
    <x v="82743"/>
    <s v="academicmanagement.com"/>
    <s v="USA"/>
    <s v="NY"/>
    <s v="NY - Other"/>
    <s v="Amherst"/>
    <x v="2"/>
    <s v="AMS provides Student Ratings of Instruction software(CoursEval) to colleges, universities, professional schools, and training centers."/>
    <s v="edtech|education|incubators|software"/>
    <x v="4898"/>
    <x v="0"/>
    <n v="0"/>
    <m/>
    <s v="1996-01-01"/>
    <m/>
    <m/>
    <m/>
    <s v="info@academicmanagement.com"/>
    <s v="(716) 204-0464"/>
    <s v="https://www.crunchbase.com/organization/academic-management-systems"/>
    <s v="https://www.twitter.com/courseval"/>
    <s v="https://www.facebook.com/coursevalteam"/>
    <s v="a60c8528-1e25-c973-b5eb-216b9ff26ef3"/>
  </r>
  <r>
    <x v="82744"/>
    <s v="vce.com"/>
    <s v="USA"/>
    <s v="TX"/>
    <s v="Dallas"/>
    <s v="Dallas"/>
    <x v="2"/>
    <s v="Vblock Infrastructure Platforms"/>
    <s v="enterprise software|infrastructure|virtualization"/>
    <x v="117"/>
    <x v="7"/>
    <n v="0"/>
    <m/>
    <s v="2009-11-03"/>
    <m/>
    <m/>
    <m/>
    <s v="moreinfo@vce.com"/>
    <m/>
    <s v="https://www.crunchbase.com/organization/acadia"/>
    <s v="https://www.twitter.com/vce_computing"/>
    <m/>
    <s v="ad6c3f6b-2c76-3f0f-1bae-d0d3f28af242"/>
  </r>
  <r>
    <x v="82745"/>
    <m/>
    <s v="USA"/>
    <s v="VA"/>
    <s v="Roanoke"/>
    <s v="Roanoke"/>
    <x v="2"/>
    <s v="Since 1899, Acadia has been a premier manufacturer and supplier of sealing products, systems and most of all, solutions."/>
    <s v="manufacturing"/>
    <x v="41"/>
    <x v="2"/>
    <n v="0"/>
    <m/>
    <s v="1899-01-01"/>
    <m/>
    <m/>
    <m/>
    <m/>
    <s v="(540)265-2700"/>
    <s v="https://www.crunchbase.com/organization/acadia-elastomers-corporation"/>
    <m/>
    <m/>
    <s v="209c719f-c2e4-11f7-280b-0c154b43c922"/>
  </r>
  <r>
    <x v="82746"/>
    <s v="acadiahealthcare.com"/>
    <s v="USA"/>
    <s v="TN"/>
    <s v="Nashville"/>
    <s v="Franklin"/>
    <x v="1"/>
    <s v="Headquartered in Franklin, Tennessee, Acadia Healthcare was established in January 2005 to develop and operate a network of behavioral"/>
    <s v="health care"/>
    <x v="3"/>
    <x v="4"/>
    <n v="0"/>
    <m/>
    <s v="2005-01-01"/>
    <m/>
    <m/>
    <m/>
    <m/>
    <s v="'615-861-6000"/>
    <s v="https://www.crunchbase.com/organization/acadia-healthcare"/>
    <m/>
    <m/>
    <s v="15afda29-f867-f612-0667-3d0e5c940616"/>
  </r>
  <r>
    <x v="82747"/>
    <s v="acadiarealty.com"/>
    <s v="USA"/>
    <s v="NY"/>
    <s v="New York City"/>
    <s v="White Plains"/>
    <x v="1"/>
    <s v="Acadia Realty Trust (NYSE: AKR), is a REIT specializing in the acquisition, re-development and operation of retail."/>
    <s v="real estate"/>
    <x v="76"/>
    <x v="6"/>
    <n v="0"/>
    <m/>
    <s v="1998-01-01"/>
    <m/>
    <m/>
    <m/>
    <m/>
    <n v="9142882221"/>
    <s v="https://www.crunchbase.com/organization/acadia-realty-trust"/>
    <s v="https://www.twitter.com/acadiarealty"/>
    <m/>
    <s v="717f60c4-563f-ff4c-0b58-8efa2ee0191c"/>
  </r>
  <r>
    <x v="82748"/>
    <s v="acahowe.com"/>
    <s v="CAN"/>
    <s v="ON"/>
    <s v="Toronto"/>
    <s v="Toronto"/>
    <x v="2"/>
    <s v="A.C.A. Howe International is a Geological and Mining Consultants."/>
    <s v="mining|precious metals"/>
    <x v="97"/>
    <x v="1"/>
    <n v="0"/>
    <m/>
    <s v="1960-01-01"/>
    <m/>
    <m/>
    <m/>
    <s v="howe@acahowe.ca"/>
    <s v="(416)368-7041"/>
    <s v="https://www.crunchbase.com/organization/a-c-a-howe-international"/>
    <s v="https://www.twitter.com/acahowe"/>
    <s v="https://www.facebook.com/acahoweinternationallimited/"/>
    <s v="e122f947-0363-520c-8111-defee95144bf"/>
  </r>
  <r>
    <x v="82749"/>
    <s v="acambis.com"/>
    <s v="GBR"/>
    <m/>
    <s v="London"/>
    <s v="Cambridge"/>
    <x v="2"/>
    <s v="Acambis is a biotechnology company developing vaccines to treat infectious diseases in Europe and North America."/>
    <s v="biotechnology"/>
    <x v="36"/>
    <x v="2"/>
    <n v="0"/>
    <m/>
    <s v="1992-01-01"/>
    <m/>
    <m/>
    <m/>
    <m/>
    <s v="44 12 2327 5300"/>
    <s v="https://www.crunchbase.com/organization/acambis"/>
    <m/>
    <m/>
    <s v="a5cd7776-ffff-ba86-d436-96894e20c6c7"/>
  </r>
  <r>
    <x v="82750"/>
    <s v="academic-solutions.v-izdelavi.si.spletnestrani.com"/>
    <m/>
    <m/>
    <m/>
    <m/>
    <x v="0"/>
    <s v="Acamedic offers complete healthcare marketing solutions, assisting practices to meet their volume expectations using integrated marketing."/>
    <m/>
    <x v="5"/>
    <x v="2"/>
    <n v="0"/>
    <m/>
    <s v="2002-01-01"/>
    <m/>
    <m/>
    <m/>
    <m/>
    <m/>
    <s v="https://www.crunchbase.com/organization/acamedic-solutions-llc"/>
    <m/>
    <s v="https://www.facebook.com/domovanje"/>
    <s v="a98930bd-dc44-86ff-fcfd-b71b43b11619"/>
  </r>
  <r>
    <x v="82751"/>
    <s v="acams.org"/>
    <s v="USA"/>
    <s v="FL"/>
    <s v="Miami"/>
    <s v="Miami"/>
    <x v="2"/>
    <s v="ACAMS is an international membership organization dedicated to enhancing the knowledge and skills of AML."/>
    <s v="financial services"/>
    <x v="24"/>
    <x v="2"/>
    <n v="0"/>
    <m/>
    <s v="1989-01-01"/>
    <m/>
    <m/>
    <m/>
    <m/>
    <m/>
    <s v="https://www.crunchbase.com/organization/acams"/>
    <s v="https://www.twitter.com/acams_aml"/>
    <s v="https://www.facebook.com/acams.aml/"/>
    <s v="d2a9dece-870b-e8cd-6548-05c342a09d23"/>
  </r>
  <r>
    <x v="82752"/>
    <s v="acano.com"/>
    <s v="GBR"/>
    <m/>
    <s v="London"/>
    <s v="London"/>
    <x v="2"/>
    <s v="coSpaces for video, audio, collaboration"/>
    <s v="collaboration|enterprise software|mobile|video conferencing"/>
    <x v="525"/>
    <x v="0"/>
    <n v="0"/>
    <m/>
    <s v="2012-02-01"/>
    <m/>
    <m/>
    <m/>
    <s v="ask@acano.com"/>
    <n v="443332318205"/>
    <s v="https://www.crunchbase.com/organization/acano"/>
    <s v="https://www.twitter.com/acanoco"/>
    <s v="http://www.facebook.com/pages/acano/143799535786572"/>
    <s v="eb833b9f-8c5c-e182-441e-def714eb4cc2"/>
  </r>
  <r>
    <x v="82753"/>
    <s v="acao.com.br"/>
    <m/>
    <m/>
    <m/>
    <m/>
    <x v="0"/>
    <s v="AÇÃO Informática, main company of AÇÃO Group, is a pionner in the Solutions Value-Added Distributor."/>
    <m/>
    <x v="5"/>
    <x v="7"/>
    <n v="0"/>
    <m/>
    <s v="1987-01-01"/>
    <m/>
    <m/>
    <m/>
    <m/>
    <s v="55 11 3508 2222"/>
    <s v="https://www.crunchbase.com/organization/aÇÃo-informática"/>
    <s v="https://www.twitter.com/acaoinformatica"/>
    <m/>
    <s v="af6f9bd4-244a-81af-e8fe-ae7a7d1b0100"/>
  </r>
  <r>
    <x v="82754"/>
    <s v="acapela-group.com"/>
    <s v="BEL"/>
    <m/>
    <s v="BEL - Other"/>
    <s v="Hannut"/>
    <x v="0"/>
    <s v="Acapela Group invents speech solutions to vocalize content with authentic &amp; original voices that bring more meaning &amp; intent."/>
    <s v="software"/>
    <x v="10"/>
    <x v="6"/>
    <n v="0"/>
    <m/>
    <s v="1997-01-01"/>
    <m/>
    <m/>
    <m/>
    <s v="facebook@acapela-group.com"/>
    <n v="32065374275"/>
    <s v="https://www.crunchbase.com/organization/acapela-group"/>
    <s v="https://www.twitter.com/acapelagroup"/>
    <s v="https://www.facebook.com/acapelagroup"/>
    <s v="3bd2b1f8-6d4d-f490-6c3a-e29cecf62271"/>
  </r>
  <r>
    <x v="82755"/>
    <m/>
    <m/>
    <m/>
    <m/>
    <m/>
    <x v="2"/>
    <s v="Acartus was added in 2010."/>
    <m/>
    <x v="5"/>
    <x v="2"/>
    <n v="0"/>
    <m/>
    <m/>
    <m/>
    <m/>
    <m/>
    <m/>
    <m/>
    <s v="https://www.crunchbase.com/organization/acartus"/>
    <m/>
    <m/>
    <s v="d8c57a2c-9242-9432-8f09-2ffd37f323da"/>
  </r>
  <r>
    <x v="82756"/>
    <s v="acastipharma.com"/>
    <s v="CAN"/>
    <s v="QC"/>
    <s v="Montreal"/>
    <s v="Laval"/>
    <x v="1"/>
    <s v="Acasti Pharma Inc. is an emerging biopharmaceutical company."/>
    <m/>
    <x v="5"/>
    <x v="0"/>
    <n v="0"/>
    <m/>
    <s v="2002-01-01"/>
    <m/>
    <m/>
    <m/>
    <m/>
    <s v="'450-686-4555"/>
    <s v="https://www.crunchbase.com/organization/acasti-pharma"/>
    <m/>
    <m/>
    <s v="e164f4f8-1f9b-1097-2b28-c6745cb9489a"/>
  </r>
  <r>
    <x v="82757"/>
    <s v="acatar.com"/>
    <s v="USA"/>
    <s v="PA"/>
    <s v="Pittsburgh"/>
    <s v="Pittsburgh"/>
    <x v="2"/>
    <s v="Acatar provides an online education learning environment for online universities."/>
    <s v="education|training"/>
    <x v="38"/>
    <x v="0"/>
    <n v="0"/>
    <m/>
    <s v="2012-07-01"/>
    <m/>
    <m/>
    <m/>
    <m/>
    <n v="14125326391"/>
    <s v="https://www.crunchbase.com/organization/acatar"/>
    <m/>
    <m/>
    <s v="4d88ae95-4aff-0c72-9da2-fa13da31f916"/>
  </r>
  <r>
    <x v="82758"/>
    <m/>
    <s v="GBR"/>
    <m/>
    <s v="Solihull"/>
    <s v="Solihull"/>
    <x v="2"/>
    <s v="Accantia Health &amp; Beauty manufactures toiletries, skin care, and feminine hygiene products, including the Simple, Cidal and Wright's brands."/>
    <s v="manufacturing"/>
    <x v="41"/>
    <x v="2"/>
    <n v="0"/>
    <m/>
    <s v="2000-01-01"/>
    <m/>
    <m/>
    <m/>
    <m/>
    <n v="441217126523"/>
    <s v="https://www.crunchbase.com/organization/accantia-health-beauty"/>
    <m/>
    <m/>
    <s v="2c41803c-38e8-cd02-f286-fe0862e7fda7"/>
  </r>
  <r>
    <x v="82759"/>
    <s v="accelacom.com"/>
    <m/>
    <m/>
    <m/>
    <m/>
    <x v="0"/>
    <s v="Accelacom is a facilities-based provider of high-speed business Internet access and value-added Internet services."/>
    <m/>
    <x v="5"/>
    <x v="2"/>
    <n v="0"/>
    <m/>
    <m/>
    <m/>
    <m/>
    <m/>
    <m/>
    <m/>
    <s v="https://www.crunchbase.com/organization/accelacom"/>
    <m/>
    <m/>
    <s v="d4d8f1b2-f978-f3e5-ef78-a0e61db2298c"/>
  </r>
  <r>
    <x v="82760"/>
    <s v="accelacommunications.com"/>
    <s v="USA"/>
    <s v="MA"/>
    <s v="Boston"/>
    <s v="Southborough"/>
    <x v="2"/>
    <s v="multimedia communications services"/>
    <s v="public relations"/>
    <x v="208"/>
    <x v="0"/>
    <n v="0"/>
    <m/>
    <s v="2000-01-01"/>
    <m/>
    <m/>
    <m/>
    <m/>
    <s v="'508-303-9700"/>
    <s v="https://www.crunchbase.com/organization/accela-communications"/>
    <m/>
    <m/>
    <s v="4b589004-5edd-80f8-4d15-e025730291d6"/>
  </r>
  <r>
    <x v="82761"/>
    <s v="accelbiotech.com"/>
    <s v="USA"/>
    <s v="CA"/>
    <s v="SF Bay Area"/>
    <s v="Los Gatos"/>
    <x v="2"/>
    <s v="Accel Biotech specializes in custom solutions for the biotechnology."/>
    <s v="biotechnology"/>
    <x v="36"/>
    <x v="3"/>
    <n v="0"/>
    <m/>
    <s v="2008-01-01"/>
    <m/>
    <m/>
    <m/>
    <m/>
    <m/>
    <s v="https://www.crunchbase.com/organization/accel-biotech"/>
    <m/>
    <m/>
    <s v="2c4695cd-7506-1545-f676-e63b0b1033b1"/>
  </r>
  <r>
    <x v="82762"/>
    <s v="connections.ca"/>
    <s v="CAN"/>
    <s v="ON"/>
    <s v="Toronto"/>
    <s v="Toronto"/>
    <x v="0"/>
    <s v="Accelerated Connections is a national provider of both private IP connectivity and public internet services."/>
    <m/>
    <x v="5"/>
    <x v="0"/>
    <n v="0"/>
    <m/>
    <s v="2000-07-01"/>
    <m/>
    <m/>
    <m/>
    <m/>
    <n v="4166373432"/>
    <s v="https://www.crunchbase.com/organization/accelerated-connections"/>
    <s v="https://www.twitter.com/acceleratedconn"/>
    <s v="https://www.facebook.com/twitter"/>
    <s v="48817556-3fd2-4c14-99ec-3604cb92dc12"/>
  </r>
  <r>
    <x v="82763"/>
    <s v="accelerated-designs.com"/>
    <s v="USA"/>
    <s v="AL"/>
    <s v="Huntsville"/>
    <s v="Huntsville"/>
    <x v="2"/>
    <s v="Accelerated Designs a company known for its dominance in EDA part library content and solutions including a 7.2-million-part database."/>
    <s v="software"/>
    <x v="10"/>
    <x v="1"/>
    <n v="0"/>
    <m/>
    <s v="2000-01-01"/>
    <m/>
    <m/>
    <m/>
    <s v="frank@accelerated-designs.com"/>
    <n v="2568588568"/>
    <s v="https://www.crunchbase.com/organization/accelerated-designs-inc"/>
    <s v="https://www.twitter.com/acceldesigns"/>
    <s v="https://www.facebook.com/accelerateddesigns"/>
    <s v="c2f7eba5-1009-c284-2d33-95cd3c259500"/>
  </r>
  <r>
    <x v="82764"/>
    <s v="acceleratedproduction.com"/>
    <s v="USA"/>
    <s v="TX"/>
    <s v="Houston"/>
    <s v="The Woodlands"/>
    <x v="2"/>
    <s v="Accelerated is an integrated product and service supplier for the oil &amp; gas industry worldwide"/>
    <s v="oil and gas"/>
    <x v="89"/>
    <x v="7"/>
    <n v="0"/>
    <m/>
    <s v="2008-01-01"/>
    <m/>
    <m/>
    <m/>
    <m/>
    <s v="(128) 160-2817"/>
    <s v="https://www.crunchbase.com/organization/accelerated-production-systems"/>
    <s v="https://www.twitter.com/acceleratedcos"/>
    <s v="http://www.facebook.com/acceleratedproduction"/>
    <s v="a0566e30-0d32-4af6-fdb2-db649d9d3fbd"/>
  </r>
  <r>
    <x v="82765"/>
    <s v="acceleratedrehab.com"/>
    <s v="USA"/>
    <s v="IL"/>
    <s v="Chicago"/>
    <s v="Chicago"/>
    <x v="2"/>
    <s v="Chicago-based Accelerated Rehabilitation Centers is a premier provider of outpatient rehabilitation services. Since 1989"/>
    <s v="health care|rehabilitation|therapeutics"/>
    <x v="3"/>
    <x v="8"/>
    <n v="0"/>
    <m/>
    <s v="1989-01-01"/>
    <m/>
    <m/>
    <m/>
    <s v="enews@athletico.com"/>
    <s v="'312-640-0329"/>
    <s v="https://www.crunchbase.com/organization/accelerated-rehabilitation-centers"/>
    <s v="https://www.twitter.com/acceleratedpt"/>
    <s v="http://www.facebook.com/acceleratedrehab"/>
    <s v="b9152fb0-adcf-455a-b3c1-e2bc597ff9b1"/>
  </r>
  <r>
    <x v="82766"/>
    <s v="accelerite.com"/>
    <s v="USA"/>
    <s v="NY"/>
    <s v="New York City"/>
    <s v="New York"/>
    <x v="0"/>
    <s v="Accelerite is a provider of software, mobile, and cloud solutions to some of largest enterprises in the world."/>
    <s v="software"/>
    <x v="10"/>
    <x v="5"/>
    <n v="0"/>
    <m/>
    <s v="2012-01-01"/>
    <m/>
    <m/>
    <m/>
    <s v="sales@accelerite.com"/>
    <s v="1(800) 555-5555"/>
    <s v="https://www.crunchbase.com/organization/accelerite"/>
    <s v="https://www.twitter.com/accelerite"/>
    <s v="https://www.facebook.com/accelerite?_rdr"/>
    <s v="216e1ca3-0967-7233-a243-296d58b5bb52"/>
  </r>
  <r>
    <x v="82767"/>
    <m/>
    <s v="USA"/>
    <s v="CA"/>
    <s v="SF Bay Area"/>
    <s v="San Jose"/>
    <x v="1"/>
    <s v="leading provider of high-performance, cost-effective, 3D graphics subsystems, software accelerators"/>
    <m/>
    <x v="5"/>
    <x v="2"/>
    <n v="0"/>
    <m/>
    <m/>
    <m/>
    <m/>
    <m/>
    <m/>
    <m/>
    <s v="https://www.crunchbase.com/organization/accelgraphics"/>
    <m/>
    <m/>
    <s v="f5ccb55a-b68a-b914-f1e8-02ef27b215c1"/>
  </r>
  <r>
    <x v="82768"/>
    <m/>
    <m/>
    <m/>
    <m/>
    <m/>
    <x v="2"/>
    <s v="Accelicon Technologies was added in 2011."/>
    <m/>
    <x v="5"/>
    <x v="2"/>
    <n v="0"/>
    <m/>
    <m/>
    <m/>
    <m/>
    <m/>
    <m/>
    <m/>
    <s v="https://www.crunchbase.com/organization/accelicon-technologies"/>
    <m/>
    <m/>
    <s v="fd9ec7f7-18e0-b49f-ce4a-17980b898090"/>
  </r>
  <r>
    <x v="82769"/>
    <s v="accelio.com"/>
    <s v="CAN"/>
    <s v="ON"/>
    <s v="Ottawa"/>
    <s v="Ottawa"/>
    <x v="2"/>
    <s v="Accelio Corporation develops web-based software products, consulting services and customer support."/>
    <s v="business development|data integration"/>
    <x v="192"/>
    <x v="2"/>
    <n v="0"/>
    <m/>
    <m/>
    <m/>
    <m/>
    <m/>
    <m/>
    <m/>
    <s v="https://www.crunchbase.com/organization/accelio-corporation"/>
    <m/>
    <m/>
    <s v="3450e0b8-777d-1333-a19b-f277a908e3b8"/>
  </r>
  <r>
    <x v="82770"/>
    <s v="accel-kkr.com"/>
    <s v="USA"/>
    <s v="CA"/>
    <s v="SF Bay Area"/>
    <s v="Menlo Park"/>
    <x v="0"/>
    <s v="Accel-KKR is an American, technology-focused private equity firm specialized in growth and middle market investments."/>
    <m/>
    <x v="5"/>
    <x v="2"/>
    <n v="0"/>
    <m/>
    <s v="2000-01-01"/>
    <m/>
    <m/>
    <m/>
    <m/>
    <m/>
    <s v="https://www.crunchbase.com/organization/accel-kkr"/>
    <m/>
    <m/>
    <s v="792e06a4-3eca-7ffb-2b90-e50cc2ebdf29"/>
  </r>
  <r>
    <x v="82771"/>
    <s v="accellacorp.com"/>
    <s v="USA"/>
    <s v="MO"/>
    <s v="St. Louis"/>
    <s v="Maryland Heights"/>
    <x v="0"/>
    <s v="Accella Performance Materials is a group of chemical and material companies that combine the best of its people."/>
    <s v="manufacturing"/>
    <x v="41"/>
    <x v="7"/>
    <n v="0"/>
    <m/>
    <s v="1973-01-01"/>
    <m/>
    <m/>
    <m/>
    <m/>
    <s v="'314-432-3200"/>
    <s v="https://www.crunchbase.com/organization/accella-performance-materials"/>
    <m/>
    <m/>
    <s v="66b9c775-fe7e-c676-13ef-6a011c1391a4"/>
  </r>
  <r>
    <x v="82772"/>
    <s v="accellacorp.com"/>
    <s v="USA"/>
    <s v="MO"/>
    <s v="St. Louis"/>
    <s v="Maryland Heights"/>
    <x v="0"/>
    <s v="Accella Performance Materials - Polyurethanes And Recycled Rubber Business."/>
    <s v="chemical|plastics and rubber manufacturing"/>
    <x v="222"/>
    <x v="2"/>
    <n v="0"/>
    <m/>
    <m/>
    <m/>
    <m/>
    <m/>
    <m/>
    <m/>
    <s v="https://www.crunchbase.com/organization/accella-performance-materials-polyurethanes-and-recycled-rubber-business"/>
    <m/>
    <m/>
    <s v="b62e874b-f39a-3973-0b75-87ff95aca225"/>
  </r>
  <r>
    <x v="82773"/>
    <s v="accellent.com"/>
    <s v="USA"/>
    <s v="MA"/>
    <s v="Boston"/>
    <s v="Wilmington"/>
    <x v="0"/>
    <s v="Accellent is more than just a supplier, they are a strategic partner in the medical device industry and a trusted resource for several......"/>
    <m/>
    <x v="5"/>
    <x v="8"/>
    <n v="0"/>
    <m/>
    <s v="2000-01-01"/>
    <m/>
    <m/>
    <m/>
    <m/>
    <s v="'978-570-6900"/>
    <s v="https://www.crunchbase.com/organization/accellent"/>
    <s v="https://www.twitter.com/accellent"/>
    <m/>
    <s v="c0ff2ca7-e29e-91de-5a5c-2db3711fcdb4"/>
  </r>
  <r>
    <x v="82774"/>
    <s v="acceller.com"/>
    <s v="USA"/>
    <s v="FL"/>
    <s v="Miami"/>
    <s v="Miami"/>
    <x v="2"/>
    <s v="Acceller offers a comparison search engine that enables users to find, compare and order internet, TV, phone and other digital services."/>
    <s v="advertising|digital entertainment|retail"/>
    <x v="2146"/>
    <x v="6"/>
    <n v="0"/>
    <m/>
    <s v="1999-01-01"/>
    <m/>
    <m/>
    <m/>
    <s v="contact@acceller.com"/>
    <n v="17863858620"/>
    <s v="https://www.crunchbase.com/organization/acceller"/>
    <s v="https://www.twitter.com/accellerhq"/>
    <s v="http://www.facebook.com/accellerhq"/>
    <s v="69d4defb-1bf8-56f6-01d6-0d1bac3f5a67"/>
  </r>
  <r>
    <x v="82775"/>
    <s v="accel-ignition.com"/>
    <s v="USA"/>
    <s v="OH"/>
    <s v="Cleveland"/>
    <s v="Cleveland"/>
    <x v="2"/>
    <s v="ACCEL specializes in performance ignition coils, CD boxes, spark plugs, wires, fuel injectors, filters and pumps"/>
    <m/>
    <x v="5"/>
    <x v="6"/>
    <n v="0"/>
    <m/>
    <s v="1993-01-01"/>
    <m/>
    <m/>
    <m/>
    <m/>
    <s v="(216) 688-8305"/>
    <s v="https://www.crunchbase.com/organization/accel-performance-group"/>
    <s v="https://www.twitter.com/accelignition"/>
    <s v="https://www.facebook.com/accelperformancegroup"/>
    <s v="55e27043-d8eb-f683-8b89-11758617b5a6"/>
  </r>
  <r>
    <x v="82776"/>
    <s v="accelrys.com"/>
    <s v="USA"/>
    <s v="CA"/>
    <s v="San Diego"/>
    <s v="San Diego"/>
    <x v="2"/>
    <s v="Accelrys is a scientific informatics software and services company for life sciences, chemical and materials research and development."/>
    <s v="software"/>
    <x v="10"/>
    <x v="7"/>
    <n v="0"/>
    <m/>
    <s v="2001-01-01"/>
    <m/>
    <m/>
    <m/>
    <m/>
    <s v="'858-799-5000"/>
    <s v="https://www.crunchbase.com/organization/accelrys"/>
    <s v="https://www.twitter.com/accelrys"/>
    <s v="https://www.facebook.com/accelrys"/>
    <s v="2d717b0f-d110-b173-64eb-f443520ca8b8"/>
  </r>
  <r>
    <x v="82777"/>
    <s v="accelspine.com"/>
    <s v="USA"/>
    <s v="TX"/>
    <s v="Dallas"/>
    <s v="Dallas"/>
    <x v="2"/>
    <s v="AccelSPINE is a responsive, innovation-driven medical device manufacturing company that strives to develop exemplary products for surgeons."/>
    <s v="medical device"/>
    <x v="3"/>
    <x v="0"/>
    <n v="0"/>
    <m/>
    <s v="2010-01-01"/>
    <m/>
    <m/>
    <m/>
    <m/>
    <s v="(800)713-9489"/>
    <s v="https://www.crunchbase.com/organization/accelspine"/>
    <m/>
    <m/>
    <s v="7ce2a111-c2ac-aec6-15e7-b6382d8c9088"/>
  </r>
  <r>
    <x v="82778"/>
    <m/>
    <s v="JPN"/>
    <m/>
    <s v="Osaka"/>
    <s v="Osaka"/>
    <x v="2"/>
    <s v="An Osaka, Japan-based design engineering firm"/>
    <m/>
    <x v="5"/>
    <x v="2"/>
    <n v="0"/>
    <m/>
    <s v="1995-01-01"/>
    <m/>
    <m/>
    <m/>
    <m/>
    <m/>
    <s v="https://www.crunchbase.com/organization/accel-technology"/>
    <m/>
    <m/>
    <s v="9f64d57f-7927-b0ff-a5d6-cc74ec858aa0"/>
  </r>
  <r>
    <x v="82779"/>
    <s v="accendra.com"/>
    <m/>
    <m/>
    <m/>
    <m/>
    <x v="2"/>
    <s v="Software Product Development"/>
    <s v="software"/>
    <x v="10"/>
    <x v="1"/>
    <n v="0"/>
    <m/>
    <m/>
    <m/>
    <m/>
    <m/>
    <s v="info@accendra.com"/>
    <s v="'54-11-52369855"/>
    <s v="https://www.crunchbase.com/organization/accendra"/>
    <m/>
    <m/>
    <s v="e7d22180-b0b2-4a26-a535-c97bcc5863a1"/>
  </r>
  <r>
    <x v="82780"/>
    <s v="accentequity.se"/>
    <s v="SWE"/>
    <m/>
    <s v="Stockholm"/>
    <s v="Stockholm"/>
    <x v="0"/>
    <s v="Founded in 1994, Accent is a private equity pioneer in the Nordic region. Since the start, funds to which Accent Equity Partners AB has"/>
    <m/>
    <x v="5"/>
    <x v="2"/>
    <n v="0"/>
    <m/>
    <s v="1994-01-01"/>
    <m/>
    <m/>
    <m/>
    <m/>
    <m/>
    <s v="https://www.crunchbase.com/organization/accent-equity-partners"/>
    <m/>
    <m/>
    <s v="726c7a71-ce85-663c-7bec-6c86f61ea1ec"/>
  </r>
  <r>
    <x v="82781"/>
    <s v="accentfoods.com"/>
    <s v="USA"/>
    <s v="TX"/>
    <s v="Austin"/>
    <s v="Austin"/>
    <x v="2"/>
    <s v="Accent Food Services, LLC distributes and supplies food products and beverages."/>
    <s v="food processing|retail"/>
    <x v="116"/>
    <x v="7"/>
    <n v="0"/>
    <m/>
    <s v="1986-01-01"/>
    <m/>
    <m/>
    <m/>
    <m/>
    <s v="(512)251-9500"/>
    <s v="https://www.crunchbase.com/organization/accent-food-services"/>
    <m/>
    <m/>
    <s v="acc47cda-342e-579d-5763-ceb1d936bdcc"/>
  </r>
  <r>
    <x v="82782"/>
    <s v="accenthealth.com"/>
    <s v="USA"/>
    <s v="NY"/>
    <s v="New York City"/>
    <s v="New York"/>
    <x v="0"/>
    <s v="AccentHealth is a point-of-care media and technology company promoting patient acquisition &amp; adherence through digital engagement platforms."/>
    <s v="health care"/>
    <x v="3"/>
    <x v="3"/>
    <n v="0"/>
    <m/>
    <s v="1995-01-01"/>
    <m/>
    <m/>
    <m/>
    <s v="efitzgerald@accenthealth.com"/>
    <s v="(212)763-5136"/>
    <s v="https://www.crunchbase.com/organization/accenthealth-llc"/>
    <s v="https://www.twitter.com/accenthealth"/>
    <s v="http://www.facebook.com/accenthealth"/>
    <s v="2ee3c1e4-a4c0-407f-6670-0228852e903e"/>
  </r>
  <r>
    <x v="82783"/>
    <s v="accentiatech.com"/>
    <s v="IND"/>
    <m/>
    <s v="Mumbai"/>
    <s v="Mumbai"/>
    <x v="0"/>
    <s v="Accentia Technologies Limited provides business process management solutions for healthcare, financial, and insurance sectors."/>
    <s v="software"/>
    <x v="10"/>
    <x v="9"/>
    <n v="0"/>
    <m/>
    <s v="1998-01-01"/>
    <m/>
    <m/>
    <m/>
    <s v="bus.dev@accentiatech.com"/>
    <n v="2227575922"/>
    <s v="https://www.crunchbase.com/organization/accentia"/>
    <m/>
    <s v="https://www.facebook.com/pages/accentia-technologies/196119943792964"/>
    <s v="52e53497-8fd0-3d33-bdce-049c2340f26f"/>
  </r>
  <r>
    <x v="82784"/>
    <s v="accentintermedia.com"/>
    <s v="USA"/>
    <s v="IN"/>
    <s v="IN - Other"/>
    <s v="Jeffersonville"/>
    <x v="2"/>
    <s v="AIM provides the support, enterprise stored value product management software and logistics infrastructure."/>
    <s v="financial services"/>
    <x v="24"/>
    <x v="0"/>
    <n v="0"/>
    <m/>
    <s v="2005-01-01"/>
    <m/>
    <m/>
    <m/>
    <s v="info@accentintermedia.com"/>
    <s v="'812-206-2475"/>
    <s v="https://www.crunchbase.com/organization/accent-intermedia-aim"/>
    <s v="https://www.twitter.com/giftcardexperts"/>
    <s v="https://www.facebook.com/accent.intermedia.page"/>
    <s v="465cdea0-3073-17d9-e002-0ce583b03f5e"/>
  </r>
  <r>
    <x v="82785"/>
    <s v="accentonline.com"/>
    <s v="USA"/>
    <s v="IN"/>
    <s v="IN - Other"/>
    <s v="Jeffersonville"/>
    <x v="2"/>
    <s v="ACCENT Marketing Services provides performance marketing services, contact center services, and customer engagement solutions."/>
    <m/>
    <x v="5"/>
    <x v="2"/>
    <n v="0"/>
    <m/>
    <s v="1993-01-01"/>
    <m/>
    <m/>
    <m/>
    <m/>
    <m/>
    <s v="https://www.crunchbase.com/organization/accent-marketing-services"/>
    <m/>
    <m/>
    <s v="5689046b-ab90-3676-8dbf-c149ae21a79c"/>
  </r>
  <r>
    <x v="82786"/>
    <s v="accentonintegration.com"/>
    <s v="USA"/>
    <s v="TX"/>
    <s v="Dallas"/>
    <s v="Dallas"/>
    <x v="2"/>
    <s v="The intelligent data exchange and comprehensive services from Accent on Integration® (AOI®) eliminate data silos and provide hospitals and"/>
    <s v="hardware|software"/>
    <x v="136"/>
    <x v="5"/>
    <n v="0"/>
    <m/>
    <s v="2006-01-01"/>
    <m/>
    <m/>
    <m/>
    <s v="info@AOI.biz"/>
    <s v="'888-788-8264"/>
    <s v="https://www.crunchbase.com/organization/accent-on-integration"/>
    <s v="https://www.twitter.com/iatricsystems"/>
    <s v="https://www.facebook.com/iatricsystems"/>
    <s v="665e7226-9832-2cf4-a488-d7b5adfe9a44"/>
  </r>
  <r>
    <x v="82787"/>
    <s v="accenture.com"/>
    <s v="USA"/>
    <s v="CA"/>
    <s v="San Diego"/>
    <s v="San Diego"/>
    <x v="1"/>
    <s v="Accenture is a global management consulting, technology services, and outsourcing company."/>
    <s v="construction|consulting|information technology|outsourcing"/>
    <x v="2700"/>
    <x v="4"/>
    <n v="0"/>
    <m/>
    <s v="1989-01-01"/>
    <m/>
    <m/>
    <m/>
    <m/>
    <s v="(187) 788-9900"/>
    <s v="https://www.crunchbase.com/organization/accenture"/>
    <s v="https://www.twitter.com/accenture"/>
    <s v="http://www.facebook.com/accenture"/>
    <s v="0d5171b3-68b3-37c3-cb50-8cd8ccb8930b"/>
  </r>
  <r>
    <x v="82788"/>
    <s v="acceo.com"/>
    <s v="CAN"/>
    <s v="QC"/>
    <s v="Montreal"/>
    <s v="Montréal"/>
    <x v="0"/>
    <s v="Accédez à une nouvelle ère en TI. | Welcome to a new era in IT."/>
    <s v="software"/>
    <x v="10"/>
    <x v="7"/>
    <n v="0"/>
    <m/>
    <s v="1988-01-01"/>
    <m/>
    <m/>
    <m/>
    <s v="info@acceo.com"/>
    <s v="'514-288-7161"/>
    <s v="https://www.crunchbase.com/organization/acceo-solutions"/>
    <s v="https://www.twitter.com/acceo_solutions"/>
    <s v="http://www.facebook.com/acceosolutions"/>
    <s v="f3b6c49a-86f0-c8ba-a92c-255bdde01b22"/>
  </r>
  <r>
    <x v="82789"/>
    <s v="accept.com"/>
    <m/>
    <m/>
    <m/>
    <m/>
    <x v="2"/>
    <s v="Accept.Com is an E-Commerce Platforms company."/>
    <s v="e-commerce platforms|photography|retail"/>
    <x v="1036"/>
    <x v="2"/>
    <n v="0"/>
    <m/>
    <m/>
    <m/>
    <m/>
    <m/>
    <m/>
    <m/>
    <s v="https://www.crunchbase.com/organization/accept-com"/>
    <m/>
    <m/>
    <s v="a3f5c2be-8865-a9e6-a9bc-56f56c4098f3"/>
  </r>
  <r>
    <x v="82790"/>
    <s v="acceptys.com"/>
    <s v="USA"/>
    <s v="NJ"/>
    <s v="Newark"/>
    <s v="Sparta"/>
    <x v="2"/>
    <s v="Cancer Therapy Research"/>
    <s v="biotechnology"/>
    <x v="36"/>
    <x v="2"/>
    <n v="0"/>
    <m/>
    <s v="2002-01-01"/>
    <m/>
    <m/>
    <m/>
    <m/>
    <s v="'973-714-6611"/>
    <s v="https://www.crunchbase.com/organization/acceptys"/>
    <m/>
    <m/>
    <s v="6bbf4010-7469-ab6c-d3ed-66db9940e358"/>
  </r>
  <r>
    <x v="82791"/>
    <s v="accero.com"/>
    <s v="USA"/>
    <s v="OR"/>
    <s v="Portland, Oregon"/>
    <s v="Lake Oswego"/>
    <x v="2"/>
    <s v="Accero is a Human Resources company."/>
    <s v="human resources|knowledge management|software"/>
    <x v="10"/>
    <x v="8"/>
    <n v="0"/>
    <m/>
    <m/>
    <m/>
    <m/>
    <m/>
    <m/>
    <s v="'503-303-8200"/>
    <s v="https://www.crunchbase.com/organization/accero"/>
    <s v="https://www.twitter.com/sumtotalsystems"/>
    <s v="https://www.facebook.com/sumtotal.systems"/>
    <s v="302b2b46-0137-6da0-917c-07b7b366be18"/>
  </r>
  <r>
    <x v="5001"/>
    <s v="jp.access-company.com"/>
    <s v="JPN"/>
    <m/>
    <s v="Tokyo"/>
    <s v="Tokyo"/>
    <x v="0"/>
    <s v="ACCESS provides of software to the mobile and beyond-PC markets. Principal ACCESS technologies include the Garnet OS, one of the first"/>
    <s v="information technology|mobile|software"/>
    <x v="1123"/>
    <x v="7"/>
    <n v="0"/>
    <m/>
    <s v="1979-04-01"/>
    <m/>
    <m/>
    <m/>
    <m/>
    <m/>
    <s v="https://www.crunchbase.com/organization/access"/>
    <m/>
    <m/>
    <s v="19f87c79-c71a-cef3-9bdd-5fbceddfe2c7"/>
  </r>
  <r>
    <x v="82792"/>
    <s v="access360.com"/>
    <s v="USA"/>
    <s v="CA"/>
    <s v="Anaheim"/>
    <s v="Irvine"/>
    <x v="2"/>
    <s v="Access360 provides a simple and powerful solution for tackling Resource Provisioning Management (RPM)."/>
    <s v="health care|medical"/>
    <x v="3"/>
    <x v="1"/>
    <n v="0"/>
    <m/>
    <s v="2009-01-01"/>
    <m/>
    <m/>
    <m/>
    <s v="support@access360.com"/>
    <s v="(877)742-6400"/>
    <s v="https://www.crunchbase.com/organization/access360"/>
    <m/>
    <m/>
    <s v="4e017f70-45c5-a18b-0737-ef93808b514a"/>
  </r>
  <r>
    <x v="82793"/>
    <s v="accessamericatransport.com"/>
    <s v="USA"/>
    <s v="TN"/>
    <s v="Chattanooga"/>
    <s v="Chattanooga"/>
    <x v="2"/>
    <s v="Access America Transport is a third-party logistics provider of transportation and logistics services."/>
    <s v="logistics|transportation"/>
    <x v="114"/>
    <x v="1"/>
    <n v="0"/>
    <m/>
    <s v="2002-01-01"/>
    <m/>
    <m/>
    <m/>
    <m/>
    <n v="8665931867"/>
    <s v="https://www.crunchbase.com/organization/access-america-transport"/>
    <s v="https://www.twitter.com/coyotelogistics"/>
    <s v="https://www.facebook.com/coyotelogistics"/>
    <s v="929d2126-245d-e510-8cf9-d6833920f025"/>
  </r>
  <r>
    <x v="82794"/>
    <s v="accesspr.com"/>
    <s v="USA"/>
    <s v="CA"/>
    <s v="SF Bay Area"/>
    <s v="San Francisco"/>
    <x v="2"/>
    <s v="News, updates and insights on all things #publicrelations and #socialmedia from the Access Communications team."/>
    <s v="public relations|social media"/>
    <x v="943"/>
    <x v="6"/>
    <n v="0"/>
    <m/>
    <s v="1991-09-26"/>
    <m/>
    <m/>
    <m/>
    <s v="info@accesspr.com"/>
    <s v="'+44 20 8618 1875"/>
    <s v="https://www.crunchbase.com/organization/access-communications"/>
    <s v="https://www.twitter.com/accesspr"/>
    <s v="https://www.facebook.com/accesscommunications"/>
    <s v="5115f4eb-a9ed-86b4-0cc2-ba28b993eb90"/>
  </r>
  <r>
    <x v="82795"/>
    <s v="accessftc.com"/>
    <s v="USA"/>
    <s v="CO"/>
    <s v="CO - Other"/>
    <s v="Loveland"/>
    <x v="2"/>
    <s v="Access Computer Products is a leading provider of cell phone, ink and toner cartridge, and consumer electronics reverse logistics."/>
    <s v="recycling"/>
    <x v="705"/>
    <x v="1"/>
    <n v="0"/>
    <m/>
    <s v="1987-01-01"/>
    <m/>
    <m/>
    <m/>
    <s v="recycle@accessftc.com"/>
    <n v="9706122930"/>
    <s v="https://www.crunchbase.com/organization/access-computer-products"/>
    <m/>
    <m/>
    <s v="030a1855-58ce-0d40-9cd2-f8039dd2a288"/>
  </r>
  <r>
    <x v="82796"/>
    <m/>
    <m/>
    <m/>
    <m/>
    <m/>
    <x v="0"/>
    <s v="Access Distribution is a General Electric company and leading value-added distributor of complex computing solutions."/>
    <m/>
    <x v="5"/>
    <x v="2"/>
    <n v="0"/>
    <m/>
    <m/>
    <m/>
    <m/>
    <m/>
    <m/>
    <m/>
    <s v="https://www.crunchbase.com/organization/access-distribution"/>
    <m/>
    <m/>
    <s v="dee525d0-7aa7-65ea-2b1c-0f0d52307caf"/>
  </r>
  <r>
    <x v="82797"/>
    <s v="accessflow.com"/>
    <s v="USA"/>
    <s v="CA"/>
    <s v="Sacramento"/>
    <s v="Sacramento"/>
    <x v="2"/>
    <s v="Virtualization Consultancy"/>
    <s v="consulting"/>
    <x v="5"/>
    <x v="2"/>
    <n v="0"/>
    <m/>
    <s v="2005-01-01"/>
    <m/>
    <m/>
    <m/>
    <s v="sales@accessflow.com"/>
    <s v="'707-745-8585"/>
    <s v="https://www.crunchbase.com/organization/accessflow"/>
    <m/>
    <m/>
    <s v="7231a31a-6922-31f8-e116-491fcc855d06"/>
  </r>
  <r>
    <x v="82798"/>
    <s v="accessholdings.com"/>
    <s v="USA"/>
    <s v="MD"/>
    <s v="Baltimore"/>
    <s v="Baltimore"/>
    <x v="0"/>
    <s v="Access Holdings is a Baltimore-based private equity firm that offers direct investment opportunities."/>
    <s v="venture capital"/>
    <x v="39"/>
    <x v="2"/>
    <n v="0"/>
    <m/>
    <s v="2013-01-01"/>
    <m/>
    <m/>
    <m/>
    <m/>
    <m/>
    <s v="https://www.crunchbase.com/organization/access-holdings"/>
    <m/>
    <m/>
    <s v="17ca7552-07e7-660d-32a8-72d6839326e4"/>
  </r>
  <r>
    <x v="82799"/>
    <s v="access.com"/>
    <s v="USA"/>
    <s v="PA"/>
    <s v="Philadelphia"/>
    <s v="Philadelphia"/>
    <x v="2"/>
    <s v="Access Insurance Company delivers specialty property and casualty automobile insurance programs"/>
    <m/>
    <x v="5"/>
    <x v="1"/>
    <n v="0"/>
    <m/>
    <s v="1994-01-01"/>
    <m/>
    <m/>
    <m/>
    <m/>
    <s v="'+1 (800) 817-9744"/>
    <s v="https://www.crunchbase.com/organization/access-insurance-company"/>
    <s v="https://www.twitter.com/accessonthego"/>
    <s v="https://www.facebook.com/accessinsurancecompany"/>
    <s v="c365471f-c412-9583-c7c2-cf81840be7ad"/>
  </r>
  <r>
    <x v="82800"/>
    <s v="accessitx.com"/>
    <s v="USA"/>
    <s v="NJ"/>
    <s v="Newark"/>
    <s v="Morristown"/>
    <x v="0"/>
    <s v="Access Integrated Technologies provides an integrated solutions for digital cinema."/>
    <m/>
    <x v="5"/>
    <x v="2"/>
    <n v="0"/>
    <m/>
    <m/>
    <m/>
    <m/>
    <m/>
    <m/>
    <m/>
    <s v="https://www.crunchbase.com/organization/access-integrated-technologies-inc-accessit"/>
    <m/>
    <m/>
    <s v="909b3f56-0d45-6303-d340-1008f30cce8a"/>
  </r>
  <r>
    <x v="82801"/>
    <s v="accesslitigation.com"/>
    <s v="USA"/>
    <s v="DC"/>
    <s v="Washington, D.C."/>
    <s v="Washington"/>
    <x v="2"/>
    <s v="ACCESS Litigation Support Services offers EZ ACCESS and NatiVIEW to provide electronic discovery, paper analytics and hosting services."/>
    <s v="software"/>
    <x v="10"/>
    <x v="1"/>
    <n v="0"/>
    <m/>
    <s v="2002-01-01"/>
    <m/>
    <m/>
    <m/>
    <s v="info@accesslitigation.com"/>
    <s v="'202-682-0601"/>
    <s v="https://www.crunchbase.com/organization/access-litigation-support-services"/>
    <m/>
    <m/>
    <s v="5cbcc9ce-1a9a-0739-6b15-99f21682c81c"/>
  </r>
  <r>
    <x v="82802"/>
    <s v="accessmidstream.com"/>
    <s v="USA"/>
    <s v="OK"/>
    <s v="Oklahoma City"/>
    <s v="Oklahoma City"/>
    <x v="2"/>
    <s v="Access Midstream Partners LP Investments was added in 2014."/>
    <m/>
    <x v="5"/>
    <x v="9"/>
    <n v="0"/>
    <m/>
    <m/>
    <m/>
    <m/>
    <m/>
    <m/>
    <n v="8775447008"/>
    <s v="https://www.crunchbase.com/organization/access-midstream-partners-lp-investments"/>
    <s v="https://www.twitter.com/ampartners"/>
    <s v="http://www.facebook.com/pages/access-midstream/185595001574293"/>
    <s v="89f978f5-b51c-de73-f384-8d345a316ac2"/>
  </r>
  <r>
    <x v="82803"/>
    <s v="accessnationalbank.com"/>
    <s v="USA"/>
    <s v="VA"/>
    <s v="Washington, D.C."/>
    <s v="Reston"/>
    <x v="1"/>
    <s v="At Access National Bank, we believe in putting our clients first, and making their financial goals, our goals."/>
    <m/>
    <x v="5"/>
    <x v="2"/>
    <n v="0"/>
    <m/>
    <s v="1999-01-01"/>
    <m/>
    <m/>
    <m/>
    <m/>
    <m/>
    <s v="https://www.crunchbase.com/organization/access-national-bank"/>
    <m/>
    <m/>
    <s v="2ab76ad3-feca-8e29-5d28-67f0447af40a"/>
  </r>
  <r>
    <x v="82804"/>
    <s v="accesspipeline.com"/>
    <s v="CAN"/>
    <s v="AB"/>
    <s v="Calgary"/>
    <s v="Calgary"/>
    <x v="2"/>
    <s v="Access Pipeline operates a heavy oil transportation pipeline network servicing facilities in the northeastern region of Alberta."/>
    <s v="energy"/>
    <x v="300"/>
    <x v="3"/>
    <n v="0"/>
    <m/>
    <s v="2006-01-01"/>
    <m/>
    <m/>
    <m/>
    <m/>
    <s v="'403-264-6514"/>
    <s v="https://www.crunchbase.com/organization/access-pipeline"/>
    <m/>
    <m/>
    <s v="d52aa71d-5e1a-d65a-a0dc-3d4667ec2514"/>
  </r>
  <r>
    <x v="82805"/>
    <s v="accesspointhr.com"/>
    <s v="USA"/>
    <s v="MI"/>
    <s v="Detroit"/>
    <s v="Novi"/>
    <x v="0"/>
    <s v="AccessPoint is an experienced professional employer organization (PEO) that provides a wide range of human-resource services."/>
    <s v="human resources"/>
    <x v="5"/>
    <x v="6"/>
    <n v="0"/>
    <m/>
    <s v="1999-01-01"/>
    <m/>
    <m/>
    <m/>
    <m/>
    <s v="(866) 513-3861"/>
    <s v="https://www.crunchbase.com/organization/accesspoint-human-resources"/>
    <s v="https://www.twitter.com/accesspointhr"/>
    <s v="https://www.facebook.com/accesspointhrsolutions"/>
    <s v="b3fab60c-eecb-ced9-ffbe-2b86f43306d8"/>
  </r>
  <r>
    <x v="82806"/>
    <s v="theaccessgroup.com"/>
    <s v="GBR"/>
    <m/>
    <s v="London"/>
    <s v="Colchester"/>
    <x v="2"/>
    <s v="A UK-based provider of business management software"/>
    <m/>
    <x v="5"/>
    <x v="2"/>
    <n v="0"/>
    <m/>
    <m/>
    <m/>
    <m/>
    <m/>
    <s v="info@theaccessgroup.com"/>
    <m/>
    <s v="https://www.crunchbase.com/organization/access-technology-group"/>
    <s v="https://www.twitter.com/theaccessgroup"/>
    <m/>
    <s v="2dfb7731-520f-5d81-72ac-6c70ebc184ca"/>
  </r>
  <r>
    <x v="82807"/>
    <s v="accesswire.com"/>
    <s v="USA"/>
    <s v="NC"/>
    <s v="Raleigh"/>
    <s v="Morrisville"/>
    <x v="2"/>
    <s v="online/seo press release distribution"/>
    <s v="curated web|publishing|seo|social media management"/>
    <x v="1509"/>
    <x v="1"/>
    <n v="0"/>
    <m/>
    <s v="2010-09-01"/>
    <m/>
    <m/>
    <m/>
    <s v="aaron@accesswire.com"/>
    <s v="(888) 952-4446"/>
    <s v="https://www.crunchbase.com/organization/accesswire"/>
    <s v="https://www.twitter.com/baystreet_ca"/>
    <s v="http://www.facebook.com/accesswire"/>
    <s v="2d522497-04b1-559d-d200-4a6fb97a72cb"/>
  </r>
  <r>
    <x v="82808"/>
    <s v="acciona.es"/>
    <s v="ESP"/>
    <m/>
    <s v="Madrid"/>
    <s v="Alcobendas"/>
    <x v="2"/>
    <s v="Development and management of infrastructure, renewable energy, water, and services."/>
    <s v="infrastructure|water|water purification"/>
    <x v="412"/>
    <x v="4"/>
    <n v="0"/>
    <m/>
    <s v="1997-01-01"/>
    <m/>
    <m/>
    <m/>
    <m/>
    <s v="'+34 916 63 28 50"/>
    <s v="https://www.crunchbase.com/organization/acciona"/>
    <s v="https://www.twitter.com/acciona"/>
    <s v="http://www.facebook.com/acciona"/>
    <s v="2a2cbc99-3dc3-a9ac-735c-cc5ce740f4d2"/>
  </r>
  <r>
    <x v="82809"/>
    <s v="acclaimip.com"/>
    <s v="USA"/>
    <s v="TX"/>
    <s v="Austin"/>
    <s v="Austin"/>
    <x v="2"/>
    <s v="AcclaimIP is a source for patent landscaping and analytics."/>
    <s v="analytics|software"/>
    <x v="123"/>
    <x v="0"/>
    <n v="0"/>
    <m/>
    <s v="2005-01-01"/>
    <m/>
    <m/>
    <m/>
    <m/>
    <m/>
    <s v="https://www.crunchbase.com/organization/acclaimip"/>
    <s v="https://www.twitter.com/acclaimip"/>
    <m/>
    <s v="8331889f-3d59-d4d0-fdc9-ef77a49e56f7"/>
  </r>
  <r>
    <x v="82810"/>
    <s v="acclipse.co.nz"/>
    <s v="NZL"/>
    <m/>
    <s v="Christchurch"/>
    <s v="Christchurch"/>
    <x v="2"/>
    <s v="Acclipse was born out of the passion and commitment of its founding shareholders in 2004 to create new software solutions for accounting"/>
    <s v="software"/>
    <x v="10"/>
    <x v="6"/>
    <n v="0"/>
    <m/>
    <s v="2002-01-01"/>
    <m/>
    <m/>
    <m/>
    <s v="sales@acclipse.com"/>
    <s v="64 3 962 7340"/>
    <s v="https://www.crunchbase.com/organization/acclipse"/>
    <s v="https://www.twitter.com/acclipse"/>
    <m/>
    <s v="9b4feeef-2027-8908-82cd-0b3229f97e9e"/>
  </r>
  <r>
    <x v="82811"/>
    <s v="accoladepg.com"/>
    <s v="CAN"/>
    <s v="ON"/>
    <s v="Toronto"/>
    <s v="Vaughan"/>
    <x v="2"/>
    <s v="A Canadian distributor of promotional products"/>
    <m/>
    <x v="5"/>
    <x v="6"/>
    <n v="0"/>
    <m/>
    <s v="2003-01-01"/>
    <m/>
    <m/>
    <m/>
    <m/>
    <s v="'905-660-0685"/>
    <s v="https://www.crunchbase.com/organization/accolade-promotion-group"/>
    <m/>
    <m/>
    <s v="513ea7d9-c2e0-ab90-9c72-a3cb69c1df50"/>
  </r>
  <r>
    <x v="82812"/>
    <m/>
    <s v="DEU"/>
    <m/>
    <s v="Frankfurt"/>
    <s v="Koblenz"/>
    <x v="2"/>
    <s v="accoleo, based in Germany, is a marketplace that allows students to rent out their flats, extra beds or couches to other students."/>
    <s v="education"/>
    <x v="38"/>
    <x v="2"/>
    <n v="0"/>
    <m/>
    <m/>
    <m/>
    <m/>
    <m/>
    <m/>
    <m/>
    <s v="https://www.crunchbase.com/organization/accoleo"/>
    <m/>
    <m/>
    <s v="a4902e11-732d-6875-ae14-0f5eca00e77d"/>
  </r>
  <r>
    <x v="82813"/>
    <s v="accommodation-mollen.com"/>
    <s v="USA"/>
    <s v="PA"/>
    <s v="Philadelphia"/>
    <s v="Philadelphia"/>
    <x v="2"/>
    <s v="Accommodation Mollen is a distributor of janitorial and sanitary supplies."/>
    <m/>
    <x v="5"/>
    <x v="0"/>
    <n v="0"/>
    <m/>
    <s v="1941-01-01"/>
    <m/>
    <m/>
    <m/>
    <m/>
    <s v="(215) 739-4571"/>
    <s v="https://www.crunchbase.com/organization/accommodation-mollen"/>
    <s v="https://www.twitter.com/accommodationm"/>
    <s v="https://www.facebook.com/accommodation-mollen-630035083805216/"/>
    <s v="95c26299-fd50-e07f-4c70-eac3d842956c"/>
  </r>
  <r>
    <x v="26614"/>
    <s v="accomplice.com"/>
    <s v="USA"/>
    <s v="CA"/>
    <s v="SF Bay Area"/>
    <s v="Palo Alto"/>
    <x v="2"/>
    <s v="Accomplice is a software application that helps professionals manage their to-dos, goals, and notes, then sync them with their team."/>
    <s v="software"/>
    <x v="10"/>
    <x v="2"/>
    <n v="0"/>
    <m/>
    <m/>
    <m/>
    <m/>
    <m/>
    <m/>
    <s v="'650-493-4500"/>
    <s v="https://www.crunchbase.com/organization/accomplice"/>
    <m/>
    <m/>
    <s v="b68a1889-acc3-daf4-72c4-4c2038c58a68"/>
  </r>
  <r>
    <x v="37948"/>
    <m/>
    <s v="THA"/>
    <m/>
    <s v="Bangkok"/>
    <s v="Bangkok"/>
    <x v="2"/>
    <s v="Accord is widely recognized as a well-run full-service dental distribution company."/>
    <s v="medical"/>
    <x v="3"/>
    <x v="2"/>
    <n v="0"/>
    <m/>
    <s v="1976-01-01"/>
    <m/>
    <m/>
    <m/>
    <m/>
    <m/>
    <s v="https://www.crunchbase.com/organization/accord-2"/>
    <m/>
    <m/>
    <s v="94a910c9-f426-e42c-e25b-956e5f821539"/>
  </r>
  <r>
    <x v="82814"/>
    <s v="accord5.com"/>
    <s v="USA"/>
    <s v="CA"/>
    <s v="SF Bay Area"/>
    <s v="San Francisco"/>
    <x v="0"/>
    <s v="ACCORD5 is a web application development company based out of California, USA. Founded in the spring of 2007, ACCORD5 has grown from a"/>
    <s v="software"/>
    <x v="10"/>
    <x v="0"/>
    <n v="0"/>
    <m/>
    <s v="2007-05-15"/>
    <m/>
    <m/>
    <m/>
    <m/>
    <n v="10000000000"/>
    <s v="https://www.crunchbase.com/organization/accord5"/>
    <s v="https://www.twitter.com/accord5"/>
    <m/>
    <s v="b61722a0-dad4-2ce2-4bc8-5c78c6f8a3ca"/>
  </r>
  <r>
    <x v="82815"/>
    <s v="accordantmedia.com"/>
    <s v="USA"/>
    <s v="NY"/>
    <s v="New York City"/>
    <s v="New York"/>
    <x v="2"/>
    <s v="Programmatic media buying specialist"/>
    <s v="advertising"/>
    <x v="296"/>
    <x v="6"/>
    <n v="0"/>
    <m/>
    <s v="2010-04-01"/>
    <m/>
    <m/>
    <m/>
    <s v="info@accordantmedia.com"/>
    <m/>
    <s v="https://www.crunchbase.com/organization/accordant-media"/>
    <s v="https://www.twitter.com/accordant"/>
    <s v="http://www.facebook.com/accordantmedia"/>
    <s v="2b3aa1de-e94d-72e0-084e-6401fe28aa60"/>
  </r>
  <r>
    <x v="82816"/>
    <m/>
    <m/>
    <m/>
    <m/>
    <m/>
    <x v="0"/>
    <s v="Accord Ecom Solutions Pvt Ltd,"/>
    <m/>
    <x v="5"/>
    <x v="2"/>
    <n v="0"/>
    <m/>
    <m/>
    <m/>
    <m/>
    <m/>
    <m/>
    <m/>
    <s v="https://www.crunchbase.com/organization/accord-ecom-solutions"/>
    <m/>
    <m/>
    <s v="f6375730-7bd6-790a-48de-52cf8a0892ba"/>
  </r>
  <r>
    <x v="82817"/>
    <s v="accord.com.au"/>
    <s v="AUS"/>
    <m/>
    <s v="Perth"/>
    <s v="Perth"/>
    <x v="2"/>
    <s v="At Accord, they have been working hard for over 16 years to provide specialist services to the corporate sector in Western Australia and"/>
    <s v="information technology|training"/>
    <x v="643"/>
    <x v="6"/>
    <n v="0"/>
    <m/>
    <m/>
    <m/>
    <m/>
    <m/>
    <s v="info@accord.com.au"/>
    <s v="'+61 1300 101 112"/>
    <s v="https://www.crunchbase.com/organization/accord-technologies"/>
    <s v="https://www.twitter.com/anittel"/>
    <s v="https://www.facebook.com/anittelptyltd"/>
    <s v="d4a02bab-3490-7430-aa98-0ae59aed0ea8"/>
  </r>
  <r>
    <x v="82818"/>
    <s v="accountcontrol.com"/>
    <s v="USA"/>
    <s v="CA"/>
    <s v="Los Angeles"/>
    <s v="Woodland Hills"/>
    <x v="0"/>
    <s v="ACT specializes in helping premier creditors recover needed funds while helping debtors recover their financial futures."/>
    <s v="financial services"/>
    <x v="24"/>
    <x v="7"/>
    <n v="0"/>
    <m/>
    <s v="1990-01-01"/>
    <m/>
    <m/>
    <m/>
    <m/>
    <n v="8187124979"/>
    <s v="https://www.crunchbase.com/organization/account-control-technology-inc"/>
    <s v="https://www.twitter.com/act_collection"/>
    <m/>
    <s v="05007562-64e0-0e8e-00b3-dfcf30cc848f"/>
  </r>
  <r>
    <x v="82819"/>
    <s v="accountorgroup.com"/>
    <m/>
    <m/>
    <m/>
    <m/>
    <x v="0"/>
    <s v="Accountor Group are the largest financial and HR services company in Northern Europe"/>
    <m/>
    <x v="5"/>
    <x v="8"/>
    <n v="0"/>
    <m/>
    <s v="1989-01-01"/>
    <m/>
    <m/>
    <m/>
    <m/>
    <s v="358 2074 42920"/>
    <s v="https://www.crunchbase.com/organization/accountor-group"/>
    <m/>
    <m/>
    <s v="c83a37bc-3906-4f61-235a-610d8a390ffa"/>
  </r>
  <r>
    <x v="82820"/>
    <m/>
    <s v="CAN"/>
    <s v="QC"/>
    <s v="Montreal"/>
    <s v="Montréal"/>
    <x v="2"/>
    <s v="Accovia is the global leader in travel packaging technology."/>
    <s v="information technology|software|tourism|travel"/>
    <x v="880"/>
    <x v="2"/>
    <n v="0"/>
    <m/>
    <s v="1985-01-01"/>
    <m/>
    <m/>
    <m/>
    <m/>
    <m/>
    <s v="https://www.crunchbase.com/organization/accovia"/>
    <m/>
    <m/>
    <s v="255e888f-2770-2b00-351a-2333057120b5"/>
  </r>
  <r>
    <x v="82821"/>
    <s v="accraply.com"/>
    <s v="USA"/>
    <s v="MN"/>
    <s v="Minneapolis"/>
    <s v="Plymouth"/>
    <x v="0"/>
    <s v="Accraply is a worldwide provider of label application equipment for a multitude of industries."/>
    <s v="machinery manufacturing"/>
    <x v="41"/>
    <x v="3"/>
    <n v="0"/>
    <m/>
    <s v="1970-01-01"/>
    <m/>
    <m/>
    <m/>
    <m/>
    <s v="'763-557-1313"/>
    <s v="https://www.crunchbase.com/organization/accraply"/>
    <m/>
    <m/>
    <s v="dfd6de81-071f-de15-32bb-6ad443dfb04c"/>
  </r>
  <r>
    <x v="82822"/>
    <s v="accredhome.com"/>
    <s v="USA"/>
    <s v="CA"/>
    <s v="San Diego"/>
    <s v="San Diego"/>
    <x v="1"/>
    <s v="Accredited Home Lenders is a mortgage banker"/>
    <s v="banking"/>
    <x v="39"/>
    <x v="9"/>
    <n v="0"/>
    <m/>
    <m/>
    <m/>
    <m/>
    <m/>
    <m/>
    <m/>
    <s v="https://www.crunchbase.com/organization/accredited-home-lenders-holding"/>
    <m/>
    <m/>
    <s v="f5e4d65e-eaf2-1c2a-c1d1-e3d5c72105d6"/>
  </r>
  <r>
    <x v="82823"/>
    <s v="accredo.com"/>
    <s v="USA"/>
    <s v="TN"/>
    <s v="Memphis"/>
    <s v="Memphis"/>
    <x v="1"/>
    <s v="Accredo provides specialized contract pharmacy and related services pursuant to agreements."/>
    <s v="health care"/>
    <x v="3"/>
    <x v="2"/>
    <n v="0"/>
    <m/>
    <s v="1996-01-01"/>
    <m/>
    <m/>
    <m/>
    <m/>
    <n v="8884704147"/>
    <s v="https://www.crunchbase.com/organization/accredo-health"/>
    <s v="https://www.twitter.com/accredojobs"/>
    <m/>
    <s v="b86e0ee0-03b8-5024-a2e2-32595f963f19"/>
  </r>
  <r>
    <x v="82824"/>
    <s v="accretivehealth.com"/>
    <s v="USA"/>
    <s v="IL"/>
    <s v="Chicago"/>
    <s v="Chicago"/>
    <x v="1"/>
    <s v="Accretive Health, Inc. provides healthcare revenue cycle management services to hospitals and healthcare providers. The company caters to"/>
    <s v="health care"/>
    <x v="3"/>
    <x v="4"/>
    <n v="0"/>
    <m/>
    <s v="2003-01-01"/>
    <m/>
    <m/>
    <m/>
    <s v="contactus@accretivehealth.com"/>
    <s v="(312) 324-7820"/>
    <s v="https://www.crunchbase.com/organization/accretive-health"/>
    <s v="https://www.twitter.com/accretivehealth"/>
    <s v="http://www.facebook.com/accretivehealth"/>
    <s v="ba2dbd0e-97b1-3363-1443-f1fcccebd5cd"/>
  </r>
  <r>
    <x v="82825"/>
    <m/>
    <s v="USA"/>
    <s v="CA"/>
    <s v="SF Bay Area"/>
    <s v="Fremont"/>
    <x v="1"/>
    <s v="Accrue Software is a Software company."/>
    <s v="software"/>
    <x v="10"/>
    <x v="2"/>
    <n v="0"/>
    <m/>
    <m/>
    <m/>
    <m/>
    <m/>
    <m/>
    <m/>
    <s v="https://www.crunchbase.com/organization/accrue-software"/>
    <m/>
    <m/>
    <s v="a64ad654-4591-7f9b-d937-8435f9c05071"/>
  </r>
  <r>
    <x v="82826"/>
    <s v="accton.com"/>
    <s v="TWN"/>
    <m/>
    <m/>
    <m/>
    <x v="0"/>
    <s v="Accton Technology is a global premier provider of networking and communications solutions for top tier networking, computer, and"/>
    <s v="public relations"/>
    <x v="208"/>
    <x v="2"/>
    <n v="0"/>
    <m/>
    <s v="1988-01-01"/>
    <m/>
    <m/>
    <m/>
    <s v="Sales@accton.com"/>
    <s v="886 3 577 0270"/>
    <s v="https://www.crunchbase.com/organization/accton-technology"/>
    <m/>
    <m/>
    <s v="f918b848-4194-d6ff-4e41-666409a98b96"/>
  </r>
  <r>
    <x v="82827"/>
    <s v="accubar.com"/>
    <s v="USA"/>
    <s v="CO"/>
    <s v="Denver"/>
    <s v="Centennial"/>
    <x v="2"/>
    <s v="AccuBar is a a cloud-based mobile-enabled beverage inventory software solution provider."/>
    <m/>
    <x v="5"/>
    <x v="0"/>
    <n v="0"/>
    <m/>
    <s v="2000-01-01"/>
    <m/>
    <m/>
    <m/>
    <s v="support@accubar.com"/>
    <s v="(303)221-5300"/>
    <s v="https://www.crunchbase.com/organization/accubar"/>
    <s v="https://www.twitter.com/accubar"/>
    <s v="https://www.facebook.com/accubar"/>
    <s v="de39ee88-6aaf-2bd5-cbf2-5cf6fd301366"/>
  </r>
  <r>
    <x v="82828"/>
    <s v="accucore.com"/>
    <s v="USA"/>
    <s v="PA"/>
    <s v="Philadelphia"/>
    <s v="Newtown"/>
    <x v="2"/>
    <s v="AccuCore Group LLC was founded in 2006 and is dedicated to supporting the quality initiatives of Healthcare Providers"/>
    <s v="health care"/>
    <x v="3"/>
    <x v="0"/>
    <n v="0"/>
    <m/>
    <s v="2006-01-01"/>
    <m/>
    <m/>
    <m/>
    <m/>
    <s v="(267)564-5015"/>
    <s v="https://www.crunchbase.com/organization/accucore-group"/>
    <m/>
    <m/>
    <s v="aa12f6d5-3d71-1227-d2a4-11b9ecce48cb"/>
  </r>
  <r>
    <x v="82829"/>
    <m/>
    <m/>
    <m/>
    <m/>
    <m/>
    <x v="2"/>
    <s v="AccueTrust was founded in 2006 with the objective of providing best of breed network security"/>
    <m/>
    <x v="5"/>
    <x v="2"/>
    <n v="0"/>
    <m/>
    <s v="2006-01-01"/>
    <m/>
    <m/>
    <m/>
    <m/>
    <m/>
    <s v="https://www.crunchbase.com/organization/accuetrust-security"/>
    <m/>
    <m/>
    <s v="765d36fe-8a43-795c-937f-099a7a124f6e"/>
  </r>
  <r>
    <x v="82830"/>
    <s v="accugenix.com"/>
    <s v="USA"/>
    <s v="DE"/>
    <s v="Wilmington, Delaware"/>
    <s v="Newark"/>
    <x v="2"/>
    <s v="Accugenix is dedicated to being the industry leader in providing the most accurate and compliant methods for the identification and strain"/>
    <s v="biotechnology"/>
    <x v="36"/>
    <x v="4"/>
    <n v="0"/>
    <m/>
    <s v="1990-01-01"/>
    <m/>
    <m/>
    <m/>
    <s v="sales@accugenix.com"/>
    <n v="13022928468"/>
    <s v="https://www.crunchbase.com/organization/accugenix"/>
    <s v="https://www.twitter.com/accugenix"/>
    <s v="https://www.facebook.com/charlesriverlabs"/>
    <s v="32b59cfd-1153-6779-5c4b-77a64506ed97"/>
  </r>
  <r>
    <x v="82831"/>
    <s v="accurateequity.com"/>
    <s v="NOR"/>
    <m/>
    <s v="Fornebu"/>
    <s v="Fornebu"/>
    <x v="0"/>
    <s v="Accurate Equity offers software and services to ease and streamline financial reporting."/>
    <m/>
    <x v="5"/>
    <x v="0"/>
    <n v="0"/>
    <m/>
    <s v="2002-01-01"/>
    <m/>
    <m/>
    <m/>
    <m/>
    <m/>
    <s v="https://www.crunchbase.com/organization/accurate-equity"/>
    <m/>
    <m/>
    <s v="6c79754e-15cb-8144-c5c0-dfd79bbd7285"/>
  </r>
  <r>
    <x v="82832"/>
    <s v="accuratemonitoring.com"/>
    <s v="USA"/>
    <s v="NJ"/>
    <s v="Newark"/>
    <s v="Fairfield"/>
    <x v="2"/>
    <s v="A Fairfield, N.J.-based provider of intraoperative neurophysiological monitoring services to hospitals and surgical groups."/>
    <m/>
    <x v="5"/>
    <x v="1"/>
    <n v="0"/>
    <m/>
    <m/>
    <m/>
    <m/>
    <m/>
    <m/>
    <m/>
    <s v="https://www.crunchbase.com/organization/accurate-monitoring"/>
    <m/>
    <m/>
    <s v="ff946b95-fe36-e5dc-2d01-dab1caaae217"/>
  </r>
  <r>
    <x v="82833"/>
    <s v="accuratepaper.com"/>
    <s v="USA"/>
    <s v="FL"/>
    <s v="Tampa"/>
    <s v="Tampa"/>
    <x v="2"/>
    <s v="Tampa, Florida based independent commercial recycling facility."/>
    <s v="recycling"/>
    <x v="705"/>
    <x v="2"/>
    <n v="0"/>
    <m/>
    <m/>
    <m/>
    <m/>
    <m/>
    <m/>
    <m/>
    <s v="https://www.crunchbase.com/organization/accurate-paper-recycling"/>
    <m/>
    <m/>
    <s v="0b363174-1f7d-7ec1-ce58-f157756aff1e"/>
  </r>
  <r>
    <x v="82834"/>
    <s v="accuray.com"/>
    <s v="USA"/>
    <s v="CA"/>
    <s v="SF Bay Area"/>
    <s v="Sunnyvale"/>
    <x v="1"/>
    <s v="Accuray is a biomedical company that provides medical practices with tumor treatment solutions."/>
    <s v="biotechnology|health care"/>
    <x v="44"/>
    <x v="7"/>
    <n v="0"/>
    <m/>
    <s v="1990-01-01"/>
    <m/>
    <m/>
    <m/>
    <m/>
    <n v="4087164601"/>
    <s v="https://www.crunchbase.com/organization/accuray"/>
    <s v="https://www.twitter.com/accuray"/>
    <s v="http://www.facebook.com/accurayincorporated"/>
    <s v="daf7ccd2-58ea-1f72-9ce8-9e00b98ccc36"/>
  </r>
  <r>
    <x v="82835"/>
    <s v="accuridecorp.com"/>
    <s v="USA"/>
    <s v="IN"/>
    <s v="Louisville"/>
    <s v="Evansville"/>
    <x v="2"/>
    <s v="Accuride is a leading manufacturer &amp; supplier of wheels, wheel-end components &amp; other products to the North American commercial vehicle ind."/>
    <s v="automotive|manufacturing"/>
    <x v="372"/>
    <x v="8"/>
    <n v="0"/>
    <m/>
    <s v="1986-11-01"/>
    <m/>
    <m/>
    <m/>
    <s v="webmaster@accuridecorp.com"/>
    <s v="(812)962-5000"/>
    <s v="https://www.crunchbase.com/organization/accuride-corporation"/>
    <s v="https://www.twitter.com/accuridecorp"/>
    <s v="https://www.facebook.com/accuride-1553244794957103"/>
    <s v="cc802211-ffc6-9348-6cb9-2fd9299182c9"/>
  </r>
  <r>
    <x v="82836"/>
    <s v="accuron.com"/>
    <s v="SGP"/>
    <m/>
    <s v="Singapore"/>
    <s v="Singapore"/>
    <x v="0"/>
    <s v="Accuron Technologies is a global precision engineering and technology group headquartered in Singapore."/>
    <s v="industrial engineering"/>
    <x v="222"/>
    <x v="1"/>
    <n v="0"/>
    <m/>
    <s v="1995-01-01"/>
    <m/>
    <m/>
    <m/>
    <m/>
    <s v="65 6867 8804"/>
    <s v="https://www.crunchbase.com/organization/accuron-technologies"/>
    <m/>
    <m/>
    <s v="7c43c93f-ced8-5b71-3be7-35daabb07918"/>
  </r>
  <r>
    <x v="82837"/>
    <s v="accusoft.com"/>
    <s v="USA"/>
    <s v="FL"/>
    <s v="Tampa"/>
    <s v="Tampa"/>
    <x v="0"/>
    <s v="Accusoft provides a full spectrum of document, content and imaging solutions"/>
    <s v="software"/>
    <x v="10"/>
    <x v="3"/>
    <n v="0"/>
    <m/>
    <s v="1991-01-01"/>
    <m/>
    <m/>
    <m/>
    <s v="marketing@accuosft.com"/>
    <s v="(813) 875-7575"/>
    <s v="https://www.crunchbase.com/organization/accusoft"/>
    <s v="https://www.twitter.com/accusoft"/>
    <s v="https://www.facebook.com/accusoft/info?tab=page_info"/>
    <s v="0151db11-acff-b657-e5e5-5beef3e395ae"/>
  </r>
  <r>
    <x v="82838"/>
    <m/>
    <s v="USA"/>
    <s v="PA"/>
    <s v="Allentown"/>
    <s v="Telford"/>
    <x v="2"/>
    <s v="A leading manufacturer and marketer of stationary scanners"/>
    <s v="manufacturing"/>
    <x v="41"/>
    <x v="2"/>
    <n v="0"/>
    <m/>
    <m/>
    <m/>
    <m/>
    <m/>
    <m/>
    <m/>
    <s v="https://www.crunchbase.com/organization/accu-sort-systems"/>
    <m/>
    <m/>
    <s v="58c1c10b-2688-7c92-9af3-225363a665da"/>
  </r>
  <r>
    <x v="82839"/>
    <m/>
    <m/>
    <m/>
    <m/>
    <m/>
    <x v="0"/>
    <s v="Accuspray Application Technologies Inc. is a manufacturer of spray paint equipment with a wide array of spray guns."/>
    <m/>
    <x v="5"/>
    <x v="2"/>
    <n v="0"/>
    <m/>
    <m/>
    <m/>
    <m/>
    <m/>
    <m/>
    <m/>
    <s v="https://www.crunchbase.com/organization/accuspray-application-technologies"/>
    <m/>
    <m/>
    <s v="dbe39756-086f-1054-c9b3-6eba86808a4d"/>
  </r>
  <r>
    <x v="82840"/>
    <s v="accu-time.com"/>
    <s v="USA"/>
    <s v="CT"/>
    <s v="Hartford"/>
    <s v="Ellington"/>
    <x v="2"/>
    <s v="Accu-Time Systems (ATS) has been a trusted global leader in workforce management, offering state-of-the-art solutions for time and"/>
    <s v="biometrics|electronics|manufacturing"/>
    <x v="8797"/>
    <x v="6"/>
    <n v="0"/>
    <m/>
    <s v="1991-01-01"/>
    <m/>
    <m/>
    <m/>
    <s v="info@accu-time.com"/>
    <s v="'860-870-5000"/>
    <s v="https://www.crunchbase.com/organization/accu-time-systems"/>
    <s v="https://www.twitter.com/accu_time"/>
    <m/>
    <s v="43bc9e5a-6947-42f1-82e3-82372f150dbf"/>
  </r>
  <r>
    <x v="82841"/>
    <s v="rmsoftware.ironmountain.com"/>
    <s v="USA"/>
    <s v="CA"/>
    <s v="Anaheim"/>
    <s v="Irvine"/>
    <x v="2"/>
    <s v="Accutrac Software, Inc. provides records management software and professional services."/>
    <m/>
    <x v="5"/>
    <x v="9"/>
    <n v="0"/>
    <m/>
    <m/>
    <m/>
    <m/>
    <m/>
    <m/>
    <s v="'+1 617-535-4766"/>
    <s v="https://www.crunchbase.com/organization/accutrac-software-inc"/>
    <s v="https://www.twitter.com/ironmountain"/>
    <s v="https://www.facebook.com/ironmountain"/>
    <s v="56249b6f-d1de-eef5-e54a-c5783f8ddae1"/>
  </r>
  <r>
    <x v="82842"/>
    <s v="accutron-inc.com"/>
    <s v="USA"/>
    <s v="AZ"/>
    <s v="Phoenix"/>
    <s v="Phoenix"/>
    <x v="2"/>
    <s v="Accutron Inc., is a manufacturer of innovative analgesia conscious sedation equipment and accessories."/>
    <s v="medical device"/>
    <x v="3"/>
    <x v="6"/>
    <n v="0"/>
    <m/>
    <s v="1970-01-01"/>
    <m/>
    <m/>
    <m/>
    <m/>
    <s v="(623)780-2020"/>
    <s v="https://www.crunchbase.com/organization/accutron"/>
    <m/>
    <m/>
    <s v="462dc47f-a8aa-3ecb-8991-10a2c0ed8dcd"/>
  </r>
  <r>
    <x v="82843"/>
    <s v="accuweather.com"/>
    <s v="USA"/>
    <s v="PA"/>
    <s v="State College"/>
    <s v="State College"/>
    <x v="0"/>
    <s v="AccuWeather, established in 1962, is the World's Weather Authority. They provide local forecasts for everywhere in the United States and"/>
    <s v="news|publishing"/>
    <x v="233"/>
    <x v="5"/>
    <n v="0"/>
    <m/>
    <s v="1962-01-01"/>
    <m/>
    <m/>
    <m/>
    <s v="CustomerService@AccuWeather.com"/>
    <s v="'814-237-0309"/>
    <s v="https://www.crunchbase.com/organization/accuweather-inc"/>
    <s v="https://www.twitter.com/breakingweather"/>
    <s v="http://www.facebook.com/accuweather"/>
    <s v="8750e62a-bfbe-3f3d-6736-288f0e59498e"/>
  </r>
  <r>
    <x v="36474"/>
    <m/>
    <m/>
    <m/>
    <m/>
    <m/>
    <x v="0"/>
    <s v="ACE® Brand bandages, braces, supports and hot &amp; cold therapy products help consumers maintain their healthy, active lifestyle."/>
    <m/>
    <x v="5"/>
    <x v="2"/>
    <n v="0"/>
    <m/>
    <m/>
    <m/>
    <m/>
    <m/>
    <m/>
    <m/>
    <s v="https://www.crunchbase.com/organization/ace-3"/>
    <m/>
    <m/>
    <s v="481dba2a-8ddd-f5b3-0cb1-173983206e93"/>
  </r>
  <r>
    <x v="82844"/>
    <s v="acegroup.com"/>
    <s v="CHE"/>
    <m/>
    <s v="Zurich"/>
    <s v="Zürich"/>
    <x v="0"/>
    <s v="ACE Group is one of the world’s largest multiline property and casualty insurers."/>
    <s v="insurance"/>
    <x v="24"/>
    <x v="4"/>
    <n v="0"/>
    <m/>
    <s v="1985-01-01"/>
    <m/>
    <m/>
    <m/>
    <m/>
    <n v="41434567600"/>
    <s v="https://www.crunchbase.com/organization/ace-group-2"/>
    <s v="https://www.twitter.com/acegroup"/>
    <s v="https://www.facebook.com/pages/ace-group/120782186825?fref=ts"/>
    <s v="32339e43-cbb1-e447-330b-c67c59200829"/>
  </r>
  <r>
    <x v="82845"/>
    <s v="aceconsultants.eu"/>
    <s v="ESP"/>
    <m/>
    <s v="Madrid"/>
    <s v="Madrid"/>
    <x v="2"/>
    <s v="ACE International Consultants provides technical assistance project management and consulting and advisory services."/>
    <s v="consulting"/>
    <x v="5"/>
    <x v="0"/>
    <n v="0"/>
    <m/>
    <s v="1989-01-01"/>
    <m/>
    <m/>
    <m/>
    <s v="aceconsultants@aceconsultants.eu"/>
    <s v="34 914 35 15 67"/>
    <s v="https://www.crunchbase.com/organization/ace-international-consultants"/>
    <m/>
    <m/>
    <s v="57180047-8896-c62f-5e41-da50a3e96b03"/>
  </r>
  <r>
    <x v="82846"/>
    <s v="aceitafacil.com"/>
    <s v="BRA"/>
    <m/>
    <s v="Sao Paulo"/>
    <s v="São Paulo"/>
    <x v="2"/>
    <s v="Web &amp; Mobile Payments for Entrepreneurs"/>
    <s v="payments|software|subscription service"/>
    <x v="57"/>
    <x v="1"/>
    <n v="0"/>
    <m/>
    <s v="2013-01-01"/>
    <m/>
    <m/>
    <m/>
    <m/>
    <m/>
    <s v="https://www.crunchbase.com/organization/aceitafacil-pagamentos"/>
    <s v="https://www.twitter.com/aceitafacil"/>
    <m/>
    <s v="8156c5ab-7588-90e2-4d40-4d5d45154e68"/>
  </r>
  <r>
    <x v="82847"/>
    <s v="acerefi.com"/>
    <m/>
    <m/>
    <m/>
    <m/>
    <x v="2"/>
    <s v="Ace Mortgage Funding offers home loans and mortgages in the United States."/>
    <m/>
    <x v="5"/>
    <x v="2"/>
    <n v="0"/>
    <m/>
    <s v="1998-01-01"/>
    <m/>
    <m/>
    <m/>
    <m/>
    <m/>
    <s v="https://www.crunchbase.com/organization/ace-mortgage-funding"/>
    <m/>
    <m/>
    <s v="701bde1e-29e5-8670-8b29-eb49a312340c"/>
  </r>
  <r>
    <x v="82848"/>
    <s v="tssg.org"/>
    <m/>
    <m/>
    <m/>
    <m/>
    <x v="0"/>
    <s v="Aceno Mobile Services is an offshoot of TSSG that focuses on mobile communications."/>
    <m/>
    <x v="5"/>
    <x v="2"/>
    <n v="0"/>
    <m/>
    <s v="2003-01-01"/>
    <m/>
    <m/>
    <m/>
    <m/>
    <m/>
    <s v="https://www.crunchbase.com/organization/aceno-mobile-services"/>
    <m/>
    <m/>
    <s v="af28377b-9872-0532-bff7-bc101a73b3d0"/>
  </r>
  <r>
    <x v="82849"/>
    <s v="acens.com"/>
    <s v="ESP"/>
    <m/>
    <s v="Madrid"/>
    <s v="Alcobendas"/>
    <x v="2"/>
    <s v="the cloud hosting company"/>
    <s v="cloud computing|cloud data services|cloud management|web hosting"/>
    <x v="662"/>
    <x v="3"/>
    <n v="0"/>
    <m/>
    <s v="1997-01-01"/>
    <m/>
    <m/>
    <m/>
    <s v="marketing@acens.com"/>
    <s v="'+34 911 41 85 00"/>
    <s v="https://www.crunchbase.com/organization/acens"/>
    <s v="https://www.twitter.com/acens"/>
    <s v="http://www.facebook.com/acenstec"/>
    <s v="93d5eb8b-7791-5292-b2ec-865ec3478a37"/>
  </r>
  <r>
    <x v="82850"/>
    <s v="acentia.com"/>
    <s v="USA"/>
    <s v="VA"/>
    <s v="Washington, D.C."/>
    <s v="Falls Church"/>
    <x v="2"/>
    <s v="Acentia is a premier employer and provider of technology and management solutions"/>
    <s v="education|information technology|national security"/>
    <x v="8764"/>
    <x v="8"/>
    <n v="0"/>
    <m/>
    <s v="2001-01-01"/>
    <m/>
    <m/>
    <m/>
    <s v="info@acentia.com"/>
    <s v="(703) 712-4000"/>
    <s v="https://www.crunchbase.com/organization/acentia"/>
    <s v="https://www.twitter.com/acentia"/>
    <s v="https://www.facebook.com/acentiagivesback/info?tab=page_info"/>
    <s v="137867f5-8ba8-2591-1306-d103b9f64b2a"/>
  </r>
  <r>
    <x v="82851"/>
    <s v="acenpartners.com"/>
    <s v="KOR"/>
    <m/>
    <s v="Incheon"/>
    <s v="Incheon"/>
    <x v="0"/>
    <s v="Founded in 1980, ACE is wireless communication antenna and RF component-specialized company leading global material and components"/>
    <s v="curated web|fashion|internet|shopping"/>
    <x v="154"/>
    <x v="2"/>
    <n v="0"/>
    <m/>
    <s v="1980-01-01"/>
    <m/>
    <m/>
    <m/>
    <m/>
    <s v="'82-32-458-1050"/>
    <s v="https://www.crunchbase.com/organization/ace-partners"/>
    <m/>
    <m/>
    <s v="f5710737-ebf4-ca72-cfa1-fdfa86d2bd15"/>
  </r>
  <r>
    <x v="82852"/>
    <s v="aceparts.com"/>
    <m/>
    <m/>
    <m/>
    <m/>
    <x v="0"/>
    <s v="Aceparts.com after launching over 10 years ago has experienced explosive growth to £20,000 sales a day all born from a car parts sales."/>
    <m/>
    <x v="5"/>
    <x v="6"/>
    <n v="0"/>
    <m/>
    <s v="1998-01-01"/>
    <m/>
    <m/>
    <m/>
    <s v="web@aceparts.com"/>
    <s v="'+20 80905333"/>
    <s v="https://www.crunchbase.com/organization/aceparts"/>
    <s v="https://www.twitter.com/aceparts_com"/>
    <s v="https://www.facebook.com/acepartsuk"/>
    <s v="3bd067e7-4724-8c28-3970-6958b3a197f3"/>
  </r>
  <r>
    <x v="82853"/>
    <s v="acepay.co.nz"/>
    <s v="NZL"/>
    <m/>
    <s v="Auckland"/>
    <s v="Auckland"/>
    <x v="0"/>
    <s v="Take control on pay day with easy low cost software and great help desk support."/>
    <m/>
    <x v="5"/>
    <x v="2"/>
    <n v="0"/>
    <m/>
    <m/>
    <m/>
    <m/>
    <m/>
    <m/>
    <s v="'+64 800 223 729"/>
    <s v="https://www.crunchbase.com/organization/ace-payroll"/>
    <m/>
    <m/>
    <s v="7ab7c37d-9a93-11af-6dd8-a9323a1a863f"/>
  </r>
  <r>
    <x v="82854"/>
    <s v="acerno.com"/>
    <s v="USA"/>
    <s v="NY"/>
    <s v="New York City"/>
    <s v="New York"/>
    <x v="2"/>
    <s v="acerno is an e-commerce advertisement cooperative that uses anonymous consumer shopping data to identify consumer preferences."/>
    <s v="curated web"/>
    <x v="28"/>
    <x v="1"/>
    <n v="0"/>
    <m/>
    <s v="2004-01-01"/>
    <m/>
    <m/>
    <m/>
    <s v="headliners@acerno.com"/>
    <s v="'646.943.6400"/>
    <s v="https://www.crunchbase.com/organization/acerno"/>
    <m/>
    <m/>
    <s v="3b7479b1-0908-7fa0-01d2-3a3db9f5036f"/>
  </r>
  <r>
    <x v="82855"/>
    <s v="us.acer.com"/>
    <s v="USA"/>
    <s v="CA"/>
    <s v="SF Bay Area"/>
    <s v="San Jose"/>
    <x v="0"/>
    <s v="Acer is an information and communication technology company dedicated to the research, design, marketing, sale and support."/>
    <s v="hardware"/>
    <x v="338"/>
    <x v="7"/>
    <n v="0"/>
    <m/>
    <s v="1976-01-01"/>
    <m/>
    <m/>
    <m/>
    <m/>
    <s v="(408) 533-7700"/>
    <s v="https://www.crunchbase.com/organization/acer-america"/>
    <s v="https://www.twitter.com/aceramerica"/>
    <s v="https://www.facebook.com/acer?brand_redir=214344758576590"/>
    <s v="513b473e-32d2-6013-b0b0-008ba23e6b8a"/>
  </r>
  <r>
    <x v="82856"/>
    <s v="aces-international.com"/>
    <m/>
    <m/>
    <m/>
    <m/>
    <x v="0"/>
    <s v="Aces International a Professional Services and IT Staffing Company focusing on ERP,CRM and Data warehousing."/>
    <m/>
    <x v="5"/>
    <x v="2"/>
    <n v="0"/>
    <m/>
    <m/>
    <m/>
    <m/>
    <m/>
    <m/>
    <m/>
    <s v="https://www.crunchbase.com/organization/aces-international"/>
    <m/>
    <m/>
    <s v="5f0dfd9b-60b9-0a0c-4582-091dcdbabde0"/>
  </r>
  <r>
    <x v="82857"/>
    <m/>
    <m/>
    <m/>
    <m/>
    <m/>
    <x v="2"/>
    <s v="Acess Company was added in 2011."/>
    <m/>
    <x v="5"/>
    <x v="2"/>
    <n v="0"/>
    <m/>
    <m/>
    <m/>
    <m/>
    <m/>
    <m/>
    <m/>
    <s v="https://www.crunchbase.com/organization/acess-company"/>
    <m/>
    <m/>
    <s v="4cb74386-24d5-bc19-6c9d-658006fc347d"/>
  </r>
  <r>
    <x v="82858"/>
    <s v="autocreditexpress.com"/>
    <s v="USA"/>
    <s v="MI"/>
    <s v="Detroit"/>
    <s v="Auburn Hills"/>
    <x v="2"/>
    <s v="ACE Tech is a provider of lead management programs and integrated marketing services to automotive dealerships."/>
    <m/>
    <x v="5"/>
    <x v="2"/>
    <n v="0"/>
    <m/>
    <s v="1997-01-01"/>
    <m/>
    <m/>
    <m/>
    <m/>
    <s v="(866)902-4403"/>
    <s v="https://www.crunchbase.com/organization/ace-tech"/>
    <s v="https://www.twitter.com/aceautoloans"/>
    <s v="https://www.facebook.com/autocreditexpress/"/>
    <s v="08cdd0c5-8e25-4b24-9a33-24a0966bc5ad"/>
  </r>
  <r>
    <x v="82859"/>
    <m/>
    <s v="CAN"/>
    <s v="BC"/>
    <s v="Vancouver"/>
    <s v="Vancouver"/>
    <x v="2"/>
    <s v="Acetex Corporation is Europe's second largest producer of acetic acid and polyvinyl alcohol."/>
    <m/>
    <x v="5"/>
    <x v="7"/>
    <n v="0"/>
    <m/>
    <s v="1994-01-01"/>
    <m/>
    <m/>
    <m/>
    <s v="info@acetex.com"/>
    <n v="116046889600"/>
    <s v="https://www.crunchbase.com/organization/acetex-corporation"/>
    <m/>
    <m/>
    <s v="322976b2-b9b7-1692-69ea-5ccabddbcc96"/>
  </r>
  <r>
    <x v="82860"/>
    <s v="aceto.com"/>
    <s v="USA"/>
    <s v="NY"/>
    <s v="New York City"/>
    <s v="New York"/>
    <x v="1"/>
    <s v="Aceto functions as a virtual manufacturing company."/>
    <s v="manufacturing"/>
    <x v="41"/>
    <x v="5"/>
    <n v="0"/>
    <m/>
    <s v="1947-01-01"/>
    <m/>
    <m/>
    <m/>
    <m/>
    <s v="'516-627-6000"/>
    <s v="https://www.crunchbase.com/organization/aceto"/>
    <m/>
    <m/>
    <s v="0cd4b05e-5d21-dc71-3176-42c011289687"/>
  </r>
  <r>
    <x v="82861"/>
    <s v="aocweldingsupply.com"/>
    <s v="USA"/>
    <s v="TX"/>
    <s v="Harlingen"/>
    <s v="Harlingen"/>
    <x v="2"/>
    <s v="AOC is a company that exhibits a knack for multi-cultural diversity by selling welding gases and other compressed gases."/>
    <s v="oil and gas"/>
    <x v="89"/>
    <x v="6"/>
    <n v="0"/>
    <m/>
    <s v="1936-01-01"/>
    <m/>
    <m/>
    <m/>
    <m/>
    <s v="'956-423-5976"/>
    <s v="https://www.crunchbase.com/organization/acetylene-oxygen-company"/>
    <m/>
    <m/>
    <s v="824b0685-61d5-8809-4862-87724f438cba"/>
  </r>
  <r>
    <x v="82862"/>
    <s v="acgmaterials.com"/>
    <s v="USA"/>
    <s v="OK"/>
    <s v="Oklahoma City"/>
    <s v="Norman"/>
    <x v="0"/>
    <s v="ACG Materials, based in Norman, Oklahoma, mines, mills, processes, and distributes minerals and aggregates"/>
    <m/>
    <x v="5"/>
    <x v="7"/>
    <n v="0"/>
    <m/>
    <m/>
    <m/>
    <m/>
    <m/>
    <s v="jmadsen@harrisongypsum.com"/>
    <s v="'+1 (405) 366-9500"/>
    <s v="https://www.crunchbase.com/organization/acg-materials"/>
    <s v="https://www.twitter.com/acgmaterials"/>
    <s v="https://www.facebook.com/acgmaterials"/>
    <s v="46fadc1a-9238-5752-8aae-0d76b6721ee7"/>
  </r>
  <r>
    <x v="82863"/>
    <m/>
    <s v="USA"/>
    <s v="TN"/>
    <s v="Memphis"/>
    <s v="Memphis"/>
    <x v="2"/>
    <s v="ACH Food Companies - Spices Business is a supplier of spices and seasonings to retail and food service customers."/>
    <m/>
    <x v="5"/>
    <x v="2"/>
    <n v="0"/>
    <m/>
    <m/>
    <m/>
    <m/>
    <m/>
    <m/>
    <m/>
    <s v="https://www.crunchbase.com/organization/ach-food-companies-spices-business"/>
    <m/>
    <m/>
    <s v="a62f4457-ea08-5b03-50e5-321014f06005"/>
  </r>
  <r>
    <x v="82864"/>
    <s v="achieveagency.com"/>
    <s v="USA"/>
    <s v="FL"/>
    <s v="Palm Beaches"/>
    <s v="Palm Beach"/>
    <x v="0"/>
    <s v="Achieve Agency provides full-service research and marketing agency for causes."/>
    <s v="advertising|marketing"/>
    <x v="296"/>
    <x v="5"/>
    <n v="0"/>
    <m/>
    <m/>
    <m/>
    <m/>
    <m/>
    <s v="info@achieveagency.com"/>
    <s v="(317)637-3000"/>
    <s v="https://www.crunchbase.com/organization/achieve-agency"/>
    <s v="https://www.twitter.com/achieve_agency"/>
    <s v="https://www.facebook.com/achieveagency"/>
    <s v="f6d0b3b6-9560-29ac-fdb2-d8bb0cc0479b"/>
  </r>
  <r>
    <x v="82865"/>
    <s v="achievesportsmedicinenj.com"/>
    <s v="USA"/>
    <s v="NJ"/>
    <s v="Newark"/>
    <s v="Waldwick"/>
    <x v="2"/>
    <s v="Dedicated to helping you achieve your rehabilitation goals no matter what the initial condition."/>
    <m/>
    <x v="5"/>
    <x v="2"/>
    <n v="0"/>
    <m/>
    <m/>
    <m/>
    <m/>
    <m/>
    <m/>
    <s v="'+1 (201) 493-7440"/>
    <s v="https://www.crunchbase.com/organization/achieve-sports-medicine-rehab"/>
    <m/>
    <m/>
    <s v="07a8123e-1f4a-c5f2-6cd8-82550f1b9a4c"/>
  </r>
  <r>
    <x v="82866"/>
    <m/>
    <s v="CHE"/>
    <m/>
    <s v="Zurich"/>
    <s v="Zürich"/>
    <x v="2"/>
    <s v="Acino - Transdermal drug delivery systems business is a pharmaceutical company."/>
    <s v="pharmaceutical"/>
    <x v="3"/>
    <x v="2"/>
    <n v="0"/>
    <m/>
    <m/>
    <m/>
    <m/>
    <m/>
    <m/>
    <m/>
    <s v="https://www.crunchbase.com/organization/acino-transdermal-drug-delivery-systems-business"/>
    <m/>
    <m/>
    <s v="a967c590-e238-a721-1b7b-6063cdf7eed9"/>
  </r>
  <r>
    <x v="82867"/>
    <s v="acisupport.com"/>
    <s v="USA"/>
    <s v="NC"/>
    <s v="Raleigh"/>
    <s v="Henderson"/>
    <x v="2"/>
    <s v="ACI Support Specialists provides supports to more than 450 individuals with intellectual and/or developmental disabilities."/>
    <s v="health care|personal health"/>
    <x v="3"/>
    <x v="2"/>
    <n v="0"/>
    <m/>
    <m/>
    <m/>
    <m/>
    <m/>
    <s v="admin@acisupport.com"/>
    <s v="'+1 919-329-5671"/>
    <s v="https://www.crunchbase.com/organization/aci-support-specialists"/>
    <m/>
    <s v="http://www.facebook.com/acisupportspecialists"/>
    <s v="69ea2585-6fe0-75e4-d4a0-3a1e8c8a70c8"/>
  </r>
  <r>
    <x v="82868"/>
    <s v="aciworldwide.com"/>
    <s v="USA"/>
    <s v="FL"/>
    <s v="Naples, Florida"/>
    <s v="Naples"/>
    <x v="1"/>
    <s v="ACI Worldwide, a payment systems company, powers e-payments and banking for financial institutions, retailers and billers."/>
    <s v="software"/>
    <x v="10"/>
    <x v="4"/>
    <n v="0"/>
    <m/>
    <s v="1975-09-13"/>
    <m/>
    <m/>
    <m/>
    <s v="contact@aciworldwide.com"/>
    <s v="(402) 390-7600"/>
    <s v="https://www.crunchbase.com/organization/aci-worldwide"/>
    <s v="https://www.twitter.com/aci_worldwide"/>
    <s v="http://www.facebook.com/aciworldwide"/>
    <s v="3a4f0bac-b368-7410-e814-6af1a425d987"/>
  </r>
  <r>
    <x v="82869"/>
    <s v="ackmanndickenson.com"/>
    <s v="USA"/>
    <s v="MN"/>
    <s v="Minneapolis"/>
    <s v="Minneapolis"/>
    <x v="2"/>
    <s v="Ackmann &amp; Dickenson is a web and mobile application development agency."/>
    <s v="web design|web development"/>
    <x v="2322"/>
    <x v="6"/>
    <n v="0"/>
    <m/>
    <s v="2007-01-01"/>
    <m/>
    <m/>
    <m/>
    <s v="info@ackmanndickenson.com"/>
    <s v="(612)486-5100"/>
    <s v="https://www.crunchbase.com/organization/ackmann-dickenson"/>
    <s v="https://www.twitter.com/ackmanndickenson"/>
    <s v="https://www.facebook.com/ackmanndickenson/"/>
    <s v="83271472-2e75-a336-c0b9-d80044176140"/>
  </r>
  <r>
    <x v="82870"/>
    <s v="ackroo.com"/>
    <s v="CAN"/>
    <s v="ON"/>
    <s v="Ottawa"/>
    <s v="Ottawa"/>
    <x v="0"/>
    <s v="Ackroo's loyalty programs are helping businesses everywhere boost sales and retain customers."/>
    <s v="gift card|software"/>
    <x v="822"/>
    <x v="0"/>
    <n v="0"/>
    <m/>
    <s v="2012-01-01"/>
    <m/>
    <m/>
    <m/>
    <s v="contact@ackroo.com"/>
    <s v="(866)815-3428"/>
    <s v="https://www.crunchbase.com/organization/ackroo-canada"/>
    <s v="https://www.twitter.com/ackroo"/>
    <s v="https://www.facebook.com/doyouackroo"/>
    <s v="769b251b-8f66-8032-c6fd-31f7cc4d8e0e"/>
  </r>
  <r>
    <x v="82871"/>
    <s v="aclara.com"/>
    <s v="USA"/>
    <s v="MO"/>
    <s v="St. Louis"/>
    <s v="Hazelwood"/>
    <x v="0"/>
    <s v="Aclara Technologies LLC is a world-class supplier of smart infrastructure solutions (SIS) to water, gas, and electric utilities globally."/>
    <m/>
    <x v="5"/>
    <x v="7"/>
    <n v="0"/>
    <m/>
    <s v="1972-01-01"/>
    <m/>
    <m/>
    <m/>
    <m/>
    <s v="(440) 528-7206"/>
    <s v="https://www.crunchbase.com/organization/aclara-technologies"/>
    <s v="https://www.twitter.com/aclarasolutions"/>
    <m/>
    <s v="8fbc6d04-caaf-8504-55c0-109ebc56f55d"/>
  </r>
  <r>
    <x v="82872"/>
    <s v="acl.com"/>
    <s v="CAN"/>
    <s v="BC"/>
    <s v="Vancouver"/>
    <s v="Vancouver"/>
    <x v="0"/>
    <s v="The solution provider of choice for data analysis within audit"/>
    <m/>
    <x v="5"/>
    <x v="5"/>
    <n v="0"/>
    <m/>
    <s v="1987-01-01"/>
    <m/>
    <m/>
    <m/>
    <m/>
    <m/>
    <s v="https://www.crunchbase.com/organization/acl-services"/>
    <s v="https://www.twitter.com/aclservices"/>
    <s v="https://www.facebook.com/aclservices"/>
    <s v="f532dbca-a361-7e88-9aed-0fbce994cf1f"/>
  </r>
  <r>
    <x v="82873"/>
    <m/>
    <m/>
    <m/>
    <m/>
    <m/>
    <x v="2"/>
    <s v="Acme Building Brands was added in 2013."/>
    <m/>
    <x v="5"/>
    <x v="2"/>
    <n v="0"/>
    <m/>
    <m/>
    <m/>
    <m/>
    <m/>
    <m/>
    <m/>
    <s v="https://www.crunchbase.com/organization/acme-building-brands"/>
    <m/>
    <m/>
    <s v="7d3477ba-e146-acbb-6d11-3154e058bee3"/>
  </r>
  <r>
    <x v="82874"/>
    <m/>
    <m/>
    <m/>
    <m/>
    <m/>
    <x v="2"/>
    <s v="A Cleveland-based maker of communications and measurement products"/>
    <m/>
    <x v="5"/>
    <x v="2"/>
    <n v="0"/>
    <m/>
    <m/>
    <m/>
    <m/>
    <m/>
    <m/>
    <m/>
    <s v="https://www.crunchbase.com/organization/acme-cleveland-corporation"/>
    <m/>
    <m/>
    <s v="667d82a5-a44b-a73d-2aef-61ea502e6daa"/>
  </r>
  <r>
    <x v="82875"/>
    <s v="acmecommunications.com"/>
    <s v="USA"/>
    <s v="CA"/>
    <s v="Los Angeles"/>
    <s v="Laguna Hills"/>
    <x v="1"/>
    <s v="Own and operate nine broadcast television stations in medium-sized markets across the United States."/>
    <m/>
    <x v="5"/>
    <x v="6"/>
    <n v="0"/>
    <m/>
    <s v="1999-01-01"/>
    <m/>
    <m/>
    <m/>
    <m/>
    <s v="714 2459494"/>
    <s v="https://www.crunchbase.com/organization/acme-communications"/>
    <m/>
    <m/>
    <s v="db7c920b-4bad-f96a-b1e5-a2fe32158871"/>
  </r>
  <r>
    <x v="82876"/>
    <m/>
    <s v="USA"/>
    <s v="NJ"/>
    <s v="NJ - Other"/>
    <s v="Runnemede"/>
    <x v="2"/>
    <s v="Acme Elevator is a provider of elevator services."/>
    <s v="security"/>
    <x v="175"/>
    <x v="2"/>
    <n v="0"/>
    <m/>
    <m/>
    <m/>
    <m/>
    <m/>
    <m/>
    <m/>
    <s v="https://www.crunchbase.com/organization/acme-elevator"/>
    <m/>
    <m/>
    <s v="eb0591bf-8ac1-01b4-3309-416d8d0b3e08"/>
  </r>
  <r>
    <x v="82877"/>
    <m/>
    <m/>
    <m/>
    <m/>
    <m/>
    <x v="0"/>
    <s v="AcmePet.com is the largest online pet-oriented community."/>
    <m/>
    <x v="5"/>
    <x v="2"/>
    <n v="0"/>
    <m/>
    <s v="1995-01-01"/>
    <m/>
    <m/>
    <m/>
    <m/>
    <m/>
    <s v="https://www.crunchbase.com/organization/acmepet"/>
    <m/>
    <m/>
    <s v="59ba5dc9-d230-43e8-8798-340951611fc5"/>
  </r>
  <r>
    <x v="82878"/>
    <s v="acmeunited.com"/>
    <s v="USA"/>
    <s v="CT"/>
    <s v="Hartford"/>
    <s v="Fairfield"/>
    <x v="1"/>
    <s v="Acme United Corporation is a leading worldwide supplier of Innovative Branded cutting, measuring &amp; safety products."/>
    <s v="consumer goods|fashion|health care"/>
    <x v="282"/>
    <x v="5"/>
    <n v="0"/>
    <m/>
    <s v="1867-01-01"/>
    <m/>
    <m/>
    <m/>
    <m/>
    <s v="'203-254-6060"/>
    <s v="https://www.crunchbase.com/organization/acme-united-corporation"/>
    <m/>
    <m/>
    <s v="4b619ca8-8d29-eafc-dd14-284b7ece50d4"/>
  </r>
  <r>
    <x v="82879"/>
    <s v="gyrusacmi.com"/>
    <s v="USA"/>
    <s v="MA"/>
    <s v="Boston"/>
    <s v="Southborough"/>
    <x v="2"/>
    <s v="ACMI manufactures and supplies medical visualization and energy systems to medical professionals"/>
    <s v="health care|medical"/>
    <x v="3"/>
    <x v="8"/>
    <n v="0"/>
    <m/>
    <s v="1908-01-01"/>
    <m/>
    <m/>
    <m/>
    <m/>
    <m/>
    <s v="https://www.crunchbase.com/organization/acmi-corporation"/>
    <m/>
    <m/>
    <s v="35dd1bb8-07b4-93a5-4f0f-635577b296f3"/>
  </r>
  <r>
    <x v="82880"/>
    <s v="acmtech.it"/>
    <s v="ITA"/>
    <m/>
    <s v="ITA - Other"/>
    <s v="Cuneo"/>
    <x v="0"/>
    <s v="Hardware, Software and Landline telephone"/>
    <s v="hardware|software|telecommunications"/>
    <x v="136"/>
    <x v="1"/>
    <n v="0"/>
    <m/>
    <s v="2007-03-07"/>
    <m/>
    <m/>
    <m/>
    <s v="info@acmtech.it"/>
    <n v="390171605458"/>
    <s v="https://www.crunchbase.com/organization/acm-tech"/>
    <m/>
    <m/>
    <s v="78bce38f-d237-5750-c902-afbfe31e66ce"/>
  </r>
  <r>
    <x v="82881"/>
    <s v="acnb.com"/>
    <s v="USA"/>
    <s v="PA"/>
    <s v="Harrisburg"/>
    <s v="Gettysburg"/>
    <x v="1"/>
    <s v="ACNB Corporation (ACNB) is a financial holding company."/>
    <m/>
    <x v="5"/>
    <x v="5"/>
    <n v="0"/>
    <m/>
    <s v="1857-01-01"/>
    <m/>
    <m/>
    <m/>
    <m/>
    <s v="'717-334-3161"/>
    <s v="https://www.crunchbase.com/organization/acnb-corporation"/>
    <m/>
    <m/>
    <s v="c70fe8bb-191b-4351-7b8d-ccd64b0982ab"/>
  </r>
  <r>
    <x v="82882"/>
    <m/>
    <s v="FRA"/>
    <m/>
    <s v="FRA - Other"/>
    <s v="Saint-ouen-l'aumone"/>
    <x v="0"/>
    <s v="Acofab is a leading European supplier of electromagnetic interference (EMI) shielding and thermal management products."/>
    <s v="manufacturing"/>
    <x v="41"/>
    <x v="2"/>
    <n v="0"/>
    <m/>
    <s v="1997-01-01"/>
    <m/>
    <m/>
    <m/>
    <m/>
    <m/>
    <s v="https://www.crunchbase.com/organization/acofab"/>
    <m/>
    <m/>
    <s v="e47dfaf0-7c0a-cac2-8288-ac488d6ba2f7"/>
  </r>
  <r>
    <x v="82883"/>
    <m/>
    <s v="GBR"/>
    <m/>
    <s v="London"/>
    <s v="Salisbury"/>
    <x v="0"/>
    <s v="Acolyte Biomedica is a provider of an automated microbial detection platform."/>
    <m/>
    <x v="5"/>
    <x v="2"/>
    <n v="0"/>
    <m/>
    <m/>
    <m/>
    <m/>
    <m/>
    <m/>
    <m/>
    <s v="https://www.crunchbase.com/organization/acolyte-biomedica"/>
    <m/>
    <m/>
    <s v="b700a2c8-61f6-bb5b-83a4-cf5428c3c5ae"/>
  </r>
  <r>
    <x v="82884"/>
    <s v="aconinvestments.com"/>
    <s v="USA"/>
    <s v="DC"/>
    <s v="Washington, D.C."/>
    <s v="Washington"/>
    <x v="0"/>
    <s v="ACON Investments is an international private equity investment firm managing capital through varied investment funds and special purpose"/>
    <s v="banking|financial services|fintech"/>
    <x v="39"/>
    <x v="2"/>
    <n v="0"/>
    <m/>
    <m/>
    <m/>
    <m/>
    <m/>
    <m/>
    <m/>
    <s v="https://www.crunchbase.com/organization/acon-investment"/>
    <m/>
    <m/>
    <s v="a764fc5b-fc26-ac6c-d14d-632d9124c8b6"/>
  </r>
  <r>
    <x v="82885"/>
    <s v="acorncare.co.uk"/>
    <s v="GBR"/>
    <m/>
    <s v="GBR - Other"/>
    <s v="Bolton"/>
    <x v="2"/>
    <s v="Acorn Care and Education Group is the largest combined children’s services group in the UK."/>
    <s v="education|family"/>
    <x v="38"/>
    <x v="2"/>
    <n v="0"/>
    <m/>
    <s v="2005-01-01"/>
    <m/>
    <m/>
    <m/>
    <m/>
    <m/>
    <s v="https://www.crunchbase.com/organization/acorn-care-and-education"/>
    <s v="https://www.twitter.com/acorncareanded"/>
    <s v="https://www.facebook.com/acorncareandeducation/"/>
    <s v="f315c829-b092-31e3-c2d8-7b5242e51684"/>
  </r>
  <r>
    <x v="82886"/>
    <s v="acornenergy.com"/>
    <s v="USA"/>
    <s v="DE"/>
    <s v="Wilmington, Delaware"/>
    <s v="Wilmington"/>
    <x v="1"/>
    <s v="Acorn Energy is a publicly traded holding company with equity interests in CoaLogix, Comverge, Coreworx, DSIT and Gridsense."/>
    <m/>
    <x v="5"/>
    <x v="6"/>
    <n v="0"/>
    <m/>
    <m/>
    <m/>
    <m/>
    <m/>
    <m/>
    <n v="13026561708"/>
    <s v="https://www.crunchbase.com/organization/acorn-energy"/>
    <m/>
    <m/>
    <s v="c9462d0d-7c0b-cf4e-899c-706310ae7d99"/>
  </r>
  <r>
    <x v="82887"/>
    <s v="acorngrowthcompanies.com"/>
    <s v="USA"/>
    <s v="OK"/>
    <s v="Oklahoma City"/>
    <s v="Oklahoma City"/>
    <x v="0"/>
    <s v="Acorn Growth Companies, based in Oklahoma City, is a private equity firm focused exclusively on aerospace and defense opportunities."/>
    <m/>
    <x v="5"/>
    <x v="2"/>
    <n v="0"/>
    <m/>
    <s v="2006-01-01"/>
    <m/>
    <m/>
    <m/>
    <m/>
    <m/>
    <s v="https://www.crunchbase.com/organization/acorn-growth-companies"/>
    <m/>
    <m/>
    <s v="58413195-5b52-f5fc-3c51-08964f2150f3"/>
  </r>
  <r>
    <x v="82888"/>
    <m/>
    <s v="USA"/>
    <s v="OH"/>
    <s v="Columbus, Ohio"/>
    <s v="Columbus"/>
    <x v="1"/>
    <s v="Acorn Products is a leading manufacturer and marketer of non-powered lawn and garden tools."/>
    <s v="manufacturing"/>
    <x v="41"/>
    <x v="2"/>
    <n v="0"/>
    <m/>
    <m/>
    <m/>
    <m/>
    <m/>
    <m/>
    <m/>
    <s v="https://www.crunchbase.com/organization/acorn-products"/>
    <m/>
    <m/>
    <s v="b928f040-e7e8-fb1c-4835-3687cb725f06"/>
  </r>
  <r>
    <x v="82889"/>
    <s v="acquitygroup.com"/>
    <s v="USA"/>
    <s v="IL"/>
    <s v="Chicago"/>
    <s v="Chicago"/>
    <x v="2"/>
    <s v="Acquity Group transforms businesses and creates omni-channel digital experiences with complete e-commerce strategy, design and technology."/>
    <s v="e-commerce|identity management"/>
    <x v="3172"/>
    <x v="7"/>
    <n v="0"/>
    <m/>
    <s v="2001-03-01"/>
    <m/>
    <m/>
    <m/>
    <s v="info@acquitygroup.com"/>
    <s v="(877) 227-1772"/>
    <s v="https://www.crunchbase.com/organization/acquity-group"/>
    <s v="https://www.twitter.com/acquitygroup"/>
    <s v="http://www.facebook.com/acquitygroup/info"/>
    <s v="3afdfca1-99b7-7ea7-1557-e01a02c5413f"/>
  </r>
  <r>
    <x v="82890"/>
    <s v="acquma.net"/>
    <s v="GBR"/>
    <m/>
    <s v="Kent"/>
    <s v="Kent"/>
    <x v="2"/>
    <s v="Acquma was established in February 2008. The Company has two distinct objectives: to allow the public to share in the innovative Tramigo"/>
    <m/>
    <x v="5"/>
    <x v="2"/>
    <n v="0"/>
    <m/>
    <s v="2008-02-01"/>
    <m/>
    <m/>
    <m/>
    <m/>
    <m/>
    <s v="https://www.crunchbase.com/organization/acquma-holdings"/>
    <m/>
    <m/>
    <s v="33ed0e3e-fd58-cb1e-ef20-efbe79ee9983"/>
  </r>
  <r>
    <x v="82891"/>
    <s v="acrede.net"/>
    <s v="GBR"/>
    <m/>
    <s v="London"/>
    <s v="Salisbury"/>
    <x v="2"/>
    <s v="Acrede HR &amp; Payroll Solutions is a BPO provider that centralizes business processes into one platform."/>
    <s v="cloud computing|human resources|saas|software"/>
    <x v="146"/>
    <x v="9"/>
    <n v="0"/>
    <m/>
    <s v="2010-01-01"/>
    <m/>
    <m/>
    <m/>
    <s v="enquiries@acrede.net"/>
    <s v="'+44 845 557 7970"/>
    <s v="https://www.crunchbase.com/organization/acrede-hr-payroll-solutions"/>
    <s v="https://www.twitter.com/acredepayroll"/>
    <s v="http://www.facebook.com/acrede"/>
    <s v="2fcf7683-ec64-b6b8-64ff-a5d9fa53e8ea"/>
  </r>
  <r>
    <x v="82892"/>
    <s v="acresusa.com"/>
    <s v="USA"/>
    <s v="TX"/>
    <s v="Austin"/>
    <s v="Austin"/>
    <x v="2"/>
    <s v="Acres U.S.A is a publisher on production-scale organic and sustainable farming."/>
    <m/>
    <x v="5"/>
    <x v="0"/>
    <n v="0"/>
    <m/>
    <s v="1970-01-01"/>
    <m/>
    <m/>
    <m/>
    <m/>
    <s v="'+1 (512) 892-4400"/>
    <s v="https://www.crunchbase.com/organization/acres-u-s-a"/>
    <s v="https://www.twitter.com/acresusa"/>
    <s v="https://www.facebook.com/acresusa"/>
    <s v="d7ee41b4-dd55-7e0a-e3a2-5a98ab714b36"/>
  </r>
  <r>
    <x v="82893"/>
    <s v="us.acris-antibodies.com"/>
    <s v="USA"/>
    <s v="CA"/>
    <s v="San Diego"/>
    <s v="San Diego"/>
    <x v="2"/>
    <s v="Thousands of high quality antibodies"/>
    <s v="biotechnology"/>
    <x v="36"/>
    <x v="0"/>
    <n v="0"/>
    <m/>
    <s v="2010-01-01"/>
    <m/>
    <m/>
    <m/>
    <s v="US-info@acris-antibodies.com"/>
    <s v="'+49 5221 346060"/>
    <s v="https://www.crunchbase.com/organization/acris-antibodies"/>
    <s v="https://www.twitter.com/acrisantibodies"/>
    <s v="http://www.facebook.com/acrisantibodies"/>
    <s v="cf25e162-c1af-1b32-ff40-5282463a65e6"/>
  </r>
  <r>
    <x v="82894"/>
    <s v="acrobatoutsourcing.com"/>
    <s v="USA"/>
    <s v="CA"/>
    <s v="SF Bay Area"/>
    <s v="San Francisco"/>
    <x v="2"/>
    <s v="Acrobat Outsourcing the leading National Hospitality Staffing Firm, connects top talent with top companies every day."/>
    <m/>
    <x v="5"/>
    <x v="6"/>
    <n v="0"/>
    <m/>
    <s v="2005-01-01"/>
    <m/>
    <m/>
    <m/>
    <m/>
    <s v="'+1 (415) 431-8826"/>
    <s v="https://www.crunchbase.com/organization/acrobat-outsourcing"/>
    <s v="https://www.twitter.com/acrobattweets"/>
    <s v="https://www.facebook.com/acrobatoutsourcing"/>
    <s v="e00460b6-9392-29ff-04f6-8b43ab3943c2"/>
  </r>
  <r>
    <x v="82895"/>
    <s v="acrodex.com"/>
    <s v="CAN"/>
    <s v="AB"/>
    <s v="Edmonton"/>
    <s v="Edmonton"/>
    <x v="0"/>
    <s v="Acrodex Inc. is a premier provider of strategic IT services designed specifically for large-enterprise and mid-tier organizations."/>
    <m/>
    <x v="5"/>
    <x v="7"/>
    <n v="0"/>
    <m/>
    <s v="1984-01-01"/>
    <m/>
    <m/>
    <m/>
    <m/>
    <n v="2104960113"/>
    <s v="https://www.crunchbase.com/organization/acrodex"/>
    <s v="https://www.twitter.com/acrodex"/>
    <s v="https://www.facebook.com/acrodex"/>
    <s v="1c8b3385-7a6e-405a-60e9-3371e1132a2f"/>
  </r>
  <r>
    <x v="82896"/>
    <s v="acropharmacy.com"/>
    <s v="USA"/>
    <s v="PA"/>
    <s v="Philadelphia"/>
    <s v="Sharon Hill"/>
    <x v="2"/>
    <s v="Acro is a national specialty pharmacy."/>
    <s v="pharmaceutical"/>
    <x v="3"/>
    <x v="4"/>
    <n v="0"/>
    <m/>
    <s v="2006-01-01"/>
    <m/>
    <m/>
    <m/>
    <s v="info@acropharmacy.com"/>
    <s v="(800)906-7798"/>
    <s v="https://www.crunchbase.com/organization/acro-pharmaceutical-services"/>
    <m/>
    <m/>
    <s v="eb19c493-a678-2455-3361-e855cb599e1a"/>
  </r>
  <r>
    <x v="82897"/>
    <s v="acrosoft.com"/>
    <s v="USA"/>
    <s v="SC"/>
    <s v="Columbia, South Carolina"/>
    <s v="Columbia"/>
    <x v="2"/>
    <s v="AcroSoft Corp. is a provider of insurance content management solutions."/>
    <s v="computer|insurance|software"/>
    <x v="980"/>
    <x v="2"/>
    <n v="0"/>
    <m/>
    <s v="1996-01-01"/>
    <m/>
    <m/>
    <m/>
    <m/>
    <n v="18036997764"/>
    <s v="https://www.crunchbase.com/organization/acrosoft-corp"/>
    <m/>
    <s v="https://www.facebook.com/inintelligence"/>
    <s v="1df6dc63-2c09-0707-a89c-e748405cd9c8"/>
  </r>
  <r>
    <x v="82898"/>
    <s v="acrylicapps.com"/>
    <m/>
    <m/>
    <m/>
    <m/>
    <x v="2"/>
    <s v="Acrylic Software is a software design studio that develops apps for Mac and iOS devices."/>
    <s v="software"/>
    <x v="10"/>
    <x v="1"/>
    <n v="0"/>
    <m/>
    <m/>
    <m/>
    <m/>
    <m/>
    <m/>
    <m/>
    <s v="https://www.crunchbase.com/organization/acrylic-software"/>
    <m/>
    <m/>
    <s v="35e4cde9-519c-3269-73f4-421788136089"/>
  </r>
  <r>
    <x v="82899"/>
    <s v="acstechnologies.com"/>
    <s v="USA"/>
    <s v="SC"/>
    <s v="Myrtle Beach"/>
    <s v="Florence"/>
    <x v="0"/>
    <s v="ACS Technologies is the leading provider of information management solutions for churches, schools and other faith-based organizations."/>
    <s v="information services|project management"/>
    <x v="59"/>
    <x v="5"/>
    <n v="0"/>
    <m/>
    <s v="1978-01-01"/>
    <m/>
    <m/>
    <m/>
    <s v="info@acstechnologies.com"/>
    <s v="'843-662-1681"/>
    <s v="https://www.crunchbase.com/organization/acs-technologies-2"/>
    <s v="https://www.twitter.com/acstech"/>
    <s v="http://www.facebook.com/acstechnologies"/>
    <s v="22049292-d849-05a3-7582-8e716c608763"/>
  </r>
  <r>
    <x v="82900"/>
    <s v="acseurope.com"/>
    <m/>
    <m/>
    <m/>
    <m/>
    <x v="2"/>
    <s v="ACS (UK) Ltd was founded in 1990 and was UK quality IT services company with offices in Edinburgh, Glasgow, London and Paris"/>
    <m/>
    <x v="5"/>
    <x v="2"/>
    <n v="0"/>
    <m/>
    <m/>
    <m/>
    <m/>
    <m/>
    <m/>
    <m/>
    <s v="https://www.crunchbase.com/organization/acs-uk"/>
    <m/>
    <m/>
    <s v="a45950e2-75fe-974f-5ecf-8ee98fff05d5"/>
  </r>
  <r>
    <x v="82901"/>
    <s v="act.org"/>
    <s v="USA"/>
    <s v="IA"/>
    <s v="Cedar Rapids"/>
    <s v="Iowa City"/>
    <x v="0"/>
    <s v="ACT is an independent, non-profit organization that provides more than a hundred assessment, research, information, and program management"/>
    <s v="curated web"/>
    <x v="28"/>
    <x v="8"/>
    <n v="0"/>
    <m/>
    <s v="2005-01-01"/>
    <m/>
    <m/>
    <m/>
    <m/>
    <s v="(319) 341-2333"/>
    <s v="https://www.crunchbase.com/organization/act"/>
    <s v="https://www.twitter.com/act"/>
    <s v="http://www.facebook.com/theacttest"/>
    <s v="1043b094-b488-fa10-f1ca-a6b465a2da2e"/>
  </r>
  <r>
    <x v="82902"/>
    <m/>
    <s v="USA"/>
    <s v="CA"/>
    <s v="San Diego"/>
    <s v="San Diego"/>
    <x v="2"/>
    <s v="Actagene was a San Diego based privately held biotechnology company founded in February 2013"/>
    <s v="biotechnology"/>
    <x v="36"/>
    <x v="2"/>
    <n v="0"/>
    <m/>
    <s v="2013-01-01"/>
    <m/>
    <m/>
    <m/>
    <m/>
    <m/>
    <s v="https://www.crunchbase.com/organization/actagene-oncology"/>
    <m/>
    <m/>
    <s v="2cdbd54e-9ba8-7866-c3d0-8c44af901547"/>
  </r>
  <r>
    <x v="82903"/>
    <s v="actaris.com"/>
    <m/>
    <m/>
    <m/>
    <m/>
    <x v="2"/>
    <s v="Actaris is the leading world-wide manufacturer of metering systems from LBO France."/>
    <m/>
    <x v="5"/>
    <x v="4"/>
    <n v="0"/>
    <m/>
    <m/>
    <m/>
    <m/>
    <m/>
    <m/>
    <m/>
    <s v="https://www.crunchbase.com/organization/actaris"/>
    <m/>
    <m/>
    <s v="f4efc16e-6a10-0911-596d-66d7c8d3b305"/>
  </r>
  <r>
    <x v="82904"/>
    <s v="actavis.us"/>
    <s v="USA"/>
    <s v="NJ"/>
    <s v="Newark"/>
    <s v="Parsippany"/>
    <x v="2"/>
    <s v="Actavis is a global, integrated specialty pharmaceutical company."/>
    <s v="biotechnology|health care|lifestyle"/>
    <x v="5882"/>
    <x v="8"/>
    <n v="0"/>
    <m/>
    <s v="1984-01-01"/>
    <m/>
    <m/>
    <m/>
    <m/>
    <s v="1(800) 900-1644"/>
    <s v="https://www.crunchbase.com/organization/actavis"/>
    <s v="https://www.twitter.com/actavis"/>
    <m/>
    <s v="7b8a066b-02cf-bda8-8537-05fd54f3607b"/>
  </r>
  <r>
    <x v="82905"/>
    <s v="acteea.com"/>
    <s v="USA"/>
    <s v="UT"/>
    <s v="Salt Lake City"/>
    <s v="Salt Lake City"/>
    <x v="2"/>
    <s v="Acteea offers hosted e-commerce solutions for online retail site merchants."/>
    <s v="predictive analytics|retail technology"/>
    <x v="2931"/>
    <x v="0"/>
    <n v="0"/>
    <m/>
    <m/>
    <m/>
    <m/>
    <m/>
    <m/>
    <m/>
    <s v="https://www.crunchbase.com/organization/acteea"/>
    <s v="https://www.twitter.com/acteeasolution"/>
    <m/>
    <s v="0afe4097-2213-01a1-f20c-0ef1bf08e603"/>
  </r>
  <r>
    <x v="82906"/>
    <s v="acteksoft.com"/>
    <s v="USA"/>
    <s v="AL"/>
    <s v="Birmingham"/>
    <s v="Birmingham"/>
    <x v="2"/>
    <s v="ActekSoft delivers commission and incentive compensation software solutions to automate the process of calculating and managing complex"/>
    <s v="software"/>
    <x v="10"/>
    <x v="0"/>
    <n v="0"/>
    <m/>
    <s v="1999-01-01"/>
    <m/>
    <m/>
    <m/>
    <s v="info@acteksoft.com"/>
    <s v="'205-403-0506"/>
    <s v="https://www.crunchbase.com/organization/acteksoft"/>
    <m/>
    <m/>
    <s v="8860b4fa-c90b-2341-7945-db29aaefd302"/>
  </r>
  <r>
    <x v="82907"/>
    <s v="actelion.com"/>
    <s v="CHE"/>
    <m/>
    <s v="CHE - Other"/>
    <s v="Allschwil"/>
    <x v="0"/>
    <s v="Actelion Ltd, a biopharmaceutical company, engages in the discovery, development, and commercialization of low molecular weight drugs for"/>
    <s v="biotechnology"/>
    <x v="36"/>
    <x v="9"/>
    <n v="0"/>
    <m/>
    <s v="1997-01-01"/>
    <m/>
    <m/>
    <m/>
    <m/>
    <s v="(416) 156-5656"/>
    <s v="https://www.crunchbase.com/organization/actelion-pharmaceuticals"/>
    <s v="https://www.twitter.com/actelion_com"/>
    <s v="http://www.facebook.com/actelion"/>
    <s v="3d66acca-81ae-c3c0-2940-0cb65833bf62"/>
  </r>
  <r>
    <x v="82908"/>
    <s v="acteongroup.com"/>
    <m/>
    <m/>
    <m/>
    <m/>
    <x v="0"/>
    <s v="Acteon, a French manufacturer of dental equipment, imaging techologies and consumables."/>
    <m/>
    <x v="5"/>
    <x v="7"/>
    <n v="0"/>
    <m/>
    <s v="1986-01-01"/>
    <m/>
    <m/>
    <m/>
    <m/>
    <s v="'+49 2104 956510"/>
    <s v="https://www.crunchbase.com/organization/acteon-group-2"/>
    <m/>
    <m/>
    <s v="1e8bc5ad-8467-dfb0-3199-a29d7753c29a"/>
  </r>
  <r>
    <x v="82909"/>
    <s v="actian.com"/>
    <s v="USA"/>
    <s v="CA"/>
    <s v="SF Bay Area"/>
    <s v="Redwood City"/>
    <x v="0"/>
    <s v="Actian provides organizations with data management solutions to transact, analyze, and take automated action across business operations."/>
    <s v="analytics|apps|big data|enterprise software|software"/>
    <x v="870"/>
    <x v="5"/>
    <n v="0"/>
    <m/>
    <s v="1980-01-01"/>
    <m/>
    <m/>
    <m/>
    <s v="info@actian.com"/>
    <n v="6505875550"/>
    <s v="https://www.crunchbase.com/organization/actian"/>
    <s v="https://www.twitter.com/actiancorp"/>
    <s v="http://www.facebook.com/actiancorp"/>
    <s v="587e35f8-6b3c-38f0-aff5-ba14f5b51e34"/>
  </r>
  <r>
    <x v="82910"/>
    <s v="actiepagina.nl"/>
    <s v="NLD"/>
    <m/>
    <s v="Utrecht"/>
    <s v="Hilversum"/>
    <x v="2"/>
    <s v="Actiepagina is a website publishing promotional codes and online coupons in Hilversum, the Netherlands."/>
    <s v="coupons|internet|publishing"/>
    <x v="1036"/>
    <x v="1"/>
    <n v="0"/>
    <m/>
    <s v="2005-01-01"/>
    <m/>
    <m/>
    <m/>
    <s v="ruben@actiepagina.nl"/>
    <s v="'+31 20 240 3051"/>
    <s v="https://www.crunchbase.com/organization/actiepagina"/>
    <s v="https://www.twitter.com/kortingscodes"/>
    <s v="https://www.facebook.com/actiepagina"/>
    <s v="24e72159-5880-30f0-a789-2908556f513d"/>
  </r>
  <r>
    <x v="82911"/>
    <s v="actify.com"/>
    <s v="USA"/>
    <s v="CA"/>
    <s v="SF Bay Area"/>
    <s v="San Francisco"/>
    <x v="0"/>
    <s v="Actify provides Product Data Intelligence solutions for the automotive, aerospace, and industrial machinery industries."/>
    <s v="automotive|collaboration|intelligent systems|manufacturing|software"/>
    <x v="4800"/>
    <x v="0"/>
    <n v="0"/>
    <m/>
    <s v="1996-01-01"/>
    <m/>
    <m/>
    <m/>
    <s v="info@actify.com"/>
    <s v="1(415)227-3802"/>
    <s v="https://www.crunchbase.com/organization/actify"/>
    <s v="https://www.twitter.com/actify_inc"/>
    <s v="https://www.facebook.com/actifyinc"/>
    <s v="69fc5efe-9c5e-cafd-f1a1-ab63a8918a60"/>
  </r>
  <r>
    <x v="82912"/>
    <m/>
    <s v="USA"/>
    <s v="CA"/>
    <s v="SF Bay Area"/>
    <s v="Mountain View"/>
    <x v="2"/>
    <s v="A supplier of web services management (WSM) tools"/>
    <m/>
    <x v="5"/>
    <x v="2"/>
    <n v="0"/>
    <m/>
    <m/>
    <m/>
    <m/>
    <m/>
    <m/>
    <m/>
    <s v="https://www.crunchbase.com/organization/actional"/>
    <m/>
    <m/>
    <s v="24593796-55b4-e0be-19c7-8c7d5251f069"/>
  </r>
  <r>
    <x v="82913"/>
    <s v="ambros.co.za"/>
    <s v="ZAF"/>
    <m/>
    <s v="Johannesburg"/>
    <s v="Midrand"/>
    <x v="2"/>
    <s v="Action Ambro's is an advertising agencies company."/>
    <s v="advertising|marketing"/>
    <x v="296"/>
    <x v="0"/>
    <n v="0"/>
    <m/>
    <m/>
    <m/>
    <m/>
    <m/>
    <m/>
    <s v="'+27 11 594 2601"/>
    <s v="https://www.crunchbase.com/organization/action-ambro-s"/>
    <s v="https://www.twitter.com/actionambros"/>
    <s v="https://www.facebook.com/action-ambros-1393087534241271/"/>
    <s v="6d7e03f6-0e1b-3e7c-c8b3-9aff12d23d93"/>
  </r>
  <r>
    <x v="82914"/>
    <s v="actionautoinsagcyny.com"/>
    <s v="USA"/>
    <s v="NY"/>
    <s v="NY - Other"/>
    <s v="Cheektowaga"/>
    <x v="2"/>
    <s v="Providing insurance to meet all of your personal and professional needs."/>
    <s v="automotive|insurance|risk management"/>
    <x v="1882"/>
    <x v="2"/>
    <n v="0"/>
    <m/>
    <m/>
    <m/>
    <m/>
    <m/>
    <s v="jking@actionautoagency.com"/>
    <m/>
    <s v="https://www.crunchbase.com/organization/action-auto-insurance-agency"/>
    <m/>
    <m/>
    <s v="9f644188-dcc6-1f7d-ba42-138957a86604"/>
  </r>
  <r>
    <x v="82915"/>
    <m/>
    <m/>
    <m/>
    <m/>
    <m/>
    <x v="2"/>
    <s v="Action Climbing Frames was added in 2011."/>
    <m/>
    <x v="5"/>
    <x v="2"/>
    <n v="0"/>
    <m/>
    <m/>
    <m/>
    <m/>
    <m/>
    <m/>
    <m/>
    <s v="https://www.crunchbase.com/organization/action-climbing-frames"/>
    <m/>
    <m/>
    <s v="1981639c-39b5-58b4-7c9b-60c7216ad6a3"/>
  </r>
  <r>
    <x v="82916"/>
    <s v="actioncomputersupply.com"/>
    <s v="USA"/>
    <s v="AZ"/>
    <s v="Phoenix"/>
    <s v="Phoenix"/>
    <x v="0"/>
    <s v="Action Computer Supplies the leading United Kingdom-based IT direct marketer."/>
    <m/>
    <x v="5"/>
    <x v="1"/>
    <n v="0"/>
    <m/>
    <m/>
    <m/>
    <m/>
    <m/>
    <m/>
    <n v="16022419231"/>
    <s v="https://www.crunchbase.com/organization/action-computer-supplies"/>
    <m/>
    <m/>
    <s v="a4d72e4b-5bd1-1cb9-1ed9-940546c635b2"/>
  </r>
  <r>
    <x v="82917"/>
    <s v="actionconcretepumping.com"/>
    <s v="USA"/>
    <s v="SC"/>
    <s v="Greenville - Spartanburg"/>
    <s v="Greenville"/>
    <x v="2"/>
    <s v="Action Concrete Pumping was established in 2010 in Greenville, SC."/>
    <s v="construction"/>
    <x v="76"/>
    <x v="0"/>
    <n v="0"/>
    <m/>
    <s v="2010-01-01"/>
    <m/>
    <m/>
    <m/>
    <s v="sales@actionconcretepumping.com"/>
    <n v="8643314575"/>
    <s v="https://www.crunchbase.com/organization/action-concrete-pumping"/>
    <m/>
    <m/>
    <s v="c1b3b50b-fa34-b405-f89a-7da71123460a"/>
  </r>
  <r>
    <x v="82918"/>
    <s v="actionfab.com"/>
    <s v="USA"/>
    <s v="MI"/>
    <s v="Grand Rapids"/>
    <s v="Grand Rapids"/>
    <x v="0"/>
    <s v="Action Fab provides custom-made tapes, adhesive and non-adhesive-backed foams, rubbers, plastics and other specialty materials."/>
    <s v="chemical"/>
    <x v="485"/>
    <x v="6"/>
    <n v="0"/>
    <m/>
    <s v="1981-01-01"/>
    <m/>
    <m/>
    <m/>
    <s v="solutions@actionfab.com"/>
    <s v="(616)957-2032"/>
    <s v="https://www.crunchbase.com/organization/action-fabricators"/>
    <m/>
    <s v="https://www.facebook.com/pages/action-fabricators/117430161650940"/>
    <s v="77d0f69a-662f-a04f-eb03-48f364c912f4"/>
  </r>
  <r>
    <x v="82919"/>
    <s v="actionfront.com"/>
    <m/>
    <m/>
    <m/>
    <m/>
    <x v="2"/>
    <s v="World's largest privately held data recovery company with the most advanced technologies"/>
    <m/>
    <x v="5"/>
    <x v="4"/>
    <n v="0"/>
    <m/>
    <s v="1989-01-01"/>
    <m/>
    <m/>
    <m/>
    <m/>
    <s v="'+353 1 234 3136"/>
    <s v="https://www.crunchbase.com/organization/actionfront-data-recovery"/>
    <s v="https://www.twitter.com/seagate"/>
    <s v="https://www.facebook.com/seagate"/>
    <s v="620106e2-3ddd-c951-e8c0-ef2d2a7c0a26"/>
  </r>
  <r>
    <x v="82920"/>
    <s v="getactiongrid.com"/>
    <s v="USA"/>
    <s v="CO"/>
    <s v="Denver"/>
    <s v="Lafayette"/>
    <x v="2"/>
    <s v="ActionGrid turns one's normal salesforce lists, related lists, and reports into an actionable excel-like grid."/>
    <m/>
    <x v="5"/>
    <x v="0"/>
    <n v="0"/>
    <m/>
    <s v="2014-10-01"/>
    <m/>
    <m/>
    <m/>
    <m/>
    <s v="'+1 (720) 536-8875"/>
    <s v="https://www.crunchbase.com/organization/actiongrid"/>
    <m/>
    <m/>
    <s v="78543776-4ff8-d002-a065-e492a83647b4"/>
  </r>
  <r>
    <x v="82921"/>
    <s v="actionphasegames.com"/>
    <s v="USA"/>
    <s v="IN"/>
    <s v="Indianapolis"/>
    <s v="Fishers"/>
    <x v="2"/>
    <s v="Action Phase Games is a game design studio based in Indianapolis, Indiana. Our first game, Heroes Wanted, was released in 2014."/>
    <s v="publishing"/>
    <x v="233"/>
    <x v="1"/>
    <n v="0"/>
    <m/>
    <s v="2014-01-01"/>
    <m/>
    <m/>
    <m/>
    <m/>
    <m/>
    <s v="https://www.crunchbase.com/organization/action-phase-games"/>
    <s v="https://www.twitter.com/actionphase"/>
    <s v="https://www.facebook.com/heroeswanted"/>
    <s v="26655a0c-8918-5948-f396-f13a5b9073b3"/>
  </r>
  <r>
    <x v="82922"/>
    <m/>
    <s v="USA"/>
    <s v="OR"/>
    <s v="Portland, Oregon"/>
    <s v="Portland"/>
    <x v="2"/>
    <s v="Action Sports Media, Inc., provides niche collegiate sports marketing services, specializing in athletic venue media rights."/>
    <m/>
    <x v="5"/>
    <x v="2"/>
    <n v="0"/>
    <m/>
    <m/>
    <m/>
    <m/>
    <m/>
    <m/>
    <m/>
    <s v="https://www.crunchbase.com/organization/action-sports-media"/>
    <m/>
    <m/>
    <s v="f5e1feed-c222-3309-3e06-d040fe6cec2e"/>
  </r>
  <r>
    <x v="82923"/>
    <s v="actiontop.com"/>
    <s v="CHN"/>
    <m/>
    <s v="Shenzhen"/>
    <s v="Shenzhen"/>
    <x v="2"/>
    <s v="Action Top development Ltd established in 1999.ATDL registered Hong Kong With a factory facilties in Shenzhen China under the name of"/>
    <m/>
    <x v="5"/>
    <x v="1"/>
    <n v="0"/>
    <m/>
    <m/>
    <m/>
    <m/>
    <m/>
    <s v="sales@actiontop.com"/>
    <s v="'86-755-89390905"/>
    <s v="https://www.crunchbase.com/organization/actiontop-electronics"/>
    <m/>
    <m/>
    <s v="5b6e84c5-bb65-de6e-c65c-b1110f84edf1"/>
  </r>
  <r>
    <x v="82924"/>
    <s v="actio.net"/>
    <s v="USA"/>
    <s v="NH"/>
    <s v="Portsmouth"/>
    <s v="Portsmouth"/>
    <x v="2"/>
    <s v="Actio Software Corporation develops Environmental, Health &amp; Safety, regulatory compliance and supply chain management software solutions."/>
    <s v="accounting|collaboration|greentech|saas|supply chain management"/>
    <x v="8798"/>
    <x v="2"/>
    <n v="0"/>
    <m/>
    <s v="1996-01-01"/>
    <m/>
    <m/>
    <m/>
    <s v="ccarragher@actio.net"/>
    <m/>
    <s v="https://www.crunchbase.com/organization/actio-corporation-software"/>
    <s v="https://www.twitter.com/actiocorp"/>
    <m/>
    <s v="ec2152e1-5028-6ffa-db98-248cff69d209"/>
  </r>
  <r>
    <x v="82925"/>
    <m/>
    <m/>
    <m/>
    <m/>
    <m/>
    <x v="0"/>
    <s v="ACTIS BIOLOGICS"/>
    <m/>
    <x v="5"/>
    <x v="2"/>
    <n v="0"/>
    <m/>
    <m/>
    <m/>
    <m/>
    <m/>
    <m/>
    <m/>
    <s v="https://www.crunchbase.com/organization/actis-biologics"/>
    <m/>
    <m/>
    <s v="75406921-ef02-5b91-ba1b-b5bb9b6d61e2"/>
  </r>
  <r>
    <x v="82926"/>
    <s v="activacapital.com"/>
    <s v="FRA"/>
    <m/>
    <s v="Paris"/>
    <s v="Paris"/>
    <x v="0"/>
    <s v="Activa Capital is an independent private equity company, wholly-owned by its five Partners."/>
    <s v="consulting|financial services|service industry"/>
    <x v="24"/>
    <x v="2"/>
    <n v="0"/>
    <m/>
    <m/>
    <m/>
    <m/>
    <m/>
    <m/>
    <m/>
    <s v="https://www.crunchbase.com/organization/activa-capital"/>
    <m/>
    <m/>
    <s v="600816c3-2896-833f-82d4-f047a6f163bb"/>
  </r>
  <r>
    <x v="82927"/>
    <s v="activalive.com"/>
    <s v="USA"/>
    <s v="MI"/>
    <s v="MI - Other"/>
    <s v="Saint Clair Shores"/>
    <x v="2"/>
    <s v="Activa Live is a cloud computing service provider of on-demand live chat software for customer service and online sales interactions."/>
    <s v="customer service|messaging"/>
    <x v="201"/>
    <x v="2"/>
    <n v="0"/>
    <m/>
    <s v="2007-10-01"/>
    <m/>
    <m/>
    <m/>
    <m/>
    <m/>
    <s v="https://www.crunchbase.com/organization/activa-live"/>
    <m/>
    <m/>
    <s v="ac8f5a01-f481-3996-4cf7-e2370595e519"/>
  </r>
  <r>
    <x v="82928"/>
    <s v="activant.com"/>
    <s v="USA"/>
    <s v="CA"/>
    <s v="SF Bay Area"/>
    <s v="Livermore"/>
    <x v="2"/>
    <s v="Activant Solutions provides POS, data management, accounting, e-commerce, and other solutions for firms to manage their daily operations."/>
    <s v="software"/>
    <x v="10"/>
    <x v="2"/>
    <n v="0"/>
    <m/>
    <s v="1972-01-01"/>
    <m/>
    <m/>
    <m/>
    <m/>
    <s v="'604-468-1668"/>
    <s v="https://www.crunchbase.com/organization/activant-solutions"/>
    <s v="https://www.twitter.com/epicor"/>
    <s v="http://www.facebook.com/epicor"/>
    <s v="28b99c4b-dd29-0290-1622-d523e0c947b4"/>
  </r>
  <r>
    <x v="82929"/>
    <s v="activateclients.com"/>
    <s v="IRL"/>
    <m/>
    <s v="Dublin"/>
    <s v="Dublin"/>
    <x v="2"/>
    <s v="ActivateClients delivers exclusive solutions to the financial markets."/>
    <s v="financial services|information services"/>
    <x v="690"/>
    <x v="1"/>
    <n v="0"/>
    <m/>
    <s v="2007-01-01"/>
    <m/>
    <m/>
    <m/>
    <s v="info@activateclients.com"/>
    <n v="35318168882"/>
    <s v="https://www.crunchbase.com/organization/activateclients"/>
    <m/>
    <m/>
    <s v="430dd693-1e86-6b7b-0f2b-4da85d9841d5"/>
  </r>
  <r>
    <x v="82930"/>
    <s v="activate.digital"/>
    <s v="USA"/>
    <s v="MD"/>
    <s v="Washington, D.C."/>
    <s v="Silver Spring"/>
    <x v="2"/>
    <s v="activate.digital is multiple award-winning digital strategy and design agency based in Washington DC."/>
    <m/>
    <x v="5"/>
    <x v="2"/>
    <n v="0"/>
    <m/>
    <m/>
    <m/>
    <m/>
    <m/>
    <m/>
    <m/>
    <s v="https://www.crunchbase.com/organization/activate-digital"/>
    <m/>
    <m/>
    <s v="bc51e37a-782b-7341-6701-547743a06023"/>
  </r>
  <r>
    <x v="82931"/>
    <s v="activeaero.com"/>
    <s v="USA"/>
    <s v="MI"/>
    <s v="Detroit"/>
    <s v="Belleville"/>
    <x v="2"/>
    <s v="A global logistics supply chain solutions provider, noted for its proprietary spot bid technology,"/>
    <s v="logistics"/>
    <x v="114"/>
    <x v="5"/>
    <n v="0"/>
    <m/>
    <s v="1996-01-01"/>
    <m/>
    <m/>
    <m/>
    <m/>
    <s v="'734-547-7200"/>
    <s v="https://www.crunchbase.com/organization/active-aero-group-inc"/>
    <m/>
    <m/>
    <s v="37d22027-ad99-55d6-e731-574b2a2269b6"/>
  </r>
  <r>
    <x v="82932"/>
    <s v="activebiotech.com"/>
    <s v="SWE"/>
    <m/>
    <s v="Malmo"/>
    <s v="Lund"/>
    <x v="1"/>
    <s v="Active Biotech is a company with focus on research and development of pharmaceutical products"/>
    <s v="biotechnology"/>
    <x v="36"/>
    <x v="6"/>
    <n v="0"/>
    <m/>
    <s v="1996-01-01"/>
    <m/>
    <m/>
    <m/>
    <m/>
    <s v="(464) 619-2000"/>
    <s v="https://www.crunchbase.com/organization/active-biotech"/>
    <m/>
    <m/>
    <s v="d9ce8598-5baf-168c-723b-55c73630f62b"/>
  </r>
  <r>
    <x v="82933"/>
    <s v="activebuilding.com"/>
    <s v="USA"/>
    <s v="WA"/>
    <s v="Seattle"/>
    <s v="Seattle"/>
    <x v="2"/>
    <s v="ActiveBuilding makes everyday apartment life easy. For owners, managers and residents alike. And when a building’s happy, that’s good for"/>
    <s v="curated web"/>
    <x v="28"/>
    <x v="0"/>
    <n v="0"/>
    <m/>
    <s v="2008-03-01"/>
    <m/>
    <m/>
    <m/>
    <s v="info@activebuilding.com"/>
    <s v="'888-304-5220"/>
    <s v="https://www.crunchbase.com/organization/activebuilding"/>
    <s v="https://www.twitter.com/activebuilding"/>
    <s v="http://www.facebook.com/activebuilding"/>
    <s v="1430c5fc-04a0-db09-3372-d2e329e04f6d"/>
  </r>
  <r>
    <x v="82934"/>
    <s v="activecause.com"/>
    <s v="USA"/>
    <s v="NY"/>
    <s v="New York City"/>
    <s v="New York"/>
    <x v="2"/>
    <s v="ActiveCause brings together nonprofits, corporations and individuals to form vibrant, self-activating communities - The Social Giving"/>
    <s v="crm|curated web|humanitarian|non profit|payments"/>
    <x v="8799"/>
    <x v="1"/>
    <n v="0"/>
    <m/>
    <s v="2005-01-01"/>
    <m/>
    <m/>
    <m/>
    <m/>
    <m/>
    <s v="https://www.crunchbase.com/organization/activecause"/>
    <s v="https://www.twitter.com/activecause"/>
    <m/>
    <s v="41d88d51-b45f-83c8-341a-957027e036f7"/>
  </r>
  <r>
    <x v="82935"/>
    <s v="activecommunications.nl"/>
    <m/>
    <m/>
    <m/>
    <m/>
    <x v="0"/>
    <s v="Active Communications is provider of unified communications and messaging solutions."/>
    <m/>
    <x v="5"/>
    <x v="2"/>
    <n v="0"/>
    <m/>
    <s v="2009-01-01"/>
    <m/>
    <m/>
    <m/>
    <m/>
    <m/>
    <s v="https://www.crunchbase.com/organization/active-communications"/>
    <m/>
    <m/>
    <s v="4b35cee0-234e-4485-48c4-9420aab89559"/>
  </r>
  <r>
    <x v="82936"/>
    <s v="activedata.com"/>
    <s v="USA"/>
    <s v="PA"/>
    <s v="Allentown"/>
    <s v="Bethlehem"/>
    <x v="0"/>
    <s v="Active Data helps customers build event communities."/>
    <s v="software"/>
    <x v="10"/>
    <x v="0"/>
    <n v="0"/>
    <m/>
    <s v="1999-01-01"/>
    <m/>
    <m/>
    <m/>
    <m/>
    <s v="(610) 997-8100"/>
    <s v="https://www.crunchbase.com/organization/active-data"/>
    <s v="https://www.twitter.com/activedatax"/>
    <s v="https://www.facebook.com/activedatax"/>
    <s v="b6963fc6-4c8e-081c-464b-08102f3c9304"/>
  </r>
  <r>
    <x v="82937"/>
    <s v="activedataservices.com"/>
    <s v="USA"/>
    <s v="NC"/>
    <s v="Raleigh"/>
    <s v="Morrisville"/>
    <x v="2"/>
    <s v="Active Data Services is the market leader focused on the Integrated Document Facility, which provides a full complement of integrated"/>
    <s v="data visualization|document management"/>
    <x v="302"/>
    <x v="1"/>
    <n v="0"/>
    <m/>
    <m/>
    <m/>
    <m/>
    <m/>
    <s v="sales@activedataservices.com"/>
    <s v="'919-654-2000"/>
    <s v="https://www.crunchbase.com/organization/active-data-services"/>
    <m/>
    <m/>
    <s v="1217244a-cfa2-c3a9-98ed-7797442be26b"/>
  </r>
  <r>
    <x v="82938"/>
    <s v="activegames-web.com"/>
    <s v="ITA"/>
    <m/>
    <s v="Rome"/>
    <s v="Roma"/>
    <x v="2"/>
    <s v="Active Games software provider for the online gaming industry aiming to research and develop current and future gaming technologies."/>
    <m/>
    <x v="5"/>
    <x v="0"/>
    <n v="0"/>
    <m/>
    <s v="2011-01-01"/>
    <m/>
    <m/>
    <m/>
    <m/>
    <m/>
    <s v="https://www.crunchbase.com/organization/active-games"/>
    <m/>
    <m/>
    <s v="c21c57cd-caa2-4c88-7a1a-614717b3d499"/>
  </r>
  <r>
    <x v="82939"/>
    <s v="activeintelligence.org"/>
    <m/>
    <m/>
    <m/>
    <m/>
    <x v="0"/>
    <s v="Active Intelligence a systems integration company with employees in Canada and the United States, specializes in providing consulting."/>
    <m/>
    <x v="5"/>
    <x v="0"/>
    <n v="0"/>
    <m/>
    <m/>
    <m/>
    <m/>
    <m/>
    <m/>
    <m/>
    <s v="https://www.crunchbase.com/organization/active-intelligence"/>
    <m/>
    <m/>
    <s v="77e5e356-ef48-1f93-ae84-c705cc8005e9"/>
  </r>
  <r>
    <x v="82940"/>
    <s v="aimmedia.com"/>
    <s v="USA"/>
    <s v="CA"/>
    <s v="Los Angeles"/>
    <s v="El Segundo"/>
    <x v="0"/>
    <s v="Active Interest Media (AIM) was formed in October 2003 by Wind Point Partners and Efrem Skip Zimbalist III."/>
    <s v="curated web"/>
    <x v="28"/>
    <x v="7"/>
    <n v="0"/>
    <m/>
    <s v="2003-10-01"/>
    <m/>
    <m/>
    <m/>
    <m/>
    <s v="'310-356-4100"/>
    <s v="https://www.crunchbase.com/organization/active-interest-media"/>
    <m/>
    <m/>
    <s v="0a135a37-7730-94f8-3a5e-e676d4dc0f2e"/>
  </r>
  <r>
    <x v="82941"/>
    <s v="activemedia.ca"/>
    <s v="CAN"/>
    <s v="QC"/>
    <s v="Quebec City"/>
    <s v="Quebec"/>
    <x v="2"/>
    <s v="In business since 2001, activeMedia has the highest number of Adobe Systems certifications (13) of any company in Canada and has"/>
    <s v="cloud computing|crm|saas"/>
    <x v="23"/>
    <x v="0"/>
    <n v="0"/>
    <m/>
    <s v="2001-01-01"/>
    <m/>
    <m/>
    <m/>
    <s v="support@activemedia.qc.ca"/>
    <s v="'514-456-9872"/>
    <s v="https://www.crunchbase.com/organization/activemedia"/>
    <m/>
    <m/>
    <s v="f22599c3-ae28-8efb-ce87-2657707898d8"/>
  </r>
  <r>
    <x v="82942"/>
    <s v="activemediagroup.com.au"/>
    <s v="AUS"/>
    <m/>
    <s v="AUS - Other"/>
    <s v="Bondi"/>
    <x v="2"/>
    <s v="Active Media Group is global content provider behind some of the world’s top health, fitness and lifestyle print and digital publications."/>
    <s v="advertising|marketing"/>
    <x v="296"/>
    <x v="0"/>
    <n v="0"/>
    <m/>
    <s v="2006-01-01"/>
    <m/>
    <m/>
    <m/>
    <m/>
    <m/>
    <s v="https://www.crunchbase.com/organization/active-media-group"/>
    <m/>
    <m/>
    <s v="e861a1f1-e8e4-7d8b-4bb7-ec7056748119"/>
  </r>
  <r>
    <x v="82943"/>
    <s v="activemodules.com"/>
    <s v="USA"/>
    <s v="SC"/>
    <s v="Charleston, South Carolina"/>
    <s v="Charleston"/>
    <x v="2"/>
    <s v="Active Modules, Inc. develops software that offer custom solutions focused around DotNetNuke® and the Microsoft® .NET Framework."/>
    <m/>
    <x v="5"/>
    <x v="1"/>
    <n v="0"/>
    <m/>
    <s v="2004-01-01"/>
    <m/>
    <m/>
    <m/>
    <m/>
    <m/>
    <s v="https://www.crunchbase.com/organization/active-modules"/>
    <m/>
    <m/>
    <s v="a793b730-323b-cb78-4a23-eba73f5539e5"/>
  </r>
  <r>
    <x v="82944"/>
    <s v="activepower.com"/>
    <s v="USA"/>
    <s v="TX"/>
    <s v="Austin"/>
    <s v="Austin"/>
    <x v="2"/>
    <s v="Active Power, Inc. (Active Power) incorporated designs."/>
    <s v="data center|electronics|manufacturing"/>
    <x v="3780"/>
    <x v="5"/>
    <n v="0"/>
    <m/>
    <s v="1992-01-01"/>
    <m/>
    <m/>
    <m/>
    <m/>
    <n v="5128364511"/>
    <s v="https://www.crunchbase.com/organization/active-power"/>
    <s v="https://www.twitter.com/activepower"/>
    <m/>
    <s v="d49c59fe-e7a6-5cef-265e-53833e57f380"/>
  </r>
  <r>
    <x v="82945"/>
    <s v="activereasoning.com"/>
    <s v="USA"/>
    <s v="CA"/>
    <s v="SF Bay Area"/>
    <s v="San Mateo"/>
    <x v="2"/>
    <s v="Stay connected with all things #Oracle: products, services, training, news, events, promotions, and more."/>
    <s v="software"/>
    <x v="10"/>
    <x v="4"/>
    <n v="0"/>
    <m/>
    <s v="2002-01-01"/>
    <m/>
    <m/>
    <m/>
    <m/>
    <s v="'650-931-3000"/>
    <s v="https://www.crunchbase.com/organization/active-reasoning"/>
    <s v="https://www.twitter.com/oracle"/>
    <s v="https://www.facebook.com/oracle"/>
    <s v="c62740e4-712f-47ba-113b-b6304c6780de"/>
  </r>
  <r>
    <x v="82946"/>
    <m/>
    <s v="GBR"/>
    <m/>
    <s v="London"/>
    <s v="Cambridge"/>
    <x v="3"/>
    <s v="ActiveRF is a developer of RFID real-time tracking and locating systems for customers."/>
    <s v="software"/>
    <x v="10"/>
    <x v="2"/>
    <n v="0"/>
    <m/>
    <s v="1998-01-01"/>
    <m/>
    <m/>
    <m/>
    <m/>
    <n v="441223813637"/>
    <s v="https://www.crunchbase.com/organization/activerf"/>
    <m/>
    <m/>
    <s v="aa0f5067-71ea-1ea8-cb46-f609d618d116"/>
  </r>
  <r>
    <x v="82947"/>
    <m/>
    <s v="USA"/>
    <s v="CA"/>
    <s v="SF Bay Area"/>
    <s v="Santa Clara"/>
    <x v="1"/>
    <s v="Active Software is a provider of electronic business integration software."/>
    <s v="electronics"/>
    <x v="13"/>
    <x v="2"/>
    <n v="0"/>
    <m/>
    <m/>
    <m/>
    <m/>
    <m/>
    <m/>
    <m/>
    <s v="https://www.crunchbase.com/organization/active-software"/>
    <m/>
    <m/>
    <s v="8cf46c93-976f-d3d2-9dee-4ab798333369"/>
  </r>
  <r>
    <x v="82948"/>
    <s v="activestandards.com"/>
    <s v="GBR"/>
    <m/>
    <s v="London"/>
    <s v="London"/>
    <x v="2"/>
    <s v="ActiveStandards is the SaaS solution for Digital Quality Management (DQM) used by the world's largest brands."/>
    <s v="direct marketing|saas|software"/>
    <x v="124"/>
    <x v="0"/>
    <n v="0"/>
    <m/>
    <s v="1998-01-01"/>
    <m/>
    <m/>
    <m/>
    <s v="info@activestandards.com"/>
    <n v="442070194701"/>
    <s v="https://www.crunchbase.com/organization/magus"/>
    <s v="https://www.twitter.com/activestandards"/>
    <m/>
    <s v="c5b3de13-e018-15a4-fa16-147ce1438275"/>
  </r>
  <r>
    <x v="82949"/>
    <s v="activeup.com"/>
    <s v="BEL"/>
    <m/>
    <s v="BEL - Other"/>
    <s v="Nandrin"/>
    <x v="0"/>
    <s v="ActiveUp is a company serve as a launch pad for innovative projects,as a consultancy business in software development."/>
    <s v="internet|software"/>
    <x v="146"/>
    <x v="1"/>
    <n v="0"/>
    <m/>
    <s v="2000-01-01"/>
    <m/>
    <m/>
    <m/>
    <m/>
    <m/>
    <s v="https://www.crunchbase.com/organization/active-up"/>
    <m/>
    <m/>
    <s v="9e572a33-5042-3e99-b148-efaa6b1cc8a1"/>
  </r>
  <r>
    <x v="82950"/>
    <s v="activeviews.com"/>
    <m/>
    <m/>
    <m/>
    <m/>
    <x v="2"/>
    <s v="ActiveViews provides users with a window into an informational database to explore available information."/>
    <s v="business intelligence|software"/>
    <x v="123"/>
    <x v="1"/>
    <n v="0"/>
    <m/>
    <m/>
    <m/>
    <m/>
    <m/>
    <m/>
    <m/>
    <s v="https://www.crunchbase.com/organization/activeviews"/>
    <m/>
    <m/>
    <s v="a2ef9fdd-bee5-18f3-2d52-20782cce3fb0"/>
  </r>
  <r>
    <x v="82951"/>
    <s v="blogrovr.com"/>
    <s v="USA"/>
    <s v="CA"/>
    <s v="SF Bay Area"/>
    <s v="San Francisco"/>
    <x v="2"/>
    <s v="Activeweave is a start-up operating in the attention management and social web arenas."/>
    <s v="curated web"/>
    <x v="28"/>
    <x v="1"/>
    <n v="0"/>
    <m/>
    <s v="2005-01-01"/>
    <m/>
    <m/>
    <m/>
    <m/>
    <m/>
    <s v="https://www.crunchbase.com/organization/activeweave"/>
    <m/>
    <m/>
    <s v="4b0033ae-8828-8192-f47e-88e058ef2854"/>
  </r>
  <r>
    <x v="82952"/>
    <s v="activision.com"/>
    <s v="USA"/>
    <s v="CA"/>
    <s v="Los Angeles"/>
    <s v="Santa Monica"/>
    <x v="1"/>
    <s v="Activision is a Santa Monica, CA based company developing and publishing video games."/>
    <s v="video games"/>
    <x v="616"/>
    <x v="7"/>
    <n v="0"/>
    <m/>
    <s v="1991-05-08"/>
    <m/>
    <m/>
    <m/>
    <m/>
    <s v="'+1 310-255-2000"/>
    <s v="https://www.crunchbase.com/organization/activision"/>
    <s v="https://www.twitter.com/activision"/>
    <s v="http://www.facebook.com/activisionanthology"/>
    <s v="443b284c-9939-cbaa-e4e0-961b6819ab69"/>
  </r>
  <r>
    <x v="82953"/>
    <s v="activistinsight.com"/>
    <s v="GBR"/>
    <m/>
    <s v="London"/>
    <s v="London"/>
    <x v="0"/>
    <s v="Activist Insight is provided its diverse range of clients with the most comprehensive information."/>
    <s v="financial services|professional services"/>
    <x v="24"/>
    <x v="0"/>
    <n v="0"/>
    <m/>
    <s v="2012-01-01"/>
    <m/>
    <m/>
    <m/>
    <s v="subscriptions@activistinsight.com"/>
    <n v="4402071291314"/>
    <s v="https://www.crunchbase.com/organization/activist-insight"/>
    <s v="https://www.twitter.com/activistinsight"/>
    <s v="https://www.facebook.com/activistinsight?fref=ts"/>
    <s v="5197110b-594a-7b9b-ce57-8b931e573c05"/>
  </r>
  <r>
    <x v="82954"/>
    <s v="activistshorts.com"/>
    <s v="USA"/>
    <s v="NY"/>
    <s v="New York City"/>
    <s v="New York"/>
    <x v="2"/>
    <s v="Activist Shorts Research is an independent database dedicated."/>
    <s v="information services|professional services"/>
    <x v="59"/>
    <x v="1"/>
    <n v="0"/>
    <m/>
    <s v="2014-01-01"/>
    <m/>
    <m/>
    <m/>
    <s v="support@activistshorts.com"/>
    <s v="(646)450-5309"/>
    <s v="https://www.crunchbase.com/organization/activist-shorts-research"/>
    <s v="https://www.twitter.com/activistshorts"/>
    <m/>
    <s v="a14a9166-03b1-b111-6759-7e2eb686e397"/>
  </r>
  <r>
    <x v="82955"/>
    <m/>
    <m/>
    <m/>
    <m/>
    <m/>
    <x v="0"/>
    <s v="Actizone, a startup focused around discovery and booking of kids’ related activities."/>
    <m/>
    <x v="5"/>
    <x v="2"/>
    <n v="0"/>
    <m/>
    <m/>
    <m/>
    <m/>
    <m/>
    <m/>
    <m/>
    <s v="https://www.crunchbase.com/organization/actizone"/>
    <m/>
    <m/>
    <s v="9edab242-dbc8-a89d-1019-5d591d6fe6f5"/>
  </r>
  <r>
    <x v="82956"/>
    <m/>
    <s v="USA"/>
    <s v="CA"/>
    <s v="Los Angeles"/>
    <s v="Valencia"/>
    <x v="2"/>
    <s v="ACT Litigation Services provides electronic discovery, document review, and litigation management consulting services."/>
    <m/>
    <x v="5"/>
    <x v="5"/>
    <n v="0"/>
    <m/>
    <s v="1984-01-01"/>
    <m/>
    <m/>
    <m/>
    <m/>
    <s v="(661)284-6401"/>
    <s v="https://www.crunchbase.com/organization/act-litigation-services"/>
    <m/>
    <m/>
    <s v="db9f984e-bd50-14fc-aeb0-98e308aeddd2"/>
  </r>
  <r>
    <x v="82957"/>
    <s v="actmobile.com"/>
    <s v="USA"/>
    <s v="CA"/>
    <s v="SF Bay Area"/>
    <s v="San Jose"/>
    <x v="0"/>
    <s v="ActMobile makes doing business on mobile devices fast, cost effective and reliable, despite wireless variability."/>
    <s v="enterprise software|mobile|wireless"/>
    <x v="1317"/>
    <x v="0"/>
    <n v="0"/>
    <m/>
    <m/>
    <m/>
    <m/>
    <m/>
    <s v="info@actmobile.com"/>
    <s v="'888-553-2748"/>
    <s v="https://www.crunchbase.com/organization/actmobile-networks"/>
    <s v="https://www.twitter.com/dashoffice"/>
    <s v="http://www.facebook.com/dash/360009967403104"/>
    <s v="d4eec931-6e78-afdb-b1df-f2662da675fc"/>
  </r>
  <r>
    <x v="82958"/>
    <s v="actomezz.fr"/>
    <s v="FRA"/>
    <m/>
    <s v="Paris"/>
    <s v="Paris"/>
    <x v="0"/>
    <s v="ActoMezz is a mezzanine fund with â‚¬187 million in committed capital. The fund is sponsored by Groupama (40% of the total commitment),"/>
    <m/>
    <x v="5"/>
    <x v="2"/>
    <n v="0"/>
    <m/>
    <m/>
    <m/>
    <m/>
    <m/>
    <m/>
    <m/>
    <s v="https://www.crunchbase.com/organization/actomezz"/>
    <m/>
    <m/>
    <s v="a4aa1dd1-73a1-dd52-1b37-d1703fbf8d1b"/>
  </r>
  <r>
    <x v="82959"/>
    <m/>
    <m/>
    <m/>
    <m/>
    <m/>
    <x v="2"/>
    <s v="ACT! Software was added in 2009."/>
    <m/>
    <x v="5"/>
    <x v="2"/>
    <n v="0"/>
    <m/>
    <m/>
    <m/>
    <m/>
    <m/>
    <m/>
    <m/>
    <s v="https://www.crunchbase.com/organization/act-software"/>
    <m/>
    <m/>
    <s v="1f2f51b9-2c74-af33-d6d2-f806c1fa6fe5"/>
  </r>
  <r>
    <x v="82960"/>
    <s v="acttab.com.au"/>
    <s v="AUS"/>
    <m/>
    <m/>
    <m/>
    <x v="2"/>
    <s v="ACTTAB is Canberra's gambling provider of choice, providing premium value entertainment experiences."/>
    <s v="gambling"/>
    <x v="616"/>
    <x v="6"/>
    <n v="0"/>
    <m/>
    <s v="1964-01-01"/>
    <m/>
    <m/>
    <m/>
    <m/>
    <s v="'+61 2 8863 5320"/>
    <s v="https://www.crunchbase.com/organization/acttab"/>
    <s v="https://www.twitter.com/tabcomau"/>
    <m/>
    <s v="5c06bb1c-301a-2c35-5d70-0c81502ea5f2"/>
  </r>
  <r>
    <x v="82961"/>
    <s v="actual-systems.com"/>
    <s v="GBR"/>
    <m/>
    <s v="Edinburgh"/>
    <s v="Edinburgh"/>
    <x v="2"/>
    <s v="Actual Systems is a provider of pinnacle professional automotive recycling software."/>
    <m/>
    <x v="5"/>
    <x v="0"/>
    <n v="0"/>
    <m/>
    <s v="1985-01-01"/>
    <m/>
    <m/>
    <m/>
    <s v="sales@actual-systems.com"/>
    <s v="'303-361-2700"/>
    <s v="https://www.crunchbase.com/organization/actual-systems"/>
    <m/>
    <m/>
    <s v="734ba60f-faef-c16b-0918-bcfc4428aa62"/>
  </r>
  <r>
    <x v="82962"/>
    <s v="actuant.com"/>
    <s v="USA"/>
    <s v="WI"/>
    <s v="Milwaukee"/>
    <s v="Menomonee Falls"/>
    <x v="1"/>
    <s v="Actuant Corporation is a $1.5B diversified industrial company with operations in more than 30 countries."/>
    <m/>
    <x v="5"/>
    <x v="4"/>
    <n v="0"/>
    <m/>
    <s v="1910-01-01"/>
    <m/>
    <m/>
    <m/>
    <m/>
    <n v="4147690157"/>
    <s v="https://www.crunchbase.com/organization/actuant"/>
    <s v="https://www.twitter.com/actuant"/>
    <m/>
    <s v="a48473af-3979-e60a-e2e4-cc2670a9e468"/>
  </r>
  <r>
    <x v="82963"/>
    <s v="actuate.com"/>
    <s v="USA"/>
    <s v="CA"/>
    <s v="SF Bay Area"/>
    <s v="San Mateo"/>
    <x v="2"/>
    <s v="Actuate provides software and services to develop and deploy custom business intelligence and information applications."/>
    <s v="business intelligence|open source|predictive analytics|software"/>
    <x v="123"/>
    <x v="7"/>
    <n v="0"/>
    <m/>
    <s v="1993-01-01"/>
    <m/>
    <m/>
    <m/>
    <s v="ccminfo@actuate.com"/>
    <s v="(888) 422-8828"/>
    <s v="https://www.crunchbase.com/organization/actuate"/>
    <s v="https://www.twitter.com/actuate"/>
    <s v="http://www.facebook.com/birt"/>
    <s v="38b07295-7ce1-0511-2fe9-f55437ca2a49"/>
  </r>
  <r>
    <x v="82964"/>
    <s v="en.actu-cci.com"/>
    <m/>
    <m/>
    <m/>
    <m/>
    <x v="0"/>
    <s v="ACTU-CCI was added in 2013."/>
    <m/>
    <x v="5"/>
    <x v="2"/>
    <n v="0"/>
    <m/>
    <m/>
    <m/>
    <m/>
    <m/>
    <m/>
    <m/>
    <s v="https://www.crunchbase.com/organization/actu-cci"/>
    <s v="https://www.twitter.com/actu_cci"/>
    <s v="https://www.facebook.com/233800433319460"/>
    <s v="f8bb26fb-bcc9-7a69-e375-eefb08600852"/>
  </r>
  <r>
    <x v="82965"/>
    <s v="actv.tv"/>
    <m/>
    <m/>
    <m/>
    <m/>
    <x v="0"/>
    <s v="ACTV offers a number of different channels and packages for cable TV."/>
    <m/>
    <x v="5"/>
    <x v="2"/>
    <n v="0"/>
    <m/>
    <m/>
    <m/>
    <m/>
    <m/>
    <m/>
    <m/>
    <s v="https://www.crunchbase.com/organization/actv"/>
    <m/>
    <s v="https://www.facebook.com/actv.tv"/>
    <s v="523ca693-d851-c09c-d648-af08230c96ab"/>
  </r>
  <r>
    <x v="82966"/>
    <s v="acuantcorp.com"/>
    <s v="USA"/>
    <s v="CA"/>
    <s v="Los Angeles"/>
    <s v="Los Angeles"/>
    <x v="0"/>
    <s v="Acuant is a provider of identity solutions. Our patented technology automates data capture, increases accuracy and adds value."/>
    <s v="information technology|software"/>
    <x v="184"/>
    <x v="0"/>
    <n v="0"/>
    <m/>
    <s v="1999-01-01"/>
    <m/>
    <m/>
    <m/>
    <s v="marketing@acuantcorp.com"/>
    <s v="(213)867-2625"/>
    <s v="https://www.crunchbase.com/organization/acuant"/>
    <s v="https://www.twitter.com/acuantcorp"/>
    <s v="https://www.facebook.com/acuantcorp/"/>
    <s v="20ca428a-f8e4-38ae-2d6f-8b4fa120b9cc"/>
  </r>
  <r>
    <x v="82967"/>
    <s v="acuitybrands.com"/>
    <s v="USA"/>
    <s v="GA"/>
    <s v="Atlanta"/>
    <s v="Atlanta"/>
    <x v="1"/>
    <s v="Acuity Brands is a North American market leader and one of the world’s leading providers of luminaires, lighting control systems and"/>
    <s v="electronics"/>
    <x v="13"/>
    <x v="9"/>
    <n v="0"/>
    <m/>
    <s v="2001-01-01"/>
    <m/>
    <m/>
    <m/>
    <s v="IR@AcuityBrands.com"/>
    <s v="'404-853-1400"/>
    <s v="https://www.crunchbase.com/organization/acuity-brands"/>
    <s v="https://www.twitter.com/acuitybrands"/>
    <s v="http://www.facebook.com/acuitybrands"/>
    <s v="5d1c9f05-e854-ee14-462a-127f69c97337"/>
  </r>
  <r>
    <x v="82968"/>
    <s v="acuitynv.com"/>
    <s v="USA"/>
    <s v="NV"/>
    <s v="Las Vegas"/>
    <s v="Las Vegas"/>
    <x v="2"/>
    <s v="Acuity Solutions is a software developer that makes software dedicated to accounting and other business activities."/>
    <s v="security"/>
    <x v="175"/>
    <x v="0"/>
    <n v="0"/>
    <m/>
    <s v="2000-01-01"/>
    <m/>
    <m/>
    <m/>
    <s v="sfarkas@acuitynv.com"/>
    <s v="'702-966-2000"/>
    <s v="https://www.crunchbase.com/organization/acuity-solutions"/>
    <s v="https://www.twitter.com/acuitynv"/>
    <s v="https://www.facebook.com/acuitysolutions"/>
    <s v="55755a5d-7fb5-8219-38d4-2680af3ec59f"/>
  </r>
  <r>
    <x v="82969"/>
    <s v="acumbamail.com"/>
    <s v="ESP"/>
    <m/>
    <s v="Madrid"/>
    <s v="Ciudad Real"/>
    <x v="2"/>
    <s v="You create the content. we send it. Send your campaigns through acumbamail is easy, simple and cheap."/>
    <s v="email|email marketing|software|spam filtering"/>
    <x v="1326"/>
    <x v="1"/>
    <n v="0"/>
    <m/>
    <s v="2012-01-01"/>
    <m/>
    <m/>
    <m/>
    <s v="soporte@acumbamail.com"/>
    <s v="'+34 912 78 40 71"/>
    <s v="https://www.crunchbase.com/organization/acumbamail"/>
    <s v="https://www.twitter.com/acumbamail"/>
    <s v="http://www.facebook.com/acumbamail"/>
    <s v="63fbff64-a318-f9d0-b493-8a9c0765643b"/>
  </r>
  <r>
    <x v="82970"/>
    <s v="acumem.com"/>
    <s v="SWE"/>
    <m/>
    <s v="Stockholm"/>
    <s v="Uppsala"/>
    <x v="2"/>
    <s v="Acumem is a provider of intelligent software which analyzes and helps optimizing the computing performance in single- and multi-core"/>
    <s v="artificial intelligence|business intelligence|intelligent systems|software"/>
    <x v="64"/>
    <x v="2"/>
    <n v="0"/>
    <m/>
    <m/>
    <m/>
    <m/>
    <m/>
    <s v="info@acumem.com"/>
    <s v="'+46 18 13 07 00"/>
    <s v="https://www.crunchbase.com/organization/acumem"/>
    <m/>
    <m/>
    <s v="d0aa97a8-e294-bd2c-ea9a-a7bafd65920e"/>
  </r>
  <r>
    <x v="82971"/>
    <m/>
    <s v="USA"/>
    <s v="KS"/>
    <s v="Kansas City"/>
    <s v="Leawood"/>
    <x v="2"/>
    <s v="Brightergy acquired Acumen Energy Solutions supply side division"/>
    <s v="energy management"/>
    <x v="300"/>
    <x v="2"/>
    <n v="0"/>
    <m/>
    <m/>
    <m/>
    <m/>
    <m/>
    <m/>
    <m/>
    <s v="https://www.crunchbase.com/organization/acumen-energy-solutions"/>
    <m/>
    <m/>
    <s v="a2cb893f-d169-50f6-90f9-7075a6062c65"/>
  </r>
  <r>
    <x v="82972"/>
    <m/>
    <s v="USA"/>
    <s v="CA"/>
    <s v="SF Bay Area"/>
    <s v="San Rafael"/>
    <x v="2"/>
    <s v="Performance management software"/>
    <s v="consulting|internet|software"/>
    <x v="146"/>
    <x v="2"/>
    <n v="0"/>
    <m/>
    <s v="1991-01-01"/>
    <m/>
    <m/>
    <m/>
    <m/>
    <m/>
    <s v="https://www.crunchbase.com/organization/acumen-international-2"/>
    <m/>
    <m/>
    <s v="977de41d-f9da-85c4-d804-578078c666c5"/>
  </r>
  <r>
    <x v="82973"/>
    <s v="projectacumen.com"/>
    <s v="USA"/>
    <s v="TX"/>
    <s v="Austin"/>
    <s v="Austin"/>
    <x v="2"/>
    <s v="Acumen was born from a recognized need for improved project performance, insight and vision, integrating both schedule and cost."/>
    <s v="software"/>
    <x v="10"/>
    <x v="0"/>
    <n v="0"/>
    <m/>
    <s v="2008-01-01"/>
    <m/>
    <m/>
    <m/>
    <s v="info@projectacumen.com"/>
    <s v="'+1 512 291 6261"/>
    <s v="https://www.crunchbase.com/organization/acumen-pm"/>
    <s v="https://www.twitter.com/deltek"/>
    <s v="https://www.facebook.com/deltekinc"/>
    <s v="f1199f42-c79f-69ef-c16d-bda06a7d8e11"/>
  </r>
  <r>
    <x v="82974"/>
    <s v="acumensolutions.com"/>
    <s v="USA"/>
    <s v="VA"/>
    <s v="Washington, D.C."/>
    <s v="Mclean"/>
    <x v="0"/>
    <s v="Acumen is a business and technology consulting firm."/>
    <s v="consulting"/>
    <x v="5"/>
    <x v="7"/>
    <n v="0"/>
    <m/>
    <s v="1999-01-01"/>
    <m/>
    <m/>
    <m/>
    <s v="contact@acumensolutions.com"/>
    <n v="7036004051"/>
    <s v="https://www.crunchbase.com/organization/acumen-solutions"/>
    <s v="https://www.twitter.com/acumensolutions"/>
    <s v="http://www.facebook.com/acumensolutions"/>
    <s v="5a23908d-21f8-f7ea-dfb8-20dec5b8628d"/>
  </r>
  <r>
    <x v="82975"/>
    <s v="acuotech.com"/>
    <s v="USA"/>
    <s v="MN"/>
    <s v="Minneapolis"/>
    <s v="Bloomington"/>
    <x v="2"/>
    <s v="Acuo Technologies was founded by a group of experienced software engineers with visionary ideas for new data archiving and storage system"/>
    <m/>
    <x v="5"/>
    <x v="4"/>
    <n v="0"/>
    <m/>
    <s v="2000-01-01"/>
    <m/>
    <m/>
    <m/>
    <s v="info@acuotech.com"/>
    <s v="'952-905-3440"/>
    <s v="https://www.crunchbase.com/organization/acuo-technologies"/>
    <m/>
    <m/>
    <s v="97669de3-1b1e-c10c-5008-71e570ff35e0"/>
  </r>
  <r>
    <x v="82976"/>
    <s v="acxiom.com"/>
    <s v="USA"/>
    <s v="AR"/>
    <s v="Little Rock"/>
    <s v="Little Rock"/>
    <x v="1"/>
    <s v="Acxiom is a SaaS-based company providing enterprise data analytics to fuel data-driven results."/>
    <s v="advertising|analytics|big data|direct marketing|email marketing|information technology|privacy|software"/>
    <x v="8800"/>
    <x v="7"/>
    <n v="0"/>
    <m/>
    <s v="1969-01-01"/>
    <m/>
    <m/>
    <m/>
    <m/>
    <s v="(501) 342-1000"/>
    <s v="https://www.crunchbase.com/organization/acxiom"/>
    <s v="https://www.twitter.com/acxiom"/>
    <s v="http://www.facebook.com/acxiomcorp"/>
    <s v="f29ce33d-4f82-6f24-6f8e-3d8e72ba51cc"/>
  </r>
  <r>
    <x v="82977"/>
    <s v="acxiomimpact.com"/>
    <s v="USA"/>
    <s v="AR"/>
    <s v="Little Rock"/>
    <s v="Little Rock"/>
    <x v="2"/>
    <s v="Acxiom Impact provides marketing automation solution for enterprise marketers."/>
    <s v="advertising|marketing"/>
    <x v="296"/>
    <x v="8"/>
    <n v="0"/>
    <m/>
    <s v="1996-01-01"/>
    <m/>
    <m/>
    <m/>
    <m/>
    <m/>
    <s v="https://www.crunchbase.com/organization/acxiom-impact"/>
    <s v="https://www.twitter.com/acxiom"/>
    <s v="https://www.facebook.com/acxiomcorp"/>
    <s v="c0256a55-e018-8d70-4257-bba029e2eb1c"/>
  </r>
  <r>
    <x v="82978"/>
    <s v="ad4kids.com"/>
    <s v="ESP"/>
    <m/>
    <s v="Madrid"/>
    <s v="Madrid"/>
    <x v="2"/>
    <s v="Ad4Kids offers online advertising solutions to market kids applications."/>
    <s v="advertising|mobile|wireless"/>
    <x v="1998"/>
    <x v="1"/>
    <n v="0"/>
    <m/>
    <s v="2012-01-01"/>
    <m/>
    <m/>
    <m/>
    <s v="info@ad4kids.com"/>
    <m/>
    <s v="https://www.crunchbase.com/organization/ad4kids"/>
    <s v="https://www.twitter.com/ad4kids"/>
    <s v="http://www.facebook.com/ad4kids"/>
    <s v="31bc4c4c-46fa-01ee-a37a-8d0fd183848e"/>
  </r>
  <r>
    <x v="82979"/>
    <s v="ada-cosmetics.com"/>
    <s v="DEU"/>
    <m/>
    <s v="DEU - Other"/>
    <s v="Kehl"/>
    <x v="2"/>
    <s v="Quality-driven, innovative and close to our customers – these are the defining characteristics of ADA Cosmetics International."/>
    <s v="cosmetics"/>
    <x v="366"/>
    <x v="0"/>
    <n v="0"/>
    <m/>
    <s v="1979-01-01"/>
    <m/>
    <m/>
    <m/>
    <m/>
    <n v="497853898350"/>
    <s v="https://www.crunchbase.com/organization/ada-cosmetics-international"/>
    <m/>
    <m/>
    <s v="d02fe1f8-e33c-1385-8c19-b7f66cccef87"/>
  </r>
  <r>
    <x v="82980"/>
    <s v="adam.com.au"/>
    <s v="AUS"/>
    <m/>
    <s v="South Grafton"/>
    <s v="South Grafton"/>
    <x v="2"/>
    <s v="Adam Internet is a leading provider of Information and Communication Technology (ICT) services to residential and government and business"/>
    <s v="software"/>
    <x v="10"/>
    <x v="5"/>
    <n v="0"/>
    <m/>
    <s v="1986-01-01"/>
    <m/>
    <m/>
    <m/>
    <s v="sales@adam.com.au"/>
    <s v="'+61 13 22 58"/>
    <s v="https://www.crunchbase.com/organization/adam-internet"/>
    <s v="https://www.twitter.com/adaminternet"/>
    <s v="https://www.facebook.com/adaminternet"/>
    <s v="778bd491-8905-3b20-9561-1bed60060935"/>
  </r>
  <r>
    <x v="82981"/>
    <s v="adamsexpress.com"/>
    <s v="USA"/>
    <s v="MD"/>
    <s v="Baltimore"/>
    <s v="Baltimore"/>
    <x v="1"/>
    <s v="The Adams Express Company (the Fund) is a diversified investment company"/>
    <m/>
    <x v="5"/>
    <x v="2"/>
    <n v="0"/>
    <m/>
    <m/>
    <m/>
    <m/>
    <m/>
    <m/>
    <n v="14106590080"/>
    <s v="https://www.crunchbase.com/organization/adams-express-company"/>
    <m/>
    <m/>
    <s v="667e1780-fe32-4e26-920f-f16acf6ce86b"/>
  </r>
  <r>
    <x v="82982"/>
    <s v="adamsgolf.com"/>
    <s v="USA"/>
    <s v="TX"/>
    <s v="Dallas"/>
    <s v="Plano"/>
    <x v="2"/>
    <s v="Adams Golf, Inc. is a golf club manufacturer based in Plano, Texas."/>
    <s v="sports"/>
    <x v="153"/>
    <x v="5"/>
    <n v="0"/>
    <m/>
    <s v="1991-01-01"/>
    <m/>
    <m/>
    <m/>
    <m/>
    <s v="'972-673-9000"/>
    <s v="https://www.crunchbase.com/organization/adams-golf"/>
    <s v="https://www.twitter.com/adamsgolf"/>
    <s v="https://www.facebook.com/adamsgolf"/>
    <s v="34cd4dc4-1d18-f593-c01e-de103b06ae4e"/>
  </r>
  <r>
    <x v="82983"/>
    <m/>
    <s v="USA"/>
    <s v="DC"/>
    <s v="Washington, D.C."/>
    <s v="Washington"/>
    <x v="2"/>
    <s v="AdamsGrayson Corporation, a corporate services company, provides professional expertise, support, and managed solutions for organizations"/>
    <m/>
    <x v="5"/>
    <x v="2"/>
    <n v="0"/>
    <m/>
    <m/>
    <m/>
    <m/>
    <m/>
    <m/>
    <m/>
    <s v="https://www.crunchbase.com/organization/adamsgrayson"/>
    <m/>
    <m/>
    <s v="1ed07929-c9d8-e96e-0f00-8c5cf6099dbb"/>
  </r>
  <r>
    <x v="82984"/>
    <s v="adamsmatkasse.no"/>
    <s v="USA"/>
    <s v="SC"/>
    <s v="SC - Other"/>
    <s v="Norway"/>
    <x v="2"/>
    <s v="Online recipe boxes"/>
    <s v="e-commerce|hospitality"/>
    <x v="138"/>
    <x v="0"/>
    <n v="0"/>
    <m/>
    <s v="2013-01-01"/>
    <m/>
    <m/>
    <m/>
    <s v="post@adamsmatkasse.no"/>
    <m/>
    <s v="https://www.crunchbase.com/organization/adams-matkasse"/>
    <m/>
    <s v="https://www.facebook.com/adamsmatkasse"/>
    <s v="94649d96-98fd-f42f-92ef-bd0c50046956"/>
  </r>
  <r>
    <x v="82985"/>
    <s v="adamspg.com"/>
    <s v="USA"/>
    <s v="MD"/>
    <s v="Salisbury"/>
    <s v="Easton"/>
    <x v="0"/>
    <s v="ADAMS PUBLISHING GROUP, LLC is committed to providing local news to the vibrant communities we serve."/>
    <s v="digital media|news|publishing"/>
    <x v="233"/>
    <x v="6"/>
    <n v="0"/>
    <m/>
    <s v="2013-01-01"/>
    <m/>
    <m/>
    <m/>
    <m/>
    <s v="(740)592-6612"/>
    <s v="https://www.crunchbase.com/organization/adams-publishing-group"/>
    <m/>
    <m/>
    <s v="e0bc76ba-951e-40e7-c200-b64bc76a3f0f"/>
  </r>
  <r>
    <x v="82986"/>
    <m/>
    <s v="USA"/>
    <s v="NJ"/>
    <s v="Newark"/>
    <s v="Chester"/>
    <x v="1"/>
    <s v="Adams Respiratory Therapeutics is a pharmaceutical company for late-stage development, commercialization, and marketing."/>
    <s v="commercial|marketing|pharmaceutical"/>
    <x v="1877"/>
    <x v="2"/>
    <n v="0"/>
    <m/>
    <m/>
    <m/>
    <m/>
    <m/>
    <m/>
    <m/>
    <s v="https://www.crunchbase.com/organization/adams-respiratory-therapeutics-inc"/>
    <m/>
    <m/>
    <s v="3e238a57-f1d9-fa6e-2c6b-2b8b706c8c85"/>
  </r>
  <r>
    <x v="82987"/>
    <s v="adamdms.com"/>
    <s v="USA"/>
    <s v="AL"/>
    <s v="AL - Other"/>
    <s v="Spanish Fort"/>
    <x v="2"/>
    <s v="ADAM Systems delivers comprehensive, performance-driven dealership management systems (DMS) to franchised and independent auto."/>
    <m/>
    <x v="5"/>
    <x v="6"/>
    <n v="0"/>
    <m/>
    <s v="1979-01-01"/>
    <m/>
    <m/>
    <m/>
    <m/>
    <s v="(800)676-2262"/>
    <s v="https://www.crunchbase.com/organization/adam-systems"/>
    <s v="https://www.twitter.com/adamsystems"/>
    <s v="https://www.facebook.com/adamsystems/"/>
    <s v="694a0af3-00be-b11a-e467-e0d00e4c121f"/>
  </r>
  <r>
    <x v="82988"/>
    <s v="adacomp.net"/>
    <s v="USA"/>
    <s v="OK"/>
    <s v="Oklahoma City"/>
    <s v="Ada"/>
    <x v="2"/>
    <s v="Ada Business Computers was established by Bruce Huddleston in 1982. Starting as a small consulting business, Ada Business Computers was"/>
    <s v="web hosting"/>
    <x v="28"/>
    <x v="2"/>
    <n v="0"/>
    <m/>
    <s v="1982-01-01"/>
    <m/>
    <m/>
    <m/>
    <m/>
    <s v="'580-436-0216"/>
    <s v="https://www.crunchbase.com/organization/adanet"/>
    <m/>
    <m/>
    <s v="1ad25793-2dca-9e72-25b8-2e483250144c"/>
  </r>
  <r>
    <x v="82989"/>
    <s v="adapchain.com"/>
    <s v="USA"/>
    <s v="PA"/>
    <s v="Philadelphia"/>
    <s v="West Chester"/>
    <x v="2"/>
    <s v="AdapChain is a Enterprise Systems Integration Company."/>
    <s v="software"/>
    <x v="10"/>
    <x v="0"/>
    <n v="0"/>
    <m/>
    <s v="2005-01-01"/>
    <m/>
    <m/>
    <m/>
    <m/>
    <n v="6107935058"/>
    <s v="https://www.crunchbase.com/organization/adapchain"/>
    <m/>
    <m/>
    <s v="9556dde8-7084-97a4-1653-519a5102aa6b"/>
  </r>
  <r>
    <x v="82990"/>
    <s v="adaptcourseware.com"/>
    <s v="USA"/>
    <s v="NV"/>
    <s v="Las Vegas"/>
    <s v="Las Vegas"/>
    <x v="2"/>
    <s v="Adapt Courseware is a comprehensive online curriculum resource that personalizes the education experience."/>
    <s v="education|training"/>
    <x v="38"/>
    <x v="6"/>
    <n v="0"/>
    <m/>
    <s v="2010-01-01"/>
    <m/>
    <m/>
    <m/>
    <m/>
    <n v="5823489273"/>
    <s v="https://www.crunchbase.com/organization/adapt-courseware"/>
    <s v="https://www.twitter.com/adaptcourseware"/>
    <m/>
    <s v="c04942d7-aded-3913-1f99-8db0c5c50f1c"/>
  </r>
  <r>
    <x v="82991"/>
    <s v="adaptec.com"/>
    <s v="USA"/>
    <s v="CA"/>
    <s v="SF Bay Area"/>
    <s v="Milpitas"/>
    <x v="0"/>
    <s v="Adaptec, Inc. (NASDAQ: ADPT) provides trusted storage solutions that reliably move, manage, and protect critical data and digital content."/>
    <s v="computer|enterprise software|hardware"/>
    <x v="148"/>
    <x v="5"/>
    <n v="0"/>
    <m/>
    <s v="1981-01-01"/>
    <m/>
    <m/>
    <m/>
    <s v="uk_sales@pmcs.com"/>
    <s v="(408) 239-8000"/>
    <s v="https://www.crunchbase.com/organization/adaptec"/>
    <s v="https://www.twitter.com/adaptec_by_pmc"/>
    <s v="http://www.facebook.com/adaptecbypmc"/>
    <s v="c39767f1-adfb-51ce-e401-0506ce61f1dd"/>
  </r>
  <r>
    <x v="82992"/>
    <s v="adaptit.co.za"/>
    <m/>
    <m/>
    <m/>
    <m/>
    <x v="0"/>
    <s v="Adapt IT Holdings Limited is an innovative Johannesburg Stock Exchange (JSE) listed ICT Company based in South Africa."/>
    <m/>
    <x v="5"/>
    <x v="7"/>
    <n v="0"/>
    <m/>
    <s v="1996-01-01"/>
    <m/>
    <m/>
    <m/>
    <m/>
    <s v="27 31 514 7300"/>
    <s v="https://www.crunchbase.com/organization/adapt-it"/>
    <s v="https://www.twitter.com/adaptitsa"/>
    <s v="https://www.facebook.com/adaptitsa"/>
    <s v="be76b7a0-8443-7dae-571a-a4fc1c7860e7"/>
  </r>
  <r>
    <x v="82993"/>
    <s v="adaptiveads.com"/>
    <s v="USA"/>
    <s v="CA"/>
    <s v="SF Bay Area"/>
    <s v="San Francisco"/>
    <x v="2"/>
    <s v="AdaptiveAds serves the most relevant, personalized and localized online display advertising to consumers."/>
    <s v="advertising"/>
    <x v="296"/>
    <x v="0"/>
    <n v="0"/>
    <m/>
    <s v="2006-01-01"/>
    <m/>
    <m/>
    <m/>
    <s v="info@adaptiveads.com"/>
    <s v="(415) 738-8149"/>
    <s v="https://www.crunchbase.com/organization/adaptiveads"/>
    <m/>
    <m/>
    <s v="15e2af5b-f47b-342b-7623-d58949d68bf8"/>
  </r>
  <r>
    <x v="82994"/>
    <s v="adaptcom.com"/>
    <s v="USA"/>
    <s v="NH"/>
    <s v="Portsmouth"/>
    <s v="Portsmouth"/>
    <x v="2"/>
    <s v="Adaptive Communications provider of customized, robust and flexible IT Infrastructure, Information Security, and Data Storage solutions."/>
    <s v="data storage|information services|information technology"/>
    <x v="117"/>
    <x v="3"/>
    <n v="0"/>
    <m/>
    <s v="1998-01-01"/>
    <m/>
    <m/>
    <m/>
    <m/>
    <m/>
    <s v="https://www.crunchbase.com/organization/adaptive-communications"/>
    <s v="https://www.twitter.com/adaptivecomm"/>
    <s v="https://www.facebook.com/adaptcom"/>
    <s v="97242e1a-3a12-d494-6ec7-1548a208293a"/>
  </r>
  <r>
    <x v="82995"/>
    <m/>
    <s v="USA"/>
    <s v="OH"/>
    <s v="Columbus, Ohio"/>
    <s v="Westerville"/>
    <x v="2"/>
    <s v="Adaptive Marketing Works is a one-to-one performance marketing company."/>
    <m/>
    <x v="5"/>
    <x v="2"/>
    <n v="0"/>
    <m/>
    <m/>
    <m/>
    <m/>
    <m/>
    <m/>
    <m/>
    <s v="https://www.crunchbase.com/organization/adaptive-marketing-works"/>
    <m/>
    <m/>
    <s v="153dd21a-f6be-985f-3154-1b1101723225"/>
  </r>
  <r>
    <x v="82996"/>
    <s v="adaptivepath.com"/>
    <s v="USA"/>
    <s v="CA"/>
    <s v="SF Bay Area"/>
    <s v="San Francisco"/>
    <x v="2"/>
    <s v="Adaptive Path helps organizations develop product concepts through experience strategy and deliver those through designs."/>
    <s v="curated web|product design"/>
    <x v="2721"/>
    <x v="2"/>
    <n v="0"/>
    <m/>
    <s v="2001-03-01"/>
    <m/>
    <m/>
    <m/>
    <m/>
    <m/>
    <s v="https://www.crunchbase.com/organization/adaptivepath"/>
    <s v="https://www.twitter.com/adaptivepath"/>
    <s v="http://www.facebook.com/adaptivepath/info"/>
    <s v="01413ae9-b575-6101-8588-1ed6b0b3fc02"/>
  </r>
  <r>
    <x v="82997"/>
    <s v="aresmls.com"/>
    <s v="USA"/>
    <s v="CA"/>
    <s v="CA - Other"/>
    <s v="Fortuna"/>
    <x v="2"/>
    <s v="real estate agents"/>
    <s v="consulting"/>
    <x v="5"/>
    <x v="1"/>
    <n v="0"/>
    <m/>
    <m/>
    <m/>
    <m/>
    <m/>
    <s v="sales@aresmls.com"/>
    <s v="'707-725-5792"/>
    <s v="https://www.crunchbase.com/organization/adaptive-real-estate-services"/>
    <m/>
    <m/>
    <s v="d6dfb569-0e76-9c03-759c-08d7b91546ed"/>
  </r>
  <r>
    <x v="82998"/>
    <s v="adaptivesemantics.com"/>
    <s v="USA"/>
    <s v="NY"/>
    <s v="New York City"/>
    <s v="New York"/>
    <x v="2"/>
    <s v="Adaptive Semantics provides community moderation and management solutions for developers, managers, content publishers and bloggers."/>
    <s v="content|enterprise software|machine learning|natural language processing|semantic web|social media"/>
    <x v="1395"/>
    <x v="1"/>
    <n v="0"/>
    <m/>
    <s v="2008-11-11"/>
    <m/>
    <m/>
    <m/>
    <s v="sales@adaptivesemantics.com"/>
    <m/>
    <s v="https://www.crunchbase.com/organization/adaptive-semantics"/>
    <s v="https://www.twitter.com/elliesemantic"/>
    <m/>
    <s v="7850b4f1-95c0-60af-668c-cc0de701287b"/>
  </r>
  <r>
    <x v="82999"/>
    <s v="adaptivesoftware.com"/>
    <s v="USA"/>
    <s v="KS"/>
    <s v="KS - Other"/>
    <s v="Shawnee"/>
    <x v="2"/>
    <s v="Adaptive Software, we believe software is simply a tool for solving real life business problems."/>
    <m/>
    <x v="5"/>
    <x v="0"/>
    <n v="0"/>
    <m/>
    <s v="2001-01-01"/>
    <m/>
    <m/>
    <m/>
    <s v="support@adaptiverx.com"/>
    <s v="(913)815-1737"/>
    <s v="https://www.crunchbase.com/organization/adaptive-software"/>
    <m/>
    <m/>
    <s v="4a2f0ce0-a71c-3c21-4504-37cc3c4edeec"/>
  </r>
  <r>
    <x v="83000"/>
    <m/>
    <s v="USA"/>
    <s v="MD"/>
    <s v="Washington, D.C."/>
    <s v="Gaithersburg"/>
    <x v="3"/>
    <s v="AdaptiveTrade provides decision optimization software."/>
    <s v="software|trading platform"/>
    <x v="523"/>
    <x v="2"/>
    <n v="0"/>
    <m/>
    <s v="1998-01-01"/>
    <m/>
    <m/>
    <m/>
    <m/>
    <m/>
    <s v="https://www.crunchbase.com/organization/adaptivetrade"/>
    <m/>
    <m/>
    <s v="ddf7a49c-2c89-3684-4809-5bccc35d09af"/>
  </r>
  <r>
    <x v="83001"/>
    <s v="adaptworldwide.com"/>
    <s v="GBR"/>
    <m/>
    <s v="London"/>
    <s v="London"/>
    <x v="2"/>
    <s v="Multi lingual digital marketing agency"/>
    <s v="search engine"/>
    <x v="28"/>
    <x v="1"/>
    <n v="0"/>
    <m/>
    <s v="2010-10-01"/>
    <m/>
    <m/>
    <m/>
    <s v="chee@trafficoptimiser.com"/>
    <s v="'+44 20 7637 9079"/>
    <s v="https://www.crunchbase.com/organization/trafficoptimiser"/>
    <s v="https://www.twitter.com/cheehowan"/>
    <s v="http://www.facebook.com/trafficoptimiser"/>
    <s v="c51d67c7-45bf-5eb9-4e2e-abc816c7e4d3"/>
  </r>
  <r>
    <x v="83002"/>
    <s v="adare.com"/>
    <s v="GBR"/>
    <m/>
    <s v="Huddersfield"/>
    <s v="Huddersfield"/>
    <x v="0"/>
    <s v="Adare Group is a marketing services and secure &amp; essential communications provider."/>
    <s v="marketing|printing"/>
    <x v="2247"/>
    <x v="2"/>
    <n v="0"/>
    <m/>
    <m/>
    <m/>
    <m/>
    <m/>
    <m/>
    <m/>
    <s v="https://www.crunchbase.com/organization/adare-group"/>
    <m/>
    <m/>
    <s v="07e1dd55-d9d5-863f-7653-81c8085e79fa"/>
  </r>
  <r>
    <x v="83003"/>
    <s v="adasmarket.com"/>
    <s v="USA"/>
    <s v="FL"/>
    <s v="Fort Myers"/>
    <s v="Fort Myers"/>
    <x v="2"/>
    <s v="Ada's Natural Market, a natural and organic grocery store in Ft. Myers, Florida."/>
    <s v="food and beverage"/>
    <x v="7"/>
    <x v="0"/>
    <n v="0"/>
    <m/>
    <m/>
    <m/>
    <m/>
    <m/>
    <s v="info@adasmarket.com"/>
    <s v="'+1 (239) 939-9600"/>
    <s v="https://www.crunchbase.com/organization/ada-s-natural-market"/>
    <s v="https://www.twitter.com/adasmarket"/>
    <s v="https://www.facebook.com/adasnaturalmarket"/>
    <s v="b7859be1-9bf4-602e-94c7-eb660afbf0d1"/>
  </r>
  <r>
    <x v="83004"/>
    <s v="adassured.com"/>
    <s v="USA"/>
    <s v="CA"/>
    <s v="San Diego"/>
    <s v="Oceanside"/>
    <x v="2"/>
    <s v="AdAssured is the leading provider of retail brand compliance, domain compliance and search engine compliance."/>
    <s v="e-commerce|internet|retail"/>
    <x v="314"/>
    <x v="0"/>
    <n v="0"/>
    <m/>
    <s v="2013-01-01"/>
    <m/>
    <m/>
    <m/>
    <m/>
    <s v="(760)585-7150"/>
    <s v="https://www.crunchbase.com/organization/adassured"/>
    <s v="https://www.twitter.com/adassured"/>
    <s v="https://www.facebook.com/adassured-284454765040462/"/>
    <s v="05566fdb-8ba9-3fec-a257-47f92ed87da4"/>
  </r>
  <r>
    <x v="83005"/>
    <s v="adb-air.com"/>
    <s v="USA"/>
    <s v="OH"/>
    <s v="Dayton"/>
    <s v="Ohio City"/>
    <x v="0"/>
    <s v="ADB Airfield Solutions is a world-leading airfield technology company."/>
    <s v="air transportation|lighting|solar"/>
    <x v="8801"/>
    <x v="5"/>
    <n v="0"/>
    <m/>
    <s v="1947-01-01"/>
    <m/>
    <m/>
    <m/>
    <m/>
    <s v="32 2 722 17 11"/>
    <s v="https://www.crunchbase.com/organization/adb-airfield-solutions"/>
    <s v="https://www.twitter.com/adbsafegate"/>
    <s v="https://www.facebook.com/adbagl/"/>
    <s v="c535768a-eeee-7009-f1fc-460e4a23735d"/>
  </r>
  <r>
    <x v="83006"/>
    <s v="adbuilder.com"/>
    <s v="USA"/>
    <s v="IL"/>
    <s v="Peoria"/>
    <s v="Peoria"/>
    <x v="2"/>
    <s v="Ad-Builder is a provider of co-op advertising support, artwork and software."/>
    <s v="advertising|marketing"/>
    <x v="296"/>
    <x v="0"/>
    <n v="0"/>
    <m/>
    <s v="1945-01-01"/>
    <m/>
    <m/>
    <m/>
    <s v="jaddy@adbuilder.com"/>
    <s v="'+1 (309) 690-5324"/>
    <s v="https://www.crunchbase.com/organization/ad-builder"/>
    <s v="https://www.twitter.com/theadbuilder"/>
    <s v="https://www.facebook.com/theadbuilder"/>
    <s v="b8d2578c-6eae-ebf8-0920-a4dba82d2ec2"/>
  </r>
  <r>
    <x v="83007"/>
    <s v="adbuyer.com"/>
    <s v="USA"/>
    <s v="NY"/>
    <s v="New York City"/>
    <s v="New York"/>
    <x v="2"/>
    <s v="MBuy offers a trading platform for agencies and advertisers to make the media buying process effective."/>
    <s v="advertising"/>
    <x v="296"/>
    <x v="0"/>
    <n v="0"/>
    <m/>
    <m/>
    <m/>
    <m/>
    <m/>
    <m/>
    <s v="'212.727.2110"/>
    <s v="https://www.crunchbase.com/organization/adbuyer-com"/>
    <s v="https://www.twitter.com/mbuyadvantage"/>
    <s v="https://www.facebook.com/team.mbuy"/>
    <s v="5e8de46d-8cf7-06e3-cfea-ed98e9f69a8e"/>
  </r>
  <r>
    <x v="83008"/>
    <m/>
    <s v="USA"/>
    <s v="NY"/>
    <s v="New York City"/>
    <s v="New York"/>
    <x v="2"/>
    <s v="AdCenter is an Advertising company."/>
    <s v="advertising|advertising platforms"/>
    <x v="296"/>
    <x v="2"/>
    <n v="0"/>
    <m/>
    <m/>
    <m/>
    <m/>
    <m/>
    <m/>
    <m/>
    <s v="https://www.crunchbase.com/organization/adcenter"/>
    <m/>
    <m/>
    <s v="78746020-fe34-653f-aa59-a9bd62448441"/>
  </r>
  <r>
    <x v="83009"/>
    <s v="adcitymedia.com"/>
    <s v="SWE"/>
    <m/>
    <s v="Stockholm"/>
    <s v="Stockholm"/>
    <x v="0"/>
    <s v="AdCityMedia is active in the media business."/>
    <m/>
    <x v="5"/>
    <x v="0"/>
    <n v="0"/>
    <m/>
    <s v="2000-01-01"/>
    <m/>
    <m/>
    <m/>
    <m/>
    <s v="46 8 53 52 80 50"/>
    <s v="https://www.crunchbase.com/organization/adcitymedia"/>
    <m/>
    <m/>
    <s v="d9cbc59d-80a4-765e-6ae5-ae80a9f514e5"/>
  </r>
  <r>
    <x v="83010"/>
    <s v="adclever.in"/>
    <m/>
    <m/>
    <m/>
    <m/>
    <x v="2"/>
    <s v="AdClever is an online platform for buying outdoor space in Pune."/>
    <s v="advertising|analytics|e-commerce"/>
    <x v="1474"/>
    <x v="1"/>
    <n v="0"/>
    <m/>
    <s v="2014-01-01"/>
    <m/>
    <m/>
    <m/>
    <s v="support@adclever.in"/>
    <s v="'+91 20 6401 1213"/>
    <s v="https://www.crunchbase.com/organization/adclever"/>
    <s v="https://www.twitter.com/adcleverin"/>
    <s v="https://www.facebook.com/adcleverin"/>
    <s v="cda4a359-98a0-92a6-b757-ef841ab0c6db"/>
  </r>
  <r>
    <x v="83011"/>
    <s v="adcloud.com"/>
    <s v="DEU"/>
    <m/>
    <s v="Cologne"/>
    <s v="Cologne"/>
    <x v="3"/>
    <s v="Realtime Data Driven Advertising Platform."/>
    <s v="advertising"/>
    <x v="296"/>
    <x v="6"/>
    <n v="0"/>
    <m/>
    <s v="2009-01-01"/>
    <m/>
    <m/>
    <s v="2014-01-01"/>
    <m/>
    <s v="49 221 292 095 0"/>
    <s v="https://www.crunchbase.com/organization/adcloud-gmbh"/>
    <s v="https://www.twitter.com/adcloud"/>
    <s v="http://www.facebook.com/adcloud"/>
    <s v="5559e8d6-f69a-919c-cd8f-e10831e40d36"/>
  </r>
  <r>
    <x v="83012"/>
    <s v="adcock.co.za"/>
    <s v="IND"/>
    <m/>
    <s v="IND - Other"/>
    <s v="Banswada"/>
    <x v="2"/>
    <s v="Adcock Ingram Healthcare provides ransactional back office support service in the areas of regulatory services."/>
    <s v="marketing|pharmaceutical"/>
    <x v="1877"/>
    <x v="2"/>
    <n v="0"/>
    <m/>
    <s v="2011-08-01"/>
    <m/>
    <m/>
    <m/>
    <m/>
    <m/>
    <s v="https://www.crunchbase.com/organization/adcock-ingram-healthcare"/>
    <m/>
    <m/>
    <s v="aafb7e4f-44fe-54ed-12ba-12cef41d717c"/>
  </r>
  <r>
    <x v="83013"/>
    <s v="adcolony.com"/>
    <s v="USA"/>
    <s v="CA"/>
    <s v="Los Angeles"/>
    <s v="Los Angeles"/>
    <x v="2"/>
    <s v="AdColony is a mobile video ad network offering full-screen quality video ads through its Instant-Play™ technology for brands and apps."/>
    <s v="advertising|android|apps|ios|mobile|video|virtual currency"/>
    <x v="8802"/>
    <x v="3"/>
    <n v="0"/>
    <m/>
    <s v="2011-01-01"/>
    <m/>
    <m/>
    <m/>
    <s v="contact@adcolony.com"/>
    <s v="(310) 775-8085"/>
    <s v="https://www.crunchbase.com/organization/adcolony"/>
    <s v="https://www.twitter.com/adcolony"/>
    <s v="http://www.facebook.com/adcolony"/>
    <s v="f763eb90-8ad2-5a23-fb9c-9bc35a995663"/>
  </r>
  <r>
    <x v="83014"/>
    <s v="adcombination.com"/>
    <s v="NLD"/>
    <m/>
    <s v="Amsterdam"/>
    <s v="Amsterdam"/>
    <x v="2"/>
    <s v="There mission is to enable advertisers to display all the available space in an easy and cost-efficient way to buy, regardless of purpose,"/>
    <s v="advertising"/>
    <x v="296"/>
    <x v="1"/>
    <n v="0"/>
    <m/>
    <m/>
    <m/>
    <m/>
    <m/>
    <m/>
    <s v="020-337 45 49"/>
    <s v="https://www.crunchbase.com/organization/adcombination"/>
    <s v="https://www.twitter.com/specificmediaus"/>
    <s v="https://www.facebook.com/specificmediauk"/>
    <s v="33d08d7f-329d-6c92-51fa-180f9e9f9068"/>
  </r>
  <r>
    <x v="83015"/>
    <s v="adcomm.com"/>
    <s v="USA"/>
    <s v="FL"/>
    <s v="Pensacola"/>
    <s v="Mary Esther"/>
    <x v="0"/>
    <s v="Adcomm is an industry leader in providing installation fulfillment, sales, customer support and call center services"/>
    <s v="call center|customer service"/>
    <x v="98"/>
    <x v="7"/>
    <n v="0"/>
    <m/>
    <s v="1992-01-01"/>
    <m/>
    <m/>
    <m/>
    <m/>
    <s v="(850)936-5501"/>
    <s v="https://www.crunchbase.com/organization/adcomm"/>
    <s v="https://www.twitter.com/adcomm4"/>
    <s v="https://www.facebook.com/adcomm.florida/"/>
    <s v="3ec040ad-0972-78b0-5a5e-398f937a247c"/>
  </r>
  <r>
    <x v="83016"/>
    <s v="alandickcomms.com"/>
    <s v="GBR"/>
    <m/>
    <s v="GBR - Other"/>
    <s v="Scunthorpe"/>
    <x v="2"/>
    <s v="ADComms specialises in providing end to end telecoms-based services"/>
    <s v="telecommunications"/>
    <x v="338"/>
    <x v="5"/>
    <n v="0"/>
    <m/>
    <s v="2011-01-01"/>
    <m/>
    <m/>
    <m/>
    <s v="info@alandickcomms.com"/>
    <n v="1724292200"/>
    <s v="https://www.crunchbase.com/organization/adcomms"/>
    <s v="https://www.twitter.com/adcommsuk"/>
    <m/>
    <s v="f59366ee-0fba-b1f2-ecdc-758d7055af30"/>
  </r>
  <r>
    <x v="83017"/>
    <s v="adconiondirect.com"/>
    <s v="USA"/>
    <s v="CA"/>
    <s v="Los Angeles"/>
    <s v="Santa Monica"/>
    <x v="2"/>
    <s v="Adconion Direct is a marketing agency that focused on brand intelligence."/>
    <s v="ad targeting|advertising|email|mobile|social media|video"/>
    <x v="8803"/>
    <x v="7"/>
    <n v="0"/>
    <m/>
    <s v="2011-01-01"/>
    <m/>
    <m/>
    <m/>
    <s v="sales@adconiondirect.com"/>
    <s v="(310) 382-5500"/>
    <s v="https://www.crunchbase.com/organization/adconion-direct"/>
    <s v="https://www.twitter.com/adconion_direct"/>
    <s v="http://www.facebook.com/adconiondirect"/>
    <s v="5cc37dd7-7e0c-5c17-a0b0-2f71bdb09277"/>
  </r>
  <r>
    <x v="83018"/>
    <s v="adcorp.co.za"/>
    <s v="ZAF"/>
    <m/>
    <s v="Johannesburg"/>
    <s v="Bryanston"/>
    <x v="0"/>
    <s v="Adcorp is a Consulting company."/>
    <s v="consulting"/>
    <x v="5"/>
    <x v="4"/>
    <n v="0"/>
    <m/>
    <m/>
    <m/>
    <m/>
    <m/>
    <s v="Info@adcorp.co.za"/>
    <s v="27 11 244 5300"/>
    <s v="https://www.crunchbase.com/organization/adcorp"/>
    <m/>
    <m/>
    <s v="7c513065-a8cc-f4f3-eeb0-d6b0b779ccae"/>
  </r>
  <r>
    <x v="83019"/>
    <s v="adcritic.com"/>
    <s v="USA"/>
    <s v="MI"/>
    <s v="Detroit"/>
    <s v="Detroit"/>
    <x v="2"/>
    <s v="AdCritic.com provides online news and information about the advertising industry."/>
    <m/>
    <x v="5"/>
    <x v="2"/>
    <n v="0"/>
    <m/>
    <s v="1999-01-01"/>
    <m/>
    <m/>
    <m/>
    <m/>
    <m/>
    <s v="https://www.crunchbase.com/organization/adcritic-com"/>
    <s v="https://www.twitter.com/creativitymag"/>
    <s v="https://www.facebook.com/creativitymag"/>
    <s v="20819c91-2332-a7d1-ccd3-302c17ae274c"/>
  </r>
  <r>
    <x v="83020"/>
    <s v="adc.com"/>
    <s v="USA"/>
    <s v="MN"/>
    <s v="Minneapolis"/>
    <s v="Eden Prairie"/>
    <x v="2"/>
    <s v="ADC Telecommunications provides broadband communications network and infrastructure products."/>
    <s v="telecommunications|wireless"/>
    <x v="259"/>
    <x v="4"/>
    <n v="0"/>
    <m/>
    <s v="1935-01-01"/>
    <m/>
    <m/>
    <m/>
    <s v="socialmedia@te.com"/>
    <s v="(952)938-8080"/>
    <s v="https://www.crunchbase.com/organization/adc-telecommunications"/>
    <s v="https://www.twitter.com/teconnectivity"/>
    <s v="http://www.facebook.com/teconnectivity"/>
    <s v="56d983b3-b669-3c91-33d1-3f20b35fe81c"/>
  </r>
  <r>
    <x v="83021"/>
    <s v="add3.co.uk"/>
    <s v="GBR"/>
    <m/>
    <m/>
    <m/>
    <x v="2"/>
    <s v="add3 is a application transformation and cloud migration company."/>
    <m/>
    <x v="5"/>
    <x v="0"/>
    <n v="0"/>
    <m/>
    <s v="2005-01-01"/>
    <m/>
    <m/>
    <m/>
    <s v="enquiries@add3.co.uk"/>
    <s v="'+44 845 122 7113"/>
    <s v="https://www.crunchbase.com/organization/add3-2"/>
    <s v="https://www.twitter.com/add3limited"/>
    <m/>
    <s v="c84ed974-8fbf-2bf9-6928-756a668a021d"/>
  </r>
  <r>
    <x v="83021"/>
    <s v="add3.com"/>
    <s v="USA"/>
    <s v="WA"/>
    <s v="Seattle"/>
    <s v="Seattle"/>
    <x v="0"/>
    <s v="Add3 is a digital marketing agency with offices in Seattle &amp; Portland."/>
    <s v="advertising"/>
    <x v="296"/>
    <x v="0"/>
    <n v="0"/>
    <m/>
    <s v="2007-01-01"/>
    <m/>
    <m/>
    <m/>
    <s v="info@add3.com"/>
    <s v="'206-568-3772"/>
    <s v="https://www.crunchbase.com/organization/add3"/>
    <s v="https://www.twitter.com/add3com"/>
    <s v="http://www.facebook.com/add3com"/>
    <s v="275c7aa2-00af-c4f8-e8bb-b1028439cd31"/>
  </r>
  <r>
    <x v="83022"/>
    <s v="adda52.com"/>
    <s v="IND"/>
    <m/>
    <s v="IND - Other"/>
    <s v="Calcutta"/>
    <x v="2"/>
    <s v="Play Poker and Rummy Game Online"/>
    <m/>
    <x v="5"/>
    <x v="3"/>
    <n v="0"/>
    <m/>
    <s v="2011-04-14"/>
    <m/>
    <m/>
    <m/>
    <s v="info@adda52.com"/>
    <n v="180030104488"/>
    <s v="https://www.crunchbase.com/organization/adda52-com"/>
    <s v="https://www.twitter.com/adda_52"/>
    <s v="http://www.facebook.com/adda52"/>
    <s v="f9af3357-eb30-82ed-760b-4548570f64fd"/>
  </r>
  <r>
    <x v="83023"/>
    <s v="addictinggames.com"/>
    <s v="USA"/>
    <s v="CA"/>
    <s v="SF Bay Area"/>
    <s v="San Francisco"/>
    <x v="2"/>
    <s v="AddictingGames is a web platform that offers free online games."/>
    <s v="curated web"/>
    <x v="28"/>
    <x v="1"/>
    <n v="0"/>
    <m/>
    <m/>
    <m/>
    <m/>
    <m/>
    <m/>
    <m/>
    <s v="https://www.crunchbase.com/organization/addictinggames"/>
    <s v="https://www.twitter.com/addictinggames"/>
    <s v="https://www.facebook.com/addictinggames"/>
    <s v="f6053e0f-88e7-f84e-2079-301903b6158b"/>
  </r>
  <r>
    <x v="83024"/>
    <s v="addictionadvertising.com"/>
    <s v="SGP"/>
    <m/>
    <s v="Singapore"/>
    <s v="Singapore"/>
    <x v="0"/>
    <s v="Addiction Advertising Pte Ltd is an advertising agency serving public and private sector clients."/>
    <m/>
    <x v="5"/>
    <x v="2"/>
    <n v="0"/>
    <m/>
    <s v="2011-01-01"/>
    <m/>
    <m/>
    <m/>
    <m/>
    <m/>
    <s v="https://www.crunchbase.com/organization/addiction-advertising-pte-ltd"/>
    <m/>
    <m/>
    <s v="3379777b-b12c-5111-5536-a65860ba6348"/>
  </r>
  <r>
    <x v="83025"/>
    <s v="addisonlee.com"/>
    <s v="GBR"/>
    <m/>
    <s v="London"/>
    <s v="London"/>
    <x v="0"/>
    <s v="Addison Lee is a private hire services company that provides services through its vehicles for passengers and couriering needs worldwide."/>
    <s v="logistics|supply chain management|transportation"/>
    <x v="114"/>
    <x v="8"/>
    <n v="0"/>
    <m/>
    <s v="1975-01-01"/>
    <m/>
    <m/>
    <m/>
    <s v="hr@addisonlee.com"/>
    <n v="2074079000"/>
    <s v="https://www.crunchbase.com/organization/addison-lee"/>
    <s v="https://www.twitter.com/addisonleecabs"/>
    <s v="http://www.facebook.com/addisonleecabs"/>
    <s v="30f43365-de7c-34de-34de-84b50f8167b0"/>
  </r>
  <r>
    <x v="83026"/>
    <s v="addison.de"/>
    <m/>
    <m/>
    <m/>
    <m/>
    <x v="0"/>
    <s v="Addison Software and Service is a Germany-based application software company focused on the tax accounting and SME markets."/>
    <m/>
    <x v="5"/>
    <x v="2"/>
    <n v="0"/>
    <m/>
    <s v="1996-01-01"/>
    <m/>
    <m/>
    <m/>
    <m/>
    <s v="'+49 7141 9140"/>
    <s v="https://www.crunchbase.com/organization/addison-software-and-service"/>
    <m/>
    <s v="https://www.facebook.com/addison.software"/>
    <s v="fe0dfc2c-1d7c-f584-da3b-66092043e4ab"/>
  </r>
  <r>
    <x v="83027"/>
    <s v="add.life"/>
    <s v="SWE"/>
    <m/>
    <s v="Stockholm"/>
    <s v="Stockholm"/>
    <x v="0"/>
    <s v="AddLife is a group that comprises approximately 25 operating subsidiaries that mainly operates in the Nordic Life Science market."/>
    <m/>
    <x v="5"/>
    <x v="2"/>
    <n v="0"/>
    <m/>
    <s v="2015-01-01"/>
    <m/>
    <m/>
    <m/>
    <m/>
    <s v="(084)200-3830"/>
    <s v="https://www.crunchbase.com/organization/addlife-ab"/>
    <m/>
    <m/>
    <s v="8f8c6629-c42a-114a-fa66-eb4daedaec8d"/>
  </r>
  <r>
    <x v="83028"/>
    <s v="addlive.com"/>
    <s v="USA"/>
    <s v="CA"/>
    <s v="SF Bay Area"/>
    <s v="San Francisco"/>
    <x v="2"/>
    <s v="AddLive is a developer friendly way to integrate live video, voice and text chat into applications."/>
    <s v="developer apis|public relations|video chat|video conferencing"/>
    <x v="3821"/>
    <x v="1"/>
    <n v="0"/>
    <m/>
    <s v="2012-09-01"/>
    <m/>
    <m/>
    <m/>
    <s v="kavan@addlive.com"/>
    <n v="14157662022"/>
    <s v="https://www.crunchbase.com/organization/addlive"/>
    <m/>
    <m/>
    <s v="9f1d43fb-4e86-f62a-54d3-fb660fe7fb50"/>
  </r>
  <r>
    <x v="83029"/>
    <s v="addme.com"/>
    <m/>
    <m/>
    <m/>
    <m/>
    <x v="2"/>
    <s v="One More Company focuses on improving email intelligence and enhancing the email experience for individuals and businesses."/>
    <s v="curated web"/>
    <x v="28"/>
    <x v="2"/>
    <n v="0"/>
    <m/>
    <s v="1996-01-01"/>
    <m/>
    <m/>
    <m/>
    <m/>
    <m/>
    <s v="https://www.crunchbase.com/organization/addme"/>
    <m/>
    <m/>
    <s v="529c41ff-42b4-f76e-a4de-b24cc7e98d6d"/>
  </r>
  <r>
    <x v="83030"/>
    <s v="addnodegroup.com"/>
    <s v="SWE"/>
    <m/>
    <s v="Stockholm"/>
    <s v="Stockholm"/>
    <x v="1"/>
    <s v="Addnode Group acquires, operates and develops future IT companies."/>
    <s v="information technology|management information systems|software"/>
    <x v="184"/>
    <x v="8"/>
    <n v="0"/>
    <m/>
    <s v="2003-01-01"/>
    <m/>
    <m/>
    <m/>
    <s v="info@addnode.com"/>
    <n v="460850666210"/>
    <s v="https://www.crunchbase.com/organization/addnode-group"/>
    <m/>
    <m/>
    <s v="9d60b233-13b3-5f46-379b-02d384c69f0c"/>
  </r>
  <r>
    <x v="83031"/>
    <s v="addonautos.com"/>
    <s v="USA"/>
    <s v="CA"/>
    <s v="SF Bay Area"/>
    <s v="San Francisco"/>
    <x v="2"/>
    <s v="AddOnAuto(AOA) is dedicated to optimizing dealership revenue and profits through its unique in-store accessories sales technology that"/>
    <m/>
    <x v="5"/>
    <x v="0"/>
    <n v="0"/>
    <m/>
    <m/>
    <m/>
    <m/>
    <m/>
    <s v="sales@addonautos.com"/>
    <s v="'415.694.6433"/>
    <s v="https://www.crunchbase.com/organization/addonauto"/>
    <m/>
    <s v="https://www.facebook.com/addonauto"/>
    <s v="1d54dcde-f791-90b6-a200-e600e99fb4bb"/>
  </r>
  <r>
    <x v="83032"/>
    <s v="addonx.com"/>
    <s v="USA"/>
    <s v="NY"/>
    <s v="New York City"/>
    <s v="New York"/>
    <x v="2"/>
    <s v="The Add-on Exchange started with browser-based patents in 2005. Developers began to utilize these inventions inside products such as"/>
    <s v="curated web"/>
    <x v="28"/>
    <x v="1"/>
    <n v="0"/>
    <m/>
    <s v="2007-01-01"/>
    <m/>
    <m/>
    <m/>
    <s v="info@addonx.com"/>
    <s v="'800-818-1385"/>
    <s v="https://www.crunchbase.com/organization/add-on-exchange"/>
    <m/>
    <m/>
    <s v="a44af1f1-5f4a-6dc9-f87f-dac1698a829e"/>
  </r>
  <r>
    <x v="83033"/>
    <s v="addrenex.com"/>
    <s v="USA"/>
    <s v="NC"/>
    <s v="Raleigh"/>
    <s v="Durham"/>
    <x v="2"/>
    <s v="Addrenex Pharmaceuticals develops drugs to regulate the adrenergic system."/>
    <s v="medical"/>
    <x v="3"/>
    <x v="0"/>
    <n v="0"/>
    <m/>
    <s v="2006-01-01"/>
    <m/>
    <m/>
    <m/>
    <m/>
    <s v="'919-941-0800"/>
    <s v="https://www.crunchbase.com/organization/addrenex-pharmaceuticals"/>
    <m/>
    <m/>
    <s v="9cdb3eb5-60c3-5b90-218f-66e1b2181cdd"/>
  </r>
  <r>
    <x v="83034"/>
    <s v="addressdoctor.com"/>
    <s v="USA"/>
    <s v="NJ"/>
    <s v="Newark"/>
    <s v="Boonton"/>
    <x v="2"/>
    <s v="Global Address Verification Software"/>
    <s v="software"/>
    <x v="10"/>
    <x v="8"/>
    <n v="0"/>
    <m/>
    <s v="1991-01-01"/>
    <m/>
    <m/>
    <m/>
    <s v="tbishop@informatica.com"/>
    <n v="496237977446"/>
    <s v="https://www.crunchbase.com/organization/addressdoctor"/>
    <s v="https://www.twitter.com/informaticacorp"/>
    <s v="https://www.facebook.com/informaticallc"/>
    <s v="f4f70b9b-8da8-1480-bccb-5f2f398e593f"/>
  </r>
  <r>
    <x v="83035"/>
    <s v="addressreport.com"/>
    <s v="USA"/>
    <s v="NY"/>
    <s v="New York City"/>
    <s v="New York"/>
    <x v="2"/>
    <s v="AddressReport provides beautiful, data-rich reports that reveal the unbiased truth behind any address."/>
    <s v="data visualization|internet|real estate"/>
    <x v="8804"/>
    <x v="0"/>
    <n v="0"/>
    <m/>
    <s v="2011-01-01"/>
    <m/>
    <m/>
    <m/>
    <s v="hello@rentenna.com"/>
    <s v="'646-225-7008"/>
    <s v="https://www.crunchbase.com/organization/addressreport"/>
    <s v="https://www.twitter.com/addressreport"/>
    <s v="http://www.facebook.com/addressreport"/>
    <s v="0417a82d-6a77-3526-786d-25f6abe3b4f1"/>
  </r>
  <r>
    <x v="83036"/>
    <s v="addsecure.com"/>
    <s v="SWE"/>
    <m/>
    <s v="SWE - Other"/>
    <s v="Hägersten"/>
    <x v="2"/>
    <s v="Addsecure is a provider of communications solutions for alarm and mobile data that help users in saving lives."/>
    <s v="communications infrastructure|information technology|social media management"/>
    <x v="8805"/>
    <x v="2"/>
    <n v="0"/>
    <m/>
    <m/>
    <m/>
    <m/>
    <m/>
    <s v="info@addsecure.se"/>
    <s v="(468)685-1500"/>
    <s v="https://www.crunchbase.com/organization/addsecure"/>
    <m/>
    <s v="https://www.facebook.com/pages/addsecure/1551819338402043"/>
    <s v="52ada8a3-8201-0b9e-e787-75ba7c10f64c"/>
  </r>
  <r>
    <x v="83037"/>
    <s v="addtech.com"/>
    <s v="SWE"/>
    <m/>
    <s v="Stockholm"/>
    <s v="Stockholm"/>
    <x v="0"/>
    <s v="Addtech Components markets and sells components and sub-systems in mechanics."/>
    <s v="industrial engineering"/>
    <x v="222"/>
    <x v="8"/>
    <n v="0"/>
    <m/>
    <s v="1906-01-01"/>
    <m/>
    <m/>
    <m/>
    <s v="info@addtech.com"/>
    <s v="(468)470-4900"/>
    <s v="https://www.crunchbase.com/organization/addtech"/>
    <s v="https://www.twitter.com/addtech_group"/>
    <s v="https://www.facebook.com/addtech-182081341814783/"/>
    <s v="07e05562-adfa-8bf7-dc6b-17ad129d8ffc"/>
  </r>
  <r>
    <x v="83038"/>
    <s v="addtoany.com"/>
    <s v="USA"/>
    <s v="CA"/>
    <s v="SF Bay Area"/>
    <s v="San Francisco"/>
    <x v="2"/>
    <s v="AddToAny is a universal platform for sharing content to any service and getting more traffic"/>
    <s v="developer tools|mobile|social media marketing|web development"/>
    <x v="346"/>
    <x v="1"/>
    <n v="0"/>
    <m/>
    <s v="2006-03-01"/>
    <m/>
    <m/>
    <m/>
    <m/>
    <m/>
    <s v="https://www.crunchbase.com/organization/add-to-any"/>
    <s v="https://www.twitter.com/addtoany"/>
    <m/>
    <s v="2ee7fafb-ca9d-1252-93f9-f3881796b512"/>
  </r>
  <r>
    <x v="83039"/>
    <m/>
    <s v="USA"/>
    <s v="CA"/>
    <s v="SF Bay Area"/>
    <s v="Cupertino"/>
    <x v="2"/>
    <s v="shipment-management products &amp; services"/>
    <s v="product design|shipping"/>
    <x v="3202"/>
    <x v="2"/>
    <n v="0"/>
    <m/>
    <s v="1996-01-01"/>
    <m/>
    <m/>
    <m/>
    <m/>
    <m/>
    <s v="https://www.crunchbase.com/organization/addval-technology"/>
    <m/>
    <m/>
    <s v="6d13ec43-0005-eda4-ebf4-163464e03ae0"/>
  </r>
  <r>
    <x v="83040"/>
    <s v="addvantagetechnologies.com"/>
    <s v="USA"/>
    <s v="OK"/>
    <s v="Tulsa"/>
    <s v="Broken Arrow"/>
    <x v="1"/>
    <s v="ADDvantage Technologies"/>
    <m/>
    <x v="5"/>
    <x v="6"/>
    <n v="0"/>
    <m/>
    <s v="1989-01-01"/>
    <m/>
    <m/>
    <m/>
    <m/>
    <s v="'918-251-9121"/>
    <s v="https://www.crunchbase.com/organization/addvantage-technologies"/>
    <m/>
    <m/>
    <s v="374cf010-eadd-7970-3531-23a0dd81271e"/>
  </r>
  <r>
    <x v="83041"/>
    <s v="addventure.to"/>
    <s v="RUS"/>
    <m/>
    <s v="Moscow"/>
    <s v="Moscow"/>
    <x v="2"/>
    <s v="AddVenture is an early-stage investment firm that funds companies in home services, health technology, and food technology."/>
    <m/>
    <x v="5"/>
    <x v="2"/>
    <n v="0"/>
    <m/>
    <s v="2008-08-01"/>
    <m/>
    <m/>
    <m/>
    <m/>
    <m/>
    <s v="https://www.crunchbase.com/organization/addventure"/>
    <s v="https://www.twitter.com/addventure"/>
    <s v="http://www.facebook.com/addventurefund"/>
    <s v="663ff593-e1d1-88f7-ed00-0a720fdee0a3"/>
  </r>
  <r>
    <x v="83042"/>
    <s v="addynamix.co.uk"/>
    <m/>
    <m/>
    <m/>
    <m/>
    <x v="0"/>
    <s v="AdDynamix is eyeing markets in the next town or across continents, we understand the importance of knowing what consumers watch and buy."/>
    <m/>
    <x v="5"/>
    <x v="2"/>
    <n v="0"/>
    <m/>
    <m/>
    <m/>
    <m/>
    <m/>
    <m/>
    <m/>
    <s v="https://www.crunchbase.com/organization/addynamix"/>
    <m/>
    <m/>
    <s v="c8e4db70-33c9-205e-0df3-85cb23f42699"/>
  </r>
  <r>
    <x v="83043"/>
    <s v="adecco.com"/>
    <s v="CHE"/>
    <m/>
    <s v="Glattbrugg"/>
    <s v="Glattbrugg"/>
    <x v="0"/>
    <s v="Adecco offers Human Resources services and a range of staffing and career resources to clients and associates."/>
    <s v="employment|human resources|recruiting"/>
    <x v="407"/>
    <x v="4"/>
    <n v="0"/>
    <m/>
    <s v="1996-01-01"/>
    <m/>
    <m/>
    <m/>
    <m/>
    <s v="'41-44-878-8888"/>
    <s v="https://www.crunchbase.com/organization/adecco"/>
    <s v="https://www.twitter.com/adeccogroup"/>
    <s v="http://www.facebook.com/adecco"/>
    <s v="e505c69a-2959-d23c-f681-0fabf9a2a48c"/>
  </r>
  <r>
    <x v="83044"/>
    <s v="adecoagro.com"/>
    <s v="LUX"/>
    <m/>
    <s v="Esch-sur-alzette"/>
    <s v="Esch-sur-alzette"/>
    <x v="1"/>
    <s v="Adecoagro S.A. (Adecoagro) is a holding company primarily engaged through its operating subsidiaries in agricultural and agro-industrial"/>
    <s v="farming"/>
    <x v="213"/>
    <x v="4"/>
    <n v="0"/>
    <m/>
    <s v="2002-01-01"/>
    <m/>
    <m/>
    <m/>
    <m/>
    <s v="'+352 26 89 82 13"/>
    <s v="https://www.crunchbase.com/organization/adecoagro"/>
    <m/>
    <s v="http://www.facebook.com/adecoagro"/>
    <s v="3fde0209-f38b-5fb3-073f-b30e49e2c43a"/>
  </r>
  <r>
    <x v="83045"/>
    <s v="adeliefoods.co.uk"/>
    <s v="GBR"/>
    <m/>
    <s v="Heathrow"/>
    <s v="Heathrow"/>
    <x v="2"/>
    <s v="Adelie Foods is one of the UK's leading ‘Food to Go’ businesses supplying a wide range of customers"/>
    <m/>
    <x v="5"/>
    <x v="5"/>
    <n v="0"/>
    <m/>
    <s v="2006-01-01"/>
    <m/>
    <m/>
    <m/>
    <m/>
    <s v="44 19 0861 1906"/>
    <s v="https://www.crunchbase.com/organization/adelie-foods"/>
    <m/>
    <m/>
    <s v="4cb459dd-586d-8822-428f-8bb5a829756d"/>
  </r>
  <r>
    <x v="83046"/>
    <s v="adelisequity.com"/>
    <s v="SWE"/>
    <m/>
    <s v="Stockholm"/>
    <s v="Stockholm"/>
    <x v="0"/>
    <s v="Adelis is an active partner in creating value at small and medium-sized Nordic companies. Adelis was founded in 2012 with the goal of"/>
    <m/>
    <x v="5"/>
    <x v="2"/>
    <n v="0"/>
    <m/>
    <m/>
    <m/>
    <m/>
    <m/>
    <m/>
    <m/>
    <s v="https://www.crunchbase.com/organization/adelis-equity-partners"/>
    <m/>
    <m/>
    <s v="2c6726be-17da-7394-88e3-88db09c74117"/>
  </r>
  <r>
    <x v="83047"/>
    <m/>
    <s v="USA"/>
    <s v="PA"/>
    <s v="PA - Other"/>
    <s v="Coudersport"/>
    <x v="1"/>
    <s v="A cable television company."/>
    <s v="telecommunications"/>
    <x v="338"/>
    <x v="2"/>
    <n v="0"/>
    <m/>
    <m/>
    <m/>
    <m/>
    <m/>
    <m/>
    <m/>
    <s v="https://www.crunchbase.com/organization/adelphia-business-solutions"/>
    <m/>
    <m/>
    <s v="2992baff-3598-0199-cf12-bfbf41c2120d"/>
  </r>
  <r>
    <x v="83048"/>
    <s v="adelphia.net"/>
    <s v="USA"/>
    <s v="CO"/>
    <s v="Denver"/>
    <s v="Greenwood Village"/>
    <x v="2"/>
    <s v="Adelphia considers technological innovation central to service quality and customer satisfaction."/>
    <s v="telecommunications"/>
    <x v="338"/>
    <x v="2"/>
    <n v="0"/>
    <m/>
    <m/>
    <m/>
    <m/>
    <m/>
    <m/>
    <m/>
    <s v="https://www.crunchbase.com/organization/adelphia-communications"/>
    <m/>
    <m/>
    <s v="c496ff9d-a935-b686-bff9-7df97adf0fdf"/>
  </r>
  <r>
    <x v="83049"/>
    <s v="ademat.ci"/>
    <s v="CIV"/>
    <m/>
    <s v="CIV - Other"/>
    <s v="Abidjan"/>
    <x v="2"/>
    <s v="Ademat operates as a power services company."/>
    <m/>
    <x v="5"/>
    <x v="2"/>
    <n v="0"/>
    <m/>
    <s v="1983-01-01"/>
    <m/>
    <m/>
    <m/>
    <m/>
    <m/>
    <s v="https://www.crunchbase.com/organization/ademat"/>
    <s v="https://www.twitter.com/ademat_ci"/>
    <m/>
    <s v="0c8124de-a043-d193-42e0-e8f2dba1ca4d"/>
  </r>
  <r>
    <x v="83050"/>
    <s v="adengage.com"/>
    <s v="USA"/>
    <s v="CA"/>
    <s v="Los Angeles"/>
    <s v="El Segundo"/>
    <x v="2"/>
    <s v="AdEngage is an online advertising network allowing advertisers to buy ads and publishers to sell advertising space on their sites."/>
    <s v="curated web"/>
    <x v="28"/>
    <x v="2"/>
    <n v="0"/>
    <m/>
    <s v="2004-05-01"/>
    <m/>
    <m/>
    <m/>
    <s v="john@adengage.com"/>
    <m/>
    <s v="https://www.crunchbase.com/organization/adengage"/>
    <m/>
    <m/>
    <s v="c2ab272a-0f61-11d1-0be4-5ccd43e7011e"/>
  </r>
  <r>
    <x v="83051"/>
    <s v="adenia.com"/>
    <s v="MUS"/>
    <m/>
    <s v="Mauritius"/>
    <s v="Port Louis Town"/>
    <x v="0"/>
    <s v="Adenia Partners is a private capital management firm."/>
    <m/>
    <x v="5"/>
    <x v="2"/>
    <n v="0"/>
    <m/>
    <s v="2002-01-01"/>
    <m/>
    <m/>
    <m/>
    <m/>
    <m/>
    <s v="https://www.crunchbase.com/organization/adenia-partners"/>
    <m/>
    <m/>
    <s v="ca3dc9ec-c135-4545-7aa5-4426c1312bdf"/>
  </r>
  <r>
    <x v="83052"/>
    <m/>
    <s v="USA"/>
    <s v="OH"/>
    <s v="Cleveland"/>
    <s v="Eastlake"/>
    <x v="2"/>
    <s v="Adenium Systems is a leading software provider for construction industry."/>
    <s v="information technology|software"/>
    <x v="184"/>
    <x v="2"/>
    <n v="0"/>
    <m/>
    <m/>
    <m/>
    <m/>
    <m/>
    <m/>
    <s v="(440)942-2926"/>
    <s v="https://www.crunchbase.com/organization/adenium-systems"/>
    <s v="https://www.twitter.com/pdmcommunity"/>
    <s v="https://www.facebook.com/pages/adenium-systems/610939778958685?rf=645371172174213"/>
    <s v="cc02a096-3a86-5490-0261-2486e5784a69"/>
  </r>
  <r>
    <x v="83053"/>
    <s v="adept4.co.uk"/>
    <s v="GBR"/>
    <m/>
    <s v="Warrington"/>
    <s v="Warrington"/>
    <x v="2"/>
    <s v="adept4 Ltd. is a provider of cloud based IT services and solutions."/>
    <s v="information services|information technology"/>
    <x v="59"/>
    <x v="0"/>
    <n v="0"/>
    <m/>
    <s v="2006-01-01"/>
    <m/>
    <m/>
    <m/>
    <m/>
    <s v="'+44 1925 398255"/>
    <s v="https://www.crunchbase.com/organization/adept4-ltd"/>
    <s v="https://www.twitter.com/adept4?ref_src=twsrc%5egoogle%7ctwcamp%5eserp%7ctwgr%5eauthor"/>
    <m/>
    <s v="a48f6665-0348-7226-1e25-2b771071a1a3"/>
  </r>
  <r>
    <x v="83054"/>
    <s v="adeptol.com"/>
    <s v="USA"/>
    <s v="CA"/>
    <s v="SF Bay Area"/>
    <s v="Santa Clara"/>
    <x v="2"/>
    <s v="Adeptol offers a web-based universal document viewer."/>
    <s v="software"/>
    <x v="10"/>
    <x v="6"/>
    <n v="0"/>
    <m/>
    <s v="2007-01-01"/>
    <m/>
    <m/>
    <m/>
    <s v="contact@ajaxdocumentviewer.com"/>
    <s v="'415-935-3620"/>
    <s v="https://www.crunchbase.com/organization/adeptol"/>
    <s v="https://www.twitter.com/ajaxdocument"/>
    <s v="https://www.facebook.com/accusoft"/>
    <s v="7b76584a-5065-196f-40d8-b36e5b5eecb2"/>
  </r>
  <r>
    <x v="83055"/>
    <s v="adeptra.com"/>
    <s v="USA"/>
    <s v="CT"/>
    <s v="Hartford"/>
    <s v="Norwalk"/>
    <x v="2"/>
    <s v="Adeptra provides automated contact and resolution services to consumer credit and risk management companies."/>
    <s v="public relations"/>
    <x v="208"/>
    <x v="6"/>
    <n v="0"/>
    <m/>
    <s v="1996-01-01"/>
    <m/>
    <m/>
    <m/>
    <s v="sales@adeptra.com"/>
    <s v="203 956 2600"/>
    <s v="https://www.crunchbase.com/organization/adeptra"/>
    <s v="https://www.twitter.com/adeptra"/>
    <s v="https://www.facebook.com/131037560306152"/>
    <s v="28aa126f-bf9a-73a7-3149-44c1b4cecda5"/>
  </r>
  <r>
    <x v="83056"/>
    <s v="adept.com"/>
    <s v="USA"/>
    <s v="CA"/>
    <s v="SF Bay Area"/>
    <s v="Pleasanton"/>
    <x v="0"/>
    <s v="Adept Technology, is a global, leading provider of intelligent vision-guided robotics systems and services."/>
    <s v="automotive"/>
    <x v="114"/>
    <x v="6"/>
    <n v="0"/>
    <m/>
    <s v="1983-01-01"/>
    <m/>
    <m/>
    <m/>
    <s v="info@adept.com"/>
    <n v="9259600452"/>
    <s v="https://www.crunchbase.com/organization/adept-technology"/>
    <s v="https://www.twitter.com/adepttechnology"/>
    <s v="https://www.facebook.com/intelligentrobotics"/>
    <s v="120c6cd0-2104-8a2b-03bc-e105967d2122"/>
  </r>
  <r>
    <x v="83057"/>
    <s v="augure.com"/>
    <m/>
    <m/>
    <m/>
    <m/>
    <x v="2"/>
    <s v="On-Demand Software for Public Relations Management"/>
    <m/>
    <x v="5"/>
    <x v="2"/>
    <n v="0"/>
    <m/>
    <m/>
    <m/>
    <m/>
    <m/>
    <m/>
    <m/>
    <s v="https://www.crunchbase.com/organization/adequate-systems"/>
    <m/>
    <m/>
    <s v="ce30a3fd-2dce-b10d-0a23-fcceefdeb990"/>
  </r>
  <r>
    <x v="83058"/>
    <s v="aderant.com"/>
    <s v="USA"/>
    <s v="GA"/>
    <s v="Atlanta"/>
    <s v="Atlanta"/>
    <x v="2"/>
    <s v="Aderant provides legal software and practice management software solutions."/>
    <s v="software"/>
    <x v="10"/>
    <x v="2"/>
    <n v="0"/>
    <m/>
    <s v="1978-01-01"/>
    <m/>
    <m/>
    <m/>
    <s v="info@aderant.com"/>
    <s v="'310-553-3355"/>
    <s v="https://www.crunchbase.com/organization/aderant"/>
    <s v="https://www.twitter.com/aderant"/>
    <s v="https://www.facebook.com/aderant-183000441735580/"/>
    <s v="096d0ade-f460-18c7-530d-b5b81074f72e"/>
  </r>
  <r>
    <x v="83059"/>
    <s v="adesa.com"/>
    <s v="USA"/>
    <s v="IN"/>
    <s v="Indianapolis"/>
    <s v="Carmel"/>
    <x v="2"/>
    <s v="ADESA provides whole car auctions and related services."/>
    <s v="automotive"/>
    <x v="114"/>
    <x v="9"/>
    <n v="0"/>
    <m/>
    <s v="1989-01-01"/>
    <m/>
    <m/>
    <m/>
    <s v="social@adesa.com"/>
    <n v="13172494616"/>
    <s v="https://www.crunchbase.com/organization/adesa"/>
    <s v="https://www.twitter.com/adesa_cinday"/>
    <s v="http://www.facebook.com/adesaauction"/>
    <s v="edbb899d-69f1-8d06-9b41-8064a2869073"/>
  </r>
  <r>
    <x v="83060"/>
    <s v="adesisinc.com"/>
    <s v="USA"/>
    <s v="DE"/>
    <s v="Wilmington, Delaware"/>
    <s v="New Castle"/>
    <x v="2"/>
    <s v="Adesis is a contract research organization supporting the pharmaceutical, chemical, biomaterials, and catalysts industries."/>
    <s v="biotechnology|chemical|chemical engineering"/>
    <x v="36"/>
    <x v="0"/>
    <n v="0"/>
    <m/>
    <s v="2005-01-01"/>
    <m/>
    <m/>
    <m/>
    <m/>
    <s v="(302)323-4880"/>
    <s v="https://www.crunchbase.com/organization/adesis"/>
    <s v="https://www.twitter.com/adesisinc"/>
    <s v="https://www.facebook.com/bigcommerce"/>
    <s v="2266b467-f742-c3d2-f402-441532d74319"/>
  </r>
  <r>
    <x v="83061"/>
    <s v="adesso.de"/>
    <s v="DEU"/>
    <m/>
    <s v="Dortmund"/>
    <s v="Dortmund"/>
    <x v="0"/>
    <s v="adesso is one of the leading IT service providers in the German-speaking regions."/>
    <s v="information technology|software"/>
    <x v="184"/>
    <x v="9"/>
    <n v="0"/>
    <m/>
    <s v="1997-01-01"/>
    <m/>
    <m/>
    <m/>
    <s v="info@adesso.de"/>
    <n v="4923170007000"/>
    <s v="https://www.crunchbase.com/organization/adesso"/>
    <s v="https://www.twitter.com/adessoag"/>
    <s v="http://www.facebook.com/adessoag"/>
    <s v="0a8b6be1-c389-62ed-84f6-03612f27fb27"/>
  </r>
  <r>
    <x v="83062"/>
    <m/>
    <s v="GBR"/>
    <m/>
    <s v="London"/>
    <s v="London"/>
    <x v="2"/>
    <s v="AdeS soy beverage business - Unilever is a iconic brand"/>
    <s v="food and beverage"/>
    <x v="7"/>
    <x v="2"/>
    <n v="0"/>
    <m/>
    <m/>
    <m/>
    <m/>
    <m/>
    <m/>
    <m/>
    <s v="https://www.crunchbase.com/organization/ades-soy-beverage-business-unilever"/>
    <m/>
    <m/>
    <s v="d59f7354-4edb-bb11-37cd-967816666287"/>
  </r>
  <r>
    <x v="83063"/>
    <s v="adestagroup.com"/>
    <s v="USA"/>
    <s v="NE"/>
    <s v="Omaha"/>
    <s v="Omaha"/>
    <x v="2"/>
    <s v="Adesta integrates some of the most complex communications and security systems in the industry today."/>
    <m/>
    <x v="5"/>
    <x v="7"/>
    <n v="0"/>
    <m/>
    <m/>
    <m/>
    <m/>
    <m/>
    <m/>
    <n v="1231231234"/>
    <s v="https://www.crunchbase.com/organization/adesta"/>
    <m/>
    <s v="https://www.facebook.com/g4s"/>
    <s v="f5040111-6198-86c0-8f02-41855e31fe48"/>
  </r>
  <r>
    <x v="83064"/>
    <m/>
    <m/>
    <m/>
    <m/>
    <m/>
    <x v="2"/>
    <s v="Adesta Assets was added in 2012."/>
    <m/>
    <x v="5"/>
    <x v="2"/>
    <n v="0"/>
    <m/>
    <m/>
    <m/>
    <m/>
    <m/>
    <m/>
    <m/>
    <s v="https://www.crunchbase.com/organization/adesta-assets"/>
    <m/>
    <m/>
    <s v="b643cff9-d433-9d16-cf19-206649f57ab5"/>
  </r>
  <r>
    <x v="83065"/>
    <s v="adey.co.uk"/>
    <s v="GBR"/>
    <m/>
    <s v="Cheltenham"/>
    <s v="Cheltenham"/>
    <x v="2"/>
    <s v="ADEY Professional Heating Solutions is a manufacturer of an innovative products designed to serve the central heating sector."/>
    <s v="environmental engineering|manufacturing"/>
    <x v="1441"/>
    <x v="6"/>
    <n v="0"/>
    <m/>
    <s v="2003-01-01"/>
    <m/>
    <m/>
    <m/>
    <m/>
    <m/>
    <s v="https://www.crunchbase.com/organization/adey-professional-heating-solutions"/>
    <s v="https://www.twitter.com/adey_pro"/>
    <s v="https://www.facebook.com/adeyprofessionalheatingsolutions"/>
    <s v="e5d1a088-8827-2036-943c-b461b6cba10f"/>
  </r>
  <r>
    <x v="83066"/>
    <s v="adeza.com"/>
    <s v="USA"/>
    <s v="CA"/>
    <s v="SF Bay Area"/>
    <s v="Sunnyvale"/>
    <x v="1"/>
    <s v="Adeza Biomedical design, develop, manufacture and market innovative products for women’s health."/>
    <s v="health care"/>
    <x v="3"/>
    <x v="0"/>
    <n v="0"/>
    <m/>
    <m/>
    <m/>
    <m/>
    <m/>
    <m/>
    <s v="'609-677-0200"/>
    <s v="https://www.crunchbase.com/organization/adeza-biomedical"/>
    <s v="https://www.twitter.com/flippa"/>
    <s v="https://www.facebook.com/flippamarketplace"/>
    <s v="756d90e0-1e04-b096-cdaa-1940e9f85619"/>
  </r>
  <r>
    <x v="83067"/>
    <s v="adflownetworks.com"/>
    <s v="CAN"/>
    <s v="ON"/>
    <s v="Toronto"/>
    <s v="Burlington"/>
    <x v="2"/>
    <s v="ADFLOW is very experienced with digital media management in the wireless retail space."/>
    <s v="computer"/>
    <x v="13"/>
    <x v="0"/>
    <n v="0"/>
    <m/>
    <s v="2000-01-01"/>
    <m/>
    <m/>
    <m/>
    <s v="info@adflownetworks.com"/>
    <n v="118664233569"/>
    <s v="https://www.crunchbase.com/organization/adflow-networks"/>
    <s v="https://www.twitter.com/adflownetworks"/>
    <s v="https://www.facebook.com/adflownetworks"/>
    <s v="3a7e245f-252f-a293-7501-3e36b41886c8"/>
  </r>
  <r>
    <x v="83068"/>
    <m/>
    <m/>
    <m/>
    <m/>
    <m/>
    <x v="2"/>
    <s v="A description for Adfunky is coming soon."/>
    <m/>
    <x v="5"/>
    <x v="2"/>
    <n v="0"/>
    <m/>
    <m/>
    <m/>
    <m/>
    <m/>
    <m/>
    <m/>
    <s v="https://www.crunchbase.com/organization/adfunky"/>
    <m/>
    <m/>
    <s v="862da8c1-d509-83e3-2aea-704524b67442"/>
  </r>
  <r>
    <x v="83069"/>
    <s v="adgage.es"/>
    <s v="ESP"/>
    <m/>
    <s v="Madrid"/>
    <s v="Madrid"/>
    <x v="2"/>
    <s v="ADGAGE is the leading company in mobile advertising and marketing in Spain"/>
    <s v="advertising"/>
    <x v="296"/>
    <x v="1"/>
    <n v="0"/>
    <m/>
    <m/>
    <m/>
    <m/>
    <m/>
    <s v="info@adgage.es"/>
    <n v="34915353146"/>
    <s v="https://www.crunchbase.com/organization/adgage"/>
    <s v="https://www.twitter.com/adgage_es"/>
    <s v="https://www.facebook.com/adgage.es"/>
    <s v="011dc90c-117d-2d13-c15e-7b387a32766f"/>
  </r>
  <r>
    <x v="83070"/>
    <s v="adgear.com"/>
    <s v="CAN"/>
    <s v="QC"/>
    <s v="Montreal"/>
    <s v="Montréal"/>
    <x v="2"/>
    <s v="AdGear Technologies, Inc. is a digital advertising technology company, providing software and services to advertisers and publishers."/>
    <s v="ad targeting|advertising|advertising platforms"/>
    <x v="296"/>
    <x v="0"/>
    <n v="0"/>
    <m/>
    <s v="2010-10-01"/>
    <m/>
    <m/>
    <m/>
    <s v="info@adgear.com"/>
    <s v="'+1 (514) 394-7951"/>
    <s v="https://www.crunchbase.com/organization/bloom-digital-platforms"/>
    <s v="https://www.twitter.com/adgear"/>
    <s v="http://www.facebook.com/pages/adgear/34349337177"/>
    <s v="9bece299-c696-daff-aebb-cb821ab20059"/>
  </r>
  <r>
    <x v="83071"/>
    <s v="adgenie.co.uk"/>
    <s v="GBR"/>
    <m/>
    <s v="London"/>
    <s v="London"/>
    <x v="2"/>
    <s v="adGENIE has developed two complementary dynamic advertising solutions: adGENIE Retargeting and adGENIE Pre-targeting."/>
    <s v="ad targeting|advertising|test and measurement"/>
    <x v="977"/>
    <x v="1"/>
    <n v="0"/>
    <m/>
    <s v="2006-01-01"/>
    <m/>
    <m/>
    <m/>
    <s v="enquiries@adgenie.co.uk"/>
    <s v="44 20 3129 4472"/>
    <s v="https://www.crunchbase.com/organization/adgenie"/>
    <m/>
    <m/>
    <s v="e795cc2e-8569-333c-6273-e4e87ee14282"/>
  </r>
  <r>
    <x v="83072"/>
    <s v="adgorithms.com"/>
    <s v="ISR"/>
    <m/>
    <s v="Tel Aviv"/>
    <s v="Tel Aviv-yafo"/>
    <x v="1"/>
    <s v="Adgorithms is a digital marketing company providing programmatic advertising platform."/>
    <s v="advertising|lead generation|semantic search|social media advertising"/>
    <x v="71"/>
    <x v="6"/>
    <n v="0"/>
    <m/>
    <s v="2009-01-01"/>
    <m/>
    <m/>
    <m/>
    <s v="info@adgorithms.com"/>
    <s v="'+972 3-537-7137"/>
    <s v="https://www.crunchbase.com/organization/adgorithms"/>
    <s v="https://www.twitter.com/adgorithms"/>
    <s v="http://www.facebook.com/adgorithms"/>
    <s v="9d9e05d3-e7a4-391b-988b-1ec57f732f7d"/>
  </r>
  <r>
    <x v="83073"/>
    <s v="adgregate.com"/>
    <s v="USA"/>
    <s v="CA"/>
    <s v="SF Bay Area"/>
    <s v="Sausalito"/>
    <x v="0"/>
    <s v="Adgregate Markets provides secure advertising and social commerce solutions such as ShopFans, ShopAds and SecureAds."/>
    <s v="advertising|developer tools|e-commerce"/>
    <x v="1147"/>
    <x v="0"/>
    <n v="0"/>
    <m/>
    <s v="2008-05-01"/>
    <m/>
    <m/>
    <m/>
    <m/>
    <s v="'415-315-9098"/>
    <s v="https://www.crunchbase.com/organization/adgregate-markets"/>
    <s v="https://www.twitter.com/adgregate"/>
    <s v="http://www.facebook.com/adgregate"/>
    <s v="8438e5fe-0f97-da62-3ebd-bef7d9609e7a"/>
  </r>
  <r>
    <x v="83074"/>
    <s v="ad-group.co.uk"/>
    <s v="GBR"/>
    <m/>
    <s v="Warrington"/>
    <s v="Warrington"/>
    <x v="0"/>
    <s v="AD Group is an innovative technology and video surveillance industry pioneer."/>
    <m/>
    <x v="5"/>
    <x v="7"/>
    <n v="0"/>
    <m/>
    <s v="1997-01-01"/>
    <m/>
    <m/>
    <m/>
    <s v="info@ad-holdings.co.uk"/>
    <n v="4408702408351"/>
    <s v="https://www.crunchbase.com/organization/ad-group"/>
    <m/>
    <m/>
    <s v="7eca03fc-4629-4eb6-c999-94b1ef82af0c"/>
  </r>
  <r>
    <x v="83075"/>
    <m/>
    <m/>
    <m/>
    <m/>
    <m/>
    <x v="2"/>
    <s v="Adherence Technologies is a provider of healthcare solutions that combine telephony, web, and speech technologies."/>
    <m/>
    <x v="5"/>
    <x v="2"/>
    <n v="0"/>
    <m/>
    <m/>
    <m/>
    <m/>
    <m/>
    <m/>
    <m/>
    <s v="https://www.crunchbase.com/organization/adherence-technologies"/>
    <m/>
    <m/>
    <s v="606110fe-9698-4e0b-2baa-9540ba2d1cd1"/>
  </r>
  <r>
    <x v="83076"/>
    <s v="instantca.com"/>
    <s v="USA"/>
    <s v="IL"/>
    <s v="Chicago"/>
    <s v="Frankfort"/>
    <x v="2"/>
    <s v="A Frankfort, Ill.-based maker of products for the assembly adhesives market"/>
    <m/>
    <x v="5"/>
    <x v="1"/>
    <n v="0"/>
    <m/>
    <m/>
    <m/>
    <m/>
    <m/>
    <s v="asisupport@instantca.com"/>
    <n v="18154645650"/>
    <s v="https://www.crunchbase.com/organization/adhesive-systems"/>
    <s v="https://www.twitter.com/adhesivesystems"/>
    <s v="https://www.facebook.com/adhesivesystemsinc"/>
    <s v="31e5ecfc-6db5-67bf-595a-65feb9231fdd"/>
  </r>
  <r>
    <x v="83077"/>
    <s v="adhubs.com"/>
    <s v="USA"/>
    <s v="CA"/>
    <s v="SF Bay Area"/>
    <s v="San Ramon"/>
    <x v="2"/>
    <s v="adHUBS was develop by frustrated developers whose mission is to empower the builders of such apps."/>
    <s v="advertising platforms|apps|developer apis"/>
    <x v="687"/>
    <x v="1"/>
    <n v="0"/>
    <m/>
    <m/>
    <m/>
    <m/>
    <m/>
    <s v="webadmin@adhubs.com"/>
    <m/>
    <s v="https://www.crunchbase.com/organization/adhubs"/>
    <m/>
    <m/>
    <s v="fb8b54e8-c178-14c5-3260-45df817b91d0"/>
  </r>
  <r>
    <x v="83078"/>
    <s v="adiant.com"/>
    <s v="USA"/>
    <s v="NJ"/>
    <s v="Newark"/>
    <s v="Somerville"/>
    <x v="0"/>
    <s v="Digital Media Technology Company"/>
    <s v="advertising"/>
    <x v="296"/>
    <x v="6"/>
    <n v="0"/>
    <m/>
    <s v="2008-01-01"/>
    <m/>
    <m/>
    <m/>
    <s v="press@adiant.com"/>
    <m/>
    <s v="https://www.crunchbase.com/organization/adiant"/>
    <s v="https://www.twitter.com/adiantmedia"/>
    <s v="http://www.facebook.com/adiantmedia"/>
    <s v="307fc1ba-5ae9-d098-4658-db0178349040"/>
  </r>
  <r>
    <x v="83079"/>
    <s v="adic.com"/>
    <s v="USA"/>
    <s v="WA"/>
    <s v="Seattle"/>
    <s v="Redmond"/>
    <x v="2"/>
    <s v="An American manufacturer of tape libraries and storage management software"/>
    <s v="information technology"/>
    <x v="59"/>
    <x v="2"/>
    <n v="0"/>
    <m/>
    <m/>
    <m/>
    <m/>
    <m/>
    <m/>
    <s v="'+1 (800) 677-6268"/>
    <s v="https://www.crunchbase.com/organization/adic"/>
    <s v="https://www.twitter.com/quantumcorp"/>
    <m/>
    <s v="5c2870cd-42b3-a68a-b17f-12382172542e"/>
  </r>
  <r>
    <x v="83080"/>
    <s v="adidas.com"/>
    <s v="DEU"/>
    <m/>
    <s v="Herzogenaurach"/>
    <s v="Herzogenaurach"/>
    <x v="1"/>
    <s v="Adidas is a global sports brand, manufacturing apparel, accessories and footwear for professional athletes involved in various sports."/>
    <s v="fashion|shoes|sports"/>
    <x v="7850"/>
    <x v="4"/>
    <n v="0"/>
    <m/>
    <s v="1920-01-01"/>
    <m/>
    <m/>
    <m/>
    <m/>
    <s v="(499) 132-840_"/>
    <s v="https://www.crunchbase.com/organization/adidas"/>
    <s v="https://www.twitter.com/adidas"/>
    <s v="http://www.facebook.com/futuretalents"/>
    <s v="eec354de-1ed2-254d-647b-f218643791d9"/>
  </r>
  <r>
    <x v="83081"/>
    <m/>
    <s v="USA"/>
    <s v="CA"/>
    <s v="SF Bay Area"/>
    <s v="Sunnyvale"/>
    <x v="2"/>
    <s v="Use adInterax, a Yahoo! advertising technology, to reach your audiences by engaging them with targeted rich media ad campaigns that result"/>
    <s v="ad targeting|advertising"/>
    <x v="296"/>
    <x v="2"/>
    <n v="0"/>
    <m/>
    <m/>
    <m/>
    <m/>
    <m/>
    <m/>
    <m/>
    <s v="https://www.crunchbase.com/organization/adinterax"/>
    <m/>
    <m/>
    <s v="c999179a-390e-3826-d173-f70d016b5833"/>
  </r>
  <r>
    <x v="83082"/>
    <s v="adista.fr"/>
    <s v="FRA"/>
    <m/>
    <s v="FRA - Other"/>
    <s v="Maxéville"/>
    <x v="2"/>
    <s v="ADISTA is a telecommunications networks."/>
    <s v="data center|information technology"/>
    <x v="181"/>
    <x v="5"/>
    <n v="0"/>
    <m/>
    <s v="1981-01-01"/>
    <m/>
    <m/>
    <m/>
    <s v="contact@adista.fr"/>
    <n v="33357545400"/>
    <s v="https://www.crunchbase.com/organization/adista"/>
    <s v="https://www.twitter.com/adistafrance"/>
    <s v="https://www.facebook.com/adistafrance/"/>
    <s v="93d17890-42f5-d61c-b127-829125879672"/>
  </r>
  <r>
    <x v="83083"/>
    <s v="adistrategies.com"/>
    <s v="USA"/>
    <s v="CA"/>
    <s v="SF Bay Area"/>
    <s v="San Francisco"/>
    <x v="2"/>
    <s v="ADI Strategies specializes in providing true consulting and advisory services."/>
    <s v="information services|information technology"/>
    <x v="59"/>
    <x v="2"/>
    <n v="0"/>
    <m/>
    <s v="2002-01-01"/>
    <m/>
    <m/>
    <m/>
    <m/>
    <s v="(415)963-4210"/>
    <s v="https://www.crunchbase.com/organization/adi-strategies"/>
    <s v="https://www.twitter.com/adi.strategies"/>
    <s v="https://www.facebook.com/adi.strategies"/>
    <s v="0eb8fdb9-4881-8414-93c7-5de1355ce799"/>
  </r>
  <r>
    <x v="83084"/>
    <s v="aditime.com"/>
    <s v="USA"/>
    <s v="RI"/>
    <s v="Providence"/>
    <s v="Warwick"/>
    <x v="2"/>
    <s v="ADI Time develops cloud computing time and SaaS-based attendance management solutions for enterprises."/>
    <s v="curated web"/>
    <x v="28"/>
    <x v="0"/>
    <n v="0"/>
    <m/>
    <s v="1983-10-01"/>
    <m/>
    <m/>
    <m/>
    <s v="info@aditime.com"/>
    <s v="'401-438-5500"/>
    <s v="https://www.crunchbase.com/organization/aditime"/>
    <m/>
    <m/>
    <s v="76809208-640b-24f2-5f11-72622d07ef52"/>
  </r>
  <r>
    <x v="83085"/>
    <s v="aditi.com"/>
    <s v="IND"/>
    <m/>
    <s v="Bangalore"/>
    <s v="Bangalore"/>
    <x v="2"/>
    <s v="We help businesses accelerate revenue growth through Systems of Customer Engagement. By bringing together market leading expertise across"/>
    <s v="analytics|business development"/>
    <x v="178"/>
    <x v="8"/>
    <n v="0"/>
    <m/>
    <s v="1994-01-01"/>
    <m/>
    <m/>
    <m/>
    <s v="contactus@aditi.com"/>
    <s v="'+91 80 66 107000"/>
    <s v="https://www.crunchbase.com/organization/aditi"/>
    <s v="https://www.twitter.com/weareaditi"/>
    <s v="https://www.facebook.com/adititechnologies"/>
    <s v="544a3730-e73b-1b41-f043-c2c24c8ad22e"/>
  </r>
  <r>
    <x v="83086"/>
    <m/>
    <m/>
    <m/>
    <m/>
    <m/>
    <x v="2"/>
    <s v="Adjacency."/>
    <s v="consulting|e-commerce|internet"/>
    <x v="314"/>
    <x v="2"/>
    <n v="0"/>
    <m/>
    <m/>
    <m/>
    <m/>
    <m/>
    <m/>
    <m/>
    <s v="https://www.crunchbase.com/organization/adjacency"/>
    <m/>
    <m/>
    <s v="b5aef575-4140-0011-58f4-24f146c76d63"/>
  </r>
  <r>
    <x v="83087"/>
    <s v="adjitsu.com"/>
    <s v="USA"/>
    <s v="CA"/>
    <s v="SF Bay Area"/>
    <s v="Palo Alto"/>
    <x v="2"/>
    <s v="AdJitsu is a 3D technology-based advertising company that enables its users to touch objects and explore them."/>
    <m/>
    <x v="5"/>
    <x v="7"/>
    <n v="0"/>
    <m/>
    <m/>
    <m/>
    <m/>
    <m/>
    <s v="ninja@adjitsu.com"/>
    <m/>
    <s v="https://www.crunchbase.com/organization/adjitsu"/>
    <s v="https://www.twitter.com/amobee"/>
    <s v="https://www.facebook.com/amobee"/>
    <s v="3e624b20-d8e3-98a7-742f-35deccfeff04"/>
  </r>
  <r>
    <x v="83088"/>
    <s v="adjuice.com"/>
    <s v="USA"/>
    <s v="CA"/>
    <s v="Los Angeles"/>
    <s v="Santa Monica"/>
    <x v="2"/>
    <s v="AdJuice is an action-advertising network that combines both original and exclusively sourced campaigns, premier payouts and unrivaled"/>
    <s v="advertising"/>
    <x v="296"/>
    <x v="1"/>
    <n v="0"/>
    <m/>
    <m/>
    <m/>
    <m/>
    <m/>
    <m/>
    <s v="'+44 1276 507114"/>
    <s v="https://www.crunchbase.com/organization/adjuice"/>
    <s v="https://www.twitter.com/adjuiceuk"/>
    <s v="https://www.facebook.com/adjuice"/>
    <s v="ffd1b7ed-c69a-5bda-0296-9bd1b607f531"/>
  </r>
  <r>
    <x v="83089"/>
    <m/>
    <m/>
    <m/>
    <m/>
    <m/>
    <x v="2"/>
    <s v="Adjustware was added in 2012."/>
    <m/>
    <x v="5"/>
    <x v="2"/>
    <n v="0"/>
    <m/>
    <m/>
    <m/>
    <m/>
    <m/>
    <m/>
    <m/>
    <s v="https://www.crunchbase.com/organization/adjustware"/>
    <m/>
    <m/>
    <s v="a26b5e49-3b2f-7536-23e5-41b64c8cf268"/>
  </r>
  <r>
    <x v="83090"/>
    <s v="adjustyourset.com"/>
    <m/>
    <m/>
    <m/>
    <m/>
    <x v="2"/>
    <s v="A Full-Service Video &amp; Digital Content Production Agency. Pioneers In Digital Video Content Strategy, Creativity, Technology &amp; Distribution."/>
    <s v="digital marketing|marketing|video conferencing"/>
    <x v="3821"/>
    <x v="6"/>
    <n v="0"/>
    <m/>
    <s v="2008-10-10"/>
    <m/>
    <m/>
    <m/>
    <s v="hello@adjustyourset.com"/>
    <n v="4402075805933"/>
    <s v="https://www.crunchbase.com/organization/adjust-your-set"/>
    <s v="https://www.twitter.com/adjustyourset"/>
    <s v="http://www.facebook.com/pages/adjust-your-set/139598729405960"/>
    <s v="d0183d11-e982-0e8b-9afe-8381834a5efe"/>
  </r>
  <r>
    <x v="83091"/>
    <s v="adkarma.com"/>
    <s v="USA"/>
    <s v="MO"/>
    <s v="St. Louis"/>
    <s v="Columbia"/>
    <x v="2"/>
    <s v="A Columbia, Mo.-based video supply side platform."/>
    <s v="mobile|video"/>
    <x v="821"/>
    <x v="6"/>
    <n v="0"/>
    <m/>
    <s v="2010-01-01"/>
    <m/>
    <m/>
    <m/>
    <m/>
    <s v="'573-446-7366"/>
    <s v="https://www.crunchbase.com/organization/adkarma"/>
    <m/>
    <m/>
    <s v="08d39903-c93c-8775-bbd2-f96abd58691e"/>
  </r>
  <r>
    <x v="83092"/>
    <s v="adlinkgroup.net"/>
    <s v="DEU"/>
    <m/>
    <s v="DEU - Other"/>
    <s v="Montabaur"/>
    <x v="2"/>
    <s v="Sedo Holding Group provides online affiliate and domain-based marketing solutions."/>
    <s v="advertising|marketing|marketplace"/>
    <x v="627"/>
    <x v="7"/>
    <n v="0"/>
    <m/>
    <s v="1995-01-01"/>
    <m/>
    <m/>
    <m/>
    <s v="info@adlinkgroup.net"/>
    <m/>
    <s v="https://www.crunchbase.com/organization/adlink-group"/>
    <s v="https://www.twitter.com/globaladlink"/>
    <m/>
    <s v="136ebef0-dd6d-f897-462d-76ca3bc42239"/>
  </r>
  <r>
    <x v="83093"/>
    <s v="adlinktech.com"/>
    <s v="TWN"/>
    <m/>
    <s v="Taiwan"/>
    <s v="Taipei"/>
    <x v="0"/>
    <s v="ADLINK Technology provides a wide range of embedded computing products and services to the test &amp; measurement, automation &amp; process"/>
    <s v="manufacturing"/>
    <x v="41"/>
    <x v="9"/>
    <n v="0"/>
    <m/>
    <s v="1995-01-01"/>
    <m/>
    <m/>
    <m/>
    <s v="tw@adlinktech.com"/>
    <m/>
    <s v="https://www.crunchbase.com/organization/adlink-technology"/>
    <s v="https://www.twitter.com/adlinktech"/>
    <m/>
    <s v="b42f809e-3f2d-a4b1-4f08-bd312b263615"/>
  </r>
  <r>
    <x v="83094"/>
    <s v="digital.adloop.ca"/>
    <m/>
    <m/>
    <m/>
    <m/>
    <x v="0"/>
    <s v="Adloop is a platform for premium publishers to get programmatic access to premium advertisers on the internet."/>
    <m/>
    <x v="5"/>
    <x v="2"/>
    <n v="0"/>
    <m/>
    <s v="2013-10-31"/>
    <m/>
    <m/>
    <m/>
    <m/>
    <m/>
    <s v="https://www.crunchbase.com/organization/adloop-2"/>
    <m/>
    <m/>
    <s v="51efc760-abbd-9528-64b3-2fdb324e02b6"/>
  </r>
  <r>
    <x v="83095"/>
    <s v="adm.co.jp"/>
    <s v="JPN"/>
    <m/>
    <s v="Tokyo"/>
    <s v="Tokyo"/>
    <x v="0"/>
    <s v="ADM Japan Ltd. was established in Tokyo in 1978 to market products in Japan and nearby countries."/>
    <s v="advertising|enterprise software|internet"/>
    <x v="1465"/>
    <x v="8"/>
    <n v="0"/>
    <m/>
    <s v="1975-02-06"/>
    <m/>
    <m/>
    <m/>
    <s v="info@adm.co.jp"/>
    <s v="'+81 42-444-5397"/>
    <s v="https://www.crunchbase.com/organization/adm"/>
    <m/>
    <s v="https://www.facebook.com/admjapan"/>
    <s v="780653e9-d48f-63d8-4583-f33e84fc8f7d"/>
  </r>
  <r>
    <x v="83096"/>
    <s v="admailinc.com"/>
    <s v="USA"/>
    <s v="OR"/>
    <s v="Portland, Oregon"/>
    <s v="Portland"/>
    <x v="2"/>
    <s v="Ad-Mail is a direct mail service provider."/>
    <s v="direct marketing"/>
    <x v="208"/>
    <x v="0"/>
    <n v="0"/>
    <m/>
    <m/>
    <m/>
    <m/>
    <m/>
    <m/>
    <n v="5032231101"/>
    <s v="https://www.crunchbase.com/organization/ad-mail"/>
    <m/>
    <m/>
    <s v="d0c6b3f8-7b9d-3255-a5d9-c50e4db83af5"/>
  </r>
  <r>
    <x v="83097"/>
    <s v="admanmedia.com"/>
    <s v="ESP"/>
    <m/>
    <s v="Madrid"/>
    <s v="Madrid"/>
    <x v="2"/>
    <s v="Adman Interactive SL distributes branded content through videos, special offers, and campaigns via social media to consumers."/>
    <m/>
    <x v="5"/>
    <x v="2"/>
    <n v="0"/>
    <m/>
    <s v="2009-01-01"/>
    <m/>
    <m/>
    <m/>
    <m/>
    <n v="34911234323"/>
    <s v="https://www.crunchbase.com/organization/adman-interactive-sl"/>
    <m/>
    <m/>
    <s v="4b458d34-c1d6-0011-324d-c2905e7bbfd4"/>
  </r>
  <r>
    <x v="83098"/>
    <s v="admarvel.com"/>
    <s v="USA"/>
    <s v="CA"/>
    <s v="SF Bay Area"/>
    <s v="San Mateo"/>
    <x v="2"/>
    <s v="AdMarvel is mobile advertising company that provides in-application advertising solutions for publishers."/>
    <s v="advertising|mobile|mobile advertising"/>
    <x v="133"/>
    <x v="6"/>
    <n v="0"/>
    <m/>
    <s v="2006-01-01"/>
    <m/>
    <m/>
    <m/>
    <m/>
    <s v="'650-212-2336"/>
    <s v="https://www.crunchbase.com/organization/admarvel"/>
    <m/>
    <m/>
    <s v="d03350d9-b372-2c74-c300-d13411a23d33"/>
  </r>
  <r>
    <x v="83099"/>
    <s v="admaxnetwork.com"/>
    <s v="SGP"/>
    <m/>
    <s v="Singapore"/>
    <s v="Singapore"/>
    <x v="2"/>
    <s v="Admax Network operates an online advertising network in Southeast Asia enabling advertisers to reach their target audience online."/>
    <s v="advertising"/>
    <x v="296"/>
    <x v="6"/>
    <n v="0"/>
    <m/>
    <s v="2006-01-01"/>
    <m/>
    <m/>
    <m/>
    <s v="sginfo@admaxnetwork.com"/>
    <s v="65 6532 2507"/>
    <s v="https://www.crunchbase.com/organization/admax-network"/>
    <s v="https://www.twitter.com/admaxnetwork"/>
    <m/>
    <s v="3627d267-71ce-b7da-b0ed-4c2d253914e0"/>
  </r>
  <r>
    <x v="83100"/>
    <s v="admincontrol.com"/>
    <s v="NOR"/>
    <m/>
    <s v="Oslo"/>
    <s v="Oslo"/>
    <x v="2"/>
    <s v="SECURE and SIMPLIFY your workflow of business critical data with Admincontrol."/>
    <s v="information technology|saas"/>
    <x v="59"/>
    <x v="6"/>
    <n v="0"/>
    <m/>
    <s v="2005-01-01"/>
    <m/>
    <m/>
    <m/>
    <s v="info@admincontrol.com"/>
    <n v="4722836100"/>
    <s v="https://www.crunchbase.com/organization/admincontrol"/>
    <s v="https://www.twitter.com/adm_control"/>
    <m/>
    <s v="b353b6bc-5c97-99b1-687d-f3593187c766"/>
  </r>
  <r>
    <x v="83101"/>
    <m/>
    <s v="USA"/>
    <s v="TX"/>
    <s v="Dallas"/>
    <s v="Carrollton"/>
    <x v="2"/>
    <s v="AdminiSource Communications, Inc. offers healthcare payment distribution services to insurance carriers and healthcare organizations"/>
    <s v="health care|mobile payments"/>
    <x v="8806"/>
    <x v="2"/>
    <n v="0"/>
    <m/>
    <s v="1997-01-01"/>
    <m/>
    <m/>
    <m/>
    <m/>
    <s v="(972) 389-1100"/>
    <s v="https://www.crunchbase.com/organization/adminisource-communications"/>
    <m/>
    <m/>
    <s v="aaa22c83-29f6-90e4-64f4-4d0a53167dbd"/>
  </r>
  <r>
    <x v="83102"/>
    <s v="api.net"/>
    <s v="USA"/>
    <s v="FL"/>
    <s v="Tampa"/>
    <s v="Tampa"/>
    <x v="2"/>
    <s v="API has built a solid reputation as a premier technology services provider in the Southeastern United States since 1998."/>
    <m/>
    <x v="5"/>
    <x v="2"/>
    <n v="0"/>
    <m/>
    <m/>
    <m/>
    <m/>
    <m/>
    <s v="info@api.net"/>
    <s v="'813-221-0376"/>
    <s v="https://www.crunchbase.com/organization/administrative-partners"/>
    <s v="https://www.twitter.com/tribridge"/>
    <s v="https://www.facebook.com/tribridge"/>
    <s v="5e137fbf-b788-857f-5f15-0ff16a4b0996"/>
  </r>
  <r>
    <x v="83103"/>
    <m/>
    <s v="USA"/>
    <s v="MI"/>
    <s v="Grand Rapids"/>
    <s v="Coopersville"/>
    <x v="2"/>
    <s v="A leading convenience store business based in the Midwest."/>
    <m/>
    <x v="5"/>
    <x v="2"/>
    <n v="0"/>
    <m/>
    <s v="1905-01-01"/>
    <m/>
    <m/>
    <m/>
    <m/>
    <m/>
    <s v="https://www.crunchbase.com/organization/admiral-petroleum-co-lemmen-oil-co"/>
    <m/>
    <m/>
    <s v="ab4d4ac5-825b-bc79-3507-534327e59bea"/>
  </r>
  <r>
    <x v="83104"/>
    <m/>
    <s v="USA"/>
    <s v="FL"/>
    <s v="Palm Beaches"/>
    <s v="Palm Beach Gardens"/>
    <x v="1"/>
    <s v="Admiralty Bancorp, Inc. (&quot;Admiralty&quot; or the &quot;Company&quot;) is a one bank holding company."/>
    <s v="financial services"/>
    <x v="24"/>
    <x v="2"/>
    <n v="0"/>
    <m/>
    <m/>
    <m/>
    <m/>
    <m/>
    <m/>
    <m/>
    <s v="https://www.crunchbase.com/organization/admiralty-bancorp"/>
    <m/>
    <m/>
    <s v="37b59ca1-9a85-dd70-97a8-d4e9786076a8"/>
  </r>
  <r>
    <x v="83105"/>
    <s v="admissionslab.com"/>
    <s v="USA"/>
    <s v="IA"/>
    <s v="Cedar Rapids"/>
    <s v="Cedar Rapids"/>
    <x v="2"/>
    <s v="Admissions Lab is a company providing users with insight into the areas of recruitment, marketing to and enrolling student workers."/>
    <s v="crm|software"/>
    <x v="95"/>
    <x v="0"/>
    <n v="0"/>
    <m/>
    <s v="2004-04-22"/>
    <m/>
    <m/>
    <m/>
    <s v="info@admissionslab.com"/>
    <s v="'770-255-0700"/>
    <s v="https://www.crunchbase.com/organization/admissions-lab"/>
    <m/>
    <s v="http://www.facebook.com/ruffalocody"/>
    <s v="da6e518a-6e81-6dc6-2105-05965a058e69"/>
  </r>
  <r>
    <x v="83106"/>
    <m/>
    <s v="USA"/>
    <s v="VA"/>
    <s v="Roanoke"/>
    <s v="Roanoke"/>
    <x v="2"/>
    <s v="ADMMicro, Inc. designs, manufactures, and markets energy management and building controllers to retail, restaurant, convenience store, and"/>
    <s v="hardware|software"/>
    <x v="136"/>
    <x v="2"/>
    <n v="0"/>
    <m/>
    <s v="2002-01-01"/>
    <m/>
    <m/>
    <m/>
    <s v="info@admmicro.com"/>
    <m/>
    <s v="https://www.crunchbase.com/organization/admmicro"/>
    <m/>
    <m/>
    <s v="032a5c52-9cd2-967f-54ec-de4510357a6a"/>
  </r>
  <r>
    <x v="83107"/>
    <m/>
    <m/>
    <m/>
    <m/>
    <m/>
    <x v="2"/>
    <s v="Admodus was added in 2013."/>
    <m/>
    <x v="5"/>
    <x v="2"/>
    <n v="0"/>
    <m/>
    <m/>
    <m/>
    <m/>
    <m/>
    <m/>
    <m/>
    <s v="https://www.crunchbase.com/organization/admodus"/>
    <m/>
    <m/>
    <s v="649aaaed-799f-3006-2d7b-3faa5ea5202f"/>
  </r>
  <r>
    <x v="83108"/>
    <s v="myadmoove.com"/>
    <s v="FRA"/>
    <m/>
    <s v="Paris"/>
    <s v="Paris"/>
    <x v="2"/>
    <s v="Admoove is the leader in location-based mobile advertising in France"/>
    <m/>
    <x v="5"/>
    <x v="1"/>
    <n v="0"/>
    <m/>
    <s v="2010-01-01"/>
    <m/>
    <m/>
    <m/>
    <m/>
    <n v="330620167654"/>
    <s v="https://www.crunchbase.com/organization/admoove"/>
    <s v="https://www.twitter.com/admooveceo"/>
    <s v="https://www.facebook.com/pages/admoove/324236340940087"/>
    <s v="62f3893b-1f63-9e95-31b9-99920934603f"/>
  </r>
  <r>
    <x v="83109"/>
    <s v="admovate.com"/>
    <s v="USA"/>
    <s v="CA"/>
    <s v="SF Bay Area"/>
    <s v="Mountain View"/>
    <x v="2"/>
    <s v="Admovate enables advertisers to create and deliver personalized, hyper-local targeted offers to customers via mobile channels."/>
    <s v="advertising|mobile|personalization|software"/>
    <x v="2157"/>
    <x v="0"/>
    <n v="0"/>
    <m/>
    <s v="2012-01-01"/>
    <m/>
    <m/>
    <m/>
    <m/>
    <m/>
    <s v="https://www.crunchbase.com/organization/admovate"/>
    <m/>
    <m/>
    <s v="45e0a991-1061-eecd-1887-c8dc3fe496ec"/>
  </r>
  <r>
    <x v="83110"/>
    <s v="admune.com"/>
    <s v="USA"/>
    <s v="MA"/>
    <s v="Boston"/>
    <s v="Danvers"/>
    <x v="0"/>
    <s v="Admune, a clinical-stage biotech company focused on the development and delivery of cytokine therapy drugs for cancer"/>
    <m/>
    <x v="5"/>
    <x v="2"/>
    <n v="0"/>
    <m/>
    <m/>
    <m/>
    <m/>
    <m/>
    <m/>
    <m/>
    <s v="https://www.crunchbase.com/organization/admune-therapeutics"/>
    <m/>
    <m/>
    <s v="4e677288-0489-66b0-df28-be4dde5ec7c6"/>
  </r>
  <r>
    <x v="83111"/>
    <s v="adnagen.com"/>
    <s v="DEU"/>
    <m/>
    <s v="DEU - Other"/>
    <s v="Langenhagen"/>
    <x v="2"/>
    <s v="AdnaGen AG is a biotechnology company that develops molecular genetic diagnostic testing systems for the medical and clinical research"/>
    <s v="biotechnology|health diagnostics"/>
    <x v="44"/>
    <x v="2"/>
    <n v="0"/>
    <m/>
    <s v="1999-01-01"/>
    <m/>
    <m/>
    <m/>
    <s v="support@adnagen.com"/>
    <s v="49 511 72595050"/>
    <s v="https://www.crunchbase.com/organization/adnagen"/>
    <m/>
    <m/>
    <s v="d91469d3-2f9e-5c4f-34dc-156130bad0c6"/>
  </r>
  <r>
    <x v="83112"/>
    <s v="magnetic.com"/>
    <s v="USA"/>
    <s v="NY"/>
    <s v="New York City"/>
    <s v="New York"/>
    <x v="2"/>
    <s v="Adnamic offers a platform that segments web users to better target display advertising activities."/>
    <s v="advertising|auctions"/>
    <x v="627"/>
    <x v="1"/>
    <n v="0"/>
    <m/>
    <s v="2008-08-08"/>
    <m/>
    <m/>
    <m/>
    <s v="info@magnetic.com"/>
    <m/>
    <s v="https://www.crunchbase.com/organization/qwobl"/>
    <s v="https://www.twitter.com/adnamic"/>
    <s v="http://www.facebook.com/pages/magnetic/297609126995926"/>
    <s v="bb6487b2-d1a5-19ba-58f9-38e64c462d07"/>
  </r>
  <r>
    <x v="83113"/>
    <s v="login.live.com"/>
    <s v="USA"/>
    <s v="WA"/>
    <s v="Seattle"/>
    <s v="Redmond"/>
    <x v="2"/>
    <s v="Windows Live Hotmail offers Web-based email services. Its services include Hotmail, MSN, Messenger, SkyDrive password-protected online"/>
    <s v="email|internet|messaging"/>
    <x v="201"/>
    <x v="2"/>
    <n v="0"/>
    <m/>
    <s v="1995-01-01"/>
    <m/>
    <m/>
    <m/>
    <s v="dixonsaldias@hotmail.com"/>
    <s v="(801) 647-5017"/>
    <s v="https://www.crunchbase.com/organization/hotmail"/>
    <s v="https://www.twitter.com/windowslive"/>
    <m/>
    <s v="3107516e-708a-b3f0-1e9e-1fc82eb0805f"/>
  </r>
  <r>
    <x v="83114"/>
    <s v="adnet.com.mx"/>
    <m/>
    <m/>
    <m/>
    <m/>
    <x v="0"/>
    <s v="AdNet is Mexico's largest Web directory."/>
    <m/>
    <x v="5"/>
    <x v="2"/>
    <n v="0"/>
    <m/>
    <m/>
    <m/>
    <m/>
    <m/>
    <m/>
    <m/>
    <s v="https://www.crunchbase.com/organization/adnet-2"/>
    <m/>
    <m/>
    <s v="6c6e4de8-068e-d528-ce5f-08f5b357ff0b"/>
  </r>
  <r>
    <x v="83115"/>
    <s v="adnubo.com"/>
    <m/>
    <m/>
    <m/>
    <m/>
    <x v="2"/>
    <s v="AdNubo aims to provide the market with a tool to combine all the major advertising exchanges across one platform."/>
    <m/>
    <x v="5"/>
    <x v="0"/>
    <n v="0"/>
    <m/>
    <s v="2013-01-01"/>
    <m/>
    <m/>
    <m/>
    <m/>
    <s v="44 11 4782 4126"/>
    <s v="https://www.crunchbase.com/organization/adnubo"/>
    <m/>
    <m/>
    <s v="af5d8e24-6461-b367-1ae9-f2fac5b4e8ec"/>
  </r>
  <r>
    <x v="83116"/>
    <s v="adolor.com"/>
    <s v="USA"/>
    <s v="PA"/>
    <s v="Philadelphia"/>
    <s v="Exton"/>
    <x v="2"/>
    <s v="Adolor Corporation is a biopharmaceutical company focused on the discovery, development and commercialization of prescription pain and"/>
    <s v="biotechnology"/>
    <x v="36"/>
    <x v="6"/>
    <n v="0"/>
    <m/>
    <s v="1993-01-01"/>
    <m/>
    <m/>
    <m/>
    <m/>
    <n v="17818601407"/>
    <s v="https://www.crunchbase.com/organization/adolor"/>
    <m/>
    <m/>
    <s v="3044dfc2-1515-718e-d1cc-2acee5327b99"/>
  </r>
  <r>
    <x v="83117"/>
    <s v="addone.com"/>
    <m/>
    <m/>
    <m/>
    <m/>
    <x v="0"/>
    <s v="Premier Internet classifieds company."/>
    <s v="advertising|advertising platforms|classifieds"/>
    <x v="627"/>
    <x v="2"/>
    <n v="0"/>
    <m/>
    <m/>
    <m/>
    <m/>
    <m/>
    <m/>
    <m/>
    <s v="https://www.crunchbase.com/organization/adone"/>
    <m/>
    <m/>
    <s v="32dfb4dc-93ed-67f2-4716-d949730d986e"/>
  </r>
  <r>
    <x v="83118"/>
    <s v="adonomics.com"/>
    <m/>
    <m/>
    <m/>
    <m/>
    <x v="2"/>
    <s v="Adonomics offers Facebook analytics and developer services to track application growth and activity."/>
    <s v="analytics|apps|big data|curated web"/>
    <x v="2686"/>
    <x v="2"/>
    <n v="0"/>
    <m/>
    <s v="2007-01-01"/>
    <m/>
    <m/>
    <m/>
    <s v="info@adnomics.com"/>
    <m/>
    <s v="https://www.crunchbase.com/organization/adonomics"/>
    <m/>
    <m/>
    <s v="812fc289-8a83-331a-6095-1ec3f39964da"/>
  </r>
  <r>
    <x v="83119"/>
    <s v="adonstream.com"/>
    <s v="IND"/>
    <m/>
    <s v="New Delhi"/>
    <s v="New Delhi"/>
    <x v="2"/>
    <s v="AdOnStream Services LLP is an online branding agency."/>
    <s v="advertising|brand marketing"/>
    <x v="296"/>
    <x v="1"/>
    <n v="0"/>
    <m/>
    <s v="2012-01-01"/>
    <m/>
    <m/>
    <m/>
    <s v="vyom.garg@adonstream.com"/>
    <n v="9871585546"/>
    <s v="https://www.crunchbase.com/organization/adonstream-services"/>
    <s v="https://www.twitter.com/adonstream"/>
    <s v="https://www.facebook.com/adonstream"/>
    <s v="3a9bc8cb-7f7a-e85a-5b11-c0cc584e0d5d"/>
  </r>
  <r>
    <x v="83120"/>
    <s v="adorial.com"/>
    <s v="GBR"/>
    <m/>
    <m/>
    <m/>
    <x v="2"/>
    <s v="Adorial Pharma, the developer of Taxonomy3. Both businesses were funded by Innovate UK."/>
    <s v="life science|pharmaceutical"/>
    <x v="44"/>
    <x v="1"/>
    <n v="0"/>
    <m/>
    <s v="2014-01-01"/>
    <m/>
    <m/>
    <m/>
    <m/>
    <m/>
    <s v="https://www.crunchbase.com/organization/adorial"/>
    <m/>
    <m/>
    <s v="75233115-ee17-6b20-d248-15fb04434e89"/>
  </r>
  <r>
    <x v="83121"/>
    <s v="adparlor.com"/>
    <s v="USA"/>
    <s v="NY"/>
    <s v="New York City"/>
    <s v="New York"/>
    <x v="2"/>
    <s v="AdParlor specializes in social and video marketing on Facebook, Instagram, Twitter, YouTube and Tumblr."/>
    <s v="advertising|social media advertising|social media marketing|video"/>
    <x v="143"/>
    <x v="5"/>
    <n v="0"/>
    <m/>
    <s v="2008-01-01"/>
    <m/>
    <m/>
    <m/>
    <s v="info@adparlor.com"/>
    <m/>
    <s v="https://www.crunchbase.com/organization/adparlor"/>
    <s v="https://www.twitter.com/adparlor"/>
    <s v="https://www.facebook.com/adparlor/"/>
    <s v="af49f448-57f1-3ede-7c7e-9f5bee22aa46"/>
  </r>
  <r>
    <x v="83122"/>
    <s v="adperformance.se"/>
    <m/>
    <m/>
    <m/>
    <m/>
    <x v="2"/>
    <s v="A Nordic digital ad platform for performance advertisers."/>
    <m/>
    <x v="5"/>
    <x v="1"/>
    <n v="0"/>
    <m/>
    <s v="2010-01-01"/>
    <m/>
    <m/>
    <m/>
    <s v="info@adperformance.se"/>
    <m/>
    <s v="https://www.crunchbase.com/organization/ad-performance"/>
    <m/>
    <m/>
    <s v="be82e403-43dd-eeb9-3cfe-833498d82cf7"/>
  </r>
  <r>
    <x v="83123"/>
    <s v="adplus.co.id"/>
    <s v="IDN"/>
    <m/>
    <s v="Jakarta"/>
    <s v="Jakarta"/>
    <x v="2"/>
    <s v="Indonesian Performance-based Ad Network"/>
    <s v="advertising"/>
    <x v="296"/>
    <x v="0"/>
    <n v="0"/>
    <m/>
    <s v="2012-05-01"/>
    <m/>
    <m/>
    <m/>
    <s v="pr@adplus.co.id"/>
    <s v="'+62 21 71790561"/>
    <s v="https://www.crunchbase.com/organization/adplis"/>
    <s v="https://www.twitter.com/adplus_id"/>
    <s v="http://www.facebook.com/adplusid"/>
    <s v="3668b4d8-6575-6c9b-d2c8-68626c5523d4"/>
  </r>
  <r>
    <x v="83124"/>
    <s v="adportal.net"/>
    <s v="USA"/>
    <s v="CA"/>
    <s v="SF Bay Area"/>
    <s v="San Francisco"/>
    <x v="2"/>
    <s v="AdPortal is a company dedicated to helping media publishers efficiently grow advertising revenue to win in todayâ€™s marketplace."/>
    <s v="curated web"/>
    <x v="28"/>
    <x v="0"/>
    <n v="0"/>
    <m/>
    <m/>
    <m/>
    <m/>
    <m/>
    <m/>
    <s v="'415-983-2300"/>
    <s v="https://www.crunchbase.com/organization/adportal"/>
    <m/>
    <m/>
    <s v="d065e3f3-9f68-3120-c259-a48b9c8e4fea"/>
  </r>
  <r>
    <x v="83125"/>
    <s v="adquant.com"/>
    <s v="ISR"/>
    <m/>
    <s v="Tel Aviv"/>
    <s v="Tel Aviv"/>
    <x v="2"/>
    <s v="Adquant is a social advertising software company."/>
    <s v="advertising|apps|social media marketing"/>
    <x v="848"/>
    <x v="0"/>
    <n v="0"/>
    <m/>
    <s v="2007-01-01"/>
    <m/>
    <m/>
    <m/>
    <s v="hello@adotomi.com"/>
    <s v="'+972 3-791-5300"/>
    <s v="https://www.crunchbase.com/organization/adotomi"/>
    <s v="https://www.twitter.com/adotomi"/>
    <s v="http://www.facebook.com/adquant"/>
    <s v="1d68a94f-782a-f747-da15-0fa8b7e7ba1a"/>
  </r>
  <r>
    <x v="83126"/>
    <s v="adrelevance.com"/>
    <s v="USA"/>
    <s v="WA"/>
    <s v="Seattle"/>
    <s v="Seattle"/>
    <x v="2"/>
    <s v="AdRelevance is specializes in the automated retrieval and delivery of online advertising data."/>
    <m/>
    <x v="5"/>
    <x v="0"/>
    <n v="0"/>
    <m/>
    <s v="1998-01-01"/>
    <m/>
    <m/>
    <m/>
    <m/>
    <m/>
    <s v="https://www.crunchbase.com/organization/adrelevance"/>
    <m/>
    <m/>
    <s v="3b36aaf7-6a40-190b-1518-2d1eda0ee646"/>
  </r>
  <r>
    <x v="83127"/>
    <s v="adrenalineco.com"/>
    <s v="CAN"/>
    <s v="ON"/>
    <s v="Toronto"/>
    <s v="Toronto"/>
    <x v="2"/>
    <s v="Adrenaline Digital, is a digital advocacy company in Toronto."/>
    <s v="advertising|digital media|marketing"/>
    <x v="414"/>
    <x v="1"/>
    <n v="0"/>
    <m/>
    <s v="2014-01-01"/>
    <m/>
    <m/>
    <m/>
    <m/>
    <m/>
    <s v="https://www.crunchbase.com/organization/adrenaline-digital"/>
    <m/>
    <m/>
    <s v="405c3645-49de-61e9-31d6-ded9b7c4e624"/>
  </r>
  <r>
    <x v="83128"/>
    <s v="adrev.net"/>
    <s v="USA"/>
    <s v="CA"/>
    <s v="Los Angeles"/>
    <s v="Sherman Oaks"/>
    <x v="2"/>
    <s v="AdRev is a YouTube music administration service."/>
    <s v="content delivery network|content syndication|music"/>
    <x v="129"/>
    <x v="0"/>
    <n v="0"/>
    <m/>
    <s v="2011-01-01"/>
    <m/>
    <m/>
    <m/>
    <m/>
    <m/>
    <s v="https://www.crunchbase.com/organization/adrev"/>
    <s v="https://www.twitter.com/adrevnet"/>
    <s v="https://www.facebook.com/adrevnet"/>
    <s v="e12dbf85-a395-0b38-6c55-5d7fcc0e9fcb"/>
  </r>
  <r>
    <x v="83129"/>
    <s v="adrime.com"/>
    <s v="NLD"/>
    <m/>
    <s v="Amsterdam"/>
    <s v="Amsterdam"/>
    <x v="2"/>
    <s v="Adrime is a digital, marketing, and advertising agency, with an audience driven advertising platform."/>
    <s v="advertising"/>
    <x v="296"/>
    <x v="0"/>
    <n v="0"/>
    <m/>
    <s v="2005-01-01"/>
    <m/>
    <m/>
    <m/>
    <s v="info@adrime.com"/>
    <s v="'+31 20 524 6690"/>
    <s v="https://www.crunchbase.com/organization/adrime"/>
    <s v="https://www.twitter.com/weboramanl"/>
    <s v="https://www.facebook.com/weboramanl"/>
    <s v="867b4914-65c2-14ad-e831-c3e6f5811ab9"/>
  </r>
  <r>
    <x v="83130"/>
    <s v="adroitdigital.com"/>
    <s v="USA"/>
    <s v="NY"/>
    <s v="New York City"/>
    <s v="New York"/>
    <x v="0"/>
    <s v="Adroit Digital is a company providing performance marketing technology for brand advertisers and agencies."/>
    <s v="analytics"/>
    <x v="178"/>
    <x v="6"/>
    <n v="0"/>
    <m/>
    <s v="2013-01-01"/>
    <m/>
    <m/>
    <m/>
    <s v="info@adroitdigital.com"/>
    <s v="'855-623-7648"/>
    <s v="https://www.crunchbase.com/organization/adroit"/>
    <s v="https://www.twitter.com/adroit_digital"/>
    <s v="http://www.facebook.com/adroitdigital"/>
    <s v="a0c43afa-79df-0bdd-6f70-6c3ce9e89b35"/>
  </r>
  <r>
    <x v="83131"/>
    <m/>
    <s v="USA"/>
    <s v="CA"/>
    <s v="SF Bay Area"/>
    <s v="San Francisco"/>
    <x v="2"/>
    <s v="Adscape Media is a small in-game advertising company based in San Francisco California. Adscape Media offers dynamic delivery of"/>
    <s v="curated web"/>
    <x v="28"/>
    <x v="2"/>
    <n v="0"/>
    <m/>
    <m/>
    <m/>
    <m/>
    <m/>
    <s v="info@Adscapemedia.com"/>
    <m/>
    <s v="https://www.crunchbase.com/organization/adscape"/>
    <m/>
    <m/>
    <s v="f4d4dbbf-5568-af49-2422-5c7611873d46"/>
  </r>
  <r>
    <x v="83132"/>
    <s v="adseekmediagroup.com"/>
    <s v="USA"/>
    <s v="WA"/>
    <s v="Seattle"/>
    <s v="Seattle"/>
    <x v="0"/>
    <s v="AdSeek creates greater value for both advertisers and publishers by combining the latest advertising technology."/>
    <s v="social media"/>
    <x v="87"/>
    <x v="1"/>
    <n v="0"/>
    <m/>
    <s v="2008-01-01"/>
    <m/>
    <m/>
    <m/>
    <m/>
    <m/>
    <s v="https://www.crunchbase.com/organization/adseek-media"/>
    <m/>
    <m/>
    <s v="6a0c6c0b-74e8-90f0-f014-3df54c761348"/>
  </r>
  <r>
    <x v="83133"/>
    <s v="adservingfactory.com"/>
    <m/>
    <m/>
    <m/>
    <m/>
    <x v="0"/>
    <s v="Ad tech development house with powerful and feature rich ad serving platform."/>
    <m/>
    <x v="5"/>
    <x v="1"/>
    <n v="0"/>
    <m/>
    <s v="2011-01-01"/>
    <m/>
    <m/>
    <m/>
    <m/>
    <m/>
    <s v="https://www.crunchbase.com/organization/ad-serving-factory-srl"/>
    <m/>
    <m/>
    <s v="8a680fc7-5d10-2b08-e32f-938c1b37f95f"/>
  </r>
  <r>
    <x v="83134"/>
    <s v="adsflorida.com"/>
    <s v="USA"/>
    <s v="FL"/>
    <s v="Naples, Florida"/>
    <s v="Naples"/>
    <x v="0"/>
    <s v="ADS Florida, LLC, one of the largest dental practice transition and brokerage companies serving the State of Florida."/>
    <m/>
    <x v="5"/>
    <x v="1"/>
    <n v="0"/>
    <m/>
    <s v="2007-01-01"/>
    <m/>
    <m/>
    <m/>
    <m/>
    <s v="'239-262-3077"/>
    <s v="https://www.crunchbase.com/organization/ads-florida"/>
    <s v="https://www.twitter.com/adsflorida"/>
    <m/>
    <s v="123a589e-8a0a-cf54-3b32-2427b4099942"/>
  </r>
  <r>
    <x v="83135"/>
    <s v="adshare.tv"/>
    <s v="USA"/>
    <s v="CA"/>
    <s v="Los Angeles"/>
    <s v="Los Angeles"/>
    <x v="0"/>
    <s v="AdShare™ is the leading social media monetization service for music, film, television, and sports rights-holders."/>
    <m/>
    <x v="5"/>
    <x v="0"/>
    <n v="0"/>
    <m/>
    <s v="2007-01-01"/>
    <m/>
    <m/>
    <m/>
    <s v="info@adshare.tv"/>
    <m/>
    <s v="https://www.crunchbase.com/organization/adshare"/>
    <m/>
    <m/>
    <s v="f082a7fb-cc15-a58d-b73e-02aee539848e"/>
  </r>
  <r>
    <x v="83136"/>
    <m/>
    <s v="USA"/>
    <s v="MA"/>
    <s v="Boston"/>
    <s v="Andover"/>
    <x v="3"/>
    <s v="Adsmart is a full service marketing company."/>
    <m/>
    <x v="5"/>
    <x v="1"/>
    <n v="0"/>
    <m/>
    <m/>
    <m/>
    <m/>
    <s v="2004-05-31"/>
    <m/>
    <s v="(888)559-8222"/>
    <s v="https://www.crunchbase.com/organization/ad-smart"/>
    <m/>
    <m/>
    <s v="52edaf12-0e8a-a708-23a2-98deac3ab49d"/>
  </r>
  <r>
    <x v="83137"/>
    <s v="adsmartnow.com"/>
    <m/>
    <m/>
    <m/>
    <m/>
    <x v="0"/>
    <s v="AdSmart’s zMap the world’s first scalable mobile advertising platform that geo-targets local mobile users for Franchise brands."/>
    <m/>
    <x v="5"/>
    <x v="1"/>
    <n v="0"/>
    <m/>
    <s v="2014-01-01"/>
    <m/>
    <m/>
    <m/>
    <m/>
    <m/>
    <s v="https://www.crunchbase.com/organization/adsmart-inc"/>
    <m/>
    <s v="https://www.facebook.com/adsmartmobile"/>
    <s v="91f9f9dd-a88f-32e9-8e1c-a065767a2a9f"/>
  </r>
  <r>
    <x v="83138"/>
    <s v="adsmobi.com"/>
    <s v="USA"/>
    <s v="NY"/>
    <s v="New York City"/>
    <s v="New York"/>
    <x v="2"/>
    <s v="Adsmobi is a mobile demand platform matching marketers with their target audiences to achieve high mobile ROI goals."/>
    <s v="advertising|mobile|video"/>
    <x v="4363"/>
    <x v="0"/>
    <n v="0"/>
    <m/>
    <s v="2010-02-01"/>
    <m/>
    <m/>
    <m/>
    <s v="contact@adsmobi.com"/>
    <m/>
    <s v="https://www.crunchbase.com/organization/adsmobi"/>
    <m/>
    <m/>
    <s v="9da58fbc-1c4e-9146-633e-2341d533d47f"/>
  </r>
  <r>
    <x v="83139"/>
    <s v="adspark.ph"/>
    <m/>
    <m/>
    <m/>
    <m/>
    <x v="0"/>
    <s v="Digital and mobile devices are fast becoming a part of everyday life."/>
    <m/>
    <x v="5"/>
    <x v="6"/>
    <n v="0"/>
    <m/>
    <s v="2008-01-01"/>
    <m/>
    <m/>
    <m/>
    <m/>
    <m/>
    <s v="https://www.crunchbase.com/organization/adspark"/>
    <s v="https://www.twitter.com/adsparkph"/>
    <s v="https://www.facebook.com/adsparkph"/>
    <s v="dea34fef-4d7b-3d36-12cd-3736a43007c8"/>
  </r>
  <r>
    <x v="83140"/>
    <s v="adsplash.com"/>
    <m/>
    <m/>
    <m/>
    <m/>
    <x v="2"/>
    <s v="Social Media Influencer Network"/>
    <m/>
    <x v="5"/>
    <x v="2"/>
    <n v="0"/>
    <m/>
    <s v="2014-01-01"/>
    <m/>
    <m/>
    <m/>
    <m/>
    <m/>
    <s v="https://www.crunchbase.com/organization/adsplash-group-inc"/>
    <s v="https://www.twitter.com/agency"/>
    <m/>
    <s v="90d12473-9bac-242b-356d-64e77327738e"/>
  </r>
  <r>
    <x v="83141"/>
    <s v="adsreality.com"/>
    <s v="GBR"/>
    <m/>
    <s v="London"/>
    <s v="London"/>
    <x v="2"/>
    <s v="Ads Reality Limited, a UK based Augmented Reality (AR) software company."/>
    <s v="information technology|software"/>
    <x v="184"/>
    <x v="2"/>
    <n v="0"/>
    <m/>
    <m/>
    <m/>
    <m/>
    <m/>
    <s v="Richard@adsreality.com"/>
    <n v="4407740593329"/>
    <s v="https://www.crunchbase.com/organization/ads-reality-ltd"/>
    <m/>
    <m/>
    <s v="b82e4ad3-c126-1d9d-b989-f13773044519"/>
  </r>
  <r>
    <x v="83142"/>
    <s v="adstar.com"/>
    <s v="USA"/>
    <s v="CA"/>
    <s v="Los Angeles"/>
    <s v="Marina Del Rey"/>
    <x v="1"/>
    <s v="AdStar, Inc. has been helping publishers electronically manage ad transactions since 1986. Today, AdStarâ€™s Web Based Ad Sales"/>
    <s v="publishing"/>
    <x v="233"/>
    <x v="0"/>
    <n v="0"/>
    <m/>
    <s v="1986-01-01"/>
    <m/>
    <m/>
    <m/>
    <s v="info@adstar.com"/>
    <n v="13105778266"/>
    <s v="https://www.crunchbase.com/organization/adstar"/>
    <m/>
    <m/>
    <s v="01efc649-344d-a8fa-a972-221a88bb89af"/>
  </r>
  <r>
    <x v="83143"/>
    <s v="adstream.com"/>
    <s v="GBR"/>
    <m/>
    <s v="London"/>
    <s v="London"/>
    <x v="0"/>
    <s v="Media and advertising asset management, global content delivery and analytics"/>
    <s v="advertising|digital media|saas"/>
    <x v="414"/>
    <x v="7"/>
    <n v="0"/>
    <m/>
    <s v="2001-01-01"/>
    <m/>
    <m/>
    <m/>
    <s v="hello@adstream.com"/>
    <s v="'+44 20 7539 8400"/>
    <s v="https://www.crunchbase.com/organization/adstream-3"/>
    <s v="https://www.twitter.com/_adstream"/>
    <s v="https://www.facebook.com/adstreamglobe"/>
    <s v="6d4d8b3c-b51d-f5b1-5181-f25c3162c656"/>
  </r>
  <r>
    <x v="83144"/>
    <s v="adsupply.com"/>
    <s v="USA"/>
    <s v="CA"/>
    <s v="Los Angeles"/>
    <s v="Culver City"/>
    <x v="0"/>
    <s v="Digital Advertiser Technology Company"/>
    <s v="advertising|internet|publishing"/>
    <x v="2577"/>
    <x v="0"/>
    <n v="0"/>
    <m/>
    <s v="2012-01-01"/>
    <m/>
    <m/>
    <m/>
    <s v="info@adsupply.com"/>
    <n v="4242988950"/>
    <s v="https://www.crunchbase.com/organization/adsupply-com"/>
    <s v="https://www.twitter.com/adsupplyinc"/>
    <s v="http://www.facebook.com/adsupply"/>
    <s v="5a1b0c72-8b4c-37e4-6f92-4c15e8a578e0"/>
  </r>
  <r>
    <x v="83145"/>
    <s v="adtecbio.com"/>
    <s v="USA"/>
    <s v="OH"/>
    <s v="Cincinnati"/>
    <s v="Lebanon"/>
    <x v="2"/>
    <s v="ADTec is a research and development company."/>
    <m/>
    <x v="5"/>
    <x v="2"/>
    <n v="0"/>
    <m/>
    <m/>
    <m/>
    <m/>
    <m/>
    <m/>
    <m/>
    <s v="https://www.crunchbase.com/organization/adtec"/>
    <m/>
    <m/>
    <s v="c189c438-cfa1-5d43-6761-631f22e5229e"/>
  </r>
  <r>
    <x v="83146"/>
    <s v="onebyaol.com"/>
    <s v="USA"/>
    <s v="NY"/>
    <s v="New York City"/>
    <s v="New York"/>
    <x v="2"/>
    <s v="ADTECH, now integrated in ONE by AOL, offers an integrated ad serving platform, enabling advertisers to measure, manage and serve campaigns."/>
    <s v="advertising|curated web"/>
    <x v="71"/>
    <x v="2"/>
    <n v="0"/>
    <m/>
    <s v="1998-01-01"/>
    <m/>
    <m/>
    <m/>
    <m/>
    <m/>
    <s v="https://www.crunchbase.com/organization/adtech"/>
    <s v="https://www.twitter.com/aolplatforms"/>
    <s v="http://facebook.com/aolplatforms"/>
    <s v="0c275272-0eaf-9c21-126d-6ba3469a1f15"/>
  </r>
  <r>
    <x v="83147"/>
    <s v="adtechnologies.com"/>
    <s v="USA"/>
    <s v="TN"/>
    <s v="Knoxville"/>
    <s v="Knoxville"/>
    <x v="0"/>
    <s v="A-D Technologies is a manufacturer and distributor of communication and energy infrastructure products and systems."/>
    <s v="energy|manufacturing"/>
    <x v="715"/>
    <x v="2"/>
    <n v="0"/>
    <m/>
    <m/>
    <m/>
    <m/>
    <m/>
    <s v="moreinfo@adtechnologies.com"/>
    <s v="'865-218-3460"/>
    <s v="https://www.crunchbase.com/organization/a-d-technologies"/>
    <m/>
    <m/>
    <s v="01c83f40-5b12-cc4d-3c01-2eb28ec63c66"/>
  </r>
  <r>
    <x v="83148"/>
    <s v="adthink-media.com"/>
    <s v="USA"/>
    <s v="CA"/>
    <s v="SF Bay Area"/>
    <s v="Los Altos"/>
    <x v="1"/>
    <s v="Experts in Audience Monetization, Adthink innovates in programmatic buying, data exchange, email routing and micro-payment."/>
    <s v="advertising|big data|direct marketing|email marketing|identity management"/>
    <x v="8807"/>
    <x v="6"/>
    <n v="0"/>
    <m/>
    <s v="2001-01-01"/>
    <m/>
    <m/>
    <m/>
    <m/>
    <s v="33 4 78 42 90 99"/>
    <s v="https://www.crunchbase.com/organization/adthink"/>
    <m/>
    <m/>
    <s v="c0e36073-0547-7405-3606-50df24b3595a"/>
  </r>
  <r>
    <x v="83149"/>
    <s v="adthrive.com"/>
    <s v="USA"/>
    <s v="GA"/>
    <s v="Atlanta"/>
    <s v="Powder Springs"/>
    <x v="2"/>
    <s v="AdThrive is a lifestyle digital publishing and ad monetization network covering food, home, parenting, and DIY."/>
    <m/>
    <x v="5"/>
    <x v="2"/>
    <n v="0"/>
    <m/>
    <s v="2013-01-01"/>
    <m/>
    <m/>
    <m/>
    <m/>
    <m/>
    <s v="https://www.crunchbase.com/organization/adthrive"/>
    <s v="https://www.twitter.com/adthrive"/>
    <s v="https://www.facebook.com/adthrive/?ref=page_internal"/>
    <s v="276484fe-762d-c245-5758-4fb2f02a693b"/>
  </r>
  <r>
    <x v="83150"/>
    <s v="adtran.com"/>
    <s v="USA"/>
    <s v="AL"/>
    <s v="Huntsville"/>
    <s v="Huntsville"/>
    <x v="1"/>
    <s v="ADTRAN, Inc. designs, manufactures, markets, and services network access solutions that enable voice, data, video, and Internet"/>
    <s v="manufacturing|software|video"/>
    <x v="3143"/>
    <x v="2"/>
    <n v="0"/>
    <m/>
    <s v="1985-01-01"/>
    <m/>
    <m/>
    <m/>
    <s v="info@adtran.com"/>
    <m/>
    <s v="https://www.crunchbase.com/organization/adtran"/>
    <s v="https://www.twitter.com/adtran"/>
    <s v="http://www.facebook.com/adtran.inc"/>
    <s v="bfb0edb5-ce98-c80f-5153-94bcc28447f1"/>
  </r>
  <r>
    <x v="83151"/>
    <s v="adt.com"/>
    <s v="USA"/>
    <s v="FL"/>
    <s v="Palm Beaches"/>
    <s v="Boca Raton"/>
    <x v="2"/>
    <s v="ADT is one of today's most trusted and well-known brands in the security industry and currently serves more than six million customers,"/>
    <s v="consumer electronics|cyber security|home automation|security"/>
    <x v="8808"/>
    <x v="4"/>
    <n v="0"/>
    <m/>
    <s v="1974-01-01"/>
    <m/>
    <m/>
    <m/>
    <m/>
    <s v="'561-988-3600"/>
    <s v="https://www.crunchbase.com/organization/adt-security"/>
    <s v="https://www.twitter.com/adtstaysafe"/>
    <s v="http://www.facebook.com/adt"/>
    <s v="126fa3da-ad07-552b-12a1-9e0f830754b5"/>
  </r>
  <r>
    <x v="83152"/>
    <m/>
    <m/>
    <m/>
    <m/>
    <m/>
    <x v="2"/>
    <s v="Adult video and photos"/>
    <s v="curated web"/>
    <x v="28"/>
    <x v="2"/>
    <n v="0"/>
    <m/>
    <m/>
    <m/>
    <m/>
    <m/>
    <m/>
    <m/>
    <s v="https://www.crunchbase.com/organization/adultmint"/>
    <m/>
    <m/>
    <s v="8ec46bf9-54d8-a739-3c46-e10dcf9bd1b9"/>
  </r>
  <r>
    <x v="83153"/>
    <s v="adunity.com"/>
    <s v="GBR"/>
    <m/>
    <s v="London"/>
    <s v="London"/>
    <x v="0"/>
    <s v="Pure-play publisher focused ad technology company. Our technology platform includes an SSP and ad exchange."/>
    <s v="advertising|apps|publishing"/>
    <x v="4242"/>
    <x v="0"/>
    <n v="0"/>
    <m/>
    <s v="2014-04-14"/>
    <m/>
    <m/>
    <m/>
    <m/>
    <m/>
    <s v="https://www.crunchbase.com/organization/adunity"/>
    <s v="https://www.twitter.com/adunityeu"/>
    <m/>
    <s v="a0e0b3f5-9e2c-7442-abd4-5301c1f6fea7"/>
  </r>
  <r>
    <x v="83154"/>
    <s v="aduroinc.com"/>
    <s v="USA"/>
    <s v="CA"/>
    <s v="SF Bay Area"/>
    <s v="Pleasanton"/>
    <x v="2"/>
    <s v="An optical components company that provides high-precision integrated optical subassemblies"/>
    <m/>
    <x v="5"/>
    <x v="2"/>
    <n v="0"/>
    <m/>
    <m/>
    <m/>
    <m/>
    <m/>
    <m/>
    <m/>
    <s v="https://www.crunchbase.com/organization/aduro"/>
    <m/>
    <m/>
    <s v="7dd73483-576f-ff81-b698-864b2b6c76f3"/>
  </r>
  <r>
    <x v="83155"/>
    <m/>
    <s v="USA"/>
    <s v="CT"/>
    <s v="Hartford"/>
    <s v="Bethel"/>
    <x v="2"/>
    <s v="Aduromed is a provider of medical waste treatment systems"/>
    <s v="waste management"/>
    <x v="705"/>
    <x v="2"/>
    <n v="0"/>
    <m/>
    <s v="1992-01-01"/>
    <m/>
    <m/>
    <m/>
    <m/>
    <m/>
    <s v="https://www.crunchbase.com/organization/aduromed-corporation"/>
    <m/>
    <m/>
    <s v="847b41f0-d98b-fd9f-6ff2-25d905cd79e0"/>
  </r>
  <r>
    <x v="83156"/>
    <m/>
    <m/>
    <m/>
    <m/>
    <m/>
    <x v="2"/>
    <s v="Company specialized in Network Behavior Analysis"/>
    <m/>
    <x v="5"/>
    <x v="2"/>
    <n v="0"/>
    <m/>
    <s v="2006-01-01"/>
    <m/>
    <m/>
    <m/>
    <m/>
    <m/>
    <s v="https://www.crunchbase.com/organization/advaict"/>
    <m/>
    <m/>
    <s v="537be0f5-4ac3-2a76-3c30-25081c3364f9"/>
  </r>
  <r>
    <x v="83157"/>
    <s v="techadvaita.com"/>
    <s v="GBR"/>
    <m/>
    <s v="Uxbridge"/>
    <s v="Uxbridge"/>
    <x v="2"/>
    <s v="Advaita provides state-of-the-art outsourcing services."/>
    <s v="consulting|information technology|outsourcing"/>
    <x v="761"/>
    <x v="0"/>
    <n v="0"/>
    <m/>
    <s v="2010-01-01"/>
    <m/>
    <m/>
    <m/>
    <m/>
    <m/>
    <s v="https://www.crunchbase.com/organization/advaita-technology-solutions"/>
    <s v="https://www.twitter.com/techadvaita"/>
    <s v="https://www.facebook.com/advaitatechnologysolutions"/>
    <s v="8d795066-55de-3077-3da4-27b088572620"/>
  </r>
  <r>
    <x v="83158"/>
    <s v="corp.advanceautoparts.com"/>
    <s v="USA"/>
    <s v="VA"/>
    <s v="Roanoke"/>
    <s v="Roanoke"/>
    <x v="1"/>
    <s v="Advance Auto Parts is the largest automotive aftermarket parts provider in North America, serves both the professional installer."/>
    <s v="automotive|e-commerce|manufacturing"/>
    <x v="1134"/>
    <x v="4"/>
    <n v="0"/>
    <m/>
    <s v="1932-01-01"/>
    <m/>
    <m/>
    <m/>
    <s v="mediarelations@advanceautoparts.com"/>
    <s v="(187) 723-8262"/>
    <s v="https://www.crunchbase.com/organization/advance-auto-parts"/>
    <s v="https://www.twitter.com/aapdeals"/>
    <s v="http://www.facebook.com/advanceautoparts"/>
    <s v="4bc99f4b-784a-95a9-825a-aba1c3042c7d"/>
  </r>
  <r>
    <x v="83159"/>
    <m/>
    <m/>
    <m/>
    <m/>
    <m/>
    <x v="2"/>
    <s v="Advanced Accessory Systems was added in 2014."/>
    <m/>
    <x v="5"/>
    <x v="2"/>
    <n v="0"/>
    <m/>
    <m/>
    <m/>
    <m/>
    <m/>
    <m/>
    <m/>
    <s v="https://www.crunchbase.com/organization/advanced-accessory-systems"/>
    <m/>
    <m/>
    <s v="573d69e2-7553-d5a5-55d7-3b3c8c282f4e"/>
  </r>
  <r>
    <x v="83160"/>
    <s v="advancedadhesives.com.au"/>
    <s v="AUS"/>
    <m/>
    <s v="AUS - Other"/>
    <s v="Windsor"/>
    <x v="2"/>
    <s v="Advanced Adhesives is a provider of industrial adhesives."/>
    <s v="chemical"/>
    <x v="485"/>
    <x v="2"/>
    <n v="0"/>
    <m/>
    <s v="1985-01-01"/>
    <m/>
    <m/>
    <m/>
    <s v="enquiries@advancedadhesives.com.au"/>
    <m/>
    <s v="https://www.crunchbase.com/organization/advanced-adhesives"/>
    <m/>
    <m/>
    <s v="aaa218e7-bde9-babf-4740-0962125b9431"/>
  </r>
  <r>
    <x v="83161"/>
    <s v="ablsa.com"/>
    <s v="LUX"/>
    <m/>
    <s v="Luxemburg"/>
    <s v="Luxembourg"/>
    <x v="0"/>
    <s v="Advanced Biological Laboratories (ABL) is a Medical Data Technology company."/>
    <s v="information technology|medical"/>
    <x v="66"/>
    <x v="2"/>
    <n v="0"/>
    <m/>
    <s v="2000-01-01"/>
    <m/>
    <m/>
    <m/>
    <m/>
    <m/>
    <s v="https://www.crunchbase.com/organization/advanced-biological-laboratories-abl"/>
    <m/>
    <m/>
    <s v="bdc66776-bcca-cfcc-6a2e-a22c6d6f7182"/>
  </r>
  <r>
    <x v="83162"/>
    <s v="advancedbionics.com"/>
    <s v="USA"/>
    <s v="CA"/>
    <s v="Los Angeles"/>
    <s v="Valencia"/>
    <x v="2"/>
    <s v="Advanced Bionics Corporation develops implantable neurostimulation devices. The company develops and manufactures cochlear implants. Its"/>
    <s v="manufacturing"/>
    <x v="41"/>
    <x v="7"/>
    <n v="0"/>
    <m/>
    <s v="1993-01-01"/>
    <m/>
    <m/>
    <m/>
    <s v="hear@advancedbionics.com"/>
    <n v="6613621504"/>
    <s v="https://www.crunchbase.com/organization/advanced-bionics"/>
    <s v="https://www.twitter.com/advancedbionics"/>
    <s v="https://www.facebook.com/advancedbionics"/>
    <s v="d6972e74-bf42-4ca2-c42b-db18148f9d05"/>
  </r>
  <r>
    <x v="83163"/>
    <m/>
    <s v="USA"/>
    <s v="NY"/>
    <s v="New York City"/>
    <s v="New York"/>
    <x v="2"/>
    <s v="Founded in 1989, Advanced Care™ enjoys a reputation of providing its patients with exceptional home infusion services."/>
    <s v="health care"/>
    <x v="3"/>
    <x v="2"/>
    <n v="0"/>
    <m/>
    <s v="1989-01-01"/>
    <m/>
    <m/>
    <m/>
    <m/>
    <m/>
    <s v="https://www.crunchbase.com/organization/advanced-care"/>
    <m/>
    <m/>
    <s v="08c36d99-e686-3ee7-22c7-6ac35c926407"/>
  </r>
  <r>
    <x v="83164"/>
    <s v="omnicarescg.com"/>
    <s v="USA"/>
    <s v="FL"/>
    <s v="Orlando"/>
    <s v="Orlando"/>
    <x v="2"/>
    <s v="Advanced Care Scripts, Inc. provides specialty pharmacy management services for patients on biotech therapies."/>
    <s v="health care|therapeutics"/>
    <x v="3"/>
    <x v="5"/>
    <n v="0"/>
    <m/>
    <s v="2004-01-01"/>
    <m/>
    <m/>
    <m/>
    <m/>
    <s v="'407-812-9441"/>
    <s v="https://www.crunchbase.com/organization/advanced-care-scripts"/>
    <m/>
    <m/>
    <s v="a9a4a3bd-7917-3a63-e8e9-df15877b9098"/>
  </r>
  <r>
    <x v="83165"/>
    <s v="advancedcathetermanufacturing.com"/>
    <s v="USA"/>
    <s v="MA"/>
    <s v="Boston"/>
    <s v="Watertown"/>
    <x v="2"/>
    <s v="A leading player in the design, development and manufacturing of advanced catheter systems"/>
    <m/>
    <x v="5"/>
    <x v="6"/>
    <n v="0"/>
    <m/>
    <s v="2011-01-01"/>
    <m/>
    <m/>
    <m/>
    <s v="info@advancedcath.com"/>
    <s v="'408-433-9505"/>
    <s v="https://www.crunchbase.com/organization/advancedcath"/>
    <s v="https://www.twitter.com/advancedcath"/>
    <s v="https://facebook.com/advancedcath"/>
    <s v="3380b54d-6787-7df0-0cbb-cd55faa149e5"/>
  </r>
  <r>
    <x v="83166"/>
    <s v="advancedcpt.com"/>
    <s v="USA"/>
    <s v="VA"/>
    <s v="Washington, D.C."/>
    <s v="Charlottesville"/>
    <x v="2"/>
    <s v="Owned and directed by physical therapists who believe in an open and supportive work environment and an integrated approach to care"/>
    <m/>
    <x v="5"/>
    <x v="1"/>
    <n v="0"/>
    <m/>
    <m/>
    <m/>
    <m/>
    <m/>
    <m/>
    <s v="(434) 295-4473"/>
    <s v="https://www.crunchbase.com/organization/advanced-center-for-physical-therapy"/>
    <m/>
    <s v="https://www.facebook.com/advancedcpt"/>
    <s v="11586f3a-5504-d556-6ecc-88174e0827f6"/>
  </r>
  <r>
    <x v="83167"/>
    <s v="actechaero.com"/>
    <s v="USA"/>
    <s v="CA"/>
    <s v="Anaheim"/>
    <s v="Garden Grove"/>
    <x v="2"/>
    <s v="Advanced Chemistry &amp; Technology is a manufacturer of aircraft sealants and environmentally friendly surface treatment products."/>
    <m/>
    <x v="5"/>
    <x v="4"/>
    <n v="0"/>
    <m/>
    <s v="1997-01-01"/>
    <m/>
    <m/>
    <m/>
    <m/>
    <s v="'714-373-2837"/>
    <s v="https://www.crunchbase.com/organization/advanced-chemistry-technology"/>
    <s v="https://www.twitter.com/3m"/>
    <s v="https://www.facebook.com/3mcorporate"/>
    <s v="a0ec1670-f6f5-bbb0-27a2-f54c0686f8f1"/>
  </r>
  <r>
    <x v="83168"/>
    <s v="4pcb.com"/>
    <s v="USA"/>
    <s v="CO"/>
    <s v="Denver"/>
    <s v="Aurora"/>
    <x v="0"/>
    <s v="Advanced Circuits is a PCB industry in quality and innovation."/>
    <m/>
    <x v="5"/>
    <x v="5"/>
    <n v="0"/>
    <m/>
    <s v="1989-01-01"/>
    <m/>
    <m/>
    <m/>
    <s v="techsupport@4pcb.com"/>
    <n v="8882243291"/>
    <s v="https://www.crunchbase.com/organization/advanced-circuits"/>
    <s v="https://www.twitter.com/pcb_s"/>
    <s v="http://www.facebook.com/pages/advanced-circuits/60208920894"/>
    <s v="b6c3614d-dab4-39f1-cf4b-30070d34f85c"/>
  </r>
  <r>
    <x v="83169"/>
    <m/>
    <s v="USA"/>
    <s v="VA"/>
    <s v="Washington, D.C."/>
    <s v="Fairfax"/>
    <x v="1"/>
    <s v="Provides communications and information technology services and solutions, predominantly to U.S. government agencies."/>
    <s v="communications infrastructure|it management"/>
    <x v="181"/>
    <x v="2"/>
    <n v="0"/>
    <m/>
    <m/>
    <m/>
    <m/>
    <m/>
    <m/>
    <m/>
    <s v="https://www.crunchbase.com/organization/advanced-communications-systems"/>
    <m/>
    <m/>
    <s v="edb4d5ef-d42b-4f08-7870-6849d990b31a"/>
  </r>
  <r>
    <x v="83170"/>
    <s v="advancedcomps.com"/>
    <s v="ITA"/>
    <m/>
    <s v="Venice"/>
    <s v="Ravenna"/>
    <x v="2"/>
    <s v="An Italy–based manufacturer of composite centralizers and other composite products used primarily in downhole oilfield applications."/>
    <s v="oil and gas"/>
    <x v="89"/>
    <x v="1"/>
    <n v="0"/>
    <m/>
    <m/>
    <m/>
    <m/>
    <m/>
    <m/>
    <m/>
    <s v="https://www.crunchbase.com/organization/advanced-composites"/>
    <m/>
    <m/>
    <s v="060322a5-cabe-54cc-273a-1a01a24ef41c"/>
  </r>
  <r>
    <x v="83171"/>
    <s v="advancedcomputersoftware.com"/>
    <s v="GBR"/>
    <m/>
    <s v="Cobham"/>
    <s v="Cobham"/>
    <x v="2"/>
    <s v="Advanced Computer Software Plc (Advanced) is the leading supplier of software and IT services to the health, care and commercial sectors"/>
    <s v="health care|information technology|software"/>
    <x v="486"/>
    <x v="9"/>
    <n v="0"/>
    <m/>
    <s v="1983-01-01"/>
    <m/>
    <m/>
    <m/>
    <s v="enquiries@advcomputersoftware.com"/>
    <s v="44 8451 606 162"/>
    <s v="https://www.crunchbase.com/organization/advanced-computer-software"/>
    <s v="https://www.twitter.com/adv_group"/>
    <s v="https://www.facebook.com/advanced365"/>
    <s v="ff14459d-d8e2-bb26-26b0-2f95ac0daa1a"/>
  </r>
  <r>
    <x v="83172"/>
    <m/>
    <s v="USA"/>
    <s v="NJ"/>
    <s v="Atlantic City"/>
    <s v="Newtonville"/>
    <x v="2"/>
    <s v="Advanced Control Components, Inc. was founded in 1982 by industry leading engineers and entrepreneurs. We are a world leading supplier of"/>
    <m/>
    <x v="5"/>
    <x v="2"/>
    <n v="0"/>
    <m/>
    <s v="1982-01-01"/>
    <m/>
    <m/>
    <m/>
    <s v="sales@advanced-control.com"/>
    <m/>
    <s v="https://www.crunchbase.com/organization/advanced-control-components"/>
    <m/>
    <m/>
    <s v="f1a429a9-3389-2266-c5ea-8f4a2d4e0b8c"/>
  </r>
  <r>
    <x v="83173"/>
    <s v="advanced-energy-conv.com"/>
    <s v="USA"/>
    <s v="NY"/>
    <s v="Albany, New York"/>
    <s v="Schenectady"/>
    <x v="2"/>
    <s v="Advanced Energy Conversion (AEC), which specializes in energy conversion systems using embedded controls, power electronics, and electric"/>
    <s v="hardware|software"/>
    <x v="136"/>
    <x v="0"/>
    <n v="0"/>
    <m/>
    <s v="1997-01-01"/>
    <m/>
    <m/>
    <m/>
    <m/>
    <n v="5183827801"/>
    <s v="https://www.crunchbase.com/organization/advanced-energy-conversion"/>
    <m/>
    <m/>
    <s v="bd09ef00-5c07-dfef-1078-bc6f3b0eb51b"/>
  </r>
  <r>
    <x v="83174"/>
    <s v="advanced-energy.com"/>
    <s v="USA"/>
    <s v="CO"/>
    <s v="Fort Collins"/>
    <s v="Fort Collins"/>
    <x v="0"/>
    <s v="Advanced Energy has devoted more than three decades to perfecting powerenabling design breakthroughs and driving growth."/>
    <s v="energy|innovation management"/>
    <x v="300"/>
    <x v="8"/>
    <n v="0"/>
    <m/>
    <s v="1981-01-01"/>
    <m/>
    <m/>
    <m/>
    <s v="sales.support@aei.com"/>
    <s v="(800)446-9167"/>
    <s v="https://www.crunchbase.com/organization/advanced-energy-industries"/>
    <s v="https://www.twitter.com/advenergy"/>
    <s v="http://www.facebook.com/pages/advanced-energy-industries-inc/96717126125"/>
    <s v="5cdf7834-f8a4-5afa-a27e-82702f981207"/>
  </r>
  <r>
    <x v="83175"/>
    <s v="afc.com"/>
    <s v="USA"/>
    <s v="CA"/>
    <s v="Napa Valley"/>
    <s v="Petaluma"/>
    <x v="2"/>
    <s v="Advanced Fibre Communications (AFC) is a manufacturer and marketer of telecommunication access solutions and services."/>
    <s v="manufacturing|telecommunications"/>
    <x v="596"/>
    <x v="2"/>
    <n v="0"/>
    <m/>
    <s v="1992-01-01"/>
    <m/>
    <m/>
    <m/>
    <m/>
    <s v="(707)794-7700"/>
    <s v="https://www.crunchbase.com/organization/advanced-fibre-communications-afc"/>
    <m/>
    <m/>
    <s v="3a7e01f1-4c38-70c7-7575-790e420ab7c3"/>
  </r>
  <r>
    <x v="83176"/>
    <m/>
    <m/>
    <m/>
    <m/>
    <m/>
    <x v="2"/>
    <s v="Advanced Fishing Technologies was added in 2013."/>
    <m/>
    <x v="5"/>
    <x v="2"/>
    <n v="0"/>
    <m/>
    <m/>
    <m/>
    <m/>
    <m/>
    <m/>
    <m/>
    <s v="https://www.crunchbase.com/organization/advanced-fishing-technologies"/>
    <m/>
    <m/>
    <s v="61c642ec-b68c-c341-692c-7e79f5569bca"/>
  </r>
  <r>
    <x v="83177"/>
    <s v="pcc-aft.com"/>
    <s v="USA"/>
    <s v="CO"/>
    <s v="Denver"/>
    <s v="Longmont"/>
    <x v="2"/>
    <s v="Advanced Forming Technology operates plants in Longmont, Colorado and Retsag, Hungary. They have the technology, processes, and people to"/>
    <m/>
    <x v="5"/>
    <x v="2"/>
    <n v="0"/>
    <m/>
    <m/>
    <m/>
    <m/>
    <m/>
    <m/>
    <s v="'303-833-6000"/>
    <s v="https://www.crunchbase.com/organization/advanced-forming-techology"/>
    <m/>
    <s v="https://www.facebook.com/arcgroupworldwide"/>
    <s v="bf8d1fcf-0f27-7172-7ce9-efad4513fdd9"/>
  </r>
  <r>
    <x v="83178"/>
    <s v="ahcus.com"/>
    <s v="USA"/>
    <s v="TX"/>
    <s v="Austin"/>
    <s v="College Station"/>
    <x v="2"/>
    <s v="A network of seven commercial disposal facilities served by 62 company-operated vacuum trucks in the College Station, Texas area"/>
    <m/>
    <x v="5"/>
    <x v="6"/>
    <n v="0"/>
    <m/>
    <s v="1992-01-01"/>
    <m/>
    <m/>
    <m/>
    <m/>
    <s v="'979-778-8100"/>
    <s v="https://www.crunchbase.com/organization/advanced-hydrocarbon-corp"/>
    <m/>
    <m/>
    <s v="16e8ac67-e91a-c4a3-00d1-a071354e4c2c"/>
  </r>
  <r>
    <x v="83179"/>
    <s v="aimsmetrology.com"/>
    <s v="USA"/>
    <s v="OH"/>
    <s v="Dayton"/>
    <s v="Miamisburg"/>
    <x v="0"/>
    <s v="AIMS is an original equipment manufacturer for coordinate measuring machines."/>
    <s v="machinery manufacturing"/>
    <x v="41"/>
    <x v="3"/>
    <n v="0"/>
    <m/>
    <s v="2009-01-01"/>
    <m/>
    <m/>
    <m/>
    <m/>
    <s v="'+1 (937) 320-4930"/>
    <s v="https://www.crunchbase.com/organization/advanced-industrial-measurement-systems"/>
    <s v="https://www.twitter.com/aimsmetrology"/>
    <s v="https://www.facebook.com/aims-metrology-1659537467662572/"/>
    <s v="43a03b29-d6e3-d033-0d06-03ea976615f8"/>
  </r>
  <r>
    <x v="83180"/>
    <s v="advanced-inflight-alliance.com"/>
    <s v="USA"/>
    <s v="CA"/>
    <s v="Los Angeles"/>
    <s v="Marina Del Rey"/>
    <x v="0"/>
    <s v="Advanced Inflight Alliance provides inflight entertainment services worldwide and offers audio and video comprising content services."/>
    <s v="in-flight entertainment|video"/>
    <x v="236"/>
    <x v="2"/>
    <n v="0"/>
    <m/>
    <m/>
    <m/>
    <m/>
    <m/>
    <m/>
    <m/>
    <s v="https://www.crunchbase.com/organization/advanced-inflight-alliance"/>
    <s v="https://www.twitter.com/globaleagleent"/>
    <m/>
    <s v="a211fce7-25dc-94fa-4f69-9eed1bcc877e"/>
  </r>
  <r>
    <x v="83181"/>
    <s v="ais.de"/>
    <s v="DEU"/>
    <m/>
    <s v="Ulm"/>
    <s v="Ulm"/>
    <x v="2"/>
    <s v="An Ulm, Germany-based logistics software company"/>
    <m/>
    <x v="5"/>
    <x v="0"/>
    <n v="0"/>
    <m/>
    <s v="1997-01-01"/>
    <m/>
    <m/>
    <m/>
    <s v="info@ais.de"/>
    <s v="'+49 731 9340960"/>
    <s v="https://www.crunchbase.com/organization/advanced-infodata-systems"/>
    <m/>
    <s v="https://www.facebook.com/ais.gmbh"/>
    <s v="cd1fbc16-c00a-312e-2811-7cf44440d882"/>
  </r>
  <r>
    <x v="83182"/>
    <s v="flpaincare.com"/>
    <s v="USA"/>
    <s v="FL"/>
    <s v="Orlando"/>
    <s v="Orlando"/>
    <x v="0"/>
    <s v="Help patients control the source of their pain and improve the quality of their lives"/>
    <m/>
    <x v="5"/>
    <x v="0"/>
    <n v="0"/>
    <m/>
    <s v="2008-01-01"/>
    <m/>
    <m/>
    <m/>
    <m/>
    <s v="'407-622-7246"/>
    <s v="https://www.crunchbase.com/organization/advanced-interventional-pain-clinic"/>
    <m/>
    <m/>
    <s v="57ed226c-e85b-3e89-0680-85ef2c03ccd5"/>
  </r>
  <r>
    <x v="83183"/>
    <s v="akn.ca"/>
    <s v="CAN"/>
    <s v="ON"/>
    <s v="Toronto"/>
    <s v="Toronto"/>
    <x v="0"/>
    <s v="AKN provides managed IT infrastructure solutions, including hosting, cloud, and private Wide Area Network services."/>
    <m/>
    <x v="5"/>
    <x v="0"/>
    <n v="0"/>
    <m/>
    <m/>
    <m/>
    <m/>
    <m/>
    <m/>
    <m/>
    <s v="https://www.crunchbase.com/organization/advanced-knowledge-networks"/>
    <s v="https://www.twitter.com/akn_solutions"/>
    <m/>
    <s v="73614ea2-395d-e91d-0d98-f46b3aea5152"/>
  </r>
  <r>
    <x v="83184"/>
    <s v="advancedlanguage.com"/>
    <s v="USA"/>
    <s v="NY"/>
    <s v="Rochester, New York"/>
    <s v="Rochester"/>
    <x v="0"/>
    <s v="Advanced Language Translation provides corporate translation and localization services to clients in advanced manufacturing."/>
    <m/>
    <x v="5"/>
    <x v="1"/>
    <n v="0"/>
    <m/>
    <s v="1994-01-01"/>
    <m/>
    <m/>
    <m/>
    <m/>
    <s v="'585-697-0462"/>
    <s v="https://www.crunchbase.com/organization/advanced-language-translation"/>
    <s v="https://www.twitter.com/advlanguage"/>
    <s v="https://www.facebook.com/advanced-language-translation"/>
    <s v="703c71ef-2e08-65e3-4a0c-02fb1eba70da"/>
  </r>
  <r>
    <x v="83185"/>
    <s v="advancedlifesciences.com"/>
    <s v="USA"/>
    <s v="IL"/>
    <s v="Chicago"/>
    <s v="Woodridge"/>
    <x v="1"/>
    <s v="Advanced Life Sciences Holdings, Inc. is a biopharmaceutical company focused on the discovery, development and commercialization of drugs"/>
    <s v="biotechnology"/>
    <x v="36"/>
    <x v="1"/>
    <n v="0"/>
    <m/>
    <s v="1998-01-01"/>
    <m/>
    <m/>
    <m/>
    <s v="publicrelations@advancedlifesciences.com"/>
    <s v="'630-739-6744"/>
    <s v="https://www.crunchbase.com/organization/advanced-life-sciences-holdings"/>
    <m/>
    <s v="http://www.facebook.com/lifesciadvtech"/>
    <s v="8040847d-a02f-5fcd-c44f-bc9e78ecf32a"/>
  </r>
  <r>
    <x v="83186"/>
    <s v="adlt.com"/>
    <s v="USA"/>
    <s v="OH"/>
    <s v="Cleveland"/>
    <s v="Solon"/>
    <x v="2"/>
    <s v="Advanced Lighting Technologies, Inc. (ADLT), formed in 1995, is a market-leading innovator and manufacturer of energy efficient lighting."/>
    <m/>
    <x v="5"/>
    <x v="8"/>
    <n v="0"/>
    <m/>
    <s v="1995-01-01"/>
    <m/>
    <m/>
    <m/>
    <m/>
    <s v="(440) 519-0500"/>
    <s v="https://www.crunchbase.com/organization/advanced-lighting-technologies"/>
    <m/>
    <m/>
    <s v="723cce68-fe16-f341-276f-bfe8adb6e873"/>
  </r>
  <r>
    <x v="83187"/>
    <s v="advancedmd.com"/>
    <s v="USA"/>
    <s v="UT"/>
    <s v="Salt Lake City"/>
    <s v="South Jordan"/>
    <x v="2"/>
    <s v="A division of ADP® (NASDAQ: ADP) and the pioneer in cloud technology for physician practices"/>
    <s v="cloud computing|saas|software"/>
    <x v="146"/>
    <x v="3"/>
    <n v="0"/>
    <m/>
    <s v="1999-01-01"/>
    <m/>
    <m/>
    <m/>
    <s v="advancedmd123@gmail.com"/>
    <s v="'801-984-9500"/>
    <s v="https://www.crunchbase.com/organization/advancedmd"/>
    <s v="https://www.twitter.com/adpadvancedmd"/>
    <s v="http://facebook.com/adpadvancedmd"/>
    <s v="47586a43-ad97-d0de-f550-0f9c2f974c14"/>
  </r>
  <r>
    <x v="83188"/>
    <s v="amgrx.com"/>
    <s v="USA"/>
    <s v="GA"/>
    <s v="Atlanta"/>
    <s v="Suwanee"/>
    <x v="2"/>
    <s v="Advanced Medical Group is a distributor of home urological supplies."/>
    <s v="health care|medical device"/>
    <x v="3"/>
    <x v="6"/>
    <n v="0"/>
    <m/>
    <s v="2006-01-01"/>
    <m/>
    <m/>
    <m/>
    <m/>
    <s v="(877)645-3506"/>
    <s v="https://www.crunchbase.com/organization/advanced-medical-group"/>
    <m/>
    <m/>
    <s v="884bebb3-b87d-2493-f612-d829176048f7"/>
  </r>
  <r>
    <x v="83189"/>
    <s v="advanced-medical.net"/>
    <m/>
    <m/>
    <m/>
    <m/>
    <x v="2"/>
    <s v="Advanced Medical Personnel Services is a leading therapy staffing agency that specializes in the placement of Physical Therapists."/>
    <m/>
    <x v="5"/>
    <x v="5"/>
    <n v="0"/>
    <m/>
    <s v="1989-01-01"/>
    <m/>
    <m/>
    <m/>
    <m/>
    <n v="8664262811"/>
    <s v="https://www.crunchbase.com/organization/advanced-medical-personnel-services"/>
    <s v="https://www.twitter.com/advancedmedical"/>
    <s v="https://www.facebook.com/advancedmedical"/>
    <s v="b956f6ee-921f-c352-a991-5c8bad608a8c"/>
  </r>
  <r>
    <x v="83190"/>
    <s v="admere.com"/>
    <s v="USA"/>
    <s v="CA"/>
    <s v="Los Angeles"/>
    <s v="Los Angeles"/>
    <x v="0"/>
    <s v="AMR is setting the industry standard in providing quality independent medical case review and utilization management services."/>
    <m/>
    <x v="5"/>
    <x v="6"/>
    <n v="0"/>
    <m/>
    <s v="1998-01-01"/>
    <m/>
    <m/>
    <m/>
    <m/>
    <n v="13105750900"/>
    <s v="https://www.crunchbase.com/organization/advanced-medical-reviews"/>
    <s v="https://www.twitter.com/amr_reviews"/>
    <s v="https://www.facebook.com/advancedmedicalreviews"/>
    <s v="fa6eb943-3129-5d18-bc47-569006341905"/>
  </r>
  <r>
    <x v="83191"/>
    <s v="advancedmethod.com"/>
    <s v="USA"/>
    <s v="WA"/>
    <s v="Seattle"/>
    <s v="Seattle"/>
    <x v="2"/>
    <s v="Multi media Advertising"/>
    <s v="advertising"/>
    <x v="296"/>
    <x v="0"/>
    <n v="0"/>
    <m/>
    <s v="2002-01-01"/>
    <m/>
    <m/>
    <m/>
    <s v="info@advancedmethod.com"/>
    <n v="12539516284"/>
    <s v="https://www.crunchbase.com/organization/advancedmethod"/>
    <m/>
    <m/>
    <s v="41cd55f8-0363-3a0e-339e-b96187f6ca7a"/>
  </r>
  <r>
    <x v="83192"/>
    <s v="anscorp.com"/>
    <m/>
    <m/>
    <m/>
    <m/>
    <x v="0"/>
    <s v="ANS Corporation in a move to scale its business"/>
    <m/>
    <x v="5"/>
    <x v="0"/>
    <n v="0"/>
    <m/>
    <s v="1983-01-01"/>
    <m/>
    <m/>
    <m/>
    <m/>
    <m/>
    <s v="https://www.crunchbase.com/organization/advanced-network-solutions"/>
    <s v="https://www.twitter.com/anscorp"/>
    <m/>
    <s v="cb1e1f63-e794-0ede-dc91-cc3cb10d51d1"/>
  </r>
  <r>
    <x v="83193"/>
    <s v="advancednetworx.com"/>
    <s v="USA"/>
    <s v="NC"/>
    <s v="Raleigh"/>
    <s v="Morrisville"/>
    <x v="2"/>
    <s v="Network Consulting"/>
    <s v="consulting"/>
    <x v="5"/>
    <x v="0"/>
    <n v="0"/>
    <m/>
    <s v="2007-01-01"/>
    <m/>
    <m/>
    <m/>
    <m/>
    <s v="'919-467-2691"/>
    <s v="https://www.crunchbase.com/organization/advancednetworx"/>
    <m/>
    <m/>
    <s v="93ec432b-5396-546d-13a1-244be39b6c22"/>
  </r>
  <r>
    <x v="83194"/>
    <m/>
    <s v="USA"/>
    <s v="TX"/>
    <s v="Dallas"/>
    <s v="Plano"/>
    <x v="2"/>
    <s v="Advanced Neuromodulation Systems engages in the design, development, manufacturer of neuromodulation devices."/>
    <s v="health care|manufacturing"/>
    <x v="51"/>
    <x v="2"/>
    <n v="0"/>
    <m/>
    <m/>
    <m/>
    <m/>
    <m/>
    <m/>
    <m/>
    <s v="https://www.crunchbase.com/organization/advanced-neuromodulation-systems"/>
    <m/>
    <m/>
    <s v="a29672b4-047e-104a-23d2-0ad9640ab28e"/>
  </r>
  <r>
    <x v="83195"/>
    <s v="advanced-online.com"/>
    <m/>
    <m/>
    <m/>
    <m/>
    <x v="0"/>
    <s v="Advanced-Online is a leading provider of Online Company store Programs."/>
    <m/>
    <x v="5"/>
    <x v="6"/>
    <n v="0"/>
    <m/>
    <s v="2013-01-01"/>
    <m/>
    <m/>
    <m/>
    <m/>
    <m/>
    <s v="https://www.crunchbase.com/organization/advanced-online"/>
    <s v="https://www.twitter.com/advancedonline"/>
    <s v="https://www.facebook.com/111280712288854"/>
    <s v="4d5f217e-ad15-2292-ea7d-0f5d71039bf8"/>
  </r>
  <r>
    <x v="83196"/>
    <s v="icfi.com"/>
    <m/>
    <m/>
    <m/>
    <m/>
    <x v="0"/>
    <s v="Federal consultancy fro strategy design &amp; implementation, enterprise performance, change management and communications"/>
    <m/>
    <x v="5"/>
    <x v="2"/>
    <n v="0"/>
    <m/>
    <m/>
    <m/>
    <m/>
    <m/>
    <m/>
    <m/>
    <s v="https://www.crunchbase.com/organization/advanced-performance-consulting-group"/>
    <m/>
    <m/>
    <s v="9fb653dd-e597-feda-9f20-321a39964305"/>
  </r>
  <r>
    <x v="83197"/>
    <s v="advancedpharmacy.com"/>
    <s v="USA"/>
    <s v="TX"/>
    <s v="Houston"/>
    <s v="Houston"/>
    <x v="0"/>
    <s v="Tech Pharmacy Services, Inc., doing business as Advanced Pharmacy, designs, develops, implements, and services technology-based solutions."/>
    <m/>
    <x v="5"/>
    <x v="6"/>
    <n v="0"/>
    <m/>
    <s v="2002-01-01"/>
    <m/>
    <m/>
    <m/>
    <m/>
    <s v="'713-391-2200"/>
    <s v="https://www.crunchbase.com/organization/advanced-pharmacy"/>
    <m/>
    <m/>
    <s v="58d89aaa-e8a2-d0f2-055b-983cf05990d5"/>
  </r>
  <r>
    <x v="83198"/>
    <m/>
    <m/>
    <m/>
    <m/>
    <m/>
    <x v="2"/>
    <s v="Now why would two seemingly feiderfnt people Shan Lanzarin and Ima Bingle have exactly the same message, same typo, and same link to"/>
    <m/>
    <x v="5"/>
    <x v="2"/>
    <n v="0"/>
    <m/>
    <m/>
    <m/>
    <m/>
    <m/>
    <m/>
    <m/>
    <s v="https://www.crunchbase.com/organization/advanced-photodynamic-technologies"/>
    <m/>
    <m/>
    <s v="058f3b82-9d0d-be95-dcba-0315fa742bb5"/>
  </r>
  <r>
    <x v="83199"/>
    <s v="adv-power.com"/>
    <s v="USA"/>
    <s v="DE"/>
    <s v="Wilmington, Delaware"/>
    <s v="Newark"/>
    <x v="2"/>
    <s v="Advanced Power Control has 33 years of experience in the energy management business."/>
    <m/>
    <x v="5"/>
    <x v="6"/>
    <n v="0"/>
    <m/>
    <s v="1980-01-01"/>
    <m/>
    <m/>
    <m/>
    <m/>
    <n v="3023681324"/>
    <s v="https://www.crunchbase.com/organization/advanced-power-control"/>
    <m/>
    <m/>
    <s v="cfd8e954-5982-918d-9e28-49b2fd9b689b"/>
  </r>
  <r>
    <x v="83200"/>
    <s v="advancedpower.com"/>
    <s v="USA"/>
    <s v="AL"/>
    <s v="Huntsville"/>
    <s v="Huntsville"/>
    <x v="0"/>
    <s v="APT is a supplier of power semiconductors for RF, Microwave, Linear, and Switchmode Applications."/>
    <s v="electrical distribution|manufacturing"/>
    <x v="715"/>
    <x v="2"/>
    <n v="0"/>
    <m/>
    <s v="1994-01-01"/>
    <m/>
    <m/>
    <m/>
    <m/>
    <s v="(954)984-4100"/>
    <s v="https://www.crunchbase.com/organization/advanced-power-technology-inc"/>
    <m/>
    <m/>
    <s v="0451cd4f-e1db-20c8-00fe-cc589cde4b83"/>
  </r>
  <r>
    <x v="83201"/>
    <s v="advancedprecision.com"/>
    <s v="USA"/>
    <s v="NJ"/>
    <s v="Newark"/>
    <s v="Sparta"/>
    <x v="2"/>
    <s v="A Sparta, N.J.-based maker of precision machined components and industrial cutting tools and instrumentts."/>
    <m/>
    <x v="5"/>
    <x v="0"/>
    <n v="0"/>
    <m/>
    <s v="1987-01-01"/>
    <m/>
    <m/>
    <m/>
    <m/>
    <n v="9733833774"/>
    <s v="https://www.crunchbase.com/organization/advanced-precision"/>
    <m/>
    <m/>
    <s v="aeba7646-3944-c3cb-9150-180372b81b44"/>
  </r>
  <r>
    <x v="83202"/>
    <s v="apimg.com"/>
    <s v="USA"/>
    <s v="FL"/>
    <s v="Palm Beaches"/>
    <s v="Boca Raton"/>
    <x v="2"/>
    <s v="Advanced Processing &amp; Imaging (API), a highly effective content management platform driving workflow in governments and schools."/>
    <s v="information services|information technology"/>
    <x v="59"/>
    <x v="0"/>
    <n v="0"/>
    <m/>
    <s v="1996-01-01"/>
    <m/>
    <m/>
    <m/>
    <m/>
    <s v="(561)672-8383"/>
    <s v="https://www.crunchbase.com/organization/advanced-processing-imaging"/>
    <s v="https://www.twitter.com/apimg2"/>
    <s v="https://www.facebook.com/apimginc/"/>
    <s v="f68cdc79-719d-eda3-e663-d2b0055f2fbd"/>
  </r>
  <r>
    <x v="83203"/>
    <s v="intapp.com"/>
    <m/>
    <m/>
    <m/>
    <m/>
    <x v="2"/>
    <s v="Advanced Productivity Software (APS), makers of DTE Axiom time entry software."/>
    <s v="software"/>
    <x v="10"/>
    <x v="2"/>
    <n v="0"/>
    <m/>
    <m/>
    <m/>
    <m/>
    <m/>
    <s v="support@apssoft.com"/>
    <m/>
    <s v="https://www.crunchbase.com/organization/advanced-productivity-software"/>
    <m/>
    <m/>
    <s v="9743fb9f-969a-374b-d097-3f8ccd080bcf"/>
  </r>
  <r>
    <x v="83204"/>
    <m/>
    <s v="USA"/>
    <s v="CT"/>
    <s v="Hartford"/>
    <s v="North Haven"/>
    <x v="2"/>
    <s v="Advanced Products Company isa privately held manufacturer of metallic and polymer spring energized seals."/>
    <s v="manufacturing"/>
    <x v="41"/>
    <x v="2"/>
    <n v="0"/>
    <m/>
    <s v="1954-01-01"/>
    <m/>
    <m/>
    <m/>
    <m/>
    <n v="2032393341"/>
    <s v="https://www.crunchbase.com/organization/advanced-products-company"/>
    <m/>
    <m/>
    <s v="98630bd4-cef6-c87c-8069-469c652714a4"/>
  </r>
  <r>
    <x v="83205"/>
    <s v="aptsurge.com"/>
    <s v="USA"/>
    <s v="FL"/>
    <s v="Tampa"/>
    <s v="Clearwater"/>
    <x v="2"/>
    <s v="Advanced Protection Technologies, Inc. was founded in 1983 and is based in Clearwater,"/>
    <s v="information technology"/>
    <x v="59"/>
    <x v="6"/>
    <n v="0"/>
    <m/>
    <s v="1983-01-01"/>
    <m/>
    <m/>
    <m/>
    <s v="info@aptsurge.com"/>
    <s v="(727)535-6339"/>
    <s v="https://www.crunchbase.com/organization/advanced-protection-technologies"/>
    <m/>
    <s v="https://www.facebook.com/advancedprotectiontechnologies"/>
    <s v="e6ea2ebc-1544-e6e3-f0ad-d08ecb27f70d"/>
  </r>
  <r>
    <x v="83206"/>
    <s v="aps.us"/>
    <s v="USA"/>
    <s v="FL"/>
    <s v="Ft. Lauderdale"/>
    <s v="Deerfield Beach"/>
    <x v="2"/>
    <s v="Advanced Public Safety develops technology solutions for law enforcement officers and public safety agencies."/>
    <s v="information technology|software"/>
    <x v="184"/>
    <x v="6"/>
    <n v="0"/>
    <m/>
    <s v="1998-01-01"/>
    <m/>
    <m/>
    <m/>
    <m/>
    <s v="(954)354-3000"/>
    <s v="https://www.crunchbase.com/organization/advanced-public-safety"/>
    <m/>
    <m/>
    <s v="3f5274ef-4ae9-06eb-9ea6-476b26fbe20f"/>
  </r>
  <r>
    <x v="83207"/>
    <s v="asisus.com"/>
    <s v="USA"/>
    <s v="PA"/>
    <s v="Harrisburg"/>
    <s v="Millersburg"/>
    <x v="2"/>
    <s v="ASI is a leading global provider of advanced single-use systems for the Healthcare and Life Sciences Industries."/>
    <s v="biotechnology"/>
    <x v="36"/>
    <x v="5"/>
    <n v="0"/>
    <m/>
    <s v="1987-01-01"/>
    <m/>
    <m/>
    <m/>
    <s v="sales@asisus.com"/>
    <s v="(800) 724-4158"/>
    <s v="https://www.crunchbase.com/organization/advanced-scientifics-asi-"/>
    <s v="https://www.twitter.com/asilifesciences"/>
    <s v="https://www.facebook.com/asiadvancedscientificsinc"/>
    <s v="d7bcbef8-c1eb-dd6d-f27a-3fa1d2e19f3d"/>
  </r>
  <r>
    <x v="83208"/>
    <s v="justasc.net"/>
    <s v="GBR"/>
    <m/>
    <s v="London"/>
    <s v="Cambridge"/>
    <x v="2"/>
    <s v="Advanced Security Consulting Limited (JustASC) is a specialist business offering consulting and managed services."/>
    <s v="intelligent systems|security"/>
    <x v="7686"/>
    <x v="1"/>
    <n v="0"/>
    <m/>
    <s v="2012-01-01"/>
    <m/>
    <m/>
    <m/>
    <m/>
    <n v="8456437406"/>
    <s v="https://www.crunchbase.com/organization/advanced-security-consulting-limited-justasc"/>
    <s v="https://www.twitter.com/justascuk"/>
    <s v="https://www.facebook.com/justascuk/"/>
    <s v="ccfe35b1-876c-d289-f847-8968a171e49d"/>
  </r>
  <r>
    <x v="83209"/>
    <s v="ascnet.com"/>
    <s v="CAN"/>
    <s v="ON"/>
    <s v="Ottawa"/>
    <s v="Ottawa"/>
    <x v="2"/>
    <s v="Advanced Software Concepts is a provider of Ccontract Lifecycle Management Software."/>
    <s v="document management|information technology|software"/>
    <x v="184"/>
    <x v="0"/>
    <n v="0"/>
    <m/>
    <s v="1992-01-01"/>
    <m/>
    <m/>
    <m/>
    <s v="angie.stockley@ascnet.com"/>
    <n v="16135995311"/>
    <s v="https://www.crunchbase.com/organization/advanced-software-concepts"/>
    <s v="https://www.twitter.com/asccontracts"/>
    <s v="http://www.facebook.com/pages/asccontracts/322344929866"/>
    <s v="eaaf7edb-cbb2-49ef-4c56-bf73bdcf91c7"/>
  </r>
  <r>
    <x v="83210"/>
    <s v="advancedsports.com"/>
    <s v="USA"/>
    <s v="PA"/>
    <s v="Philadelphia"/>
    <s v="Philadelphia"/>
    <x v="0"/>
    <s v="Advanced Sports International is in designing innovative, relevant, desirable bicycles and components."/>
    <s v="consumer|leisure"/>
    <x v="107"/>
    <x v="3"/>
    <n v="0"/>
    <m/>
    <s v="1998-01-01"/>
    <m/>
    <m/>
    <m/>
    <m/>
    <s v="(215)824-3854"/>
    <s v="https://www.crunchbase.com/organization/advanced-sports-international"/>
    <m/>
    <m/>
    <s v="35231c22-63f1-5955-a272-646fed2f2647"/>
  </r>
  <r>
    <x v="83211"/>
    <s v="conres.com"/>
    <s v="GBR"/>
    <m/>
    <s v="London"/>
    <s v="Alton"/>
    <x v="0"/>
    <s v="ASA is a niche systemsengineering and software developer of multi-sensor fusion and trackingsystems."/>
    <s v="software"/>
    <x v="10"/>
    <x v="5"/>
    <n v="0"/>
    <m/>
    <s v="1962-01-01"/>
    <m/>
    <m/>
    <m/>
    <m/>
    <n v="7816876261"/>
    <s v="https://www.crunchbase.com/organization/advanced-system-architectures"/>
    <s v="https://www.twitter.com/conres"/>
    <s v="https://www.facebook.com/continentalresources"/>
    <s v="8732eb25-97f6-ff96-caac-c7e7e57e1b4d"/>
  </r>
  <r>
    <x v="83212"/>
    <m/>
    <m/>
    <m/>
    <m/>
    <m/>
    <x v="2"/>
    <s v="Advanced Systems was added in 2014."/>
    <m/>
    <x v="5"/>
    <x v="2"/>
    <n v="0"/>
    <m/>
    <m/>
    <m/>
    <m/>
    <m/>
    <m/>
    <m/>
    <s v="https://www.crunchbase.com/organization/advanced-systems"/>
    <m/>
    <m/>
    <s v="30dc41f8-4c25-5be5-06d9-e38e5f53e287"/>
  </r>
  <r>
    <x v="83213"/>
    <m/>
    <m/>
    <m/>
    <m/>
    <m/>
    <x v="2"/>
    <s v="Advanced System Technology is a Consulting company."/>
    <s v="consulting"/>
    <x v="5"/>
    <x v="2"/>
    <n v="0"/>
    <m/>
    <m/>
    <m/>
    <m/>
    <m/>
    <m/>
    <m/>
    <s v="https://www.crunchbase.com/organization/advanced-system-technology"/>
    <m/>
    <m/>
    <s v="321297b1-63b8-ee23-9ef3-ce49cf344894"/>
  </r>
  <r>
    <x v="83214"/>
    <s v="atginc.com"/>
    <s v="USA"/>
    <s v="IL"/>
    <s v="Chicago"/>
    <s v="Lombard"/>
    <x v="0"/>
    <s v="Advanced Technologies Group is a company that provides facilities management solutions for hospitals &amp; universities."/>
    <s v="consulting|information technology"/>
    <x v="59"/>
    <x v="6"/>
    <n v="0"/>
    <m/>
    <s v="1987-01-01"/>
    <m/>
    <m/>
    <m/>
    <s v="atg@atginc.com"/>
    <n v="7722830255"/>
    <s v="https://www.crunchbase.com/organization/advanced-technologies-group"/>
    <s v="https://www.twitter.com/thinkatg"/>
    <m/>
    <s v="dcf7c38a-ec35-1ca0-e714-f4b397069f3a"/>
  </r>
  <r>
    <x v="83215"/>
    <s v="advanced-urosolutions.com"/>
    <m/>
    <m/>
    <m/>
    <m/>
    <x v="2"/>
    <s v="Manufactures neurostimulation products for the treatment of bladder control"/>
    <s v="manufacturing"/>
    <x v="41"/>
    <x v="2"/>
    <n v="0"/>
    <m/>
    <m/>
    <m/>
    <m/>
    <m/>
    <m/>
    <m/>
    <s v="https://www.crunchbase.com/organization/advanced-uro-solutions"/>
    <m/>
    <m/>
    <s v="8d3482e9-c18e-4864-9098-0a2ae5c6b46a"/>
  </r>
  <r>
    <x v="83216"/>
    <s v="advanced-vacuum.com"/>
    <s v="USA"/>
    <s v="NJ"/>
    <s v="Newark"/>
    <s v="Somerset"/>
    <x v="2"/>
    <s v="A leading manufacturer of R&amp;D plasma etch and deposition systems, as well as advanced vacuum systems in general."/>
    <m/>
    <x v="5"/>
    <x v="1"/>
    <n v="0"/>
    <m/>
    <m/>
    <m/>
    <m/>
    <m/>
    <m/>
    <m/>
    <s v="https://www.crunchbase.com/organization/advanced-vacuum"/>
    <m/>
    <m/>
    <s v="a4bb0678-67e3-db54-7665-4777737d315a"/>
  </r>
  <r>
    <x v="83217"/>
    <s v="avt-inc.com"/>
    <s v="ISR"/>
    <m/>
    <s v="Tel Aviv"/>
    <s v="Hod Hasharon"/>
    <x v="1"/>
    <s v="Advanced Vision Technology, Ltd (AVT) is the world leader in print process control, quality assurance and press control for the packaging,"/>
    <s v="printing|software"/>
    <x v="858"/>
    <x v="7"/>
    <n v="0"/>
    <m/>
    <m/>
    <m/>
    <m/>
    <m/>
    <m/>
    <n v="97297614512"/>
    <s v="https://www.crunchbase.com/organization/advanced-vision-technology"/>
    <m/>
    <m/>
    <s v="82d8de05-ea89-5c6f-9dad-2d7b66a4ecf2"/>
  </r>
  <r>
    <x v="83218"/>
    <s v="advisuals.com"/>
    <s v="USA"/>
    <s v="AZ"/>
    <s v="Phoenix"/>
    <s v="Surprise"/>
    <x v="2"/>
    <s v="3D visual macro space planning software"/>
    <s v="software"/>
    <x v="10"/>
    <x v="1"/>
    <n v="0"/>
    <m/>
    <s v="1996-01-01"/>
    <m/>
    <m/>
    <m/>
    <m/>
    <s v="'+1 (623) 252-0098"/>
    <s v="https://www.crunchbase.com/organization/advanced-visual-technology"/>
    <s v="https://www.twitter.com/advisuals"/>
    <s v="https://www.facebook.com/advisual2"/>
    <s v="30375318-ad6a-90c6-92da-c466ab8bbc1f"/>
  </r>
  <r>
    <x v="83219"/>
    <s v="indiamart.com"/>
    <m/>
    <m/>
    <m/>
    <m/>
    <x v="0"/>
    <s v="supplying a broad array of Electrical"/>
    <m/>
    <x v="5"/>
    <x v="2"/>
    <n v="0"/>
    <m/>
    <m/>
    <m/>
    <m/>
    <m/>
    <s v="advanceengineers-noida@tradepassport.org"/>
    <m/>
    <s v="https://www.crunchbase.com/organization/advance-engineers"/>
    <m/>
    <m/>
    <s v="5f361046-c1c4-1368-b5bc-5b2282410f80"/>
  </r>
  <r>
    <x v="83220"/>
    <m/>
    <s v="USA"/>
    <s v="WV"/>
    <s v="WV - Other"/>
    <s v="Wellsburg"/>
    <x v="1"/>
    <s v="Advance Financial Bancorp, through its subsidiaries, offers banking services in Pennsylvania."/>
    <s v="banking|finance|wealth management"/>
    <x v="39"/>
    <x v="2"/>
    <n v="0"/>
    <m/>
    <s v="1996-09-01"/>
    <m/>
    <m/>
    <m/>
    <m/>
    <m/>
    <s v="https://www.crunchbase.com/organization/advance-financial-bancorp"/>
    <m/>
    <m/>
    <s v="d1af9731-a266-48d2-0cfc-79e2f5ecde05"/>
  </r>
  <r>
    <x v="83221"/>
    <m/>
    <s v="USA"/>
    <s v="MD"/>
    <s v="Washington, D.C."/>
    <s v="Rockville"/>
    <x v="2"/>
    <s v="Advancemed Corporation provides investigative services to detect and prevent fraud and abuse in the Medicare systems in the United States."/>
    <s v="fraud detection|legal"/>
    <x v="8809"/>
    <x v="2"/>
    <n v="0"/>
    <m/>
    <s v="1999-01-01"/>
    <m/>
    <m/>
    <m/>
    <m/>
    <m/>
    <s v="https://www.crunchbase.com/organization/advancemed"/>
    <m/>
    <m/>
    <s v="8594328d-2299-28e9-d5d1-bf1724362bca"/>
  </r>
  <r>
    <x v="83222"/>
    <s v="advancepartners.com"/>
    <s v="USA"/>
    <s v="OH"/>
    <s v="Cleveland"/>
    <s v="Cleveland"/>
    <x v="0"/>
    <s v="Advance Partners offers back office solutions to temporary staffing firms of all sizes."/>
    <m/>
    <x v="5"/>
    <x v="6"/>
    <n v="0"/>
    <m/>
    <s v="1998-01-01"/>
    <m/>
    <m/>
    <m/>
    <s v="info@advancepartners.com"/>
    <n v="2168318900"/>
    <s v="https://www.crunchbase.com/organization/advance-partners"/>
    <s v="https://www.twitter.com/advancepartners"/>
    <s v="https://www.facebook.com/advancepartners"/>
    <s v="d70ef213-ec7d-d285-5b94-6e99a4e741f0"/>
  </r>
  <r>
    <x v="83223"/>
    <s v="advancepierre.com"/>
    <s v="USA"/>
    <s v="OH"/>
    <s v="Cincinnati"/>
    <s v="Cincinnati"/>
    <x v="0"/>
    <s v="A nationally recognized manufacturer and marketer of value-added proteins and sandwich products to a wide variety of distribution outlets"/>
    <m/>
    <x v="5"/>
    <x v="9"/>
    <n v="0"/>
    <m/>
    <s v="1946-01-01"/>
    <m/>
    <m/>
    <m/>
    <s v="directtooperator@advancepierre.com"/>
    <n v="8437685708"/>
    <s v="https://www.crunchbase.com/organization/advancepierre-foods"/>
    <s v="https://www.twitter.com/advancepierre"/>
    <s v="http://www.facebook.com/advancepierrefoods"/>
    <s v="fd9df444-7bd1-3ef7-23a7-8bbca2496388"/>
  </r>
  <r>
    <x v="83224"/>
    <s v="advance.net"/>
    <s v="USA"/>
    <s v="NY"/>
    <s v="New York City"/>
    <s v="Staten Island"/>
    <x v="0"/>
    <s v="Advance Publications is a communication company offering magazines, publications, newspapers and cable TV, and publishes material online."/>
    <s v="communications infrastructure|news|social media"/>
    <x v="8741"/>
    <x v="9"/>
    <n v="0"/>
    <m/>
    <s v="1922-01-01"/>
    <m/>
    <m/>
    <m/>
    <s v="advance@advance.net"/>
    <s v="'718-981-1234"/>
    <s v="https://www.crunchbase.com/organization/advance-publications"/>
    <m/>
    <m/>
    <s v="d6c4372f-76e4-3614-6a53-e3e72dc68755"/>
  </r>
  <r>
    <x v="83225"/>
    <s v="advancivetech.com"/>
    <s v="USA"/>
    <s v="CA"/>
    <s v="Los Angeles"/>
    <s v="Pasadena"/>
    <x v="2"/>
    <s v="Advancive Technology Solutions is a a Pasadena, California-based identity management consultancy."/>
    <s v="information technology|security"/>
    <x v="25"/>
    <x v="0"/>
    <n v="0"/>
    <m/>
    <m/>
    <m/>
    <m/>
    <m/>
    <m/>
    <s v="(626)765-8506"/>
    <s v="https://www.crunchbase.com/organization/advancive-technology-solutions"/>
    <s v="https://www.twitter.com/advancivetech"/>
    <s v="https://www.facebook.com/advancive-technology-solutions-211306998956107/"/>
    <s v="c45db4ec-1e31-9923-bc24-8394178d1cba"/>
  </r>
  <r>
    <x v="83226"/>
    <s v="advanstar.com"/>
    <s v="USA"/>
    <s v="CA"/>
    <s v="Los Angeles"/>
    <s v="Santa Monica"/>
    <x v="2"/>
    <s v="Advanstar is an event and marketing services business"/>
    <s v="events|market research"/>
    <x v="8810"/>
    <x v="7"/>
    <n v="0"/>
    <m/>
    <s v="1987-01-01"/>
    <m/>
    <m/>
    <m/>
    <m/>
    <s v="(310) 857-7500"/>
    <s v="https://www.crunchbase.com/organization/advanstar-communications"/>
    <s v="https://www.twitter.com/lc_gc"/>
    <s v="https://www.facebook.com/lcgcmagazine"/>
    <s v="914de1ee-827c-d21c-f505-bb716c5578c9"/>
  </r>
  <r>
    <x v="83227"/>
    <s v="advantageind.com"/>
    <s v="USA"/>
    <s v="GA"/>
    <s v="Atlanta"/>
    <s v="Duluth"/>
    <x v="2"/>
    <s v="Advantage Industrial Automation was founded in 1989 to fill a void in the market place."/>
    <s v="marketplace"/>
    <x v="63"/>
    <x v="6"/>
    <n v="0"/>
    <m/>
    <s v="1989-01-01"/>
    <m/>
    <m/>
    <m/>
    <m/>
    <s v="(770)447-4474"/>
    <s v="https://www.crunchbase.com/organization/advantage-industrial-automation"/>
    <m/>
    <s v="https://www.facebook.com/advantage-industrial-automation-141483052693019/"/>
    <s v="53c91bb6-3354-4d9a-7c2e-ade1d081d943"/>
  </r>
  <r>
    <x v="83228"/>
    <s v="advantageiq.com"/>
    <s v="USA"/>
    <s v="WA"/>
    <s v="Spokane"/>
    <s v="Spokane"/>
    <x v="0"/>
    <s v="Enterprise Support Software"/>
    <s v="enterprise software"/>
    <x v="10"/>
    <x v="8"/>
    <n v="0"/>
    <m/>
    <s v="1995-01-01"/>
    <m/>
    <m/>
    <m/>
    <m/>
    <s v="'800-791-7564"/>
    <s v="https://www.crunchbase.com/organization/advantage-iq"/>
    <s v="https://www.twitter.com/ecovainc"/>
    <s v="https://www.facebook.com/ecovainc"/>
    <s v="4da1b072-8eae-d7a0-e42d-391600d22598"/>
  </r>
  <r>
    <x v="83229"/>
    <s v="advlearn.com"/>
    <s v="USA"/>
    <s v="WI"/>
    <s v="WI - Other"/>
    <s v="Wisconsin Rapids"/>
    <x v="0"/>
    <s v="Advantage Learning Systems provides more than 47,600 K-12 schools with computerized learning information systems."/>
    <m/>
    <x v="5"/>
    <x v="2"/>
    <n v="0"/>
    <m/>
    <m/>
    <m/>
    <m/>
    <m/>
    <m/>
    <m/>
    <s v="https://www.crunchbase.com/organization/advantage-learning-systems"/>
    <m/>
    <m/>
    <s v="d763191e-4e22-3dec-f4b3-a3ba83ab7489"/>
  </r>
  <r>
    <x v="83230"/>
    <s v="advantagelocalagency.com"/>
    <s v="USA"/>
    <s v="GA"/>
    <s v="Atlanta"/>
    <s v="Smyrna"/>
    <x v="0"/>
    <s v="Advantage Local Agency is a full service online marketing agency headquartered in Atlanta GA Providing (SEO) Search Engine Optimization"/>
    <m/>
    <x v="5"/>
    <x v="0"/>
    <n v="0"/>
    <m/>
    <s v="2014-01-01"/>
    <m/>
    <m/>
    <m/>
    <s v="info@advantagelocalagency.com"/>
    <s v="'+1 (404) 806-7284"/>
    <s v="https://www.crunchbase.com/organization/advantage-local-agency"/>
    <s v="https://www.twitter.com/advantagelocal"/>
    <s v="https://www.facebook.com/advantagelocalagency/"/>
    <s v="99860d38-8b97-ce80-4a28-27ecc99e3807"/>
  </r>
  <r>
    <x v="83231"/>
    <s v="advantagefamily.com"/>
    <s v="USA"/>
    <s v="SC"/>
    <s v="Charleston, South Carolina"/>
    <s v="Charleston"/>
    <x v="0"/>
    <s v="Advantage Media Group® is The Business Growth Company™."/>
    <s v="publishing"/>
    <x v="233"/>
    <x v="0"/>
    <n v="0"/>
    <m/>
    <s v="2005-01-01"/>
    <m/>
    <m/>
    <m/>
    <m/>
    <n v="118434145600"/>
    <s v="https://www.crunchbase.com/organization/advantage-media-group"/>
    <s v="https://www.twitter.com/advantagefamily"/>
    <s v="https://www.facebook.com/advantagemediagroup"/>
    <s v="ab486d69-cfbe-e3ac-b553-f17ed21675dd"/>
  </r>
  <r>
    <x v="83232"/>
    <s v="advantagepartners.com"/>
    <s v="JPN"/>
    <m/>
    <s v="Tokyo"/>
    <s v="Tokyo"/>
    <x v="0"/>
    <s v="Advantage Partners is a private equity firm that services Japanese businesses."/>
    <s v="finance"/>
    <x v="24"/>
    <x v="2"/>
    <n v="0"/>
    <m/>
    <s v="1992-01-01"/>
    <m/>
    <m/>
    <m/>
    <m/>
    <m/>
    <s v="https://www.crunchbase.com/organization/advantage-partners-2"/>
    <m/>
    <m/>
    <s v="d21abc3a-7daf-a3d1-78b0-a7e7a27d6f3b"/>
  </r>
  <r>
    <x v="83233"/>
    <m/>
    <m/>
    <m/>
    <m/>
    <m/>
    <x v="2"/>
    <s v="Advantage Power Solutions was added in 2013."/>
    <m/>
    <x v="5"/>
    <x v="2"/>
    <n v="0"/>
    <m/>
    <m/>
    <m/>
    <m/>
    <m/>
    <m/>
    <m/>
    <s v="https://www.crunchbase.com/organization/advantage-power-solutions"/>
    <m/>
    <m/>
    <s v="3a7af58c-8d5a-8005-701a-5c83a52651a4"/>
  </r>
  <r>
    <x v="83234"/>
    <s v="advantage.com"/>
    <s v="USA"/>
    <s v="TX"/>
    <s v="San Antonio"/>
    <s v="San Antonio"/>
    <x v="2"/>
    <s v="Advantage Rent A Car was founded in 1963 and is one of the leading rental car companies in the United States."/>
    <m/>
    <x v="5"/>
    <x v="7"/>
    <n v="0"/>
    <m/>
    <s v="1963-01-01"/>
    <m/>
    <m/>
    <m/>
    <m/>
    <m/>
    <s v="https://www.crunchbase.com/organization/advantage-rent-a-car"/>
    <s v="https://www.twitter.com/@advantagerac"/>
    <s v="http://www.facebook.com/advantagerac"/>
    <s v="f3e1236d-33c6-ef1f-d4bd-32399e69812d"/>
  </r>
  <r>
    <x v="83235"/>
    <s v="advantagern.com"/>
    <s v="USA"/>
    <s v="OH"/>
    <s v="Cincinnati"/>
    <s v="West Chester"/>
    <x v="0"/>
    <s v="Advantage RN is a specialty staffing company employing healthcare professionals for travel assignments at hospitals and other medical"/>
    <m/>
    <x v="5"/>
    <x v="7"/>
    <n v="0"/>
    <m/>
    <s v="2003-01-01"/>
    <m/>
    <m/>
    <m/>
    <s v="info@advantagern.com"/>
    <n v="8668504048"/>
    <s v="https://www.crunchbase.com/organization/advantage-rn"/>
    <s v="https://www.twitter.com/advantagern"/>
    <s v="http://www.facebook.com/advrn"/>
    <s v="02b7ee58-6269-1fe5-cc31-ea4f9c3de6fb"/>
  </r>
  <r>
    <x v="83236"/>
    <s v="advantagesolutions.net"/>
    <s v="USA"/>
    <s v="CA"/>
    <s v="Anaheim"/>
    <s v="Irvine"/>
    <x v="0"/>
    <s v="Advantage Solutions is a premier sales and marketing solutions company committed to building brand value for our clients and customers."/>
    <s v="consumer|retail"/>
    <x v="63"/>
    <x v="2"/>
    <n v="0"/>
    <m/>
    <s v="1987-01-01"/>
    <m/>
    <m/>
    <m/>
    <m/>
    <m/>
    <s v="https://www.crunchbase.com/organization/advantage-solutions-2"/>
    <s v="https://www.twitter.com/advtgesolutions"/>
    <s v="https://www.facebook.com/theadvantagesolutions"/>
    <s v="83ca5bb9-64b9-60cc-c68e-5ca586a344e7"/>
  </r>
  <r>
    <x v="83237"/>
    <s v="advantagewifi.com"/>
    <s v="USA"/>
    <s v="GA"/>
    <s v="Atlanta"/>
    <s v="Dallas"/>
    <x v="0"/>
    <s v="Advantage WIFI provides Social Powered Hotspot Marketing techniques to increase customer interaction and repeat business"/>
    <m/>
    <x v="5"/>
    <x v="2"/>
    <n v="0"/>
    <m/>
    <s v="2000-02-09"/>
    <m/>
    <m/>
    <m/>
    <s v="info@advantagewifi.com"/>
    <s v="'+1 (678) 921-9651"/>
    <s v="https://www.crunchbase.com/organization/advantage-wifi"/>
    <m/>
    <s v="https://www.facebook.com/1553234488283577"/>
    <s v="f2b91d8f-8e54-2512-c3bb-6886465b7fa6"/>
  </r>
  <r>
    <x v="83238"/>
    <s v="advantech.com"/>
    <s v="USA"/>
    <s v="CA"/>
    <s v="SF Bay Area"/>
    <s v="Milpitas"/>
    <x v="0"/>
    <s v="Founded in 1983, Advantech has provided leadership for innovative ePlatform products and services for over 25 years."/>
    <s v="industrial automation|mobile|public relations"/>
    <x v="8811"/>
    <x v="9"/>
    <n v="0"/>
    <m/>
    <s v="1983-01-01"/>
    <m/>
    <m/>
    <m/>
    <m/>
    <s v="(513) 742-0554"/>
    <s v="https://www.crunchbase.com/organization/advantech"/>
    <s v="https://www.twitter.com/advantech_usa"/>
    <s v="https://www.facebook.com/advantech.corp?sk=wall"/>
    <s v="abcc268f-48ff-2cbd-a997-d152943d37d4"/>
  </r>
  <r>
    <x v="83239"/>
    <s v="advantechsatnet.com"/>
    <s v="CAN"/>
    <s v="MB"/>
    <s v="Saint-laurent"/>
    <s v="Saint-laurent"/>
    <x v="0"/>
    <s v="Advantech Satellite Networks develops broadband satellite communication systems, ground terminals, and hub solutions."/>
    <s v="communications infrastructure"/>
    <x v="338"/>
    <x v="1"/>
    <n v="0"/>
    <m/>
    <m/>
    <m/>
    <m/>
    <m/>
    <m/>
    <s v="(514)335-3550"/>
    <s v="https://www.crunchbase.com/organization/advantech-satellite-networks"/>
    <m/>
    <m/>
    <s v="a9d798a2-a90a-e949-c77e-12015859115b"/>
  </r>
  <r>
    <x v="83240"/>
    <s v="advantest.com"/>
    <s v="USA"/>
    <s v="CA"/>
    <s v="SF Bay Area"/>
    <s v="Santa Clara"/>
    <x v="1"/>
    <s v="Manufacturing"/>
    <s v="manufacturing|product design|semiconductor"/>
    <x v="3389"/>
    <x v="8"/>
    <n v="0"/>
    <m/>
    <s v="1954-01-01"/>
    <m/>
    <m/>
    <m/>
    <s v="service@metrictest.com"/>
    <s v="81 3 3214 7500"/>
    <s v="https://www.crunchbase.com/organization/advantest"/>
    <s v="https://www.twitter.com/advantest_ate"/>
    <s v="http://www.facebook.com/pages/advantest/258057870932"/>
    <s v="a468ae32-6c8b-f2a7-2928-dfb565b46acf"/>
  </r>
  <r>
    <x v="83241"/>
    <s v="advantiahealth.com"/>
    <s v="USA"/>
    <s v="MD"/>
    <s v="Washington, D.C."/>
    <s v="Silver Spring"/>
    <x v="0"/>
    <s v="Advantia Health is dedicated to helping women manage their health and the health of their families."/>
    <s v="health care|hospital"/>
    <x v="3"/>
    <x v="3"/>
    <n v="0"/>
    <m/>
    <s v="2014-01-01"/>
    <m/>
    <m/>
    <m/>
    <s v="info@advantiahealth.com"/>
    <s v="(240)560-5089"/>
    <s v="https://www.crunchbase.com/organization/advantia-health"/>
    <s v="https://www.twitter.com/advantiahealth"/>
    <s v="https://www.facebook.com/advantiahealth/"/>
    <s v="16551ee8-e04b-aced-47e0-b1a8ae6560fe"/>
  </r>
  <r>
    <x v="83242"/>
    <s v="advantixsolutions.com"/>
    <s v="USA"/>
    <s v="TX"/>
    <s v="Dallas"/>
    <s v="Richardson"/>
    <x v="0"/>
    <s v="Advantix is a global leader in Wireless and Fixed Telecom Management services."/>
    <s v="telecommunications"/>
    <x v="338"/>
    <x v="6"/>
    <n v="0"/>
    <m/>
    <s v="2001-01-01"/>
    <m/>
    <m/>
    <m/>
    <s v="info@advantixsolutions.com"/>
    <s v="(866)238-2684"/>
    <s v="https://www.crunchbase.com/organization/advantix"/>
    <s v="https://www.twitter.com/askadvantix"/>
    <s v="https://www.facebook.com/advantixsolutions"/>
    <s v="72e1d807-2cf4-71c0-2ada-41f3bc21fc26"/>
  </r>
  <r>
    <x v="83243"/>
    <s v="advantone.com"/>
    <s v="USA"/>
    <s v="FL"/>
    <s v="Ft. Lauderdale"/>
    <s v="Plantation"/>
    <x v="0"/>
    <s v="Advantone provides telecommunications services."/>
    <m/>
    <x v="5"/>
    <x v="6"/>
    <n v="0"/>
    <m/>
    <s v="1986-01-01"/>
    <m/>
    <m/>
    <m/>
    <s v="info@advantone.com"/>
    <s v="'954-671-6500"/>
    <s v="https://www.crunchbase.com/organization/advantone"/>
    <s v="https://www.twitter.com/advantone"/>
    <s v="https://www.facebook.com/advantone"/>
    <s v="d8d8d38b-546d-19cc-db71-3c68c3b0f042"/>
  </r>
  <r>
    <x v="83244"/>
    <s v="advaoptical.com"/>
    <s v="DEU"/>
    <m/>
    <s v="Martinsried"/>
    <s v="Martinsried"/>
    <x v="0"/>
    <s v="ADVA Optical Networking is a global provider of intelligent telecommunications infrastructure solutions."/>
    <m/>
    <x v="5"/>
    <x v="8"/>
    <n v="0"/>
    <m/>
    <s v="1994-01-01"/>
    <m/>
    <m/>
    <m/>
    <m/>
    <s v="49 89 89 06 65 0"/>
    <s v="https://www.crunchbase.com/organization/adva-optical-networking"/>
    <s v="https://www.twitter.com/advaopticalnews"/>
    <s v="http://www.facebook.com/adva-optical-networking/3763023893"/>
    <s v="e834a564-3f42-1f1a-832b-37ca2940b4df"/>
  </r>
  <r>
    <x v="83245"/>
    <s v="adventact.com"/>
    <s v="USA"/>
    <s v="TX"/>
    <s v="Dallas"/>
    <s v="Plano"/>
    <x v="2"/>
    <s v="Advanced Process Control Technology"/>
    <m/>
    <x v="5"/>
    <x v="1"/>
    <n v="0"/>
    <m/>
    <s v="1998-01-01"/>
    <m/>
    <m/>
    <m/>
    <m/>
    <m/>
    <s v="https://www.crunchbase.com/organization/adventa-control-technologies"/>
    <m/>
    <m/>
    <s v="a3aa1b0c-21be-957b-6ca4-5835be3f1cae"/>
  </r>
  <r>
    <x v="83246"/>
    <s v="adventclean.com"/>
    <s v="USA"/>
    <s v="TX"/>
    <s v="Dallas"/>
    <s v="Carrollton"/>
    <x v="2"/>
    <s v="Advent Cleaning Technology, founded in 1994 and headquartered in Carrollton, Texas, partners with leading semiconductor companies and"/>
    <m/>
    <x v="5"/>
    <x v="6"/>
    <n v="0"/>
    <m/>
    <s v="1994-01-01"/>
    <m/>
    <m/>
    <m/>
    <m/>
    <s v="'972-389-9700"/>
    <s v="https://www.crunchbase.com/organization/advent-cleaning-technology"/>
    <m/>
    <m/>
    <s v="d9168436-afce-9043-e552-3572661568a5"/>
  </r>
  <r>
    <x v="83247"/>
    <m/>
    <m/>
    <m/>
    <m/>
    <m/>
    <x v="2"/>
    <s v="Advent E-zine was added in 2009."/>
    <m/>
    <x v="5"/>
    <x v="2"/>
    <n v="0"/>
    <m/>
    <m/>
    <m/>
    <m/>
    <m/>
    <m/>
    <m/>
    <s v="https://www.crunchbase.com/organization/advent-e-zine"/>
    <m/>
    <m/>
    <s v="2347ecd6-4e74-cfe5-cbe9-1f02bc663ac5"/>
  </r>
  <r>
    <x v="83248"/>
    <s v="adventinternational.com"/>
    <s v="USA"/>
    <s v="MA"/>
    <s v="Boston"/>
    <s v="Boston"/>
    <x v="0"/>
    <s v="Advent has the broadest geographic reach of any private equity investor with 15 offices and 6 affiliates in 23 countries."/>
    <m/>
    <x v="5"/>
    <x v="2"/>
    <n v="0"/>
    <m/>
    <s v="1984-01-01"/>
    <m/>
    <m/>
    <m/>
    <m/>
    <m/>
    <s v="https://www.crunchbase.com/organization/advent-international"/>
    <m/>
    <m/>
    <s v="a2446b5e-2c49-8d15-6304-cbbcbb25fc52"/>
  </r>
  <r>
    <x v="83249"/>
    <s v="adventflorida.com"/>
    <s v="USA"/>
    <s v="FL"/>
    <s v="Ft. Lauderdale"/>
    <s v="Fort Lauderdale"/>
    <x v="2"/>
    <s v="Advent Power Systems develops, manufactures, and sells engines for power generation and motive power applications."/>
    <s v="hardware|software"/>
    <x v="136"/>
    <x v="1"/>
    <n v="0"/>
    <m/>
    <s v="2006-01-01"/>
    <m/>
    <m/>
    <m/>
    <s v="APS@adventflorida.com"/>
    <s v="'954-979-6510"/>
    <s v="https://www.crunchbase.com/organization/advent-power-systems"/>
    <m/>
    <m/>
    <s v="846cf413-9f9e-0e63-5bb9-efdfb16e7dd4"/>
  </r>
  <r>
    <x v="83250"/>
    <s v="advent.com"/>
    <s v="USA"/>
    <s v="CA"/>
    <s v="SF Bay Area"/>
    <s v="San Francisco"/>
    <x v="2"/>
    <s v="Advent Software is a software company that develops software to automate portfolio accounting for investment management firms."/>
    <s v="software"/>
    <x v="10"/>
    <x v="8"/>
    <n v="0"/>
    <m/>
    <s v="1983-01-01"/>
    <m/>
    <m/>
    <m/>
    <s v="info@advent.com"/>
    <s v="(415) 543-7696"/>
    <s v="https://www.crunchbase.com/organization/advent-software"/>
    <s v="https://www.twitter.com/adventsoftware"/>
    <s v="https://www.facebook.com/adventsoftwareinc"/>
    <s v="a1aca68e-2cc2-d48c-4d0f-dba1dc7c8b68"/>
  </r>
  <r>
    <x v="83251"/>
    <s v="adventureprojects.net"/>
    <s v="USA"/>
    <s v="CO"/>
    <s v="Denver"/>
    <s v="Boulder"/>
    <x v="2"/>
    <s v="Connecting People, Data, and Outdoor Passions"/>
    <s v="adventure travel"/>
    <x v="22"/>
    <x v="1"/>
    <n v="0"/>
    <m/>
    <s v="2015-01-01"/>
    <m/>
    <m/>
    <m/>
    <m/>
    <m/>
    <s v="https://www.crunchbase.com/organization/adventure-projects-inc"/>
    <s v="https://www.twitter.com/mtnproject"/>
    <m/>
    <s v="57ac5bf0-ea70-2f85-d503-4ce75ed3f2a8"/>
  </r>
  <r>
    <x v="83252"/>
    <s v="adventurepublications.net"/>
    <s v="USA"/>
    <s v="MA"/>
    <s v="Boston"/>
    <s v="Cambridge"/>
    <x v="2"/>
    <s v="Adventure Publications, “great books, great sales, great service” is our tagline, and we mean it."/>
    <m/>
    <x v="5"/>
    <x v="0"/>
    <n v="0"/>
    <m/>
    <m/>
    <m/>
    <m/>
    <m/>
    <s v="custservice@adventurepublications.net"/>
    <s v="(800)678-7006"/>
    <s v="https://www.crunchbase.com/organization/adventure-publications"/>
    <s v="https://www.twitter.com/adventurepub"/>
    <s v="https://www.facebook.com/adventurepublications"/>
    <s v="1a890a11-dbcf-e831-57a9-e323064dc7ef"/>
  </r>
  <r>
    <x v="83253"/>
    <s v="adventureseek.com"/>
    <s v="USA"/>
    <s v="CA"/>
    <s v="SF Bay Area"/>
    <s v="San Francisco"/>
    <x v="2"/>
    <s v="Adventureseek.com is an Internet company."/>
    <s v="internet|travel"/>
    <x v="0"/>
    <x v="2"/>
    <n v="0"/>
    <m/>
    <m/>
    <m/>
    <m/>
    <m/>
    <m/>
    <m/>
    <s v="https://www.crunchbase.com/organization/adventureseek-com"/>
    <m/>
    <m/>
    <s v="311e8614-a85f-74c2-83d2-b2fe0d751e02"/>
  </r>
  <r>
    <x v="83254"/>
    <m/>
    <s v="USA"/>
    <s v="MA"/>
    <s v="Boston"/>
    <s v="Burlington"/>
    <x v="2"/>
    <s v="AdventurousTraveler.com, a Burlington-based mail-order/Internet company that sells outdoor and adventure travel information and products"/>
    <m/>
    <x v="5"/>
    <x v="2"/>
    <n v="0"/>
    <m/>
    <m/>
    <m/>
    <m/>
    <m/>
    <m/>
    <m/>
    <s v="https://www.crunchbase.com/organization/adventuroustraveler-com"/>
    <m/>
    <m/>
    <s v="132c07a9-bc19-9cf8-3459-590bada1916d"/>
  </r>
  <r>
    <x v="83255"/>
    <s v="advergame.com"/>
    <s v="USA"/>
    <s v="NY"/>
    <s v="New York City"/>
    <s v="New York"/>
    <x v="2"/>
    <s v="Advergame.com is a company which create and generate content used by hundreds of global publishers."/>
    <s v="advertising"/>
    <x v="296"/>
    <x v="6"/>
    <n v="0"/>
    <m/>
    <m/>
    <m/>
    <m/>
    <m/>
    <m/>
    <m/>
    <s v="https://www.crunchbase.com/organization/advergame-com"/>
    <s v="https://www.twitter.com/arkadium"/>
    <s v="https://www.facebook.com/arkadium"/>
    <s v="0bcb079c-48f1-cad2-8a6f-1aac9f9e8671"/>
  </r>
  <r>
    <x v="83256"/>
    <s v="advertise.com"/>
    <s v="USA"/>
    <s v="CA"/>
    <s v="Los Angeles"/>
    <s v="Sherman Oaks"/>
    <x v="0"/>
    <s v="Advertise.com is a platform that enables advertisers to reach a wider audience through search engines and publisher properties."/>
    <s v="advertising"/>
    <x v="296"/>
    <x v="6"/>
    <n v="0"/>
    <m/>
    <s v="2001-05-16"/>
    <m/>
    <m/>
    <m/>
    <s v="info@advertise.com"/>
    <s v="'818-285-6216"/>
    <s v="https://www.crunchbase.com/organization/advertise-com"/>
    <s v="https://www.twitter.com/advertisedotcom"/>
    <s v="http://www.facebook.com/advertisedotcom"/>
    <s v="d9f9539c-d788-7ff6-a90e-6d3fad66cfe5"/>
  </r>
  <r>
    <x v="83257"/>
    <s v="advertise-me.co.uk"/>
    <s v="FRA"/>
    <m/>
    <s v="FRA - Other"/>
    <s v="Le Bâtiment"/>
    <x v="0"/>
    <s v="Advertise Me is a webmarketing agency specialized in solutions for the recruitment of performance-related profiles."/>
    <m/>
    <x v="5"/>
    <x v="2"/>
    <n v="0"/>
    <m/>
    <m/>
    <m/>
    <m/>
    <m/>
    <m/>
    <s v="'+33 4 86 68 50 88"/>
    <s v="https://www.crunchbase.com/organization/advertise-me"/>
    <s v="https://www.twitter.com/advertisemefr"/>
    <s v="https://www.facebook.com/advertiseme.fr"/>
    <s v="096529c2-2403-dd59-6a2e-4e58fa83268a"/>
  </r>
  <r>
    <x v="83258"/>
    <s v="adage.com"/>
    <s v="USA"/>
    <s v="NY"/>
    <s v="New York City"/>
    <s v="New York"/>
    <x v="0"/>
    <s v="Advertising Age is a global source of news, analysis, and inspiration for the marketing and media community."/>
    <s v="advertising|news"/>
    <x v="844"/>
    <x v="7"/>
    <n v="0"/>
    <m/>
    <s v="1930-01-01"/>
    <m/>
    <m/>
    <m/>
    <m/>
    <s v="(212) 210-0100"/>
    <s v="https://www.crunchbase.com/organization/advertising-age-adage"/>
    <s v="https://www.twitter.com/adage"/>
    <s v="http://www.facebook.com/adage"/>
    <s v="89298a11-0eb7-ecd0-5ed3-0f5512df540a"/>
  </r>
  <r>
    <x v="83259"/>
    <m/>
    <m/>
    <m/>
    <m/>
    <m/>
    <x v="2"/>
    <s v="Advertising Directory Solutions Holdings Inc. (ADS) was added in 2011."/>
    <m/>
    <x v="5"/>
    <x v="2"/>
    <n v="0"/>
    <m/>
    <m/>
    <m/>
    <m/>
    <m/>
    <m/>
    <m/>
    <s v="https://www.crunchbase.com/organization/advertising-directory-solutions-holdings-inc-ads"/>
    <m/>
    <m/>
    <s v="506dcd72-2c68-7dd5-1b72-8160916c99ef"/>
  </r>
  <r>
    <x v="83260"/>
    <s v="advicentsolutions.com"/>
    <s v="USA"/>
    <s v="WI"/>
    <s v="Milwaukee"/>
    <s v="Milwaukee"/>
    <x v="0"/>
    <s v="The leading provider of SaaS technology solutions for the financial advice and planning industry in the United States and Canada."/>
    <s v="saas"/>
    <x v="5"/>
    <x v="7"/>
    <n v="0"/>
    <m/>
    <s v="1995-01-01"/>
    <m/>
    <m/>
    <m/>
    <s v="support@advicentsolutions.com"/>
    <s v="(855) 890-5900"/>
    <s v="https://www.crunchbase.com/organization/advicent-solutions"/>
    <s v="https://www.twitter.com/advicentfp"/>
    <s v="http://www.facebook.com/advicent"/>
    <s v="94d5d625-4587-d47b-75f1-1aedf40c6052"/>
  </r>
  <r>
    <x v="83261"/>
    <s v="advine.co.za"/>
    <s v="ZAF"/>
    <m/>
    <s v="Cape Town"/>
    <s v="Cape Town"/>
    <x v="2"/>
    <s v="A mobile ad network based in Cape Town, South Africa."/>
    <s v="mobile advertising"/>
    <x v="296"/>
    <x v="0"/>
    <n v="0"/>
    <m/>
    <s v="2010-01-01"/>
    <m/>
    <m/>
    <m/>
    <s v="marketing@advine.co.za"/>
    <s v="27 21 702 3333"/>
    <s v="https://www.crunchbase.com/organization/advine"/>
    <s v="https://www.twitter.com/advinemobile"/>
    <s v="http://www.facebook.com/pages/advine/262487897153654"/>
    <s v="48896389-78ef-2843-249b-b461e18f6f16"/>
  </r>
  <r>
    <x v="83262"/>
    <s v="advisorgroup.com"/>
    <s v="USA"/>
    <s v="NY"/>
    <s v="New York City"/>
    <s v="New York"/>
    <x v="2"/>
    <s v="Advisor Group is among the largest independent broker-dealer networks in the United States."/>
    <s v="advice|insurance"/>
    <x v="250"/>
    <x v="5"/>
    <n v="0"/>
    <m/>
    <s v="1988-01-01"/>
    <m/>
    <m/>
    <m/>
    <m/>
    <s v="(800)821-5100"/>
    <s v="https://www.crunchbase.com/organization/advisor-group"/>
    <m/>
    <m/>
    <s v="7b2e9069-8867-bad5-b703-dd9f9b1254d7"/>
  </r>
  <r>
    <x v="83263"/>
    <m/>
    <m/>
    <m/>
    <m/>
    <m/>
    <x v="2"/>
    <s v="Advo"/>
    <s v="advertising|direct marketing"/>
    <x v="296"/>
    <x v="2"/>
    <n v="0"/>
    <m/>
    <m/>
    <m/>
    <m/>
    <m/>
    <m/>
    <m/>
    <s v="https://www.crunchbase.com/organization/advo"/>
    <m/>
    <m/>
    <s v="aa6b0aec-38cc-8765-b1a3-c45b46086511"/>
  </r>
  <r>
    <x v="83264"/>
    <s v="advolife.com"/>
    <s v="USA"/>
    <s v="CA"/>
    <s v="SF Bay Area"/>
    <s v="Campbell"/>
    <x v="0"/>
    <s v="The company offers light housekeeping, companionship, meal preparation, laundry, shopping, medication reminders, bathing."/>
    <s v="health care"/>
    <x v="3"/>
    <x v="0"/>
    <n v="0"/>
    <m/>
    <m/>
    <m/>
    <m/>
    <m/>
    <m/>
    <m/>
    <s v="https://www.crunchbase.com/organization/advolife"/>
    <m/>
    <m/>
    <s v="e498cf8d-e903-3b60-0db7-b659eceb95eb"/>
  </r>
  <r>
    <x v="83265"/>
    <s v="advoserv.com"/>
    <s v="USA"/>
    <s v="DE"/>
    <s v="Wilmington, Delaware"/>
    <s v="Bear"/>
    <x v="2"/>
    <s v="A Bear, Del.-based behavioral healthcare provider focused on clinical, educational and residential services services"/>
    <m/>
    <x v="5"/>
    <x v="7"/>
    <n v="0"/>
    <m/>
    <s v="1989-01-01"/>
    <m/>
    <m/>
    <m/>
    <m/>
    <s v="'302-834-7018"/>
    <s v="https://www.crunchbase.com/organization/advoserv"/>
    <m/>
    <m/>
    <s v="66991670-e361-91df-aa46-6347161e0494"/>
  </r>
  <r>
    <x v="83266"/>
    <s v="adv.ru"/>
    <s v="RUS"/>
    <m/>
    <s v="Moscow"/>
    <s v="Moscow"/>
    <x v="0"/>
    <s v="ADV/web-engineering co. is the leading supplier in the Russian market of interactive solutions and integrated Internet-parks management"/>
    <m/>
    <x v="5"/>
    <x v="6"/>
    <n v="0"/>
    <m/>
    <s v="1997-01-01"/>
    <m/>
    <m/>
    <m/>
    <s v="inbox@adv.ru"/>
    <s v="'+7 495 150-40-16"/>
    <s v="https://www.crunchbase.com/organization/adv-web-engineering"/>
    <s v="https://www.twitter.com/advcompany"/>
    <s v="https://www.facebook.com/advwe"/>
    <s v="c129155e-5935-199e-6d48-f2b3251e4f8a"/>
  </r>
  <r>
    <x v="83267"/>
    <s v="adweek.com"/>
    <s v="USA"/>
    <s v="NY"/>
    <s v="New York City"/>
    <s v="New York"/>
    <x v="2"/>
    <s v="Adweek, an online news platform that provides marketing, media, and advertising professionals with information related to various subjects."/>
    <s v="blogging platforms|digital media|news"/>
    <x v="233"/>
    <x v="2"/>
    <n v="0"/>
    <m/>
    <s v="1978-01-01"/>
    <m/>
    <m/>
    <m/>
    <s v="info@adweek.com"/>
    <s v="(877)496-5246"/>
    <s v="https://www.crunchbase.com/organization/adweek"/>
    <s v="https://www.twitter.com/adweek"/>
    <s v="http://www.facebook.com/adweek"/>
    <s v="0aa0dcbe-32af-f440-3a88-441f18543ee4"/>
  </r>
  <r>
    <x v="83268"/>
    <s v="adweek.com"/>
    <m/>
    <m/>
    <m/>
    <m/>
    <x v="0"/>
    <s v="SocialTimes will bring you the scoops and tips to keep you socially aware."/>
    <s v="blogging platforms"/>
    <x v="233"/>
    <x v="2"/>
    <n v="0"/>
    <m/>
    <m/>
    <m/>
    <m/>
    <m/>
    <m/>
    <m/>
    <s v="https://www.crunchbase.com/organization/adweek-blog-network-s-socialtimes"/>
    <m/>
    <m/>
    <s v="d95dec43-c6ae-6463-2478-5403dfcc963d"/>
  </r>
  <r>
    <x v="83269"/>
    <s v="adwiza.com"/>
    <s v="DNK"/>
    <m/>
    <s v="DNK - Other"/>
    <s v="Albertslund"/>
    <x v="2"/>
    <s v="CRM provider"/>
    <m/>
    <x v="5"/>
    <x v="0"/>
    <n v="0"/>
    <m/>
    <s v="2002-01-01"/>
    <m/>
    <m/>
    <m/>
    <m/>
    <m/>
    <s v="https://www.crunchbase.com/organization/adwiza"/>
    <m/>
    <m/>
    <s v="b89c4f05-68c4-43cd-e8a5-968c3fb9e0d0"/>
  </r>
  <r>
    <x v="83270"/>
    <s v="adxsearch.com"/>
    <m/>
    <m/>
    <m/>
    <m/>
    <x v="0"/>
    <s v="Industry leader for agencies and advertisers across the globe for all paid search, real-time tracking and bidding optimization."/>
    <m/>
    <x v="5"/>
    <x v="0"/>
    <n v="0"/>
    <m/>
    <s v="2006-01-01"/>
    <m/>
    <m/>
    <m/>
    <m/>
    <n v="4618677570"/>
    <s v="https://www.crunchbase.com/organization/adx-search"/>
    <m/>
    <s v="https://www.facebook.com/adxsearch"/>
    <s v="e1f64255-558a-ac55-9fa1-df3e380e64f4"/>
  </r>
  <r>
    <x v="83271"/>
    <s v="adxstudio.com"/>
    <s v="CAN"/>
    <s v="SK"/>
    <s v="Regina"/>
    <s v="Regina"/>
    <x v="2"/>
    <s v="Adxstudio Inc. is a leading provider of web portal and application lifecycle management solutions built."/>
    <s v="information technology"/>
    <x v="59"/>
    <x v="4"/>
    <n v="0"/>
    <m/>
    <s v="1998-01-01"/>
    <m/>
    <m/>
    <m/>
    <m/>
    <n v="13065696502"/>
    <s v="https://www.crunchbase.com/organization/adxstudio"/>
    <s v="https://www.twitter.com/adxstudio"/>
    <s v="https://www.facebook.com/adxstudio"/>
    <s v="392ac46c-3547-70c0-94be-4b2d0e920863"/>
  </r>
  <r>
    <x v="83272"/>
    <s v="adyard.de"/>
    <m/>
    <m/>
    <m/>
    <m/>
    <x v="2"/>
    <s v="adyard was founded in 2009"/>
    <s v="advertising"/>
    <x v="296"/>
    <x v="6"/>
    <n v="0"/>
    <m/>
    <s v="2009-01-01"/>
    <m/>
    <m/>
    <m/>
    <m/>
    <s v="49 40-881876864"/>
    <s v="https://www.crunchbase.com/organization/adyard-gmbh"/>
    <m/>
    <m/>
    <s v="bfd259a4-646f-354b-4e87-e8319715f3d7"/>
  </r>
  <r>
    <x v="83273"/>
    <s v="aeainvestors.com"/>
    <s v="USA"/>
    <s v="NY"/>
    <s v="New York City"/>
    <s v="New York"/>
    <x v="0"/>
    <s v="AEA is a pioneer in the private equity industry, having been founded in 1968 by the Rockefeller, Mellon, and Harriman family interests and"/>
    <m/>
    <x v="5"/>
    <x v="2"/>
    <n v="0"/>
    <m/>
    <s v="1968-01-01"/>
    <m/>
    <m/>
    <m/>
    <m/>
    <m/>
    <s v="https://www.crunchbase.com/organization/aea-investors"/>
    <m/>
    <m/>
    <s v="a94f82fe-2f57-7d2a-d43a-6c77f24a043c"/>
  </r>
  <r>
    <x v="83274"/>
    <s v="aearo.com"/>
    <s v="USA"/>
    <s v="IN"/>
    <s v="Indianapolis"/>
    <s v="Indianapolis"/>
    <x v="2"/>
    <s v="One of the leaders in the hearing, eye, face, head and respiratory protection segments of the personal protection equipment"/>
    <m/>
    <x v="5"/>
    <x v="8"/>
    <n v="0"/>
    <m/>
    <s v="1990-01-01"/>
    <m/>
    <m/>
    <m/>
    <m/>
    <s v="'317-692-6666"/>
    <s v="https://www.crunchbase.com/organization/aearo"/>
    <m/>
    <m/>
    <s v="9ea4cc88-8956-75b4-6260-3aa8b68fe2ab"/>
  </r>
  <r>
    <x v="83275"/>
    <s v="earsc.com"/>
    <s v="USA"/>
    <s v="IN"/>
    <s v="Indianapolis"/>
    <s v="Indianapolis"/>
    <x v="2"/>
    <s v="Aearo Technologies Inc. is a manufacturer of personal protection and energy absorbing products."/>
    <s v="manufacturing"/>
    <x v="41"/>
    <x v="8"/>
    <n v="0"/>
    <m/>
    <s v="1990-01-01"/>
    <m/>
    <m/>
    <m/>
    <s v="solutions@earsc.com"/>
    <s v="(877)327-4332"/>
    <s v="https://www.crunchbase.com/organization/aearo-technologies"/>
    <m/>
    <m/>
    <s v="9fec96df-cb75-33b5-d307-67a0858b86f9"/>
  </r>
  <r>
    <x v="83276"/>
    <s v="a-el.com"/>
    <m/>
    <m/>
    <m/>
    <m/>
    <x v="0"/>
    <s v="Die AE Automotive Elements GmbH ist der Entwicklungspartner für die Automobil- und Zulieferindustrie."/>
    <m/>
    <x v="5"/>
    <x v="0"/>
    <n v="0"/>
    <m/>
    <m/>
    <m/>
    <m/>
    <m/>
    <m/>
    <n v="491712339788"/>
    <s v="https://www.crunchbase.com/organization/ae-automotive-elements"/>
    <m/>
    <m/>
    <s v="f1ca98e0-b284-6fc1-4b05-e8cd7d51239e"/>
  </r>
  <r>
    <x v="83277"/>
    <s v="aeb-group.com"/>
    <s v="ITA"/>
    <m/>
    <s v="Brescia"/>
    <s v="Brescia"/>
    <x v="2"/>
    <s v="AEB Group produces various food and drink additives, specifically oenology, beer and juices."/>
    <m/>
    <x v="5"/>
    <x v="7"/>
    <n v="0"/>
    <m/>
    <m/>
    <m/>
    <m/>
    <m/>
    <m/>
    <s v="39 03 023071"/>
    <s v="https://www.crunchbase.com/organization/aeb-global"/>
    <m/>
    <m/>
    <s v="69c69831-d91e-a4ed-4a38-b55cdd09caec"/>
  </r>
  <r>
    <x v="83278"/>
    <m/>
    <m/>
    <m/>
    <m/>
    <m/>
    <x v="2"/>
    <s v="AEC Environmental Ltd was added in 2013."/>
    <m/>
    <x v="5"/>
    <x v="2"/>
    <n v="0"/>
    <m/>
    <m/>
    <m/>
    <m/>
    <m/>
    <m/>
    <m/>
    <s v="https://www.crunchbase.com/organization/aec-environmental-ltd"/>
    <m/>
    <m/>
    <s v="a650d0bb-9b4b-5e68-4fcf-ee3b52fa6497"/>
  </r>
  <r>
    <x v="83279"/>
    <s v="indianexpress.com"/>
    <m/>
    <m/>
    <m/>
    <m/>
    <x v="0"/>
    <s v="A/E/C Express has established licensed relationships with many of the leading Internet portals and sites for the construction industry."/>
    <m/>
    <x v="5"/>
    <x v="2"/>
    <n v="0"/>
    <m/>
    <m/>
    <m/>
    <m/>
    <m/>
    <m/>
    <m/>
    <s v="https://www.crunchbase.com/organization/a-e-c-express"/>
    <m/>
    <m/>
    <s v="6be58c90-7bf2-070d-1540-5962abca8318"/>
  </r>
  <r>
    <x v="83280"/>
    <s v="aeci.co.za"/>
    <s v="ZAF"/>
    <m/>
    <s v="Johannesburg"/>
    <s v="Johannesburg"/>
    <x v="0"/>
    <s v="AECI is an explosives and specialty chemicals group domiciled in South Africa. Group businesses service the mining and manufacturing"/>
    <s v="biotechnology"/>
    <x v="36"/>
    <x v="4"/>
    <n v="0"/>
    <m/>
    <s v="1920-01-01"/>
    <m/>
    <m/>
    <m/>
    <s v="groupcommunication@aeci.co.za"/>
    <s v="(270) 118-0687"/>
    <s v="https://www.crunchbase.com/organization/aeci"/>
    <m/>
    <m/>
    <s v="ec853f49-1577-22a4-6e41-9617ae767c7e"/>
  </r>
  <r>
    <x v="83281"/>
    <s v="aecom.com"/>
    <s v="USA"/>
    <s v="CA"/>
    <s v="Los Angeles"/>
    <s v="Los Angeles"/>
    <x v="1"/>
    <s v="AECOM is a global provider of professional technical and management support services to a broad range of markets."/>
    <s v="construction|consulting"/>
    <x v="76"/>
    <x v="4"/>
    <n v="0"/>
    <m/>
    <s v="1990-01-01"/>
    <m/>
    <m/>
    <m/>
    <s v="info@aecom.com"/>
    <n v="9042712899"/>
    <s v="https://www.crunchbase.com/organization/aecom"/>
    <s v="https://www.twitter.com/aecom"/>
    <m/>
    <s v="b6a09bde-184a-a6ed-7d3d-150d5ad95d2f"/>
  </r>
  <r>
    <x v="83282"/>
    <s v="aegworldwide.com"/>
    <s v="USA"/>
    <s v="CA"/>
    <s v="Los Angeles"/>
    <s v="Los Angeles"/>
    <x v="0"/>
    <s v="AEG is one of the leading sports and entertainment presenters in the world. AEG, a wholly owned subsidiary of the Anschutz Company, owns,"/>
    <s v="sports"/>
    <x v="153"/>
    <x v="4"/>
    <n v="0"/>
    <m/>
    <s v="1994-01-01"/>
    <m/>
    <m/>
    <m/>
    <m/>
    <s v="(213) 763-7700"/>
    <s v="https://www.crunchbase.com/organization/aeg"/>
    <s v="https://www.twitter.com/aegworldwide"/>
    <s v="http://www.facebook.com/aegworldwide"/>
    <s v="e68f22e4-5f3e-c613-b254-1b26c33d0579"/>
  </r>
  <r>
    <x v="83283"/>
    <s v="ampni.com"/>
    <s v="GRC"/>
    <m/>
    <s v="Piraeus"/>
    <s v="Piraeus"/>
    <x v="1"/>
    <s v="Aegean Marine Petroleum Network Inc. is an international marine fuel logistics company."/>
    <s v="energy"/>
    <x v="300"/>
    <x v="8"/>
    <n v="0"/>
    <m/>
    <s v="1995-01-01"/>
    <m/>
    <m/>
    <m/>
    <m/>
    <s v="30 210 45 86 200"/>
    <s v="https://www.crunchbase.com/organization/aegean-marine-petroleum-network"/>
    <m/>
    <m/>
    <s v="7ad32971-5853-645d-0e02-a0d551d44cd1"/>
  </r>
  <r>
    <x v="83284"/>
    <s v="aegion.com"/>
    <s v="USA"/>
    <s v="MO"/>
    <s v="St. Louis"/>
    <s v="St Louis"/>
    <x v="1"/>
    <s v="Aegion Corporation is a global leader in infrastructure protection and provides proprietary technologies and services to protect against"/>
    <s v="building maintenance|construction|infrastructure"/>
    <x v="76"/>
    <x v="9"/>
    <n v="0"/>
    <m/>
    <s v="1971-01-01"/>
    <m/>
    <m/>
    <m/>
    <m/>
    <s v="'636-530-8000"/>
    <s v="https://www.crunchbase.com/organization/aegion-corporation"/>
    <s v="https://www.twitter.com/insituform"/>
    <s v="http://www.facebook.com/pages/insituform/18600043819"/>
    <s v="a215b6a4-d265-0129-0f35-de825b213c36"/>
  </r>
  <r>
    <x v="83285"/>
    <s v="dentsuaegisnetwork.com"/>
    <s v="GBR"/>
    <m/>
    <s v="London"/>
    <s v="London"/>
    <x v="2"/>
    <s v="Aegis Group is a multinational media and digital marketing communications company."/>
    <s v="advertising|public relations"/>
    <x v="296"/>
    <x v="4"/>
    <n v="0"/>
    <m/>
    <s v="1968-01-01"/>
    <m/>
    <m/>
    <m/>
    <s v="contact@dentsuaegis.com"/>
    <s v="(207) 070-7700"/>
    <s v="https://www.crunchbase.com/organization/aegis-media"/>
    <s v="https://www.twitter.com/aegismedia"/>
    <s v="http://www.facebook.com/dentsu-aegis-network/2718327629209"/>
    <s v="baf2d360-b204-6563-a9cc-cdf61f14a6aa"/>
  </r>
  <r>
    <x v="83286"/>
    <s v="aegisoftcorp.com"/>
    <s v="USA"/>
    <s v="MD"/>
    <s v="Washington, D.C."/>
    <s v="Rockville"/>
    <x v="2"/>
    <s v="Aegisoft is a developers of technologies for secure digital media software."/>
    <m/>
    <x v="5"/>
    <x v="2"/>
    <n v="0"/>
    <m/>
    <s v="1999-01-01"/>
    <m/>
    <m/>
    <m/>
    <m/>
    <m/>
    <s v="https://www.crunchbase.com/organization/aegisoft"/>
    <m/>
    <m/>
    <s v="7fc2e473-0507-88bf-615b-650f2bbc4cd8"/>
  </r>
  <r>
    <x v="83287"/>
    <s v="aegislabs.com"/>
    <s v="USA"/>
    <s v="TN"/>
    <s v="Nashville"/>
    <s v="Nashville"/>
    <x v="0"/>
    <s v="A forensic toxicology and health care sciences laboratory."/>
    <s v="biotechnology|clinical trials|medical"/>
    <x v="44"/>
    <x v="7"/>
    <n v="0"/>
    <m/>
    <s v="1991-01-01"/>
    <m/>
    <m/>
    <m/>
    <s v="info@aegislabs.com"/>
    <s v="(800) 533-7052"/>
    <s v="https://www.crunchbase.com/organization/aegis-sciences"/>
    <m/>
    <m/>
    <s v="fbef6e2d-1ce4-ad5b-4e8f-a95f70ed1c86"/>
  </r>
  <r>
    <x v="83288"/>
    <s v="aegis-usa.com"/>
    <m/>
    <m/>
    <m/>
    <m/>
    <x v="0"/>
    <s v="Aegis offers a wide range of environmental, occupational safety and health and MSDS/SARA Title III compliance management services."/>
    <m/>
    <x v="5"/>
    <x v="0"/>
    <n v="0"/>
    <m/>
    <s v="1986-01-01"/>
    <m/>
    <m/>
    <m/>
    <m/>
    <n v="8146648103"/>
    <s v="https://www.crunchbase.com/organization/aegis-usa"/>
    <m/>
    <m/>
    <s v="94d5bc3d-735e-ece1-0854-41eb8b23a1d9"/>
  </r>
  <r>
    <x v="83289"/>
    <s v="aegon.es"/>
    <s v="ESP"/>
    <m/>
    <s v="Madrid"/>
    <s v="Madrid"/>
    <x v="0"/>
    <s v="AEGON Direct Marketing Services Europe Ltd. (ADMS Europe) is a leading provider of direct marketing and strategy development services"/>
    <s v="direct marketing"/>
    <x v="208"/>
    <x v="7"/>
    <n v="0"/>
    <m/>
    <m/>
    <m/>
    <m/>
    <m/>
    <m/>
    <s v="'+34 900 15 90 00"/>
    <s v="https://www.crunchbase.com/organization/aegon"/>
    <s v="https://www.twitter.com/aegonseguros"/>
    <s v="https://www.facebook.com/aegonsegurosespana"/>
    <s v="79e47896-f0d6-0da4-0163-a1fd17f92b5c"/>
  </r>
  <r>
    <x v="83290"/>
    <s v="aeroequity.com"/>
    <s v="USA"/>
    <s v="FL"/>
    <s v="Palm Beaches"/>
    <s v="Boca Raton"/>
    <x v="0"/>
    <s v="A private investment firm dedicated to helping companies succeed in the ever-changing aerospace, power generation."/>
    <m/>
    <x v="5"/>
    <x v="2"/>
    <n v="0"/>
    <m/>
    <m/>
    <m/>
    <m/>
    <m/>
    <m/>
    <m/>
    <s v="https://www.crunchbase.com/organization/ae-industrial-partners"/>
    <m/>
    <m/>
    <s v="c3f68895-9b30-fe30-cf93-de13e4fa82e2"/>
  </r>
  <r>
    <x v="83291"/>
    <s v="aelp.com"/>
    <s v="USA"/>
    <s v="AK"/>
    <s v="AK - Other"/>
    <s v="Juneau"/>
    <x v="2"/>
    <s v="Alaska Energy &amp; Resources Company, through its subsidiary Alaska Electric Light and Power Company, provides electric services to the"/>
    <m/>
    <x v="5"/>
    <x v="6"/>
    <n v="0"/>
    <m/>
    <s v="1905-01-01"/>
    <m/>
    <m/>
    <m/>
    <s v="media@aelp.com"/>
    <s v="(907) 463-4833"/>
    <s v="https://www.crunchbase.com/organization/ael-p"/>
    <s v="https://www.twitter.com/aelpjuneau"/>
    <m/>
    <s v="4ce2c9bc-1584-56bf-8c16-b22af3d4e28d"/>
  </r>
  <r>
    <x v="83292"/>
    <s v="aemedical.com"/>
    <s v="USA"/>
    <s v="NJ"/>
    <s v="Newark"/>
    <s v="Farmingdale"/>
    <x v="2"/>
    <s v="A&amp;E Medical is a leading designer and manufacturer of a high strength sternum closure system"/>
    <m/>
    <x v="5"/>
    <x v="6"/>
    <n v="0"/>
    <m/>
    <s v="1968-01-01"/>
    <m/>
    <m/>
    <m/>
    <m/>
    <n v="7329382399"/>
    <s v="https://www.crunchbase.com/organization/a-e-medical"/>
    <m/>
    <m/>
    <s v="41ae75a3-2997-1310-5f78-d6553c1edd8f"/>
  </r>
  <r>
    <x v="83293"/>
    <s v="elpassion.com"/>
    <s v="POL"/>
    <m/>
    <s v="Warsaw"/>
    <s v="Warsaw"/>
    <x v="2"/>
    <s v="Ruby On Rails development"/>
    <s v="android|internet|ios|software|web development"/>
    <x v="426"/>
    <x v="0"/>
    <n v="0"/>
    <m/>
    <s v="2007-05-15"/>
    <m/>
    <m/>
    <m/>
    <s v="hello@elpassion.com"/>
    <m/>
    <s v="https://www.crunchbase.com/organization/aenima"/>
    <s v="https://www.twitter.com/aenimapl"/>
    <s v="http://www.facebook.com/elpassion"/>
    <s v="5a7fbc97-8962-b0a7-fd63-52ea475f8811"/>
  </r>
  <r>
    <x v="83294"/>
    <m/>
    <s v="USA"/>
    <s v="TX"/>
    <s v="Dallas"/>
    <s v="Arlington"/>
    <x v="2"/>
    <s v="A.E. Petsche Company provides interconnect products, including specialty wire, cable, and harness management solutions."/>
    <m/>
    <x v="5"/>
    <x v="2"/>
    <n v="0"/>
    <m/>
    <m/>
    <m/>
    <m/>
    <m/>
    <m/>
    <m/>
    <s v="https://www.crunchbase.com/organization/a-e-petsche-company"/>
    <m/>
    <m/>
    <s v="fc86382b-a9d0-0378-a84e-c8a87c60dcba"/>
  </r>
  <r>
    <x v="83295"/>
    <s v="aepinc.com"/>
    <s v="USA"/>
    <s v="NJ"/>
    <s v="Newark"/>
    <s v="South Hackensack"/>
    <x v="2"/>
    <s v="AEP is the complete one-source solution for the packaging solution"/>
    <s v="printing|retail"/>
    <x v="726"/>
    <x v="8"/>
    <n v="0"/>
    <m/>
    <s v="1970-01-01"/>
    <m/>
    <m/>
    <m/>
    <m/>
    <s v="(201) 807-2498"/>
    <s v="https://www.crunchbase.com/organization/aep-industries"/>
    <m/>
    <m/>
    <s v="351f36a3-61f8-50f6-d2d5-9c0683b53a60"/>
  </r>
  <r>
    <x v="83296"/>
    <m/>
    <m/>
    <m/>
    <m/>
    <m/>
    <x v="0"/>
    <s v="An Ireland-based provider of high-speed network security solutions"/>
    <m/>
    <x v="5"/>
    <x v="2"/>
    <n v="0"/>
    <m/>
    <m/>
    <m/>
    <m/>
    <m/>
    <m/>
    <m/>
    <s v="https://www.crunchbase.com/organization/aep-systems"/>
    <m/>
    <m/>
    <s v="69e691e5-b5de-157b-dda4-96ca3957bd03"/>
  </r>
  <r>
    <x v="83297"/>
    <s v="aequitascapital.com"/>
    <s v="USA"/>
    <s v="OR"/>
    <s v="Portland, Oregon"/>
    <s v="Lake Oswego"/>
    <x v="0"/>
    <s v="The EDPlus Holdings business strategy has broad positive implications for consumers and partner institutions."/>
    <s v="financial services"/>
    <x v="24"/>
    <x v="2"/>
    <n v="0"/>
    <m/>
    <s v="1993-01-01"/>
    <m/>
    <m/>
    <m/>
    <m/>
    <m/>
    <s v="https://www.crunchbase.com/organization/aequitas-capital"/>
    <s v="https://www.twitter.com/a_cmanagement"/>
    <m/>
    <s v="807a98f4-8779-739b-426c-75017cdbe821"/>
  </r>
  <r>
    <x v="83298"/>
    <m/>
    <s v="USA"/>
    <s v="CA"/>
    <s v="San Diego"/>
    <s v="San Diego"/>
    <x v="2"/>
    <s v="Aerations Only Inc., has primarily focused on core lawn aerations."/>
    <s v="manufacturing"/>
    <x v="41"/>
    <x v="2"/>
    <n v="0"/>
    <m/>
    <m/>
    <m/>
    <m/>
    <m/>
    <m/>
    <m/>
    <s v="https://www.crunchbase.com/organization/aerations-only"/>
    <m/>
    <m/>
    <s v="476c94fc-48d5-164f-24f0-7361bc80a615"/>
  </r>
  <r>
    <x v="83299"/>
    <s v="aerco.com"/>
    <s v="USA"/>
    <s v="NY"/>
    <s v="NY - Other"/>
    <s v="Blauvelt"/>
    <x v="2"/>
    <s v="A leading supplier of boilers and water heating products, and the originator of semi-instantaneous water heating."/>
    <s v="water"/>
    <x v="97"/>
    <x v="6"/>
    <n v="0"/>
    <m/>
    <s v="1949-01-01"/>
    <m/>
    <m/>
    <m/>
    <m/>
    <s v="516 380 3012"/>
    <s v="https://www.crunchbase.com/organization/aerco-international"/>
    <s v="https://www.twitter.com/aercoint"/>
    <s v="http://www.facebook.com/pages/aerco-international-inc/206703816019866"/>
    <s v="1af13b3f-03b7-d634-dabd-f1ad008d66a0"/>
  </r>
  <r>
    <x v="83300"/>
    <s v="aerdata.com"/>
    <s v="GBR"/>
    <m/>
    <s v="London"/>
    <s v="Crawley"/>
    <x v="2"/>
    <s v="AerData is a provider of software and back office services for aircraft asset managers in the Netherlands."/>
    <s v="information technology|software"/>
    <x v="184"/>
    <x v="6"/>
    <n v="0"/>
    <m/>
    <s v="2007-01-01"/>
    <m/>
    <m/>
    <m/>
    <m/>
    <n v="31206559000"/>
    <s v="https://www.crunchbase.com/organization/aerdata"/>
    <s v="https://www.twitter.com/aerdata"/>
    <m/>
    <s v="ba0a9327-b2c8-6f7e-afa6-beeb649fd125"/>
  </r>
  <r>
    <x v="83301"/>
    <s v="aereon.com"/>
    <s v="USA"/>
    <s v="TX"/>
    <s v="Austin"/>
    <s v="Austin"/>
    <x v="0"/>
    <s v="Aereon provide comprehensive solutions for gas and vapor handling, combustion and recovery that allow its customers."/>
    <s v="oil and gas"/>
    <x v="89"/>
    <x v="5"/>
    <n v="0"/>
    <m/>
    <s v="2012-01-01"/>
    <m/>
    <m/>
    <m/>
    <s v="sales@aereon.com"/>
    <s v="(512)836-9473"/>
    <s v="https://www.crunchbase.com/organization/aereon"/>
    <m/>
    <s v="https://www.facebook.com/aereoncompany?fref=ts"/>
    <s v="4867002f-7ed3-a6ed-8878-59ca560b794f"/>
  </r>
  <r>
    <x v="83302"/>
    <s v="aer.io"/>
    <m/>
    <m/>
    <m/>
    <m/>
    <x v="0"/>
    <s v="These are actual books, not just pictures of books! Tap to read, share, or buy without leaving the Pinterest app!"/>
    <m/>
    <x v="5"/>
    <x v="1"/>
    <n v="0"/>
    <m/>
    <m/>
    <m/>
    <m/>
    <m/>
    <s v="contact@aerbook.com"/>
    <m/>
    <s v="https://www.crunchbase.com/organization/aer-io"/>
    <m/>
    <m/>
    <s v="54e54fda-d49d-3bfc-5f26-1e8262ba2f64"/>
  </r>
  <r>
    <x v="83303"/>
    <s v="aerionsupersonic.com"/>
    <s v="USA"/>
    <s v="CO"/>
    <s v="Denver"/>
    <s v="Denver"/>
    <x v="0"/>
    <s v="Aerion Technologies is a provider of environmental monitoring products including gas detection systems."/>
    <m/>
    <x v="5"/>
    <x v="0"/>
    <n v="0"/>
    <m/>
    <s v="2002-01-01"/>
    <m/>
    <m/>
    <m/>
    <m/>
    <n v="7753376689"/>
    <s v="https://www.crunchbase.com/organization/aerion-technologies"/>
    <s v="https://www.twitter.com/aerioncorp"/>
    <s v="https://www.facebook.com/aerioncorporation"/>
    <s v="829d3427-046c-5290-46cf-e4dcd4be9655"/>
  </r>
  <r>
    <x v="83304"/>
    <m/>
    <m/>
    <m/>
    <m/>
    <m/>
    <x v="2"/>
    <s v="Aerocan is a leading supplier of aluminum aerosol cans and bottles."/>
    <m/>
    <x v="5"/>
    <x v="2"/>
    <n v="0"/>
    <m/>
    <m/>
    <m/>
    <m/>
    <m/>
    <m/>
    <m/>
    <s v="https://www.crunchbase.com/organization/aerocan"/>
    <m/>
    <m/>
    <s v="2603b32d-5cd5-764d-097c-c164bc935cbd"/>
  </r>
  <r>
    <x v="83305"/>
    <s v="aerocommunications.com"/>
    <s v="USA"/>
    <s v="MI"/>
    <s v="Detroit"/>
    <s v="Canton"/>
    <x v="0"/>
    <s v="Provide customer-focused technology solutions to broadband and wireless providers."/>
    <s v="telecommunications|wireless"/>
    <x v="259"/>
    <x v="8"/>
    <n v="0"/>
    <m/>
    <s v="2012-01-01"/>
    <m/>
    <m/>
    <m/>
    <m/>
    <s v="(734) 714-2181"/>
    <s v="https://www.crunchbase.com/organization/aero-communications"/>
    <m/>
    <m/>
    <s v="8fc70ca5-ef0b-8264-df61-b65bd8d78284"/>
  </r>
  <r>
    <x v="83306"/>
    <s v="aerocrine.com"/>
    <s v="SWE"/>
    <m/>
    <s v="Stockholm"/>
    <s v="Solna"/>
    <x v="2"/>
    <s v="Aerocrine is a medical technology company focused on improving the treatment of patients with inflamed airways"/>
    <m/>
    <x v="5"/>
    <x v="6"/>
    <n v="0"/>
    <m/>
    <s v="1997-01-01"/>
    <m/>
    <m/>
    <m/>
    <s v="info@aerocrine.com"/>
    <s v="(468) 629-0780"/>
    <s v="https://www.crunchbase.com/organization/aerocrine"/>
    <m/>
    <m/>
    <s v="716c156a-5478-6f14-a323-a212a938e9a6"/>
  </r>
  <r>
    <x v="83307"/>
    <m/>
    <s v="SGP"/>
    <m/>
    <s v="Singapore"/>
    <s v="Singapore"/>
    <x v="2"/>
    <s v="A Singapore-based provider of logistics to the aerospace maintenance, repair and overhaul market."/>
    <m/>
    <x v="5"/>
    <x v="2"/>
    <n v="0"/>
    <m/>
    <s v="2003-01-01"/>
    <m/>
    <m/>
    <m/>
    <m/>
    <m/>
    <s v="https://www.crunchbase.com/organization/aero-express-logistics"/>
    <m/>
    <m/>
    <s v="ae0ff125-dc0c-40b8-2681-92345dc74b57"/>
  </r>
  <r>
    <x v="83308"/>
    <s v="aeroflex.com"/>
    <s v="USA"/>
    <s v="NY"/>
    <s v="Long Island"/>
    <s v="Plainview"/>
    <x v="2"/>
    <s v="Aeroflex Incorporated is a multi-faceted high technology company that designs, develops, manufactures and markets a diverse range of"/>
    <s v="electronics|manufacturing|telecommunications"/>
    <x v="637"/>
    <x v="8"/>
    <n v="0"/>
    <m/>
    <s v="1937-01-01"/>
    <m/>
    <m/>
    <m/>
    <s v="info-test@aeroflex.com"/>
    <s v="'516-694-6700"/>
    <s v="https://www.crunchbase.com/organization/aeroflex"/>
    <s v="https://www.twitter.com/aeroflex"/>
    <m/>
    <s v="58411ced-2cd5-19a9-9049-c04943cc79d9"/>
  </r>
  <r>
    <x v="83309"/>
    <m/>
    <s v="USA"/>
    <s v="MD"/>
    <s v="Hagerstown"/>
    <s v="Frederick"/>
    <x v="2"/>
    <s v="Aeroflex / Weinschel, Inc. designs and manufactures standard and custom RF and microwave components and subsystems."/>
    <s v="manufacturing"/>
    <x v="41"/>
    <x v="2"/>
    <n v="0"/>
    <m/>
    <s v="1952-01-01"/>
    <m/>
    <m/>
    <m/>
    <m/>
    <s v="(301)846-9222"/>
    <s v="https://www.crunchbase.com/organization/aeroflex-weinschel"/>
    <m/>
    <m/>
    <s v="fb6a9482-1552-91bb-f4bc-ef9f4c456cf1"/>
  </r>
  <r>
    <x v="83310"/>
    <s v="aeroflot.ru"/>
    <s v="USA"/>
    <s v="CA"/>
    <s v="Los Angeles"/>
    <s v="Los Angeles"/>
    <x v="0"/>
    <s v="Aeroflot - Russian Airlines"/>
    <m/>
    <x v="5"/>
    <x v="4"/>
    <n v="0"/>
    <m/>
    <s v="1923-01-01"/>
    <m/>
    <m/>
    <m/>
    <m/>
    <n v="88004445555"/>
    <s v="https://www.crunchbase.com/organization/aeroflot"/>
    <s v="https://www.twitter.com/aeroflot"/>
    <s v="https://www.facebook.com/aeroflotinternational?fref=photo"/>
    <s v="a966e338-31e0-33b5-2e64-0d66710bd1e6"/>
  </r>
  <r>
    <x v="83311"/>
    <s v="aeroprecision.com"/>
    <s v="USA"/>
    <s v="CA"/>
    <s v="SF Bay Area"/>
    <s v="Livermore"/>
    <x v="2"/>
    <s v="Aero Precision is an established worldwide supplier of OEM systems and aftermarket aircraft spares."/>
    <m/>
    <x v="5"/>
    <x v="6"/>
    <n v="0"/>
    <m/>
    <s v="1993-01-01"/>
    <m/>
    <m/>
    <m/>
    <m/>
    <s v="'925-455-9900"/>
    <s v="https://www.crunchbase.com/organization/aero-precision-industries"/>
    <s v="https://www.twitter.com/aeroprecision"/>
    <s v="https://www.facebook.com/aeroprecisiondistribution"/>
    <s v="3e0e3070-d7a3-1795-fad4-ba5e478ac7c9"/>
  </r>
  <r>
    <x v="83312"/>
    <m/>
    <s v="USA"/>
    <s v="CA"/>
    <s v="SF Bay Area"/>
    <s v="Mountain View"/>
    <x v="2"/>
    <s v="Aeroprise helps Fortune 500 companies and public institutions extend IT service management functionality to mobile devices."/>
    <s v="it management|mobile|mobile devices"/>
    <x v="1164"/>
    <x v="2"/>
    <n v="0"/>
    <m/>
    <m/>
    <m/>
    <m/>
    <m/>
    <m/>
    <m/>
    <s v="https://www.crunchbase.com/organization/aeroprise"/>
    <m/>
    <m/>
    <s v="8729faa3-e336-8c48-5042-d3178d42e7be"/>
  </r>
  <r>
    <x v="83313"/>
    <s v="aerosoles.com"/>
    <s v="USA"/>
    <s v="NJ"/>
    <s v="Newark"/>
    <s v="Edison"/>
    <x v="2"/>
    <s v="A leading retailer of women's footwear"/>
    <m/>
    <x v="5"/>
    <x v="8"/>
    <n v="0"/>
    <m/>
    <s v="1987-01-01"/>
    <m/>
    <m/>
    <m/>
    <m/>
    <s v="'732-985-6900"/>
    <s v="https://www.crunchbase.com/organization/aerosoles"/>
    <s v="https://www.twitter.com/aerosoles"/>
    <s v="http://www.facebook.com/aerosoles"/>
    <s v="b764c3d5-d13f-5d5c-0409-d6a9e7fcba15"/>
  </r>
  <r>
    <x v="83314"/>
    <m/>
    <m/>
    <m/>
    <m/>
    <m/>
    <x v="2"/>
    <s v="manufactures and supplies machined parts"/>
    <s v="manufacturing"/>
    <x v="41"/>
    <x v="2"/>
    <n v="0"/>
    <m/>
    <m/>
    <m/>
    <m/>
    <m/>
    <m/>
    <m/>
    <s v="https://www.crunchbase.com/organization/aerospace-dynamics-international"/>
    <m/>
    <m/>
    <s v="91cb3453-be82-dded-fe1e-ac91dab02fb4"/>
  </r>
  <r>
    <x v="83315"/>
    <s v="aerospheres.com"/>
    <s v="GBR"/>
    <m/>
    <s v="London"/>
    <s v="Harrow"/>
    <x v="2"/>
    <s v="A UK-based chemical and composite repair supplier to the commercial airline and MRO markets"/>
    <m/>
    <x v="5"/>
    <x v="1"/>
    <n v="0"/>
    <m/>
    <s v="1991-01-01"/>
    <m/>
    <m/>
    <m/>
    <m/>
    <m/>
    <s v="https://www.crunchbase.com/organization/aerospheres--uk-"/>
    <m/>
    <m/>
    <s v="40a60207-31fb-b63e-df83-c8da3c586621"/>
  </r>
  <r>
    <x v="83316"/>
    <s v="aerostaraerospace.com"/>
    <s v="USA"/>
    <s v="AZ"/>
    <s v="Phoenix"/>
    <s v="Phoenix"/>
    <x v="0"/>
    <s v="A Phoenix-based portfolio company"/>
    <m/>
    <x v="5"/>
    <x v="1"/>
    <n v="0"/>
    <m/>
    <s v="1983-01-01"/>
    <m/>
    <m/>
    <m/>
    <m/>
    <s v="'602-861-1145"/>
    <s v="https://www.crunchbase.com/organization/aerostar-aerospace"/>
    <m/>
    <m/>
    <s v="c7b405a5-cefe-66ab-c404-1908c00d8af0"/>
  </r>
  <r>
    <x v="83317"/>
    <m/>
    <m/>
    <m/>
    <m/>
    <m/>
    <x v="0"/>
    <s v="internationally known and respected aviation and aerospace management consulting firm"/>
    <m/>
    <x v="5"/>
    <x v="2"/>
    <n v="0"/>
    <m/>
    <m/>
    <m/>
    <m/>
    <m/>
    <m/>
    <m/>
    <s v="https://www.crunchbase.com/organization/aerostrategy-llc"/>
    <m/>
    <m/>
    <s v="6ae8f572-3852-088b-943b-d2aa9f695543"/>
  </r>
  <r>
    <x v="83318"/>
    <s v="avinc.com"/>
    <s v="USA"/>
    <s v="CA"/>
    <s v="Los Angeles"/>
    <s v="Monrovia"/>
    <x v="1"/>
    <s v="AeroVironment, Inc. designs, develops, produces and supports a portfolio of unmanned aircraft systems (UAS), supplied to organizations"/>
    <s v="aerospace"/>
    <x v="485"/>
    <x v="7"/>
    <n v="0"/>
    <m/>
    <s v="1971-01-01"/>
    <m/>
    <m/>
    <m/>
    <s v="suavcss@avinc.com"/>
    <n v="6263599628"/>
    <s v="https://www.crunchbase.com/organization/aerovironment"/>
    <s v="https://www.twitter.com/aerovironment"/>
    <s v="http://www.facebook.com/aerovironment-inc/91762492182"/>
    <s v="97b0a54e-c457-5f5e-9740-f7d9deb4d649"/>
  </r>
  <r>
    <x v="83319"/>
    <s v="aes.com"/>
    <s v="USA"/>
    <s v="VA"/>
    <s v="Norfolk - Virginia Beach"/>
    <s v="Virginia Beach"/>
    <x v="0"/>
    <s v="Improving lives by providing safe, reliable and sustainable energy solutions in every market we serve."/>
    <s v="energy"/>
    <x v="300"/>
    <x v="4"/>
    <n v="0"/>
    <m/>
    <s v="1981-01-01"/>
    <m/>
    <m/>
    <m/>
    <m/>
    <s v="(703)522-1315"/>
    <s v="https://www.crunchbase.com/organization/aes"/>
    <s v="https://www.twitter.com/theaescorp"/>
    <s v="https://www.facebook.com/pages/aes-corporation/198598443568244?sk=timeline"/>
    <s v="96c2dcc2-eee2-a374-231e-233c32592d74"/>
  </r>
  <r>
    <x v="83320"/>
    <s v="caimansurgery.com"/>
    <s v="USA"/>
    <s v="PA"/>
    <s v="Scranton"/>
    <s v="Kelayres"/>
    <x v="0"/>
    <s v="Advances in healthcare are made from a willingness to face change with innovative solutions which shape the future of medicine."/>
    <s v="health care|medical|wellness"/>
    <x v="3"/>
    <x v="5"/>
    <n v="0"/>
    <m/>
    <m/>
    <m/>
    <m/>
    <m/>
    <m/>
    <m/>
    <s v="https://www.crunchbase.com/organization/aesculap"/>
    <m/>
    <m/>
    <s v="4aa452d2-ff8c-cb6d-2ff3-fface1f0e032"/>
  </r>
  <r>
    <x v="83321"/>
    <s v="mainstreetpower.com"/>
    <s v="USA"/>
    <s v="CO"/>
    <s v="Denver"/>
    <s v="Boulder"/>
    <x v="2"/>
    <s v="Provides sustainable long-term distributed solar power solutions."/>
    <m/>
    <x v="5"/>
    <x v="0"/>
    <n v="0"/>
    <m/>
    <s v="2009-01-01"/>
    <m/>
    <m/>
    <m/>
    <s v="depress@aes.com"/>
    <n v="3034443020"/>
    <s v="https://www.crunchbase.com/organization/aes-distributed-energy"/>
    <s v="https://www.twitter.com/aes_d_energy"/>
    <s v="https://www.facebook.com/mainstreetpower"/>
    <s v="93e7bd69-6e9b-dcf6-f38a-6f96bd89d52d"/>
  </r>
  <r>
    <x v="83322"/>
    <m/>
    <s v="CAN"/>
    <s v="QC"/>
    <s v="Montreal"/>
    <s v="Hudson"/>
    <x v="0"/>
    <s v="Information Lifecycle Management (ILM) software provider"/>
    <s v="software"/>
    <x v="10"/>
    <x v="2"/>
    <n v="0"/>
    <m/>
    <s v="2000-01-01"/>
    <m/>
    <m/>
    <m/>
    <m/>
    <m/>
    <s v="https://www.crunchbase.com/organization/aesign-evertrust"/>
    <m/>
    <m/>
    <s v="d9c1c7ef-b345-34c8-773c-a444ea693858"/>
  </r>
  <r>
    <x v="83323"/>
    <m/>
    <s v="USA"/>
    <s v="PA"/>
    <s v="Harrisburg"/>
    <s v="Lebanon"/>
    <x v="2"/>
    <s v="Engages in the development, construction, ownership, operation, and maintenance of a 705-megawatt gas-fired."/>
    <m/>
    <x v="5"/>
    <x v="1"/>
    <n v="0"/>
    <m/>
    <s v="1998-01-01"/>
    <m/>
    <m/>
    <m/>
    <m/>
    <s v="(717)228-1328"/>
    <s v="https://www.crunchbase.com/organization/aes-ironwood"/>
    <m/>
    <m/>
    <s v="f47f97f0-3bd0-4405-47c9-15208e305860"/>
  </r>
  <r>
    <x v="83324"/>
    <s v="aesp.com"/>
    <s v="USA"/>
    <s v="FL"/>
    <s v="Miami"/>
    <s v="Miami Springs"/>
    <x v="1"/>
    <s v="Network connectivity products and customized solutions for original equipment manufacturers worldwide."/>
    <m/>
    <x v="5"/>
    <x v="6"/>
    <n v="0"/>
    <m/>
    <s v="1983-01-01"/>
    <m/>
    <m/>
    <m/>
    <m/>
    <n v="13059494483"/>
    <s v="https://www.crunchbase.com/organization/aesp"/>
    <m/>
    <m/>
    <s v="453947c7-1bcb-457b-67e5-ba690c084768"/>
  </r>
  <r>
    <x v="83325"/>
    <m/>
    <s v="USA"/>
    <m/>
    <m/>
    <m/>
    <x v="2"/>
    <s v="The company was founded in 1998 and is based in the United States."/>
    <m/>
    <x v="5"/>
    <x v="2"/>
    <n v="0"/>
    <m/>
    <s v="1998-01-01"/>
    <m/>
    <m/>
    <m/>
    <m/>
    <m/>
    <s v="https://www.crunchbase.com/organization/aes-prescott"/>
    <m/>
    <m/>
    <s v="a24924e4-6aae-e7a5-8abc-7cc3b1001a24"/>
  </r>
  <r>
    <x v="83326"/>
    <s v="aesynt.com"/>
    <s v="USA"/>
    <s v="PA"/>
    <s v="PA - Other"/>
    <s v="Cranberry"/>
    <x v="2"/>
    <s v="At Aesynt (formerly McKesson Automation), we have a deep understanding of medication delivery processes and the impact on the broader"/>
    <m/>
    <x v="5"/>
    <x v="7"/>
    <n v="0"/>
    <m/>
    <s v="1987-01-01"/>
    <m/>
    <m/>
    <m/>
    <m/>
    <s v="'724-741-8000"/>
    <s v="https://www.crunchbase.com/organization/aesynt"/>
    <s v="https://www.twitter.com/aesynt"/>
    <s v="http://www.facebook.com/aesynt"/>
    <s v="271fd66a-32d6-7353-03b3-db97e68e293c"/>
  </r>
  <r>
    <x v="83327"/>
    <s v="aesyntix.com"/>
    <s v="USA"/>
    <s v="CA"/>
    <s v="Sacramento"/>
    <s v="Roseville"/>
    <x v="2"/>
    <s v="Aesyntix Health is a leading healthcare services provider focused on the Dermatology and Cosmetic Surgery markets"/>
    <s v="consulting|health care|medical"/>
    <x v="3"/>
    <x v="5"/>
    <n v="0"/>
    <m/>
    <s v="2008-01-01"/>
    <m/>
    <m/>
    <m/>
    <s v="support@aesyntix.com"/>
    <s v="(916) 791-9500"/>
    <s v="https://www.crunchbase.com/organization/aesyntix"/>
    <s v="https://www.twitter.com/modmed_ema"/>
    <s v="https://www.facebook.com/modernizingmedicine"/>
    <s v="f4ec875e-403c-0ec7-96aa-efff98a04c3d"/>
  </r>
  <r>
    <x v="83328"/>
    <s v="aezsinc.com"/>
    <s v="CAN"/>
    <s v="QC"/>
    <s v="Quebec City"/>
    <s v="Quebec"/>
    <x v="1"/>
    <s v="AEterna Zentaris Inc. is a drug development company specialized in oncology and endocrine therapy. The Companyâ€™s product pipeline"/>
    <s v="biotechnology"/>
    <x v="36"/>
    <x v="0"/>
    <n v="0"/>
    <m/>
    <s v="1991-01-01"/>
    <m/>
    <m/>
    <m/>
    <m/>
    <s v="'418-652-8525"/>
    <s v="https://www.crunchbase.com/organization/aeterna-zentaris"/>
    <m/>
    <m/>
    <s v="0b020611-9519-6efe-f3e2-7085bd902b7c"/>
  </r>
  <r>
    <x v="83329"/>
    <s v="aetna.com"/>
    <s v="USA"/>
    <s v="CT"/>
    <s v="Hartford"/>
    <s v="Hartford"/>
    <x v="1"/>
    <s v="Aetna, a diversified health care benefits companies, providing individuals and many others with innovative benefits, products, and services."/>
    <s v="dental|health care|medical"/>
    <x v="3"/>
    <x v="4"/>
    <n v="0"/>
    <m/>
    <s v="1853-01-01"/>
    <m/>
    <m/>
    <m/>
    <m/>
    <s v="(860) 273-0123"/>
    <s v="https://www.crunchbase.com/organization/aetna"/>
    <s v="https://www.twitter.com/aetna"/>
    <s v="http://www.facebook.com/aetna/info"/>
    <s v="10876542-f5ef-1ba5-23fc-232a5b53f10d"/>
  </r>
  <r>
    <x v="83330"/>
    <m/>
    <s v="USA"/>
    <s v="CA"/>
    <s v="Orange County, California"/>
    <s v="Long Beach"/>
    <x v="2"/>
    <s v="Aetna &amp; Humana - Medicare Advantage provides patients require a significant amount of care coordination."/>
    <s v="health care|insurance"/>
    <x v="850"/>
    <x v="2"/>
    <n v="0"/>
    <m/>
    <m/>
    <m/>
    <m/>
    <m/>
    <m/>
    <m/>
    <s v="https://www.crunchbase.com/organization/aetna-humana-medicare-advantage"/>
    <m/>
    <m/>
    <s v="144fffd4-997a-91e0-0339-c8ba089ab76c"/>
  </r>
  <r>
    <x v="83331"/>
    <s v="aetrium.com"/>
    <s v="USA"/>
    <s v="MN"/>
    <s v="MN - Other"/>
    <s v="Minnesota City"/>
    <x v="1"/>
    <s v="Aetrium is internationally recognized as a leading worldwide provider of IC handling solutions to the semiconductor"/>
    <m/>
    <x v="5"/>
    <x v="6"/>
    <n v="0"/>
    <m/>
    <s v="1982-01-01"/>
    <m/>
    <m/>
    <m/>
    <m/>
    <n v="6517702000"/>
    <s v="https://www.crunchbase.com/organization/aetrium-incorporated"/>
    <m/>
    <m/>
    <s v="b215bb08-bd2f-77bf-6c3a-4827dc7edaaf"/>
  </r>
  <r>
    <x v="83332"/>
    <s v="afcodynapro.com"/>
    <s v="USA"/>
    <s v="IN"/>
    <s v="IN - Other"/>
    <s v="Boonville"/>
    <x v="0"/>
    <s v="AFCO Performance Group engineers, manufactures, and distributes premium shocks, springs, brakes, cooling, and exhaust products."/>
    <s v="automotive|manufacturing"/>
    <x v="372"/>
    <x v="0"/>
    <n v="0"/>
    <m/>
    <s v="1986-01-01"/>
    <m/>
    <m/>
    <m/>
    <m/>
    <s v="'812-897-0900"/>
    <s v="https://www.crunchbase.com/organization/afco-performance-group"/>
    <s v="https://www.twitter.com/afcoracing"/>
    <s v="https://www.facebook.com/afcoracingproducts"/>
    <s v="a4f8700a-3e65-2e3b-411f-9e310e24d1a3"/>
  </r>
  <r>
    <x v="83333"/>
    <s v="afex.com"/>
    <s v="USA"/>
    <s v="CA"/>
    <s v="Los Angeles"/>
    <s v="Los Angeles"/>
    <x v="0"/>
    <s v="world’s largest providers of independent foreign payment solutions."/>
    <s v="financial services"/>
    <x v="24"/>
    <x v="5"/>
    <n v="0"/>
    <m/>
    <s v="1979-01-01"/>
    <m/>
    <m/>
    <m/>
    <m/>
    <m/>
    <s v="https://www.crunchbase.com/organization/afex"/>
    <s v="https://www.twitter.com/_afex"/>
    <s v="http://www.facebook.com/afex1979"/>
    <s v="bb512f14-ca43-6161-3cfe-54ec239f2ce3"/>
  </r>
  <r>
    <x v="83334"/>
    <s v="affairmatch.com"/>
    <m/>
    <m/>
    <m/>
    <m/>
    <x v="2"/>
    <s v="Affair Match is an adult dating site for married or committed individuals seeking third party affairs."/>
    <s v="curated web"/>
    <x v="28"/>
    <x v="0"/>
    <n v="0"/>
    <m/>
    <m/>
    <m/>
    <m/>
    <m/>
    <m/>
    <m/>
    <s v="https://www.crunchbase.com/organization/affair-match"/>
    <m/>
    <m/>
    <s v="fee6c0f7-696f-b039-fb1c-6f88755f40cd"/>
  </r>
  <r>
    <x v="83335"/>
    <s v="affiliate.com"/>
    <s v="USA"/>
    <s v="CO"/>
    <s v="Denver"/>
    <s v="Westminster"/>
    <x v="2"/>
    <s v="Affiliate.comis a recognized leader in the online marketing industry."/>
    <s v="e-commerce platforms|marketing"/>
    <x v="1236"/>
    <x v="3"/>
    <n v="0"/>
    <m/>
    <s v="2001-01-01"/>
    <m/>
    <m/>
    <m/>
    <s v="info@affiliate.com"/>
    <s v="(303)464-8164"/>
    <s v="https://www.crunchbase.com/organization/affiliate-com"/>
    <s v="https://www.twitter.com/affiliatecom"/>
    <s v="https://www.facebook.com/affiliatecomnetwork"/>
    <s v="9f29ada8-598a-f807-0c37-bfb5e9395e9b"/>
  </r>
  <r>
    <x v="83336"/>
    <s v="acs-inc.com"/>
    <s v="USA"/>
    <s v="TX"/>
    <s v="Dallas"/>
    <s v="Dallas"/>
    <x v="2"/>
    <s v="Affiliated Computer Services provides BPO and IT outsourcing to commercial, non-profit organizations and government agencies."/>
    <s v="consulting"/>
    <x v="5"/>
    <x v="4"/>
    <n v="0"/>
    <m/>
    <s v="1988-01-01"/>
    <m/>
    <m/>
    <m/>
    <s v="info@acs-inc.com"/>
    <s v="(800) 275-9376"/>
    <s v="https://www.crunchbase.com/organization/affiliated-computer-services"/>
    <m/>
    <m/>
    <s v="b83b2e1a-3ba1-f872-9353-1854a354d9b4"/>
  </r>
  <r>
    <x v="83337"/>
    <s v="amg.com"/>
    <s v="USA"/>
    <s v="CA"/>
    <s v="SF Bay Area"/>
    <s v="Palo Alto"/>
    <x v="1"/>
    <s v="Affiliated Managers Group is a asset management company with boutique investment management."/>
    <m/>
    <x v="5"/>
    <x v="2"/>
    <n v="0"/>
    <m/>
    <s v="1993-01-01"/>
    <m/>
    <m/>
    <m/>
    <m/>
    <m/>
    <s v="https://www.crunchbase.com/organization/affiliated-managers-group"/>
    <m/>
    <m/>
    <s v="ccf8b621-ba34-c526-6759-78988d8d25b5"/>
  </r>
  <r>
    <x v="83338"/>
    <s v="apowerserv.com"/>
    <s v="USA"/>
    <s v="TX"/>
    <s v="Dallas"/>
    <s v="Lancaster"/>
    <x v="2"/>
    <s v="Affiliated Power Services maintains an immaculate safety record both in our shop and in the field."/>
    <s v="industrial"/>
    <x v="5"/>
    <x v="1"/>
    <n v="0"/>
    <m/>
    <s v="2010-01-01"/>
    <m/>
    <m/>
    <m/>
    <m/>
    <s v="'281-452-0300"/>
    <s v="https://www.crunchbase.com/organization/affiliated-power-services"/>
    <s v="https://www.twitter.com/txag"/>
    <s v="https://www.facebook.com/texasattorneygeneral"/>
    <s v="3255b48e-688f-0cbe-aabf-0fab6a7d0641"/>
  </r>
  <r>
    <x v="83339"/>
    <s v="affiliatetraction.com"/>
    <s v="USA"/>
    <s v="CA"/>
    <s v="SF Bay Area"/>
    <s v="Santa Cruz"/>
    <x v="2"/>
    <s v="AffiliateTraction provides all-inclusive affiliate management and promotional services for global brands and retailers."/>
    <s v="e-commerce"/>
    <x v="63"/>
    <x v="2"/>
    <n v="0"/>
    <m/>
    <s v="1999-01-01"/>
    <m/>
    <m/>
    <m/>
    <m/>
    <m/>
    <s v="https://www.crunchbase.com/organization/affiliatetraction"/>
    <s v="https://www.twitter.com/afftraction"/>
    <m/>
    <s v="ee27fc3c-a933-257d-d16e-e4303e9fcbf5"/>
  </r>
  <r>
    <x v="83340"/>
    <s v="affili.net"/>
    <s v="GBR"/>
    <m/>
    <s v="London"/>
    <s v="London"/>
    <x v="0"/>
    <s v="Affiliate is a German agency that offers solutions for results-oriented online marketing products and services for most of Europe."/>
    <s v="advertising"/>
    <x v="296"/>
    <x v="3"/>
    <n v="0"/>
    <m/>
    <s v="1997-01-01"/>
    <m/>
    <m/>
    <m/>
    <s v="uksupport@affili.net"/>
    <n v="4989435710100"/>
    <s v="https://www.crunchbase.com/organization/affilinet"/>
    <s v="https://www.twitter.com/affilinet_de"/>
    <s v="http://www.facebook.com/affilinet"/>
    <s v="d1d72a06-8ebc-83df-c6e5-e84cd46027d6"/>
  </r>
  <r>
    <x v="83341"/>
    <s v="affinityeducation.com.au"/>
    <s v="AUS"/>
    <m/>
    <s v="Brisbane"/>
    <s v="Brisbane"/>
    <x v="2"/>
    <s v="Australian childcare center operator"/>
    <m/>
    <x v="5"/>
    <x v="9"/>
    <n v="0"/>
    <m/>
    <s v="2013-01-01"/>
    <m/>
    <m/>
    <m/>
    <m/>
    <m/>
    <s v="https://www.crunchbase.com/organization/affinity-education-group"/>
    <m/>
    <m/>
    <s v="8476c513-26cf-a13d-c7da-d5561ac4893f"/>
  </r>
  <r>
    <x v="83342"/>
    <s v="affinity-sports.com"/>
    <s v="USA"/>
    <s v="CA"/>
    <s v="San Diego"/>
    <s v="San Diego"/>
    <x v="2"/>
    <s v="Affinity Sports is a sports management technology company."/>
    <s v="software"/>
    <x v="10"/>
    <x v="0"/>
    <n v="0"/>
    <m/>
    <s v="2002-01-01"/>
    <m/>
    <m/>
    <m/>
    <s v="info@affinity-sports.com"/>
    <s v="(800)808-7195"/>
    <s v="https://www.crunchbase.com/organization/affinity-sports"/>
    <m/>
    <s v="https://www.facebook.com/affinitysports"/>
    <s v="309afd8e-11f9-1f36-0046-6017eacd7f9a"/>
  </r>
  <r>
    <x v="83343"/>
    <s v="affinorgrowers.com"/>
    <s v="CAN"/>
    <s v="QC"/>
    <s v="Montreal"/>
    <s v="Montréal"/>
    <x v="0"/>
    <s v="Affinor Growers is a diversified publicly traded company on the Canadian Securities Exchange under the symbol (&quot;AFI&quot;)."/>
    <s v="organic food|waste management"/>
    <x v="987"/>
    <x v="1"/>
    <n v="0"/>
    <m/>
    <s v="2014-01-01"/>
    <m/>
    <m/>
    <m/>
    <m/>
    <s v="'+1 (514) 947-2272"/>
    <s v="https://www.crunchbase.com/organization/affinor-growers"/>
    <s v="https://www.twitter.com/affinorgrowers"/>
    <s v="http://www.facebook.com/affinorgrowers"/>
    <s v="ecd5684e-8775-0ebb-0c5a-f2c90e75372a"/>
  </r>
  <r>
    <x v="83344"/>
    <s v="affirmativeholdings.com"/>
    <s v="USA"/>
    <s v="TX"/>
    <s v="Dallas"/>
    <s v="Addison"/>
    <x v="1"/>
    <s v="Affirmative Insurance Holdings is a growing producer and provider of non-standard automobile insurance policies."/>
    <s v="insurance"/>
    <x v="24"/>
    <x v="9"/>
    <n v="0"/>
    <m/>
    <s v="1998-01-01"/>
    <m/>
    <m/>
    <m/>
    <m/>
    <s v="'972-728-6300"/>
    <s v="https://www.crunchbase.com/organization/affirmative-insurance-holdings"/>
    <m/>
    <s v="http://www.facebook.com/pages/affirmative-insurance-holdings/103826159682474"/>
    <s v="08dcb3b2-c337-7dc4-0365-ce0f4939738c"/>
  </r>
  <r>
    <x v="83345"/>
    <s v="affirmtrust.com"/>
    <s v="USA"/>
    <s v="MA"/>
    <s v="Boston"/>
    <s v="Marlborough"/>
    <x v="2"/>
    <s v="Provider of SSL certificates"/>
    <s v="security|web browsers"/>
    <x v="620"/>
    <x v="0"/>
    <n v="0"/>
    <m/>
    <s v="2011-01-01"/>
    <m/>
    <m/>
    <m/>
    <s v="information@affirmtrust.com"/>
    <s v="'508-630-2365"/>
    <s v="https://www.crunchbase.com/organization/affirmtrust-llc"/>
    <s v="https://www.twitter.com/affirmtrust"/>
    <s v="https://www.facebook.com/177284405642266"/>
    <s v="cb41bc34-ba55-6ff2-ebd0-eb582564e1a9"/>
  </r>
  <r>
    <x v="83346"/>
    <s v="affluence.org"/>
    <s v="USA"/>
    <s v="IL"/>
    <s v="Chicago"/>
    <s v="Chicago"/>
    <x v="0"/>
    <s v="Affluence is a private social network for accomplished individuals to connect, share information and engage in meaningful conversations."/>
    <s v="apps|curated web|lifestyle"/>
    <x v="869"/>
    <x v="0"/>
    <n v="0"/>
    <m/>
    <s v="2008-05-15"/>
    <m/>
    <m/>
    <m/>
    <s v="admin@affluence.org"/>
    <n v="1630563038"/>
    <s v="https://www.crunchbase.com/organization/affluence-corporation"/>
    <s v="https://www.twitter.com/affluenceorg"/>
    <m/>
    <s v="d6672622-3831-8cdd-34e8-3d84879aeace"/>
  </r>
  <r>
    <x v="83347"/>
    <s v="affordabledentures.com"/>
    <s v="USA"/>
    <s v="NC"/>
    <s v="Raleigh"/>
    <s v="Raleigh"/>
    <x v="2"/>
    <s v="ACI is the leading dental support organization for affiliated dental practices that focus exclusively on tooth replacement services."/>
    <m/>
    <x v="5"/>
    <x v="7"/>
    <n v="0"/>
    <m/>
    <s v="1975-01-01"/>
    <m/>
    <m/>
    <m/>
    <m/>
    <s v="252 5271157"/>
    <s v="https://www.crunchbase.com/organization/affordable-care"/>
    <s v="https://www.twitter.com/afforddentrs"/>
    <m/>
    <s v="7183fbe8-ba61-9b45-a2b0-625fb1df2b1a"/>
  </r>
  <r>
    <x v="83348"/>
    <m/>
    <s v="USA"/>
    <s v="TX"/>
    <s v="Dallas"/>
    <s v="Dallas"/>
    <x v="1"/>
    <s v="Affordable Residential Communities LP, through its subsidiaries, operates as a property and casualty insurance company."/>
    <s v="communities"/>
    <x v="107"/>
    <x v="3"/>
    <n v="0"/>
    <m/>
    <s v="1998-01-01"/>
    <m/>
    <m/>
    <m/>
    <m/>
    <s v="(214) 855-2177"/>
    <s v="https://www.crunchbase.com/organization/affordable-residential-communities"/>
    <m/>
    <m/>
    <s v="c4ef2e19-535d-99f5-bd08-39e9ed0241b0"/>
  </r>
  <r>
    <x v="83349"/>
    <s v="affymetrix.com"/>
    <s v="USA"/>
    <s v="CA"/>
    <s v="SF Bay Area"/>
    <s v="Santa Clara"/>
    <x v="2"/>
    <s v="Affymetrix now develops and provides innovative technologies that enable multiplex and parallel analysis of biological systems at the cell,"/>
    <s v="biotechnology"/>
    <x v="36"/>
    <x v="4"/>
    <n v="0"/>
    <m/>
    <s v="1991-01-01"/>
    <m/>
    <m/>
    <m/>
    <s v="corporate1@affymetrix.com"/>
    <n v="4087315442"/>
    <s v="https://www.crunchbase.com/organization/affymetrix"/>
    <s v="https://www.twitter.com/affymetrix"/>
    <s v="http://www.facebook.com/affymetrix"/>
    <s v="54c2492f-d6bf-ab39-8edb-2d58337418bc"/>
  </r>
  <r>
    <x v="83350"/>
    <s v="afgri.co.za"/>
    <s v="ZAF"/>
    <m/>
    <s v="Johannesburg"/>
    <s v="Centurion"/>
    <x v="2"/>
    <s v="AFGRI is more than the sum of its parts and through close working relationships, our strong asset base, and talented and experienced worker."/>
    <s v="hospitality"/>
    <x v="22"/>
    <x v="8"/>
    <n v="0"/>
    <m/>
    <s v="1923-10-02"/>
    <m/>
    <m/>
    <m/>
    <s v="afgri@afgri.co.za"/>
    <s v="(011) 063-2347"/>
    <s v="https://www.crunchbase.com/organization/afgri"/>
    <s v="https://www.twitter.com/afgri1"/>
    <s v="http://www.facebook.com/afgri.co.za"/>
    <s v="d86724d4-fb9a-5904-08a3-786a4dd8b84c"/>
  </r>
  <r>
    <x v="83351"/>
    <m/>
    <m/>
    <m/>
    <m/>
    <m/>
    <x v="2"/>
    <s v="Afiliared was added in 2013."/>
    <m/>
    <x v="5"/>
    <x v="2"/>
    <n v="0"/>
    <m/>
    <m/>
    <m/>
    <m/>
    <m/>
    <m/>
    <m/>
    <s v="https://www.crunchbase.com/organization/afiliared"/>
    <m/>
    <m/>
    <s v="cb327b46-7143-7605-78e8-2e16b1187495"/>
  </r>
  <r>
    <x v="83352"/>
    <s v="afilias.info"/>
    <s v="IRL"/>
    <m/>
    <s v="Dublin"/>
    <s v="Dublin"/>
    <x v="0"/>
    <s v="Afilias provides back end domain name registry services, DNS, idn and RFID services."/>
    <s v="internet|mobile|service industry"/>
    <x v="82"/>
    <x v="5"/>
    <n v="0"/>
    <m/>
    <s v="2000-01-01"/>
    <m/>
    <m/>
    <m/>
    <m/>
    <n v="35315310557"/>
    <s v="https://www.crunchbase.com/organization/afilias"/>
    <s v="https://www.twitter.com/afilias"/>
    <s v="https://www.facebook.com/pages/afilias/113144648699736"/>
    <s v="447de2bd-787c-669b-3bcd-2cc1a6a7a6aa"/>
  </r>
  <r>
    <x v="83353"/>
    <s v="afkmediagroup.com"/>
    <s v="USA"/>
    <s v="IL"/>
    <s v="Chicago"/>
    <s v="Chicago"/>
    <x v="0"/>
    <s v="engaging audiences around the world with high quality Media."/>
    <m/>
    <x v="5"/>
    <x v="1"/>
    <n v="0"/>
    <m/>
    <m/>
    <m/>
    <m/>
    <m/>
    <m/>
    <m/>
    <s v="https://www.crunchbase.com/organization/afk-media-group"/>
    <m/>
    <s v="https://www.facebook.com/rebootil"/>
    <s v="07e6bdcc-e596-95e6-36b5-9efd1924cf67"/>
  </r>
  <r>
    <x v="83354"/>
    <s v="aflglobal.com"/>
    <s v="USA"/>
    <s v="SC"/>
    <s v="Greenville - Spartanburg"/>
    <s v="Duncan"/>
    <x v="0"/>
    <s v="AFL offers fiber optic cable, transmission and substation accessories, outside plant equipment, connectors, fusion splicers &amp; test equipment"/>
    <s v="web hosting"/>
    <x v="28"/>
    <x v="8"/>
    <n v="0"/>
    <m/>
    <s v="1984-01-01"/>
    <m/>
    <m/>
    <m/>
    <s v="marketing@aflglobal.com"/>
    <s v="'+1 (800) 235-3423"/>
    <s v="https://www.crunchbase.com/organization/afl-telecommunications"/>
    <s v="https://www.twitter.com/aflglobal"/>
    <s v="http://www.facebook.com/aflcorp"/>
    <s v="062e4510-0ba0-0c69-afd1-94721a328eaf"/>
  </r>
  <r>
    <x v="83355"/>
    <s v="aflac.com"/>
    <s v="USA"/>
    <s v="GA"/>
    <s v="Columbus, Georgia"/>
    <s v="Columbus"/>
    <x v="1"/>
    <s v="Aflac is a company that offers individuals and companies supplemental disability insurance."/>
    <s v="finance|insurance"/>
    <x v="24"/>
    <x v="4"/>
    <n v="0"/>
    <m/>
    <s v="1955-01-01"/>
    <m/>
    <m/>
    <m/>
    <m/>
    <s v="'800.992.3522"/>
    <s v="https://www.crunchbase.com/organization/aflac"/>
    <s v="https://www.twitter.com/aflacduck"/>
    <s v="http://www.facebook.com/aflacduck"/>
    <s v="4ea7d009-4912-c9e6-7b77-9fea82f37788"/>
  </r>
  <r>
    <x v="83356"/>
    <m/>
    <m/>
    <m/>
    <m/>
    <m/>
    <x v="2"/>
    <s v="Afmedica is a private company developing products to prevent the excess scarring."/>
    <m/>
    <x v="5"/>
    <x v="2"/>
    <n v="0"/>
    <m/>
    <m/>
    <m/>
    <m/>
    <m/>
    <m/>
    <m/>
    <s v="https://www.crunchbase.com/organization/afmedica"/>
    <m/>
    <m/>
    <s v="82a4174f-a733-8c20-5a83-567b886e54d6"/>
  </r>
  <r>
    <x v="83357"/>
    <s v="loadafn.com"/>
    <s v="USA"/>
    <s v="IL"/>
    <s v="Chicago"/>
    <s v="Niles"/>
    <x v="0"/>
    <s v="AFN Logistics provides customized supply chain solutions to major manufacturers."/>
    <s v="logistics|supply chain management"/>
    <x v="114"/>
    <x v="5"/>
    <n v="0"/>
    <m/>
    <s v="2003-01-01"/>
    <m/>
    <m/>
    <m/>
    <s v="marketing@afnww.com"/>
    <s v="'847-498-8885"/>
    <s v="https://www.crunchbase.com/organization/afn-logistics"/>
    <s v="https://www.twitter.com/afnlogistics"/>
    <s v="https://www.facebook.com/loadafn"/>
    <s v="fb097fe3-9f50-12e8-4267-1d569dcbf53f"/>
  </r>
  <r>
    <x v="83358"/>
    <s v="afsharjavan.com"/>
    <m/>
    <m/>
    <m/>
    <m/>
    <x v="0"/>
    <s v="Investment Pool - Private Equity"/>
    <m/>
    <x v="5"/>
    <x v="2"/>
    <n v="0"/>
    <m/>
    <s v="2016-01-01"/>
    <m/>
    <m/>
    <m/>
    <m/>
    <m/>
    <s v="https://www.crunchbase.com/organization/afshar-javan-capital-management-llc"/>
    <m/>
    <m/>
    <s v="fb07ea81-e574-984b-cf20-3436a20bbb4f"/>
  </r>
  <r>
    <x v="83359"/>
    <s v="afterdownload.com"/>
    <s v="ISR"/>
    <m/>
    <s v="Tel Aviv"/>
    <s v="Tel Aviv"/>
    <x v="2"/>
    <s v="AfterDownload is a software distribution and monetization platform for advertisers and publishers."/>
    <s v="advertising|apps|software"/>
    <x v="848"/>
    <x v="0"/>
    <n v="0"/>
    <m/>
    <s v="2010-02-01"/>
    <m/>
    <m/>
    <m/>
    <s v="info@afterdownload.com"/>
    <n v="97235175661"/>
    <s v="https://www.crunchbase.com/organization/afterdownload"/>
    <s v="https://www.twitter.com/afterdownload"/>
    <s v="https://www.facebook.com/183229085132452"/>
    <s v="bf8d7c33-2df0-7065-7550-d01ebd12b2bd"/>
  </r>
  <r>
    <x v="83360"/>
    <s v="afterellen.com"/>
    <m/>
    <m/>
    <m/>
    <m/>
    <x v="0"/>
    <s v="AfterEllen.com provides a fun, feminist perspective on entertainment with an emphasis on the visibility of queer women."/>
    <m/>
    <x v="5"/>
    <x v="2"/>
    <n v="0"/>
    <m/>
    <m/>
    <m/>
    <m/>
    <m/>
    <m/>
    <n v="13104491891"/>
    <s v="https://www.crunchbase.com/organization/afterellen-com"/>
    <s v="https://www.twitter.com/afterellen"/>
    <s v="https://www.facebook.com/afterellen"/>
    <s v="a0d6031c-6e62-ed46-ec5a-767e454bb4da"/>
  </r>
  <r>
    <x v="83361"/>
    <m/>
    <s v="NZL"/>
    <m/>
    <s v="Wellington"/>
    <s v="Wellington"/>
    <x v="0"/>
    <s v="Email archiving provider"/>
    <m/>
    <x v="5"/>
    <x v="2"/>
    <n v="0"/>
    <m/>
    <m/>
    <m/>
    <m/>
    <m/>
    <m/>
    <m/>
    <s v="https://www.crunchbase.com/organization/aftermail"/>
    <m/>
    <m/>
    <s v="d5635922-5e41-beea-fd95-b06622183940"/>
  </r>
  <r>
    <x v="83362"/>
    <m/>
    <s v="USA"/>
    <s v="MI"/>
    <s v="Grand Rapids"/>
    <s v="Grand Rapids"/>
    <x v="2"/>
    <s v="Aftermarket Telematics Technologies (ATT) is a software developer."/>
    <s v="automotive|software"/>
    <x v="281"/>
    <x v="2"/>
    <n v="0"/>
    <m/>
    <m/>
    <m/>
    <m/>
    <m/>
    <m/>
    <s v="(616)243-2125"/>
    <s v="https://www.crunchbase.com/organization/aftermarket-telematics-technologies-att"/>
    <m/>
    <m/>
    <s v="d86b75c2-6f99-5643-803e-7397dd702d6a"/>
  </r>
  <r>
    <x v="83363"/>
    <s v="afterthedeadline.com"/>
    <m/>
    <m/>
    <m/>
    <m/>
    <x v="2"/>
    <s v="Writing improvement for web applications"/>
    <s v="software"/>
    <x v="10"/>
    <x v="1"/>
    <n v="0"/>
    <m/>
    <m/>
    <m/>
    <m/>
    <m/>
    <s v="raffi@dashnine.org"/>
    <s v="'1-866-433-0717"/>
    <s v="https://www.crunchbase.com/organization/after-the-deadline"/>
    <m/>
    <m/>
    <s v="461e4d78-5ef9-b6bf-6f9c-99e63be4c545"/>
  </r>
  <r>
    <x v="83364"/>
    <s v="aftervote.com"/>
    <m/>
    <m/>
    <m/>
    <m/>
    <x v="2"/>
    <s v="Aftervote is a social search engine platform."/>
    <s v="curated web"/>
    <x v="28"/>
    <x v="0"/>
    <n v="0"/>
    <m/>
    <s v="2006-05-01"/>
    <m/>
    <m/>
    <m/>
    <s v="dan@aftervote.com"/>
    <m/>
    <s v="https://www.crunchbase.com/organization/aftervote"/>
    <m/>
    <m/>
    <s v="b01aa2c9-376f-ee6d-4cd1-df6bf6110a48"/>
  </r>
  <r>
    <x v="83365"/>
    <s v="afullcup.com"/>
    <m/>
    <m/>
    <m/>
    <m/>
    <x v="2"/>
    <s v="AFullCup.com was added in 2008."/>
    <m/>
    <x v="5"/>
    <x v="1"/>
    <n v="0"/>
    <m/>
    <m/>
    <m/>
    <m/>
    <m/>
    <m/>
    <m/>
    <s v="https://www.crunchbase.com/organization/afullcup-com"/>
    <s v="https://www.twitter.com/afullcup"/>
    <s v="https://www.facebook.com/afullcup"/>
    <s v="81b52c3f-ea24-c364-19e8-ac49ab87eab6"/>
  </r>
  <r>
    <x v="83366"/>
    <s v="afx-inc.com"/>
    <s v="USA"/>
    <s v="CA"/>
    <s v="SF Bay Area"/>
    <s v="Fremont"/>
    <x v="2"/>
    <s v="AFx Inc., a Fremont, Calif.-based medical device maker focused on microwave surgical cardiac ablation."/>
    <s v="electronics"/>
    <x v="13"/>
    <x v="2"/>
    <n v="0"/>
    <m/>
    <m/>
    <m/>
    <m/>
    <m/>
    <s v="info@afx-inc.com"/>
    <s v="(510) 651-7430"/>
    <s v="https://www.crunchbase.com/organization/afx"/>
    <m/>
    <m/>
    <s v="2d598db4-5647-4f69-c85f-ebed9d6f826a"/>
  </r>
  <r>
    <x v="83367"/>
    <s v="afxxx.com"/>
    <m/>
    <m/>
    <m/>
    <m/>
    <x v="2"/>
    <s v="AFXXX.com was added in 2013."/>
    <m/>
    <x v="5"/>
    <x v="2"/>
    <n v="0"/>
    <m/>
    <m/>
    <m/>
    <m/>
    <m/>
    <m/>
    <m/>
    <s v="https://www.crunchbase.com/organization/afxxx-com"/>
    <m/>
    <m/>
    <s v="d6134933-7fd5-4dd8-99d1-4dd9f814a7a5"/>
  </r>
  <r>
    <x v="83368"/>
    <m/>
    <s v="USA"/>
    <s v="MN"/>
    <s v="Minneapolis"/>
    <s v="Plymouth"/>
    <x v="2"/>
    <s v="Aga Medical Holdings is a leading innovator and manufacturer of medical devices."/>
    <s v="medical"/>
    <x v="3"/>
    <x v="2"/>
    <n v="0"/>
    <m/>
    <m/>
    <m/>
    <m/>
    <m/>
    <m/>
    <m/>
    <s v="https://www.crunchbase.com/organization/aga-medical-holdings"/>
    <m/>
    <m/>
    <s v="f9726c8f-9c24-d94d-06ed-1f9e30552887"/>
  </r>
  <r>
    <x v="83369"/>
    <m/>
    <s v="USA"/>
    <s v="NC"/>
    <s v="Raleigh"/>
    <s v="Tarboro"/>
    <x v="2"/>
    <s v="Agarigen is a North Carolina-based company that has developed a novel, mushroom-based expression platform for the rapid, high yield"/>
    <s v="biotechnology"/>
    <x v="36"/>
    <x v="2"/>
    <n v="0"/>
    <m/>
    <m/>
    <m/>
    <m/>
    <m/>
    <m/>
    <m/>
    <s v="https://www.crunchbase.com/organization/agarigen-inc"/>
    <m/>
    <m/>
    <s v="20839b54-e6b4-bd09-0143-79a050f9b525"/>
  </r>
  <r>
    <x v="83370"/>
    <s v="agata-solutions.com"/>
    <s v="ISR"/>
    <m/>
    <s v="Tel Aviv"/>
    <s v="Hod Hasharon"/>
    <x v="2"/>
    <s v="Technology-driven business solutions"/>
    <s v="enterprise software"/>
    <x v="10"/>
    <x v="0"/>
    <n v="0"/>
    <m/>
    <s v="2008-01-01"/>
    <m/>
    <m/>
    <m/>
    <s v="contact@agata-solutions.com"/>
    <n v="97297401805"/>
    <s v="https://www.crunchbase.com/organization/agata-solutions"/>
    <m/>
    <m/>
    <s v="006a28e9-4b32-0d65-3ebf-42126517fda1"/>
  </r>
  <r>
    <x v="83371"/>
    <s v="agaveenergy.com"/>
    <s v="USA"/>
    <s v="NM"/>
    <s v="Roswell"/>
    <s v="Artesia"/>
    <x v="2"/>
    <s v="Agave owns and operates natural gas gathering and processing assets."/>
    <m/>
    <x v="5"/>
    <x v="3"/>
    <n v="0"/>
    <m/>
    <s v="1995-01-01"/>
    <m/>
    <m/>
    <m/>
    <m/>
    <m/>
    <s v="https://www.crunchbase.com/organization/agave-energy-company"/>
    <m/>
    <m/>
    <s v="6fc14992-cb67-d85a-6e8a-70947674770b"/>
  </r>
  <r>
    <x v="83372"/>
    <m/>
    <s v="USA"/>
    <s v="CA"/>
    <s v="SF Bay Area"/>
    <s v="Campbell"/>
    <x v="2"/>
    <s v="Agawi is a technology platform company focused on low-latency streaming of apps from the cloud to mobile devices."/>
    <s v="apps|cloud data services|mobile"/>
    <x v="2195"/>
    <x v="2"/>
    <n v="0"/>
    <m/>
    <m/>
    <m/>
    <m/>
    <m/>
    <m/>
    <m/>
    <s v="https://www.crunchbase.com/organization/agawi"/>
    <m/>
    <m/>
    <s v="4e6d1273-7cc2-00b8-9382-b4794833d443"/>
  </r>
  <r>
    <x v="83373"/>
    <s v="agcaerocomposites.com"/>
    <s v="USA"/>
    <s v="ID"/>
    <s v="ID - Other"/>
    <s v="Hayden"/>
    <x v="0"/>
    <s v="AGC AeroComposites is a global composites and metal components and assemblies manufacturer."/>
    <s v="aerospace|manufacturing"/>
    <x v="222"/>
    <x v="7"/>
    <n v="0"/>
    <m/>
    <s v="1980-01-01"/>
    <m/>
    <m/>
    <m/>
    <m/>
    <s v="(208)772-0533"/>
    <s v="https://www.crunchbase.com/organization/agc-aerocomposites"/>
    <m/>
    <m/>
    <s v="35310290-dd1b-0747-08a0-4fbd72993bb4"/>
  </r>
  <r>
    <x v="83374"/>
    <s v="agcocorp.com"/>
    <s v="USA"/>
    <s v="GA"/>
    <s v="Atlanta"/>
    <s v="Duluth"/>
    <x v="1"/>
    <s v="AGCO Corporation (AGCO) is a manufacturer and distributor of agricultural equipment and related replacement parts globally."/>
    <s v="manufacturing"/>
    <x v="41"/>
    <x v="4"/>
    <n v="0"/>
    <m/>
    <s v="1990-01-01"/>
    <m/>
    <m/>
    <m/>
    <m/>
    <s v="'770-813-9200"/>
    <s v="https://www.crunchbase.com/organization/agco-corporation"/>
    <s v="https://www.twitter.com/agcocorp"/>
    <s v="http://www.facebook.com/agcocorp"/>
    <s v="21cd4b72-f9cd-6983-66c2-1b5b11816490"/>
  </r>
  <r>
    <x v="83375"/>
    <s v="agdata.net"/>
    <s v="USA"/>
    <s v="NC"/>
    <s v="Charlotte"/>
    <s v="Charlotte"/>
    <x v="2"/>
    <s v="The leading provider of strategic data and analytical solutions"/>
    <s v="analytics"/>
    <x v="178"/>
    <x v="7"/>
    <n v="0"/>
    <m/>
    <s v="1985-01-01"/>
    <m/>
    <m/>
    <m/>
    <m/>
    <s v="'704-364-2186"/>
    <s v="https://www.crunchbase.com/organization/agdata"/>
    <m/>
    <m/>
    <s v="7fd3bc56-ed04-e488-4378-e8a08616c68a"/>
  </r>
  <r>
    <x v="83376"/>
    <s v="agency.com"/>
    <s v="USA"/>
    <s v="NY"/>
    <s v="New York City"/>
    <s v="New York"/>
    <x v="1"/>
    <s v="Agency.com is an interactive marketing agency providing marketing strategy, advertising, analytics, and optimization services."/>
    <s v="advertising|analytics|email marketing"/>
    <x v="977"/>
    <x v="7"/>
    <n v="0"/>
    <m/>
    <s v="1995-01-01"/>
    <m/>
    <m/>
    <m/>
    <s v="social@designory.com"/>
    <m/>
    <s v="https://www.crunchbase.com/organization/agency-com"/>
    <s v="https://www.twitter.com/designory"/>
    <s v="https://www.facebook.com/we.are.designory"/>
    <s v="f06339e3-adf0-d218-d985-a204047ab206"/>
  </r>
  <r>
    <x v="83377"/>
    <s v="acg-hq.com"/>
    <s v="USA"/>
    <s v="MD"/>
    <s v="Baltimore"/>
    <s v="Columbia"/>
    <x v="2"/>
    <s v="ACG provides technical solutions in the areas of cloud computing analytics"/>
    <m/>
    <x v="5"/>
    <x v="6"/>
    <n v="0"/>
    <m/>
    <s v="2004-01-01"/>
    <m/>
    <m/>
    <m/>
    <m/>
    <n v="3094092956"/>
    <s v="https://www.crunchbase.com/organization/agency-consulting-group"/>
    <m/>
    <m/>
    <s v="b3f03f00-ba33-5c1d-2e46-96e7d4222994"/>
  </r>
  <r>
    <x v="83378"/>
    <s v="agencylogic.com"/>
    <s v="USA"/>
    <s v="NY"/>
    <s v="New York City"/>
    <s v="Wappingers Falls"/>
    <x v="0"/>
    <s v="AgencyLogic is a web-based marketing services provider to the real estate industry."/>
    <s v="advertising"/>
    <x v="296"/>
    <x v="0"/>
    <n v="0"/>
    <m/>
    <s v="1995-01-01"/>
    <m/>
    <m/>
    <m/>
    <s v="info@agencylogic.com"/>
    <s v="'845-223-1729"/>
    <s v="https://www.crunchbase.com/organization/agencylogic"/>
    <s v="https://www.twitter.com/agencylogic"/>
    <s v="http://www.facebook.com/agencylogic"/>
    <s v="3a098a00-b47d-63ef-efdd-39992abb6356"/>
  </r>
  <r>
    <x v="83379"/>
    <s v="agencyoasis.com"/>
    <s v="USA"/>
    <s v="MA"/>
    <s v="Boston"/>
    <s v="Boston"/>
    <x v="2"/>
    <s v="Agency Oasis is the leading independent digital agency in North America."/>
    <s v="marketing"/>
    <x v="208"/>
    <x v="3"/>
    <n v="0"/>
    <m/>
    <s v="2001-01-01"/>
    <m/>
    <m/>
    <m/>
    <s v="US-East@agencyoasis.com"/>
    <s v="(617)848-5435"/>
    <s v="https://www.crunchbase.com/organization/agency-oasis"/>
    <s v="https://www.twitter.com/agencyoasis"/>
    <s v="https://www.facebook.com/agencyoasis"/>
    <s v="51253015-a340-217f-1381-a44cfc584285"/>
  </r>
  <r>
    <x v="83380"/>
    <s v="agencyport.com"/>
    <s v="USA"/>
    <s v="MA"/>
    <s v="Boston"/>
    <s v="Boston"/>
    <x v="2"/>
    <s v="Agencyport Software develops solutions that help companies sell their products and service to clients throughout the customer lifecycle."/>
    <s v="consulting|information technology|software"/>
    <x v="184"/>
    <x v="7"/>
    <n v="0"/>
    <m/>
    <s v="2000-01-01"/>
    <m/>
    <m/>
    <m/>
    <s v="info@agencyport.com"/>
    <s v="(866)539-6623"/>
    <s v="https://www.crunchbase.com/organization/agencyport"/>
    <s v="https://www.twitter.com/agencyport"/>
    <s v="https://www.facebook.com/agencyport/"/>
    <s v="0a942e22-dcfc-e657-feca-f70330cfda1c"/>
  </r>
  <r>
    <x v="83381"/>
    <s v="agencyworks.com"/>
    <s v="USA"/>
    <s v="UT"/>
    <s v="Salt Lake City"/>
    <s v="Salt Lake City"/>
    <x v="2"/>
    <s v="AgencyWorks is a tech company helping maximize profitability, sales growth and administrative efficiency for carriers, brokers and more."/>
    <s v="software"/>
    <x v="10"/>
    <x v="6"/>
    <n v="0"/>
    <m/>
    <s v="1998-11-15"/>
    <m/>
    <m/>
    <m/>
    <s v="info@agencyworks.com"/>
    <s v="'1-800-482-9924"/>
    <s v="https://www.crunchbase.com/organization/agencyworks"/>
    <m/>
    <m/>
    <s v="888a3d2e-1cec-46d5-b87c-9f553c6c92f8"/>
  </r>
  <r>
    <x v="83382"/>
    <s v="agenda1.co.uk"/>
    <m/>
    <m/>
    <m/>
    <m/>
    <x v="0"/>
    <s v="Agenda1 is a specialist contract analytical company. We deliver high quality analytical support to companies."/>
    <m/>
    <x v="5"/>
    <x v="0"/>
    <n v="0"/>
    <m/>
    <s v="2006-01-01"/>
    <m/>
    <m/>
    <m/>
    <m/>
    <s v="'0044-1274326073"/>
    <s v="https://www.crunchbase.com/organization/agenda1-analytical-services"/>
    <s v="https://www.twitter.com/agenda1as"/>
    <m/>
    <s v="ed440d0a-250b-e93d-b79c-115ebbfdbeee"/>
  </r>
  <r>
    <x v="83383"/>
    <s v="agentlogic.com"/>
    <s v="USA"/>
    <s v="VA"/>
    <s v="Washington, D.C."/>
    <s v="Vienna"/>
    <x v="2"/>
    <s v="Real Time Operational Intelligence"/>
    <s v="security"/>
    <x v="175"/>
    <x v="6"/>
    <n v="0"/>
    <m/>
    <s v="1999-01-01"/>
    <m/>
    <m/>
    <m/>
    <m/>
    <m/>
    <s v="https://www.crunchbase.com/organization/agent-logic"/>
    <m/>
    <m/>
    <s v="b1d1a148-cc6d-0dbb-b516-4e4d97ca776d"/>
  </r>
  <r>
    <x v="83384"/>
    <s v="agero.com"/>
    <s v="USA"/>
    <s v="MA"/>
    <s v="Boston"/>
    <s v="Medford"/>
    <x v="2"/>
    <s v="Agero is the innovative industry leader in the combined roadside assistance, connected vehicle services, and claims management market."/>
    <s v="e-commerce"/>
    <x v="63"/>
    <x v="8"/>
    <n v="0"/>
    <m/>
    <s v="1972-01-01"/>
    <m/>
    <m/>
    <m/>
    <m/>
    <n v="17813938344"/>
    <s v="https://www.crunchbase.com/organization/agero"/>
    <s v="https://www.twitter.com/ageronews"/>
    <s v="https://www.facebook.com/ageroprovidernetwork"/>
    <s v="40e88746-73c8-7e16-41eb-9976be8341cb"/>
  </r>
  <r>
    <x v="83385"/>
    <s v="aggreko.com"/>
    <s v="GBR"/>
    <m/>
    <s v="Glasgow"/>
    <s v="Glasgow"/>
    <x v="0"/>
    <s v="Aggreko provides power generation and temperature control solutions to customers."/>
    <s v="electrical distribution"/>
    <x v="300"/>
    <x v="9"/>
    <n v="0"/>
    <m/>
    <s v="1962-01-01"/>
    <m/>
    <m/>
    <m/>
    <s v="enquiries@aggreko.com"/>
    <n v="4401412255900"/>
    <s v="https://www.crunchbase.com/organization/aggreko"/>
    <s v="https://www.twitter.com/aggreko_intl"/>
    <s v="https://www.facebook.com/aggrekoglobal"/>
    <s v="a591b3cb-d82b-f851-655d-066a7c97bb14"/>
  </r>
  <r>
    <x v="83386"/>
    <s v="agic-group.com"/>
    <s v="CHN"/>
    <m/>
    <s v="Shanghai"/>
    <s v="Shanghai"/>
    <x v="0"/>
    <s v="AGIC Capital is a private equity firm specializing in growth investment, business expansion and inorganic growth related investment."/>
    <s v="financial services"/>
    <x v="24"/>
    <x v="2"/>
    <n v="0"/>
    <m/>
    <s v="2015-01-01"/>
    <m/>
    <m/>
    <m/>
    <m/>
    <m/>
    <s v="https://www.crunchbase.com/organization/agic-capital"/>
    <m/>
    <m/>
    <s v="686da2d4-77de-b406-f1ec-0851c7b0b9be"/>
  </r>
  <r>
    <x v="83387"/>
    <m/>
    <m/>
    <m/>
    <m/>
    <m/>
    <x v="0"/>
    <s v="AGI is a leading global provider of proprietary situational awareness and LED lighting systems."/>
    <m/>
    <x v="5"/>
    <x v="2"/>
    <n v="0"/>
    <m/>
    <m/>
    <m/>
    <m/>
    <m/>
    <m/>
    <m/>
    <s v="https://www.crunchbase.com/organization/agi-holdings"/>
    <m/>
    <m/>
    <s v="040144c2-6b93-acb8-7e88-047e7426a729"/>
  </r>
  <r>
    <x v="83388"/>
    <s v="agileadvantage.com"/>
    <s v="USA"/>
    <s v="WA"/>
    <s v="Seattle"/>
    <s v="Redmond"/>
    <x v="2"/>
    <s v="Agile Advantage offers software products and consulting services that help companies increase value from their software development budget."/>
    <s v="software"/>
    <x v="10"/>
    <x v="0"/>
    <n v="0"/>
    <m/>
    <s v="2009-01-01"/>
    <m/>
    <m/>
    <m/>
    <m/>
    <s v="'800-478-1725"/>
    <s v="https://www.crunchbase.com/organization/agile-advantage"/>
    <m/>
    <m/>
    <s v="b3b9c554-679e-5160-ed85-e882143e39ce"/>
  </r>
  <r>
    <x v="83389"/>
    <s v="agilecontents.com"/>
    <s v="BRA"/>
    <m/>
    <s v="Sao Paulo"/>
    <s v="São Paulo"/>
    <x v="0"/>
    <s v="Agile Contents is leader in technological solutions for the digital consumption of content and services."/>
    <s v="content|mobile"/>
    <x v="2062"/>
    <x v="6"/>
    <n v="0"/>
    <m/>
    <s v="2007-01-01"/>
    <m/>
    <m/>
    <m/>
    <s v="info@agilecontents.com"/>
    <s v="34 93 802 3800"/>
    <s v="https://www.crunchbase.com/organization/agile-contents"/>
    <s v="https://www.twitter.com/agilecontents"/>
    <m/>
    <s v="f2200fd3-3275-a284-399e-0014b1600846"/>
  </r>
  <r>
    <x v="83390"/>
    <s v="agilent.com"/>
    <s v="USA"/>
    <s v="CA"/>
    <s v="SF Bay Area"/>
    <s v="Santa Clara"/>
    <x v="1"/>
    <s v="Agilent Technologies develops measurement analysis technology for chemical analysis, life sciences, diagnostics, electronics, and others."/>
    <s v="biotechnology|hardware|health diagnostics"/>
    <x v="385"/>
    <x v="4"/>
    <n v="0"/>
    <m/>
    <s v="1939-01-01"/>
    <m/>
    <m/>
    <m/>
    <s v="contact_us@agilent.com"/>
    <s v="(800) 227-9770"/>
    <s v="https://www.crunchbase.com/organization/agilent"/>
    <s v="https://www.twitter.com/agilent"/>
    <s v="http://www.facebook.com/agilent.tech"/>
    <s v="743ccb60-78a8-45cd-35bb-f6f1797f38f5"/>
  </r>
  <r>
    <x v="83391"/>
    <m/>
    <m/>
    <m/>
    <m/>
    <m/>
    <x v="2"/>
    <s v="AgilePaper was added in 2013."/>
    <m/>
    <x v="5"/>
    <x v="2"/>
    <n v="0"/>
    <m/>
    <m/>
    <m/>
    <m/>
    <m/>
    <m/>
    <m/>
    <s v="https://www.crunchbase.com/organization/agilepaper"/>
    <m/>
    <m/>
    <s v="d547d572-0c6d-b397-27e3-fdc91daeaa41"/>
  </r>
  <r>
    <x v="83392"/>
    <s v="agile.com"/>
    <s v="USA"/>
    <s v="CA"/>
    <s v="SF Bay Area"/>
    <s v="San Jose"/>
    <x v="2"/>
    <s v="Agile Software develops an integrated suite of PLM software products, and offers business consulting and implementation services."/>
    <s v="software"/>
    <x v="10"/>
    <x v="7"/>
    <n v="0"/>
    <m/>
    <s v="1995-01-01"/>
    <m/>
    <m/>
    <m/>
    <s v="Agile_US@oracle.com"/>
    <s v="(800) 633-0738"/>
    <s v="https://www.crunchbase.com/organization/agile-software"/>
    <m/>
    <m/>
    <s v="55526aa0-43ad-242c-357f-f8b40a79d37b"/>
  </r>
  <r>
    <x v="83393"/>
    <s v="agiletelecom.com"/>
    <s v="ITA"/>
    <m/>
    <s v="Modena"/>
    <s v="Modena"/>
    <x v="2"/>
    <s v="Agile Telecom S.p.A., located in north Italy, provides worldwide messaging solutions."/>
    <s v="messaging"/>
    <x v="201"/>
    <x v="0"/>
    <n v="0"/>
    <m/>
    <s v="1998-01-01"/>
    <m/>
    <m/>
    <m/>
    <s v="info@agiletelecom.com"/>
    <s v="'+39 800 199 609"/>
    <s v="https://www.crunchbase.com/organization/agile-telecom"/>
    <m/>
    <s v="https://www.facebook.com/agile.telecom"/>
    <s v="c5003398-82e7-3030-6b39-08a0c01c9c42"/>
  </r>
  <r>
    <x v="83394"/>
    <s v="agilewings.com"/>
    <s v="HKG"/>
    <m/>
    <s v="Hong Kong"/>
    <s v="Central"/>
    <x v="0"/>
    <s v="Agile Development is often referred to as &quot;the Lean manufacturing in software development."/>
    <s v="software"/>
    <x v="10"/>
    <x v="2"/>
    <n v="0"/>
    <m/>
    <s v="2011-01-01"/>
    <m/>
    <m/>
    <m/>
    <m/>
    <n v="85216506469973"/>
    <s v="https://www.crunchbase.com/organization/agile-wings"/>
    <m/>
    <m/>
    <s v="c3fb3969-24c0-cb6b-92fd-abc36f14f08d"/>
  </r>
  <r>
    <x v="83395"/>
    <s v="agilisinternational.com"/>
    <s v="USA"/>
    <s v="MD"/>
    <s v="Washington, D.C."/>
    <s v="Rockville"/>
    <x v="2"/>
    <s v="Agilis International is a leading provider of Customer and Operational Analytics to help meet Communication Service Provider's (CSP)"/>
    <s v="analytics|communications infrastructure|enterprise software"/>
    <x v="120"/>
    <x v="7"/>
    <n v="0"/>
    <m/>
    <s v="2003-01-01"/>
    <m/>
    <m/>
    <m/>
    <s v="agilisinformation@agilisinternational.com"/>
    <n v="919811153593"/>
    <s v="https://www.crunchbase.com/organization/agilis-international"/>
    <s v="https://www.twitter.com/agilisintl"/>
    <s v="https://www.facebook.com/infogix"/>
    <s v="0f86fc4a-5540-590b-c2ed-57c3437be1ea"/>
  </r>
  <r>
    <x v="76352"/>
    <s v="agilisys.co.uk"/>
    <s v="GBR"/>
    <m/>
    <s v="GBR - Other"/>
    <s v="Hammersmith"/>
    <x v="0"/>
    <s v="Agilisys is an innovative IT and business software and services providers."/>
    <s v="information services|information technology|professional services"/>
    <x v="59"/>
    <x v="2"/>
    <n v="0"/>
    <m/>
    <s v="1998-01-01"/>
    <m/>
    <m/>
    <m/>
    <m/>
    <m/>
    <s v="https://www.crunchbase.com/organization/agilisys-2"/>
    <m/>
    <m/>
    <s v="4b983814-6607-6ef3-01a1-a9bb9f919a80"/>
  </r>
  <r>
    <x v="83396"/>
    <s v="agilityfour.com"/>
    <s v="USA"/>
    <s v="TN"/>
    <s v="Knoxville"/>
    <s v="Dandridge"/>
    <x v="2"/>
    <s v="AgilityFOUR (KMR, Inc.) is a provider of software services and products to credit unions."/>
    <s v="software"/>
    <x v="10"/>
    <x v="2"/>
    <n v="0"/>
    <m/>
    <s v="2007-01-01"/>
    <m/>
    <m/>
    <m/>
    <m/>
    <m/>
    <s v="https://www.crunchbase.com/organization/kmr-inc"/>
    <m/>
    <m/>
    <s v="69e3878b-5ff2-5858-aa3b-c40536c4e0e1"/>
  </r>
  <r>
    <x v="83397"/>
    <s v="agiltron.com"/>
    <s v="USA"/>
    <s v="MA"/>
    <s v="Boston"/>
    <s v="Woburn"/>
    <x v="0"/>
    <s v="Agiltron is a manufacturer and developer of photonic components and systems and offers device package and reliability test services."/>
    <m/>
    <x v="5"/>
    <x v="6"/>
    <n v="0"/>
    <m/>
    <s v="2000-01-01"/>
    <m/>
    <m/>
    <m/>
    <m/>
    <n v="7819352040"/>
    <s v="https://www.crunchbase.com/organization/agiltron"/>
    <m/>
    <m/>
    <s v="6dff428b-5630-6879-54f3-2080b84d3429"/>
  </r>
  <r>
    <x v="83398"/>
    <s v="agiluxlabs.com"/>
    <s v="USA"/>
    <s v="MA"/>
    <s v="Worcester"/>
    <s v="Worcester"/>
    <x v="0"/>
    <s v="Agilux Laboratories is a contract research organization who offers a range of supporting discovery, pre-clinical and clinical services."/>
    <m/>
    <x v="5"/>
    <x v="6"/>
    <n v="0"/>
    <m/>
    <s v="2007-01-01"/>
    <m/>
    <m/>
    <m/>
    <m/>
    <n v="5086391679"/>
    <s v="https://www.crunchbase.com/organization/agilux-laboratories"/>
    <m/>
    <m/>
    <s v="2c0766b7-5891-d556-3384-39ba0f091d70"/>
  </r>
  <r>
    <x v="83399"/>
    <s v="agilysys.com"/>
    <s v="USA"/>
    <s v="GA"/>
    <s v="Atlanta"/>
    <s v="Alpharetta"/>
    <x v="1"/>
    <s v="Agilysys is a hospitality solutions company."/>
    <s v="information technology"/>
    <x v="59"/>
    <x v="7"/>
    <n v="0"/>
    <m/>
    <s v="1963-01-01"/>
    <m/>
    <m/>
    <m/>
    <s v="sales@agilysys.com"/>
    <s v="(770) 810-7800"/>
    <s v="https://www.crunchbase.com/organization/agilysys-inc"/>
    <s v="https://www.twitter.com/agilysys"/>
    <s v="http://www.facebook.com/agilysys/info"/>
    <s v="79287c74-09f5-aa02-eda9-366b8182c7fd"/>
  </r>
  <r>
    <x v="83400"/>
    <m/>
    <m/>
    <m/>
    <m/>
    <m/>
    <x v="0"/>
    <s v="produces and distributes greeting cards"/>
    <s v="communications infrastructure|gift card|logistics"/>
    <x v="8812"/>
    <x v="2"/>
    <n v="0"/>
    <m/>
    <m/>
    <m/>
    <m/>
    <m/>
    <m/>
    <m/>
    <s v="https://www.crunchbase.com/organization/ag-interactive"/>
    <m/>
    <m/>
    <s v="dafb1050-8ad3-be95-1923-77edca5f9c21"/>
  </r>
  <r>
    <x v="83401"/>
    <s v="agio.com"/>
    <s v="USA"/>
    <s v="NY"/>
    <s v="New York City"/>
    <s v="New York"/>
    <x v="0"/>
    <s v="Agio is a progressive managed IT services firm built around six core values in support of our singular mission: to be the best provider to"/>
    <s v="enterprise software|infrastructure"/>
    <x v="10"/>
    <x v="2"/>
    <n v="0"/>
    <m/>
    <s v="2010-01-15"/>
    <m/>
    <m/>
    <m/>
    <s v="info@agio.com"/>
    <m/>
    <s v="https://www.crunchbase.com/organization/agio-technology"/>
    <m/>
    <s v="http://www.facebook.com/goagio"/>
    <s v="0b53fc04-2f25-8f85-a088-aedc3e0f410b"/>
  </r>
  <r>
    <x v="83402"/>
    <s v="agito.pl"/>
    <s v="POL"/>
    <m/>
    <s v="Warsaw"/>
    <s v="Warsaw"/>
    <x v="2"/>
    <s v="Agito SA is the biggest on line retail store in Poland."/>
    <m/>
    <x v="5"/>
    <x v="6"/>
    <n v="0"/>
    <m/>
    <s v="2002-01-01"/>
    <m/>
    <m/>
    <m/>
    <m/>
    <s v="'+358 6 16271020"/>
    <s v="https://www.crunchbase.com/organization/agito-pl"/>
    <s v="https://www.twitter.com/agitopl"/>
    <s v="http://www.facebook.com/agitopl"/>
    <s v="65b0d8e6-a9fb-31c9-c5b1-8cabe38cfb5a"/>
  </r>
  <r>
    <x v="83403"/>
    <s v="corp.agjunction.com"/>
    <s v="USA"/>
    <s v="KS"/>
    <s v="KS - Other"/>
    <s v="Hiawatha"/>
    <x v="2"/>
    <s v="AgJunction, Inc. provides innovative hardware and software applications for precision agriculture worldwide."/>
    <s v="software"/>
    <x v="10"/>
    <x v="7"/>
    <n v="0"/>
    <m/>
    <s v="1990-01-01"/>
    <m/>
    <m/>
    <m/>
    <m/>
    <s v="'785-742-2976"/>
    <s v="https://www.crunchbase.com/organization/agjunction"/>
    <m/>
    <s v="https://www.facebook.com/agjunction/"/>
    <s v="399adaa4-3f19-e591-24af-1b89ec5bd7ef"/>
  </r>
  <r>
    <x v="83404"/>
    <s v="agl.com.au"/>
    <s v="AUS"/>
    <m/>
    <s v="Sydney"/>
    <s v="Sydney"/>
    <x v="0"/>
    <s v="AGL is one of Australia's leading renewable energy companies and is Australia's largest private owner, operator and developer of renewable"/>
    <s v="clean energy|cleantech|renewable energy"/>
    <x v="9"/>
    <x v="8"/>
    <n v="0"/>
    <m/>
    <s v="1841-01-01"/>
    <m/>
    <m/>
    <m/>
    <m/>
    <s v="'+61 13 12 45"/>
    <s v="https://www.crunchbase.com/organization/agl-energy"/>
    <s v="https://www.twitter.com/aglenergy"/>
    <s v="http://www.facebook.com/aglenergy"/>
    <s v="06ae23aa-f2c6-5cde-2b15-1680a2e2f120"/>
  </r>
  <r>
    <x v="83405"/>
    <m/>
    <m/>
    <m/>
    <m/>
    <m/>
    <x v="2"/>
    <s v="AGL Networks was added in 2012."/>
    <m/>
    <x v="5"/>
    <x v="2"/>
    <n v="0"/>
    <m/>
    <m/>
    <m/>
    <m/>
    <m/>
    <m/>
    <m/>
    <s v="https://www.crunchbase.com/organization/agl-networks"/>
    <m/>
    <m/>
    <s v="c6f5069d-0aa6-4d19-afd3-1d88f905c3cf"/>
  </r>
  <r>
    <x v="83406"/>
    <s v="aglresources.com"/>
    <s v="USA"/>
    <s v="GA"/>
    <s v="Atlanta"/>
    <s v="Atlanta"/>
    <x v="2"/>
    <s v="AGL Resources, Inc. is an American Fortune 500 energy services holding company."/>
    <m/>
    <x v="5"/>
    <x v="9"/>
    <n v="0"/>
    <m/>
    <s v="1855-01-01"/>
    <m/>
    <m/>
    <m/>
    <m/>
    <n v="4045844233"/>
    <s v="https://www.crunchbase.com/organization/agl-resources"/>
    <m/>
    <m/>
    <s v="2ae21582-3fb3-2660-d603-1fabb55228fc"/>
  </r>
  <r>
    <x v="83407"/>
    <s v="agmit.com"/>
    <s v="USA"/>
    <s v="NY"/>
    <s v="New York City"/>
    <s v="New York"/>
    <x v="1"/>
    <s v="AG Mortgage Investment Trust, Inc. is a real estate investment trust"/>
    <s v="banking"/>
    <x v="39"/>
    <x v="2"/>
    <n v="0"/>
    <m/>
    <m/>
    <m/>
    <m/>
    <m/>
    <m/>
    <m/>
    <s v="https://www.crunchbase.com/organization/ag-mortgage-investment-trust"/>
    <m/>
    <m/>
    <s v="19c70b11-04eb-0c4d-222e-d1e8adf25434"/>
  </r>
  <r>
    <x v="83408"/>
    <s v="agnicoeagle.com"/>
    <s v="CAN"/>
    <s v="ON"/>
    <s v="Toronto"/>
    <s v="Toronto"/>
    <x v="1"/>
    <s v="Agnico Eagle Mines Limited (Agnico Eagle) is a Canada-based international gold producer"/>
    <s v="mineral|mining technology|precious metals"/>
    <x v="97"/>
    <x v="8"/>
    <n v="0"/>
    <m/>
    <s v="1953-01-01"/>
    <m/>
    <m/>
    <m/>
    <s v="media@agnicoeagle.com"/>
    <s v="(141) 694-7121"/>
    <s v="https://www.crunchbase.com/organization/agnico-eagle-mines-limited"/>
    <s v="https://www.twitter.com/agnicoeagle"/>
    <s v="http://www.facebook.com/agnicoeagle"/>
    <s v="d7d43ccf-6135-61bc-b1b2-90fef8d4cb12"/>
  </r>
  <r>
    <x v="83409"/>
    <s v="agnilux.com"/>
    <s v="USA"/>
    <s v="CA"/>
    <s v="SF Bay Area"/>
    <s v="San Jose"/>
    <x v="2"/>
    <s v="Agnilux is a stealth semiconductor firm."/>
    <s v="semiconductor"/>
    <x v="506"/>
    <x v="1"/>
    <n v="0"/>
    <m/>
    <m/>
    <m/>
    <m/>
    <m/>
    <m/>
    <s v="(408) 457-7979"/>
    <s v="https://www.crunchbase.com/organization/agnilux"/>
    <m/>
    <m/>
    <s v="938a2299-6538-1a62-6d9a-7c19383e4119"/>
  </r>
  <r>
    <x v="83410"/>
    <s v="agoda.com"/>
    <s v="SGP"/>
    <m/>
    <s v="Singapore"/>
    <s v="Singapore"/>
    <x v="2"/>
    <s v="Agoda is an online hotel reservations service that offers a 'best price' guarantee."/>
    <s v="e-commerce|tourism"/>
    <x v="138"/>
    <x v="8"/>
    <n v="0"/>
    <m/>
    <s v="2005-01-01"/>
    <m/>
    <m/>
    <m/>
    <m/>
    <s v="65 6438 8887"/>
    <s v="https://www.crunchbase.com/organization/agoda"/>
    <s v="https://www.twitter.com/agoda"/>
    <s v="http://www.facebook.com/agoda"/>
    <s v="a6d02f0b-9403-2069-0417-a242907caa3f"/>
  </r>
  <r>
    <x v="83411"/>
    <s v="agoragames.com"/>
    <s v="USA"/>
    <s v="NY"/>
    <s v="Albany, New York"/>
    <s v="Troy"/>
    <x v="2"/>
    <s v="Agora Games develops online video game technology and provides online community development services to developers and publishers."/>
    <s v="gaming|internet|online games"/>
    <x v="849"/>
    <x v="0"/>
    <n v="0"/>
    <m/>
    <s v="2005-01-01"/>
    <m/>
    <m/>
    <m/>
    <s v="info@agoragames.com"/>
    <s v="'518-268-1000"/>
    <s v="https://www.crunchbase.com/organization/agora-games"/>
    <s v="https://www.twitter.com/agoragames"/>
    <m/>
    <s v="ddcd42fa-5053-56d6-d1b5-39ee1c580b8c"/>
  </r>
  <r>
    <x v="83412"/>
    <m/>
    <s v="CHN"/>
    <m/>
    <m/>
    <m/>
    <x v="2"/>
    <s v="Biotech company China"/>
    <s v="biotechnology"/>
    <x v="36"/>
    <x v="2"/>
    <n v="0"/>
    <m/>
    <m/>
    <m/>
    <m/>
    <m/>
    <m/>
    <m/>
    <s v="https://www.crunchbase.com/organization/agreen-biotech"/>
    <m/>
    <m/>
    <s v="b6ef6854-4e3c-2d33-06b5-12cce44353a2"/>
  </r>
  <r>
    <x v="83413"/>
    <s v="agreerealty.com"/>
    <s v="USA"/>
    <s v="MI"/>
    <s v="Detroit"/>
    <s v="Farmington Hills"/>
    <x v="1"/>
    <s v="Agree Realty Corporation is a self-administered and self-managed real estate investment trust (REIT)."/>
    <s v="real estate"/>
    <x v="76"/>
    <x v="0"/>
    <n v="0"/>
    <m/>
    <s v="1971-01-01"/>
    <m/>
    <m/>
    <m/>
    <s v="marketing@agreerealty.com"/>
    <s v="'248-737-4190"/>
    <s v="https://www.crunchbase.com/organization/agree-realty"/>
    <m/>
    <s v="http://www.facebook.com/agreerealtycorporation"/>
    <s v="65574a4b-5a27-e4ac-04e0-0a857bfccb12"/>
  </r>
  <r>
    <x v="83414"/>
    <s v="agreeya.com"/>
    <s v="USA"/>
    <s v="CA"/>
    <s v="Sacramento"/>
    <s v="Folsom"/>
    <x v="0"/>
    <s v="AgreeYa Solutions is a global provider of software, solutions, and services"/>
    <s v="information technology"/>
    <x v="59"/>
    <x v="8"/>
    <n v="0"/>
    <m/>
    <s v="1999-01-01"/>
    <m/>
    <m/>
    <m/>
    <s v="sales_americas@agreeya.com"/>
    <s v="(916)294-0075"/>
    <s v="https://www.crunchbase.com/organization/agreeya-solutions"/>
    <s v="https://www.twitter.com/agreeyaglobal"/>
    <s v="http://www.facebook.com/pages/agreeya-solutions-global/122624837779642"/>
    <s v="05fb41c6-f418-3301-89e1-e6a1193908ff"/>
  </r>
  <r>
    <x v="83415"/>
    <s v="agriacorp.com"/>
    <s v="CHN"/>
    <m/>
    <s v="CHN - Other"/>
    <s v="Haidian"/>
    <x v="1"/>
    <s v="Agria is a Farming company."/>
    <s v="farming"/>
    <x v="213"/>
    <x v="2"/>
    <n v="0"/>
    <m/>
    <m/>
    <m/>
    <m/>
    <m/>
    <m/>
    <m/>
    <s v="https://www.crunchbase.com/organization/agria"/>
    <m/>
    <m/>
    <s v="7b739262-de4c-b9f5-f1cc-522be3b33660"/>
  </r>
  <r>
    <x v="83416"/>
    <s v="agricocanada.com"/>
    <s v="CAN"/>
    <s v="QC"/>
    <s v="QC - Other"/>
    <s v="Chambly"/>
    <x v="0"/>
    <s v="Agrico Canada Ltd/Lte. is a leading supplier of fertilizer in Canada and the United States."/>
    <s v="agriculture"/>
    <x v="213"/>
    <x v="0"/>
    <n v="0"/>
    <m/>
    <s v="1931-01-01"/>
    <m/>
    <m/>
    <m/>
    <m/>
    <s v="'905-672-5610"/>
    <s v="https://www.crunchbase.com/organization/agrico-canada-ltd"/>
    <m/>
    <m/>
    <s v="30c01259-af43-d94c-c745-9bd13742aedc"/>
  </r>
  <r>
    <x v="83417"/>
    <s v="agricorp.com"/>
    <s v="CAN"/>
    <s v="ON"/>
    <s v="Toronto"/>
    <s v="Guelph"/>
    <x v="0"/>
    <s v="Agricorp Ltd. provides government and non-government risk management programs to the agri-food sector in Canada."/>
    <m/>
    <x v="5"/>
    <x v="2"/>
    <n v="0"/>
    <m/>
    <s v="1997-01-01"/>
    <m/>
    <m/>
    <m/>
    <m/>
    <m/>
    <s v="https://www.crunchbase.com/organization/agricorp"/>
    <m/>
    <m/>
    <s v="fe037af6-fd4a-7e8b-801c-685354169d0d"/>
  </r>
  <r>
    <x v="83418"/>
    <s v="abchina.com"/>
    <s v="CHN"/>
    <m/>
    <s v="Beijing"/>
    <s v="Beijing"/>
    <x v="1"/>
    <s v="Agricultural Bank of China engages in the provision of international commercial banking and financial services."/>
    <s v="banking|finance|venture capital"/>
    <x v="39"/>
    <x v="4"/>
    <n v="0"/>
    <m/>
    <s v="1951-01-01"/>
    <m/>
    <m/>
    <m/>
    <s v="95599bj@abchina.com"/>
    <s v="86-10-8510- 9619"/>
    <s v="https://www.crunchbase.com/organization/agricultural-bank-of-china"/>
    <m/>
    <m/>
    <s v="6fd5b7e7-70e4-24f6-e7c0-3efb3865c892"/>
  </r>
  <r>
    <x v="83419"/>
    <s v="agri-dynamics.com"/>
    <s v="USA"/>
    <s v="IA"/>
    <s v="IA - Other"/>
    <s v="Cherokee"/>
    <x v="0"/>
    <s v="AGRI-DYNAMICS, Inc. is a holding company providing management consulting services, incorporated under the laws of the State of Iowa."/>
    <s v="consulting"/>
    <x v="5"/>
    <x v="1"/>
    <n v="0"/>
    <m/>
    <m/>
    <m/>
    <m/>
    <m/>
    <m/>
    <n v="6102509280"/>
    <s v="https://www.crunchbase.com/organization/agri-dynamics"/>
    <m/>
    <m/>
    <s v="2c118719-e675-0f44-62a0-9f1403abd090"/>
  </r>
  <r>
    <x v="83420"/>
    <s v="agrigroupe.com"/>
    <m/>
    <m/>
    <m/>
    <m/>
    <x v="0"/>
    <s v="AgriGroupe is a private investment company incorporated in South Africa."/>
    <s v="financial services"/>
    <x v="24"/>
    <x v="2"/>
    <n v="0"/>
    <m/>
    <m/>
    <m/>
    <m/>
    <m/>
    <m/>
    <m/>
    <s v="https://www.crunchbase.com/organization/agrigroupe"/>
    <m/>
    <m/>
    <s v="c90eca75-083a-5f01-ef3e-59bf92fc6d04"/>
  </r>
  <r>
    <x v="83421"/>
    <m/>
    <m/>
    <m/>
    <m/>
    <m/>
    <x v="0"/>
    <s v="The Agri Point acquisition is part of the company's ongoing global grain origination expansion."/>
    <m/>
    <x v="5"/>
    <x v="2"/>
    <n v="0"/>
    <m/>
    <m/>
    <m/>
    <m/>
    <m/>
    <m/>
    <m/>
    <s v="https://www.crunchbase.com/organization/agri-point-limited"/>
    <m/>
    <m/>
    <s v="80bace3d-2fcb-8877-60bb-faff7a342259"/>
  </r>
  <r>
    <x v="83422"/>
    <s v="agritope.com"/>
    <s v="USA"/>
    <s v="OR"/>
    <s v="Portland, Oregon"/>
    <s v="Portland"/>
    <x v="1"/>
    <s v="company specializing in the development of new fruit and vegetable plant varieties"/>
    <s v="biotechnology"/>
    <x v="36"/>
    <x v="2"/>
    <n v="0"/>
    <m/>
    <m/>
    <m/>
    <m/>
    <m/>
    <m/>
    <m/>
    <s v="https://www.crunchbase.com/organization/agritope"/>
    <m/>
    <m/>
    <s v="ede0cf21-ba79-108b-6852-f7b8c4e2f140"/>
  </r>
  <r>
    <x v="83423"/>
    <s v="agritrend.com"/>
    <m/>
    <m/>
    <m/>
    <m/>
    <x v="0"/>
    <s v="AGRI-TREND® has grown into one of North America's largest private, independent consulting firms. We have scientfic bench."/>
    <m/>
    <x v="5"/>
    <x v="7"/>
    <n v="0"/>
    <m/>
    <s v="1997-01-01"/>
    <m/>
    <m/>
    <m/>
    <m/>
    <s v="'+40 33438288"/>
    <s v="https://www.crunchbase.com/organization/agri-trend"/>
    <s v="https://www.twitter.com/jesseklok"/>
    <s v="https://www.facebook.com/agritrend"/>
    <s v="561a6c8e-d0c3-2dd4-e08d-d23805167cdf"/>
  </r>
  <r>
    <x v="83424"/>
    <s v="agrium.com"/>
    <s v="CAN"/>
    <s v="AB"/>
    <s v="Calgary"/>
    <s v="Calgary"/>
    <x v="2"/>
    <s v="supplier of agricultural products"/>
    <s v="agriculture"/>
    <x v="213"/>
    <x v="4"/>
    <n v="0"/>
    <m/>
    <s v="1931-01-01"/>
    <m/>
    <m/>
    <m/>
    <m/>
    <s v="(877)247-4861"/>
    <s v="https://www.crunchbase.com/organization/agrium"/>
    <s v="https://www.twitter.com/agriuminc"/>
    <s v="http://www.facebook.com/agrium"/>
    <s v="0cbfdda0-85f4-f1b1-85a3-16d5552ada76"/>
  </r>
  <r>
    <x v="83425"/>
    <m/>
    <s v="USA"/>
    <s v="CA"/>
    <s v="Orange County, California"/>
    <s v="Tustin"/>
    <x v="1"/>
    <s v="Advanced warehouse management software solutions."/>
    <s v="software"/>
    <x v="10"/>
    <x v="2"/>
    <n v="0"/>
    <m/>
    <s v="1982-01-01"/>
    <m/>
    <m/>
    <m/>
    <m/>
    <m/>
    <s v="https://www.crunchbase.com/organization/agrivest-americas"/>
    <m/>
    <m/>
    <s v="7302a975-89e2-21e5-f53e-3ce4ba82d661"/>
  </r>
  <r>
    <x v="83426"/>
    <s v="agroeste.com.br"/>
    <s v="BRA"/>
    <m/>
    <s v="BRA - Other"/>
    <s v="Xanxerê"/>
    <x v="2"/>
    <s v="Agroeste Sementes, a leading Brazilian corn seed company."/>
    <s v="food processing"/>
    <x v="7"/>
    <x v="1"/>
    <n v="0"/>
    <m/>
    <s v="1971-01-01"/>
    <m/>
    <m/>
    <m/>
    <s v="central.cim@monsanto.com"/>
    <s v="(080)049-0011"/>
    <s v="https://www.crunchbase.com/organization/agroeste-sementes"/>
    <m/>
    <s v="https://www.facebook.com/agroestesementes/?fref=nf"/>
    <s v="4efb3724-be65-211c-7b8a-bb88fc6fa0b0"/>
  </r>
  <r>
    <x v="83427"/>
    <s v="playags.com"/>
    <s v="CAN"/>
    <s v="ON"/>
    <s v="Toronto"/>
    <s v="Concord"/>
    <x v="0"/>
    <s v="AGS is a full-service designer and manufacturer of gaming products for the casino floor."/>
    <s v="gambling"/>
    <x v="616"/>
    <x v="5"/>
    <n v="0"/>
    <m/>
    <s v="2005-01-01"/>
    <m/>
    <m/>
    <m/>
    <m/>
    <n v="17027226705"/>
    <s v="https://www.crunchbase.com/organization/ags"/>
    <s v="https://www.twitter.com/playags"/>
    <s v="https://www.facebook.com/americangamingsystems"/>
    <s v="c9cd018d-c760-e7a8-23c0-955ee06b5f2d"/>
  </r>
  <r>
    <x v="83428"/>
    <m/>
    <s v="USA"/>
    <s v="NY"/>
    <s v="New York City"/>
    <s v="New York"/>
    <x v="2"/>
    <s v="AGT-Broadcast delivers television and radio commercials to network and cable stations."/>
    <m/>
    <x v="5"/>
    <x v="2"/>
    <n v="0"/>
    <m/>
    <m/>
    <m/>
    <m/>
    <m/>
    <m/>
    <s v="(212)953-9300"/>
    <s v="https://www.crunchbase.com/organization/agt-broadcast"/>
    <m/>
    <m/>
    <s v="04d763c6-15bf-e660-1681-6316d79fb156"/>
  </r>
  <r>
    <x v="83429"/>
    <s v="agtechproducts.com"/>
    <s v="USA"/>
    <s v="WI"/>
    <s v="Milwaukee"/>
    <s v="Waukesha"/>
    <x v="2"/>
    <s v="Agtech Products, Inc. operates as an agricultural biotechnology company that engages in the research, development, manufacture, and"/>
    <s v="biotechnology"/>
    <x v="36"/>
    <x v="0"/>
    <n v="0"/>
    <m/>
    <s v="1993-01-01"/>
    <m/>
    <m/>
    <m/>
    <m/>
    <m/>
    <s v="https://www.crunchbase.com/organization/agtech-products"/>
    <m/>
    <m/>
    <s v="ec9096d8-3d8e-fc93-9b76-56a862a9f9fe"/>
  </r>
  <r>
    <x v="83430"/>
    <s v="agwaysunflower.com"/>
    <m/>
    <m/>
    <m/>
    <m/>
    <x v="0"/>
    <s v="Agway Sunflower is the largest U.S. processor and a worldwide distributor of sunflower kernel and in-shell for use as baking ingredients."/>
    <m/>
    <x v="5"/>
    <x v="2"/>
    <n v="0"/>
    <m/>
    <m/>
    <m/>
    <m/>
    <m/>
    <m/>
    <m/>
    <s v="https://www.crunchbase.com/organization/agway-sunflower"/>
    <m/>
    <m/>
    <s v="28e41cc4-d5fe-8e81-dcd2-fb6986bf82f1"/>
  </r>
  <r>
    <x v="83431"/>
    <s v="ahava.com"/>
    <s v="USA"/>
    <s v="NY"/>
    <s v="New York City"/>
    <s v="New York"/>
    <x v="0"/>
    <s v="AHAVA is the definitive Dead Sea minerals beauty expert, bringing you innovative products developed by AHAVA researchers."/>
    <m/>
    <x v="5"/>
    <x v="5"/>
    <n v="0"/>
    <m/>
    <m/>
    <m/>
    <m/>
    <m/>
    <m/>
    <s v="'+972 3-557-1111"/>
    <s v="https://www.crunchbase.com/organization/ahava"/>
    <s v="https://www.twitter.com/ahava_us"/>
    <s v="https://www.facebook.com/ahavaus"/>
    <s v="9b638574-9a72-9054-f0b8-0e6085e91786"/>
  </r>
  <r>
    <x v="83432"/>
    <s v="ahbelo.com"/>
    <s v="USA"/>
    <s v="TX"/>
    <s v="Dallas"/>
    <s v="Dallas"/>
    <x v="1"/>
    <s v="A. H. Belo Corp is a newspaper publishing and local news and information company"/>
    <s v="publishing"/>
    <x v="233"/>
    <x v="8"/>
    <n v="0"/>
    <m/>
    <s v="2007-01-01"/>
    <m/>
    <m/>
    <m/>
    <m/>
    <n v="2149778149"/>
    <s v="https://www.crunchbase.com/organization/a-h-belo-corporation"/>
    <m/>
    <m/>
    <s v="dced1ea7-0f57-929e-99db-79619056a959"/>
  </r>
  <r>
    <x v="83433"/>
    <s v="ahg.de"/>
    <s v="DEU"/>
    <m/>
    <s v="Dusseldrof"/>
    <s v="Düsseldorf"/>
    <x v="2"/>
    <s v="AHG Allgemeine Hospitalgesellschaft AG is an operator of psychosomatic medicine centers."/>
    <s v="health care|hospital"/>
    <x v="3"/>
    <x v="8"/>
    <n v="0"/>
    <m/>
    <s v="2002-01-01"/>
    <m/>
    <m/>
    <m/>
    <m/>
    <n v="49211301101"/>
    <s v="https://www.crunchbase.com/organization/ahg-allgemeine-hospitalgesellschaft-ag"/>
    <m/>
    <m/>
    <s v="1bb24284-9114-c77f-c3a7-0f7f4b4fe587"/>
  </r>
  <r>
    <x v="83434"/>
    <s v="ahharris.com"/>
    <s v="USA"/>
    <s v="CT"/>
    <s v="Hartford"/>
    <s v="West Hartford"/>
    <x v="0"/>
    <s v="A.H. Harris Construction Supplies is the premier one-stop shop for all of your building material needs."/>
    <m/>
    <x v="5"/>
    <x v="5"/>
    <n v="0"/>
    <m/>
    <s v="1916-01-01"/>
    <m/>
    <m/>
    <m/>
    <s v="info@ahharris.com"/>
    <s v="(844)244-1916"/>
    <s v="https://www.crunchbase.com/organization/a-h-harris"/>
    <s v="https://www.twitter.com/a_h_harris"/>
    <s v="https://www.facebook.com/a.h.harrisconstructionsupplies"/>
    <s v="face8d08-1772-cb32-f29d-1e6a87355327"/>
  </r>
  <r>
    <x v="83435"/>
    <s v="ahisoftware.com"/>
    <s v="USA"/>
    <s v="FL"/>
    <s v="Miami"/>
    <s v="Miami Lakes"/>
    <x v="2"/>
    <s v="AHI Software provides the Patient Access Department with the necessary tools to improve quality, facilitate data exchange and enhance"/>
    <m/>
    <x v="5"/>
    <x v="0"/>
    <n v="0"/>
    <m/>
    <s v="2004-01-01"/>
    <m/>
    <m/>
    <m/>
    <m/>
    <s v="'305-557-9800"/>
    <s v="https://www.crunchbase.com/organization/ahi-software"/>
    <m/>
    <m/>
    <s v="a0240fff-c896-55be-c44e-ec54d5821ebe"/>
  </r>
  <r>
    <x v="83436"/>
    <m/>
    <s v="USA"/>
    <s v="VA"/>
    <s v="Alexandria"/>
    <s v="Alexandria"/>
    <x v="1"/>
    <s v="It provides outsourced marketing execution services in North America."/>
    <s v="outsourcing"/>
    <x v="407"/>
    <x v="2"/>
    <n v="0"/>
    <m/>
    <s v="1979-01-01"/>
    <m/>
    <m/>
    <m/>
    <m/>
    <m/>
    <s v="https://www.crunchbase.com/organization/ahl-services"/>
    <m/>
    <m/>
    <s v="f610bf38-d53f-1c88-19cc-5cb278aedfb1"/>
  </r>
  <r>
    <x v="83437"/>
    <s v="ahlstromcapital.com"/>
    <s v="FIN"/>
    <m/>
    <s v="Helsinki"/>
    <s v="Helsinki"/>
    <x v="0"/>
    <s v="Ahlstrom Capital is an investment company focus on industrial companies and clean technology."/>
    <m/>
    <x v="5"/>
    <x v="2"/>
    <n v="0"/>
    <m/>
    <m/>
    <m/>
    <m/>
    <m/>
    <m/>
    <m/>
    <s v="https://www.crunchbase.com/organization/ahlstrom-capital"/>
    <m/>
    <m/>
    <s v="5d0926eb-74fd-1405-804d-70db359c58bb"/>
  </r>
  <r>
    <x v="83438"/>
    <s v="ahn-bio.de"/>
    <s v="DEU"/>
    <m/>
    <s v="DEU - Other"/>
    <s v="Nordhausen"/>
    <x v="2"/>
    <s v="AHN Biotechnology is a modern company, which is specialized in plastic laboratory articles."/>
    <s v="hardware|software"/>
    <x v="136"/>
    <x v="6"/>
    <n v="0"/>
    <m/>
    <s v="1999-01-01"/>
    <m/>
    <m/>
    <m/>
    <s v="info@ahn-bio.de"/>
    <s v="49 3631 4659410"/>
    <s v="https://www.crunchbase.com/organization/ahn-biotechnologie"/>
    <m/>
    <m/>
    <s v="b7738f59-c713-7f6d-be97-b121f41580f5"/>
  </r>
  <r>
    <x v="83439"/>
    <s v="ahrn.com"/>
    <s v="USA"/>
    <s v="CA"/>
    <s v="San Diego"/>
    <s v="San Diego"/>
    <x v="2"/>
    <s v="Automated Housing Referral Network (AHRN.com) is the preferred and trusted housing referral resource for the military community."/>
    <m/>
    <x v="5"/>
    <x v="0"/>
    <n v="0"/>
    <m/>
    <s v="2004-01-01"/>
    <m/>
    <m/>
    <m/>
    <s v="advertise@ahrn.com"/>
    <m/>
    <s v="https://www.crunchbase.com/organization/ahrn-com"/>
    <s v="https://www.twitter.com/ahrncom"/>
    <s v="https://www.facebook.com/ahrncom"/>
    <s v="6bfbdfd4-211a-e0bc-ffc8-98cbe6fa60d6"/>
  </r>
  <r>
    <x v="83440"/>
    <s v="aht.at"/>
    <m/>
    <m/>
    <m/>
    <m/>
    <x v="2"/>
    <s v="Innovation and a focus on the future since 1983. AHT Cooling Systems GmbH has been operating successfully in the field of industrial"/>
    <s v="hospitality"/>
    <x v="22"/>
    <x v="9"/>
    <n v="0"/>
    <m/>
    <s v="1983-01-01"/>
    <m/>
    <m/>
    <m/>
    <m/>
    <s v="43 36 14 2 45 10"/>
    <s v="https://www.crunchbase.com/organization/aht-cooling-systems"/>
    <m/>
    <m/>
    <s v="25c2ebce-36cf-64dc-c593-caee19142bc4"/>
  </r>
  <r>
    <x v="83441"/>
    <s v="ahundredanswers.com"/>
    <s v="CAN"/>
    <s v="ON"/>
    <s v="Kanata"/>
    <s v="Kanata"/>
    <x v="2"/>
    <s v="A Hundred Answers provides strategic advice, guidance and support to organizations."/>
    <m/>
    <x v="5"/>
    <x v="6"/>
    <n v="0"/>
    <m/>
    <s v="2002-01-01"/>
    <m/>
    <m/>
    <m/>
    <m/>
    <s v="'+1 (613) 271-3700"/>
    <s v="https://www.crunchbase.com/organization/a-hundred-answers"/>
    <s v="https://www.twitter.com/ahundredanswers"/>
    <s v="https://www.facebook.com/ahundredanswers"/>
    <s v="c51d30d2-5751-52b8-84c7-98e4983e3ea4"/>
  </r>
  <r>
    <x v="83442"/>
    <s v="ahventures.com"/>
    <s v="USA"/>
    <s v="MA"/>
    <s v="Boston"/>
    <s v="Boston"/>
    <x v="2"/>
    <s v="AH Ventures is a venture capital arm that financially supports early to mid stage companies."/>
    <s v="banking|finance"/>
    <x v="39"/>
    <x v="2"/>
    <n v="0"/>
    <m/>
    <s v="2001-01-01"/>
    <m/>
    <m/>
    <m/>
    <m/>
    <m/>
    <s v="https://www.crunchbase.com/organization/ah-ventures"/>
    <m/>
    <m/>
    <s v="5f70b28c-be15-979d-64cb-6a5602208e41"/>
  </r>
  <r>
    <x v="83443"/>
    <m/>
    <m/>
    <m/>
    <m/>
    <m/>
    <x v="2"/>
    <s v="Ai2 is now a part of GET Holding NV."/>
    <m/>
    <x v="5"/>
    <x v="2"/>
    <n v="0"/>
    <m/>
    <m/>
    <m/>
    <m/>
    <m/>
    <m/>
    <m/>
    <s v="https://www.crunchbase.com/organization/ai2"/>
    <m/>
    <m/>
    <s v="e3427c35-c4da-74cf-305e-fcbfc7cac94e"/>
  </r>
  <r>
    <x v="83444"/>
    <s v="aibpa.com"/>
    <s v="USA"/>
    <s v="OR"/>
    <s v="Portland, Oregon"/>
    <s v="Portland"/>
    <x v="2"/>
    <s v="A Portland, Ore.-based provider of third-party administration services for Taft-Hartley multiemployer plans"/>
    <m/>
    <x v="5"/>
    <x v="6"/>
    <n v="0"/>
    <m/>
    <s v="1954-01-01"/>
    <m/>
    <m/>
    <m/>
    <m/>
    <s v="'503-224-0048"/>
    <s v="https://www.crunchbase.com/organization/a-i-benefit-plan-administrators"/>
    <m/>
    <m/>
    <s v="d8df2a36-c806-708d-2384-3cceffa7f7b6"/>
  </r>
  <r>
    <x v="83445"/>
    <s v="aicipc.com"/>
    <m/>
    <m/>
    <m/>
    <m/>
    <x v="0"/>
    <s v="AIC is a leading provider of both OEM/ODM and COTS (commercial off-the-shelf) and server and storage solutions."/>
    <s v="cloud storage|data storage"/>
    <x v="432"/>
    <x v="7"/>
    <n v="0"/>
    <m/>
    <s v="1996-01-01"/>
    <m/>
    <m/>
    <m/>
    <m/>
    <s v="'909-895-8989"/>
    <s v="https://www.crunchbase.com/organization/aic-inc"/>
    <m/>
    <m/>
    <s v="0bc07d9d-e8e5-f05a-6bc6-fd9c2d707ce7"/>
  </r>
  <r>
    <x v="83446"/>
    <s v="aicon3d.com"/>
    <m/>
    <m/>
    <m/>
    <m/>
    <x v="0"/>
    <s v="AICON 3D Systems GmbH is one of the world’s leading providers of optical camera-based 3D measurement systems."/>
    <m/>
    <x v="5"/>
    <x v="6"/>
    <n v="0"/>
    <m/>
    <s v="1990-01-01"/>
    <m/>
    <m/>
    <m/>
    <s v="info@aicon.de"/>
    <s v="'+49 531 5800058"/>
    <s v="https://www.crunchbase.com/organization/aicon-3d-systems"/>
    <s v="https://www.twitter.com/aicon3dsystems"/>
    <s v="https://www.facebook.com/aicon3dsystems"/>
    <s v="ba7a00fe-3684-1b08-147d-788db5ec7f0a"/>
  </r>
  <r>
    <x v="83447"/>
    <s v="aidapharma.com"/>
    <s v="CHN"/>
    <m/>
    <s v="Hangzhou"/>
    <s v="Hangzhou"/>
    <x v="0"/>
    <s v="AiDA Pharmaceuticals engages in the development, production and distribution of antibiotics, cardiovascular, and anti-cancer drugs."/>
    <s v="biotechnology"/>
    <x v="36"/>
    <x v="5"/>
    <n v="0"/>
    <m/>
    <s v="1999-01-01"/>
    <m/>
    <m/>
    <m/>
    <m/>
    <s v="86 571 8580 2712"/>
    <s v="https://www.crunchbase.com/organization/aida-pharmaceuticals"/>
    <m/>
    <m/>
    <s v="fb30743e-3aa2-dd98-409c-24068384ad09"/>
  </r>
  <r>
    <x v="83448"/>
    <m/>
    <s v="JPN"/>
    <m/>
    <s v="Tokyo"/>
    <s v="Tokyo"/>
    <x v="0"/>
    <s v="AIG Edison Life Insurance Company provides life insurance products and services in Japan."/>
    <m/>
    <x v="5"/>
    <x v="2"/>
    <n v="0"/>
    <m/>
    <m/>
    <m/>
    <m/>
    <m/>
    <m/>
    <m/>
    <s v="https://www.crunchbase.com/organization/aig-edison"/>
    <m/>
    <m/>
    <s v="ee4e57df-0377-9505-0c9e-18204a55e2b2"/>
  </r>
  <r>
    <x v="83449"/>
    <m/>
    <s v="JPN"/>
    <m/>
    <s v="Tokyo"/>
    <s v="Tokyo"/>
    <x v="2"/>
    <s v="AIG Star Life Insurance Co. Ltd. provides life insurance coverage and retirement pension plans to the individual and group policyholders."/>
    <m/>
    <x v="5"/>
    <x v="2"/>
    <n v="0"/>
    <m/>
    <s v="1904-01-01"/>
    <m/>
    <m/>
    <m/>
    <m/>
    <m/>
    <s v="https://www.crunchbase.com/organization/aig-star"/>
    <m/>
    <m/>
    <s v="4c35447a-6858-eb11-2354-5adccca01d80"/>
  </r>
  <r>
    <x v="83450"/>
    <s v="aiguarentacar.it"/>
    <m/>
    <m/>
    <m/>
    <m/>
    <x v="2"/>
    <s v="Car hire Alghero"/>
    <s v="automotive"/>
    <x v="114"/>
    <x v="1"/>
    <n v="0"/>
    <m/>
    <s v="2008-11-19"/>
    <m/>
    <m/>
    <m/>
    <s v="info@aiguarentacar.it"/>
    <n v="79935082"/>
    <s v="https://www.crunchbase.com/organization/aiguarentacar"/>
    <s v="https://www.twitter.com/aiguarentacar"/>
    <m/>
    <s v="ce3addbc-de55-a84c-0173-84510427dc7b"/>
  </r>
  <r>
    <x v="83451"/>
    <s v="aikosolar.com"/>
    <s v="CHN"/>
    <m/>
    <s v="Foshan"/>
    <s v="Foshan"/>
    <x v="0"/>
    <s v="Guangdong Aiko Solar Energy Technology Co., Ltd. is located at No. 69 Area C Sanshui Industrial Park, Foshan City Guangdong Province."/>
    <m/>
    <x v="5"/>
    <x v="1"/>
    <n v="0"/>
    <m/>
    <m/>
    <m/>
    <m/>
    <m/>
    <m/>
    <m/>
    <s v="https://www.crunchbase.com/organization/aikosolar"/>
    <m/>
    <m/>
    <s v="96f0157a-8fb5-7165-4013-dff1103f8259"/>
  </r>
  <r>
    <x v="83452"/>
    <s v="ailsa3.com"/>
    <s v="GBR"/>
    <m/>
    <s v="Leeds"/>
    <s v="Leeds"/>
    <x v="0"/>
    <s v="Ailsa 3 Ventures small venture capital organisation with a real difference."/>
    <m/>
    <x v="5"/>
    <x v="2"/>
    <n v="0"/>
    <m/>
    <s v="2004-01-01"/>
    <m/>
    <m/>
    <m/>
    <m/>
    <m/>
    <s v="https://www.crunchbase.com/organization/ailsa-3-ventures"/>
    <m/>
    <m/>
    <s v="42c19741-f807-f950-217e-8b10f8c931ed"/>
  </r>
  <r>
    <x v="83453"/>
    <s v="aim-aerospace.com"/>
    <s v="USA"/>
    <s v="WA"/>
    <s v="Seattle"/>
    <s v="Renton"/>
    <x v="2"/>
    <s v="AIM Aerospace, Inc. is an industry leading family of companies known for its manufacturing excellence in aerospace interiors."/>
    <m/>
    <x v="5"/>
    <x v="7"/>
    <n v="0"/>
    <m/>
    <s v="1988-01-01"/>
    <m/>
    <m/>
    <m/>
    <m/>
    <s v="'425-235-2750"/>
    <s v="https://www.crunchbase.com/organization/aim-aerospace"/>
    <m/>
    <m/>
    <s v="47330fee-b513-7c09-e148-2ad2f3f3a445"/>
  </r>
  <r>
    <x v="83454"/>
    <s v="aimago.com"/>
    <m/>
    <m/>
    <m/>
    <m/>
    <x v="2"/>
    <s v="Next-generation, non-invasive perfusion imaging"/>
    <m/>
    <x v="5"/>
    <x v="1"/>
    <n v="0"/>
    <m/>
    <s v="2008-08-17"/>
    <m/>
    <m/>
    <m/>
    <m/>
    <s v="41 21 510 55 55"/>
    <s v="https://www.crunchbase.com/organization/aïmago"/>
    <m/>
    <m/>
    <s v="34dda4e0-e196-7be3-8baf-36bdfd1b1916"/>
  </r>
  <r>
    <x v="83455"/>
    <s v="aimatch.com"/>
    <s v="USA"/>
    <s v="NC"/>
    <s v="Raleigh"/>
    <s v="Raleigh"/>
    <x v="2"/>
    <s v="aiMatch provides cloud-based ad server technology that helps publishers sell and manage their online ad inventory."/>
    <s v="advertising"/>
    <x v="296"/>
    <x v="2"/>
    <n v="0"/>
    <m/>
    <s v="2009-01-01"/>
    <m/>
    <m/>
    <m/>
    <s v="sales@aimatch.com"/>
    <s v="'919-926-1775"/>
    <s v="https://www.crunchbase.com/organization/aimatch"/>
    <s v="https://www.twitter.com/aimatch"/>
    <s v="http://www.facebook.com/sassoftware"/>
    <s v="1ca9a592-586d-1bb8-4c56-af464de826e9"/>
  </r>
  <r>
    <x v="83456"/>
    <m/>
    <s v="USA"/>
    <s v="VA"/>
    <s v="Washington, D.C."/>
    <s v="Reston"/>
    <x v="2"/>
    <s v="A provider of network management solutions"/>
    <s v="real time"/>
    <x v="5"/>
    <x v="2"/>
    <n v="0"/>
    <m/>
    <s v="1996-01-01"/>
    <m/>
    <m/>
    <m/>
    <m/>
    <s v="(703)668-1000"/>
    <s v="https://www.crunchbase.com/organization/ai-metrix"/>
    <m/>
    <m/>
    <s v="96becfa2-71d3-a621-cdd4-ab3fda83764c"/>
  </r>
  <r>
    <x v="83457"/>
    <s v="hatchfund.org"/>
    <s v="USA"/>
    <s v="NE"/>
    <s v="Omaha"/>
    <s v="Omaha"/>
    <x v="0"/>
    <s v="Hatchfund’s goal is to help artists successfully navigate the challenging world of online fundraising."/>
    <s v="art|crowdfunding|non profit"/>
    <x v="250"/>
    <x v="0"/>
    <n v="0"/>
    <m/>
    <s v="2013-01-01"/>
    <m/>
    <m/>
    <m/>
    <s v="support@hatchfund.org"/>
    <s v="'+1 (877) 893-0587"/>
    <s v="https://www.crunchbase.com/organization/aim-hatchfund"/>
    <s v="https://www.twitter.com/aimhatchfund"/>
    <s v="https://www.facebook.com/hatchfund"/>
    <s v="d28e717a-9785-630b-55e3-bd08e8c64f17"/>
  </r>
  <r>
    <x v="83458"/>
    <s v="aimia.com"/>
    <s v="CAN"/>
    <s v="QC"/>
    <s v="QC - Other"/>
    <s v="Montréal-est"/>
    <x v="0"/>
    <s v="Aimia is a global leader in loyalty management. Our unique capabilities include proven expertise in building proprietary loyalty"/>
    <s v="enterprise software"/>
    <x v="10"/>
    <x v="8"/>
    <n v="0"/>
    <m/>
    <s v="1984-01-01"/>
    <m/>
    <m/>
    <m/>
    <s v="info@aimia.com"/>
    <s v="'+1 514 205 7856"/>
    <s v="https://www.crunchbase.com/organization/aimia-inc"/>
    <s v="https://www.twitter.com/aimiainc"/>
    <s v="https://www.facebook.com/aimiainc"/>
    <s v="7446249c-d559-6ca7-1267-2e5e327a14e2"/>
  </r>
  <r>
    <x v="83459"/>
    <s v="aimlogic.com"/>
    <s v="USA"/>
    <s v="NV"/>
    <s v="Las Vegas"/>
    <s v="Las Vegas"/>
    <x v="0"/>
    <s v="AimLogic is the leader in Predictive Analytic Software for the Automotive and Real Estate industries."/>
    <m/>
    <x v="5"/>
    <x v="1"/>
    <n v="0"/>
    <m/>
    <s v="2014-01-01"/>
    <m/>
    <m/>
    <m/>
    <s v="info@aimlogic.com"/>
    <s v="'+1 (888) 922-1022"/>
    <s v="https://www.crunchbase.com/organization/aimlogic"/>
    <m/>
    <s v="https://www.facebook.com/aimlogic"/>
    <s v="68d8b806-0222-c3fd-81fd-26cf85233710"/>
  </r>
  <r>
    <x v="83460"/>
    <s v="aimnetsolutions.com"/>
    <m/>
    <m/>
    <m/>
    <m/>
    <x v="2"/>
    <s v="AimNet Solutions is a leading technology services organization that provides a suite of managed and professional services that enhance."/>
    <m/>
    <x v="5"/>
    <x v="2"/>
    <n v="0"/>
    <m/>
    <m/>
    <m/>
    <m/>
    <m/>
    <m/>
    <m/>
    <s v="https://www.crunchbase.com/organization/aimnet"/>
    <m/>
    <m/>
    <s v="0375d07e-afbe-338b-8b26-3c2e7273f584"/>
  </r>
  <r>
    <x v="83461"/>
    <s v="aimpowergen.com"/>
    <s v="TUR"/>
    <m/>
    <s v="Ã‡an"/>
    <s v="Çan"/>
    <x v="2"/>
    <s v="AIM PowerGen is a wind power developer, owner and operator based in Toronto, Ontario."/>
    <m/>
    <x v="5"/>
    <x v="1"/>
    <n v="0"/>
    <m/>
    <m/>
    <m/>
    <m/>
    <m/>
    <s v="info@aimpowergen.com"/>
    <s v="'416-502-0993"/>
    <s v="https://www.crunchbase.com/organization/aim-powergen"/>
    <m/>
    <m/>
    <s v="fe9cd9d4-74e8-f0a8-d8a6-237eb5b328ec"/>
  </r>
  <r>
    <x v="83462"/>
    <s v="aim.net.in"/>
    <m/>
    <m/>
    <m/>
    <m/>
    <x v="2"/>
    <s v="AIMS Multimedia producer and distributor of educational multimedia programs for the education community."/>
    <m/>
    <x v="5"/>
    <x v="2"/>
    <n v="0"/>
    <m/>
    <m/>
    <m/>
    <m/>
    <m/>
    <m/>
    <m/>
    <s v="https://www.crunchbase.com/organization/aims-multimedia"/>
    <m/>
    <s v="https://www.facebook.com/multimediaims/"/>
    <s v="ccccd7df-7907-4280-0ed5-858cc78eab26"/>
  </r>
  <r>
    <x v="83463"/>
    <m/>
    <s v="GBR"/>
    <m/>
    <s v="London"/>
    <s v="Basingstoke"/>
    <x v="2"/>
    <s v="AIM Technology provides analytical performance management software solutions for contact centers and service organizations."/>
    <s v="software"/>
    <x v="10"/>
    <x v="2"/>
    <n v="0"/>
    <m/>
    <s v="1998-01-01"/>
    <m/>
    <m/>
    <m/>
    <m/>
    <m/>
    <s v="https://www.crunchbase.com/organization/aim-technology"/>
    <m/>
    <m/>
    <s v="ff13d0b6-0499-8bf9-6d28-55678118af92"/>
  </r>
  <r>
    <x v="83464"/>
    <s v="atm-ltd.co.uk"/>
    <s v="GBR"/>
    <m/>
    <s v="GBR - Other"/>
    <s v="Boroughbridge"/>
    <x v="2"/>
    <s v="Ainsty Timber Marketing is one of the landscaping, highway maintenance, fencing and vegetation management/maintenance contractors."/>
    <s v="construction"/>
    <x v="76"/>
    <x v="1"/>
    <n v="0"/>
    <m/>
    <s v="1979-01-01"/>
    <m/>
    <m/>
    <m/>
    <s v="info@atm-ltd.co.uk"/>
    <n v="1423324418"/>
    <s v="https://www.crunchbase.com/organization/ainsty-timber-marketing"/>
    <m/>
    <m/>
    <s v="77f2bd9b-8268-e55f-e139-a99f83999479"/>
  </r>
  <r>
    <x v="83465"/>
    <s v="ainsworthbenning.com"/>
    <s v="USA"/>
    <s v="SD"/>
    <s v="SD - Other"/>
    <s v="Spearfish"/>
    <x v="2"/>
    <s v="Ainsworth-Benning Construction, Inc., a Spearfish-based general contractor."/>
    <s v="construction"/>
    <x v="76"/>
    <x v="6"/>
    <n v="0"/>
    <m/>
    <s v="1976-01-01"/>
    <m/>
    <m/>
    <m/>
    <s v="info@ainsworthbenning.com"/>
    <s v="(605) 642-7887"/>
    <s v="https://www.crunchbase.com/organization/ainsworth-benning-construction"/>
    <s v="https://www.twitter.com/abconstruction"/>
    <s v="https://www.facebook.com/ainsworthbenning"/>
    <s v="93c3e254-3b9d-67a3-399d-f2097ea06213"/>
  </r>
  <r>
    <x v="83466"/>
    <s v="ainsworthengineered.com"/>
    <s v="CAN"/>
    <s v="BC"/>
    <s v="Vancouver"/>
    <s v="Vancouver"/>
    <x v="2"/>
    <s v="Since 1952, we’ve been building a reputation for excellence in engineered wood products"/>
    <m/>
    <x v="5"/>
    <x v="8"/>
    <n v="0"/>
    <m/>
    <s v="1952-01-01"/>
    <m/>
    <m/>
    <m/>
    <m/>
    <m/>
    <s v="https://www.crunchbase.com/organization/ainsworth-engineered"/>
    <m/>
    <m/>
    <s v="e690b5bb-3499-744c-4a40-b4f87345d40b"/>
  </r>
  <r>
    <x v="83467"/>
    <s v="aipoint.com"/>
    <s v="ISR"/>
    <m/>
    <s v="Tel Aviv"/>
    <s v="Tel Aviv"/>
    <x v="2"/>
    <s v="Workforce Management Solutions"/>
    <s v="software"/>
    <x v="10"/>
    <x v="2"/>
    <n v="0"/>
    <m/>
    <s v="1998-01-01"/>
    <m/>
    <m/>
    <m/>
    <s v="info@aipoint.com"/>
    <s v="972 3 562 8661"/>
    <s v="https://www.crunchbase.com/organization/aipoint"/>
    <m/>
    <m/>
    <s v="5302421c-15ab-b080-e7db-c36eb070c1b2"/>
  </r>
  <r>
    <x v="83468"/>
    <m/>
    <s v="USA"/>
    <s v="MS"/>
    <s v="Jackson"/>
    <s v="Jackson"/>
    <x v="2"/>
    <s v="AIR2LAN is a premier broadband internet provider."/>
    <s v="internet"/>
    <x v="28"/>
    <x v="2"/>
    <n v="0"/>
    <m/>
    <s v="1999-01-01"/>
    <m/>
    <m/>
    <m/>
    <s v="Support@AIR2LAN.com"/>
    <s v="(601)713-1401"/>
    <s v="https://www.crunchbase.com/organization/air2lan"/>
    <m/>
    <m/>
    <s v="8a09bf28-e079-b632-1754-0e139de92778"/>
  </r>
  <r>
    <x v="83469"/>
    <s v="airbase-interiors.com"/>
    <m/>
    <m/>
    <m/>
    <m/>
    <x v="0"/>
    <s v="Airport and Aircraft Interiors, Baggage Handling, Ramp Services and Design."/>
    <m/>
    <x v="5"/>
    <x v="0"/>
    <n v="0"/>
    <m/>
    <s v="2005-01-01"/>
    <m/>
    <m/>
    <m/>
    <m/>
    <s v="44 1293 553 337"/>
    <s v="https://www.crunchbase.com/organization/airbase-interiors"/>
    <m/>
    <m/>
    <s v="4f7460ec-7c31-7ede-6e2d-a4c4dc526ee0"/>
  </r>
  <r>
    <x v="83470"/>
    <s v="airborne.com"/>
    <s v="USA"/>
    <s v="OH"/>
    <s v="Youngstown"/>
    <s v="Grove City"/>
    <x v="0"/>
    <s v="Airborne engineers and manufactures composites for the aerospace and maritime industries."/>
    <s v="delivery|logistics"/>
    <x v="224"/>
    <x v="0"/>
    <n v="0"/>
    <m/>
    <m/>
    <m/>
    <m/>
    <m/>
    <m/>
    <m/>
    <s v="https://www.crunchbase.com/organization/airborne-express"/>
    <m/>
    <m/>
    <s v="f96d8133-ffbd-e723-f27b-8bd96798ba92"/>
  </r>
  <r>
    <x v="83471"/>
    <s v="airborne-sys.com"/>
    <s v="USA"/>
    <s v="NJ"/>
    <s v="NJ - Other"/>
    <s v="Pennsauken"/>
    <x v="2"/>
    <s v="Airborne Systems provides several research and development facilities."/>
    <m/>
    <x v="5"/>
    <x v="7"/>
    <n v="0"/>
    <m/>
    <s v="1919-01-01"/>
    <m/>
    <m/>
    <m/>
    <m/>
    <s v="'856-663-1275"/>
    <s v="https://www.crunchbase.com/organization/airborne-systems"/>
    <m/>
    <m/>
    <s v="266c35fb-9042-7c0f-2b2d-b51384fdeca2"/>
  </r>
  <r>
    <x v="83472"/>
    <s v="airbus.com"/>
    <m/>
    <m/>
    <m/>
    <m/>
    <x v="0"/>
    <s v="Airbus is a commercial aircraft manufacturer that sets the standard for the aviation industry thought its customer focus and more."/>
    <s v="manufacturing"/>
    <x v="41"/>
    <x v="2"/>
    <n v="0"/>
    <m/>
    <m/>
    <m/>
    <m/>
    <m/>
    <m/>
    <m/>
    <s v="https://www.crunchbase.com/organization/airbus-2"/>
    <s v="https://www.twitter.com/airbus"/>
    <s v="http://www.facebook.com/airbus"/>
    <s v="491e2411-ba61-e313-7044-d06f3f1742fc"/>
  </r>
  <r>
    <x v="83473"/>
    <s v="airbusgroup.com"/>
    <s v="FRA"/>
    <m/>
    <s v="FRA - Other"/>
    <s v="Blagnac"/>
    <x v="0"/>
    <s v="Airbus Group is a European industrial professional that creates innovative commercial aircraft for its clients."/>
    <s v="aerospace|national security|space travel"/>
    <x v="5434"/>
    <x v="4"/>
    <n v="0"/>
    <m/>
    <s v="2000-07-10"/>
    <m/>
    <m/>
    <m/>
    <s v="airbusgroup.web@airbus.com"/>
    <s v="'31-71-524-5600"/>
    <s v="https://www.crunchbase.com/organization/airbus-group"/>
    <s v="https://www.twitter.com/airbusgroup"/>
    <s v="http://www.facebook.com/airbusgroup"/>
    <s v="0d2b82ad-bd6f-9f54-c76a-448a455af317"/>
  </r>
  <r>
    <x v="83474"/>
    <s v="aircast.com"/>
    <s v="USA"/>
    <s v="CA"/>
    <s v="San Diego"/>
    <s v="Vista"/>
    <x v="2"/>
    <s v="Provider of orthopedic devices and vascular systems."/>
    <s v="manufacturing"/>
    <x v="41"/>
    <x v="8"/>
    <n v="0"/>
    <m/>
    <m/>
    <m/>
    <m/>
    <m/>
    <m/>
    <s v="'800-336-5690"/>
    <s v="https://www.crunchbase.com/organization/aircast-incorporated"/>
    <s v="https://www.twitter.com/djoglobal"/>
    <s v="https://www.facebook.com/djoglobal"/>
    <s v="fe35fd54-56a2-d789-2e21-91d450e27f4f"/>
  </r>
  <r>
    <x v="83475"/>
    <s v="aircastle.com"/>
    <s v="USA"/>
    <s v="CT"/>
    <s v="Hartford"/>
    <s v="Stamford"/>
    <x v="1"/>
    <s v="A global company that acquires and leases high-utility commercial jet aircraft to customers throughout the world."/>
    <m/>
    <x v="5"/>
    <x v="6"/>
    <n v="0"/>
    <m/>
    <s v="2005-01-01"/>
    <m/>
    <m/>
    <m/>
    <m/>
    <s v="'203-504-1020"/>
    <s v="https://www.crunchbase.com/organization/air-castle"/>
    <m/>
    <m/>
    <s v="98226601-b6fb-313e-2503-6f77a7b8e4a2"/>
  </r>
  <r>
    <x v="83476"/>
    <s v="aircofasteners.com.au"/>
    <s v="AUS"/>
    <m/>
    <s v="AUS - Other"/>
    <s v="Auburn"/>
    <x v="0"/>
    <s v="Airco Fasteners provides quality fasteners and tools to the construction industry."/>
    <s v="building material"/>
    <x v="76"/>
    <x v="6"/>
    <n v="0"/>
    <m/>
    <s v="1994-01-01"/>
    <m/>
    <m/>
    <m/>
    <m/>
    <s v="(029)737-8377"/>
    <s v="https://www.crunchbase.com/organization/airco-fasteners"/>
    <m/>
    <s v="https://www.facebook.com/428834360533179"/>
    <s v="7a880224-5f9f-55b5-c190-3ea68ab955de"/>
  </r>
  <r>
    <x v="83477"/>
    <s v="aaeltd.com"/>
    <s v="CAN"/>
    <s v="ON"/>
    <s v="Toronto"/>
    <s v="Brampton"/>
    <x v="2"/>
    <s v="AAE is a leading provider of proprietary naval filtration systems, marine valves and tachometer generators."/>
    <m/>
    <x v="5"/>
    <x v="0"/>
    <n v="0"/>
    <m/>
    <s v="1949-01-01"/>
    <m/>
    <m/>
    <m/>
    <m/>
    <n v="9057917218"/>
    <s v="https://www.crunchbase.com/organization/aircraft-appliances-and-equipment"/>
    <m/>
    <m/>
    <s v="b722e7d1-1f41-326b-dc20-0f67433faa96"/>
  </r>
  <r>
    <x v="83478"/>
    <s v="aircraftmedical.com"/>
    <m/>
    <m/>
    <m/>
    <m/>
    <x v="0"/>
    <s v="Aircraft Medical pioneering anaesthesia technology and we are a specialist developer and producer of high quality medical devices."/>
    <m/>
    <x v="5"/>
    <x v="0"/>
    <n v="0"/>
    <m/>
    <s v="2001-01-01"/>
    <m/>
    <m/>
    <m/>
    <m/>
    <s v="44 1317 186 042"/>
    <s v="https://www.crunchbase.com/organization/aircraft-medical"/>
    <s v="https://www.twitter.com/aircraftmedical"/>
    <m/>
    <s v="75114914-3101-66ed-0d57-ce80ec71657e"/>
  </r>
  <r>
    <x v="83479"/>
    <s v="atp.com"/>
    <m/>
    <m/>
    <m/>
    <m/>
    <x v="0"/>
    <s v="ATP is the general aviation industry’s single-source provider of information management and services, managing the maintenance process."/>
    <m/>
    <x v="5"/>
    <x v="6"/>
    <n v="0"/>
    <m/>
    <s v="1973-01-01"/>
    <m/>
    <m/>
    <m/>
    <s v="sales@atp.com"/>
    <n v="4154681596"/>
    <s v="https://www.crunchbase.com/organization/aircraft-technical-publishers"/>
    <s v="https://www.twitter.com/atpknowledge"/>
    <s v="https://www.facebook.com/atp.com"/>
    <s v="b5e34d73-93a4-9110-279c-27c0bed64a28"/>
  </r>
  <r>
    <x v="83480"/>
    <s v="air-dispatch.com"/>
    <s v="GBR"/>
    <m/>
    <s v="London"/>
    <s v="Gatwick"/>
    <x v="2"/>
    <s v="Air Dispatch International is a provider of centralised load control services"/>
    <s v="air transportation"/>
    <x v="114"/>
    <x v="3"/>
    <n v="0"/>
    <m/>
    <s v="2007-01-01"/>
    <m/>
    <m/>
    <m/>
    <m/>
    <n v="441293513095"/>
    <s v="https://www.crunchbase.com/organization/air-dispatch-international"/>
    <s v="https://www.twitter.com/airdispatchclc"/>
    <s v="https://www.facebook.com/airdispatchclc"/>
    <s v="72349a8d-9a54-af72-2c2a-a33819a34548"/>
  </r>
  <r>
    <x v="83481"/>
    <s v="airdrillhammersandbits.com.au"/>
    <s v="AUS"/>
    <m/>
    <s v="Perth"/>
    <s v="Perth"/>
    <x v="2"/>
    <s v="Airdrill Hammers and Bits was borne out of a vision to supply and service the Australian and International RC Drilling industry with a"/>
    <s v="customer service"/>
    <x v="5"/>
    <x v="2"/>
    <n v="0"/>
    <m/>
    <s v="2006-01-01"/>
    <m/>
    <m/>
    <m/>
    <s v="sales@airdrillhammersandbits.com.au"/>
    <s v="61 8 9302 5317"/>
    <s v="https://www.crunchbase.com/organization/air-drill-hammers-and-bits"/>
    <m/>
    <m/>
    <s v="dc55fbda-23ae-4477-bafd-549c0d5ad248"/>
  </r>
  <r>
    <x v="83482"/>
    <s v="airfarewatchdog.com"/>
    <s v="USA"/>
    <s v="NY"/>
    <s v="New York City"/>
    <s v="New York"/>
    <x v="2"/>
    <s v="Airfarewatchdog.com is a discount airfare compiler that uses live agents instead of automated web crawlers to find the best airfare deals."/>
    <s v="search engine|travel"/>
    <x v="0"/>
    <x v="2"/>
    <n v="0"/>
    <m/>
    <s v="2006-04-01"/>
    <m/>
    <m/>
    <m/>
    <s v="info@airfarewatchdog.com"/>
    <m/>
    <s v="https://www.crunchbase.com/organization/airfarewatchdog-com"/>
    <s v="https://www.twitter.com/airfarewatchdog"/>
    <s v="http://www.facebook.com/group.php?gid=68368888055"/>
    <s v="5e171fec-7a89-fcc2-c38d-b360d1c31105"/>
  </r>
  <r>
    <x v="83483"/>
    <s v="airgas.com"/>
    <s v="USA"/>
    <s v="PA"/>
    <s v="Philadelphia"/>
    <s v="Radnor"/>
    <x v="2"/>
    <s v="Airgas, Inc., headquartered in Radnor Township, Pennsylvania, through its subsidiaries, is the largest U.S."/>
    <s v="industrial|medical"/>
    <x v="3"/>
    <x v="4"/>
    <n v="0"/>
    <m/>
    <s v="1982-01-01"/>
    <m/>
    <m/>
    <m/>
    <m/>
    <n v="6109026265"/>
    <s v="https://www.crunchbase.com/organization/airgas-incorporated"/>
    <s v="https://www.twitter.com/airgas"/>
    <s v="https://www.facebook.com/airgasinc"/>
    <s v="9874267e-8b68-9b82-6b85-c63eb287d9e5"/>
  </r>
  <r>
    <x v="83484"/>
    <m/>
    <s v="USA"/>
    <s v="GA"/>
    <s v="Atlanta"/>
    <s v="Atlanta"/>
    <x v="1"/>
    <s v="wireless personal communications services."/>
    <s v="telecommunications|wireless"/>
    <x v="259"/>
    <x v="2"/>
    <n v="0"/>
    <m/>
    <m/>
    <m/>
    <m/>
    <m/>
    <m/>
    <m/>
    <s v="https://www.crunchbase.com/organization/airgate-pcs"/>
    <m/>
    <m/>
    <s v="73bc4918-cbd2-8fa2-83a5-a53ccfb23e61"/>
  </r>
  <r>
    <x v="83485"/>
    <s v="airindustriesgroup.com"/>
    <s v="USA"/>
    <s v="NY"/>
    <s v="Long Island"/>
    <s v="Bay Shore"/>
    <x v="0"/>
    <s v="Air Industries Group (AIRI) is an integrated manufacturer of precision equipment assemblies and components for leading aerospace"/>
    <s v="aerospace|manufacturing|national security"/>
    <x v="2001"/>
    <x v="5"/>
    <n v="0"/>
    <m/>
    <s v="1959-01-01"/>
    <m/>
    <m/>
    <m/>
    <m/>
    <s v="'631-968-5000"/>
    <s v="https://www.crunchbase.com/organization/air-industries-group"/>
    <m/>
    <m/>
    <s v="319ab768-1bee-c7f5-842c-d61866962141"/>
  </r>
  <r>
    <x v="83486"/>
    <s v="airiq.com"/>
    <s v="CAN"/>
    <s v="ON"/>
    <s v="Toronto"/>
    <s v="Pickering"/>
    <x v="1"/>
    <s v="AirIQ develops and operates a wireless asset management system."/>
    <s v="information technology|software|wireless"/>
    <x v="75"/>
    <x v="0"/>
    <n v="0"/>
    <m/>
    <s v="1997-01-01"/>
    <m/>
    <m/>
    <m/>
    <s v="accountmanagers@airiq.com"/>
    <s v="(905)831-6444"/>
    <s v="https://www.crunchbase.com/organization/airiq"/>
    <m/>
    <m/>
    <s v="b0b8e18f-0b1c-9edc-68af-821074c847a7"/>
  </r>
  <r>
    <x v="83487"/>
    <s v="airista.com"/>
    <s v="USA"/>
    <s v="MD"/>
    <s v="MD - Other"/>
    <s v="Sparks Glencoe"/>
    <x v="0"/>
    <s v="AiRISTA develops and delivers turn-key real time location solutions incorporating active RFID, passive RFID, Wi-Fi RTLS, GPS."/>
    <s v="health care|public relations|rfid|wireless"/>
    <x v="8813"/>
    <x v="0"/>
    <n v="0"/>
    <m/>
    <s v="2008-01-01"/>
    <m/>
    <m/>
    <m/>
    <s v="info@airista.com"/>
    <s v="1(410)878-2700"/>
    <s v="https://www.crunchbase.com/organization/airista"/>
    <s v="https://www.twitter.com/airistallc"/>
    <s v="https://www.facebook.com/airista-141482949247756/"/>
    <s v="49b760cf-4816-31a9-d1d2-251b24945c9e"/>
  </r>
  <r>
    <x v="83488"/>
    <s v="airleasecorp.com"/>
    <s v="USA"/>
    <s v="CA"/>
    <s v="Los Angeles"/>
    <s v="Los Angeles"/>
    <x v="1"/>
    <s v="The mission of Air Lease Corporation is to work with airlines worldwide to modernize and grow their fleets"/>
    <m/>
    <x v="5"/>
    <x v="6"/>
    <n v="0"/>
    <m/>
    <s v="2010-01-01"/>
    <m/>
    <m/>
    <m/>
    <m/>
    <s v="'310-553-0555"/>
    <s v="https://www.crunchbase.com/organization/air-lease-corp"/>
    <m/>
    <s v="http://www.facebook.com/pages/air-lease-corporation/109998342387949"/>
    <s v="986d1b35-fd02-82b1-30ca-4bd43e991345"/>
  </r>
  <r>
    <x v="83489"/>
    <s v="airliquide.com"/>
    <s v="FRA"/>
    <m/>
    <s v="Paris"/>
    <s v="Paris"/>
    <x v="1"/>
    <s v="World leader in gases, technologies and services for Industry and Health"/>
    <s v="health care|public safety"/>
    <x v="509"/>
    <x v="4"/>
    <n v="0"/>
    <m/>
    <s v="1902-01-01"/>
    <m/>
    <m/>
    <m/>
    <m/>
    <m/>
    <s v="https://www.crunchbase.com/organization/air-liquide"/>
    <s v="https://www.twitter.com/airliquidegroup"/>
    <m/>
    <s v="91f07518-0d04-314e-f606-ed4901b8b924"/>
  </r>
  <r>
    <x v="83490"/>
    <s v="airmar.com"/>
    <s v="USA"/>
    <s v="NH"/>
    <s v="Manchester, New Hampshire"/>
    <s v="Milford"/>
    <x v="0"/>
    <s v="A world leader in the design and manufacture of ultrasonic sensor technology for marine and industrial applications."/>
    <m/>
    <x v="5"/>
    <x v="7"/>
    <n v="0"/>
    <m/>
    <s v="1982-01-01"/>
    <m/>
    <m/>
    <m/>
    <m/>
    <n v="6036734624"/>
    <s v="https://www.crunchbase.com/organization/airmar-technology-corporation"/>
    <m/>
    <m/>
    <s v="edca5787-947d-023d-bd1d-f65d508023e3"/>
  </r>
  <r>
    <x v="24399"/>
    <s v="ir.airmedia.net.cn"/>
    <s v="CHN"/>
    <m/>
    <s v="Beijing"/>
    <s v="Beijing"/>
    <x v="1"/>
    <s v="AirMedia Group Inc. (Nasdaq: AMCN) is a leading operator of out-of-home advertising platforms in China targeting mid-to-high-end consumers."/>
    <s v="advertising|digital media"/>
    <x v="414"/>
    <x v="0"/>
    <n v="0"/>
    <m/>
    <s v="2005-08-01"/>
    <m/>
    <m/>
    <m/>
    <s v="ir@airmedia.net.cn"/>
    <n v="861084608678"/>
    <s v="https://www.crunchbase.com/organization/airmedia"/>
    <m/>
    <m/>
    <s v="7f77761e-7883-e6d9-1410-a267dc1370eb"/>
  </r>
  <r>
    <x v="83491"/>
    <m/>
    <m/>
    <m/>
    <m/>
    <m/>
    <x v="2"/>
    <s v="A West Plains, Mo.-based helicopter ambulance company"/>
    <m/>
    <x v="5"/>
    <x v="2"/>
    <n v="0"/>
    <m/>
    <m/>
    <m/>
    <m/>
    <m/>
    <m/>
    <m/>
    <s v="https://www.crunchbase.com/organization/air-medical-group-holdings"/>
    <m/>
    <m/>
    <s v="c9090750-97ca-4d00-a7c9-0b0274818ae9"/>
  </r>
  <r>
    <x v="83492"/>
    <s v="airmethods.com"/>
    <s v="USA"/>
    <s v="CO"/>
    <s v="Denver"/>
    <s v="Englewood"/>
    <x v="1"/>
    <s v="Air Methods is dedicated to air medical transport."/>
    <s v="hospitality"/>
    <x v="22"/>
    <x v="8"/>
    <n v="0"/>
    <m/>
    <s v="1980-01-01"/>
    <m/>
    <m/>
    <m/>
    <m/>
    <n v="3037927420"/>
    <s v="https://www.crunchbase.com/organization/air-methods"/>
    <s v="https://www.twitter.com/airmethodscorp"/>
    <s v="https://www.facebook.com/airmethods"/>
    <s v="86efd7b0-6e82-f7d4-ad17-b5654549f6bc"/>
  </r>
  <r>
    <x v="83493"/>
    <s v="airmonitor.com"/>
    <s v="USA"/>
    <s v="CA"/>
    <s v="Napa Valley"/>
    <s v="Santa Rosa"/>
    <x v="2"/>
    <s v="A Santa Rosa, Calif.-based maker of differential pressure and thermal mass flow meters, coal flow measurement systems and instrumentation"/>
    <m/>
    <x v="5"/>
    <x v="6"/>
    <n v="0"/>
    <m/>
    <s v="1967-01-01"/>
    <m/>
    <m/>
    <m/>
    <m/>
    <n v="7075262825"/>
    <s v="https://www.crunchbase.com/organization/air-monitor"/>
    <m/>
    <m/>
    <s v="7c2a4589-6a33-ab11-a8a4-0cfccf208498"/>
  </r>
  <r>
    <x v="83494"/>
    <s v="airnyx.com"/>
    <s v="DEU"/>
    <m/>
    <s v="DEU - Other"/>
    <s v="Weßling"/>
    <x v="2"/>
    <s v="AIRNYX is an Internet Service Provider (ISP) that provides products and services for Wireless Local Area Network applications."/>
    <s v="internet|isp|software"/>
    <x v="146"/>
    <x v="2"/>
    <n v="0"/>
    <m/>
    <s v="2003-01-01"/>
    <m/>
    <m/>
    <m/>
    <m/>
    <m/>
    <s v="https://www.crunchbase.com/organization/airnyx"/>
    <m/>
    <m/>
    <s v="f0dad552-7a52-0be9-ba2b-9cdfefca2d21"/>
  </r>
  <r>
    <x v="83495"/>
    <m/>
    <s v="USA"/>
    <s v="OH"/>
    <s v="Akron - Canton"/>
    <s v="Akron"/>
    <x v="2"/>
    <s v="Aironet Wireless Communications was engaged in the design, development, and marketing of wireless local area networking solutions."/>
    <s v="mobile|telecommunications"/>
    <x v="259"/>
    <x v="2"/>
    <n v="0"/>
    <m/>
    <s v="1986-01-01"/>
    <m/>
    <m/>
    <m/>
    <m/>
    <s v="'330-664-7900"/>
    <s v="https://www.crunchbase.com/organization/aironet-wireless-communications"/>
    <m/>
    <m/>
    <s v="c2f77062-09b0-be89-2f4c-8fe5f7c88ab2"/>
  </r>
  <r>
    <x v="83496"/>
    <s v="airportmetals.com.au"/>
    <m/>
    <m/>
    <m/>
    <m/>
    <x v="0"/>
    <s v="Airport Metals operates as a stocking distributor of aircraft materials and supplies."/>
    <m/>
    <x v="5"/>
    <x v="2"/>
    <n v="0"/>
    <m/>
    <s v="1998-01-01"/>
    <m/>
    <m/>
    <m/>
    <m/>
    <m/>
    <s v="https://www.crunchbase.com/organization/airport-metals"/>
    <m/>
    <m/>
    <s v="c6ef945e-d093-f0bf-cb98-5be266c90f68"/>
  </r>
  <r>
    <x v="83497"/>
    <s v="planning.com"/>
    <s v="USA"/>
    <s v="GA"/>
    <s v="Atlanta"/>
    <s v="Atlanta"/>
    <x v="0"/>
    <s v="Airport Planning.com"/>
    <m/>
    <x v="5"/>
    <x v="2"/>
    <n v="0"/>
    <m/>
    <m/>
    <m/>
    <m/>
    <m/>
    <m/>
    <n v="999999999"/>
    <s v="https://www.crunchbase.com/organization/airport-planning-com"/>
    <m/>
    <m/>
    <s v="fb11774a-4e63-aa87-b5ef-5944be4b6a00"/>
  </r>
  <r>
    <x v="83498"/>
    <s v="airportwireless.com"/>
    <s v="USA"/>
    <s v="OH"/>
    <s v="Cleveland"/>
    <s v="Cleveland"/>
    <x v="2"/>
    <s v="The second-largest airport-based retailer of consumer electronics and accessories in the United States"/>
    <m/>
    <x v="5"/>
    <x v="6"/>
    <n v="0"/>
    <m/>
    <s v="1998-01-01"/>
    <m/>
    <m/>
    <m/>
    <s v="hr1@airportwireless.com"/>
    <m/>
    <s v="https://www.crunchbase.com/organization/airport-wireless-holdings"/>
    <m/>
    <m/>
    <s v="cc0c417b-fd28-90cb-3de1-2ab6a0fa04c9"/>
  </r>
  <r>
    <x v="83499"/>
    <m/>
    <m/>
    <m/>
    <m/>
    <m/>
    <x v="2"/>
    <s v="AirPrism Inc. develops and markets enterprise wireless systems management solutions."/>
    <m/>
    <x v="5"/>
    <x v="2"/>
    <n v="0"/>
    <m/>
    <m/>
    <m/>
    <m/>
    <m/>
    <m/>
    <m/>
    <s v="https://www.crunchbase.com/organization/airprism"/>
    <m/>
    <m/>
    <s v="6ffdb0c9-b3b6-527c-281b-db1a5185ffce"/>
  </r>
  <r>
    <x v="83500"/>
    <s v="airproducts.com"/>
    <s v="USA"/>
    <s v="PA"/>
    <s v="Scranton"/>
    <s v="Kelayres"/>
    <x v="1"/>
    <s v="Air Products supplier of industrial gases and equipment, specialty and intermediate chemicals, and environmental and energy systems."/>
    <s v="chemical|medical device"/>
    <x v="1568"/>
    <x v="4"/>
    <n v="0"/>
    <m/>
    <s v="1940-01-01"/>
    <m/>
    <m/>
    <m/>
    <m/>
    <s v="(800) 272-7374"/>
    <s v="https://www.crunchbase.com/organization/air-products"/>
    <s v="https://www.twitter.com/airproducts"/>
    <s v="http://www.facebook.com/airproductscareers"/>
    <s v="067d6503-de8c-4a75-55f1-85f47eb4e028"/>
  </r>
  <r>
    <x v="83501"/>
    <m/>
    <s v="USA"/>
    <s v="PA"/>
    <s v="Scranton"/>
    <s v="Kelayres"/>
    <x v="2"/>
    <s v="Specialty &amp; Coating Additives business"/>
    <s v="chemical"/>
    <x v="485"/>
    <x v="2"/>
    <n v="0"/>
    <m/>
    <m/>
    <m/>
    <m/>
    <m/>
    <m/>
    <m/>
    <s v="https://www.crunchbase.com/organization/air-products-and-chemicals-performance-materials-division"/>
    <m/>
    <m/>
    <s v="ed3527ac-c8bb-e8c1-6e01-1181af5293d5"/>
  </r>
  <r>
    <x v="83502"/>
    <s v="air-q.com"/>
    <s v="USA"/>
    <s v="LA"/>
    <s v="Baton Rouge"/>
    <s v="Baton Rouge"/>
    <x v="0"/>
    <s v="AirRover Wi-Fi Corp. a development-stage company, develops a hand-held Wi-Fi-based gaming system for on-premises use by casinos/resorts."/>
    <m/>
    <x v="5"/>
    <x v="1"/>
    <n v="0"/>
    <m/>
    <m/>
    <m/>
    <m/>
    <m/>
    <m/>
    <s v="'+49 6174 997200"/>
    <s v="https://www.crunchbase.com/organization/airrover-wi-fi-corp"/>
    <m/>
    <m/>
    <s v="834d592b-5b28-8459-7bdf-8cb37b6c6581"/>
  </r>
  <r>
    <x v="83503"/>
    <s v="air-serv.com"/>
    <s v="USA"/>
    <s v="MN"/>
    <s v="MN - Other"/>
    <s v="Mendota"/>
    <x v="2"/>
    <s v="AIR-Serv Holding is the largest operator of freestanding coin-operated tire inflation and vacuum vending machines."/>
    <m/>
    <x v="5"/>
    <x v="6"/>
    <n v="0"/>
    <m/>
    <s v="1981-01-01"/>
    <m/>
    <m/>
    <m/>
    <s v="service@air-serv.com"/>
    <s v="(651) 454-0465"/>
    <s v="https://www.crunchbase.com/organization/air-serv-holding"/>
    <m/>
    <m/>
    <s v="e0eaff96-ac1d-496c-8fb2-bf87c5dc04e8"/>
  </r>
  <r>
    <x v="83504"/>
    <s v="xsharesadvisors.com"/>
    <s v="USA"/>
    <s v="NY"/>
    <s v="New York City"/>
    <s v="New York"/>
    <x v="1"/>
    <s v="AirShares tm EU Carbon Allowances Fund is a commodity pool that was formed as a Delaware statutory trust"/>
    <s v="finance"/>
    <x v="24"/>
    <x v="2"/>
    <n v="0"/>
    <m/>
    <m/>
    <m/>
    <m/>
    <m/>
    <m/>
    <m/>
    <s v="https://www.crunchbase.com/organization/airshares-tm-eu-carbon-allowances"/>
    <m/>
    <m/>
    <s v="91ef3491-5d2b-d632-7892-b1f12f226096"/>
  </r>
  <r>
    <x v="83505"/>
    <s v="airstreamenergy.com"/>
    <s v="USA"/>
    <s v="AZ"/>
    <s v="Phoenix"/>
    <s v="Scottsdale"/>
    <x v="2"/>
    <s v="clean power generation sources"/>
    <m/>
    <x v="5"/>
    <x v="1"/>
    <n v="0"/>
    <m/>
    <s v="2006-01-01"/>
    <m/>
    <m/>
    <m/>
    <s v="info@airstreamenergy.com"/>
    <s v="'602-790-7462"/>
    <s v="https://www.crunchbase.com/organization/airstream-energy"/>
    <m/>
    <m/>
    <s v="9a3741fc-aa16-773d-19e0-e24c5d4e2d06"/>
  </r>
  <r>
    <x v="83506"/>
    <s v="airsure.com"/>
    <s v="USA"/>
    <s v="CO"/>
    <s v="Denver"/>
    <s v="Golden"/>
    <x v="2"/>
    <s v="AirSure has been focused on the aviation industry since its inception more than 20 years ago."/>
    <m/>
    <x v="5"/>
    <x v="6"/>
    <n v="0"/>
    <m/>
    <s v="1984-01-01"/>
    <m/>
    <m/>
    <m/>
    <m/>
    <s v="'303-526-5300"/>
    <s v="https://www.crunchbase.com/organization/airsure"/>
    <m/>
    <m/>
    <s v="26a14a16-b700-8314-8a6b-e6ca46d6ab52"/>
  </r>
  <r>
    <x v="83507"/>
    <s v="airt.net"/>
    <s v="USA"/>
    <s v="NC"/>
    <s v="NC - Other"/>
    <s v="Maiden"/>
    <x v="1"/>
    <s v="Air T Inc. operates in two industry segments, providing air cargo services to the air express delivery industry"/>
    <m/>
    <x v="5"/>
    <x v="7"/>
    <n v="0"/>
    <m/>
    <s v="1980-01-01"/>
    <m/>
    <m/>
    <m/>
    <m/>
    <s v="'828-464-8741"/>
    <s v="https://www.crunchbase.com/organization/air-t"/>
    <m/>
    <s v="https://www.facebook.com/airt.net"/>
    <s v="37953a97-6b9a-4d6f-46fd-9d84ea455780"/>
  </r>
  <r>
    <x v="83508"/>
    <s v="airtag.com"/>
    <s v="USA"/>
    <s v="NY"/>
    <s v="New York City"/>
    <s v="New York"/>
    <x v="2"/>
    <s v="The leader in mobile shopping innovations, AIRTAG provides mobile solutions that deliver an interactive and engaging user experience"/>
    <s v="e-commerce|loyalty programs|mobile|mobile payments"/>
    <x v="3680"/>
    <x v="0"/>
    <n v="0"/>
    <m/>
    <s v="2006-01-01"/>
    <m/>
    <m/>
    <m/>
    <m/>
    <s v="33 1 41 33 02 00"/>
    <s v="https://www.crunchbase.com/organization/airtag"/>
    <s v="https://www.twitter.com/airtag"/>
    <s v="https://www.facebook.com/airtagmobileshopping"/>
    <s v="ecced62f-1f11-7f33-db85-593339f80edb"/>
  </r>
  <r>
    <x v="83509"/>
    <m/>
    <s v="USA"/>
    <s v="WI"/>
    <m/>
    <m/>
    <x v="0"/>
    <s v="Airtec an industrial gas and welding supply distributor."/>
    <m/>
    <x v="5"/>
    <x v="2"/>
    <n v="0"/>
    <m/>
    <m/>
    <m/>
    <m/>
    <m/>
    <m/>
    <m/>
    <s v="https://www.crunchbase.com/organization/airtec"/>
    <m/>
    <m/>
    <s v="92383c59-7700-a237-b6e7-7d786a640629"/>
  </r>
  <r>
    <x v="83510"/>
    <m/>
    <s v="USA"/>
    <s v="NY"/>
    <s v="NY - Other"/>
    <s v="Lancaster"/>
    <x v="2"/>
    <s v="Airtek is a provider of drying and filtration equipment for compressed air."/>
    <s v="industrial|manufacturing"/>
    <x v="41"/>
    <x v="2"/>
    <n v="0"/>
    <m/>
    <s v="1969-01-01"/>
    <m/>
    <m/>
    <m/>
    <m/>
    <m/>
    <s v="https://www.crunchbase.com/organization/airtek"/>
    <m/>
    <m/>
    <s v="c543729e-d381-3939-d199-dce8bcbf589e"/>
  </r>
  <r>
    <x v="83511"/>
    <s v="airtran.com"/>
    <s v="USA"/>
    <s v="FL"/>
    <s v="Orlando"/>
    <s v="Orlando"/>
    <x v="2"/>
    <s v="AirTran Airways was an American low-cost airline headquartered originally in Orlando, Florida."/>
    <m/>
    <x v="5"/>
    <x v="9"/>
    <n v="0"/>
    <m/>
    <s v="1993-01-01"/>
    <m/>
    <m/>
    <m/>
    <m/>
    <n v="2818219602"/>
    <s v="https://www.crunchbase.com/organization/airtran-airways"/>
    <s v="https://www.twitter.com/airtran"/>
    <m/>
    <s v="1f232c75-d118-6ff0-7300-a7792dea4620"/>
  </r>
  <r>
    <x v="83512"/>
    <s v="atsginc.com"/>
    <s v="USA"/>
    <s v="OH"/>
    <s v="Cincinnati"/>
    <s v="Wilmington"/>
    <x v="1"/>
    <s v="Air Transport Services Group is a leading provider of air cargo transportation"/>
    <s v="outsourcing|transportation"/>
    <x v="298"/>
    <x v="8"/>
    <n v="0"/>
    <m/>
    <s v="1980-01-01"/>
    <m/>
    <m/>
    <m/>
    <m/>
    <s v="'937-382-5591"/>
    <s v="https://www.crunchbase.com/organization/air-transport-services-group"/>
    <m/>
    <m/>
    <s v="fbe19159-37e8-83bc-1a4f-03dac200cb03"/>
  </r>
  <r>
    <x v="83513"/>
    <m/>
    <m/>
    <m/>
    <m/>
    <m/>
    <x v="2"/>
    <s v="AirTreks was added in 2014."/>
    <m/>
    <x v="5"/>
    <x v="2"/>
    <n v="0"/>
    <m/>
    <m/>
    <m/>
    <m/>
    <m/>
    <m/>
    <m/>
    <s v="https://www.crunchbase.com/organization/airtreks"/>
    <m/>
    <m/>
    <s v="eafe35fd-4811-468c-392d-19f28fa7f297"/>
  </r>
  <r>
    <x v="83514"/>
    <m/>
    <s v="USA"/>
    <s v="CA"/>
    <s v="SF Bay Area"/>
    <s v="Campbell"/>
    <x v="2"/>
    <s v="Air-Tunnel is a developer of software that allows interactive communications."/>
    <m/>
    <x v="5"/>
    <x v="2"/>
    <n v="0"/>
    <m/>
    <m/>
    <m/>
    <m/>
    <m/>
    <m/>
    <m/>
    <s v="https://www.crunchbase.com/organization/air-tunnel"/>
    <m/>
    <m/>
    <s v="fdad2a64-b094-a1d7-829b-3eb9e31b1436"/>
  </r>
  <r>
    <x v="83515"/>
    <s v="airvana.com"/>
    <s v="USA"/>
    <s v="MA"/>
    <s v="Boston"/>
    <s v="Chelmsford"/>
    <x v="2"/>
    <s v="Airvana offers mobile broadband network infrastructure systems and femtocells based on third-generation CDMA2000 EV-DO and UMTS technology."/>
    <s v="internet|web hosting|wireless"/>
    <x v="261"/>
    <x v="6"/>
    <n v="0"/>
    <m/>
    <s v="2000-01-01"/>
    <m/>
    <m/>
    <m/>
    <m/>
    <s v="(187) 785-5409"/>
    <s v="https://www.crunchbase.com/organization/airvana"/>
    <s v="https://www.twitter.com/airvana"/>
    <s v="http://www.facebook.com/airvana/110141006257"/>
    <s v="66c4e40f-82ee-2861-a7df-a10c809850b6"/>
  </r>
  <r>
    <x v="83516"/>
    <s v="airvy-locationdecampingcar.com"/>
    <m/>
    <m/>
    <m/>
    <m/>
    <x v="0"/>
    <s v="Airvy, a unique concept for renting a motorhome particular, cheaper and safe, the first site rental motorhome with reduced commission added."/>
    <m/>
    <x v="5"/>
    <x v="2"/>
    <n v="0"/>
    <m/>
    <m/>
    <m/>
    <m/>
    <m/>
    <s v="contact@airvy.fr"/>
    <s v="'+33 5 56 79 35 06"/>
    <s v="https://www.crunchbase.com/organization/airvy"/>
    <s v="https://www.twitter.com/airvy_location"/>
    <s v="https://www.facebook.com/airvy.locationdecampingcar"/>
    <s v="434e5d81-62ad-1afc-fa49-4ca694ec2074"/>
  </r>
  <r>
    <x v="83517"/>
    <s v="awi.co.jp"/>
    <s v="JPN"/>
    <m/>
    <s v="Osaka"/>
    <s v="Osaka"/>
    <x v="0"/>
    <s v="Since the time of its establishment in 1929, Air Water has continued to contribute to both industry and people's daily lives through its"/>
    <s v="enterprise software"/>
    <x v="10"/>
    <x v="9"/>
    <n v="0"/>
    <m/>
    <s v="1929-01-01"/>
    <m/>
    <m/>
    <m/>
    <m/>
    <s v="81 6 6252 5411"/>
    <s v="https://www.crunchbase.com/organization/air-water"/>
    <m/>
    <m/>
    <s v="037f2aa4-afeb-2ffc-c61a-2b66884a82cc"/>
  </r>
  <r>
    <x v="83518"/>
    <s v="airwavesolutions.co.uk"/>
    <m/>
    <m/>
    <m/>
    <m/>
    <x v="2"/>
    <s v="Airwave delivers mission critical voice and data communications to organisations that provide vital public services."/>
    <s v="telecommunications"/>
    <x v="338"/>
    <x v="7"/>
    <n v="0"/>
    <m/>
    <s v="2000-01-01"/>
    <m/>
    <m/>
    <m/>
    <m/>
    <n v="4408000113399"/>
    <s v="https://www.crunchbase.com/organization/airwave-2"/>
    <m/>
    <m/>
    <s v="3295d172-4789-9d72-17c6-f6fa0f721b3d"/>
  </r>
  <r>
    <x v="83519"/>
    <s v="airxcel.com"/>
    <s v="USA"/>
    <s v="KS"/>
    <s v="Wichita"/>
    <s v="Wichita"/>
    <x v="2"/>
    <s v="Manufactures a variety of specialty air conditioning, heating, ventilating and related appliances"/>
    <s v="electronics|manufacturing|recreation"/>
    <x v="4157"/>
    <x v="7"/>
    <n v="0"/>
    <m/>
    <s v="1989-01-01"/>
    <m/>
    <m/>
    <m/>
    <s v="admin@airxcel.com"/>
    <s v="(316) 219-4503"/>
    <s v="https://www.crunchbase.com/organization/airxcel"/>
    <s v="https://www.twitter.com/airxcel"/>
    <s v="https://www.facebook.com/airxcel"/>
    <s v="5069aba7-a1bf-dac3-ca11-5c2de0ed99c8"/>
  </r>
  <r>
    <x v="83520"/>
    <s v="airzip.com"/>
    <s v="USA"/>
    <s v="WA"/>
    <s v="Seattle"/>
    <s v="Bellingham"/>
    <x v="2"/>
    <s v="Enterprise rights management and document securrity software. Patented image compression transcoders and codecs."/>
    <s v="cyber security|enterprise software"/>
    <x v="130"/>
    <x v="0"/>
    <n v="0"/>
    <m/>
    <s v="1999-01-01"/>
    <m/>
    <m/>
    <m/>
    <m/>
    <s v="'360-922-0613"/>
    <s v="https://www.crunchbase.com/organization/airzip-willow-technology"/>
    <m/>
    <m/>
    <s v="d29a3501-d1eb-7b25-18c4-00c204b9ec54"/>
  </r>
  <r>
    <x v="83521"/>
    <s v="aiscaler.com"/>
    <s v="GBR"/>
    <m/>
    <s v="London"/>
    <s v="London"/>
    <x v="0"/>
    <s v="aiScaler offers a virtual appliance that provides traffic management, load balancing, site acceleration and DDoS protection."/>
    <s v="internet|public relations"/>
    <x v="158"/>
    <x v="0"/>
    <n v="0"/>
    <m/>
    <s v="2007-07-16"/>
    <m/>
    <m/>
    <m/>
    <s v="support@aiscaler.com"/>
    <m/>
    <s v="https://www.crunchbase.com/organization/aiscaler-com"/>
    <s v="https://www.twitter.com/aiscaler"/>
    <m/>
    <s v="e8d9ea24-04b5-7711-260c-c5a6cc6df93d"/>
  </r>
  <r>
    <x v="83522"/>
    <m/>
    <m/>
    <m/>
    <m/>
    <m/>
    <x v="2"/>
    <s v="Aisle 19 was added in 2009."/>
    <m/>
    <x v="5"/>
    <x v="2"/>
    <n v="0"/>
    <m/>
    <m/>
    <m/>
    <m/>
    <m/>
    <m/>
    <m/>
    <s v="https://www.crunchbase.com/organization/aisle-19"/>
    <m/>
    <m/>
    <s v="aa8aafd4-44d2-cb10-bf92-be81de08abd2"/>
  </r>
  <r>
    <x v="83523"/>
    <s v="aisle5deals.com"/>
    <m/>
    <m/>
    <m/>
    <m/>
    <x v="0"/>
    <s v="Daily Deal"/>
    <s v="coupons|e-commerce|electronics"/>
    <x v="150"/>
    <x v="1"/>
    <n v="0"/>
    <m/>
    <s v="2012-01-01"/>
    <m/>
    <m/>
    <m/>
    <s v="info@Aisle5Deals.com"/>
    <m/>
    <s v="https://www.crunchbase.com/organization/aisle5deals-com"/>
    <m/>
    <m/>
    <s v="1ebcfc9e-2354-239e-74bb-867a2522d3af"/>
  </r>
  <r>
    <x v="83524"/>
    <s v="aisquared.com"/>
    <s v="USA"/>
    <s v="VT"/>
    <s v="VT - Other"/>
    <s v="Manchester Center"/>
    <x v="2"/>
    <s v="Ai Squared provides assistive technology field."/>
    <s v="assistive technology|software"/>
    <x v="247"/>
    <x v="0"/>
    <n v="0"/>
    <m/>
    <s v="1987-01-01"/>
    <m/>
    <m/>
    <m/>
    <m/>
    <s v="(802)362-3612"/>
    <s v="https://www.crunchbase.com/organization/ai-squared"/>
    <s v="https://www.twitter.com/aisquared?ref_src=twsrc%5egoogle%7ctwcamp%5eserp%7ctwgr%5eauthor"/>
    <s v="https://www.facebook.com/aisquared"/>
    <s v="5b746b36-cacd-595c-fbc9-6a51d4afb33a"/>
  </r>
  <r>
    <x v="83525"/>
    <m/>
    <m/>
    <m/>
    <m/>
    <m/>
    <x v="2"/>
    <s v="AISS was added in 2011."/>
    <m/>
    <x v="5"/>
    <x v="2"/>
    <n v="0"/>
    <m/>
    <m/>
    <m/>
    <m/>
    <m/>
    <m/>
    <m/>
    <s v="https://www.crunchbase.com/organization/aiss"/>
    <m/>
    <m/>
    <s v="41d33b02-9264-75fe-f740-e99da118a971"/>
  </r>
  <r>
    <x v="83526"/>
    <s v="aitoc.com"/>
    <m/>
    <m/>
    <m/>
    <m/>
    <x v="0"/>
    <s v="Magento extensions and custom web development."/>
    <s v="e-commerce"/>
    <x v="63"/>
    <x v="0"/>
    <n v="0"/>
    <m/>
    <s v="2001-01-01"/>
    <m/>
    <m/>
    <m/>
    <s v="sales@aitoc.com"/>
    <m/>
    <s v="https://www.crunchbase.com/organization/aitoc"/>
    <s v="https://www.twitter.com/aitoc"/>
    <m/>
    <s v="2b76f3f9-4757-b62b-a1b4-ee22b698a88f"/>
  </r>
  <r>
    <x v="83527"/>
    <s v="aixtron.com"/>
    <s v="DEU"/>
    <m/>
    <s v="DEU - Other"/>
    <s v="Herzogenrath"/>
    <x v="1"/>
    <s v="AIXTRON SE is a leading provider of deposition equipment to the semiconductor industry."/>
    <m/>
    <x v="5"/>
    <x v="7"/>
    <n v="0"/>
    <m/>
    <s v="1983-01-01"/>
    <m/>
    <m/>
    <m/>
    <m/>
    <s v="'+49 241 8909444"/>
    <s v="https://www.crunchbase.com/organization/aixtron-se"/>
    <m/>
    <m/>
    <s v="a018d1a6-1331-c95a-8414-7af8a4242226"/>
  </r>
  <r>
    <x v="83528"/>
    <m/>
    <m/>
    <m/>
    <m/>
    <m/>
    <x v="2"/>
    <s v="Aixum Tec AG was added in 2013."/>
    <m/>
    <x v="5"/>
    <x v="2"/>
    <n v="0"/>
    <m/>
    <m/>
    <m/>
    <m/>
    <m/>
    <m/>
    <m/>
    <s v="https://www.crunchbase.com/organization/aixum-tec-ag"/>
    <m/>
    <m/>
    <s v="9b328196-837a-912b-9e9c-d5b8d037a1cb"/>
  </r>
  <r>
    <x v="83529"/>
    <s v="ajaxmfg.com"/>
    <s v="USA"/>
    <s v="CA"/>
    <s v="SF Bay Area"/>
    <s v="Union City"/>
    <x v="2"/>
    <s v="Ajax Custom Manufacturing is a manufacturer of complex plastic and metal products."/>
    <s v="chemical|manufacturing"/>
    <x v="222"/>
    <x v="6"/>
    <n v="0"/>
    <m/>
    <s v="1945-01-01"/>
    <m/>
    <m/>
    <m/>
    <s v="info@ajaxmfg.com"/>
    <s v="'510-476-8000"/>
    <s v="https://www.crunchbase.com/organization/ajax-custom-manufacturing"/>
    <s v="https://www.twitter.com/ajaxplastics"/>
    <s v="https://www.facebook.com/ajaxcustommfg"/>
    <s v="0c748e23-8b18-dc1c-ea92-d24194d7e3cf"/>
  </r>
  <r>
    <x v="83530"/>
    <s v="ajbsoftware.com"/>
    <s v="CAN"/>
    <s v="ON"/>
    <s v="Toronto"/>
    <s v="Mississauga"/>
    <x v="0"/>
    <s v="AJB Software Design, Inc. has evolved from a single customer payment solution provider."/>
    <m/>
    <x v="5"/>
    <x v="8"/>
    <n v="0"/>
    <m/>
    <s v="1994-01-01"/>
    <m/>
    <m/>
    <m/>
    <m/>
    <s v="'905-282-1877"/>
    <s v="https://www.crunchbase.com/organization/ajb-software-design"/>
    <m/>
    <m/>
    <s v="69d22de9-c4ee-d0e8-325a-dcd6942673f3"/>
  </r>
  <r>
    <x v="83531"/>
    <s v="ajpumping.com"/>
    <s v="USA"/>
    <s v="SC"/>
    <s v="Charleston, South Carolina"/>
    <s v="Summerville"/>
    <x v="2"/>
    <s v="A. J. Concrete Pumping, LLC has been providing service to South Carolina and Southeastern Georgia areas since 1997."/>
    <s v="construction"/>
    <x v="76"/>
    <x v="1"/>
    <n v="0"/>
    <m/>
    <s v="1997-01-01"/>
    <m/>
    <m/>
    <m/>
    <s v="ajpumping@att.net"/>
    <n v="8438212000"/>
    <s v="https://www.crunchbase.com/organization/a-j-concrete-pumping"/>
    <m/>
    <m/>
    <s v="e5f125d3-7dac-7dc4-6e13-5c80547d5181"/>
  </r>
  <r>
    <x v="83532"/>
    <s v="ajillus.com"/>
    <s v="USA"/>
    <s v="WA"/>
    <s v="Seattle"/>
    <s v="Seattle"/>
    <x v="2"/>
    <s v="Ajillus is a professional consulting services firm."/>
    <s v="professional services"/>
    <x v="5"/>
    <x v="0"/>
    <n v="0"/>
    <m/>
    <m/>
    <m/>
    <m/>
    <m/>
    <s v="sales@ajillus.com"/>
    <s v="(206)652-5944"/>
    <s v="https://www.crunchbase.com/organization/ajillus"/>
    <m/>
    <m/>
    <s v="04f08205-d28c-526e-84d6-5d7f41c45890"/>
  </r>
  <r>
    <x v="83533"/>
    <s v="ajinomoto.com"/>
    <s v="JPN"/>
    <m/>
    <s v="Tokyo"/>
    <s v="Tokyo"/>
    <x v="0"/>
    <s v="Ajinomoto Co. is a global manufacturer of high-quality seasonings, processed foods, beverages, amino acids, pharmaceuticals and specialty"/>
    <s v="food processing"/>
    <x v="7"/>
    <x v="4"/>
    <n v="0"/>
    <m/>
    <s v="1925-12-17"/>
    <m/>
    <m/>
    <m/>
    <m/>
    <s v="81 3 5250 8111"/>
    <s v="https://www.crunchbase.com/organization/ajinomoto"/>
    <m/>
    <m/>
    <s v="87652d49-1469-22d7-794c-672e3fbeca14"/>
  </r>
  <r>
    <x v="83534"/>
    <m/>
    <m/>
    <m/>
    <m/>
    <m/>
    <x v="2"/>
    <s v="AJinteractive was added in 2013."/>
    <m/>
    <x v="5"/>
    <x v="2"/>
    <n v="0"/>
    <m/>
    <m/>
    <m/>
    <m/>
    <m/>
    <m/>
    <m/>
    <s v="https://www.crunchbase.com/organization/ajinteractive"/>
    <m/>
    <m/>
    <s v="f9109ba8-bea4-d951-eacb-1a4109c4df56"/>
  </r>
  <r>
    <x v="83535"/>
    <s v="ajubasolutions.com"/>
    <s v="USA"/>
    <s v="CA"/>
    <s v="SF Bay Area"/>
    <s v="Mountain View"/>
    <x v="2"/>
    <s v="A leading supplier of solutions for automating, managing, and customizing complex B2B relationships over the Internet."/>
    <m/>
    <x v="5"/>
    <x v="2"/>
    <n v="0"/>
    <m/>
    <s v="1998-01-01"/>
    <m/>
    <m/>
    <m/>
    <m/>
    <m/>
    <s v="https://www.crunchbase.com/organization/ajuba-solutions"/>
    <m/>
    <m/>
    <s v="cdff094e-f88d-044e-637b-d997cdc68a4a"/>
  </r>
  <r>
    <x v="83536"/>
    <s v="akacapital.co.za"/>
    <s v="ZAF"/>
    <m/>
    <s v="Johannesburg"/>
    <s v="Bryanston"/>
    <x v="0"/>
    <s v="Aka Capital is a private equity and investment holding company."/>
    <s v="business intelligence|financial services|fintech"/>
    <x v="348"/>
    <x v="2"/>
    <n v="0"/>
    <m/>
    <m/>
    <m/>
    <m/>
    <m/>
    <m/>
    <m/>
    <s v="https://www.crunchbase.com/organization/aka-capital"/>
    <m/>
    <m/>
    <s v="1c191ef7-f93b-f656-2c5c-3fc58fd3f063"/>
  </r>
  <r>
    <x v="83537"/>
    <s v="ak.se"/>
    <s v="SWE"/>
    <m/>
    <s v="Stockholm"/>
    <s v="Stockholm"/>
    <x v="0"/>
    <s v="A Sweden-based provider of cosmetic and reconstructive surgeries"/>
    <m/>
    <x v="5"/>
    <x v="6"/>
    <n v="0"/>
    <m/>
    <s v="1991-01-01"/>
    <m/>
    <m/>
    <m/>
    <s v="info@ak.se"/>
    <s v="'+46 8 614 54 00"/>
    <s v="https://www.crunchbase.com/organization/akademikliniken"/>
    <m/>
    <s v="https://www.facebook.com/akademikliniken"/>
    <s v="53ad2cce-2dbe-16a0-d92e-08a587c6dc66"/>
  </r>
  <r>
    <x v="83538"/>
    <s v="akakura-inc.jp"/>
    <s v="JPN"/>
    <m/>
    <s v="Tokyo"/>
    <s v="Tokyo"/>
    <x v="2"/>
    <s v="A Japan-based company engaging in the design and retailing of women footwear, selling through its directly-owned stores nationwide"/>
    <m/>
    <x v="5"/>
    <x v="2"/>
    <n v="0"/>
    <m/>
    <m/>
    <m/>
    <m/>
    <m/>
    <m/>
    <m/>
    <s v="https://www.crunchbase.com/organization/akakura"/>
    <m/>
    <s v="https://www.facebook.com/1443118272586307"/>
    <s v="5bd5bf70-12b1-7640-f069-684993ff2a04"/>
  </r>
  <r>
    <x v="83539"/>
    <s v="akamai.com"/>
    <s v="USA"/>
    <s v="MA"/>
    <s v="Boston"/>
    <s v="Cambridge"/>
    <x v="1"/>
    <s v="Akamai® is the leading provider of cloud services for helping enterprises provide secure, high-performing user experiences on any device."/>
    <s v="cloud computing|content delivery network|cyber security|digital media|enterprise software|iaas|saas|video streaming"/>
    <x v="8814"/>
    <x v="4"/>
    <n v="0"/>
    <m/>
    <s v="1998-08-01"/>
    <m/>
    <m/>
    <m/>
    <s v="webmaster@akamai.com"/>
    <s v="(877) 325-2624"/>
    <s v="https://www.crunchbase.com/organization/akamai-technologies"/>
    <s v="https://www.twitter.com/akamai"/>
    <s v="http://www.facebook.com/akamaitechnologies"/>
    <s v="6827f18b-09a0-58e4-ab12-0c26b8d2bda5"/>
  </r>
  <r>
    <x v="83540"/>
    <s v="akara.com"/>
    <s v="CAN"/>
    <s v="ON"/>
    <s v="Kanata"/>
    <s v="Kanata"/>
    <x v="2"/>
    <s v="An Ontario-based provider of extended storage area networking solutions for both enterprises and carriers."/>
    <m/>
    <x v="5"/>
    <x v="2"/>
    <n v="0"/>
    <m/>
    <s v="2000-01-01"/>
    <m/>
    <m/>
    <m/>
    <m/>
    <n v="118889094500"/>
    <s v="https://www.crunchbase.com/organization/akara"/>
    <m/>
    <m/>
    <s v="42e20c01-b33c-3071-77e3-c0d5693fd28c"/>
  </r>
  <r>
    <x v="83541"/>
    <m/>
    <s v="GBR"/>
    <m/>
    <s v="Newcastle"/>
    <s v="Newcastle Upon Tyne"/>
    <x v="2"/>
    <s v="Akari Homes operates 38 residential care homes."/>
    <s v="health care|home health care"/>
    <x v="3"/>
    <x v="7"/>
    <n v="0"/>
    <m/>
    <s v="1997-01-01"/>
    <m/>
    <m/>
    <m/>
    <m/>
    <m/>
    <s v="https://www.crunchbase.com/organization/akari-homes"/>
    <m/>
    <m/>
    <s v="4407c0ec-fc4b-2d1c-d8ce-dd19a8b8a041"/>
  </r>
  <r>
    <x v="83542"/>
    <m/>
    <m/>
    <m/>
    <m/>
    <m/>
    <x v="2"/>
    <s v="akatoo was added in 2014."/>
    <m/>
    <x v="5"/>
    <x v="2"/>
    <n v="0"/>
    <m/>
    <m/>
    <m/>
    <m/>
    <m/>
    <m/>
    <m/>
    <s v="https://www.crunchbase.com/organization/akatoo"/>
    <m/>
    <m/>
    <s v="ffb6f5c9-602e-ae05-8323-f329f8e3489a"/>
  </r>
  <r>
    <x v="83543"/>
    <s v="akcros.com"/>
    <s v="GBR"/>
    <m/>
    <s v="Manchester"/>
    <s v="Manchester"/>
    <x v="2"/>
    <s v="Akcros Chemicals manufactures and supplies chemical additives for polyvinylchloride and polymers industries."/>
    <s v="chemical|manufacturing"/>
    <x v="222"/>
    <x v="6"/>
    <n v="0"/>
    <m/>
    <s v="1937-01-01"/>
    <m/>
    <m/>
    <m/>
    <s v="info.eu@akcros.com"/>
    <n v="4401617851111"/>
    <s v="https://www.crunchbase.com/organization/akcros-chemicals"/>
    <s v="https://www.twitter.com/akcrosltd"/>
    <s v="https://www.facebook.com/169150153101951"/>
    <s v="7f76d815-4ea6-627e-8c41-82c1b5c2133e"/>
  </r>
  <r>
    <x v="83544"/>
    <s v="akeena.com"/>
    <s v="USA"/>
    <s v="CA"/>
    <s v="SF Bay Area"/>
    <s v="Los Gatos"/>
    <x v="1"/>
    <s v="Akeena Solar, Inc. engages in the design, integration, installation, marketing, and sale of solar power systems. The company involves in"/>
    <s v="energy|marketing|solar"/>
    <x v="8815"/>
    <x v="1"/>
    <n v="0"/>
    <m/>
    <s v="2001-01-01"/>
    <m/>
    <m/>
    <m/>
    <s v="sales@akeena.com"/>
    <s v="'408-402-9400"/>
    <s v="https://www.crunchbase.com/organization/akeena-solar"/>
    <s v="https://www.twitter.com/advanalytical"/>
    <m/>
    <s v="de99f205-c6d6-12ba-0171-06a7e33a449a"/>
  </r>
  <r>
    <x v="83545"/>
    <s v="akerman.com"/>
    <s v="USA"/>
    <s v="FL"/>
    <s v="Miami"/>
    <s v="Miami"/>
    <x v="0"/>
    <s v="Akerman LLP is a leading transactions and trial law firm with multiple offices around the country and more than 600 lawyers."/>
    <s v="professional services"/>
    <x v="5"/>
    <x v="8"/>
    <n v="0"/>
    <m/>
    <s v="1920-01-01"/>
    <m/>
    <m/>
    <m/>
    <m/>
    <s v="(305)374-5600"/>
    <s v="https://www.crunchbase.com/organization/akerman-llp-2"/>
    <s v="https://www.twitter.com/akerman_law?lang=en"/>
    <m/>
    <s v="af50f431-10ff-cb19-3fe0-f6d5c60a1db1"/>
  </r>
  <r>
    <x v="83546"/>
    <s v="akersbiosciences.com"/>
    <s v="USA"/>
    <s v="NJ"/>
    <s v="NJ - Other"/>
    <s v="Thorofare"/>
    <x v="1"/>
    <s v="Leading designer and manufacturer of rapid, point of care diagnostic screening and testing products."/>
    <s v="biotechnology"/>
    <x v="36"/>
    <x v="0"/>
    <n v="0"/>
    <m/>
    <s v="1989-01-01"/>
    <m/>
    <m/>
    <m/>
    <s v="akers@vigocomms.com"/>
    <n v="8568480269"/>
    <s v="https://www.crunchbase.com/organization/akers-biosciences"/>
    <s v="https://www.twitter.com/akersbio"/>
    <s v="http://www.facebook.com/akersbio"/>
    <s v="4e5d2f12-4472-d082-8302-b43aebc78a95"/>
  </r>
  <r>
    <x v="83547"/>
    <s v="akersolutions.com"/>
    <s v="NOR"/>
    <m/>
    <s v="Fornebu"/>
    <s v="Fornebu"/>
    <x v="2"/>
    <s v="Aker Solutions ASA, through its subsidiaries and affiliates (Aker Solutions), is a leading global oil services company that provides"/>
    <s v="energy|oil and gas"/>
    <x v="89"/>
    <x v="4"/>
    <n v="0"/>
    <m/>
    <s v="1841-01-01"/>
    <m/>
    <m/>
    <m/>
    <m/>
    <n v="4767513000"/>
    <s v="https://www.crunchbase.com/organization/aker-solutions"/>
    <s v="https://www.twitter.com/akersolutions"/>
    <s v="http://www.facebook.com/akersolutions"/>
    <s v="41a266aa-3de4-5ce6-2ecc-6a793b03ec3d"/>
  </r>
  <r>
    <x v="83548"/>
    <m/>
    <m/>
    <m/>
    <m/>
    <m/>
    <x v="2"/>
    <s v="A specialist and custom manufacturer of a broad assortment of high-quality polypropylene (PP) granulates"/>
    <m/>
    <x v="5"/>
    <x v="2"/>
    <n v="0"/>
    <m/>
    <m/>
    <m/>
    <m/>
    <m/>
    <m/>
    <m/>
    <s v="https://www.crunchbase.com/organization/akg-kunststof-groep"/>
    <m/>
    <m/>
    <s v="d449e309-4800-700c-5c83-5ff91806bb8f"/>
  </r>
  <r>
    <x v="83549"/>
    <m/>
    <s v="EGY"/>
    <m/>
    <s v="Cairo"/>
    <s v="Cairo"/>
    <x v="2"/>
    <s v="Akhbarak.net is a SEO company."/>
    <s v="seo"/>
    <x v="158"/>
    <x v="2"/>
    <n v="0"/>
    <m/>
    <m/>
    <m/>
    <m/>
    <m/>
    <m/>
    <m/>
    <s v="https://www.crunchbase.com/organization/akhbarak-net"/>
    <m/>
    <m/>
    <s v="4dda333a-43b3-12f4-5561-a72c31fd048a"/>
  </r>
  <r>
    <x v="83550"/>
    <s v="akirasystems.com"/>
    <s v="GBR"/>
    <m/>
    <s v="London"/>
    <s v="London"/>
    <x v="2"/>
    <s v="Development, Heathcare, Sharepoint"/>
    <s v="software|web development"/>
    <x v="10"/>
    <x v="1"/>
    <n v="0"/>
    <m/>
    <s v="2003-10-01"/>
    <m/>
    <m/>
    <m/>
    <s v="info@akirasystems.com"/>
    <s v="'877-400-6778"/>
    <s v="https://www.crunchbase.com/organization/akira-systems"/>
    <s v="https://www.twitter.com/akirasystems"/>
    <s v="http://www.facebook.com/akirasystems"/>
    <s v="853ee343-8c80-1d5e-a1e3-3f2180ceac2f"/>
  </r>
  <r>
    <x v="83551"/>
    <s v="aklearning.com"/>
    <s v="USA"/>
    <s v="MO"/>
    <s v="St. Louis"/>
    <s v="Chesterfield"/>
    <x v="0"/>
    <s v="AKLearning produces custom e-training that is used by hundreds universities and corporate colleges."/>
    <m/>
    <x v="5"/>
    <x v="6"/>
    <n v="0"/>
    <m/>
    <s v="2006-01-01"/>
    <m/>
    <m/>
    <m/>
    <s v="info@bizlibrary.com"/>
    <s v="'+1 636-534-1000"/>
    <s v="https://www.crunchbase.com/organization/ak-learning"/>
    <s v="https://www.twitter.com/bizlibrary"/>
    <s v="https://www.facebook.com/bizlibrary"/>
    <s v="857a3779-70fd-4384-4da3-53e3ac8be7f5"/>
  </r>
  <r>
    <x v="83552"/>
    <s v="akmg.com"/>
    <s v="USA"/>
    <s v="CA"/>
    <s v="Los Angeles"/>
    <s v="Santa Monica"/>
    <x v="2"/>
    <s v="AKMG is an international performance-based online advertising agency offering a selection of campaigns."/>
    <s v="accounting|advertising|lead generation"/>
    <x v="623"/>
    <x v="2"/>
    <n v="0"/>
    <m/>
    <s v="2007-11-01"/>
    <m/>
    <m/>
    <m/>
    <s v="kim@akmg.com"/>
    <m/>
    <s v="https://www.crunchbase.com/organization/akmg-inc"/>
    <s v="https://www.twitter.com/akmgalerts"/>
    <m/>
    <s v="660815ff-cea9-e012-ca6b-d1719f73cba6"/>
  </r>
  <r>
    <x v="83553"/>
    <m/>
    <m/>
    <m/>
    <m/>
    <m/>
    <x v="2"/>
    <s v="Akonix was added in 2009."/>
    <m/>
    <x v="5"/>
    <x v="2"/>
    <n v="0"/>
    <m/>
    <m/>
    <m/>
    <m/>
    <m/>
    <m/>
    <m/>
    <s v="https://www.crunchbase.com/organization/akonix"/>
    <m/>
    <m/>
    <s v="666860af-df8d-bf96-f340-bb1e61b411dd"/>
  </r>
  <r>
    <x v="83554"/>
    <s v="akorn.com"/>
    <s v="USA"/>
    <s v="IL"/>
    <s v="Chicago"/>
    <s v="Lake Forest"/>
    <x v="1"/>
    <s v="Akorn is a niche generic pharmaceutical company engaged in the development, manufacture and marketing of multi-source and branded"/>
    <s v="biotechnology"/>
    <x v="36"/>
    <x v="8"/>
    <n v="0"/>
    <m/>
    <s v="1948-01-01"/>
    <m/>
    <m/>
    <m/>
    <s v="customer.service@akorn.com"/>
    <n v="8472796125"/>
    <s v="https://www.crunchbase.com/organization/akorn"/>
    <m/>
    <m/>
    <s v="b7b50352-89ea-2ea3-1474-7db6e8f7b240"/>
  </r>
  <r>
    <x v="83555"/>
    <s v="akqa.com"/>
    <s v="USA"/>
    <s v="CA"/>
    <s v="SF Bay Area"/>
    <s v="San Francisco"/>
    <x v="0"/>
    <s v="AKQA is the ideas and innovation company that uses the imaginative application of art and science to create ideas, products and services."/>
    <s v="advertising|digital media|e-commerce platforms|mobile|product design|social media|web development"/>
    <x v="8816"/>
    <x v="8"/>
    <n v="0"/>
    <m/>
    <s v="1994-01-01"/>
    <m/>
    <m/>
    <m/>
    <s v="info@akqa.com"/>
    <s v="'415-645-9400"/>
    <s v="https://www.crunchbase.com/organization/akqa"/>
    <s v="https://www.twitter.com/akqa"/>
    <s v="http://www.facebook.com/akqa"/>
    <s v="bfb29475-482e-6b31-03db-c12f152c9a30"/>
  </r>
  <r>
    <x v="83556"/>
    <s v="aac-cleaning.com"/>
    <s v="USA"/>
    <s v="OH"/>
    <s v="Akron - Canton"/>
    <s v="Akron"/>
    <x v="2"/>
    <s v="Akron Area Commercial Cleaning specializes in maid service, carpet cleaning, and commercial and janitorial services."/>
    <s v="home improvement"/>
    <x v="76"/>
    <x v="1"/>
    <n v="0"/>
    <m/>
    <s v="1994-01-01"/>
    <m/>
    <m/>
    <m/>
    <s v="Akronaccleaning@aol.com"/>
    <s v="(330)434-0767"/>
    <s v="https://www.crunchbase.com/organization/akron-area-commercial-cleaning"/>
    <m/>
    <m/>
    <s v="4341e1d6-175a-d9e0-f232-b71439d2ab80"/>
  </r>
  <r>
    <x v="83557"/>
    <s v="akronbrass.com"/>
    <s v="USA"/>
    <s v="DC"/>
    <s v="Washington, D.C."/>
    <s v="Washington"/>
    <x v="2"/>
    <s v="Akron Brass is a market leader in the manufacture and sale of high performance fire-fighting equipment."/>
    <s v="manufacturing"/>
    <x v="41"/>
    <x v="5"/>
    <n v="0"/>
    <m/>
    <s v="1918-01-01"/>
    <m/>
    <m/>
    <m/>
    <s v="custserv@akronbrass.com"/>
    <n v="118002281161"/>
    <s v="https://www.crunchbase.com/organization/akron-brass"/>
    <s v="https://www.twitter.com/akronbrass"/>
    <s v="https://www.facebook.com/akronbrass"/>
    <s v="a8375232-44b8-ddd5-1ab5-8045d81601fb"/>
  </r>
  <r>
    <x v="83558"/>
    <s v="aksiagroup.com"/>
    <s v="ITA"/>
    <m/>
    <s v="Milan"/>
    <s v="Milan"/>
    <x v="0"/>
    <s v="Aksìa Group è un operatore di private equity che gestisce e sviluppa attivamente le aziende che acquisisce, fornendo loro capitali,"/>
    <m/>
    <x v="5"/>
    <x v="2"/>
    <n v="0"/>
    <m/>
    <m/>
    <m/>
    <m/>
    <m/>
    <m/>
    <m/>
    <s v="https://www.crunchbase.com/organization/aksia-group"/>
    <m/>
    <m/>
    <s v="f4dbbb98-ded6-866e-3b1d-3134752e1009"/>
  </r>
  <r>
    <x v="83559"/>
    <m/>
    <m/>
    <m/>
    <m/>
    <m/>
    <x v="2"/>
    <s v="AK Specialty Vehicles world leader in mobile medical, homeland security command and communications, and broadcast vehicles."/>
    <m/>
    <x v="5"/>
    <x v="2"/>
    <n v="0"/>
    <m/>
    <m/>
    <m/>
    <m/>
    <m/>
    <m/>
    <m/>
    <s v="https://www.crunchbase.com/organization/ak-specialty-vehicles"/>
    <m/>
    <m/>
    <s v="472819b5-4b84-48e3-ada9-05c46e95f833"/>
  </r>
  <r>
    <x v="83560"/>
    <s v="aksteel.com"/>
    <s v="USA"/>
    <s v="OH"/>
    <s v="Cincinnati"/>
    <s v="West Chester"/>
    <x v="1"/>
    <s v="AK Steel Holding Corporation is an American steel company whose predecessor, Armco, was founded in 1899 in Middletown, Ohio"/>
    <s v="mining|mining technology"/>
    <x v="97"/>
    <x v="9"/>
    <n v="0"/>
    <m/>
    <s v="1899-01-01"/>
    <m/>
    <m/>
    <m/>
    <m/>
    <s v="(800)331-5050"/>
    <s v="https://www.crunchbase.com/organization/ak-steel"/>
    <m/>
    <m/>
    <s v="fe8ee8e5-be6a-bc5a-5366-0a4aa24a2418"/>
  </r>
  <r>
    <x v="83561"/>
    <s v="aktavara.se"/>
    <m/>
    <m/>
    <m/>
    <m/>
    <x v="0"/>
    <s v="Aktavara is a market innovator providing COTS software for Communications Service Providers."/>
    <m/>
    <x v="5"/>
    <x v="0"/>
    <n v="0"/>
    <m/>
    <s v="2002-01-01"/>
    <m/>
    <m/>
    <m/>
    <m/>
    <m/>
    <s v="https://www.crunchbase.com/organization/aktavara"/>
    <m/>
    <m/>
    <s v="8afa7371-cf04-c40a-4577-f16b38b5ef62"/>
  </r>
  <r>
    <x v="83562"/>
    <s v="aktivdigital.com"/>
    <m/>
    <m/>
    <m/>
    <m/>
    <x v="2"/>
    <s v="Aktiv Digital was established in 2007 with the opening of its Singapore headquarters.Within three years it has established itself as the"/>
    <s v="digital media|e-commerce|lead generation"/>
    <x v="1354"/>
    <x v="0"/>
    <n v="0"/>
    <m/>
    <s v="2007-01-01"/>
    <m/>
    <m/>
    <m/>
    <m/>
    <m/>
    <s v="https://www.crunchbase.com/organization/aktiv-digital"/>
    <m/>
    <m/>
    <s v="4ca4918d-bf58-b75a-44bc-3de3ed36b7b9"/>
  </r>
  <r>
    <x v="83563"/>
    <s v="aktivkapital.com"/>
    <m/>
    <m/>
    <m/>
    <m/>
    <x v="2"/>
    <s v="Aktiv Kapital is an investment company specialized in the acquisition and servicing of non-performing consumer loans."/>
    <s v="finance"/>
    <x v="24"/>
    <x v="7"/>
    <n v="0"/>
    <m/>
    <s v="1991-01-01"/>
    <m/>
    <m/>
    <m/>
    <s v="info@aktivkapital.com"/>
    <s v="47 24 10 31 00"/>
    <s v="https://www.crunchbase.com/organization/aktiv-kapital"/>
    <m/>
    <m/>
    <s v="36762912-82e4-3d40-0c70-686ba5ba37f4"/>
  </r>
  <r>
    <x v="83564"/>
    <s v="akuacom.com"/>
    <s v="USA"/>
    <s v="CA"/>
    <s v="SF Bay Area"/>
    <s v="San Rafael"/>
    <x v="2"/>
    <s v="Akuacom provides technology and services for Automated Demand Response (Auto-DR). Akuacom's open and interoperable Smart Grid messaging"/>
    <s v="software"/>
    <x v="10"/>
    <x v="1"/>
    <n v="0"/>
    <m/>
    <m/>
    <m/>
    <m/>
    <m/>
    <s v="info@akuacom.com"/>
    <s v="(415) 256-2582"/>
    <s v="https://www.crunchbase.com/organization/akuacom"/>
    <m/>
    <m/>
    <s v="871cb18d-eb2a-433d-c4a7-fa688b14c633"/>
  </r>
  <r>
    <x v="83565"/>
    <s v="akwan.com.br"/>
    <m/>
    <m/>
    <m/>
    <m/>
    <x v="2"/>
    <s v="Akwan Information Technologies was a search engine company based in Brazil. It was acquired by Google on July 20, 2005, and is now a part"/>
    <s v="curated web"/>
    <x v="28"/>
    <x v="4"/>
    <n v="0"/>
    <m/>
    <m/>
    <m/>
    <m/>
    <m/>
    <m/>
    <m/>
    <s v="https://www.crunchbase.com/organization/akwan-information-technologies"/>
    <s v="https://www.twitter.com/google"/>
    <s v="https://www.facebook.com/google"/>
    <s v="11e7f61b-a2ae-28e2-0119-4a46f7724fb2"/>
  </r>
  <r>
    <x v="83566"/>
    <s v="akzonobel.com"/>
    <s v="NLD"/>
    <m/>
    <s v="Amsterdam"/>
    <s v="Amsterdam"/>
    <x v="2"/>
    <s v="Paints, Coatings, Specialty Chemicals"/>
    <s v="industrial|oil and gas"/>
    <x v="89"/>
    <x v="4"/>
    <n v="0"/>
    <m/>
    <s v="1994-01-01"/>
    <m/>
    <m/>
    <m/>
    <m/>
    <s v="31 20 502 7555"/>
    <s v="https://www.crunchbase.com/organization/akzonobel"/>
    <s v="https://www.twitter.com/akzonobel"/>
    <s v="https://www.facebook.com/akzonobel"/>
    <s v="7b985f46-950d-6de5-517f-a8938f3a1bfb"/>
  </r>
  <r>
    <x v="83567"/>
    <s v="alagasco.com"/>
    <s v="USA"/>
    <s v="AL"/>
    <s v="Birmingham"/>
    <s v="Birmingham"/>
    <x v="2"/>
    <s v="Alabama Gas Corporation, Alagasco, headquartered in Birmingham, Alabama, is the largest natural gas utility in north and central Alabama"/>
    <m/>
    <x v="5"/>
    <x v="8"/>
    <n v="0"/>
    <m/>
    <s v="1975-01-01"/>
    <m/>
    <m/>
    <m/>
    <m/>
    <s v="(205) 854-3447"/>
    <s v="https://www.crunchbase.com/organization/alabama-gas-corp"/>
    <s v="https://www.twitter.com/alagasco"/>
    <s v="https://www.facebook.com/alagasco"/>
    <s v="c7a00cf6-c8d4-793f-57f9-b257d616971f"/>
  </r>
  <r>
    <x v="83568"/>
    <s v="amico-online.com"/>
    <s v="USA"/>
    <s v="AL"/>
    <s v="Birmingham"/>
    <s v="Birmingham"/>
    <x v="2"/>
    <s v="AMICO is a leader in the manufacturing and distribution of Industrial Flooring/Grating and Expanded Metal Products."/>
    <s v="manufacturing"/>
    <x v="41"/>
    <x v="1"/>
    <n v="0"/>
    <m/>
    <s v="1939-01-01"/>
    <m/>
    <m/>
    <m/>
    <s v="sales@amico-online.com"/>
    <s v="(205)787-2611"/>
    <s v="https://www.crunchbase.com/organization/alabama-metal-industries-corporation"/>
    <s v="https://www.twitter.com/amicoglobal"/>
    <s v="https://www.facebook.com/946271795386245"/>
    <s v="83b6a7f1-ef3e-3a72-dd5a-7b4a884d7dde"/>
  </r>
  <r>
    <x v="83569"/>
    <s v="alacergold.com"/>
    <m/>
    <m/>
    <m/>
    <m/>
    <x v="0"/>
    <s v="Alacer Corp. was founded in 1972 with a focus on vitamin C, complemented by minerals and B vitamins."/>
    <m/>
    <x v="5"/>
    <x v="2"/>
    <n v="0"/>
    <m/>
    <m/>
    <m/>
    <m/>
    <m/>
    <m/>
    <m/>
    <s v="https://www.crunchbase.com/organization/alacer"/>
    <m/>
    <m/>
    <s v="b2fa544c-2219-a248-8c1e-09823fb85e57"/>
  </r>
  <r>
    <x v="83570"/>
    <s v="alacergold.com"/>
    <s v="USA"/>
    <s v="CO"/>
    <s v="Denver"/>
    <s v="Englewood"/>
    <x v="2"/>
    <s v="Alacer Gold Corp., an intermediate gold mining company, engages in the exploration and production of gold in Australia and Turkey."/>
    <s v="manufacturing"/>
    <x v="41"/>
    <x v="7"/>
    <n v="0"/>
    <m/>
    <m/>
    <m/>
    <m/>
    <m/>
    <m/>
    <s v="'303-292-1299"/>
    <s v="https://www.crunchbase.com/organization/alacer-gold"/>
    <m/>
    <m/>
    <s v="78335797-0cd5-482c-1f95-aeeb3550312a"/>
  </r>
  <r>
    <x v="83571"/>
    <s v="alacra.com"/>
    <s v="USA"/>
    <s v="NY"/>
    <s v="New York City"/>
    <s v="New York"/>
    <x v="2"/>
    <s v="Information and workflow solutions"/>
    <s v="content|enterprise software"/>
    <x v="551"/>
    <x v="6"/>
    <n v="0"/>
    <m/>
    <s v="1996-01-01"/>
    <m/>
    <m/>
    <m/>
    <s v="info@alacra.com"/>
    <n v="19999999999"/>
    <s v="https://www.crunchbase.com/organization/alacra"/>
    <s v="https://www.twitter.com/alacra"/>
    <s v="http://www.facebook.com/pages/alacra-inc/424163587593832"/>
    <s v="0037798d-729c-a8aa-f19d-2c61c326a928"/>
  </r>
  <r>
    <x v="83572"/>
    <m/>
    <s v="CAN"/>
    <s v="ON"/>
    <s v="Ottawa"/>
    <s v="Ottawa"/>
    <x v="2"/>
    <s v="Alacris provides advanced identification and access security software and certificate management products."/>
    <s v="security|software"/>
    <x v="2529"/>
    <x v="2"/>
    <n v="0"/>
    <m/>
    <s v="2000-01-01"/>
    <m/>
    <m/>
    <m/>
    <m/>
    <s v="(613)230-9762"/>
    <s v="https://www.crunchbase.com/organization/alacris"/>
    <m/>
    <m/>
    <s v="fe531a75-cee5-f78d-c775-bfba3fdc0854"/>
  </r>
  <r>
    <x v="83573"/>
    <s v="alacritus.com"/>
    <s v="USA"/>
    <s v="CA"/>
    <s v="SF Bay Area"/>
    <s v="Pleasanton"/>
    <x v="2"/>
    <s v="Alacritus Software is the storage industry's innovation engine for disk-based data protection software solutions."/>
    <s v="software"/>
    <x v="10"/>
    <x v="2"/>
    <n v="0"/>
    <m/>
    <s v="2000-01-01"/>
    <m/>
    <m/>
    <m/>
    <m/>
    <m/>
    <s v="https://www.crunchbase.com/organization/alacritus-software"/>
    <m/>
    <m/>
    <s v="66c8b299-b5a6-1bf5-df2d-39acfbb09f03"/>
  </r>
  <r>
    <x v="83574"/>
    <m/>
    <m/>
    <m/>
    <m/>
    <m/>
    <x v="2"/>
    <s v="Alacrity provides cost-effective high-quality voice, data, and video switching and traffic management silicon solutions"/>
    <m/>
    <x v="5"/>
    <x v="2"/>
    <n v="0"/>
    <m/>
    <m/>
    <m/>
    <m/>
    <m/>
    <m/>
    <m/>
    <s v="https://www.crunchbase.com/organization/alacrity-communications"/>
    <m/>
    <m/>
    <s v="270d20ae-5c5d-b58c-08dd-1ead7986c866"/>
  </r>
  <r>
    <x v="83575"/>
    <s v="aladdin.com"/>
    <s v="USA"/>
    <s v="MD"/>
    <s v="Baltimore"/>
    <s v="Belcamp"/>
    <x v="2"/>
    <s v="Aladdin is dedicated to being the leading provider of security services and solutions used to protect digital assets, enable secure"/>
    <s v="security"/>
    <x v="175"/>
    <x v="4"/>
    <n v="0"/>
    <m/>
    <s v="2001-01-01"/>
    <m/>
    <m/>
    <m/>
    <s v="social@gemalto.com"/>
    <s v="'+31 20 562 0680"/>
    <s v="https://www.crunchbase.com/organization/aladdin"/>
    <s v="https://www.twitter.com/safenetinc"/>
    <s v="http://www.facebook.com/safenetinc"/>
    <s v="c5ecea52-3636-8239-083b-7e1e4e41836c"/>
  </r>
  <r>
    <x v="83576"/>
    <s v="alahliholdinggroup.com"/>
    <s v="ARE"/>
    <m/>
    <s v="Dubai"/>
    <s v="Dubai"/>
    <x v="0"/>
    <s v="Al Ahli Holding Group is a multi-billion dollar international conglomerate with a diverse portfolio of business activities."/>
    <m/>
    <x v="5"/>
    <x v="7"/>
    <n v="0"/>
    <m/>
    <s v="1977-01-01"/>
    <m/>
    <m/>
    <m/>
    <s v="info@alahligroup.com"/>
    <n v="97144234666"/>
    <s v="https://www.crunchbase.com/organization/al-ahli-holding-group"/>
    <s v="https://www.twitter.com/aahguae"/>
    <s v="https://www.facebook.com/aahguae"/>
    <s v="379c09e5-30f9-d302-43f3-4f3594cdf8c2"/>
  </r>
  <r>
    <x v="83577"/>
    <s v="alamaula.com"/>
    <s v="USA"/>
    <s v="CA"/>
    <s v="SF Bay Area"/>
    <s v="San Jose"/>
    <x v="2"/>
    <s v="En www.alaMaula.com todo lo que tenés, vale. Así que podés venderlo en un toque y seguir cambiando! Hacelo ahora desde www.alamau."/>
    <s v="classifieds|e-commerce"/>
    <x v="63"/>
    <x v="0"/>
    <n v="0"/>
    <m/>
    <s v="2009-01-01"/>
    <m/>
    <m/>
    <m/>
    <m/>
    <s v="'+52 1158295062"/>
    <s v="https://www.crunchbase.com/organization/alamaula"/>
    <s v="https://www.twitter.com/alamaula"/>
    <s v="https://www.facebook.com/alamaulaargentina"/>
    <s v="01abbc7b-4839-5e7d-6384-35bc6afc11c3"/>
  </r>
  <r>
    <x v="83578"/>
    <s v="alamo-group.com"/>
    <s v="USA"/>
    <s v="TX"/>
    <s v="San Antonio"/>
    <s v="Seguin"/>
    <x v="1"/>
    <s v="Alamo Group Inc. is engaged in the design, manufacture, distribution and service of equipment for right-of-way maintenance and agriculture"/>
    <m/>
    <x v="5"/>
    <x v="9"/>
    <n v="0"/>
    <m/>
    <s v="1969-01-01"/>
    <m/>
    <m/>
    <m/>
    <m/>
    <s v="'830-379-1480"/>
    <s v="https://www.crunchbase.com/organization/alamo-group"/>
    <m/>
    <m/>
    <s v="40a338ee-8abd-2a6a-3071-2c379718b6f2"/>
  </r>
  <r>
    <x v="83579"/>
    <s v="alanco.com"/>
    <s v="USA"/>
    <s v="AZ"/>
    <s v="Phoenix"/>
    <s v="Scottsdale"/>
    <x v="2"/>
    <s v="transportation asset management products"/>
    <s v="intellectual property|transportation"/>
    <x v="298"/>
    <x v="0"/>
    <n v="0"/>
    <m/>
    <s v="1969-01-01"/>
    <m/>
    <m/>
    <m/>
    <m/>
    <s v="'480-505-4869"/>
    <s v="https://www.crunchbase.com/organization/alanco-technologies"/>
    <m/>
    <m/>
    <s v="b0e6e01d-fde5-1bd3-e395-2456439c3041"/>
  </r>
  <r>
    <x v="83580"/>
    <m/>
    <m/>
    <m/>
    <m/>
    <m/>
    <x v="2"/>
    <s v="alando.de is an E-Commerce company."/>
    <s v="e-commerce|internet"/>
    <x v="314"/>
    <x v="2"/>
    <n v="0"/>
    <m/>
    <m/>
    <m/>
    <m/>
    <m/>
    <m/>
    <m/>
    <s v="https://www.crunchbase.com/organization/alando-de"/>
    <m/>
    <m/>
    <s v="858ea17b-4cb5-86e0-cabe-b2500a0fd3a4"/>
  </r>
  <r>
    <x v="83581"/>
    <m/>
    <m/>
    <m/>
    <m/>
    <m/>
    <x v="2"/>
    <s v="The Alan James Group is a consumer products management company focused on developing Nutraceuticals and new OTCeutical brands."/>
    <m/>
    <x v="5"/>
    <x v="2"/>
    <n v="0"/>
    <m/>
    <m/>
    <m/>
    <m/>
    <m/>
    <m/>
    <m/>
    <s v="https://www.crunchbase.com/organization/alan-james-group"/>
    <m/>
    <m/>
    <s v="5c90c4df-8f04-b2d1-d1dd-876721b98d03"/>
  </r>
  <r>
    <x v="83582"/>
    <s v="alantro.com"/>
    <s v="USA"/>
    <s v="CA"/>
    <s v="Napa Valley"/>
    <s v="Santa Rosa"/>
    <x v="2"/>
    <s v="Alantro Communications, a Leading Provider of Wireless Local Area Networking Semiconductor Technology."/>
    <s v="wireless"/>
    <x v="259"/>
    <x v="2"/>
    <n v="0"/>
    <m/>
    <m/>
    <m/>
    <m/>
    <m/>
    <s v="info@alantro.com"/>
    <s v="(707)521-3060"/>
    <s v="https://www.crunchbase.com/organization/alantro-communications"/>
    <m/>
    <m/>
    <s v="d748f4a5-0f42-fe10-310d-5c6e2bd5cc87"/>
  </r>
  <r>
    <x v="83583"/>
    <s v="alapage.com"/>
    <s v="FRA"/>
    <m/>
    <s v="Ivry-sur-seine"/>
    <s v="Ivry-sur-seine"/>
    <x v="0"/>
    <s v="Alapage.com operates as an online vendor of cultural products."/>
    <m/>
    <x v="5"/>
    <x v="1"/>
    <n v="0"/>
    <m/>
    <m/>
    <m/>
    <m/>
    <m/>
    <m/>
    <m/>
    <s v="https://www.crunchbase.com/organization/alapage-com"/>
    <s v="https://www.twitter.com/alapagecom"/>
    <m/>
    <s v="13404db4-6537-03b8-daf9-4ad2734519ff"/>
  </r>
  <r>
    <x v="83584"/>
    <s v="adsalarm.com"/>
    <s v="USA"/>
    <s v="IL"/>
    <s v="Chicago"/>
    <s v="Aurora"/>
    <x v="0"/>
    <s v="Alarm Detection Systems (ADS) understands the specialized needs of commercial security."/>
    <s v="security"/>
    <x v="175"/>
    <x v="5"/>
    <n v="0"/>
    <m/>
    <s v="1968-01-01"/>
    <m/>
    <m/>
    <m/>
    <m/>
    <s v="(630)844-6322"/>
    <s v="https://www.crunchbase.com/organization/alarm-detection-systems"/>
    <m/>
    <m/>
    <s v="3bfa4152-8f0c-dd8e-2ff1-09dc26e7b25b"/>
  </r>
  <r>
    <x v="83585"/>
    <s v="alaryshh.com"/>
    <s v="USA"/>
    <s v="AZ"/>
    <s v="Phoenix"/>
    <s v="Scottsdale"/>
    <x v="2"/>
    <s v="Alarys Home Health provides superior, compassionate care in the comfort of our patients' homes."/>
    <m/>
    <x v="5"/>
    <x v="7"/>
    <n v="0"/>
    <m/>
    <m/>
    <m/>
    <m/>
    <m/>
    <m/>
    <m/>
    <s v="https://www.crunchbase.com/organization/alarys-home-health"/>
    <m/>
    <m/>
    <s v="9ee6f71a-47b1-e26c-f0ee-eca72e301f47"/>
  </r>
  <r>
    <x v="83586"/>
    <s v="attalascom.com"/>
    <s v="USA"/>
    <s v="AK"/>
    <s v="Anchorage"/>
    <s v="Anchorage"/>
    <x v="0"/>
    <s v="Alascom, Inc., d/b/a AT&amp;T Alaska, is an Alaskan telecommunications company."/>
    <m/>
    <x v="5"/>
    <x v="2"/>
    <n v="0"/>
    <m/>
    <m/>
    <m/>
    <m/>
    <m/>
    <m/>
    <m/>
    <s v="https://www.crunchbase.com/organization/alascom"/>
    <m/>
    <m/>
    <s v="f742587b-c51a-08f3-808c-b6ac93aa3519"/>
  </r>
  <r>
    <x v="83587"/>
    <s v="alascorp.com"/>
    <s v="USA"/>
    <s v="NY"/>
    <s v="New York City"/>
    <s v="New York"/>
    <x v="2"/>
    <s v="Consulting in Financial Services"/>
    <s v="consulting|finance|financial services"/>
    <x v="24"/>
    <x v="6"/>
    <n v="0"/>
    <m/>
    <s v="2003-01-01"/>
    <m/>
    <m/>
    <m/>
    <m/>
    <s v="'212-944-1199"/>
    <s v="https://www.crunchbase.com/organization/alas-consulting"/>
    <m/>
    <m/>
    <s v="0bb81262-96fd-9c25-5e2f-78dcbebf7058"/>
  </r>
  <r>
    <x v="83588"/>
    <s v="alanaples.com"/>
    <s v="USA"/>
    <s v="FL"/>
    <s v="Naples, Florida"/>
    <s v="Naples"/>
    <x v="0"/>
    <s v="ALA Services is the investment entity of Arthur L. Allen."/>
    <m/>
    <x v="5"/>
    <x v="0"/>
    <n v="0"/>
    <m/>
    <m/>
    <m/>
    <m/>
    <m/>
    <m/>
    <m/>
    <s v="https://www.crunchbase.com/organization/ala-services"/>
    <m/>
    <s v="https://www.facebook.com/ala-services-llc-167797166899095/?fref=nf"/>
    <s v="4d41a00b-2956-5db7-7a06-74166d1b064e"/>
  </r>
  <r>
    <x v="83589"/>
    <s v="alaskaair.com"/>
    <s v="USA"/>
    <s v="WA"/>
    <s v="Seattle"/>
    <s v="Seattle"/>
    <x v="1"/>
    <s v="Alaska Airlines is the eighth-largest U.S. airline based on passenger traffic and is the dominant U.S. West Coast air carrier."/>
    <s v="aerospace|tourism|travel"/>
    <x v="971"/>
    <x v="4"/>
    <n v="0"/>
    <m/>
    <s v="1932-01-01"/>
    <m/>
    <m/>
    <m/>
    <m/>
    <s v="'206-392-5040"/>
    <s v="https://www.crunchbase.com/organization/alaska-air-group"/>
    <s v="https://www.twitter.com/alaskaair"/>
    <s v="https://www.facebook.com/alaskaairlines"/>
    <s v="fc7c3926-6885-2c89-b3f4-8e1b76f7e43e"/>
  </r>
  <r>
    <x v="83590"/>
    <s v="alaskacommunications.com"/>
    <s v="USA"/>
    <s v="AK"/>
    <s v="Anchorage"/>
    <s v="Anchorage"/>
    <x v="1"/>
    <s v="Alaska Communications Systems Group, Inc. (ACS) provides integrated communications services in Alaska. The Companyâ€™s wireline and"/>
    <s v="public relations"/>
    <x v="208"/>
    <x v="7"/>
    <n v="0"/>
    <m/>
    <s v="1998-01-01"/>
    <m/>
    <m/>
    <m/>
    <s v="christine@acsalaska.com"/>
    <s v="'907-297-3000"/>
    <s v="https://www.crunchbase.com/organization/alaska-communications-systems-group"/>
    <s v="https://www.twitter.com/alaskacomm"/>
    <s v="http://www.facebook.com/pages/anchorage-ak/acs-wireless/10002614"/>
    <s v="57a97a3c-fbe9-d1ae-6b5b-ddb490c5e88e"/>
  </r>
  <r>
    <x v="83591"/>
    <s v="alaskadispatch.com"/>
    <s v="USA"/>
    <s v="AK"/>
    <s v="Anchorage"/>
    <s v="Anchorage"/>
    <x v="0"/>
    <s v="From political corruption to climate change to rural Alaska to the rise of Sarah Palin, Alaska media has struggled to cover stories of"/>
    <s v="news"/>
    <x v="233"/>
    <x v="6"/>
    <n v="0"/>
    <m/>
    <s v="2008-01-01"/>
    <m/>
    <m/>
    <m/>
    <s v="newstips@alaskadispatch.com"/>
    <s v="'907-743-0744"/>
    <s v="https://www.crunchbase.com/organization/alaska-dispatch"/>
    <s v="https://www.twitter.com/alaskadispatch"/>
    <s v="http://www.facebook.com/akdispatch"/>
    <s v="017e87c1-78f6-8e6e-eb80-572a03927028"/>
  </r>
  <r>
    <x v="83592"/>
    <m/>
    <s v="USA"/>
    <s v="NH"/>
    <s v="Manchester, New Hampshire"/>
    <s v="Rochester"/>
    <x v="1"/>
    <s v="A description for Albany International is coming soon."/>
    <s v="industrial|manufacturing|textiles"/>
    <x v="41"/>
    <x v="2"/>
    <n v="0"/>
    <m/>
    <m/>
    <m/>
    <m/>
    <m/>
    <m/>
    <m/>
    <s v="https://www.crunchbase.com/organization/albany-international"/>
    <m/>
    <m/>
    <s v="82f9429c-0822-0215-2364-51051104fce9"/>
  </r>
  <r>
    <x v="83593"/>
    <s v="amriglobal.com"/>
    <s v="USA"/>
    <s v="NY"/>
    <s v="Bowling Green"/>
    <s v="Albany"/>
    <x v="1"/>
    <s v="“Albany Molecular Research Inc. provides scientific services, products and technologies that improve quality of life while delivering"/>
    <s v="biotechnology|manufacturing|pharmaceutical"/>
    <x v="285"/>
    <x v="8"/>
    <n v="0"/>
    <m/>
    <s v="1991-01-01"/>
    <m/>
    <m/>
    <m/>
    <m/>
    <n v="5185122044"/>
    <s v="https://www.crunchbase.com/organization/albany-molecular-research"/>
    <s v="https://www.twitter.com/amriglobal"/>
    <s v="https://www.facebook.com/albanymolecularresearchinc"/>
    <s v="f7487616-94ee-8a62-b130-8229eefd9c9d"/>
  </r>
  <r>
    <x v="83594"/>
    <s v="albany.co.uk"/>
    <s v="GBR"/>
    <m/>
    <m/>
    <m/>
    <x v="2"/>
    <s v="Albany Software develops financial solutions and supplies BACS payments software."/>
    <s v="software"/>
    <x v="10"/>
    <x v="2"/>
    <n v="0"/>
    <m/>
    <s v="1989-01-01"/>
    <m/>
    <m/>
    <m/>
    <s v="info@albany.co.uk"/>
    <s v="44 1420 547 600"/>
    <s v="https://www.crunchbase.com/organization/albany-software"/>
    <s v="https://www.twitter.com/bottomlineemea"/>
    <m/>
    <s v="35d75169-a76c-d852-d940-f3c36e1f3e79"/>
  </r>
  <r>
    <x v="83595"/>
    <s v="albemarle.com"/>
    <s v="USA"/>
    <s v="LA"/>
    <s v="Baton Rouge"/>
    <s v="Baton Rouge"/>
    <x v="1"/>
    <s v="At Albemarle, our nearly 4,000 employees put their ideas and innovations to work every day for communities and customers around the globe"/>
    <s v="chemical|construction|pharmaceutical"/>
    <x v="8817"/>
    <x v="4"/>
    <n v="0"/>
    <m/>
    <s v="1994-01-01"/>
    <m/>
    <m/>
    <m/>
    <s v="albsales@albemarle.com"/>
    <n v="2253592705"/>
    <s v="https://www.crunchbase.com/organization/albemarle"/>
    <s v="https://www.twitter.com/albemarlecorp"/>
    <s v="http://www.facebook.com/albemarlecorp"/>
    <s v="7b960c60-a3f1-79a3-206b-e2db29ed8d29"/>
  </r>
  <r>
    <x v="83596"/>
    <m/>
    <s v="DEU"/>
    <m/>
    <s v="Frankfurt"/>
    <s v="Frankfurt"/>
    <x v="2"/>
    <s v="The Chemetall unit, which provides anti-corrosion chemicals to treat car chassis prior to spray-painting."/>
    <s v="chemical|plastics and rubber manufacturing"/>
    <x v="222"/>
    <x v="2"/>
    <n v="0"/>
    <m/>
    <m/>
    <m/>
    <m/>
    <m/>
    <m/>
    <m/>
    <s v="https://www.crunchbase.com/organization/albemarle-surface-treatment-chemetall-unit"/>
    <m/>
    <m/>
    <s v="01aeeff6-4420-250e-2f1d-3621e2478b77"/>
  </r>
  <r>
    <x v="4832"/>
    <s v="albert2005.co.jp"/>
    <m/>
    <m/>
    <m/>
    <m/>
    <x v="1"/>
    <s v="support analysis for marketing business"/>
    <m/>
    <x v="5"/>
    <x v="2"/>
    <n v="0"/>
    <m/>
    <s v="2005-07-01"/>
    <m/>
    <m/>
    <m/>
    <m/>
    <s v="'03-5333-3703"/>
    <s v="https://www.crunchbase.com/organization/albert-2"/>
    <s v="https://www.twitter.com/albert2005"/>
    <s v="https://www.facebook.com/albertinc"/>
    <s v="daa9dd72-86f3-bafd-c9ec-88fb18eeed2a"/>
  </r>
  <r>
    <x v="83597"/>
    <s v="alberto.com"/>
    <s v="USA"/>
    <s v="IL"/>
    <s v="Chicago"/>
    <s v="Melrose Park"/>
    <x v="2"/>
    <s v="Alberto Culver is a manufacturer of hair and skin beauty care products."/>
    <s v="curated web"/>
    <x v="28"/>
    <x v="4"/>
    <n v="0"/>
    <m/>
    <s v="1955-01-01"/>
    <m/>
    <m/>
    <m/>
    <m/>
    <s v="'+44 20 7822 5252"/>
    <s v="https://www.crunchbase.com/organization/alberto-culver"/>
    <s v="https://www.twitter.com/unilever"/>
    <s v="https://www.facebook.com/unilever"/>
    <s v="406910ad-5dc1-d06a-6f9d-b8981bc170d8"/>
  </r>
  <r>
    <x v="83598"/>
    <m/>
    <m/>
    <m/>
    <m/>
    <m/>
    <x v="2"/>
    <s v="Albertson’s is a Retail company."/>
    <s v="retail|supply chain management"/>
    <x v="193"/>
    <x v="2"/>
    <n v="0"/>
    <m/>
    <m/>
    <m/>
    <m/>
    <m/>
    <m/>
    <m/>
    <s v="https://www.crunchbase.com/organization/albertsons"/>
    <m/>
    <m/>
    <s v="312a6158-27dd-e88c-fa59-456e70e15d9e"/>
  </r>
  <r>
    <x v="83599"/>
    <s v="albertsons.com"/>
    <s v="USA"/>
    <s v="ID"/>
    <s v="Boise"/>
    <s v="Boise"/>
    <x v="2"/>
    <s v="Albertsons is one of the largest food and drug retailers in the United States, with both a strong local presence and national scale."/>
    <s v="fitness|health care"/>
    <x v="541"/>
    <x v="4"/>
    <n v="0"/>
    <m/>
    <s v="1939-07-20"/>
    <m/>
    <m/>
    <m/>
    <s v="albertsonscustomercare@albertsons.com"/>
    <s v="(877)276-9637"/>
    <s v="https://www.crunchbase.com/organization/albertson"/>
    <s v="https://www.twitter.com/albertsons"/>
    <s v="https://www.facebook.com/albertsons/"/>
    <s v="a0d17f11-541b-1a47-effe-2fb80c7b0828"/>
  </r>
  <r>
    <x v="83600"/>
    <s v="albion-ventures.co.uk"/>
    <s v="GBR"/>
    <m/>
    <s v="London"/>
    <s v="London"/>
    <x v="0"/>
    <s v="Albion Ventures is an established venture capital investor with funds of £450 million under investment management or administration"/>
    <m/>
    <x v="5"/>
    <x v="2"/>
    <n v="0"/>
    <m/>
    <s v="2009-01-01"/>
    <m/>
    <m/>
    <m/>
    <m/>
    <m/>
    <s v="https://www.crunchbase.com/organization/albion-ventures"/>
    <s v="https://www.twitter.com/albionventures"/>
    <m/>
    <s v="9cd5946c-7de9-241a-dda7-c155ead8f7fe"/>
  </r>
  <r>
    <x v="83601"/>
    <s v="albireoenergy.com"/>
    <s v="USA"/>
    <s v="NJ"/>
    <s v="Newark"/>
    <s v="Edison"/>
    <x v="0"/>
    <s v="Provides holistic energy service"/>
    <m/>
    <x v="5"/>
    <x v="7"/>
    <n v="0"/>
    <m/>
    <s v="2013-01-01"/>
    <m/>
    <m/>
    <m/>
    <m/>
    <m/>
    <s v="https://www.crunchbase.com/organization/albireo-energy"/>
    <m/>
    <m/>
    <s v="cc2b868e-8914-fffe-9398-44c5167e9410"/>
  </r>
  <r>
    <x v="83602"/>
    <s v="albumprintersolutions.com"/>
    <s v="NLD"/>
    <m/>
    <s v="Amsterdam"/>
    <s v="Amsterdam"/>
    <x v="2"/>
    <s v="Albumprinter is involved in the development of software, production, and marketing of photo books."/>
    <s v="software"/>
    <x v="10"/>
    <x v="6"/>
    <n v="0"/>
    <m/>
    <s v="2003-01-01"/>
    <m/>
    <m/>
    <m/>
    <s v="e.degreef@albumprinter.com"/>
    <n v="31205218950"/>
    <s v="https://www.crunchbase.com/organization/albumprinter"/>
    <s v="https://www.twitter.com/albumprinter"/>
    <s v="http://www.facebook.com/albumprinter"/>
    <s v="cf257bc7-3462-2e8d-457f-7bd7d48c0347"/>
  </r>
  <r>
    <x v="83603"/>
    <s v="abqhardwoods.com"/>
    <s v="USA"/>
    <s v="NM"/>
    <s v="Albuquerque"/>
    <s v="Albuquerque"/>
    <x v="2"/>
    <s v="Albuquerque Hardwood Lumber Co. is a premier supplier of quality hardwood products to both professional and weekend woodworkers."/>
    <s v="retail|wholesale"/>
    <x v="63"/>
    <x v="0"/>
    <n v="0"/>
    <m/>
    <s v="1988-01-01"/>
    <m/>
    <m/>
    <m/>
    <m/>
    <s v="(505)344-8856"/>
    <s v="https://www.crunchbase.com/organization/albuquerque-hardwood-lumber-co"/>
    <m/>
    <s v="https://www.facebook.com/pages/albuquerque-hardwood-lumber/110825545648591"/>
    <s v="84868f8d-2d4f-9935-1d4e-6c3f4baa2f94"/>
  </r>
  <r>
    <x v="83604"/>
    <s v="alcala-farma.es"/>
    <m/>
    <m/>
    <m/>
    <m/>
    <x v="0"/>
    <s v="Alcala Farma since 1995, date of its creation as an independent company Alcala Farma has kept alive its commitment to the healthcare marke."/>
    <m/>
    <x v="5"/>
    <x v="7"/>
    <n v="0"/>
    <m/>
    <s v="1995-01-01"/>
    <m/>
    <m/>
    <m/>
    <m/>
    <s v="34 918 89 06 00"/>
    <s v="https://www.crunchbase.com/organization/alcala-farma"/>
    <m/>
    <m/>
    <s v="0a6ae063-f72f-125d-82e3-111f55d7005e"/>
  </r>
  <r>
    <x v="83605"/>
    <m/>
    <m/>
    <m/>
    <m/>
    <m/>
    <x v="0"/>
    <s v="Alcan"/>
    <m/>
    <x v="5"/>
    <x v="2"/>
    <n v="0"/>
    <m/>
    <m/>
    <m/>
    <m/>
    <m/>
    <m/>
    <m/>
    <s v="https://www.crunchbase.com/organization/alcan"/>
    <m/>
    <m/>
    <s v="4efefb6e-a92a-46ce-e1d4-60374d9189b4"/>
  </r>
  <r>
    <x v="83606"/>
    <m/>
    <m/>
    <m/>
    <m/>
    <m/>
    <x v="2"/>
    <s v="Alcatel-Lucent develops fixed, mobile, and converged networking hardware along with IP technologies, software, and services."/>
    <s v="hardware|software"/>
    <x v="136"/>
    <x v="2"/>
    <n v="0"/>
    <m/>
    <s v="1898-01-01"/>
    <m/>
    <m/>
    <m/>
    <m/>
    <m/>
    <s v="https://www.crunchbase.com/organization/alcatel"/>
    <m/>
    <m/>
    <s v="7c69b078-57ea-cc19-9550-7526726e8e05"/>
  </r>
  <r>
    <x v="83607"/>
    <s v="alcatel-lucent.com"/>
    <s v="FRA"/>
    <m/>
    <s v="Paris"/>
    <s v="Boulogne-billancourt"/>
    <x v="2"/>
    <s v="Alcatel-Lucent provides IP and cloud networking and ultra-broadband fixed and wireless access solutions for service providers."/>
    <s v="public relations|telecommunications"/>
    <x v="79"/>
    <x v="2"/>
    <n v="0"/>
    <m/>
    <s v="2006-11-30"/>
    <m/>
    <m/>
    <m/>
    <s v="execoffice@alcatel-lucent.com"/>
    <n v="330155141010"/>
    <s v="https://www.crunchbase.com/organization/alcatel-lucent"/>
    <s v="https://www.twitter.com/alcatel_lucent"/>
    <s v="https://www.facebook.com/alcatel-lucent-22180590462/"/>
    <s v="e7e3805e-3997-6000-a068-b667c249dbc5"/>
  </r>
  <r>
    <x v="83608"/>
    <s v="alcedo.it"/>
    <s v="ITA"/>
    <m/>
    <s v="Venice"/>
    <s v="Treviso"/>
    <x v="0"/>
    <s v="Alcedo, an Italian lower mid-market private equity firm"/>
    <m/>
    <x v="5"/>
    <x v="2"/>
    <n v="0"/>
    <m/>
    <m/>
    <m/>
    <m/>
    <m/>
    <m/>
    <m/>
    <s v="https://www.crunchbase.com/organization/alcedo"/>
    <m/>
    <m/>
    <s v="0d751607-f522-9755-edbd-18534caa33a1"/>
  </r>
  <r>
    <x v="83609"/>
    <m/>
    <m/>
    <m/>
    <m/>
    <m/>
    <x v="2"/>
    <s v="AlchemyDB is an Internet company."/>
    <s v="internet|mobile|video"/>
    <x v="3727"/>
    <x v="2"/>
    <n v="0"/>
    <m/>
    <s v="2010-05-01"/>
    <m/>
    <m/>
    <m/>
    <m/>
    <m/>
    <s v="https://www.crunchbase.com/organization/alchemydb"/>
    <m/>
    <m/>
    <s v="188b0080-49cd-07cd-3968-0bc54c2e9904"/>
  </r>
  <r>
    <x v="83610"/>
    <s v="alche.my"/>
    <s v="USA"/>
    <s v="AZ"/>
    <s v="Phoenix"/>
    <s v="Phoenix"/>
    <x v="2"/>
    <s v="A twelve week advanced software engineering training program."/>
    <s v="b2b|collaboration|saas|software"/>
    <x v="10"/>
    <x v="1"/>
    <n v="0"/>
    <m/>
    <s v="2012-06-01"/>
    <m/>
    <m/>
    <m/>
    <s v="magic@alche.my"/>
    <m/>
    <s v="https://www.crunchbase.com/organization/alchemy-labs"/>
    <s v="https://www.twitter.com/alchemynyc"/>
    <m/>
    <s v="4c52cffe-53ab-c520-2e27-2cb248fad903"/>
  </r>
  <r>
    <x v="83611"/>
    <s v="alchemysystems.com"/>
    <s v="USA"/>
    <s v="TX"/>
    <s v="Austin"/>
    <s v="Austin"/>
    <x v="2"/>
    <s v="Alchemy is the global leader in food and workplace safety training for production workers. Companies use Alchemy to increase productivity,"/>
    <s v="training"/>
    <x v="38"/>
    <x v="6"/>
    <n v="0"/>
    <m/>
    <s v="1996-01-01"/>
    <m/>
    <m/>
    <m/>
    <s v="contactus@alchemysystems.com"/>
    <s v="'512-637-5100"/>
    <s v="https://www.crunchbase.com/organization/alchemy-systems"/>
    <s v="https://www.twitter.com/alchemy_systems"/>
    <s v="https://www.facebook.com/alchemysystemslp"/>
    <s v="e1264bd5-9410-d3d2-17d8-f885f02b5302"/>
  </r>
  <r>
    <x v="83612"/>
    <m/>
    <s v="USA"/>
    <s v="NY"/>
    <s v="New York City"/>
    <s v="New York"/>
    <x v="0"/>
    <s v="Alclear LLC is a technology company that provides a biometric secure identity platform that stores individuals' personal information."/>
    <s v="identity management|security"/>
    <x v="25"/>
    <x v="2"/>
    <n v="0"/>
    <m/>
    <s v="2003-01-01"/>
    <m/>
    <m/>
    <m/>
    <m/>
    <m/>
    <s v="https://www.crunchbase.com/organization/alclear-llc"/>
    <m/>
    <m/>
    <s v="868d0c54-1f18-d5bc-d48f-6b7b09f71cf1"/>
  </r>
  <r>
    <x v="83613"/>
    <s v="alcoa.com"/>
    <s v="USA"/>
    <s v="PA"/>
    <s v="Pittsburgh"/>
    <s v="Pittsburgh"/>
    <x v="1"/>
    <s v="Alcoa. Advancing each generation."/>
    <s v="automotive|innovation management|manufacturing"/>
    <x v="372"/>
    <x v="2"/>
    <n v="0"/>
    <m/>
    <s v="1888-10-01"/>
    <m/>
    <m/>
    <m/>
    <m/>
    <s v="(412)553-4545"/>
    <s v="https://www.crunchbase.com/organization/alcoa"/>
    <s v="https://www.twitter.com/alcoa"/>
    <s v="http://www.facebook.com/alcoa"/>
    <s v="7935c3d2-029e-7b3e-b635-4d5291f114f6"/>
  </r>
  <r>
    <x v="83614"/>
    <s v="alcoa.com"/>
    <s v="USA"/>
    <s v="CT"/>
    <s v="Hartford"/>
    <s v="Greenwich"/>
    <x v="1"/>
    <s v="Technology and innovative solutions for aerospace and industrial markets."/>
    <s v="innovation management"/>
    <x v="5"/>
    <x v="2"/>
    <n v="0"/>
    <m/>
    <m/>
    <m/>
    <m/>
    <m/>
    <m/>
    <m/>
    <s v="https://www.crunchbase.com/organization/alcoa-howmet"/>
    <m/>
    <m/>
    <s v="fb5e3b57-adf0-d33d-33a8-7242df94078a"/>
  </r>
  <r>
    <x v="83615"/>
    <s v="alcobra-pharma.com"/>
    <s v="ISR"/>
    <m/>
    <s v="Tel Aviv"/>
    <s v="Tel Aviv"/>
    <x v="1"/>
    <s v="Alcobra Pharmaceuticals Inc., which is developing a treatment for attention deficit hyperactivity disorder (ADHD) held its Nasdaq IPO last"/>
    <s v="biotechnology"/>
    <x v="36"/>
    <x v="0"/>
    <n v="0"/>
    <m/>
    <s v="2008-01-01"/>
    <m/>
    <m/>
    <m/>
    <m/>
    <s v="'+972 72-220-4661"/>
    <s v="https://www.crunchbase.com/organization/alcobra-pharmaceuticals"/>
    <m/>
    <m/>
    <s v="9245a864-009c-326a-4f32-08871cd24f59"/>
  </r>
  <r>
    <x v="83616"/>
    <s v="alcomfgcorp.com"/>
    <s v="USA"/>
    <s v="OH"/>
    <s v="Cleveland"/>
    <s v="Elyria"/>
    <x v="0"/>
    <s v="The largest independent producer of unleaded carbon steel couplings and fittings for hydraulic systems."/>
    <m/>
    <x v="5"/>
    <x v="5"/>
    <n v="0"/>
    <m/>
    <s v="1971-01-01"/>
    <m/>
    <m/>
    <m/>
    <m/>
    <s v="'440-458-5165"/>
    <s v="https://www.crunchbase.com/organization/alco-manufacturing"/>
    <m/>
    <s v="https://www.facebook.com/606900206018235"/>
    <s v="5dd92976-1dcd-ad0d-1c5c-ab3303fddc4d"/>
  </r>
  <r>
    <x v="83617"/>
    <s v="alcomex.nl"/>
    <s v="NLD"/>
    <m/>
    <s v="NLD - Other"/>
    <s v="Opmeer"/>
    <x v="2"/>
    <s v="Alcomex is a specialised company manufacturing all types of springs for technical applications."/>
    <s v="manufacturing"/>
    <x v="41"/>
    <x v="6"/>
    <n v="0"/>
    <m/>
    <s v="1992-01-01"/>
    <m/>
    <m/>
    <m/>
    <m/>
    <n v="31226351122"/>
    <s v="https://www.crunchbase.com/organization/alcomex-verenfabriek-b-v"/>
    <m/>
    <s v="https://www.facebook.com/297216860465708"/>
    <s v="f065af4b-096a-df91-566a-5821a3462785"/>
  </r>
  <r>
    <x v="83618"/>
    <s v="alcon.com"/>
    <s v="USA"/>
    <s v="TX"/>
    <s v="Dallas"/>
    <s v="Fort Worth"/>
    <x v="2"/>
    <s v="Alcon Surgical is a hospital and health care company based out of 114 Stonehenge Dr, Orchard Park, NY, United States."/>
    <s v="biotechnology|health care"/>
    <x v="44"/>
    <x v="4"/>
    <n v="0"/>
    <m/>
    <s v="1945-01-01"/>
    <m/>
    <m/>
    <m/>
    <m/>
    <s v="'817-293-0450"/>
    <s v="https://www.crunchbase.com/organization/alcon"/>
    <m/>
    <s v="http://www.facebook.com/alconeyecare"/>
    <s v="09ca0f0e-8e23-2527-b3db-2d8151d538a3"/>
  </r>
  <r>
    <x v="83619"/>
    <s v="alcostores.com"/>
    <s v="USA"/>
    <s v="TX"/>
    <s v="Dallas"/>
    <s v="Coppell"/>
    <x v="1"/>
    <s v="Based in Coppell, Texas, ALCO Stores, Inc."/>
    <m/>
    <x v="5"/>
    <x v="8"/>
    <n v="0"/>
    <m/>
    <s v="1901-01-01"/>
    <m/>
    <m/>
    <m/>
    <m/>
    <n v="4693222900"/>
    <s v="https://www.crunchbase.com/organization/alco-stores"/>
    <s v="https://www.twitter.com/alcostores"/>
    <s v="http://www.facebook.com/alcostores"/>
    <s v="e93118f0-42e9-0674-0c3f-63955e1aca67"/>
  </r>
  <r>
    <x v="83620"/>
    <s v="aldata-solution.com"/>
    <s v="FIN"/>
    <m/>
    <s v="Vantaa"/>
    <s v="Vantaa"/>
    <x v="0"/>
    <s v="Aldata is a global leader in the supply of integrated business solutions to organizations that provide the best retail, wholesale,"/>
    <m/>
    <x v="5"/>
    <x v="6"/>
    <n v="0"/>
    <m/>
    <m/>
    <m/>
    <m/>
    <m/>
    <s v="info@eyc.com"/>
    <n v="358108208003"/>
    <s v="https://www.crunchbase.com/organization/aldata-solution"/>
    <s v="https://www.twitter.com/aldatasolution"/>
    <s v="https://www.facebook.com/symphonyeyc"/>
    <s v="c8806f32-98c6-76f7-7f2e-1cc995f2c87f"/>
  </r>
  <r>
    <x v="83621"/>
    <s v="aldon.com"/>
    <s v="USA"/>
    <s v="CA"/>
    <s v="SF Bay Area"/>
    <s v="Emeryville"/>
    <x v="2"/>
    <s v="Aldon ALM solutions accelerate business-critical application development across multiple platforms."/>
    <m/>
    <x v="5"/>
    <x v="2"/>
    <n v="0"/>
    <m/>
    <m/>
    <m/>
    <m/>
    <m/>
    <m/>
    <s v="'+1 (781) 577-4321"/>
    <s v="https://www.crunchbase.com/organization/aldon"/>
    <s v="https://www.twitter.com/rocket"/>
    <s v="https://www.facebook.com/rocketsoftwareinc"/>
    <s v="2e70df2b-be51-10b7-ae82-14add1d73996"/>
  </r>
  <r>
    <x v="83622"/>
    <s v="aldridge.com"/>
    <s v="USA"/>
    <s v="TX"/>
    <s v="Houston"/>
    <s v="Houston"/>
    <x v="0"/>
    <s v="Aldridge is a technology management, consulting, and outsourcing company that specializes in providing best-fit IT."/>
    <s v="software"/>
    <x v="10"/>
    <x v="6"/>
    <n v="0"/>
    <m/>
    <s v="1984-05-25"/>
    <m/>
    <m/>
    <m/>
    <s v="help@aldridge.com"/>
    <s v="(713)403-9150"/>
    <s v="https://www.crunchbase.com/organization/aldridge"/>
    <s v="https://www.twitter.com/thealdridgeco"/>
    <s v="https://www.facebook.com/thealdridgecompany?ref=sgm"/>
    <s v="eddcf647-6aaf-c3ba-ea73-fe4369582182"/>
  </r>
  <r>
    <x v="83623"/>
    <m/>
    <s v="USA"/>
    <s v="WA"/>
    <s v="Seattle"/>
    <s v="Seattle"/>
    <x v="2"/>
    <s v="Aldus Corp. developes and supplies desktop publishing software."/>
    <s v="software"/>
    <x v="10"/>
    <x v="2"/>
    <n v="0"/>
    <m/>
    <s v="1984-02-01"/>
    <m/>
    <m/>
    <m/>
    <m/>
    <m/>
    <s v="https://www.crunchbase.com/organization/aldus-corp"/>
    <m/>
    <m/>
    <s v="2e81f965-f14d-1c90-3c7e-a42f18f0190a"/>
  </r>
  <r>
    <x v="83624"/>
    <m/>
    <m/>
    <m/>
    <m/>
    <m/>
    <x v="2"/>
    <s v="Alecian, headquartered in Connecticut, is a strategic technology and business consulting firm."/>
    <m/>
    <x v="5"/>
    <x v="2"/>
    <n v="0"/>
    <m/>
    <m/>
    <m/>
    <m/>
    <m/>
    <m/>
    <m/>
    <s v="https://www.crunchbase.com/organization/alecian-corp"/>
    <m/>
    <m/>
    <s v="4803c48b-fa98-97b5-6b67-a137186a210a"/>
  </r>
  <r>
    <x v="83625"/>
    <s v="alegiscare.com"/>
    <s v="USA"/>
    <s v="IL"/>
    <s v="Chicago"/>
    <s v="Chicago"/>
    <x v="2"/>
    <s v="Home healthcare to the elderly"/>
    <s v="health care|medical"/>
    <x v="3"/>
    <x v="7"/>
    <n v="0"/>
    <m/>
    <s v="1995-01-01"/>
    <m/>
    <m/>
    <m/>
    <m/>
    <s v="'773-292-4800"/>
    <s v="https://www.crunchbase.com/organization/alegis-care"/>
    <m/>
    <m/>
    <s v="4d60ef95-bf41-6799-955c-95f3e400e0c9"/>
  </r>
  <r>
    <x v="83626"/>
    <s v="alegisrevenue.com"/>
    <m/>
    <m/>
    <m/>
    <m/>
    <x v="0"/>
    <s v="ALEGIS combines the best aspects of a law firm with that of a specialized large volume receivables agency."/>
    <m/>
    <x v="5"/>
    <x v="6"/>
    <n v="0"/>
    <m/>
    <s v="2011-01-01"/>
    <m/>
    <m/>
    <m/>
    <m/>
    <n v="12812960733"/>
    <s v="https://www.crunchbase.com/organization/alegis-revenue-group"/>
    <m/>
    <m/>
    <s v="b8c82b72-26d5-7faa-2414-f0244df75156"/>
  </r>
  <r>
    <x v="83627"/>
    <s v="alent.com"/>
    <m/>
    <m/>
    <m/>
    <m/>
    <x v="0"/>
    <s v="British maker of chemicals and materials"/>
    <s v="industrial"/>
    <x v="5"/>
    <x v="9"/>
    <n v="0"/>
    <m/>
    <s v="2012-01-01"/>
    <m/>
    <m/>
    <m/>
    <m/>
    <s v="'+44 1483 758400"/>
    <s v="https://www.crunchbase.com/organization/alent"/>
    <m/>
    <m/>
    <s v="b89006a3-7ffc-04eb-e6a7-45396eb0b9a2"/>
  </r>
  <r>
    <x v="83628"/>
    <s v="alentus.com"/>
    <s v="CAN"/>
    <s v="AB"/>
    <s v="Edmonton"/>
    <s v="Edmonton"/>
    <x v="0"/>
    <s v="Alentus Corporation is based in Aliso Viejo, California. The company provides Windows hosting, Linux hosting, SharePoint hosting, SQL and"/>
    <s v="web hosting"/>
    <x v="28"/>
    <x v="6"/>
    <n v="0"/>
    <m/>
    <s v="1997-01-01"/>
    <m/>
    <m/>
    <m/>
    <s v="sales@alentus.com"/>
    <s v="'+1.877.922.9903"/>
    <s v="https://www.crunchbase.com/organization/alentus"/>
    <s v="https://www.twitter.com/alentus"/>
    <m/>
    <s v="c3bb7df2-9e4e-dcef-0ce8-17ff15751281"/>
  </r>
  <r>
    <x v="83629"/>
    <s v="aleri.com"/>
    <s v="USA"/>
    <s v="IL"/>
    <s v="Chicago"/>
    <s v="Chicago"/>
    <x v="2"/>
    <s v="Aleri is a provider of enterprise-class complex event processing technology and CEP-based solutions."/>
    <s v="enterprise software|real time|software"/>
    <x v="10"/>
    <x v="6"/>
    <n v="0"/>
    <m/>
    <s v="1999-01-01"/>
    <m/>
    <m/>
    <m/>
    <s v="information@aleri.com"/>
    <s v="'+49 6106 611000"/>
    <s v="https://www.crunchbase.com/organization/aleri"/>
    <s v="https://www.twitter.com/sap"/>
    <s v="https://www.facebook.com/sap"/>
    <s v="3d8c7280-90ad-9c64-ef51-0391188d7cfb"/>
  </r>
  <r>
    <x v="83630"/>
    <s v="wallstreetsystems.com"/>
    <s v="GBR"/>
    <m/>
    <s v="London"/>
    <s v="Woking"/>
    <x v="2"/>
    <s v="Banking Software"/>
    <s v="software"/>
    <x v="10"/>
    <x v="2"/>
    <n v="0"/>
    <m/>
    <s v="1981-01-01"/>
    <m/>
    <m/>
    <m/>
    <m/>
    <m/>
    <s v="https://www.crunchbase.com/organization/aleri-global-banking"/>
    <s v="https://www.twitter.com/wss"/>
    <m/>
    <s v="773f289f-fa25-8020-a238-e8164f2ce48f"/>
  </r>
  <r>
    <x v="83631"/>
    <s v="aleris.com"/>
    <s v="USA"/>
    <s v="OH"/>
    <s v="Cleveland"/>
    <s v="Cleveland"/>
    <x v="2"/>
    <s v="Aleris is a privately-held, global leader in aluminum rolled products and extrusions, aluminum recycling and specification alloy"/>
    <s v="manufacturing"/>
    <x v="41"/>
    <x v="9"/>
    <n v="0"/>
    <m/>
    <s v="2004-01-01"/>
    <m/>
    <m/>
    <m/>
    <s v="info.aleris@aleris.com"/>
    <s v="(216)910-3400"/>
    <s v="https://www.crunchbase.com/organization/aleris-international"/>
    <s v="https://www.twitter.com/aleriscorp"/>
    <s v="https://www.facebook.com/aleriscorp/"/>
    <s v="a41c992e-946b-1824-7817-ad7d0b20e3c9"/>
  </r>
  <r>
    <x v="83632"/>
    <m/>
    <s v="USA"/>
    <s v="VA"/>
    <s v="Washington, D.C."/>
    <s v="Mclean"/>
    <x v="2"/>
    <s v="Aleron is a provider of Internet connectivity, value added services, and data transmission and applications to its customers."/>
    <s v="internet|software"/>
    <x v="146"/>
    <x v="2"/>
    <n v="0"/>
    <m/>
    <m/>
    <m/>
    <m/>
    <m/>
    <m/>
    <s v="(703)287-4224"/>
    <s v="https://www.crunchbase.com/organization/aleron"/>
    <m/>
    <m/>
    <s v="0a621466-1451-e304-5dd3-a2f05f508a80"/>
  </r>
  <r>
    <x v="83633"/>
    <s v="alertingsolutions.com"/>
    <s v="USA"/>
    <s v="CA"/>
    <s v="SF Bay Area"/>
    <s v="Martinez"/>
    <x v="2"/>
    <s v="Alerting Solutions, Inc. (ASI), a wholly-owned subsidiary of AtHoc, Inc., is a global leader in warning systems for homeland security and"/>
    <s v="security"/>
    <x v="175"/>
    <x v="0"/>
    <n v="0"/>
    <m/>
    <s v="1999-01-01"/>
    <m/>
    <m/>
    <m/>
    <s v="info@AlertingSolutions.com"/>
    <m/>
    <s v="https://www.crunchbase.com/organization/alerting-solutions"/>
    <m/>
    <m/>
    <s v="44776ca1-9ebe-90cf-e315-90c950623783"/>
  </r>
  <r>
    <x v="83634"/>
    <s v="alert-ipo.com"/>
    <m/>
    <m/>
    <m/>
    <m/>
    <x v="0"/>
    <s v="Alert-IPO.com is a Web site, that offers free online services."/>
    <m/>
    <x v="5"/>
    <x v="2"/>
    <n v="0"/>
    <m/>
    <m/>
    <m/>
    <m/>
    <m/>
    <m/>
    <m/>
    <s v="https://www.crunchbase.com/organization/alert-ipo-com"/>
    <s v="https://www.twitter.com/internetnews"/>
    <m/>
    <s v="04e25ba0-80a8-71a1-a9bd-c1300f5e9b52"/>
  </r>
  <r>
    <x v="83635"/>
    <s v="smartbear.com"/>
    <s v="USA"/>
    <s v="MA"/>
    <s v="Boston"/>
    <s v="Somerville"/>
    <x v="2"/>
    <s v="AlertSite develops web performance products that enable users to monitor web-based apps."/>
    <s v="enterprise software"/>
    <x v="10"/>
    <x v="2"/>
    <n v="0"/>
    <m/>
    <m/>
    <m/>
    <m/>
    <m/>
    <m/>
    <m/>
    <s v="https://www.crunchbase.com/organization/alertsite"/>
    <m/>
    <m/>
    <s v="95334d05-f4d8-4283-9b43-48a6bdc56b89"/>
  </r>
  <r>
    <x v="83636"/>
    <m/>
    <s v="USA"/>
    <s v="RI"/>
    <s v="Providence"/>
    <s v="Cranston"/>
    <x v="2"/>
    <s v="Alert Solutions, a leading provider of cloud-based multi-channel messaging and communication solutions."/>
    <s v="cloud computing|health care|information technology|sms"/>
    <x v="2068"/>
    <x v="2"/>
    <n v="0"/>
    <m/>
    <m/>
    <m/>
    <m/>
    <m/>
    <m/>
    <m/>
    <s v="https://www.crunchbase.com/organization/alert-solutions"/>
    <m/>
    <m/>
    <s v="f38bed06-648f-3d74-bd2d-020da9568e93"/>
  </r>
  <r>
    <x v="83637"/>
    <s v="alerus.com"/>
    <s v="USA"/>
    <s v="ND"/>
    <s v="Fargo"/>
    <s v="Grand Forks"/>
    <x v="0"/>
    <s v="Wherever you are on your life's journey, we're with yu every step of the way."/>
    <s v="financial services"/>
    <x v="24"/>
    <x v="7"/>
    <n v="0"/>
    <m/>
    <s v="1879-01-01"/>
    <m/>
    <m/>
    <m/>
    <m/>
    <s v="(888) 409-5375"/>
    <s v="https://www.crunchbase.com/organization/alerus-financial"/>
    <s v="https://www.twitter.com/alerusfinancial"/>
    <s v="https://www.facebook.com/alerusfinancial"/>
    <s v="a22d506f-3658-b23e-4721-95a0ce0a9985"/>
  </r>
  <r>
    <x v="83638"/>
    <s v="alexa.com"/>
    <s v="USA"/>
    <s v="CA"/>
    <s v="SF Bay Area"/>
    <s v="San Francisco"/>
    <x v="2"/>
    <s v="Alexa, a subsidiary of Amazon, is a web information company that offers website information and analytics."/>
    <s v="curated web"/>
    <x v="28"/>
    <x v="2"/>
    <n v="0"/>
    <m/>
    <s v="1996-04-01"/>
    <m/>
    <m/>
    <m/>
    <m/>
    <m/>
    <s v="https://www.crunchbase.com/organization/alexa"/>
    <s v="https://www.twitter.com/alexainternet"/>
    <s v="http://www.facebook.com/alexainternet"/>
    <s v="8da5cc97-4fdb-9a0a-fae8-150683c88648"/>
  </r>
  <r>
    <x v="83639"/>
    <s v="alexanderbaldwin.com"/>
    <s v="USA"/>
    <s v="HI"/>
    <s v="Honolulu"/>
    <s v="Honolulu"/>
    <x v="0"/>
    <s v="Alexander &amp; Baldwin, Inc., a Hawaii-focused land company, engages in real estate development, real estate leasing, and agribusiness"/>
    <s v="real estate"/>
    <x v="76"/>
    <x v="8"/>
    <n v="0"/>
    <m/>
    <s v="1870-01-01"/>
    <m/>
    <m/>
    <m/>
    <m/>
    <s v="'+1 808-525-6611"/>
    <s v="https://www.crunchbase.com/organization/alexander-baldwin"/>
    <m/>
    <m/>
    <s v="ca262846-d9e4-0d51-aaf5-d161be4a62cf"/>
  </r>
  <r>
    <x v="83640"/>
    <s v="alexandergalloholdings.com"/>
    <s v="USA"/>
    <s v="GA"/>
    <s v="Atlanta"/>
    <s v="Atlanta"/>
    <x v="2"/>
    <s v="Alexander Gallo Holdings is a court reporting and litigation support services company in the U.S."/>
    <s v="software"/>
    <x v="10"/>
    <x v="8"/>
    <n v="0"/>
    <m/>
    <s v="1999-01-01"/>
    <m/>
    <m/>
    <m/>
    <s v="info@alexandergalloholdings.com"/>
    <s v="'404-588-3810"/>
    <s v="https://www.crunchbase.com/organization/alexander-gallo-holdings"/>
    <m/>
    <m/>
    <s v="af5e2aca-29d2-9c3d-c56d-57d4e0e61892"/>
  </r>
  <r>
    <x v="83641"/>
    <s v="alx-inc.com"/>
    <s v="USA"/>
    <s v="NJ"/>
    <s v="Newark"/>
    <s v="Paramus"/>
    <x v="1"/>
    <s v="Alexander's, Inc. is a real estate investment trust (REIT) engaged in leasing, managing, devloping and redevloping properties."/>
    <s v="real estate"/>
    <x v="76"/>
    <x v="6"/>
    <n v="0"/>
    <m/>
    <s v="1955-01-01"/>
    <m/>
    <m/>
    <m/>
    <m/>
    <s v="'201-587-8541"/>
    <s v="https://www.crunchbase.com/organization/alexanders-inc"/>
    <m/>
    <m/>
    <s v="655160ed-e4d2-025d-ed62-8fdbf3261b99"/>
  </r>
  <r>
    <x v="83642"/>
    <s v="alexanderstreet.com"/>
    <s v="USA"/>
    <s v="VA"/>
    <s v="Alexandria"/>
    <s v="Alexandria"/>
    <x v="2"/>
    <s v="Alexander Street publishes curated, discipline-focused, primary-source collections, websites, and streaming media."/>
    <s v="publishing"/>
    <x v="233"/>
    <x v="6"/>
    <n v="0"/>
    <m/>
    <s v="2000-01-01"/>
    <m/>
    <m/>
    <m/>
    <s v="sales@alexanderstreet.com"/>
    <n v="7039973209"/>
    <s v="https://www.crunchbase.com/organization/alexander-street-press"/>
    <s v="https://www.twitter.com/astreetpress"/>
    <s v="https://www.facebook.com/alexanderstreetpress"/>
    <s v="806589ac-758b-d8fc-ca3b-3f0f881ab923"/>
  </r>
  <r>
    <x v="83643"/>
    <s v="are.com"/>
    <s v="USA"/>
    <s v="CA"/>
    <s v="Los Angeles"/>
    <s v="Pasadena"/>
    <x v="2"/>
    <s v="Alexandria Real Estate Equities, Inc., Landlord of Choice to the Life Science Industry, is the largest owner and pre-eminent"/>
    <m/>
    <x v="5"/>
    <x v="2"/>
    <n v="0"/>
    <m/>
    <s v="1994-01-01"/>
    <m/>
    <m/>
    <m/>
    <m/>
    <m/>
    <s v="https://www.crunchbase.com/organization/alexandria-real-estate-equities"/>
    <m/>
    <m/>
    <s v="2a4dc13e-9440-d599-29d7-b6498ded852a"/>
  </r>
  <r>
    <x v="83644"/>
    <s v="alexbrands.com"/>
    <s v="USA"/>
    <s v="NJ"/>
    <s v="Newark"/>
    <s v="Fairfield"/>
    <x v="0"/>
    <s v="Provides high quality toys, art supplies and craft activity kits that inspire creative expression in children of all ages."/>
    <m/>
    <x v="5"/>
    <x v="6"/>
    <n v="0"/>
    <m/>
    <s v="1986-01-01"/>
    <m/>
    <m/>
    <m/>
    <s v="shop@alexbrands.com"/>
    <s v="'973-747-3000"/>
    <s v="https://www.crunchbase.com/organization/alex-brands"/>
    <s v="https://www.twitter.com/alextoys"/>
    <s v="https://www.facebook.com/alextoys"/>
    <s v="e9991c53-c9e3-b9bd-cf49-b2c8e3288502"/>
  </r>
  <r>
    <x v="83645"/>
    <s v="aleyant.com"/>
    <s v="USA"/>
    <s v="IL"/>
    <s v="Chicago"/>
    <s v="Wheaton"/>
    <x v="0"/>
    <s v="Aleyant is an innovative leader in providing robust software services."/>
    <m/>
    <x v="5"/>
    <x v="0"/>
    <n v="0"/>
    <m/>
    <s v="2005-01-01"/>
    <m/>
    <m/>
    <m/>
    <m/>
    <s v="'630-668-6291"/>
    <s v="https://www.crunchbase.com/organization/aleyant"/>
    <s v="https://www.twitter.com/aleyant"/>
    <s v="https://www.facebook.com/aleyant/"/>
    <s v="6abb8e16-4174-2eb9-2e2d-f7e360a48a0a"/>
  </r>
  <r>
    <x v="83646"/>
    <s v="alfa.com"/>
    <s v="USA"/>
    <s v="MA"/>
    <s v="Boston"/>
    <s v="Haverhill"/>
    <x v="2"/>
    <s v="Alfa Aesar is a leading global manufacturer of research chemicals."/>
    <s v="advanced materials|chemical"/>
    <x v="222"/>
    <x v="7"/>
    <n v="0"/>
    <m/>
    <s v="1963-01-01"/>
    <m/>
    <m/>
    <m/>
    <s v="info@alfa.com"/>
    <n v="119785216300"/>
    <s v="https://www.crunchbase.com/organization/alfa-aesar"/>
    <s v="https://www.twitter.com/alfaaesar"/>
    <s v="https://www.facebook.com/alfaaesar"/>
    <s v="3f908e33-7472-f860-f133-5c45790548bc"/>
  </r>
  <r>
    <x v="83647"/>
    <m/>
    <m/>
    <m/>
    <m/>
    <m/>
    <x v="2"/>
    <s v="Alfa &amp; Ariss (The Netherlands) was added in 2014."/>
    <m/>
    <x v="5"/>
    <x v="2"/>
    <n v="0"/>
    <m/>
    <m/>
    <m/>
    <m/>
    <m/>
    <m/>
    <m/>
    <s v="https://www.crunchbase.com/organization/alfa-ariss-the-netherlands"/>
    <m/>
    <m/>
    <s v="b6e0c521-1554-901e-5cf4-a12501a42fee"/>
  </r>
  <r>
    <x v="83648"/>
    <s v="alfabetic.com"/>
    <m/>
    <m/>
    <m/>
    <m/>
    <x v="2"/>
    <s v="Cross-Platform Advertising"/>
    <s v="advertising|content syndication"/>
    <x v="844"/>
    <x v="2"/>
    <n v="0"/>
    <m/>
    <s v="2007-02-01"/>
    <m/>
    <m/>
    <m/>
    <s v="obroshi@usa.net"/>
    <m/>
    <s v="https://www.crunchbase.com/organization/alfabetic"/>
    <m/>
    <m/>
    <s v="dc7f2dc8-7954-add1-f955-f1b9046a6ea4"/>
  </r>
  <r>
    <x v="83649"/>
    <s v="alfalaval.com"/>
    <s v="SWE"/>
    <m/>
    <s v="Malmo"/>
    <s v="Lund"/>
    <x v="0"/>
    <s v="Alfa Laval is a supplier of products and solutions for heat transfer, separation, and fluid handling technologies."/>
    <m/>
    <x v="5"/>
    <x v="4"/>
    <n v="0"/>
    <m/>
    <s v="1883-01-01"/>
    <m/>
    <m/>
    <m/>
    <m/>
    <s v="46 46 36 65 00"/>
    <s v="https://www.crunchbase.com/organization/alfa-laval"/>
    <s v="https://www.twitter.com/alfa_laval"/>
    <m/>
    <s v="bbdb9a1f-4449-7ffe-8219-1013599ce677"/>
  </r>
  <r>
    <x v="83650"/>
    <m/>
    <m/>
    <m/>
    <m/>
    <m/>
    <x v="2"/>
    <s v="Alfa Sistemi Telemedia was added in 2011."/>
    <m/>
    <x v="5"/>
    <x v="2"/>
    <n v="0"/>
    <m/>
    <m/>
    <m/>
    <m/>
    <m/>
    <m/>
    <m/>
    <s v="https://www.crunchbase.com/organization/alfa-sistemi-telemedia"/>
    <m/>
    <m/>
    <s v="84c92516-a1f4-bb43-7b2d-ea91ea48600e"/>
  </r>
  <r>
    <x v="83651"/>
    <s v="alfatex.com"/>
    <s v="BEL"/>
    <m/>
    <s v="BEL - Other"/>
    <s v="Deinze"/>
    <x v="2"/>
    <s v="Alfatex develops hook and loop fasteners for industrial applications."/>
    <m/>
    <x v="5"/>
    <x v="6"/>
    <n v="0"/>
    <m/>
    <s v="1978-03-10"/>
    <m/>
    <m/>
    <m/>
    <s v="info@alfatex.com"/>
    <m/>
    <s v="https://www.crunchbase.com/organization/alfatex"/>
    <s v="https://www.twitter.com/alfatexgroup"/>
    <s v="https://www.facebook.com/velcrobrand"/>
    <s v="bb867338-4bd5-7215-64d6-c49cfe8049d5"/>
  </r>
  <r>
    <x v="83652"/>
    <s v="alfatherm.it"/>
    <s v="ITA"/>
    <m/>
    <s v="ITA - Other"/>
    <s v="Venegono Superiore"/>
    <x v="2"/>
    <s v="Alfatherm is a manufacturer of rigid, semi-rigid and flexible PVC films."/>
    <s v="plastics and rubber manufacturing"/>
    <x v="41"/>
    <x v="6"/>
    <n v="0"/>
    <m/>
    <s v="1963-01-01"/>
    <m/>
    <m/>
    <m/>
    <m/>
    <s v="39 03 31 85 43 11"/>
    <s v="https://www.crunchbase.com/organization/alfatherm-s-p-a"/>
    <m/>
    <m/>
    <s v="ab0a6533-d6c8-fcd6-e169-91d3eb1fc129"/>
  </r>
  <r>
    <x v="83653"/>
    <s v="alfabank.com"/>
    <s v="USA"/>
    <s v="NY"/>
    <s v="New York City"/>
    <s v="New York"/>
    <x v="2"/>
    <s v="Alforma Capital Markets is a US broker dealer."/>
    <s v="financial services"/>
    <x v="24"/>
    <x v="2"/>
    <n v="0"/>
    <m/>
    <s v="2001-07-01"/>
    <m/>
    <m/>
    <m/>
    <s v="ddenson@alformacap.com"/>
    <s v="(212)421-7500"/>
    <s v="https://www.crunchbase.com/organization/alforma-capital-markets"/>
    <m/>
    <m/>
    <s v="70692a63-7105-c125-3bbd-eddf68c4263e"/>
  </r>
  <r>
    <x v="83654"/>
    <m/>
    <s v="USA"/>
    <s v="CA"/>
    <s v="Santa Barbara"/>
    <s v="Santa Barbara"/>
    <x v="2"/>
    <s v="ALG was added in 2012."/>
    <m/>
    <x v="5"/>
    <x v="2"/>
    <n v="0"/>
    <m/>
    <m/>
    <m/>
    <m/>
    <m/>
    <m/>
    <m/>
    <s v="https://www.crunchbase.com/organization/alg"/>
    <m/>
    <m/>
    <s v="5982cd7e-ac21-8f61-fd46-258f00ae19c5"/>
  </r>
  <r>
    <x v="83655"/>
    <s v="algaia.com"/>
    <s v="FRA"/>
    <m/>
    <s v="Paris"/>
    <s v="Paris"/>
    <x v="0"/>
    <s v="Algaia is a company developing, producing and commercializing Natural Extracts, mostly made out of seaweed."/>
    <m/>
    <x v="5"/>
    <x v="0"/>
    <n v="0"/>
    <m/>
    <s v="2014-01-01"/>
    <m/>
    <m/>
    <m/>
    <m/>
    <s v="(014)801-4739"/>
    <s v="https://www.crunchbase.com/organization/algaia"/>
    <m/>
    <m/>
    <s v="31656819-a53d-0010-20db-bc1547a06d16"/>
  </r>
  <r>
    <x v="83656"/>
    <s v="algenist.com"/>
    <s v="USA"/>
    <s v="CA"/>
    <s v="SF Bay Area"/>
    <s v="San Francisco"/>
    <x v="2"/>
    <s v="A San Francisco-based skincare brand"/>
    <m/>
    <x v="5"/>
    <x v="0"/>
    <n v="0"/>
    <m/>
    <m/>
    <m/>
    <m/>
    <m/>
    <s v="customerservice@algenist.com"/>
    <s v="(877) 650-1837"/>
    <s v="https://www.crunchbase.com/organization/algenist"/>
    <s v="https://www.twitter.com/algenist_sf"/>
    <s v="https://www.facebook.com/algenist"/>
    <s v="948b682f-0035-56be-f549-43a114c63a13"/>
  </r>
  <r>
    <x v="83657"/>
    <s v="algeta.com"/>
    <s v="NOR"/>
    <m/>
    <s v="Oslo"/>
    <s v="Oslo"/>
    <x v="2"/>
    <s v="Algeta ASA, an oncology company, focused on developing targeted therapies for patients with cancer based on its alpha-pharmaceutical"/>
    <s v="biotechnology"/>
    <x v="36"/>
    <x v="4"/>
    <n v="0"/>
    <m/>
    <s v="1997-01-01"/>
    <m/>
    <m/>
    <m/>
    <s v="post@algeta.com"/>
    <s v="'+49 214 300"/>
    <s v="https://www.crunchbase.com/organization/algeta"/>
    <s v="https://www.twitter.com/algeta_corporat"/>
    <s v="https://www.facebook.com/bayer"/>
    <s v="152a735a-73b8-704d-9f6d-e45d50d7c118"/>
  </r>
  <r>
    <x v="83658"/>
    <s v="algoanywhere.com"/>
    <s v="USA"/>
    <s v="CA"/>
    <s v="SF Bay Area"/>
    <s v="San Francisco"/>
    <x v="2"/>
    <s v="Algo Anywhere, a machine learning company based in Canada, provides recommendation software and solutions."/>
    <s v="hardware|software"/>
    <x v="136"/>
    <x v="1"/>
    <n v="0"/>
    <m/>
    <m/>
    <m/>
    <m/>
    <m/>
    <s v="support@algoanywhere.com"/>
    <m/>
    <s v="https://www.crunchbase.com/organization/algo-anywhere"/>
    <s v="https://www.twitter.com/500px"/>
    <s v="https://www.facebook.com/500px"/>
    <s v="ede069de-e80b-946b-1df6-45ae9dec5000"/>
  </r>
  <r>
    <x v="83659"/>
    <m/>
    <m/>
    <m/>
    <m/>
    <m/>
    <x v="2"/>
    <s v="Algol S.R.L"/>
    <m/>
    <x v="5"/>
    <x v="2"/>
    <n v="0"/>
    <m/>
    <m/>
    <m/>
    <m/>
    <m/>
    <m/>
    <m/>
    <s v="https://www.crunchbase.com/organization/algol-s-r-l"/>
    <m/>
    <m/>
    <s v="78776ea2-f30e-2959-fcd0-5cca31c7ed9c"/>
  </r>
  <r>
    <x v="83660"/>
    <s v="algor.com"/>
    <s v="USA"/>
    <s v="PA"/>
    <s v="Pittsburgh"/>
    <s v="Pittsburgh"/>
    <x v="2"/>
    <s v="design, analysis, and simulation softwar"/>
    <s v="software"/>
    <x v="10"/>
    <x v="0"/>
    <n v="0"/>
    <m/>
    <s v="1976-01-01"/>
    <m/>
    <m/>
    <m/>
    <m/>
    <s v="'412-967-2700"/>
    <s v="https://www.crunchbase.com/organization/algor"/>
    <m/>
    <m/>
    <s v="f6c1234d-3d97-8cc1-e63b-36d679464b69"/>
  </r>
  <r>
    <x v="83661"/>
    <s v="algorithms.io"/>
    <s v="USA"/>
    <s v="CA"/>
    <s v="SF Bay Area"/>
    <s v="Mountain View"/>
    <x v="2"/>
    <s v="Algorithms.io is a LumenData Company, provides machine learning as a service for streaming data from connected devices."/>
    <s v="b2b|enterprise software|machine learning|saas"/>
    <x v="123"/>
    <x v="0"/>
    <n v="0"/>
    <m/>
    <s v="2012-01-01"/>
    <m/>
    <m/>
    <m/>
    <s v="support@algorithms.io"/>
    <s v="'855-695-8636"/>
    <s v="https://www.crunchbase.com/organization/algorithms-io"/>
    <s v="https://www.twitter.com/algorithms_io"/>
    <m/>
    <s v="172e09a9-1f9a-4e73-d31b-07530d375d81"/>
  </r>
  <r>
    <x v="83662"/>
    <s v="algorx.com"/>
    <s v="USA"/>
    <s v="DE"/>
    <s v="Wilmington, Delaware"/>
    <s v="Wilmington"/>
    <x v="2"/>
    <s v="Online fraud intelligence and prevention software"/>
    <s v="big data|e-commerce|financial services|gaming|insurance|machine learning"/>
    <x v="8818"/>
    <x v="0"/>
    <n v="0"/>
    <m/>
    <s v="2016-04-12"/>
    <m/>
    <m/>
    <m/>
    <m/>
    <s v="(302)428-9935"/>
    <s v="https://www.crunchbase.com/organization/algorx"/>
    <m/>
    <s v="https://www.facebook.com/algorx"/>
    <s v="957bd072-fc17-4993-dc4d-49dec88718cf"/>
  </r>
  <r>
    <x v="83663"/>
    <s v="algotec.com"/>
    <s v="ISR"/>
    <m/>
    <s v="Tel Aviv"/>
    <s v="Ra'anana"/>
    <x v="0"/>
    <s v="Algotec Systems provides Healthcare facilities with Web enabled, advanced solutions for Medical Imaging."/>
    <m/>
    <x v="5"/>
    <x v="2"/>
    <n v="0"/>
    <m/>
    <s v="1992-01-01"/>
    <m/>
    <m/>
    <m/>
    <m/>
    <n v="997482411"/>
    <s v="https://www.crunchbase.com/organization/algotec-systems"/>
    <m/>
    <m/>
    <s v="a073f1d9-e301-1cb2-43b8-c3659f885e94"/>
  </r>
  <r>
    <x v="83664"/>
    <s v="algotrim.com"/>
    <s v="SWE"/>
    <m/>
    <s v="Malmo"/>
    <s v="Malmö"/>
    <x v="2"/>
    <s v="AlgoTrim™ develops advanced solutions for mobile devices within the fields of data compression, mobile imaging and video, and computer"/>
    <s v="mobile"/>
    <x v="15"/>
    <x v="0"/>
    <n v="0"/>
    <m/>
    <s v="2005-01-01"/>
    <m/>
    <m/>
    <m/>
    <s v="info@algotrim.com"/>
    <s v="46 7 04 18 53 25"/>
    <s v="https://www.crunchbase.com/organization/algotrim"/>
    <m/>
    <m/>
    <s v="a4e9d2a5-6e56-5595-c1fd-0d047df0b218"/>
  </r>
  <r>
    <x v="83665"/>
    <s v="algoworks.com"/>
    <s v="USA"/>
    <s v="CA"/>
    <s v="SF Bay Area"/>
    <s v="San Francisco"/>
    <x v="0"/>
    <s v="Algoworks Technologies is a global outsourced IT Services company and our business is to make the offshore strategy work for ISVs and softwa"/>
    <s v="mobile|software"/>
    <x v="245"/>
    <x v="7"/>
    <n v="0"/>
    <m/>
    <s v="2006-01-01"/>
    <m/>
    <m/>
    <m/>
    <s v="sales@algoworks.com"/>
    <s v="'+1 (877) 284-1028"/>
    <s v="https://www.crunchbase.com/organization/algoworks-technologies"/>
    <s v="https://www.twitter.com/algoworks"/>
    <s v="https://www.facebook.com/algoworkstech"/>
    <s v="ec4e7cc9-820c-45d3-2852-c3c317abf1f4"/>
  </r>
  <r>
    <x v="83666"/>
    <s v="algynomics.com"/>
    <s v="USA"/>
    <s v="NC"/>
    <s v="Raleigh"/>
    <s v="Chapel Hill"/>
    <x v="2"/>
    <s v="Algynomics is a research-stage pain diagnostics company."/>
    <s v="health diagnostics"/>
    <x v="3"/>
    <x v="2"/>
    <n v="0"/>
    <m/>
    <m/>
    <m/>
    <m/>
    <m/>
    <s v="info@algynomics.com"/>
    <s v="(919)261-7886"/>
    <s v="https://www.crunchbase.com/organization/algynomics"/>
    <m/>
    <m/>
    <s v="8df83374-abe2-93b8-6421-aa23f85c7300"/>
  </r>
  <r>
    <x v="83667"/>
    <s v="habtoor.com"/>
    <s v="ARE"/>
    <m/>
    <s v="Dubai"/>
    <s v="Dubai"/>
    <x v="0"/>
    <s v="The Al Habtoor Group has grown with the UAE, and while best known for construction."/>
    <s v="construction"/>
    <x v="76"/>
    <x v="4"/>
    <n v="0"/>
    <m/>
    <s v="1970-01-01"/>
    <m/>
    <m/>
    <m/>
    <m/>
    <n v="97143949990"/>
    <s v="https://www.crunchbase.com/organization/al-habtoor"/>
    <s v="https://www.twitter.com/alhabtoorgroup"/>
    <s v="https://www.facebook.com/alhabtoorgroup"/>
    <s v="52f312f7-4b70-4219-d8b0-912c09407da2"/>
  </r>
  <r>
    <x v="83668"/>
    <s v="aliantegaming.com"/>
    <s v="USA"/>
    <s v="NV"/>
    <s v="Las Vegas"/>
    <s v="North Las Vegas"/>
    <x v="2"/>
    <s v="Aliante Casino + Hotel + Spa is a beautiful Aliante master-planned community and minutes from the Las Vegas Motor Speedway, Aliante."/>
    <s v="casual games|gaming|hotel"/>
    <x v="3414"/>
    <x v="7"/>
    <n v="0"/>
    <m/>
    <s v="2008-01-01"/>
    <m/>
    <m/>
    <m/>
    <s v="socialmedia@aliantegaming.com"/>
    <n v="7026927520"/>
    <s v="https://www.crunchbase.com/organization/aliante-casino-hotel-spa"/>
    <s v="https://www.twitter.com/aliantecasino"/>
    <s v="https://www.facebook.com/aliantecasino/info/?tab=page_info"/>
    <s v="6cef6dcf-88b3-e673-8bdd-245c82cc9266"/>
  </r>
  <r>
    <x v="83669"/>
    <s v="alibabagroup.com"/>
    <s v="CHN"/>
    <m/>
    <s v="Hangzhou"/>
    <s v="Hangzhou"/>
    <x v="0"/>
    <s v="Alibaba Group aim to build the future infrastructure of commerce."/>
    <s v="infrastructure"/>
    <x v="5"/>
    <x v="2"/>
    <n v="0"/>
    <m/>
    <m/>
    <m/>
    <m/>
    <m/>
    <m/>
    <m/>
    <s v="https://www.crunchbase.com/organization/alibaba-group"/>
    <s v="https://www.twitter.com/alibabagroup"/>
    <m/>
    <s v="4673f561-6457-697d-15d5-68ff584e25b6"/>
  </r>
  <r>
    <x v="83670"/>
    <s v="alijk.com"/>
    <s v="HKG"/>
    <m/>
    <s v="Causeway Bay"/>
    <s v="Causeway Bay"/>
    <x v="1"/>
    <s v="Alibaba Health Information Technology"/>
    <s v="information technology|wellness|wireless"/>
    <x v="952"/>
    <x v="5"/>
    <n v="0"/>
    <m/>
    <m/>
    <m/>
    <m/>
    <m/>
    <m/>
    <m/>
    <s v="https://www.crunchbase.com/organization/alibaba-health-information-technology"/>
    <m/>
    <m/>
    <s v="bf01571e-efce-d146-44f6-25ff9eae5d9d"/>
  </r>
  <r>
    <x v="83671"/>
    <s v="alicesystems.com"/>
    <s v="SWE"/>
    <m/>
    <s v="Stockholm"/>
    <s v="Solna"/>
    <x v="2"/>
    <s v="A Sweden-based provider of communications software to mobile professionals in Europe"/>
    <m/>
    <x v="5"/>
    <x v="6"/>
    <n v="0"/>
    <m/>
    <s v="1996-01-01"/>
    <m/>
    <m/>
    <m/>
    <s v="info@birdstep.com"/>
    <n v="4724134701"/>
    <s v="https://www.crunchbase.com/organization/alice-systems"/>
    <s v="https://www.twitter.com/smithmicro"/>
    <s v="https://www.facebook.com/smithmicro"/>
    <s v="052f3a71-9c08-355a-8248-48fb28eeb489"/>
  </r>
  <r>
    <x v="83672"/>
    <s v="alicoinc.com"/>
    <s v="USA"/>
    <s v="FL"/>
    <s v="Fort Myers"/>
    <s v="Fort Myers Beach"/>
    <x v="1"/>
    <s v="Alico is a Florida-based agribusiness and land management company built for today’s world, known for its legacy of achievement and"/>
    <s v="agriculture|customer service"/>
    <x v="213"/>
    <x v="5"/>
    <n v="0"/>
    <m/>
    <s v="1960-01-01"/>
    <m/>
    <m/>
    <m/>
    <m/>
    <n v="8636756928"/>
    <s v="https://www.crunchbase.com/organization/alico-inc"/>
    <s v="https://www.twitter.com/alicoinc"/>
    <s v="http://www.facebook.com/alicoinc"/>
    <s v="36ee8880-a3a5-e92c-ef54-3cb7f6b9acf0"/>
  </r>
  <r>
    <x v="83673"/>
    <s v="reddit.com"/>
    <m/>
    <m/>
    <m/>
    <m/>
    <x v="2"/>
    <s v="This is a place friendly to thought, relationships, arguments, and to those that wish to challenge those genres.”"/>
    <s v="communities|open source"/>
    <x v="173"/>
    <x v="2"/>
    <n v="0"/>
    <m/>
    <m/>
    <m/>
    <m/>
    <m/>
    <m/>
    <m/>
    <s v="https://www.crunchbase.com/organization/alien-blue"/>
    <m/>
    <m/>
    <s v="6796d7e0-3ae3-a090-3228-f3543cab2100"/>
  </r>
  <r>
    <x v="83674"/>
    <s v="alienware.com"/>
    <s v="USA"/>
    <s v="FL"/>
    <s v="Miami"/>
    <s v="Miami"/>
    <x v="2"/>
    <s v="Alienware manufactures computer desktops, notebooks, media center, professional and recertified systems, and gear shop accessories."/>
    <s v="hardware|software"/>
    <x v="136"/>
    <x v="2"/>
    <n v="0"/>
    <m/>
    <s v="1996-01-01"/>
    <m/>
    <m/>
    <m/>
    <m/>
    <s v="1(800) 254-3692"/>
    <s v="https://www.crunchbase.com/organization/alienware"/>
    <s v="https://www.twitter.com/alienware"/>
    <s v="http://www.facebook.com/alienwareindia"/>
    <s v="172aa1be-6430-8362-58a2-a738c3f85b39"/>
  </r>
  <r>
    <x v="83675"/>
    <s v="aligntech.com"/>
    <s v="USA"/>
    <s v="CA"/>
    <s v="SF Bay Area"/>
    <s v="San Jose"/>
    <x v="1"/>
    <s v="Align Technology, Inc. designs, manufactures, and markets the invisalign system for treating malocclusion or the misalignment of teeth."/>
    <s v="hardware|health care|software"/>
    <x v="477"/>
    <x v="9"/>
    <n v="0"/>
    <m/>
    <s v="1997-01-01"/>
    <m/>
    <m/>
    <m/>
    <s v="investorinfo@aligntech.com"/>
    <n v="4084701378"/>
    <s v="https://www.crunchbase.com/organization/align-technology"/>
    <s v="https://www.twitter.com/invisalign"/>
    <s v="http://www.facebook.com/invisalign"/>
    <s v="05e9e680-5490-97da-2774-fda8e48be7ef"/>
  </r>
  <r>
    <x v="83676"/>
    <s v="couche-tard.com"/>
    <s v="CAN"/>
    <s v="QC"/>
    <s v="Montreal"/>
    <s v="Laval"/>
    <x v="1"/>
    <s v="Alimentation Couche-Tard, Inc. operates and licenses convenience stores."/>
    <s v="retail"/>
    <x v="63"/>
    <x v="4"/>
    <n v="0"/>
    <m/>
    <s v="1980-01-01"/>
    <m/>
    <m/>
    <m/>
    <m/>
    <s v="(450)662-6632"/>
    <s v="https://www.crunchbase.com/organization/alimentation-couche-tard-inc"/>
    <s v="https://www.twitter.com/couchetardqc"/>
    <m/>
    <s v="1266b85b-8528-fc8f-0345-3a8cfc9a3cf5"/>
  </r>
  <r>
    <x v="83677"/>
    <m/>
    <m/>
    <m/>
    <m/>
    <m/>
    <x v="0"/>
    <s v="Alimenta (USA), Inc"/>
    <m/>
    <x v="5"/>
    <x v="2"/>
    <n v="0"/>
    <m/>
    <m/>
    <m/>
    <m/>
    <m/>
    <m/>
    <m/>
    <s v="https://www.crunchbase.com/organization/alimenta-usa"/>
    <m/>
    <m/>
    <s v="0a874cb5-9bb3-0403-03e4-80f0a7fd5563"/>
  </r>
  <r>
    <x v="83678"/>
    <m/>
    <s v="GBR"/>
    <m/>
    <s v="London"/>
    <s v="London"/>
    <x v="2"/>
    <s v="Aliquo Solutions Limited is a UK based company that provides information technology consulting services."/>
    <m/>
    <x v="5"/>
    <x v="2"/>
    <n v="0"/>
    <m/>
    <m/>
    <m/>
    <m/>
    <m/>
    <m/>
    <m/>
    <s v="https://www.crunchbase.com/organization/aliquo-solutions-limited"/>
    <m/>
    <m/>
    <s v="f843a75c-9f52-49ae-4ccb-d8d56708d594"/>
  </r>
  <r>
    <x v="83679"/>
    <s v="alireta.com"/>
    <s v="NGA"/>
    <m/>
    <s v="Lagos"/>
    <s v="Ikeja"/>
    <x v="2"/>
    <s v="Web. Mobility. PC Security. Design"/>
    <s v="mobile|web design|web development|web hosting"/>
    <x v="6736"/>
    <x v="1"/>
    <n v="0"/>
    <m/>
    <m/>
    <m/>
    <m/>
    <m/>
    <s v="impact@alireta.com"/>
    <n v="2348084391076"/>
    <s v="https://www.crunchbase.com/organization/alireta"/>
    <s v="https://www.twitter.com/alireta"/>
    <m/>
    <s v="fb440e2c-1ddb-daa3-15d7-e7fb5274f78b"/>
  </r>
  <r>
    <x v="83680"/>
    <m/>
    <m/>
    <m/>
    <m/>
    <m/>
    <x v="0"/>
    <s v="A leading national provider of behavioral health services with 15 differentiated treatment programs across the country."/>
    <m/>
    <x v="5"/>
    <x v="2"/>
    <n v="0"/>
    <m/>
    <m/>
    <m/>
    <m/>
    <m/>
    <m/>
    <m/>
    <s v="https://www.crunchbase.com/organization/alita-care"/>
    <m/>
    <m/>
    <s v="bebdbb03-a627-6285-63a1-4517770000f7"/>
  </r>
  <r>
    <x v="83681"/>
    <s v="alittlemarket.com"/>
    <s v="FRA"/>
    <m/>
    <s v="Paris"/>
    <s v="Paris"/>
    <x v="2"/>
    <s v="A Little Market, a Paris-based online marketplace for handmade items"/>
    <s v="software"/>
    <x v="10"/>
    <x v="0"/>
    <n v="0"/>
    <m/>
    <s v="2008-01-01"/>
    <m/>
    <m/>
    <m/>
    <m/>
    <m/>
    <s v="https://www.crunchbase.com/organization/a-little-market"/>
    <s v="https://www.twitter.com/alittlemarket"/>
    <s v="http://www.facebook.com/alittlemarket/info"/>
    <s v="e498e975-309c-c00e-a373-e49f185a057b"/>
  </r>
  <r>
    <x v="83682"/>
    <s v="alive.com"/>
    <s v="CAN"/>
    <s v="BC"/>
    <s v="Vancouver"/>
    <s v="Vancouver"/>
    <x v="2"/>
    <s v="alive is an online publication that provides information about natural health and wellness."/>
    <m/>
    <x v="5"/>
    <x v="0"/>
    <n v="0"/>
    <m/>
    <m/>
    <m/>
    <m/>
    <m/>
    <s v="info@robots-alive.com"/>
    <s v="'+1 (800) 663-6580"/>
    <s v="https://www.crunchbase.com/organization/alive-com"/>
    <s v="https://www.twitter.com/alivehealth"/>
    <s v="http://www.facebook.com/alive-magazine/223383214364118"/>
    <s v="82a51158-714e-c316-6745-72e15dadc5ee"/>
  </r>
  <r>
    <x v="83683"/>
    <s v="alivenotdead.com"/>
    <s v="HKG"/>
    <m/>
    <s v="Hong Kong"/>
    <s v="Hong Kong"/>
    <x v="2"/>
    <s v="alivenotdead is an online community dedicated to helping artists."/>
    <s v="celebrity|social media marketing"/>
    <x v="1495"/>
    <x v="1"/>
    <n v="0"/>
    <m/>
    <s v="2007-04-15"/>
    <m/>
    <m/>
    <m/>
    <s v="contact@alivenotdead.com"/>
    <m/>
    <s v="https://www.crunchbase.com/organization/alivenotdead-com"/>
    <s v="https://www.twitter.com/alivenotdead"/>
    <s v="http://www.facebook.com/alivenotdead"/>
    <s v="5d967f40-55a1-606a-8a7b-daeeced2437b"/>
  </r>
  <r>
    <x v="83684"/>
    <s v="alivira.co"/>
    <s v="IND"/>
    <m/>
    <s v="Mumbai"/>
    <s v="Mumbai"/>
    <x v="0"/>
    <s v="Alivira is an integrated veterinary APIs and Formulation player with significant prominence in the global animal health space."/>
    <s v="health care|veterinary"/>
    <x v="3"/>
    <x v="2"/>
    <n v="0"/>
    <m/>
    <m/>
    <m/>
    <m/>
    <m/>
    <m/>
    <n v="912241114777"/>
    <s v="https://www.crunchbase.com/organization/alivira-animal-health"/>
    <m/>
    <m/>
    <s v="0118cd59-c019-1e49-8df5-e4ff90159192"/>
  </r>
  <r>
    <x v="83685"/>
    <s v="alixpartners.com"/>
    <s v="USA"/>
    <s v="MI"/>
    <s v="Detroit"/>
    <s v="Southfield"/>
    <x v="0"/>
    <s v="AlixPartners is a leading global business advisory firm of results-oriented professionals who specialize in creating value and restoring"/>
    <m/>
    <x v="5"/>
    <x v="2"/>
    <n v="0"/>
    <m/>
    <s v="1981-01-01"/>
    <m/>
    <m/>
    <m/>
    <m/>
    <m/>
    <s v="https://www.crunchbase.com/organization/alix-partners"/>
    <s v="https://www.twitter.com/alixpartnersllp"/>
    <s v="https://www.facebook.com/alixpartners"/>
    <s v="56f2ca6c-480d-6654-7ec6-befcad81f728"/>
  </r>
  <r>
    <x v="83686"/>
    <s v="alka.com.br"/>
    <m/>
    <m/>
    <m/>
    <m/>
    <x v="0"/>
    <s v="Alka is a Brazilian Company specialized in Diagnostic products with over than 20 years experience in Brazil, selling and representing differ"/>
    <m/>
    <x v="5"/>
    <x v="6"/>
    <n v="0"/>
    <m/>
    <s v="1993-01-01"/>
    <m/>
    <m/>
    <m/>
    <m/>
    <m/>
    <s v="https://www.crunchbase.com/organization/alka-tecnologia"/>
    <m/>
    <m/>
    <s v="d9d2c647-239e-375d-c354-938f3be8498f"/>
  </r>
  <r>
    <x v="83687"/>
    <s v="alkemy.com"/>
    <s v="ITA"/>
    <m/>
    <s v="Milan"/>
    <s v="Milano"/>
    <x v="0"/>
    <s v="We are the first digital_enabler in Italy : we contribute to the business growth of our clients by accompanying them in the transformation."/>
    <s v="social media"/>
    <x v="87"/>
    <x v="7"/>
    <n v="0"/>
    <m/>
    <s v="2012-05-18"/>
    <m/>
    <m/>
    <m/>
    <s v="info@alkemy.com"/>
    <n v="390267336357"/>
    <s v="https://www.crunchbase.com/organization/alkemy-digital-enabler"/>
    <s v="https://www.twitter.com/alkemy"/>
    <s v="https://www.facebook.com/alkemydigitalenabler"/>
    <s v="b5e58482-28bb-5fd9-c211-18d987e12f0c"/>
  </r>
  <r>
    <x v="83688"/>
    <s v="alkhanfoods.com"/>
    <s v="OMN"/>
    <m/>
    <s v="OMN - Other"/>
    <s v="Ruwi"/>
    <x v="2"/>
    <s v="AKF is a distributor of frozen food products."/>
    <s v="food and beverage|food processing"/>
    <x v="7"/>
    <x v="2"/>
    <n v="0"/>
    <m/>
    <s v="1973-01-01"/>
    <m/>
    <m/>
    <m/>
    <m/>
    <n v="96824794477"/>
    <s v="https://www.crunchbase.com/organization/al-khan-foodstuff-llc-akf"/>
    <m/>
    <m/>
    <s v="400a5294-a00b-ee32-d06c-304d6ac3c222"/>
  </r>
  <r>
    <x v="83689"/>
    <s v="alkion-biopharma.com"/>
    <s v="FRA"/>
    <m/>
    <s v="Ã‰vry"/>
    <s v="Évry"/>
    <x v="2"/>
    <s v="Alkion Biopharma is a biopharmaceutical company, focuses on the identification, validation, manufacture, and commercialization of cancer."/>
    <s v="biotechnology|life science|manufacturing"/>
    <x v="839"/>
    <x v="1"/>
    <n v="0"/>
    <m/>
    <s v="2011-01-01"/>
    <m/>
    <m/>
    <m/>
    <m/>
    <n v="33160878936"/>
    <s v="https://www.crunchbase.com/organization/alkion-biopharma"/>
    <m/>
    <m/>
    <s v="53bbae64-3d00-1faa-324a-46ed00d8fa02"/>
  </r>
  <r>
    <x v="83690"/>
    <m/>
    <m/>
    <m/>
    <m/>
    <m/>
    <x v="2"/>
    <s v="A UK-based maker of anti-tack products for the rubber industry"/>
    <m/>
    <x v="5"/>
    <x v="2"/>
    <n v="0"/>
    <m/>
    <m/>
    <m/>
    <m/>
    <m/>
    <m/>
    <m/>
    <s v="https://www.crunchbase.com/organization/alkon-solutions"/>
    <m/>
    <m/>
    <s v="dcefdda8-d261-3158-c19d-6bfcffd18951"/>
  </r>
  <r>
    <x v="83691"/>
    <m/>
    <m/>
    <m/>
    <m/>
    <m/>
    <x v="2"/>
    <s v="The leading European designer and manufacturer of trailer axles, trailer and caravan components, chassis and motorized chassis."/>
    <m/>
    <x v="5"/>
    <x v="2"/>
    <n v="0"/>
    <m/>
    <m/>
    <m/>
    <m/>
    <m/>
    <m/>
    <m/>
    <s v="https://www.crunchbase.com/organization/al-ko-vt"/>
    <m/>
    <m/>
    <s v="6ab4a173-4761-bb1e-ed5d-73183f3335ac"/>
  </r>
  <r>
    <x v="83692"/>
    <s v="all1team.com"/>
    <s v="USA"/>
    <s v="CA"/>
    <s v="Ontario - Inland Empire"/>
    <s v="San Dimas"/>
    <x v="2"/>
    <s v="All1Team is a maker of the AppWorks Platform, a prominent consumer and student loan origination solution"/>
    <s v="computer|software"/>
    <x v="148"/>
    <x v="6"/>
    <n v="0"/>
    <m/>
    <m/>
    <m/>
    <m/>
    <m/>
    <m/>
    <m/>
    <s v="https://www.crunchbase.com/organization/all1team"/>
    <s v="https://www.twitter.com/entechdotcom"/>
    <m/>
    <s v="3ffe88dc-472b-b0df-5ff6-56b05eb73a7d"/>
  </r>
  <r>
    <x v="83693"/>
    <s v="all3media.com"/>
    <s v="GBR"/>
    <m/>
    <s v="London"/>
    <s v="London"/>
    <x v="0"/>
    <s v="All3Media TV production company."/>
    <m/>
    <x v="5"/>
    <x v="2"/>
    <n v="0"/>
    <m/>
    <s v="2003-01-01"/>
    <m/>
    <m/>
    <m/>
    <m/>
    <s v="44 20 7845 4377"/>
    <s v="https://www.crunchbase.com/organization/all3media"/>
    <s v="https://www.twitter.com/all3media"/>
    <s v="https://www.facebook.com/all3media"/>
    <s v="228ae0ea-e766-ddff-ee1f-25d8e79afbba"/>
  </r>
  <r>
    <x v="83694"/>
    <m/>
    <m/>
    <m/>
    <m/>
    <m/>
    <x v="2"/>
    <s v="All About Sales, Inc. was added in 2012."/>
    <m/>
    <x v="5"/>
    <x v="2"/>
    <n v="0"/>
    <m/>
    <m/>
    <m/>
    <m/>
    <m/>
    <m/>
    <m/>
    <s v="https://www.crunchbase.com/organization/all-about-sales-inc"/>
    <m/>
    <m/>
    <s v="b1c58e56-86f0-abb1-d9d0-3b3438ba9e55"/>
  </r>
  <r>
    <x v="83695"/>
    <s v="allaire.com"/>
    <s v="USA"/>
    <s v="MA"/>
    <s v="Boston"/>
    <s v="Newton"/>
    <x v="2"/>
    <s v="We are currently planning for the Allaire 20th Reunion! Â Are you a former Allaire employee?"/>
    <s v="business development|software"/>
    <x v="10"/>
    <x v="2"/>
    <n v="0"/>
    <m/>
    <m/>
    <m/>
    <m/>
    <m/>
    <m/>
    <m/>
    <s v="https://www.crunchbase.com/organization/allaire-corporation"/>
    <m/>
    <m/>
    <s v="b370360f-9079-033d-cb54-f7f26964bee6"/>
  </r>
  <r>
    <x v="83696"/>
    <s v="allancandy.com"/>
    <s v="CAN"/>
    <s v="ON"/>
    <s v="Toronto"/>
    <s v="Mississauga"/>
    <x v="0"/>
    <s v="Allan Candy is well known across Canada for its iconic confectionery brands, including Allan, Big Foot, Hot Lips and Laces."/>
    <s v="food processing"/>
    <x v="7"/>
    <x v="5"/>
    <n v="0"/>
    <m/>
    <s v="1927-01-01"/>
    <m/>
    <m/>
    <m/>
    <m/>
    <s v="905 2705916"/>
    <s v="https://www.crunchbase.com/organization/allan-candy-company"/>
    <m/>
    <s v="https://www.facebook.com/bigfootcandy"/>
    <s v="e2a30440-4fd5-6cf7-9e47-9e3b83b1fe27"/>
  </r>
  <r>
    <x v="83697"/>
    <s v="allastudier.se"/>
    <m/>
    <m/>
    <m/>
    <m/>
    <x v="0"/>
    <s v="All courses and schools in Sweden. Find your education in all studies"/>
    <m/>
    <x v="5"/>
    <x v="1"/>
    <n v="0"/>
    <m/>
    <m/>
    <m/>
    <m/>
    <m/>
    <m/>
    <m/>
    <s v="https://www.crunchbase.com/organization/allastudier-se"/>
    <s v="https://www.twitter.com/allastudier"/>
    <s v="http://www.facebook.com/allastudier"/>
    <s v="d631d152-f629-ef99-fd69-d0545d4f7504"/>
  </r>
  <r>
    <x v="83698"/>
    <s v="allcastinc.com"/>
    <s v="USA"/>
    <s v="WI"/>
    <s v="WI - Other"/>
    <s v="Allenton"/>
    <x v="2"/>
    <s v="Allcast LLC is a custom aluminum die casting and tooling company."/>
    <s v="industrial|manufacturing"/>
    <x v="41"/>
    <x v="0"/>
    <n v="0"/>
    <m/>
    <s v="1973-01-01"/>
    <m/>
    <m/>
    <m/>
    <m/>
    <s v="'262-629-5566"/>
    <s v="https://www.crunchbase.com/organization/allcast"/>
    <m/>
    <m/>
    <s v="ff958540-ead2-f94a-07e2-4fc65a89768a"/>
  </r>
  <r>
    <x v="83699"/>
    <s v="allcurrent.com"/>
    <s v="USA"/>
    <s v="NJ"/>
    <s v="NJ - Other"/>
    <s v="Pennsauken"/>
    <x v="2"/>
    <s v="Selling exclusively to wholesale electrical distributors."/>
    <m/>
    <x v="5"/>
    <x v="6"/>
    <n v="0"/>
    <m/>
    <s v="1981-01-01"/>
    <m/>
    <m/>
    <m/>
    <s v="jmjames@allcurrent.com"/>
    <s v="'856-365-8800"/>
    <s v="https://www.crunchbase.com/organization/all-current-electrical-sales"/>
    <m/>
    <s v="https://www.facebook.com/allcurrent"/>
    <s v="86e5ee26-eba8-29e4-19ad-0ae5d849649e"/>
  </r>
  <r>
    <x v="83700"/>
    <s v="alldata.com"/>
    <s v="USA"/>
    <s v="CA"/>
    <s v="Sacramento"/>
    <s v="Elk Grove"/>
    <x v="2"/>
    <s v="Alldata is the leading provider of OEM service and repair information to the professional automotive service and collision industries."/>
    <s v="automotive"/>
    <x v="114"/>
    <x v="5"/>
    <n v="0"/>
    <m/>
    <s v="1986-01-01"/>
    <m/>
    <m/>
    <m/>
    <s v="jan@alldata.com"/>
    <s v="(800)697-2533"/>
    <s v="https://www.crunchbase.com/organization/alldata"/>
    <s v="https://www.twitter.com/alldata"/>
    <s v="https://www.facebook.com/youralldatateam/"/>
    <s v="899041f8-5f2a-a9bb-6d54-55c4e721d32b"/>
  </r>
  <r>
    <x v="83701"/>
    <s v="alldomains.com"/>
    <s v="USA"/>
    <s v="CA"/>
    <s v="SF Bay Area"/>
    <s v="Concord"/>
    <x v="2"/>
    <s v="AllDomains.com was added in 2014."/>
    <m/>
    <x v="5"/>
    <x v="0"/>
    <n v="0"/>
    <m/>
    <m/>
    <m/>
    <m/>
    <m/>
    <m/>
    <m/>
    <s v="https://www.crunchbase.com/organization/alldomains-com"/>
    <m/>
    <m/>
    <s v="57372813-4216-1294-4290-a82fb4eff574"/>
  </r>
  <r>
    <x v="83702"/>
    <s v="alleghanycc.com"/>
    <s v="USA"/>
    <s v="NY"/>
    <s v="New York City"/>
    <s v="New York"/>
    <x v="0"/>
    <s v="Alleghany Capital Corporation manages, sources, executes, and oversees investments and acquisitions."/>
    <s v="insurance"/>
    <x v="24"/>
    <x v="2"/>
    <n v="0"/>
    <m/>
    <s v="1993-01-01"/>
    <m/>
    <m/>
    <m/>
    <m/>
    <s v="'212-752-1356"/>
    <s v="https://www.crunchbase.com/organization/alleghany-capital-corporation"/>
    <m/>
    <m/>
    <s v="808ef53c-c94e-c4ae-4762-2b528b99421c"/>
  </r>
  <r>
    <x v="83703"/>
    <s v="alleghany.com"/>
    <s v="USA"/>
    <s v="NY"/>
    <s v="New York City"/>
    <s v="New York"/>
    <x v="1"/>
    <s v="Alleghany Corporation, together with its subsidiaries, engages in the property and casualty reinsurance and insurance business in the"/>
    <s v="financial services"/>
    <x v="24"/>
    <x v="8"/>
    <n v="0"/>
    <m/>
    <s v="1929-01-01"/>
    <m/>
    <m/>
    <m/>
    <s v="info2@alleghany.com"/>
    <s v="(212) 752-1356"/>
    <s v="https://www.crunchbase.com/organization/alleghany-corporation"/>
    <m/>
    <m/>
    <s v="6585ad92-f523-139c-74c1-63da4f657802"/>
  </r>
  <r>
    <x v="83704"/>
    <m/>
    <s v="USA"/>
    <s v="PA"/>
    <s v="Pittsburgh"/>
    <s v="Greensburg"/>
    <x v="2"/>
    <s v="Allegheny Energy, Inc. owns &amp; operates electric generation facilities &amp; delivers electric services."/>
    <s v="electronics"/>
    <x v="13"/>
    <x v="2"/>
    <n v="0"/>
    <m/>
    <s v="1925-01-01"/>
    <m/>
    <m/>
    <m/>
    <m/>
    <s v="(724)837-3000"/>
    <s v="https://www.crunchbase.com/organization/allegheny-energy"/>
    <m/>
    <m/>
    <s v="177b5899-db30-ae93-e674-1195c6dfd2af"/>
  </r>
  <r>
    <x v="83705"/>
    <s v="allegiancebank.com"/>
    <s v="USA"/>
    <s v="TX"/>
    <s v="Houston"/>
    <s v="Houston"/>
    <x v="1"/>
    <s v="A Houston, Texas-based commercial bank for small and mid-sized businesses"/>
    <m/>
    <x v="5"/>
    <x v="0"/>
    <n v="0"/>
    <m/>
    <m/>
    <m/>
    <m/>
    <m/>
    <m/>
    <m/>
    <s v="https://www.crunchbase.com/organization/allegiance-bancshares"/>
    <m/>
    <m/>
    <s v="3c938ecb-18cf-b95b-515f-9b0bbc962f4f"/>
  </r>
  <r>
    <x v="83706"/>
    <m/>
    <m/>
    <m/>
    <m/>
    <m/>
    <x v="2"/>
    <s v="Allegiance Healthcare is a Health Care company."/>
    <s v="health care"/>
    <x v="3"/>
    <x v="2"/>
    <n v="0"/>
    <m/>
    <m/>
    <m/>
    <m/>
    <m/>
    <m/>
    <m/>
    <s v="https://www.crunchbase.com/organization/allegiance-healthcare"/>
    <m/>
    <m/>
    <s v="90dcb027-f1c9-052f-3812-ad6a27b0b717"/>
  </r>
  <r>
    <x v="83707"/>
    <s v="allmh.com"/>
    <s v="USA"/>
    <s v="TX"/>
    <s v="Austin"/>
    <s v="Georgetown"/>
    <x v="0"/>
    <s v="Allegiance Mobile Health is a provider of medical transportation and 911 emergency services."/>
    <s v="health care|transportation"/>
    <x v="1333"/>
    <x v="8"/>
    <n v="0"/>
    <m/>
    <s v="2012-01-01"/>
    <m/>
    <m/>
    <m/>
    <m/>
    <s v="(855)935-2424"/>
    <s v="https://www.crunchbase.com/organization/allegiance-mobile-health"/>
    <s v="https://www.twitter.com/allmh_social"/>
    <s v="https://www.facebook.com/allegiancemobilehealth"/>
    <s v="68a392c0-5172-f8d9-c902-34725457cef2"/>
  </r>
  <r>
    <x v="83708"/>
    <s v="allegiancesecurityteam.com"/>
    <s v="USA"/>
    <s v="NC"/>
    <s v="Wilmington - Cape Fear, North Carolina"/>
    <s v="Morehead City"/>
    <x v="2"/>
    <s v="Premier security services provider"/>
    <s v="security"/>
    <x v="175"/>
    <x v="9"/>
    <n v="0"/>
    <m/>
    <s v="1991-01-01"/>
    <m/>
    <m/>
    <m/>
    <s v="info@allegiancesecurityteam.com"/>
    <n v="2522471139"/>
    <s v="https://www.crunchbase.com/organization/allegiance-security-group"/>
    <m/>
    <m/>
    <s v="4a485783-205d-e4d7-238b-26cbef374c9f"/>
  </r>
  <r>
    <x v="83709"/>
    <m/>
    <s v="USA"/>
    <s v="TX"/>
    <s v="Dallas"/>
    <s v="Dallas"/>
    <x v="1"/>
    <s v="Allegiance seeks to be a premier provider of telecommunications services to business, government and other institutional users"/>
    <s v="telecommunications"/>
    <x v="338"/>
    <x v="2"/>
    <n v="0"/>
    <m/>
    <m/>
    <m/>
    <m/>
    <m/>
    <m/>
    <m/>
    <s v="https://www.crunchbase.com/organization/allegiance-telecom"/>
    <m/>
    <m/>
    <s v="cd9bd2b6-69f5-8b37-9361-d8d7a7870c1a"/>
  </r>
  <r>
    <x v="83710"/>
    <m/>
    <s v="USA"/>
    <s v="MO"/>
    <s v="St. Louis"/>
    <s v="Saint Louis"/>
    <x v="1"/>
    <s v="Allegiant Capital Trust II is a Delaware statutory business trust that we created for the limited purposes."/>
    <m/>
    <x v="5"/>
    <x v="2"/>
    <n v="0"/>
    <m/>
    <m/>
    <m/>
    <m/>
    <m/>
    <m/>
    <m/>
    <s v="https://www.crunchbase.com/organization/allegiant-bancorp"/>
    <m/>
    <m/>
    <s v="1237bd02-cd7f-45de-0e9e-131d28b97b56"/>
  </r>
  <r>
    <x v="83711"/>
    <s v="allegiantmd.com"/>
    <s v="USA"/>
    <s v="FL"/>
    <s v="Tampa"/>
    <s v="Tampa"/>
    <x v="2"/>
    <s v="AllegiantMD is a provider of radiology service."/>
    <s v="health care"/>
    <x v="3"/>
    <x v="0"/>
    <n v="0"/>
    <m/>
    <s v="2001-01-01"/>
    <m/>
    <m/>
    <m/>
    <m/>
    <s v="(813)899-6236"/>
    <s v="https://www.crunchbase.com/organization/allegiantmd"/>
    <s v="https://www.twitter.com/allegiantmd"/>
    <s v="https://www.facebook.com/116461481732383"/>
    <s v="81b8ffdc-14c9-8fde-38a9-36032433f944"/>
  </r>
  <r>
    <x v="83712"/>
    <s v="allegiantair.com"/>
    <s v="USA"/>
    <s v="NV"/>
    <s v="Las Vegas"/>
    <s v="Las Vegas"/>
    <x v="1"/>
    <s v="From America's favorite small cities to world-class destinations, Allegiant makes leisure travel affordable and convenient."/>
    <s v="transportation"/>
    <x v="114"/>
    <x v="9"/>
    <n v="0"/>
    <m/>
    <s v="1997-01-01"/>
    <m/>
    <m/>
    <m/>
    <s v="facebook@allegiantair.com"/>
    <s v="'702-851-7300"/>
    <s v="https://www.crunchbase.com/organization/allegiant-travel"/>
    <s v="https://www.twitter.com/allegianttravel"/>
    <s v="http://www.facebook.com/pages/allegiant-airlines/106243886080469"/>
    <s v="a38c8b65-af96-e6e3-ed69-aa5ac788f59b"/>
  </r>
  <r>
    <x v="83713"/>
    <s v="allegientsystems.com"/>
    <s v="USA"/>
    <s v="CT"/>
    <s v="Hartford"/>
    <s v="Wilton"/>
    <x v="2"/>
    <s v="Allegient Systems provides software and services that assist legal departments to manage bill payment and expense management."/>
    <s v="software"/>
    <x v="10"/>
    <x v="0"/>
    <n v="0"/>
    <m/>
    <m/>
    <m/>
    <m/>
    <m/>
    <s v="info@allegientsystems.com"/>
    <s v="'203-761-1289"/>
    <s v="https://www.crunchbase.com/organization/allegient-systems"/>
    <m/>
    <m/>
    <s v="98e80576-5360-bdca-1e55-9ec50f159ca5"/>
  </r>
  <r>
    <x v="83714"/>
    <s v="allegion.com"/>
    <s v="IRL"/>
    <m/>
    <s v="Dublin"/>
    <s v="Dublin"/>
    <x v="1"/>
    <s v="Allegion plc is a global provider of security products and solutions."/>
    <s v="manufacturing|product design|security"/>
    <x v="8819"/>
    <x v="9"/>
    <n v="0"/>
    <m/>
    <s v="2013-01-01"/>
    <m/>
    <m/>
    <m/>
    <m/>
    <n v="35312546200"/>
    <s v="https://www.crunchbase.com/organization/allegion"/>
    <s v="https://www.twitter.com/allegionplc"/>
    <s v="http://www.facebook.com/allegionplc"/>
    <s v="b9acb20c-520a-bfad-d0f3-981d132a7fb0"/>
  </r>
  <r>
    <x v="83715"/>
    <s v="allegro.pl"/>
    <s v="POL"/>
    <m/>
    <s v="Poznan"/>
    <s v="Poznan"/>
    <x v="0"/>
    <s v="Allegro provides an safe shopping platform for a computer, tablet and smartphone."/>
    <s v="online auctions|price comparison"/>
    <x v="63"/>
    <x v="8"/>
    <n v="0"/>
    <m/>
    <s v="1999-01-01"/>
    <m/>
    <m/>
    <m/>
    <m/>
    <m/>
    <s v="https://www.crunchbase.com/organization/allegro-2"/>
    <s v="https://www.twitter.com/allegro_group"/>
    <s v="http://www.facebook.com/allegro"/>
    <s v="a467dd81-bf7c-dfe5-ad0f-19467d9d89e1"/>
  </r>
  <r>
    <x v="83716"/>
    <s v="allegrofunds.com.au"/>
    <s v="AUS"/>
    <m/>
    <s v="Sydney"/>
    <s v="Sydney"/>
    <x v="0"/>
    <s v="Allegro is a fund manager investing in mid-market companies."/>
    <m/>
    <x v="5"/>
    <x v="2"/>
    <n v="0"/>
    <m/>
    <s v="2004-01-01"/>
    <m/>
    <m/>
    <m/>
    <m/>
    <m/>
    <s v="https://www.crunchbase.com/organization/allegro-funds"/>
    <m/>
    <m/>
    <s v="2793ffaa-5cb8-e2e5-68b5-3a94350c193b"/>
  </r>
  <r>
    <x v="83717"/>
    <m/>
    <m/>
    <m/>
    <m/>
    <m/>
    <x v="2"/>
    <s v="UK-based software and interconnection company"/>
    <m/>
    <x v="5"/>
    <x v="2"/>
    <n v="0"/>
    <m/>
    <s v="2012-08-01"/>
    <m/>
    <m/>
    <m/>
    <m/>
    <m/>
    <s v="https://www.crunchbase.com/organization/allegro-networks-limited"/>
    <m/>
    <m/>
    <s v="6158d11b-d3cf-b310-d5a1-062b18f91fb3"/>
  </r>
  <r>
    <x v="83718"/>
    <m/>
    <s v="USA"/>
    <s v="CA"/>
    <s v="SF Bay Area"/>
    <s v="Milpitas"/>
    <x v="2"/>
    <s v="Allegro Systems, Inc. develops virtual private network acceleration technologies for secure networking platforms."/>
    <s v="information technology"/>
    <x v="59"/>
    <x v="2"/>
    <n v="0"/>
    <m/>
    <s v="2000-01-01"/>
    <m/>
    <m/>
    <m/>
    <m/>
    <s v="(408)263-6225"/>
    <s v="https://www.crunchbase.com/organization/allegro-systems"/>
    <m/>
    <m/>
    <s v="cae47bfa-21be-3733-6529-aec2cad8b06a"/>
  </r>
  <r>
    <x v="83719"/>
    <m/>
    <s v="IRL"/>
    <m/>
    <s v="Dublin"/>
    <s v="Dublin"/>
    <x v="2"/>
    <s v="Allegro Technologies Ltd., trading as Deerac Fluidics Limited, develops microdispensing technologies for the liquid handling market within"/>
    <s v="biotechnology|health diagnostics"/>
    <x v="44"/>
    <x v="2"/>
    <n v="0"/>
    <m/>
    <s v="2000-01-01"/>
    <m/>
    <m/>
    <m/>
    <m/>
    <m/>
    <s v="https://www.crunchbase.com/organization/allegro"/>
    <m/>
    <m/>
    <s v="df2eb71b-4b26-828b-ba7c-3e0c45b8012c"/>
  </r>
  <r>
    <x v="83720"/>
    <s v="allenex.com"/>
    <s v="SWE"/>
    <m/>
    <s v="Stockholm"/>
    <s v="Stockholm"/>
    <x v="2"/>
    <s v="Allenex AB is a life science company, develops, manufactures, markets, and sells products for transplantation of blood stem cells."/>
    <s v="biotechnology|health diagnostics|life science|medical device"/>
    <x v="44"/>
    <x v="6"/>
    <n v="0"/>
    <m/>
    <s v="1998-01-01"/>
    <m/>
    <m/>
    <m/>
    <m/>
    <s v="46 8 50 89 39 00"/>
    <s v="https://www.crunchbase.com/organization/allenex"/>
    <m/>
    <m/>
    <s v="b3bf0097-d53f-b316-091e-b4559f9e7003"/>
  </r>
  <r>
    <x v="83721"/>
    <m/>
    <s v="USA"/>
    <s v="OH"/>
    <s v="Cleveland"/>
    <s v="Beachwood"/>
    <x v="2"/>
    <s v="Allen Telecom is a wireless equipment maker."/>
    <s v="communication hardware|network hardware|wireless"/>
    <x v="259"/>
    <x v="2"/>
    <n v="0"/>
    <m/>
    <m/>
    <m/>
    <m/>
    <m/>
    <m/>
    <m/>
    <s v="https://www.crunchbase.com/organization/allen-telecom"/>
    <m/>
    <m/>
    <s v="c34995ff-1d1a-20dd-bb14-7e393df54791"/>
  </r>
  <r>
    <x v="83722"/>
    <s v="allergan.com"/>
    <s v="USA"/>
    <s v="NJ"/>
    <s v="Newark"/>
    <s v="Parsippany"/>
    <x v="2"/>
    <s v="Allergan is a global pharmaceutical company."/>
    <s v="biotechnology|medical"/>
    <x v="44"/>
    <x v="4"/>
    <n v="0"/>
    <m/>
    <s v="1948-01-01"/>
    <m/>
    <m/>
    <m/>
    <m/>
    <s v="1(800) 272-5525"/>
    <s v="https://www.crunchbase.com/organization/allergan"/>
    <s v="https://www.twitter.com/allergan"/>
    <m/>
    <s v="3fd92a77-6fd0-6c41-86df-db8dc9fe09df"/>
  </r>
  <r>
    <x v="83723"/>
    <s v="aller.se"/>
    <s v="SWE"/>
    <m/>
    <s v="Malmo"/>
    <s v="Helsingborg"/>
    <x v="0"/>
    <s v="Aller media is a leading media group."/>
    <s v="publishing"/>
    <x v="233"/>
    <x v="7"/>
    <n v="0"/>
    <m/>
    <s v="1894-01-01"/>
    <m/>
    <m/>
    <m/>
    <m/>
    <s v="46 4 24 44 30 00"/>
    <s v="https://www.crunchbase.com/organization/aller-media"/>
    <m/>
    <m/>
    <s v="406942c4-89ab-e100-05fd-5c0b996a0792"/>
  </r>
  <r>
    <x v="83724"/>
    <s v="allete.com"/>
    <s v="USA"/>
    <s v="MN"/>
    <s v="Duluth"/>
    <s v="Duluth"/>
    <x v="1"/>
    <s v="ALLETE, Inc. (ALLETE) is an energy company. Minnkota Power Cooperative, Inc"/>
    <m/>
    <x v="5"/>
    <x v="8"/>
    <n v="0"/>
    <m/>
    <s v="1906-01-01"/>
    <m/>
    <m/>
    <m/>
    <m/>
    <n v="2187233912"/>
    <s v="https://www.crunchbase.com/organization/allete"/>
    <m/>
    <s v="http://www.facebook.com/pages/allete-inc/106234586096493"/>
    <s v="0da2c833-e775-2d76-3b47-dde18904ec84"/>
  </r>
  <r>
    <x v="83725"/>
    <s v="allevatoarchitects.com"/>
    <s v="USA"/>
    <s v="MA"/>
    <s v="Boston"/>
    <s v="Franklin"/>
    <x v="2"/>
    <s v="Allevato is a full-service architectural and engineering firm specializing in retail store design, outlet malls, c-store design, restaurant."/>
    <m/>
    <x v="5"/>
    <x v="3"/>
    <n v="0"/>
    <m/>
    <s v="2002-01-01"/>
    <m/>
    <m/>
    <m/>
    <m/>
    <n v="5085280770"/>
    <s v="https://www.crunchbase.com/organization/allevato-architects"/>
    <s v="https://www.twitter.com/allevato_arch"/>
    <s v="https://www.facebook.com/pages/allevato-architects/182478741827463"/>
    <s v="9d90b0f5-4d68-3bb9-10e8-97cdf537c6ac"/>
  </r>
  <r>
    <x v="83726"/>
    <m/>
    <m/>
    <m/>
    <m/>
    <m/>
    <x v="2"/>
    <s v="Alleyton Resource was added in 2014."/>
    <m/>
    <x v="5"/>
    <x v="2"/>
    <n v="0"/>
    <m/>
    <m/>
    <m/>
    <m/>
    <m/>
    <m/>
    <m/>
    <s v="https://www.crunchbase.com/organization/alleyton-resource"/>
    <m/>
    <m/>
    <s v="b9ea2e0e-127c-ef1c-cb50-89cfa4e02251"/>
  </r>
  <r>
    <x v="83727"/>
    <s v="allezoe.com"/>
    <m/>
    <m/>
    <m/>
    <m/>
    <x v="0"/>
    <s v="ALZM is a holding company focused on acquiring the most high-quality and in demand medical products, solutions and services."/>
    <m/>
    <x v="5"/>
    <x v="2"/>
    <n v="0"/>
    <m/>
    <m/>
    <m/>
    <m/>
    <m/>
    <m/>
    <m/>
    <s v="https://www.crunchbase.com/organization/allezoe-medical-holdings"/>
    <s v="https://www.twitter.com/allezoe"/>
    <m/>
    <s v="12368a82-4d4f-3cb9-5096-8b86136b1093"/>
  </r>
  <r>
    <x v="83728"/>
    <s v="allfacebook.de"/>
    <m/>
    <m/>
    <m/>
    <m/>
    <x v="2"/>
    <s v="Allfacebook.de is a social network marketing company focusing on facebook marketing."/>
    <s v="apps|blogging platforms|public relations|social media marketing"/>
    <x v="4965"/>
    <x v="2"/>
    <n v="0"/>
    <m/>
    <s v="2009-07-01"/>
    <m/>
    <m/>
    <m/>
    <s v="kontakt@allfacebook.de"/>
    <m/>
    <s v="https://www.crunchbase.com/organization/allfacebook-de"/>
    <s v="https://www.twitter.com/allfacebookde"/>
    <s v="https://www.facebook.com/marketingde"/>
    <s v="f906cbfe-16e4-7a1c-cab3-5cbc1b9a3d0f"/>
  </r>
  <r>
    <x v="83729"/>
    <m/>
    <m/>
    <m/>
    <m/>
    <m/>
    <x v="0"/>
    <s v="All Florida Insurance specializes in non-standard auto insurance."/>
    <s v="insurance"/>
    <x v="24"/>
    <x v="2"/>
    <n v="0"/>
    <m/>
    <m/>
    <m/>
    <m/>
    <m/>
    <m/>
    <m/>
    <s v="https://www.crunchbase.com/organization/all-florida-insurance-group"/>
    <m/>
    <m/>
    <s v="dc5dfad1-40a0-8ea4-0f3e-503766d3c57c"/>
  </r>
  <r>
    <x v="83730"/>
    <s v="allforgood.org"/>
    <m/>
    <m/>
    <m/>
    <m/>
    <x v="2"/>
    <s v="All for Good is an open source application currently managed by Google that allows users to find and share volunteer activities."/>
    <s v="identity management|open source"/>
    <x v="130"/>
    <x v="2"/>
    <n v="0"/>
    <m/>
    <m/>
    <m/>
    <m/>
    <m/>
    <m/>
    <m/>
    <s v="https://www.crunchbase.com/organization/all-for-good"/>
    <m/>
    <m/>
    <s v="4e695bec-d7cc-e00f-87f3-8bc75ee37f7b"/>
  </r>
  <r>
    <x v="83731"/>
    <m/>
    <s v="USA"/>
    <s v="FL"/>
    <s v="Tampa"/>
    <s v="Tampa"/>
    <x v="2"/>
    <s v="Allform Inc., a supplier of concrete- related forms and supplies including rental tilt-up accessories."/>
    <m/>
    <x v="5"/>
    <x v="2"/>
    <n v="0"/>
    <m/>
    <s v="1984-01-01"/>
    <m/>
    <m/>
    <m/>
    <m/>
    <m/>
    <s v="https://www.crunchbase.com/organization/allform"/>
    <m/>
    <m/>
    <s v="026a11d3-62f4-8e89-2e2a-07b70103952a"/>
  </r>
  <r>
    <x v="83732"/>
    <s v="allgeier-holding.de"/>
    <s v="DEU"/>
    <m/>
    <s v="Munich"/>
    <s v="Munich"/>
    <x v="0"/>
    <s v="Allgeier is one of Germany's leading IT service groups. Their company has over 1,250 fulltime employees and 1,300 expert freelancers. They"/>
    <s v="information technology"/>
    <x v="59"/>
    <x v="2"/>
    <n v="0"/>
    <m/>
    <m/>
    <m/>
    <m/>
    <m/>
    <s v="edetels@allgeier-holding.de"/>
    <s v="'49-89-998421-0"/>
    <s v="https://www.crunchbase.com/organization/allgeier-holding"/>
    <s v="https://www.twitter.com/allgeierholding"/>
    <s v="https://www.facebook.com/allgeierse"/>
    <s v="43753b11-384e-a068-5762-73243ddbeb99"/>
  </r>
  <r>
    <x v="83733"/>
    <s v="allgosystems.com"/>
    <s v="IND"/>
    <m/>
    <s v="Bangalore"/>
    <s v="Bangalore"/>
    <x v="2"/>
    <s v="AllGo Embedded Systems provides multimedia solutions."/>
    <s v="media and entertainment"/>
    <x v="631"/>
    <x v="6"/>
    <n v="0"/>
    <m/>
    <s v="2005-01-01"/>
    <m/>
    <m/>
    <m/>
    <s v="contact@allgosystems.com"/>
    <n v="918043303100"/>
    <s v="https://www.crunchbase.com/organization/allgo-embedded-systems"/>
    <s v="https://www.twitter.com/allgosystems"/>
    <s v="https://www.facebook.com/allgo-systems-342056835981136"/>
    <s v="e95df1e9-6b97-26f0-7b5f-7fc3715a1934"/>
  </r>
  <r>
    <x v="83734"/>
    <s v="allgon.se"/>
    <s v="SWE"/>
    <m/>
    <s v="Stockholm"/>
    <s v="Kista"/>
    <x v="0"/>
    <s v="Allgon is develops and delivers wireless communication solutions for industrial and robust environments in the global market."/>
    <m/>
    <x v="5"/>
    <x v="2"/>
    <n v="0"/>
    <m/>
    <m/>
    <m/>
    <m/>
    <m/>
    <s v="info@allgon.se"/>
    <s v="(468)792-9200"/>
    <s v="https://www.crunchbase.com/organization/allgon-ab"/>
    <m/>
    <m/>
    <s v="7fa7f004-1506-1a87-22d8-708210915c6a"/>
  </r>
  <r>
    <x v="83735"/>
    <s v="beiproducts.com"/>
    <s v="USA"/>
    <s v="TX"/>
    <s v="Dallas"/>
    <s v="Arlington"/>
    <x v="0"/>
    <s v="Allgoods LLC is the foremost high school event marketing activation company in America."/>
    <m/>
    <x v="5"/>
    <x v="1"/>
    <n v="0"/>
    <m/>
    <s v="1990-01-01"/>
    <m/>
    <m/>
    <m/>
    <m/>
    <s v="'817-807-4700"/>
    <s v="https://www.crunchbase.com/organization/allgoods"/>
    <m/>
    <m/>
    <s v="45e86a0f-3233-ef2b-4a46-b2d96882a5a2"/>
  </r>
  <r>
    <x v="83736"/>
    <s v="allhealthcarejobs.com"/>
    <m/>
    <m/>
    <m/>
    <m/>
    <x v="2"/>
    <s v="Healthcare Jobs Site"/>
    <s v="search engine"/>
    <x v="28"/>
    <x v="1"/>
    <n v="0"/>
    <m/>
    <m/>
    <m/>
    <m/>
    <m/>
    <m/>
    <m/>
    <s v="https://www.crunchbase.com/organization/allhealthcarejobs"/>
    <s v="https://www.twitter.com/ahj_alliedhc"/>
    <s v="https://www.facebook.com/healthcallings"/>
    <s v="eaf266d3-d2e6-1331-2bcd-1ef445101a3c"/>
  </r>
  <r>
    <x v="83737"/>
    <s v="allianceautomotivegroup.eu"/>
    <s v="FRA"/>
    <m/>
    <s v="FRA - Other"/>
    <s v="Greny"/>
    <x v="2"/>
    <s v="Founded in 1989, Alliance Automotive Group is leader in the independent automotive aftermarket in France and the UK."/>
    <s v="manufacturing"/>
    <x v="41"/>
    <x v="2"/>
    <n v="0"/>
    <m/>
    <s v="1989-01-01"/>
    <m/>
    <m/>
    <m/>
    <m/>
    <m/>
    <s v="https://www.crunchbase.com/organization/alliance-automotive-group"/>
    <m/>
    <m/>
    <s v="e35a567d-ef0f-fc5f-0728-c458efdcab61"/>
  </r>
  <r>
    <x v="83738"/>
    <s v="alliancebernstein.com"/>
    <s v="USA"/>
    <s v="NY"/>
    <s v="New York City"/>
    <s v="New York"/>
    <x v="1"/>
    <s v="AllianceBernstein is a publicly traded global asset management firm, with approximately $735 billion in assets under management at March"/>
    <m/>
    <x v="5"/>
    <x v="2"/>
    <n v="0"/>
    <m/>
    <s v="1967-01-01"/>
    <m/>
    <m/>
    <m/>
    <m/>
    <m/>
    <s v="https://www.crunchbase.com/organization/alliancebernstein"/>
    <s v="https://www.twitter.com/ab_insights"/>
    <s v="https://www.facebook.com/alliancebernstein"/>
    <s v="ea04e312-c564-0aaf-db7b-1923bd58378f"/>
  </r>
  <r>
    <x v="83739"/>
    <s v="allianceboots.com"/>
    <s v="GBR"/>
    <m/>
    <m/>
    <m/>
    <x v="2"/>
    <s v="Alliance Boots GmbH was a multinational pharmacy-led health and beauty group with corporate headquarters in Bern, Switzerland."/>
    <s v="health care|medical"/>
    <x v="3"/>
    <x v="4"/>
    <n v="0"/>
    <m/>
    <s v="1901-01-01"/>
    <m/>
    <m/>
    <m/>
    <s v="enquiries@allianceboots.com"/>
    <s v="'41-58-852-8299"/>
    <s v="https://www.crunchbase.com/organization/alliance-boots"/>
    <s v="https://www.twitter.com/allianceboots"/>
    <m/>
    <s v="936bea06-87f1-48f1-06c5-f880eeacd7d8"/>
  </r>
  <r>
    <x v="83740"/>
    <s v="alliancecg.com"/>
    <s v="USA"/>
    <s v="MA"/>
    <s v="Boston"/>
    <s v="Boston"/>
    <x v="2"/>
    <s v="Alliance Consulting Group helps companies define their strategic direction and remove the obstacles to profitable growth."/>
    <s v="consulting|information technology|software"/>
    <x v="184"/>
    <x v="0"/>
    <n v="0"/>
    <m/>
    <s v="1986-01-01"/>
    <m/>
    <m/>
    <m/>
    <s v="Info@alliancecg.com"/>
    <s v="(617) 424-1111"/>
    <s v="https://www.crunchbase.com/organization/alliance-consulting-group"/>
    <m/>
    <m/>
    <s v="fa3b043a-aa95-07b7-7e58-697935239846"/>
  </r>
  <r>
    <x v="83741"/>
    <s v="alliancecreativegroup.com"/>
    <s v="USA"/>
    <s v="IL"/>
    <s v="Chicago"/>
    <s v="Chicago"/>
    <x v="0"/>
    <s v="Alliance Creative Group is a Creative Packaging &amp; Digital Marketing."/>
    <s v="advertising|developer tools|marketing"/>
    <x v="142"/>
    <x v="0"/>
    <n v="0"/>
    <m/>
    <s v="1997-01-01"/>
    <m/>
    <m/>
    <m/>
    <s v="info@ACGemail.com"/>
    <s v="(847)885-1800"/>
    <s v="https://www.crunchbase.com/organization/alliance-creative-group"/>
    <s v="https://www.twitter.com/acgsocial"/>
    <s v="https://www.facebook.com/acgsocial/"/>
    <s v="5410bd90-2899-c73c-b2cd-1db3b53e837a"/>
  </r>
  <r>
    <x v="83742"/>
    <s v="alliancedatasystems.com"/>
    <m/>
    <m/>
    <m/>
    <m/>
    <x v="0"/>
    <s v="Alliance Data Systems is a leading provider of transaction services, credit services and marketing services."/>
    <m/>
    <x v="5"/>
    <x v="2"/>
    <n v="0"/>
    <m/>
    <m/>
    <m/>
    <m/>
    <m/>
    <m/>
    <m/>
    <s v="https://www.crunchbase.com/organization/alliance-data-systems-2"/>
    <m/>
    <m/>
    <s v="0a9d0231-5ebc-9757-5d08-c893ca8d6c14"/>
  </r>
  <r>
    <x v="83742"/>
    <s v="alliancedata.com"/>
    <s v="USA"/>
    <s v="TX"/>
    <s v="Dallas"/>
    <s v="Plano"/>
    <x v="1"/>
    <s v="Alliance Data Systems provides marketing, loyalty, and credit solutions in the United States, Canada, and other countries."/>
    <s v="advertising|loyalty programs|marketing"/>
    <x v="296"/>
    <x v="4"/>
    <n v="0"/>
    <m/>
    <s v="1996-12-12"/>
    <m/>
    <m/>
    <m/>
    <m/>
    <s v="'214-494-3000"/>
    <s v="https://www.crunchbase.com/organization/alliance-data-systems"/>
    <s v="https://www.twitter.com/alliancedata"/>
    <s v="http://www.facebook.com/alliancedata"/>
    <s v="74bc1ee8-8596-0b90-9547-662f67f968d8"/>
  </r>
  <r>
    <x v="83743"/>
    <m/>
    <m/>
    <m/>
    <m/>
    <m/>
    <x v="2"/>
    <s v="Alliance Energy Solutions (AES) is a multi-regional, Energy Services Company"/>
    <s v="energy"/>
    <x v="300"/>
    <x v="2"/>
    <n v="0"/>
    <m/>
    <m/>
    <m/>
    <m/>
    <m/>
    <m/>
    <m/>
    <s v="https://www.crunchbase.com/organization/alliance-energy-solutions"/>
    <m/>
    <m/>
    <s v="d429d24b-4161-7b48-3ce2-dabbef623247"/>
  </r>
  <r>
    <x v="83744"/>
    <s v="allianceglobalservices.com"/>
    <s v="USA"/>
    <s v="PA"/>
    <s v="Philadelphia"/>
    <s v="Conshohocken"/>
    <x v="2"/>
    <s v="Alliance Global Services is a software development firm providing applications, platforms and products for information-intensive businesses."/>
    <s v="software"/>
    <x v="10"/>
    <x v="5"/>
    <n v="0"/>
    <m/>
    <s v="1994-01-01"/>
    <m/>
    <m/>
    <m/>
    <m/>
    <s v="'610-234-4301"/>
    <s v="https://www.crunchbase.com/organization/alliance-global-services"/>
    <s v="https://www.twitter.com/allianceglobal"/>
    <m/>
    <s v="d1311b67-46c9-a739-aa9b-34511aa2ddca"/>
  </r>
  <r>
    <x v="83745"/>
    <s v="alliancehealthcareservices-us.com"/>
    <s v="USA"/>
    <s v="CA"/>
    <s v="Anaheim"/>
    <s v="Newport Beach"/>
    <x v="1"/>
    <s v="Alliance Healthcare Services is a Health Care company."/>
    <s v="health care"/>
    <x v="3"/>
    <x v="9"/>
    <n v="0"/>
    <m/>
    <m/>
    <m/>
    <m/>
    <m/>
    <m/>
    <s v="(602) 773-3586"/>
    <s v="https://www.crunchbase.com/organization/alliance-healthcare-services"/>
    <m/>
    <s v="http://www.facebook.com/pages/alliance-health-care-services-inc/146808635403219"/>
    <s v="a3397a5c-060c-994f-6159-43ddf8e5a5ab"/>
  </r>
  <r>
    <x v="83746"/>
    <s v="ahgp.com"/>
    <s v="USA"/>
    <s v="OK"/>
    <s v="Tulsa"/>
    <s v="Tulsa"/>
    <x v="1"/>
    <s v="Alliance Holdings GP, L.P. (AHGP) is a limited partnership formed to own and control"/>
    <m/>
    <x v="5"/>
    <x v="8"/>
    <n v="0"/>
    <m/>
    <m/>
    <m/>
    <m/>
    <m/>
    <m/>
    <s v="'918-295-1415"/>
    <s v="https://www.crunchbase.com/organization/alliance-holdings-gp"/>
    <m/>
    <m/>
    <s v="fd5e83fd-7c4f-7e28-fb64-b1e16680dbe8"/>
  </r>
  <r>
    <x v="83747"/>
    <s v="alliancelaundry.com"/>
    <s v="USA"/>
    <s v="WI"/>
    <s v="Milwaukee"/>
    <s v="Ripon"/>
    <x v="0"/>
    <s v="At Alliance Laundry Systems, our family of brands offers solutions to a worldwide customer base through the delivery of premium quality"/>
    <s v="customer service"/>
    <x v="5"/>
    <x v="8"/>
    <n v="0"/>
    <m/>
    <s v="1908-01-01"/>
    <m/>
    <m/>
    <m/>
    <s v="info@alliancels.eu"/>
    <s v="'920-748-3121"/>
    <s v="https://www.crunchbase.com/organization/alliance-laundry"/>
    <m/>
    <m/>
    <s v="f692f2e8-4543-45f2-f1e4-62ca65ef29cb"/>
  </r>
  <r>
    <x v="83748"/>
    <s v="alliance-laundry.com"/>
    <s v="USA"/>
    <s v="WI"/>
    <s v="Milwaukee"/>
    <s v="Ripon"/>
    <x v="2"/>
    <s v="A Ripon, Wis.-based maker of commercial laundry equipment"/>
    <m/>
    <x v="5"/>
    <x v="8"/>
    <n v="0"/>
    <m/>
    <s v="1908-01-01"/>
    <m/>
    <m/>
    <m/>
    <m/>
    <s v="(920) 748-4337"/>
    <s v="https://www.crunchbase.com/organization/alliance-laundry-systems"/>
    <m/>
    <m/>
    <s v="bd65ec14-4a3e-84da-5468-fb6bdf7e0331"/>
  </r>
  <r>
    <x v="83749"/>
    <s v="alliancedistributors.com"/>
    <s v="USA"/>
    <s v="NY"/>
    <s v="New York City"/>
    <s v="New York"/>
    <x v="1"/>
    <s v="Alliance Distributors Holding is a leading wholesale distributor of video games, video game hardware, and accessories."/>
    <s v="software|video games"/>
    <x v="488"/>
    <x v="2"/>
    <n v="0"/>
    <m/>
    <s v="2003-01-01"/>
    <m/>
    <m/>
    <m/>
    <m/>
    <s v="'212-894-4750"/>
    <s v="https://www.crunchbase.com/organization/alliance-distributors-holding"/>
    <m/>
    <m/>
    <s v="8123b229-6daf-05dc-7753-a40c230be0ad"/>
  </r>
  <r>
    <x v="83750"/>
    <s v="asmlimited.com"/>
    <m/>
    <m/>
    <m/>
    <m/>
    <x v="0"/>
    <s v="Alliance Supply Management, now ShipSupply Company, is a leading commercial marine and industrial supplier, providing supply services in US."/>
    <m/>
    <x v="5"/>
    <x v="6"/>
    <n v="0"/>
    <m/>
    <m/>
    <m/>
    <m/>
    <m/>
    <m/>
    <s v="(713) 335-2501"/>
    <s v="https://www.crunchbase.com/organization/alliance-supply-management"/>
    <m/>
    <m/>
    <s v="92438b01-7929-8ce9-2a39-7caea47bf84d"/>
  </r>
  <r>
    <x v="83751"/>
    <s v="alliancetech.com"/>
    <s v="USA"/>
    <s v="TX"/>
    <s v="Austin"/>
    <s v="Austin"/>
    <x v="0"/>
    <s v="Alliance Tech provides event technology solutions that track attendee interests and preferences at conferences."/>
    <m/>
    <x v="5"/>
    <x v="0"/>
    <n v="0"/>
    <m/>
    <s v="2002-01-01"/>
    <m/>
    <m/>
    <m/>
    <s v="info@alliancetech.com"/>
    <s v="'512-617-2000"/>
    <s v="https://www.crunchbase.com/organization/alliance-tech"/>
    <s v="https://www.twitter.com/roglewis"/>
    <s v="http://www.facebook.com/pages/alliance-tech-intelligent-events/1"/>
    <s v="fc5d12da-b311-7686-ade8-206d6d4d595c"/>
  </r>
  <r>
    <x v="83752"/>
    <s v="alliancetechnologies.net"/>
    <s v="USA"/>
    <s v="IA"/>
    <s v="Des Moines"/>
    <s v="Des Moines"/>
    <x v="0"/>
    <s v="Alliance Technologies offers information technology solutions to all sizes and types of businesses throughout Iowa and the U.S."/>
    <s v="software"/>
    <x v="10"/>
    <x v="3"/>
    <n v="0"/>
    <m/>
    <s v="1994-01-01"/>
    <m/>
    <m/>
    <m/>
    <s v="sales@internetsolver.com"/>
    <s v="(515) 245-7777"/>
    <s v="https://www.crunchbase.com/organization/alliance-technologies"/>
    <s v="https://www.twitter.com/alliancetech"/>
    <s v="https://www.facebook.com/alliancetechnologies.net"/>
    <s v="2e55375a-bc43-e894-1511-676803aa1c2a"/>
  </r>
  <r>
    <x v="83753"/>
    <s v="allianex.com"/>
    <s v="USA"/>
    <s v="CA"/>
    <s v="Santa Barbara"/>
    <s v="Santa Barbara"/>
    <x v="2"/>
    <s v="Allianex is among the industry leaders in private label product development, support, and implementation."/>
    <s v="hardware|software"/>
    <x v="136"/>
    <x v="1"/>
    <n v="0"/>
    <m/>
    <s v="2004-01-01"/>
    <m/>
    <m/>
    <m/>
    <s v="info@allianex.com"/>
    <n v="8054550835"/>
    <s v="https://www.crunchbase.com/organization/allianex"/>
    <m/>
    <m/>
    <s v="ab4a8b3d-60b9-dc5c-9e20-3c46ad060b7a"/>
  </r>
  <r>
    <x v="83754"/>
    <m/>
    <m/>
    <m/>
    <m/>
    <m/>
    <x v="0"/>
    <s v="Alliant’s consultative approach can help you define and prioritize where solutions can have maximum impact on your business."/>
    <m/>
    <x v="5"/>
    <x v="2"/>
    <n v="0"/>
    <m/>
    <m/>
    <m/>
    <m/>
    <m/>
    <m/>
    <m/>
    <s v="https://www.crunchbase.com/organization/alliant"/>
    <m/>
    <m/>
    <s v="3b602bd4-94fa-1366-c7ca-3906c06384c4"/>
  </r>
  <r>
    <x v="83754"/>
    <m/>
    <s v="USA"/>
    <s v="IL"/>
    <s v="Chicago"/>
    <s v="Deerfield"/>
    <x v="2"/>
    <s v="Alliant operates distribution and processing centers, supplying more than 100,000 restaurants, health care facilities, hotels"/>
    <s v="hospitality"/>
    <x v="22"/>
    <x v="2"/>
    <n v="0"/>
    <m/>
    <m/>
    <m/>
    <m/>
    <m/>
    <m/>
    <m/>
    <s v="https://www.crunchbase.com/organization/alliant-2"/>
    <m/>
    <m/>
    <s v="f4eb5e96-5ecf-d333-ac37-f0e72867fd40"/>
  </r>
  <r>
    <x v="83755"/>
    <s v="alliantenergy.com"/>
    <s v="USA"/>
    <s v="WI"/>
    <s v="Madison"/>
    <s v="Madison"/>
    <x v="1"/>
    <s v="Alliant Energy Corporation (Alliant Energy) operates as a regulated investor-owned public utility holding company"/>
    <m/>
    <x v="5"/>
    <x v="2"/>
    <n v="0"/>
    <m/>
    <m/>
    <m/>
    <m/>
    <m/>
    <m/>
    <m/>
    <s v="https://www.crunchbase.com/organization/alliant-energy"/>
    <m/>
    <s v="http://www.facebook.com/alliantenergy"/>
    <s v="6e1637a9-e242-e815-0eac-528ff2390546"/>
  </r>
  <r>
    <x v="83756"/>
    <s v="alliant.com"/>
    <s v="USA"/>
    <s v="CA"/>
    <s v="Anaheim"/>
    <s v="Newport Beach"/>
    <x v="0"/>
    <s v="Alliant Insurance Services is one of the nation’s leading distributors of diversified insurance products and services."/>
    <s v="insurance"/>
    <x v="24"/>
    <x v="8"/>
    <n v="0"/>
    <m/>
    <s v="1925-01-01"/>
    <m/>
    <m/>
    <m/>
    <m/>
    <n v="9098862013"/>
    <s v="https://www.crunchbase.com/organization/alliant-insurance-services"/>
    <m/>
    <s v="https://www.facebook.com/alliantinsuranceservices"/>
    <s v="a63ad41c-9504-101d-cb12-4dfe8ff99bd5"/>
  </r>
  <r>
    <x v="83757"/>
    <s v="atk.com"/>
    <s v="USA"/>
    <s v="MD"/>
    <s v="Baltimore"/>
    <s v="Baltimore"/>
    <x v="1"/>
    <s v="Alliant Techsystems Inc. engages in the provision of aerospace, defense, and commercial products to the U.S. government, allied nations,"/>
    <s v="manufacturing"/>
    <x v="41"/>
    <x v="4"/>
    <n v="0"/>
    <m/>
    <s v="1990-01-01"/>
    <m/>
    <m/>
    <m/>
    <s v="SportingGroup.BDev@atk.com"/>
    <n v="9523513090"/>
    <s v="https://www.crunchbase.com/organization/alliant-techsystems"/>
    <s v="https://www.twitter.com/atk"/>
    <m/>
    <s v="baf5d3d7-7486-e3ea-f19e-fb5d2dc26192"/>
  </r>
  <r>
    <x v="83758"/>
    <s v="allianz.com"/>
    <s v="DEU"/>
    <m/>
    <s v="Munich"/>
    <s v="München"/>
    <x v="0"/>
    <s v="Allianz offers a comprehensive range of insurance and asset management products and services to approximately 78 million customers in more"/>
    <s v="financial services|insurance|intellectual property"/>
    <x v="491"/>
    <x v="4"/>
    <n v="0"/>
    <m/>
    <s v="1890-01-01"/>
    <m/>
    <m/>
    <m/>
    <m/>
    <m/>
    <s v="https://www.crunchbase.com/organization/allianz"/>
    <m/>
    <m/>
    <s v="6c3fdb81-9b38-726d-1ed5-f46c563aa5f4"/>
  </r>
  <r>
    <x v="83759"/>
    <s v="allianzcapitalpartners.com"/>
    <s v="DEU"/>
    <m/>
    <s v="Munich"/>
    <s v="Munich"/>
    <x v="0"/>
    <s v="Allianz Capital Partners GmbH is an investment arm of the Allianz SE specializing in fund of fund investments in private equity"/>
    <s v="venture capital"/>
    <x v="39"/>
    <x v="2"/>
    <n v="0"/>
    <m/>
    <s v="1998-01-01"/>
    <m/>
    <m/>
    <m/>
    <m/>
    <m/>
    <s v="https://www.crunchbase.com/organization/allianz-capital"/>
    <m/>
    <m/>
    <s v="d7b6138b-9d10-c32b-b2c2-38c41d831e96"/>
  </r>
  <r>
    <x v="83760"/>
    <s v="allianzgi.com"/>
    <s v="USA"/>
    <s v="NY"/>
    <s v="New York City"/>
    <s v="New York"/>
    <x v="0"/>
    <s v="Allianz Global Investors is a diversified active investment manager with a strong parent company and a culture of risk management."/>
    <s v="consulting|financial services|local business"/>
    <x v="24"/>
    <x v="2"/>
    <n v="0"/>
    <m/>
    <s v="1956-01-01"/>
    <m/>
    <m/>
    <m/>
    <m/>
    <m/>
    <s v="https://www.crunchbase.com/organization/allianz-global-investors"/>
    <s v="https://www.twitter.com/allianzgi_view"/>
    <s v="https://www.facebook.com/allianz-global-investors-101984196521546/"/>
    <s v="212a6eb2-69a4-a8aa-d22c-91ce330ce058"/>
  </r>
  <r>
    <x v="83761"/>
    <s v="allianz.com"/>
    <m/>
    <m/>
    <m/>
    <m/>
    <x v="0"/>
    <s v="Allianz Life Insurance Korea is the Korean branch of Allianz."/>
    <m/>
    <x v="5"/>
    <x v="2"/>
    <n v="0"/>
    <m/>
    <m/>
    <m/>
    <m/>
    <m/>
    <m/>
    <m/>
    <s v="https://www.crunchbase.com/organization/allianz-life-insurance-korea"/>
    <m/>
    <m/>
    <s v="351bd6c4-2e0b-0812-17d9-2ae2287b027c"/>
  </r>
  <r>
    <x v="83762"/>
    <s v="allied100.com"/>
    <s v="USA"/>
    <s v="WI"/>
    <s v="Green Bay"/>
    <s v="Woodruff"/>
    <x v="2"/>
    <s v="Allied 100 is a provider of products and services to the automated external defibrillato."/>
    <s v="health care|medical device"/>
    <x v="3"/>
    <x v="0"/>
    <n v="0"/>
    <m/>
    <s v="2002-01-01"/>
    <m/>
    <m/>
    <m/>
    <m/>
    <s v="(800)544-0048"/>
    <s v="https://www.crunchbase.com/organization/allied-100"/>
    <s v="https://www.twitter.com/aedsuperstore"/>
    <m/>
    <s v="cc96e6b6-c230-5ba2-677a-798f678d6f42"/>
  </r>
  <r>
    <x v="83763"/>
    <s v="alliedbarton.com"/>
    <s v="USA"/>
    <s v="PA"/>
    <s v="Philadelphia"/>
    <s v="Conshohocken"/>
    <x v="2"/>
    <s v="Provides superior security officer services to protect people, homes and businesses."/>
    <s v="security"/>
    <x v="175"/>
    <x v="4"/>
    <n v="0"/>
    <m/>
    <s v="1957-01-01"/>
    <m/>
    <m/>
    <m/>
    <m/>
    <s v="(866)825-5433"/>
    <s v="https://www.crunchbase.com/organization/alliedbarton"/>
    <s v="https://www.twitter.com/alliedbarton"/>
    <s v="https://www.facebook.com/alliedbartonsecurityservices"/>
    <s v="37ca0a35-774f-008d-3f36-764032cb22d7"/>
  </r>
  <r>
    <x v="83764"/>
    <s v="alliedcapitalcorp.com"/>
    <s v="USA"/>
    <s v="MI"/>
    <s v="Kalamazoo"/>
    <s v="Kalamazoo"/>
    <x v="0"/>
    <s v="Harry W. Albright nearly defined the tenant-landlord partnership early in his career when he assisted a digital equipment company with its"/>
    <m/>
    <x v="5"/>
    <x v="2"/>
    <n v="0"/>
    <m/>
    <s v="1963-01-01"/>
    <m/>
    <m/>
    <m/>
    <m/>
    <m/>
    <s v="https://www.crunchbase.com/organization/allied-capital"/>
    <m/>
    <m/>
    <s v="a28b409e-9903-abca-2d2d-9a53ddc71b1e"/>
  </r>
  <r>
    <x v="83765"/>
    <s v="ww.alliedcorps.com"/>
    <s v="NLD"/>
    <m/>
    <s v="Amsterdam"/>
    <s v="Amsterdam"/>
    <x v="2"/>
    <s v="Allied Corporate Services is an independent corporate services provider based in Amsterdam."/>
    <s v="professional services"/>
    <x v="5"/>
    <x v="2"/>
    <n v="0"/>
    <m/>
    <m/>
    <m/>
    <m/>
    <m/>
    <m/>
    <m/>
    <s v="https://www.crunchbase.com/organization/allied-corporate-services"/>
    <m/>
    <m/>
    <s v="8b9bc085-558b-4047-b361-9fdec8299ed3"/>
  </r>
  <r>
    <x v="83766"/>
    <m/>
    <m/>
    <m/>
    <m/>
    <m/>
    <x v="2"/>
    <s v="ALLIED Group is a regional property-casualty insurance holding company specializing in personal lines."/>
    <m/>
    <x v="5"/>
    <x v="2"/>
    <n v="0"/>
    <m/>
    <m/>
    <m/>
    <m/>
    <m/>
    <m/>
    <m/>
    <s v="https://www.crunchbase.com/organization/allied-group"/>
    <m/>
    <m/>
    <s v="9dee634a-df7a-91ce-ce99-15f4867b9493"/>
  </r>
  <r>
    <x v="83767"/>
    <s v="alliedhealthcarejobs.co.uk"/>
    <m/>
    <m/>
    <m/>
    <m/>
    <x v="0"/>
    <s v="The UK's most popular home care provider."/>
    <m/>
    <x v="5"/>
    <x v="4"/>
    <n v="0"/>
    <m/>
    <m/>
    <m/>
    <m/>
    <m/>
    <m/>
    <s v="'+44 844 736 8284"/>
    <s v="https://www.crunchbase.com/organization/allied-healthcare"/>
    <m/>
    <m/>
    <s v="04098fc2-2e01-f3ae-3eb6-54b3260679bd"/>
  </r>
  <r>
    <x v="83768"/>
    <s v="alliedhpi.com"/>
    <s v="USA"/>
    <s v="MO"/>
    <s v="St. Louis"/>
    <s v="St Louis"/>
    <x v="1"/>
    <s v="Allied Healthcare Products, Inc. manufactures, markets, and distributes respiratory care products, medical gas equipment,"/>
    <m/>
    <x v="5"/>
    <x v="5"/>
    <n v="0"/>
    <m/>
    <s v="1979-01-01"/>
    <m/>
    <m/>
    <m/>
    <m/>
    <n v="3142681691"/>
    <s v="https://www.crunchbase.com/organization/allied-healthcare-products"/>
    <m/>
    <m/>
    <s v="a5d65d6a-6eb4-5c15-1558-99ab39371100"/>
  </r>
  <r>
    <x v="83769"/>
    <s v="alliedinfosecurity.com"/>
    <s v="USA"/>
    <s v="PA"/>
    <s v="Philadelphia"/>
    <s v="King Of Prussia"/>
    <x v="2"/>
    <s v="Allied InfoSecurity is an independent company focused on security and staffed."/>
    <s v="network security"/>
    <x v="25"/>
    <x v="0"/>
    <n v="0"/>
    <m/>
    <s v="2006-01-01"/>
    <m/>
    <m/>
    <m/>
    <s v="ask@alliedinfosecurity.com"/>
    <s v="(866)240-0094"/>
    <s v="https://www.crunchbase.com/organization/allied-infosecurity"/>
    <s v="https://www.twitter.com/alliedinfosec"/>
    <s v="https://www.facebook.com/allied-infosecurity-412131725486388/"/>
    <s v="7c9bc9be-9086-dfba-fad1-dc6afd0416a4"/>
  </r>
  <r>
    <x v="83770"/>
    <s v="alliedim.com"/>
    <s v="USA"/>
    <s v="MA"/>
    <s v="Boston"/>
    <s v="Boston"/>
    <x v="0"/>
    <s v="Allied is a full-service marketing agency specializing in regional and national programs focused on the entertainment industry and brands."/>
    <m/>
    <x v="5"/>
    <x v="7"/>
    <n v="0"/>
    <m/>
    <s v="2009-01-01"/>
    <m/>
    <m/>
    <m/>
    <m/>
    <s v="'617-859-4800"/>
    <s v="https://www.crunchbase.com/organization/allied-integrated-marketing"/>
    <m/>
    <s v="https://www.facebook.com/alliedim"/>
    <s v="0b27b367-e295-5d76-ff11-42f7f72ae76f"/>
  </r>
  <r>
    <x v="83771"/>
    <s v="alliedmotion.com"/>
    <s v="USA"/>
    <s v="NY"/>
    <s v="NY - Other"/>
    <s v="Amherst"/>
    <x v="1"/>
    <s v="Allied Motion Technologies manufactures motor and servo motion products for the commercial, industrial, aerospace and defense markets."/>
    <s v="industrial automation|manufacturing|national security"/>
    <x v="2001"/>
    <x v="7"/>
    <n v="0"/>
    <m/>
    <s v="1962-01-01"/>
    <m/>
    <m/>
    <m/>
    <s v="corpinfo@alliedmotion.com"/>
    <s v="'+46 8 546 111 00"/>
    <s v="https://www.crunchbase.com/organization/allied-motion-technologies"/>
    <m/>
    <m/>
    <s v="6646f25f-bb21-ace3-da24-402a90791568"/>
  </r>
  <r>
    <x v="83772"/>
    <s v="alliedbuilding.com"/>
    <s v="USA"/>
    <s v="NJ"/>
    <s v="Newark"/>
    <s v="Clifton"/>
    <x v="0"/>
    <s v="The country's largest independent dealer of office products and services."/>
    <s v="management information systems"/>
    <x v="59"/>
    <x v="8"/>
    <n v="0"/>
    <m/>
    <s v="1950-01-01"/>
    <m/>
    <m/>
    <m/>
    <m/>
    <s v="(201) 507-3763"/>
    <s v="https://www.crunchbase.com/organization/allied-office-products"/>
    <s v="https://www.twitter.com/alliedbldgprods"/>
    <s v="https://www.facebook.com/alliedbuildingproducts"/>
    <s v="2c3208b6-6ea9-e76e-bfb5-a60e9d5d2d82"/>
  </r>
  <r>
    <x v="83773"/>
    <m/>
    <s v="USA"/>
    <s v="TX"/>
    <s v="Dallas"/>
    <s v="Dallas"/>
    <x v="2"/>
    <s v="Allied Riser Communications provides broadband data, video."/>
    <s v="telecommunications"/>
    <x v="338"/>
    <x v="2"/>
    <n v="0"/>
    <m/>
    <m/>
    <m/>
    <m/>
    <m/>
    <m/>
    <m/>
    <s v="https://www.crunchbase.com/organization/allied-riser-communications"/>
    <m/>
    <m/>
    <s v="4c97064a-bc63-4de4-8a36-8b29ce2523df"/>
  </r>
  <r>
    <x v="83774"/>
    <m/>
    <m/>
    <m/>
    <m/>
    <m/>
    <x v="2"/>
    <s v="Allied is recognized as the leading and most experienced provider of technology products in Brazil."/>
    <s v="innovation management|mobile"/>
    <x v="15"/>
    <x v="2"/>
    <n v="0"/>
    <m/>
    <m/>
    <m/>
    <m/>
    <m/>
    <m/>
    <m/>
    <s v="https://www.crunchbase.com/organization/allied-sa"/>
    <m/>
    <m/>
    <s v="590ed0cf-965d-07c7-9b9a-4f8bf6f0439b"/>
  </r>
  <r>
    <x v="83775"/>
    <m/>
    <s v="USA"/>
    <s v="NJ"/>
    <s v="Newark"/>
    <s v="Morristown"/>
    <x v="2"/>
    <s v="AlliedSignal is a leading manufacturer of aerospace systems and components that later merged with Honeywell International, Inc., in 1999."/>
    <s v="aerospace|automotive|innovation management"/>
    <x v="748"/>
    <x v="2"/>
    <n v="0"/>
    <m/>
    <s v="1920-01-01"/>
    <m/>
    <m/>
    <m/>
    <m/>
    <m/>
    <s v="https://www.crunchbase.com/organization/alliedsignal-inc"/>
    <m/>
    <m/>
    <s v="743747e4-1813-35be-ed55-77f320b4f987"/>
  </r>
  <r>
    <x v="83776"/>
    <s v="aus.com"/>
    <s v="USA"/>
    <s v="CA"/>
    <s v="Orange County, California"/>
    <s v="Santa Ana"/>
    <x v="0"/>
    <s v="Allied Universal provides facility services company and the largest security force in North America."/>
    <m/>
    <x v="5"/>
    <x v="4"/>
    <n v="0"/>
    <m/>
    <s v="2016-01-01"/>
    <m/>
    <m/>
    <m/>
    <m/>
    <s v="(877)400-4397"/>
    <s v="https://www.crunchbase.com/organization/allied-universal"/>
    <s v="https://www.twitter.com/au_services"/>
    <s v="https://www.facebook.com/allieduniversal/"/>
    <s v="068f329e-7e04-391f-da8a-dfdc993d9265"/>
  </r>
  <r>
    <x v="83777"/>
    <s v="awac.com"/>
    <s v="CHE"/>
    <m/>
    <s v="Baar"/>
    <s v="Baar"/>
    <x v="1"/>
    <s v="Allied World originally consisted of four employees located in a small office."/>
    <s v="finance|insurance"/>
    <x v="24"/>
    <x v="8"/>
    <n v="0"/>
    <m/>
    <s v="2001-01-01"/>
    <m/>
    <m/>
    <m/>
    <m/>
    <s v="'+41 41 768 10 80"/>
    <s v="https://www.crunchbase.com/organization/allied-world-assurance-company-holdings"/>
    <m/>
    <s v="http://www.facebook.com/alliedworld"/>
    <s v="ffae928d-5628-0758-357b-5016237c0759"/>
  </r>
  <r>
    <x v="83778"/>
    <m/>
    <s v="USA"/>
    <s v="CO"/>
    <s v="Colorado Springs"/>
    <s v="Colorado Springs"/>
    <x v="2"/>
    <s v="Alliente is a provider of ASP Infrastructure software solutions for user provisioning management."/>
    <s v="enterprise software|professional services"/>
    <x v="10"/>
    <x v="2"/>
    <n v="0"/>
    <m/>
    <s v="2000-01-01"/>
    <m/>
    <m/>
    <m/>
    <m/>
    <s v="(719)272-6800"/>
    <s v="https://www.crunchbase.com/organization/alliente"/>
    <m/>
    <m/>
    <s v="9d73704b-7286-87e4-98b2-ae3860d7abf8"/>
  </r>
  <r>
    <x v="83779"/>
    <s v="alliera.com"/>
    <m/>
    <m/>
    <m/>
    <m/>
    <x v="0"/>
    <s v="The Company focuses on the development of systems and software solutions as well as training and maintenance of software and methods."/>
    <m/>
    <x v="5"/>
    <x v="2"/>
    <n v="0"/>
    <m/>
    <s v="2000-02-15"/>
    <m/>
    <m/>
    <m/>
    <m/>
    <s v="'+41 43 311 61 66"/>
    <s v="https://www.crunchbase.com/organization/alliera-ag-2"/>
    <m/>
    <m/>
    <s v="d7a127bd-e882-6c88-b051-18e7274675e3"/>
  </r>
  <r>
    <x v="83780"/>
    <s v="alligacom.com"/>
    <s v="CAN"/>
    <s v="QC"/>
    <s v="Montreal"/>
    <s v="Montréal"/>
    <x v="2"/>
    <s v="Leading EDI solution provider"/>
    <s v="data integration|enterprise software|software"/>
    <x v="192"/>
    <x v="6"/>
    <n v="0"/>
    <m/>
    <s v="2000-01-01"/>
    <m/>
    <m/>
    <m/>
    <s v="vaubry@alligacom.com"/>
    <s v="'514-899-0003"/>
    <s v="https://www.crunchbase.com/organization/alligacom"/>
    <s v="https://www.twitter.com/dicentral_edi"/>
    <s v="https://www.facebook.com/dicentral"/>
    <s v="1f598d06-3d7e-aaff-5e81-b713e39d1f15"/>
  </r>
  <r>
    <x v="83781"/>
    <s v="alligentgroup.com"/>
    <s v="USA"/>
    <s v="NJ"/>
    <s v="Newark"/>
    <s v="Warren"/>
    <x v="0"/>
    <s v="Alligent develops and delivers integrated aligned medical affairs solutions from strategy"/>
    <m/>
    <x v="5"/>
    <x v="0"/>
    <n v="0"/>
    <m/>
    <s v="2010-01-01"/>
    <m/>
    <m/>
    <m/>
    <m/>
    <m/>
    <s v="https://www.crunchbase.com/organization/alligent-group"/>
    <m/>
    <m/>
    <s v="7aedb8b9-3747-8b13-23be-05457c0350dc"/>
  </r>
  <r>
    <x v="83782"/>
    <s v="johnallin.com"/>
    <s v="USA"/>
    <s v="PA"/>
    <s v="Pittsburgh"/>
    <s v="Pittsburgh"/>
    <x v="0"/>
    <s v="Allin Consulting of Pennsylvania, Inc. provides IT consulting services. It provides solutions-oriented application development and"/>
    <s v="software"/>
    <x v="10"/>
    <x v="1"/>
    <n v="0"/>
    <m/>
    <s v="1986-01-01"/>
    <m/>
    <m/>
    <m/>
    <m/>
    <n v="18148817981"/>
    <s v="https://www.crunchbase.com/organization/allin-consulting-of-pennsylvania"/>
    <m/>
    <m/>
    <s v="b19a5de9-8b66-f0a2-dc9c-fc529d788575"/>
  </r>
  <r>
    <x v="83783"/>
    <m/>
    <s v="SWE"/>
    <m/>
    <s v="Stockholm"/>
    <s v="Västerås"/>
    <x v="2"/>
    <s v="All In Media Sweden offers a modern and effective platform for advertisers."/>
    <m/>
    <x v="5"/>
    <x v="2"/>
    <n v="0"/>
    <m/>
    <s v="2012-01-01"/>
    <m/>
    <m/>
    <m/>
    <m/>
    <m/>
    <s v="https://www.crunchbase.com/organization/all-in-media-sweden"/>
    <m/>
    <m/>
    <s v="fc741f08-baf1-1219-ddb2-7546bf0efad8"/>
  </r>
  <r>
    <x v="83784"/>
    <s v="allintegrated.com"/>
    <s v="USA"/>
    <s v="WI"/>
    <s v="WI - Other"/>
    <s v="Franksville"/>
    <x v="0"/>
    <s v="A leading value-added distributor of industrial fasteners and components, MRO supplies and assembly tools."/>
    <m/>
    <x v="5"/>
    <x v="0"/>
    <n v="0"/>
    <m/>
    <s v="1962-01-01"/>
    <m/>
    <m/>
    <m/>
    <m/>
    <m/>
    <s v="https://www.crunchbase.com/organization/all-integrated-solutions"/>
    <m/>
    <m/>
    <s v="1a1df5c4-4291-9242-3db3-ef13c97ca2e9"/>
  </r>
  <r>
    <x v="83785"/>
    <s v="allionhealthcare.com"/>
    <s v="USA"/>
    <s v="NY"/>
    <s v="New York City"/>
    <s v="New York"/>
    <x v="2"/>
    <s v="Allion Healthcare is a national provider of specialty pharmacy and disease management services focused on HIV/AIDS patients as well as"/>
    <m/>
    <x v="5"/>
    <x v="5"/>
    <n v="0"/>
    <m/>
    <m/>
    <m/>
    <m/>
    <m/>
    <m/>
    <m/>
    <s v="https://www.crunchbase.com/organization/allion-healthcare"/>
    <m/>
    <m/>
    <s v="fbd1278f-574e-22c2-6f98-6e7ad5d04ae0"/>
  </r>
  <r>
    <x v="83786"/>
    <s v="allisonhouse.com"/>
    <s v="USA"/>
    <s v="IL"/>
    <s v="Chicago"/>
    <s v="Carol Stream"/>
    <x v="0"/>
    <s v="AllisonHouse is a data aggregation and integration company providing dependable high resolution weather data to everyone."/>
    <s v="data integration|data visualization|mobile"/>
    <x v="2461"/>
    <x v="1"/>
    <n v="0"/>
    <m/>
    <s v="2006-01-01"/>
    <m/>
    <m/>
    <m/>
    <s v="sales@allisonhouse.com"/>
    <m/>
    <s v="https://www.crunchbase.com/organization/allisonhouse"/>
    <s v="https://www.twitter.com/allisonhouse"/>
    <s v="http://www.facebook.com/allisonhouse.llc"/>
    <s v="c008cfdd-539f-e031-2ad0-a210504316a1"/>
  </r>
  <r>
    <x v="83787"/>
    <s v="allisonpr.com"/>
    <s v="USA"/>
    <s v="CA"/>
    <s v="SF Bay Area"/>
    <s v="San Francisco"/>
    <x v="0"/>
    <s v="Allison+Partners is a fast-growing global communications firm, where daring creativity leads the way."/>
    <m/>
    <x v="5"/>
    <x v="6"/>
    <n v="0"/>
    <m/>
    <s v="2001-01-01"/>
    <m/>
    <m/>
    <m/>
    <s v="info@allisonpr.com"/>
    <s v="(404) 885-9596"/>
    <s v="https://www.crunchbase.com/organization/allison+partners"/>
    <s v="https://www.twitter.com/allisonpr"/>
    <s v="http://www.facebook.com/allisonpr"/>
    <s v="e8c4db67-5c6c-dad8-3bde-24725cd946e1"/>
  </r>
  <r>
    <x v="83788"/>
    <s v="allisontransmission.com"/>
    <s v="USA"/>
    <s v="IN"/>
    <s v="Indianapolis"/>
    <s v="Indianapolis"/>
    <x v="1"/>
    <s v="Allison Transmission has continuously discovered new ways to make work easier and more efficient."/>
    <s v="automotive"/>
    <x v="114"/>
    <x v="9"/>
    <n v="0"/>
    <m/>
    <s v="1915-01-01"/>
    <m/>
    <m/>
    <m/>
    <m/>
    <s v="'317-242-5000"/>
    <s v="https://www.crunchbase.com/organization/allison-transmission-holdings"/>
    <s v="https://www.twitter.com/allisontrans"/>
    <s v="http://www.facebook.com/pages/allison-transmission/105568959476068"/>
    <s v="cfc27e65-8a20-b2fe-5250-bd12c9e0e5e0"/>
  </r>
  <r>
    <x v="83789"/>
    <s v="allmusic.com"/>
    <s v="USA"/>
    <s v="MI"/>
    <s v="Detroit"/>
    <s v="Ann Arbor"/>
    <x v="2"/>
    <s v="AllMusic is a comprehensive in-depth resource for finding more about the albums, bands, musicians and songs you love."/>
    <m/>
    <x v="5"/>
    <x v="2"/>
    <n v="0"/>
    <m/>
    <s v="1991-01-01"/>
    <m/>
    <m/>
    <m/>
    <m/>
    <s v="'734-887-5600"/>
    <s v="https://www.crunchbase.com/organization/all-media-guide"/>
    <s v="https://www.twitter.com/allmusic"/>
    <s v="http://www.facebook.com/allmusicdotcom"/>
    <s v="5735b5e3-ae26-1500-1d1f-033361beac5f"/>
  </r>
  <r>
    <x v="83790"/>
    <s v="allmediainc.com"/>
    <s v="USA"/>
    <s v="IA"/>
    <s v="IA - Other"/>
    <s v="Plano"/>
    <x v="2"/>
    <s v="AllMedia provides media recommendation, data acquisition, and ancillary services to marketers."/>
    <s v="advertising"/>
    <x v="296"/>
    <x v="0"/>
    <n v="0"/>
    <m/>
    <s v="1981-01-01"/>
    <m/>
    <m/>
    <m/>
    <s v="brokerage@allmediainc.com"/>
    <s v="'469-467-9100"/>
    <s v="https://www.crunchbase.com/organization/adl-media-inc"/>
    <m/>
    <m/>
    <s v="5f773c89-5f78-0e05-bdd1-bf02988a446f"/>
  </r>
  <r>
    <x v="83791"/>
    <s v="allmedianetwork.com"/>
    <s v="USA"/>
    <s v="CA"/>
    <s v="SF Bay Area"/>
    <s v="San Francisco"/>
    <x v="2"/>
    <s v="All Media Network operates leading entertainment brands"/>
    <m/>
    <x v="5"/>
    <x v="0"/>
    <n v="0"/>
    <m/>
    <s v="2013-01-01"/>
    <m/>
    <m/>
    <m/>
    <m/>
    <n v="14157355732"/>
    <s v="https://www.crunchbase.com/organization/all-media-network"/>
    <s v="https://www.twitter.com/allmedianetwork"/>
    <s v="https://www.facebook.com/allmedianetworkllc"/>
    <s v="8b20bc6a-3f4a-7c33-e15b-69f5c58fa43a"/>
  </r>
  <r>
    <x v="83792"/>
    <s v="all-metro.com"/>
    <s v="USA"/>
    <s v="NY"/>
    <s v="Rochester, New York"/>
    <s v="Rochester"/>
    <x v="2"/>
    <s v="Provided quality in home care services to tens of thousands of patients in New York, New Jersey and Florida."/>
    <s v="health care"/>
    <x v="3"/>
    <x v="6"/>
    <n v="0"/>
    <m/>
    <s v="1955-01-01"/>
    <m/>
    <m/>
    <m/>
    <s v="info@all-metro.com"/>
    <n v="5168876212"/>
    <s v="https://www.crunchbase.com/organization/all-metro-health-care"/>
    <m/>
    <m/>
    <s v="a61a1d85-6445-4966-ec04-edac53544152"/>
  </r>
  <r>
    <x v="83793"/>
    <s v="allmodelzone.com"/>
    <m/>
    <m/>
    <m/>
    <m/>
    <x v="2"/>
    <s v="top modeling sites online"/>
    <s v="consulting"/>
    <x v="5"/>
    <x v="1"/>
    <n v="0"/>
    <m/>
    <s v="2002-01-01"/>
    <m/>
    <m/>
    <m/>
    <s v="support@allmodelzone.com"/>
    <s v="'732-365-2718"/>
    <s v="https://www.crunchbase.com/organization/allmodelzone-com"/>
    <m/>
    <m/>
    <s v="696cd1f3-2c92-5cac-e178-9b9cce7acdf0"/>
  </r>
  <r>
    <x v="83794"/>
    <s v="allmsu.com"/>
    <m/>
    <m/>
    <m/>
    <m/>
    <x v="2"/>
    <s v="allMSU.com was added in 2012."/>
    <m/>
    <x v="5"/>
    <x v="2"/>
    <n v="0"/>
    <m/>
    <m/>
    <m/>
    <m/>
    <m/>
    <m/>
    <m/>
    <s v="https://www.crunchbase.com/organization/allmsu-com"/>
    <m/>
    <m/>
    <s v="723a9001-30f1-4f53-03de-89e232e536b8"/>
  </r>
  <r>
    <x v="83795"/>
    <s v="allnex.com"/>
    <s v="BEL"/>
    <m/>
    <s v="Brussels"/>
    <s v="Brussels"/>
    <x v="0"/>
    <s v="Allnex is a supplier of resins and additives for architectural, industrial, protective, automotive and special purpose coatings and inks."/>
    <m/>
    <x v="5"/>
    <x v="8"/>
    <n v="0"/>
    <m/>
    <s v="2013-01-01"/>
    <m/>
    <m/>
    <m/>
    <m/>
    <s v="(322)560-4511"/>
    <s v="https://www.crunchbase.com/organization/allnex"/>
    <m/>
    <m/>
    <s v="7d93741e-57fe-fcbf-b1ef-b16b7bc5afc6"/>
  </r>
  <r>
    <x v="83796"/>
    <s v="allnutt.com"/>
    <s v="USA"/>
    <s v="CO"/>
    <s v="CO - Other"/>
    <s v="Greeley"/>
    <x v="0"/>
    <s v="Allnutt provides funeral, cremation, pre-planning and cemetery services through mortuaries."/>
    <s v="funerals"/>
    <x v="3"/>
    <x v="6"/>
    <n v="0"/>
    <m/>
    <s v="1886-01-01"/>
    <m/>
    <m/>
    <m/>
    <s v="macy@allnutt.com"/>
    <s v="(970)352-3366"/>
    <s v="https://www.crunchbase.com/organization/allnutt-funeral-service"/>
    <m/>
    <s v="https://www.facebook.com/allnutt.funeral"/>
    <s v="52c5d18c-f5f8-8c6f-2cf7-5691cb7c1cac"/>
  </r>
  <r>
    <x v="83797"/>
    <s v="allocatesoftware.com"/>
    <s v="GBR"/>
    <m/>
    <s v="London"/>
    <s v="London"/>
    <x v="0"/>
    <s v="Allocate Software is the leading workforce optimisation software applications provider for global organisations with large, multi-skilled"/>
    <s v="software"/>
    <x v="10"/>
    <x v="7"/>
    <n v="0"/>
    <m/>
    <s v="1991-01-01"/>
    <m/>
    <m/>
    <m/>
    <m/>
    <n v="12073555501"/>
    <s v="https://www.crunchbase.com/organization/allocate-software"/>
    <s v="https://www.twitter.com/allocates"/>
    <m/>
    <s v="5d472e1e-0a46-d355-5f68-3c2d9fb5ee7b"/>
  </r>
  <r>
    <x v="83798"/>
    <m/>
    <m/>
    <m/>
    <m/>
    <m/>
    <x v="2"/>
    <s v="Allocity was added in 2010."/>
    <m/>
    <x v="5"/>
    <x v="2"/>
    <n v="0"/>
    <m/>
    <m/>
    <m/>
    <m/>
    <m/>
    <m/>
    <m/>
    <s v="https://www.crunchbase.com/organization/allocity"/>
    <m/>
    <m/>
    <s v="b39574be-b06e-f8a3-039b-766269f0eff2"/>
  </r>
  <r>
    <x v="83799"/>
    <s v="alloresto.fr"/>
    <s v="FRA"/>
    <m/>
    <m/>
    <m/>
    <x v="2"/>
    <s v="Alloresto.fr, the online alloresto.fr est le premier site Internet de restauration à domicile avec commande en ligne."/>
    <s v="e-commerce"/>
    <x v="63"/>
    <x v="6"/>
    <n v="0"/>
    <m/>
    <s v="1998-01-01"/>
    <m/>
    <m/>
    <m/>
    <s v="serviceclient@eatonline.fr"/>
    <s v="'+33 9 86 86 11 11"/>
    <s v="https://www.crunchbase.com/organization/alloresto-fr"/>
    <s v="https://www.twitter.com/alloresto"/>
    <s v="https://www.facebook.com/alloresto"/>
    <s v="b0bc8f41-7d33-868b-078f-5f493478aa43"/>
  </r>
  <r>
    <x v="83800"/>
    <s v="allovermedia.com"/>
    <s v="USA"/>
    <s v="MN"/>
    <s v="Minneapolis"/>
    <s v="Minneapolis"/>
    <x v="2"/>
    <s v="AllOver Media is the market leader in the ever-changing Out-Of-Home media industry."/>
    <s v="advertising|consumer|marketing"/>
    <x v="296"/>
    <x v="6"/>
    <n v="0"/>
    <m/>
    <s v="2002-01-01"/>
    <m/>
    <m/>
    <m/>
    <s v="info@allovermedia.com"/>
    <s v="(800)525-8762"/>
    <s v="https://www.crunchbase.com/organization/allover-media"/>
    <s v="https://www.twitter.com/allovermedia"/>
    <s v="https://www.facebook.com/pages/allover-media/174869511142"/>
    <s v="02d08ac0-8c10-9f3e-bca2-d478a0cde26e"/>
  </r>
  <r>
    <x v="19532"/>
    <s v="alloymarketing.com"/>
    <m/>
    <m/>
    <m/>
    <m/>
    <x v="0"/>
    <s v="Alloy provides non-traditional media programs that can reach targeted consumer segments."/>
    <s v="news"/>
    <x v="233"/>
    <x v="5"/>
    <n v="0"/>
    <m/>
    <m/>
    <m/>
    <m/>
    <m/>
    <m/>
    <m/>
    <s v="https://www.crunchbase.com/organization/alloy"/>
    <m/>
    <m/>
    <s v="25b509c0-bf10-9a22-3db7-5ae48c528a64"/>
  </r>
  <r>
    <x v="83801"/>
    <s v="alloyd.com"/>
    <s v="USA"/>
    <s v="IL"/>
    <s v="Rockford"/>
    <s v="Dekalb"/>
    <x v="0"/>
    <s v="Alloyd Company offers the Best Value in high-visibility packaging because of our ability to strengthen your brand."/>
    <m/>
    <x v="5"/>
    <x v="0"/>
    <n v="0"/>
    <m/>
    <s v="1961-01-01"/>
    <m/>
    <m/>
    <m/>
    <m/>
    <n v="8157875827"/>
    <s v="https://www.crunchbase.com/organization/alloyd"/>
    <m/>
    <m/>
    <s v="2de2c023-45bc-1306-6e0c-97bf5a1ec01a"/>
  </r>
  <r>
    <x v="83802"/>
    <s v="alloydie.com"/>
    <s v="USA"/>
    <s v="CA"/>
    <s v="Anaheim"/>
    <s v="Buena Park"/>
    <x v="2"/>
    <s v="Alloy Die Casting Company provides die castings made of aluminum and zinc/aluminum alloys. The company offers precision engineered"/>
    <s v="manufacturing"/>
    <x v="41"/>
    <x v="6"/>
    <n v="0"/>
    <m/>
    <s v="1946-01-01"/>
    <m/>
    <m/>
    <m/>
    <s v="adcinfo@alloydie.com"/>
    <s v="'714-521-9800"/>
    <s v="https://www.crunchbase.com/organization/alloy-die-casting"/>
    <m/>
    <m/>
    <s v="99a25248-ef55-206e-d951-76a4a486cfa2"/>
  </r>
  <r>
    <x v="83803"/>
    <s v="alloyfitness.com"/>
    <s v="USA"/>
    <s v="NJ"/>
    <s v="Newark"/>
    <s v="Cranbury"/>
    <x v="2"/>
    <s v="fitness facilities"/>
    <s v="fitness|health care"/>
    <x v="541"/>
    <x v="1"/>
    <n v="0"/>
    <m/>
    <s v="1996-01-01"/>
    <m/>
    <m/>
    <m/>
    <s v="fitness@alloymarketing.com"/>
    <s v="877-FIT-8889"/>
    <s v="https://www.crunchbase.com/organization/alloy-fitness-network"/>
    <s v="https://www.twitter.com/alloyent"/>
    <s v="https://www.facebook.com/259578384060891"/>
    <s v="90a2da52-8009-b60b-c9cb-0308d5889cdf"/>
  </r>
  <r>
    <x v="83804"/>
    <s v="awrswheelrepair.com"/>
    <s v="USA"/>
    <s v="GA"/>
    <s v="Atlanta"/>
    <s v="Norcross"/>
    <x v="2"/>
    <s v="A Quincy, Mass.-based alloy wheel repair and replacement company"/>
    <m/>
    <x v="5"/>
    <x v="5"/>
    <n v="0"/>
    <m/>
    <s v="2001-01-01"/>
    <m/>
    <m/>
    <m/>
    <m/>
    <s v="'+1 (800) 518-3040"/>
    <s v="https://www.crunchbase.com/organization/alloy-wheel-repair-specialists"/>
    <s v="https://www.twitter.com/awrsinc"/>
    <s v="https://www.facebook.com/awrsinc"/>
    <s v="af1c8763-d44d-dd77-fd39-9da895f7427c"/>
  </r>
  <r>
    <x v="83805"/>
    <m/>
    <m/>
    <m/>
    <m/>
    <m/>
    <x v="2"/>
    <s v="allPAY is a mobile company that was acquired by Google in December of 2005."/>
    <m/>
    <x v="5"/>
    <x v="2"/>
    <n v="0"/>
    <m/>
    <m/>
    <m/>
    <m/>
    <m/>
    <m/>
    <m/>
    <s v="https://www.crunchbase.com/organization/allpay"/>
    <m/>
    <m/>
    <s v="6c448168-eae7-dfd0-5e88-e1bcaed373b0"/>
  </r>
  <r>
    <x v="83806"/>
    <s v="allpets.com"/>
    <s v="USA"/>
    <s v="CA"/>
    <s v="Los Angeles"/>
    <s v="Los Angeles"/>
    <x v="2"/>
    <s v="Allpets.com is a premier online and catalog retailer providing valuable information, education, and pet products."/>
    <m/>
    <x v="5"/>
    <x v="2"/>
    <n v="0"/>
    <m/>
    <s v="1995-01-01"/>
    <m/>
    <m/>
    <m/>
    <m/>
    <s v="'213-625-5010"/>
    <s v="https://www.crunchbase.com/organization/allpets-com"/>
    <s v="https://www.twitter.com/1800petsupplies"/>
    <s v="https://www.facebook.com/1800petsupplies"/>
    <s v="15f325c9-94ae-84c7-98dd-0ac81b476d9d"/>
  </r>
  <r>
    <x v="83807"/>
    <s v="allphasesecurity.com"/>
    <s v="USA"/>
    <s v="CA"/>
    <s v="Sacramento"/>
    <s v="West Sacramento"/>
    <x v="2"/>
    <s v="Professional security services"/>
    <s v="security"/>
    <x v="175"/>
    <x v="0"/>
    <n v="0"/>
    <m/>
    <s v="1994-01-01"/>
    <m/>
    <m/>
    <m/>
    <m/>
    <n v="9163756642"/>
    <s v="https://www.crunchbase.com/organization/all-phase-security"/>
    <s v="https://www.twitter.com/allphaseacademy"/>
    <s v="https://www.facebook.com/149312014407"/>
    <s v="499eae2d-f7ea-e718-8ef8-747bdd581177"/>
  </r>
  <r>
    <x v="83808"/>
    <s v="allpointsystems.com"/>
    <s v="USA"/>
    <s v="PA"/>
    <s v="Pittsburgh"/>
    <s v="Pittsburgh"/>
    <x v="2"/>
    <s v="Allpoint Systems, LLC is a software and data processing company."/>
    <s v="software"/>
    <x v="10"/>
    <x v="0"/>
    <n v="0"/>
    <m/>
    <s v="2008-01-01"/>
    <m/>
    <m/>
    <m/>
    <m/>
    <s v="(412) 589-9030"/>
    <s v="https://www.crunchbase.com/organization/allpoint-systems"/>
    <s v="https://www.twitter.com/allpointsystems"/>
    <m/>
    <s v="49086695-a64f-568b-5979-2887976e6f49"/>
  </r>
  <r>
    <x v="83809"/>
    <s v="allposters.com"/>
    <m/>
    <m/>
    <m/>
    <m/>
    <x v="2"/>
    <s v="AllPosters.com is dedicated to bringing customers the best selection of posters and art prints in the world."/>
    <m/>
    <x v="5"/>
    <x v="6"/>
    <n v="0"/>
    <m/>
    <m/>
    <m/>
    <m/>
    <m/>
    <m/>
    <m/>
    <s v="https://www.crunchbase.com/organization/allposters-com"/>
    <s v="https://www.twitter.com/allposters"/>
    <s v="https://www.facebook.com/allposters"/>
    <s v="909055d8-cb47-9c16-f666-0e0fc15f7eb8"/>
  </r>
  <r>
    <x v="83810"/>
    <s v="allpropertymanagement.com"/>
    <s v="USA"/>
    <s v="WA"/>
    <s v="Seattle"/>
    <s v="Seattle"/>
    <x v="2"/>
    <s v="Connecting property owners and managers"/>
    <s v="advertising|lead generation|property management|real estate|semantic search|seo"/>
    <x v="1302"/>
    <x v="0"/>
    <n v="0"/>
    <m/>
    <s v="2004-11-01"/>
    <m/>
    <m/>
    <m/>
    <s v="pr@allpropertymanagement.com"/>
    <s v="'206-577-0029"/>
    <s v="https://www.crunchbase.com/organization/all-property-management"/>
    <s v="https://www.twitter.com/allpropertymgmt"/>
    <s v="https://www.facebook.com/allpropertymgmt"/>
    <s v="bfed0171-45de-22ae-bb30-78d9a36a037d"/>
  </r>
  <r>
    <x v="83811"/>
    <s v="allre.com"/>
    <s v="USA"/>
    <s v="CA"/>
    <s v="San Diego"/>
    <s v="San Diego"/>
    <x v="2"/>
    <s v="Online Real Estate Transactions. No Agents. No Commissions."/>
    <s v="real estate|transaction processing"/>
    <x v="5165"/>
    <x v="1"/>
    <n v="0"/>
    <m/>
    <s v="2012-02-01"/>
    <m/>
    <m/>
    <m/>
    <s v="kathy@allre.com"/>
    <m/>
    <s v="https://www.crunchbase.com/organization/allre"/>
    <s v="https://www.twitter.com/allre13"/>
    <s v="http://www.facebook.com/allreinc"/>
    <s v="616d5c19-70d7-c25a-906d-ffe249bfda33"/>
  </r>
  <r>
    <x v="83812"/>
    <s v="allrecipes.com"/>
    <s v="USA"/>
    <s v="WA"/>
    <s v="Seattle"/>
    <s v="Seattle"/>
    <x v="2"/>
    <s v="AllRecipes is a food-focused social media website for home cooks to find and share food experiences, recipes, photos, profiles, and posts."/>
    <s v="curated web"/>
    <x v="28"/>
    <x v="7"/>
    <n v="0"/>
    <m/>
    <s v="1997-01-01"/>
    <m/>
    <m/>
    <m/>
    <s v="customersupport@allrecipes.com"/>
    <s v="'206-292-3990"/>
    <s v="https://www.crunchbase.com/organization/allrecipes"/>
    <s v="https://www.twitter.com/allrecipes"/>
    <s v="https://www.facebook.com/allrecipes"/>
    <s v="5b32f14e-e037-3c58-8698-241df4897edb"/>
  </r>
  <r>
    <x v="83813"/>
    <s v="allscreenhq.com"/>
    <m/>
    <m/>
    <m/>
    <m/>
    <x v="2"/>
    <s v="Allscreen's intelligent platform helps brands both scale and sustain their digital content strategies."/>
    <m/>
    <x v="5"/>
    <x v="1"/>
    <n v="0"/>
    <m/>
    <s v="2009-01-01"/>
    <m/>
    <m/>
    <m/>
    <m/>
    <m/>
    <s v="https://www.crunchbase.com/organization/allscreen"/>
    <m/>
    <m/>
    <s v="5aa77397-7950-f888-95c7-df55f04dead9"/>
  </r>
  <r>
    <x v="83814"/>
    <s v="allsectech.com"/>
    <s v="IND"/>
    <m/>
    <s v="Chennai"/>
    <s v="Chennai"/>
    <x v="0"/>
    <s v="Allsec Technologies a global company with vast expertise in providing Business Process Solutions across various industry verticals."/>
    <s v="outsourcing"/>
    <x v="407"/>
    <x v="8"/>
    <n v="0"/>
    <m/>
    <s v="1998-01-01"/>
    <m/>
    <m/>
    <m/>
    <s v="sales@allsectech.com"/>
    <n v="91914422447077"/>
    <s v="https://www.crunchbase.com/organization/allsec-technologies"/>
    <s v="https://www.twitter.com/allsec"/>
    <s v="https://www.facebook.com/allsectechnologieslimited"/>
    <s v="4fe712f3-bf18-3284-9100-01f96b03279c"/>
  </r>
  <r>
    <x v="83815"/>
    <s v="aslegal.com"/>
    <s v="USA"/>
    <s v="NJ"/>
    <s v="Newark"/>
    <s v="Cranford"/>
    <x v="0"/>
    <s v="All-State Legal is a provider of stationery, marketing materials, practice specific supplies, filing and general office essentials."/>
    <s v="enterprise software"/>
    <x v="10"/>
    <x v="5"/>
    <n v="0"/>
    <m/>
    <s v="1946-01-01"/>
    <m/>
    <m/>
    <m/>
    <s v="info@aslegal.com"/>
    <s v="'800-222-0510"/>
    <s v="https://www.crunchbase.com/organization/all-state-legal"/>
    <s v="https://www.twitter.com/aslegal"/>
    <s v="http://www.facebook.com/all-state-legal/334414784462"/>
    <s v="38aa8bd6-6a3f-f3b1-6c9c-8ddf5e410a3a"/>
  </r>
  <r>
    <x v="83816"/>
    <s v="allstatetrafficcontrol.com"/>
    <s v="USA"/>
    <s v="CT"/>
    <s v="Hartford"/>
    <s v="Bristol"/>
    <x v="0"/>
    <s v="Provides the highest level of dependability, service and safety to our customers, employees and community"/>
    <m/>
    <x v="5"/>
    <x v="2"/>
    <n v="0"/>
    <m/>
    <m/>
    <m/>
    <m/>
    <m/>
    <m/>
    <m/>
    <s v="https://www.crunchbase.com/organization/all-state-traffic-control"/>
    <m/>
    <m/>
    <s v="b2bb9c88-590e-aea7-9358-691033bad545"/>
  </r>
  <r>
    <x v="83817"/>
    <s v="alltech.com"/>
    <s v="USA"/>
    <s v="KY"/>
    <s v="Lexington"/>
    <s v="Nicholasville"/>
    <x v="0"/>
    <s v="Alltech is a global animal health company providing natural, nutritional supplements for livestock and poultry producers."/>
    <s v="biotechnology"/>
    <x v="36"/>
    <x v="8"/>
    <n v="0"/>
    <m/>
    <s v="1980-01-01"/>
    <m/>
    <m/>
    <m/>
    <m/>
    <s v="'859-885-9613"/>
    <s v="https://www.crunchbase.com/organization/alltech"/>
    <s v="https://www.twitter.com/alltech"/>
    <s v="https://www.facebook.com/alltechnaturally"/>
    <s v="1331d265-edb2-f2cb-9ee8-ef9efd4c0de5"/>
  </r>
  <r>
    <x v="83818"/>
    <s v="alltel.com"/>
    <s v="USA"/>
    <s v="AR"/>
    <s v="Little Rock"/>
    <s v="Little Rock"/>
    <x v="2"/>
    <s v="Alltel is a telecommunications company that provides consumers and businesses with wireless communication services, products, and solutions."/>
    <s v="public relations"/>
    <x v="208"/>
    <x v="7"/>
    <n v="0"/>
    <m/>
    <s v="1968-01-01"/>
    <m/>
    <m/>
    <m/>
    <m/>
    <s v="'800-255-8351"/>
    <s v="https://www.crunchbase.com/organization/alltel"/>
    <s v="https://www.twitter.com/alltel"/>
    <s v="http://www.facebook.com/alltelwireless"/>
    <s v="7b39c2c7-d468-30f1-0f5b-eae5d6e6f183"/>
  </r>
  <r>
    <x v="83819"/>
    <s v="alltheweb.com"/>
    <s v="USA"/>
    <s v="CA"/>
    <s v="SF Bay Area"/>
    <s v="Sunnyvale"/>
    <x v="2"/>
    <s v="AlltheWeb is an internet search engine that uses indices and powerful features to facilitate search."/>
    <s v="internet|search engine"/>
    <x v="28"/>
    <x v="4"/>
    <n v="0"/>
    <m/>
    <s v="1999-01-01"/>
    <m/>
    <m/>
    <m/>
    <m/>
    <s v="'+1 408-349-3300"/>
    <s v="https://www.crunchbase.com/organization/alltheweb"/>
    <s v="https://www.twitter.com/yahoo"/>
    <s v="https://www.facebook.com/yahoo"/>
    <s v="83fac4a2-50b8-0740-2686-1cabd138c8f1"/>
  </r>
  <r>
    <x v="83820"/>
    <m/>
    <m/>
    <m/>
    <m/>
    <m/>
    <x v="0"/>
    <s v="Micro- electronic GPS/GSM devices and embedded software applications."/>
    <s v="software"/>
    <x v="10"/>
    <x v="2"/>
    <n v="0"/>
    <m/>
    <m/>
    <m/>
    <m/>
    <m/>
    <m/>
    <m/>
    <s v="https://www.crunchbase.com/organization/alltigo"/>
    <m/>
    <m/>
    <s v="23316cd2-cb03-76fa-17fd-34cf530b4548"/>
  </r>
  <r>
    <x v="83821"/>
    <s v="alluremedia.com.au"/>
    <s v="AUS"/>
    <m/>
    <s v="Sydney"/>
    <s v="Sydney"/>
    <x v="2"/>
    <s v="Publishers of niche websites in Australia, including Gizmodo, Kotaku, Lifehacker, Popsugar, Business Insider and Who What Wear"/>
    <s v="curated web|internet|publishing"/>
    <x v="398"/>
    <x v="6"/>
    <n v="0"/>
    <m/>
    <s v="2007-01-01"/>
    <m/>
    <m/>
    <m/>
    <s v="office@alluremedia.com.au"/>
    <s v="61 2 8667 5444"/>
    <s v="https://www.crunchbase.com/organization/allure-media"/>
    <s v="https://www.twitter.com/alluremedia"/>
    <m/>
    <s v="7f2e1b7c-ca23-4157-d71c-05d5c7fd5955"/>
  </r>
  <r>
    <x v="83822"/>
    <s v="ally.com"/>
    <s v="USA"/>
    <s v="MI"/>
    <s v="Detroit"/>
    <s v="Detroit"/>
    <x v="1"/>
    <s v="Ally Financial Inc. is a automotive financial services company powered by a top direct banking franchise."/>
    <s v="automotive|finance"/>
    <x v="1882"/>
    <x v="8"/>
    <n v="0"/>
    <m/>
    <s v="1919-01-01"/>
    <m/>
    <m/>
    <m/>
    <m/>
    <s v="(866)710-4623"/>
    <s v="https://www.crunchbase.com/organization/ally-bank"/>
    <s v="https://www.twitter.com/allybank"/>
    <s v="http://www.facebook.com/allybank"/>
    <s v="9a1428cd-399b-428e-319e-39fea978128b"/>
  </r>
  <r>
    <x v="83823"/>
    <s v="alm.com"/>
    <s v="USA"/>
    <s v="NY"/>
    <s v="New York City"/>
    <s v="New York"/>
    <x v="2"/>
    <s v="ALM is a global leader in specialized business news and information."/>
    <s v="news"/>
    <x v="233"/>
    <x v="7"/>
    <n v="0"/>
    <m/>
    <s v="1998-01-01"/>
    <m/>
    <m/>
    <m/>
    <m/>
    <n v="3053476630"/>
    <s v="https://www.crunchbase.com/organization/alm"/>
    <s v="https://www.twitter.com/almmedia"/>
    <s v="https://www.facebook.com/dailybusinessreview"/>
    <s v="c1de7a5e-79a3-756c-1751-c7165c1a05cd"/>
  </r>
  <r>
    <x v="83824"/>
    <s v="getalma.com"/>
    <s v="USA"/>
    <s v="OR"/>
    <s v="Portland, Oregon"/>
    <s v="Portland"/>
    <x v="0"/>
    <s v="K-12's First Holistic Student Engagement Platform"/>
    <s v="education|software"/>
    <x v="283"/>
    <x v="2"/>
    <n v="0"/>
    <m/>
    <s v="2012-01-01"/>
    <m/>
    <m/>
    <m/>
    <s v="info@getalma.com"/>
    <m/>
    <s v="https://www.crunchbase.com/organization/alma"/>
    <s v="https://www.twitter.com/getalma"/>
    <s v="http://www.facebook.com/getalma"/>
    <s v="7d407596-1b65-3abd-ab95-31c2e25172b8"/>
  </r>
  <r>
    <x v="83825"/>
    <s v="almamedia.fi"/>
    <s v="FIN"/>
    <m/>
    <s v="Helsinki"/>
    <s v="Helsinki"/>
    <x v="0"/>
    <s v="Alma Media is a media company focusing on digital services and publishing."/>
    <s v="advertising platforms|news|publishing"/>
    <x v="2906"/>
    <x v="8"/>
    <n v="0"/>
    <m/>
    <s v="1846-01-01"/>
    <m/>
    <m/>
    <m/>
    <s v="almamedia@almamedia.fi"/>
    <n v="35810665000"/>
    <s v="https://www.crunchbase.com/organization/alma-media"/>
    <s v="https://www.twitter.com/almamedia_fi"/>
    <s v="https://www.google.co.in/url?sa=t&amp;rct=j&amp;q=&amp;esrc=s&amp;source=web&amp;cd=21&amp;ved=0ahukewiwukhv49hoahvbsi8khse-ac8q9zaimqewfa&amp;url=http%3a%2f%2fwww.facebook.com%2falmamedia&amp;usg=afqjcnhwn2udndno7berjhlwwhttnk2tgq&amp;cad=rja"/>
    <s v="75e29b01-cb92-0629-6255-165fea750eff"/>
  </r>
  <r>
    <x v="83826"/>
    <s v="almasadubai.com"/>
    <s v="ARE"/>
    <m/>
    <s v="Dubai"/>
    <s v="Dubai"/>
    <x v="2"/>
    <s v="Almasa Diamond Meat Processing is one of the most reputed and trusted meat processing companies in the region."/>
    <s v="food and beverage|food processing"/>
    <x v="7"/>
    <x v="2"/>
    <n v="0"/>
    <m/>
    <s v="1997-01-01"/>
    <m/>
    <m/>
    <m/>
    <m/>
    <n v="97142671868"/>
    <s v="https://www.crunchbase.com/organization/almasa-diamond-meat-processing"/>
    <s v="https://www.twitter.com/almasameat"/>
    <s v="https://www.facebook.com/almasameat"/>
    <s v="3314d7b5-0b5a-ecab-83fe-32faa3d6ca8f"/>
  </r>
  <r>
    <x v="83827"/>
    <m/>
    <m/>
    <m/>
    <m/>
    <m/>
    <x v="2"/>
    <s v="Almedica provides clinical trial materials."/>
    <m/>
    <x v="5"/>
    <x v="2"/>
    <n v="0"/>
    <m/>
    <m/>
    <m/>
    <m/>
    <m/>
    <m/>
    <m/>
    <s v="https://www.crunchbase.com/organization/almedica"/>
    <m/>
    <m/>
    <s v="6a6a9381-c14c-9b10-f11c-ff899ef9b278"/>
  </r>
  <r>
    <x v="83828"/>
    <s v="bealmighty.com"/>
    <s v="USA"/>
    <s v="MA"/>
    <s v="Boston"/>
    <s v="Boston"/>
    <x v="2"/>
    <s v="Almighty provides agency is as an agent, an advisor"/>
    <s v="advertising|marketing"/>
    <x v="296"/>
    <x v="0"/>
    <n v="0"/>
    <m/>
    <s v="2004-01-01"/>
    <m/>
    <m/>
    <m/>
    <s v="adam.wheeler@bealmighty.com"/>
    <s v="(857) 559-5526"/>
    <s v="https://www.crunchbase.com/organization/almighty"/>
    <s v="https://www.twitter.com/bealmighty"/>
    <s v="https://www.facebook.com/bealmighty"/>
    <s v="b5a4d5f5-d15f-e884-feea-2829c0a2ccff"/>
  </r>
  <r>
    <x v="83829"/>
    <s v="almirall.com"/>
    <s v="ESP"/>
    <m/>
    <s v="Barcelona"/>
    <s v="Barcelona"/>
    <x v="2"/>
    <s v="Almirall is an international pharmaceutical company based on innovation and committed to health, headquartered in Barcelona, Spain."/>
    <s v="biotechnology"/>
    <x v="36"/>
    <x v="8"/>
    <n v="0"/>
    <m/>
    <s v="1943-01-01"/>
    <m/>
    <m/>
    <m/>
    <s v="comercial@almirall.com"/>
    <s v="(349) 329-1300"/>
    <s v="https://www.crunchbase.com/organization/almirall"/>
    <m/>
    <m/>
    <s v="98ca0dac-c7ac-0cbd-a2e4-b291c84fa49e"/>
  </r>
  <r>
    <x v="83830"/>
    <m/>
    <m/>
    <m/>
    <m/>
    <m/>
    <x v="0"/>
    <s v="Al Mirqab Capital, a Qatar investment firm,"/>
    <m/>
    <x v="5"/>
    <x v="2"/>
    <n v="0"/>
    <m/>
    <m/>
    <m/>
    <m/>
    <m/>
    <m/>
    <m/>
    <s v="https://www.crunchbase.com/organization/al-mirqab-capital"/>
    <m/>
    <m/>
    <s v="5e9336cd-18bb-6a4d-809b-eb5eedf99308"/>
  </r>
  <r>
    <x v="83831"/>
    <s v="almo.com"/>
    <s v="USA"/>
    <s v="PA"/>
    <s v="Philadelphia"/>
    <s v="Philadelphia"/>
    <x v="0"/>
    <s v="Almo Corporation is a distributor of Major Appliances, Luxury Appliances, Consumer Electronics, and Professional Electronics."/>
    <s v="consumer electronics|electronics"/>
    <x v="13"/>
    <x v="5"/>
    <n v="0"/>
    <m/>
    <s v="1946-01-01"/>
    <m/>
    <m/>
    <m/>
    <s v="facebook@almo.com"/>
    <s v="'215-698-4000"/>
    <s v="https://www.crunchbase.com/organization/almo-corporation"/>
    <s v="https://www.twitter.com/almocorp"/>
    <s v="https://www.facebook.com/almocorp"/>
    <s v="3700fad8-030c-c8b1-5da9-582e4562177a"/>
  </r>
  <r>
    <x v="83832"/>
    <s v="almostfamily.com"/>
    <s v="USA"/>
    <s v="KY"/>
    <s v="Louisville"/>
    <s v="Louisville"/>
    <x v="1"/>
    <s v="Almost Family is a company that provides home health nursing, rehabilitation and personal care services."/>
    <s v="health care|nursing and residential care|wellness"/>
    <x v="3"/>
    <x v="4"/>
    <n v="0"/>
    <m/>
    <s v="1976-01-01"/>
    <m/>
    <m/>
    <m/>
    <m/>
    <n v="15028918076"/>
    <s v="https://www.crunchbase.com/organization/almost-family"/>
    <m/>
    <m/>
    <s v="9d9eb4bb-8184-3925-d4f6-dabc4e5136eb"/>
  </r>
  <r>
    <x v="83833"/>
    <s v="alnajaheducation.com"/>
    <s v="ARE"/>
    <m/>
    <s v="Dubai"/>
    <s v="Dubai"/>
    <x v="0"/>
    <s v="Al Najah Education provides top quality education."/>
    <s v="education"/>
    <x v="38"/>
    <x v="2"/>
    <n v="0"/>
    <m/>
    <m/>
    <m/>
    <m/>
    <m/>
    <s v="info@alnajaheducation.com"/>
    <n v="97145531367"/>
    <s v="https://www.crunchbase.com/organization/al-najah-education"/>
    <m/>
    <m/>
    <s v="5c1cdbd6-2dd1-3aef-72aa-428685565e9b"/>
  </r>
  <r>
    <x v="83834"/>
    <s v="alogent.com"/>
    <s v="USA"/>
    <s v="GA"/>
    <s v="Atlanta"/>
    <s v="Peachtree City"/>
    <x v="0"/>
    <s v="Alogent is the market leader in providing solutions for deposit automation to some of the largest banks in the world."/>
    <s v="computer|software"/>
    <x v="148"/>
    <x v="8"/>
    <n v="0"/>
    <m/>
    <s v="2016-01-01"/>
    <m/>
    <m/>
    <m/>
    <m/>
    <s v="'972-359-5500"/>
    <s v="https://www.crunchbase.com/organization/alogent-corporation"/>
    <s v="https://www.twitter.com/profitstars"/>
    <s v="https://www.facebook.com/profitstars"/>
    <s v="b64dc48b-416d-7f7e-1c3a-b1dc49319a48"/>
  </r>
  <r>
    <x v="83835"/>
    <s v="aloka.com"/>
    <s v="USA"/>
    <s v="CT"/>
    <s v="Hartford"/>
    <s v="Wallingford"/>
    <x v="2"/>
    <s v="Aloka, the innovator in ultrasound is the longest operating ultrasound company in the world with its international headquarters located in"/>
    <m/>
    <x v="5"/>
    <x v="0"/>
    <n v="0"/>
    <m/>
    <m/>
    <m/>
    <m/>
    <m/>
    <s v="inquiry@aloka.com"/>
    <m/>
    <s v="https://www.crunchbase.com/organization/aloka"/>
    <m/>
    <m/>
    <s v="888e99a8-5ba4-43d3-eaa6-5144733d310f"/>
  </r>
  <r>
    <x v="83836"/>
    <s v="bsi.co.il"/>
    <s v="ISR"/>
    <m/>
    <s v="ISR - Other"/>
    <s v="Yakum"/>
    <x v="1"/>
    <s v="Alon Blue Square Group is one of the largest retail and energy groups in Israel."/>
    <m/>
    <x v="5"/>
    <x v="9"/>
    <n v="0"/>
    <m/>
    <s v="1932-01-01"/>
    <m/>
    <m/>
    <m/>
    <m/>
    <m/>
    <s v="https://www.crunchbase.com/organization/alon-blue-square"/>
    <m/>
    <m/>
    <s v="0fc46778-e737-edfd-f7bb-ba2306ffe94a"/>
  </r>
  <r>
    <x v="83837"/>
    <s v="alonusa.com"/>
    <s v="USA"/>
    <s v="TX"/>
    <s v="Dallas"/>
    <s v="Dallas"/>
    <x v="1"/>
    <s v="The Energy to Innovate."/>
    <s v="energy"/>
    <x v="300"/>
    <x v="8"/>
    <n v="0"/>
    <m/>
    <s v="2000-01-01"/>
    <m/>
    <m/>
    <m/>
    <m/>
    <s v="'972-367-3600"/>
    <s v="https://www.crunchbase.com/organization/alon-usa-energy"/>
    <m/>
    <m/>
    <s v="70400b99-92b9-060c-904f-a0ba988e2fe7"/>
  </r>
  <r>
    <x v="83838"/>
    <s v="alonpartners.com"/>
    <s v="USA"/>
    <s v="TX"/>
    <s v="Houston"/>
    <s v="Houston"/>
    <x v="1"/>
    <s v="Alon Partners owns and operates a crude oil refinery in Big Spring"/>
    <s v="energy"/>
    <x v="300"/>
    <x v="2"/>
    <n v="0"/>
    <m/>
    <s v="2000-01-01"/>
    <m/>
    <m/>
    <m/>
    <m/>
    <s v="'972-367-3600"/>
    <s v="https://www.crunchbase.com/organization/alon-usa-partners"/>
    <m/>
    <m/>
    <s v="c678b06e-4840-d5f9-7562-943eaac1e2ef"/>
  </r>
  <r>
    <x v="83839"/>
    <s v="alot.com"/>
    <s v="USA"/>
    <s v="NY"/>
    <s v="New York City"/>
    <s v="New York"/>
    <x v="2"/>
    <s v="ALOT.com is an online platform that publishes articles, infographics, and visual media on a variety of consumer-interest topics."/>
    <s v="software|web design"/>
    <x v="2322"/>
    <x v="0"/>
    <n v="0"/>
    <m/>
    <s v="2007-01-01"/>
    <m/>
    <m/>
    <m/>
    <s v="info@alot.com"/>
    <s v="'212-231-2000"/>
    <s v="https://www.crunchbase.com/organization/alot"/>
    <s v="https://www.twitter.com/alotdotcom"/>
    <s v="https://www.facebook.com/alotsites"/>
    <s v="005e69b9-5e18-f659-5c2a-9d86dcb480f9"/>
  </r>
  <r>
    <x v="83840"/>
    <s v="alothon.com"/>
    <s v="BRA"/>
    <m/>
    <s v="Sao Paulo"/>
    <s v="São Paulo"/>
    <x v="0"/>
    <s v="Alothon Group, LLC is a private equity firm specializing in mid to late stage buyouts and middle market growth investments."/>
    <m/>
    <x v="5"/>
    <x v="2"/>
    <n v="0"/>
    <m/>
    <s v="2004-01-01"/>
    <m/>
    <m/>
    <m/>
    <m/>
    <m/>
    <s v="https://www.crunchbase.com/organization/alothon-group"/>
    <m/>
    <m/>
    <s v="167d4b4b-eff0-e11c-e35a-399d92576811"/>
  </r>
  <r>
    <x v="83841"/>
    <s v="alpaytac.com"/>
    <s v="USA"/>
    <s v="IL"/>
    <s v="Chicago"/>
    <s v="Chicago"/>
    <x v="2"/>
    <s v="Alpaytac is a full-service public relations agency."/>
    <m/>
    <x v="5"/>
    <x v="0"/>
    <n v="0"/>
    <m/>
    <s v="2004-01-01"/>
    <m/>
    <m/>
    <m/>
    <m/>
    <n v="3122459805"/>
    <s v="https://www.crunchbase.com/organization/alpaytac"/>
    <s v="https://www.twitter.com/alpaytac_pr"/>
    <s v="https://www.facebook.com/alpaytacpr"/>
    <s v="032ca447-8a7b-a912-b48b-14728914af01"/>
  </r>
  <r>
    <x v="83842"/>
    <s v="alpenpartner.com"/>
    <m/>
    <m/>
    <m/>
    <m/>
    <x v="0"/>
    <s v="German and China based international food and non-food trading company for quality brands"/>
    <m/>
    <x v="5"/>
    <x v="2"/>
    <n v="0"/>
    <m/>
    <m/>
    <m/>
    <m/>
    <m/>
    <m/>
    <m/>
    <s v="https://www.crunchbase.com/organization/alpenpartner-gmbh"/>
    <m/>
    <m/>
    <s v="527c697c-c1e4-6bcb-34c4-f2868a4205d8"/>
  </r>
  <r>
    <x v="83843"/>
    <s v="alpentaltech.com"/>
    <s v="USA"/>
    <s v="WA"/>
    <s v="Seattle"/>
    <s v="Bothell"/>
    <x v="2"/>
    <s v="Wireless startup company"/>
    <s v="information technology"/>
    <x v="59"/>
    <x v="1"/>
    <n v="0"/>
    <m/>
    <s v="2012-01-01"/>
    <m/>
    <m/>
    <m/>
    <m/>
    <m/>
    <s v="https://www.crunchbase.com/organization/alpental-technologies"/>
    <m/>
    <m/>
    <s v="8cb38cb0-8ca9-eaad-a182-d161f2351513"/>
  </r>
  <r>
    <x v="83844"/>
    <s v="alphaactual.com"/>
    <s v="USA"/>
    <s v="CA"/>
    <s v="Ontario - Inland Empire"/>
    <s v="Covina"/>
    <x v="0"/>
    <s v="Alpha Actual provides private cloud computing solutions &amp; enterprise wide document management solutions."/>
    <m/>
    <x v="5"/>
    <x v="0"/>
    <n v="0"/>
    <m/>
    <m/>
    <m/>
    <m/>
    <m/>
    <m/>
    <m/>
    <s v="https://www.crunchbase.com/organization/alpha-actual"/>
    <s v="https://www.twitter.com/alphaactual"/>
    <s v="https://www.facebook.com/alphaactual"/>
    <s v="336a9252-e830-7260-0672-68c49d67266d"/>
  </r>
  <r>
    <x v="83845"/>
    <m/>
    <s v="USA"/>
    <s v="CA"/>
    <s v="SF Bay Area"/>
    <s v="San Francisco"/>
    <x v="0"/>
    <s v="Alphabird is a digital marketing company providing online audience development, yield optimization and video distribution services."/>
    <s v="advertising|content syndication|digital media|video"/>
    <x v="4186"/>
    <x v="2"/>
    <n v="0"/>
    <m/>
    <s v="2009-05-01"/>
    <m/>
    <m/>
    <m/>
    <m/>
    <m/>
    <s v="https://www.crunchbase.com/organization/alphabird"/>
    <m/>
    <m/>
    <s v="df0eb8e8-5404-7320-0657-c5867e2f6213"/>
  </r>
  <r>
    <x v="83846"/>
    <s v="alphabrandmedia.com"/>
    <s v="USA"/>
    <s v="FL"/>
    <s v="Ft. Lauderdale"/>
    <s v="Deerfield Beach"/>
    <x v="0"/>
    <s v="Alpha Brand Media is an online publisher of Search Engine Journal, Link Patrol, and other blogs."/>
    <s v="curated web"/>
    <x v="28"/>
    <x v="0"/>
    <n v="0"/>
    <m/>
    <s v="2008-01-01"/>
    <m/>
    <m/>
    <m/>
    <s v="info@alphabrandmedia.com"/>
    <m/>
    <s v="https://www.crunchbase.com/organization/alpha-brand-media"/>
    <s v="https://www.twitter.com/alphabrandmedia"/>
    <s v="http://www.facebook.com/alphabrandmedia"/>
    <s v="10369e97-b133-9efc-81c0-d773436d69c5"/>
  </r>
  <r>
    <x v="83847"/>
    <s v="alphabroder.com"/>
    <m/>
    <m/>
    <m/>
    <m/>
    <x v="0"/>
    <s v="Alphabroder - one brand for every one."/>
    <s v="fashion"/>
    <x v="350"/>
    <x v="9"/>
    <n v="0"/>
    <m/>
    <m/>
    <m/>
    <m/>
    <m/>
    <m/>
    <m/>
    <s v="https://www.crunchbase.com/organization/alphabroder"/>
    <s v="https://www.twitter.com/alphabroderinc"/>
    <s v="http://www.facebook.com/pages/alphabroder/1442544805976458"/>
    <s v="91f27fde-92d1-fe84-07d7-93a3c67807b9"/>
  </r>
  <r>
    <x v="83848"/>
    <s v="alphacamp.co"/>
    <m/>
    <m/>
    <m/>
    <m/>
    <x v="0"/>
    <s v="A startup school in Taiwan - we helped people launch careers in startups."/>
    <s v="education"/>
    <x v="38"/>
    <x v="2"/>
    <n v="0"/>
    <m/>
    <s v="2014-01-01"/>
    <m/>
    <m/>
    <m/>
    <m/>
    <m/>
    <s v="https://www.crunchbase.com/organization/alpha-camp"/>
    <s v="https://www.twitter.com/alphacamptw"/>
    <s v="https://www.facebook.com/alphacamp.tw"/>
    <s v="975153ac-5e41-a0a9-9fc8-87418cc006b2"/>
  </r>
  <r>
    <x v="83849"/>
    <m/>
    <m/>
    <m/>
    <m/>
    <m/>
    <x v="0"/>
    <s v="Alphaform, a service bureau based in Munich, Germany"/>
    <m/>
    <x v="5"/>
    <x v="2"/>
    <n v="0"/>
    <m/>
    <m/>
    <m/>
    <m/>
    <m/>
    <m/>
    <m/>
    <s v="https://www.crunchbase.com/organization/alphaform"/>
    <m/>
    <m/>
    <s v="5a209a1b-e4ee-c77c-8b2c-5f39e31aa244"/>
  </r>
  <r>
    <x v="83850"/>
    <s v="alphagen.co.uk"/>
    <m/>
    <m/>
    <m/>
    <m/>
    <x v="0"/>
    <s v="Alphagen is a leading supplier of SAP Business One and one of only a handful of companies in the UK to be a SAP Business One Gold Partner."/>
    <m/>
    <x v="5"/>
    <x v="0"/>
    <n v="0"/>
    <m/>
    <s v="1990-01-01"/>
    <m/>
    <m/>
    <m/>
    <m/>
    <s v="'+44 20 7284 8400"/>
    <s v="https://www.crunchbase.com/organization/alphagen-2"/>
    <s v="https://www.twitter.com/vision33_sap"/>
    <s v="https://www.facebook.com/303817423540"/>
    <s v="a290a80d-5946-1ded-62f7-c6efcfc794f1"/>
  </r>
  <r>
    <x v="83851"/>
    <s v="alphahospitals.co.uk"/>
    <m/>
    <m/>
    <m/>
    <m/>
    <x v="0"/>
    <s v="Alpha Hospitals is one of the UK’s leading providers of low and medium secure mental health care facilities and services."/>
    <m/>
    <x v="5"/>
    <x v="7"/>
    <n v="0"/>
    <m/>
    <s v="2002-01-01"/>
    <m/>
    <m/>
    <m/>
    <s v="info@alphahospitals.co.uk"/>
    <s v="'+44 207630900"/>
    <s v="https://www.crunchbase.com/organization/alpha-hospitals"/>
    <s v="https://www.twitter.com/cygnethealth"/>
    <s v="https://www.facebook.com/cygnethealthcare"/>
    <s v="3c5cd8d0-63c5-a602-c02a-06bc4ca015ad"/>
  </r>
  <r>
    <x v="83852"/>
    <s v="alphainnotech.com"/>
    <s v="USA"/>
    <s v="CA"/>
    <s v="SF Bay Area"/>
    <s v="San Leandro"/>
    <x v="2"/>
    <s v="digital imaging systems"/>
    <s v="biotechnology"/>
    <x v="36"/>
    <x v="1"/>
    <n v="0"/>
    <m/>
    <s v="1992-01-01"/>
    <m/>
    <m/>
    <m/>
    <s v="info@alphainnotech.com"/>
    <s v="'510-483-9620"/>
    <s v="https://www.crunchbase.com/organization/alpha-innotech"/>
    <m/>
    <m/>
    <s v="f2d64b02-496f-9980-2014-b222bcfc09b3"/>
  </r>
  <r>
    <x v="83853"/>
    <m/>
    <s v="USA"/>
    <s v="PA"/>
    <s v="Philadelphia"/>
    <s v="Huntingdon Valley"/>
    <x v="2"/>
    <s v="Alphalit provides litigation support services for corporations and law companies in the United States."/>
    <m/>
    <x v="5"/>
    <x v="2"/>
    <n v="0"/>
    <m/>
    <s v="2007-01-01"/>
    <m/>
    <m/>
    <m/>
    <m/>
    <s v="'215-322-8100"/>
    <s v="https://www.crunchbase.com/organization/alphalit"/>
    <m/>
    <m/>
    <s v="dd4f59fc-229d-206f-e698-6feb400d908d"/>
  </r>
  <r>
    <x v="83854"/>
    <s v="alphalujo.com"/>
    <s v="USA"/>
    <s v="NC"/>
    <s v="Asheville"/>
    <s v="Asheville"/>
    <x v="1"/>
    <s v="Alpha Lujo is a sourcing company funds private equity, trust funds, asset managers, wealth managers, and hedge funds."/>
    <s v="biotechnology|finance|health care"/>
    <x v="4471"/>
    <x v="1"/>
    <n v="0"/>
    <m/>
    <s v="2006-11-06"/>
    <m/>
    <m/>
    <m/>
    <s v="belloc@alphalujo.com"/>
    <s v="61 3 9690 1077"/>
    <s v="https://www.crunchbase.com/organization/alpha-lujo-inc"/>
    <s v="https://www.twitter.com/alphalujo"/>
    <s v="http://www.facebook.com/alphalujoinc"/>
    <s v="dbf78c88-fb10-397a-c9af-d9d53a66ef40"/>
  </r>
  <r>
    <x v="83855"/>
    <s v="alphameric.com"/>
    <s v="GBR"/>
    <m/>
    <m/>
    <m/>
    <x v="2"/>
    <s v="Alphameric Solutions Ltd is the leading technology provider to the bookmaking marketplace in the United Kingdom and Ireland."/>
    <s v="software"/>
    <x v="10"/>
    <x v="2"/>
    <n v="0"/>
    <m/>
    <s v="1992-01-01"/>
    <m/>
    <m/>
    <m/>
    <s v="contact@alphameric.com"/>
    <n v="441483533333"/>
    <s v="https://www.crunchbase.com/organization/alphameric-solutions"/>
    <m/>
    <m/>
    <s v="326d0572-845e-4134-6b5a-67967f9f9d81"/>
  </r>
  <r>
    <x v="83856"/>
    <s v="avvinity.com"/>
    <m/>
    <m/>
    <m/>
    <m/>
    <x v="0"/>
    <s v="Alphamer technology for drug discovery and development platform?"/>
    <m/>
    <x v="5"/>
    <x v="2"/>
    <n v="0"/>
    <m/>
    <m/>
    <m/>
    <m/>
    <m/>
    <m/>
    <m/>
    <s v="https://www.crunchbase.com/organization/alphamer-technology"/>
    <m/>
    <m/>
    <s v="c901da6e-0782-7945-fc2d-fd1359b4721c"/>
  </r>
  <r>
    <x v="83857"/>
    <s v="alphaminerals.ca"/>
    <s v="CAN"/>
    <s v="BC"/>
    <s v="Vancouver"/>
    <s v="Vancouver"/>
    <x v="2"/>
    <s v="ALPHA MINERALS INC. (TSX.V: AMW) is a premier junior mineral exploration and development company with strategically selected Uranium and"/>
    <m/>
    <x v="5"/>
    <x v="0"/>
    <n v="0"/>
    <m/>
    <m/>
    <m/>
    <m/>
    <m/>
    <s v="info@alphaminerals.ca"/>
    <s v="'604-629-0293"/>
    <s v="https://www.crunchbase.com/organization/alpha-minerals"/>
    <s v="https://www.twitter.com/fissionuranium"/>
    <m/>
    <s v="e1a718c1-64a4-eb97-fef5-e3946f866bac"/>
  </r>
  <r>
    <x v="83858"/>
    <s v="alphanr.com"/>
    <s v="USA"/>
    <s v="VA"/>
    <s v="VA - Other"/>
    <s v="Bristol"/>
    <x v="1"/>
    <s v="Alpha Natural Resources is one of America's leading producers of coal."/>
    <s v="natural resources"/>
    <x v="412"/>
    <x v="4"/>
    <n v="0"/>
    <m/>
    <s v="2002-01-01"/>
    <m/>
    <m/>
    <m/>
    <m/>
    <s v="'276-619-4410"/>
    <s v="https://www.crunchbase.com/organization/alpha-natural-resources"/>
    <s v="https://www.twitter.com/alphanr"/>
    <s v="http://www.facebook.com/alphanaturalresources"/>
    <s v="e44ca59b-0e7c-ce43-35b1-bd5b66d502fe"/>
  </r>
  <r>
    <x v="83859"/>
    <m/>
    <m/>
    <m/>
    <m/>
    <m/>
    <x v="2"/>
    <s v="An Internet design and production company."/>
    <s v="internet"/>
    <x v="28"/>
    <x v="2"/>
    <n v="0"/>
    <m/>
    <s v="1997-01-01"/>
    <m/>
    <m/>
    <m/>
    <m/>
    <m/>
    <s v="https://www.crunchbase.com/organization/alphanumerica"/>
    <m/>
    <m/>
    <s v="d898057e-01bf-43cf-e14c-2bee93a83027"/>
  </r>
  <r>
    <x v="83860"/>
    <s v="alpha-pharma.com"/>
    <s v="CHN"/>
    <m/>
    <s v="CHN - Other"/>
    <s v="Suqian"/>
    <x v="2"/>
    <s v="Alpha Pharmaceutical Co provides eneric medicines to the global market."/>
    <s v="health care|medical"/>
    <x v="3"/>
    <x v="0"/>
    <n v="0"/>
    <m/>
    <s v="1976-01-01"/>
    <m/>
    <m/>
    <m/>
    <m/>
    <n v="912228591136"/>
    <s v="https://www.crunchbase.com/organization/alpha-pharma"/>
    <m/>
    <m/>
    <s v="a43235a6-3ae2-80a4-25d0-23db7e9b0bc0"/>
  </r>
  <r>
    <x v="83861"/>
    <s v="alphapointtechnology.com"/>
    <s v="USA"/>
    <s v="FL"/>
    <s v="Sarasota - Bradenton"/>
    <s v="Sarasota"/>
    <x v="1"/>
    <s v="Innovative IT company that provides software solutions that give IT a comprehensive view of their IT and data center environments."/>
    <s v="intellectual property|it management|software"/>
    <x v="339"/>
    <x v="0"/>
    <n v="0"/>
    <m/>
    <s v="2009-10-01"/>
    <m/>
    <m/>
    <m/>
    <s v="info@alphapoint-us.com"/>
    <s v="(941) 907-8822"/>
    <s v="https://www.crunchbase.com/organization/alphapoint-technology"/>
    <s v="https://www.twitter.com/alphapointtech"/>
    <s v="http://www.facebook.com/pages/alphapoint-technology/105335219505"/>
    <s v="d1c4cc8d-8331-4483-0a1a-583abb11c794"/>
  </r>
  <r>
    <x v="83862"/>
    <s v="alphapolis.co.jp"/>
    <m/>
    <m/>
    <m/>
    <m/>
    <x v="1"/>
    <s v="runs portal site for book, manga and digital book"/>
    <m/>
    <x v="5"/>
    <x v="2"/>
    <n v="0"/>
    <m/>
    <s v="2000-08-01"/>
    <m/>
    <m/>
    <m/>
    <m/>
    <m/>
    <s v="https://www.crunchbase.com/organization/alphapolice"/>
    <s v="https://www.twitter.com/alpha_polis"/>
    <s v="https://www.facebook.com/alphapolis"/>
    <s v="552cf115-1acb-2728-edf7-4a3547318c5d"/>
  </r>
  <r>
    <x v="83863"/>
    <s v="genexservices.com"/>
    <m/>
    <m/>
    <m/>
    <m/>
    <x v="0"/>
    <s v="Alpha Review provides expert medical bill review services, using the most advanced technology."/>
    <m/>
    <x v="5"/>
    <x v="2"/>
    <n v="0"/>
    <m/>
    <s v="1995-01-01"/>
    <m/>
    <m/>
    <m/>
    <m/>
    <m/>
    <s v="https://www.crunchbase.com/organization/alpha-review"/>
    <m/>
    <m/>
    <s v="e7e03772-ed57-50ba-8fd1-b90d4c314e34"/>
  </r>
  <r>
    <x v="83864"/>
    <m/>
    <s v="USA"/>
    <s v="CA"/>
    <s v="Ontario - Inland Empire"/>
    <s v="La Verne"/>
    <x v="2"/>
    <s v="Supplies medical/surgical, pharmaceutical, and laboratory products to health care providers."/>
    <s v="pharmaceutical"/>
    <x v="3"/>
    <x v="2"/>
    <n v="0"/>
    <m/>
    <s v="1989-01-01"/>
    <m/>
    <m/>
    <m/>
    <m/>
    <s v="(909)802-7000"/>
    <s v="https://www.crunchbase.com/organization/alpha-scientific"/>
    <m/>
    <m/>
    <s v="c70a81bb-49b8-29a2-75ef-f3a24847f83c"/>
  </r>
  <r>
    <x v="83865"/>
    <s v="alphasecuritygroup.org"/>
    <s v="DNK"/>
    <m/>
    <s v="DNK - Other"/>
    <s v="Vadum"/>
    <x v="1"/>
    <s v="A Delaware blank check company."/>
    <s v="privacy|security"/>
    <x v="175"/>
    <x v="1"/>
    <n v="0"/>
    <m/>
    <s v="2013-01-01"/>
    <m/>
    <m/>
    <m/>
    <s v="contact@alphasecuritygroup.org"/>
    <s v="'+45 20 21 88 19"/>
    <s v="https://www.crunchbase.com/organization/alpha-security-group"/>
    <s v="https://www.twitter.com/alphasecgroup"/>
    <s v="http://www.facebook.com/alphasgroup"/>
    <s v="b5f82ed9-7458-0d28-7717-6343de396d7e"/>
  </r>
  <r>
    <x v="83866"/>
    <s v="alphasintered.com"/>
    <s v="USA"/>
    <s v="PA"/>
    <s v="PA - Other"/>
    <s v="Ridgway"/>
    <x v="0"/>
    <s v="Founded nearly 50 years ago, ASM has been a pioneer in the materials and process development and improvement technologies which helped to"/>
    <m/>
    <x v="5"/>
    <x v="6"/>
    <n v="0"/>
    <m/>
    <s v="1967-01-01"/>
    <m/>
    <m/>
    <m/>
    <m/>
    <s v="(814) 776-1009"/>
    <s v="https://www.crunchbase.com/organization/alpha-sintered-metals"/>
    <m/>
    <m/>
    <s v="acefa8cd-34f9-8c03-179d-923b8db84b66"/>
  </r>
  <r>
    <x v="83867"/>
    <s v="alphasource.com"/>
    <s v="USA"/>
    <s v="WI"/>
    <s v="Milwaukee"/>
    <s v="Milwaukee"/>
    <x v="2"/>
    <s v="A Milwaukee-based provider of medical equipment solutions like maintenance and battery manufacturing."/>
    <s v="health care|manufacturing"/>
    <x v="51"/>
    <x v="6"/>
    <n v="0"/>
    <m/>
    <s v="1986-01-01"/>
    <m/>
    <m/>
    <m/>
    <s v="info@alphasource.com"/>
    <s v="(800) 654-9845"/>
    <s v="https://www.crunchbase.com/organization/alpha-source"/>
    <s v="https://www.twitter.com/alphasourceinc"/>
    <s v="https://www.facebook.com/pages/alpha-source-inc/129449770534045?fref=ts"/>
    <s v="30c89044-cf8b-be6a-f823-1bbd719bd2bc"/>
  </r>
  <r>
    <x v="83868"/>
    <m/>
    <s v="BMU"/>
    <m/>
    <s v="Bermuda"/>
    <s v="Hamilton"/>
    <x v="1"/>
    <s v="A Bermuda holding company."/>
    <s v="insurance|risk management"/>
    <x v="24"/>
    <x v="2"/>
    <n v="0"/>
    <m/>
    <s v="1995-01-01"/>
    <m/>
    <m/>
    <m/>
    <m/>
    <m/>
    <s v="https://www.crunchbase.com/organization/alphastar-insurance-group"/>
    <m/>
    <m/>
    <s v="93d4afc2-5907-f681-e9d3-d39a0cca218f"/>
  </r>
  <r>
    <x v="83869"/>
    <m/>
    <s v="USA"/>
    <s v="CA"/>
    <s v="San Diego"/>
    <s v="Carlsbad"/>
    <x v="2"/>
    <s v="Alphatec Spine - international distribution channel is a global medical device"/>
    <s v="medical|medical device"/>
    <x v="3"/>
    <x v="2"/>
    <n v="0"/>
    <m/>
    <m/>
    <m/>
    <m/>
    <m/>
    <m/>
    <s v="(760)431-9286"/>
    <s v="https://www.crunchbase.com/organization/alphatec-spine-international-distribution-channel"/>
    <m/>
    <m/>
    <s v="e834ea94-8bcb-a66e-9271-14a92fea7042"/>
  </r>
  <r>
    <x v="83870"/>
    <s v="alphavistausa.com"/>
    <s v="USA"/>
    <s v="CA"/>
    <s v="SF Bay Area"/>
    <s v="Sunnyvale"/>
    <x v="2"/>
    <s v="AlphaVista Services provides speech language pathology, occupational therapy, special education, school psychology and related services."/>
    <s v="health care"/>
    <x v="3"/>
    <x v="3"/>
    <n v="0"/>
    <m/>
    <s v="2006-01-01"/>
    <m/>
    <m/>
    <m/>
    <s v="career@alphavistausa.com"/>
    <n v="4087927454"/>
    <s v="https://www.crunchbase.com/organization/alphavista-services"/>
    <s v="https://www.twitter.com/alphavistahire"/>
    <s v="https://www.facebook.com/alphavista"/>
    <s v="ba8245c4-304f-279e-7325-924879a75e28"/>
  </r>
  <r>
    <x v="83871"/>
    <s v="alpheon.com"/>
    <s v="USA"/>
    <s v="NC"/>
    <s v="Raleigh"/>
    <s v="Morrisville"/>
    <x v="2"/>
    <s v="Alpheon is a Managed Services Provider (MSP) that designs, deploys, maintains and monitors systems for companies with a business-critical"/>
    <s v="outsourcing"/>
    <x v="407"/>
    <x v="0"/>
    <n v="0"/>
    <m/>
    <s v="2002-01-07"/>
    <m/>
    <m/>
    <m/>
    <s v="info@alpheon.com"/>
    <s v="'919-459-1150"/>
    <s v="https://www.crunchbase.com/organization/alpheon-corporation"/>
    <s v="https://www.twitter.com/mindshift_tech"/>
    <m/>
    <s v="26698c62-0f95-89f2-8e71-998f6fa2fe0f"/>
  </r>
  <r>
    <x v="83872"/>
    <m/>
    <s v="GBR"/>
    <m/>
    <s v="London"/>
    <s v="Norwich"/>
    <x v="2"/>
    <s v="Irish electronics payment company"/>
    <s v="credit cards|electronics|payments"/>
    <x v="8820"/>
    <x v="2"/>
    <n v="0"/>
    <m/>
    <m/>
    <m/>
    <m/>
    <m/>
    <m/>
    <m/>
    <s v="https://www.crunchbase.com/organization/alphyra"/>
    <m/>
    <m/>
    <s v="445980ff-3777-6945-f750-f002b5627bce"/>
  </r>
  <r>
    <x v="83873"/>
    <s v="alpinapartners.com"/>
    <s v="DEU"/>
    <m/>
    <s v="Munich"/>
    <s v="Munich"/>
    <x v="0"/>
    <s v="Alpina Partners (formerly WHEB Partners) is an independent private equity firm which invests in European technology companies."/>
    <m/>
    <x v="5"/>
    <x v="2"/>
    <n v="0"/>
    <m/>
    <s v="1995-01-01"/>
    <m/>
    <m/>
    <m/>
    <m/>
    <m/>
    <s v="https://www.crunchbase.com/organization/alpina-partners"/>
    <m/>
    <m/>
    <s v="93e8d58b-ce3d-c8a8-e9db-e3dbdb63523f"/>
  </r>
  <r>
    <x v="83874"/>
    <s v="alpinebiomed.com"/>
    <s v="USA"/>
    <s v="CA"/>
    <s v="Orange County, California"/>
    <s v="Fountain Valley"/>
    <x v="2"/>
    <s v="Alpine Biomed is a designs and manufactures diagnostic equipment and accessories for the gastroenterology and neurology markets."/>
    <s v="biotechnology|health diagnostics"/>
    <x v="44"/>
    <x v="5"/>
    <n v="0"/>
    <m/>
    <s v="1989-01-01"/>
    <m/>
    <m/>
    <m/>
    <s v="international@alpinebiomed.com"/>
    <s v="'714-839-8426"/>
    <s v="https://www.crunchbase.com/organization/alpine-biomed"/>
    <m/>
    <s v="https://www.facebook.com/natus-medical"/>
    <s v="d7d7e52c-0e3f-4fb0-c47b-c83317842585"/>
  </r>
  <r>
    <x v="83875"/>
    <s v="alpinebio.com"/>
    <s v="USA"/>
    <s v="WA"/>
    <s v="Seattle"/>
    <s v="Seattle"/>
    <x v="2"/>
    <s v="Developing therapies for cancer and rare diseases using our expertise in next-generation nanoparticles and drug development."/>
    <s v="biotechnology"/>
    <x v="36"/>
    <x v="1"/>
    <n v="0"/>
    <m/>
    <s v="2012-01-01"/>
    <m/>
    <m/>
    <m/>
    <m/>
    <s v="'206-441-5062"/>
    <s v="https://www.crunchbase.com/organization/alpine-biosciences"/>
    <m/>
    <m/>
    <s v="e371fe50-81bc-1ff0-e717-570a90e1c22c"/>
  </r>
  <r>
    <x v="83876"/>
    <s v="alpineitw.com"/>
    <s v="USA"/>
    <s v="FL"/>
    <s v="Ft. Lauderdale"/>
    <s v="Fort Lauderdale"/>
    <x v="2"/>
    <s v="A well-known manufacturer and supplier of metal connectors, design software and related machinery for the design and assembly of trusses"/>
    <s v="manufacturing"/>
    <x v="41"/>
    <x v="5"/>
    <n v="0"/>
    <m/>
    <s v="1986-01-01"/>
    <m/>
    <m/>
    <m/>
    <s v="info@alpineitw.com"/>
    <s v="(800)521-9790"/>
    <s v="https://www.crunchbase.com/organization/alpine-engineered-products"/>
    <s v="https://www.twitter.com/alpineitw"/>
    <s v="https://www.facebook.com/alpineitw/#"/>
    <s v="d78ac558-f0ae-b3a2-36b9-b62f82ac35b6"/>
  </r>
  <r>
    <x v="83877"/>
    <s v="alpineinsulation.com"/>
    <s v="USA"/>
    <s v="WI"/>
    <s v="Milwaukee"/>
    <s v="Sheboygan"/>
    <x v="2"/>
    <s v="Alpine is a provider of an installation services to residential and commercial customers."/>
    <s v="consumer|customer service"/>
    <x v="5"/>
    <x v="0"/>
    <n v="0"/>
    <m/>
    <s v="1972-01-01"/>
    <m/>
    <m/>
    <m/>
    <m/>
    <m/>
    <s v="https://www.crunchbase.com/organization/alpine-insulation-co-inc"/>
    <m/>
    <m/>
    <s v="8a37bb15-b202-8aaa-8bc1-b975745a26d3"/>
  </r>
  <r>
    <x v="83878"/>
    <s v="alpinefunds.com"/>
    <s v="USA"/>
    <s v="NY"/>
    <s v="New York City"/>
    <s v="Purchase"/>
    <x v="1"/>
    <s v="Alpine Woods Capital Investors, LLC is the adviser to the Alpine open-end and closed-end Funds."/>
    <s v="banking"/>
    <x v="39"/>
    <x v="6"/>
    <n v="0"/>
    <m/>
    <s v="1998-01-01"/>
    <m/>
    <m/>
    <m/>
    <m/>
    <s v="'+1 914-251-0880"/>
    <s v="https://www.crunchbase.com/organization/alpine-woods-capital-investors"/>
    <m/>
    <m/>
    <s v="a1b4056a-554e-7141-23bd-3248e6ecedf0"/>
  </r>
  <r>
    <x v="83879"/>
    <m/>
    <m/>
    <m/>
    <m/>
    <m/>
    <x v="2"/>
    <s v="Alpro is the European pioneer in soy-based products."/>
    <m/>
    <x v="5"/>
    <x v="2"/>
    <n v="0"/>
    <m/>
    <m/>
    <m/>
    <m/>
    <m/>
    <m/>
    <m/>
    <s v="https://www.crunchbase.com/organization/alpro"/>
    <m/>
    <m/>
    <s v="9281904a-de0e-42ae-aa4a-2e7a5e96e3bf"/>
  </r>
  <r>
    <x v="83880"/>
    <s v="alpsinc.com"/>
    <s v="USA"/>
    <s v="CO"/>
    <s v="Denver"/>
    <s v="Denver"/>
    <x v="0"/>
    <s v="ALPS provides customized asset servicing and asset gathering solutions to the Financial services."/>
    <m/>
    <x v="5"/>
    <x v="7"/>
    <n v="0"/>
    <m/>
    <s v="1985-01-01"/>
    <m/>
    <m/>
    <m/>
    <m/>
    <s v="'303-623-2577"/>
    <s v="https://www.crunchbase.com/organization/alps"/>
    <m/>
    <m/>
    <s v="30aec7c6-3f9a-91c7-3be8-6e14b4dbf172"/>
  </r>
  <r>
    <x v="83881"/>
    <s v="alsa.es"/>
    <m/>
    <m/>
    <m/>
    <m/>
    <x v="2"/>
    <s v="ALSA is the leading operator in the Spanish sector of passenger transport by road."/>
    <s v="transportation"/>
    <x v="114"/>
    <x v="9"/>
    <n v="0"/>
    <m/>
    <s v="1923-01-01"/>
    <m/>
    <m/>
    <m/>
    <m/>
    <s v="34 902 42 22 42"/>
    <s v="https://www.crunchbase.com/organization/alsa"/>
    <s v="https://www.twitter.com/alsa_autobuses"/>
    <s v="https://www.facebook.com/189093067792550"/>
    <s v="e0033389-9a1b-cb14-6033-fefa498cad77"/>
  </r>
  <r>
    <x v="83882"/>
    <s v="salomi-eg.com"/>
    <m/>
    <m/>
    <m/>
    <m/>
    <x v="0"/>
    <s v="AL Salomi for Frits and Glazes, is one of the leading Manufacturers of Frits and Glazes, in Egypt &amp; also in the Middle East Region."/>
    <m/>
    <x v="5"/>
    <x v="2"/>
    <n v="0"/>
    <m/>
    <m/>
    <m/>
    <m/>
    <m/>
    <m/>
    <m/>
    <s v="https://www.crunchbase.com/organization/al-salomi-for-frit-and-glazes"/>
    <m/>
    <m/>
    <s v="dd81be26-6505-780a-b907-7771953460d3"/>
  </r>
  <r>
    <x v="83883"/>
    <s v="alsamarketing.com"/>
    <s v="CAN"/>
    <s v="QC"/>
    <s v="Montreal"/>
    <s v="Montréal"/>
    <x v="2"/>
    <s v="Marketing automation software, increase ROI - Mesures de performance, automatisation marketing."/>
    <s v="lead generation|marketing automation|software"/>
    <x v="124"/>
    <x v="0"/>
    <n v="0"/>
    <m/>
    <m/>
    <m/>
    <m/>
    <m/>
    <s v="info@alsamarketing.com"/>
    <n v="9020462"/>
    <s v="https://www.crunchbase.com/organization/alsamarketing"/>
    <s v="https://www.twitter.com/alsamarketing"/>
    <s v="http://www.facebook.com/publipage"/>
    <s v="58ccfd5a-0f71-d8dd-ec6e-843bfe819aea"/>
  </r>
  <r>
    <x v="83884"/>
    <s v="alsius.com"/>
    <s v="USA"/>
    <s v="CA"/>
    <s v="Anaheim"/>
    <s v="Irvine"/>
    <x v="2"/>
    <s v="Alsius is the worldwide leader in intravascular thermal regulation technology."/>
    <s v="medical"/>
    <x v="3"/>
    <x v="2"/>
    <n v="0"/>
    <m/>
    <m/>
    <m/>
    <m/>
    <m/>
    <m/>
    <m/>
    <s v="https://www.crunchbase.com/organization/alsius-inc"/>
    <m/>
    <m/>
    <s v="3078e4df-bacb-dadf-d273-23f5dcac85e3"/>
  </r>
  <r>
    <x v="83885"/>
    <s v="also.com"/>
    <m/>
    <m/>
    <m/>
    <m/>
    <x v="0"/>
    <s v="ALSO bundles logistics services, financial services, supply services, solution services, digital services, &amp; IT services together."/>
    <m/>
    <x v="5"/>
    <x v="9"/>
    <n v="0"/>
    <m/>
    <m/>
    <m/>
    <m/>
    <m/>
    <m/>
    <s v="41 41 266 18 00"/>
    <s v="https://www.crunchbase.com/organization/also-holding-ag"/>
    <m/>
    <m/>
    <s v="23cb49ff-0a99-3c0f-c370-ad4cd72e749a"/>
  </r>
  <r>
    <x v="83886"/>
    <s v="alstom.com"/>
    <s v="FRA"/>
    <m/>
    <s v="Paris"/>
    <s v="Paris"/>
    <x v="0"/>
    <s v="Alstom is a global leader in the world of power generation, power transmission and rail infrastructure and sets the benchmark for"/>
    <s v="energy efficiency|transportation"/>
    <x v="363"/>
    <x v="4"/>
    <n v="0"/>
    <m/>
    <s v="1928-01-01"/>
    <m/>
    <m/>
    <m/>
    <m/>
    <s v="'33-1-4149-2000"/>
    <s v="https://www.crunchbase.com/organization/alstom"/>
    <s v="https://www.twitter.com/alstom"/>
    <s v="http://www.facebook.com/alstom"/>
    <s v="83c082b9-1c5b-35f1-74d4-da9280b55e71"/>
  </r>
  <r>
    <x v="83887"/>
    <s v="alstyle.com"/>
    <s v="USA"/>
    <s v="CA"/>
    <s v="Anaheim"/>
    <s v="Anaheim"/>
    <x v="2"/>
    <s v="Alstyle Apparel &amp; Activewear is an industry leader in designing, manufacturing, and distributing high quality apparel for adults."/>
    <s v="fashion|manufacturing"/>
    <x v="389"/>
    <x v="9"/>
    <n v="0"/>
    <m/>
    <s v="1976-01-01"/>
    <m/>
    <m/>
    <m/>
    <m/>
    <s v="(800)225-1364"/>
    <s v="https://www.crunchbase.com/organization/alstyle-apparel-activewear"/>
    <s v="https://www.twitter.com/lovealstyle?ref_src=twsrc%5egoogle%7ctwcamp%5eserp%7ctwgr%5eauthor"/>
    <s v="https://www.facebook.com/alstyleapparelactivewear/info/?tab=overview"/>
    <s v="bb6e02f6-98f3-0a6e-5c07-a3bbaa2d3193"/>
  </r>
  <r>
    <x v="83888"/>
    <s v="altacomm.com"/>
    <s v="USA"/>
    <s v="MA"/>
    <s v="Boston"/>
    <s v="Boston"/>
    <x v="0"/>
    <s v="Founded in 1996, Alta Communications is a Massachusetts-based principal investment firm specialized in funding later-stage opportunities."/>
    <s v="public relations"/>
    <x v="208"/>
    <x v="2"/>
    <n v="0"/>
    <m/>
    <s v="1996-01-01"/>
    <m/>
    <m/>
    <m/>
    <m/>
    <m/>
    <s v="https://www.crunchbase.com/organization/alta-communications"/>
    <m/>
    <m/>
    <s v="e4d1928f-dcc7-b15f-e482-f88d8fcbc0b0"/>
  </r>
  <r>
    <x v="83889"/>
    <s v="altacor-pharma.com"/>
    <s v="GBR"/>
    <m/>
    <s v="London"/>
    <s v="Cambridge"/>
    <x v="2"/>
    <s v="A leading European specialty ophthalmology company developing and marketing a portfolio of reprofiled, low-risk and/or orphan products"/>
    <m/>
    <x v="5"/>
    <x v="2"/>
    <n v="0"/>
    <m/>
    <s v="2005-01-01"/>
    <m/>
    <m/>
    <m/>
    <m/>
    <s v="44 1223 421 411"/>
    <s v="https://www.crunchbase.com/organization/altacor-pharma"/>
    <m/>
    <m/>
    <s v="820f6269-1d55-b5c1-d677-ae87187de7b6"/>
  </r>
  <r>
    <x v="83890"/>
    <s v="altaequitypartners.com"/>
    <m/>
    <m/>
    <m/>
    <m/>
    <x v="0"/>
    <s v="Alta Equity Partners is a private equity firm broadly focused on making investments in lower middle market companies."/>
    <m/>
    <x v="5"/>
    <x v="2"/>
    <n v="0"/>
    <m/>
    <m/>
    <m/>
    <m/>
    <m/>
    <m/>
    <m/>
    <s v="https://www.crunchbase.com/organization/alta-equity"/>
    <m/>
    <m/>
    <s v="8c78abad-6ba7-79ec-d64d-39c138adeabb"/>
  </r>
  <r>
    <x v="83891"/>
    <s v="altaequitypartners.com"/>
    <s v="USA"/>
    <s v="MA"/>
    <s v="Boston"/>
    <s v="Waltham"/>
    <x v="0"/>
    <s v="A private equity firm broadly focused on making investments in lower middle market companies across a variety of industries."/>
    <s v="finance"/>
    <x v="24"/>
    <x v="2"/>
    <n v="0"/>
    <m/>
    <m/>
    <m/>
    <m/>
    <m/>
    <m/>
    <m/>
    <s v="https://www.crunchbase.com/organization/alta-equity-partners"/>
    <m/>
    <m/>
    <s v="d386c6d5-3763-8907-ac87-a2201c7c99f8"/>
  </r>
  <r>
    <x v="83892"/>
    <s v="altagroupofcompanies.com"/>
    <s v="USA"/>
    <s v="GA"/>
    <s v="Atlanta"/>
    <s v="Norcross"/>
    <x v="2"/>
    <s v="The ALTA GROUP is uniquely positioned as a premier service provider in the global telecommunications industry with its focus on leading"/>
    <s v="public relations"/>
    <x v="208"/>
    <x v="7"/>
    <n v="0"/>
    <m/>
    <s v="1984-01-01"/>
    <m/>
    <m/>
    <m/>
    <s v="marketing@aflglobal.com"/>
    <s v="'770-325-7200"/>
    <s v="https://www.crunchbase.com/organization/alta-group"/>
    <s v="https://www.twitter.com/aflglobal"/>
    <m/>
    <s v="2e80b487-16a9-2a12-12c9-18ae605a7deb"/>
  </r>
  <r>
    <x v="83893"/>
    <s v="altairnano.com"/>
    <s v="USA"/>
    <s v="NV"/>
    <s v="Reno - Sparks"/>
    <s v="Reno"/>
    <x v="1"/>
    <s v="Altair Nanotechnologies Inc. develops, manufactures, and sells nano lithium titanate batteries."/>
    <s v="nanotechnology"/>
    <x v="485"/>
    <x v="6"/>
    <n v="0"/>
    <m/>
    <s v="1973-01-01"/>
    <m/>
    <m/>
    <m/>
    <m/>
    <s v="'775-856-2500"/>
    <s v="https://www.crunchbase.com/organization/altair-nanotechnologies-inc"/>
    <m/>
    <s v="https://www.facebook.com/148660895177008"/>
    <s v="83db8521-8c1c-57de-f3d3-cbab9386fe05"/>
  </r>
  <r>
    <x v="83894"/>
    <s v="altairtechnologies.co.uk"/>
    <s v="GBR"/>
    <m/>
    <s v="London"/>
    <s v="London"/>
    <x v="2"/>
    <s v="White-label Prepaid payment cards"/>
    <m/>
    <x v="5"/>
    <x v="2"/>
    <n v="0"/>
    <m/>
    <s v="2005-01-01"/>
    <m/>
    <m/>
    <m/>
    <s v="info@altairtechnologies.co.uk"/>
    <s v="44 2076 591 140"/>
    <s v="https://www.crunchbase.com/organization/altair-technologies"/>
    <m/>
    <m/>
    <s v="e8b5f811-13f7-666e-b0f4-048d0c845ef1"/>
  </r>
  <r>
    <x v="83895"/>
    <s v="altalink.ca"/>
    <s v="CAN"/>
    <s v="AB"/>
    <s v="Calgary"/>
    <s v="Calgary"/>
    <x v="2"/>
    <s v="AltaLink is Alberta’s largest regulated electricity transmission company."/>
    <s v="energy"/>
    <x v="300"/>
    <x v="7"/>
    <n v="0"/>
    <m/>
    <s v="1911-01-01"/>
    <m/>
    <m/>
    <m/>
    <m/>
    <s v="'403-267-3400"/>
    <s v="https://www.crunchbase.com/organization/altalink"/>
    <s v="https://www.twitter.com/altalink"/>
    <s v="https://www.facebook.com/altalinktransmission"/>
    <s v="a626ec2b-1268-cd9d-3cc1-b5fa99d40953"/>
  </r>
  <r>
    <x v="83896"/>
    <m/>
    <s v="USA"/>
    <s v="CA"/>
    <s v="SF Bay Area"/>
    <s v="Mill Valley"/>
    <x v="2"/>
    <s v="Altamira Software Corp., a privately held company, produces image composition technology."/>
    <s v="open source|software"/>
    <x v="10"/>
    <x v="2"/>
    <n v="0"/>
    <m/>
    <m/>
    <m/>
    <m/>
    <m/>
    <m/>
    <m/>
    <s v="https://www.crunchbase.com/organization/altamira-software"/>
    <m/>
    <m/>
    <s v="458d26ef-fa8e-2d76-cf90-89b6365ca1ea"/>
  </r>
  <r>
    <x v="83897"/>
    <s v="altamontcapital.com"/>
    <s v="USA"/>
    <s v="CA"/>
    <s v="SF Bay Area"/>
    <s v="Palo Alto"/>
    <x v="0"/>
    <s v="Altamont Capital Partners is a private equity firm with $1.3 billion in capital under management, focused primarily on making long term."/>
    <m/>
    <x v="5"/>
    <x v="2"/>
    <n v="0"/>
    <m/>
    <s v="2011-01-01"/>
    <m/>
    <m/>
    <m/>
    <m/>
    <m/>
    <s v="https://www.crunchbase.com/organization/altamont-capital-partners"/>
    <m/>
    <m/>
    <s v="4a0a2841-27b5-7d41-0a23-0ee16169db90"/>
  </r>
  <r>
    <x v="83898"/>
    <s v="altarum.org"/>
    <s v="USA"/>
    <s v="VA"/>
    <s v="Alexandria"/>
    <s v="Alexandria"/>
    <x v="0"/>
    <s v="Altarum Institute begins with the understanding that there is no single health care â€œsystem.â€ Health and health care depend on a"/>
    <m/>
    <x v="5"/>
    <x v="7"/>
    <n v="0"/>
    <m/>
    <s v="1946-01-01"/>
    <m/>
    <m/>
    <m/>
    <m/>
    <n v="7343024997"/>
    <s v="https://www.crunchbase.com/organization/altarum-institute"/>
    <s v="https://www.twitter.com/altarum"/>
    <s v="http://www.facebook.com/altarum"/>
    <s v="2980f789-80d4-65b1-9f57-5781fd169484"/>
  </r>
  <r>
    <x v="83899"/>
    <s v="altavera.com"/>
    <s v="USA"/>
    <s v="CO"/>
    <s v="Denver"/>
    <s v="Westminster"/>
    <x v="2"/>
    <s v="Altavera Mortgage Services is a financial services company."/>
    <s v="financial services|outsourcing"/>
    <x v="491"/>
    <x v="2"/>
    <n v="0"/>
    <m/>
    <m/>
    <m/>
    <m/>
    <m/>
    <m/>
    <m/>
    <s v="https://www.crunchbase.com/organization/altavera-mortgage-services-llc"/>
    <m/>
    <m/>
    <s v="bedd5797-8a94-2748-0918-8dfeafb3be9d"/>
  </r>
  <r>
    <x v="83900"/>
    <s v="altavia-group.com"/>
    <s v="FRA"/>
    <m/>
    <s v="FRA - Other"/>
    <s v="Saint-ouen-en-belin"/>
    <x v="0"/>
    <s v="Altavia is an independent group specializing in business communication."/>
    <m/>
    <x v="5"/>
    <x v="8"/>
    <n v="0"/>
    <m/>
    <s v="1983-01-01"/>
    <m/>
    <m/>
    <m/>
    <m/>
    <s v="33 1 49 48 00 00"/>
    <s v="https://www.crunchbase.com/organization/altavia"/>
    <s v="https://www.twitter.com/altaviagroup"/>
    <m/>
    <s v="aba7c726-7ed7-2202-3ef4-6e7e2006591e"/>
  </r>
  <r>
    <x v="83901"/>
    <s v="altavista.com"/>
    <s v="USA"/>
    <s v="CA"/>
    <s v="Los Angeles"/>
    <s v="Pasadena"/>
    <x v="0"/>
    <s v="AltaVista is an internet search engine that uses yahoo search technology."/>
    <s v="curated web"/>
    <x v="28"/>
    <x v="4"/>
    <n v="0"/>
    <m/>
    <s v="1995-01-01"/>
    <m/>
    <m/>
    <m/>
    <m/>
    <s v="'+1 408-349-3300"/>
    <s v="https://www.crunchbase.com/organization/altavista"/>
    <s v="https://www.twitter.com/yahoo"/>
    <s v="https://www.facebook.com/yahoo"/>
    <s v="8730aec4-568d-390b-ce46-96352de438cd"/>
  </r>
  <r>
    <x v="83902"/>
    <s v="altechnupay.co.za"/>
    <s v="ZAF"/>
    <m/>
    <s v="Johannesburg"/>
    <s v="Gauteng"/>
    <x v="0"/>
    <s v="Altech NuPay is a transaction service provider that specialises in payment and collection solutions."/>
    <s v="banking"/>
    <x v="39"/>
    <x v="3"/>
    <n v="0"/>
    <m/>
    <s v="1999-01-01"/>
    <m/>
    <m/>
    <m/>
    <s v="info@nupay.co.za"/>
    <s v="011 617 1700"/>
    <s v="https://www.crunchbase.com/organization/altech-nupay"/>
    <m/>
    <m/>
    <s v="cfca6417-36bf-6c19-62e0-08281bf464b3"/>
  </r>
  <r>
    <x v="83903"/>
    <s v="alteclansing.com"/>
    <s v="USA"/>
    <s v="CA"/>
    <s v="San Diego"/>
    <s v="San Diego"/>
    <x v="2"/>
    <s v="Altec Lansing is the industry leader in the design, manufacture, marketing and support of advanced audio solutions for PCs and related"/>
    <s v="manufacturing"/>
    <x v="41"/>
    <x v="8"/>
    <n v="0"/>
    <m/>
    <s v="1927-01-01"/>
    <m/>
    <m/>
    <m/>
    <m/>
    <s v="'212-695-6666"/>
    <s v="https://www.crunchbase.com/organization/altec-lansing"/>
    <s v="https://www.twitter.com/alteclansing"/>
    <s v="https://www.facebook.com/alteclansingofficial"/>
    <s v="23b326b2-35c9-1cd6-59e0-de18569a4ca7"/>
  </r>
  <r>
    <x v="83904"/>
    <s v="altegrahealth.com"/>
    <s v="USA"/>
    <s v="FL"/>
    <s v="Miami"/>
    <s v="Miami Lakes"/>
    <x v="2"/>
    <s v="Altegra Health™ is a national vendor of technology-enabled"/>
    <s v="hospitality"/>
    <x v="22"/>
    <x v="8"/>
    <n v="0"/>
    <m/>
    <s v="1990-01-01"/>
    <m/>
    <m/>
    <m/>
    <s v="nextsteps@altegrahealth.com"/>
    <s v="(877) 461-0415"/>
    <s v="https://www.crunchbase.com/organization/altegra-health"/>
    <s v="https://www.twitter.com/altegrahealth"/>
    <s v="https://www.facebook.com/altegrahealth"/>
    <s v="38159fef-e151-70ba-f2c8-1c300ce32bab"/>
  </r>
  <r>
    <x v="83905"/>
    <s v="altegrity.com"/>
    <s v="USA"/>
    <s v="VA"/>
    <s v="Washington, D.C."/>
    <s v="Falls Church"/>
    <x v="0"/>
    <s v="Altegrity is a global security solutions and specialized law enforcement training company"/>
    <s v="data integration|data visualization|risk management"/>
    <x v="302"/>
    <x v="4"/>
    <n v="0"/>
    <m/>
    <s v="1996-01-01"/>
    <m/>
    <m/>
    <m/>
    <m/>
    <n v="5713281519"/>
    <s v="https://www.crunchbase.com/organization/altegrity"/>
    <s v="https://www.twitter.com/altegritybicc"/>
    <m/>
    <s v="458e0b6a-31e9-c117-e494-663c225cd5bf"/>
  </r>
  <r>
    <x v="83906"/>
    <s v="altencalsoftlabs.com"/>
    <s v="IND"/>
    <m/>
    <s v="Bangalore"/>
    <s v="Bangalore"/>
    <x v="0"/>
    <s v="Product Engineering Company | 500 SAP and 200 Oracle Consultants | Networking Solutions"/>
    <s v="analytics|business intelligence|hardware|information technology|mobile apps|saas"/>
    <x v="8821"/>
    <x v="8"/>
    <n v="0"/>
    <m/>
    <s v="1992-04-02"/>
    <m/>
    <m/>
    <m/>
    <s v="business@altencalsoftlabs.com"/>
    <s v="(408)755-3088"/>
    <s v="https://www.crunchbase.com/organization/alten-calsoft-labs"/>
    <s v="https://www.twitter.com/altencalsoftlab"/>
    <s v="https://www.facebook.com/altencalsoftlabs/"/>
    <s v="2bba9976-186e-ab2b-ad32-d929c32ac59a"/>
  </r>
  <r>
    <x v="83907"/>
    <m/>
    <s v="USA"/>
    <s v="CA"/>
    <s v="SF Bay Area"/>
    <s v="San Jose"/>
    <x v="1"/>
    <s v="Alteon Websystems is a computer network hardware company that provides internet infrastructure solutions."/>
    <s v="computer|network hardware|social network"/>
    <x v="437"/>
    <x v="7"/>
    <n v="0"/>
    <m/>
    <s v="1996-01-01"/>
    <m/>
    <m/>
    <m/>
    <m/>
    <m/>
    <s v="https://www.crunchbase.com/organization/alteon-websystems"/>
    <m/>
    <m/>
    <s v="8db4cfa1-9d0f-e73a-d391-9e872089991c"/>
  </r>
  <r>
    <x v="83908"/>
    <s v="altep.com"/>
    <s v="USA"/>
    <s v="TX"/>
    <s v="El Paso"/>
    <s v="El Paso"/>
    <x v="0"/>
    <s v="Altep has been assisting corporations and law firms with complex data and discovery management initiatives."/>
    <m/>
    <x v="5"/>
    <x v="7"/>
    <n v="0"/>
    <m/>
    <s v="1994-01-01"/>
    <m/>
    <m/>
    <m/>
    <m/>
    <m/>
    <s v="https://www.crunchbase.com/organization/altep"/>
    <s v="https://www.twitter.com/altep_inc"/>
    <m/>
    <s v="b9acd64a-7dc2-042d-3fc6-a01552a11e49"/>
  </r>
  <r>
    <x v="83909"/>
    <s v="altera.com"/>
    <s v="USA"/>
    <s v="CA"/>
    <s v="SF Bay Area"/>
    <s v="San Jose"/>
    <x v="2"/>
    <s v="Programmable logic devices provider"/>
    <s v="enterprise software|manufacturing|semiconductor"/>
    <x v="162"/>
    <x v="2"/>
    <n v="0"/>
    <m/>
    <s v="1983-01-01"/>
    <m/>
    <m/>
    <m/>
    <m/>
    <m/>
    <s v="https://www.crunchbase.com/organization/altera"/>
    <s v="https://www.twitter.com/alteracorp"/>
    <s v="http://www.facebook.com/alteracorp"/>
    <s v="54215a50-26f0-7f05-83a9-9830cf708a3c"/>
  </r>
  <r>
    <x v="83910"/>
    <s v="altercore.com"/>
    <s v="ESP"/>
    <m/>
    <s v="Albacete"/>
    <s v="Alcalá De Henares"/>
    <x v="2"/>
    <s v="In Alter Core, we're working our hardest to develop valuable and meaningful solutions for personal authentication"/>
    <s v="impact investing|physical security|security"/>
    <x v="8822"/>
    <x v="0"/>
    <n v="0"/>
    <m/>
    <s v="2010-01-01"/>
    <m/>
    <m/>
    <m/>
    <m/>
    <m/>
    <s v="https://www.crunchbase.com/organization/alter-core-2"/>
    <m/>
    <m/>
    <s v="8ae6d0f0-2f37-c9ef-a3c7-5bb488b5be61"/>
  </r>
  <r>
    <x v="83911"/>
    <s v="alterian.com"/>
    <s v="GBR"/>
    <m/>
    <s v="Bristol"/>
    <s v="Bristol"/>
    <x v="0"/>
    <s v="Alterian offers an integrated marketing software platform that helps marketers optimize their operations and results."/>
    <s v="curated web|social media management"/>
    <x v="158"/>
    <x v="8"/>
    <n v="0"/>
    <m/>
    <m/>
    <m/>
    <m/>
    <m/>
    <m/>
    <s v="'+44 1628 410100"/>
    <s v="https://www.crunchbase.com/organization/alterian"/>
    <s v="https://www.twitter.com/sdl"/>
    <s v="http://www.facebook.com/sdlplc"/>
    <s v="2c7ad6e7-1c74-4354-8da6-f93622f8cef5"/>
  </r>
  <r>
    <x v="83912"/>
    <s v="alteri-investors.com"/>
    <s v="GBR"/>
    <m/>
    <m/>
    <m/>
    <x v="0"/>
    <s v="Alteri Investors is a PE firm investing in stressed and distressed situations in the European retail sector."/>
    <s v="financial services|impact investing|retail"/>
    <x v="415"/>
    <x v="2"/>
    <n v="0"/>
    <m/>
    <m/>
    <m/>
    <m/>
    <m/>
    <m/>
    <m/>
    <s v="https://www.crunchbase.com/organization/alteri-investors"/>
    <m/>
    <m/>
    <s v="efeeae9b-e48a-db84-4e23-e803b8e52ca8"/>
  </r>
  <r>
    <x v="83913"/>
    <s v="alternacare.net"/>
    <m/>
    <m/>
    <m/>
    <m/>
    <x v="0"/>
    <s v="Providing &quot;Patient Care with a Personal Touch&quot; to patients at home receiving intravenous therapies."/>
    <m/>
    <x v="5"/>
    <x v="0"/>
    <n v="0"/>
    <m/>
    <s v="1994-01-01"/>
    <m/>
    <m/>
    <m/>
    <m/>
    <n v="9139069260"/>
    <s v="https://www.crunchbase.com/organization/alternacare-infusion-pharmacy"/>
    <s v="https://www.twitter.com/alternacarekc"/>
    <s v="https://www.facebook.com/alternacare"/>
    <s v="68873505-3446-f6ed-db97-d50486e0eaed"/>
  </r>
  <r>
    <x v="83914"/>
    <m/>
    <m/>
    <m/>
    <m/>
    <m/>
    <x v="2"/>
    <s v="The leading provider of databases, newsletters and industry conferences for the venture-capital market and newsletters"/>
    <m/>
    <x v="5"/>
    <x v="2"/>
    <n v="0"/>
    <m/>
    <m/>
    <m/>
    <m/>
    <m/>
    <m/>
    <m/>
    <s v="https://www.crunchbase.com/organization/alternative-investor-group"/>
    <m/>
    <m/>
    <s v="51e38cac-4a46-54c9-ba3a-ab99bfdc6f9b"/>
  </r>
  <r>
    <x v="83915"/>
    <s v="alternativenetworks.com"/>
    <s v="GBR"/>
    <m/>
    <s v="London"/>
    <s v="London"/>
    <x v="0"/>
    <s v="Alternative is a leading provider of IT solutions to UK businesses from device to datacentre."/>
    <s v="software"/>
    <x v="10"/>
    <x v="7"/>
    <n v="0"/>
    <m/>
    <s v="1994-01-01"/>
    <m/>
    <m/>
    <m/>
    <s v="info@alternativenetworks.com"/>
    <n v="8009121490"/>
    <s v="https://www.crunchbase.com/organization/alternative-networks"/>
    <s v="https://www.twitter.com/one_alternative"/>
    <s v="https://www.facebook.com/pages/alternative-networks/372276726191481"/>
    <s v="048e422e-6dba-1dcf-b663-959dc2838651"/>
  </r>
  <r>
    <x v="83916"/>
    <m/>
    <m/>
    <m/>
    <m/>
    <m/>
    <x v="2"/>
    <s v="Alternative Reality was added in 2012."/>
    <m/>
    <x v="5"/>
    <x v="2"/>
    <n v="0"/>
    <m/>
    <m/>
    <m/>
    <m/>
    <m/>
    <m/>
    <m/>
    <s v="https://www.crunchbase.com/organization/alternative-reality"/>
    <m/>
    <m/>
    <s v="642e9d05-2804-4cc1-7696-48ff1729d60b"/>
  </r>
  <r>
    <x v="83917"/>
    <s v="alternatv.us"/>
    <s v="USA"/>
    <s v="FL"/>
    <s v="Miami"/>
    <s v="Coral Gables"/>
    <x v="2"/>
    <s v="ALTERNA'TV meets the needs for original entertainment of the Spanish speaking communities living in the United States."/>
    <m/>
    <x v="5"/>
    <x v="1"/>
    <n v="0"/>
    <m/>
    <m/>
    <m/>
    <m/>
    <m/>
    <m/>
    <s v="(786)609-9604"/>
    <s v="https://www.crunchbase.com/organization/alternatv"/>
    <m/>
    <m/>
    <s v="d23a7b53-fd63-9104-a75d-9074ec5b77aa"/>
  </r>
  <r>
    <x v="83918"/>
    <m/>
    <s v="BMU"/>
    <m/>
    <s v="Bermuda"/>
    <s v="Hamilton"/>
    <x v="1"/>
    <s v="Alterra Capital Holdings Limited, together with its subsidiaries, provides specialty insurance and reinsurance products to corporations."/>
    <s v="insurance"/>
    <x v="24"/>
    <x v="2"/>
    <n v="0"/>
    <m/>
    <m/>
    <m/>
    <m/>
    <m/>
    <m/>
    <m/>
    <s v="https://www.crunchbase.com/organization/alterra-capital-holdings"/>
    <m/>
    <m/>
    <s v="fcaffcd6-f74a-884d-2d61-5a284de482e9"/>
  </r>
  <r>
    <x v="83919"/>
    <s v="alterrapest.com"/>
    <s v="USA"/>
    <s v="UT"/>
    <s v="Salt Lake City"/>
    <s v="Provo"/>
    <x v="2"/>
    <s v="Alterra prides itself on exceptional customer service."/>
    <m/>
    <x v="5"/>
    <x v="8"/>
    <n v="0"/>
    <m/>
    <s v="2012-01-15"/>
    <m/>
    <m/>
    <m/>
    <m/>
    <m/>
    <s v="https://www.crunchbase.com/organization/alterra-pest-control"/>
    <m/>
    <s v="https://www.facebook.com/alterrapestcontrol"/>
    <s v="65818d7a-20d5-46dc-390c-b8d57fba5373"/>
  </r>
  <r>
    <x v="83920"/>
    <s v="alteva.com"/>
    <s v="USA"/>
    <s v="PA"/>
    <s v="Philadelphia"/>
    <s v="Philadelphia"/>
    <x v="2"/>
    <s v="Alteva is a premier provider of hosted Unified Communications-as-a- Service that significantly enhances business productivity &amp; efficiency."/>
    <s v="enterprise software|telecommunications|voip"/>
    <x v="2002"/>
    <x v="3"/>
    <n v="0"/>
    <m/>
    <s v="1902-01-01"/>
    <m/>
    <m/>
    <m/>
    <s v="info@momentumtelecom.com"/>
    <s v="(877) 258-3722"/>
    <s v="https://www.crunchbase.com/organization/alteva-2"/>
    <s v="https://www.twitter.com/altevainc"/>
    <s v="https://www.facebook.com/momentumtelecom"/>
    <s v="f2178216-0bf3-f484-4201-b22697a97590"/>
  </r>
  <r>
    <x v="83920"/>
    <s v="altevatel.com"/>
    <s v="USA"/>
    <s v="PA"/>
    <s v="Philadelphia"/>
    <s v="Philadelphia"/>
    <x v="2"/>
    <s v="Headquartered in the birthplace of our nation along Independence Mall in Philadelphia, Alteva delivers cloud-based Unified Communications"/>
    <s v="public relations"/>
    <x v="208"/>
    <x v="2"/>
    <n v="0"/>
    <m/>
    <m/>
    <m/>
    <m/>
    <m/>
    <m/>
    <s v="'877-258-3722"/>
    <s v="https://www.crunchbase.com/organization/alteva"/>
    <s v="https://www.twitter.com/altevainc"/>
    <m/>
    <s v="66b431f1-d253-f79c-9e91-9ab17b66c79c"/>
  </r>
  <r>
    <x v="83921"/>
    <s v="altiasolutions.com"/>
    <s v="GBR"/>
    <m/>
    <s v="Glasgow"/>
    <s v="Glasgow"/>
    <x v="0"/>
    <s v="Altia Solutions Limited is the fast-growing investigation software firm."/>
    <m/>
    <x v="5"/>
    <x v="0"/>
    <n v="0"/>
    <m/>
    <s v="2002-01-01"/>
    <m/>
    <m/>
    <m/>
    <s v="info@altiasolutions.com"/>
    <m/>
    <s v="https://www.crunchbase.com/organization/altia-solutions-limited"/>
    <s v="https://www.twitter.com/altiasolutions"/>
    <m/>
    <s v="c685a5e1-c139-7a50-1049-49539a604e14"/>
  </r>
  <r>
    <x v="83922"/>
    <s v="altice.net"/>
    <s v="LUX"/>
    <m/>
    <s v="Luxemburg"/>
    <s v="Luxembourg"/>
    <x v="0"/>
    <s v="A multinational cable and telecommunications company"/>
    <s v="media and entertainment|mobile|telecommunications"/>
    <x v="5077"/>
    <x v="2"/>
    <n v="0"/>
    <m/>
    <s v="2001-05-01"/>
    <m/>
    <m/>
    <m/>
    <m/>
    <m/>
    <s v="https://www.crunchbase.com/organization/altice"/>
    <m/>
    <m/>
    <s v="7c74002b-30ab-07b0-d46c-b12166b9af20"/>
  </r>
  <r>
    <x v="83923"/>
    <s v="cisco.com"/>
    <s v="USA"/>
    <s v="MA"/>
    <s v="Boston"/>
    <s v="Franklin"/>
    <x v="2"/>
    <s v="Altiga Networks develops internet connectivity products that utilize industry protocols."/>
    <s v="internet|internet of things"/>
    <x v="28"/>
    <x v="2"/>
    <n v="0"/>
    <m/>
    <s v="1998-01-01"/>
    <m/>
    <m/>
    <m/>
    <m/>
    <s v="(508)541-7300"/>
    <s v="https://www.crunchbase.com/organization/altiga-networks"/>
    <m/>
    <m/>
    <s v="7490b707-39f1-9012-d1a2-33088cf1181d"/>
  </r>
  <r>
    <x v="83924"/>
    <s v="altima-agency.com"/>
    <m/>
    <m/>
    <m/>
    <m/>
    <x v="0"/>
    <s v="Altima ° is a leading independent European digital agency Specialized in e-commerce activity."/>
    <m/>
    <x v="5"/>
    <x v="7"/>
    <n v="0"/>
    <m/>
    <s v="1997-01-01"/>
    <m/>
    <m/>
    <m/>
    <s v="communication@altima-agency.com"/>
    <s v="'+33 3 28 33 08 30"/>
    <s v="https://www.crunchbase.com/organization/altima"/>
    <s v="https://www.twitter.com/altima"/>
    <s v="https://www.facebook.com/altima"/>
    <s v="263fb9c4-9f61-2193-5aef-b18437c8abdd"/>
  </r>
  <r>
    <x v="83925"/>
    <m/>
    <s v="FRA"/>
    <m/>
    <s v="FRA - Other"/>
    <s v="Vélizy"/>
    <x v="2"/>
    <s v="ALTIMATE is a European value-added distributor of enterprise and midrange computing products, services, and solutions"/>
    <m/>
    <x v="5"/>
    <x v="2"/>
    <n v="0"/>
    <m/>
    <s v="1994-01-01"/>
    <m/>
    <m/>
    <m/>
    <m/>
    <m/>
    <s v="https://www.crunchbase.com/organization/altimate-group"/>
    <m/>
    <m/>
    <s v="8542d26e-34bc-9c90-293b-1b0dde561d56"/>
  </r>
  <r>
    <x v="83926"/>
    <s v="easystand.com"/>
    <s v="USA"/>
    <s v="MN"/>
    <s v="MN - Other"/>
    <s v="Morton"/>
    <x v="2"/>
    <s v="Altimate Medical – Standing People Changing Lives"/>
    <m/>
    <x v="5"/>
    <x v="0"/>
    <n v="0"/>
    <m/>
    <s v="1987-07-01"/>
    <m/>
    <m/>
    <m/>
    <m/>
    <n v="5076976900"/>
    <s v="https://www.crunchbase.com/organization/altimate-medical"/>
    <s v="https://www.twitter.com/easystand"/>
    <s v="https://www.facebook.com/easystand"/>
    <s v="7971d503-f984-de1d-49ee-2b7ad75657ce"/>
  </r>
  <r>
    <x v="83927"/>
    <s v="altimetergroup.com"/>
    <s v="USA"/>
    <s v="CA"/>
    <s v="SF Bay Area"/>
    <s v="San Francisco"/>
    <x v="2"/>
    <s v="Altimeter Group provides research and advisory for companies, enabling them to pursue new opportunities and business models."/>
    <s v="consulting|market research"/>
    <x v="681"/>
    <x v="0"/>
    <n v="0"/>
    <m/>
    <s v="2008-01-01"/>
    <m/>
    <m/>
    <m/>
    <s v="info@altimetergroup.com"/>
    <s v="(415) 489-7689"/>
    <s v="https://www.crunchbase.com/organization/altimeter-group"/>
    <s v="https://www.twitter.com/altimetergroup"/>
    <s v="http://www.facebook.com/pages/altimeter-group/115161801561"/>
    <s v="eb778b82-5737-0a97-555d-85975b51bf37"/>
  </r>
  <r>
    <x v="83928"/>
    <s v="altisource.com"/>
    <s v="BEL"/>
    <m/>
    <m/>
    <m/>
    <x v="1"/>
    <s v="Altisource Portfolio Solutions S.A. (NASDAQ: ASPS) is a premier marketplace and transaction solutions provider."/>
    <s v="financial services"/>
    <x v="24"/>
    <x v="4"/>
    <n v="0"/>
    <m/>
    <s v="2009-01-01"/>
    <m/>
    <m/>
    <m/>
    <m/>
    <s v="352 2469 7900"/>
    <s v="https://www.crunchbase.com/organization/altisource"/>
    <s v="https://www.twitter.com/altisource"/>
    <s v="https://www.facebook.com/altisource"/>
    <s v="af7748d7-55fe-7b6f-fea4-073f74bb2fa8"/>
  </r>
  <r>
    <x v="83929"/>
    <s v="altisourceamc.com"/>
    <s v="USA"/>
    <s v="VI"/>
    <m/>
    <m/>
    <x v="1"/>
    <s v="It provides asset management and corporate governance services for institutional investors in the United States."/>
    <s v="intellectual property"/>
    <x v="407"/>
    <x v="1"/>
    <n v="0"/>
    <m/>
    <s v="2012-01-01"/>
    <m/>
    <m/>
    <m/>
    <m/>
    <m/>
    <s v="https://www.crunchbase.com/organization/altisource-asset-management"/>
    <m/>
    <m/>
    <s v="e6e1e7d6-ac98-df41-91e4-c8e525601cc5"/>
  </r>
  <r>
    <x v="83930"/>
    <s v="altisourceresi.com"/>
    <s v="NOR"/>
    <m/>
    <s v="NOR - Other"/>
    <s v="Frederikstad"/>
    <x v="1"/>
    <s v="Altisource Residential Corporation (NYSE: RESI) is engaged in the acquisition and ownership of single-family rental assets."/>
    <s v="financial services|property management|real estate"/>
    <x v="301"/>
    <x v="2"/>
    <n v="0"/>
    <m/>
    <s v="2009-01-01"/>
    <m/>
    <m/>
    <m/>
    <m/>
    <m/>
    <s v="https://www.crunchbase.com/organization/altisource-residential-corporation"/>
    <m/>
    <m/>
    <s v="8eea453a-6661-293d-995f-2803f3d63a59"/>
  </r>
  <r>
    <x v="83931"/>
    <s v="altitude-music.com"/>
    <s v="GBR"/>
    <m/>
    <s v="London"/>
    <s v="London"/>
    <x v="2"/>
    <s v="Altitude Music is a full service music and sound agency."/>
    <m/>
    <x v="5"/>
    <x v="1"/>
    <n v="0"/>
    <m/>
    <s v="2007-01-01"/>
    <m/>
    <m/>
    <m/>
    <s v="info@altitude-music.com"/>
    <n v="4402030517936"/>
    <s v="https://www.crunchbase.com/organization/altitude-music"/>
    <s v="https://www.twitter.com/altitudehq?ref_src=twsrc%5egoogle%7ctwcamp%5eserp%7ctwgr%5eauthor"/>
    <m/>
    <s v="a0f0a719-222d-3fdc-2bb2-f556b4226a7d"/>
  </r>
  <r>
    <x v="83932"/>
    <s v="altitudeorganiccorp.com"/>
    <s v="USA"/>
    <s v="AZ"/>
    <s v="Phoenix"/>
    <s v="Scottsdale"/>
    <x v="0"/>
    <s v="Altitude Organic Corporation provides independently-owned retail dispensaries and Arizona business support services."/>
    <s v="biotechnology"/>
    <x v="36"/>
    <x v="1"/>
    <n v="0"/>
    <m/>
    <m/>
    <m/>
    <m/>
    <m/>
    <m/>
    <s v="'480.443.1600"/>
    <s v="https://www.crunchbase.com/organization/altitude-organic-corporation"/>
    <m/>
    <m/>
    <s v="79102cca-c155-69d3-6a21-caa15d539b3f"/>
  </r>
  <r>
    <x v="83933"/>
    <s v="altiusbroadband.com"/>
    <s v="USA"/>
    <s v="KY"/>
    <s v="Louisville"/>
    <s v="Flemingsburg"/>
    <x v="0"/>
    <s v="Altius Broadband is a premium national wireless broadband provider."/>
    <s v="internet|wireless"/>
    <x v="261"/>
    <x v="1"/>
    <n v="0"/>
    <m/>
    <s v="2001-01-01"/>
    <m/>
    <m/>
    <m/>
    <s v="contact@altiusbroadband.com"/>
    <s v="(606)375-4730"/>
    <s v="https://www.crunchbase.com/organization/altius-broadband"/>
    <m/>
    <m/>
    <s v="e7b5579d-af8a-3d10-4ecc-69a6bd9a93dd"/>
  </r>
  <r>
    <x v="83934"/>
    <s v="altiusholdings.com"/>
    <s v="ZAF"/>
    <m/>
    <s v="Cape Town"/>
    <s v="Cape Town"/>
    <x v="2"/>
    <s v="Altius focuses on businesses providing the essentials to life, while remaining committed to bettering society."/>
    <s v="energy|finance|mineral|water"/>
    <x v="2140"/>
    <x v="2"/>
    <n v="0"/>
    <m/>
    <m/>
    <m/>
    <m/>
    <m/>
    <m/>
    <s v="27 215312191"/>
    <s v="https://www.crunchbase.com/organization/altius-investment-holdings"/>
    <m/>
    <m/>
    <s v="57a70ecc-58e7-a98e-81f2-a8bd4fec770a"/>
  </r>
  <r>
    <x v="83935"/>
    <s v="altiux.com"/>
    <s v="IND"/>
    <m/>
    <s v="Bangalore"/>
    <s v="Bangalore"/>
    <x v="0"/>
    <s v="Altiux Innovations is an end-to-end Product Engineering, Outsourced Product Development and Innovation services company."/>
    <s v="software"/>
    <x v="10"/>
    <x v="0"/>
    <n v="0"/>
    <m/>
    <s v="2013-01-01"/>
    <m/>
    <m/>
    <m/>
    <s v="info@altiux.com"/>
    <n v="918067204444"/>
    <s v="https://www.crunchbase.com/organization/altiux"/>
    <s v="https://www.twitter.com/altiux_i"/>
    <s v="http://www.facebook.com/altiuxinnovation"/>
    <s v="c209d612-44d9-270f-c403-6f13d22390a3"/>
  </r>
  <r>
    <x v="83936"/>
    <s v="altivation.com"/>
    <s v="USA"/>
    <s v="CA"/>
    <s v="Sacramento Valley"/>
    <s v="Chico"/>
    <x v="2"/>
    <s v="Medical management software"/>
    <s v="software"/>
    <x v="10"/>
    <x v="8"/>
    <n v="0"/>
    <m/>
    <s v="2001-01-01"/>
    <m/>
    <m/>
    <m/>
    <s v="info@altivation.com"/>
    <n v="8009251233"/>
    <s v="https://www.crunchbase.com/organization/altivation-software"/>
    <m/>
    <m/>
    <s v="85135b89-8d47-6ad9-1e58-c9c35d299eb9"/>
  </r>
  <r>
    <x v="83937"/>
    <s v="altn.com"/>
    <s v="USA"/>
    <s v="TX"/>
    <s v="Dallas"/>
    <s v="Grapevine"/>
    <x v="2"/>
    <s v="Alt-N Technologies develops email and email security software."/>
    <m/>
    <x v="5"/>
    <x v="0"/>
    <n v="0"/>
    <m/>
    <s v="1996-01-01"/>
    <m/>
    <m/>
    <m/>
    <m/>
    <n v="18176013223"/>
    <s v="https://www.crunchbase.com/organization/alt-n-technologies"/>
    <s v="https://www.twitter.com/mdaemon_email"/>
    <s v="https://www.facebook.com/altn.mdaemon"/>
    <s v="5665610c-c53f-c752-2f02-234b3a0baaa0"/>
  </r>
  <r>
    <x v="83938"/>
    <s v="altointelligence.co.uk"/>
    <s v="GBR"/>
    <m/>
    <s v="Chesterfield"/>
    <s v="Chesterfield"/>
    <x v="0"/>
    <s v="UK’s leading Cloud Business Intelligence consultancies"/>
    <m/>
    <x v="5"/>
    <x v="1"/>
    <n v="0"/>
    <m/>
    <s v="2013-01-01"/>
    <m/>
    <m/>
    <m/>
    <s v="enquiries@altointelligence.com"/>
    <s v="'+44 1246 389007"/>
    <s v="https://www.crunchbase.com/organization/alto-intelligence"/>
    <s v="https://www.twitter.com/alto_bi"/>
    <s v="https://www.facebook.com/altointelligence"/>
    <s v="008eafa2-96f3-3544-dfe7-381801b7bb76"/>
  </r>
  <r>
    <x v="83939"/>
    <s v="altopartners.it"/>
    <s v="ITA"/>
    <m/>
    <s v="Milan"/>
    <s v="Milano"/>
    <x v="0"/>
    <s v="Alto Partners SGR mana­ges inde­pen­dent pri­vate equity funds dedi­ca­ted to the Ita­lian mid-​market."/>
    <m/>
    <x v="5"/>
    <x v="2"/>
    <n v="0"/>
    <m/>
    <m/>
    <m/>
    <m/>
    <m/>
    <m/>
    <m/>
    <s v="https://www.crunchbase.com/organization/alto-partners-sgr"/>
    <m/>
    <m/>
    <s v="7ee48375-ff72-83e9-0228-ff78a98be9c7"/>
  </r>
  <r>
    <x v="83940"/>
    <s v="altor.com"/>
    <s v="DNK"/>
    <m/>
    <s v="Copenhagen"/>
    <s v="Copenhagen"/>
    <x v="0"/>
    <s v="Altor is a private equity firm focused on investing in and developing medium sized companies in the Nordic region."/>
    <m/>
    <x v="5"/>
    <x v="2"/>
    <n v="0"/>
    <m/>
    <s v="2003-01-01"/>
    <m/>
    <m/>
    <m/>
    <m/>
    <m/>
    <s v="https://www.crunchbase.com/organization/altor-equity-partners"/>
    <m/>
    <m/>
    <s v="87892a13-00bd-93bf-129b-2e2ea191492b"/>
  </r>
  <r>
    <x v="83941"/>
    <s v="altor-group.com"/>
    <s v="DEU"/>
    <m/>
    <s v="Frankfurt"/>
    <s v="Heidelberg"/>
    <x v="2"/>
    <s v="ALTOR is an independent debt purchase/debt collection company in Germany with EUR 2bn under management."/>
    <m/>
    <x v="5"/>
    <x v="3"/>
    <n v="0"/>
    <m/>
    <s v="1980-01-01"/>
    <m/>
    <m/>
    <m/>
    <s v="info@altor-group.com"/>
    <n v="4906221987800"/>
    <s v="https://www.crunchbase.com/organization/altor-group"/>
    <m/>
    <m/>
    <s v="5fdc3f4d-bfb2-8ff6-a273-af7454ecb19b"/>
  </r>
  <r>
    <x v="83942"/>
    <s v="altosoft.com"/>
    <s v="USA"/>
    <s v="PA"/>
    <s v="Philadelphia"/>
    <s v="Media"/>
    <x v="2"/>
    <s v="Altosoft develops business intelligence and analytics software."/>
    <s v="software"/>
    <x v="10"/>
    <x v="9"/>
    <n v="0"/>
    <m/>
    <m/>
    <m/>
    <m/>
    <m/>
    <s v="info@altosoft.com"/>
    <s v="(484) 427 2800"/>
    <s v="https://www.crunchbase.com/organization/altosoft"/>
    <s v="https://www.twitter.com/kofax"/>
    <s v="https://www.facebook.com/altosoft"/>
    <s v="8d09ce20-68ca-fa94-41bb-bf3ef5433c2d"/>
  </r>
  <r>
    <x v="83943"/>
    <m/>
    <s v="USA"/>
    <s v="CA"/>
    <s v="SF Bay Area"/>
    <s v="Pleasanton"/>
    <x v="2"/>
    <s v="Altos Solutions."/>
    <m/>
    <x v="5"/>
    <x v="2"/>
    <n v="0"/>
    <m/>
    <m/>
    <m/>
    <m/>
    <m/>
    <m/>
    <m/>
    <s v="https://www.crunchbase.com/organization/altos-solutions"/>
    <m/>
    <m/>
    <s v="9f2f379a-4145-9dcd-9e0b-da79036e412d"/>
  </r>
  <r>
    <x v="83944"/>
    <m/>
    <m/>
    <m/>
    <m/>
    <m/>
    <x v="2"/>
    <s v="AltoStor was added in 2012."/>
    <m/>
    <x v="5"/>
    <x v="2"/>
    <n v="0"/>
    <m/>
    <m/>
    <m/>
    <m/>
    <m/>
    <m/>
    <m/>
    <s v="https://www.crunchbase.com/organization/altostor"/>
    <m/>
    <m/>
    <s v="cb50c919-1847-4b6b-7155-8ed1e5ba1d7f"/>
  </r>
  <r>
    <x v="83945"/>
    <s v="altova.com"/>
    <s v="USA"/>
    <s v="MA"/>
    <s v="Boston"/>
    <s v="Beverly"/>
    <x v="0"/>
    <s v="Altova is a developer of programs that companies can use to develop mobile applications."/>
    <s v="software|web development"/>
    <x v="10"/>
    <x v="2"/>
    <n v="0"/>
    <m/>
    <s v="1992-04-01"/>
    <m/>
    <m/>
    <m/>
    <s v="us-office@altova.com"/>
    <m/>
    <s v="https://www.crunchbase.com/organization/altova"/>
    <s v="https://www.twitter.com/altova"/>
    <m/>
    <s v="8e7fde48-7700-7a27-1f62-e1c14f01d7e6"/>
  </r>
  <r>
    <x v="83946"/>
    <s v="altramotion.com"/>
    <s v="USA"/>
    <s v="MA"/>
    <s v="Boston"/>
    <s v="Braintree"/>
    <x v="1"/>
    <s v="Altra is a leading multinational designer, producer and marketer of a wide range of mechanical power transmission products."/>
    <s v="industrial|machine learning"/>
    <x v="123"/>
    <x v="8"/>
    <n v="0"/>
    <m/>
    <s v="2004-01-01"/>
    <m/>
    <m/>
    <m/>
    <s v="info@altramotion.com"/>
    <m/>
    <s v="https://www.crunchbase.com/organization/altra-industrial-motion-inc"/>
    <s v="https://www.twitter.com/altramotion"/>
    <s v="http://www.facebook.com/altramotion"/>
    <s v="06a6a0b0-47ba-2cf3-2c0e-e3c2803da7f1"/>
  </r>
  <r>
    <x v="83947"/>
    <s v="altria.com"/>
    <s v="USA"/>
    <s v="VA"/>
    <s v="Richmond"/>
    <s v="Richmond"/>
    <x v="1"/>
    <s v="Tobacco Industry"/>
    <s v="manufacturing|tobacco"/>
    <x v="8823"/>
    <x v="2"/>
    <n v="0"/>
    <m/>
    <s v="1985-01-01"/>
    <m/>
    <m/>
    <m/>
    <m/>
    <s v="(866)275-7687"/>
    <s v="https://www.crunchbase.com/organization/altria"/>
    <s v="https://www.twitter.com/altrianews"/>
    <m/>
    <s v="cff8f8dc-4976-3599-3548-c0775e5a6bf6"/>
  </r>
  <r>
    <x v="83948"/>
    <s v="altrom.com"/>
    <s v="CAN"/>
    <s v="BC"/>
    <s v="Burnaby"/>
    <s v="Burnaby"/>
    <x v="2"/>
    <s v="Altrom Group is one of North America's leading wholesale distributors of OEM import car parts and top quality alternatives."/>
    <s v="automotive"/>
    <x v="114"/>
    <x v="7"/>
    <n v="0"/>
    <m/>
    <s v="1972-01-01"/>
    <m/>
    <m/>
    <m/>
    <s v="feedback@altrom.com"/>
    <s v="(604)294-2311"/>
    <s v="https://www.crunchbase.com/organization/altrom"/>
    <m/>
    <m/>
    <s v="5c2ce2be-7777-9007-404e-05707b3658dd"/>
  </r>
  <r>
    <x v="83949"/>
    <m/>
    <s v="DEU"/>
    <m/>
    <s v="DEU - Other"/>
    <s v="Lehrte"/>
    <x v="0"/>
    <s v="Altron is a leading interconnect, passive and electromechanical components (IP&amp;E) distributor in Germany."/>
    <m/>
    <x v="5"/>
    <x v="2"/>
    <n v="0"/>
    <m/>
    <m/>
    <m/>
    <m/>
    <m/>
    <m/>
    <m/>
    <s v="https://www.crunchbase.com/organization/altron-2"/>
    <m/>
    <m/>
    <s v="b329619c-14d6-1ead-3f60-0b94a71241ac"/>
  </r>
  <r>
    <x v="83950"/>
    <s v="altruistindia.com"/>
    <s v="IND"/>
    <m/>
    <s v="Chandigarh"/>
    <s v="Chandigarh"/>
    <x v="0"/>
    <s v="Altruist India creates a wide variety of cutting edge VAS, WAP and WEB solutions."/>
    <s v="audio|messaging|social media"/>
    <x v="4015"/>
    <x v="9"/>
    <n v="0"/>
    <m/>
    <m/>
    <m/>
    <m/>
    <m/>
    <m/>
    <n v="9199999999"/>
    <s v="https://www.crunchbase.com/organization/altruist-technologies-pvt-ltd"/>
    <m/>
    <m/>
    <s v="fe05101a-ef57-62c6-21a3-3b60fe926306"/>
  </r>
  <r>
    <x v="83951"/>
    <s v="altrum.com"/>
    <m/>
    <m/>
    <m/>
    <m/>
    <x v="0"/>
    <s v="Altrum helps organizations around the world celebrate achievements and inspire people."/>
    <m/>
    <x v="5"/>
    <x v="5"/>
    <n v="0"/>
    <m/>
    <s v="1957-01-01"/>
    <m/>
    <m/>
    <m/>
    <m/>
    <s v="'+1 (212) 267-0970"/>
    <s v="https://www.crunchbase.com/organization/altrum"/>
    <s v="https://www.twitter.com/altrumhonors"/>
    <s v="https://www.facebook.com/altrumhonors"/>
    <s v="b4306544-8a21-acef-5927-48bab8b7c3ec"/>
  </r>
  <r>
    <x v="83952"/>
    <m/>
    <s v="USA"/>
    <s v="TX"/>
    <s v="TX - Other"/>
    <s v="Denver City"/>
    <x v="0"/>
    <s v="Altura Energy LP is Texas' biggest oil producer."/>
    <m/>
    <x v="5"/>
    <x v="2"/>
    <n v="0"/>
    <m/>
    <m/>
    <m/>
    <m/>
    <m/>
    <m/>
    <m/>
    <s v="https://www.crunchbase.com/organization/altura-energy"/>
    <m/>
    <m/>
    <s v="682c0c90-a605-5b98-c798-fb0e9d3e642c"/>
  </r>
  <r>
    <x v="83953"/>
    <s v="altuscapitalpartners.com"/>
    <s v="USA"/>
    <s v="CT"/>
    <s v="Hartford"/>
    <s v="Wilton"/>
    <x v="0"/>
    <s v="Altus Capital Partners is recognized for its deep knowledge and commitment to American manufacturers with proprietary technologies."/>
    <m/>
    <x v="5"/>
    <x v="2"/>
    <n v="0"/>
    <m/>
    <s v="2003-01-01"/>
    <m/>
    <m/>
    <m/>
    <m/>
    <m/>
    <s v="https://www.crunchbase.com/organization/altus-capital-partners"/>
    <m/>
    <m/>
    <s v="5cacb20c-6485-89f4-b78b-81a7d3afb0f6"/>
  </r>
  <r>
    <x v="83954"/>
    <s v="altusgroup.com"/>
    <s v="CAN"/>
    <s v="ON"/>
    <s v="Toronto"/>
    <s v="Toronto"/>
    <x v="0"/>
    <s v="Altus Group Limited is a leading provider of independent advisory services, software, and data solutions."/>
    <s v="real estate"/>
    <x v="76"/>
    <x v="9"/>
    <n v="0"/>
    <m/>
    <s v="2005-01-01"/>
    <m/>
    <m/>
    <m/>
    <s v="INFO@ALTUSGROUP.COM"/>
    <s v="(416)641-9900"/>
    <s v="https://www.crunchbase.com/organization/altus-group"/>
    <s v="https://www.twitter.com/altus_group"/>
    <s v="https://www.facebook.com/altusgroup"/>
    <s v="62775ea8-4b0b-bf83-3dbf-88d28da2fb0d"/>
  </r>
  <r>
    <x v="83955"/>
    <s v="alucanpackaging.wordpress.com"/>
    <s v="USA"/>
    <s v="NY"/>
    <s v="New York City"/>
    <s v="New York"/>
    <x v="2"/>
    <s v="Africa’s biggest packaging firm Alucan Packaging Limited (APL), which owns Nigeria’s $120 million can-making plant."/>
    <s v="curated web"/>
    <x v="28"/>
    <x v="1"/>
    <n v="0"/>
    <m/>
    <m/>
    <m/>
    <m/>
    <m/>
    <m/>
    <s v="'+1 212-982-4576"/>
    <s v="https://www.crunchbase.com/organization/alucan-packaging"/>
    <s v="https://www.twitter.com/wordpressdotcom"/>
    <m/>
    <s v="96a99de7-bed2-bf52-472f-d3e4913c13e1"/>
  </r>
  <r>
    <x v="83956"/>
    <m/>
    <s v="USA"/>
    <s v="GA"/>
    <s v="Atlanta"/>
    <s v="Atlanta"/>
    <x v="2"/>
    <s v="Alumax Inc. produces and processes aluminum using electrolytic process."/>
    <s v="manufacturing"/>
    <x v="41"/>
    <x v="2"/>
    <n v="0"/>
    <m/>
    <m/>
    <m/>
    <m/>
    <m/>
    <m/>
    <s v="(404)846-4600"/>
    <s v="https://www.crunchbase.com/organization/alumax"/>
    <m/>
    <m/>
    <s v="ceba710b-6563-68df-e772-c187d313324d"/>
  </r>
  <r>
    <x v="83957"/>
    <s v="alura.com"/>
    <s v="USA"/>
    <s v="PA"/>
    <s v="Philadelphia"/>
    <s v="Plymouth Meeting"/>
    <x v="2"/>
    <s v="Alura Business Solutions provides the best network solutions services in Montgomery County, PA."/>
    <s v="computer|network hardware|professional networking"/>
    <x v="8658"/>
    <x v="2"/>
    <n v="0"/>
    <m/>
    <s v="2001-01-01"/>
    <m/>
    <m/>
    <m/>
    <m/>
    <s v="(844)558-7200"/>
    <s v="https://www.crunchbase.com/organization/alura-business-solutions"/>
    <s v="https://www.twitter.com/alurasolutions"/>
    <s v="https://www.facebook.com/alurasolutions"/>
    <s v="8481afb3-b6bf-9341-1c99-a3ee458a41b5"/>
  </r>
  <r>
    <x v="83958"/>
    <s v="pegasustechnologies.com"/>
    <s v="USA"/>
    <s v="PA"/>
    <s v="Philadelphia"/>
    <s v="Kennett Square"/>
    <x v="0"/>
    <s v="Alura-Pegasus is the IT department for many businesses and non-profit organizations."/>
    <s v="information technology|network hardware|network security"/>
    <x v="557"/>
    <x v="0"/>
    <n v="0"/>
    <m/>
    <s v="2005-01-01"/>
    <m/>
    <m/>
    <m/>
    <m/>
    <s v="(610)444-8256"/>
    <s v="https://www.crunchbase.com/organization/alura-pegasus"/>
    <m/>
    <s v="https://www.facebook.com/pegasus-technologies-288215841373868/info/?tab=overview"/>
    <s v="918bb00b-7546-454e-8639-56e81b40dd0e"/>
  </r>
  <r>
    <x v="83959"/>
    <s v="a-mcapital.com"/>
    <s v="USA"/>
    <s v="CT"/>
    <s v="Hartford"/>
    <s v="Greenwich"/>
    <x v="0"/>
    <s v="Alvarez &amp; Marsal Capital Partners is a private equity firm."/>
    <s v="financial services"/>
    <x v="24"/>
    <x v="0"/>
    <n v="0"/>
    <m/>
    <s v="2011-01-01"/>
    <m/>
    <m/>
    <m/>
    <s v="info@a-mcapital.com"/>
    <s v="(203)742-5880"/>
    <s v="https://www.crunchbase.com/organization/alvarez-marsal-capital"/>
    <m/>
    <m/>
    <s v="d5886a83-c6b9-1f8e-e4a8-a3c2bd11ad10"/>
  </r>
  <r>
    <x v="83960"/>
    <s v="alvarion.com"/>
    <s v="ISR"/>
    <m/>
    <s v="Tel Aviv"/>
    <s v="Tel Aviv"/>
    <x v="2"/>
    <s v="Alvarion Ltd. is engaged in the design, development, manufacturing and marketing of wireless products."/>
    <s v="mobile|mobile devices|wireless"/>
    <x v="879"/>
    <x v="5"/>
    <n v="0"/>
    <m/>
    <s v="2001-08-01"/>
    <m/>
    <m/>
    <m/>
    <m/>
    <s v="'650-314-2500"/>
    <s v="https://www.crunchbase.com/organization/alvarion"/>
    <s v="https://www.twitter.com/alvarion4g"/>
    <s v="http://www.facebook.com/pages/alvarion/108195489202345"/>
    <s v="258f0438-4265-2b1c-3fc5-d0cb615de78e"/>
  </r>
  <r>
    <x v="83961"/>
    <s v="alvento.com"/>
    <s v="ESP"/>
    <m/>
    <s v="Valencia"/>
    <s v="Valencia"/>
    <x v="2"/>
    <s v="Wireless services."/>
    <s v="messaging|sms|wireless"/>
    <x v="2199"/>
    <x v="2"/>
    <n v="0"/>
    <m/>
    <m/>
    <m/>
    <m/>
    <m/>
    <s v="info@alvento.com"/>
    <s v="(+34) 96 3530215"/>
    <s v="https://www.crunchbase.com/organization/alvento"/>
    <m/>
    <m/>
    <s v="e2576c70-f904-1ad2-e44e-74ec4b424a7a"/>
  </r>
  <r>
    <x v="83962"/>
    <s v="alvogen.com"/>
    <s v="USA"/>
    <s v="NJ"/>
    <s v="NJ - Other"/>
    <s v="Pine Brook"/>
    <x v="0"/>
    <s v="Alvogen is an international, privately-owned specialty pharmaceutical company"/>
    <m/>
    <x v="5"/>
    <x v="9"/>
    <n v="0"/>
    <m/>
    <s v="2008-01-01"/>
    <m/>
    <m/>
    <m/>
    <m/>
    <n v="9732152280"/>
    <s v="https://www.crunchbase.com/organization/alvogen"/>
    <s v="https://www.twitter.com/alvogenpr"/>
    <m/>
    <s v="015d4ff0-9379-e91f-35d4-5a6d772d36cd"/>
  </r>
  <r>
    <x v="83963"/>
    <s v="alvotech.com"/>
    <s v="ISL"/>
    <m/>
    <s v="ISL - Other"/>
    <s v="Kópavogur"/>
    <x v="0"/>
    <s v="Alvotech is a global biopharmaceutical company, focused on developing biosimilar versions of leading monoclonal antibodies molecules."/>
    <s v="biotechnology|life science"/>
    <x v="36"/>
    <x v="2"/>
    <n v="0"/>
    <m/>
    <s v="2013-01-01"/>
    <m/>
    <m/>
    <m/>
    <m/>
    <m/>
    <s v="https://www.crunchbase.com/organization/alvotech"/>
    <m/>
    <m/>
    <s v="77e35b07-44c5-cc5d-380e-922252ed8366"/>
  </r>
  <r>
    <x v="83964"/>
    <s v="alwaysforme.com"/>
    <s v="USA"/>
    <s v="NY"/>
    <s v="Long Island"/>
    <s v="Hauppauge"/>
    <x v="2"/>
    <s v="A leading online retailer of plus size swimwear and other plus size clothing"/>
    <m/>
    <x v="5"/>
    <x v="0"/>
    <n v="0"/>
    <m/>
    <m/>
    <m/>
    <m/>
    <m/>
    <s v="sales@alwaysforme.com"/>
    <s v="(631) 237-4881"/>
    <s v="https://www.crunchbase.com/organization/always-for-me"/>
    <s v="https://www.twitter.com/alwaysforme"/>
    <s v="https://www.facebook.com/alwaysforme"/>
    <s v="e9ad13db-07a3-9159-c62c-4badd30164a7"/>
  </r>
  <r>
    <x v="83965"/>
    <s v="alwaysinstyle.com"/>
    <s v="USA"/>
    <s v="AZ"/>
    <s v="Phoenix"/>
    <s v="Scottsdale"/>
    <x v="0"/>
    <s v="Always In Style is a consumer service that provides individualized style and taste advice and customized e-commerce merchandise offers."/>
    <m/>
    <x v="5"/>
    <x v="2"/>
    <n v="0"/>
    <m/>
    <m/>
    <m/>
    <m/>
    <m/>
    <m/>
    <m/>
    <s v="https://www.crunchbase.com/organization/always-in-style"/>
    <s v="https://www.twitter.com/always_in_style"/>
    <s v="https://www.facebook.com/21943400233"/>
    <s v="d6959b0c-2200-656b-e624-7d9cdea4ffc6"/>
  </r>
  <r>
    <x v="83966"/>
    <s v="alwaysmkt.com"/>
    <s v="CHN"/>
    <m/>
    <s v="Shanghai"/>
    <s v="Shanghai"/>
    <x v="0"/>
    <s v="Always Marketing Services provides professional marketing and sales actuation services."/>
    <s v="direct marketing|media and entertainment"/>
    <x v="1495"/>
    <x v="5"/>
    <n v="0"/>
    <m/>
    <s v="1999-01-01"/>
    <m/>
    <m/>
    <m/>
    <m/>
    <m/>
    <s v="https://www.crunchbase.com/organization/always-marketing-services"/>
    <m/>
    <m/>
    <s v="3fc2377b-a25f-e789-eb51-ab9bc389e289"/>
  </r>
  <r>
    <x v="83967"/>
    <m/>
    <s v="BRA"/>
    <m/>
    <s v="Campinas"/>
    <s v="Campinas"/>
    <x v="2"/>
    <s v="CanaVialis S.A. and Alellyx Applied Genomics represent the combined operations of CanaVialis S.A. and Alellyx Applied Genomics in its sale"/>
    <s v="biotechnology"/>
    <x v="36"/>
    <x v="2"/>
    <n v="0"/>
    <m/>
    <m/>
    <m/>
    <m/>
    <m/>
    <m/>
    <m/>
    <s v="https://www.crunchbase.com/organization/aly-participacoes"/>
    <m/>
    <m/>
    <s v="10115ff7-bee2-76fe-6f45-cdf65ac3bab4"/>
  </r>
  <r>
    <x v="83968"/>
    <m/>
    <m/>
    <m/>
    <m/>
    <m/>
    <x v="2"/>
    <s v="ALZA Corp. develops, manufactures, and markets therapeutic systems and medical products."/>
    <s v="manufacturing|medical|therapeutics"/>
    <x v="51"/>
    <x v="2"/>
    <n v="0"/>
    <m/>
    <s v="1968-06-11"/>
    <m/>
    <m/>
    <m/>
    <m/>
    <m/>
    <s v="https://www.crunchbase.com/organization/alza-corp"/>
    <m/>
    <m/>
    <s v="37b0c8cd-b50d-252b-852c-a50b4c57532f"/>
  </r>
  <r>
    <x v="83969"/>
    <s v="amacis.com"/>
    <s v="USA"/>
    <s v="MA"/>
    <s v="Boston"/>
    <s v="Boston"/>
    <x v="2"/>
    <s v="Amacis Group is a provider of electronic commerce management solutions to global enterprises."/>
    <s v="enterprise software|software"/>
    <x v="10"/>
    <x v="2"/>
    <n v="0"/>
    <m/>
    <m/>
    <m/>
    <m/>
    <m/>
    <m/>
    <s v="(617)204-5714"/>
    <s v="https://www.crunchbase.com/organization/amacis-group"/>
    <m/>
    <m/>
    <s v="b18d3128-2f81-696e-919b-6380257f1001"/>
  </r>
  <r>
    <x v="83970"/>
    <s v="amadeus.com"/>
    <s v="ESP"/>
    <m/>
    <s v="Madrid"/>
    <s v="Madrid"/>
    <x v="0"/>
    <s v="Amadeus is a transaction processor providing transaction processing power and technology solutions for the travel and tourism industry."/>
    <s v="air transportation|hotel|information technology|tourism|travel"/>
    <x v="5885"/>
    <x v="4"/>
    <n v="0"/>
    <m/>
    <s v="1987-10-21"/>
    <m/>
    <m/>
    <m/>
    <s v="blog@amadeus.com"/>
    <n v="915820100"/>
    <s v="https://www.crunchbase.com/organization/amadeus"/>
    <s v="https://www.twitter.com/amadeusitgroup"/>
    <s v="http://www.facebook.com/amadeusnorthamerica"/>
    <s v="f07d5d6c-9bef-fa62-2063-322151c42fb7"/>
  </r>
  <r>
    <x v="83971"/>
    <s v="amagimetals.com"/>
    <s v="USA"/>
    <s v="CO"/>
    <s v="Denver"/>
    <s v="Denver"/>
    <x v="0"/>
    <s v="We sell semi-precious, precious, and base metals in the form of bullion, coins, rounds, and bars."/>
    <m/>
    <x v="5"/>
    <x v="1"/>
    <n v="0"/>
    <m/>
    <s v="2009-01-01"/>
    <m/>
    <m/>
    <m/>
    <s v="support@amagimetals.com"/>
    <s v="'+1 (800) 882-8496"/>
    <s v="https://www.crunchbase.com/organization/amagi-metals"/>
    <s v="https://www.twitter.com/amagimetals"/>
    <s v="https://www.facebook.com/amagimetals"/>
    <s v="92673a6e-32cf-51fc-9cf8-0aabe8156de5"/>
  </r>
  <r>
    <x v="83972"/>
    <s v="amagpharma.com"/>
    <s v="USA"/>
    <s v="MA"/>
    <s v="Boston"/>
    <s v="Lexington"/>
    <x v="1"/>
    <s v="AMAG Pharmaceuticals, Inc. is a biopharmaceutical company, which utilizes the technology for the development and commercialization of a"/>
    <s v="biotechnology"/>
    <x v="36"/>
    <x v="5"/>
    <n v="0"/>
    <m/>
    <s v="1981-01-01"/>
    <m/>
    <m/>
    <m/>
    <s v="contactus@amagpharma.com"/>
    <n v="6179022368"/>
    <s v="https://www.crunchbase.com/organization/amag-pharmaceuticals"/>
    <m/>
    <m/>
    <s v="ab441aa1-db2a-059e-9278-8a2f1f71543a"/>
  </r>
  <r>
    <x v="83973"/>
    <s v="amcgroup.com"/>
    <s v="GBR"/>
    <m/>
    <s v="London"/>
    <s v="London"/>
    <x v="0"/>
    <s v="Amalgamated Metal Corp is focused on both managing risk in non-ferrous metal."/>
    <s v="mining|precious metals"/>
    <x v="97"/>
    <x v="7"/>
    <n v="0"/>
    <m/>
    <s v="1917-01-01"/>
    <m/>
    <m/>
    <m/>
    <m/>
    <n v="4402076264521"/>
    <s v="https://www.crunchbase.com/organization/amalgamated-metal-corp"/>
    <m/>
    <m/>
    <s v="b53aa85c-7616-6e76-1a26-fbe0f1a8a6d3"/>
  </r>
  <r>
    <x v="83974"/>
    <s v="finemodelcars.com"/>
    <s v="GBR"/>
    <m/>
    <s v="Bristol"/>
    <s v="Bristol"/>
    <x v="2"/>
    <s v="Amalgam Holdings develops to produce an unparalleled large-scale models and provides automotive inspiration for the home or workplace."/>
    <s v="automotive"/>
    <x v="114"/>
    <x v="6"/>
    <n v="0"/>
    <m/>
    <s v="1985-01-01"/>
    <m/>
    <m/>
    <m/>
    <m/>
    <m/>
    <s v="https://www.crunchbase.com/organization/amalgam-holdings-ltd"/>
    <m/>
    <m/>
    <s v="7e634d3d-f9b2-a6f7-09c7-9511357fac28"/>
  </r>
  <r>
    <x v="83975"/>
    <s v="amano.com"/>
    <s v="USA"/>
    <s v="NJ"/>
    <s v="Newark"/>
    <s v="Roseland"/>
    <x v="0"/>
    <s v="Amano USA Holdings is a subsidiary of Amano Corporation Japan and receives the support of a worldwide organization generating in excess of"/>
    <m/>
    <x v="5"/>
    <x v="7"/>
    <n v="0"/>
    <m/>
    <m/>
    <m/>
    <m/>
    <m/>
    <s v="hrresume@amano.com"/>
    <s v="973 4038464"/>
    <s v="https://www.crunchbase.com/organization/amano-usa-holdings"/>
    <m/>
    <m/>
    <s v="cd51f110-d4be-b23e-4c42-37a60fd04f8d"/>
  </r>
  <r>
    <x v="83976"/>
    <s v="amasty.com"/>
    <s v="BLR"/>
    <m/>
    <s v="Minsk"/>
    <s v="Minsk"/>
    <x v="0"/>
    <s v="Amasty is a company that develops software in partnership with Magneto that helps businesses excel."/>
    <s v="browser extensions|e-commerce|e-commerce platforms"/>
    <x v="1287"/>
    <x v="2"/>
    <n v="0"/>
    <m/>
    <s v="2009-01-01"/>
    <m/>
    <m/>
    <m/>
    <s v="contacts@amasty.com"/>
    <m/>
    <s v="https://www.crunchbase.com/organization/amasty"/>
    <s v="https://www.twitter.com/amastyteam"/>
    <s v="http://www.facebook.com/amasty.ltd"/>
    <s v="45427c19-e18f-5e11-a9d0-7384df064938"/>
  </r>
  <r>
    <x v="83977"/>
    <s v="amatek.com"/>
    <s v="AUS"/>
    <m/>
    <s v="Sydney"/>
    <s v="Chatswood"/>
    <x v="0"/>
    <s v="Amatek Holdings manufactures building and construction materials."/>
    <m/>
    <x v="5"/>
    <x v="1"/>
    <n v="0"/>
    <m/>
    <s v="1998-01-01"/>
    <m/>
    <m/>
    <m/>
    <m/>
    <m/>
    <s v="https://www.crunchbase.com/organization/amatek-holdings"/>
    <m/>
    <m/>
    <s v="93a0a4b0-04dd-44c2-8f34-1a1648bf760b"/>
  </r>
  <r>
    <x v="83978"/>
    <s v="amateursalon.com"/>
    <m/>
    <m/>
    <m/>
    <m/>
    <x v="2"/>
    <s v="Amateur Salon is an online adult community that provides a place for amateur female models to have their own website."/>
    <s v="curated web"/>
    <x v="28"/>
    <x v="2"/>
    <n v="0"/>
    <m/>
    <m/>
    <m/>
    <m/>
    <m/>
    <m/>
    <m/>
    <s v="https://www.crunchbase.com/organization/amateursalon-com"/>
    <m/>
    <m/>
    <s v="f8c5e020-4509-11b5-bfcd-b11cbd4f77a0"/>
  </r>
  <r>
    <x v="83979"/>
    <m/>
    <s v="USA"/>
    <s v="CA"/>
    <s v="SF Bay Area"/>
    <s v="San Jose"/>
    <x v="2"/>
    <s v="Amati Communications Corporation, located in San Jose, California, is a world leader in digital modem technology."/>
    <s v="information technology"/>
    <x v="59"/>
    <x v="2"/>
    <n v="0"/>
    <m/>
    <m/>
    <m/>
    <m/>
    <m/>
    <m/>
    <s v="(408)879-2000"/>
    <s v="https://www.crunchbase.com/organization/amati-communications-corporation"/>
    <m/>
    <m/>
    <s v="e0fa1a25-b0b1-761a-2d15-4aaf3bc86ee5"/>
  </r>
  <r>
    <x v="83980"/>
    <s v="theamazeapp.com"/>
    <s v="DEU"/>
    <m/>
    <s v="Munich"/>
    <s v="Munich"/>
    <x v="2"/>
    <s v="AMAZE is curated by leading fashion industry experts and engineered by noted software designers."/>
    <s v="fashion|mobile apps"/>
    <x v="594"/>
    <x v="0"/>
    <n v="0"/>
    <m/>
    <s v="2014-01-01"/>
    <m/>
    <m/>
    <m/>
    <s v="we@theamazeapp.com"/>
    <m/>
    <s v="https://www.crunchbase.com/organization/amaze-2"/>
    <s v="https://www.twitter.com/theamazeapp"/>
    <s v="https://www.facebook.com/theamazeapp"/>
    <s v="ac2988c4-d22d-57c2-4bba-2a66a7a70412"/>
  </r>
  <r>
    <x v="83981"/>
    <m/>
    <m/>
    <m/>
    <m/>
    <m/>
    <x v="2"/>
    <s v="DVD Rental Service"/>
    <s v="e-commerce"/>
    <x v="63"/>
    <x v="2"/>
    <n v="0"/>
    <m/>
    <m/>
    <m/>
    <m/>
    <m/>
    <m/>
    <m/>
    <s v="https://www.crunchbase.com/organization/amazon-dvd-rental"/>
    <m/>
    <m/>
    <s v="dc156924-8cff-e645-2ef2-ebe0a998fc8a"/>
  </r>
  <r>
    <x v="83982"/>
    <s v="aws.amazon.com"/>
    <s v="USA"/>
    <s v="WA"/>
    <s v="Seattle"/>
    <s v="Seattle"/>
    <x v="0"/>
    <s v="Amazon Web Services provides information technology infrastructure services to businesses in the form of web services."/>
    <s v="information services|information technology|software|web development"/>
    <x v="184"/>
    <x v="4"/>
    <n v="0"/>
    <m/>
    <s v="2006-03-01"/>
    <m/>
    <m/>
    <m/>
    <m/>
    <m/>
    <s v="https://www.crunchbase.com/organization/amazon-web-services"/>
    <s v="https://www.twitter.com/awscloud"/>
    <s v="http://www.facebook.com/amazonwebservices"/>
    <s v="bd23a50d-2ae3-be33-2a35-383ea9ed13fd"/>
  </r>
  <r>
    <x v="83983"/>
    <m/>
    <s v="USA"/>
    <s v="NY"/>
    <s v="New York City"/>
    <s v="New York"/>
    <x v="1"/>
    <s v="Ambac Financial Group was added in 2013."/>
    <m/>
    <x v="5"/>
    <x v="2"/>
    <n v="0"/>
    <m/>
    <m/>
    <m/>
    <m/>
    <m/>
    <m/>
    <m/>
    <s v="https://www.crunchbase.com/organization/ambac-financial-group"/>
    <m/>
    <m/>
    <s v="a876e9eb-f9c9-3789-b172-1be8a0b43cff"/>
  </r>
  <r>
    <x v="83984"/>
    <s v="ambassadorsgroup.com"/>
    <s v="USA"/>
    <s v="WA"/>
    <s v="Spokane"/>
    <s v="Spokane"/>
    <x v="1"/>
    <s v="Ambassadors Group organizes and promotes international and domestic travel programs for the youth, athletes, and professionals."/>
    <s v="curated web"/>
    <x v="28"/>
    <x v="5"/>
    <n v="0"/>
    <m/>
    <s v="1967-01-01"/>
    <m/>
    <m/>
    <m/>
    <s v="jobs@ambassadorsgroup.com"/>
    <s v="'509-568-7901"/>
    <s v="https://www.crunchbase.com/organization/ambassadors-group"/>
    <m/>
    <m/>
    <s v="4181e72a-4842-f8c0-9a68-4d530d9c962b"/>
  </r>
  <r>
    <x v="83985"/>
    <s v="amberchemical.com"/>
    <s v="GBR"/>
    <m/>
    <s v="GBR - Other"/>
    <s v="Bridgwater"/>
    <x v="2"/>
    <s v="Amber is a speciality silicones chemical group, developing diverse products for niche markets."/>
    <m/>
    <x v="5"/>
    <x v="1"/>
    <n v="0"/>
    <m/>
    <m/>
    <m/>
    <m/>
    <m/>
    <s v="info@amberchemical.net"/>
    <s v="'+44 (0) 1278 411400"/>
    <s v="https://www.crunchbase.com/organization/amber-chemical"/>
    <m/>
    <m/>
    <s v="169a7c3a-72b0-7021-edf4-517f8efb8435"/>
  </r>
  <r>
    <x v="83986"/>
    <s v="ir.ambev.com.br"/>
    <s v="BRA"/>
    <m/>
    <s v="Sao Paulo"/>
    <s v="São Paulo"/>
    <x v="1"/>
    <s v="AmBev is a brewing company that produces, distributes, and sells beer, carbonated soft drinks, and non-alcoholic and non-carbonated drinks."/>
    <s v="finance|hospitality"/>
    <x v="507"/>
    <x v="4"/>
    <n v="0"/>
    <m/>
    <s v="1999-01-01"/>
    <m/>
    <m/>
    <m/>
    <m/>
    <s v="'+55 11 2122-1508"/>
    <s v="https://www.crunchbase.com/organization/ambev"/>
    <s v="https://www.twitter.com/ambevbrasil"/>
    <m/>
    <s v="9b60fd84-d492-a49f-15ee-9e0c39e465c9"/>
  </r>
  <r>
    <x v="83987"/>
    <s v="ambicom.com"/>
    <s v="USA"/>
    <s v="CA"/>
    <s v="SF Bay Area"/>
    <s v="Milpitas"/>
    <x v="0"/>
    <s v="AmbiCom Holdings, Inc., through its subsidiaries, engages in the design and development of wireless products focusing on the wireless"/>
    <s v="mobile"/>
    <x v="15"/>
    <x v="1"/>
    <n v="0"/>
    <m/>
    <s v="1997-01-01"/>
    <m/>
    <m/>
    <m/>
    <s v="support@ambicom.com"/>
    <s v="'408-321-0822"/>
    <s v="https://www.crunchbase.com/organization/ambicom-holdings"/>
    <s v="https://www.twitter.com/ambicomecare"/>
    <m/>
    <s v="9cf1fd0d-a4bb-9735-08d2-840364199681"/>
  </r>
  <r>
    <x v="83988"/>
    <s v="ambienthealthonline.com"/>
    <s v="USA"/>
    <s v="FL"/>
    <s v="Orlando"/>
    <s v="Orlando"/>
    <x v="2"/>
    <s v="A company that provides home infusion, specialty pharmacy and nursing services in the southeastern United States"/>
    <s v="health care"/>
    <x v="3"/>
    <x v="5"/>
    <n v="0"/>
    <m/>
    <m/>
    <m/>
    <m/>
    <m/>
    <m/>
    <m/>
    <s v="https://www.crunchbase.com/organization/ambient-healthcare-inc"/>
    <s v="https://www.twitter.com/ambienthealth"/>
    <s v="https://www.facebook.com/ambient.healthcare"/>
    <s v="268f223b-7f96-e1dc-1720-775f035ae816"/>
  </r>
  <r>
    <x v="83989"/>
    <s v="ambientia.fi"/>
    <s v="FIN"/>
    <m/>
    <s v="Helsinki"/>
    <s v="Helsinki"/>
    <x v="0"/>
    <s v="Ambientia is a consulting company, which started its operations in Hämeenlinna almost 20 years ago."/>
    <s v="consulting|information services|software"/>
    <x v="184"/>
    <x v="6"/>
    <n v="0"/>
    <m/>
    <s v="1996-01-01"/>
    <m/>
    <m/>
    <m/>
    <s v="servicedesk@ambientia.fi"/>
    <n v="358290010500"/>
    <s v="https://www.crunchbase.com/organization/ambientia"/>
    <s v="https://www.twitter.com/ambientia"/>
    <s v="https://www.facebook.com/ambientia"/>
    <s v="f554c94b-b4dd-5cce-9b35-949cadabdc12"/>
  </r>
  <r>
    <x v="83990"/>
    <m/>
    <m/>
    <m/>
    <m/>
    <m/>
    <x v="2"/>
    <s v="Ambient Technologies was added in 2010."/>
    <m/>
    <x v="5"/>
    <x v="2"/>
    <n v="0"/>
    <m/>
    <m/>
    <m/>
    <m/>
    <m/>
    <m/>
    <m/>
    <s v="https://www.crunchbase.com/organization/ambient-technologies"/>
    <m/>
    <m/>
    <s v="99f22c37-9960-46be-a816-7dc439838cbd"/>
  </r>
  <r>
    <x v="83991"/>
    <m/>
    <m/>
    <m/>
    <m/>
    <m/>
    <x v="2"/>
    <s v="Ambi Pur is a leading global air care brand."/>
    <m/>
    <x v="5"/>
    <x v="2"/>
    <n v="0"/>
    <m/>
    <m/>
    <m/>
    <m/>
    <m/>
    <m/>
    <m/>
    <s v="https://www.crunchbase.com/organization/ambi-pur"/>
    <m/>
    <m/>
    <s v="7d7f78eb-515c-1572-9097-4f1593f0dbb2"/>
  </r>
  <r>
    <x v="83992"/>
    <s v="ambistarventures.com"/>
    <s v="USA"/>
    <s v="TX"/>
    <s v="Austin"/>
    <s v="Austin"/>
    <x v="0"/>
    <s v="Ambistar Ventures looks to fund early-stage, high-potential growth companies."/>
    <m/>
    <x v="5"/>
    <x v="2"/>
    <n v="0"/>
    <m/>
    <m/>
    <m/>
    <m/>
    <m/>
    <m/>
    <m/>
    <s v="https://www.crunchbase.com/organization/ambistar-ventures"/>
    <m/>
    <m/>
    <s v="adb562da-4166-e30a-c5b8-53bfe8bfc076"/>
  </r>
  <r>
    <x v="83993"/>
    <s v="ambrosetti.co.uk"/>
    <s v="GBR"/>
    <m/>
    <s v="GBR - Other"/>
    <s v="Sandwich"/>
    <x v="0"/>
    <s v="Ambrosetti"/>
    <m/>
    <x v="5"/>
    <x v="7"/>
    <n v="0"/>
    <m/>
    <s v="1977-01-01"/>
    <m/>
    <m/>
    <m/>
    <m/>
    <m/>
    <s v="https://www.crunchbase.com/organization/ambrosetti"/>
    <m/>
    <m/>
    <s v="88fefc5e-3adf-2777-8fac-99fe774c282c"/>
  </r>
  <r>
    <x v="83994"/>
    <s v="ambrygen.com"/>
    <m/>
    <m/>
    <m/>
    <m/>
    <x v="0"/>
    <s v="Ambry leads in clinical genetic diagnostics and genetics software solutions."/>
    <m/>
    <x v="5"/>
    <x v="5"/>
    <n v="0"/>
    <m/>
    <s v="1999-01-01"/>
    <m/>
    <m/>
    <m/>
    <m/>
    <n v="9499005501"/>
    <s v="https://www.crunchbase.com/organization/ambry-genetics"/>
    <s v="https://www.twitter.com/ambrygenetics"/>
    <s v="https://www.facebook.com/ambrygenetics"/>
    <s v="9fdb6acb-7edc-7b91-3426-13c4dee3b19a"/>
  </r>
  <r>
    <x v="83995"/>
    <s v="ambu.com"/>
    <s v="DNK"/>
    <m/>
    <s v="Ballerup"/>
    <s v="Ballerup"/>
    <x v="0"/>
    <s v="Ambu A/S is a Danish medical device company."/>
    <s v="medical device"/>
    <x v="3"/>
    <x v="8"/>
    <n v="0"/>
    <m/>
    <s v="1937-01-01"/>
    <m/>
    <m/>
    <m/>
    <s v="info@ambu.com"/>
    <s v="(457)225-2000"/>
    <s v="https://www.crunchbase.com/organization/ambu-a-s"/>
    <m/>
    <m/>
    <s v="73510593-427f-2fb2-d299-83c5c571c4b6"/>
  </r>
  <r>
    <x v="83996"/>
    <s v="ambanes.com"/>
    <s v="USA"/>
    <s v="PA"/>
    <s v="Pittsburgh"/>
    <s v="Pittsburgh"/>
    <x v="0"/>
    <s v="Ambulatory Anesthesia Associates provides health care services."/>
    <m/>
    <x v="5"/>
    <x v="0"/>
    <n v="0"/>
    <m/>
    <m/>
    <m/>
    <m/>
    <m/>
    <m/>
    <m/>
    <s v="https://www.crunchbase.com/organization/ambulatory-anesthesia-associates"/>
    <m/>
    <m/>
    <s v="d6213a11-bfa4-7e66-d94f-5c5bf2fcb2e5"/>
  </r>
  <r>
    <x v="83997"/>
    <s v="asaambulatory.com"/>
    <s v="USA"/>
    <s v="TN"/>
    <s v="Nashville"/>
    <s v="Brentwood"/>
    <x v="2"/>
    <s v="Healthcare"/>
    <s v="health care|medical"/>
    <x v="3"/>
    <x v="8"/>
    <n v="0"/>
    <m/>
    <m/>
    <m/>
    <m/>
    <m/>
    <s v="info@asaambulatory.com"/>
    <n v="6152501658"/>
    <s v="https://www.crunchbase.com/organization/ambulatory-services-of-america"/>
    <m/>
    <m/>
    <s v="60813f9e-567d-3ea1-6abc-d0c42a268583"/>
  </r>
  <r>
    <x v="83998"/>
    <m/>
    <s v="USA"/>
    <s v="TX"/>
    <s v="Houston"/>
    <s v="Dickinson"/>
    <x v="2"/>
    <s v="Ambulatory Surgery Center (ASC) is a provider of ambulatory surgical centers."/>
    <m/>
    <x v="5"/>
    <x v="2"/>
    <n v="0"/>
    <m/>
    <m/>
    <m/>
    <m/>
    <m/>
    <m/>
    <m/>
    <s v="https://www.crunchbase.com/organization/ambulatory-surgery-center-asc"/>
    <m/>
    <m/>
    <s v="ad3e454b-e425-5d10-df30-38e0aef328fc"/>
  </r>
  <r>
    <x v="83999"/>
    <s v="amburapp.com"/>
    <s v="USA"/>
    <s v="NY"/>
    <s v="Buffalo"/>
    <s v="Buffalo"/>
    <x v="2"/>
    <s v="Ambur is an iOS application that serves as a point-of-sale system for food service establishments."/>
    <s v="ios|software"/>
    <x v="462"/>
    <x v="1"/>
    <n v="0"/>
    <m/>
    <s v="2010-09-20"/>
    <m/>
    <m/>
    <m/>
    <s v="info@amburapp.com"/>
    <s v="'716.235.5808"/>
    <s v="https://www.crunchbase.com/organization/ambur"/>
    <s v="https://www.twitter.com/amburapp"/>
    <s v="http://www.facebook.com/refulgent.software"/>
    <s v="f112fc58-0244-632b-fe9e-7f4f702356d8"/>
  </r>
  <r>
    <x v="84000"/>
    <s v="amctv.com"/>
    <s v="USA"/>
    <s v="NY"/>
    <s v="New York City"/>
    <s v="New York"/>
    <x v="0"/>
    <s v="AMC is a cable television network that writes, produces, and airs original television shows and movies."/>
    <s v="cable tv|film|tv"/>
    <x v="236"/>
    <x v="1"/>
    <n v="0"/>
    <m/>
    <s v="1984-10-01"/>
    <m/>
    <m/>
    <m/>
    <s v="info-amc@amc.com"/>
    <s v="(646) 273-7105"/>
    <s v="https://www.crunchbase.com/organization/amc"/>
    <s v="https://www.twitter.com/amc_tv"/>
    <s v="http://www.facebook.com/amc"/>
    <s v="4d7e1eac-e7e3-3965-5f9f-8663360d27a9"/>
  </r>
  <r>
    <x v="84001"/>
    <s v="amcastle.com"/>
    <s v="USA"/>
    <s v="IL"/>
    <s v="IL - Other"/>
    <s v="Saybrook"/>
    <x v="1"/>
    <s v="A. M. Castle &amp; Co. (NYSE:CAS) is the foremost provider of specialty products, services, and supply chain solutions. We are recognized as a"/>
    <m/>
    <x v="5"/>
    <x v="8"/>
    <n v="0"/>
    <m/>
    <s v="1890-01-01"/>
    <m/>
    <m/>
    <m/>
    <s v="inquiries@amcastle.com"/>
    <s v="'847-455-7111"/>
    <s v="https://www.crunchbase.com/organization/a-m-castle-co"/>
    <s v="https://www.twitter.com/castlemetals"/>
    <s v="http://www.facebook.com/castlemetals1890"/>
    <s v="c4c93e71-eaea-3339-dfe5-2181eb303d4b"/>
  </r>
  <r>
    <x v="84002"/>
    <s v="amctheatres.com"/>
    <s v="USA"/>
    <s v="KS"/>
    <s v="Kansas City"/>
    <s v="Leawood"/>
    <x v="2"/>
    <s v="AMC Theatres has delivered the most entertaining movie-going experience in the world."/>
    <s v="film production|photography|theatre"/>
    <x v="21"/>
    <x v="4"/>
    <n v="0"/>
    <m/>
    <s v="1920-01-01"/>
    <m/>
    <m/>
    <m/>
    <m/>
    <s v="(913)213-2000"/>
    <s v="https://www.crunchbase.com/organization/amc-entertainment-holdings"/>
    <s v="https://www.twitter.com/amctheatres"/>
    <s v="http://www.facebook.com/amctheatres"/>
    <s v="2e82b15e-ca1c-f58c-14c6-13ef700c1ade"/>
  </r>
  <r>
    <x v="84003"/>
    <s v="amcnetworks.com"/>
    <s v="USA"/>
    <s v="NY"/>
    <s v="New York City"/>
    <s v="New York"/>
    <x v="1"/>
    <s v="Dedicated to producing quality programming and movie content for more than 30 years, AMC Networks Inc."/>
    <s v="film distribution"/>
    <x v="236"/>
    <x v="8"/>
    <n v="0"/>
    <m/>
    <s v="1980-01-01"/>
    <m/>
    <m/>
    <m/>
    <m/>
    <s v="(212)324-8500"/>
    <s v="https://www.crunchbase.com/organization/amc-networks"/>
    <m/>
    <m/>
    <s v="aeba09ec-cee6-9dfa-3c14-4a183096177a"/>
  </r>
  <r>
    <x v="84004"/>
    <s v="amcolimited.com"/>
    <m/>
    <m/>
    <m/>
    <m/>
    <x v="0"/>
    <s v="AMCo is a rapidly-growing international pharmaceutical company."/>
    <m/>
    <x v="5"/>
    <x v="7"/>
    <n v="0"/>
    <m/>
    <m/>
    <m/>
    <m/>
    <m/>
    <m/>
    <m/>
    <s v="https://www.crunchbase.com/organization/amco"/>
    <m/>
    <m/>
    <s v="e72387a0-9bcd-faab-751d-effddf5d2fd3"/>
  </r>
  <r>
    <x v="84005"/>
    <s v="amcol.com"/>
    <s v="USA"/>
    <s v="IL"/>
    <s v="Chicago"/>
    <s v="Hoffman Estates"/>
    <x v="2"/>
    <s v="AMCOL International Corporation is a producer and marketer of diverse specialty materials."/>
    <s v="manufacturing"/>
    <x v="41"/>
    <x v="8"/>
    <n v="0"/>
    <m/>
    <s v="1927-01-01"/>
    <m/>
    <m/>
    <m/>
    <s v="marketing@amcol.com"/>
    <s v="(184) 785-1150"/>
    <s v="https://www.crunchbase.com/organization/amcol-international"/>
    <m/>
    <m/>
    <s v="af5a7c36-a50e-4251-66db-3257758a06fb"/>
  </r>
  <r>
    <x v="84006"/>
    <s v="amcon.com"/>
    <s v="USA"/>
    <s v="NE"/>
    <s v="Omaha"/>
    <s v="Omaha"/>
    <x v="1"/>
    <s v="AMCON provides wholesale distribution of consumer products."/>
    <m/>
    <x v="5"/>
    <x v="7"/>
    <n v="0"/>
    <m/>
    <s v="1981-01-01"/>
    <m/>
    <m/>
    <m/>
    <m/>
    <s v="(402) 331-4834"/>
    <s v="https://www.crunchbase.com/organization/amcon"/>
    <m/>
    <m/>
    <s v="e99ad126-2a81-8d77-40ae-123f22e33d56"/>
  </r>
  <r>
    <x v="84007"/>
    <s v="amconservationgroup.com"/>
    <s v="USA"/>
    <s v="SC"/>
    <s v="Charleston, South Carolina"/>
    <s v="Charleston"/>
    <x v="2"/>
    <s v="A Charleston, S.C.-based provider of energy and water efficiency programs and services."/>
    <m/>
    <x v="5"/>
    <x v="0"/>
    <n v="0"/>
    <m/>
    <s v="1989-01-01"/>
    <m/>
    <m/>
    <m/>
    <m/>
    <n v="8439711414"/>
    <s v="https://www.crunchbase.com/organization/am-conservation-group"/>
    <s v="https://www.twitter.com/amconservation"/>
    <s v="https://www.facebook.com/pages/am-conservation-group-inc/116618728380579"/>
    <s v="ba4c9ab7-2435-120c-1b36-5f86b7c9ed19"/>
  </r>
  <r>
    <x v="84008"/>
    <s v="amcor.com"/>
    <s v="AUS"/>
    <m/>
    <s v="AUS - Other"/>
    <s v="Hawthorn"/>
    <x v="0"/>
    <s v="Amcor Ltd is a provider of packaging solutions in Australia, Western Europe, North America."/>
    <s v="chemical"/>
    <x v="485"/>
    <x v="2"/>
    <n v="0"/>
    <m/>
    <m/>
    <m/>
    <m/>
    <m/>
    <m/>
    <n v="61392269000"/>
    <s v="https://www.crunchbase.com/organization/amcor-ltd"/>
    <m/>
    <m/>
    <s v="19ea5c38-5751-99bb-999e-18e123965b32"/>
  </r>
  <r>
    <x v="84009"/>
    <s v="amcsgroup.com"/>
    <s v="IRL"/>
    <m/>
    <s v="Limerick"/>
    <s v="Limerick"/>
    <x v="0"/>
    <s v="AMCS Group supplier of integrated software and vehicle technology for the waste, recycling and material resources industries."/>
    <m/>
    <x v="5"/>
    <x v="3"/>
    <n v="0"/>
    <m/>
    <s v="2003-01-01"/>
    <m/>
    <m/>
    <m/>
    <s v="infoie@amcsgroup.com"/>
    <n v="353061390600"/>
    <s v="https://www.crunchbase.com/organization/amcs-group-2"/>
    <s v="https://www.twitter.com/amcsgroup1"/>
    <s v="https://www.facebook.com/pages/amcs-group/229253483796302"/>
    <s v="cb98db2f-8544-21bc-c1ec-db9b42fc545b"/>
  </r>
  <r>
    <x v="84010"/>
    <s v="amd.com"/>
    <s v="USA"/>
    <s v="CA"/>
    <s v="SF Bay Area"/>
    <s v="Sunnyvale"/>
    <x v="2"/>
    <s v="Advanced Micro Devices (AMD) is a semiconductor company that designs and develops graphics units, processors, and media solutions."/>
    <s v="cloud computing|hardware|semiconductor|software|video games|virtualization"/>
    <x v="8824"/>
    <x v="4"/>
    <n v="0"/>
    <m/>
    <s v="1969-05-01"/>
    <m/>
    <m/>
    <m/>
    <m/>
    <s v="(408) 749-4000"/>
    <s v="https://www.crunchbase.com/organization/amd"/>
    <s v="https://www.twitter.com/amd"/>
    <s v="https://www.facebook.com/amdindia/timeline"/>
    <s v="2cfe46cc-8fab-be71-e75d-279342fbbfb7"/>
  </r>
  <r>
    <x v="84011"/>
    <m/>
    <m/>
    <m/>
    <m/>
    <m/>
    <x v="2"/>
    <s v="Amdahl Corporation manufactures large-scale, general-purpose computer systems, storage subsystems, hardware services, and related services."/>
    <s v="hardware|manufacturing"/>
    <x v="596"/>
    <x v="2"/>
    <n v="0"/>
    <m/>
    <s v="1970-01-01"/>
    <m/>
    <m/>
    <m/>
    <m/>
    <m/>
    <s v="https://www.crunchbase.com/organization/amdahl-corporation"/>
    <m/>
    <m/>
    <s v="30a65025-9ed5-fdc7-63c8-c0965c68a667"/>
  </r>
  <r>
    <x v="84012"/>
    <s v="amdocs.com"/>
    <s v="USA"/>
    <s v="MO"/>
    <s v="St. Louis"/>
    <s v="Chesterfield"/>
    <x v="1"/>
    <s v="Amdocs is a developer and provider of customer experience systems for communications, media, and entertainment industries."/>
    <s v="curated web|telecommunications"/>
    <x v="516"/>
    <x v="2"/>
    <n v="0"/>
    <m/>
    <s v="1982-01-01"/>
    <m/>
    <m/>
    <m/>
    <s v="info@amdocs.com"/>
    <m/>
    <s v="https://www.crunchbase.com/organization/amdocs"/>
    <s v="https://www.twitter.com/amdocs"/>
    <s v="http://www.facebook.com/amdocs"/>
    <s v="d382bfac-1ecc-94a8-5e67-8c1b30c537cd"/>
  </r>
  <r>
    <x v="84013"/>
    <s v="amecnnc.com"/>
    <s v="GBR"/>
    <m/>
    <s v="Knutsford"/>
    <s v="Knutsford"/>
    <x v="0"/>
    <s v="AMEC has restructured into a nuclear consultancy and service provider, whilst retaining capability."/>
    <m/>
    <x v="5"/>
    <x v="2"/>
    <n v="0"/>
    <m/>
    <m/>
    <m/>
    <m/>
    <m/>
    <m/>
    <m/>
    <s v="https://www.crunchbase.com/organization/amec-2"/>
    <m/>
    <m/>
    <s v="f987802a-0f3a-ae3e-b36b-ea7dc0222f14"/>
  </r>
  <r>
    <x v="84014"/>
    <s v="amedes-group.com"/>
    <s v="DEU"/>
    <m/>
    <s v="Hamburg"/>
    <s v="Hamburg"/>
    <x v="0"/>
    <s v="A provider of medical diagnostics services in Germany and Belgium"/>
    <m/>
    <x v="5"/>
    <x v="0"/>
    <n v="0"/>
    <m/>
    <m/>
    <m/>
    <m/>
    <m/>
    <m/>
    <s v="'+49 800 0263337"/>
    <s v="https://www.crunchbase.com/organization/amedes-group"/>
    <m/>
    <m/>
    <s v="628cdc91-e3a6-ad8c-4783-79fffc7d90bd"/>
  </r>
  <r>
    <x v="84015"/>
    <s v="amedisys.com"/>
    <s v="USA"/>
    <s v="LA"/>
    <s v="Baton Rouge"/>
    <s v="Baton Rouge"/>
    <x v="1"/>
    <s v="Our nurses, therapists and other caregivers deliver professional, personalized health care services."/>
    <s v="health care"/>
    <x v="3"/>
    <x v="4"/>
    <n v="0"/>
    <m/>
    <s v="1982-01-01"/>
    <m/>
    <m/>
    <m/>
    <m/>
    <n v="2252959642"/>
    <s v="https://www.crunchbase.com/organization/amedisys"/>
    <s v="https://www.twitter.com/amedisysjobs"/>
    <m/>
    <s v="ff48212a-6697-36f8-71e1-0399c78d5e25"/>
  </r>
  <r>
    <x v="84016"/>
    <m/>
    <s v="USA"/>
    <s v="TX"/>
    <s v="Houston"/>
    <s v="Houston"/>
    <x v="1"/>
    <s v="Amegy Corporation Offers consumer and commercial banking services."/>
    <s v="banking"/>
    <x v="39"/>
    <x v="2"/>
    <n v="0"/>
    <m/>
    <s v="1996-01-01"/>
    <m/>
    <m/>
    <m/>
    <m/>
    <m/>
    <s v="https://www.crunchbase.com/organization/amegy-corporation"/>
    <m/>
    <m/>
    <s v="5639b1c4-4ca0-1361-27bb-e1f32a4796fd"/>
  </r>
  <r>
    <x v="84017"/>
    <s v="amenworld.com"/>
    <s v="GBR"/>
    <m/>
    <s v="Worcester"/>
    <s v="Worcester"/>
    <x v="2"/>
    <s v="Amen. is a social networking company that offers an iOS and web-based application that enables its users to voice strong opinions."/>
    <s v="software"/>
    <x v="10"/>
    <x v="2"/>
    <n v="0"/>
    <m/>
    <s v="1999-01-01"/>
    <m/>
    <m/>
    <m/>
    <m/>
    <s v="'+44 345 363 3632"/>
    <s v="https://www.crunchbase.com/organization/amenworld"/>
    <m/>
    <m/>
    <s v="e1214791-947e-1831-4772-707039bf8591"/>
  </r>
  <r>
    <x v="84018"/>
    <s v="amentra.com"/>
    <s v="USA"/>
    <s v="VA"/>
    <s v="Richmond"/>
    <s v="Richmond"/>
    <x v="0"/>
    <s v="Provides business and information technology consulting services"/>
    <s v="information technology"/>
    <x v="59"/>
    <x v="9"/>
    <n v="0"/>
    <m/>
    <s v="2000-01-01"/>
    <m/>
    <m/>
    <m/>
    <m/>
    <s v="'+1 (888) 733-4281"/>
    <s v="https://www.crunchbase.com/organization/amentra-2"/>
    <m/>
    <s v="https://www.facebook.com/redhatinc"/>
    <s v="106359a4-b7ce-df52-31dd-492852af7fc1"/>
  </r>
  <r>
    <x v="84019"/>
    <s v="ameracash.com"/>
    <s v="USA"/>
    <s v="PA"/>
    <s v="Philadelphia"/>
    <s v="Philadelphia"/>
    <x v="2"/>
    <s v="financial and payment solutions"/>
    <s v="finance|payments"/>
    <x v="197"/>
    <x v="1"/>
    <n v="0"/>
    <m/>
    <s v="1994-01-01"/>
    <m/>
    <m/>
    <m/>
    <s v="info@ameracash.com"/>
    <s v="(866) 491-0162"/>
    <s v="https://www.crunchbase.com/organization/ameracash-solutions"/>
    <m/>
    <m/>
    <s v="b9dfdf19-bc8d-ba56-0ef0-505982162ff1"/>
  </r>
  <r>
    <x v="84020"/>
    <s v="ameren.com"/>
    <s v="USA"/>
    <s v="MO"/>
    <s v="St. Louis"/>
    <s v="St Louis"/>
    <x v="1"/>
    <s v="Ameren Corporation (Ameren) is a utility holding company."/>
    <s v="consumer electronics|electrical distribution"/>
    <x v="570"/>
    <x v="9"/>
    <n v="0"/>
    <m/>
    <s v="1881-01-01"/>
    <m/>
    <m/>
    <m/>
    <m/>
    <n v="3149926577"/>
    <s v="https://www.crunchbase.com/organization/ameren"/>
    <s v="https://www.twitter.com/amerencorp"/>
    <s v="https://www.facebook.com/amerencorp/"/>
    <s v="fa3d8616-afc6-abc5-c103-a7a1074eeb79"/>
  </r>
  <r>
    <x v="84021"/>
    <s v="ameresco.com"/>
    <s v="USA"/>
    <s v="MA"/>
    <s v="Boston"/>
    <s v="Framingham"/>
    <x v="1"/>
    <s v="Ameresco, Inc. provides energy efficiency solutions for facilities in North America. The company engages in the development, design,"/>
    <m/>
    <x v="5"/>
    <x v="7"/>
    <n v="0"/>
    <m/>
    <s v="2000-01-01"/>
    <m/>
    <m/>
    <m/>
    <m/>
    <n v="5086612202"/>
    <s v="https://www.crunchbase.com/organization/ameresco"/>
    <s v="https://www.twitter.com/ameresco"/>
    <s v="http://www.facebook.com/pages/ameresco/167003743332629"/>
    <s v="51937e56-b518-35c0-9fbf-2c42aaccbcd3"/>
  </r>
  <r>
    <x v="84022"/>
    <s v="advanceamerica.net"/>
    <s v="USA"/>
    <s v="SC"/>
    <s v="Greenville - Spartanburg"/>
    <s v="Spartanburg"/>
    <x v="1"/>
    <s v="America Cash Advance Centers is a provider of payday loans and cash advances."/>
    <s v="financial services"/>
    <x v="24"/>
    <x v="4"/>
    <n v="0"/>
    <m/>
    <m/>
    <m/>
    <m/>
    <m/>
    <m/>
    <s v="562 944 0113"/>
    <s v="https://www.crunchbase.com/organization/america-cash-advance-centers-inc"/>
    <s v="https://www.twitter.com/uadvanceamerica"/>
    <s v="http://www.facebook.com/advanceamerica"/>
    <s v="c736f09d-5a74-c894-ba5d-0021922a27d9"/>
  </r>
  <r>
    <x v="84023"/>
    <s v="americamovil.com"/>
    <s v="MEX"/>
    <m/>
    <m/>
    <m/>
    <x v="1"/>
    <s v="America Movil is a Mexican telecommunications corporation that a range provides wireless voice and data services."/>
    <s v="mobile"/>
    <x v="15"/>
    <x v="4"/>
    <n v="0"/>
    <m/>
    <s v="2000-12-11"/>
    <m/>
    <m/>
    <m/>
    <s v="araceli.ruiz@americamovil.com, enrique.deleon@americamovil.com"/>
    <m/>
    <s v="https://www.crunchbase.com/organization/amrica-mvil"/>
    <s v="https://www.twitter.com/telcel"/>
    <s v="https://www.facebook.com/pages/américa-móvil/108227899205108?fref=ts"/>
    <s v="585e3fe6-8d99-3729-fe33-fc047d86cc82"/>
  </r>
  <r>
    <x v="84024"/>
    <s v="balfour.com"/>
    <s v="USA"/>
    <s v="TX"/>
    <s v="Austin"/>
    <s v="Austin"/>
    <x v="2"/>
    <s v="American Achievement Group Holding Corp., through its subsidiaries, manufactures and supplies class rings, yearbooks, graduation products,"/>
    <s v="manufacturing"/>
    <x v="41"/>
    <x v="8"/>
    <n v="0"/>
    <m/>
    <s v="2006-01-01"/>
    <m/>
    <m/>
    <m/>
    <m/>
    <n v="5124402287"/>
    <s v="https://www.crunchbase.com/organization/american-achievement-group"/>
    <s v="https://www.twitter.com/balfourconnect"/>
    <m/>
    <s v="e07720c1-f806-0814-50b9-5e121669e46e"/>
  </r>
  <r>
    <x v="84025"/>
    <m/>
    <s v="USA"/>
    <s v="SC"/>
    <s v="SC - Other"/>
    <s v="Fort Mill"/>
    <x v="1"/>
    <s v="American Aircarriers Support is a leading international supplier of primarily high-margin aircraft components."/>
    <s v="transportation"/>
    <x v="114"/>
    <x v="2"/>
    <n v="0"/>
    <m/>
    <m/>
    <m/>
    <m/>
    <m/>
    <m/>
    <m/>
    <s v="https://www.crunchbase.com/organization/american-aircarriers-support"/>
    <m/>
    <m/>
    <s v="b085f5dd-7d26-0359-c6e4-7731740d5509"/>
  </r>
  <r>
    <x v="84026"/>
    <s v="aa.com"/>
    <s v="USA"/>
    <s v="TX"/>
    <s v="Dallas"/>
    <s v="Fort Worth"/>
    <x v="1"/>
    <s v="American Airlines focuses on providing an exceptional travel experience across the globe."/>
    <s v="transportation"/>
    <x v="114"/>
    <x v="4"/>
    <n v="0"/>
    <m/>
    <s v="1930-01-01"/>
    <m/>
    <m/>
    <m/>
    <m/>
    <s v="(180) 043-3730"/>
    <s v="https://www.crunchbase.com/organization/american-airlines"/>
    <s v="https://www.twitter.com/americanair"/>
    <s v="http://www.facebook.com/americanairlines"/>
    <s v="cf1518de-cb38-1b4e-2601-3d377dab0eda"/>
  </r>
  <r>
    <x v="84027"/>
    <s v="american-appraisal.com"/>
    <s v="USA"/>
    <s v="WI"/>
    <s v="Milwaukee"/>
    <s v="Milwaukee"/>
    <x v="2"/>
    <s v="A leading valuation and related advisory services firm that provides expertise in all classifications of tangible and intangible assets."/>
    <s v="financial services"/>
    <x v="24"/>
    <x v="7"/>
    <n v="0"/>
    <m/>
    <s v="1976-01-01"/>
    <m/>
    <m/>
    <m/>
    <s v="milwaukee@american-appraisal.com"/>
    <n v="14142717240"/>
    <s v="https://www.crunchbase.com/organization/american-appraisal"/>
    <s v="https://www.twitter.com/americanapprusa"/>
    <s v="https://www.facebook.com/americanappraisalassociates"/>
    <s v="88093981-1d16-c97d-0315-fc49ff8593e8"/>
  </r>
  <r>
    <x v="84028"/>
    <m/>
    <s v="USA"/>
    <s v="NV"/>
    <s v="Las Vegas"/>
    <s v="Las Vegas"/>
    <x v="2"/>
    <s v="American Asphalt &amp; Grading Company is a General Contractor licensed in Nevada, Arizona, California, South Dakota and Utah."/>
    <m/>
    <x v="5"/>
    <x v="2"/>
    <n v="0"/>
    <m/>
    <s v="1987-01-01"/>
    <m/>
    <m/>
    <m/>
    <m/>
    <s v="(702)649-2669"/>
    <s v="https://www.crunchbase.com/organization/american-asphalt-grading"/>
    <m/>
    <m/>
    <s v="afb7cb5a-2ff7-056c-a630-b981de8e997a"/>
  </r>
  <r>
    <x v="84029"/>
    <s v="americanassetstrust.com"/>
    <s v="USA"/>
    <s v="CA"/>
    <s v="San Diego"/>
    <s v="San Diego"/>
    <x v="1"/>
    <s v="American Assets Trust, Inc. (the “Company”) is a full service, vertically integrated and self-administered real estate investment trust"/>
    <s v="real estate"/>
    <x v="76"/>
    <x v="6"/>
    <n v="0"/>
    <m/>
    <s v="1967-01-01"/>
    <m/>
    <m/>
    <m/>
    <m/>
    <s v="'858-350-2600"/>
    <s v="https://www.crunchbase.com/organization/american-assets-trust"/>
    <m/>
    <m/>
    <s v="fae739d6-4cb4-86c8-6f67-48b4ecbd6e32"/>
  </r>
  <r>
    <x v="84030"/>
    <s v="americanaag.com"/>
    <s v="USA"/>
    <s v="SC"/>
    <s v="Charleston, South Carolina"/>
    <s v="Charleston"/>
    <x v="2"/>
    <s v="Corporate Power Indepedent Service"/>
    <m/>
    <x v="5"/>
    <x v="7"/>
    <n v="0"/>
    <m/>
    <s v="2010-01-01"/>
    <m/>
    <m/>
    <m/>
    <m/>
    <n v="8435792886"/>
    <s v="https://www.crunchbase.com/organization/american-auto-auction-group"/>
    <s v="https://www.twitter.com/americanaag"/>
    <s v="http://www.facebook.com/pages/american-auto-auction-group/110041282392693"/>
    <s v="edffad5d-b062-11d8-83a5-a38ff6e0ca98"/>
  </r>
  <r>
    <x v="84031"/>
    <s v="aam.com"/>
    <s v="USA"/>
    <s v="MI"/>
    <s v="Detroit"/>
    <s v="Detroit"/>
    <x v="1"/>
    <s v="AAM was founded in 1994, with manufacturing expertise rooted in more than 90 years of experience."/>
    <s v="automotive|manufacturing"/>
    <x v="372"/>
    <x v="4"/>
    <n v="0"/>
    <m/>
    <s v="1994-01-01"/>
    <m/>
    <m/>
    <m/>
    <s v="investorrelations@aam.com"/>
    <s v="'313-758-2000"/>
    <s v="https://www.crunchbase.com/organization/american-axle-manufacturing"/>
    <s v="https://www.twitter.com/americanaxle"/>
    <s v="https://www.facebook.com/americanaxle"/>
    <s v="af4759ab-1309-1ac0-3cda-a5b6b5126727"/>
  </r>
  <r>
    <x v="84032"/>
    <m/>
    <s v="USA"/>
    <s v="IL"/>
    <s v="Chicago"/>
    <s v="Chicago"/>
    <x v="2"/>
    <s v="American Backhaulers, Inc. provides transportation logistics services."/>
    <s v="logistics"/>
    <x v="114"/>
    <x v="2"/>
    <n v="0"/>
    <m/>
    <s v="1982-01-01"/>
    <m/>
    <m/>
    <m/>
    <m/>
    <s v="(312)944-7277"/>
    <s v="https://www.crunchbase.com/organization/american-backhaulers"/>
    <m/>
    <m/>
    <s v="959abff7-f644-7b72-9cca-282ce9cfae95"/>
  </r>
  <r>
    <x v="84033"/>
    <m/>
    <s v="USA"/>
    <s v="FL"/>
    <s v="Miami"/>
    <s v="Miami"/>
    <x v="2"/>
    <s v="American Bankers Insurance Group provides credit-related insurance products and services."/>
    <m/>
    <x v="5"/>
    <x v="2"/>
    <n v="0"/>
    <m/>
    <s v="1978-01-01"/>
    <m/>
    <m/>
    <m/>
    <m/>
    <m/>
    <s v="https://www.crunchbase.com/organization/american-bankers-insurance-group"/>
    <m/>
    <m/>
    <s v="fb9be901-e43c-4b77-6780-fb4c20333c30"/>
  </r>
  <r>
    <x v="84034"/>
    <m/>
    <s v="USA"/>
    <s v="NY"/>
    <s v="New York City"/>
    <s v="Elmsford"/>
    <x v="1"/>
    <s v="American Bank Note Holographics, Inc. is a Banking company."/>
    <s v="banking"/>
    <x v="39"/>
    <x v="2"/>
    <n v="0"/>
    <m/>
    <m/>
    <m/>
    <m/>
    <m/>
    <m/>
    <m/>
    <s v="https://www.crunchbase.com/organization/american-bank-note-holographics-inc"/>
    <m/>
    <m/>
    <s v="f241b2fc-2149-2c19-1a3d-94e4ac1ffd50"/>
  </r>
  <r>
    <x v="84035"/>
    <s v="abtexas.com"/>
    <s v="USA"/>
    <s v="TX"/>
    <s v="Dallas"/>
    <s v="Sherman"/>
    <x v="2"/>
    <s v="American Bank of Texas provides banking services."/>
    <s v="banking"/>
    <x v="39"/>
    <x v="5"/>
    <n v="0"/>
    <m/>
    <s v="1971-01-01"/>
    <m/>
    <m/>
    <m/>
    <m/>
    <m/>
    <s v="https://www.crunchbase.com/organization/american-bank-of-texas"/>
    <s v="https://www.twitter.com/abtexas_tweets"/>
    <s v="https://www.facebook.com/americanbankoftexas"/>
    <s v="ff54933f-2971-a447-a8ce-478b322fb280"/>
  </r>
  <r>
    <x v="84036"/>
    <m/>
    <s v="USA"/>
    <s v="NV"/>
    <s v="Las Vegas"/>
    <s v="Las Vegas"/>
    <x v="2"/>
    <s v="ABPA specializes exclusively in providing administrative services for Employee Benefit Plans on a national basis."/>
    <m/>
    <x v="5"/>
    <x v="2"/>
    <n v="0"/>
    <m/>
    <s v="1951-01-01"/>
    <m/>
    <m/>
    <m/>
    <s v="sales@abpa.com"/>
    <s v="(888) 261-2272"/>
    <s v="https://www.crunchbase.com/organization/american-benefit-plan-administrators"/>
    <m/>
    <m/>
    <s v="62fa8170-94b3-5893-e8f3-7bcd0b159a02"/>
  </r>
  <r>
    <x v="84037"/>
    <s v="ambev.com"/>
    <s v="USA"/>
    <s v="PA"/>
    <s v="Pittsburgh"/>
    <s v="Verona"/>
    <x v="2"/>
    <s v="A Verona, Penn.-based maker of Little Hug juice drinks"/>
    <m/>
    <x v="5"/>
    <x v="5"/>
    <n v="0"/>
    <m/>
    <s v="1960-01-01"/>
    <m/>
    <m/>
    <m/>
    <m/>
    <n v="4128289020"/>
    <s v="https://www.crunchbase.com/organization/american-beverage-corp"/>
    <m/>
    <m/>
    <s v="c6e62374-ad8c-4393-94fb-6951e6168e49"/>
  </r>
  <r>
    <x v="84038"/>
    <s v="americancampus.com"/>
    <s v="USA"/>
    <s v="TX"/>
    <s v="Austin"/>
    <s v="Austin"/>
    <x v="1"/>
    <s v="American Campus Communities, Inc. (ACC) is a self-managed and self-administered real estate investment trust (REIT)."/>
    <m/>
    <x v="5"/>
    <x v="8"/>
    <n v="0"/>
    <m/>
    <s v="1993-01-01"/>
    <m/>
    <m/>
    <m/>
    <s v="customerservice@americancampus.com"/>
    <s v="'512-732-1000"/>
    <s v="https://www.crunchbase.com/organization/american-campus-communities"/>
    <s v="https://www.twitter.com/ridgebrookcourt"/>
    <s v="http://www.facebook.com/americancampus"/>
    <s v="79ca6544-5ff6-53c5-7b65-1ff5ba7e6113"/>
  </r>
  <r>
    <x v="84039"/>
    <s v="americancapital.com"/>
    <s v="USA"/>
    <s v="MD"/>
    <s v="Washington, D.C."/>
    <s v="Bethesda"/>
    <x v="2"/>
    <s v="American Capital (Nasdaq:ACAS), with $20 billion in capital resources under management,1 is the only private equity fund and the largest"/>
    <s v="finance"/>
    <x v="24"/>
    <x v="2"/>
    <n v="0"/>
    <m/>
    <s v="1997-01-01"/>
    <m/>
    <m/>
    <m/>
    <m/>
    <m/>
    <s v="https://www.crunchbase.com/organization/american-capital"/>
    <m/>
    <m/>
    <s v="c202c28e-7732-0a9f-381f-61c1264d6c7c"/>
  </r>
  <r>
    <x v="84040"/>
    <s v="americancapital.com"/>
    <m/>
    <m/>
    <m/>
    <m/>
    <x v="0"/>
    <s v="American Capital Equity III, LP is specializes in investments in leveraged buyouts."/>
    <m/>
    <x v="5"/>
    <x v="2"/>
    <n v="0"/>
    <m/>
    <s v="2014-01-01"/>
    <m/>
    <m/>
    <m/>
    <m/>
    <m/>
    <s v="https://www.crunchbase.com/organization/american-capital-equity"/>
    <m/>
    <m/>
    <s v="c16cb045-1244-c110-6a04-117bae33ab28"/>
  </r>
  <r>
    <x v="84041"/>
    <s v="americancareairambulance.com"/>
    <s v="USA"/>
    <s v="CA"/>
    <s v="San Diego"/>
    <s v="San Diego"/>
    <x v="2"/>
    <s v="American Care Air Ambulance provides medical care facility."/>
    <m/>
    <x v="5"/>
    <x v="0"/>
    <n v="0"/>
    <m/>
    <s v="1994-01-01"/>
    <m/>
    <m/>
    <m/>
    <s v="AmericanCareAir@gmail.com"/>
    <s v="'1-877-817-6218"/>
    <s v="https://www.crunchbase.com/organization/american-care-air-ambulance"/>
    <s v="https://www.twitter.com/revainc"/>
    <s v="https://www.facebook.com/americancareairinc"/>
    <s v="3f67455e-3fa6-b991-50df-b0b805fe26a3"/>
  </r>
  <r>
    <x v="84042"/>
    <m/>
    <s v="USA"/>
    <s v="NJ"/>
    <s v="Atlantic City"/>
    <s v="Atlantic City"/>
    <x v="2"/>
    <s v="American Cellular Network Corp. provides cellular network services."/>
    <s v="wireless"/>
    <x v="259"/>
    <x v="2"/>
    <n v="0"/>
    <m/>
    <s v="1982-01-01"/>
    <m/>
    <m/>
    <m/>
    <m/>
    <m/>
    <s v="https://www.crunchbase.com/organization/american-cellular-network-corporation"/>
    <m/>
    <m/>
    <s v="8c146c6d-3e4e-855f-3227-1cdcb8698980"/>
  </r>
  <r>
    <x v="84043"/>
    <s v="acbj.com"/>
    <s v="USA"/>
    <s v="NC"/>
    <s v="Charlotte"/>
    <s v="Charlotte"/>
    <x v="0"/>
    <s v="American City Business Journals Inc.(ACBJ) is the largest publisher of metropolitan business newspapers in the USA."/>
    <s v="news"/>
    <x v="233"/>
    <x v="8"/>
    <n v="0"/>
    <m/>
    <s v="1985-01-01"/>
    <m/>
    <m/>
    <m/>
    <m/>
    <n v="7049731000"/>
    <s v="https://www.crunchbase.com/organization/american-city-business-journals"/>
    <s v="https://www.twitter.com/bizjournals"/>
    <s v="http://www.facebook.com/bizjournals"/>
    <s v="a5c65812-12f2-6e25-8376-859325f722c6"/>
  </r>
  <r>
    <x v="84044"/>
    <m/>
    <m/>
    <m/>
    <m/>
    <m/>
    <x v="2"/>
    <s v="American Coin Merchandising was added in 2010."/>
    <m/>
    <x v="5"/>
    <x v="2"/>
    <n v="0"/>
    <m/>
    <m/>
    <m/>
    <m/>
    <m/>
    <m/>
    <m/>
    <s v="https://www.crunchbase.com/organization/american-coin-merchandising"/>
    <m/>
    <m/>
    <s v="fb83df92-339d-0680-8c60-4d8aee285299"/>
  </r>
  <r>
    <x v="84045"/>
    <s v="aclines.com"/>
    <s v="USA"/>
    <s v="IN"/>
    <s v="IN - Other"/>
    <s v="Jeffersonville"/>
    <x v="1"/>
    <s v="American Commercial LInes (ACL) began in 1915 as a coal moving business on the Kentucky River"/>
    <s v="transportation"/>
    <x v="114"/>
    <x v="7"/>
    <n v="0"/>
    <m/>
    <s v="1915-01-01"/>
    <m/>
    <m/>
    <m/>
    <m/>
    <s v="'812-288-0100"/>
    <s v="https://www.crunchbase.com/organization/american-commercial-lines"/>
    <m/>
    <s v="http://www.facebook.com/americancommerciallinesspouseclub"/>
    <s v="a6f27a7c-7d21-3923-dd17-bc74a57c0156"/>
  </r>
  <r>
    <x v="84046"/>
    <m/>
    <s v="USA"/>
    <s v="TX"/>
    <s v="Dallas"/>
    <s v="Addison"/>
    <x v="1"/>
    <s v="American Community Newspapers is a blank check company organized under the laws of the State of Delaware."/>
    <s v="news"/>
    <x v="233"/>
    <x v="2"/>
    <n v="0"/>
    <m/>
    <m/>
    <m/>
    <m/>
    <m/>
    <m/>
    <m/>
    <s v="https://www.crunchbase.com/organization/american-community-newspapers"/>
    <m/>
    <m/>
    <s v="12b70a83-b6e0-f703-99b8-9ec9735adc2d"/>
  </r>
  <r>
    <x v="84047"/>
    <s v="amconmedia.com"/>
    <s v="USA"/>
    <s v="TX"/>
    <s v="Dallas"/>
    <s v="Irving"/>
    <x v="2"/>
    <s v="American Consolidated Media (ACM) is a dynamic print and digital media company serving communities in Texas, Oklahoma and Kansas."/>
    <s v="news"/>
    <x v="233"/>
    <x v="7"/>
    <n v="0"/>
    <m/>
    <s v="1999-01-01"/>
    <m/>
    <m/>
    <m/>
    <m/>
    <m/>
    <s v="https://www.crunchbase.com/organization/american-consolidated-media"/>
    <m/>
    <m/>
    <s v="6b21985e-5354-abc9-6011-d28611cd2239"/>
  </r>
  <r>
    <x v="84048"/>
    <s v="acsicorp.com"/>
    <s v="USA"/>
    <s v="GA"/>
    <s v="Atlanta"/>
    <s v="Duluth"/>
    <x v="0"/>
    <s v="ACS Group (ACS) delivers information technology solutions, staffing and workforce management services to global Fortune 1000 companies"/>
    <s v="software"/>
    <x v="10"/>
    <x v="9"/>
    <n v="0"/>
    <m/>
    <s v="1998-01-01"/>
    <m/>
    <m/>
    <m/>
    <m/>
    <n v="8772706248"/>
    <s v="https://www.crunchbase.com/organization/american-cybersystems"/>
    <m/>
    <s v="http://www.facebook.com/acs-american-cybersystems/35590115"/>
    <s v="0e908586-d7ef-c075-0b4e-ff3cde0230c0"/>
  </r>
  <r>
    <x v="84049"/>
    <m/>
    <s v="USA"/>
    <s v="MO"/>
    <s v="Kansas City"/>
    <s v="Kansas City"/>
    <x v="2"/>
    <s v="American Data Services provides electronic data discovery services."/>
    <m/>
    <x v="5"/>
    <x v="2"/>
    <n v="0"/>
    <m/>
    <m/>
    <m/>
    <m/>
    <m/>
    <m/>
    <m/>
    <s v="https://www.crunchbase.com/organization/american-data-services"/>
    <m/>
    <m/>
    <s v="37ff5705-8066-d9bf-c642-c4d2e8a295c7"/>
  </r>
  <r>
    <x v="84050"/>
    <s v="adr-inc.com"/>
    <m/>
    <m/>
    <m/>
    <m/>
    <x v="2"/>
    <s v="A leading provider of driving records in the US"/>
    <m/>
    <x v="5"/>
    <x v="2"/>
    <n v="0"/>
    <m/>
    <s v="1988-01-01"/>
    <m/>
    <m/>
    <m/>
    <m/>
    <m/>
    <s v="https://www.crunchbase.com/organization/american-driving-records"/>
    <m/>
    <m/>
    <s v="d2d1c4a7-305e-c4a0-471d-6c97e747b533"/>
  </r>
  <r>
    <x v="84051"/>
    <s v="adclaundry.com"/>
    <s v="USA"/>
    <s v="MA"/>
    <s v="New Bedford"/>
    <s v="Fall River"/>
    <x v="2"/>
    <s v="A Fall River, Mass.-based maker of coin-operated industrial and specialty laundry equipment"/>
    <m/>
    <x v="5"/>
    <x v="5"/>
    <n v="0"/>
    <m/>
    <s v="1960-01-01"/>
    <m/>
    <m/>
    <m/>
    <s v="sales@amdry.com"/>
    <n v="5086789000"/>
    <s v="https://www.crunchbase.com/organization/american-dryer-corp"/>
    <s v="https://www.twitter.com/adclaundry"/>
    <s v="https://www.facebook.com/adclaundry"/>
    <s v="4d353b95-f2ac-4fc6-5186-0453332b5d5f"/>
  </r>
  <r>
    <x v="84052"/>
    <s v="ae.com"/>
    <s v="USA"/>
    <s v="PA"/>
    <s v="Pittsburgh"/>
    <s v="Pittsburgh"/>
    <x v="1"/>
    <s v="American Eagle Outfitters is an american clothing and accessories retaile."/>
    <s v="health care"/>
    <x v="3"/>
    <x v="4"/>
    <n v="0"/>
    <m/>
    <s v="1977-01-01"/>
    <m/>
    <m/>
    <m/>
    <m/>
    <s v="'412-432-3300"/>
    <s v="https://www.crunchbase.com/organization/american-eagle-outfitters-inc"/>
    <s v="https://www.twitter.com/aeo"/>
    <s v="http://www.facebook.com/americaneagle"/>
    <s v="73e7f0bf-4be2-175e-8d65-8e7cef1dba70"/>
  </r>
  <r>
    <x v="84053"/>
    <s v="amefird.com"/>
    <s v="USA"/>
    <s v="NC"/>
    <m/>
    <m/>
    <x v="0"/>
    <s v="World’s foremost manufacturers of sewing threads and industrial yarns"/>
    <s v="manufacturing|textiles"/>
    <x v="41"/>
    <x v="8"/>
    <n v="0"/>
    <m/>
    <s v="1891-01-01"/>
    <m/>
    <m/>
    <m/>
    <m/>
    <s v="(704) 866-5607"/>
    <s v="https://www.crunchbase.com/organization/american-efird-global"/>
    <m/>
    <m/>
    <s v="4ce4d0f7-905d-7177-e2ea-58e31a850a23"/>
  </r>
  <r>
    <x v="84054"/>
    <s v="americaneldercare.com"/>
    <m/>
    <m/>
    <m/>
    <m/>
    <x v="0"/>
    <s v="American Eldercare Inc., Florida’s largest provider of nursing-home-diversion services."/>
    <m/>
    <x v="5"/>
    <x v="5"/>
    <n v="0"/>
    <m/>
    <m/>
    <m/>
    <m/>
    <m/>
    <m/>
    <n v="5614999656"/>
    <s v="https://www.crunchbase.com/organization/american-eldercare"/>
    <m/>
    <m/>
    <s v="2a70bb9f-8cce-cb05-6b54-a7c1066e48f1"/>
  </r>
  <r>
    <x v="84055"/>
    <s v="aep.com"/>
    <s v="USA"/>
    <s v="OH"/>
    <s v="Columbus, Ohio"/>
    <s v="Columbus"/>
    <x v="1"/>
    <s v="Major investor-owner electric utility"/>
    <s v="clean energy|energy"/>
    <x v="9"/>
    <x v="4"/>
    <n v="0"/>
    <m/>
    <s v="1906-01-01"/>
    <m/>
    <m/>
    <m/>
    <m/>
    <s v="(606) 929-1446"/>
    <s v="https://www.crunchbase.com/organization/american-electric-power"/>
    <s v="https://www.twitter.com/aepnews"/>
    <s v="http://www.facebook.com/americanelectricpower"/>
    <s v="5d195c20-4b38-3712-83d4-f9e056e2e248"/>
  </r>
  <r>
    <x v="84056"/>
    <s v="aeti.com"/>
    <s v="USA"/>
    <s v="TX"/>
    <s v="Houston"/>
    <s v="Houston"/>
    <x v="0"/>
    <s v="AETI is the leading global provider of power delivery solutions for the traditional and renewable energy industries"/>
    <s v="oil and gas"/>
    <x v="89"/>
    <x v="5"/>
    <n v="0"/>
    <m/>
    <s v="1946-01-01"/>
    <m/>
    <m/>
    <m/>
    <m/>
    <n v="7136447805"/>
    <s v="https://www.crunchbase.com/organization/american-electric-technologies-inc"/>
    <m/>
    <m/>
    <s v="6685435d-9b67-88fb-6fc8-887f7d4d20e1"/>
  </r>
  <r>
    <x v="84057"/>
    <s v="aecsensors.com"/>
    <s v="USA"/>
    <s v="IN"/>
    <s v="South Bend"/>
    <s v="Elkhart"/>
    <x v="2"/>
    <s v="American Electronic Components is a provides solutions to customers by designing, manufacturing and supplying components."/>
    <m/>
    <x v="5"/>
    <x v="0"/>
    <n v="0"/>
    <m/>
    <m/>
    <m/>
    <m/>
    <m/>
    <m/>
    <m/>
    <s v="https://www.crunchbase.com/organization/american-electronic-components"/>
    <m/>
    <m/>
    <s v="291330ba-e89d-0ded-14e7-e7d593c6afe5"/>
  </r>
  <r>
    <x v="84058"/>
    <s v="american-equity.com"/>
    <s v="USA"/>
    <s v="IA"/>
    <s v="Des Moines"/>
    <s v="West Des Moines"/>
    <x v="1"/>
    <s v="American Equity is an industry leader in the development and sale of fixed index and fixed rate annuity products"/>
    <s v="finance|insurance"/>
    <x v="24"/>
    <x v="7"/>
    <n v="0"/>
    <m/>
    <s v="1996-01-01"/>
    <m/>
    <m/>
    <m/>
    <m/>
    <s v="'515-221-0002"/>
    <s v="https://www.crunchbase.com/organization/american-equity-investment-life-holding-company"/>
    <s v="https://www.twitter.com/americanequity"/>
    <s v="http://www.facebook.com/american-equity/117093704985573"/>
    <s v="47a607d9-44a7-f5a1-e221-82e1843bf935"/>
  </r>
  <r>
    <x v="84059"/>
    <s v="americanexpress.com"/>
    <s v="USA"/>
    <s v="NY"/>
    <s v="New York City"/>
    <s v="New York"/>
    <x v="2"/>
    <s v="American Express is a global financial services company best known for its credit card, charge card and traveler’s cheque businesses."/>
    <s v="finance|payments"/>
    <x v="197"/>
    <x v="2"/>
    <n v="0"/>
    <m/>
    <s v="1850-01-01"/>
    <m/>
    <m/>
    <m/>
    <m/>
    <m/>
    <s v="https://www.crunchbase.com/organization/americanexpress"/>
    <s v="https://www.twitter.com/americanexpress"/>
    <s v="http://www.facebook.com/americanexpress"/>
    <s v="a998e3ab-9586-6be8-22d7-9c7f94668fe6"/>
  </r>
  <r>
    <x v="84060"/>
    <s v="amexglobalbusinesstravel.com"/>
    <s v="USA"/>
    <s v="NY"/>
    <s v="New York City"/>
    <s v="New York"/>
    <x v="0"/>
    <s v="American Express Global Business Travel provides end-to-end corporate travel and meetings program management."/>
    <s v="leisure|travel"/>
    <x v="351"/>
    <x v="2"/>
    <n v="0"/>
    <m/>
    <m/>
    <m/>
    <m/>
    <m/>
    <m/>
    <m/>
    <s v="https://www.crunchbase.com/organization/american-express-global-business-travel"/>
    <m/>
    <m/>
    <s v="15e2129f-7910-50a8-9199-8c418eab38ea"/>
  </r>
  <r>
    <x v="84061"/>
    <s v="americanfabricators.com"/>
    <s v="USA"/>
    <s v="TN"/>
    <s v="Nashville"/>
    <s v="Nashville"/>
    <x v="2"/>
    <s v="A privately owned precision sheet metal fabrication company with extensive experience in several diverse industries"/>
    <m/>
    <x v="5"/>
    <x v="6"/>
    <n v="0"/>
    <m/>
    <s v="1984-01-01"/>
    <m/>
    <m/>
    <m/>
    <m/>
    <s v="(615) 834-5859"/>
    <s v="https://www.crunchbase.com/organization/american-fabricators"/>
    <m/>
    <m/>
    <s v="9962d633-fb87-8759-374d-89f013d8c4e4"/>
  </r>
  <r>
    <x v="84062"/>
    <s v="amfam.com"/>
    <s v="USA"/>
    <s v="WI"/>
    <s v="Madison"/>
    <s v="Madison"/>
    <x v="0"/>
    <s v="American Family Insurance has given its customers peace of mind by making their insurance experience easy and convenient."/>
    <s v="insurance"/>
    <x v="24"/>
    <x v="9"/>
    <n v="0"/>
    <m/>
    <s v="1972-10-03"/>
    <m/>
    <m/>
    <m/>
    <s v="twelp@amfam.com"/>
    <s v="(800) 692-6326"/>
    <s v="https://www.crunchbase.com/organization/american-family-insurance"/>
    <s v="https://www.twitter.com/amfam"/>
    <s v="http://www.facebook.com/amfam"/>
    <s v="6ce87e15-95e0-8387-2687-5640329db6bb"/>
  </r>
  <r>
    <x v="84063"/>
    <s v="afxxx.com"/>
    <m/>
    <m/>
    <m/>
    <m/>
    <x v="2"/>
    <s v="Adult Online Investment Company"/>
    <s v="e-commerce"/>
    <x v="63"/>
    <x v="0"/>
    <n v="0"/>
    <m/>
    <s v="2013-01-01"/>
    <m/>
    <m/>
    <m/>
    <s v="support@afxxx.com"/>
    <s v="'312.371.3154"/>
    <s v="https://www.crunchbase.com/organization/american-fansasy-entertainment"/>
    <m/>
    <m/>
    <s v="7f139a9c-d56a-993c-7b74-64123e0b1a52"/>
  </r>
  <r>
    <x v="84064"/>
    <s v="americanfarmlandcompany.com"/>
    <s v="USA"/>
    <s v="NY"/>
    <s v="New York City"/>
    <s v="New York"/>
    <x v="1"/>
    <s v="A real estate company, which is focused on cropland investments located in the United States."/>
    <s v="agriculture"/>
    <x v="213"/>
    <x v="2"/>
    <n v="0"/>
    <m/>
    <m/>
    <m/>
    <m/>
    <m/>
    <m/>
    <m/>
    <s v="https://www.crunchbase.com/organization/american-farmland"/>
    <m/>
    <m/>
    <s v="d06d218a-a246-0ea3-85ab-ef500970c816"/>
  </r>
  <r>
    <x v="84065"/>
    <s v="americanfast.com"/>
    <s v="USA"/>
    <s v="WA"/>
    <s v="Seattle"/>
    <s v="Fife"/>
    <x v="0"/>
    <s v="American Fast Freight is a transportation and logistics company."/>
    <s v="logistics|transportation"/>
    <x v="114"/>
    <x v="5"/>
    <n v="0"/>
    <m/>
    <s v="1985-01-01"/>
    <m/>
    <m/>
    <m/>
    <m/>
    <s v="(253)926-5000"/>
    <s v="https://www.crunchbase.com/organization/american-fast-freight"/>
    <s v="https://www.twitter.com/amerfastfreight"/>
    <s v="https://www.facebook.com/american-fast-freight-inc-155451271166015/"/>
    <s v="15dd0f80-17de-054a-21e5-16f8a9d0bd4f"/>
  </r>
  <r>
    <x v="84066"/>
    <s v="afginc.com"/>
    <s v="USA"/>
    <s v="OH"/>
    <s v="Cincinnati"/>
    <s v="Cincinnati"/>
    <x v="0"/>
    <s v="American Financial Group, Inc. (NYSE:AFG) is a holding company based in Cincinnati, Ohio."/>
    <s v="financial services"/>
    <x v="24"/>
    <x v="9"/>
    <n v="0"/>
    <m/>
    <s v="1872-01-01"/>
    <m/>
    <m/>
    <m/>
    <m/>
    <s v="(800)545-4269"/>
    <s v="https://www.crunchbase.com/organization/american-financial-group"/>
    <m/>
    <s v="https://www.facebook.com/greatamericaninsurancegroup"/>
    <s v="5bfab279-5e0e-1639-e351-6dabc0c6e1cb"/>
  </r>
  <r>
    <x v="84067"/>
    <s v="americanfreight.us"/>
    <s v="USA"/>
    <s v="OH"/>
    <s v="Columbus, Ohio"/>
    <s v="New Lexington"/>
    <x v="2"/>
    <s v="Discount furniture and mattress store"/>
    <s v="furniture|hardware|product design|retail"/>
    <x v="8825"/>
    <x v="7"/>
    <n v="0"/>
    <m/>
    <s v="1993-01-01"/>
    <m/>
    <m/>
    <m/>
    <s v="customerservice@americanfreight.us"/>
    <s v="'740-363-2222"/>
    <s v="https://www.crunchbase.com/organization/american-freight-furniture-and-mattress"/>
    <s v="https://www.twitter.com/americanfreight"/>
    <s v="http://www.facebook.com/americanfreightfurniture"/>
    <s v="84c1cef9-6167-be71-155e-52ec841b9a74"/>
  </r>
  <r>
    <x v="84068"/>
    <m/>
    <s v="USA"/>
    <s v="AR"/>
    <s v="AR - Other"/>
    <s v="Harrison"/>
    <x v="2"/>
    <s v="American Freightways Corporation was a scheduled, for-hire carrier of less-than-truckload shipments of general commodities"/>
    <s v="transportation"/>
    <x v="114"/>
    <x v="2"/>
    <n v="0"/>
    <m/>
    <s v="1982-01-01"/>
    <m/>
    <m/>
    <m/>
    <m/>
    <s v="(870)741-9000"/>
    <s v="https://www.crunchbase.com/organization/american-freightways"/>
    <m/>
    <m/>
    <s v="cfbf04f2-3df5-e48d-af19-4099ec1d1c89"/>
  </r>
  <r>
    <x v="84069"/>
    <s v="galvanizeit.org"/>
    <s v="USA"/>
    <s v="CO"/>
    <s v="Denver"/>
    <s v="Centennial"/>
    <x v="0"/>
    <s v="American Galvanizing Company is a leader in hot-dip galvanizing in the Northeast United States."/>
    <m/>
    <x v="5"/>
    <x v="1"/>
    <n v="0"/>
    <m/>
    <s v="1933-01-01"/>
    <m/>
    <m/>
    <m/>
    <m/>
    <n v="7205540900"/>
    <s v="https://www.crunchbase.com/organization/american-galvanizing-company"/>
    <s v="https://www.twitter.com/agagalvanizeit"/>
    <s v="https://www.facebook.com/galvanizeit"/>
    <s v="2ca09f35-6be3-5577-da0d-952b709c4ae3"/>
  </r>
  <r>
    <x v="84070"/>
    <s v="americangasgroup.com"/>
    <s v="USA"/>
    <s v="OH"/>
    <s v="Toledo"/>
    <s v="Toledo"/>
    <x v="2"/>
    <s v="American Gas Group is one of the largest independent specialty gas producers in North America."/>
    <s v="oil and gas"/>
    <x v="89"/>
    <x v="1"/>
    <n v="0"/>
    <m/>
    <m/>
    <m/>
    <m/>
    <m/>
    <m/>
    <m/>
    <s v="https://www.crunchbase.com/organization/american-gas-group"/>
    <m/>
    <m/>
    <s v="c154d440-5408-c554-f260-c77279687ebd"/>
  </r>
  <r>
    <x v="84071"/>
    <s v="americangreetings.com"/>
    <s v="USA"/>
    <s v="OH"/>
    <s v="Cleveland"/>
    <s v="Cleveland"/>
    <x v="0"/>
    <s v="American Greetings allows users to send online greetings in a variety of diAt American Greetings, we believe in creating happiness,"/>
    <s v="curated web"/>
    <x v="28"/>
    <x v="9"/>
    <n v="0"/>
    <m/>
    <s v="1906-01-01"/>
    <m/>
    <m/>
    <m/>
    <m/>
    <n v="2162527300"/>
    <s v="https://www.crunchbase.com/organization/americangreetings"/>
    <s v="https://www.twitter.com/amgreetings"/>
    <s v="http://www.facebook.com/americangreetings"/>
    <s v="6a8c679d-5725-f9a0-de0d-e9ba2ea8c46a"/>
  </r>
  <r>
    <x v="84072"/>
    <s v="ahwood.com"/>
    <s v="USA"/>
    <s v="VA"/>
    <s v="VA - Other"/>
    <s v="Waynesboro"/>
    <x v="2"/>
    <s v="American Hardwood Industries is one of the leading hardwood platforms in the American hardwood industry, with fine hardwood lumber, logs"/>
    <s v="industrial|manufacturing"/>
    <x v="41"/>
    <x v="0"/>
    <n v="0"/>
    <m/>
    <s v="2007-01-01"/>
    <m/>
    <m/>
    <m/>
    <s v="sales@ahiwood.com"/>
    <s v="'814-652-9111"/>
    <s v="https://www.crunchbase.com/organization/american-hardwood-industries"/>
    <m/>
    <m/>
    <s v="bf214818-9b69-b5c7-0ef5-1d2faecdaeb7"/>
  </r>
  <r>
    <x v="84073"/>
    <s v="americanhealthcarelending.com"/>
    <s v="USA"/>
    <s v="UT"/>
    <s v="Salt Lake City"/>
    <s v="Salt Lake City"/>
    <x v="2"/>
    <s v="American HealthCare Lending is a financial services company that serves healthcare providers and patients nationwide."/>
    <s v="finance|fintech|health care"/>
    <x v="850"/>
    <x v="6"/>
    <n v="0"/>
    <m/>
    <m/>
    <m/>
    <m/>
    <m/>
    <s v="support@americanhcl.com"/>
    <s v="'800-625-7412"/>
    <s v="https://www.crunchbase.com/organization/american-healthcare-lending"/>
    <s v="https://www.twitter.com/americanhcl"/>
    <s v="http://www.facebook.com/american-healthcare-lending/464993"/>
    <s v="ad0e68d9-d2c8-f7d3-cf3a-cbb8a4f359d0"/>
  </r>
  <r>
    <x v="84074"/>
    <s v="healthtech.net"/>
    <s v="USA"/>
    <s v="MS"/>
    <s v="Jackson"/>
    <s v="Ridgeland"/>
    <x v="2"/>
    <s v="American HealthTech is your Ultimate Connectivity Partner, empowering skilled care providers with Answers, Alliances, and Access to"/>
    <s v="biotechnology"/>
    <x v="36"/>
    <x v="6"/>
    <n v="0"/>
    <m/>
    <s v="1995-01-01"/>
    <m/>
    <m/>
    <m/>
    <m/>
    <n v="6019786800"/>
    <s v="https://www.crunchbase.com/organization/american-healthtech"/>
    <s v="https://www.twitter.com/americanhealtht"/>
    <s v="https://www.facebook.com/american"/>
    <s v="4aaa92bb-850b-5b65-cd0c-beca765e019d"/>
  </r>
  <r>
    <x v="84075"/>
    <m/>
    <s v="USA"/>
    <s v="FL"/>
    <s v="Jacksonville"/>
    <s v="Jacksonville"/>
    <x v="2"/>
    <s v="American Heritage Life Investment Corporation the third largest work-site marketer of life disability and health insurance in the country."/>
    <s v="finance"/>
    <x v="24"/>
    <x v="2"/>
    <n v="0"/>
    <m/>
    <s v="1968-01-01"/>
    <m/>
    <m/>
    <m/>
    <m/>
    <s v="(904)992-1776"/>
    <s v="https://www.crunchbase.com/organization/american-heritage-life-investment-corporation"/>
    <m/>
    <m/>
    <s v="c836681d-1f15-cd96-4da9-a6a90ee796aa"/>
  </r>
  <r>
    <x v="84076"/>
    <m/>
    <m/>
    <m/>
    <m/>
    <m/>
    <x v="2"/>
    <s v="American Homecare Federation, Inc. was added in 2014."/>
    <m/>
    <x v="5"/>
    <x v="2"/>
    <n v="0"/>
    <m/>
    <m/>
    <m/>
    <m/>
    <m/>
    <m/>
    <m/>
    <s v="https://www.crunchbase.com/organization/american-homecare-federation-inc"/>
    <m/>
    <m/>
    <s v="06944a74-84e2-3fa4-10df-a7bff2199c8c"/>
  </r>
  <r>
    <x v="84077"/>
    <m/>
    <s v="USA"/>
    <s v="NY"/>
    <s v="New York City"/>
    <s v="New York"/>
    <x v="1"/>
    <s v="American Home Mortgage is a leading independent retail mortgage banking company."/>
    <s v="financial services"/>
    <x v="24"/>
    <x v="2"/>
    <n v="0"/>
    <m/>
    <m/>
    <m/>
    <m/>
    <m/>
    <m/>
    <m/>
    <s v="https://www.crunchbase.com/organization/american-home-mortgage"/>
    <m/>
    <m/>
    <s v="6b0affc1-ea33-310d-5be0-5bcf8989e21e"/>
  </r>
  <r>
    <x v="84078"/>
    <s v="americanhomes4rent.com"/>
    <s v="USA"/>
    <s v="CA"/>
    <s v="Los Angeles"/>
    <s v="Agoura Hills"/>
    <x v="1"/>
    <s v="American Homes 4 Rent operates in the single-family home rental industry."/>
    <s v="property management|real estate|rental"/>
    <x v="767"/>
    <x v="7"/>
    <n v="0"/>
    <m/>
    <s v="2011-01-01"/>
    <m/>
    <m/>
    <m/>
    <m/>
    <n v="7083751097"/>
    <s v="https://www.crunchbase.com/organization/american-homes-4-rent"/>
    <m/>
    <m/>
    <s v="2f2bc783-0a6a-5a2d-c60c-22ce76f66f2b"/>
  </r>
  <r>
    <x v="84079"/>
    <s v="americanhospice.com"/>
    <s v="USA"/>
    <s v="FL"/>
    <s v="Jacksonville"/>
    <s v="Jacksonville"/>
    <x v="2"/>
    <s v="American Hospice is a national leader in the delivery of hospice services."/>
    <m/>
    <x v="5"/>
    <x v="7"/>
    <n v="0"/>
    <m/>
    <s v="1992-01-01"/>
    <m/>
    <m/>
    <m/>
    <s v="info@americanhospice.com"/>
    <s v="(904) 493-6745"/>
    <s v="https://www.crunchbase.com/organization/american-hospice-management"/>
    <m/>
    <m/>
    <s v="baca8224-d937-c37c-c21f-435a1a858603"/>
  </r>
  <r>
    <x v="84080"/>
    <m/>
    <s v="USA"/>
    <s v="FL"/>
    <s v="Palm Beaches"/>
    <s v="Boca Raton"/>
    <x v="0"/>
    <s v="American Household, Inc., through its subsidiaries, designs, manufactures, and markets household and outdoor leisure and camping products."/>
    <s v="manufacturing"/>
    <x v="41"/>
    <x v="2"/>
    <n v="0"/>
    <m/>
    <m/>
    <m/>
    <m/>
    <m/>
    <m/>
    <m/>
    <s v="https://www.crunchbase.com/organization/american-household"/>
    <m/>
    <m/>
    <s v="dbf96191-02ce-8691-0c8a-12f308dfdec0"/>
  </r>
  <r>
    <x v="84081"/>
    <m/>
    <s v="USA"/>
    <s v="KS"/>
    <s v="Kansas City"/>
    <s v="Overland Park"/>
    <x v="0"/>
    <s v="A Leading Promotional Products Distributor."/>
    <m/>
    <x v="5"/>
    <x v="2"/>
    <n v="0"/>
    <m/>
    <m/>
    <m/>
    <m/>
    <m/>
    <m/>
    <m/>
    <s v="https://www.crunchbase.com/organization/american-identity"/>
    <m/>
    <m/>
    <s v="a575f108-d9cc-54c7-02fe-47ba7ba05682"/>
  </r>
  <r>
    <x v="84082"/>
    <s v="aimspecialtyhealth.com"/>
    <s v="USA"/>
    <s v="IL"/>
    <s v="Chicago"/>
    <s v="Deerfield"/>
    <x v="2"/>
    <s v="American Imaging Management, Inc. operates as a specialty benefits management company."/>
    <s v="health care"/>
    <x v="3"/>
    <x v="8"/>
    <n v="0"/>
    <m/>
    <s v="1989-01-01"/>
    <m/>
    <m/>
    <m/>
    <m/>
    <s v="(847)564-8500"/>
    <s v="https://www.crunchbase.com/organization/american-imaging-management"/>
    <m/>
    <m/>
    <s v="755b2f99-a8d1-e86c-5333-41ca1c4ff63a"/>
  </r>
  <r>
    <x v="84083"/>
    <s v="aiico.com"/>
    <s v="USA"/>
    <s v="PA"/>
    <s v="Philadelphia"/>
    <s v="Conshohocken"/>
    <x v="0"/>
    <s v="American Independent Insurance offers low monthly payments, flexible reinstatements, fast claim settlement."/>
    <s v="insurance"/>
    <x v="24"/>
    <x v="0"/>
    <n v="0"/>
    <m/>
    <m/>
    <m/>
    <m/>
    <m/>
    <m/>
    <s v="610 8340738"/>
    <s v="https://www.crunchbase.com/organization/american-independent-insurance"/>
    <m/>
    <m/>
    <s v="70348c91-f281-7ac3-38a8-33b75d2d4f1a"/>
  </r>
  <r>
    <x v="84084"/>
    <s v="americanindustrial.com"/>
    <s v="USA"/>
    <s v="NY"/>
    <s v="New York City"/>
    <s v="New York"/>
    <x v="0"/>
    <s v="American Industrial Partners is a private equity firm specializing in investments in turnarounds; leveraged buyouts; management buyouts;"/>
    <m/>
    <x v="5"/>
    <x v="2"/>
    <n v="0"/>
    <m/>
    <s v="1989-01-01"/>
    <m/>
    <m/>
    <m/>
    <m/>
    <m/>
    <s v="https://www.crunchbase.com/organization/american-industrial-partners"/>
    <m/>
    <m/>
    <s v="b5c89f59-6260-5aac-77d2-4909155489b7"/>
  </r>
  <r>
    <x v="84085"/>
    <s v="aig.com"/>
    <s v="USA"/>
    <s v="NY"/>
    <s v="New York City"/>
    <s v="New York"/>
    <x v="1"/>
    <s v="International Insurance Organization"/>
    <s v="finance|insurance|venture capital"/>
    <x v="39"/>
    <x v="4"/>
    <n v="0"/>
    <m/>
    <s v="1919-12-01"/>
    <m/>
    <m/>
    <m/>
    <s v="IR@aig.com"/>
    <s v="'212-770-7000"/>
    <s v="https://www.crunchbase.com/organization/american-international-group"/>
    <s v="https://www.twitter.com/aiginsurance"/>
    <s v="https://www.facebook.com/aiginsurance"/>
    <s v="5a1496f1-0f26-d0e0-9815-d378750011e4"/>
  </r>
  <r>
    <x v="84086"/>
    <m/>
    <s v="USA"/>
    <s v="MA"/>
    <s v="Boston"/>
    <s v="Bedford"/>
    <x v="2"/>
    <s v="American Internet Corporation provides a suite of management applications aimed at simplifying user access to, from, and onto large IP"/>
    <s v="internet"/>
    <x v="28"/>
    <x v="2"/>
    <n v="0"/>
    <m/>
    <s v="1995-01-01"/>
    <m/>
    <m/>
    <m/>
    <m/>
    <m/>
    <s v="https://www.crunchbase.com/organization/american-internet-corporation"/>
    <m/>
    <m/>
    <s v="0b4d1a8f-aa0c-f842-4c69-13aa9950f999"/>
  </r>
  <r>
    <x v="84087"/>
    <s v="americanis.net"/>
    <s v="USA"/>
    <s v="AZ"/>
    <s v="Phoenix"/>
    <s v="Phoenix"/>
    <x v="0"/>
    <s v="American Internet Services provides data center and cloud service solutions such as cloud computing, collocation and disaster recovery."/>
    <s v="cloud computing|software"/>
    <x v="146"/>
    <x v="6"/>
    <n v="0"/>
    <m/>
    <s v="1989-01-01"/>
    <m/>
    <m/>
    <m/>
    <s v="bwood@americanis.net"/>
    <s v="(858) 576-4272"/>
    <s v="https://www.crunchbase.com/organization/american-internet-services-ais"/>
    <s v="https://www.twitter.com/aisdc"/>
    <s v="http://www.facebook.com/aisdc"/>
    <s v="97942543-51c1-23af-28ac-6f367de8a316"/>
  </r>
  <r>
    <x v="84088"/>
    <s v="makesameal.com"/>
    <s v="USA"/>
    <s v="MO"/>
    <s v="Kansas City"/>
    <s v="Kansas City"/>
    <x v="1"/>
    <s v="AIPC is the third largest and one of the fastest-growing producers and marketers of pasta in North America."/>
    <s v="food processing"/>
    <x v="7"/>
    <x v="1"/>
    <n v="0"/>
    <m/>
    <s v="1988-01-01"/>
    <m/>
    <m/>
    <m/>
    <m/>
    <n v="8165845391"/>
    <s v="https://www.crunchbase.com/organization/american-italian-pasta-company"/>
    <m/>
    <m/>
    <s v="863b6f72-cd7d-b01c-7695-c707f58b53d2"/>
  </r>
  <r>
    <x v="84089"/>
    <s v="alico.co.uk"/>
    <s v="USA"/>
    <s v="DE"/>
    <s v="Wilmington, Delaware"/>
    <s v="Wilmington"/>
    <x v="2"/>
    <s v="American Life Insurance Company provides multinational life insurance to consumers and businesses worldwide."/>
    <s v="insurance"/>
    <x v="24"/>
    <x v="2"/>
    <n v="0"/>
    <m/>
    <m/>
    <m/>
    <m/>
    <m/>
    <m/>
    <s v="(302)594-2000"/>
    <s v="https://www.crunchbase.com/organization/american-life-insurance-company"/>
    <m/>
    <m/>
    <s v="da24908f-bbfa-3577-3fd8-512f19a20ab9"/>
  </r>
  <r>
    <x v="84090"/>
    <m/>
    <m/>
    <m/>
    <m/>
    <m/>
    <x v="2"/>
    <s v="American Life Insurance of New York is an Insurance company."/>
    <s v="insurance"/>
    <x v="24"/>
    <x v="2"/>
    <n v="0"/>
    <m/>
    <m/>
    <m/>
    <m/>
    <m/>
    <m/>
    <m/>
    <s v="https://www.crunchbase.com/organization/american-life-insurance-of-new-york"/>
    <m/>
    <m/>
    <s v="b662fdbd-b81d-b682-8e7d-d4f274272724"/>
  </r>
  <r>
    <x v="84091"/>
    <s v="americanlighting.net"/>
    <s v="USA"/>
    <s v="CA"/>
    <s v="San Diego"/>
    <s v="San Diego"/>
    <x v="0"/>
    <s v="Energy efficient lighting experts since 1986."/>
    <m/>
    <x v="5"/>
    <x v="0"/>
    <n v="0"/>
    <m/>
    <s v="1986-01-01"/>
    <m/>
    <m/>
    <m/>
    <m/>
    <s v="(858) 549-2324"/>
    <s v="https://www.crunchbase.com/organization/american-lighting-distribution"/>
    <m/>
    <s v="http://www.facebook.com/pages/american-lighting/117068371652358"/>
    <s v="f92bf681-30f6-93d2-9cd6-a1e059b15295"/>
  </r>
  <r>
    <x v="84092"/>
    <s v="amacalert.com"/>
    <s v="USA"/>
    <s v="NY"/>
    <s v="New York City"/>
    <s v="Long Island City"/>
    <x v="2"/>
    <s v="American Medical Alert provides healthcare communication and monitoring services."/>
    <s v="health care"/>
    <x v="3"/>
    <x v="7"/>
    <n v="0"/>
    <m/>
    <s v="1981-01-01"/>
    <m/>
    <m/>
    <m/>
    <s v="info@amac.com"/>
    <n v="6462929263"/>
    <s v="https://www.crunchbase.com/organization/american-medical-alert"/>
    <s v="https://www.twitter.com/tunstallamerica"/>
    <m/>
    <s v="bed06f66-1f49-4b0c-6f37-466e078330c5"/>
  </r>
  <r>
    <x v="84093"/>
    <m/>
    <s v="USA"/>
    <s v="IL"/>
    <s v="Chicago"/>
    <s v="Lake Forest"/>
    <x v="0"/>
    <s v="American Medical Instruments Holdings manufactures single-use medical device products for specialty areas including vascular surgery."/>
    <m/>
    <x v="5"/>
    <x v="2"/>
    <n v="0"/>
    <m/>
    <s v="2003-01-01"/>
    <m/>
    <m/>
    <m/>
    <m/>
    <m/>
    <s v="https://www.crunchbase.com/organization/american-medical-instruments-holdings"/>
    <m/>
    <m/>
    <s v="b107c0a3-ad5d-981c-151e-3f48964ccf31"/>
  </r>
  <r>
    <x v="84094"/>
    <m/>
    <s v="USA"/>
    <s v="VA"/>
    <s v="Washington, D.C."/>
    <s v="Chantilly"/>
    <x v="2"/>
    <s v="Provides laboratory and diagnostic testing services to managed care organizations, hospitals, regional reference laboratories."/>
    <s v="medical"/>
    <x v="3"/>
    <x v="2"/>
    <n v="0"/>
    <m/>
    <s v="1959-01-01"/>
    <m/>
    <m/>
    <m/>
    <m/>
    <s v="(703)802-6900"/>
    <s v="https://www.crunchbase.com/organization/american-medical-laboratories"/>
    <m/>
    <m/>
    <s v="df8c5a68-a92c-19e9-5d0c-c9415fe3d5d2"/>
  </r>
  <r>
    <x v="84095"/>
    <m/>
    <m/>
    <m/>
    <m/>
    <m/>
    <x v="2"/>
    <s v="American Medical Response"/>
    <m/>
    <x v="5"/>
    <x v="2"/>
    <n v="0"/>
    <m/>
    <m/>
    <m/>
    <m/>
    <m/>
    <m/>
    <m/>
    <s v="https://www.crunchbase.com/organization/american-medical-response"/>
    <m/>
    <m/>
    <s v="9bfe451c-54fd-e348-4dd1-51ffb47fb0b7"/>
  </r>
  <r>
    <x v="84096"/>
    <s v="americanmedicalsystems.com"/>
    <s v="USA"/>
    <s v="MN"/>
    <s v="Minneapolis"/>
    <s v="Minnetonka"/>
    <x v="2"/>
    <s v="American Medical Systems is a supplier of medical devices and procedures to cure incontinence."/>
    <s v="health care|manufacturing|product design"/>
    <x v="8581"/>
    <x v="9"/>
    <n v="0"/>
    <m/>
    <s v="1972-01-01"/>
    <m/>
    <m/>
    <m/>
    <m/>
    <n v="9529306418"/>
    <s v="https://www.crunchbase.com/organization/american-medical-systems"/>
    <m/>
    <m/>
    <s v="7ea64d68-6483-0e0e-cd13-7bb4ce0bb89d"/>
  </r>
  <r>
    <x v="84097"/>
    <s v="americanmidstream.com"/>
    <s v="USA"/>
    <s v="CO"/>
    <s v="Denver"/>
    <s v="Denver"/>
    <x v="1"/>
    <s v="A Delaware limited partnership for midstream energy assets."/>
    <s v="energy|oil and gas"/>
    <x v="89"/>
    <x v="7"/>
    <n v="0"/>
    <m/>
    <s v="2009-08-01"/>
    <m/>
    <m/>
    <m/>
    <m/>
    <s v="(720)457-6060"/>
    <s v="https://www.crunchbase.com/organization/american-midstream"/>
    <s v="https://www.twitter.com/amidcareers"/>
    <s v="https://www.facebook.com/pages/american-midstream-llc/164559806904219"/>
    <s v="c5978415-19a5-e412-4f16-70ca6dfec168"/>
  </r>
  <r>
    <x v="84098"/>
    <s v="americanmining.com"/>
    <s v="USA"/>
    <s v="AL"/>
    <s v="Birmingham"/>
    <s v="Birmingham"/>
    <x v="2"/>
    <s v="American Mining Insurance Company provides insurance products for mining and affiliated industries in the United States."/>
    <s v="insurance"/>
    <x v="24"/>
    <x v="0"/>
    <n v="0"/>
    <m/>
    <m/>
    <m/>
    <m/>
    <m/>
    <m/>
    <s v="(205)870-3535"/>
    <s v="https://www.crunchbase.com/organization/american-mining-insurance-company"/>
    <m/>
    <m/>
    <s v="c9a5338d-42bb-187a-5330-4ca41c03956b"/>
  </r>
  <r>
    <x v="84099"/>
    <s v="americanmoldguard.com"/>
    <s v="USA"/>
    <s v="CA"/>
    <s v="Anaheim"/>
    <s v="Irvine"/>
    <x v="1"/>
    <s v="American Mold Guard provides mold prevention services to the residential home building industry."/>
    <m/>
    <x v="5"/>
    <x v="1"/>
    <n v="0"/>
    <m/>
    <m/>
    <m/>
    <m/>
    <m/>
    <m/>
    <m/>
    <s v="https://www.crunchbase.com/organization/american-mold-guard"/>
    <m/>
    <m/>
    <s v="c1bf1b99-888d-bd03-ec51-897300e91ebb"/>
  </r>
  <r>
    <x v="84100"/>
    <s v="amcfirst.com"/>
    <s v="USA"/>
    <s v="CA"/>
    <s v="Los Angeles"/>
    <s v="Sherman Oaks"/>
    <x v="0"/>
    <s v="American Mortgage Consultants (AMC), founded in 1996, is a leading nationwide due diligence, advance assessment."/>
    <m/>
    <x v="5"/>
    <x v="5"/>
    <n v="0"/>
    <m/>
    <s v="1966-01-01"/>
    <m/>
    <m/>
    <m/>
    <m/>
    <n v="18473678608"/>
    <s v="https://www.crunchbase.com/organization/american-mortgage-consultants"/>
    <m/>
    <m/>
    <s v="98d8439b-2acf-56b9-5af4-79ef325fac82"/>
  </r>
  <r>
    <x v="84101"/>
    <s v="firstamericanfunds.com"/>
    <s v="USA"/>
    <s v="MN"/>
    <s v="Minneapolis"/>
    <s v="Minneapolis"/>
    <x v="1"/>
    <s v="American Municipal Income Portfolio Inc. (the fund) is a diversified, closed-end management investment company."/>
    <s v="finance|financial services"/>
    <x v="24"/>
    <x v="0"/>
    <n v="0"/>
    <m/>
    <m/>
    <m/>
    <m/>
    <m/>
    <m/>
    <s v="'+1 800-677-3863"/>
    <s v="https://www.crunchbase.com/organization/american-municipal-income-portfolio"/>
    <m/>
    <m/>
    <s v="0ca3ddb6-a2b2-b142-2c67-29670ca18e90"/>
  </r>
  <r>
    <x v="84102"/>
    <s v="usnanosi.com"/>
    <s v="CHN"/>
    <m/>
    <s v="CHN - Other"/>
    <s v="Nanchong"/>
    <x v="1"/>
    <s v="American Nano Silicon Technologies, Inc. is a nano-technology chemical manufacturer."/>
    <m/>
    <x v="5"/>
    <x v="1"/>
    <n v="0"/>
    <m/>
    <m/>
    <m/>
    <m/>
    <m/>
    <m/>
    <m/>
    <s v="https://www.crunchbase.com/organization/american-nano-silicon-technologies"/>
    <m/>
    <m/>
    <s v="66ee1858-30d9-2e20-b499-de19685c41d7"/>
  </r>
  <r>
    <x v="84103"/>
    <m/>
    <s v="USA"/>
    <s v="IL"/>
    <s v="Chicago"/>
    <s v="Chicago"/>
    <x v="1"/>
    <s v="Beverage cans manufacturer."/>
    <m/>
    <x v="5"/>
    <x v="2"/>
    <n v="0"/>
    <m/>
    <m/>
    <m/>
    <m/>
    <m/>
    <m/>
    <m/>
    <s v="https://www.crunchbase.com/organization/american-national-can"/>
    <m/>
    <m/>
    <s v="282e8b4b-b4fc-7085-7d8f-e00a834351ad"/>
  </r>
  <r>
    <x v="84104"/>
    <m/>
    <s v="USA"/>
    <s v="CO"/>
    <s v="Denver"/>
    <s v="Denver"/>
    <x v="2"/>
    <s v="Oil and gas corporation"/>
    <s v="manufacturing"/>
    <x v="41"/>
    <x v="0"/>
    <n v="0"/>
    <m/>
    <s v="2000-01-01"/>
    <m/>
    <m/>
    <m/>
    <m/>
    <m/>
    <s v="https://www.crunchbase.com/organization/american-oil-gas"/>
    <m/>
    <m/>
    <s v="e028e356-fd3c-5b30-c793-f4ec75a2188d"/>
  </r>
  <r>
    <x v="84105"/>
    <s v="aoreltd.com"/>
    <s v="GBR"/>
    <m/>
    <s v="Hamilton"/>
    <s v="Hamilton"/>
    <x v="1"/>
    <s v="American Overseas Group Limited is a Bermuda based insurance holding company"/>
    <s v="finance|insurance"/>
    <x v="24"/>
    <x v="2"/>
    <n v="0"/>
    <m/>
    <m/>
    <m/>
    <m/>
    <m/>
    <m/>
    <m/>
    <s v="https://www.crunchbase.com/organization/american-overseas-group-limited"/>
    <m/>
    <m/>
    <s v="d7339fd1-ef31-34dd-8f23-5d2653ca2274"/>
  </r>
  <r>
    <x v="84106"/>
    <s v="ampad.com"/>
    <s v="USA"/>
    <s v="TX"/>
    <s v="Dallas"/>
    <s v="Richardson"/>
    <x v="0"/>
    <s v="American Pad &amp; Paper manufactures and markets of branded and private label paper-based office products."/>
    <s v="manufacturing"/>
    <x v="41"/>
    <x v="9"/>
    <n v="0"/>
    <m/>
    <s v="1888-01-01"/>
    <m/>
    <m/>
    <m/>
    <m/>
    <m/>
    <s v="https://www.crunchbase.com/organization/american-pad-paper"/>
    <m/>
    <m/>
    <s v="f5778dcf-3cde-80dc-c235-32bb4b613936"/>
  </r>
  <r>
    <x v="84107"/>
    <s v="americanpetroleumtankers.com"/>
    <s v="USA"/>
    <s v="PA"/>
    <s v="Philadelphia"/>
    <s v="Plymouth Meeting"/>
    <x v="2"/>
    <s v="American Petroleum Tankers Parent LLC and its subsidiaries (APT) is a U.S. based provider of Jones Act marine transportation services for"/>
    <m/>
    <x v="5"/>
    <x v="4"/>
    <n v="0"/>
    <m/>
    <s v="2006-01-01"/>
    <m/>
    <m/>
    <m/>
    <s v="rob.kurz@americanpetroleumtankers.com"/>
    <s v="'610-940-1677"/>
    <s v="https://www.crunchbase.com/organization/american-petroleum-tankers"/>
    <s v="https://www.twitter.com/kinder_morgan"/>
    <s v="https://www.facebook.com/kindermorganinc"/>
    <s v="658406bc-bca8-bf79-4e4e-c4878ad9fb12"/>
  </r>
  <r>
    <x v="84108"/>
    <s v="apc.com"/>
    <s v="USA"/>
    <s v="RI"/>
    <s v="RI - Other"/>
    <s v="West Kingston"/>
    <x v="0"/>
    <s v="American Power Conversion Corporation provides end-to-end AC and DC-based back-up power products and services."/>
    <s v="energy|hardware|information technology"/>
    <x v="8826"/>
    <x v="9"/>
    <n v="0"/>
    <m/>
    <s v="1981-01-01"/>
    <m/>
    <m/>
    <m/>
    <m/>
    <m/>
    <s v="https://www.crunchbase.com/organization/american-power-conversion"/>
    <m/>
    <s v="https://www.facebook.com/apcbyschneiderelectric"/>
    <s v="31bf71d9-1306-5fc8-cf49-7471e71eab40"/>
  </r>
  <r>
    <x v="84109"/>
    <s v="apicorporate.com"/>
    <s v="USA"/>
    <s v="NY"/>
    <s v="Buffalo"/>
    <s v="Buffalo"/>
    <x v="2"/>
    <s v="Manufacturer of motion products and heat transfer equipment."/>
    <m/>
    <x v="5"/>
    <x v="2"/>
    <n v="0"/>
    <m/>
    <s v="1947-01-01"/>
    <m/>
    <m/>
    <m/>
    <m/>
    <m/>
    <s v="https://www.crunchbase.com/organization/american-precision-industries"/>
    <m/>
    <m/>
    <s v="2616fb91-6513-e179-1276-82078cded42a"/>
  </r>
  <r>
    <x v="84110"/>
    <s v="apcdefault.com"/>
    <s v="USA"/>
    <s v="CA"/>
    <s v="SF Bay Area"/>
    <s v="San Jose"/>
    <x v="2"/>
    <s v="American Processing Company (APC) provides comprehensive mortgage default processing services to law firms nationwide."/>
    <s v="consulting"/>
    <x v="5"/>
    <x v="1"/>
    <n v="0"/>
    <m/>
    <m/>
    <m/>
    <m/>
    <m/>
    <m/>
    <s v="'248-432-9000"/>
    <s v="https://www.crunchbase.com/organization/american-processing-company"/>
    <m/>
    <m/>
    <s v="3f7899dd-044b-3a8e-0a14-eb86725ab071"/>
  </r>
  <r>
    <x v="84111"/>
    <m/>
    <s v="USA"/>
    <s v="TX"/>
    <s v="Dallas"/>
    <s v="Plano"/>
    <x v="2"/>
    <s v="American Property Guard is a company that offers tax certificate and homeowners association reports to the title industry."/>
    <s v="real estate"/>
    <x v="76"/>
    <x v="2"/>
    <n v="0"/>
    <m/>
    <s v="2012-01-01"/>
    <m/>
    <m/>
    <m/>
    <m/>
    <m/>
    <s v="https://www.crunchbase.com/organization/american-property-guard"/>
    <m/>
    <m/>
    <s v="e7668051-e8d9-72ca-e0cb-2de540c5ea68"/>
  </r>
  <r>
    <x v="84112"/>
    <s v="americanpubliceducation.com"/>
    <s v="USA"/>
    <s v="WV"/>
    <s v="WV - Other"/>
    <s v="Charles Town"/>
    <x v="1"/>
    <s v="American Public Education, Inc. (NASDAQ: APEI) is an online provider of higher education focused primarily on serving the military and"/>
    <m/>
    <x v="5"/>
    <x v="9"/>
    <n v="0"/>
    <m/>
    <s v="1991-01-01"/>
    <m/>
    <m/>
    <m/>
    <m/>
    <s v="'304-724-3700"/>
    <s v="https://www.crunchbase.com/organization/american-public-education"/>
    <m/>
    <m/>
    <s v="5ae98417-a3e3-d977-9764-a1633ee66e8f"/>
  </r>
  <r>
    <x v="84113"/>
    <m/>
    <m/>
    <m/>
    <m/>
    <m/>
    <x v="2"/>
    <s v="American Radio Systems is a radio broadcasting company."/>
    <s v="broadcasting"/>
    <x v="236"/>
    <x v="2"/>
    <n v="0"/>
    <m/>
    <m/>
    <m/>
    <m/>
    <m/>
    <m/>
    <m/>
    <s v="https://www.crunchbase.com/organization/american-radio-systems"/>
    <m/>
    <m/>
    <s v="e6aad03e-a8cd-bd8b-2a14-f3df1f9aeac3"/>
  </r>
  <r>
    <x v="84114"/>
    <s v="americanrailcar.com"/>
    <s v="USA"/>
    <s v="MO"/>
    <s v="St. Louis"/>
    <s v="St. Charles"/>
    <x v="1"/>
    <s v="American Railcar Industries of railcar component manufacturing and railcar maintenance assets"/>
    <s v="manufacturing"/>
    <x v="41"/>
    <x v="8"/>
    <n v="0"/>
    <m/>
    <s v="1994-01-01"/>
    <m/>
    <m/>
    <m/>
    <s v="info@americanrailcar.com"/>
    <s v="(636)940-6000"/>
    <s v="https://www.crunchbase.com/organization/american-railcar-industries"/>
    <m/>
    <m/>
    <s v="04129bd9-6a4a-3ec3-65ce-4571de016fbd"/>
  </r>
  <r>
    <x v="84115"/>
    <m/>
    <s v="USA"/>
    <s v="MA"/>
    <s v="Boston"/>
    <s v="Boston"/>
    <x v="2"/>
    <s v="American Realty Capital Healthcare Trust, Inc. (“ARC Healthcare Trust”) is designed to be a publicly registered, non-traded REIT focused"/>
    <m/>
    <x v="5"/>
    <x v="2"/>
    <n v="0"/>
    <m/>
    <m/>
    <m/>
    <m/>
    <m/>
    <m/>
    <m/>
    <s v="https://www.crunchbase.com/organization/american-realty-capital-healthcare-trust"/>
    <m/>
    <m/>
    <s v="4b130150-0a62-142c-5253-ba23c3b0281c"/>
  </r>
  <r>
    <x v="84116"/>
    <s v="americanrealtyinvest.com"/>
    <s v="USA"/>
    <s v="TX"/>
    <s v="Dallas"/>
    <s v="Dallas"/>
    <x v="1"/>
    <s v="American Realty is highly diverse in location, with a portfolio of properties strategically located throughout the United States."/>
    <s v="real estate"/>
    <x v="76"/>
    <x v="0"/>
    <n v="0"/>
    <m/>
    <s v="1991-01-01"/>
    <m/>
    <m/>
    <m/>
    <m/>
    <m/>
    <s v="https://www.crunchbase.com/organization/american-realty-investors"/>
    <m/>
    <m/>
    <s v="c4ea3870-718d-2e43-9bb1-7c4113b1e088"/>
  </r>
  <r>
    <x v="84117"/>
    <s v="ref-fuel.com"/>
    <s v="USA"/>
    <s v="NJ"/>
    <s v="Newark"/>
    <s v="Montvale"/>
    <x v="0"/>
    <s v="American Ref-Fuel will be the environmental solutions company recognized by the enthusiasm of its people, the respect of its neighbors."/>
    <m/>
    <x v="5"/>
    <x v="2"/>
    <n v="0"/>
    <m/>
    <m/>
    <m/>
    <m/>
    <m/>
    <m/>
    <m/>
    <s v="https://www.crunchbase.com/organization/american-ref-fuel-company"/>
    <m/>
    <m/>
    <s v="06d31d88-7706-5511-4674-dc203dbf9d88"/>
  </r>
  <r>
    <x v="84118"/>
    <s v="amrel.com"/>
    <s v="USA"/>
    <s v="CA"/>
    <s v="Los Angeles"/>
    <s v="El Monte"/>
    <x v="0"/>
    <s v="Founded in 1985, American Reliance Inc. (AMREL®) began by providing power supplies, electronic loads, test equipment, and rugged computers"/>
    <m/>
    <x v="5"/>
    <x v="6"/>
    <n v="0"/>
    <m/>
    <s v="1985-01-01"/>
    <m/>
    <m/>
    <m/>
    <m/>
    <n v="6264568099"/>
    <s v="https://www.crunchbase.com/organization/american-reliance"/>
    <m/>
    <m/>
    <s v="01cbe533-235c-ebcf-4e3b-78d414c9cf17"/>
  </r>
  <r>
    <x v="84119"/>
    <s v="amresprop.com"/>
    <s v="USA"/>
    <s v="AZ"/>
    <s v="Phoenix"/>
    <s v="Scottsdale"/>
    <x v="1"/>
    <s v="American Residential Properties, Inc. is a fully integrated and internally managed real estate investment company"/>
    <m/>
    <x v="5"/>
    <x v="6"/>
    <n v="0"/>
    <m/>
    <s v="2013-01-01"/>
    <m/>
    <m/>
    <m/>
    <m/>
    <m/>
    <s v="https://www.crunchbase.com/organization/american-residential-properties"/>
    <s v="https://www.twitter.com/amresprop"/>
    <s v="https://www.facebook.com/amresprop"/>
    <s v="2fd6cac2-fed8-1a13-178a-0bb2b9abf5fb"/>
  </r>
  <r>
    <x v="84120"/>
    <s v="ars.com"/>
    <s v="USA"/>
    <s v="TN"/>
    <s v="Memphis"/>
    <s v="Memphis"/>
    <x v="0"/>
    <s v="You can always count on exceptional service from ARS/Rescue RooterARS® / Rescue Rooter® provides cooling, heating, and plumbing services"/>
    <m/>
    <x v="5"/>
    <x v="8"/>
    <n v="0"/>
    <m/>
    <s v="1975-01-01"/>
    <m/>
    <m/>
    <m/>
    <m/>
    <s v="(317) 484-3637"/>
    <s v="https://www.crunchbase.com/organization/american-residential-services-llc"/>
    <s v="https://www.twitter.com/arsrescuerooter"/>
    <s v="https://www.facebook.com/arsrescuerooter"/>
    <s v="a0aaad43-628c-8391-579d-78dd0af2dedd"/>
  </r>
  <r>
    <x v="84121"/>
    <m/>
    <s v="USA"/>
    <s v="TN"/>
    <s v="Nashville"/>
    <s v="Brentwood"/>
    <x v="1"/>
    <s v="American Retirement is a national senior living and health care services company."/>
    <s v="health care"/>
    <x v="3"/>
    <x v="2"/>
    <n v="0"/>
    <m/>
    <m/>
    <m/>
    <m/>
    <m/>
    <m/>
    <m/>
    <s v="https://www.crunchbase.com/organization/american-retirement"/>
    <m/>
    <m/>
    <s v="a46dc2da-9c50-337b-ae56-21883941f9be"/>
  </r>
  <r>
    <x v="84122"/>
    <s v="americanscaffold.com"/>
    <s v="USA"/>
    <s v="CA"/>
    <s v="San Diego"/>
    <s v="San Diego"/>
    <x v="0"/>
    <s v="A San Diego-based provider of scaffolding systems and environmental containment solutions"/>
    <m/>
    <x v="5"/>
    <x v="7"/>
    <n v="0"/>
    <m/>
    <s v="2002-01-01"/>
    <m/>
    <m/>
    <m/>
    <m/>
    <s v="(619) 231-4930"/>
    <s v="https://www.crunchbase.com/organization/american-scaffold"/>
    <m/>
    <m/>
    <s v="6ca6b893-5fd8-5473-1b3c-aab99d28b2fd"/>
  </r>
  <r>
    <x v="84123"/>
    <s v="american-securities.com"/>
    <s v="USA"/>
    <s v="NY"/>
    <s v="New York City"/>
    <s v="New York"/>
    <x v="0"/>
    <s v="American Securities is a private equity firm with approximately $15 billion under management."/>
    <s v="finance"/>
    <x v="24"/>
    <x v="2"/>
    <n v="0"/>
    <m/>
    <s v="1994-01-01"/>
    <m/>
    <m/>
    <m/>
    <m/>
    <m/>
    <s v="https://www.crunchbase.com/organization/american-securit"/>
    <m/>
    <m/>
    <s v="def7949b-a25c-e686-cdf0-4f025316afbb"/>
  </r>
  <r>
    <x v="84124"/>
    <m/>
    <m/>
    <m/>
    <m/>
    <m/>
    <x v="0"/>
    <s v="A new holding company that will support regional seed businesses with capital, genetics and technology investments"/>
    <m/>
    <x v="5"/>
    <x v="2"/>
    <n v="0"/>
    <m/>
    <m/>
    <m/>
    <m/>
    <m/>
    <m/>
    <m/>
    <s v="https://www.crunchbase.com/organization/american-seeds"/>
    <m/>
    <m/>
    <s v="3b947d76-15d6-a469-110a-681b31783d0d"/>
  </r>
  <r>
    <x v="84125"/>
    <s v="ashs.com"/>
    <s v="USA"/>
    <s v="CA"/>
    <s v="SF Bay Area"/>
    <s v="San Francisco"/>
    <x v="1"/>
    <s v="American Shared Hospital Services is a healthcare company leasing state-of-the-art medical equipment."/>
    <m/>
    <x v="5"/>
    <x v="1"/>
    <n v="0"/>
    <m/>
    <s v="1980-01-01"/>
    <m/>
    <m/>
    <m/>
    <m/>
    <s v="415 7885660"/>
    <s v="https://www.crunchbase.com/organization/american-shared-hospital-services-ashs"/>
    <m/>
    <m/>
    <s v="fcb3ba90-1d36-8b32-8ca7-ae7fad7e3fdd"/>
  </r>
  <r>
    <x v="84126"/>
    <m/>
    <s v="USA"/>
    <s v="ME"/>
    <s v="Portland, Maine"/>
    <s v="Bethel"/>
    <x v="1"/>
    <s v="Operator of alpine resorts in the United States."/>
    <s v="resorts"/>
    <x v="22"/>
    <x v="2"/>
    <n v="0"/>
    <m/>
    <s v="1980-01-01"/>
    <m/>
    <m/>
    <m/>
    <m/>
    <m/>
    <s v="https://www.crunchbase.com/organization/american-skiing-company"/>
    <m/>
    <m/>
    <s v="9a6a7996-f493-549d-1561-1586717c4d7c"/>
  </r>
  <r>
    <x v="84127"/>
    <s v="americansnuff.com"/>
    <s v="USA"/>
    <s v="TN"/>
    <s v="Memphis"/>
    <s v="Memphis"/>
    <x v="2"/>
    <s v="American Snuff Company the nation’s second largest manufacturer of smokeless tobacco products."/>
    <s v="tobacco"/>
    <x v="898"/>
    <x v="1"/>
    <n v="0"/>
    <m/>
    <s v="1900-01-01"/>
    <m/>
    <m/>
    <m/>
    <m/>
    <s v="1(800)974-2227"/>
    <s v="https://www.crunchbase.com/organization/american-snuff-company"/>
    <m/>
    <m/>
    <s v="b14d35b2-7de5-505b-0e99-34f9b25b9919"/>
  </r>
  <r>
    <x v="84128"/>
    <s v="amsoftware.com"/>
    <s v="USA"/>
    <s v="GA"/>
    <s v="Atlanta"/>
    <s v="Atlanta"/>
    <x v="1"/>
    <s v="American Software is a Software company."/>
    <s v="software"/>
    <x v="10"/>
    <x v="5"/>
    <n v="0"/>
    <m/>
    <m/>
    <m/>
    <m/>
    <m/>
    <m/>
    <n v="4042614381"/>
    <s v="https://www.crunchbase.com/organization/american-software"/>
    <m/>
    <m/>
    <s v="807b0495-b8de-b4fc-9db8-8770960f0577"/>
  </r>
  <r>
    <x v="84129"/>
    <s v="americanspectrum.com"/>
    <s v="USA"/>
    <s v="TX"/>
    <s v="Houston"/>
    <s v="Houston"/>
    <x v="1"/>
    <s v="American Spectrum Realty is a real estate investment company."/>
    <m/>
    <x v="5"/>
    <x v="6"/>
    <n v="0"/>
    <m/>
    <s v="2000-01-01"/>
    <m/>
    <m/>
    <m/>
    <m/>
    <m/>
    <s v="https://www.crunchbase.com/organization/american-spectrum-realty"/>
    <m/>
    <m/>
    <s v="279d0b71-f0ea-2bc7-fd95-1bc399f8f197"/>
  </r>
  <r>
    <x v="84130"/>
    <s v="aswater.com"/>
    <s v="USA"/>
    <s v="CA"/>
    <s v="Ontario - Inland Empire"/>
    <s v="San Dimas"/>
    <x v="1"/>
    <s v="American States Water Company (AWR), is the parent company of Golden State Water Company (GSWC) and American States Utility Services, Inc."/>
    <m/>
    <x v="5"/>
    <x v="7"/>
    <n v="0"/>
    <m/>
    <s v="1929-01-01"/>
    <m/>
    <m/>
    <m/>
    <m/>
    <s v="'+1 909-394-3600"/>
    <s v="https://www.crunchbase.com/organization/american-states-water-company"/>
    <m/>
    <m/>
    <s v="2ffe6fb6-2d12-9098-5745-74fd33fa3bf0"/>
  </r>
  <r>
    <x v="84131"/>
    <m/>
    <s v="USA"/>
    <s v="NY"/>
    <s v="New York City"/>
    <s v="New York"/>
    <x v="2"/>
    <s v="American Stock Exchange provides exchange services in US."/>
    <s v="stock exchanges"/>
    <x v="39"/>
    <x v="2"/>
    <n v="0"/>
    <m/>
    <m/>
    <m/>
    <m/>
    <m/>
    <m/>
    <m/>
    <s v="https://www.crunchbase.com/organization/american-stock-exchange"/>
    <m/>
    <m/>
    <s v="4a0db8c8-3430-48d4-1df3-0acacc535628"/>
  </r>
  <r>
    <x v="84132"/>
    <s v="amtelservices.com"/>
    <s v="USA"/>
    <s v="MA"/>
    <s v="Boston"/>
    <s v="Woburn"/>
    <x v="1"/>
    <s v="American Telecom Services, LLC (ATS) was incorporated in 2001. Their staff has been installing and maintaining customer premise telecom"/>
    <s v="communications infrastructure|telecommunications"/>
    <x v="338"/>
    <x v="1"/>
    <n v="0"/>
    <m/>
    <s v="2001-01-01"/>
    <m/>
    <m/>
    <m/>
    <s v="techsupport@amtelserv.com"/>
    <n v="7812812000"/>
    <s v="https://www.crunchbase.com/organization/american-telecom-services"/>
    <m/>
    <m/>
    <s v="ff6f36c7-ef23-1971-ea14-aa3245fae8a5"/>
  </r>
  <r>
    <x v="84133"/>
    <s v="americantinceilings.com"/>
    <m/>
    <m/>
    <m/>
    <m/>
    <x v="2"/>
    <s v="ATC offers an extensive selection of tin panels for ceilings, walls, retail accents, etc. for residential and commercial applications."/>
    <m/>
    <x v="5"/>
    <x v="0"/>
    <n v="0"/>
    <m/>
    <m/>
    <m/>
    <m/>
    <m/>
    <s v="sales@americantinceilings.com"/>
    <n v="9417570123"/>
    <s v="https://www.crunchbase.com/organization/american-tin-ceilings"/>
    <s v="https://www.twitter.com/tinceiling"/>
    <s v="https://www.facebook.com/americantinceilings"/>
    <s v="48494f34-c97a-7b9d-56e6-a4a1f46c1e03"/>
  </r>
  <r>
    <x v="84134"/>
    <s v="atd-us.com"/>
    <s v="USA"/>
    <s v="NC"/>
    <s v="NC - Other"/>
    <s v="Huntersville"/>
    <x v="2"/>
    <s v="American Tire Distributors, Inc. distributes tires, wheels, service equipment, and shop supplies to the replacement tire market. The"/>
    <s v="automotive|logistics"/>
    <x v="114"/>
    <x v="8"/>
    <n v="0"/>
    <m/>
    <s v="1935-01-01"/>
    <m/>
    <m/>
    <m/>
    <m/>
    <s v="'704-992-2000"/>
    <s v="https://www.crunchbase.com/organization/american-tire-distributors"/>
    <m/>
    <m/>
    <s v="83e8d865-670f-1382-13c8-3a716dcb738a"/>
  </r>
  <r>
    <x v="84135"/>
    <s v="americantower.com"/>
    <s v="USA"/>
    <s v="MA"/>
    <s v="Boston"/>
    <s v="Boston"/>
    <x v="0"/>
    <s v="provider of wireless communication"/>
    <s v="public relations|wireless"/>
    <x v="6150"/>
    <x v="9"/>
    <n v="0"/>
    <m/>
    <s v="1995-01-01"/>
    <m/>
    <m/>
    <m/>
    <s v="customer.relations@americantower.com"/>
    <s v="'617-375-7500"/>
    <s v="https://www.crunchbase.com/organization/american-tower"/>
    <m/>
    <m/>
    <s v="dde861cb-7911-727f-2961-b01b6fae3ae8"/>
  </r>
  <r>
    <x v="84136"/>
    <s v="atsol.com"/>
    <s v="USA"/>
    <s v="CA"/>
    <s v="Ontario - Inland Empire"/>
    <s v="Azusa"/>
    <x v="0"/>
    <s v="The leading provider of traffic safety, mobility and compliance solutions for state &amp; local governments, commercial fleets."/>
    <s v="public safety"/>
    <x v="1082"/>
    <x v="7"/>
    <n v="0"/>
    <m/>
    <s v="1987-01-01"/>
    <m/>
    <m/>
    <m/>
    <s v="media@atsol.com"/>
    <s v="(866)790-4111"/>
    <s v="https://www.crunchbase.com/organization/american-traffic-solutions"/>
    <s v="https://www.twitter.com/ats_roadsafety"/>
    <s v="https://www.facebook.com/atsolutions"/>
    <s v="a84d9159-409b-8ed1-7253-edf950051d64"/>
  </r>
  <r>
    <x v="84137"/>
    <s v="americantrailerworks.com"/>
    <s v="USA"/>
    <s v="TX"/>
    <s v="TX - Other"/>
    <s v="Sumner"/>
    <x v="2"/>
    <s v="A company dedicated to providing the right product for people on the move."/>
    <m/>
    <x v="5"/>
    <x v="6"/>
    <n v="0"/>
    <m/>
    <m/>
    <m/>
    <m/>
    <m/>
    <m/>
    <n v="9037856879"/>
    <s v="https://www.crunchbase.com/organization/american-trailer-works"/>
    <m/>
    <m/>
    <s v="153f3273-b148-2a26-17db-480f303f80f7"/>
  </r>
  <r>
    <x v="84138"/>
    <s v="american-vanguard.com"/>
    <s v="USA"/>
    <s v="CA"/>
    <s v="Anaheim"/>
    <s v="Newport Beach"/>
    <x v="1"/>
    <s v="American Vanguard Corporation operates as a holding company."/>
    <m/>
    <x v="5"/>
    <x v="7"/>
    <n v="0"/>
    <m/>
    <s v="1969-01-01"/>
    <m/>
    <m/>
    <m/>
    <m/>
    <n v="9492606032"/>
    <s v="https://www.crunchbase.com/organization/american-vanguard-corporation"/>
    <m/>
    <m/>
    <s v="8eab7082-ad8b-782f-1164-f20eb2ff5706"/>
  </r>
  <r>
    <x v="84139"/>
    <s v="amwater.com"/>
    <s v="USA"/>
    <s v="NJ"/>
    <s v="NJ - Other"/>
    <s v="Voorhees"/>
    <x v="1"/>
    <s v="American Water Works Company, Inc. (American Water) is a water and wastewater utility company."/>
    <s v="waste management|water"/>
    <x v="412"/>
    <x v="9"/>
    <n v="0"/>
    <m/>
    <s v="1886-01-01"/>
    <m/>
    <m/>
    <m/>
    <m/>
    <s v="(856)782-2316"/>
    <s v="https://www.crunchbase.com/organization/american-water-works"/>
    <s v="https://www.twitter.com/amwater"/>
    <s v="http://www.facebook.com/weareamericanwater"/>
    <s v="647387a4-790c-bae7-29c5-6381aad79184"/>
  </r>
  <r>
    <x v="84140"/>
    <m/>
    <s v="USA"/>
    <s v="PA"/>
    <s v="Pittsburgh"/>
    <s v="Washington"/>
    <x v="2"/>
    <s v="Provider of containment and closed loop solids control to exploration and production companies ."/>
    <s v="energy"/>
    <x v="300"/>
    <x v="2"/>
    <n v="0"/>
    <m/>
    <m/>
    <m/>
    <m/>
    <m/>
    <m/>
    <m/>
    <s v="https://www.crunchbase.com/organization/american-well-service"/>
    <m/>
    <m/>
    <s v="31063201-e147-40e9-df61-4d679ea4ce3e"/>
  </r>
  <r>
    <x v="84141"/>
    <s v="americasbestinn.com"/>
    <s v="USA"/>
    <s v="FL"/>
    <s v="Ft. Lauderdale"/>
    <s v="Coral Springs"/>
    <x v="2"/>
    <s v="America’s Best Inn &amp; Suites wants to help you feel at home as much as possible when you’re on the road."/>
    <s v="travel"/>
    <x v="22"/>
    <x v="0"/>
    <n v="0"/>
    <m/>
    <s v="1992-01-01"/>
    <m/>
    <m/>
    <m/>
    <m/>
    <n v="118002378466"/>
    <s v="https://www.crunchbase.com/organization/america-s-best-inns-suites"/>
    <s v="https://www.twitter.com/americasbestinn"/>
    <m/>
    <s v="cf2ada67-1be3-e6ba-e5d8-7c6a60884ee0"/>
  </r>
  <r>
    <x v="84142"/>
    <s v="car-mart.com"/>
    <s v="USA"/>
    <s v="AR"/>
    <s v="Fayetteville"/>
    <s v="Bentonville"/>
    <x v="1"/>
    <s v="We are America’s largest publicly traded Buy Here Pay Here dealer. We offer easy approval whether you have bad credit."/>
    <s v="automotive"/>
    <x v="114"/>
    <x v="8"/>
    <n v="0"/>
    <m/>
    <s v="1981-01-01"/>
    <m/>
    <m/>
    <m/>
    <m/>
    <n v="4794649944"/>
    <s v="https://www.crunchbase.com/organization/americas-car-mart"/>
    <s v="https://www.twitter.com/americascarmart"/>
    <s v="http://www.facebook.com/carmartdriveeasy"/>
    <s v="5593a2d3-9ace-46c1-c199-71cab52b65b4"/>
  </r>
  <r>
    <x v="84143"/>
    <s v="americasmedia.com"/>
    <m/>
    <m/>
    <m/>
    <m/>
    <x v="0"/>
    <s v="America’s Media Marketing is the US leading provider of print media advertising services."/>
    <m/>
    <x v="5"/>
    <x v="1"/>
    <n v="0"/>
    <m/>
    <s v="1991-01-01"/>
    <m/>
    <m/>
    <m/>
    <m/>
    <m/>
    <s v="https://www.crunchbase.com/organization/america-s-media-marketing"/>
    <m/>
    <m/>
    <s v="ae516f56-8dab-9197-9b64-fdec11bfa2eb"/>
  </r>
  <r>
    <x v="84144"/>
    <s v="amhntv.com"/>
    <s v="USA"/>
    <s v="CA"/>
    <s v="Los Angeles"/>
    <s v="Burbank"/>
    <x v="2"/>
    <s v="America's Minority Health Network is a provider of digital video education for medical practices who primarily service minorities."/>
    <s v="broadcasting|education"/>
    <x v="4335"/>
    <x v="1"/>
    <n v="0"/>
    <m/>
    <s v="2008-01-01"/>
    <m/>
    <m/>
    <m/>
    <m/>
    <m/>
    <s v="https://www.crunchbase.com/organization/america-s-minority-health-network"/>
    <m/>
    <m/>
    <s v="b07a1cc2-e5e5-6fd3-7ad4-a0152f209003"/>
  </r>
  <r>
    <x v="84145"/>
    <s v="americhoice.com"/>
    <m/>
    <m/>
    <m/>
    <m/>
    <x v="2"/>
    <s v="A privately held Medicaid services provider"/>
    <m/>
    <x v="5"/>
    <x v="8"/>
    <n v="0"/>
    <m/>
    <m/>
    <m/>
    <m/>
    <m/>
    <m/>
    <m/>
    <s v="https://www.crunchbase.com/organization/americhoice"/>
    <m/>
    <m/>
    <s v="71116101-b111-67af-341d-7c216bf4e804"/>
  </r>
  <r>
    <x v="84146"/>
    <s v="ameridoc.com"/>
    <s v="USA"/>
    <s v="TX"/>
    <s v="Dallas"/>
    <s v="Dallas"/>
    <x v="0"/>
    <s v="AmeriDoc plans are about ensuring you have access to U.S. Board Certified physicians when you need them."/>
    <m/>
    <x v="5"/>
    <x v="0"/>
    <n v="0"/>
    <m/>
    <s v="2007-01-01"/>
    <m/>
    <m/>
    <m/>
    <s v="customerservice@ameridoc.com"/>
    <s v="'+1 (866) 747-6899"/>
    <s v="https://www.crunchbase.com/organization/ameridoc"/>
    <s v="https://www.twitter.com/ameridoc"/>
    <s v="https://www.facebook.com/ameridocllc"/>
    <s v="56e52c90-3def-e650-013d-36bd6c087916"/>
  </r>
  <r>
    <x v="84147"/>
    <m/>
    <s v="USA"/>
    <s v="MA"/>
    <s v="Boston"/>
    <s v="Southborough"/>
    <x v="2"/>
    <s v="A pioneer in providing patient financing solutions for elective medical procedures."/>
    <s v="financial services"/>
    <x v="24"/>
    <x v="2"/>
    <n v="0"/>
    <m/>
    <s v="1992-01-01"/>
    <m/>
    <m/>
    <m/>
    <m/>
    <m/>
    <s v="https://www.crunchbase.com/organization/amerifee"/>
    <m/>
    <m/>
    <s v="73aaf3db-7d89-809b-0aad-62e9e710c793"/>
  </r>
  <r>
    <x v="84148"/>
    <s v="amerigives.com"/>
    <s v="USA"/>
    <s v="FL"/>
    <s v="Florida's Treasure Coast"/>
    <s v="Stuart"/>
    <x v="0"/>
    <s v="AmeriGives, also a corporate philanthropy services provider."/>
    <m/>
    <x v="5"/>
    <x v="0"/>
    <n v="0"/>
    <m/>
    <s v="1978-01-01"/>
    <m/>
    <m/>
    <m/>
    <m/>
    <m/>
    <s v="https://www.crunchbase.com/organization/amerigives"/>
    <s v="https://www.twitter.com/amerigives"/>
    <s v="https://www.facebook.com/amerigives"/>
    <s v="ef8b7643-4b8b-f22e-f926-b98bfe09769b"/>
  </r>
  <r>
    <x v="84149"/>
    <s v="amerigroup.com"/>
    <s v="USA"/>
    <s v="VA"/>
    <s v="Norfolk - Virginia Beach"/>
    <s v="Virginia Beach"/>
    <x v="2"/>
    <s v="Amerigroup only business is managing publicly funded health programs for our nation’s most vulnerable."/>
    <s v="health care"/>
    <x v="3"/>
    <x v="4"/>
    <n v="0"/>
    <m/>
    <s v="1994-01-01"/>
    <m/>
    <m/>
    <m/>
    <m/>
    <n v="17572336309"/>
    <s v="https://www.crunchbase.com/organization/amerigroup"/>
    <s v="https://www.twitter.com/amerigroup"/>
    <s v="http://www.facebook.com/amerigroupcorporation"/>
    <s v="53e6295f-4a3a-9b6e-df98-9d37bd79ea4b"/>
  </r>
  <r>
    <x v="84150"/>
    <s v="amerijet.com"/>
    <s v="USA"/>
    <s v="FL"/>
    <s v="Miami"/>
    <s v="Miami"/>
    <x v="2"/>
    <s v="Amerijet International is an all-cargo air carrier."/>
    <s v="air transportation"/>
    <x v="114"/>
    <x v="7"/>
    <n v="0"/>
    <m/>
    <s v="1974-01-01"/>
    <m/>
    <m/>
    <m/>
    <s v="marketing@amerijet.com"/>
    <s v="(954) 765-3519"/>
    <s v="https://www.crunchbase.com/organization/amerijet-international"/>
    <s v="https://www.twitter.com/amerijet"/>
    <s v="https://www.facebook.com/amerijet/"/>
    <s v="0b1437ff-1e5b-ba26-a6c5-916b7f9e8630"/>
  </r>
  <r>
    <x v="84151"/>
    <s v="amerilife.com"/>
    <s v="USA"/>
    <s v="FL"/>
    <s v="Tampa"/>
    <s v="Clearwater"/>
    <x v="2"/>
    <s v="The nation’s premier independent distributor of annuity, life and health insurance products focused on serving the senior market."/>
    <m/>
    <x v="5"/>
    <x v="9"/>
    <n v="0"/>
    <m/>
    <s v="2011-01-01"/>
    <m/>
    <m/>
    <m/>
    <m/>
    <m/>
    <s v="https://www.crunchbase.com/organization/amerilife"/>
    <m/>
    <m/>
    <s v="927c279d-3b11-56ea-5757-795cb4f50726"/>
  </r>
  <r>
    <x v="84152"/>
    <m/>
    <s v="USA"/>
    <s v="OH"/>
    <s v="Columbus, Ohio"/>
    <s v="New Albany"/>
    <x v="2"/>
    <s v="AmeriLink was founded in the 1970s and is currently one of the largest DBS and cable installation companies."/>
    <m/>
    <x v="5"/>
    <x v="2"/>
    <n v="0"/>
    <m/>
    <s v="1970-01-01"/>
    <m/>
    <m/>
    <m/>
    <m/>
    <m/>
    <s v="https://www.crunchbase.com/organization/amerilink"/>
    <m/>
    <m/>
    <s v="0a6b1a5d-e119-322b-63b7-2609a22fa2ed"/>
  </r>
  <r>
    <x v="84153"/>
    <s v="ameriprise.com"/>
    <s v="USA"/>
    <s v="WI"/>
    <s v="Green Bay"/>
    <s v="De Pere"/>
    <x v="1"/>
    <s v="Financial Planning and Services"/>
    <s v="finance|insurance|intellectual property|wealth management"/>
    <x v="491"/>
    <x v="2"/>
    <n v="0"/>
    <m/>
    <s v="1894-01-01"/>
    <m/>
    <m/>
    <m/>
    <m/>
    <m/>
    <s v="https://www.crunchbase.com/organization/ameriprise-financial"/>
    <s v="https://www.twitter.com/ameriprise_news"/>
    <s v="http://www.facebook.com/ameriprise"/>
    <s v="2af651b7-053e-603d-61cc-8200bc94e557"/>
  </r>
  <r>
    <x v="84154"/>
    <s v="ameriprohomeloans.com"/>
    <s v="USA"/>
    <s v="TX"/>
    <s v="Austin"/>
    <s v="Austin"/>
    <x v="2"/>
    <s v="A mortgage company dedicated to helping you realize your ownership dreams."/>
    <m/>
    <x v="5"/>
    <x v="7"/>
    <n v="0"/>
    <m/>
    <s v="2003-01-01"/>
    <m/>
    <m/>
    <m/>
    <m/>
    <s v="'+1 (512) 335-5300"/>
    <s v="https://www.crunchbase.com/organization/ameripro-home-loans"/>
    <m/>
    <m/>
    <s v="a77e8c48-c45b-e725-640a-b69143a464b0"/>
  </r>
  <r>
    <x v="84155"/>
    <s v="amerisafe.com"/>
    <s v="USA"/>
    <s v="LA"/>
    <s v="LA - Other"/>
    <s v="Deridder"/>
    <x v="1"/>
    <s v="AMERISAFE is a specialty provider of Workers' Comp Insurance focused on small to mid-sized employers in hazardous industries."/>
    <s v="finance|insurance"/>
    <x v="24"/>
    <x v="7"/>
    <n v="0"/>
    <m/>
    <s v="1985-01-01"/>
    <m/>
    <m/>
    <m/>
    <m/>
    <n v="8002569052"/>
    <s v="https://www.crunchbase.com/organization/amerisafe"/>
    <m/>
    <m/>
    <s v="141c364b-e050-9c68-daa2-2a0ad3fb5700"/>
  </r>
  <r>
    <x v="84156"/>
    <s v="amerisourcebergen.com"/>
    <s v="USA"/>
    <s v="PA"/>
    <s v="Philadelphia"/>
    <s v="Valley Forge"/>
    <x v="1"/>
    <s v="AmerisourceBergen Corporation provides pharmaceutical supply chain distribution &amp; pharmacy management solutions."/>
    <s v="enterprise software|health care|medical"/>
    <x v="247"/>
    <x v="4"/>
    <n v="0"/>
    <m/>
    <s v="1907-01-01"/>
    <m/>
    <m/>
    <m/>
    <m/>
    <s v="(270) 444-7047"/>
    <s v="https://www.crunchbase.com/organization/amerisourcebergen-corporation"/>
    <s v="https://www.twitter.com/healthcare_abc"/>
    <s v="http://www.facebook.com/amerisourcebergen"/>
    <s v="c7783089-41e0-d2d1-2c6b-c5fabeb307ba"/>
  </r>
  <r>
    <x v="84157"/>
    <m/>
    <m/>
    <m/>
    <m/>
    <m/>
    <x v="0"/>
    <s v="AmeriSuites hotel chain from affiliates of The Blackstone Group."/>
    <m/>
    <x v="5"/>
    <x v="2"/>
    <n v="0"/>
    <m/>
    <m/>
    <m/>
    <m/>
    <m/>
    <m/>
    <m/>
    <s v="https://www.crunchbase.com/organization/amerisuites"/>
    <m/>
    <m/>
    <s v="4b4b9b35-f1c6-3a43-368f-0ec592dd522f"/>
  </r>
  <r>
    <x v="84158"/>
    <m/>
    <s v="USA"/>
    <s v="IL"/>
    <s v="Chicago"/>
    <s v="Chicago"/>
    <x v="2"/>
    <s v="Ameritech New Media is a provider of cable television services in the Upper Midwest."/>
    <s v="media and entertainment"/>
    <x v="631"/>
    <x v="2"/>
    <n v="0"/>
    <m/>
    <m/>
    <m/>
    <m/>
    <m/>
    <m/>
    <m/>
    <s v="https://www.crunchbase.com/organization/ameritech-new-media"/>
    <m/>
    <m/>
    <s v="392d3b3d-a087-e44c-22b7-987ffae1e248"/>
  </r>
  <r>
    <x v="84159"/>
    <s v="ameriteckwebservices.com"/>
    <s v="USA"/>
    <s v="GA"/>
    <s v="Atlanta"/>
    <s v="Atlanta"/>
    <x v="2"/>
    <s v="Ameriteck Web Services is a digital marketing agency."/>
    <s v="brand marketing|seo|social media marketing|web design"/>
    <x v="2335"/>
    <x v="6"/>
    <n v="0"/>
    <m/>
    <s v="2001-07-07"/>
    <m/>
    <m/>
    <m/>
    <s v="lisa@ameriteckwebservices.com"/>
    <n v="18139026853"/>
    <s v="https://www.crunchbase.com/organization/ameriteck-web-services-llc"/>
    <s v="https://www.twitter.com/ameriteckws"/>
    <s v="http://www.facebook.com/awsinet"/>
    <s v="77df3484-e84c-b542-06d9-2b9dbacf9b37"/>
  </r>
  <r>
    <x v="84160"/>
    <s v="amestosolutions.no"/>
    <s v="NOR"/>
    <m/>
    <s v="Oslo"/>
    <s v="Oslo"/>
    <x v="0"/>
    <s v="Amesto Solutions specialize in business applications in CRM, ERP and HR."/>
    <m/>
    <x v="5"/>
    <x v="0"/>
    <n v="0"/>
    <m/>
    <s v="1985-01-01"/>
    <m/>
    <m/>
    <m/>
    <m/>
    <s v="'+47 815 68 200"/>
    <s v="https://www.crunchbase.com/organization/amesto-solutions"/>
    <s v="https://www.twitter.com/amesto"/>
    <s v="https://www.facebook.com/amestosolutions"/>
    <s v="9468ff77-dbaa-dabb-b65f-a5dc4ad181b1"/>
  </r>
  <r>
    <x v="84161"/>
    <s v="ametek.com"/>
    <s v="USA"/>
    <s v="PA"/>
    <s v="Philadelphia"/>
    <s v="Paoli"/>
    <x v="1"/>
    <s v="AMETEK is a global manufacturer of electronic instruments and electromechanical devices with operations in North America."/>
    <s v="electronics|energy|manufacturing"/>
    <x v="248"/>
    <x v="4"/>
    <n v="0"/>
    <m/>
    <s v="1900-01-01"/>
    <m/>
    <m/>
    <m/>
    <m/>
    <n v="2153239322"/>
    <s v="https://www.crunchbase.com/organization/ametek"/>
    <s v="https://www.twitter.com/ametekinc"/>
    <s v="https://www.facebook.com/ametek-inc-667821353256750/#"/>
    <s v="61e652c0-8a8d-6e82-8357-7b1dce5c2364"/>
  </r>
  <r>
    <x v="84162"/>
    <s v="amfbakery.com"/>
    <s v="USA"/>
    <s v="VA"/>
    <s v="Richmond"/>
    <s v="Richmond"/>
    <x v="2"/>
    <s v="AMF Bakery Systems is a manufacturer of high speed bakery equipment."/>
    <m/>
    <x v="5"/>
    <x v="5"/>
    <n v="0"/>
    <m/>
    <s v="1915-01-01"/>
    <m/>
    <m/>
    <m/>
    <m/>
    <n v="118043557961"/>
    <s v="https://www.crunchbase.com/organization/amf-bakery-systems"/>
    <m/>
    <m/>
    <s v="466da704-9cdd-3fab-0923-af45e073b0d6"/>
  </r>
  <r>
    <x v="84163"/>
    <s v="amf.com"/>
    <s v="USA"/>
    <s v="VA"/>
    <s v="Richmond"/>
    <s v="Richmond"/>
    <x v="2"/>
    <s v="AMF is the largest bowling company in the world."/>
    <m/>
    <x v="5"/>
    <x v="4"/>
    <n v="0"/>
    <m/>
    <s v="1997-01-01"/>
    <m/>
    <m/>
    <m/>
    <s v="customerservice@amf.com"/>
    <s v="'212-777-2214"/>
    <s v="https://www.crunchbase.com/organization/amf-bowling"/>
    <s v="https://www.twitter.com/bowlamf"/>
    <s v="http://www.facebook.com/bowlamf"/>
    <s v="393d0353-8312-c3d9-48e1-0e5af51123f9"/>
  </r>
  <r>
    <x v="84164"/>
    <s v="amgen.com"/>
    <s v="USA"/>
    <s v="CA"/>
    <s v="Los Angeles"/>
    <s v="Thousand Oaks"/>
    <x v="1"/>
    <s v="Amgen is one of the world’s leading biotechnology companies."/>
    <s v="biotechnology"/>
    <x v="36"/>
    <x v="2"/>
    <n v="0"/>
    <m/>
    <s v="1980-01-01"/>
    <m/>
    <m/>
    <m/>
    <s v="amgenmediarelations@amgen.com"/>
    <s v="(805)447-1000"/>
    <s v="https://www.crunchbase.com/organization/amgen-2"/>
    <s v="https://www.twitter.com/amgen"/>
    <m/>
    <s v="42cd77d5-9fd6-a2ce-63ec-45eebd518709"/>
  </r>
  <r>
    <x v="84165"/>
    <s v="amgeneral.com"/>
    <s v="USA"/>
    <s v="IN"/>
    <s v="South Bend"/>
    <s v="South Bend"/>
    <x v="0"/>
    <s v="AM General designs, engineers, manufactures, supplies and supports specialized vehicles for commercial and military customers."/>
    <s v="logistics|manufacturing"/>
    <x v="372"/>
    <x v="8"/>
    <n v="0"/>
    <m/>
    <s v="1971-01-01"/>
    <m/>
    <m/>
    <m/>
    <m/>
    <s v="(574)237-6222"/>
    <s v="https://www.crunchbase.com/organization/am-general-llc"/>
    <s v="https://www.twitter.com/amgeneral_llc"/>
    <m/>
    <s v="54bbb76c-7e8a-3a5e-bb00-545072d4914d"/>
  </r>
  <r>
    <x v="84166"/>
    <s v="amiadogroup.com"/>
    <s v="CHE"/>
    <m/>
    <s v="Zurich"/>
    <s v="Zürich"/>
    <x v="2"/>
    <s v="Amiado Group, which operates three online platforms (usang.ch, partyguide.ch and students.ch)."/>
    <s v="advertising|advertising platforms"/>
    <x v="296"/>
    <x v="0"/>
    <n v="0"/>
    <m/>
    <m/>
    <m/>
    <m/>
    <m/>
    <s v="office@amiadogroup.com"/>
    <n v="41442400025"/>
    <s v="https://www.crunchbase.com/organization/amiado-group-ag"/>
    <m/>
    <s v="https://www.facebook.com/amiadogroup"/>
    <s v="84baf78f-a7b4-0f53-9cca-396686de2153"/>
  </r>
  <r>
    <x v="84167"/>
    <s v="amica.ca"/>
    <s v="CAN"/>
    <s v="BC"/>
    <s v="Vancouver"/>
    <s v="Vancouver"/>
    <x v="2"/>
    <s v="A Vancouver based public company, is a leader in the management, marketing, design, development and ownership of luxury seniors residences."/>
    <m/>
    <x v="5"/>
    <x v="8"/>
    <n v="0"/>
    <m/>
    <s v="1993-01-01"/>
    <m/>
    <m/>
    <m/>
    <s v="amica.social@amica.ca"/>
    <n v="16046086717"/>
    <s v="https://www.crunchbase.com/organization/amica-mature-lifestyles"/>
    <s v="https://www.twitter.com/amicalifestyles"/>
    <s v="https://www.facebook.com/amicamaturelifestyles"/>
    <s v="0fe1cda7-25f7-d32a-1148-b4d8ba63ca9f"/>
  </r>
  <r>
    <x v="84168"/>
    <m/>
    <s v="USA"/>
    <s v="NY"/>
    <s v="Bowling Green"/>
    <s v="Albany"/>
    <x v="2"/>
    <s v="Amici is a leading provider of electronic-discovery (e-discovery) services, primarily supporting litigation and regulatory compliance."/>
    <m/>
    <x v="5"/>
    <x v="2"/>
    <n v="0"/>
    <m/>
    <m/>
    <m/>
    <m/>
    <m/>
    <m/>
    <m/>
    <s v="https://www.crunchbase.com/organization/amici"/>
    <m/>
    <m/>
    <s v="d42971eb-c3ee-0794-3ca2-7b6fe44ca940"/>
  </r>
  <r>
    <x v="84169"/>
    <m/>
    <s v="USA"/>
    <s v="CA"/>
    <s v="SF Bay Area"/>
    <s v="Santa Cruz"/>
    <x v="2"/>
    <s v="Network Protocols"/>
    <s v="software"/>
    <x v="10"/>
    <x v="2"/>
    <n v="0"/>
    <m/>
    <s v="2004-01-01"/>
    <m/>
    <m/>
    <m/>
    <m/>
    <m/>
    <s v="https://www.crunchbase.com/organization/amicima"/>
    <m/>
    <m/>
    <s v="19fdb1eb-0a33-58f4-8325-f3b541f5a37d"/>
  </r>
  <r>
    <x v="84170"/>
    <s v="amigoscoffee.com"/>
    <s v="CAN"/>
    <s v="QC"/>
    <s v="QC - Other"/>
    <s v="Grand-remous"/>
    <x v="2"/>
    <s v="Our mission is to serve the very best speciality coffees, quality teas and extravagant cocktails in the Canary Islands."/>
    <s v="hospitality"/>
    <x v="22"/>
    <x v="1"/>
    <n v="0"/>
    <m/>
    <m/>
    <m/>
    <m/>
    <m/>
    <m/>
    <n v="34685586175"/>
    <s v="https://www.crunchbase.com/organization/amigos-coffee"/>
    <s v="https://www.twitter.com/amigoscoffee"/>
    <s v="https://www.facebook.com/amigoscoffeeuk"/>
    <s v="4bfd1dff-78c1-3100-119d-671e9d97fbc1"/>
  </r>
  <r>
    <x v="84171"/>
    <m/>
    <m/>
    <m/>
    <m/>
    <m/>
    <x v="0"/>
    <s v="AMI Industries - Automotive Fuel and Brake Business is a provider of automotive related machinery."/>
    <m/>
    <x v="5"/>
    <x v="2"/>
    <n v="0"/>
    <m/>
    <m/>
    <m/>
    <m/>
    <m/>
    <m/>
    <m/>
    <s v="https://www.crunchbase.com/organization/ami-industries-automotive-fuel-and-brake-business"/>
    <m/>
    <m/>
    <s v="c8ea6309-a06f-8938-86e0-21351ac42761"/>
  </r>
  <r>
    <x v="84172"/>
    <s v="amil.com.br"/>
    <m/>
    <m/>
    <m/>
    <m/>
    <x v="0"/>
    <s v="Amil is the largest health care organization in Brazil."/>
    <m/>
    <x v="5"/>
    <x v="4"/>
    <n v="0"/>
    <m/>
    <s v="1978-01-01"/>
    <m/>
    <m/>
    <m/>
    <m/>
    <s v="'+55 800 021 2583"/>
    <s v="https://www.crunchbase.com/organization/amil"/>
    <m/>
    <s v="https://www.facebook.com/amil"/>
    <s v="67253379-25ee-de44-29e4-fbd51521a6cd"/>
  </r>
  <r>
    <x v="84173"/>
    <s v="amira.net"/>
    <s v="ARE"/>
    <m/>
    <s v="Dubai"/>
    <s v="Dubai"/>
    <x v="1"/>
    <s v="AMIRA is a producer of Packaged Food, Indian Specialty Basmati Rice with over 200 food products with sales in over 40 countries."/>
    <s v="food processing|health care|organic|organic food"/>
    <x v="2088"/>
    <x v="8"/>
    <n v="0"/>
    <m/>
    <s v="1915-10-18"/>
    <m/>
    <m/>
    <m/>
    <s v="contactus@amirafoods.com"/>
    <n v="97144357303"/>
    <s v="https://www.crunchbase.com/organization/amirafoods"/>
    <s v="https://www.twitter.com/amirafoodsindia"/>
    <s v="http://www.facebook.com/amirapurefoods"/>
    <s v="83c002c8-2c83-eb85-5cbb-51eaed4d6b2a"/>
  </r>
  <r>
    <x v="84174"/>
    <m/>
    <s v="USA"/>
    <s v="ID"/>
    <s v="Idaho Falls"/>
    <s v="Pocatello"/>
    <x v="2"/>
    <s v="AMI Semiconductor designs and manufactures application specific integrated circuits, or ASICs, through three segments: mixed signal ASICs,"/>
    <s v="electronics|manufacturing|semiconductor"/>
    <x v="11"/>
    <x v="2"/>
    <n v="0"/>
    <m/>
    <m/>
    <m/>
    <m/>
    <m/>
    <m/>
    <m/>
    <s v="https://www.crunchbase.com/organization/ami-semiconductor"/>
    <m/>
    <m/>
    <s v="6ed38c98-3f17-7f30-c155-8e0994bdcd00"/>
  </r>
  <r>
    <x v="84175"/>
    <s v="amis.com"/>
    <s v="USA"/>
    <s v="ID"/>
    <s v="Idaho Falls"/>
    <s v="Pocatello"/>
    <x v="2"/>
    <s v="Energy Efficient Semiconductor Solutions"/>
    <m/>
    <x v="5"/>
    <x v="4"/>
    <n v="0"/>
    <m/>
    <s v="1999-01-01"/>
    <m/>
    <m/>
    <m/>
    <m/>
    <s v="'602-244-6600"/>
    <s v="https://www.crunchbase.com/organization/amis-holdings-inc"/>
    <m/>
    <m/>
    <s v="9a6723c1-b0e4-414c-86cf-a39f23981092"/>
  </r>
  <r>
    <x v="84176"/>
    <s v="amkor.com"/>
    <s v="USA"/>
    <s v="AZ"/>
    <s v="Phoenix"/>
    <s v="Chandler"/>
    <x v="1"/>
    <s v="Amkor is a leading provider of semiconductor assembly and test services to semiconductor companies and electronics OEMs."/>
    <s v="electronics|semiconductor|wireless"/>
    <x v="457"/>
    <x v="4"/>
    <n v="0"/>
    <m/>
    <s v="1968-01-01"/>
    <m/>
    <m/>
    <m/>
    <s v="sales@amkor.com"/>
    <s v="(480) 821-5000"/>
    <s v="https://www.crunchbase.com/organization/amkor-technology"/>
    <s v="https://www.twitter.com/amkortechnology"/>
    <s v="http://www.facebook.com/amkortechnology"/>
    <s v="35ce91ac-8172-8aef-317d-c33bb14e6003"/>
  </r>
  <r>
    <x v="84177"/>
    <s v="amlib.net"/>
    <s v="AUS"/>
    <m/>
    <s v="AUS - Other"/>
    <s v="Rowville"/>
    <x v="2"/>
    <s v="Software solutions for libraries"/>
    <s v="software"/>
    <x v="10"/>
    <x v="2"/>
    <n v="0"/>
    <m/>
    <m/>
    <m/>
    <m/>
    <m/>
    <s v="sales-amlib@oclc.org"/>
    <s v="'+61-3-9929 0800"/>
    <s v="https://www.crunchbase.com/organization/amlib"/>
    <m/>
    <m/>
    <s v="9e17967e-7dfb-07ab-bcd5-2e67a74ec4ef"/>
  </r>
  <r>
    <x v="84178"/>
    <s v="amlin.com"/>
    <m/>
    <m/>
    <m/>
    <m/>
    <x v="0"/>
    <s v="Amlin's business is organised around three main markets."/>
    <m/>
    <x v="5"/>
    <x v="8"/>
    <n v="0"/>
    <m/>
    <s v="1903-01-01"/>
    <m/>
    <m/>
    <m/>
    <m/>
    <s v="'+44 20 7746 1000"/>
    <s v="https://www.crunchbase.com/organization/amlin"/>
    <m/>
    <m/>
    <s v="d8a248c1-68ed-a8e2-8e69-624d4709b6fc"/>
  </r>
  <r>
    <x v="84179"/>
    <s v="amlinkevents.com"/>
    <s v="USA"/>
    <s v="WA"/>
    <s v="Seattle"/>
    <s v="Lynnwood"/>
    <x v="2"/>
    <s v="Amlink Technologies develops and supports software solutions for the accommodation industry, events industry and landmark world events."/>
    <s v="software"/>
    <x v="10"/>
    <x v="0"/>
    <n v="0"/>
    <m/>
    <m/>
    <m/>
    <m/>
    <m/>
    <s v="annie@certainevents.com"/>
    <m/>
    <s v="https://www.crunchbase.com/organization/amlink-technologies"/>
    <m/>
    <m/>
    <s v="17bf1541-6a49-3c98-b593-20360f792573"/>
  </r>
  <r>
    <x v="84180"/>
    <s v="amnestix.com"/>
    <s v="USA"/>
    <s v="CA"/>
    <s v="SF Bay Area"/>
    <s v="Burlingame"/>
    <x v="2"/>
    <s v="Amnestix, Inc. is a biopharmaceutical company working on cognitive enhancement. The company focuses on novel therapeutics for improving"/>
    <s v="biotechnology"/>
    <x v="36"/>
    <x v="1"/>
    <n v="0"/>
    <m/>
    <s v="2006-01-01"/>
    <m/>
    <m/>
    <m/>
    <m/>
    <s v="'650-685-2202"/>
    <s v="https://www.crunchbase.com/organization/amnestix"/>
    <m/>
    <m/>
    <s v="a8127fc4-c7fc-d0ac-95f0-26445e50353b"/>
  </r>
  <r>
    <x v="84181"/>
    <s v="amnhealthcare.com"/>
    <s v="USA"/>
    <s v="CA"/>
    <s v="San Diego"/>
    <s v="San Diego"/>
    <x v="1"/>
    <s v="AMN Healthcare provides innovative healthcare workforce solutions and staffing services"/>
    <s v="health care|outsourcing|recruiting"/>
    <x v="2261"/>
    <x v="8"/>
    <n v="0"/>
    <m/>
    <s v="1985-01-01"/>
    <m/>
    <m/>
    <m/>
    <m/>
    <s v="(866)871-8519"/>
    <s v="https://www.crunchbase.com/organization/amn-healthcare"/>
    <s v="https://www.twitter.com/amnhealthcare"/>
    <s v="http://www.facebook.com/amnhealthcare"/>
    <s v="9532ffe4-e7a4-cce1-18e2-e1b5b71c7d44"/>
  </r>
  <r>
    <x v="84182"/>
    <s v="amorecreations.co.za"/>
    <m/>
    <m/>
    <m/>
    <m/>
    <x v="0"/>
    <s v="Creations of Amor is an events planning and décor company that specializes in catering, events décor, events planning and invitation cards"/>
    <m/>
    <x v="5"/>
    <x v="2"/>
    <n v="0"/>
    <m/>
    <s v="2010-10-25"/>
    <m/>
    <m/>
    <m/>
    <m/>
    <m/>
    <s v="https://www.crunchbase.com/organization/amor-creations"/>
    <m/>
    <m/>
    <s v="f21021e7-2e3c-eeb0-52c3-fdad0b72a82c"/>
  </r>
  <r>
    <x v="84183"/>
    <s v="amor.de"/>
    <s v="DEU"/>
    <m/>
    <s v="DEU - Other"/>
    <s v="Obertshausen"/>
    <x v="2"/>
    <s v="AMOR GmbH sells over eight million pieces of jewelry annually through c.3,000 diverse distribution channels."/>
    <s v="information technology|internet|jewelry"/>
    <x v="8827"/>
    <x v="7"/>
    <n v="0"/>
    <m/>
    <s v="1978-01-01"/>
    <m/>
    <m/>
    <m/>
    <m/>
    <m/>
    <s v="https://www.crunchbase.com/organization/amor-gmbh"/>
    <m/>
    <s v="https://www.facebook.com/amorschmuck.de"/>
    <s v="456e801d-3739-6530-55d8-c0b0e004f92a"/>
  </r>
  <r>
    <x v="84184"/>
    <s v="amorgroup.com"/>
    <m/>
    <m/>
    <m/>
    <m/>
    <x v="0"/>
    <s v="Amor Group was Scotland's largest independent business technology company."/>
    <m/>
    <x v="5"/>
    <x v="0"/>
    <n v="0"/>
    <m/>
    <s v="1991-01-01"/>
    <m/>
    <m/>
    <m/>
    <m/>
    <m/>
    <s v="https://www.crunchbase.com/organization/amor-group"/>
    <s v="https://www.twitter.com/lmuktweets"/>
    <s v="https://www.facebook.com/lockheedmartin"/>
    <s v="5719ec0b-5993-43d4-05f1-575ed7504ef0"/>
  </r>
  <r>
    <x v="84185"/>
    <s v="ts.avnet.com"/>
    <s v="FRA"/>
    <m/>
    <s v="Paris"/>
    <s v="Courbevoie"/>
    <x v="0"/>
    <s v="Amosdec is a leader in the field of virtualization and storage management solutions throughout France."/>
    <m/>
    <x v="5"/>
    <x v="4"/>
    <n v="0"/>
    <m/>
    <s v="1994-01-01"/>
    <m/>
    <m/>
    <m/>
    <m/>
    <s v="44-(0)-1344-401600"/>
    <s v="https://www.crunchbase.com/organization/amosdec"/>
    <s v="https://www.twitter.com/avnet_ts_emea"/>
    <s v="https://www.facebook.com/avnetinc"/>
    <s v="8df6e647-63c1-89f1-38c7-10a61d059ea4"/>
  </r>
  <r>
    <x v="84186"/>
    <s v="amos-marine.com"/>
    <s v="SGP"/>
    <m/>
    <s v="Singapore"/>
    <s v="Singapore"/>
    <x v="0"/>
    <s v="Amos International (S) Pte Ltd is providing Professional Procurement &amp; Logistics Management Services for the Marine &amp; Offshore Industries."/>
    <m/>
    <x v="5"/>
    <x v="3"/>
    <n v="0"/>
    <m/>
    <s v="2003-01-01"/>
    <m/>
    <m/>
    <m/>
    <m/>
    <s v="(656)262-2323"/>
    <s v="https://www.crunchbase.com/organization/amos-international-s-pte-ltd"/>
    <m/>
    <s v="https://www.facebook.com/amosinternational/"/>
    <s v="51a3b256-7ba8-3829-9432-3a206a0a6319"/>
  </r>
  <r>
    <x v="84187"/>
    <s v="amoun.com"/>
    <m/>
    <m/>
    <m/>
    <m/>
    <x v="2"/>
    <s v="Amoun is considered to be one of the biggest companies in Egypt in the production of human and veterinary pharmaceutical products and food"/>
    <m/>
    <x v="5"/>
    <x v="9"/>
    <n v="0"/>
    <m/>
    <m/>
    <m/>
    <m/>
    <m/>
    <m/>
    <n v="246140100"/>
    <s v="https://www.crunchbase.com/organization/amoun-pharmaceutical"/>
    <s v="https://www.twitter.com/amounpharmaceut"/>
    <s v="http://www.facebook.com/pages/amoun-pharmaceutical-co-sae/102393"/>
    <s v="42dca210-3a43-f84d-0191-5e85d83eef05"/>
  </r>
  <r>
    <x v="84188"/>
    <s v="amovens.com"/>
    <s v="ESP"/>
    <m/>
    <s v="Madrid"/>
    <s v="Madrid"/>
    <x v="2"/>
    <s v="Facilitation of Carpooling/Ridesharing"/>
    <s v="software|sustainability|transportation"/>
    <x v="2239"/>
    <x v="0"/>
    <n v="0"/>
    <m/>
    <s v="2009-02-12"/>
    <m/>
    <m/>
    <m/>
    <s v="contact@amovens.com"/>
    <s v="'+34 902 57 05 98"/>
    <s v="https://www.crunchbase.com/organization/amovens"/>
    <s v="https://www.twitter.com/amovens"/>
    <s v="http://www.facebook.com/amovens"/>
    <s v="47128ba9-71b8-86da-ab42-4f82dc112be6"/>
  </r>
  <r>
    <x v="84189"/>
    <s v="amp.com.au"/>
    <s v="AUS"/>
    <m/>
    <s v="Sydney"/>
    <s v="Sydney"/>
    <x v="0"/>
    <s v="AMP was founded on a simple yet bold idea - that every individual should have the power and ability to control his or her life."/>
    <s v="banking|financial services"/>
    <x v="39"/>
    <x v="9"/>
    <n v="0"/>
    <m/>
    <s v="1849-01-01"/>
    <m/>
    <m/>
    <m/>
    <m/>
    <n v="611300157173"/>
    <s v="https://www.crunchbase.com/organization/amp"/>
    <s v="https://www.twitter.com/amp_au"/>
    <s v="http://www.facebook.com/ampaustralia"/>
    <s v="18a00960-aa53-fa4b-23a1-da04b3d76665"/>
  </r>
  <r>
    <x v="84190"/>
    <s v="ampcopittsburgh.com"/>
    <s v="USA"/>
    <s v="PA"/>
    <s v="Pittsburgh"/>
    <s v="Pittsburgh"/>
    <x v="1"/>
    <s v="Ampco-Pittsburgh Corporation operates in two segments: Forged and Cast Rolls, and Air and Liquid Processing."/>
    <m/>
    <x v="5"/>
    <x v="8"/>
    <n v="0"/>
    <m/>
    <s v="1929-01-01"/>
    <m/>
    <m/>
    <m/>
    <m/>
    <n v="14124564404"/>
    <s v="https://www.crunchbase.com/organization/ampco-pittsburgh-corporation"/>
    <m/>
    <m/>
    <s v="b8b6fe71-5653-b2bc-677d-da0b18d6220d"/>
  </r>
  <r>
    <x v="84191"/>
    <s v="ampersandcapital.com"/>
    <s v="USA"/>
    <s v="MA"/>
    <s v="Boston"/>
    <s v="Wellesley"/>
    <x v="0"/>
    <s v="Ampersand is a middle market private equity firm focused on investments in two core sectors: Healthcare and Industrial."/>
    <m/>
    <x v="5"/>
    <x v="2"/>
    <n v="0"/>
    <m/>
    <m/>
    <m/>
    <m/>
    <m/>
    <m/>
    <m/>
    <s v="https://www.crunchbase.com/organization/ampersand-ventures"/>
    <m/>
    <m/>
    <s v="6580c555-b205-0217-a183-4f42ce114765"/>
  </r>
  <r>
    <x v="84192"/>
    <s v="ampersandcapital.com"/>
    <s v="USA"/>
    <s v="MA"/>
    <s v="Boston"/>
    <s v="Wellesley"/>
    <x v="0"/>
    <s v="Ampersand Ventures is a Boston-based private equity firm focused on growth equity investments in lower middle market healthcare companies."/>
    <m/>
    <x v="5"/>
    <x v="2"/>
    <n v="0"/>
    <m/>
    <m/>
    <m/>
    <m/>
    <m/>
    <m/>
    <m/>
    <s v="https://www.crunchbase.com/organization/ampersand-ventures-2"/>
    <m/>
    <m/>
    <s v="96648bd3-a004-bd4a-b694-8b19eab991c1"/>
  </r>
  <r>
    <x v="84193"/>
    <s v="amphastar.com"/>
    <s v="USA"/>
    <s v="CA"/>
    <s v="Ontario - Inland Empire"/>
    <s v="Rancho Cucamonga"/>
    <x v="1"/>
    <s v="Amphastar Pharmaceuticals specialty pharmaceutical company that is engaged in the development, manufacture and marketing of generic."/>
    <s v="biotechnology|medical"/>
    <x v="44"/>
    <x v="8"/>
    <n v="0"/>
    <m/>
    <s v="1996-01-01"/>
    <m/>
    <m/>
    <m/>
    <m/>
    <n v="9094760633"/>
    <s v="https://www.crunchbase.com/organization/amphastar-pharmaceuticals"/>
    <m/>
    <m/>
    <s v="6e32eb52-36f2-96b3-4631-38b4661c0f1d"/>
  </r>
  <r>
    <x v="84194"/>
    <s v="amphenol.com"/>
    <s v="USA"/>
    <s v="CT"/>
    <s v="Hartford"/>
    <s v="Wallingford"/>
    <x v="1"/>
    <s v="NewNet Communication Technologies is a provider of mobile technology solutions."/>
    <s v="hardware|software"/>
    <x v="136"/>
    <x v="4"/>
    <n v="0"/>
    <m/>
    <s v="1932-01-01"/>
    <m/>
    <m/>
    <m/>
    <m/>
    <n v="6038792357"/>
    <s v="https://www.crunchbase.com/organization/amphenol-corporation"/>
    <s v="https://www.twitter.com/amphenolrf"/>
    <m/>
    <s v="a0f836c0-440f-f803-9dfb-99780507a97e"/>
  </r>
  <r>
    <x v="84195"/>
    <s v="amphionmedical.com"/>
    <m/>
    <m/>
    <m/>
    <m/>
    <x v="0"/>
    <s v="Amphion Medical Solutions team of more than 500 healthcare professionals delivers to highly-satisfied transcription."/>
    <m/>
    <x v="5"/>
    <x v="7"/>
    <n v="0"/>
    <m/>
    <s v="2001-01-01"/>
    <m/>
    <m/>
    <m/>
    <m/>
    <n v="6082270560"/>
    <s v="https://www.crunchbase.com/organization/amphion-medical-solutions"/>
    <s v="https://www.twitter.com/amphionmed"/>
    <s v="https://www.facebook.com/170944561892"/>
    <s v="6a2b78f1-4543-9c00-970c-4b0cbdd2dfad"/>
  </r>
  <r>
    <x v="84196"/>
    <s v="itradenetwork.com"/>
    <s v="USA"/>
    <s v="CA"/>
    <s v="SF Bay Area"/>
    <s v="Pleasanton"/>
    <x v="2"/>
    <s v="Amphire Solutions offers SaaS-based technology solutions to the food service industry and institutional supply chains."/>
    <s v="software"/>
    <x v="10"/>
    <x v="2"/>
    <n v="0"/>
    <m/>
    <s v="1999-01-01"/>
    <m/>
    <m/>
    <m/>
    <m/>
    <m/>
    <s v="https://www.crunchbase.com/organization/amphire-solutions"/>
    <s v="https://www.twitter.com/itnteam"/>
    <s v="http://www.facebook.com/pages/itradenetwork-inc/116365517075"/>
    <s v="4ba33075-b966-a803-8f17-d7da11767f8d"/>
  </r>
  <r>
    <x v="84197"/>
    <s v="ampifii.com"/>
    <s v="CAN"/>
    <s v="ON"/>
    <s v="Toronto"/>
    <s v="Toronto"/>
    <x v="0"/>
    <s v="Run efficient paid amplification campaigns with our hybrid amping solution."/>
    <m/>
    <x v="5"/>
    <x v="1"/>
    <n v="0"/>
    <m/>
    <s v="2014-11-01"/>
    <m/>
    <m/>
    <m/>
    <s v="craig@ampifii.com"/>
    <s v="'+1 (416) 904-8359"/>
    <s v="https://www.crunchbase.com/organization/ampifii"/>
    <s v="https://www.twitter.com/ampifii"/>
    <s v="https://www.facebook.com/ampifii"/>
    <s v="88f1dd74-7c10-10af-c81c-5724f9507d88"/>
  </r>
  <r>
    <x v="84198"/>
    <m/>
    <s v="USA"/>
    <s v="WI"/>
    <s v="Green Bay"/>
    <s v="Green Bay"/>
    <x v="0"/>
    <s v="A Green Bay, Wisc.-based designer and manufacturer of plastic bag and pouch machinery."/>
    <m/>
    <x v="5"/>
    <x v="2"/>
    <n v="0"/>
    <m/>
    <m/>
    <m/>
    <m/>
    <m/>
    <m/>
    <m/>
    <s v="https://www.crunchbase.com/organization/amplas"/>
    <m/>
    <m/>
    <s v="46686a0f-a621-6aae-2c2f-7ab75e4168b4"/>
  </r>
  <r>
    <x v="84199"/>
    <s v="amplement.com"/>
    <m/>
    <m/>
    <m/>
    <m/>
    <x v="2"/>
    <s v="Amplement is a professional social network."/>
    <m/>
    <x v="5"/>
    <x v="1"/>
    <n v="0"/>
    <m/>
    <m/>
    <m/>
    <m/>
    <m/>
    <m/>
    <m/>
    <s v="https://www.crunchbase.com/organization/amplement"/>
    <s v="https://www.twitter.com/amplement"/>
    <s v="https://www.facebook.com/120236574653680"/>
    <s v="5578b6c4-adfe-83f1-3eb6-60957ad91cae"/>
  </r>
  <r>
    <x v="84200"/>
    <s v="amplexor.com"/>
    <s v="BEL"/>
    <m/>
    <s v="Brussels"/>
    <s v="Leuven"/>
    <x v="2"/>
    <s v="Amplexor assists companies, organizations and government agencies in the content analysis and content architecture phase and takes care of"/>
    <s v="software"/>
    <x v="10"/>
    <x v="6"/>
    <n v="0"/>
    <m/>
    <s v="2001-01-01"/>
    <m/>
    <m/>
    <m/>
    <s v="info@amplexor.com"/>
    <s v="'+32 16 44 25 10"/>
    <s v="https://www.crunchbase.com/organization/amplexor"/>
    <s v="https://www.twitter.com/amplexorbelgium"/>
    <s v="https://www.facebook.com/amplexorinternational"/>
    <s v="8ce5a7c1-9b6f-ad07-2526-a0270daa19c1"/>
  </r>
  <r>
    <x v="84201"/>
    <s v="amp.asia"/>
    <s v="IDN"/>
    <m/>
    <s v="Jakarta"/>
    <s v="Jakarta"/>
    <x v="0"/>
    <s v="AMPlified is a digital media production that focuses on mobile and web apps."/>
    <s v="android|apps|internet|ios|mobile"/>
    <x v="2936"/>
    <x v="0"/>
    <n v="0"/>
    <m/>
    <s v="2013-09-01"/>
    <m/>
    <m/>
    <m/>
    <s v="hello@amp.asia"/>
    <s v="'+62 21 71579979"/>
    <s v="https://www.crunchbase.com/organization/amplified"/>
    <s v="https://www.twitter.com/amp_asia"/>
    <s v="https://www.facebook.com/rinaldi.pradipta"/>
    <s v="b7e7df58-0e40-1b22-2ba4-7e48530eadc8"/>
  </r>
  <r>
    <x v="84202"/>
    <m/>
    <s v="USA"/>
    <s v="GA"/>
    <s v="Atlanta"/>
    <s v="Atlanta"/>
    <x v="0"/>
    <s v="Amplified Holdings is a business-to-business provider of digital mediaservices."/>
    <m/>
    <x v="5"/>
    <x v="2"/>
    <n v="0"/>
    <m/>
    <m/>
    <m/>
    <m/>
    <m/>
    <m/>
    <m/>
    <s v="https://www.crunchbase.com/organization/amplified-holdings"/>
    <m/>
    <m/>
    <s v="780eb0e5-2f37-0cbd-8db6-eed0fed0e7fa"/>
  </r>
  <r>
    <x v="84203"/>
    <s v="amplify.com"/>
    <s v="USA"/>
    <s v="NY"/>
    <s v="New York City"/>
    <s v="Brooklyn"/>
    <x v="0"/>
    <s v="Amplify is dedicated to reimagining K-12 education by creating digital products and services that empower teachers and students."/>
    <s v="education"/>
    <x v="38"/>
    <x v="7"/>
    <n v="0"/>
    <m/>
    <s v="2000-07-12"/>
    <m/>
    <m/>
    <m/>
    <s v="media@amplify.com"/>
    <s v="(212)213-8177"/>
    <s v="https://www.crunchbase.com/organization/amplify"/>
    <s v="https://www.twitter.com/amplify"/>
    <s v="http://www.facebook.com/amplifyeducation"/>
    <s v="39bd839b-d6f7-ca1b-759f-c67927fcb0eb"/>
  </r>
  <r>
    <x v="84204"/>
    <s v="amplifyetfs.com"/>
    <s v="USA"/>
    <s v="IL"/>
    <s v="Chicago"/>
    <s v="Downers Grove"/>
    <x v="0"/>
    <s v="Amplify ETFs believes the ETF structure empowers investors through efficiency, transparancy and flexibility."/>
    <m/>
    <x v="5"/>
    <x v="2"/>
    <n v="0"/>
    <m/>
    <m/>
    <m/>
    <m/>
    <m/>
    <s v="info@amplifyetfs.com"/>
    <s v="(630)487-2530"/>
    <s v="https://www.crunchbase.com/organization/amplify-etfs"/>
    <m/>
    <m/>
    <s v="5828cd06-478b-7263-d60d-00930ab9b85a"/>
  </r>
  <r>
    <x v="84205"/>
    <s v="amplify-interactive.com"/>
    <s v="USA"/>
    <s v="OR"/>
    <s v="Portland, Oregon"/>
    <s v="Portland"/>
    <x v="3"/>
    <s v="Digital marketing agency specializing in SEM, SEO, social media advertising, and display advertising"/>
    <s v="advertising|analytics|apps|semantic search|seo|social media management"/>
    <x v="7131"/>
    <x v="1"/>
    <n v="0"/>
    <m/>
    <s v="2003-03-05"/>
    <m/>
    <m/>
    <s v="2013-09-30"/>
    <s v="info@amplify-interactive.com"/>
    <m/>
    <s v="https://www.crunchbase.com/organization/amplify-interactive"/>
    <s v="https://www.twitter.com/add3com"/>
    <s v="http://www.facebook.com/add3com"/>
    <s v="fd9695a4-e39b-648f-5d3c-a8cf237ff3c8"/>
  </r>
  <r>
    <x v="84206"/>
    <s v="amplifysnackbrands.com"/>
    <s v="USA"/>
    <s v="TX"/>
    <s v="Austin"/>
    <s v="Austin"/>
    <x v="1"/>
    <s v="Amplify Snack Brands is a growing family of brands dedicated to sharing our simple, tastier idea of what good snacks should be."/>
    <s v="consumer"/>
    <x v="5"/>
    <x v="0"/>
    <n v="0"/>
    <m/>
    <s v="2010-01-01"/>
    <m/>
    <m/>
    <m/>
    <m/>
    <s v="'+1 (512) 600-9893"/>
    <s v="https://www.crunchbase.com/organization/amplify-snack-brands"/>
    <m/>
    <m/>
    <s v="24f87463-62d5-df96-2916-aa37b78b55d5"/>
  </r>
  <r>
    <x v="84207"/>
    <s v="maintenance.amplitude-studios.com"/>
    <s v="FRA"/>
    <m/>
    <s v="Paris"/>
    <s v="Paris"/>
    <x v="2"/>
    <s v="Amplitude Studios provides PC games and development."/>
    <s v="developer platform|pc games"/>
    <x v="488"/>
    <x v="0"/>
    <n v="0"/>
    <m/>
    <s v="2011-01-01"/>
    <m/>
    <m/>
    <m/>
    <m/>
    <n v="33144683389"/>
    <s v="https://www.crunchbase.com/organization/amplitude-studios"/>
    <s v="https://www.twitter.com/amplitude"/>
    <s v="https://www.facebook.com/amplitudestudios/"/>
    <s v="5488ba8e-d7f9-fb64-35cf-da8e9aa55c3b"/>
  </r>
  <r>
    <x v="84208"/>
    <m/>
    <m/>
    <m/>
    <m/>
    <m/>
    <x v="2"/>
    <s v="Developing Ampparit.com News Aggregator, one of the most popular websites in Finland, Witpik Media Monitoring and a recommendation system."/>
    <m/>
    <x v="5"/>
    <x v="2"/>
    <n v="0"/>
    <m/>
    <s v="2004-07-01"/>
    <m/>
    <m/>
    <m/>
    <m/>
    <m/>
    <s v="https://www.crunchbase.com/organization/ampparit"/>
    <m/>
    <m/>
    <s v="7f026ac2-1369-1a60-f03c-3005fa93134b"/>
  </r>
  <r>
    <x v="84209"/>
    <s v="amquip.com"/>
    <s v="USA"/>
    <s v="PA"/>
    <m/>
    <m/>
    <x v="2"/>
    <s v="AmQuip Corporation was founded by Joseph L. Wesley."/>
    <s v="construction|public safety"/>
    <x v="8828"/>
    <x v="5"/>
    <n v="0"/>
    <m/>
    <s v="1967-01-01"/>
    <m/>
    <m/>
    <m/>
    <m/>
    <s v="(215) 639-9200"/>
    <s v="https://www.crunchbase.com/organization/amquip-crane-rental"/>
    <s v="https://www.twitter.com/shanemccrane"/>
    <s v="http://www.facebook.com/pages/amquip-crane-rental-llc/142674185813844"/>
    <s v="dcf9cd9e-4e82-cae6-eaaa-31b95e2ad88a"/>
  </r>
  <r>
    <x v="84210"/>
    <s v="amreit.com"/>
    <s v="USA"/>
    <s v="TX"/>
    <s v="Houston"/>
    <s v="Houston"/>
    <x v="1"/>
    <s v="AmREIT is a 29-year-old equity real estate investment trust focused on the ownership"/>
    <m/>
    <x v="5"/>
    <x v="5"/>
    <n v="0"/>
    <m/>
    <m/>
    <m/>
    <m/>
    <m/>
    <m/>
    <n v="17138500498"/>
    <s v="https://www.crunchbase.com/organization/amreit"/>
    <s v="https://www.twitter.com/weareedens"/>
    <s v="https://www.facebook.com/weareedens"/>
    <s v="7f3dccb8-9102-edaf-1f07-ab034451ec2b"/>
  </r>
  <r>
    <x v="84211"/>
    <s v="amrepcorp.com"/>
    <s v="USA"/>
    <s v="NJ"/>
    <s v="Newark"/>
    <s v="Princeton"/>
    <x v="1"/>
    <s v="AMREP Corporation was organized in 1961 and, through its subsidiaries, is engaged in two principal businesses: media services operations,"/>
    <m/>
    <x v="5"/>
    <x v="8"/>
    <n v="0"/>
    <m/>
    <s v="1961-01-01"/>
    <m/>
    <m/>
    <m/>
    <m/>
    <s v="'609-716-8200"/>
    <s v="https://www.crunchbase.com/organization/amrep-corporation"/>
    <m/>
    <m/>
    <s v="981c12b7-32a4-eb1d-5a1c-80388d313c67"/>
  </r>
  <r>
    <x v="84212"/>
    <s v="intcorp.com"/>
    <s v="GBR"/>
    <m/>
    <s v="London"/>
    <s v="London"/>
    <x v="0"/>
    <s v="E-recruitment platform designed by recruitment experts to save you money and remove much of the administrative hassle."/>
    <s v="human resources|internet|recruiting"/>
    <x v="356"/>
    <x v="0"/>
    <n v="0"/>
    <m/>
    <s v="1967-01-01"/>
    <m/>
    <m/>
    <m/>
    <s v="info@amris.com"/>
    <n v="4403330051685"/>
    <s v="https://www.crunchbase.com/organization/amris"/>
    <s v="https://www.twitter.com/amris_ats"/>
    <s v="https://www.facebook.com/amrisats"/>
    <s v="6a940ac2-4599-7594-141b-fd22f3c13e7a"/>
  </r>
  <r>
    <x v="84213"/>
    <s v="amrod.co.za"/>
    <s v="ZAF"/>
    <m/>
    <s v="Johannesburg"/>
    <s v="Johannesburg"/>
    <x v="2"/>
    <s v="Amrod is a supplier of promotional products and clothing, serving distributors in South Africa and neighbouring countries."/>
    <m/>
    <x v="5"/>
    <x v="5"/>
    <n v="0"/>
    <m/>
    <s v="2000-01-01"/>
    <m/>
    <m/>
    <m/>
    <s v="info@amrod.co.za"/>
    <n v="27114579900"/>
    <s v="https://www.crunchbase.com/organization/amrod"/>
    <s v="https://www.twitter.com/amrodcorp"/>
    <s v="https://www.facebook.com/amrodgroup"/>
    <s v="daf24380-d7ca-38f4-0382-a84c3bfd912b"/>
  </r>
  <r>
    <x v="84214"/>
    <s v="amrop.com"/>
    <s v="BEL"/>
    <m/>
    <s v="Brussels"/>
    <s v="Brussels"/>
    <x v="2"/>
    <s v="Amrop AS is a leading leadership consulting and executive search firms."/>
    <s v="consulting"/>
    <x v="5"/>
    <x v="7"/>
    <n v="0"/>
    <m/>
    <s v="1977-01-01"/>
    <m/>
    <m/>
    <m/>
    <s v="social@amrop.com"/>
    <s v="32 2 643 60 00"/>
    <s v="https://www.crunchbase.com/organization/amrop-as"/>
    <s v="https://www.twitter.com/amrop"/>
    <s v="https://www.facebook.com/amroppartnership"/>
    <s v="b973788d-d770-1e7e-db39-fa4e15abda2a"/>
  </r>
  <r>
    <x v="84215"/>
    <s v="amrresearch.com"/>
    <s v="USA"/>
    <s v="MA"/>
    <s v="Boston"/>
    <s v="Boston"/>
    <x v="2"/>
    <s v="AMR Research is a research and advisory firm providing supply chain and its supporting technologies."/>
    <s v="market research|supply chain management"/>
    <x v="1817"/>
    <x v="6"/>
    <n v="0"/>
    <m/>
    <s v="1986-01-01"/>
    <m/>
    <m/>
    <m/>
    <s v="info@amrresearch.com"/>
    <s v="'617-542-6600"/>
    <s v="https://www.crunchbase.com/organization/amr-research"/>
    <s v="https://www.twitter.com/gartner_inc"/>
    <s v="https://www.facebook.com/dialog"/>
    <s v="f4937c08-c9ea-b535-1983-be477eda7c15"/>
  </r>
  <r>
    <x v="84216"/>
    <s v="amrytpharma.com"/>
    <s v="IRL"/>
    <m/>
    <s v="Dublin"/>
    <s v="Dublin"/>
    <x v="0"/>
    <s v="Amryt Pharma is a pharmaceutical company."/>
    <s v="medical|pharmaceutical"/>
    <x v="3"/>
    <x v="2"/>
    <n v="0"/>
    <m/>
    <s v="2012-01-01"/>
    <m/>
    <m/>
    <m/>
    <m/>
    <s v="41 79 818 31 28"/>
    <s v="https://www.crunchbase.com/organization/amryt-pharma"/>
    <m/>
    <m/>
    <s v="b780cba8-ea96-2e1f-c079-1a0a25f88660"/>
  </r>
  <r>
    <x v="84217"/>
    <s v="ams.com"/>
    <s v="AUT"/>
    <m/>
    <s v="AUT - Other"/>
    <s v="Unterpremstatten"/>
    <x v="1"/>
    <s v="ams AG offers sensors, sensor interfaces, power management ICs and wireless ICs for customers in various markets."/>
    <s v="manufacturing|semiconductor|sensor"/>
    <x v="578"/>
    <x v="8"/>
    <n v="0"/>
    <m/>
    <s v="1981-01-01"/>
    <m/>
    <m/>
    <m/>
    <s v="socialmedia@ams.com"/>
    <s v="(208) 226-2421"/>
    <s v="https://www.crunchbase.com/organization/ams-ag"/>
    <s v="https://www.twitter.com/amsanalog"/>
    <s v="http://www.facebook.com/amsanalog"/>
    <s v="8fe84fc7-dc4d-0215-6486-246b63ad6955"/>
  </r>
  <r>
    <x v="84218"/>
    <m/>
    <m/>
    <m/>
    <m/>
    <m/>
    <x v="0"/>
    <s v="AMS-CGI was added in 2013."/>
    <m/>
    <x v="5"/>
    <x v="2"/>
    <n v="0"/>
    <m/>
    <m/>
    <m/>
    <m/>
    <m/>
    <m/>
    <m/>
    <s v="https://www.crunchbase.com/organization/ams-cgi"/>
    <m/>
    <m/>
    <s v="5a9419fb-1525-a8a5-b43c-8e8164038898"/>
  </r>
  <r>
    <x v="84219"/>
    <m/>
    <s v="FRA"/>
    <m/>
    <s v="Paris"/>
    <s v="Paris"/>
    <x v="0"/>
    <s v="AMS INDUSTRIES specializing in direct and fund of funds investments."/>
    <m/>
    <x v="5"/>
    <x v="2"/>
    <n v="0"/>
    <m/>
    <m/>
    <m/>
    <m/>
    <m/>
    <m/>
    <m/>
    <s v="https://www.crunchbase.com/organization/ams-industries"/>
    <m/>
    <m/>
    <s v="463c546e-7e67-afc0-e30d-982f60f5c131"/>
  </r>
  <r>
    <x v="84220"/>
    <s v="olympuspartners.com"/>
    <s v="USA"/>
    <s v="CT"/>
    <s v="Hartford"/>
    <s v="Stamford"/>
    <x v="2"/>
    <s v="AmSpec is a leading provider of testing, inspection, and certification (“TIC”) services for petroleum traders and refiners."/>
    <s v="oil and gas"/>
    <x v="89"/>
    <x v="2"/>
    <n v="0"/>
    <m/>
    <s v="1986-01-01"/>
    <m/>
    <m/>
    <m/>
    <m/>
    <m/>
    <s v="https://www.crunchbase.com/organization/amspec"/>
    <m/>
    <m/>
    <s v="b7390304-18d0-828b-c716-2cc2fa2bf0c4"/>
  </r>
  <r>
    <x v="84221"/>
    <s v="amsplus.com"/>
    <s v="USA"/>
    <s v="MA"/>
    <s v="Boston"/>
    <s v="Braintree"/>
    <x v="2"/>
    <s v="AMSplus provides medical billing and practice management services."/>
    <s v="biotechnology"/>
    <x v="36"/>
    <x v="1"/>
    <n v="0"/>
    <m/>
    <m/>
    <m/>
    <m/>
    <m/>
    <s v="info@mirrussystems.com"/>
    <s v="'888-239-9575"/>
    <s v="https://www.crunchbase.com/organization/amsplus"/>
    <m/>
    <m/>
    <s v="254c8d0c-8923-4fa1-f921-55b2d0c2fb83"/>
  </r>
  <r>
    <x v="84222"/>
    <s v="amsurg.com"/>
    <s v="USA"/>
    <s v="TN"/>
    <s v="Nashville"/>
    <s v="Nashville"/>
    <x v="2"/>
    <s v="AmSurg develops and operates ambulatory surgery centers."/>
    <s v="health care|health diagnostics|medical"/>
    <x v="3"/>
    <x v="9"/>
    <n v="0"/>
    <m/>
    <s v="1992-01-01"/>
    <m/>
    <m/>
    <m/>
    <s v="Info@amsurg.com"/>
    <n v="16156650755"/>
    <s v="https://www.crunchbase.com/organization/amsurg-corporation"/>
    <s v="https://www.twitter.com/amsurgcorp"/>
    <s v="https://www.facebook.com/amsurg-122176537859482/"/>
    <s v="7ce5b727-d53b-d275-3779-b2c653942330"/>
  </r>
  <r>
    <x v="84223"/>
    <s v="amtechins.com"/>
    <s v="USA"/>
    <s v="NY"/>
    <s v="Albany, New York"/>
    <s v="Latham"/>
    <x v="2"/>
    <s v="Amtech Insurance Brokers specializes in writing commercial contractors large and small."/>
    <s v="insurance"/>
    <x v="24"/>
    <x v="1"/>
    <n v="0"/>
    <m/>
    <s v="1993-01-01"/>
    <m/>
    <m/>
    <m/>
    <m/>
    <s v="(518) 783-8801"/>
    <s v="https://www.crunchbase.com/organization/amtech-insurance-brokers"/>
    <m/>
    <s v="https://www.facebook.com/pages/amtech-insurance-brokers/223584194327230"/>
    <s v="a1936eac-aa80-79af-0da3-70d63dea33c3"/>
  </r>
  <r>
    <x v="84224"/>
    <s v="amtechsystems.com"/>
    <s v="USA"/>
    <s v="AZ"/>
    <s v="Phoenix"/>
    <s v="Tempe"/>
    <x v="1"/>
    <s v="Amtech Systems, Inc. (Amtech) is a supplier of horizontal diffusion furnace systems used for solar (photovoltaic) cell and semiconductor"/>
    <s v="information services|information technology|social network"/>
    <x v="180"/>
    <x v="5"/>
    <n v="0"/>
    <m/>
    <s v="1981-01-01"/>
    <m/>
    <m/>
    <m/>
    <s v="Corporate@amtechsystems.com"/>
    <n v="14809683763"/>
    <s v="https://www.crunchbase.com/organization/amtech-systems"/>
    <m/>
    <m/>
    <s v="75c7bf38-b4b0-6cf9-a0b4-0dbeafe354b7"/>
  </r>
  <r>
    <x v="84224"/>
    <m/>
    <m/>
    <m/>
    <m/>
    <m/>
    <x v="2"/>
    <s v="Amtech is one of the world's leading providers of wireless identification, tracking and monitoring technologies for the ITS industry."/>
    <m/>
    <x v="5"/>
    <x v="2"/>
    <n v="0"/>
    <m/>
    <m/>
    <m/>
    <m/>
    <m/>
    <m/>
    <m/>
    <s v="https://www.crunchbase.com/organization/amtech-systems-2"/>
    <m/>
    <m/>
    <s v="45f8dee3-1904-f53e-86f7-86f0c733052c"/>
  </r>
  <r>
    <x v="84225"/>
    <s v="amtelnet.com"/>
    <s v="USA"/>
    <s v="CA"/>
    <s v="SF Bay Area"/>
    <s v="Santa Clara"/>
    <x v="2"/>
    <s v="Amtel is a mobility and expense management software developer."/>
    <s v="cloud data services|internet|saas|software"/>
    <x v="662"/>
    <x v="6"/>
    <n v="0"/>
    <m/>
    <s v="2001-01-01"/>
    <m/>
    <m/>
    <m/>
    <m/>
    <s v="'+1 (408) 615-0522"/>
    <s v="https://www.crunchbase.com/organization/amtel-inc"/>
    <s v="https://www.twitter.com/amtelnet"/>
    <s v="https://www.facebook.com/amtel"/>
    <s v="7e97f62f-b22e-15b4-e0b8-40b1035ab69a"/>
  </r>
  <r>
    <x v="84226"/>
    <m/>
    <s v="USA"/>
    <s v="VA"/>
    <s v="Richmond"/>
    <s v="Glen Allen"/>
    <x v="2"/>
    <s v="Amteva Technologies, Inc. develops Internet protocol (IP)-based messaging solutions primarily in Virginia."/>
    <s v="internet"/>
    <x v="28"/>
    <x v="2"/>
    <n v="0"/>
    <m/>
    <s v="1995-01-01"/>
    <m/>
    <m/>
    <m/>
    <m/>
    <s v="(804)762-5523"/>
    <s v="https://www.crunchbase.com/organization/amteva-technologies"/>
    <m/>
    <m/>
    <s v="ad14cda0-f079-50e6-639b-f3764414ffad"/>
  </r>
  <r>
    <x v="84227"/>
    <s v="amtrustgroup.com"/>
    <s v="USA"/>
    <s v="NY"/>
    <s v="New York City"/>
    <s v="New York"/>
    <x v="1"/>
    <s v="AmTrust Financial Services was founded in 1998 to provide workers' compensation insurance to small businesses across the United States."/>
    <s v="finance|insurance"/>
    <x v="24"/>
    <x v="8"/>
    <n v="0"/>
    <m/>
    <s v="1998-01-01"/>
    <m/>
    <m/>
    <m/>
    <m/>
    <s v="'212-220-7120"/>
    <s v="https://www.crunchbase.com/organization/amtrust-financial-services"/>
    <s v="https://www.twitter.com/amtrustna"/>
    <s v="https://www.facebook.com/amtrustnorthamerica/"/>
    <s v="4425cc85-0224-1858-32d9-871a18afdf5f"/>
  </r>
  <r>
    <x v="84228"/>
    <s v="amt-sybex.com"/>
    <s v="GBR"/>
    <m/>
    <s v="London"/>
    <s v="Hatfield"/>
    <x v="2"/>
    <s v="AMT-SYBEX Group Ltd. creates enterprise asset management software solutions and provides associated services to infrastructure, energy"/>
    <s v="information services|information technology|software"/>
    <x v="184"/>
    <x v="5"/>
    <n v="0"/>
    <m/>
    <s v="1990-01-01"/>
    <m/>
    <m/>
    <m/>
    <s v="info@amt-sybex.com"/>
    <s v="'+44 1462 476400"/>
    <s v="https://www.crunchbase.com/organization/amt-sybex"/>
    <s v="https://www.twitter.com/amtsybex"/>
    <s v="https://www.facebook.com/amt.sybex"/>
    <s v="1bcca114-2af6-6692-7548-a343da9b1717"/>
  </r>
  <r>
    <x v="84229"/>
    <s v="amuletcapital.com"/>
    <s v="USA"/>
    <s v="NY"/>
    <s v="New York City"/>
    <s v="New York"/>
    <x v="0"/>
    <s v="Amulet Capital Partners is a middle-market private equity firm specializing in leveraged buyouts, restructurings, growth equity and other"/>
    <m/>
    <x v="5"/>
    <x v="2"/>
    <n v="0"/>
    <m/>
    <m/>
    <m/>
    <m/>
    <m/>
    <m/>
    <m/>
    <s v="https://www.crunchbase.com/organization/amulet-capital-partners"/>
    <m/>
    <m/>
    <s v="6c32715e-d0f1-79ea-7425-ce255af2616e"/>
  </r>
  <r>
    <x v="84230"/>
    <s v="amundi.com"/>
    <s v="FRA"/>
    <m/>
    <s v="Paris"/>
    <s v="Paris"/>
    <x v="0"/>
    <s v="Amundi Private Equity Funds, an Amundi asset management subsidiary, specialises in private equity and unlisted infrastructure investments."/>
    <m/>
    <x v="5"/>
    <x v="2"/>
    <n v="0"/>
    <m/>
    <s v="2010-01-01"/>
    <m/>
    <m/>
    <m/>
    <m/>
    <m/>
    <s v="https://www.crunchbase.com/organization/amundi-private-equity-funds"/>
    <s v="https://www.twitter.com/amundi_fr"/>
    <s v="http://www.facebook.com/amundiofficial"/>
    <s v="e2e7ddf0-66fc-d4a2-1fb4-97070c798f33"/>
  </r>
  <r>
    <x v="84231"/>
    <m/>
    <m/>
    <m/>
    <m/>
    <m/>
    <x v="2"/>
    <s v="Amusement Factory was added in 2010."/>
    <m/>
    <x v="5"/>
    <x v="2"/>
    <n v="0"/>
    <m/>
    <m/>
    <m/>
    <m/>
    <m/>
    <m/>
    <m/>
    <s v="https://www.crunchbase.com/organization/amusement-factory"/>
    <m/>
    <m/>
    <s v="3862b45e-8ce3-7af3-a8ba-d737f30b767d"/>
  </r>
  <r>
    <x v="84232"/>
    <s v="amusementservices.biz"/>
    <s v="USA"/>
    <s v="MT"/>
    <s v="Billings"/>
    <s v="Billings"/>
    <x v="2"/>
    <s v="Amusement Services, one of the largest gaming operators in Montana."/>
    <s v="gaming"/>
    <x v="616"/>
    <x v="1"/>
    <n v="0"/>
    <m/>
    <m/>
    <m/>
    <m/>
    <m/>
    <s v="info@amusementservices.biz"/>
    <s v="(406)294-0223"/>
    <s v="https://www.crunchbase.com/organization/amusement-services"/>
    <m/>
    <s v="https://www.facebook.com/amusement.services"/>
    <s v="964d3c71-16f0-1eae-12b6-3eb6ce804b66"/>
  </r>
  <r>
    <x v="84233"/>
    <m/>
    <m/>
    <m/>
    <m/>
    <m/>
    <x v="0"/>
    <s v="Amusement Trade Exhibitions is the major UK trade show for the coin-op and amusements trade."/>
    <m/>
    <x v="5"/>
    <x v="2"/>
    <n v="0"/>
    <m/>
    <m/>
    <m/>
    <m/>
    <m/>
    <m/>
    <m/>
    <s v="https://www.crunchbase.com/organization/amusement-trade-exhibitions"/>
    <m/>
    <m/>
    <s v="f412ea04-7b0c-5452-75f7-a6e35da828bf"/>
  </r>
  <r>
    <x v="84234"/>
    <s v="amusemints.net"/>
    <s v="USA"/>
    <s v="CO"/>
    <s v="Denver"/>
    <s v="Denver"/>
    <x v="2"/>
    <s v="AmuseMints is a manufacturer to the souvenir, specialty retail and gifting industries."/>
    <s v="food processing"/>
    <x v="7"/>
    <x v="0"/>
    <n v="0"/>
    <m/>
    <s v="2004-01-01"/>
    <m/>
    <m/>
    <m/>
    <s v="info@amusemints.com"/>
    <n v="3032926364"/>
    <s v="https://www.crunchbase.com/organization/amusemints"/>
    <s v="https://www.twitter.com/amusemintsco"/>
    <s v="https://www.facebook.com/amusemints"/>
    <s v="e37ea093-b7bc-7ca3-9917-5591c8f340b9"/>
  </r>
  <r>
    <x v="84235"/>
    <s v="amvdm.com"/>
    <s v="USA"/>
    <s v="CA"/>
    <s v="Los Angeles"/>
    <s v="Los Angeles"/>
    <x v="0"/>
    <s v="AMV Digital Media is a provider of complete webcast management, production, creative and media services in the digital media industry."/>
    <s v="broadcasting|digital media|internet"/>
    <x v="561"/>
    <x v="0"/>
    <n v="0"/>
    <m/>
    <s v="2014-04-01"/>
    <m/>
    <m/>
    <m/>
    <m/>
    <m/>
    <s v="https://www.crunchbase.com/organization/amv-digital-media"/>
    <s v="https://www.twitter.com/amvdigitalmedia"/>
    <s v="http://www.facebook.com/pages/amv-digital-media/726528797399122"/>
    <s v="da1f7e7f-c034-58a2-625b-79afce1cd707"/>
  </r>
  <r>
    <x v="84236"/>
    <s v="amvescap.com"/>
    <s v="GBR"/>
    <m/>
    <s v="London"/>
    <s v="London"/>
    <x v="0"/>
    <s v="AMVESCAP is a leading independent global investment manager."/>
    <s v="financial services"/>
    <x v="24"/>
    <x v="9"/>
    <n v="0"/>
    <m/>
    <m/>
    <m/>
    <m/>
    <m/>
    <s v="inquiries@invesco.ca"/>
    <s v="'+1 (800) 874-6275"/>
    <s v="https://www.crunchbase.com/organization/amvescap"/>
    <s v="https://www.twitter.com/invescous"/>
    <s v="https://www.facebook.com/invescocanada"/>
    <s v="ec6d618f-ab4c-d092-9fe8-15922c0ab714"/>
  </r>
  <r>
    <x v="84237"/>
    <s v="amvholding.com"/>
    <s v="GBR"/>
    <m/>
    <s v="London"/>
    <s v="Marlow"/>
    <x v="2"/>
    <s v="AMV Holding Limited, a mobile media and marketing company, along with its subsidiaries, develops and delivers mobile entertainment and"/>
    <s v="software"/>
    <x v="10"/>
    <x v="6"/>
    <n v="0"/>
    <m/>
    <s v="2004-01-01"/>
    <m/>
    <m/>
    <m/>
    <m/>
    <m/>
    <s v="https://www.crunchbase.com/organization/amv-holding"/>
    <m/>
    <m/>
    <s v="bd3210cf-fbeb-4772-64a7-9cd2895eb6c4"/>
  </r>
  <r>
    <x v="84238"/>
    <s v="amylin.com"/>
    <s v="USA"/>
    <s v="CA"/>
    <s v="San Diego"/>
    <s v="San Diego"/>
    <x v="1"/>
    <s v="Amylin Pharmaceuticals is a biopharmaceutical company, engages in the discovery, development, and commercialization of drugs."/>
    <s v="biotechnology"/>
    <x v="36"/>
    <x v="9"/>
    <n v="0"/>
    <m/>
    <s v="1987-01-01"/>
    <m/>
    <m/>
    <m/>
    <s v="corporateaffairsmail@amylin.com"/>
    <s v="'858-552-2200"/>
    <s v="https://www.crunchbase.com/organization/amylin-pharmaceuticals"/>
    <m/>
    <m/>
    <s v="c4f1a0e7-0e1e-6219-d4a9-2c10b4a34e1a"/>
  </r>
  <r>
    <x v="84239"/>
    <s v="anacapfp.com"/>
    <s v="GBR"/>
    <m/>
    <s v="London"/>
    <s v="London"/>
    <x v="0"/>
    <s v="AnaCap Financial Partners LLP is a private equity firm specializing in investments in distressed businesses and growth capital."/>
    <s v="financial services|impact investing|venture capital"/>
    <x v="39"/>
    <x v="2"/>
    <n v="0"/>
    <m/>
    <s v="2005-01-01"/>
    <m/>
    <m/>
    <m/>
    <m/>
    <m/>
    <s v="https://www.crunchbase.com/organization/anacap"/>
    <s v="https://www.twitter.com/anacapllp"/>
    <m/>
    <s v="4147a2ae-7aa8-e66f-37c9-accb2ac5d556"/>
  </r>
  <r>
    <x v="84240"/>
    <s v="anacomp.com"/>
    <m/>
    <m/>
    <m/>
    <m/>
    <x v="2"/>
    <s v="Anacomp (france) operates as a document management company that offers business process and strategic consulting solutions."/>
    <m/>
    <x v="5"/>
    <x v="2"/>
    <n v="0"/>
    <m/>
    <m/>
    <m/>
    <m/>
    <m/>
    <m/>
    <m/>
    <s v="https://www.crunchbase.com/organization/anacomp-france"/>
    <s v="https://www.twitter.com/anacompinc"/>
    <s v="https://www.facebook.com/anacompinc"/>
    <s v="e2cc3240-8369-8b92-508f-58377cf24fcf"/>
  </r>
  <r>
    <x v="84241"/>
    <m/>
    <s v="USA"/>
    <s v="CA"/>
    <s v="San Diego"/>
    <s v="San Diego"/>
    <x v="2"/>
    <s v="Anacomp Inc., MVS Division is an IT and business services company."/>
    <s v="consulting"/>
    <x v="5"/>
    <x v="2"/>
    <n v="0"/>
    <m/>
    <m/>
    <m/>
    <m/>
    <m/>
    <m/>
    <m/>
    <s v="https://www.crunchbase.com/organization/anacomp-inc-mvs-division"/>
    <m/>
    <m/>
    <s v="c8de565b-d61f-52c3-3d57-a3855c15dd62"/>
  </r>
  <r>
    <x v="84242"/>
    <s v="anacomp.com"/>
    <s v="GBR"/>
    <m/>
    <s v="Wokingham"/>
    <s v="Wokingham"/>
    <x v="2"/>
    <s v="Anacomp (france) operates as a document management company that offers business process and strategic consulting solutions."/>
    <m/>
    <x v="5"/>
    <x v="2"/>
    <n v="0"/>
    <m/>
    <m/>
    <m/>
    <m/>
    <m/>
    <s v="C.Haden@anacomp.co.uk"/>
    <n v="4401189361600"/>
    <s v="https://www.crunchbase.com/organization/anacomp-uk"/>
    <s v="https://www.twitter.com/anacompinc"/>
    <s v="https://www.facebook.com/anacompinc"/>
    <s v="cefa1184-bdbb-f865-f22a-42741fc71cd5"/>
  </r>
  <r>
    <x v="84243"/>
    <s v="anadarko.com"/>
    <s v="USA"/>
    <s v="TX"/>
    <s v="Seminole"/>
    <s v="Seminole"/>
    <x v="1"/>
    <s v="Anadarko is among the world’s largest independent oil and natural gas exploration and production companies, with corporate offices in The Wo"/>
    <s v="oil and gas"/>
    <x v="89"/>
    <x v="4"/>
    <n v="0"/>
    <m/>
    <s v="1959-01-01"/>
    <m/>
    <m/>
    <m/>
    <s v="publicaffairs@anadarko.com"/>
    <s v="(180) 080-0110"/>
    <s v="https://www.crunchbase.com/organization/anadarko-petroleum-corporation"/>
    <m/>
    <s v="http://www.facebook.com/anadarkopetroleumcorporation"/>
    <s v="5e0af069-878b-f1f8-8c0a-d24fc7fd8624"/>
  </r>
  <r>
    <x v="84244"/>
    <s v="anadigics.com"/>
    <s v="USA"/>
    <s v="NJ"/>
    <s v="Newark"/>
    <s v="Warren"/>
    <x v="1"/>
    <s v="ANADIGICS, Inc. is a provider of semiconductor solutions in the broadband wireless and wireline communications markets. The Companyâ€™s"/>
    <s v="marketplace|semiconductor|wireless"/>
    <x v="8829"/>
    <x v="7"/>
    <n v="0"/>
    <m/>
    <s v="1984-01-01"/>
    <m/>
    <m/>
    <m/>
    <m/>
    <s v="'908-668-5000"/>
    <s v="https://www.crunchbase.com/organization/anadigics"/>
    <s v="https://www.twitter.com/anadigics"/>
    <s v="http://www.facebook.com/anadigics"/>
    <s v="fb2636ff-6f89-0036-569a-a8843229825a"/>
  </r>
  <r>
    <x v="84245"/>
    <m/>
    <m/>
    <m/>
    <m/>
    <m/>
    <x v="2"/>
    <s v="Invented SMS one-time pass code to mobile devices"/>
    <s v="software"/>
    <x v="10"/>
    <x v="2"/>
    <n v="0"/>
    <m/>
    <s v="2005-01-01"/>
    <m/>
    <m/>
    <m/>
    <m/>
    <m/>
    <s v="https://www.crunchbase.com/organization/anakam"/>
    <m/>
    <m/>
    <s v="a5d7fab9-f040-8908-50b1-1cc9cb35308e"/>
  </r>
  <r>
    <x v="84246"/>
    <s v="analog.com"/>
    <s v="USA"/>
    <s v="MA"/>
    <s v="Boston"/>
    <s v="Norwood"/>
    <x v="1"/>
    <s v="Analog Devices (NYSE: ADI) defines innovation and excellence in signal processing. ADI's analog, mixed-signal, and digital signal"/>
    <s v="electronics|lighting"/>
    <x v="13"/>
    <x v="9"/>
    <n v="0"/>
    <m/>
    <s v="1965-01-01"/>
    <m/>
    <m/>
    <m/>
    <m/>
    <n v="7814614482"/>
    <s v="https://www.crunchbase.com/organization/analog-devices"/>
    <s v="https://www.twitter.com/adi_news"/>
    <s v="https://www.facebook.com/analogdevicesinc"/>
    <s v="f465ec61-90a8-adcf-3190-a3ccd2a0e2f5"/>
  </r>
  <r>
    <x v="84247"/>
    <m/>
    <s v="USA"/>
    <s v="MA"/>
    <s v="Boston"/>
    <s v="Norwood"/>
    <x v="2"/>
    <s v="Analog Devices - CPU Voltage and PC Thermal Monitoring Business"/>
    <m/>
    <x v="5"/>
    <x v="2"/>
    <n v="0"/>
    <m/>
    <m/>
    <m/>
    <m/>
    <m/>
    <m/>
    <m/>
    <s v="https://www.crunchbase.com/organization/analog-devices-cpu-voltage-and-pc-thermal-monitoring-business"/>
    <m/>
    <m/>
    <s v="01f35b28-4aa3-127c-3e2e-57c5b2d49b1f"/>
  </r>
  <r>
    <x v="84248"/>
    <s v="analogic.com"/>
    <s v="USA"/>
    <s v="MA"/>
    <s v="Boston"/>
    <s v="Peabody"/>
    <x v="1"/>
    <s v="Analogic (Nasdaq:ALOG) provides leading-edge healthcare and security technology solutions to advance the practice of medicine and save lives"/>
    <s v="medical|medical device|security"/>
    <x v="540"/>
    <x v="8"/>
    <n v="0"/>
    <m/>
    <s v="1967-01-01"/>
    <m/>
    <m/>
    <m/>
    <m/>
    <s v="(978) 326-4000"/>
    <s v="https://www.crunchbase.com/organization/analogic"/>
    <s v="https://www.twitter.com/analogic"/>
    <s v="https://www.facebook.com/analogicultrasound"/>
    <s v="ce5e8286-27a0-dc89-ad8a-286f8271cf4c"/>
  </r>
  <r>
    <x v="84249"/>
    <s v="analysts.com"/>
    <s v="USA"/>
    <s v="MN"/>
    <s v="Minneapolis"/>
    <s v="Minneapolis"/>
    <x v="2"/>
    <s v="Analysts International Corporation (AIC) is a national IT services firm fully dedicated to the success and satisfaction of its clients and c"/>
    <s v="information technology"/>
    <x v="59"/>
    <x v="7"/>
    <n v="0"/>
    <m/>
    <s v="1966-01-01"/>
    <m/>
    <m/>
    <m/>
    <s v="info@analysts.com"/>
    <n v="8165315636"/>
    <s v="https://www.crunchbase.com/organization/analysts-international"/>
    <m/>
    <s v="https://www.facebook.com/analysts"/>
    <s v="65bfef64-de2d-ad53-f6b5-ae439fa3977e"/>
  </r>
  <r>
    <x v="84250"/>
    <s v="analystsuccess.com"/>
    <m/>
    <m/>
    <m/>
    <m/>
    <x v="0"/>
    <s v="The Analyst Success CFA® study program provides candidates with a simple, effective learning experience."/>
    <m/>
    <x v="5"/>
    <x v="7"/>
    <n v="0"/>
    <m/>
    <s v="2013-01-01"/>
    <m/>
    <m/>
    <m/>
    <m/>
    <s v="'+1 (888) 292-8777"/>
    <s v="https://www.crunchbase.com/organization/analystsuccess-com"/>
    <s v="https://www.twitter.com/analystsuccess"/>
    <s v="https://www.facebook.com/analystsuccess"/>
    <s v="b72a77e0-38ca-50e3-eb17-2e22de3da926"/>
  </r>
  <r>
    <x v="84251"/>
    <s v="analyticstrategies.com"/>
    <s v="USA"/>
    <s v="VA"/>
    <s v="Washington, D.C."/>
    <s v="Mclean"/>
    <x v="2"/>
    <s v="A leader in providing enterprise analytics services to the federal government."/>
    <m/>
    <x v="5"/>
    <x v="6"/>
    <n v="0"/>
    <m/>
    <s v="2006-01-01"/>
    <m/>
    <m/>
    <m/>
    <m/>
    <n v="7037987743"/>
    <s v="https://www.crunchbase.com/organization/analytic-strategies"/>
    <m/>
    <m/>
    <s v="1900c9e0-5b3e-866f-3f78-f4af1a8bd687"/>
  </r>
  <r>
    <x v="84252"/>
    <s v="analytixinsight.com"/>
    <s v="USA"/>
    <s v="NY"/>
    <s v="New York City"/>
    <s v="New York"/>
    <x v="1"/>
    <s v="AnalytixInsight offers Capital Cube, Developer Connect and Composer solutions to define, deploy and distribute generated content."/>
    <s v="finance|financial services"/>
    <x v="24"/>
    <x v="0"/>
    <n v="0"/>
    <m/>
    <s v="2010-01-01"/>
    <m/>
    <m/>
    <m/>
    <s v="social@analytixinsight.com"/>
    <s v="'347-472-0800"/>
    <s v="https://www.crunchbase.com/organization/analytixinsight"/>
    <s v="https://www.twitter.com/analytixinsight"/>
    <s v="http://www.facebook.com/analytixinsight"/>
    <s v="de91b31b-0e62-1b6a-f1a9-6d2370306cb5"/>
  </r>
  <r>
    <x v="84253"/>
    <s v="anandtech.com"/>
    <m/>
    <m/>
    <m/>
    <m/>
    <x v="2"/>
    <s v="AnandTech is a blog that reviews computer components and other computer hardware parts."/>
    <s v="hardware"/>
    <x v="338"/>
    <x v="0"/>
    <n v="0"/>
    <m/>
    <s v="1997-04-27"/>
    <m/>
    <m/>
    <m/>
    <m/>
    <m/>
    <s v="https://www.crunchbase.com/organization/anandtech"/>
    <s v="https://www.twitter.com/anandtech"/>
    <s v="http://www.facebook.com/anandtech"/>
    <s v="0531ca23-0d2c-972c-bd33-bd7dd506d03d"/>
  </r>
  <r>
    <x v="84254"/>
    <s v="anaspec.com"/>
    <s v="USA"/>
    <s v="CA"/>
    <s v="SF Bay Area"/>
    <s v="Fremont"/>
    <x v="2"/>
    <s v="Since 1993, AnaSpec is a leading provider of integrated proteomic and genomic solutions™ for worldwide life science research."/>
    <m/>
    <x v="5"/>
    <x v="6"/>
    <n v="0"/>
    <m/>
    <s v="1993-01-01"/>
    <m/>
    <m/>
    <m/>
    <s v="service@anaspec.com"/>
    <n v="4084525059"/>
    <s v="https://www.crunchbase.com/organization/anaspec"/>
    <s v="https://www.twitter.com/anaspec"/>
    <s v="https://www.facebook.com/105901966123950"/>
    <s v="4883d1f5-c5ba-65de-3f0a-e7cc61ead276"/>
  </r>
  <r>
    <x v="84255"/>
    <s v="anastasiaconfections.com"/>
    <s v="USA"/>
    <s v="FL"/>
    <s v="Orlando"/>
    <s v="Orlando"/>
    <x v="2"/>
    <s v="Anastasia Confections, Inc. (&quot;Anastasia&quot;), a premium confections company founded in 1984."/>
    <s v="manufacturing"/>
    <x v="41"/>
    <x v="0"/>
    <n v="0"/>
    <m/>
    <s v="1984-01-01"/>
    <m/>
    <m/>
    <m/>
    <s v="CustomerService@AnastasiaConfections.com"/>
    <s v="(800)329-7100"/>
    <s v="https://www.crunchbase.com/organization/anastasia-confections"/>
    <s v="https://www.twitter.com/anastasiascandy"/>
    <s v="https://www.facebook.com/anastasiaconfections"/>
    <s v="7a6566f4-4ace-cd19-50e0-1c194cfb6411"/>
  </r>
  <r>
    <x v="84256"/>
    <s v="anaveo.com"/>
    <m/>
    <m/>
    <m/>
    <m/>
    <x v="0"/>
    <s v="Anaveo specialises in security solutions such as video surveillance, security access control and intrusion detection."/>
    <m/>
    <x v="5"/>
    <x v="6"/>
    <n v="0"/>
    <m/>
    <s v="1995-01-01"/>
    <m/>
    <m/>
    <m/>
    <m/>
    <m/>
    <s v="https://www.crunchbase.com/organization/anaveo"/>
    <m/>
    <m/>
    <s v="d676cb91-93cf-9922-7d8b-d28d77fb55cd"/>
  </r>
  <r>
    <x v="84257"/>
    <s v="anaxis.be"/>
    <s v="BEL"/>
    <m/>
    <s v="Brussels"/>
    <s v="Hasselt"/>
    <x v="0"/>
    <s v="anaXis stands for: * Multidisciplinary approach of informatics projects * The user-friendly and efficient automation of business processes"/>
    <s v="e-commerce|electronics|email marketing|web development"/>
    <x v="8830"/>
    <x v="0"/>
    <n v="0"/>
    <m/>
    <s v="2000-09-01"/>
    <m/>
    <m/>
    <m/>
    <s v="info@anaxis.be"/>
    <s v="'+32 2 300 80 30"/>
    <s v="https://www.crunchbase.com/organization/anaxis"/>
    <s v="https://www.twitter.com/anaxis_be"/>
    <s v="https://www.facebook.com/tobania.eu"/>
    <s v="35bed23e-6801-975a-a5ca-c0defd51e88b"/>
  </r>
  <r>
    <x v="84258"/>
    <s v="anbanggroup.com"/>
    <s v="CHN"/>
    <m/>
    <s v="Beijing"/>
    <s v="Beijing"/>
    <x v="0"/>
    <s v="Anbang Insurance Group Co., Ltd. is a leading insurance company based in Beijing, China with a global network of over 30 million customers."/>
    <s v="asset management|banking|financial services|insurance|personal finance"/>
    <x v="39"/>
    <x v="4"/>
    <n v="0"/>
    <m/>
    <s v="2004-01-01"/>
    <m/>
    <m/>
    <m/>
    <m/>
    <n v="8615888591615"/>
    <s v="https://www.crunchbase.com/organization/anbang-insurance-group"/>
    <m/>
    <m/>
    <s v="718a5584-9634-f502-1694-99bbcf147dab"/>
  </r>
  <r>
    <x v="84259"/>
    <s v="ancarb.co.uk"/>
    <m/>
    <m/>
    <m/>
    <m/>
    <x v="0"/>
    <s v="Ancar B Technologies is a full service IT solutions company working with clients all over the UK in many market sectors."/>
    <m/>
    <x v="5"/>
    <x v="0"/>
    <n v="0"/>
    <m/>
    <s v="1998-01-01"/>
    <m/>
    <m/>
    <m/>
    <m/>
    <s v="'+44 1924 511118"/>
    <s v="https://www.crunchbase.com/organization/ancar-b-technologies"/>
    <s v="https://www.twitter.com/ancarbit"/>
    <m/>
    <s v="fd755946-4c8c-3526-e677-5babafccd70f"/>
  </r>
  <r>
    <x v="84260"/>
    <s v="ancholdings.com"/>
    <s v="GBR"/>
    <m/>
    <s v="Newcastle Under Lyme"/>
    <s v="Newcastle Under Lyme"/>
    <x v="0"/>
    <s v="ANC Holdings Ltd., a domestic express transportation company based in the United Kingdom."/>
    <m/>
    <x v="5"/>
    <x v="9"/>
    <n v="0"/>
    <m/>
    <s v="1976-01-01"/>
    <m/>
    <m/>
    <m/>
    <m/>
    <m/>
    <s v="https://www.crunchbase.com/organization/anc-holdings"/>
    <s v="https://www.twitter.com/ancholdings"/>
    <m/>
    <s v="b5462e55-5410-dacf-f8c3-30f598d90b2a"/>
  </r>
  <r>
    <x v="84261"/>
    <s v="anchoragecapital.com.au"/>
    <s v="AUS"/>
    <m/>
    <s v="Sydney"/>
    <s v="Sydney"/>
    <x v="0"/>
    <s v="A specialised private equity firm that focuses on operational turnarounds and special situations investments."/>
    <m/>
    <x v="5"/>
    <x v="2"/>
    <n v="0"/>
    <m/>
    <m/>
    <m/>
    <m/>
    <m/>
    <m/>
    <m/>
    <s v="https://www.crunchbase.com/organization/anchorage-capital-partners"/>
    <m/>
    <m/>
    <s v="915dee2e-c704-42c7-1eda-6cd0a22f6f07"/>
  </r>
  <r>
    <x v="84262"/>
    <s v="adn.com"/>
    <s v="USA"/>
    <s v="AK"/>
    <s v="AK - Other"/>
    <s v="Levelock"/>
    <x v="2"/>
    <s v="Striving to be Alaska's best source of news and information, enhancing the lives of Alaskans."/>
    <s v="news"/>
    <x v="233"/>
    <x v="5"/>
    <n v="0"/>
    <m/>
    <s v="1948-01-01"/>
    <m/>
    <m/>
    <m/>
    <m/>
    <s v="(907) 257-4200"/>
    <s v="https://www.crunchbase.com/organization/anchorage-daily-news"/>
    <s v="https://www.twitter.com/adndotcom"/>
    <s v="https://www.facebook.com/akdispatch"/>
    <s v="89357d32-ec89-c134-cb14-4e06819c71aa"/>
  </r>
  <r>
    <x v="84263"/>
    <s v="anchorbank.com"/>
    <s v="USA"/>
    <s v="WI"/>
    <s v="Madison"/>
    <s v="Madison"/>
    <x v="2"/>
    <s v="AnchorBank, our goal is to make life simpler and more secure for individuals, families and business owners."/>
    <s v="finance"/>
    <x v="24"/>
    <x v="7"/>
    <n v="0"/>
    <m/>
    <s v="1919-01-01"/>
    <m/>
    <m/>
    <m/>
    <m/>
    <s v="'608-252-8700"/>
    <s v="https://www.crunchbase.com/organization/anchorbank"/>
    <s v="https://www.twitter.com/anchorbank"/>
    <m/>
    <s v="366d5a75-8b1c-a942-a7a9-5b4bc476033d"/>
  </r>
  <r>
    <x v="84264"/>
    <s v="anchorusa.com"/>
    <s v="USA"/>
    <s v="OK"/>
    <s v="Tulsa"/>
    <s v="Tulsa"/>
    <x v="2"/>
    <s v="Anchor is the largest U.S. independent drilling fluids company and provides customized fluid solutions and well-site services."/>
    <s v="chemical"/>
    <x v="485"/>
    <x v="7"/>
    <n v="0"/>
    <m/>
    <s v="2005-01-01"/>
    <m/>
    <m/>
    <m/>
    <s v="anchor@anchorusa.com"/>
    <s v="(918)583-7701"/>
    <s v="https://www.crunchbase.com/organization/anchor-drilling-fluids-usa"/>
    <m/>
    <m/>
    <s v="9ea5f588-4c29-7bca-228a-e63577c3c0df"/>
  </r>
  <r>
    <x v="84265"/>
    <s v="anchorglass.com"/>
    <s v="USA"/>
    <s v="FL"/>
    <s v="Tampa"/>
    <s v="Tampa"/>
    <x v="1"/>
    <s v="Anchor Glass is a leading North American manufacturer of premium glass packaging products. Anchor Glass has long-standing relationships"/>
    <s v="manufacturing"/>
    <x v="41"/>
    <x v="0"/>
    <n v="0"/>
    <m/>
    <m/>
    <m/>
    <m/>
    <m/>
    <m/>
    <m/>
    <s v="https://www.crunchbase.com/organization/anchor-glass-container"/>
    <m/>
    <m/>
    <s v="7419aa7b-7fc6-a4ba-b167-c52ad4bc6ea4"/>
  </r>
  <r>
    <x v="84266"/>
    <s v="anchorpipe.com"/>
    <s v="USA"/>
    <s v="TX"/>
    <s v="Houston"/>
    <s v="Houston"/>
    <x v="2"/>
    <s v="A leading North American provider of onshore and offshore pipeline anchoring solutions"/>
    <m/>
    <x v="5"/>
    <x v="2"/>
    <n v="0"/>
    <m/>
    <m/>
    <m/>
    <m/>
    <m/>
    <s v="info@anchorpipe.com"/>
    <s v="(713)465-8377"/>
    <s v="https://www.crunchbase.com/organization/anchorpipe-international"/>
    <m/>
    <m/>
    <s v="2f80f647-8761-a1f3-6a53-f63c7785ff26"/>
  </r>
  <r>
    <x v="84267"/>
    <s v="anchorpoint.com"/>
    <s v="USA"/>
    <s v="MA"/>
    <s v="Boston"/>
    <s v="Framingham"/>
    <x v="2"/>
    <s v="Telecommunications Software"/>
    <s v="software"/>
    <x v="10"/>
    <x v="6"/>
    <n v="0"/>
    <m/>
    <m/>
    <m/>
    <m/>
    <m/>
    <s v="info@anchorpoint.com"/>
    <s v="'508-628-4500"/>
    <s v="https://www.crunchbase.com/organization/anchorpoint"/>
    <m/>
    <m/>
    <s v="defd8245-237e-7c57-b338-2d2ba5ce08cb"/>
  </r>
  <r>
    <x v="84268"/>
    <s v="anchorshoring.com"/>
    <s v="CAN"/>
    <s v="ON"/>
    <s v="Toronto"/>
    <s v="Toronto"/>
    <x v="0"/>
    <s v="Anchor Shoring Group, a Toronto-based specialist in the design and installation of soil retention and engineered foundations."/>
    <m/>
    <x v="5"/>
    <x v="6"/>
    <n v="0"/>
    <m/>
    <s v="1968-01-01"/>
    <m/>
    <m/>
    <m/>
    <m/>
    <m/>
    <s v="https://www.crunchbase.com/organization/anchor-shoring-group"/>
    <m/>
    <m/>
    <s v="aafdc472-340d-f799-04bb-204196eaabe2"/>
  </r>
  <r>
    <x v="84269"/>
    <s v="anco-it.co.za"/>
    <m/>
    <m/>
    <m/>
    <m/>
    <x v="0"/>
    <s v="AnCo IT Pty (Ltd) was founded in 2006. It is a black empowered company in the Information."/>
    <m/>
    <x v="5"/>
    <x v="0"/>
    <n v="0"/>
    <m/>
    <s v="2006-01-01"/>
    <m/>
    <m/>
    <m/>
    <m/>
    <m/>
    <s v="https://www.crunchbase.com/organization/anco-it"/>
    <m/>
    <m/>
    <s v="d4f81769-affd-0f3e-12cd-89e13c5ce69d"/>
  </r>
  <r>
    <x v="84270"/>
    <m/>
    <s v="USA"/>
    <s v="TX"/>
    <s v="TX - Other"/>
    <s v="Amarillo"/>
    <x v="2"/>
    <s v="ANconnect - Retail Music Assets provides diversified retail services."/>
    <s v="music"/>
    <x v="223"/>
    <x v="2"/>
    <n v="0"/>
    <m/>
    <m/>
    <m/>
    <m/>
    <m/>
    <m/>
    <m/>
    <s v="https://www.crunchbase.com/organization/anconnect-retail-music-assets"/>
    <m/>
    <m/>
    <s v="1404ad74-05dd-1935-2378-8fdca5aa914f"/>
  </r>
  <r>
    <x v="84271"/>
    <s v="ancorcapital.com"/>
    <s v="USA"/>
    <s v="TX"/>
    <s v="Dallas"/>
    <s v="Fort Worth"/>
    <x v="0"/>
    <s v="Ancor Capital Partners is a private equity firm that specializes in acquisition of lower middle market companies."/>
    <m/>
    <x v="5"/>
    <x v="2"/>
    <n v="0"/>
    <m/>
    <m/>
    <m/>
    <m/>
    <m/>
    <m/>
    <m/>
    <s v="https://www.crunchbase.com/organization/ancor-capital-partners"/>
    <m/>
    <m/>
    <s v="28b2d184-3e43-83b4-358e-c521827b8c88"/>
  </r>
  <r>
    <x v="84272"/>
    <m/>
    <s v="USA"/>
    <s v="MN"/>
    <s v="Minneapolis"/>
    <s v="Eden Prairie"/>
    <x v="0"/>
    <s v="Provided fiber channel switching solutions for storage area networks"/>
    <m/>
    <x v="5"/>
    <x v="2"/>
    <n v="0"/>
    <m/>
    <m/>
    <m/>
    <m/>
    <m/>
    <m/>
    <m/>
    <s v="https://www.crunchbase.com/organization/ancor-communications"/>
    <m/>
    <m/>
    <s v="180d27ea-3766-de93-955d-20a3c0339939"/>
  </r>
  <r>
    <x v="84273"/>
    <s v="ancot.com"/>
    <m/>
    <m/>
    <m/>
    <m/>
    <x v="2"/>
    <s v="World's leading provider of SCSI and Fibre Channel bus analyzers, and other SCSI and Fibre Channel expansion products"/>
    <m/>
    <x v="5"/>
    <x v="2"/>
    <n v="0"/>
    <m/>
    <m/>
    <m/>
    <m/>
    <m/>
    <m/>
    <m/>
    <s v="https://www.crunchbase.com/organization/ancot-corporation"/>
    <m/>
    <m/>
    <s v="47164768-c3e7-01da-d874-8451e297ed23"/>
  </r>
  <r>
    <x v="84274"/>
    <m/>
    <m/>
    <m/>
    <m/>
    <m/>
    <x v="0"/>
    <s v="ANC Rental, which operates such brands as Alamo Rent-A-Car and National Car Rental."/>
    <m/>
    <x v="5"/>
    <x v="2"/>
    <n v="0"/>
    <m/>
    <m/>
    <m/>
    <m/>
    <m/>
    <m/>
    <m/>
    <s v="https://www.crunchbase.com/organization/anc-rental-corporation"/>
    <m/>
    <m/>
    <s v="cc610da3-46ff-12c6-eb5d-6c14204b432e"/>
  </r>
  <r>
    <x v="84275"/>
    <s v="andantetravels.com"/>
    <s v="GBR"/>
    <m/>
    <s v="London"/>
    <s v="Salisbury"/>
    <x v="2"/>
    <s v="Founded and run by archaeologists, Andante Travels has grown to become a leading specialist tour operators."/>
    <m/>
    <x v="5"/>
    <x v="0"/>
    <n v="0"/>
    <m/>
    <s v="1985-01-01"/>
    <m/>
    <m/>
    <m/>
    <s v="tours@andantetravels.com"/>
    <n v="1722713800"/>
    <s v="https://www.crunchbase.com/organization/andante-tours"/>
    <s v="https://www.twitter.com/andantetravels"/>
    <s v="https://www.facebook.com/andantetravels"/>
    <s v="ae860628-a014-31d3-3529-ed63d57c2c18"/>
  </r>
  <r>
    <x v="84276"/>
    <s v="andatee.com"/>
    <s v="CHN"/>
    <m/>
    <s v="CHN - Other"/>
    <s v="Dalian"/>
    <x v="1"/>
    <s v="Andatee is engaged in the production, storage, distribution and wholesale purchases and sales of blended marine fuel oil."/>
    <s v="energy"/>
    <x v="300"/>
    <x v="6"/>
    <n v="0"/>
    <m/>
    <m/>
    <m/>
    <m/>
    <m/>
    <m/>
    <m/>
    <s v="https://www.crunchbase.com/organization/andatee-china-marine-fuel-services-corp"/>
    <m/>
    <m/>
    <s v="4a4c6fed-ee1b-26f2-201b-c7b004641550"/>
  </r>
  <r>
    <x v="84277"/>
    <m/>
    <s v="USA"/>
    <s v="WI"/>
    <s v="Milwaukee"/>
    <s v="Brookfield"/>
    <x v="2"/>
    <s v="Anden Business Systems provides office equipment and other specialty needs."/>
    <s v="consumer"/>
    <x v="5"/>
    <x v="1"/>
    <n v="0"/>
    <m/>
    <s v="1976-01-01"/>
    <m/>
    <m/>
    <m/>
    <m/>
    <m/>
    <s v="https://www.crunchbase.com/organization/anden-business-systems"/>
    <m/>
    <m/>
    <s v="fc752a01-c0d7-8c13-932e-b1d0f7bc3bbc"/>
  </r>
  <r>
    <x v="84278"/>
    <s v="andersenwindows.com"/>
    <s v="USA"/>
    <s v="MN"/>
    <s v="MN - Other"/>
    <s v="Bayport"/>
    <x v="0"/>
    <s v="Andersen Corporation released its fourth annual Corporate Sustainability Report (CSR) recently."/>
    <s v="home decor"/>
    <x v="76"/>
    <x v="9"/>
    <n v="0"/>
    <m/>
    <s v="1903-01-01"/>
    <m/>
    <m/>
    <m/>
    <s v="social@andersencorp.com"/>
    <s v="(651) 351-3556"/>
    <s v="https://www.crunchbase.com/organization/andersen-windows-corporation"/>
    <s v="https://www.twitter.com/andersencorp"/>
    <s v="https://www.facebook.com/andersenwindows"/>
    <s v="057b0f64-50fc-b3e1-ecb5-8be383a44c6b"/>
  </r>
  <r>
    <x v="84279"/>
    <s v="andersinno.fi"/>
    <s v="FIN"/>
    <m/>
    <s v="Turku"/>
    <s v="Turku"/>
    <x v="0"/>
    <s v="Anders Inno is specialized in cutting edge online business solutions and consultancy."/>
    <s v="advice|consulting|internet"/>
    <x v="87"/>
    <x v="2"/>
    <n v="0"/>
    <m/>
    <s v="2008-01-01"/>
    <m/>
    <m/>
    <m/>
    <s v="tuki@andersinno.fi"/>
    <s v="'+358 2 233 6160"/>
    <s v="https://www.crunchbase.com/organization/anders-inno"/>
    <s v="https://www.twitter.com/andersinno"/>
    <s v="https://www.facebook.com/andersinno"/>
    <s v="2b2737a6-3f83-2471-e07c-70a6ca59979d"/>
  </r>
  <r>
    <x v="84280"/>
    <s v="adww.com"/>
    <s v="USA"/>
    <s v="WA"/>
    <s v="Seattle"/>
    <s v="Issaquah"/>
    <x v="2"/>
    <s v="Since 1983, Anderson Daymon has represented brands and private label products exclusively to Costco Wholesale, the second largest retailer"/>
    <m/>
    <x v="5"/>
    <x v="5"/>
    <n v="0"/>
    <m/>
    <s v="1983-01-01"/>
    <m/>
    <m/>
    <m/>
    <s v="coinfo@adww.com"/>
    <n v="4255073100"/>
    <s v="https://www.crunchbase.com/organization/anderson-daymon-worldwide"/>
    <m/>
    <m/>
    <s v="1e39f586-2a61-3c76-9826-1bb1e0acbab0"/>
  </r>
  <r>
    <x v="84281"/>
    <s v="andersonenergy.ca"/>
    <m/>
    <m/>
    <m/>
    <m/>
    <x v="0"/>
    <s v="Anderson Exploration Ltd. is a Calgary-based independent senior oil and natural gas producer."/>
    <m/>
    <x v="5"/>
    <x v="2"/>
    <n v="0"/>
    <m/>
    <m/>
    <m/>
    <m/>
    <m/>
    <m/>
    <m/>
    <s v="https://www.crunchbase.com/organization/anderson-exploration"/>
    <m/>
    <m/>
    <s v="d3c4df22-db96-3793-dce1-7f1666ed0684"/>
  </r>
  <r>
    <x v="84282"/>
    <s v="andersonseal.com"/>
    <s v="USA"/>
    <s v="WI"/>
    <s v="Milwaukee"/>
    <s v="New Berlin"/>
    <x v="2"/>
    <s v="Anderson Seal is a privately-owned U.S-based seal distributor and value-added service partner."/>
    <m/>
    <x v="5"/>
    <x v="0"/>
    <n v="0"/>
    <m/>
    <s v="1990-01-01"/>
    <m/>
    <m/>
    <m/>
    <m/>
    <s v="(262)821-0344"/>
    <s v="https://www.crunchbase.com/organization/anderson-seal"/>
    <m/>
    <m/>
    <s v="bb0f99af-4085-05dc-3bce-5f8971415322"/>
  </r>
  <r>
    <x v="84283"/>
    <s v="andlinger.com"/>
    <s v="BEL"/>
    <m/>
    <s v="Brussels"/>
    <s v="Brussels"/>
    <x v="0"/>
    <s v="Andlinger and Company, a private investment and management firm, finances companies and technologies that benefit the global environment."/>
    <m/>
    <x v="5"/>
    <x v="2"/>
    <n v="0"/>
    <m/>
    <s v="1976-01-01"/>
    <m/>
    <m/>
    <m/>
    <m/>
    <m/>
    <s v="https://www.crunchbase.com/organization/andlinger-and-company"/>
    <m/>
    <m/>
    <s v="e1e97114-b3c1-8c0f-83b9-f22dfdbd76e3"/>
  </r>
  <r>
    <x v="84284"/>
    <s v="andomedia.com"/>
    <s v="USA"/>
    <s v="MA"/>
    <s v="Boston"/>
    <s v="Quincy"/>
    <x v="2"/>
    <s v="Ando Media is a technology solution provider helping broadcasters to monetize their web assets."/>
    <s v="advertising|video streaming"/>
    <x v="4186"/>
    <x v="6"/>
    <n v="0"/>
    <m/>
    <s v="2004-01-01"/>
    <m/>
    <m/>
    <m/>
    <s v="lisak@andomedia.com"/>
    <n v="5148071861"/>
    <s v="https://www.crunchbase.com/organization/ando-media"/>
    <s v="https://www.twitter.com/tritondigital"/>
    <s v="https://www.facebook.com/167664343282537"/>
    <s v="d36e928c-f1df-82da-e2b5-8da2440ab574"/>
  </r>
  <r>
    <x v="84285"/>
    <s v="andor.com"/>
    <s v="GBR"/>
    <m/>
    <s v="Belfast"/>
    <s v="Belfast"/>
    <x v="2"/>
    <s v="Andor Technology (Andor) is based in Belfast, Northern Ireland and operates at the high-value end of the global scientific digital camera"/>
    <s v="electronics|manufacturing|software"/>
    <x v="367"/>
    <x v="5"/>
    <n v="0"/>
    <m/>
    <s v="1989-01-01"/>
    <m/>
    <m/>
    <m/>
    <s v="info@andor.com"/>
    <n v="8602909566"/>
    <s v="https://www.crunchbase.com/organization/andor-technology"/>
    <s v="https://www.twitter.com/andortechnology"/>
    <s v="http://www.facebook.com/andortech"/>
    <s v="d7120764-254b-6d0a-82d4-08b71a203111"/>
  </r>
  <r>
    <x v="84286"/>
    <m/>
    <s v="USA"/>
    <s v="MA"/>
    <s v="Boston"/>
    <s v="Acton"/>
    <x v="1"/>
    <s v="Andover.Net owns and operates a network of web sites."/>
    <s v="information technology|software"/>
    <x v="184"/>
    <x v="2"/>
    <n v="0"/>
    <m/>
    <m/>
    <m/>
    <m/>
    <m/>
    <m/>
    <m/>
    <s v="https://www.crunchbase.com/organization/andover-net"/>
    <m/>
    <m/>
    <s v="a65b30c7-518e-4cd1-d4e4-7ff4b6183d5d"/>
  </r>
  <r>
    <x v="84287"/>
    <s v="andre-romberg.com"/>
    <s v="USA"/>
    <s v="WA"/>
    <s v="Spokane"/>
    <s v="Spokane"/>
    <x v="2"/>
    <s v="We are an Independent Insurance Agency. We are able to shop your insurance coverage with several Insurance Companies"/>
    <s v="insurance"/>
    <x v="24"/>
    <x v="0"/>
    <n v="0"/>
    <m/>
    <s v="1946-01-01"/>
    <m/>
    <m/>
    <m/>
    <s v="info@andre-romberg.com"/>
    <n v="115096243291"/>
    <s v="https://www.crunchbase.com/organization/andre-romberg-insurance"/>
    <m/>
    <s v="https://www.facebook.com/andreromberginsurance"/>
    <s v="bd52ebe7-0084-5eaa-2b62-1c8c75a8d1bf"/>
  </r>
  <r>
    <x v="84288"/>
    <m/>
    <s v="USA"/>
    <s v="IL"/>
    <s v="Chicago"/>
    <s v="Westchester"/>
    <x v="2"/>
    <s v="Andrew designs, manufactures and delivers innovative and essential equipment and solutions."/>
    <s v="communication hardware|manufacturing|telecommunications"/>
    <x v="596"/>
    <x v="2"/>
    <n v="0"/>
    <m/>
    <s v="1937-01-01"/>
    <m/>
    <m/>
    <m/>
    <m/>
    <m/>
    <s v="https://www.crunchbase.com/organization/andrew-corporation"/>
    <m/>
    <m/>
    <s v="7658dc9b-f46d-9c60-0cc1-2f65f3f40065"/>
  </r>
  <r>
    <x v="84289"/>
    <s v="andrewjohnpublishing.com"/>
    <s v="CAN"/>
    <s v="ON"/>
    <s v="ON - Other"/>
    <s v="Dundas"/>
    <x v="2"/>
    <s v="Andrew John Publishing is focus on health sciences and specializing in association and society publishing."/>
    <m/>
    <x v="5"/>
    <x v="1"/>
    <n v="0"/>
    <m/>
    <s v="1997-01-01"/>
    <m/>
    <m/>
    <m/>
    <m/>
    <n v="19056284309"/>
    <s v="https://www.crunchbase.com/organization/andrew-john-publishing"/>
    <m/>
    <m/>
    <s v="bc8356b9-60f9-ac6b-a02b-593513ac7385"/>
  </r>
  <r>
    <x v="84290"/>
    <s v="andrewskurth.com"/>
    <s v="USA"/>
    <s v="TX"/>
    <s v="Austin"/>
    <s v="Austin"/>
    <x v="0"/>
    <s v="Andrews Kurth LLP is a Houston, Texas based international law firm."/>
    <s v="energy|legal"/>
    <x v="7935"/>
    <x v="7"/>
    <n v="0"/>
    <m/>
    <s v="1993-01-01"/>
    <m/>
    <m/>
    <m/>
    <m/>
    <s v="(512)320-9200"/>
    <s v="https://www.crunchbase.com/organization/andrews-kurth-llp"/>
    <s v="https://www.twitter.com/andrewskurthllp"/>
    <s v="https://www.facebook.com/andrewskurth"/>
    <s v="02710efb-210b-c8d6-c101-081b0fe8a8fe"/>
  </r>
  <r>
    <x v="84291"/>
    <s v="android.com"/>
    <s v="USA"/>
    <s v="CA"/>
    <s v="SF Bay Area"/>
    <s v="Palo Alto"/>
    <x v="2"/>
    <s v="Android provides an open-source mobile software platform that allows developers to create applications for mobile devices."/>
    <s v="linux|mobile|search engine"/>
    <x v="426"/>
    <x v="2"/>
    <n v="0"/>
    <m/>
    <s v="2003-10-01"/>
    <m/>
    <m/>
    <m/>
    <m/>
    <m/>
    <s v="https://www.crunchbase.com/organization/android"/>
    <s v="https://www.twitter.com/android"/>
    <s v="https://www.facebook.com/androidofficial"/>
    <s v="e4ba2781-c209-0e04-7bee-f33fa339c45b"/>
  </r>
  <r>
    <x v="84292"/>
    <s v="androidandme.com"/>
    <m/>
    <m/>
    <m/>
    <m/>
    <x v="2"/>
    <s v="Android and Me is a website that provides Android app recommendations, reviews, ratings, news, and a community for all Android fans."/>
    <s v="android|news"/>
    <x v="4274"/>
    <x v="1"/>
    <n v="0"/>
    <m/>
    <m/>
    <m/>
    <m/>
    <m/>
    <m/>
    <m/>
    <s v="https://www.crunchbase.com/organization/android-and-me"/>
    <s v="https://www.twitter.com/androidandme"/>
    <s v="http://www.facebook.com/androidandme"/>
    <s v="eadad874-c23f-9d20-2afe-99d079cadb12"/>
  </r>
  <r>
    <x v="84293"/>
    <s v="androidtapp.com"/>
    <s v="USA"/>
    <s v="IL"/>
    <s v="Chicago"/>
    <s v="Chicago"/>
    <x v="2"/>
    <s v="AndroidTapp.com features consumer reviews of mobile application software for Google’s Android operating system."/>
    <s v="apps"/>
    <x v="50"/>
    <x v="1"/>
    <n v="0"/>
    <m/>
    <m/>
    <m/>
    <m/>
    <m/>
    <s v="info@androidtapp.com"/>
    <m/>
    <s v="https://www.crunchbase.com/organization/androidtapp"/>
    <s v="https://www.twitter.com/androidtapp"/>
    <s v="https://www.facebook.com/androidtapp"/>
    <s v="0437a06b-98fb-acab-fb05-d24ee699902e"/>
  </r>
  <r>
    <x v="84294"/>
    <m/>
    <s v="ISR"/>
    <m/>
    <s v="Tel Aviv"/>
    <s v="Yavne"/>
    <x v="2"/>
    <s v="Andromeda Biotech Ltd. is a Biotechnology company."/>
    <s v="biotechnology|clinical trials|medical"/>
    <x v="44"/>
    <x v="2"/>
    <n v="0"/>
    <m/>
    <m/>
    <m/>
    <m/>
    <m/>
    <m/>
    <m/>
    <s v="https://www.crunchbase.com/organization/andromeda-biotech-ltd"/>
    <m/>
    <m/>
    <s v="700ba1b4-cf39-281b-03fb-e1b9598dde55"/>
  </r>
  <r>
    <x v="84295"/>
    <s v="anecsys.com"/>
    <s v="AUS"/>
    <m/>
    <s v="Melbourne"/>
    <s v="Melbourne"/>
    <x v="0"/>
    <s v="Global by nature. We're a passionate team of language professionals who love to help the world communicate in any language - hello@anecsys."/>
    <s v="direct marketing"/>
    <x v="208"/>
    <x v="0"/>
    <n v="0"/>
    <m/>
    <s v="2011-07-01"/>
    <m/>
    <m/>
    <m/>
    <s v="hello@anecsys.com"/>
    <s v="61 3 9670 8478"/>
    <s v="https://www.crunchbase.com/organization/anecsys"/>
    <s v="https://www.twitter.com/anecsys"/>
    <s v="http://www.facebook.com/anecsys"/>
    <s v="b993dff0-0be8-4a78-8da9-d370f6bb05db"/>
  </r>
  <r>
    <x v="84296"/>
    <m/>
    <s v="USA"/>
    <s v="FL"/>
    <s v="Naples, Florida"/>
    <s v="Naples"/>
    <x v="2"/>
    <s v="Anesthesia Associates Of Naples specializes in Anesthesiology with 8 physicians."/>
    <m/>
    <x v="5"/>
    <x v="2"/>
    <n v="0"/>
    <m/>
    <m/>
    <m/>
    <m/>
    <m/>
    <m/>
    <s v="(239)304-4862"/>
    <s v="https://www.crunchbase.com/organization/anesthesia-associates-of-naples"/>
    <m/>
    <m/>
    <s v="58eb7a8a-6c12-7f7c-16af-6b4e07e982c3"/>
  </r>
  <r>
    <x v="84297"/>
    <s v="anexia-it.com"/>
    <s v="AUT"/>
    <m/>
    <s v="Klagenfurt"/>
    <s v="Klagenfurt"/>
    <x v="0"/>
    <s v="ANEXIA is a Managed Hosting and Cloud Provider with 60+ virtualization locations around the globe."/>
    <s v="finance|web development|web hosting"/>
    <x v="2340"/>
    <x v="6"/>
    <n v="0"/>
    <m/>
    <s v="2006-06-01"/>
    <m/>
    <m/>
    <m/>
    <s v="office.klagenfurt@anexia-it.com"/>
    <s v="(435)055-6500"/>
    <s v="https://www.crunchbase.com/organization/anexia"/>
    <s v="https://www.twitter.com/_anexia"/>
    <s v="https://www.facebook.com/anexiagmbh"/>
    <s v="a46135c5-e685-c1ee-b3b8-48c168d8094b"/>
  </r>
  <r>
    <x v="84298"/>
    <s v="anexinet.com"/>
    <s v="USA"/>
    <s v="PA"/>
    <s v="Philadelphia"/>
    <s v="Blue Bell"/>
    <x v="0"/>
    <s v="At Anexinet, we stand true to our founding mission of more than a decade:"/>
    <s v="information technology"/>
    <x v="59"/>
    <x v="5"/>
    <n v="0"/>
    <m/>
    <s v="2000-01-01"/>
    <m/>
    <m/>
    <m/>
    <s v="info@anexinet.com"/>
    <s v="(610)239-8100"/>
    <s v="https://www.crunchbase.com/organization/anexinet"/>
    <s v="https://www.twitter.com/anexinet"/>
    <s v="https://www.facebook.com/anexinet/"/>
    <s v="b560605b-5dfc-0053-7633-29c03c8d15a0"/>
  </r>
  <r>
    <x v="84299"/>
    <m/>
    <m/>
    <m/>
    <m/>
    <m/>
    <x v="2"/>
    <s v="AnFreixo is a leading broad line distributor of maintenance, repair and operating (MRO) supplies in Brazil."/>
    <m/>
    <x v="5"/>
    <x v="2"/>
    <n v="0"/>
    <m/>
    <m/>
    <m/>
    <m/>
    <m/>
    <m/>
    <m/>
    <s v="https://www.crunchbase.com/organization/anfreixo"/>
    <m/>
    <m/>
    <s v="70aa739b-e3f6-8445-601c-988a0dc7b82d"/>
  </r>
  <r>
    <x v="84300"/>
    <s v="angel.com"/>
    <s v="USA"/>
    <s v="VA"/>
    <s v="Washington, D.C."/>
    <s v="Vienna"/>
    <x v="2"/>
    <s v="Angel.com, a subsidiary of MicroStrategy (NASD: MSTR), is a leading provider of on-demand IVR (Interactive Voice Response) and call center"/>
    <s v="cloud computing|customer service|messaging|mobile|saas|software"/>
    <x v="664"/>
    <x v="8"/>
    <n v="0"/>
    <m/>
    <s v="1999-03-05"/>
    <m/>
    <m/>
    <m/>
    <s v="info@angel.com"/>
    <s v="'888.692.6435"/>
    <s v="https://www.crunchbase.com/organization/angel-com"/>
    <s v="https://www.twitter.com/genesys"/>
    <s v="http://www.facebook.com/genesys"/>
    <s v="1b18bd8d-eb55-6453-3d93-da147c4c5cf3"/>
  </r>
  <r>
    <x v="84301"/>
    <s v="angelcomputing.com"/>
    <s v="USA"/>
    <s v="KS"/>
    <s v="Wichita"/>
    <s v="Hutchinson"/>
    <x v="2"/>
    <s v="AngelComputing is an online business development and marketing company."/>
    <s v="marketing|web development"/>
    <x v="124"/>
    <x v="1"/>
    <n v="0"/>
    <m/>
    <s v="2014-01-01"/>
    <m/>
    <m/>
    <m/>
    <m/>
    <n v="13165504190"/>
    <s v="https://www.crunchbase.com/organization/angelcomputing"/>
    <m/>
    <s v="https://www.facebook.com/angelcomputing/"/>
    <s v="8c3207b5-ce1f-5efd-b668-a25e23114776"/>
  </r>
  <r>
    <x v="84302"/>
    <s v="angelcube.com"/>
    <s v="AUS"/>
    <m/>
    <s v="Melbourne"/>
    <s v="Richmond"/>
    <x v="2"/>
    <s v="AngelCube is a Melbourne-based accelerator program for tech startups."/>
    <m/>
    <x v="5"/>
    <x v="2"/>
    <n v="0"/>
    <m/>
    <s v="2011-01-01"/>
    <m/>
    <m/>
    <m/>
    <m/>
    <m/>
    <s v="https://www.crunchbase.com/organization/angelcube"/>
    <s v="https://www.twitter.com/angelcubemelb"/>
    <m/>
    <s v="6b1c77be-da89-636c-a4da-555077bf318a"/>
  </r>
  <r>
    <x v="84303"/>
    <s v="angelesequity.com"/>
    <s v="USA"/>
    <s v="CA"/>
    <s v="Los Angeles"/>
    <s v="Los Angeles"/>
    <x v="0"/>
    <s v="Angeles Equity Partners"/>
    <m/>
    <x v="5"/>
    <x v="2"/>
    <n v="0"/>
    <m/>
    <s v="2014-01-01"/>
    <m/>
    <m/>
    <m/>
    <m/>
    <m/>
    <s v="https://www.crunchbase.com/organization/angeles-equity-partners-2"/>
    <m/>
    <m/>
    <s v="a0508784-13eb-407d-20d8-5a7b19cfb15a"/>
  </r>
  <r>
    <x v="84304"/>
    <s v="angelhack.com"/>
    <s v="USA"/>
    <s v="CA"/>
    <s v="SF Bay Area"/>
    <s v="San Francisco"/>
    <x v="0"/>
    <s v="AngelHack is the largest global hackathon organization."/>
    <s v="advertising|events|marketing"/>
    <x v="768"/>
    <x v="0"/>
    <n v="0"/>
    <m/>
    <s v="2011-01-01"/>
    <m/>
    <m/>
    <m/>
    <s v="organizers@angelhack.com"/>
    <m/>
    <s v="https://www.crunchbase.com/organization/angelhack"/>
    <s v="https://www.twitter.com/angelhack"/>
    <s v="http://www.facebook.com/angelhackhq"/>
    <s v="9a363e87-b699-e810-5cfb-f1a7c61255a0"/>
  </r>
  <r>
    <x v="84305"/>
    <s v="angeloop.co"/>
    <s v="USA"/>
    <s v="CA"/>
    <s v="SF Bay Area"/>
    <s v="Oakland"/>
    <x v="0"/>
    <s v="The largest online community of startups and investors"/>
    <s v="business intelligence|finance|social"/>
    <x v="348"/>
    <x v="1"/>
    <n v="0"/>
    <m/>
    <s v="2015-03-02"/>
    <m/>
    <m/>
    <m/>
    <m/>
    <m/>
    <s v="https://www.crunchbase.com/organization/angeloop"/>
    <s v="https://www.twitter.com/angeloop_co"/>
    <s v="https://www.facebook.com/angeloop.co"/>
    <s v="f5d6dc2d-09d3-1df8-23a3-8db4055864a6"/>
  </r>
  <r>
    <x v="84306"/>
    <s v="angel-telecom.com"/>
    <s v="CHE"/>
    <m/>
    <s v="Baar"/>
    <s v="Baar"/>
    <x v="0"/>
    <s v="Angel Telecom AG provides international call services through its VoIP network. The company was formerly known as NT Network Telecom"/>
    <s v="public relations"/>
    <x v="208"/>
    <x v="0"/>
    <n v="0"/>
    <m/>
    <s v="2004-01-01"/>
    <m/>
    <m/>
    <m/>
    <m/>
    <s v="'+41 (0)41 767 4109"/>
    <s v="https://www.crunchbase.com/organization/angel-telecom"/>
    <m/>
    <m/>
    <s v="217f173a-2f9e-16bc-cd71-51204f6cefe5"/>
  </r>
  <r>
    <x v="84307"/>
    <s v="angeltips.com"/>
    <s v="USA"/>
    <s v="NY"/>
    <s v="Long Island"/>
    <s v="Bridgehampton"/>
    <x v="0"/>
    <s v="Angeltips.com, which provides Angel Clubs and entrepreneurs with investment opportunities and information."/>
    <m/>
    <x v="5"/>
    <x v="1"/>
    <n v="0"/>
    <m/>
    <m/>
    <m/>
    <m/>
    <m/>
    <m/>
    <n v="12033481500"/>
    <s v="https://www.crunchbase.com/organization/angeltips"/>
    <s v="https://www.twitter.com/angeltipshq"/>
    <s v="https://www.facebook.com/angeltipshq"/>
    <s v="22d1f524-03f7-09ef-35a6-5e7f78c70ced"/>
  </r>
  <r>
    <x v="84308"/>
    <s v="angioblast.com"/>
    <s v="USA"/>
    <s v="NY"/>
    <s v="New York City"/>
    <s v="New York"/>
    <x v="2"/>
    <s v="Angioblast Systems is a biotechnology company developing therapeutic products for the treatment of cardiovascular diseases."/>
    <s v="biotechnology"/>
    <x v="36"/>
    <x v="1"/>
    <n v="0"/>
    <m/>
    <s v="2001-01-01"/>
    <m/>
    <m/>
    <m/>
    <s v="info@angioblast.com"/>
    <s v="(212) 880-2060"/>
    <s v="https://www.crunchbase.com/organization/angioblast-systems"/>
    <m/>
    <m/>
    <s v="30bcca8e-7e33-b447-96eb-417e1d7659a8"/>
  </r>
  <r>
    <x v="84309"/>
    <s v="angiodynamics.com"/>
    <s v="USA"/>
    <s v="NY"/>
    <s v="Albany, New York"/>
    <s v="Latham"/>
    <x v="1"/>
    <s v="AngioDynamics, Inc. (AngioDynamics) is a provider of medical devices used in minimally invasive, image-guided procedures to treat"/>
    <s v="hardware|health care|software"/>
    <x v="477"/>
    <x v="9"/>
    <n v="0"/>
    <m/>
    <s v="1992-01-01"/>
    <m/>
    <m/>
    <m/>
    <s v="info@angiodynamics.com"/>
    <n v="5187424465"/>
    <s v="https://www.crunchbase.com/organization/angiodynamics"/>
    <s v="https://www.twitter.com/angiodynamics"/>
    <m/>
    <s v="8606a195-747a-90b0-00fc-cb0c97f6202f"/>
  </r>
  <r>
    <x v="84310"/>
    <s v="angiosyn.com"/>
    <s v="USA"/>
    <s v="CA"/>
    <s v="San Diego"/>
    <s v="La Jolla"/>
    <x v="2"/>
    <s v="Angiosyn, Inc. is a biopharmaceutical company developing novel proprietary biologics for controlling angiogenesis."/>
    <m/>
    <x v="5"/>
    <x v="2"/>
    <n v="0"/>
    <m/>
    <m/>
    <m/>
    <m/>
    <m/>
    <s v="info@angiosyn.com"/>
    <s v="(858)455-5000"/>
    <s v="https://www.crunchbase.com/organization/angiosyn"/>
    <m/>
    <m/>
    <s v="157fa6fa-465b-0dea-c8ba-b795da6f70dc"/>
  </r>
  <r>
    <x v="84311"/>
    <s v="surgicalspecialties.com"/>
    <s v="CAN"/>
    <s v="BC"/>
    <s v="Vancouver"/>
    <s v="Vancouver"/>
    <x v="0"/>
    <s v="Angiotech is a Vancouver, British Columbia pharmaceutical company."/>
    <s v="health care|medical device|pharmaceutical"/>
    <x v="3"/>
    <x v="2"/>
    <n v="0"/>
    <m/>
    <m/>
    <m/>
    <m/>
    <m/>
    <m/>
    <m/>
    <s v="https://www.crunchbase.com/organization/angiotech-pharmaceuticals"/>
    <m/>
    <m/>
    <s v="1713ce59-39cb-ad48-36ed-437e65036716"/>
  </r>
  <r>
    <x v="84312"/>
    <s v="angloamerican.com"/>
    <s v="ZAF"/>
    <m/>
    <s v="Johannesburg"/>
    <s v="Johannesburg"/>
    <x v="1"/>
    <s v="Producer of platinum group metals"/>
    <s v="mineral|mining technology|natural resources"/>
    <x v="412"/>
    <x v="4"/>
    <n v="0"/>
    <m/>
    <s v="1917-01-01"/>
    <m/>
    <m/>
    <m/>
    <m/>
    <s v="'+44 20 7968 8888"/>
    <s v="https://www.crunchbase.com/organization/anglo-american"/>
    <s v="https://www.twitter.com/angloamerican"/>
    <s v="https://www.facebook.com/angloamerican"/>
    <s v="9c7225e8-6b5c-df1a-7924-72a917ad48cb"/>
  </r>
  <r>
    <x v="84313"/>
    <s v="angloamerican.com"/>
    <s v="BRA"/>
    <m/>
    <s v="BRA - Other"/>
    <s v="Amapá"/>
    <x v="0"/>
    <s v="Amapa is a supplier of seaborne iron ore based in the state of Amapa."/>
    <s v="mineral"/>
    <x v="97"/>
    <x v="2"/>
    <n v="0"/>
    <m/>
    <m/>
    <m/>
    <m/>
    <m/>
    <m/>
    <m/>
    <s v="https://www.crunchbase.com/organization/anglo-american-amapá"/>
    <m/>
    <m/>
    <s v="facbed82-a1f0-3819-46d5-1f3bfe43db82"/>
  </r>
  <r>
    <x v="84314"/>
    <s v="angus.com"/>
    <s v="USA"/>
    <s v="IL"/>
    <s v="Chicago"/>
    <s v="Buffalo Grove"/>
    <x v="2"/>
    <s v="A wholly owned subsidiary of Dow, is a specialty amine company dedicated to the development of novel chemistry"/>
    <m/>
    <x v="5"/>
    <x v="5"/>
    <n v="0"/>
    <m/>
    <s v="1936-01-01"/>
    <m/>
    <m/>
    <m/>
    <m/>
    <s v="'+1 (847) 808-3703"/>
    <s v="https://www.crunchbase.com/organization/angus-chemical"/>
    <m/>
    <m/>
    <s v="e0f9c5c8-cad4-d63e-f012-6fea5b8db1b7"/>
  </r>
  <r>
    <x v="84315"/>
    <s v="anheuser-busch.com"/>
    <s v="USA"/>
    <s v="MO"/>
    <s v="St. Louis"/>
    <s v="St Louis"/>
    <x v="0"/>
    <s v="Anheuser-Busch Companies, Inc. is an American brewing and manufacturing subsidiary of Belgium-based Anheuser-Busch InBev."/>
    <s v="brewing|craft beer|manufacturing|wholesale"/>
    <x v="2079"/>
    <x v="4"/>
    <n v="0"/>
    <m/>
    <s v="1925-01-01"/>
    <m/>
    <m/>
    <m/>
    <m/>
    <s v="(800) 342-5283"/>
    <s v="https://www.crunchbase.com/organization/anheuser-busch-companies"/>
    <s v="https://www.twitter.com/anheuserbusch"/>
    <s v="http://www.facebook.com/anheuserbusch"/>
    <s v="b96ddb5d-575a-9506-4ca3-698e8312454c"/>
  </r>
  <r>
    <x v="84316"/>
    <s v="ab-inbev.com"/>
    <s v="USA"/>
    <s v="NY"/>
    <s v="New York City"/>
    <s v="New York"/>
    <x v="1"/>
    <s v="Anheuser-Busch InBev is a brewer and provider of consumer products."/>
    <s v="hospitality"/>
    <x v="22"/>
    <x v="4"/>
    <n v="0"/>
    <m/>
    <s v="1952-01-01"/>
    <m/>
    <m/>
    <m/>
    <m/>
    <s v="32-1- 627-6111"/>
    <s v="https://www.crunchbase.com/organization/anheuser-busch"/>
    <s v="https://www.twitter.com/abinbevnews"/>
    <s v="https://www.facebook.com/abinbev"/>
    <s v="d25b9090-3718-70aa-16c0-a297fce8962a"/>
  </r>
  <r>
    <x v="84317"/>
    <s v="huaxingchem.com"/>
    <s v="CHN"/>
    <m/>
    <s v="CHN - Other"/>
    <s v="Chaohu"/>
    <x v="0"/>
    <s v="Anhui Huaxing Chemical Industry Co., Ltd. manufactures pesticides. Anhui Huaxing Chemical Industry Co., Ltd. was founded in 1984 and is"/>
    <m/>
    <x v="5"/>
    <x v="2"/>
    <n v="0"/>
    <m/>
    <s v="1984-01-01"/>
    <m/>
    <m/>
    <m/>
    <s v="trade@huaxingchem.com"/>
    <s v="86 55 5596 2878"/>
    <s v="https://www.crunchbase.com/organization/anhui-huaxing-chemical-industry"/>
    <m/>
    <m/>
    <s v="7ea8fb08-b837-ebea-e4f3-4a1d2ff69b70"/>
  </r>
  <r>
    <x v="84318"/>
    <m/>
    <s v="CHN"/>
    <m/>
    <m/>
    <m/>
    <x v="2"/>
    <s v="Anhui Huaxing Hengda Biotech Co., Ltd. operates in the biotechnology sector and is based in China. Anhui Huaxing Hengda Biotech Co., Ltd."/>
    <s v="biotechnology"/>
    <x v="36"/>
    <x v="2"/>
    <n v="0"/>
    <m/>
    <m/>
    <m/>
    <m/>
    <m/>
    <m/>
    <m/>
    <s v="https://www.crunchbase.com/organization/anhui-huaxing-hengda-biotech"/>
    <m/>
    <m/>
    <s v="58d69f1e-b8f5-b277-c8c2-dc3308778b57"/>
  </r>
  <r>
    <x v="84319"/>
    <s v="anicut.com"/>
    <m/>
    <m/>
    <m/>
    <m/>
    <x v="2"/>
    <s v="A provider of adaptive security as a service."/>
    <s v="internet|mobile|security|software"/>
    <x v="3192"/>
    <x v="2"/>
    <n v="0"/>
    <m/>
    <s v="2013-01-01"/>
    <m/>
    <m/>
    <m/>
    <m/>
    <m/>
    <s v="https://www.crunchbase.com/organization/anicut"/>
    <m/>
    <m/>
    <s v="97da9c49-988c-1ebd-20fd-dfb099dc46f6"/>
  </r>
  <r>
    <x v="84320"/>
    <s v="anikatherapeutics.com"/>
    <s v="USA"/>
    <s v="MA"/>
    <s v="Boston"/>
    <s v="Bedford"/>
    <x v="1"/>
    <s v="Anika Therapeutics, Inc. develops, manufactures, and commercializes therapeutic products for tissue protection, healing, and repair. Its"/>
    <s v="biotechnology"/>
    <x v="36"/>
    <x v="6"/>
    <n v="0"/>
    <m/>
    <s v="1992-01-01"/>
    <m/>
    <m/>
    <m/>
    <s v="contact@anikatherapeutics.com"/>
    <s v="'781-457-9000"/>
    <s v="https://www.crunchbase.com/organization/anika-therapeutics"/>
    <s v="https://www.twitter.com/anikathera"/>
    <s v="https://www.facebook.com/anikatherapeutics"/>
    <s v="fae7c1ef-3f14-1fa8-308d-f1bd88fbe13b"/>
  </r>
  <r>
    <x v="84321"/>
    <s v="animalnewyork.com"/>
    <s v="USA"/>
    <s v="NY"/>
    <s v="New York City"/>
    <s v="New York"/>
    <x v="2"/>
    <s v="ANIMAL is a top daily source of art, news, politics and culture."/>
    <s v="art|news|politics"/>
    <x v="5656"/>
    <x v="1"/>
    <n v="0"/>
    <m/>
    <s v="2003-01-01"/>
    <m/>
    <m/>
    <m/>
    <s v="info@animalnewyork.com"/>
    <m/>
    <s v="https://www.crunchbase.com/organization/animal"/>
    <s v="https://www.twitter.com/animalnewyork"/>
    <m/>
    <s v="f31beafb-72cd-bdf0-a0b6-008eb1f347df"/>
  </r>
  <r>
    <x v="84322"/>
    <s v="animalbacker.com"/>
    <s v="USA"/>
    <s v="FL"/>
    <s v="Miami"/>
    <s v="Miami"/>
    <x v="2"/>
    <s v="Animal Backer is one of the fastest-growing ecommerce retailers in North America."/>
    <s v="e-commerce|retail"/>
    <x v="63"/>
    <x v="2"/>
    <n v="0"/>
    <m/>
    <m/>
    <m/>
    <m/>
    <m/>
    <m/>
    <s v="(877)959-8589"/>
    <s v="https://www.crunchbase.com/organization/animal-backer"/>
    <m/>
    <s v="https://www.facebook.com/sureboutique-817216855061807/about/?entry_point=page_nav_about_item&amp;tab=page_info"/>
    <s v="f6bd89fa-0676-4d96-4e3e-507d21451e17"/>
  </r>
  <r>
    <x v="84323"/>
    <s v="animalerspecialty.com"/>
    <s v="USA"/>
    <s v="TN"/>
    <s v="Knoxville"/>
    <s v="Knoxville"/>
    <x v="2"/>
    <s v="Animal Emergency and Specialty Center works with you and your family veterinarian to create a customized treatment plan for pet's needs."/>
    <m/>
    <x v="5"/>
    <x v="2"/>
    <n v="0"/>
    <m/>
    <m/>
    <m/>
    <m/>
    <m/>
    <s v="info@AnimalERSpecialty.com"/>
    <s v="(865) 693-4440"/>
    <s v="https://www.crunchbase.com/organization/animal-emergency-specialty-center"/>
    <m/>
    <s v="https://www.facebook.com/animalerspecialty"/>
    <s v="1f2d2de3-2b44-8da3-fc87-6c4104e263a7"/>
  </r>
  <r>
    <x v="84324"/>
    <m/>
    <s v="USA"/>
    <s v="LA"/>
    <s v="LA - Other"/>
    <s v="Westlake"/>
    <x v="1"/>
    <s v="Animal Health Holdings is one of the largest distributors of animal health products in the United States."/>
    <s v="health care"/>
    <x v="3"/>
    <x v="2"/>
    <n v="0"/>
    <m/>
    <m/>
    <m/>
    <m/>
    <m/>
    <m/>
    <m/>
    <s v="https://www.crunchbase.com/organization/animal-health-holdings"/>
    <m/>
    <m/>
    <s v="066c8201-97db-633b-c85a-2cbff899dfc5"/>
  </r>
  <r>
    <x v="84325"/>
    <s v="animalhealthinternational.com"/>
    <m/>
    <m/>
    <m/>
    <m/>
    <x v="2"/>
    <s v="Supplying veterinarians, livestock producers and dealer stores with over 80000 products that keep livestock and companion animals healthy"/>
    <m/>
    <x v="5"/>
    <x v="8"/>
    <n v="0"/>
    <m/>
    <s v="1967-01-01"/>
    <m/>
    <m/>
    <m/>
    <m/>
    <s v="(970) 346-2312"/>
    <s v="https://www.crunchbase.com/organization/animal-health-international"/>
    <m/>
    <m/>
    <s v="6b66d150-a54c-48e1-e3be-aeeffd80ee98"/>
  </r>
  <r>
    <x v="84326"/>
    <s v="animas.com"/>
    <s v="USA"/>
    <s v="PA"/>
    <s v="Philadelphia"/>
    <s v="West Chester"/>
    <x v="1"/>
    <s v="Animas Corporation design, develop, manufacture, and sell external insulin pumps for people with diabetes."/>
    <s v="diabetes|manufacturing|medical device"/>
    <x v="51"/>
    <x v="0"/>
    <n v="0"/>
    <m/>
    <s v="1996-01-01"/>
    <m/>
    <m/>
    <m/>
    <m/>
    <n v="4845681250"/>
    <s v="https://www.crunchbase.com/organization/animas-corporation"/>
    <s v="https://www.twitter.com/animas"/>
    <m/>
    <s v="84a8daee-5173-a5de-9f25-db748782c753"/>
  </r>
  <r>
    <x v="84327"/>
    <s v="awn.com"/>
    <s v="USA"/>
    <s v="CA"/>
    <s v="Los Angeles"/>
    <s v="Van Nuys"/>
    <x v="0"/>
    <s v="Animation World Network is the largest animation and visual effects related publishing group on the net."/>
    <m/>
    <x v="5"/>
    <x v="1"/>
    <n v="0"/>
    <m/>
    <s v="1996-01-01"/>
    <m/>
    <m/>
    <m/>
    <s v="dan@awn.com"/>
    <s v="'+1 (323) 606-4200"/>
    <s v="https://www.crunchbase.com/organization/animation-world-network"/>
    <s v="https://www.twitter.com/animationworld"/>
    <s v="https://www.facebook.com/animationworldnetwork"/>
    <s v="e7ef7ca2-549d-81af-7c60-f7cfabe5edaa"/>
  </r>
  <r>
    <x v="84328"/>
    <s v="aninogames.com"/>
    <m/>
    <m/>
    <m/>
    <m/>
    <x v="2"/>
    <s v="Anino Games is a third-party game developer specializing in end-to-end game development for Desktop"/>
    <m/>
    <x v="5"/>
    <x v="6"/>
    <n v="0"/>
    <m/>
    <s v="2001-01-01"/>
    <m/>
    <m/>
    <m/>
    <m/>
    <n v="635768488"/>
    <s v="https://www.crunchbase.com/organization/anino-games"/>
    <s v="https://www.twitter.com/aninogames"/>
    <s v="http://www.facebook.com/aninogames"/>
    <s v="dedf571e-34df-b560-2fa9-789f4c6330cf"/>
  </r>
  <r>
    <x v="84329"/>
    <s v="anipharmaceuticals.com"/>
    <s v="USA"/>
    <s v="MN"/>
    <s v="MN - Other"/>
    <s v="Baudette"/>
    <x v="2"/>
    <s v="ANI manufactures oral solid dose products, as well as liquids and topicals."/>
    <s v="biotechnology|health care|pharmaceutical"/>
    <x v="44"/>
    <x v="3"/>
    <n v="0"/>
    <m/>
    <m/>
    <m/>
    <m/>
    <m/>
    <m/>
    <s v="(218)634-3500"/>
    <s v="https://www.crunchbase.com/organization/ani-pharmaceuticals"/>
    <m/>
    <m/>
    <s v="da9e5bda-368c-3118-4f6f-6de8158e72a3"/>
  </r>
  <r>
    <x v="84330"/>
    <s v="anite.com"/>
    <s v="FIN"/>
    <m/>
    <s v="Oulu"/>
    <s v="Oulu"/>
    <x v="0"/>
    <s v="Anite is a leading supplier of test and measurement solutions to the international wireless market."/>
    <s v="hardware|information technology|mobile|network hardware|software|telecommunications|wireless"/>
    <x v="75"/>
    <x v="5"/>
    <n v="0"/>
    <m/>
    <s v="1973-01-01"/>
    <m/>
    <m/>
    <m/>
    <m/>
    <s v="(440) 125-2775"/>
    <s v="https://www.crunchbase.com/organization/anite-plc"/>
    <s v="https://www.twitter.com/anitewireless"/>
    <m/>
    <s v="59943596-9463-fdc7-9832-cd7f5fcf0b05"/>
  </r>
  <r>
    <x v="84331"/>
    <s v="anittel.com.au"/>
    <s v="AUS"/>
    <m/>
    <s v="Sydney"/>
    <s v="North Sydney"/>
    <x v="2"/>
    <s v="Anittel is a national IT and Telecommunications company â€“ focusing on supporting the IT&amp;T needs for organisations across Australia."/>
    <s v="public relations"/>
    <x v="208"/>
    <x v="5"/>
    <n v="0"/>
    <m/>
    <m/>
    <m/>
    <m/>
    <m/>
    <s v="enquiries_nsw@anittel.com.au"/>
    <s v="'+61 1300 101 112"/>
    <s v="https://www.crunchbase.com/organization/anittel"/>
    <s v="https://www.twitter.com/anittel"/>
    <s v="https://www.facebook.com/anittelptyltd"/>
    <s v="4c202d37-8a24-9ea0-0a92-7c4b8fdbc911"/>
  </r>
  <r>
    <x v="84332"/>
    <s v="anix.in"/>
    <s v="IND"/>
    <m/>
    <s v="New Delhi"/>
    <s v="New Delhi"/>
    <x v="2"/>
    <s v="Anix Group is a digital consulting firm for companies in a variety of business sectors."/>
    <s v="consulting"/>
    <x v="5"/>
    <x v="4"/>
    <n v="0"/>
    <m/>
    <m/>
    <m/>
    <m/>
    <m/>
    <s v="info@anix.in"/>
    <m/>
    <s v="https://www.crunchbase.com/organization/anix-group"/>
    <m/>
    <s v="https://www.facebook.com/anixgroup"/>
    <s v="1ff106f2-43cc-9a2b-1dbe-52123d3d0d96"/>
  </r>
  <r>
    <x v="84333"/>
    <s v="anixter.com"/>
    <s v="USA"/>
    <s v="IL"/>
    <s v="Chicago"/>
    <s v="Glenview"/>
    <x v="1"/>
    <s v="Anixter International is a leading global distributor of communication and security products, electrical and electronic wire &amp; cable,"/>
    <s v="hardware|software"/>
    <x v="136"/>
    <x v="4"/>
    <n v="0"/>
    <m/>
    <s v="1957-01-01"/>
    <m/>
    <m/>
    <m/>
    <m/>
    <s v="(800) 323 8167"/>
    <s v="https://www.crunchbase.com/organization/anixter-international"/>
    <s v="https://www.twitter.com/anixter"/>
    <s v="http://www.facebook.com/anixter"/>
    <s v="f2923b6a-8201-b102-be85-20e880d7761e"/>
  </r>
  <r>
    <x v="84334"/>
    <s v="annaly.com"/>
    <s v="USA"/>
    <s v="NY"/>
    <s v="New York City"/>
    <s v="New York"/>
    <x v="1"/>
    <s v="Annaly Capital Management, Inc. (NYSE:NLY) owns a portfolio of real estate related investments."/>
    <s v="real estate investment"/>
    <x v="301"/>
    <x v="6"/>
    <n v="0"/>
    <m/>
    <s v="1997-01-01"/>
    <m/>
    <m/>
    <m/>
    <m/>
    <s v="'212-696-0100"/>
    <s v="https://www.crunchbase.com/organization/annaly"/>
    <m/>
    <m/>
    <s v="8c213416-fabf-73ba-84e1-7d9c57b2693b"/>
  </r>
  <r>
    <x v="84335"/>
    <s v="annamed.pl"/>
    <s v="POL"/>
    <m/>
    <s v="POL - Other"/>
    <s v="Pruszków"/>
    <x v="0"/>
    <s v="AnnaMed, Inc."/>
    <m/>
    <x v="5"/>
    <x v="2"/>
    <n v="0"/>
    <m/>
    <m/>
    <m/>
    <m/>
    <m/>
    <m/>
    <m/>
    <s v="https://www.crunchbase.com/organization/annamed"/>
    <m/>
    <s v="https://www.facebook.com/annamedpl"/>
    <s v="8bd3c6e9-6cf5-cd9f-4bc3-ba1e1bac739b"/>
  </r>
  <r>
    <x v="84336"/>
    <m/>
    <s v="USA"/>
    <s v="MD"/>
    <s v="Baltimore"/>
    <s v="Annapolis"/>
    <x v="1"/>
    <s v="Annapolis Bancorp is a community oriented bank and the only commercial bank."/>
    <s v="banking"/>
    <x v="39"/>
    <x v="2"/>
    <n v="0"/>
    <m/>
    <m/>
    <m/>
    <m/>
    <m/>
    <m/>
    <m/>
    <s v="https://www.crunchbase.com/organization/annapolis-bancorp"/>
    <m/>
    <m/>
    <s v="94d422d5-9ad2-df5a-e18c-fc17b0d1f12e"/>
  </r>
  <r>
    <x v="84337"/>
    <s v="annapurnalabs.com"/>
    <s v="USA"/>
    <s v="CA"/>
    <s v="SF Bay Area"/>
    <s v="San Jose"/>
    <x v="2"/>
    <s v="Annapurna Labs is a cutting-edge technology startup."/>
    <m/>
    <x v="5"/>
    <x v="6"/>
    <n v="0"/>
    <m/>
    <s v="2011-01-01"/>
    <m/>
    <m/>
    <m/>
    <m/>
    <m/>
    <s v="https://www.crunchbase.com/organization/annapurna-labs"/>
    <s v="https://www.twitter.com/annapurnalabs"/>
    <m/>
    <s v="9ff9c4f7-857e-1a3b-1da5-e3b9a01a08de"/>
  </r>
  <r>
    <x v="84338"/>
    <m/>
    <m/>
    <m/>
    <m/>
    <m/>
    <x v="2"/>
    <s v="A.N.N Automation, Inc. is a provider of digital media management services."/>
    <m/>
    <x v="5"/>
    <x v="2"/>
    <n v="0"/>
    <m/>
    <m/>
    <m/>
    <m/>
    <m/>
    <m/>
    <m/>
    <s v="https://www.crunchbase.com/organization/a-n-n-automation-inc"/>
    <m/>
    <m/>
    <s v="7da3fdb7-c130-ebe3-4394-0e21f0b075e9"/>
  </r>
  <r>
    <x v="84339"/>
    <s v="aadermatology.com"/>
    <s v="USA"/>
    <s v="MD"/>
    <s v="Baltimore"/>
    <s v="Annapolis"/>
    <x v="0"/>
    <s v="Anne Arundel Dermatology provides skin care with unique specialties to cover all aspects of medical, surgical and aesthetic dermatology."/>
    <s v="health care"/>
    <x v="3"/>
    <x v="6"/>
    <n v="0"/>
    <m/>
    <s v="1980-01-01"/>
    <m/>
    <m/>
    <m/>
    <m/>
    <s v="'+44 443351"/>
    <s v="https://www.crunchbase.com/organization/anne-arundel-dermatology"/>
    <s v="https://www.twitter.com/aadermatology"/>
    <s v="http://www.facebook.com/annearundeldermatology"/>
    <s v="568199e5-df68-4505-bb8a-2144bbf1add1"/>
  </r>
  <r>
    <x v="84340"/>
    <s v="annese.com"/>
    <s v="USA"/>
    <s v="NY"/>
    <s v="Albany, New York"/>
    <s v="Clifton Park"/>
    <x v="0"/>
    <s v="Integrated Communications Systems"/>
    <s v="energy management|web hosting"/>
    <x v="1527"/>
    <x v="3"/>
    <n v="0"/>
    <m/>
    <s v="1970-04-15"/>
    <m/>
    <m/>
    <m/>
    <s v="marketing@annese.com"/>
    <n v="3158662207"/>
    <s v="https://www.crunchbase.com/organization/annese-associates-inc"/>
    <s v="https://www.twitter.com/annese_assoc"/>
    <s v="https://www.facebook.com/anneseassoc"/>
    <s v="8eafac57-a486-a25a-e0de-a359cfca5dd6"/>
  </r>
  <r>
    <x v="84341"/>
    <s v="anneysen.com"/>
    <m/>
    <m/>
    <m/>
    <m/>
    <x v="2"/>
    <s v="Anneysen.com is a social media site for moms and mom-to-be's."/>
    <s v="social media"/>
    <x v="87"/>
    <x v="2"/>
    <n v="0"/>
    <m/>
    <s v="2010-01-01"/>
    <m/>
    <m/>
    <m/>
    <m/>
    <m/>
    <s v="https://www.crunchbase.com/organization/anneysen-com"/>
    <s v="https://www.twitter.com/anneysen"/>
    <s v="http://www.facebook.com/anneysen"/>
    <s v="7c3203f5-9d2b-cabb-10f1-d9dfe71d5b9d"/>
  </r>
  <r>
    <x v="84342"/>
    <s v="anniechun.com"/>
    <m/>
    <m/>
    <m/>
    <m/>
    <x v="2"/>
    <s v="Asian-style instant foodstuffs."/>
    <m/>
    <x v="5"/>
    <x v="0"/>
    <n v="0"/>
    <m/>
    <s v="1992-01-01"/>
    <m/>
    <m/>
    <m/>
    <m/>
    <m/>
    <s v="https://www.crunchbase.com/organization/annie-chun-s"/>
    <s v="https://www.twitter.com/anniechuns"/>
    <s v="https://www.facebook.com/anniechunsinc/"/>
    <s v="2a5d60b4-9438-a7a9-1717-07dd18000353"/>
  </r>
  <r>
    <x v="84343"/>
    <s v="annies.com"/>
    <s v="USA"/>
    <s v="CA"/>
    <s v="SF Bay Area"/>
    <s v="Berkeley"/>
    <x v="2"/>
    <s v="For the past 25 years, Annie's has been nourishing families with simple, down-to-earth foods that taste great and are easy to love."/>
    <s v="agriculture|food processing|organic food"/>
    <x v="160"/>
    <x v="7"/>
    <n v="0"/>
    <m/>
    <s v="1982-01-01"/>
    <m/>
    <m/>
    <m/>
    <m/>
    <s v="(952) 426-7801"/>
    <s v="https://www.crunchbase.com/organization/annies-inc"/>
    <s v="https://www.twitter.com/annieshomegrown"/>
    <s v="http://www.facebook.com/annieshomegrown"/>
    <s v="b82a0e97-11d7-f3d7-8f0d-2916394fe381"/>
  </r>
  <r>
    <x v="84344"/>
    <s v="anninc.com"/>
    <s v="USA"/>
    <s v="NY"/>
    <s v="New York City"/>
    <s v="New York"/>
    <x v="2"/>
    <s v="ANN INC., through its wholly owned subsidiaries, is a specialty retailer of women’s apparel, shoes and accessories"/>
    <s v="e-commerce|fashion"/>
    <x v="14"/>
    <x v="4"/>
    <n v="0"/>
    <m/>
    <s v="1954-01-01"/>
    <m/>
    <m/>
    <m/>
    <m/>
    <s v="'212-541-3300"/>
    <s v="https://www.crunchbase.com/organization/ann-inc"/>
    <m/>
    <m/>
    <s v="1552275a-e4e3-04c3-1fc3-f7ffc7898a1a"/>
  </r>
  <r>
    <x v="84345"/>
    <s v="alre.bm"/>
    <s v="BMU"/>
    <m/>
    <s v="Bermuda"/>
    <s v="Hamilton"/>
    <x v="1"/>
    <s v="provide annuity and life reinsurance"/>
    <s v="insurance"/>
    <x v="24"/>
    <x v="2"/>
    <n v="0"/>
    <m/>
    <m/>
    <m/>
    <m/>
    <m/>
    <m/>
    <m/>
    <s v="https://www.crunchbase.com/organization/annuity-life-re"/>
    <m/>
    <m/>
    <s v="9d41832c-460d-ccb2-8d68-10740c3f0d73"/>
  </r>
  <r>
    <x v="84346"/>
    <s v="anobii.com"/>
    <s v="ITA"/>
    <m/>
    <s v="ITA - Other"/>
    <s v="Segrate"/>
    <x v="2"/>
    <s v="aNobii is a social network that allows readers to shelve, find and share books with other users."/>
    <s v="curated web"/>
    <x v="28"/>
    <x v="0"/>
    <n v="0"/>
    <m/>
    <s v="2006-01-01"/>
    <m/>
    <m/>
    <m/>
    <s v="contact@anobii.com"/>
    <m/>
    <s v="https://www.crunchbase.com/organization/anobii"/>
    <s v="https://www.twitter.com/anobii"/>
    <s v="http://www.facebook.com/anobii"/>
    <s v="fb5789b5-b608-c293-4975-3c2cb04f1f7e"/>
  </r>
  <r>
    <x v="84347"/>
    <s v="firesign.net"/>
    <s v="USA"/>
    <s v="PA"/>
    <s v="Pittsburgh"/>
    <s v="Pittsburgh"/>
    <x v="0"/>
    <s v="FireSign offers digital signage and touchscreen applications on a single hosted system."/>
    <s v="enterprise applications|software"/>
    <x v="50"/>
    <x v="0"/>
    <n v="0"/>
    <m/>
    <m/>
    <m/>
    <m/>
    <m/>
    <s v="inquiry@anode.com"/>
    <s v="'+1 (615) 742-1490"/>
    <s v="https://www.crunchbase.com/organization/anode-firesign-dynamic-digital-signage-platform"/>
    <s v="https://www.twitter.com/firesignds"/>
    <s v="https://www.facebook.com/industryweapon"/>
    <s v="8f1254cc-4ff8-3773-e6f3-3486afb22368"/>
  </r>
  <r>
    <x v="84348"/>
    <s v="anonymizer.com"/>
    <s v="USA"/>
    <s v="CA"/>
    <s v="San Diego"/>
    <s v="San Diego"/>
    <x v="2"/>
    <s v="Anonymizer offers a range of online privacy, anonymity, and identity protection solutions."/>
    <s v="search engine|security"/>
    <x v="2453"/>
    <x v="2"/>
    <n v="0"/>
    <m/>
    <s v="1995-01-01"/>
    <m/>
    <m/>
    <m/>
    <m/>
    <m/>
    <s v="https://www.crunchbase.com/organization/anonymizer"/>
    <s v="https://www.twitter.com/anonymizer"/>
    <m/>
    <s v="f0bbf5e1-122f-1ddc-d7a2-43f7f3a96b5e"/>
  </r>
  <r>
    <x v="84349"/>
    <m/>
    <s v="USA"/>
    <s v="NY"/>
    <s v="Long Island"/>
    <s v="Shirley"/>
    <x v="2"/>
    <s v="A leading linear motor-based, precision positioning equipment manufacturer."/>
    <s v="manufacturing"/>
    <x v="41"/>
    <x v="2"/>
    <n v="0"/>
    <m/>
    <s v="1972-01-01"/>
    <m/>
    <m/>
    <m/>
    <m/>
    <s v="(631)344-6600"/>
    <s v="https://www.crunchbase.com/organization/anorad-corporation"/>
    <m/>
    <m/>
    <s v="63c82636-0f2d-0c9b-58f0-e8c12c796f6c"/>
  </r>
  <r>
    <x v="84350"/>
    <m/>
    <s v="IRL"/>
    <m/>
    <s v="Dublin"/>
    <s v="Dublin"/>
    <x v="2"/>
    <s v="Another9 assists corporations and organizations to advance business uptime through specialist Infrastructure-as-a-Service."/>
    <s v="cloud data services|infrastructure"/>
    <x v="180"/>
    <x v="2"/>
    <n v="0"/>
    <m/>
    <m/>
    <m/>
    <m/>
    <m/>
    <m/>
    <m/>
    <s v="https://www.crunchbase.com/organization/another9"/>
    <m/>
    <m/>
    <s v="5398329b-5dca-30a8-26c0-9b8e31709d3b"/>
  </r>
  <r>
    <x v="84351"/>
    <s v="anotheruniverse.com"/>
    <m/>
    <m/>
    <m/>
    <m/>
    <x v="0"/>
    <s v="AnotherUniverse.com is an Internet retailer of comics and science fiction related products."/>
    <m/>
    <x v="5"/>
    <x v="2"/>
    <n v="0"/>
    <m/>
    <m/>
    <m/>
    <m/>
    <m/>
    <m/>
    <m/>
    <s v="https://www.crunchbase.com/organization/anotheruniverse-com"/>
    <m/>
    <m/>
    <s v="e2cce44c-4c5d-7a20-57d9-b52a0b111822"/>
  </r>
  <r>
    <x v="84352"/>
    <m/>
    <s v="KOR"/>
    <m/>
    <s v="KOR - Other"/>
    <s v="Yongin"/>
    <x v="0"/>
    <s v="Another World is s a highly successful research and technology company."/>
    <m/>
    <x v="5"/>
    <x v="2"/>
    <n v="0"/>
    <m/>
    <s v="1998-01-01"/>
    <m/>
    <m/>
    <m/>
    <m/>
    <m/>
    <s v="https://www.crunchbase.com/organization/another-world"/>
    <m/>
    <m/>
    <s v="b084d61b-3f6c-154b-888b-1506d8e4dfef"/>
  </r>
  <r>
    <x v="84353"/>
    <s v="anoto.com"/>
    <s v="SWE"/>
    <m/>
    <s v="Malmo"/>
    <s v="Lund"/>
    <x v="0"/>
    <s v="Anoto Group is the company behind and world leading in the unique technology for digital pen and paper, which enables fast and reliable"/>
    <s v="education|health care|logistics|transportation"/>
    <x v="8831"/>
    <x v="6"/>
    <n v="0"/>
    <m/>
    <s v="1999-01-01"/>
    <m/>
    <m/>
    <m/>
    <m/>
    <n v="5089839551"/>
    <s v="https://www.crunchbase.com/organization/anoto-group"/>
    <s v="https://www.twitter.com/anoto"/>
    <m/>
    <s v="c7cd2832-f4b2-2eee-42a4-d3414f669a5b"/>
  </r>
  <r>
    <x v="84354"/>
    <s v="anounz.de"/>
    <s v="DEU"/>
    <m/>
    <s v="Berlin"/>
    <s v="Berlin"/>
    <x v="2"/>
    <s v="Regional Markt is an online farmers market for locally grown fresh produce offering our customers scheduled door delivery and convenient off"/>
    <s v="e-commerce"/>
    <x v="63"/>
    <x v="1"/>
    <n v="0"/>
    <m/>
    <s v="2009-06-01"/>
    <m/>
    <m/>
    <m/>
    <s v="hello@anounz.de"/>
    <m/>
    <s v="https://www.crunchbase.com/organization/anounz"/>
    <s v="https://www.twitter.com/leipzig_markt"/>
    <m/>
    <s v="d179ad9b-18b8-b29d-fbf9-06afbb048ca3"/>
  </r>
  <r>
    <x v="84355"/>
    <s v="anoxsoft.com"/>
    <s v="NLD"/>
    <m/>
    <s v="Amsterdam"/>
    <s v="Naarden"/>
    <x v="2"/>
    <s v="AnoxTech's Business-Wide Suite is the first truly Web-based Unified Communication solution."/>
    <s v="information services|information technology|software"/>
    <x v="184"/>
    <x v="2"/>
    <n v="0"/>
    <m/>
    <m/>
    <m/>
    <m/>
    <m/>
    <m/>
    <m/>
    <s v="https://www.crunchbase.com/organization/anoxtech-holding"/>
    <m/>
    <m/>
    <s v="c41bee5f-41eb-6354-83b5-223839dcc88c"/>
  </r>
  <r>
    <x v="84356"/>
    <s v="anquanbao.com"/>
    <s v="CHN"/>
    <m/>
    <s v="Beijing"/>
    <s v="Beijing"/>
    <x v="2"/>
    <s v="Website security software"/>
    <s v="security"/>
    <x v="175"/>
    <x v="2"/>
    <n v="0"/>
    <m/>
    <s v="2011-06-01"/>
    <m/>
    <m/>
    <m/>
    <m/>
    <s v="86 10 5752 5200"/>
    <s v="https://www.crunchbase.com/organization/anquanbao"/>
    <m/>
    <m/>
    <s v="6bda52fd-2fb7-a058-341a-729d9b6a0082"/>
  </r>
  <r>
    <x v="84357"/>
    <s v="anritsu.com"/>
    <s v="USA"/>
    <s v="TX"/>
    <s v="Dallas"/>
    <s v="Richardson"/>
    <x v="0"/>
    <s v="Anritsu business expansion has occurred chiefly in the information and communication field."/>
    <s v="electronics|manufacturing|telecommunications|test and measurement"/>
    <x v="4814"/>
    <x v="9"/>
    <n v="0"/>
    <m/>
    <s v="1895-01-01"/>
    <m/>
    <m/>
    <m/>
    <m/>
    <n v="81462258384"/>
    <s v="https://www.crunchbase.com/organization/anritsu"/>
    <m/>
    <m/>
    <s v="51005585-a204-24d4-a32a-9626200ab82b"/>
  </r>
  <r>
    <x v="84358"/>
    <s v="ansay.com"/>
    <s v="USA"/>
    <s v="WI"/>
    <s v="Milwaukee"/>
    <s v="Port Washington"/>
    <x v="0"/>
    <s v="Ansay and Associates is Wisconsin’s premier independent insurance agency with offices located all over Wisconsin."/>
    <s v="insurance"/>
    <x v="24"/>
    <x v="5"/>
    <n v="0"/>
    <m/>
    <s v="1946-01-01"/>
    <m/>
    <m/>
    <m/>
    <s v="info@ansay.com"/>
    <s v="1(888)262-6729"/>
    <s v="https://www.crunchbase.com/organization/ansay-associates"/>
    <s v="https://www.twitter.com/ansayway"/>
    <s v="https://www.facebook.com/ansay.associates"/>
    <s v="d8de535e-20d9-637e-5d9a-0a11a66e1360"/>
  </r>
  <r>
    <x v="84359"/>
    <s v="ansdistributing.com"/>
    <s v="USA"/>
    <s v="AZ"/>
    <s v="Phoenix"/>
    <s v="Tolleson"/>
    <x v="2"/>
    <s v="A Tucson, Ariz.-based petroleum equipment provider"/>
    <m/>
    <x v="5"/>
    <x v="6"/>
    <n v="0"/>
    <m/>
    <s v="1981-01-01"/>
    <m/>
    <m/>
    <m/>
    <m/>
    <s v="(520) 623-2212"/>
    <s v="https://www.crunchbase.com/organization/ans-distributing"/>
    <m/>
    <s v="https://www.facebook.com/373367812733780"/>
    <s v="e2b224fa-fc5c-9186-9141-602b9965dfb0"/>
  </r>
  <r>
    <x v="84360"/>
    <s v="ansell.com"/>
    <s v="USA"/>
    <s v="NJ"/>
    <s v="Newark"/>
    <s v="Iselin"/>
    <x v="0"/>
    <s v="From that vision, Ansell strives to provide consistent product quality worldwide, meeting or exceeding the strictest legislation."/>
    <s v="health care"/>
    <x v="3"/>
    <x v="4"/>
    <n v="0"/>
    <m/>
    <s v="1888-01-01"/>
    <m/>
    <m/>
    <m/>
    <s v="info@ansell.com"/>
    <s v="61 3 9270 7270"/>
    <s v="https://www.crunchbase.com/organization/ansell-healthcare"/>
    <s v="https://www.twitter.com/ansellracingusa"/>
    <m/>
    <s v="19026404-9e5b-0fc4-c177-c6152e7b0ace"/>
  </r>
  <r>
    <x v="84361"/>
    <m/>
    <s v="FRA"/>
    <m/>
    <s v="Montreuil"/>
    <s v="Montreuil"/>
    <x v="2"/>
    <s v="Microsoft Exchange Hosting"/>
    <s v="internet|software"/>
    <x v="146"/>
    <x v="2"/>
    <n v="0"/>
    <m/>
    <s v="2001-01-01"/>
    <m/>
    <m/>
    <m/>
    <m/>
    <m/>
    <s v="https://www.crunchbase.com/organization/ansm"/>
    <m/>
    <m/>
    <s v="8faa0ab9-3707-fbc0-4a29-1ec51e0eb4a2"/>
  </r>
  <r>
    <x v="84362"/>
    <s v="ansolabs.com"/>
    <s v="USA"/>
    <s v="CA"/>
    <s v="SF Bay Area"/>
    <s v="San Francisco"/>
    <x v="2"/>
    <s v="Anso Labs provides software and services that allow organizations of all sizes to operate their own private cloud computing infrastructure."/>
    <s v="cloud computing|software"/>
    <x v="146"/>
    <x v="1"/>
    <n v="0"/>
    <m/>
    <s v="1998-01-01"/>
    <m/>
    <m/>
    <m/>
    <s v="contact@ansolabs.com"/>
    <m/>
    <s v="https://www.crunchbase.com/organization/anso-labs"/>
    <s v="https://www.twitter.com/rackspace"/>
    <m/>
    <s v="57d8101b-8178-57bc-97f4-4e57fc6b3d66"/>
  </r>
  <r>
    <x v="84363"/>
    <s v="ansoniacreditdata.com"/>
    <s v="USA"/>
    <s v="WA"/>
    <s v="Seattle"/>
    <s v="Olympia"/>
    <x v="0"/>
    <s v="Anonia Credit Data develops credit reports for companies to help them improve their credit and make more money."/>
    <s v="finance|fintech"/>
    <x v="24"/>
    <x v="0"/>
    <n v="0"/>
    <m/>
    <m/>
    <m/>
    <m/>
    <m/>
    <s v="contact@ansoniacreditdata.com"/>
    <s v="(855) 267-6642"/>
    <s v="https://www.crunchbase.com/organization/ansonia-credit-data"/>
    <s v="https://www.twitter.com/ansoniacredit"/>
    <m/>
    <s v="07f9aeaf-7ec1-78f6-aa57-c61fe41288a9"/>
  </r>
  <r>
    <x v="84364"/>
    <s v="ansonimport.com"/>
    <m/>
    <m/>
    <m/>
    <m/>
    <x v="0"/>
    <s v="Importation services from US to Perú"/>
    <m/>
    <x v="5"/>
    <x v="1"/>
    <n v="0"/>
    <m/>
    <s v="2008-05-28"/>
    <m/>
    <m/>
    <m/>
    <s v="hola@qempo.com"/>
    <s v="'+51 1 2652827"/>
    <s v="https://www.crunchbase.com/organization/ansonimport"/>
    <s v="https://www.twitter.com/ansonimport"/>
    <s v="https://www.facebook.com/qempo"/>
    <s v="9d39e8d2-a4d7-288a-e514-83feac7c0388"/>
  </r>
  <r>
    <x v="84365"/>
    <m/>
    <s v="USA"/>
    <s v="OK"/>
    <s v="Oklahoma City"/>
    <s v="Oklahoma City"/>
    <x v="0"/>
    <s v="AnSon Production Corporation is an Oklahoma City-based, privately owned independent oil and gas producer."/>
    <s v="oil and gas"/>
    <x v="89"/>
    <x v="2"/>
    <n v="0"/>
    <m/>
    <m/>
    <m/>
    <m/>
    <m/>
    <m/>
    <m/>
    <s v="https://www.crunchbase.com/organization/anson-production"/>
    <m/>
    <m/>
    <s v="8317e61a-3c0a-4022-b96b-9ebab0c1a2bd"/>
  </r>
  <r>
    <x v="84366"/>
    <s v="afsi.com"/>
    <s v="USA"/>
    <s v="FL"/>
    <s v="Tampa"/>
    <s v="Oldsmar"/>
    <x v="0"/>
    <s v="Answers system is a company that offers software systems for their consumers."/>
    <s v="software"/>
    <x v="10"/>
    <x v="2"/>
    <n v="0"/>
    <m/>
    <m/>
    <m/>
    <m/>
    <m/>
    <m/>
    <m/>
    <s v="https://www.crunchbase.com/organization/answers-systems"/>
    <s v="https://www.twitter.com/afstechnologies"/>
    <s v="http://www.facebook.com/afstechnologies"/>
    <s v="8ba9cde6-f8ec-e3f5-d069-04a2caf4e727"/>
  </r>
  <r>
    <x v="84367"/>
    <s v="ansys.com"/>
    <s v="USA"/>
    <s v="PA"/>
    <s v="Pittsburgh"/>
    <s v="Canonsburg"/>
    <x v="1"/>
    <s v="ANSYS, Inc., founded in 1970, develops and globally markets engineering simulation software and technologies widely used by engineers,"/>
    <s v="software"/>
    <x v="10"/>
    <x v="8"/>
    <n v="0"/>
    <m/>
    <s v="1970-01-01"/>
    <m/>
    <m/>
    <m/>
    <s v="ansysinfo@ansys.com"/>
    <s v="1(724) 746-3304"/>
    <s v="https://www.crunchbase.com/organization/ansys"/>
    <s v="https://www.twitter.com/ansys_inc"/>
    <s v="http://www.facebook.com/ansysinc"/>
    <s v="1b8932fa-d91d-b048-806b-df0dc123a07a"/>
  </r>
  <r>
    <x v="84368"/>
    <m/>
    <m/>
    <m/>
    <m/>
    <m/>
    <x v="2"/>
    <s v="Mobile Platform Developer"/>
    <m/>
    <x v="5"/>
    <x v="2"/>
    <n v="0"/>
    <m/>
    <m/>
    <m/>
    <m/>
    <m/>
    <m/>
    <m/>
    <s v="https://www.crunchbase.com/organization/antamob"/>
    <m/>
    <m/>
    <s v="aa6c2c7e-d85f-aac5-b675-12ea6cf3c834"/>
  </r>
  <r>
    <x v="84369"/>
    <s v="antarcticadigital.com"/>
    <s v="CAN"/>
    <s v="BC"/>
    <s v="Vancouver"/>
    <s v="North Vancouver"/>
    <x v="0"/>
    <s v="Next generation marketing technology"/>
    <s v="advertising"/>
    <x v="296"/>
    <x v="0"/>
    <n v="0"/>
    <m/>
    <s v="2001-01-01"/>
    <m/>
    <m/>
    <m/>
    <s v="hq@antarcticadigital.com"/>
    <s v="'+1 604 998 3090"/>
    <s v="https://www.crunchbase.com/organization/antarctica-digital"/>
    <s v="https://www.twitter.com/antarcticadm"/>
    <s v="http://www.facebook.com/pages/north-vancouver-bc/antarctica-digi"/>
    <s v="de8045ab-09f9-8e8a-112f-1330a9adbbc0"/>
  </r>
  <r>
    <x v="84370"/>
    <s v="antarespharma.com"/>
    <s v="USA"/>
    <s v="MN"/>
    <s v="Minneapolis"/>
    <s v="Minneapolis"/>
    <x v="1"/>
    <s v="Antares Pharma is a revenue-generating product focused specialty pharmaceutical company"/>
    <s v="health care|medical|pharmaceutical"/>
    <x v="3"/>
    <x v="6"/>
    <n v="0"/>
    <m/>
    <s v="1979-01-01"/>
    <m/>
    <m/>
    <m/>
    <m/>
    <n v="7634761009"/>
    <s v="https://www.crunchbase.com/organization/antares-pharma"/>
    <m/>
    <m/>
    <s v="d3a1940e-4684-e1ff-faa6-0c9891fefdd5"/>
  </r>
  <r>
    <x v="84371"/>
    <s v="antelopeoiltool.com"/>
    <s v="USA"/>
    <s v="TX"/>
    <s v="TX - Other"/>
    <s v="Mineral Wells"/>
    <x v="0"/>
    <s v="Antelope Oil Tool &amp; Manufacturing Company (AOT) was formed in May 1961 in Weatherford, Texas."/>
    <m/>
    <x v="5"/>
    <x v="0"/>
    <n v="0"/>
    <m/>
    <m/>
    <m/>
    <m/>
    <m/>
    <s v="info@antelopeoiltool.com"/>
    <m/>
    <s v="https://www.crunchbase.com/organization/antelope-oil-tool-manufacturing-co"/>
    <m/>
    <m/>
    <s v="bf1178f9-8d2c-07e3-2324-0740a50f24b5"/>
  </r>
  <r>
    <x v="84372"/>
    <s v="antennainternational.com"/>
    <s v="USA"/>
    <s v="IL"/>
    <s v="Chicago"/>
    <s v="Chicago"/>
    <x v="2"/>
    <s v="Antenna Audio is an Audio company."/>
    <s v="audio|internet"/>
    <x v="796"/>
    <x v="2"/>
    <n v="0"/>
    <m/>
    <s v="1997-01-01"/>
    <m/>
    <m/>
    <m/>
    <m/>
    <m/>
    <s v="https://www.crunchbase.com/organization/antenna-audio"/>
    <m/>
    <m/>
    <s v="a83fb3ab-d425-e87c-218d-1928a66cc3b5"/>
  </r>
  <r>
    <x v="84373"/>
    <s v="antennatv.tv"/>
    <s v="GRC"/>
    <m/>
    <s v="GRC - Other"/>
    <s v="Athénes"/>
    <x v="1"/>
    <s v="Antenna TV is a digital multicast network airing on television stations across the U.S."/>
    <m/>
    <x v="5"/>
    <x v="1"/>
    <n v="0"/>
    <m/>
    <m/>
    <m/>
    <m/>
    <m/>
    <m/>
    <m/>
    <s v="https://www.crunchbase.com/organization/antenna-tv"/>
    <s v="https://www.twitter.com/antennatvonline"/>
    <s v="http://www.facebook.com/antennatv"/>
    <s v="c2562a33-e22c-1161-f49d-31ffe7d7137b"/>
  </r>
  <r>
    <x v="84374"/>
    <s v="anteon.com"/>
    <s v="USA"/>
    <s v="VA"/>
    <s v="Washington, D.C."/>
    <s v="Fairfax"/>
    <x v="2"/>
    <s v="Anteon International Corporation is a military subcontractor based in Virginia that specializes in simulators and training of interrogators."/>
    <s v="information technology"/>
    <x v="59"/>
    <x v="4"/>
    <n v="0"/>
    <m/>
    <s v="1982-01-01"/>
    <m/>
    <m/>
    <m/>
    <m/>
    <s v="(757) 424-1765"/>
    <s v="https://www.crunchbase.com/organization/anteon-international-corporation"/>
    <s v="https://www.twitter.com/gendyn_it"/>
    <s v="https://www.facebook.com/generaldynamicsit"/>
    <s v="fe38c7b0-ebb6-e05f-1f89-881809da6689"/>
  </r>
  <r>
    <x v="84375"/>
    <s v="adobe.com"/>
    <s v="USA"/>
    <s v="NY"/>
    <s v="New York City"/>
    <s v="New York"/>
    <x v="2"/>
    <s v="Antepo, Inc. provides enterprise instant messaging (EIM) and presence technology solutions. It offers Open Presence Network (OPN) System."/>
    <s v="software"/>
    <x v="10"/>
    <x v="2"/>
    <n v="0"/>
    <m/>
    <s v="2001-01-01"/>
    <m/>
    <m/>
    <m/>
    <m/>
    <m/>
    <s v="https://www.crunchbase.com/organization/antepo"/>
    <m/>
    <m/>
    <s v="49dffa94-9aa4-f0c7-2cd0-e3fd7daaeebf"/>
  </r>
  <r>
    <x v="84376"/>
    <s v="anteromidstream.com"/>
    <s v="USA"/>
    <s v="CO"/>
    <s v="Denver"/>
    <s v="Denver"/>
    <x v="1"/>
    <s v="Antero Midstream Partners create a seamless and highly effective system of gathering pipelines and compressor stations in the Marcellus."/>
    <m/>
    <x v="5"/>
    <x v="2"/>
    <n v="0"/>
    <m/>
    <s v="2013-01-01"/>
    <m/>
    <m/>
    <m/>
    <m/>
    <m/>
    <s v="https://www.crunchbase.com/organization/antero-midstream-partners"/>
    <m/>
    <m/>
    <s v="95bdb66c-347e-c39d-687d-d6136928214a"/>
  </r>
  <r>
    <x v="84377"/>
    <s v="anteroresources.com"/>
    <s v="USA"/>
    <s v="CO"/>
    <s v="Denver"/>
    <s v="Denver"/>
    <x v="1"/>
    <s v="Antero Resources is an independent exploration and production (E&amp;P) company engaged in the acquisition, development, and production of"/>
    <s v="energy"/>
    <x v="300"/>
    <x v="7"/>
    <n v="0"/>
    <m/>
    <s v="2002-01-01"/>
    <m/>
    <m/>
    <m/>
    <m/>
    <n v="13033577315"/>
    <s v="https://www.crunchbase.com/organization/antero-resources"/>
    <s v="https://www.twitter.com/anteroresources"/>
    <s v="http://www.facebook.com/anteroresources"/>
    <s v="27936615-2781-04e6-14fa-afd337c4aa39"/>
  </r>
  <r>
    <x v="84378"/>
    <s v="antevenio.com"/>
    <s v="ESP"/>
    <m/>
    <s v="Madrid"/>
    <s v="Madrid"/>
    <x v="1"/>
    <s v="Antevenio is a digital marketing firm that provides advertisement optimization and email marketing services."/>
    <s v="advertising|internet"/>
    <x v="71"/>
    <x v="3"/>
    <n v="0"/>
    <m/>
    <s v="1997-11-16"/>
    <m/>
    <m/>
    <m/>
    <s v="info@antevenio.com"/>
    <s v="(91_) 414-9191"/>
    <s v="https://www.crunchbase.com/organization/antevenio"/>
    <s v="https://www.twitter.com/antevenio"/>
    <s v="http://www.facebook.com/antevenio"/>
    <s v="7d7f8082-fd8c-b894-7fc4-82fdb15792be"/>
  </r>
  <r>
    <x v="84379"/>
    <s v="antheliohealth.com"/>
    <s v="USA"/>
    <s v="GA"/>
    <s v="Atlanta"/>
    <s v="Dallas"/>
    <x v="2"/>
    <s v="Anthelio Healthcare is the largest independent provider of information technology (IT) and business process services to hospitals,"/>
    <s v="biotechnology"/>
    <x v="36"/>
    <x v="8"/>
    <n v="0"/>
    <m/>
    <s v="1999-01-01"/>
    <m/>
    <m/>
    <m/>
    <s v="anthelio.communication@antheliohealth.com"/>
    <n v="9722577066"/>
    <s v="https://www.crunchbase.com/organization/anthelio"/>
    <s v="https://www.twitter.com/anthelio"/>
    <s v="http://www.facebook.com/anthelio"/>
    <s v="9d48e4e8-b8e8-fc4e-eb81-8c817d2474cc"/>
  </r>
  <r>
    <x v="84380"/>
    <s v="antheminc.com"/>
    <s v="USA"/>
    <s v="IN"/>
    <s v="Indianapolis"/>
    <s v="Indianapolis"/>
    <x v="1"/>
    <s v="Transform health care with trusted and caring solutions."/>
    <s v="health care|insurance"/>
    <x v="850"/>
    <x v="4"/>
    <n v="0"/>
    <m/>
    <s v="1944-01-01"/>
    <m/>
    <m/>
    <m/>
    <s v="anthemincsitefeedback@anthem.com"/>
    <s v="(317)488-6000"/>
    <s v="https://www.crunchbase.com/organization/wellpoint"/>
    <s v="https://www.twitter.com/antheminc"/>
    <m/>
    <s v="1bc28dec-4dde-5152-42b7-811f15233396"/>
  </r>
  <r>
    <x v="84381"/>
    <s v="anthemse.com"/>
    <s v="USA"/>
    <s v="NY"/>
    <s v="New York City"/>
    <s v="New York"/>
    <x v="0"/>
    <s v="Anthem Sports &amp; Entertainment is a global leader in operating targeted specialty video channels on linear, digital and mobile platforms."/>
    <s v="broadcasting|tv production"/>
    <x v="236"/>
    <x v="6"/>
    <n v="0"/>
    <m/>
    <s v="2010-01-01"/>
    <m/>
    <m/>
    <m/>
    <m/>
    <m/>
    <s v="https://www.crunchbase.com/organization/anthem-sports-entertainment"/>
    <m/>
    <m/>
    <s v="08fcd83e-3754-d3e4-f383-254e1524557d"/>
  </r>
  <r>
    <x v="84382"/>
    <s v="anthonyintl.com"/>
    <m/>
    <m/>
    <m/>
    <m/>
    <x v="0"/>
    <s v="Anthony is the world’s largest manufacturer of specialty glass refrigerator and freezer display case doors, lighting solutions."/>
    <m/>
    <x v="5"/>
    <x v="8"/>
    <n v="0"/>
    <m/>
    <s v="1960-01-01"/>
    <m/>
    <m/>
    <m/>
    <m/>
    <n v="8183659451"/>
    <s v="https://www.crunchbase.com/organization/anthony-international-2"/>
    <s v="https://www.twitter.com/anthony_sylmar"/>
    <m/>
    <s v="8b3c86d9-767d-be15-0c7d-b378762111e4"/>
  </r>
  <r>
    <x v="84383"/>
    <s v="anthonysylvan.com"/>
    <s v="USA"/>
    <s v="OH"/>
    <s v="Cleveland"/>
    <s v="Cleveland"/>
    <x v="1"/>
    <s v="For nearly 70 years, Anthony &amp; Sylvan has been building long-lasting swimming pools for families all across the nation."/>
    <m/>
    <x v="5"/>
    <x v="7"/>
    <n v="0"/>
    <m/>
    <s v="1946-01-01"/>
    <m/>
    <m/>
    <m/>
    <s v="customercare@anthonysylvan.com"/>
    <n v="4407203301"/>
    <s v="https://www.crunchbase.com/organization/anthony-sylvan-pools"/>
    <s v="https://www.twitter.com/anthonysylvan"/>
    <s v="http://www.facebook.com/anthonysylvan"/>
    <s v="f460257a-e23d-6a91-6faa-a5915e044420"/>
  </r>
  <r>
    <x v="84384"/>
    <s v="anthrogenesis.com"/>
    <s v="USA"/>
    <s v="NJ"/>
    <s v="NJ - Other"/>
    <s v="Cedar Knolls"/>
    <x v="2"/>
    <s v="Anthrogenesis is a fully integrated biotechnology company focused on human stem cell therapeutics and regenerative medicine."/>
    <s v="biotechnology"/>
    <x v="36"/>
    <x v="2"/>
    <n v="0"/>
    <m/>
    <m/>
    <m/>
    <m/>
    <m/>
    <s v="info@anthrogenesis.com"/>
    <s v="(973)267-8200"/>
    <s v="https://www.crunchbase.com/organization/anthrogenesis"/>
    <m/>
    <m/>
    <s v="9676882e-fd48-0718-1c82-7d3a024afb15"/>
  </r>
  <r>
    <x v="84385"/>
    <m/>
    <s v="USA"/>
    <s v="CA"/>
    <s v="San Diego"/>
    <s v="San Diego"/>
    <x v="2"/>
    <s v="Providing engineering, software, hardware, documentation, training, networks, security and information protection services."/>
    <s v="hardware|information services|training"/>
    <x v="8148"/>
    <x v="2"/>
    <n v="0"/>
    <m/>
    <s v="2000-01-01"/>
    <m/>
    <m/>
    <m/>
    <m/>
    <s v="(858)483-7777"/>
    <s v="https://www.crunchbase.com/organization/antin-engineering"/>
    <m/>
    <m/>
    <s v="1974f4bc-f718-55d8-8fce-6e29791e8831"/>
  </r>
  <r>
    <x v="84386"/>
    <s v="antin-ip.com"/>
    <s v="FRA"/>
    <m/>
    <s v="Paris"/>
    <s v="Paris"/>
    <x v="0"/>
    <s v="Antin Infrastructure Partners is a leading independent private equity firm focused on infrastructure investments."/>
    <m/>
    <x v="5"/>
    <x v="2"/>
    <n v="0"/>
    <m/>
    <s v="2007-01-01"/>
    <m/>
    <m/>
    <m/>
    <m/>
    <m/>
    <s v="https://www.crunchbase.com/organization/antin-infrastructure-partners"/>
    <m/>
    <m/>
    <s v="1c8f834d-1115-b552-ffbd-cc0dd7669a1a"/>
  </r>
  <r>
    <x v="84387"/>
    <s v="antisoma.com"/>
    <s v="GBR"/>
    <m/>
    <s v="London"/>
    <s v="London"/>
    <x v="0"/>
    <s v="Antisoma is a biotechnology company specialising in the development of novel drugs for the treatment of cancer."/>
    <s v="biotechnology"/>
    <x v="36"/>
    <x v="0"/>
    <n v="0"/>
    <m/>
    <s v="1988-01-01"/>
    <m/>
    <m/>
    <m/>
    <m/>
    <m/>
    <s v="https://www.crunchbase.com/organization/antisoma"/>
    <m/>
    <m/>
    <s v="0b332b9c-eb3a-ad94-5d35-40be5a1e6857"/>
  </r>
  <r>
    <x v="84388"/>
    <s v="antseyeview.com"/>
    <s v="USA"/>
    <s v="WA"/>
    <s v="Seattle"/>
    <s v="Seattle"/>
    <x v="2"/>
    <s v="Ant's Eye View is a consulting firm that helps companies focus on customer experience strategies."/>
    <s v="consulting|social media"/>
    <x v="87"/>
    <x v="0"/>
    <n v="0"/>
    <m/>
    <s v="2009-01-01"/>
    <m/>
    <m/>
    <m/>
    <s v="joann@antseyeview.com"/>
    <n v="2064329718"/>
    <s v="https://www.crunchbase.com/organization/ants-eye-view"/>
    <s v="https://www.twitter.com/antseyeview"/>
    <s v="http://www.facebook.com/pwcfanpage"/>
    <s v="b23e99b5-36ce-178e-338c-e4efd506bbcc"/>
  </r>
  <r>
    <x v="84389"/>
    <s v="ant.works"/>
    <m/>
    <m/>
    <m/>
    <m/>
    <x v="0"/>
    <s v="AntWorks is a Singapore-based technology and services firm specializing in providing solutions primarily."/>
    <m/>
    <x v="5"/>
    <x v="6"/>
    <n v="0"/>
    <m/>
    <s v="2015-01-01"/>
    <m/>
    <m/>
    <m/>
    <m/>
    <m/>
    <s v="https://www.crunchbase.com/organization/antworks"/>
    <m/>
    <m/>
    <s v="cc516666-1185-4431-1827-a37f948d93b5"/>
  </r>
  <r>
    <x v="84390"/>
    <s v="anubisnetworks.com"/>
    <s v="USA"/>
    <s v="MA"/>
    <s v="Boston"/>
    <s v="Boston"/>
    <x v="2"/>
    <s v="AnubisNetworks is a global company that develops advanced security solutions for Managed Service Providers, Carriers, Internet Service Provi"/>
    <s v="security"/>
    <x v="175"/>
    <x v="0"/>
    <n v="0"/>
    <m/>
    <s v="2006-01-01"/>
    <m/>
    <m/>
    <m/>
    <s v="info@anubisnetworks.com"/>
    <s v="'+351 21 725 2110"/>
    <s v="https://www.crunchbase.com/organization/anubisnetworks"/>
    <s v="https://www.twitter.com/anubisnetworks"/>
    <s v="http://www.facebook.com/anubisnetworks"/>
    <s v="877aafd7-bdf3-08c0-b00e-10be0b7ea205"/>
  </r>
  <r>
    <x v="84391"/>
    <s v="anuesystems.com"/>
    <s v="USA"/>
    <s v="TX"/>
    <s v="Austin"/>
    <s v="Austin"/>
    <x v="2"/>
    <s v="Anue Systems (anuesystems.com) helps network engineers and scientists monitor and test complicated networks."/>
    <s v="enterprise software|industrial"/>
    <x v="10"/>
    <x v="2"/>
    <n v="0"/>
    <m/>
    <s v="2002-01-01"/>
    <m/>
    <m/>
    <m/>
    <s v="sales@anuesystems.com"/>
    <s v="'512-600-5400"/>
    <s v="https://www.crunchbase.com/organization/anue-systems"/>
    <s v="https://www.twitter.com/ixiacom"/>
    <m/>
    <s v="19f055e2-d70f-c99a-6ce5-bfd038f4216d"/>
  </r>
  <r>
    <x v="84392"/>
    <s v="anv.eu.com"/>
    <s v="GBR"/>
    <m/>
    <s v="London"/>
    <s v="London"/>
    <x v="2"/>
    <s v="ANV Holdings is an insurance and reinsurance company."/>
    <s v="insurance|risk management"/>
    <x v="24"/>
    <x v="2"/>
    <n v="0"/>
    <m/>
    <s v="2011-01-01"/>
    <m/>
    <m/>
    <m/>
    <m/>
    <m/>
    <s v="https://www.crunchbase.com/organization/anv-holdings"/>
    <m/>
    <m/>
    <s v="ceab3bd5-5f7c-0a2d-0720-34468b598333"/>
  </r>
  <r>
    <x v="84393"/>
    <s v="anvitahealth.com"/>
    <s v="USA"/>
    <s v="CA"/>
    <s v="San Diego"/>
    <s v="San Diego"/>
    <x v="2"/>
    <s v="Health care services"/>
    <s v="analytics|health care"/>
    <x v="418"/>
    <x v="0"/>
    <n v="0"/>
    <m/>
    <s v="2000-01-01"/>
    <m/>
    <m/>
    <m/>
    <m/>
    <s v="(858) 554-1886"/>
    <s v="https://www.crunchbase.com/organization/anvita-health"/>
    <s v="https://www.twitter.com/transcend_care"/>
    <m/>
    <s v="d4a7f26e-ac8f-e414-a4d4-487471ac68fe"/>
  </r>
  <r>
    <x v="84394"/>
    <s v="anworth.com"/>
    <s v="USA"/>
    <s v="CA"/>
    <s v="Los Angeles"/>
    <s v="Santa Monica"/>
    <x v="1"/>
    <s v="Anworth Mortgage Asset Corporation (Anworth) is a real estate investment trust (REIT)."/>
    <m/>
    <x v="5"/>
    <x v="0"/>
    <n v="0"/>
    <m/>
    <s v="1997-01-01"/>
    <m/>
    <m/>
    <m/>
    <m/>
    <s v="'310-255-4493"/>
    <s v="https://www.crunchbase.com/organization/anworth-mortgage-asset-corporation"/>
    <m/>
    <m/>
    <s v="2f78ca3d-7429-7ad0-266f-a3289bbb8570"/>
  </r>
  <r>
    <x v="84395"/>
    <s v="anx.com"/>
    <s v="USA"/>
    <s v="MI"/>
    <s v="Detroit"/>
    <s v="Southfield"/>
    <x v="2"/>
    <s v="ANXeBusiness Corp. provides managed network, transaction delivery, and product lifecycle management products and services in the United"/>
    <s v="information technology|service industry|software"/>
    <x v="184"/>
    <x v="6"/>
    <n v="0"/>
    <m/>
    <s v="1999-01-01"/>
    <m/>
    <m/>
    <m/>
    <s v="support@anx.com"/>
    <s v="(877)488-8269"/>
    <s v="https://www.crunchbase.com/organization/anxebusiness"/>
    <s v="https://www.twitter.com/anx"/>
    <s v="http://www.facebook.com/anxebusiness"/>
    <s v="2e0ae413-8554-9ba0-a81e-50333a573dee"/>
  </r>
  <r>
    <x v="84396"/>
    <s v="anycoupons.com"/>
    <m/>
    <m/>
    <m/>
    <m/>
    <x v="2"/>
    <s v="AnyCoupons was started with one goal: To make it easier for you to shop online. They do this by listing the best merchants they can find"/>
    <s v="coupons|e-commerce"/>
    <x v="63"/>
    <x v="0"/>
    <n v="0"/>
    <m/>
    <m/>
    <m/>
    <m/>
    <m/>
    <m/>
    <m/>
    <s v="https://www.crunchbase.com/organization/anycoupons"/>
    <m/>
    <m/>
    <s v="553e2f44-86aa-96d0-a6df-d494d8326ef3"/>
  </r>
  <r>
    <x v="84397"/>
    <s v="anyday.com"/>
    <m/>
    <m/>
    <m/>
    <m/>
    <x v="2"/>
    <s v="AnyDay.com, creator of a free calendar and scheduling service."/>
    <s v="internet"/>
    <x v="28"/>
    <x v="2"/>
    <n v="0"/>
    <m/>
    <m/>
    <m/>
    <m/>
    <m/>
    <m/>
    <s v="(617)621-0000"/>
    <s v="https://www.crunchbase.com/organization/anyday-com"/>
    <m/>
    <m/>
    <s v="1fdfbc19-4a32-ae92-d481-cb5f20c6f8fd"/>
  </r>
  <r>
    <x v="84398"/>
    <s v="anydocsoftware.com"/>
    <s v="USA"/>
    <s v="FL"/>
    <s v="Tampa"/>
    <s v="Tampa"/>
    <x v="2"/>
    <s v="Founded in 1989, AnyDoc Software leverages 20 years of experience to provide award-winning automated document, data capture, and"/>
    <s v="software"/>
    <x v="10"/>
    <x v="6"/>
    <n v="0"/>
    <m/>
    <s v="1989-01-01"/>
    <m/>
    <m/>
    <m/>
    <s v="info@anydocsoftware.com"/>
    <n v="8132220414"/>
    <s v="https://www.crunchbase.com/organization/anydoc-software"/>
    <m/>
    <s v="https://www.facebook.com/onbase"/>
    <s v="fbad0a06-1789-ab5a-4d5b-1d23fddd901e"/>
  </r>
  <r>
    <x v="84399"/>
    <s v="anythingbutipod.com"/>
    <m/>
    <m/>
    <m/>
    <m/>
    <x v="2"/>
    <s v="anythingbutipod.com was added in 2010."/>
    <m/>
    <x v="5"/>
    <x v="1"/>
    <n v="0"/>
    <m/>
    <m/>
    <m/>
    <m/>
    <m/>
    <m/>
    <m/>
    <s v="https://www.crunchbase.com/organization/anythingbutipod-com"/>
    <s v="https://www.twitter.com/anythingbutipod"/>
    <s v="https://www.facebook.com/anythingbutipod"/>
    <s v="bb783400-eeeb-f9db-f321-41ea3f47615b"/>
  </r>
  <r>
    <x v="84400"/>
    <s v="anythingtechnologiesmedia.com"/>
    <s v="USA"/>
    <s v="CA"/>
    <s v="Sacramento"/>
    <s v="Ione"/>
    <x v="0"/>
    <s v="Anything Technologies Media Inc. (the Company), will be the parent company of subsidiary Corporations, each with their own professional"/>
    <m/>
    <x v="5"/>
    <x v="1"/>
    <n v="0"/>
    <m/>
    <s v="1997-01-01"/>
    <m/>
    <m/>
    <m/>
    <s v="webmaster@anythingtechnologiesmedia.com"/>
    <s v="'650-222-2863"/>
    <s v="https://www.crunchbase.com/organization/anything-technologies-media"/>
    <m/>
    <m/>
    <s v="f0181d44-4af0-0e3f-eb28-d2d212889f1e"/>
  </r>
  <r>
    <x v="84401"/>
    <s v="aol.co.uk"/>
    <s v="GBR"/>
    <m/>
    <s v="London"/>
    <s v="London"/>
    <x v="0"/>
    <s v="AOL is a global advertising-supported Web company, with display advertising network in the U.S., a substantial worldwide audience, and a"/>
    <s v="curated web"/>
    <x v="28"/>
    <x v="0"/>
    <n v="0"/>
    <m/>
    <s v="1985-01-01"/>
    <m/>
    <m/>
    <m/>
    <m/>
    <m/>
    <s v="https://www.crunchbase.com/organization/aol-europe"/>
    <s v="https://www.twitter.com/aoldotuk"/>
    <s v="http://www.facebook.com/aoldotuk"/>
    <s v="df89e359-d54b-2a5c-489c-17a8325c9c51"/>
  </r>
  <r>
    <x v="84402"/>
    <m/>
    <s v="FRA"/>
    <m/>
    <s v="Paris"/>
    <s v="Boulogne-billancourt"/>
    <x v="2"/>
    <s v="AOL - Internet access business France"/>
    <m/>
    <x v="5"/>
    <x v="2"/>
    <n v="0"/>
    <m/>
    <m/>
    <m/>
    <m/>
    <m/>
    <m/>
    <m/>
    <s v="https://www.crunchbase.com/organization/aol-internet-access-business-france"/>
    <m/>
    <m/>
    <s v="a212ec2a-6c16-dc99-4327-39e46f82ea7e"/>
  </r>
  <r>
    <x v="84403"/>
    <m/>
    <s v="LTU"/>
    <m/>
    <s v="LTU - Other"/>
    <s v="Germany"/>
    <x v="2"/>
    <s v="AOL - Internet access business Germany"/>
    <m/>
    <x v="5"/>
    <x v="2"/>
    <n v="0"/>
    <m/>
    <m/>
    <m/>
    <m/>
    <m/>
    <m/>
    <m/>
    <s v="https://www.crunchbase.com/organization/aol-internet-access-business-germany"/>
    <m/>
    <m/>
    <s v="9381add3-9261-fc5f-0792-0069be5ea736"/>
  </r>
  <r>
    <x v="84404"/>
    <s v="aol.jp"/>
    <s v="JPN"/>
    <m/>
    <s v="Tokyo"/>
    <s v="Tokyo"/>
    <x v="2"/>
    <s v="AOL Online Japan owns and operates an online portal that offers access to the Internet and online content to its members."/>
    <m/>
    <x v="5"/>
    <x v="1"/>
    <n v="0"/>
    <m/>
    <s v="1996-01-01"/>
    <m/>
    <m/>
    <m/>
    <m/>
    <n v="81353317400"/>
    <s v="https://www.crunchbase.com/organization/aol-online-japan"/>
    <s v="https://www.twitter.com/aoljp"/>
    <s v="https://www.facebook.com/297286680344475"/>
    <s v="a0d87874-ed5f-1e78-97fd-471e53fcca09"/>
  </r>
  <r>
    <x v="84405"/>
    <s v="aon.com"/>
    <s v="GBR"/>
    <m/>
    <s v="London"/>
    <s v="London"/>
    <x v="1"/>
    <s v="Aon is a global provider of risk management, insurance and reinsurance brokerage, human resources solutions and outsourcing services."/>
    <s v="consulting|professional services|risk management"/>
    <x v="5"/>
    <x v="2"/>
    <n v="0"/>
    <m/>
    <s v="1919-01-01"/>
    <m/>
    <m/>
    <m/>
    <m/>
    <m/>
    <s v="https://www.crunchbase.com/organization/aon-corporation"/>
    <s v="https://www.twitter.com/aon_plc"/>
    <s v="http://www.facebook.com/aonplc"/>
    <s v="4dd0b14e-3251-1e2f-48f9-57c450a599ee"/>
  </r>
  <r>
    <x v="84406"/>
    <s v="aondenamoro.com"/>
    <m/>
    <m/>
    <m/>
    <m/>
    <x v="2"/>
    <s v="AondeNamoro.com was added in 2012."/>
    <m/>
    <x v="5"/>
    <x v="2"/>
    <n v="0"/>
    <m/>
    <m/>
    <m/>
    <m/>
    <m/>
    <m/>
    <m/>
    <s v="https://www.crunchbase.com/organization/aondenamoro-com"/>
    <m/>
    <m/>
    <s v="66aec1c6-2508-d207-696c-a42a9be3d742"/>
  </r>
  <r>
    <x v="84407"/>
    <m/>
    <s v="USA"/>
    <s v="CA"/>
    <s v="Los Angeles"/>
    <s v="Pasadena"/>
    <x v="2"/>
    <s v="Aonex Technologies develops substrates to reduce the production cost of LEDs, power amplifiers, and solar cells."/>
    <s v="hardware|software"/>
    <x v="136"/>
    <x v="2"/>
    <n v="0"/>
    <m/>
    <s v="2004-01-01"/>
    <m/>
    <m/>
    <m/>
    <m/>
    <m/>
    <s v="https://www.crunchbase.com/organization/aonex-technologies"/>
    <m/>
    <m/>
    <s v="63676803-faf7-859f-3698-fa3ffd12f902"/>
  </r>
  <r>
    <x v="84408"/>
    <s v="aon.com"/>
    <s v="USA"/>
    <s v="IL"/>
    <s v="Chicago"/>
    <s v="Glenview"/>
    <x v="2"/>
    <s v="Aon Fire Protection Engineering is a global providers of fire protection engineering, fire code consulting and security services."/>
    <s v="civil engineering|consulting"/>
    <x v="485"/>
    <x v="3"/>
    <n v="0"/>
    <m/>
    <s v="1939-01-01"/>
    <m/>
    <m/>
    <m/>
    <m/>
    <m/>
    <s v="https://www.crunchbase.com/organization/aon-fire-protection-engineering"/>
    <m/>
    <m/>
    <s v="dc1fce25-2a77-d039-e155-e8f8709a76ea"/>
  </r>
  <r>
    <x v="84409"/>
    <s v="aonhewitt.com"/>
    <s v="USA"/>
    <s v="IL"/>
    <s v="Chicago"/>
    <s v="Lincolnshire"/>
    <x v="1"/>
    <s v="Aon plc (NYSE:AON) is the leading global provider of risk management, insurance and reinsurance brokerage."/>
    <s v="consulting|outsourcing"/>
    <x v="407"/>
    <x v="4"/>
    <n v="0"/>
    <m/>
    <s v="1940-10-01"/>
    <m/>
    <m/>
    <m/>
    <m/>
    <s v="(442) 076-2355"/>
    <s v="https://www.crunchbase.com/organization/aon-hewitt"/>
    <s v="https://www.twitter.com/aonhewitt"/>
    <s v="http://www.facebook.com/aonplc"/>
    <s v="cbd37ccd-6bab-8535-3786-2438ff4468c9"/>
  </r>
  <r>
    <x v="84410"/>
    <s v="aonixcorp.com"/>
    <s v="CAN"/>
    <s v="ON"/>
    <s v="Ottawa"/>
    <s v="Ottawa"/>
    <x v="0"/>
    <s v="Developer of software product solutions for the aerospace"/>
    <m/>
    <x v="5"/>
    <x v="0"/>
    <n v="0"/>
    <m/>
    <s v="2008-01-01"/>
    <m/>
    <m/>
    <m/>
    <m/>
    <n v="16137231001"/>
    <s v="https://www.crunchbase.com/organization/aonix"/>
    <s v="https://www.twitter.com/aonixcorp"/>
    <m/>
    <s v="d9862adc-f49f-af11-d448-cc8a9abdc33e"/>
  </r>
  <r>
    <x v="84411"/>
    <s v="aon.com"/>
    <s v="GBR"/>
    <m/>
    <s v="London"/>
    <s v="London"/>
    <x v="2"/>
    <s v="Aon WorldAware Solutions provides travel risk analysis, safe travel policies, training and awareness."/>
    <s v="insurance|risk management"/>
    <x v="24"/>
    <x v="2"/>
    <n v="0"/>
    <m/>
    <m/>
    <m/>
    <m/>
    <m/>
    <m/>
    <s v="(312)381-3461"/>
    <s v="https://www.crunchbase.com/organization/aon-worldaware-solutions"/>
    <m/>
    <m/>
    <s v="f69c30b7-dbe1-2c8a-4f49-861c223d6584"/>
  </r>
  <r>
    <x v="84412"/>
    <s v="oilio.com"/>
    <s v="BEL"/>
    <m/>
    <s v="Antwerp"/>
    <s v="Antwerp"/>
    <x v="2"/>
    <s v="AOR N.V. engages in the production and sale of edible oils for customers worldwide."/>
    <m/>
    <x v="5"/>
    <x v="6"/>
    <n v="0"/>
    <m/>
    <s v="1991-01-01"/>
    <m/>
    <m/>
    <m/>
    <m/>
    <m/>
    <s v="https://www.crunchbase.com/organization/aor"/>
    <m/>
    <m/>
    <s v="99f140b4-b269-4d13-5f15-fed934a6b63e"/>
  </r>
  <r>
    <x v="84413"/>
    <m/>
    <m/>
    <m/>
    <m/>
    <m/>
    <x v="2"/>
    <s v="AOS-Hagenuk (The Netherlands) was added in 2014."/>
    <m/>
    <x v="5"/>
    <x v="2"/>
    <n v="0"/>
    <m/>
    <m/>
    <m/>
    <m/>
    <m/>
    <m/>
    <m/>
    <s v="https://www.crunchbase.com/organization/aos-hagenuk-the-netherlands"/>
    <m/>
    <m/>
    <s v="ee1aa955-03b8-673e-e90d-dfc63ab99d60"/>
  </r>
  <r>
    <x v="84414"/>
    <s v="aosmith.com"/>
    <s v="USA"/>
    <s v="WI"/>
    <s v="Milwaukee"/>
    <s v="Milwaukee"/>
    <x v="1"/>
    <s v="A.O. Smith(1874) Corporation is a global leader applying innovative technology and energyefficient solutions to products marketed worldwide."/>
    <m/>
    <x v="5"/>
    <x v="4"/>
    <n v="0"/>
    <m/>
    <s v="1874-01-01"/>
    <m/>
    <m/>
    <m/>
    <m/>
    <n v="4143594198"/>
    <s v="https://www.crunchbase.com/organization/a-o-smith"/>
    <s v="https://www.twitter.com/aosmithhotwater"/>
    <s v="http://www.facebook.com/pages/a-o-smith/220554620563"/>
    <s v="7859fa18-932f-653d-fd67-5865fab714d1"/>
  </r>
  <r>
    <x v="84415"/>
    <s v="apachecorp.com"/>
    <s v="USA"/>
    <s v="TX"/>
    <s v="Houston"/>
    <s v="Houston"/>
    <x v="1"/>
    <s v="Apache Corporation is an oil and gas exploration and production company with operations world wide."/>
    <s v="energy|oil and gas"/>
    <x v="89"/>
    <x v="4"/>
    <n v="0"/>
    <m/>
    <s v="1954-01-01"/>
    <m/>
    <m/>
    <m/>
    <s v="media@apachecorp.com"/>
    <s v="(171) 329-6600"/>
    <s v="https://www.crunchbase.com/organization/apache-corp"/>
    <s v="https://www.twitter.com/apachecorp"/>
    <s v="http://www.facebook.com/apachecorporation"/>
    <s v="520e7fc0-98d2-5ae2-6505-be23b1ad61a0"/>
  </r>
  <r>
    <x v="84416"/>
    <s v="apalon.com"/>
    <s v="BLR"/>
    <m/>
    <s v="Minsk"/>
    <s v="Minsk"/>
    <x v="2"/>
    <s v="Apalon is a successful mobile development company. Now it is a part of a leading media and Internet company IAC (NASDAQ: IACI)."/>
    <s v="android|ios|mobile"/>
    <x v="462"/>
    <x v="3"/>
    <n v="0"/>
    <m/>
    <s v="2007-01-01"/>
    <m/>
    <m/>
    <m/>
    <s v="contact@apalon.com"/>
    <m/>
    <s v="https://www.crunchbase.com/organization/apalon"/>
    <s v="https://www.twitter.com/apalon"/>
    <s v="http://www.facebook.com/apalon"/>
    <s v="ddc20da6-6656-edec-21a1-3dec61760727"/>
  </r>
  <r>
    <x v="84417"/>
    <s v="apama.com"/>
    <s v="GBR"/>
    <m/>
    <s v="Theale"/>
    <s v="Theale"/>
    <x v="2"/>
    <s v="Apama provides next-generation Trading Strategy Management technologies."/>
    <m/>
    <x v="5"/>
    <x v="8"/>
    <n v="0"/>
    <m/>
    <s v="2000-01-01"/>
    <m/>
    <m/>
    <m/>
    <s v="webinfo@softwareag.com"/>
    <m/>
    <s v="https://www.crunchbase.com/organization/apama-2"/>
    <m/>
    <s v="https://www.facebook.com/44193109482"/>
    <s v="0f3ca192-1e87-48d9-3c31-44d414ac2f33"/>
  </r>
  <r>
    <x v="84418"/>
    <s v="apartmentfrog.com"/>
    <s v="USA"/>
    <s v="CO"/>
    <s v="Denver"/>
    <s v="Denver"/>
    <x v="2"/>
    <s v="rentbits offer rental solutions to the apartment and single family rental industry."/>
    <s v="curated web"/>
    <x v="28"/>
    <x v="0"/>
    <n v="0"/>
    <m/>
    <m/>
    <m/>
    <m/>
    <m/>
    <s v="support@rentbits.com"/>
    <s v="'+1 303-626-2020"/>
    <s v="https://www.crunchbase.com/organization/apartment-frog"/>
    <s v="https://www.twitter.com/rentbits"/>
    <s v="https://www.facebook.com/rentbits"/>
    <s v="ebffca09-582f-576a-1b7b-78f77f97d7ca"/>
  </r>
  <r>
    <x v="84419"/>
    <s v="apartmenthomeliving.com"/>
    <s v="USA"/>
    <s v="DC"/>
    <s v="Washington, D.C."/>
    <s v="Washington"/>
    <x v="2"/>
    <s v="Apartment Home Living is a residential social network enabling residents to find apartments and connect with their neighbors."/>
    <s v="curated web"/>
    <x v="28"/>
    <x v="0"/>
    <n v="0"/>
    <m/>
    <s v="2006-01-01"/>
    <m/>
    <m/>
    <m/>
    <m/>
    <s v="'512-610-9200"/>
    <s v="https://www.crunchbase.com/organization/apartment-home-living"/>
    <s v="https://www.twitter.com/apthomeliving"/>
    <s v="https://www.facebook.com/findafunplace"/>
    <s v="40ffe238-2fb1-7418-2ac2-6a57cc75f156"/>
  </r>
  <r>
    <x v="84420"/>
    <s v="apartmentratings.com"/>
    <s v="USA"/>
    <s v="TX"/>
    <s v="Austin"/>
    <s v="Austin"/>
    <x v="2"/>
    <s v="ApartmentRating is an online user-generated database of information about apartment buildings in the United States."/>
    <s v="e-commerce|real estate"/>
    <x v="767"/>
    <x v="0"/>
    <n v="0"/>
    <m/>
    <s v="2000-07-19"/>
    <m/>
    <m/>
    <m/>
    <s v="info@aptratings.com"/>
    <s v="'512-366-9506"/>
    <s v="https://www.crunchbase.com/organization/apartmentratings"/>
    <s v="https://www.twitter.com/aptratings"/>
    <m/>
    <s v="8afe2674-4768-8576-9842-67785708c012"/>
  </r>
  <r>
    <x v="84421"/>
    <s v="apartments.com"/>
    <s v="USA"/>
    <s v="IL"/>
    <s v="Chicago"/>
    <s v="Chicago"/>
    <x v="2"/>
    <s v="Apartments.com is an online resource providing information and images of apartments available for rent in U.S. cities."/>
    <s v="real estate"/>
    <x v="76"/>
    <x v="7"/>
    <n v="0"/>
    <m/>
    <s v="1992-01-01"/>
    <m/>
    <m/>
    <m/>
    <s v="facebook@apartments.com"/>
    <s v="'312-601-5000"/>
    <s v="https://www.crunchbase.com/organization/apartments-com"/>
    <s v="https://www.twitter.com/apartmentscom"/>
    <s v="https://www.facebook.com/apartments.com"/>
    <s v="b0f3619a-abdc-526a-fb6f-502298586b52"/>
  </r>
  <r>
    <x v="84422"/>
    <s v="apatech.com"/>
    <s v="GBR"/>
    <m/>
    <s v="London"/>
    <s v="Elstree"/>
    <x v="2"/>
    <s v="ApaTech is an orthobiologics company producing synthetic bone repair materials."/>
    <s v="biotechnology|medical"/>
    <x v="44"/>
    <x v="6"/>
    <n v="0"/>
    <m/>
    <m/>
    <m/>
    <m/>
    <m/>
    <s v="contact@apatech.com"/>
    <s v="'+44 (0)20 8731 4640"/>
    <s v="https://www.crunchbase.com/organization/apatech"/>
    <m/>
    <m/>
    <s v="cc45958c-7593-14a3-2933-e550c53af221"/>
  </r>
  <r>
    <x v="84423"/>
    <s v="apax.com"/>
    <s v="USA"/>
    <s v="NY"/>
    <s v="New York City"/>
    <s v="New York"/>
    <x v="0"/>
    <s v="Private equity investment group, Apax Partners, invest in leveraged and management buy-outs, growth capital and late venture funds."/>
    <s v="venture capital"/>
    <x v="39"/>
    <x v="2"/>
    <n v="0"/>
    <m/>
    <s v="1969-01-01"/>
    <m/>
    <m/>
    <m/>
    <m/>
    <m/>
    <s v="https://www.crunchbase.com/organization/apax-partners"/>
    <s v="https://www.twitter.com/apax_partners"/>
    <m/>
    <s v="768d9c8d-366f-c1a0-1c72-0e923162268f"/>
  </r>
  <r>
    <x v="84424"/>
    <s v="apcpartners.com"/>
    <s v="USA"/>
    <s v="FL"/>
    <s v="Orlando"/>
    <s v="Orlando"/>
    <x v="0"/>
    <s v="A private equity firm that undertakes long-term assignments in exceptional enterprises"/>
    <m/>
    <x v="5"/>
    <x v="2"/>
    <n v="0"/>
    <m/>
    <m/>
    <m/>
    <m/>
    <m/>
    <m/>
    <m/>
    <s v="https://www.crunchbase.com/organization/ap-capital-partners"/>
    <m/>
    <m/>
    <s v="e0d4e61f-fe61-768a-b999-09f18255f4b9"/>
  </r>
  <r>
    <x v="84425"/>
    <s v="apclogistics.com.au"/>
    <s v="AUS"/>
    <m/>
    <s v="Melbourne"/>
    <s v="Port Melbourne"/>
    <x v="2"/>
    <s v="APC Logistics is a provider of freight forwarding and customs brokerage services."/>
    <m/>
    <x v="5"/>
    <x v="2"/>
    <n v="0"/>
    <m/>
    <s v="1974-01-01"/>
    <m/>
    <m/>
    <m/>
    <m/>
    <m/>
    <s v="https://www.crunchbase.com/organization/apc-logistics"/>
    <m/>
    <m/>
    <s v="28be6c44-9ed3-2813-bd09-d3d3b2a72887"/>
  </r>
  <r>
    <x v="84426"/>
    <s v="apcotex.com"/>
    <s v="IND"/>
    <m/>
    <m/>
    <m/>
    <x v="0"/>
    <s v="Apcotex Industries Ltd. is one of the leading producers of Performance Emulsion Polymers in India."/>
    <s v="chemical"/>
    <x v="485"/>
    <x v="5"/>
    <n v="0"/>
    <m/>
    <s v="1980-01-01"/>
    <m/>
    <m/>
    <m/>
    <s v="info@apcotex.com"/>
    <n v="912227403500"/>
    <s v="https://www.crunchbase.com/organization/apcotex-industries"/>
    <m/>
    <m/>
    <s v="bc8534b8-0e1a-7faf-5fd9-cf9223418a16"/>
  </r>
  <r>
    <x v="84427"/>
    <s v="apctinc.com"/>
    <s v="USA"/>
    <s v="CA"/>
    <s v="SF Bay Area"/>
    <s v="Santa Clara"/>
    <x v="0"/>
    <s v="APCT is a leading manufacturer of rigid printed circuit boards, fabricated at superior turnaround times."/>
    <m/>
    <x v="5"/>
    <x v="6"/>
    <n v="0"/>
    <m/>
    <s v="1998-01-01"/>
    <m/>
    <m/>
    <m/>
    <s v="info@APCTinc.com"/>
    <s v="(408)727-6442"/>
    <s v="https://www.crunchbase.com/organization/apct-holdings"/>
    <m/>
    <m/>
    <s v="0b71469d-909c-e740-53b4-642d5607b300"/>
  </r>
  <r>
    <x v="84428"/>
    <s v="apeblastandpaint.com"/>
    <s v="USA"/>
    <s v="TX"/>
    <s v="Houston"/>
    <s v="Deer Park"/>
    <x v="0"/>
    <s v="APE Companies is a service-oriented distributor of surface preparation, safety and environmental management products."/>
    <s v="construction"/>
    <x v="76"/>
    <x v="3"/>
    <n v="0"/>
    <m/>
    <s v="2004-01-01"/>
    <m/>
    <m/>
    <m/>
    <m/>
    <s v="(281)930-0808"/>
    <s v="https://www.crunchbase.com/organization/ape-companies"/>
    <s v="https://www.twitter.com/apecompanies"/>
    <s v="https://www.facebook.com/apecompanies/"/>
    <s v="522225e1-69bb-dbeb-836c-6c9c8bd743e9"/>
  </r>
  <r>
    <x v="84429"/>
    <s v="aperek.com"/>
    <s v="USA"/>
    <s v="NC"/>
    <s v="Raleigh"/>
    <s v="Raleigh"/>
    <x v="2"/>
    <s v="Aperek, formerly Mediclick, is an ambitious leader blazing a trail through the healthcare industry."/>
    <s v="health care|software|supply chain management"/>
    <x v="8832"/>
    <x v="6"/>
    <n v="0"/>
    <m/>
    <m/>
    <m/>
    <m/>
    <m/>
    <m/>
    <s v="'+1 (800) 554-9577"/>
    <s v="https://www.crunchbase.com/organization/aperek"/>
    <s v="https://www.twitter.com/aperekinc"/>
    <s v="http://www.facebook.com/aperekinc"/>
    <s v="89bfe620-8f20-dbfa-82e0-d3ecf074c970"/>
  </r>
  <r>
    <x v="84430"/>
    <s v="aperto.de"/>
    <s v="DEU"/>
    <m/>
    <s v="Berlin"/>
    <s v="Berlin"/>
    <x v="2"/>
    <s v="Aperto AG is the Right-Service Agency with more than 350 open minded people, based in Berlin, Basel, Dubai and Beijing. Made in Berlin."/>
    <s v="advertising|brand marketing|digital media"/>
    <x v="414"/>
    <x v="5"/>
    <n v="0"/>
    <m/>
    <s v="1995-01-01"/>
    <m/>
    <m/>
    <m/>
    <s v="info@aperto.de"/>
    <s v="30 283921-215"/>
    <s v="https://www.crunchbase.com/organization/aperto"/>
    <s v="https://www.twitter.com/aperto"/>
    <s v="https://de-de.facebook.com/aperto"/>
    <s v="87dedf7d-edec-3c79-61ba-7b8845f1e153"/>
  </r>
  <r>
    <x v="84431"/>
    <s v="aperture.com"/>
    <m/>
    <m/>
    <m/>
    <m/>
    <x v="0"/>
    <s v="Aperture’s VISTA is an enterprise software solution."/>
    <m/>
    <x v="5"/>
    <x v="6"/>
    <n v="0"/>
    <m/>
    <m/>
    <m/>
    <m/>
    <m/>
    <m/>
    <m/>
    <s v="https://www.crunchbase.com/organization/aperture"/>
    <m/>
    <m/>
    <s v="d2491736-fa65-bd89-83ad-702648d602fa"/>
  </r>
  <r>
    <x v="84432"/>
    <s v="apexrentals.co.nz"/>
    <s v="NZL"/>
    <m/>
    <s v="Christchurch"/>
    <s v="Christchurch"/>
    <x v="2"/>
    <s v="Apex Car Rentals is New Zealand's largest independently owned car rental company &amp; offers large fleet of rental cars throughout New Zealand."/>
    <m/>
    <x v="5"/>
    <x v="6"/>
    <n v="0"/>
    <m/>
    <s v="1995-01-01"/>
    <m/>
    <m/>
    <m/>
    <m/>
    <m/>
    <s v="https://www.crunchbase.com/organization/apex-car-rentals"/>
    <m/>
    <m/>
    <s v="b3dc40af-7b24-a2d5-9025-c99b738a7469"/>
  </r>
  <r>
    <x v="84433"/>
    <s v="apexcomm.com"/>
    <s v="USA"/>
    <s v="CA"/>
    <s v="Los Angeles"/>
    <s v="Woodland Hills"/>
    <x v="2"/>
    <s v="APEX Communications is a global provider of Service Delivery Platforms, Application Servers with Service Creation Environments."/>
    <s v="telecommunications"/>
    <x v="338"/>
    <x v="6"/>
    <n v="0"/>
    <m/>
    <m/>
    <m/>
    <m/>
    <m/>
    <s v="info@apexcomm.com"/>
    <n v="8183798400"/>
    <s v="https://www.crunchbase.com/organization/apex-communications-inc"/>
    <s v="https://www.twitter.com/apexcomm1"/>
    <s v="https://www.facebook.com/apexcomm1"/>
    <s v="499dd2a4-04ab-a96e-d9c7-a885a705f83c"/>
  </r>
  <r>
    <x v="84434"/>
    <s v="apex-dental.co.uk"/>
    <s v="GBR"/>
    <m/>
    <s v="Reigate"/>
    <s v="Reigate"/>
    <x v="2"/>
    <s v="Dental company with practices throughout England"/>
    <s v="dental|fitness|health care"/>
    <x v="541"/>
    <x v="7"/>
    <n v="0"/>
    <m/>
    <m/>
    <m/>
    <m/>
    <m/>
    <m/>
    <m/>
    <s v="https://www.crunchbase.com/organization/apex-dental-care"/>
    <m/>
    <m/>
    <s v="65841fbd-e550-ae93-0afe-873c449a085c"/>
  </r>
  <r>
    <x v="84435"/>
    <s v="apexexposure.com"/>
    <s v="USA"/>
    <s v="NY"/>
    <s v="New York City"/>
    <s v="Brooklyn"/>
    <x v="2"/>
    <s v="Apex Exposure is an internet marketing company based out of Brooklyn. Most of our clients are involved in the entertainment industry in"/>
    <m/>
    <x v="5"/>
    <x v="0"/>
    <n v="0"/>
    <m/>
    <s v="2007-01-01"/>
    <m/>
    <m/>
    <m/>
    <m/>
    <s v="'718-360-5766"/>
    <s v="https://www.crunchbase.com/organization/apex-exposure"/>
    <m/>
    <m/>
    <s v="133a9f38-68cf-99d7-d667-58240533338a"/>
  </r>
  <r>
    <x v="84436"/>
    <s v="apexhaust.com"/>
    <s v="USA"/>
    <s v="NC"/>
    <s v="Raleigh"/>
    <s v="Goldsboro"/>
    <x v="0"/>
    <s v="AP Emissions Technologies manufactures a complete line of automotive, light truck, and heavy-duty exhaust, and emissions products."/>
    <s v="automotive"/>
    <x v="114"/>
    <x v="7"/>
    <n v="0"/>
    <m/>
    <s v="1927-01-01"/>
    <m/>
    <m/>
    <m/>
    <m/>
    <s v="1(800)277-2787"/>
    <s v="https://www.crunchbase.com/organization/ap-exhaust"/>
    <m/>
    <m/>
    <s v="fcdf175f-5fc1-0ab3-4b3f-2d531a62c0df"/>
  </r>
  <r>
    <x v="84437"/>
    <s v="apexn.com.au"/>
    <m/>
    <m/>
    <m/>
    <m/>
    <x v="0"/>
    <s v="APEXnetworks is a Brisbane based ISP with a national footprint."/>
    <m/>
    <x v="5"/>
    <x v="1"/>
    <n v="0"/>
    <m/>
    <s v="2006-01-01"/>
    <m/>
    <m/>
    <m/>
    <m/>
    <m/>
    <s v="https://www.crunchbase.com/organization/apexn"/>
    <m/>
    <m/>
    <s v="3052d7d3-6dd4-c683-3268-21f294129e83"/>
  </r>
  <r>
    <x v="84438"/>
    <s v="apex-brands.com"/>
    <m/>
    <m/>
    <m/>
    <m/>
    <x v="0"/>
    <s v="Apex Restaurant Management, Inc. was formed in 2005 by Tabbassum Mumtaz, Ajay Dhillon, and Ray"/>
    <m/>
    <x v="5"/>
    <x v="1"/>
    <n v="0"/>
    <m/>
    <s v="2005-01-01"/>
    <m/>
    <m/>
    <m/>
    <m/>
    <m/>
    <s v="https://www.crunchbase.com/organization/apex-restaurant-management"/>
    <m/>
    <m/>
    <s v="a3eaf9d4-1f5b-b9aa-ae2e-7bdcdc37fb42"/>
  </r>
  <r>
    <x v="84439"/>
    <s v="apexmic.com"/>
    <s v="CHN"/>
    <m/>
    <s v="Zhuhai"/>
    <s v="Zhuhai"/>
    <x v="0"/>
    <s v="Apex Technology Co. designs, manufactures, and markets inkjet/laserjet cartridge chips for remanufacturers and distributors."/>
    <s v="laser|manufacturing|printing"/>
    <x v="7220"/>
    <x v="2"/>
    <n v="0"/>
    <m/>
    <s v="2004-01-01"/>
    <m/>
    <m/>
    <m/>
    <m/>
    <n v="867563333768"/>
    <s v="https://www.crunchbase.com/organization/apex-technology-co"/>
    <m/>
    <m/>
    <s v="af41c53f-e30a-1638-dc4f-669ae7282199"/>
  </r>
  <r>
    <x v="84440"/>
    <s v="apextoolgroup.com"/>
    <s v="USA"/>
    <s v="MD"/>
    <s v="MD - Other"/>
    <s v="Sparks Glencoe"/>
    <x v="0"/>
    <s v="One of the largest manufacturers of professional hand and power tools in the world"/>
    <m/>
    <x v="5"/>
    <x v="9"/>
    <n v="0"/>
    <m/>
    <s v="2010-01-01"/>
    <m/>
    <m/>
    <m/>
    <m/>
    <s v="(919) 387-2460"/>
    <s v="https://www.crunchbase.com/organization/apex-tool-group"/>
    <m/>
    <m/>
    <s v="bcd51c24-53f8-7c4a-239d-4872bed96d78"/>
  </r>
  <r>
    <x v="84441"/>
    <s v="apexvalves.co.nz"/>
    <m/>
    <m/>
    <m/>
    <m/>
    <x v="0"/>
    <s v="Apex Valves is a New Zealand company specialising in the design and manufacture of water control valves."/>
    <m/>
    <x v="5"/>
    <x v="0"/>
    <n v="0"/>
    <m/>
    <m/>
    <m/>
    <m/>
    <m/>
    <m/>
    <m/>
    <s v="https://www.crunchbase.com/organization/apex-valves-ltd"/>
    <m/>
    <m/>
    <s v="2a3dfeeb-69de-a4e8-466f-502248eb944b"/>
  </r>
  <r>
    <x v="84442"/>
    <s v="aph.solutions"/>
    <s v="GBR"/>
    <m/>
    <s v="Stockport"/>
    <s v="Stockport"/>
    <x v="0"/>
    <s v="APH Computers specialises in the implementation of SAP Business One."/>
    <s v="information technology"/>
    <x v="59"/>
    <x v="0"/>
    <n v="0"/>
    <m/>
    <s v="1986-01-01"/>
    <m/>
    <m/>
    <m/>
    <m/>
    <m/>
    <s v="https://www.crunchbase.com/organization/aph-computers"/>
    <s v="https://www.twitter.com/helloaph"/>
    <s v="https://www.facebook.com/aphsolutions"/>
    <s v="771a3b12-6fe0-5c16-15ba-c81ffead1880"/>
  </r>
  <r>
    <x v="84443"/>
    <s v="aphton.com"/>
    <s v="USA"/>
    <s v="PA"/>
    <s v="Philadelphia"/>
    <s v="Philadelphia"/>
    <x v="0"/>
    <s v="Aphton Corporation biopharmaceutical company developing products using its innovative vaccine-like technology for neutralizing hormones."/>
    <s v="biotechnology"/>
    <x v="36"/>
    <x v="1"/>
    <n v="0"/>
    <m/>
    <m/>
    <m/>
    <m/>
    <m/>
    <m/>
    <m/>
    <s v="https://www.crunchbase.com/organization/aphton-corporation"/>
    <m/>
    <m/>
    <s v="70b156a2-084c-d932-15ed-d167d2b43d1c"/>
  </r>
  <r>
    <x v="84444"/>
    <s v="apical.co.uk"/>
    <s v="GBR"/>
    <m/>
    <s v="London"/>
    <s v="London"/>
    <x v="2"/>
    <s v="Apical Ltd. develops cutting-edge imaging technology."/>
    <s v="consumer electronics"/>
    <x v="13"/>
    <x v="3"/>
    <n v="0"/>
    <m/>
    <s v="2002-01-01"/>
    <m/>
    <m/>
    <m/>
    <s v="info@apical.co.uk"/>
    <m/>
    <s v="https://www.crunchbase.com/organization/apical-ltd"/>
    <s v="https://www.twitter.com/apical"/>
    <m/>
    <s v="54dc13c7-6cb4-cc43-35f7-05e298d7ea24"/>
  </r>
  <r>
    <x v="84445"/>
    <s v="apihealthcare.com"/>
    <s v="USA"/>
    <s v="WI"/>
    <s v="Milwaukee"/>
    <s v="Hartford"/>
    <x v="2"/>
    <s v="API Healthcare develops labor resource management software solutions for healthcare organizations."/>
    <s v="biotechnology"/>
    <x v="36"/>
    <x v="5"/>
    <n v="0"/>
    <m/>
    <s v="1982-01-01"/>
    <m/>
    <m/>
    <m/>
    <s v="sales@apihealthcare.com"/>
    <n v="12626702650"/>
    <s v="https://www.crunchbase.com/organization/api-healthcare"/>
    <s v="https://www.twitter.com/apihealthcare"/>
    <s v="https://www.facebook.com/apihealthcare"/>
    <s v="df2a9a26-cc24-1663-8043-9729325f3829"/>
  </r>
  <r>
    <x v="84446"/>
    <s v="apiheattransfer.com"/>
    <s v="USA"/>
    <s v="NY"/>
    <s v="Buffalo"/>
    <s v="Buffalo"/>
    <x v="2"/>
    <s v="Heat Transfer Technologies"/>
    <s v="enterprise software"/>
    <x v="10"/>
    <x v="8"/>
    <n v="0"/>
    <m/>
    <s v="1947-01-01"/>
    <m/>
    <m/>
    <m/>
    <m/>
    <s v="(716) 651-9834"/>
    <s v="https://www.crunchbase.com/organization/api-heat-transfer"/>
    <m/>
    <m/>
    <s v="77077374-90fe-b6a1-bde6-e202943fdbb3"/>
  </r>
  <r>
    <x v="84447"/>
    <s v="employeebenefits.com.au"/>
    <m/>
    <m/>
    <m/>
    <m/>
    <x v="2"/>
    <s v="Australia's leading employee benefits provider"/>
    <s v="developer apis|leisure|lifestyle"/>
    <x v="173"/>
    <x v="2"/>
    <n v="0"/>
    <m/>
    <s v="1998-01-01"/>
    <m/>
    <m/>
    <m/>
    <m/>
    <m/>
    <s v="https://www.crunchbase.com/organization/api-leisure---lifestyle--employee-benefits-"/>
    <m/>
    <m/>
    <s v="33817278-5620-4a82-e7cb-7e0b7c2861c3"/>
  </r>
  <r>
    <x v="84448"/>
    <s v="apinanotronics.com"/>
    <s v="USA"/>
    <s v="NY"/>
    <s v="Long Island"/>
    <s v="Ronkonkoma"/>
    <x v="0"/>
    <s v="traditional electronics for military"/>
    <m/>
    <x v="5"/>
    <x v="6"/>
    <n v="0"/>
    <m/>
    <s v="1993-01-01"/>
    <m/>
    <m/>
    <m/>
    <s v="sales@apitech.com"/>
    <s v="'631-981-2400"/>
    <s v="https://www.crunchbase.com/organization/api-nanotronics"/>
    <s v="https://www.twitter.com/apitechnologies"/>
    <s v="http://www.facebook.com/apitechnologies"/>
    <s v="9d70b3fc-fac1-2292-2729-93128d2daa9f"/>
  </r>
  <r>
    <x v="84449"/>
    <s v="apitech.com"/>
    <s v="USA"/>
    <s v="FL"/>
    <s v="Orlando"/>
    <s v="Orlando"/>
    <x v="2"/>
    <s v="API Technologies designs and manufactures systems, subsystems, modules, and components for RF and electronics systems."/>
    <s v="hardware|software"/>
    <x v="136"/>
    <x v="8"/>
    <n v="0"/>
    <m/>
    <s v="1993-01-01"/>
    <m/>
    <m/>
    <m/>
    <s v="sales@apitech.com"/>
    <s v="1(855)294-3800"/>
    <s v="https://www.crunchbase.com/organization/api-technologies"/>
    <s v="https://www.twitter.com/apitechnologies"/>
    <s v="http://www.facebook.com/apitechnologies"/>
    <s v="d8ee7ddf-6e5e-1275-33e2-f92bea69ed08"/>
  </r>
  <r>
    <x v="84450"/>
    <s v="apkudo.com"/>
    <s v="USA"/>
    <s v="MD"/>
    <s v="Baltimore"/>
    <s v="Baltimore"/>
    <x v="0"/>
    <s v="Apkudo is a smart device test company that helps the world make sense of the billions of experiences smart devices enable."/>
    <s v="android|mobile"/>
    <x v="462"/>
    <x v="0"/>
    <n v="0"/>
    <m/>
    <s v="2011-01-01"/>
    <m/>
    <m/>
    <m/>
    <s v="hello@apkudo.com"/>
    <n v="5189563528"/>
    <s v="https://www.crunchbase.com/organization/apkudo"/>
    <s v="https://www.twitter.com/apkudo"/>
    <s v="https://www.facebook.com/apkudo"/>
    <s v="a5eb6440-0548-131f-9f90-147e639835b6"/>
  </r>
  <r>
    <x v="84451"/>
    <s v="aplan.co.uk"/>
    <m/>
    <m/>
    <m/>
    <m/>
    <x v="2"/>
    <s v="A-Plan Insurance provides a collection of life, family income benefit, unemployment, accident, and sickness insurance services."/>
    <m/>
    <x v="5"/>
    <x v="7"/>
    <n v="0"/>
    <m/>
    <s v="1963-01-01"/>
    <m/>
    <m/>
    <m/>
    <m/>
    <s v="44 84 4980 0198"/>
    <s v="https://www.crunchbase.com/organization/a-plan-insurance"/>
    <s v="https://www.twitter.com/aplaninsurance"/>
    <s v="https://www.facebook.com/829198830425748"/>
    <s v="839d8fee-7dbd-be1b-5890-06336acdf6c9"/>
  </r>
  <r>
    <x v="84452"/>
    <s v="aplant.com"/>
    <s v="GBR"/>
    <m/>
    <s v="GBR - Other"/>
    <s v="Walsall Wood"/>
    <x v="0"/>
    <s v="A-Plant (Ashtead Plant Hire) provides equipment hire companies."/>
    <s v="machinery manufacturing"/>
    <x v="41"/>
    <x v="8"/>
    <n v="0"/>
    <m/>
    <s v="1947-01-01"/>
    <m/>
    <m/>
    <m/>
    <s v="enquiries@aplant.com"/>
    <n v="3700500797"/>
    <s v="https://www.crunchbase.com/organization/a-plant-ashtead-plant-hire"/>
    <s v="https://www.twitter.com/aplant_hire"/>
    <s v="https://www.facebook.com/aplanthire/"/>
    <s v="a08c97e3-07ef-63c7-6ec2-5d9e8f0d1d33"/>
  </r>
  <r>
    <x v="84453"/>
    <s v="aplicare.com"/>
    <s v="USA"/>
    <s v="CT"/>
    <s v="Hartford"/>
    <s v="Branford"/>
    <x v="0"/>
    <s v="Aplicare, Inc. is a market leader in the formulation, production and packaging of topical antimicrobial solutions."/>
    <s v="health care"/>
    <x v="3"/>
    <x v="6"/>
    <n v="0"/>
    <m/>
    <m/>
    <m/>
    <m/>
    <m/>
    <m/>
    <m/>
    <s v="https://www.crunchbase.com/organization/aplicare"/>
    <m/>
    <m/>
    <s v="052c3172-18ef-df03-4f54-6c377c84154f"/>
  </r>
  <r>
    <x v="84454"/>
    <s v="aplifi.com"/>
    <s v="USA"/>
    <s v="UT"/>
    <s v="Salt Lake City"/>
    <s v="Salt Lake City"/>
    <x v="2"/>
    <s v="Aplifi simplifies selling insurance for its clients by offering a unique set of flexible rule based products that streamline the selling"/>
    <m/>
    <x v="5"/>
    <x v="6"/>
    <n v="0"/>
    <m/>
    <s v="2000-01-01"/>
    <m/>
    <m/>
    <m/>
    <m/>
    <n v="9547880700"/>
    <s v="https://www.crunchbase.com/organization/aplifi"/>
    <s v="https://www.twitter.com/aplifi"/>
    <s v="https://www.facebook.com/aplifi"/>
    <s v="0a1ce6e8-bb03-ee9f-de5b-36ee6dca77d0"/>
  </r>
  <r>
    <x v="84455"/>
    <s v="aplus.net"/>
    <s v="USA"/>
    <s v="KS"/>
    <s v="Kansas City"/>
    <s v="Overland Park"/>
    <x v="2"/>
    <s v="Aplus.Net is a web hosting company, delivering internet and web hosting services for its users."/>
    <s v="web hosting"/>
    <x v="28"/>
    <x v="6"/>
    <n v="0"/>
    <m/>
    <s v="1992-01-01"/>
    <m/>
    <m/>
    <m/>
    <m/>
    <s v="'877-275-8763"/>
    <s v="https://www.crunchbase.com/organization/aplus-net"/>
    <s v="https://www.twitter.com/aplus_net"/>
    <s v="https://www.facebook.com/53204813469"/>
    <s v="a7d97c88-c2e3-aead-d499-f441b8816e8b"/>
  </r>
  <r>
    <x v="84456"/>
    <s v="apmterminals.com"/>
    <s v="GBR"/>
    <m/>
    <s v="London"/>
    <s v="Cambridge"/>
    <x v="0"/>
    <s v="APM is a privately-held firm engaged in consulting and development of application deployment, management and security products for Java."/>
    <s v="consulting"/>
    <x v="5"/>
    <x v="4"/>
    <n v="0"/>
    <m/>
    <m/>
    <m/>
    <m/>
    <m/>
    <m/>
    <m/>
    <s v="https://www.crunchbase.com/organization/apm-2"/>
    <s v="https://www.twitter.com/apmterminals"/>
    <s v="https://www.facebook.com/apmterminals"/>
    <s v="7da6c5b5-f585-c5c3-f7a6-be33d2812505"/>
  </r>
  <r>
    <x v="84457"/>
    <s v="apm-solutions.com"/>
    <m/>
    <m/>
    <m/>
    <m/>
    <x v="0"/>
    <s v="APM Automation Solutions technology is used in food and beverage, metals and mining, power, chemical, pulp and paper, and other industries."/>
    <m/>
    <x v="5"/>
    <x v="2"/>
    <n v="0"/>
    <m/>
    <m/>
    <m/>
    <m/>
    <m/>
    <m/>
    <m/>
    <s v="https://www.crunchbase.com/organization/apm-automation-solutions"/>
    <m/>
    <m/>
    <s v="cee3726c-eb27-a6f6-bf66-8808163fe2fb"/>
  </r>
  <r>
    <x v="84458"/>
    <s v="apnoutdoor.com.au"/>
    <s v="AUS"/>
    <m/>
    <s v="Sydney"/>
    <s v="Pyrmont"/>
    <x v="1"/>
    <s v="APN Outdoor is an outdoor advertising company."/>
    <s v="advertising"/>
    <x v="296"/>
    <x v="3"/>
    <n v="0"/>
    <m/>
    <s v="2012-01-01"/>
    <m/>
    <m/>
    <m/>
    <m/>
    <s v="(028)569-3000"/>
    <s v="https://www.crunchbase.com/organization/apn-outdoor"/>
    <s v="https://www.twitter.com/apnoutdoorau?ref_src=twsrc%5egoogle%7ctwcamp%5eserp%7ctwgr%5eauthor"/>
    <s v="https://www.facebook.com/apnoutdoor/"/>
    <s v="ed1d2c21-025e-9ec5-a295-739f9283cdd3"/>
  </r>
  <r>
    <x v="84459"/>
    <m/>
    <m/>
    <m/>
    <m/>
    <m/>
    <x v="2"/>
    <s v="ApoA-I Milano was added in 2010."/>
    <m/>
    <x v="5"/>
    <x v="2"/>
    <n v="0"/>
    <m/>
    <m/>
    <m/>
    <m/>
    <m/>
    <m/>
    <m/>
    <s v="https://www.crunchbase.com/organization/apoa-i-milano"/>
    <m/>
    <m/>
    <s v="8ac783d2-2ea1-9aab-5b0e-32e04b894491"/>
  </r>
  <r>
    <x v="84460"/>
    <s v="apogee.us"/>
    <s v="USA"/>
    <s v="TX"/>
    <s v="Austin"/>
    <s v="Austin"/>
    <x v="0"/>
    <s v="Apogee, Inc. is a provider of on-campus residential networks (ResNet) and video solutions in higher education."/>
    <m/>
    <x v="5"/>
    <x v="2"/>
    <n v="0"/>
    <m/>
    <s v="1998-01-01"/>
    <m/>
    <m/>
    <m/>
    <m/>
    <m/>
    <s v="https://www.crunchbase.com/organization/apogee-inc"/>
    <m/>
    <m/>
    <s v="f20cb499-21ca-e09d-cb41-e67575061456"/>
  </r>
  <r>
    <x v="80279"/>
    <s v="apogeenet.net"/>
    <s v="USA"/>
    <s v="TX"/>
    <s v="Austin"/>
    <s v="Austin"/>
    <x v="0"/>
    <s v="Apogee provides IP-based technologies to college campuses and schools around the country."/>
    <s v="software"/>
    <x v="10"/>
    <x v="5"/>
    <n v="0"/>
    <m/>
    <s v="1998-01-01"/>
    <m/>
    <m/>
    <m/>
    <m/>
    <s v="'+1 940-565-2527"/>
    <s v="https://www.crunchbase.com/organization/apogee-networks"/>
    <s v="https://www.twitter.com/apogeeinc"/>
    <s v="https://www.facebook.com/apogeenet"/>
    <s v="5ec5ec54-2759-8c07-98e2-fa985306a3dc"/>
  </r>
  <r>
    <x v="84461"/>
    <s v="apogepha.de"/>
    <s v="DEU"/>
    <m/>
    <s v="Dresden"/>
    <s v="Dresden"/>
    <x v="0"/>
    <s v="APOGEPHA is a modern and independent mid-sized family-owned enterprise, which was established in Dresden, Germany, in 1882."/>
    <m/>
    <x v="5"/>
    <x v="2"/>
    <n v="0"/>
    <m/>
    <m/>
    <m/>
    <m/>
    <m/>
    <s v="info@apogepha.de"/>
    <s v="'4935133-63-3"/>
    <s v="https://www.crunchbase.com/organization/apogepha"/>
    <m/>
    <m/>
    <s v="39e124c6-a5ac-3394-8bbb-406fcb6c3fcd"/>
  </r>
  <r>
    <x v="84462"/>
    <m/>
    <s v="USA"/>
    <s v="MA"/>
    <s v="Boston"/>
    <s v="Chelmsford"/>
    <x v="2"/>
    <s v="Apollo Computer develops and markets workstation class computers and instruments."/>
    <s v="data storage|hardware|manufacturing"/>
    <x v="422"/>
    <x v="2"/>
    <n v="0"/>
    <m/>
    <s v="1980-01-01"/>
    <m/>
    <m/>
    <m/>
    <m/>
    <m/>
    <s v="https://www.crunchbase.com/organization/apollo-computer"/>
    <m/>
    <m/>
    <s v="af283742-131c-eec4-feca-b816ccf081da"/>
  </r>
  <r>
    <x v="84463"/>
    <s v="apollo.edu"/>
    <s v="USA"/>
    <s v="AZ"/>
    <s v="Phoenix"/>
    <s v="Phoenix"/>
    <x v="1"/>
    <s v="Apollo Education Group, Inc. provides private education services in the United States."/>
    <s v="education|training"/>
    <x v="38"/>
    <x v="4"/>
    <n v="0"/>
    <m/>
    <s v="1973-01-01"/>
    <m/>
    <m/>
    <m/>
    <m/>
    <s v="(480)966-5394"/>
    <s v="https://www.crunchbase.com/organization/apollo-education-group"/>
    <m/>
    <m/>
    <s v="1231e844-e7d4-06dd-3dc8-ccd76979f58a"/>
  </r>
  <r>
    <x v="84464"/>
    <s v="agm.com"/>
    <s v="USA"/>
    <s v="NY"/>
    <s v="New York City"/>
    <s v="New York"/>
    <x v="1"/>
    <s v="Apollo Global Management, LLC specializes in credit-oriented capital, and real estate markets, and is a global asset management firm."/>
    <m/>
    <x v="5"/>
    <x v="2"/>
    <n v="0"/>
    <m/>
    <s v="1990-01-01"/>
    <m/>
    <m/>
    <m/>
    <m/>
    <m/>
    <s v="https://www.crunchbase.com/organization/apollo-global-management-llc"/>
    <m/>
    <m/>
    <s v="84c5275e-2a2f-e43a-1ff1-1a5f7c79975f"/>
  </r>
  <r>
    <x v="84465"/>
    <s v="apollohealthstreet.com"/>
    <s v="USA"/>
    <s v="GA"/>
    <s v="Atlanta"/>
    <s v="Atlanta"/>
    <x v="2"/>
    <s v="Apollo Health Street partners with the nation's leading hospitals and healthcare organizations to achieve healthcare's True Return – the"/>
    <m/>
    <x v="5"/>
    <x v="4"/>
    <n v="0"/>
    <m/>
    <s v="1999-01-01"/>
    <m/>
    <m/>
    <m/>
    <s v="healthcare@sutherlandglobal.com"/>
    <n v="17702802631"/>
    <s v="https://www.crunchbase.com/organization/apollo-health-street"/>
    <s v="https://www.twitter.com/sutherland_hc"/>
    <s v="https://www.facebook.com/sutherlandhealthcaresolutions"/>
    <s v="436b4913-7c20-811e-3e05-a9ba7db92e6a"/>
  </r>
  <r>
    <x v="84466"/>
    <s v="apollointernational.com"/>
    <s v="USA"/>
    <s v="MA"/>
    <s v="Boston"/>
    <s v="Walpole"/>
    <x v="2"/>
    <s v="Apollo International provides uniformed security officers, concierge/desk attendant services, investigations."/>
    <m/>
    <x v="5"/>
    <x v="8"/>
    <n v="0"/>
    <m/>
    <s v="1990-01-01"/>
    <m/>
    <m/>
    <m/>
    <m/>
    <s v="(508)660-1197"/>
    <s v="https://www.crunchbase.com/organization/apollo-international"/>
    <s v="https://www.twitter.com/apollointl"/>
    <s v="https://www.facebook.com/apollointernationalinc/"/>
    <s v="76e6dc79-94e6-adb5-7b1d-d715ed8069b7"/>
  </r>
  <r>
    <x v="84467"/>
    <m/>
    <s v="USA"/>
    <s v="FL"/>
    <s v="Tampa"/>
    <s v="Apollo Beach"/>
    <x v="1"/>
    <s v="Designs and sells to industry and electric utilities electric power protection and control products."/>
    <m/>
    <x v="5"/>
    <x v="2"/>
    <n v="0"/>
    <m/>
    <s v="1994-01-01"/>
    <m/>
    <m/>
    <m/>
    <m/>
    <m/>
    <s v="https://www.crunchbase.com/organization/apollo-international-of-delaware"/>
    <m/>
    <m/>
    <s v="5717ebe9-dcb8-6852-ff57-d9361c3f388b"/>
  </r>
  <r>
    <x v="84468"/>
    <s v="apolloic.com"/>
    <s v="USA"/>
    <s v="NY"/>
    <s v="New York City"/>
    <s v="New York"/>
    <x v="1"/>
    <s v="Apollo Investment Corporation (NASDAQ: AINV) , a Maryland corporation organized on February 2, 2004, is a closed-end, externally managed,"/>
    <m/>
    <x v="5"/>
    <x v="2"/>
    <n v="0"/>
    <m/>
    <s v="1990-01-01"/>
    <m/>
    <m/>
    <m/>
    <m/>
    <m/>
    <s v="https://www.crunchbase.com/organization/apollo-investment-corporation"/>
    <m/>
    <m/>
    <s v="754efe15-88c6-2e64-508b-b27b8b758f7a"/>
  </r>
  <r>
    <x v="84469"/>
    <s v="apollotyres.com"/>
    <s v="IND"/>
    <m/>
    <s v="New Delhi"/>
    <s v="Gurgaon"/>
    <x v="0"/>
    <s v="Apollo Tyres Ltd. is an international tyre manufacturer and the leading tyre brand in India."/>
    <s v="automotive|manufacturing"/>
    <x v="372"/>
    <x v="4"/>
    <n v="0"/>
    <m/>
    <s v="1972-01-01"/>
    <m/>
    <m/>
    <m/>
    <m/>
    <n v="9148440120467"/>
    <s v="https://www.crunchbase.com/organization/apollo-tyres"/>
    <s v="https://www.twitter.com/apollotyres"/>
    <s v="http://www.facebook.com/apollotyresltd"/>
    <s v="3e564c59-33c8-f385-4fc9-5ad19fe7cb5f"/>
  </r>
  <r>
    <x v="84470"/>
    <s v="apotekhjartat.se"/>
    <s v="SWE"/>
    <m/>
    <s v="Stockholm"/>
    <s v="Stockholm"/>
    <x v="2"/>
    <s v="Apotek Hjärtat is Sweden’s largest private pharmacy chain and was founded in connection with the deregulation in 2009"/>
    <s v="health care"/>
    <x v="3"/>
    <x v="9"/>
    <n v="0"/>
    <m/>
    <s v="2009-01-01"/>
    <m/>
    <m/>
    <m/>
    <m/>
    <m/>
    <s v="https://www.crunchbase.com/organization/apotek-hjartat"/>
    <s v="https://www.twitter.com/apotekhjartat"/>
    <s v="https://www.facebook.com/apotekhjartat"/>
    <s v="96cfbf13-a2e8-465d-ef79-19ad9b45e0a6"/>
  </r>
  <r>
    <x v="84471"/>
    <s v="apothecarybydesign.com"/>
    <s v="USA"/>
    <s v="ME"/>
    <s v="Portland, Maine"/>
    <s v="Portland"/>
    <x v="2"/>
    <s v="A Portland, Maine-based specialty pharmacy focused on women's health, hepatitis C and autoimmune disorders"/>
    <m/>
    <x v="5"/>
    <x v="6"/>
    <n v="0"/>
    <m/>
    <s v="2008-01-01"/>
    <m/>
    <m/>
    <m/>
    <m/>
    <m/>
    <s v="https://www.crunchbase.com/organization/apothecary-by-design"/>
    <s v="https://www.twitter.com/apothecary_bd"/>
    <s v="https://www.facebook.com/apothecarybydesign"/>
    <s v="a476dc61-0af1-21db-bbaa-9f7a006e95b6"/>
  </r>
  <r>
    <x v="84472"/>
    <s v="appantstudios.com"/>
    <s v="USA"/>
    <s v="CA"/>
    <s v="SF Bay Area"/>
    <s v="San Carlos"/>
    <x v="2"/>
    <s v="App Ant Studios is a game development studio specializing in social games for the smartphone."/>
    <s v="apps"/>
    <x v="50"/>
    <x v="0"/>
    <n v="0"/>
    <m/>
    <s v="2011-01-01"/>
    <m/>
    <m/>
    <m/>
    <m/>
    <m/>
    <s v="https://www.crunchbase.com/organization/app-ant-studios"/>
    <s v="https://www.twitter.com/appantstudios"/>
    <m/>
    <s v="83738cdd-ae35-45d5-8f3d-21a4fd1d4548"/>
  </r>
  <r>
    <x v="84473"/>
    <m/>
    <m/>
    <m/>
    <m/>
    <m/>
    <x v="2"/>
    <s v="AP Paper Mills was added in 2014."/>
    <m/>
    <x v="5"/>
    <x v="2"/>
    <n v="0"/>
    <m/>
    <m/>
    <m/>
    <m/>
    <m/>
    <m/>
    <m/>
    <s v="https://www.crunchbase.com/organization/ap-paper-mills"/>
    <m/>
    <m/>
    <s v="f2e45cc4-0855-9a79-480a-7baa8b936f6b"/>
  </r>
  <r>
    <x v="84474"/>
    <s v="appappeal.com"/>
    <m/>
    <m/>
    <m/>
    <m/>
    <x v="2"/>
    <s v="AppAppeal reviews and compares web applications to help people find the best web app for their needs."/>
    <s v="apps"/>
    <x v="50"/>
    <x v="1"/>
    <n v="0"/>
    <m/>
    <s v="2008-01-02"/>
    <m/>
    <m/>
    <m/>
    <m/>
    <m/>
    <s v="https://www.crunchbase.com/organization/appappeal"/>
    <s v="https://www.twitter.com/appappeal"/>
    <s v="http://www.facebook.com/pages/appappeal/189235141091158"/>
    <s v="7fdf94a1-12aa-d013-ed83-d4d9186e941f"/>
  </r>
  <r>
    <x v="84475"/>
    <s v="apparat.cc"/>
    <s v="RUS"/>
    <m/>
    <s v="Moscow"/>
    <s v="Moscow"/>
    <x v="0"/>
    <s v="Apparat is an online news analysis site provides news and reviews about military."/>
    <s v="advertising|digital media"/>
    <x v="414"/>
    <x v="1"/>
    <n v="0"/>
    <m/>
    <s v="2013-01-01"/>
    <m/>
    <m/>
    <m/>
    <m/>
    <m/>
    <s v="https://www.crunchbase.com/organization/apparat"/>
    <s v="https://www.twitter.com/apparatmag"/>
    <s v="https://www.facebook.com/apparat.mag"/>
    <s v="1e3b4146-a699-7ccc-63c4-626cb22b6ca3"/>
  </r>
  <r>
    <x v="84476"/>
    <s v="apparatus.net"/>
    <s v="USA"/>
    <s v="IN"/>
    <s v="Indianapolis"/>
    <s v="Indianapolis"/>
    <x v="2"/>
    <s v="Apparatus specializes in durable, scalable managed IT solutions."/>
    <s v="software"/>
    <x v="10"/>
    <x v="5"/>
    <n v="0"/>
    <m/>
    <s v="1999-01-01"/>
    <m/>
    <m/>
    <m/>
    <s v="solutions@apparatus.net"/>
    <s v="(877) 444-2999"/>
    <s v="https://www.crunchbase.com/organization/apparatus"/>
    <s v="https://www.twitter.com/apparatus"/>
    <s v="https://www.facebook.com/apparatus.simplifyit"/>
    <s v="1559d012-6109-b6db-f72c-79b22591693b"/>
  </r>
  <r>
    <x v="84477"/>
    <s v="appbroadcast.jp"/>
    <s v="JPN"/>
    <m/>
    <s v="Tokyo"/>
    <s v="Tokyo"/>
    <x v="2"/>
    <s v="AppBroadCast is engage in marketing and promotion of smart phone game applications."/>
    <s v="marketing|pc games"/>
    <x v="8204"/>
    <x v="2"/>
    <n v="0"/>
    <m/>
    <m/>
    <m/>
    <m/>
    <m/>
    <m/>
    <m/>
    <s v="https://www.crunchbase.com/organization/appbroadcast-co-ltd"/>
    <m/>
    <s v="https://www.facebook.com/appbroadcast-132469976933741"/>
    <s v="0c3bb1b9-55c3-3619-bb47-19aa03ea3d6a"/>
  </r>
  <r>
    <x v="84478"/>
    <s v="appcarousel.com"/>
    <s v="USA"/>
    <s v="CA"/>
    <s v="SF Bay Area"/>
    <s v="San Francisco"/>
    <x v="2"/>
    <s v="AppCarousels Monetization Suite and App Marketplace enables you to create a branded app marketplace and developer portal."/>
    <s v="apps|automotive|internet of things"/>
    <x v="1329"/>
    <x v="7"/>
    <n v="0"/>
    <m/>
    <s v="2011-01-01"/>
    <m/>
    <m/>
    <m/>
    <s v="info@appcarousel.com"/>
    <s v="'+1 415-251-3105"/>
    <s v="https://www.crunchbase.com/organization/appcarousel"/>
    <s v="https://www.twitter.com/appcarousel"/>
    <m/>
    <s v="ede431a7-b809-aaa4-58b0-8735ee20429b"/>
  </r>
  <r>
    <x v="84479"/>
    <s v="appcrawlr.com"/>
    <s v="USA"/>
    <s v="CA"/>
    <s v="SF Bay Area"/>
    <s v="San Francisco"/>
    <x v="2"/>
    <s v="AppCrawlr provides breakthrough capabilities in areas such as search, recommendation, content shaping, and guided discovery."/>
    <s v="search engine"/>
    <x v="28"/>
    <x v="2"/>
    <n v="0"/>
    <m/>
    <m/>
    <m/>
    <m/>
    <m/>
    <m/>
    <m/>
    <s v="https://www.crunchbase.com/organization/appcrawlr"/>
    <s v="https://www.twitter.com/appcrawlr"/>
    <s v="http://www.facebook.com/appcrawlr"/>
    <s v="80e9f624-7bf1-5227-b8a0-2671fe8c16a6"/>
  </r>
  <r>
    <x v="84480"/>
    <s v="appdata.com"/>
    <s v="USA"/>
    <m/>
    <m/>
    <m/>
    <x v="2"/>
    <s v="AppData is an application traffic leaderboard hub for Facebook and mobile app community."/>
    <s v="software"/>
    <x v="10"/>
    <x v="1"/>
    <n v="0"/>
    <m/>
    <s v="2008-01-01"/>
    <m/>
    <m/>
    <m/>
    <s v="support@appdata.com"/>
    <s v="(747) 221-6215"/>
    <s v="https://www.crunchbase.com/organization/appdata"/>
    <s v="https://www.twitter.com/appdatapro"/>
    <m/>
    <s v="e641f8cb-8dcc-7e58-4b4a-abed2ad8eb98"/>
  </r>
  <r>
    <x v="84481"/>
    <s v="appdiscover.com"/>
    <s v="USA"/>
    <s v="CA"/>
    <s v="SF Bay Area"/>
    <s v="San Mateo"/>
    <x v="2"/>
    <s v="AppDiscover is a website and mobile app that enables users to find and share iOS applications."/>
    <s v="apps|ios|mobile"/>
    <x v="127"/>
    <x v="0"/>
    <n v="0"/>
    <m/>
    <s v="2009-01-09"/>
    <m/>
    <m/>
    <m/>
    <s v="info@appdiscover.com"/>
    <m/>
    <s v="https://www.crunchbase.com/organization/appdiscover"/>
    <s v="https://www.twitter.com/appdiscover"/>
    <m/>
    <s v="5bd84bb4-21a3-4d76-32e8-7cb2ec6d08be"/>
  </r>
  <r>
    <x v="84482"/>
    <s v="http"/>
    <s v="GBR"/>
    <m/>
    <s v="London"/>
    <s v="London"/>
    <x v="2"/>
    <s v="App-DNA, a company that sells a comprehensive application migration tool."/>
    <s v="software"/>
    <x v="10"/>
    <x v="2"/>
    <n v="0"/>
    <m/>
    <s v="2008-01-01"/>
    <m/>
    <m/>
    <m/>
    <m/>
    <m/>
    <s v="https://www.crunchbase.com/organization/app-dna"/>
    <m/>
    <m/>
    <s v="66aa883d-2542-5433-b1c3-45090a84c3ab"/>
  </r>
  <r>
    <x v="84483"/>
    <s v="appealingmedia.co.uk"/>
    <s v="GBR"/>
    <m/>
    <s v="London"/>
    <s v="London"/>
    <x v="2"/>
    <s v="Appealing Media is Europeâ€™s largest mobile video and rich media advertising network."/>
    <s v="advertising"/>
    <x v="296"/>
    <x v="1"/>
    <n v="0"/>
    <m/>
    <m/>
    <m/>
    <m/>
    <m/>
    <m/>
    <m/>
    <s v="https://www.crunchbase.com/organization/appealing-media"/>
    <m/>
    <s v="https://www.facebook.com/yumevideo"/>
    <s v="30df897c-1e1f-4147-edaa-b20aa3689434"/>
  </r>
  <r>
    <x v="84484"/>
    <s v="appealtrack.com"/>
    <s v="USA"/>
    <s v="IN"/>
    <s v="Indianapolis"/>
    <s v="Indianapolis"/>
    <x v="2"/>
    <s v="AppealTrack property tax appeal management software company."/>
    <s v="computer|software"/>
    <x v="148"/>
    <x v="2"/>
    <n v="0"/>
    <m/>
    <s v="2008-01-01"/>
    <m/>
    <m/>
    <m/>
    <m/>
    <m/>
    <s v="https://www.crunchbase.com/organization/appealtrack"/>
    <m/>
    <m/>
    <s v="046b9d9f-ede0-cd1c-330e-5341ba44b5a6"/>
  </r>
  <r>
    <x v="84485"/>
    <m/>
    <m/>
    <m/>
    <m/>
    <m/>
    <x v="2"/>
    <s v="AppelrathCüpper is a leading women’s apparel retailer. They offer a wide range of European brands in 13 stores across Germany."/>
    <m/>
    <x v="5"/>
    <x v="2"/>
    <n v="0"/>
    <m/>
    <s v="1882-06-01"/>
    <m/>
    <m/>
    <m/>
    <m/>
    <m/>
    <s v="https://www.crunchbase.com/organization/appelrathcüpper"/>
    <m/>
    <m/>
    <s v="4f4b677a-795f-bdf3-7483-8b648ee59118"/>
  </r>
  <r>
    <x v="84486"/>
    <s v="appenlight.com"/>
    <s v="USA"/>
    <s v="CA"/>
    <s v="SF Bay Area"/>
    <s v="San Francisco"/>
    <x v="2"/>
    <s v="Error and performance metrics tracking"/>
    <s v="analytics|enterprise software|saas"/>
    <x v="123"/>
    <x v="1"/>
    <n v="0"/>
    <m/>
    <s v="2012-01-01"/>
    <m/>
    <m/>
    <m/>
    <s v="support@rhodecode.com"/>
    <m/>
    <s v="https://www.crunchbase.com/organization/app-enlight"/>
    <s v="https://www.twitter.com/appenlight"/>
    <s v="https://www.facebook.com/rhodecode"/>
    <s v="b7f2c7f3-3ff3-b544-03dd-93da9d840494"/>
  </r>
  <r>
    <x v="84487"/>
    <s v="appenture.com"/>
    <s v="HRV"/>
    <m/>
    <s v="HRV - Other"/>
    <s v="Varazdin"/>
    <x v="2"/>
    <s v="Appenture d.o.o. is an croatian software and app developer."/>
    <s v="software|web apps"/>
    <x v="50"/>
    <x v="1"/>
    <n v="0"/>
    <m/>
    <s v="2015-01-01"/>
    <m/>
    <m/>
    <m/>
    <s v="info@appenture.com"/>
    <n v="385919230974"/>
    <s v="https://www.crunchbase.com/organization/appenture-d-o-o"/>
    <m/>
    <s v="https://www.facebook.com/pages/appenture-doo/1191073330902843"/>
    <s v="027a7c42-f29d-8502-d233-dd5fe36cf189"/>
  </r>
  <r>
    <x v="84488"/>
    <s v="apperceptive.com"/>
    <m/>
    <m/>
    <m/>
    <m/>
    <x v="2"/>
    <s v="Web Developer"/>
    <s v="curated web"/>
    <x v="28"/>
    <x v="1"/>
    <n v="0"/>
    <m/>
    <m/>
    <m/>
    <m/>
    <m/>
    <m/>
    <m/>
    <s v="https://www.crunchbase.com/organization/apperceptive"/>
    <m/>
    <m/>
    <s v="2a4c98ac-2700-aede-cab5-e5c9b5e0ac86"/>
  </r>
  <r>
    <x v="84489"/>
    <s v="appercut.com"/>
    <s v="CAN"/>
    <s v="ON"/>
    <s v="ON - Other"/>
    <s v="Thornhill"/>
    <x v="0"/>
    <s v="Appercut Security develops software that focuses in on code analysis for companies that develop business applications."/>
    <s v="software"/>
    <x v="10"/>
    <x v="0"/>
    <n v="0"/>
    <m/>
    <m/>
    <m/>
    <m/>
    <m/>
    <m/>
    <m/>
    <s v="https://www.crunchbase.com/organization/appercut-security"/>
    <s v="https://www.twitter.com/appercut"/>
    <s v="https://www.facebook.com/infowatchworld"/>
    <s v="9c8b459d-611a-49b8-848a-cd2c8c36612d"/>
  </r>
  <r>
    <x v="84490"/>
    <s v="apperts.com"/>
    <s v="USA"/>
    <s v="MN"/>
    <m/>
    <m/>
    <x v="0"/>
    <s v="Appert's Foodservice is a broadline distributor and foodservice processor servicing restaurants and institutions in Greater Minnesota."/>
    <m/>
    <x v="5"/>
    <x v="7"/>
    <n v="0"/>
    <m/>
    <m/>
    <m/>
    <m/>
    <m/>
    <m/>
    <m/>
    <s v="https://www.crunchbase.com/organization/appert-s-foodservice"/>
    <m/>
    <m/>
    <s v="bdf6d00c-f93a-66d7-560d-d5855c0d8bdf"/>
  </r>
  <r>
    <x v="84491"/>
    <s v="appetiteapp.com"/>
    <s v="CAN"/>
    <s v="ON"/>
    <s v="Toronto"/>
    <s v="Toronto"/>
    <x v="2"/>
    <s v="Techology that's easy to use, deserves pricing that's easy to understand"/>
    <m/>
    <x v="5"/>
    <x v="2"/>
    <n v="0"/>
    <m/>
    <s v="2011-01-01"/>
    <m/>
    <m/>
    <m/>
    <s v="info@appetiteapp.com"/>
    <s v="'416-482-1600"/>
    <s v="https://www.crunchbase.com/organization/appetite-2"/>
    <s v="https://www.twitter.com/appetiteapp"/>
    <m/>
    <s v="f7bfc9cc-2156-058f-7e8c-182c9eac5b5b"/>
  </r>
  <r>
    <x v="84492"/>
    <s v="apphance.com"/>
    <s v="POL"/>
    <m/>
    <s v="Warsaw"/>
    <s v="Warsaw"/>
    <x v="2"/>
    <s v="Apphance is an instant, accurate and complete mobile testing solution."/>
    <s v="mobile"/>
    <x v="15"/>
    <x v="5"/>
    <n v="0"/>
    <m/>
    <m/>
    <m/>
    <m/>
    <m/>
    <m/>
    <m/>
    <s v="https://www.crunchbase.com/organization/apphance"/>
    <s v="https://www.twitter.com/apphance"/>
    <s v="https://www.facebook.com/applause"/>
    <s v="28caaad5-f2e2-2038-1634-397e22e1e2e9"/>
  </r>
  <r>
    <x v="84493"/>
    <s v="apphome.com"/>
    <s v="CYP"/>
    <m/>
    <s v="Cyprus"/>
    <s v="Limassol"/>
    <x v="2"/>
    <s v="AppHome develops and incubates profitable social applications for social cross-platforms applications."/>
    <s v="apps"/>
    <x v="50"/>
    <x v="1"/>
    <n v="0"/>
    <m/>
    <s v="2011-01-01"/>
    <m/>
    <m/>
    <m/>
    <m/>
    <m/>
    <s v="https://www.crunchbase.com/organization/apphome"/>
    <m/>
    <m/>
    <s v="600a9ed5-7848-5e10-b9bf-05f8fd659b5a"/>
  </r>
  <r>
    <x v="84494"/>
    <m/>
    <s v="USA"/>
    <s v="CA"/>
    <s v="SF Bay Area"/>
    <s v="Pleasanton"/>
    <x v="1"/>
    <s v="leading voice processing systems integrator"/>
    <m/>
    <x v="5"/>
    <x v="2"/>
    <n v="0"/>
    <m/>
    <m/>
    <m/>
    <m/>
    <m/>
    <m/>
    <m/>
    <s v="https://www.crunchbase.com/organization/appiant-technologies"/>
    <m/>
    <m/>
    <s v="2f32ab9e-61f4-7b6a-bc62-ab04ab84d1f7"/>
  </r>
  <r>
    <x v="84495"/>
    <s v="appica.com"/>
    <s v="USA"/>
    <s v="OH"/>
    <s v="Cincinnati"/>
    <s v="Cincinnati"/>
    <x v="0"/>
    <s v="IT leaders trust Appica to secure, host, and backup critical applications and data."/>
    <m/>
    <x v="5"/>
    <x v="0"/>
    <n v="0"/>
    <m/>
    <s v="2002-01-01"/>
    <m/>
    <m/>
    <m/>
    <m/>
    <s v="'513-361-0800"/>
    <s v="https://www.crunchbase.com/organization/appica"/>
    <s v="https://www.twitter.com/immedion"/>
    <s v="https://www.facebook.com/profitability.net"/>
    <s v="4c41aae1-6d5f-0f02-0ea7-a16d9f6e9f0f"/>
  </r>
  <r>
    <x v="84496"/>
    <s v="appjolt.com"/>
    <s v="USA"/>
    <s v="NY"/>
    <s v="New York City"/>
    <s v="New York"/>
    <x v="2"/>
    <s v="AppJolt provides developers solutions to re-capture their daily uninstalls or cross-promote other apps."/>
    <s v="advertising|apps|mobile"/>
    <x v="444"/>
    <x v="0"/>
    <n v="0"/>
    <m/>
    <s v="2014-01-01"/>
    <m/>
    <m/>
    <m/>
    <m/>
    <m/>
    <s v="https://www.crunchbase.com/organization/app-jolt"/>
    <s v="https://www.twitter.com/appjolt1"/>
    <s v="https://www.facebook.com/appjolt"/>
    <s v="40c79447-ed42-8102-e96a-d055920c1ae3"/>
  </r>
  <r>
    <x v="84497"/>
    <s v="applasman.ca"/>
    <s v="CAN"/>
    <s v="ON"/>
    <s v="Windsor"/>
    <s v="Windsor"/>
    <x v="0"/>
    <s v="A.P. Plasman is a highly integrated, full-service supplier in the plastics industry with over 900,000 square feet of plant space."/>
    <s v="automotive"/>
    <x v="114"/>
    <x v="2"/>
    <n v="0"/>
    <m/>
    <s v="1978-01-01"/>
    <m/>
    <m/>
    <m/>
    <m/>
    <s v="(519) 737-6984"/>
    <s v="https://www.crunchbase.com/organization/a-p-plasman"/>
    <m/>
    <m/>
    <s v="53263a38-d2a1-3d25-d0cf-8de613bd1d7d"/>
  </r>
  <r>
    <x v="84498"/>
    <s v="appleandeve.com"/>
    <s v="USA"/>
    <s v="NY"/>
    <s v="NY - Other"/>
    <s v="Washington Mills"/>
    <x v="2"/>
    <s v="Apple &amp; Eve is a juice company that offers preservative juice bottles."/>
    <s v="food processing"/>
    <x v="7"/>
    <x v="9"/>
    <n v="0"/>
    <m/>
    <s v="1975-01-01"/>
    <m/>
    <m/>
    <m/>
    <m/>
    <n v="15166211122"/>
    <s v="https://www.crunchbase.com/organization/apple-eve"/>
    <m/>
    <m/>
    <s v="2a0138e2-a358-c98d-668d-3d3258deafd5"/>
  </r>
  <r>
    <x v="84499"/>
    <s v="applegate.com"/>
    <s v="USA"/>
    <s v="NJ"/>
    <s v="Newark"/>
    <s v="Bridgewater"/>
    <x v="2"/>
    <s v="At Applegate their mission is to Change the Meat We Eat."/>
    <m/>
    <x v="5"/>
    <x v="6"/>
    <n v="0"/>
    <m/>
    <s v="1987-01-01"/>
    <m/>
    <m/>
    <m/>
    <m/>
    <m/>
    <s v="https://www.crunchbase.com/organization/applegate"/>
    <s v="https://www.twitter.com/applegate"/>
    <s v="http://www.facebook.com/applegate"/>
    <s v="eb38a0a1-a432-d0a2-ee7f-942f45e893ce"/>
  </r>
  <r>
    <x v="84500"/>
    <s v="appleortho.com"/>
    <s v="USA"/>
    <s v="TX"/>
    <s v="Dallas"/>
    <s v="Plano"/>
    <x v="1"/>
    <s v="Apple Orthodontix is the largest provider of orthodontic care in the Dallas and Ft. Worth,"/>
    <s v="farming"/>
    <x v="213"/>
    <x v="6"/>
    <n v="0"/>
    <m/>
    <m/>
    <m/>
    <m/>
    <m/>
    <m/>
    <s v="'+1 (972) 578-7800"/>
    <s v="https://www.crunchbase.com/organization/apple-orthodontix"/>
    <s v="https://www.twitter.com/appleortho"/>
    <s v="http://www.facebook.com/appleortho"/>
    <s v="010bc163-1570-8f32-2ad1-2dea523a200f"/>
  </r>
  <r>
    <x v="84501"/>
    <s v="appletonmfg.com"/>
    <m/>
    <m/>
    <m/>
    <m/>
    <x v="2"/>
    <s v="A Neenah, Wis.-based provider of core cutters and related core processing and handling solutions."/>
    <m/>
    <x v="5"/>
    <x v="0"/>
    <n v="0"/>
    <m/>
    <m/>
    <m/>
    <m/>
    <m/>
    <m/>
    <s v="'+1 (920) 751-1555"/>
    <s v="https://www.crunchbase.com/organization/appleton"/>
    <s v="https://www.twitter.com/appletonmfg"/>
    <m/>
    <s v="1bce6e65-a2a1-6d93-0878-6c940b881904"/>
  </r>
  <r>
    <x v="84502"/>
    <s v="appletongrouponline.com"/>
    <m/>
    <m/>
    <m/>
    <m/>
    <x v="0"/>
    <s v="Appleton Group is a investment and wealth management firm."/>
    <m/>
    <x v="5"/>
    <x v="1"/>
    <n v="0"/>
    <m/>
    <m/>
    <m/>
    <m/>
    <m/>
    <m/>
    <n v="19209937779"/>
    <s v="https://www.crunchbase.com/organization/appleton-group"/>
    <s v="https://www.twitter.com/appletongroupwi"/>
    <m/>
    <s v="3d8eb737-7a78-1747-ab4b-d9cbbc7183d8"/>
  </r>
  <r>
    <x v="84503"/>
    <m/>
    <s v="USA"/>
    <s v="NY"/>
    <s v="New York City"/>
    <s v="New York"/>
    <x v="0"/>
    <s v="Appleton &amp; Lange strong force in medical publishing. The Lange Series of basic medical science books, the Current Medical Diagnosis."/>
    <m/>
    <x v="5"/>
    <x v="2"/>
    <n v="0"/>
    <m/>
    <m/>
    <m/>
    <m/>
    <m/>
    <m/>
    <m/>
    <s v="https://www.crunchbase.com/organization/appleton-lange"/>
    <m/>
    <m/>
    <s v="4f89470a-047d-22c9-10cb-3d9d76afd18a"/>
  </r>
  <r>
    <x v="84504"/>
    <s v="appliancesonline.com.au"/>
    <s v="AUS"/>
    <m/>
    <s v="AUS - Other"/>
    <s v="Redfern"/>
    <x v="0"/>
    <s v="Appliances Online is the largest &amp; most recognised online retailer of appliances and white goods in Australia."/>
    <s v="e-commerce|retail"/>
    <x v="63"/>
    <x v="2"/>
    <n v="0"/>
    <m/>
    <s v="2005-01-01"/>
    <m/>
    <m/>
    <m/>
    <s v="digital@appliancesonline.com.au"/>
    <s v="1(300)000-500"/>
    <s v="https://www.crunchbase.com/organization/appliances-online"/>
    <s v="https://www.twitter.com/appliancesau"/>
    <s v="http://www.facebook.com/appliancesonline.com.au"/>
    <s v="25c75277-145f-fbec-0ae2-f618ba3a3d3c"/>
  </r>
  <r>
    <x v="84505"/>
    <s v="appliedbiosystems.com"/>
    <s v="USA"/>
    <s v="CA"/>
    <s v="SF Bay Area"/>
    <s v="Foster City"/>
    <x v="2"/>
    <s v="Applied Biosystems is a global leader in providing innovative instruments and reagents to accelerate academic and clinical research, drug di"/>
    <s v="biotechnology"/>
    <x v="36"/>
    <x v="2"/>
    <n v="0"/>
    <m/>
    <s v="1998-01-01"/>
    <m/>
    <m/>
    <m/>
    <m/>
    <s v="(650)638-5800"/>
    <s v="https://www.crunchbase.com/organization/applied-biosystems"/>
    <m/>
    <m/>
    <s v="bb8129a7-aad6-aa34-74ae-e065cc6efa4e"/>
  </r>
  <r>
    <x v="84506"/>
    <s v="appliedcellsci.com"/>
    <s v="USA"/>
    <s v="MD"/>
    <s v="Washington, D.C."/>
    <s v="Rockville"/>
    <x v="2"/>
    <s v="drug discovery research"/>
    <s v="biotechnology"/>
    <x v="36"/>
    <x v="1"/>
    <n v="0"/>
    <m/>
    <s v="2004-01-01"/>
    <m/>
    <m/>
    <m/>
    <s v="custsupport@appliedcellsci.com"/>
    <s v="'240-453-6331"/>
    <s v="https://www.crunchbase.com/organization/applied-cell-sciences"/>
    <m/>
    <m/>
    <s v="20dd4af5-6ee2-8dab-090f-214863ac2dd3"/>
  </r>
  <r>
    <x v="84507"/>
    <s v="applied-cleveland.com"/>
    <m/>
    <m/>
    <m/>
    <m/>
    <x v="2"/>
    <s v="A provider of inspection and integrity management services for energy infrastructure assets in North America"/>
    <m/>
    <x v="5"/>
    <x v="2"/>
    <n v="0"/>
    <m/>
    <m/>
    <m/>
    <m/>
    <m/>
    <m/>
    <m/>
    <s v="https://www.crunchbase.com/organization/applied-cleveland"/>
    <m/>
    <m/>
    <s v="828e9b0d-f6fd-c711-0f96-2d123f1ff1cd"/>
  </r>
  <r>
    <x v="84508"/>
    <s v="appliedfilms.com"/>
    <s v="USA"/>
    <s v="CO"/>
    <s v="Denver"/>
    <s v="Longmont"/>
    <x v="1"/>
    <s v="Applied Films is a leading provider of technologically advanced thin film deposition equipment and service."/>
    <s v="film"/>
    <x v="236"/>
    <x v="2"/>
    <n v="0"/>
    <m/>
    <s v="1976-01-01"/>
    <m/>
    <m/>
    <m/>
    <m/>
    <n v="113037743200"/>
    <s v="https://www.crunchbase.com/organization/applied-films-corporation"/>
    <m/>
    <m/>
    <s v="fd401722-b1f8-98fd-1a87-895767e074ac"/>
  </r>
  <r>
    <x v="84509"/>
    <s v="applied-genomics.com"/>
    <s v="USA"/>
    <s v="AL"/>
    <s v="Huntsville"/>
    <s v="Huntsville"/>
    <x v="2"/>
    <s v="Applied Genomics develops novel tools useful for the detection and classification of human cancer."/>
    <s v="biotechnology"/>
    <x v="36"/>
    <x v="1"/>
    <n v="0"/>
    <m/>
    <m/>
    <m/>
    <m/>
    <m/>
    <s v="info@applied-genomics.com"/>
    <s v="'256-533-2949"/>
    <s v="https://www.crunchbase.com/organization/applied-genomics"/>
    <m/>
    <m/>
    <s v="a3b4fb4b-906a-9c30-5a1e-5fa4dc435d48"/>
  </r>
  <r>
    <x v="84510"/>
    <m/>
    <s v="USA"/>
    <s v="MA"/>
    <s v="Boston"/>
    <s v="Cambridge"/>
    <x v="3"/>
    <s v="Applied Genomic Technology Capital Funds is a new venture capital group."/>
    <m/>
    <x v="5"/>
    <x v="2"/>
    <n v="0"/>
    <m/>
    <m/>
    <m/>
    <m/>
    <s v="2002-02-01"/>
    <m/>
    <m/>
    <s v="https://www.crunchbase.com/organization/applied-genomic-technology-capital-funds"/>
    <m/>
    <m/>
    <s v="5c6f84d4-9835-6ae2-b0ff-361428f22b67"/>
  </r>
  <r>
    <x v="84511"/>
    <s v="appliedgraphics.com"/>
    <s v="USA"/>
    <s v="CA"/>
    <s v="SF Bay Area"/>
    <s v="San Rafael"/>
    <x v="2"/>
    <s v="Applied Graphics supplies custom spray finishing, pad printing, silkscreening, laser marking, labels, overlays, and more."/>
    <s v="e-commerce"/>
    <x v="63"/>
    <x v="1"/>
    <n v="0"/>
    <m/>
    <s v="1977-01-01"/>
    <m/>
    <m/>
    <m/>
    <m/>
    <s v="(978) 388-6259"/>
    <s v="https://www.crunchbase.com/organization/applied-graphics"/>
    <s v="https://www.twitter.com/applied_agi"/>
    <s v="https://www.facebook.com/appliedgraphicscompany"/>
    <s v="53469a1c-758e-1f52-45ea-3a430a8eaed6"/>
  </r>
  <r>
    <x v="84512"/>
    <s v="appliedimmunology.com"/>
    <s v="USA"/>
    <s v="CA"/>
    <s v="SF Bay Area"/>
    <s v="Redwood City"/>
    <x v="2"/>
    <s v="Applied Immunology is a provider of contract research laboratory services to support the development of biological therapeutics."/>
    <s v="biotechnology|medical device"/>
    <x v="44"/>
    <x v="0"/>
    <n v="0"/>
    <m/>
    <s v="2011-01-01"/>
    <m/>
    <m/>
    <m/>
    <m/>
    <n v="6504516800"/>
    <s v="https://www.crunchbase.com/organization/applied-immunology"/>
    <m/>
    <s v="https://www.facebook.com/pages/applied-immunology/165388173796306?rf=1474079502921006"/>
    <s v="fa104d70-ab33-4590-f981-e105250193c1"/>
  </r>
  <r>
    <x v="84513"/>
    <s v="applied.com"/>
    <s v="USA"/>
    <s v="OH"/>
    <s v="Cleveland"/>
    <s v="Cleveland"/>
    <x v="1"/>
    <s v="Applied Industrial Technologies, Inc. (Applied) is an industrial distributor in North America,"/>
    <s v="hardware|industrial automation|wholesale"/>
    <x v="8117"/>
    <x v="9"/>
    <n v="0"/>
    <m/>
    <s v="1923-01-01"/>
    <m/>
    <m/>
    <m/>
    <m/>
    <n v="2164264826"/>
    <s v="https://www.crunchbase.com/organization/applied-industrial-technologies"/>
    <m/>
    <s v="http://www.facebook.com/applied.industrial"/>
    <s v="5c3fcf35-3433-8164-b011-11dec7fa79ae"/>
  </r>
  <r>
    <x v="84514"/>
    <m/>
    <s v="GBR"/>
    <m/>
    <s v="London"/>
    <s v="Oxford"/>
    <x v="2"/>
    <s v="As of November 5, 2008, Applied Insights Consulting Limited was acquired by Foviance Limited."/>
    <m/>
    <x v="5"/>
    <x v="2"/>
    <n v="0"/>
    <m/>
    <s v="2004-01-01"/>
    <m/>
    <m/>
    <m/>
    <m/>
    <m/>
    <s v="https://www.crunchbase.com/organization/applied-insights"/>
    <m/>
    <m/>
    <s v="61f68dc3-29ea-a6d4-e204-d8b909a78b53"/>
  </r>
  <r>
    <x v="84515"/>
    <m/>
    <s v="USA"/>
    <s v="CO"/>
    <s v="Denver"/>
    <s v="Westminster"/>
    <x v="2"/>
    <s v="intelligent software solutions"/>
    <s v="software"/>
    <x v="10"/>
    <x v="2"/>
    <n v="0"/>
    <m/>
    <s v="2002-01-01"/>
    <m/>
    <m/>
    <m/>
    <m/>
    <m/>
    <s v="https://www.crunchbase.com/organization/applied-intelligence-solutions"/>
    <m/>
    <m/>
    <s v="ec95e83f-978f-24c3-373a-7532b5fd4e9c"/>
  </r>
  <r>
    <x v="84516"/>
    <s v="appliedmaterials.com"/>
    <s v="USA"/>
    <s v="CA"/>
    <s v="SF Bay Area"/>
    <s v="Santa Clara"/>
    <x v="1"/>
    <s v="Applied Materials provides manufacturing solutions for the semiconductor, flat panel display and solar photovoltaic industries."/>
    <s v="electronics|manufacturing|semiconductor"/>
    <x v="11"/>
    <x v="2"/>
    <n v="0"/>
    <m/>
    <s v="1967-11-10"/>
    <m/>
    <m/>
    <m/>
    <m/>
    <n v="114087275555"/>
    <s v="https://www.crunchbase.com/organization/applied-materials"/>
    <s v="https://www.twitter.com/applied_blog"/>
    <s v="http://www.facebook.com/appliedmaterialsinc"/>
    <s v="c3dbc7b1-fc7e-8fa8-581c-5090a328b447"/>
  </r>
  <r>
    <x v="84517"/>
    <s v="goamp.com"/>
    <m/>
    <m/>
    <m/>
    <m/>
    <x v="2"/>
    <s v="Applied Measurement Professionals (AMP), a subsidiary of the National Board for Respiratory Care (NBRC)."/>
    <m/>
    <x v="5"/>
    <x v="6"/>
    <n v="0"/>
    <m/>
    <s v="1981-01-01"/>
    <m/>
    <m/>
    <m/>
    <m/>
    <n v="9138954650"/>
    <s v="https://www.crunchbase.com/organization/applied-measurement-professionals"/>
    <s v="https://www.twitter.com/lxrsystemstatus"/>
    <s v="https://www.facebook.com/appliedmeasurementprofessionals"/>
    <s v="33533e3d-fc0e-37f8-d6b6-6c27a8664c79"/>
  </r>
  <r>
    <x v="84518"/>
    <m/>
    <m/>
    <m/>
    <m/>
    <m/>
    <x v="0"/>
    <s v="Applied MEMS is an electrical and electronic manufacturing company."/>
    <m/>
    <x v="5"/>
    <x v="2"/>
    <n v="0"/>
    <m/>
    <m/>
    <m/>
    <m/>
    <m/>
    <m/>
    <m/>
    <s v="https://www.crunchbase.com/organization/applied-mems"/>
    <m/>
    <m/>
    <s v="b15be34f-f532-61df-2303-7e15a4431e29"/>
  </r>
  <r>
    <x v="84519"/>
    <s v="appliedmerchant.com"/>
    <s v="USA"/>
    <s v="CA"/>
    <s v="Los Angeles"/>
    <s v="Calabasas"/>
    <x v="2"/>
    <s v="Applied Merchants provides merchant services to medium and large businesses across the country."/>
    <m/>
    <x v="5"/>
    <x v="0"/>
    <n v="0"/>
    <m/>
    <s v="1996-01-01"/>
    <m/>
    <m/>
    <m/>
    <m/>
    <s v="(800)400-0206"/>
    <s v="https://www.crunchbase.com/organization/applied-merchant-systems"/>
    <m/>
    <s v="http://www.facebook.com/appliedmerchant"/>
    <s v="3ee16273-82db-3b2a-3577-03da3214330e"/>
  </r>
  <r>
    <x v="84520"/>
    <m/>
    <s v="USA"/>
    <s v="CA"/>
    <s v="SF Bay Area"/>
    <s v="Santa Clara"/>
    <x v="2"/>
    <s v="AppliedMicro-Active Optical Technology Platform provides cables, transceivers, modules and related assemblies."/>
    <s v="consumer electronics|wireless"/>
    <x v="879"/>
    <x v="2"/>
    <n v="0"/>
    <m/>
    <m/>
    <m/>
    <m/>
    <m/>
    <m/>
    <m/>
    <s v="https://www.crunchbase.com/organization/appliedmicro-active-optical-technology-platform"/>
    <m/>
    <m/>
    <s v="4605e51f-a8a4-8e2e-7a04-139378ab7078"/>
  </r>
  <r>
    <x v="84521"/>
    <s v="apm.com"/>
    <s v="USA"/>
    <s v="CA"/>
    <s v="SF Bay Area"/>
    <s v="Sunnyvale"/>
    <x v="1"/>
    <s v="Applied Micro provides computing and connectivity solutions for cloud infrastructure and data centers."/>
    <s v="data center|electronics|semiconductor"/>
    <x v="801"/>
    <x v="7"/>
    <n v="0"/>
    <m/>
    <s v="1979-01-01"/>
    <m/>
    <m/>
    <m/>
    <m/>
    <s v="1(408) 542-8600"/>
    <s v="https://www.crunchbase.com/organization/applied-micro-circuits"/>
    <s v="https://www.twitter.com/appliedmicro"/>
    <s v="http://www.facebook.com/pages/applied-micro-circuits-corporation/163721206977932"/>
    <s v="a8df1875-01b3-9965-1c60-5658bf8a2f4e"/>
  </r>
  <r>
    <x v="84522"/>
    <m/>
    <s v="USA"/>
    <s v="IL"/>
    <s v="Chicago"/>
    <s v="Vernon Hills"/>
    <x v="1"/>
    <s v="A development stage biopharmaceutical company."/>
    <s v="health diagnostics|neuroscience"/>
    <x v="44"/>
    <x v="2"/>
    <n v="0"/>
    <m/>
    <s v="1991-01-01"/>
    <m/>
    <m/>
    <m/>
    <m/>
    <m/>
    <s v="https://www.crunchbase.com/organization/applied-neurosolutions"/>
    <m/>
    <m/>
    <s v="f1a3ff06-d220-4e7d-8b8d-6c0db8c34fbc"/>
  </r>
  <r>
    <x v="84523"/>
    <s v="appliedopticalsystems.com"/>
    <s v="USA"/>
    <s v="TX"/>
    <s v="Dallas"/>
    <s v="Plano"/>
    <x v="2"/>
    <s v="Applied Optical Systems, Inc. (AOS) ) is dedicated to solving customer fiber connectivity through the efficient application of passive"/>
    <s v="manufacturing"/>
    <x v="41"/>
    <x v="5"/>
    <n v="0"/>
    <m/>
    <s v="2003-01-01"/>
    <m/>
    <m/>
    <m/>
    <s v="sales@appliedopticalsystems.com"/>
    <n v="9725099009"/>
    <s v="https://www.crunchbase.com/organization/applied-optical-systems"/>
    <s v="https://www.twitter.com/occsolutions"/>
    <s v="https://www.facebook.com/occsolutions"/>
    <s v="678abdc2-0108-8920-f519-602ddbd74da1"/>
  </r>
  <r>
    <x v="84524"/>
    <m/>
    <m/>
    <m/>
    <m/>
    <m/>
    <x v="2"/>
    <s v="Applied Optoelectronic Tech was added in 2010."/>
    <m/>
    <x v="5"/>
    <x v="2"/>
    <n v="0"/>
    <m/>
    <m/>
    <m/>
    <m/>
    <m/>
    <m/>
    <m/>
    <s v="https://www.crunchbase.com/organization/applied-optoelectronic-tech"/>
    <m/>
    <m/>
    <s v="7a2b613e-316d-3448-e50d-969aae16503e"/>
  </r>
  <r>
    <x v="84525"/>
    <s v="aphysci.com"/>
    <s v="USA"/>
    <s v="CT"/>
    <s v="Hartford"/>
    <s v="Groton"/>
    <x v="2"/>
    <s v="Applied Physical Sciences is a leading provider of applied research and development services."/>
    <s v="photography"/>
    <x v="233"/>
    <x v="6"/>
    <n v="0"/>
    <m/>
    <s v="2002-01-01"/>
    <m/>
    <m/>
    <m/>
    <m/>
    <s v="(860)448-3253"/>
    <s v="https://www.crunchbase.com/organization/applied-physical-sciences"/>
    <m/>
    <m/>
    <s v="5af16b1a-2520-0514-0024-30842a9c80ce"/>
  </r>
  <r>
    <x v="84526"/>
    <s v="ara.com"/>
    <s v="USA"/>
    <s v="NM"/>
    <s v="Albuquerque"/>
    <s v="Albuquerque"/>
    <x v="0"/>
    <s v="Research and Engineering Solutions"/>
    <s v="consulting"/>
    <x v="5"/>
    <x v="8"/>
    <n v="0"/>
    <m/>
    <s v="1979-01-01"/>
    <m/>
    <m/>
    <m/>
    <s v="info@ara.com"/>
    <s v="(505) 883-3673"/>
    <s v="https://www.crunchbase.com/organization/applied-research-associates"/>
    <s v="https://www.twitter.com/ara_news_events"/>
    <s v="http://www.facebook.com/appliedresearchassociates"/>
    <s v="42d2e118-db4c-2a8b-0362-f63b87f38411"/>
  </r>
  <r>
    <x v="84527"/>
    <s v="appliedsemantics.com"/>
    <m/>
    <m/>
    <m/>
    <m/>
    <x v="2"/>
    <s v="Applied Semantics develops software apps for the online advertising, domain name, and enterprise information management markets."/>
    <s v="curated web"/>
    <x v="28"/>
    <x v="4"/>
    <n v="0"/>
    <m/>
    <m/>
    <m/>
    <m/>
    <m/>
    <m/>
    <s v="'+1 650-253-0000"/>
    <s v="https://www.crunchbase.com/organization/applied-semantics"/>
    <s v="https://www.twitter.com/google"/>
    <s v="https://www.facebook.com/google"/>
    <s v="3b12f967-0e1d-ae4d-501e-95f52786e68f"/>
  </r>
  <r>
    <x v="84528"/>
    <s v="appliedsensor.com"/>
    <s v="DEU"/>
    <m/>
    <s v="DEU - Other"/>
    <s v="Reutlingen"/>
    <x v="2"/>
    <s v="Relying on 25 years of research and development, AppliedSensor designs and manufactures chemical sensor solutions for a broad range of appli"/>
    <s v="automotive|manufacturing"/>
    <x v="372"/>
    <x v="8"/>
    <n v="0"/>
    <m/>
    <s v="2000-01-01"/>
    <m/>
    <m/>
    <m/>
    <s v="socialmedia@ams.com"/>
    <n v="497121514862"/>
    <s v="https://www.crunchbase.com/organization/applied-sensor"/>
    <s v="https://www.twitter.com/amsanalog"/>
    <s v="https://www.facebook.com/amsanalog"/>
    <s v="499cc1c9-cab3-0deb-7457-5ffe52e23a10"/>
  </r>
  <r>
    <x v="84529"/>
    <s v="appsig.com"/>
    <s v="USA"/>
    <s v="CA"/>
    <s v="SF Bay Area"/>
    <s v="Sunnyvale"/>
    <x v="2"/>
    <s v="Defense Technology"/>
    <s v="software"/>
    <x v="10"/>
    <x v="7"/>
    <n v="0"/>
    <m/>
    <s v="1984-01-01"/>
    <m/>
    <m/>
    <m/>
    <s v="bd@appsig.com"/>
    <s v="'1-408-749-1888"/>
    <s v="https://www.crunchbase.com/organization/applied-signal-technology"/>
    <m/>
    <s v="https://www.facebook.com/raytheon"/>
    <s v="99fcee39-863f-4cae-3423-8ede514d8e44"/>
  </r>
  <r>
    <x v="84530"/>
    <s v="asti.com"/>
    <s v="USA"/>
    <s v="GA"/>
    <s v="Atlanta"/>
    <s v="Atlanta"/>
    <x v="0"/>
    <s v="Applied Software Technology, Inc., an Autodesk Platinum Partner for over 30 years."/>
    <s v="software"/>
    <x v="10"/>
    <x v="3"/>
    <n v="0"/>
    <m/>
    <s v="1982-01-01"/>
    <m/>
    <m/>
    <m/>
    <s v="sales@asti.com"/>
    <s v="(404)633-8660"/>
    <s v="https://www.crunchbase.com/organization/applied-software-technology"/>
    <s v="https://www.twitter.com/applied_sw"/>
    <s v="https://www.facebook.com/appliedsoftwaretechnologyinc"/>
    <s v="bfb9ca51-23c8-6b97-355d-68fee90522b1"/>
  </r>
  <r>
    <x v="84531"/>
    <s v="appliedsolar.com"/>
    <s v="USA"/>
    <s v="CA"/>
    <s v="San Diego"/>
    <s v="San Diego"/>
    <x v="2"/>
    <s v="Solar Energy for Every Rooftop"/>
    <m/>
    <x v="5"/>
    <x v="0"/>
    <n v="0"/>
    <m/>
    <s v="2005-01-01"/>
    <m/>
    <m/>
    <m/>
    <m/>
    <m/>
    <s v="https://www.crunchbase.com/organization/applied-solar"/>
    <m/>
    <m/>
    <s v="6faa0e9a-58b6-c353-7048-093af21707a7"/>
  </r>
  <r>
    <x v="84532"/>
    <s v="appliedsystems.com"/>
    <s v="USA"/>
    <s v="IL"/>
    <s v="IL - Other"/>
    <s v="University Park"/>
    <x v="2"/>
    <s v="Applied Systems is an innovative insurance software provider and a pioneer in agency management systems and more."/>
    <s v="financial services|insurance|software"/>
    <x v="307"/>
    <x v="9"/>
    <n v="0"/>
    <m/>
    <s v="1980-01-01"/>
    <m/>
    <m/>
    <m/>
    <m/>
    <n v="7085345575"/>
    <s v="https://www.crunchbase.com/organization/applied-systems"/>
    <s v="https://www.twitter.com/appliedsystems"/>
    <s v="http://www.facebook.com/appliedsystems"/>
    <s v="61f8ef14-0c18-34a8-c4cb-3af951378ffe"/>
  </r>
  <r>
    <x v="84533"/>
    <m/>
    <s v="USA"/>
    <s v="ID"/>
    <s v="ID - Other"/>
    <s v="Eagle"/>
    <x v="2"/>
    <s v="Applied Technology Group, LLC develops imaging software solutions for the legal and professional services communities worldwide."/>
    <m/>
    <x v="5"/>
    <x v="2"/>
    <n v="0"/>
    <m/>
    <m/>
    <m/>
    <m/>
    <m/>
    <m/>
    <m/>
    <s v="https://www.crunchbase.com/organization/applied-technology-group"/>
    <m/>
    <m/>
    <s v="8ae7850a-362b-e816-6f9c-051e0928de21"/>
  </r>
  <r>
    <x v="84534"/>
    <m/>
    <s v="USA"/>
    <s v="NY"/>
    <s v="New York City"/>
    <s v="New York"/>
    <x v="1"/>
    <s v="Appliedtheory is a leading provider of one-stop Internet solutions to the business mid-market and public sector."/>
    <s v="internet"/>
    <x v="28"/>
    <x v="2"/>
    <n v="0"/>
    <m/>
    <s v="1995-01-01"/>
    <m/>
    <m/>
    <m/>
    <m/>
    <m/>
    <s v="https://www.crunchbase.com/organization/appliedtheory"/>
    <m/>
    <m/>
    <s v="74d9661a-646f-39be-aa9d-e6fd5e4471f5"/>
  </r>
  <r>
    <x v="84535"/>
    <m/>
    <m/>
    <m/>
    <m/>
    <m/>
    <x v="2"/>
    <s v="Applied Training Solutions was added in 2013."/>
    <m/>
    <x v="5"/>
    <x v="2"/>
    <n v="0"/>
    <m/>
    <m/>
    <m/>
    <m/>
    <m/>
    <m/>
    <m/>
    <s v="https://www.crunchbase.com/organization/applied-training-solutions"/>
    <m/>
    <m/>
    <s v="10766e0b-f649-ac58-6e54-9b8766fdc198"/>
  </r>
  <r>
    <x v="84536"/>
    <s v="auw.com"/>
    <m/>
    <m/>
    <m/>
    <m/>
    <x v="2"/>
    <s v="Applied Underwriters is a national leader in financial services and workers’ compensation insurance with employees."/>
    <m/>
    <x v="5"/>
    <x v="2"/>
    <n v="0"/>
    <m/>
    <s v="1994-01-01"/>
    <m/>
    <m/>
    <m/>
    <m/>
    <m/>
    <s v="https://www.crunchbase.com/organization/applied-underwriters"/>
    <s v="https://www.twitter.com/applieduw"/>
    <s v="https://www.facebook.com/applied-underwriters-672506829451035/"/>
    <s v="3c6d3dd4-4e87-1f74-3e6c-cbe9bbbddde8"/>
  </r>
  <r>
    <x v="84537"/>
    <m/>
    <m/>
    <m/>
    <m/>
    <m/>
    <x v="2"/>
    <s v="Provider of analytical CRM software"/>
    <m/>
    <x v="5"/>
    <x v="2"/>
    <n v="0"/>
    <m/>
    <s v="1983-01-01"/>
    <m/>
    <m/>
    <m/>
    <m/>
    <m/>
    <s v="https://www.crunchbase.com/organization/applix-inc"/>
    <m/>
    <m/>
    <s v="1a5da3ea-c18a-d71e-5177-7016050c586c"/>
  </r>
  <r>
    <x v="84538"/>
    <s v="provectus.com"/>
    <m/>
    <m/>
    <m/>
    <m/>
    <x v="0"/>
    <s v="Mobile service company focused on UI/UX design as well as iOS, Android and BlackBerry app development. Acquired by Provectus in 2011."/>
    <s v="apps"/>
    <x v="50"/>
    <x v="2"/>
    <n v="0"/>
    <m/>
    <s v="2009-01-01"/>
    <m/>
    <m/>
    <m/>
    <m/>
    <m/>
    <s v="https://www.crunchbase.com/organization/appmade-lab"/>
    <s v="https://www.twitter.com/provectusdesign"/>
    <s v="https://www.facebook.com/pages/provectus-design/695489217189617"/>
    <s v="cf9c8d2e-652b-f9d7-03ad-9bbb341ae78d"/>
  </r>
  <r>
    <x v="84539"/>
    <s v="appmind.co"/>
    <s v="USA"/>
    <s v="CA"/>
    <s v="SF Bay Area"/>
    <s v="San Francisco"/>
    <x v="2"/>
    <s v="AppMind.co is an app store optimization and app marketing service."/>
    <s v="apps"/>
    <x v="50"/>
    <x v="0"/>
    <n v="0"/>
    <m/>
    <m/>
    <m/>
    <m/>
    <m/>
    <m/>
    <m/>
    <s v="https://www.crunchbase.com/organization/appmind"/>
    <s v="https://www.twitter.com/appmindco"/>
    <s v="https://www.facebook.com/mobileaction"/>
    <s v="dccdf5d3-25c1-da19-8ab1-2a84a80a710f"/>
  </r>
  <r>
    <x v="84540"/>
    <m/>
    <s v="USA"/>
    <s v="MD"/>
    <s v="Washington, D.C."/>
    <s v="Bethesda"/>
    <x v="2"/>
    <s v="AppNet provides Internet and electronic commerce professional services and solutions to medium-sized and large businesses."/>
    <s v="internet"/>
    <x v="28"/>
    <x v="2"/>
    <n v="0"/>
    <m/>
    <m/>
    <m/>
    <m/>
    <m/>
    <m/>
    <m/>
    <s v="https://www.crunchbase.com/organization/appnet"/>
    <m/>
    <m/>
    <s v="c391ef21-8a60-ae3b-80b2-b18e7586e4c1"/>
  </r>
  <r>
    <x v="84541"/>
    <s v="appnext.com"/>
    <s v="GBR"/>
    <m/>
    <s v="London"/>
    <s v="London"/>
    <x v="0"/>
    <s v="Appnext is a leading monetization and app distribution platform, exclusively dedicated to growing great mobile businesses by promoting apps."/>
    <s v="advertising|android|app discovery|apps|ios|mobile advertising"/>
    <x v="2730"/>
    <x v="6"/>
    <n v="0"/>
    <m/>
    <s v="2012-01-01"/>
    <m/>
    <m/>
    <m/>
    <s v="info@appnext.com"/>
    <n v="35725279220"/>
    <s v="https://www.crunchbase.com/organization/appnext"/>
    <s v="https://www.twitter.com/appnext_updates"/>
    <s v="http://www.facebook.com/appnext"/>
    <s v="8348e34d-5db9-9d80-9e94-9fcb22077174"/>
  </r>
  <r>
    <x v="84542"/>
    <s v="appninjas.com"/>
    <s v="USA"/>
    <s v="CA"/>
    <s v="SF Bay Area"/>
    <s v="San Francisco"/>
    <x v="2"/>
    <s v="AppNinjas is the developer of Swipe, a credit card terminal for the iPhone."/>
    <s v="ios|mobile"/>
    <x v="462"/>
    <x v="1"/>
    <n v="0"/>
    <m/>
    <s v="2009-03-15"/>
    <m/>
    <m/>
    <m/>
    <s v="info@appninjas.com"/>
    <m/>
    <s v="https://www.crunchbase.com/organization/appninjas"/>
    <s v="https://www.twitter.com/appninjas"/>
    <m/>
    <s v="5d9e51a1-e8e8-af1a-4e17-64ef9eeee388"/>
  </r>
  <r>
    <x v="84543"/>
    <s v="appoi.me"/>
    <s v="JPN"/>
    <m/>
    <s v="Tokyo"/>
    <s v="Tokyo"/>
    <x v="2"/>
    <s v="appoi is a company based out of 3-3-11 Kita Aoyama, Minato-ku, Tokyo, Japan."/>
    <s v="ios"/>
    <x v="462"/>
    <x v="0"/>
    <n v="0"/>
    <m/>
    <s v="2012-02-10"/>
    <m/>
    <m/>
    <m/>
    <m/>
    <n v="364572548"/>
    <s v="https://www.crunchbase.com/organization/appoi"/>
    <s v="https://www.twitter.com/appoius"/>
    <s v="http://www.facebook.com/%e3%82%a2%e3%83%9d%e3%82%a4%e6%a0%"/>
    <s v="f7b40432-0cd1-2ca1-586c-c62d0b9d5b30"/>
  </r>
  <r>
    <x v="84544"/>
    <s v="apponline.com"/>
    <s v="USA"/>
    <s v="NY"/>
    <s v="New York City"/>
    <s v="Newburgh"/>
    <x v="0"/>
    <s v="AppOnline.com is an Internet mortgage company."/>
    <m/>
    <x v="5"/>
    <x v="2"/>
    <n v="0"/>
    <m/>
    <m/>
    <m/>
    <m/>
    <m/>
    <m/>
    <m/>
    <s v="https://www.crunchbase.com/organization/apponline-com"/>
    <m/>
    <m/>
    <s v="3bc433d4-0b6f-dd20-ca0c-34a11d298196"/>
  </r>
  <r>
    <x v="84545"/>
    <s v="apposing.co.uk"/>
    <m/>
    <m/>
    <m/>
    <m/>
    <x v="0"/>
    <s v="Apposing is mobile applications company, expert in mobile marketing and strategy for iOS, Android and Windows devices."/>
    <m/>
    <x v="5"/>
    <x v="0"/>
    <n v="0"/>
    <m/>
    <s v="2009-01-01"/>
    <m/>
    <m/>
    <m/>
    <s v="hello@apposing.co.uk"/>
    <s v="'+44 151 706 0107"/>
    <s v="https://www.crunchbase.com/organization/apposing"/>
    <s v="https://www.twitter.com/apposing"/>
    <s v="https://www.facebook.com/apposing"/>
    <s v="00ddc038-35fb-dc60-8dac-7f10e18fe8ed"/>
  </r>
  <r>
    <x v="84546"/>
    <m/>
    <s v="USA"/>
    <s v="IL"/>
    <s v="Chicago"/>
    <s v="Schaumburg"/>
    <x v="1"/>
    <s v="APP Pharamaceuticals is a specialty pharmaceutical company that develops, manufactures and markets injectable pharmaceutical products."/>
    <m/>
    <x v="5"/>
    <x v="2"/>
    <n v="0"/>
    <m/>
    <m/>
    <m/>
    <m/>
    <m/>
    <m/>
    <m/>
    <s v="https://www.crunchbase.com/organization/app-pharamaceuticals"/>
    <m/>
    <m/>
    <s v="fe20213e-e019-af05-26b7-c1f28fb121db"/>
  </r>
  <r>
    <x v="84547"/>
    <s v="apppoint.com"/>
    <s v="IND"/>
    <m/>
    <s v="Bangalore"/>
    <s v="Bengaluru"/>
    <x v="0"/>
    <s v="AppPoint Software Solutions provides software solutions."/>
    <s v="software|software engineering"/>
    <x v="2397"/>
    <x v="0"/>
    <n v="0"/>
    <m/>
    <s v="2005-01-01"/>
    <m/>
    <m/>
    <m/>
    <m/>
    <s v="'+91 80 4110 3673"/>
    <s v="https://www.crunchbase.com/organization/apppoint-software-solutions"/>
    <s v="https://www.twitter.com/apppoint"/>
    <s v="https://www.facebook.com/pages/apppoint-software-solutions-pvt-ltd/1409334219361164"/>
    <s v="ac605c66-0c8d-7c55-e40a-f48301f329a4"/>
  </r>
  <r>
    <x v="84548"/>
    <s v="apprisemedia.com"/>
    <s v="USA"/>
    <s v="NY"/>
    <s v="New York City"/>
    <s v="New York"/>
    <x v="0"/>
    <s v="A strategic management and investment company"/>
    <m/>
    <x v="5"/>
    <x v="2"/>
    <n v="0"/>
    <m/>
    <m/>
    <m/>
    <m/>
    <m/>
    <m/>
    <m/>
    <s v="https://www.crunchbase.com/organization/apprise-media"/>
    <m/>
    <m/>
    <s v="47ea4587-fae8-92b0-830f-e6b49991c359"/>
  </r>
  <r>
    <x v="84549"/>
    <s v="appro.com"/>
    <s v="USA"/>
    <s v="CA"/>
    <s v="SF Bay Area"/>
    <s v="Milpitas"/>
    <x v="2"/>
    <s v="Appro is a leading developer of innovative supercomputing solutions. Appro is uniquely positioned to support High-Performance Computing"/>
    <m/>
    <x v="5"/>
    <x v="7"/>
    <n v="0"/>
    <m/>
    <s v="2000-01-01"/>
    <m/>
    <m/>
    <m/>
    <s v="crayinfo@cray.com"/>
    <s v="'408-941-8100"/>
    <s v="https://www.crunchbase.com/organization/appro"/>
    <s v="https://www.twitter.com/cray_inc"/>
    <s v="https://www.facebook.com/crayinc"/>
    <s v="9ade8787-4d1d-045c-8f03-c2a7d0d3fd8f"/>
  </r>
  <r>
    <x v="84550"/>
    <s v="approachresources.com"/>
    <s v="USA"/>
    <s v="TX"/>
    <s v="Dallas"/>
    <s v="Fort Worth"/>
    <x v="1"/>
    <s v="Approach Resources Inc. is an independent oil and gas company"/>
    <s v="energy"/>
    <x v="300"/>
    <x v="6"/>
    <n v="0"/>
    <m/>
    <s v="2002-01-01"/>
    <m/>
    <m/>
    <m/>
    <m/>
    <s v="'817-989-9000"/>
    <s v="https://www.crunchbase.com/organization/approach-resources-inc"/>
    <m/>
    <m/>
    <s v="50eaf9fb-5035-bf04-bed0-e8b1966e6512"/>
  </r>
  <r>
    <x v="84551"/>
    <s v="numecent.com"/>
    <s v="USA"/>
    <s v="CA"/>
    <s v="Anaheim"/>
    <s v="Irvine"/>
    <x v="2"/>
    <s v="pioneer and technology leader in rapid, secure and friction-free provisioning of native applications from the cloud through virtualization"/>
    <s v="software|virtualization"/>
    <x v="117"/>
    <x v="2"/>
    <n v="0"/>
    <m/>
    <m/>
    <m/>
    <m/>
    <m/>
    <m/>
    <s v="(949) 833-2800"/>
    <s v="https://www.crunchbase.com/organization/approxy"/>
    <m/>
    <m/>
    <s v="e08896f3-0706-cf8e-b378-baae3a8deb49"/>
  </r>
  <r>
    <x v="84552"/>
    <s v="appsbuyout.vc"/>
    <m/>
    <m/>
    <m/>
    <m/>
    <x v="0"/>
    <s v="Appsbuyout is the destination for successful Android developers looking to sell their apps."/>
    <m/>
    <x v="5"/>
    <x v="2"/>
    <n v="0"/>
    <m/>
    <m/>
    <m/>
    <m/>
    <m/>
    <m/>
    <m/>
    <s v="https://www.crunchbase.com/organization/appsbuyout"/>
    <s v="https://www.twitter.com/appsbuyout"/>
    <m/>
    <s v="bb0becba-d3e6-7c33-dcbd-ba9cf8b8bf4a"/>
  </r>
  <r>
    <x v="84553"/>
    <s v="appservnetwork.com"/>
    <s v="AUS"/>
    <m/>
    <s v="Sydney"/>
    <s v="North Sydney"/>
    <x v="2"/>
    <s v="Added In CB"/>
    <s v="information technology|software"/>
    <x v="184"/>
    <x v="2"/>
    <n v="0"/>
    <m/>
    <m/>
    <m/>
    <m/>
    <m/>
    <m/>
    <m/>
    <s v="https://www.crunchbase.com/organization/appserv"/>
    <m/>
    <m/>
    <s v="c43f95e9-cf0e-4330-3e12-c0367b691bec"/>
  </r>
  <r>
    <x v="84554"/>
    <s v="appstream.com"/>
    <s v="USA"/>
    <s v="CA"/>
    <s v="SF Bay Area"/>
    <s v="Palo Alto"/>
    <x v="2"/>
    <s v="AppStream is a software distribution and software license management tools suite for small businesses, education and government clients."/>
    <s v="software"/>
    <x v="10"/>
    <x v="0"/>
    <n v="0"/>
    <m/>
    <s v="1999-01-01"/>
    <m/>
    <m/>
    <m/>
    <m/>
    <s v="'650-251-2500"/>
    <s v="https://www.crunchbase.com/organization/appstream"/>
    <m/>
    <m/>
    <s v="39e2ae8c-6e14-4735-0be4-ca4c5bb2360f"/>
  </r>
  <r>
    <x v="84555"/>
    <s v="appstudioz.com"/>
    <s v="SGP"/>
    <m/>
    <m/>
    <m/>
    <x v="2"/>
    <s v="Appstudioz is an application development company, which got acquired by Affle in April 2014"/>
    <s v="apps|mobile"/>
    <x v="45"/>
    <x v="5"/>
    <n v="0"/>
    <m/>
    <s v="2006-04-01"/>
    <m/>
    <m/>
    <m/>
    <s v="sales@appstudioz.com"/>
    <n v="918287230230"/>
    <s v="https://www.crunchbase.com/organization/appstudioz-technologies-2"/>
    <s v="https://www.twitter.com/appstudioz"/>
    <s v="http://www.facebook.com/appstudioz"/>
    <s v="687dc76f-1e15-a071-7a7d-27fedc0fb8a5"/>
  </r>
  <r>
    <x v="84556"/>
    <m/>
    <s v="USA"/>
    <s v="FL"/>
    <s v="Ft. Lauderdale"/>
    <s v="Sunrise"/>
    <x v="2"/>
    <s v="Apptimum is a company that develops software to ease the transfer of applications to new computers."/>
    <s v="software"/>
    <x v="10"/>
    <x v="2"/>
    <n v="0"/>
    <m/>
    <s v="1998-01-01"/>
    <m/>
    <m/>
    <m/>
    <m/>
    <s v="(954)845-9941"/>
    <s v="https://www.crunchbase.com/organization/apptimum"/>
    <m/>
    <m/>
    <s v="792a16b7-20f4-8f2c-8c07-16e089ee4653"/>
  </r>
  <r>
    <x v="84557"/>
    <m/>
    <s v="USA"/>
    <s v="VA"/>
    <s v="Washington, D.C."/>
    <s v="Chantilly"/>
    <x v="2"/>
    <s v="Apptis Holdings through its subsidiary Apptis, Inc., offers information technology and communications services to the federal government."/>
    <m/>
    <x v="5"/>
    <x v="2"/>
    <n v="0"/>
    <m/>
    <s v="2003-01-01"/>
    <m/>
    <m/>
    <m/>
    <m/>
    <s v="(703)279-3000"/>
    <s v="https://www.crunchbase.com/organization/apptis-holdings"/>
    <m/>
    <m/>
    <s v="3de15b50-9a94-c1ae-59e8-5e77296eef37"/>
  </r>
  <r>
    <x v="84558"/>
    <s v="apptism.com"/>
    <m/>
    <m/>
    <m/>
    <m/>
    <x v="2"/>
    <s v="Apptism is an iPhone app activity aggregator that collects and presents the latest news, reviews and media related to the apps."/>
    <s v="apps|ios|music"/>
    <x v="3443"/>
    <x v="0"/>
    <n v="0"/>
    <m/>
    <s v="2008-07-11"/>
    <m/>
    <m/>
    <m/>
    <m/>
    <m/>
    <s v="https://www.crunchbase.com/organization/apptism"/>
    <s v="https://www.twitter.com/apptism"/>
    <m/>
    <s v="6dc7e5e2-18f9-329b-c862-b3ebd7fba1ee"/>
  </r>
  <r>
    <x v="84559"/>
    <s v="apptix.com"/>
    <s v="USA"/>
    <s v="VA"/>
    <s v="Washington, D.C."/>
    <s v="Herndon"/>
    <x v="2"/>
    <s v="Cloud-based service provider of Unified Communications, Exchange email, VoIP, SharePoint"/>
    <s v="cloud computing|information technology"/>
    <x v="662"/>
    <x v="6"/>
    <n v="0"/>
    <m/>
    <s v="1997-01-01"/>
    <m/>
    <m/>
    <m/>
    <m/>
    <s v="'703-890-2800"/>
    <s v="https://www.crunchbase.com/organization/apptix"/>
    <s v="https://www.twitter.com/apptix"/>
    <s v="http://www.facebook.com/apptixinc"/>
    <s v="2e921333-24b9-8bb9-1a55-8a43bbafeebb"/>
  </r>
  <r>
    <x v="84560"/>
    <s v="appvee.com"/>
    <s v="USA"/>
    <s v="CA"/>
    <s v="SF Bay Area"/>
    <s v="San Francisco"/>
    <x v="2"/>
    <s v="AppVee provides video reviews of iPhone and Android applications."/>
    <s v="apps|ios|mobile"/>
    <x v="127"/>
    <x v="0"/>
    <n v="0"/>
    <m/>
    <s v="2008-07-01"/>
    <m/>
    <m/>
    <m/>
    <s v="bizdev@appvee.com"/>
    <m/>
    <s v="https://www.crunchbase.com/organization/appvee"/>
    <s v="https://www.twitter.com/appvee"/>
    <s v="https://www.facebook.com/appolicious"/>
    <s v="5dde2f62-9195-8bd9-2c5a-2ec9a0c01124"/>
  </r>
  <r>
    <x v="84561"/>
    <s v="appxplore.com"/>
    <s v="MYS"/>
    <m/>
    <s v="Kuala Lumpur"/>
    <s v="Kuala Lumpur"/>
    <x v="2"/>
    <s v="AppXplore Sdn Bhd is one of Asia's latest and most modern upcoming premier studios"/>
    <s v="apps"/>
    <x v="50"/>
    <x v="0"/>
    <n v="0"/>
    <m/>
    <s v="2011-01-01"/>
    <m/>
    <m/>
    <m/>
    <s v="info@appxplore.com"/>
    <s v="'+60 18-605 0205"/>
    <s v="https://www.crunchbase.com/organization/appxplore"/>
    <m/>
    <s v="https://www.facebook.com/appxplore"/>
    <s v="ef6cb292-8023-4157-54f3-6de7009f76b9"/>
  </r>
  <r>
    <x v="84562"/>
    <s v="appyea.com"/>
    <s v="USA"/>
    <s v="TX"/>
    <s v="Dallas"/>
    <s v="Fort Worth"/>
    <x v="1"/>
    <s v="APPYEA Inc. (OTCQB: APYP) is a global mobile application developer for iOS, Google Play, and Amazon platforms."/>
    <s v="android|ios|mobile apps|software"/>
    <x v="127"/>
    <x v="1"/>
    <n v="0"/>
    <m/>
    <s v="2012-01-01"/>
    <m/>
    <m/>
    <m/>
    <s v="info@appyea.com"/>
    <s v="(817)887-8142"/>
    <s v="https://www.crunchbase.com/organization/appyea-inc"/>
    <s v="https://www.twitter.com/appyea"/>
    <s v="https://www.facebook.com/appyeainc"/>
    <s v="3ccfc5fd-bb2e-a1bf-a6d2-4eb2522ae4fd"/>
  </r>
  <r>
    <x v="84563"/>
    <s v="apredica.com"/>
    <s v="USA"/>
    <s v="MA"/>
    <s v="Boston"/>
    <s v="Watertown"/>
    <x v="2"/>
    <s v="Apredica provides preclinical contract testing services for the evaluation and optimization of the ADME Tox and Pharmacokinetic properties"/>
    <s v="biotechnology|pharmaceutical"/>
    <x v="44"/>
    <x v="6"/>
    <n v="0"/>
    <m/>
    <s v="2005-01-01"/>
    <m/>
    <m/>
    <m/>
    <m/>
    <n v="6178120712"/>
    <s v="https://www.crunchbase.com/organization/apredica"/>
    <m/>
    <m/>
    <s v="0bb3c3ef-a2c4-ed11-ef8b-8865adaf69b4"/>
  </r>
  <r>
    <x v="84564"/>
    <m/>
    <s v="POL"/>
    <m/>
    <s v="Warsaw"/>
    <s v="Warsaw"/>
    <x v="2"/>
    <s v="Apreo provides various services for shippers, including dry van and temperature-controlled."/>
    <s v="transportation"/>
    <x v="114"/>
    <x v="2"/>
    <n v="0"/>
    <m/>
    <s v="2007-06-01"/>
    <m/>
    <m/>
    <m/>
    <m/>
    <m/>
    <s v="https://www.crunchbase.com/organization/apreo-logistics-s-a"/>
    <m/>
    <m/>
    <s v="ab0c1d9b-993b-6367-4a77-e582998873f9"/>
  </r>
  <r>
    <x v="84565"/>
    <s v="aprioricapital.com"/>
    <s v="USA"/>
    <s v="NY"/>
    <s v="New York City"/>
    <s v="New York"/>
    <x v="0"/>
    <s v="APriori Capital Partners focuses on middle-market leveraged buyouts in US and Europe in specific sectors including healthcare,consumer etc."/>
    <s v="banking|impact investing|venture capital"/>
    <x v="39"/>
    <x v="2"/>
    <n v="0"/>
    <m/>
    <s v="1985-01-01"/>
    <m/>
    <m/>
    <m/>
    <m/>
    <m/>
    <s v="https://www.crunchbase.com/organization/dlj-merchant-banking"/>
    <m/>
    <m/>
    <s v="54eb8ddd-8bde-8989-a8f5-f4f0486537b7"/>
  </r>
  <r>
    <x v="84566"/>
    <s v="apses.com"/>
    <s v="USA"/>
    <s v="AZ"/>
    <s v="Phoenix"/>
    <s v="Tempe"/>
    <x v="2"/>
    <s v="APS Energy Services Company, Inc. (APS Energy Services) is the full-service energy performance contracting subsidiary of Pinnacle West"/>
    <m/>
    <x v="5"/>
    <x v="7"/>
    <n v="0"/>
    <m/>
    <s v="1998-01-01"/>
    <m/>
    <m/>
    <m/>
    <m/>
    <s v="'602-744-5060"/>
    <s v="https://www.crunchbase.com/organization/aps-energy-services"/>
    <s v="https://www.twitter.com/ameresco"/>
    <s v="https://www.facebook.com/167003743332629"/>
    <s v="3f5c4641-21d6-e813-0211-a7a52f6329f8"/>
  </r>
  <r>
    <x v="84567"/>
    <s v="apsis-newsletter-pro.com"/>
    <s v="SWE"/>
    <m/>
    <s v="Malmo"/>
    <s v="Malma"/>
    <x v="0"/>
    <s v="Since 2001, Apsis offers Apsis Newsletter Pro. Northern Europe's most widely used tool for legitimate e-mail marketing. Today Apsis"/>
    <s v="advertising"/>
    <x v="296"/>
    <x v="1"/>
    <n v="0"/>
    <m/>
    <m/>
    <m/>
    <m/>
    <m/>
    <s v="info@apsis.se"/>
    <s v="'+46 40 24 97 70"/>
    <s v="https://www.crunchbase.com/organization/apsis-sweden"/>
    <s v="https://www.twitter.com/apsis"/>
    <s v="http://www.facebook.com/apsisgroup"/>
    <s v="46a91ad7-bcf5-8a6d-d0ef-903cc3c11cae"/>
  </r>
  <r>
    <x v="84568"/>
    <m/>
    <m/>
    <m/>
    <m/>
    <m/>
    <x v="0"/>
    <s v="A.P.T., Inc. a mid-Atlantic based cloud services provider located in Allentown, PA."/>
    <m/>
    <x v="5"/>
    <x v="2"/>
    <n v="0"/>
    <m/>
    <m/>
    <m/>
    <m/>
    <m/>
    <m/>
    <m/>
    <s v="https://www.crunchbase.com/organization/a-p-t"/>
    <m/>
    <m/>
    <s v="eaa47739-e347-d7cd-8575-47d67e74fccd"/>
  </r>
  <r>
    <x v="84569"/>
    <s v="aptar.com"/>
    <s v="USA"/>
    <s v="IL"/>
    <s v="Chicago"/>
    <s v="Crystal Lake"/>
    <x v="1"/>
    <s v="AptarGroup, Inc., is a global solution provider of a range of packaging delivery solutions primarily for the beauty, personal care, home"/>
    <s v="beauty"/>
    <x v="366"/>
    <x v="4"/>
    <n v="0"/>
    <m/>
    <s v="1992-01-01"/>
    <m/>
    <m/>
    <m/>
    <m/>
    <s v="(203) 377-0500"/>
    <s v="https://www.crunchbase.com/organization/aptar-group"/>
    <m/>
    <m/>
    <s v="120057dd-fdf4-df98-ded7-b514917cf5b4"/>
  </r>
  <r>
    <x v="84570"/>
    <s v="apteconline.com"/>
    <s v="ARE"/>
    <m/>
    <s v="Dubai"/>
    <s v="Dubai"/>
    <x v="0"/>
    <s v="Aptec Holdings Ltd. operates as a technology distributor of IT hardware, software, and communications."/>
    <m/>
    <x v="5"/>
    <x v="5"/>
    <n v="0"/>
    <m/>
    <s v="1979-01-01"/>
    <m/>
    <m/>
    <m/>
    <m/>
    <n v="97143355941"/>
    <s v="https://www.crunchbase.com/organization/aptec-holdings"/>
    <s v="https://www.twitter.com/aptec_holdings"/>
    <s v="https://www.facebook.com/203456361590"/>
    <s v="1a70dfaf-207f-e027-9b2b-1906c0560569"/>
  </r>
  <r>
    <x v="84571"/>
    <s v="aptegrity.com"/>
    <m/>
    <m/>
    <m/>
    <m/>
    <x v="2"/>
    <s v="Aptegrity a managed services provider that focuses on Web-based applications."/>
    <s v="web development|web hosting"/>
    <x v="146"/>
    <x v="2"/>
    <n v="0"/>
    <m/>
    <m/>
    <m/>
    <m/>
    <m/>
    <m/>
    <m/>
    <s v="https://www.crunchbase.com/organization/aptegrity"/>
    <s v="https://www.twitter.com/siliconexit"/>
    <m/>
    <s v="01b054b4-1a40-be65-47ad-78e8eae8af75"/>
  </r>
  <r>
    <x v="84572"/>
    <s v="apthera.com"/>
    <s v="USA"/>
    <s v="AZ"/>
    <s v="Phoenix"/>
    <s v="Scottsdale"/>
    <x v="2"/>
    <s v="Apthera, Inc., a biotechnology company, develops and produces peptide-based cancer immunotherapy solutions."/>
    <s v="biotechnology"/>
    <x v="36"/>
    <x v="1"/>
    <n v="0"/>
    <m/>
    <m/>
    <m/>
    <m/>
    <m/>
    <s v="mwschwartz@apthera.com"/>
    <s v="(925) 915-1343"/>
    <s v="https://www.crunchbase.com/organization/apthera"/>
    <m/>
    <m/>
    <s v="74b2ab7b-0696-c2ef-61fc-d794cac212f3"/>
  </r>
  <r>
    <x v="84573"/>
    <s v="apthost.com"/>
    <s v="USA"/>
    <s v="WA"/>
    <s v="Seattle"/>
    <s v="Seattle"/>
    <x v="2"/>
    <s v="AptHost Communications is an internet solution provider."/>
    <s v="web hosting"/>
    <x v="28"/>
    <x v="1"/>
    <n v="0"/>
    <m/>
    <s v="2001-01-01"/>
    <m/>
    <m/>
    <m/>
    <m/>
    <s v="'+1 (800) 903-0648"/>
    <s v="https://www.crunchbase.com/organization/apthost-communications"/>
    <m/>
    <m/>
    <s v="23b85ab7-d664-833d-36b4-51e3a3b6db49"/>
  </r>
  <r>
    <x v="84574"/>
    <m/>
    <m/>
    <m/>
    <m/>
    <m/>
    <x v="0"/>
    <s v="Aptilon Corporation was added in 2009."/>
    <m/>
    <x v="5"/>
    <x v="2"/>
    <n v="0"/>
    <m/>
    <m/>
    <m/>
    <m/>
    <m/>
    <m/>
    <m/>
    <s v="https://www.crunchbase.com/organization/aptilon-corporation"/>
    <m/>
    <m/>
    <s v="46d8f820-50ea-63c0-7c5a-324206c467de"/>
  </r>
  <r>
    <x v="84575"/>
    <s v="aptilo.com"/>
    <s v="SWE"/>
    <m/>
    <s v="Stockholm"/>
    <s v="Stockholm"/>
    <x v="0"/>
    <s v="WiMAX/WiFi service management software"/>
    <s v="internet|mobile|saas|wireless"/>
    <x v="261"/>
    <x v="6"/>
    <n v="0"/>
    <m/>
    <s v="2001-01-01"/>
    <m/>
    <m/>
    <m/>
    <s v="info@aptilo.com"/>
    <n v="9727676903"/>
    <s v="https://www.crunchbase.com/organization/aptilo-networks"/>
    <s v="https://www.twitter.com/aptilo"/>
    <m/>
    <s v="4bcf4f32-37a4-bfc7-a283-048feabf9f8c"/>
  </r>
  <r>
    <x v="84576"/>
    <s v="aptimize.com"/>
    <s v="NZL"/>
    <m/>
    <s v="Wellington"/>
    <s v="Wellington"/>
    <x v="2"/>
    <s v="Aptimize provides software that increases website performance by speeding up websites and intranets."/>
    <s v="software|web development"/>
    <x v="10"/>
    <x v="8"/>
    <n v="0"/>
    <m/>
    <s v="2008-09-30"/>
    <m/>
    <m/>
    <m/>
    <s v="service@aptimize.com"/>
    <s v="'+64 4 3852055"/>
    <s v="https://www.crunchbase.com/organization/aptimize"/>
    <s v="https://www.twitter.com/aptimize"/>
    <s v="http://www.facebook.com/riverbed"/>
    <s v="1f1767ed-5330-c0ad-6348-e66a0a04c45e"/>
  </r>
  <r>
    <x v="84577"/>
    <m/>
    <s v="USA"/>
    <s v="CA"/>
    <s v="SF Bay Area"/>
    <s v="San Francisco"/>
    <x v="2"/>
    <s v="advertising network"/>
    <s v="advertising"/>
    <x v="296"/>
    <x v="2"/>
    <n v="0"/>
    <m/>
    <s v="1994-01-01"/>
    <m/>
    <m/>
    <m/>
    <m/>
    <m/>
    <s v="https://www.crunchbase.com/organization/aptimus"/>
    <m/>
    <m/>
    <s v="086c65bd-68e8-8a3a-3a7a-001e12b99279"/>
  </r>
  <r>
    <x v="84578"/>
    <s v="aptina.com"/>
    <s v="USA"/>
    <s v="CA"/>
    <s v="SF Bay Area"/>
    <s v="San Jose"/>
    <x v="2"/>
    <s v="Aptina provides intelligent imaging solutions."/>
    <s v="mobile"/>
    <x v="15"/>
    <x v="7"/>
    <n v="0"/>
    <m/>
    <s v="2009-01-01"/>
    <m/>
    <m/>
    <m/>
    <m/>
    <n v="14086602699"/>
    <s v="https://www.crunchbase.com/organization/aptina"/>
    <s v="https://www.twitter.com/aptina"/>
    <m/>
    <s v="a2929347-df88-f70c-5604-8beebd71eeb4"/>
  </r>
  <r>
    <x v="84579"/>
    <s v="aptitudestaffing.com"/>
    <s v="USA"/>
    <s v="CA"/>
    <s v="SF Bay Area"/>
    <s v="San Francisco"/>
    <x v="2"/>
    <s v="Aptitude Staffing Solutions represents top-talent for some of technology's biggest brands and most promising startups"/>
    <s v="consulting|information technology|legal|recruiting"/>
    <x v="761"/>
    <x v="2"/>
    <n v="0"/>
    <m/>
    <s v="2005-10-15"/>
    <m/>
    <m/>
    <m/>
    <m/>
    <m/>
    <s v="https://www.crunchbase.com/organization/aptitude-staffing-solutions"/>
    <s v="https://www.twitter.com/aptitudestaff"/>
    <s v="http://www.facebook.com/aptitudestaffing"/>
    <s v="53606ffb-72b4-78a9-c44b-c73a94445a0a"/>
  </r>
  <r>
    <x v="84580"/>
    <m/>
    <s v="ESP"/>
    <m/>
    <s v="Madrid"/>
    <s v="Madrid"/>
    <x v="2"/>
    <s v="Information Technology and Services"/>
    <s v="consulting|information technology"/>
    <x v="59"/>
    <x v="3"/>
    <n v="0"/>
    <m/>
    <m/>
    <m/>
    <m/>
    <m/>
    <m/>
    <m/>
    <s v="https://www.crunchbase.com/organization/aptivo-consulting"/>
    <m/>
    <m/>
    <s v="3e9a1fb3-d489-518e-ed22-ba7806d04ad4"/>
  </r>
  <r>
    <x v="84581"/>
    <m/>
    <m/>
    <m/>
    <m/>
    <m/>
    <x v="2"/>
    <s v="Aptrix was added in 2010."/>
    <m/>
    <x v="5"/>
    <x v="2"/>
    <n v="0"/>
    <m/>
    <m/>
    <m/>
    <m/>
    <m/>
    <m/>
    <m/>
    <s v="https://www.crunchbase.com/organization/aptrix"/>
    <m/>
    <m/>
    <s v="3ba794ec-a120-b7fe-4714-8e739ca9cefa"/>
  </r>
  <r>
    <x v="84582"/>
    <s v="aptronics.co.za"/>
    <s v="ZAF"/>
    <m/>
    <s v="Johannesburg"/>
    <s v="Gauteng"/>
    <x v="2"/>
    <s v="Aptronics provides high-end data centre and end-user computing space."/>
    <s v="ict|information technology"/>
    <x v="59"/>
    <x v="6"/>
    <n v="0"/>
    <m/>
    <s v="1992-01-01"/>
    <m/>
    <m/>
    <m/>
    <m/>
    <m/>
    <s v="https://www.crunchbase.com/organization/aptronics"/>
    <s v="https://www.twitter.com/aptronics_sa"/>
    <m/>
    <s v="048da283-81aa-41a3-afcf-f5400770bfff"/>
  </r>
  <r>
    <x v="84583"/>
    <m/>
    <s v="USA"/>
    <s v="MA"/>
    <s v="Boston"/>
    <s v="Burlington"/>
    <x v="2"/>
    <s v="AptSoft Corporation provides event processing design and execution platform to help companies to implement event-driven applications as"/>
    <m/>
    <x v="5"/>
    <x v="2"/>
    <n v="0"/>
    <m/>
    <s v="1999-01-01"/>
    <m/>
    <m/>
    <m/>
    <m/>
    <m/>
    <s v="https://www.crunchbase.com/organization/aptsoft"/>
    <m/>
    <m/>
    <s v="7e2cb3ec-754b-527d-3d58-6a644a681b92"/>
  </r>
  <r>
    <x v="84584"/>
    <s v="aptuit.com"/>
    <s v="USA"/>
    <s v="CT"/>
    <s v="Hartford"/>
    <s v="Greenwich"/>
    <x v="0"/>
    <s v="Aptuit LLC is a contract research organization."/>
    <s v="biotechnology|life science|pharmaceutical|therapeutics"/>
    <x v="44"/>
    <x v="2"/>
    <n v="0"/>
    <m/>
    <s v="2004-01-01"/>
    <m/>
    <m/>
    <m/>
    <m/>
    <m/>
    <s v="https://www.crunchbase.com/organization/aptuit-llc"/>
    <m/>
    <m/>
    <s v="abd677cd-850c-513f-a800-656d1b64bc5c"/>
  </r>
  <r>
    <x v="84585"/>
    <s v="aqa.63336.com"/>
    <m/>
    <m/>
    <m/>
    <m/>
    <x v="0"/>
    <s v="Aqa6336 is a company which answers to yours questions by a person."/>
    <m/>
    <x v="5"/>
    <x v="0"/>
    <n v="0"/>
    <m/>
    <s v="2011-01-01"/>
    <m/>
    <m/>
    <m/>
    <m/>
    <s v="61 4 1119 6979"/>
    <s v="https://www.crunchbase.com/organization/aqa-mobile"/>
    <s v="https://www.twitter.com/the63336"/>
    <s v="https://www.facebook.com/aqa63336"/>
    <s v="a0fcfd26-23c6-5aa8-0b46-be7cc42054d3"/>
  </r>
  <r>
    <x v="84586"/>
    <s v="aquaamerica.com"/>
    <s v="USA"/>
    <s v="PA"/>
    <s v="Philadelphia"/>
    <s v="Bryn Mawr"/>
    <x v="1"/>
    <s v="Aqua America, Inc. (Aqua America) is the holding company for regulated utilities providing water or wastewater services in Pennsylvania,"/>
    <m/>
    <x v="5"/>
    <x v="8"/>
    <n v="0"/>
    <m/>
    <s v="1986-01-04"/>
    <m/>
    <m/>
    <m/>
    <m/>
    <n v="6105191867"/>
    <s v="https://www.crunchbase.com/organization/aqua-america"/>
    <s v="https://www.twitter.com/myaquaamerica"/>
    <s v="http://www.facebook.com/myaquaamerica"/>
    <s v="c9e6d2b5-d32d-f5f7-b235-72d395541c2e"/>
  </r>
  <r>
    <x v="84587"/>
    <s v="aquacapital.net"/>
    <s v="BRA"/>
    <m/>
    <s v="Sao Paulo"/>
    <s v="São Paulo"/>
    <x v="3"/>
    <s v="Aqua Capital is a PE firm focused on growth investments in mid-market companies throughout South American agribusiness &amp; food value chains."/>
    <m/>
    <x v="5"/>
    <x v="2"/>
    <n v="0"/>
    <m/>
    <s v="2009-01-01"/>
    <m/>
    <m/>
    <m/>
    <m/>
    <m/>
    <s v="https://www.crunchbase.com/organization/aqua-capital-partners"/>
    <m/>
    <m/>
    <s v="5b78f7ad-93a6-250d-361d-5b8624a2e848"/>
  </r>
  <r>
    <x v="84588"/>
    <s v="aqua-chem.com"/>
    <s v="USA"/>
    <s v="TN"/>
    <s v="Knoxville"/>
    <s v="Knoxville"/>
    <x v="2"/>
    <s v="World leadership in water technologies"/>
    <s v="water"/>
    <x v="97"/>
    <x v="5"/>
    <n v="0"/>
    <m/>
    <s v="2006-01-01"/>
    <m/>
    <m/>
    <m/>
    <m/>
    <n v="8655255203"/>
    <s v="https://www.crunchbase.com/organization/aqua-chem"/>
    <s v="https://www.twitter.com/aquachem"/>
    <s v="https://www.facebook.com/whenlivesdependonit"/>
    <s v="15d6f8f8-f330-a807-2e37-7c7eb8de1582"/>
  </r>
  <r>
    <x v="84589"/>
    <s v="aquantive.com"/>
    <s v="USA"/>
    <s v="WA"/>
    <s v="Seattle"/>
    <s v="Seattle"/>
    <x v="2"/>
    <s v="aQuantive is an advertising network providing digital marketing and technology solutions."/>
    <s v="curated web"/>
    <x v="28"/>
    <x v="2"/>
    <n v="0"/>
    <m/>
    <s v="1997-01-01"/>
    <m/>
    <m/>
    <m/>
    <s v="msft@microsoft.com"/>
    <s v="'800.285.7772"/>
    <s v="https://www.crunchbase.com/organization/aquantive"/>
    <m/>
    <m/>
    <s v="a86208c4-85a5-9a41-f3cb-fd5d73c8c318"/>
  </r>
  <r>
    <x v="84590"/>
    <m/>
    <s v="USA"/>
    <s v="PA"/>
    <s v="PA - Other"/>
    <s v="Milesburg"/>
    <x v="1"/>
    <s v="bottles and sells non-sparkling natural spring water"/>
    <s v="brand marketing"/>
    <x v="208"/>
    <x v="2"/>
    <n v="0"/>
    <m/>
    <s v="1986-01-01"/>
    <m/>
    <m/>
    <m/>
    <m/>
    <m/>
    <s v="https://www.crunchbase.com/organization/aquapenn-spring-water"/>
    <m/>
    <m/>
    <s v="36502f93-234e-cf17-1814-c82074a78abc"/>
  </r>
  <r>
    <x v="84591"/>
    <s v="aquapharm.com"/>
    <s v="USA"/>
    <s v="PA"/>
    <s v="Philadelphia"/>
    <s v="West Chester"/>
    <x v="2"/>
    <s v="Aqua Pharmaceuticals is simple. We strive to attract and retain the best. Aqua is committed to being a leading provider of specialty"/>
    <s v="biotechnology"/>
    <x v="36"/>
    <x v="6"/>
    <n v="0"/>
    <m/>
    <s v="2004-01-01"/>
    <m/>
    <m/>
    <m/>
    <m/>
    <n v="6106447000"/>
    <s v="https://www.crunchbase.com/organization/aqua-pharmaceuticals"/>
    <m/>
    <m/>
    <s v="6d80c55c-b060-df89-4fcd-20d18bc28a45"/>
  </r>
  <r>
    <x v="84592"/>
    <s v="aquarese.fr"/>
    <s v="FRA"/>
    <m/>
    <s v="FRA - Other"/>
    <s v="Billy-berclau"/>
    <x v="2"/>
    <s v="A designer of water jet systems based in Billy-Berclau, France"/>
    <m/>
    <x v="5"/>
    <x v="2"/>
    <n v="0"/>
    <m/>
    <m/>
    <m/>
    <m/>
    <m/>
    <m/>
    <m/>
    <s v="https://www.crunchbase.com/organization/aquarese-industries"/>
    <m/>
    <m/>
    <s v="4e8dd8d5-a901-0a0f-dfdf-74a83ccfed77"/>
  </r>
  <r>
    <x v="84593"/>
    <s v="aquaresourcespa.com"/>
    <s v="USA"/>
    <s v="PA"/>
    <s v="Philadelphia"/>
    <s v="Souderton"/>
    <x v="0"/>
    <s v="Aqua Resources - Pumping and Hauling Portion providies water and wastewater services in the communities it serves."/>
    <s v="waste management|water"/>
    <x v="412"/>
    <x v="8"/>
    <n v="0"/>
    <m/>
    <m/>
    <m/>
    <m/>
    <m/>
    <m/>
    <m/>
    <s v="https://www.crunchbase.com/organization/aqua-resources-pumping-and-hauling-portion"/>
    <m/>
    <m/>
    <s v="846584c9-65b1-c275-3110-3bd0082214d5"/>
  </r>
  <r>
    <x v="84594"/>
    <s v="aquarianllc.com"/>
    <s v="USA"/>
    <s v="VA"/>
    <s v="Washington, D.C."/>
    <s v="Great Falls"/>
    <x v="2"/>
    <s v="Aquarian LLC Entertainment &amp; Production Services is manages all aspects of live events and provides services."/>
    <m/>
    <x v="5"/>
    <x v="1"/>
    <n v="0"/>
    <m/>
    <s v="2001-03-01"/>
    <m/>
    <m/>
    <m/>
    <m/>
    <s v="(703)438-8838"/>
    <s v="https://www.crunchbase.com/organization/aquarian-llc-entertainment-production-services"/>
    <s v="https://www.twitter.com/aquarianllc"/>
    <m/>
    <s v="12b11a8b-2805-f144-99a7-c7d1053e55cd"/>
  </r>
  <r>
    <x v="84595"/>
    <s v="aquasana.com"/>
    <s v="USA"/>
    <s v="TX"/>
    <s v="Austin"/>
    <s v="Austin"/>
    <x v="2"/>
    <s v="Aquasana designs, assembles and markets premium performance water treatment products."/>
    <s v="personal health"/>
    <x v="3"/>
    <x v="3"/>
    <n v="0"/>
    <m/>
    <s v="1998-01-01"/>
    <m/>
    <m/>
    <m/>
    <m/>
    <s v="'817-536-5250"/>
    <s v="https://www.crunchbase.com/organization/aquasana"/>
    <s v="https://www.twitter.com/aquasana"/>
    <s v="https://www.facebook.com/aquasana"/>
    <s v="8783c05d-9280-6a59-5796-54b8f8190e10"/>
  </r>
  <r>
    <x v="84596"/>
    <m/>
    <s v="GBR"/>
    <m/>
    <s v="London"/>
    <s v="London"/>
    <x v="1"/>
    <s v="Aquasition Corp. is a blank check company formed on January 26, 2012"/>
    <s v="finance"/>
    <x v="24"/>
    <x v="2"/>
    <n v="0"/>
    <m/>
    <s v="2012-01-01"/>
    <m/>
    <m/>
    <m/>
    <m/>
    <m/>
    <s v="https://www.crunchbase.com/organization/aquasition"/>
    <m/>
    <m/>
    <s v="ae2aa389-e52d-a16a-918f-7e87b46f049f"/>
  </r>
  <r>
    <x v="84597"/>
    <s v="aquaterracorp.ca"/>
    <s v="CAN"/>
    <s v="ON"/>
    <s v="Toronto"/>
    <s v="Mississauga"/>
    <x v="2"/>
    <s v="Canada's largest bottled water company for more than 20 years operating under the Canadian Springs brand."/>
    <m/>
    <x v="5"/>
    <x v="7"/>
    <n v="0"/>
    <m/>
    <s v="1992-02-01"/>
    <m/>
    <m/>
    <m/>
    <m/>
    <s v="'1-877-442-7884"/>
    <s v="https://www.crunchbase.com/organization/aquaterra-corporation"/>
    <s v="https://www.twitter.com/aquaterracorp"/>
    <s v="https://www.facebook.com/canadiansprings"/>
    <s v="4fa81ce2-55e9-2bec-8de2-94674b1c4360"/>
  </r>
  <r>
    <x v="84598"/>
    <s v="aquaterrawatermanagement.com"/>
    <s v="CAN"/>
    <s v="AB"/>
    <s v="AB - Other"/>
    <s v="Grande Prairie"/>
    <x v="0"/>
    <s v="Aqua Terra Water Management owns and operates salt water disposal facilities."/>
    <s v="energy|water"/>
    <x v="89"/>
    <x v="2"/>
    <n v="0"/>
    <m/>
    <m/>
    <m/>
    <m/>
    <m/>
    <m/>
    <s v="'+1 (844) 339-4637"/>
    <s v="https://www.crunchbase.com/organization/aqua-terra-water-management"/>
    <m/>
    <m/>
    <s v="e6f56e49-b490-e8f9-be84-3b2ea512438a"/>
  </r>
  <r>
    <x v="84599"/>
    <m/>
    <s v="USA"/>
    <s v="CA"/>
    <s v="Anaheim"/>
    <s v="Anaheim"/>
    <x v="2"/>
    <s v="Aquatic US Holdings Corp"/>
    <s v="manufacturing"/>
    <x v="41"/>
    <x v="2"/>
    <n v="0"/>
    <m/>
    <m/>
    <m/>
    <m/>
    <m/>
    <m/>
    <m/>
    <s v="https://www.crunchbase.com/organization/aquatic-us-holdings-corp"/>
    <m/>
    <m/>
    <s v="8e010425-6f72-b26c-c394-90479398999b"/>
  </r>
  <r>
    <x v="84600"/>
    <s v="aquatrove.com"/>
    <s v="USA"/>
    <s v="IL"/>
    <s v="Chicago"/>
    <s v="Chicago"/>
    <x v="2"/>
    <s v="Aquatrove Biosciences is biotechnology company."/>
    <s v="biotechnology|health care|pharmaceutical"/>
    <x v="44"/>
    <x v="2"/>
    <n v="0"/>
    <m/>
    <s v="2005-01-01"/>
    <m/>
    <m/>
    <m/>
    <m/>
    <m/>
    <s v="https://www.crunchbase.com/organization/aquatrove-biosciences"/>
    <m/>
    <m/>
    <s v="8d4f5c1a-463d-0c24-befc-c71d3d549fbb"/>
  </r>
  <r>
    <x v="84601"/>
    <s v="aquent.com"/>
    <s v="USA"/>
    <s v="MA"/>
    <s v="Boston"/>
    <s v="Boston"/>
    <x v="0"/>
    <s v="We supply Fortune500 clients with the best talent on the market!"/>
    <s v="human resources|outsourcing|recruiting"/>
    <x v="407"/>
    <x v="9"/>
    <n v="0"/>
    <m/>
    <s v="1986-01-01"/>
    <m/>
    <m/>
    <m/>
    <m/>
    <n v="8773035230"/>
    <s v="https://www.crunchbase.com/organization/aquent"/>
    <s v="https://www.twitter.com/aquent"/>
    <s v="http://www.facebook.com/aquent"/>
    <s v="778b672f-7d06-bb17-02cd-e567b037be91"/>
  </r>
  <r>
    <x v="84602"/>
    <m/>
    <s v="USA"/>
    <s v="MO"/>
    <s v="Kansas City"/>
    <s v="Kansas City"/>
    <x v="1"/>
    <s v="A leading wholesale energy merchant."/>
    <s v="energy management|natural resources"/>
    <x v="165"/>
    <x v="2"/>
    <n v="0"/>
    <m/>
    <s v="1986-01-01"/>
    <m/>
    <m/>
    <m/>
    <m/>
    <m/>
    <s v="https://www.crunchbase.com/organization/aquila"/>
    <m/>
    <m/>
    <s v="136a0f52-8f85-3923-cab3-9b2f53de7a61"/>
  </r>
  <r>
    <x v="84603"/>
    <s v="aquiline-llc.com"/>
    <s v="USA"/>
    <s v="NY"/>
    <s v="New York City"/>
    <s v="New York"/>
    <x v="0"/>
    <s v="Aquiline Capital Partners is a New York-based private equity firm investing in financial services in industries"/>
    <m/>
    <x v="5"/>
    <x v="2"/>
    <n v="0"/>
    <m/>
    <s v="2005-01-01"/>
    <m/>
    <m/>
    <m/>
    <m/>
    <m/>
    <s v="https://www.crunchbase.com/organization/aquiline-capital-partners"/>
    <m/>
    <m/>
    <s v="3eda5c8e-c2e3-6bf8-dfe5-4e5cd8f95830"/>
  </r>
  <r>
    <x v="84604"/>
    <s v="aquire.com"/>
    <s v="USA"/>
    <s v="TX"/>
    <s v="Dallas"/>
    <s v="Irving"/>
    <x v="2"/>
    <s v="Aquire is a privately-held, woman-owned company that was founded in 1994. Today, more than 2,700 organizations in 125 countries have"/>
    <m/>
    <x v="5"/>
    <x v="6"/>
    <n v="0"/>
    <m/>
    <s v="1994-01-01"/>
    <m/>
    <m/>
    <m/>
    <m/>
    <s v="'1-214-574-5020"/>
    <s v="https://www.crunchbase.com/organization/aquire"/>
    <m/>
    <s v="https://www.facebook.com/peoplefluent"/>
    <s v="65cdb539-456a-179c-0d72-d9643e106061"/>
  </r>
  <r>
    <x v="84605"/>
    <s v="arabam.com"/>
    <s v="TUR"/>
    <m/>
    <s v="Istanbul"/>
    <s v="Istanbul"/>
    <x v="2"/>
    <s v="Arabam.com is an online platform that lists over ten thousand used car advertisements."/>
    <s v="classifieds"/>
    <x v="63"/>
    <x v="6"/>
    <n v="0"/>
    <m/>
    <s v="2000-08-15"/>
    <m/>
    <m/>
    <m/>
    <s v="iletisim@arabam.com"/>
    <s v="'+90 212 440 3414"/>
    <s v="https://www.crunchbase.com/organization/arabam-com"/>
    <s v="https://www.twitter.com/arabamcom"/>
    <s v="http://www.facebook.com/arabamcom"/>
    <s v="8d92e4f7-5296-8c79-b2f8-411a640b3315"/>
  </r>
  <r>
    <x v="84606"/>
    <s v="aradasystems.com"/>
    <s v="USA"/>
    <s v="CA"/>
    <s v="SF Bay Area"/>
    <s v="Santa Clara"/>
    <x v="0"/>
    <s v="Arada Systems develops, licenses and provides solutions for the next generation of uses of Wi-Fi including Automotive."/>
    <m/>
    <x v="5"/>
    <x v="5"/>
    <n v="0"/>
    <m/>
    <s v="2004-01-01"/>
    <m/>
    <m/>
    <m/>
    <s v="sales@aradasystems.com"/>
    <n v="4087163238"/>
    <s v="https://www.crunchbase.com/organization/arada-systems"/>
    <s v="https://www.twitter.com/aradasystems"/>
    <s v="https://www.facebook.com/video.php"/>
    <s v="359b1de3-e777-f7e5-6ee2-d32d741ba9ce"/>
  </r>
  <r>
    <x v="84607"/>
    <m/>
    <m/>
    <m/>
    <m/>
    <m/>
    <x v="2"/>
    <s v="Arakis Limited was added in 2013."/>
    <m/>
    <x v="5"/>
    <x v="2"/>
    <n v="0"/>
    <m/>
    <m/>
    <m/>
    <m/>
    <m/>
    <m/>
    <m/>
    <s v="https://www.crunchbase.com/organization/arakis-limited"/>
    <m/>
    <m/>
    <s v="839a43c5-6240-8ec2-b883-b3304a2960b2"/>
  </r>
  <r>
    <x v="84608"/>
    <s v="aramark.com"/>
    <s v="IRL"/>
    <m/>
    <s v="Dublin"/>
    <s v="Dublin"/>
    <x v="1"/>
    <s v="ARAMARK provides food services, facilities management, and uniform and career apparel to healthcare institutions and more."/>
    <s v="food processing|restaurants|retail"/>
    <x v="116"/>
    <x v="4"/>
    <n v="0"/>
    <m/>
    <s v="1936-01-01"/>
    <m/>
    <m/>
    <m/>
    <m/>
    <s v="1(180)099-9898"/>
    <s v="https://www.crunchbase.com/organization/aramark"/>
    <s v="https://www.twitter.com/aramark"/>
    <s v="http://www.facebook.com/aramark"/>
    <s v="fbc35022-c475-d033-b109-bfa49a6b5f78"/>
  </r>
  <r>
    <x v="84609"/>
    <s v="aramex.com"/>
    <s v="JOR"/>
    <m/>
    <s v="Amman"/>
    <s v="Amman"/>
    <x v="1"/>
    <s v="Aramex provides express delivery and freight forwarding services."/>
    <s v="e-commerce|logistics|transportation"/>
    <x v="193"/>
    <x v="4"/>
    <n v="0"/>
    <m/>
    <s v="1982-01-01"/>
    <m/>
    <m/>
    <m/>
    <m/>
    <m/>
    <s v="https://www.crunchbase.com/organization/aramex-international"/>
    <s v="https://www.twitter.com/aramex"/>
    <s v="https://www.facebook.com/aramex"/>
    <s v="71c82ffe-b7e7-38b1-9dac-c73c47db465d"/>
  </r>
  <r>
    <x v="84610"/>
    <s v="aranzgeo.com"/>
    <s v="NZL"/>
    <m/>
    <s v="Christchurch"/>
    <s v="Christchurch"/>
    <x v="0"/>
    <s v="ARANZ Geo products and services harness information to extract value, bring meaning and reduce risk."/>
    <s v="information technology|infrastructure|mineral"/>
    <x v="3607"/>
    <x v="2"/>
    <n v="0"/>
    <m/>
    <s v="2003-01-01"/>
    <m/>
    <m/>
    <m/>
    <s v="office@leapfrog3d.com"/>
    <s v="(643)961-1031"/>
    <s v="https://www.crunchbase.com/organization/aranz-geo-ltd"/>
    <m/>
    <m/>
    <s v="89e6fab4-ab25-31ce-cbbd-bccedc57b059"/>
  </r>
  <r>
    <x v="84611"/>
    <s v="arbinet.com"/>
    <s v="USA"/>
    <s v="VA"/>
    <s v="Washington, D.C."/>
    <s v="Herndon"/>
    <x v="2"/>
    <s v="Arbinet provides international voice and IP solutions to carriers and service providers globally."/>
    <s v="software|telecommunications"/>
    <x v="136"/>
    <x v="6"/>
    <n v="0"/>
    <m/>
    <s v="2000-01-01"/>
    <m/>
    <m/>
    <m/>
    <m/>
    <m/>
    <s v="https://www.crunchbase.com/organization/arbinet"/>
    <m/>
    <m/>
    <s v="43281a7e-5c60-88d0-83a7-f0f9d674f4ff"/>
  </r>
  <r>
    <x v="84612"/>
    <s v="arbitron.com"/>
    <s v="USA"/>
    <s v="MD"/>
    <s v="Baltimore"/>
    <s v="Columbia"/>
    <x v="2"/>
    <s v="Media and marketing research firm"/>
    <s v="advertising"/>
    <x v="296"/>
    <x v="7"/>
    <n v="0"/>
    <m/>
    <m/>
    <m/>
    <m/>
    <m/>
    <m/>
    <s v="(888) 884-4731"/>
    <s v="https://www.crunchbase.com/organization/arbitron"/>
    <s v="https://www.twitter.com/arbitroninc"/>
    <m/>
    <s v="53647d7c-095e-2ec8-cccb-763d9c6e121d"/>
  </r>
  <r>
    <x v="84613"/>
    <s v="arbmidstream.com"/>
    <s v="USA"/>
    <s v="CO"/>
    <s v="Denver"/>
    <s v="Denver"/>
    <x v="0"/>
    <s v="ARB Midstream is an energy midstream, logistics and marketing company."/>
    <m/>
    <x v="5"/>
    <x v="0"/>
    <n v="0"/>
    <m/>
    <s v="2014-01-01"/>
    <m/>
    <m/>
    <m/>
    <m/>
    <m/>
    <s v="https://www.crunchbase.com/organization/arb-midstream"/>
    <m/>
    <m/>
    <s v="c5dee66e-1df4-28f2-0170-f2813f0d0815"/>
  </r>
  <r>
    <x v="84614"/>
    <s v="arbonne.com"/>
    <s v="USA"/>
    <s v="CA"/>
    <s v="Anaheim"/>
    <s v="Irvine"/>
    <x v="2"/>
    <s v="Provide skincare products unparalleled in quality and effectiveness developed in Switzerland in 1975"/>
    <m/>
    <x v="5"/>
    <x v="4"/>
    <n v="0"/>
    <m/>
    <s v="1975-01-01"/>
    <m/>
    <m/>
    <m/>
    <m/>
    <n v="19497053296"/>
    <s v="https://www.crunchbase.com/organization/arbonne-international"/>
    <s v="https://www.twitter.com/arbonne"/>
    <s v="https://www.facebook.com/arbonne"/>
    <s v="02e47878-3a36-4313-50db-1c7c713c2230"/>
  </r>
  <r>
    <x v="84615"/>
    <s v="arborbridge.com"/>
    <s v="USA"/>
    <s v="CA"/>
    <s v="Los Angeles"/>
    <s v="Santa Monica"/>
    <x v="0"/>
    <s v="ArborBridge prepares students for US college admissions success by guiding them to higher SAT scores and better grades."/>
    <s v="edtech|education|e-learning|tutoring"/>
    <x v="283"/>
    <x v="0"/>
    <n v="0"/>
    <m/>
    <s v="2011-02-01"/>
    <m/>
    <m/>
    <m/>
    <s v="info@arborbridge.com"/>
    <s v="(917)525-2548"/>
    <s v="https://www.crunchbase.com/organization/arborbridge"/>
    <s v="https://www.twitter.com/arborbridge"/>
    <s v="http://www.facebook.com/arborbridge"/>
    <s v="46fd6b0f-f782-6d38-d6a3-4cbfc6287843"/>
  </r>
  <r>
    <x v="84616"/>
    <m/>
    <s v="USA"/>
    <s v="MI"/>
    <s v="Detroit"/>
    <s v="Troy"/>
    <x v="2"/>
    <s v="A chain of drug stores based in Troy, Michigan."/>
    <m/>
    <x v="5"/>
    <x v="2"/>
    <n v="0"/>
    <m/>
    <m/>
    <m/>
    <m/>
    <m/>
    <m/>
    <m/>
    <s v="https://www.crunchbase.com/organization/arbor-drugs"/>
    <m/>
    <m/>
    <s v="187c2c0e-aea9-f5b2-54ac-78b7c919f16d"/>
  </r>
  <r>
    <x v="84617"/>
    <s v="arborpic.com"/>
    <s v="USA"/>
    <s v="IL"/>
    <s v="Chicago"/>
    <s v="Chicago"/>
    <x v="0"/>
    <s v="Arbor Investments is the recognized leader and market maker in food and beverage private equity."/>
    <m/>
    <x v="5"/>
    <x v="2"/>
    <n v="0"/>
    <m/>
    <s v="1999-01-01"/>
    <m/>
    <m/>
    <m/>
    <m/>
    <m/>
    <s v="https://www.crunchbase.com/organization/arbor-investments"/>
    <m/>
    <m/>
    <s v="5b044c84-122e-cf85-2668-b388a7ffdb82"/>
  </r>
  <r>
    <x v="84618"/>
    <s v="arborrealtytrust.com"/>
    <s v="USA"/>
    <s v="NY"/>
    <s v="Long Island"/>
    <s v="Uniondale"/>
    <x v="1"/>
    <s v="Arbor Realty Trust is a real estate investment trust that invests in a diversified portfolio of multifamily &amp; commercial real estate"/>
    <s v="property management|real estate"/>
    <x v="76"/>
    <x v="6"/>
    <n v="0"/>
    <m/>
    <s v="2003-01-01"/>
    <m/>
    <m/>
    <m/>
    <m/>
    <s v="'516-506-4200"/>
    <s v="https://www.crunchbase.com/organization/arbor-realty-trust"/>
    <m/>
    <m/>
    <s v="3d8d9184-b647-37cd-02d2-297e65e80fff"/>
  </r>
  <r>
    <x v="84619"/>
    <s v="arborresi.com"/>
    <s v="USA"/>
    <s v="NY"/>
    <s v="New York City"/>
    <s v="New York"/>
    <x v="0"/>
    <s v="Arbor Residential Mortgage, LLC specializes in the acquisition, servicing and disposition of distressed residential whole loans, REO (real"/>
    <s v="finance"/>
    <x v="24"/>
    <x v="1"/>
    <n v="0"/>
    <m/>
    <m/>
    <m/>
    <m/>
    <m/>
    <s v="moreinfo@arborresi.com"/>
    <m/>
    <s v="https://www.crunchbase.com/organization/arbor-residential-mortgage"/>
    <m/>
    <m/>
    <s v="834607ae-3707-63f5-e196-89a6e9c188c9"/>
  </r>
  <r>
    <x v="84620"/>
    <s v="arborviewcapital.com"/>
    <s v="USA"/>
    <s v="MD"/>
    <s v="Washington, D.C."/>
    <s v="Chevy Chase"/>
    <x v="0"/>
    <s v="Arborview Capital partners with the owners and management teams of established companies in the clean energy sector to help them drive"/>
    <m/>
    <x v="5"/>
    <x v="2"/>
    <n v="0"/>
    <m/>
    <s v="2008-03-01"/>
    <m/>
    <m/>
    <m/>
    <m/>
    <m/>
    <s v="https://www.crunchbase.com/organization/arborview-capital"/>
    <s v="https://www.twitter.com/arborview_cap"/>
    <m/>
    <s v="387bd749-10f5-65c8-a709-8d22766e9066"/>
  </r>
  <r>
    <x v="84621"/>
    <s v="arbutusbio.com"/>
    <s v="CAN"/>
    <s v="BC"/>
    <s v="Burnaby"/>
    <s v="Burnaby"/>
    <x v="1"/>
    <s v="Arbutus Biopharma Corporation is a publicly-traded biopharmaceutical company."/>
    <s v="biopharma|biotechnology|medical|pharmaceutical"/>
    <x v="44"/>
    <x v="6"/>
    <n v="0"/>
    <m/>
    <s v="1992-01-01"/>
    <m/>
    <m/>
    <m/>
    <m/>
    <s v="(604) 419-3200"/>
    <s v="https://www.crunchbase.com/organization/arbutus-biopharma"/>
    <m/>
    <m/>
    <s v="c582a47c-e4b4-e481-db5d-6ebf9f66fffc"/>
  </r>
  <r>
    <x v="84622"/>
    <s v="arc90.com"/>
    <s v="USA"/>
    <s v="NY"/>
    <s v="New York City"/>
    <s v="New York"/>
    <x v="0"/>
    <s v="arc90 is focused on building innovative web applications for clients and products."/>
    <s v="curated web"/>
    <x v="28"/>
    <x v="0"/>
    <n v="0"/>
    <m/>
    <s v="2004-01-01"/>
    <m/>
    <m/>
    <m/>
    <s v="contact@arc90.com"/>
    <n v="2124006296"/>
    <s v="https://www.crunchbase.com/organization/arc90"/>
    <s v="https://www.twitter.com/arc90"/>
    <m/>
    <s v="7a9aa162-144c-4081-c260-74a696c547a4"/>
  </r>
  <r>
    <x v="84623"/>
    <s v="arca.com"/>
    <s v="USA"/>
    <s v="NC"/>
    <s v="Raleigh"/>
    <s v="Mebane"/>
    <x v="0"/>
    <s v="Transaction automation enabling the future of bank branches and retail stores."/>
    <s v="fintech"/>
    <x v="24"/>
    <x v="7"/>
    <n v="0"/>
    <m/>
    <s v="1998-10-21"/>
    <m/>
    <m/>
    <m/>
    <s v="info@arcatechsystems.com"/>
    <s v="'919-8829998"/>
    <s v="https://www.crunchbase.com/organization/arca-2"/>
    <s v="https://www.twitter.com/arcacash"/>
    <s v="https://www.facebook.com/arca.cash"/>
    <s v="5eeb9f9c-c502-c5ff-e050-0e77c213df7f"/>
  </r>
  <r>
    <x v="84624"/>
    <s v="arcade-dentaire.com"/>
    <s v="FRA"/>
    <m/>
    <s v="Rennes"/>
    <s v="Rennes"/>
    <x v="0"/>
    <s v="Arcade Dentaire is a leading distributor of dental equipment, related consumables and IT solutions."/>
    <s v="health care"/>
    <x v="3"/>
    <x v="2"/>
    <n v="0"/>
    <m/>
    <m/>
    <m/>
    <m/>
    <m/>
    <m/>
    <m/>
    <s v="https://www.crunchbase.com/organization/arcade-dentaire"/>
    <m/>
    <m/>
    <s v="d0eccc01-75f4-7425-89ab-631a8150b5b6"/>
  </r>
  <r>
    <x v="84625"/>
    <s v="arcadetown.com"/>
    <m/>
    <m/>
    <m/>
    <m/>
    <x v="0"/>
    <s v="ArcadeTown has been a popular casual game site for over a decade offering players free web games and PC downloadable games."/>
    <m/>
    <x v="5"/>
    <x v="1"/>
    <n v="0"/>
    <m/>
    <m/>
    <m/>
    <m/>
    <m/>
    <m/>
    <m/>
    <s v="https://www.crunchbase.com/organization/arcadetown-com"/>
    <s v="https://www.twitter.com/arcadetown"/>
    <s v="https://www.facebook.com/208744674804"/>
    <s v="6a17b6c5-990a-de14-9992-a0ce63c53b7e"/>
  </r>
  <r>
    <x v="84626"/>
    <m/>
    <s v="USA"/>
    <s v="CA"/>
    <s v="SF Bay Area"/>
    <s v="Oakland"/>
    <x v="0"/>
    <s v="Arcadian Management Services, provides administrative infrastructure and management services to health care provider groups, hospitals"/>
    <m/>
    <x v="5"/>
    <x v="2"/>
    <n v="0"/>
    <m/>
    <m/>
    <m/>
    <m/>
    <m/>
    <m/>
    <m/>
    <s v="https://www.crunchbase.com/organization/arcadian-management-services"/>
    <m/>
    <m/>
    <s v="cc647472-e988-72ee-8c61-c3a1bd3acfcf"/>
  </r>
  <r>
    <x v="84627"/>
    <s v="arcadis.com"/>
    <s v="NLD"/>
    <m/>
    <s v="Amsterdam"/>
    <s v="Amsterdam"/>
    <x v="0"/>
    <s v="The leading global natural and built asset design and consultancy firm."/>
    <m/>
    <x v="5"/>
    <x v="4"/>
    <n v="0"/>
    <m/>
    <s v="1888-01-01"/>
    <m/>
    <m/>
    <m/>
    <s v="AUSInternet@arcadis-us.com"/>
    <s v="(720) 344-3500"/>
    <s v="https://www.crunchbase.com/organization/arcadis"/>
    <s v="https://www.twitter.com/arcadisglobal"/>
    <s v="https://www.facebook.com/arcadisnorthamerica"/>
    <s v="b4c4d116-3e99-2574-6aa5-99541645484f"/>
  </r>
  <r>
    <x v="84628"/>
    <s v="arcapita.com"/>
    <s v="USA"/>
    <s v="GA"/>
    <s v="Atlanta"/>
    <s v="Atlanta"/>
    <x v="0"/>
    <s v="Arcapita operates out of four offices in Bahrain, Atlanta, London and Singapore. The Bank has a paid-in capital of $225 million, of which"/>
    <m/>
    <x v="5"/>
    <x v="2"/>
    <n v="0"/>
    <m/>
    <s v="1997-01-01"/>
    <m/>
    <m/>
    <m/>
    <m/>
    <m/>
    <s v="https://www.crunchbase.com/organization/arcapita-ventures"/>
    <m/>
    <m/>
    <s v="6a79ff63-26de-e365-09a9-64c0beaa29d5"/>
  </r>
  <r>
    <x v="84629"/>
    <s v="arcaplanet.it"/>
    <s v="ITA"/>
    <m/>
    <s v="ITA - Other"/>
    <s v="Carasco"/>
    <x v="0"/>
    <s v="An Italian pet supplies retailer"/>
    <m/>
    <x v="5"/>
    <x v="5"/>
    <n v="0"/>
    <m/>
    <s v="1996-01-01"/>
    <m/>
    <m/>
    <m/>
    <s v="info@arcaplanet.net"/>
    <n v="390185355496"/>
    <s v="https://www.crunchbase.com/organization/arcaplanet"/>
    <s v="https://www.twitter.com/arcaplanet"/>
    <s v="https://www.facebook.com/arcaplanet"/>
    <s v="6e6255a6-7da6-6681-1f45-675bedf2f3a3"/>
  </r>
  <r>
    <x v="84630"/>
    <s v="e-arc.com"/>
    <s v="USA"/>
    <s v="CA"/>
    <s v="SF Bay Area"/>
    <s v="Walnut Creek"/>
    <x v="1"/>
    <s v="ARC Document Solutions offers managed print services (MPS), offsite document printing and fulfillment services."/>
    <s v="professional services"/>
    <x v="5"/>
    <x v="9"/>
    <n v="0"/>
    <m/>
    <s v="1988-01-01"/>
    <m/>
    <m/>
    <m/>
    <m/>
    <s v="'925-949-5100"/>
    <s v="https://www.crunchbase.com/organization/arc-document-solutions-inc"/>
    <s v="https://www.twitter.com/arcdocsolutions"/>
    <s v="http://www.facebook.com/pages/arc-document-solutions/174818889314709"/>
    <s v="f0f0b566-9039-104c-2c32-b8c073bda459"/>
  </r>
  <r>
    <x v="84631"/>
    <s v="arcelik.com.tr"/>
    <s v="TUR"/>
    <m/>
    <s v="Istanbul"/>
    <s v="Istanbul"/>
    <x v="0"/>
    <s v="Arçelik A.Ş. is a global player in the home appliances industry."/>
    <s v="consumer goods"/>
    <x v="366"/>
    <x v="4"/>
    <n v="0"/>
    <m/>
    <s v="1955-01-01"/>
    <m/>
    <m/>
    <m/>
    <m/>
    <m/>
    <s v="https://www.crunchbase.com/organization/arçelik-a-Ş"/>
    <s v="https://www.twitter.com/arcelik"/>
    <s v="https://www.facebook.com/arcelik"/>
    <s v="06df651d-6695-2ec2-f4ae-ce8401cb02e9"/>
  </r>
  <r>
    <x v="84632"/>
    <s v="arcelormittal.com"/>
    <s v="BEL"/>
    <m/>
    <s v="BEL - Other"/>
    <s v="Brasschaat"/>
    <x v="1"/>
    <s v="leading steel and mining company"/>
    <s v="industrial"/>
    <x v="5"/>
    <x v="4"/>
    <n v="0"/>
    <m/>
    <s v="2006-01-01"/>
    <m/>
    <m/>
    <m/>
    <m/>
    <s v="'+352 47 921"/>
    <s v="https://www.crunchbase.com/organization/arcelormittal"/>
    <s v="https://www.twitter.com/arcelormittal"/>
    <m/>
    <s v="fe088d9d-3892-e0d5-9c27-cb0e0fdce561"/>
  </r>
  <r>
    <x v="84633"/>
    <s v="arceo.com"/>
    <s v="USA"/>
    <s v="AL"/>
    <s v="Huntsville"/>
    <s v="Huntsville"/>
    <x v="2"/>
    <s v="Arceo is a services company specializing in data backup, storage and recovery."/>
    <m/>
    <x v="5"/>
    <x v="2"/>
    <n v="0"/>
    <m/>
    <m/>
    <m/>
    <m/>
    <m/>
    <m/>
    <m/>
    <s v="https://www.crunchbase.com/organization/arceo"/>
    <m/>
    <s v="https://www.facebook.com/mailplanet"/>
    <s v="e936a251-d0a2-7c43-1d21-3628d54e0e95"/>
  </r>
  <r>
    <x v="84634"/>
    <s v="arcgroupworldwide.com"/>
    <s v="USA"/>
    <s v="CO"/>
    <s v="Denver"/>
    <s v="Longmont"/>
    <x v="1"/>
    <s v="ARC Group Worldwide is a publicly traded company, trading on the NASDAQ Capital Market under the symbol ARCW."/>
    <s v="manufacturing"/>
    <x v="41"/>
    <x v="7"/>
    <n v="0"/>
    <m/>
    <s v="2011-01-01"/>
    <m/>
    <m/>
    <m/>
    <s v="Info@ArcGroupWorldwide.com"/>
    <s v="'303-467-5236"/>
    <s v="https://www.crunchbase.com/organization/arc-group-worldwide"/>
    <m/>
    <s v="https://www.facebook.com/arcgroupworldwide"/>
    <s v="8edf8b70-18d9-9c4a-5bae-006250edf13c"/>
  </r>
  <r>
    <x v="84635"/>
    <s v="archcapgroup.com"/>
    <s v="USA"/>
    <s v="NY"/>
    <s v="New York City"/>
    <s v="White Plains"/>
    <x v="1"/>
    <s v="Arch Capital Group Ltd. (Arch Capital) is a Bermuda public limited liability company with approximately $5.84 billion in capital at"/>
    <s v="financial services"/>
    <x v="24"/>
    <x v="2"/>
    <n v="0"/>
    <m/>
    <s v="2001-01-01"/>
    <m/>
    <m/>
    <m/>
    <m/>
    <m/>
    <s v="https://www.crunchbase.com/organization/arch-capital"/>
    <m/>
    <m/>
    <s v="6dc494a8-7604-1a22-63ee-3c7b8f93c3b3"/>
  </r>
  <r>
    <x v="84636"/>
    <s v="archcoal.com"/>
    <s v="USA"/>
    <s v="MO"/>
    <s v="St. Louis"/>
    <s v="St Louis"/>
    <x v="1"/>
    <s v="Arch Coal, Inc. (NYSE:ACI) is one of the largest coal producers and marketers in the world"/>
    <s v="energy|manufacturing|retail"/>
    <x v="8833"/>
    <x v="9"/>
    <n v="0"/>
    <m/>
    <s v="1997-01-01"/>
    <m/>
    <m/>
    <m/>
    <m/>
    <s v="'314-994-2700"/>
    <s v="https://www.crunchbase.com/organization/arch-coal"/>
    <s v="https://www.twitter.com/archcoal"/>
    <m/>
    <s v="d8bc88cb-c2ab-e6db-6b72-19776d57c933"/>
  </r>
  <r>
    <x v="84637"/>
    <s v="adm.com"/>
    <s v="USA"/>
    <s v="IL"/>
    <s v="Chicago"/>
    <s v="Chicago"/>
    <x v="1"/>
    <s v="Archer Daniels Midland Company (NYSE: ADM) have transformed crops into products that serve vital needs."/>
    <s v="hospitality|industrial"/>
    <x v="22"/>
    <x v="8"/>
    <n v="0"/>
    <m/>
    <s v="1902-01-01"/>
    <m/>
    <m/>
    <m/>
    <m/>
    <s v="(312) 634-8100"/>
    <s v="https://www.crunchbase.com/organization/archer-daniels-midland-company"/>
    <s v="https://www.twitter.com/admupdates"/>
    <m/>
    <s v="9885035a-91d1-5372-4eeb-31e13d62b765"/>
  </r>
  <r>
    <x v="84638"/>
    <s v="archerdigital.com"/>
    <s v="USA"/>
    <s v="NJ"/>
    <s v="Newark"/>
    <s v="Westfield"/>
    <x v="0"/>
    <s v="Youth Sports and Entertainment Photography. DIGITAL MEDIA AND MARKETING SERVICES."/>
    <m/>
    <x v="5"/>
    <x v="1"/>
    <n v="0"/>
    <m/>
    <s v="2004-01-01"/>
    <m/>
    <m/>
    <m/>
    <m/>
    <n v="19082331116"/>
    <s v="https://www.crunchbase.com/organization/archer-digital"/>
    <m/>
    <m/>
    <s v="6539a939-cc0a-fd40-ba14-1fbc354a2c0d"/>
  </r>
  <r>
    <x v="84639"/>
    <s v="archermalmo.com"/>
    <s v="USA"/>
    <s v="TN"/>
    <s v="Memphis"/>
    <s v="Memphis"/>
    <x v="0"/>
    <s v="Archer Malmo is a creative advertising and digital agency in Memphis &amp; Austin offering integrated branding."/>
    <s v="advertising|digital media|marketing"/>
    <x v="414"/>
    <x v="2"/>
    <n v="0"/>
    <m/>
    <s v="1952-01-01"/>
    <m/>
    <m/>
    <m/>
    <s v="mlgratzer@archermalmo.com"/>
    <s v="(901)523-2000"/>
    <s v="https://www.crunchbase.com/organization/archer-malmo-2"/>
    <s v="https://www.twitter.com/archermalmo"/>
    <s v="https://www.facebook.com/archermalmo"/>
    <s v="ffc68fa4-4b12-219f-8d76-df2ecf91778b"/>
  </r>
  <r>
    <x v="84640"/>
    <s v="archer.com"/>
    <s v="USA"/>
    <s v="KS"/>
    <s v="Kansas City"/>
    <s v="Overland Park"/>
    <x v="2"/>
    <s v="Archer Technologies provides enterprise governance and risk and compliance solutions through the Archer SmartSuite framework."/>
    <s v="enterprise software"/>
    <x v="10"/>
    <x v="6"/>
    <n v="0"/>
    <m/>
    <s v="2000-01-01"/>
    <m/>
    <m/>
    <m/>
    <m/>
    <s v="(913) 851-9137"/>
    <s v="https://www.crunchbase.com/organization/archer-technologies"/>
    <s v="https://www.twitter.com/sharelingoproj"/>
    <s v="https://www.facebook.com/thesharelingoproject"/>
    <s v="c130e6d9-fd59-50f1-57f5-64ab8c71f16a"/>
  </r>
  <r>
    <x v="84641"/>
    <s v="archglobalprecision.com"/>
    <s v="USA"/>
    <s v="MI"/>
    <s v="Detroit"/>
    <s v="Livonia"/>
    <x v="0"/>
    <s v="A Strength Capital Partners platform company that is focused on manufacturing precision machined components"/>
    <m/>
    <x v="5"/>
    <x v="5"/>
    <n v="0"/>
    <m/>
    <m/>
    <m/>
    <m/>
    <m/>
    <m/>
    <n v="8774015622"/>
    <s v="https://www.crunchbase.com/organization/arch-global-precision"/>
    <m/>
    <m/>
    <s v="1d751da4-045e-4f5f-ee61-806f6dc38b89"/>
  </r>
  <r>
    <x v="84642"/>
    <s v="archimed-group.eu"/>
    <s v="FRA"/>
    <m/>
    <s v="Lyon"/>
    <s v="Lyon"/>
    <x v="0"/>
    <s v="ArchiMed is a French private equity fund focused on the healthcare industry."/>
    <s v="financial services"/>
    <x v="24"/>
    <x v="2"/>
    <n v="0"/>
    <m/>
    <s v="2014-01-01"/>
    <m/>
    <m/>
    <m/>
    <m/>
    <m/>
    <s v="https://www.crunchbase.com/organization/archimed-2"/>
    <m/>
    <m/>
    <s v="e5561535-3d91-afad-f448-c07586922332"/>
  </r>
  <r>
    <x v="84642"/>
    <s v="archimed.dk"/>
    <s v="DNK"/>
    <m/>
    <s v="Copenhagen"/>
    <s v="Copenhagen"/>
    <x v="0"/>
    <s v="ArchiMed we work with creating the best possible coherence and synergy between the physical settings of the health care system,"/>
    <m/>
    <x v="5"/>
    <x v="0"/>
    <n v="0"/>
    <m/>
    <s v="2008-01-01"/>
    <m/>
    <m/>
    <m/>
    <s v="info@archimed.dk"/>
    <s v="(452) 148-2909"/>
    <s v="https://www.crunchbase.com/organization/archimed"/>
    <m/>
    <s v="http://www.facebook.com/pages/archimed/188350311207661"/>
    <s v="154c219c-4f86-fcac-65dc-8c8532659ab2"/>
  </r>
  <r>
    <x v="84643"/>
    <s v="archimedesmodel.com"/>
    <s v="USA"/>
    <s v="CA"/>
    <s v="SF Bay Area"/>
    <s v="San Francisco"/>
    <x v="2"/>
    <s v="Archimedes is company focused on the healthcare industry who provides clinical trial simulations, comparative effectiveness, and more."/>
    <s v="biotechnology"/>
    <x v="36"/>
    <x v="6"/>
    <n v="0"/>
    <m/>
    <s v="1980-01-01"/>
    <m/>
    <m/>
    <m/>
    <s v="info@archimedesmodel.com"/>
    <n v="4154900399"/>
    <s v="https://www.crunchbase.com/organization/archimedes"/>
    <s v="https://www.twitter.com/archimedesmodel"/>
    <m/>
    <s v="e15b34b2-d3ad-e368-5df1-653acd7ef7be"/>
  </r>
  <r>
    <x v="84644"/>
    <s v="aluminum-rails.com"/>
    <s v="USA"/>
    <s v="SC"/>
    <s v="SC - Other"/>
    <s v="Fort Mill"/>
    <x v="2"/>
    <s v="Architectural Railings &amp; Grilles is a turnkey master fabricator of the most advanced welded aluminum, glass in the industry."/>
    <m/>
    <x v="5"/>
    <x v="0"/>
    <n v="0"/>
    <m/>
    <s v="2001-01-01"/>
    <m/>
    <m/>
    <m/>
    <m/>
    <m/>
    <s v="https://www.crunchbase.com/organization/architectural-railings-grilles"/>
    <m/>
    <m/>
    <s v="5c7f8770-6529-e6de-f7a6-e262fe6e5949"/>
  </r>
  <r>
    <x v="84645"/>
    <s v="archtest.com"/>
    <s v="USA"/>
    <s v="PA"/>
    <s v="Harrisburg"/>
    <s v="York Haven"/>
    <x v="2"/>
    <s v="Architectural Testing’s roots reach back to 1970 when I started a design/ engineering company to develop new and innovative architectural"/>
    <m/>
    <x v="5"/>
    <x v="4"/>
    <n v="0"/>
    <m/>
    <s v="1975-01-01"/>
    <m/>
    <m/>
    <m/>
    <s v="info@archtest.com"/>
    <s v="(717) 764-4129"/>
    <s v="https://www.crunchbase.com/organization/architectural-testing"/>
    <m/>
    <s v="https://www.facebook.com/archtest"/>
    <s v="e6803bb0-b62c-87b8-0171-0eb0d725713c"/>
  </r>
  <r>
    <x v="84646"/>
    <s v="architel.com"/>
    <s v="USA"/>
    <s v="TX"/>
    <s v="Dallas"/>
    <s v="Dallas"/>
    <x v="2"/>
    <s v="Architel owns and operates high-performance network operating centers (NOC) to support our client’s business-critical applications."/>
    <s v="android|cloud infrastructure|cloud management|information services|outsourcing|web hosting"/>
    <x v="8834"/>
    <x v="6"/>
    <n v="0"/>
    <m/>
    <s v="2001-11-03"/>
    <m/>
    <m/>
    <m/>
    <s v="sales@architel.com"/>
    <s v="(214) 550-2000"/>
    <s v="https://www.crunchbase.com/organization/architel-lp"/>
    <s v="https://www.twitter.com/itsupportdallas"/>
    <s v="http://www.facebook.com/pages/architel/379705315469472"/>
    <s v="0d0cbddd-075e-8343-e452-5ca24168096f"/>
  </r>
  <r>
    <x v="84647"/>
    <s v="archiver.co"/>
    <s v="USA"/>
    <s v="IA"/>
    <s v="Cedar Rapids"/>
    <s v="Iowa City"/>
    <x v="2"/>
    <s v="Archiving digital society."/>
    <s v="apps|curated web"/>
    <x v="428"/>
    <x v="0"/>
    <n v="0"/>
    <m/>
    <s v="2009-01-01"/>
    <m/>
    <m/>
    <m/>
    <s v="admin@archiver.co"/>
    <s v="(801)TSA-HELP"/>
    <s v="https://www.crunchbase.com/organization/the-social-archive"/>
    <s v="https://www.twitter.com/socialarchive"/>
    <m/>
    <s v="ebc494d7-81c1-432c-5e6e-aa6d21ac730b"/>
  </r>
  <r>
    <x v="84648"/>
    <s v="archives.com"/>
    <s v="USA"/>
    <s v="UT"/>
    <s v="Salt Lake City"/>
    <s v="Provo"/>
    <x v="2"/>
    <s v="Since its July 2009 launch, Archives.com has rapidly become the web's biggest family history bargain, offering cutting-edge family tree"/>
    <s v="search engine"/>
    <x v="28"/>
    <x v="0"/>
    <n v="0"/>
    <m/>
    <m/>
    <m/>
    <m/>
    <m/>
    <m/>
    <m/>
    <s v="https://www.crunchbase.com/organization/archives-com"/>
    <s v="https://www.twitter.com/archivescom"/>
    <s v="https://www.facebook.com/archives.com"/>
    <s v="e3825456-d937-0bf2-a87d-7050f436229c"/>
  </r>
  <r>
    <x v="84649"/>
    <s v="archonixsystems.com"/>
    <s v="USA"/>
    <s v="NJ"/>
    <s v="NJ - Other"/>
    <s v="Marlton"/>
    <x v="2"/>
    <s v="Archonix is a provider of public safety software to Police departments, Fire departments, and more."/>
    <s v="software"/>
    <x v="10"/>
    <x v="0"/>
    <n v="0"/>
    <m/>
    <m/>
    <m/>
    <m/>
    <m/>
    <s v="askme@archonixsystems.com"/>
    <s v="(856)787-0020"/>
    <s v="https://www.crunchbase.com/organization/archonix-systems"/>
    <m/>
    <m/>
    <s v="dd0a63d2-f7cf-c4a9-be8a-e3304e9c13ba"/>
  </r>
  <r>
    <x v="84650"/>
    <s v="archon-technologies.com"/>
    <s v="USA"/>
    <s v="CO"/>
    <s v="Denver"/>
    <s v="Denver"/>
    <x v="0"/>
    <s v="Archon Technologies is a provider of enterprise software solutions for motor vehicle agencies."/>
    <m/>
    <x v="5"/>
    <x v="0"/>
    <n v="0"/>
    <m/>
    <s v="2007-01-01"/>
    <m/>
    <m/>
    <m/>
    <m/>
    <m/>
    <s v="https://www.crunchbase.com/organization/archon-technologies"/>
    <s v="https://www.twitter.com/archon41220909"/>
    <m/>
    <s v="794232a3-95fa-396e-6fc5-52a13e8d4cad"/>
  </r>
  <r>
    <x v="84651"/>
    <s v="archrival.com"/>
    <s v="USA"/>
    <s v="NE"/>
    <s v="Omaha"/>
    <s v="Lincoln"/>
    <x v="2"/>
    <s v="An independent creative agency with an expertise in youth culture."/>
    <s v="advertising|brand marketing|web development"/>
    <x v="142"/>
    <x v="6"/>
    <n v="0"/>
    <m/>
    <s v="1997-07-01"/>
    <m/>
    <m/>
    <m/>
    <s v="info@archrival.com"/>
    <n v="14024358937"/>
    <s v="https://www.crunchbase.com/organization/archrival"/>
    <s v="https://www.twitter.com/archrival"/>
    <s v="http://facebook.com/archrival"/>
    <s v="e76f42ab-b386-e5b4-eaf8-166d86805303"/>
  </r>
  <r>
    <x v="84652"/>
    <s v="archwaytechnology.net"/>
    <s v="USA"/>
    <s v="IN"/>
    <s v="Indianapolis"/>
    <s v="Indianapolis"/>
    <x v="0"/>
    <s v="Archway Technology Partners, LLC (Archway) is a software and service company."/>
    <m/>
    <x v="5"/>
    <x v="6"/>
    <n v="0"/>
    <m/>
    <s v="2002-01-01"/>
    <m/>
    <m/>
    <m/>
    <m/>
    <n v="3178195443"/>
    <s v="https://www.crunchbase.com/organization/archway-technology-partners"/>
    <m/>
    <m/>
    <s v="fba2b76c-641b-94e9-5a9c-32e9623ee8a0"/>
  </r>
  <r>
    <x v="84653"/>
    <s v="arcinfusion.net"/>
    <s v="USA"/>
    <s v="CA"/>
    <s v="Anaheim"/>
    <s v="La Palma"/>
    <x v="2"/>
    <s v="ARC Infusion Corp. Inc, a regional, privately owned corporation is licensed by the California State Board of Pharmacy. We specialize in"/>
    <m/>
    <x v="5"/>
    <x v="5"/>
    <n v="0"/>
    <m/>
    <m/>
    <m/>
    <m/>
    <m/>
    <m/>
    <s v="(877) 775-5888"/>
    <s v="https://www.crunchbase.com/organization/arc-infusion"/>
    <m/>
    <m/>
    <s v="fb61ca06-06c0-3443-c6d5-cdcfc8c7671a"/>
  </r>
  <r>
    <x v="84654"/>
    <s v="arc4business.co.uk"/>
    <m/>
    <m/>
    <m/>
    <m/>
    <x v="0"/>
    <s v="ARC Licensed Trade Consultancy Ltd offers dedicated and professional services."/>
    <m/>
    <x v="5"/>
    <x v="0"/>
    <n v="0"/>
    <m/>
    <s v="2009-01-01"/>
    <m/>
    <m/>
    <m/>
    <m/>
    <s v="08000 149 597"/>
    <s v="https://www.crunchbase.com/organization/arc-licensed-trade-consultancy"/>
    <s v="https://www.twitter.com/clearskybiz"/>
    <m/>
    <s v="28a96967-edc9-a1e0-d849-03e1abc39b22"/>
  </r>
  <r>
    <x v="84655"/>
    <s v="arclightcapital.com"/>
    <s v="USA"/>
    <s v="MA"/>
    <s v="Boston"/>
    <s v="Boston"/>
    <x v="0"/>
    <s v="ArcLight Capital Partners is an energy investment firm."/>
    <m/>
    <x v="5"/>
    <x v="2"/>
    <n v="0"/>
    <m/>
    <s v="2010-01-01"/>
    <m/>
    <m/>
    <m/>
    <m/>
    <m/>
    <s v="https://www.crunchbase.com/organization/arclight-capital"/>
    <s v="https://www.twitter.com/bonnieholub"/>
    <m/>
    <s v="4d192459-c99f-4acd-7247-02f03560b8c5"/>
  </r>
  <r>
    <x v="84656"/>
    <s v="arclinea.com"/>
    <s v="ITA"/>
    <m/>
    <s v="Venice"/>
    <s v="Caldogno"/>
    <x v="2"/>
    <s v="Arclinea Arredamenti is an Italian kitchen design company."/>
    <m/>
    <x v="5"/>
    <x v="3"/>
    <n v="0"/>
    <m/>
    <s v="1925-01-01"/>
    <m/>
    <m/>
    <m/>
    <s v="info@arclinea.it"/>
    <n v="390444394111"/>
    <s v="https://www.crunchbase.com/organization/arclinea-arredamenti"/>
    <s v="https://www.twitter.com/arclinea?ref_src=twsrc%5egoogle%7ctwcamp%5eserp%7ctwgr%5eauthor"/>
    <s v="https://www.facebook.com/arclineakitchens"/>
    <s v="cf53a092-aceb-8a78-68b9-d6b4f055289f"/>
  </r>
  <r>
    <x v="84657"/>
    <s v="arcxlp.com"/>
    <s v="USA"/>
    <s v="NY"/>
    <s v="New York City"/>
    <s v="New York"/>
    <x v="1"/>
    <s v="Arc Logistics Partners is a master limited partnership that owns and operates terminalling, storage, transloading and pipeline assets"/>
    <s v="energy"/>
    <x v="300"/>
    <x v="1"/>
    <n v="0"/>
    <m/>
    <s v="2013-01-01"/>
    <m/>
    <m/>
    <m/>
    <m/>
    <m/>
    <s v="https://www.crunchbase.com/organization/arc-logistic-partners-lp"/>
    <m/>
    <m/>
    <s v="e489d4f2-917d-6f41-055a-21709616bbd6"/>
  </r>
  <r>
    <x v="84658"/>
    <s v="arcoenergy.com"/>
    <s v="ITA"/>
    <m/>
    <s v="ITA - Other"/>
    <s v="Ripalimosani"/>
    <x v="2"/>
    <s v="Solar System Installation"/>
    <s v="energy|greentech|solar"/>
    <x v="165"/>
    <x v="2"/>
    <n v="0"/>
    <m/>
    <s v="2007-01-01"/>
    <m/>
    <m/>
    <m/>
    <m/>
    <s v="39 0874 69 84 85"/>
    <s v="https://www.crunchbase.com/organization/arco-energy"/>
    <s v="https://www.twitter.com/acroenergy"/>
    <m/>
    <s v="69b7d623-f05c-4f4b-20ef-a68cb711ab58"/>
  </r>
  <r>
    <x v="84659"/>
    <s v="arcon.com.br"/>
    <s v="BRA"/>
    <m/>
    <s v="Rio de Janeiro"/>
    <s v="Rio De Janeiro"/>
    <x v="2"/>
    <s v="Arcon provides information technology security indispensable to their customers."/>
    <s v="information technology|security"/>
    <x v="25"/>
    <x v="3"/>
    <n v="0"/>
    <m/>
    <s v="1995-01-01"/>
    <m/>
    <m/>
    <m/>
    <m/>
    <m/>
    <s v="https://www.crunchbase.com/organization/arcon-managed-security-services"/>
    <s v="https://www.twitter.com/arconmss"/>
    <m/>
    <s v="e367422a-4b3b-cce8-338e-cacf02efcad6"/>
  </r>
  <r>
    <x v="84660"/>
    <s v="arcosdorados.com"/>
    <m/>
    <m/>
    <m/>
    <m/>
    <x v="1"/>
    <s v="Arcos Dorados is the largest operator of McDonald's restaurants in Latin America and the Caribbean."/>
    <s v="food processing|restaurants"/>
    <x v="7"/>
    <x v="4"/>
    <n v="0"/>
    <m/>
    <s v="2007-01-01"/>
    <m/>
    <m/>
    <m/>
    <m/>
    <s v="'+54 11 4711-2000"/>
    <s v="https://www.crunchbase.com/organization/arcos-dorados-holdings"/>
    <s v="https://www.twitter.com/arcosdorados_"/>
    <s v="http://www.facebook.com/pages/arcos-dorados-entrenamiento-online/544822555544224"/>
    <s v="c5dbe301-c278-08c3-fb77-5f0e91a588c0"/>
  </r>
  <r>
    <x v="84661"/>
    <s v="arcos-inc.com"/>
    <s v="USA"/>
    <s v="OH"/>
    <s v="Columbus, Ohio"/>
    <s v="Columbus"/>
    <x v="0"/>
    <s v="As the leading expert in crew callout and crew scheduling, ARCOS is an enterprise solution for all emergency communications and response."/>
    <m/>
    <x v="5"/>
    <x v="0"/>
    <n v="0"/>
    <m/>
    <s v="1993-01-01"/>
    <m/>
    <m/>
    <m/>
    <m/>
    <n v="16148477303"/>
    <s v="https://www.crunchbase.com/organization/arcos-llc"/>
    <m/>
    <m/>
    <s v="47c6207d-158b-a945-8aca-dc238335693d"/>
  </r>
  <r>
    <x v="84662"/>
    <m/>
    <m/>
    <m/>
    <m/>
    <m/>
    <x v="2"/>
    <s v="A leading manufacturer of plastic film and metallized plastic film capacitors and wet tantalum capacitors"/>
    <s v="electronics|industrial|manufacturing"/>
    <x v="637"/>
    <x v="2"/>
    <n v="0"/>
    <m/>
    <m/>
    <m/>
    <m/>
    <m/>
    <m/>
    <m/>
    <s v="https://www.crunchbase.com/organization/arcotronics"/>
    <m/>
    <m/>
    <s v="bfc49755-0f2a-39b2-3b5e-b489b3b50e48"/>
  </r>
  <r>
    <x v="84663"/>
    <s v="arcllc.com"/>
    <s v="USA"/>
    <s v="NY"/>
    <s v="New York City"/>
    <s v="Long Island City"/>
    <x v="2"/>
    <s v="ARC Research provides services include public opinion research, brand positioning, marketing strategy, strategic communications."/>
    <m/>
    <x v="5"/>
    <x v="0"/>
    <n v="0"/>
    <m/>
    <s v="1995-01-01"/>
    <m/>
    <m/>
    <m/>
    <s v="arc@arcllc.com"/>
    <s v="(212)226-1007"/>
    <s v="https://www.crunchbase.com/organization/arc-research"/>
    <m/>
    <m/>
    <s v="32208f9e-23e0-83c4-6231-88fd0649fd91"/>
  </r>
  <r>
    <x v="84664"/>
    <s v="arcroyal.ie"/>
    <m/>
    <m/>
    <m/>
    <m/>
    <x v="0"/>
    <s v="ArcRoyal surgical kitting company"/>
    <m/>
    <x v="5"/>
    <x v="7"/>
    <n v="0"/>
    <m/>
    <s v="1992-01-01"/>
    <m/>
    <m/>
    <m/>
    <m/>
    <m/>
    <s v="https://www.crunchbase.com/organization/arcroyal"/>
    <m/>
    <m/>
    <s v="968b722a-c09c-82cc-ac4d-8d90187a9452"/>
  </r>
  <r>
    <x v="84665"/>
    <m/>
    <m/>
    <m/>
    <m/>
    <m/>
    <x v="2"/>
    <s v="Arctic Fox Smart Media was added in 2013."/>
    <m/>
    <x v="5"/>
    <x v="2"/>
    <n v="0"/>
    <m/>
    <m/>
    <m/>
    <m/>
    <m/>
    <m/>
    <m/>
    <s v="https://www.crunchbase.com/organization/arctic-fox-smart-media"/>
    <m/>
    <m/>
    <s v="f7c7e5fd-0ed2-ae87-2311-00313b79cd18"/>
  </r>
  <r>
    <x v="84666"/>
    <s v="spesialrekvisita.com"/>
    <m/>
    <m/>
    <m/>
    <m/>
    <x v="0"/>
    <s v="Arctic marketing supplies wide range of products for office, schools and kindergartens like safety aids,toys and drawing supplies."/>
    <m/>
    <x v="5"/>
    <x v="2"/>
    <n v="0"/>
    <m/>
    <m/>
    <m/>
    <m/>
    <m/>
    <m/>
    <m/>
    <s v="https://www.crunchbase.com/organization/arctic-marketing"/>
    <m/>
    <m/>
    <s v="281fef11-5739-a89c-841e-d94528a278c4"/>
  </r>
  <r>
    <x v="84667"/>
    <s v="arcushunting.com"/>
    <s v="USA"/>
    <s v="GA"/>
    <s v="Atlanta"/>
    <s v="Covington"/>
    <x v="0"/>
    <s v="-Arcus Hunting, LLC, a Bregal Partners company,"/>
    <s v="leisure"/>
    <x v="107"/>
    <x v="1"/>
    <n v="0"/>
    <m/>
    <m/>
    <m/>
    <m/>
    <m/>
    <s v="info@arcushunting.com"/>
    <n v="12127045358"/>
    <s v="https://www.crunchbase.com/organization/arcus-hunting"/>
    <m/>
    <s v="https://www.facebook.com/ramcatbroadheads"/>
    <s v="3cdfbb1a-127f-b959-4df2-ccd24347488d"/>
  </r>
  <r>
    <x v="84668"/>
    <s v="arcweb.co"/>
    <s v="USA"/>
    <s v="PA"/>
    <s v="Philadelphia"/>
    <s v="Philadelphia"/>
    <x v="0"/>
    <s v="Arcweb is a mobile and web product development and design shop."/>
    <s v="software"/>
    <x v="10"/>
    <x v="0"/>
    <n v="0"/>
    <m/>
    <s v="2011-05-26"/>
    <m/>
    <m/>
    <m/>
    <s v="info@arcwebtech.com"/>
    <s v="'+1 (800) 846-7980"/>
    <s v="https://www.crunchbase.com/organization/arcweb-technologies"/>
    <s v="https://www.twitter.com/arcweb"/>
    <s v="http://www.facebook.com/arcwebtech"/>
    <s v="9cb58422-4212-0c21-cd7f-a3e90bc41897"/>
  </r>
  <r>
    <x v="84669"/>
    <s v="antennas.com"/>
    <s v="USA"/>
    <s v="CO"/>
    <s v="Denver"/>
    <s v="Denver"/>
    <x v="0"/>
    <s v="Based in Colorado, with a directly-managed overseas manufacturing facility, ARC Wireless Solutions is known throughout the industry as the p"/>
    <s v="mobile"/>
    <x v="15"/>
    <x v="0"/>
    <n v="0"/>
    <m/>
    <s v="1987-01-01"/>
    <m/>
    <m/>
    <m/>
    <s v="info@antennas.com"/>
    <m/>
    <s v="https://www.crunchbase.com/organization/arc-wireless"/>
    <s v="https://www.twitter.com/arcwireless"/>
    <s v="http://www.facebook.com/arc-wireless/208735719172946"/>
    <s v="323eb631-05ff-2ea1-6898-ac284abf1e82"/>
  </r>
  <r>
    <x v="84670"/>
    <s v="ardenasset.com"/>
    <s v="USA"/>
    <s v="NY"/>
    <s v="New York City"/>
    <s v="New York"/>
    <x v="2"/>
    <s v="A hedge fund firm with around $10.3 billion in assets under management"/>
    <m/>
    <x v="5"/>
    <x v="2"/>
    <n v="0"/>
    <m/>
    <s v="1993-01-01"/>
    <m/>
    <m/>
    <m/>
    <m/>
    <m/>
    <s v="https://www.crunchbase.com/organization/arden-asset-management"/>
    <m/>
    <m/>
    <s v="70e17aa2-3d05-514d-b800-4f1cf186a3a0"/>
  </r>
  <r>
    <x v="84671"/>
    <s v="ardeneng.com"/>
    <s v="USA"/>
    <s v="RI"/>
    <s v="Providence"/>
    <s v="Pawtucket"/>
    <x v="0"/>
    <s v="Arden Engineering Constructors provides engineering design, construction and maintenance services."/>
    <s v="real estate"/>
    <x v="76"/>
    <x v="3"/>
    <n v="0"/>
    <m/>
    <s v="1956-01-01"/>
    <m/>
    <m/>
    <m/>
    <m/>
    <s v="(401)727-3500"/>
    <s v="https://www.crunchbase.com/organization/arden-engineering-constructors"/>
    <m/>
    <s v="https://www.facebook.com/ardenbuilding"/>
    <s v="f1e1f878-b088-c6f8-261d-83033d4a909e"/>
  </r>
  <r>
    <x v="84672"/>
    <s v="ardenta.com"/>
    <s v="GBR"/>
    <m/>
    <s v="GBR - Other"/>
    <s v="Sunbury-on-thames"/>
    <x v="2"/>
    <s v="Ardenta is an UK-based IT services provider."/>
    <s v="information services|information technology"/>
    <x v="59"/>
    <x v="0"/>
    <n v="0"/>
    <m/>
    <s v="2001-01-01"/>
    <m/>
    <m/>
    <m/>
    <m/>
    <s v="'+44 1932 724027"/>
    <s v="https://www.crunchbase.com/organization/ardenta"/>
    <s v="https://www.twitter.com/ardenta"/>
    <m/>
    <s v="33896242-06d4-d803-d709-a08e51dc9717"/>
  </r>
  <r>
    <x v="84673"/>
    <s v="ardentcommunications.co.uk"/>
    <m/>
    <m/>
    <m/>
    <m/>
    <x v="2"/>
    <s v="Ardent Communications Inc. (Ardent) is engaged in offering and delivering client-focused solutions in the field of advertising, marketing"/>
    <s v="public relations"/>
    <x v="208"/>
    <x v="1"/>
    <n v="0"/>
    <m/>
    <s v="1996-01-01"/>
    <m/>
    <m/>
    <m/>
    <m/>
    <m/>
    <s v="https://www.crunchbase.com/organization/ardent-communications"/>
    <s v="https://www.twitter.com/ardentcomms"/>
    <m/>
    <s v="8730ca1c-b5fd-6e9f-a49e-a43b36730040"/>
  </r>
  <r>
    <x v="84674"/>
    <s v="ardenthealth.com"/>
    <s v="USA"/>
    <s v="TN"/>
    <s v="Nashville"/>
    <s v="Nashville"/>
    <x v="2"/>
    <s v="Ardent Health Services is a premier provider of health care services,"/>
    <s v="health care|medical"/>
    <x v="3"/>
    <x v="4"/>
    <n v="0"/>
    <m/>
    <s v="1993-01-01"/>
    <m/>
    <m/>
    <m/>
    <m/>
    <s v="(615) 296-3000"/>
    <s v="https://www.crunchbase.com/organization/ardent-health-services"/>
    <m/>
    <m/>
    <s v="a3688269-e3f1-c47a-0896-fc75eebc9b78"/>
  </r>
  <r>
    <x v="84675"/>
    <s v="ardent.us"/>
    <s v="USA"/>
    <s v="LA"/>
    <s v="New Orleans"/>
    <s v="Covington"/>
    <x v="2"/>
    <s v="Ardent Services LLC is a provider of Electrical &amp; Instrumentation Services."/>
    <s v="construction|electrical distribution"/>
    <x v="1089"/>
    <x v="2"/>
    <n v="0"/>
    <m/>
    <m/>
    <m/>
    <m/>
    <m/>
    <m/>
    <m/>
    <s v="https://www.crunchbase.com/organization/cruise-automation"/>
    <m/>
    <m/>
    <s v="6947b22f-9834-4d57-0c0c-551184ad0e96"/>
  </r>
  <r>
    <x v="84676"/>
    <s v="ardentsoftware.com"/>
    <s v="USA"/>
    <s v="MA"/>
    <s v="Worcester"/>
    <s v="Westborough"/>
    <x v="0"/>
    <s v="Ardent Software is a Software company."/>
    <s v="software"/>
    <x v="10"/>
    <x v="2"/>
    <n v="0"/>
    <m/>
    <m/>
    <m/>
    <m/>
    <m/>
    <m/>
    <m/>
    <s v="https://www.crunchbase.com/organization/ardent-software"/>
    <m/>
    <m/>
    <s v="e9213290-ec57-cdde-f454-fd9e0cde9104"/>
  </r>
  <r>
    <x v="84677"/>
    <s v="arden.ac.uk"/>
    <s v="GBR"/>
    <m/>
    <s v="Coventry"/>
    <s v="Coventry"/>
    <x v="2"/>
    <s v="Arden University Ltd. is a specialist online distance and blended learning university."/>
    <s v="education"/>
    <x v="38"/>
    <x v="3"/>
    <n v="0"/>
    <m/>
    <s v="1990-01-01"/>
    <m/>
    <m/>
    <m/>
    <m/>
    <s v="'+44 24 7651 5700"/>
    <s v="https://www.crunchbase.com/organization/resource-development-international"/>
    <s v="https://www.twitter.com/arden_uni"/>
    <s v="https://www.facebook.com/ardenuniversity/"/>
    <s v="b4d2f336-e898-d7e9-1b1d-97d881dbbc2d"/>
  </r>
  <r>
    <x v="84678"/>
    <s v="ardmoreshipping.com"/>
    <s v="BMU"/>
    <m/>
    <s v="Bermuda"/>
    <s v="Hamilton"/>
    <x v="1"/>
    <s v="Ardmore Shipping Corporation is engaged in the ownership and operation of product and chemical tankers in worldwide trade."/>
    <s v="transportation"/>
    <x v="114"/>
    <x v="1"/>
    <n v="0"/>
    <m/>
    <s v="2010-01-01"/>
    <m/>
    <m/>
    <m/>
    <m/>
    <m/>
    <s v="https://www.crunchbase.com/organization/ardmore-shipping-corporation"/>
    <m/>
    <m/>
    <s v="a5e8b067-8067-1638-f3f5-fb1ad8ca10ea"/>
  </r>
  <r>
    <x v="84679"/>
    <s v="area9learning.com"/>
    <s v="DNK"/>
    <m/>
    <m/>
    <m/>
    <x v="2"/>
    <s v="Area9 is the adaptive learning engine behind McGraw-Hill's new range of LearnSmart products LearnSmart is an adaptive learning system"/>
    <s v="education"/>
    <x v="38"/>
    <x v="0"/>
    <n v="0"/>
    <m/>
    <s v="2006-01-01"/>
    <m/>
    <m/>
    <m/>
    <s v="info@area9learning.com"/>
    <s v="'+45 33 11 00 90"/>
    <s v="https://www.crunchbase.com/organization/area9"/>
    <m/>
    <m/>
    <s v="039c9197-a860-f259-b654-f5e00508663b"/>
  </r>
  <r>
    <x v="84680"/>
    <s v="4are.com"/>
    <s v="USA"/>
    <s v="OH"/>
    <s v="Akron - Canton"/>
    <s v="Massillon"/>
    <x v="0"/>
    <s v="A.R.E. Accessories manufactures fiberglass and aluminum truck caps and covers."/>
    <m/>
    <x v="5"/>
    <x v="7"/>
    <n v="0"/>
    <m/>
    <s v="1969-01-01"/>
    <m/>
    <m/>
    <m/>
    <s v="facebook@4are.com"/>
    <n v="3308307832"/>
    <s v="https://www.crunchbase.com/organization/a-r-e-accessories"/>
    <s v="https://www.twitter.com/areaccessories"/>
    <s v="https://www.facebook.com/aretruckcaps"/>
    <s v="0c338df9-9023-b86c-5ffb-fe0c67e59f9e"/>
  </r>
  <r>
    <x v="84681"/>
    <s v="areacodeinc.com"/>
    <s v="USA"/>
    <s v="NY"/>
    <s v="New York City"/>
    <s v="New York"/>
    <x v="2"/>
    <s v="Area/Code operates as a independent game developer."/>
    <s v="gamification|gaming|information technology"/>
    <x v="2181"/>
    <x v="0"/>
    <n v="0"/>
    <m/>
    <s v="2005-01-01"/>
    <m/>
    <m/>
    <m/>
    <s v="contact@areacodeinc.com"/>
    <s v="'212-254-5800"/>
    <s v="https://www.crunchbase.com/organization/area-code"/>
    <s v="https://www.twitter.com/areacodeinc"/>
    <s v="https://www.facebook.com/areacodegames"/>
    <s v="3f4e5555-dada-0f26-26f6-2509b469e318"/>
  </r>
  <r>
    <x v="84682"/>
    <s v="areaequipmentrental.com"/>
    <s v="USA"/>
    <s v="VA"/>
    <s v="Norfolk - Virginia Beach"/>
    <s v="Chesapeake"/>
    <x v="2"/>
    <s v="Provides the highest quality equipment with a rental fleet comparable or better than the national rental chains."/>
    <m/>
    <x v="5"/>
    <x v="0"/>
    <n v="0"/>
    <m/>
    <s v="2006-01-01"/>
    <m/>
    <m/>
    <m/>
    <m/>
    <s v="(757) 625-2732"/>
    <s v="https://www.crunchbase.com/organization/area-equipment"/>
    <m/>
    <m/>
    <s v="f9a21fcb-cc4d-dee4-36dc-89035b4bae6f"/>
  </r>
  <r>
    <x v="84683"/>
    <s v="areaone.com"/>
    <s v="ISR"/>
    <m/>
    <s v="Tel Aviv"/>
    <s v="Tel Aviv"/>
    <x v="2"/>
    <s v="Founded to leverage the tectonic shift in ad tech, we’ve built a programmatic platform to meet the needs of data driven marketers."/>
    <s v="advertising|advertising platforms|apps|mobile advertising|saas|social media|social media advertising|social media marketing|software"/>
    <x v="4176"/>
    <x v="0"/>
    <n v="0"/>
    <m/>
    <s v="2011-01-01"/>
    <m/>
    <m/>
    <m/>
    <s v="info@areaone.com"/>
    <n v="97236440101"/>
    <s v="https://www.crunchbase.com/organization/areaone"/>
    <s v="https://www.twitter.com/_areaone"/>
    <s v="http://www.facebook.com/socialclicks"/>
    <s v="7c09669f-22d6-7ddb-96de-8075baae97c3"/>
  </r>
  <r>
    <x v="84684"/>
    <s v="arellia.com"/>
    <s v="USA"/>
    <s v="UT"/>
    <s v="UT - Other"/>
    <s v="Alpine"/>
    <x v="2"/>
    <s v="Arelia is a web based company that provides security for websites, email and other internet activities."/>
    <s v="security"/>
    <x v="175"/>
    <x v="0"/>
    <n v="0"/>
    <m/>
    <s v="2005-01-01"/>
    <m/>
    <m/>
    <m/>
    <s v="salesstaff@arellia.com"/>
    <s v="'+1 (800) 889-8091"/>
    <s v="https://www.crunchbase.com/organization/arellia"/>
    <s v="https://www.twitter.com/arelliasoftware"/>
    <s v="http://www.facebook.com/arelliasoftware"/>
    <s v="a09e1cc8-530e-d314-a46a-e0d33dbde5f8"/>
  </r>
  <r>
    <x v="84685"/>
    <m/>
    <s v="USA"/>
    <s v="NY"/>
    <s v="NY - Other"/>
    <s v="Congers"/>
    <x v="2"/>
    <s v="ArelNet is a pioneer in VoIP network infrastructure equipment and solutions."/>
    <s v="communication hardware|network hardware|voip"/>
    <x v="1581"/>
    <x v="2"/>
    <n v="0"/>
    <m/>
    <s v="1999-01-01"/>
    <m/>
    <m/>
    <m/>
    <m/>
    <m/>
    <s v="https://www.crunchbase.com/organization/arelnet"/>
    <m/>
    <m/>
    <s v="f159abc2-09c9-cbb5-6152-2e784a9d2f96"/>
  </r>
  <r>
    <x v="84686"/>
    <m/>
    <s v="USA"/>
    <s v="NJ"/>
    <s v="NJ - Other"/>
    <s v="Collingswood"/>
    <x v="1"/>
    <s v="AremisSoft develops, markets, implements and supports enterprise-wide applications software."/>
    <s v="software"/>
    <x v="10"/>
    <x v="2"/>
    <n v="0"/>
    <m/>
    <m/>
    <m/>
    <m/>
    <m/>
    <m/>
    <m/>
    <s v="https://www.crunchbase.com/organization/aremissoft"/>
    <m/>
    <m/>
    <s v="e3f47a23-dd7a-926e-d5e5-a3e5866b87ab"/>
  </r>
  <r>
    <x v="84687"/>
    <s v="arenamobile.com"/>
    <s v="ESP"/>
    <m/>
    <s v="ESP - Other"/>
    <s v="Reus"/>
    <x v="2"/>
    <s v="Arena Mobile is a content providers for network operator portals."/>
    <m/>
    <x v="5"/>
    <x v="2"/>
    <n v="0"/>
    <m/>
    <s v="2001-01-01"/>
    <m/>
    <m/>
    <m/>
    <s v="info@arenamobile.com"/>
    <n v="34977128446"/>
    <s v="https://www.crunchbase.com/organization/arena-mobile"/>
    <m/>
    <m/>
    <s v="ea6cffc5-2443-199b-b739-bdc30a878224"/>
  </r>
  <r>
    <x v="84688"/>
    <m/>
    <m/>
    <m/>
    <m/>
    <m/>
    <x v="2"/>
    <s v="Arena Pulse was added in 2012."/>
    <m/>
    <x v="5"/>
    <x v="2"/>
    <n v="0"/>
    <m/>
    <m/>
    <m/>
    <m/>
    <m/>
    <m/>
    <m/>
    <s v="https://www.crunchbase.com/organization/arena-pulse"/>
    <m/>
    <m/>
    <s v="457c12a6-0035-9cc3-9d47-63a20c847e78"/>
  </r>
  <r>
    <x v="84689"/>
    <s v="arescapitalcorp.com"/>
    <s v="USA"/>
    <s v="CA"/>
    <s v="Los Angeles"/>
    <s v="Los Angeles"/>
    <x v="1"/>
    <s v="Ares Capital Corporation, a California-based specialty finance company, offers solutions for mid-market companies across diverse industries."/>
    <m/>
    <x v="5"/>
    <x v="2"/>
    <n v="0"/>
    <m/>
    <s v="2004-01-01"/>
    <m/>
    <m/>
    <m/>
    <m/>
    <m/>
    <s v="https://www.crunchbase.com/organization/ares-capital-corporation"/>
    <m/>
    <m/>
    <s v="76a2f22f-3b47-a91b-3e4c-d50323e43e4e"/>
  </r>
  <r>
    <x v="84690"/>
    <s v="aresmgmt.com"/>
    <s v="USA"/>
    <s v="IL"/>
    <s v="Chicago"/>
    <s v="Chicago"/>
    <x v="1"/>
    <s v="At Ares Management, they have the ability to invest in all levels of a company’s capital structure – from senior debt to common equity."/>
    <m/>
    <x v="5"/>
    <x v="2"/>
    <n v="0"/>
    <m/>
    <s v="1997-01-01"/>
    <m/>
    <m/>
    <m/>
    <m/>
    <m/>
    <s v="https://www.crunchbase.com/organization/ares-management"/>
    <m/>
    <m/>
    <s v="c75400d4-d5ae-2f92-4e99-aee6b9a39a4d"/>
  </r>
  <r>
    <x v="84691"/>
    <m/>
    <m/>
    <m/>
    <m/>
    <m/>
    <x v="2"/>
    <s v="Ares Software was added in 2010."/>
    <m/>
    <x v="5"/>
    <x v="2"/>
    <n v="0"/>
    <m/>
    <m/>
    <m/>
    <m/>
    <m/>
    <m/>
    <m/>
    <s v="https://www.crunchbase.com/organization/ares-software"/>
    <m/>
    <m/>
    <s v="85ea80d0-d7c9-0296-0747-2a2eb4f6628c"/>
  </r>
  <r>
    <x v="84692"/>
    <s v="areti.net"/>
    <s v="GBR"/>
    <m/>
    <s v="Bromley"/>
    <s v="Bromley"/>
    <x v="2"/>
    <s v="Areti Internet was founded in 1996"/>
    <s v="web hosting"/>
    <x v="28"/>
    <x v="0"/>
    <n v="0"/>
    <m/>
    <s v="1996-01-01"/>
    <m/>
    <m/>
    <m/>
    <m/>
    <s v="'+44.208.315.5800"/>
    <s v="https://www.crunchbase.com/organization/areti-internet"/>
    <m/>
    <m/>
    <s v="c4816cdb-3297-1eb6-cb83-bcd1d5ff2a6c"/>
  </r>
  <r>
    <x v="84693"/>
    <s v="areva.com"/>
    <s v="FRA"/>
    <m/>
    <s v="Paris"/>
    <s v="Courbevoie"/>
    <x v="0"/>
    <s v="AREVA is a world leader in nuclear power."/>
    <s v="energy|oil and gas"/>
    <x v="89"/>
    <x v="4"/>
    <n v="0"/>
    <m/>
    <s v="2001-09-01"/>
    <m/>
    <m/>
    <m/>
    <s v="webmaster@areva.com"/>
    <s v="1(349) 600-00"/>
    <s v="https://www.crunchbase.com/organization/areva-inc"/>
    <s v="https://www.twitter.com/arevafr"/>
    <s v="https://www.facebook.com/arevainc"/>
    <s v="df83fe5b-7d76-a123-7a6c-505283752ae8"/>
  </r>
  <r>
    <x v="84694"/>
    <s v="arganinc.com"/>
    <s v="USA"/>
    <s v="MD"/>
    <s v="Washington, D.C."/>
    <s v="Rockville"/>
    <x v="1"/>
    <s v="Argan is a publicly traded holding company (NYSE AMEX: AGX) focused on companies that provide products and services to growth industries"/>
    <m/>
    <x v="5"/>
    <x v="5"/>
    <n v="0"/>
    <m/>
    <s v="1961-01-01"/>
    <m/>
    <m/>
    <m/>
    <m/>
    <s v="'301-315-0027"/>
    <s v="https://www.crunchbase.com/organization/argan"/>
    <m/>
    <m/>
    <s v="20e617ff-1f02-02c6-3663-a53d19ce9295"/>
  </r>
  <r>
    <x v="84695"/>
    <s v="argentexmining.com"/>
    <s v="CAN"/>
    <s v="BC"/>
    <s v="Vancouver"/>
    <s v="Vancouver"/>
    <x v="2"/>
    <s v="Argentex Mining Corporation is a junior exploration resource company focused on advancing its Pinguino Silver/Gold Project in Santa Cruz,"/>
    <s v="mining technology|precious metals"/>
    <x v="97"/>
    <x v="0"/>
    <n v="0"/>
    <m/>
    <m/>
    <m/>
    <m/>
    <m/>
    <s v="info@argentexmining.com"/>
    <s v="(604)568-2496"/>
    <s v="https://www.crunchbase.com/organization/argentex-mining-corporation"/>
    <s v="https://www.twitter.com/argentexmining"/>
    <m/>
    <s v="c8c79c0b-69f3-9f6c-57ee-a8d62c6a941b"/>
  </r>
  <r>
    <x v="84696"/>
    <s v="argina.com"/>
    <s v="BEL"/>
    <m/>
    <s v="BEL - Other"/>
    <s v="Sint-niklaas"/>
    <x v="2"/>
    <s v="Argina Technics is designer and manufacturer of equipment for fire detection , gas detection and access control ."/>
    <s v="lighting|manufacturing"/>
    <x v="596"/>
    <x v="2"/>
    <n v="0"/>
    <m/>
    <m/>
    <m/>
    <m/>
    <m/>
    <s v="info@argina.com"/>
    <s v="(323)780-5520"/>
    <s v="https://www.crunchbase.com/organization/argina-technics"/>
    <m/>
    <m/>
    <s v="b89bbbb4-b14f-bb89-3c9a-3a8bc9083d86"/>
  </r>
  <r>
    <x v="84697"/>
    <s v="ar-global.com"/>
    <m/>
    <m/>
    <m/>
    <m/>
    <x v="0"/>
    <s v="AR Global created liquidity very successfully in these programs through listings on traded exchanges or through corporate sales."/>
    <m/>
    <x v="5"/>
    <x v="2"/>
    <n v="0"/>
    <m/>
    <m/>
    <m/>
    <m/>
    <m/>
    <m/>
    <m/>
    <s v="https://www.crunchbase.com/organization/ar-global-investments"/>
    <m/>
    <m/>
    <s v="b5f0c5e8-2189-0938-49ed-bf42054c04ef"/>
  </r>
  <r>
    <x v="84698"/>
    <s v="argolimited.com"/>
    <s v="BMU"/>
    <m/>
    <s v="Bermuda"/>
    <s v="Hamilton"/>
    <x v="1"/>
    <s v="Argo Group is an investment bank for insurance and reinsurance products in the property and casualty market."/>
    <s v="insurance|risk management"/>
    <x v="24"/>
    <x v="8"/>
    <n v="0"/>
    <m/>
    <s v="1948-01-01"/>
    <m/>
    <m/>
    <m/>
    <s v="info@argolimited.com"/>
    <s v="(441) 296-5858"/>
    <s v="https://www.crunchbase.com/organization/argo-group"/>
    <s v="https://www.twitter.com/argo_group"/>
    <s v="http://www.facebook.com/argogroup"/>
    <s v="b8a7b24e-546e-c777-dbcc-40f5917f02aa"/>
  </r>
  <r>
    <x v="84699"/>
    <s v="argolife.com"/>
    <s v="USA"/>
    <s v="PA"/>
    <m/>
    <m/>
    <x v="2"/>
    <s v="Argolife provides salesforce effectiveness."/>
    <s v="health care|pharmaceutical"/>
    <x v="3"/>
    <x v="0"/>
    <n v="0"/>
    <m/>
    <s v="2014-01-01"/>
    <m/>
    <m/>
    <m/>
    <m/>
    <m/>
    <s v="https://www.crunchbase.com/organization/argolife"/>
    <m/>
    <m/>
    <s v="7471f52b-5ad7-5b25-4157-7690bf93c935"/>
  </r>
  <r>
    <x v="84700"/>
    <s v="argonmedical.com"/>
    <s v="USA"/>
    <s v="TX"/>
    <s v="Dallas"/>
    <s v="Plano"/>
    <x v="0"/>
    <s v="Argon Medical Devices is a global manufacturer of specialty medical products headquartered in Plano, Texas."/>
    <m/>
    <x v="5"/>
    <x v="8"/>
    <n v="0"/>
    <m/>
    <s v="2003-01-01"/>
    <m/>
    <m/>
    <m/>
    <m/>
    <n v="9036764240"/>
    <s v="https://www.crunchbase.com/organization/argon-medical-devices"/>
    <s v="https://www.twitter.com/argonmedical"/>
    <m/>
    <s v="07901110-7b2a-98ba-3bf9-97f43bc6576a"/>
  </r>
  <r>
    <x v="84701"/>
    <s v="argonst.com"/>
    <s v="USA"/>
    <s v="VA"/>
    <s v="Washington, D.C."/>
    <s v="Fairfax"/>
    <x v="0"/>
    <s v="Argon ST provides C4ISR and combat systems for surface ships, submarines, aircraft, and airborne-remote or land-based platforms."/>
    <m/>
    <x v="5"/>
    <x v="7"/>
    <n v="0"/>
    <m/>
    <s v="1997-01-01"/>
    <m/>
    <m/>
    <m/>
    <m/>
    <s v="(703)322-0881"/>
    <s v="https://www.crunchbase.com/organization/argon-st"/>
    <m/>
    <m/>
    <s v="830ffbde-c931-3a41-5e49-4089bf091ec3"/>
  </r>
  <r>
    <x v="84702"/>
    <s v="argos-soditic.com"/>
    <s v="FRA"/>
    <m/>
    <s v="Paris"/>
    <s v="Paris"/>
    <x v="0"/>
    <s v="Argos Soditic is a private equity firm."/>
    <s v="finance"/>
    <x v="24"/>
    <x v="0"/>
    <n v="0"/>
    <m/>
    <s v="1989-01-01"/>
    <m/>
    <m/>
    <m/>
    <s v="gsemmens@argos-soditic.com"/>
    <s v="39 02 00 660 700"/>
    <s v="https://www.crunchbase.com/organization/argos-soditic"/>
    <m/>
    <m/>
    <s v="985e0085-ccb8-2e90-036d-d2c3062bbc24"/>
  </r>
  <r>
    <x v="84703"/>
    <s v="argosoftware.com"/>
    <s v="USA"/>
    <s v="CA"/>
    <s v="Fresno"/>
    <s v="Fresno"/>
    <x v="2"/>
    <s v="Argos Software is a Computer Software company located in 264 S Higbee St, Lyons, Michigan, United States."/>
    <s v="accounting|software"/>
    <x v="866"/>
    <x v="0"/>
    <n v="0"/>
    <m/>
    <s v="1979-01-01"/>
    <m/>
    <m/>
    <m/>
    <s v="geoffh@argosoftware.com"/>
    <s v="888 253 5353"/>
    <s v="https://www.crunchbase.com/organization/argos-software"/>
    <s v="https://www.twitter.com/argossoftware"/>
    <s v="http://www.facebook.com/pages/argos-software/171736822898755"/>
    <s v="5779755f-9325-ee4f-0312-4cda9ced898b"/>
  </r>
  <r>
    <x v="84704"/>
    <s v="argosycapital.com"/>
    <s v="USA"/>
    <s v="PA"/>
    <s v="Philadelphia"/>
    <s v="Wayne"/>
    <x v="0"/>
    <s v="Argosy Capital is an investment company that focuses on creative value, investing in markets where hard work can change the outcome."/>
    <m/>
    <x v="5"/>
    <x v="2"/>
    <n v="0"/>
    <m/>
    <s v="1990-01-01"/>
    <m/>
    <m/>
    <m/>
    <m/>
    <m/>
    <s v="https://www.crunchbase.com/organization/argosy-capital"/>
    <s v="https://www.twitter.com/argosycapital"/>
    <m/>
    <s v="af37570d-d323-d771-3eba-b422fbb13ac6"/>
  </r>
  <r>
    <x v="84705"/>
    <s v="argosyprivateequity.com"/>
    <s v="USA"/>
    <s v="PA"/>
    <s v="Philadelphia"/>
    <s v="Wayne"/>
    <x v="0"/>
    <s v="Argosy Private Equity has actively pursued a mission to generate outstanding returns in the lower middle market."/>
    <s v="finance"/>
    <x v="24"/>
    <x v="2"/>
    <n v="0"/>
    <m/>
    <s v="1990-01-01"/>
    <m/>
    <m/>
    <m/>
    <m/>
    <m/>
    <s v="https://www.crunchbase.com/organization/argosy-private-equity"/>
    <m/>
    <m/>
    <s v="86dd9aa2-f0f9-68c5-10d6-3c5e6f9e1d1c"/>
  </r>
  <r>
    <x v="84706"/>
    <s v="argosys.com"/>
    <s v="USA"/>
    <s v="NY"/>
    <s v="New York City"/>
    <s v="New York"/>
    <x v="2"/>
    <s v="ACQUIRED. Global industry standard for B2B financial processing b/t cable/sat/telco operators and TV Nets. Clients processed $24B annually"/>
    <m/>
    <x v="5"/>
    <x v="7"/>
    <n v="0"/>
    <m/>
    <s v="2000-01-01"/>
    <m/>
    <m/>
    <m/>
    <m/>
    <s v="'646-745-3900"/>
    <s v="https://www.crunchbase.com/organization/argo-systems"/>
    <m/>
    <m/>
    <s v="2f7c553e-d5d7-52f0-2f38-547318faf7f7"/>
  </r>
  <r>
    <x v="84707"/>
    <s v="argosy.edu"/>
    <s v="USA"/>
    <s v="IL"/>
    <s v="Chicago"/>
    <s v="Chicago"/>
    <x v="1"/>
    <s v="Argosy University is more than just another educational option for you to consider."/>
    <s v="education"/>
    <x v="38"/>
    <x v="2"/>
    <n v="0"/>
    <m/>
    <s v="2001-01-01"/>
    <m/>
    <m/>
    <m/>
    <m/>
    <m/>
    <s v="https://www.crunchbase.com/organization/argosy-university"/>
    <s v="https://www.twitter.com/argosyu"/>
    <s v="http://www.facebook.com/argosy-university-students/5539634"/>
    <s v="63975822-a0d6-c4b8-a5d7-9a76b0f610cb"/>
  </r>
  <r>
    <x v="84708"/>
    <s v="argotec.com"/>
    <s v="USA"/>
    <s v="MA"/>
    <s v="Worcester"/>
    <s v="Greenfield"/>
    <x v="2"/>
    <s v="A Greenfield, Mass.-based maker of polyurethane films and sheets"/>
    <m/>
    <x v="5"/>
    <x v="7"/>
    <n v="0"/>
    <m/>
    <s v="1980-01-01"/>
    <m/>
    <m/>
    <m/>
    <s v="info@argotec.com"/>
    <n v="9544916516"/>
    <s v="https://www.crunchbase.com/organization/argotec"/>
    <s v="https://www.twitter.com/argotecllc"/>
    <s v="https://www.facebook.com/argotecllc"/>
    <s v="790f70b4-2098-9dd2-09f7-37500fe4653b"/>
  </r>
  <r>
    <x v="84709"/>
    <s v="argussecure.com"/>
    <s v="USA"/>
    <s v="VA"/>
    <s v="Washington, D.C."/>
    <s v="Chantilly"/>
    <x v="0"/>
    <s v="Argus Camera provides businesses with Fleet Tracking solutions and data aggregation."/>
    <m/>
    <x v="5"/>
    <x v="0"/>
    <n v="0"/>
    <m/>
    <m/>
    <m/>
    <m/>
    <m/>
    <m/>
    <m/>
    <s v="https://www.crunchbase.com/organization/argus-camera"/>
    <m/>
    <m/>
    <s v="513ea880-1a61-a33f-070f-f810d9030b20"/>
  </r>
  <r>
    <x v="84710"/>
    <s v="argusmedia.com"/>
    <s v="GBR"/>
    <m/>
    <s v="London"/>
    <s v="London"/>
    <x v="2"/>
    <s v="Argus Media group is a global energy and commodity price reporting agency."/>
    <s v="digital media|publishing"/>
    <x v="233"/>
    <x v="2"/>
    <n v="0"/>
    <m/>
    <s v="1970-01-01"/>
    <m/>
    <m/>
    <m/>
    <s v="london@argusmedia.com"/>
    <n v="4402077804200"/>
    <s v="https://www.crunchbase.com/organization/argus-media-group"/>
    <s v="https://www.twitter.com/argusmedia"/>
    <m/>
    <s v="eb664f81-9900-7cb0-7b60-fb63a7fa4a01"/>
  </r>
  <r>
    <x v="84711"/>
    <m/>
    <m/>
    <m/>
    <m/>
    <m/>
    <x v="2"/>
    <s v="ARGUS Semiconductor Software was added in 2010."/>
    <m/>
    <x v="5"/>
    <x v="2"/>
    <n v="0"/>
    <m/>
    <m/>
    <m/>
    <m/>
    <m/>
    <m/>
    <m/>
    <s v="https://www.crunchbase.com/organization/argus-semiconductor-software"/>
    <m/>
    <m/>
    <s v="3cbd0e12-70f7-423e-4f3b-898e8ecaafb3"/>
  </r>
  <r>
    <x v="84712"/>
    <s v="argussoftware.com"/>
    <s v="USA"/>
    <s v="TX"/>
    <s v="Houston"/>
    <s v="Houston"/>
    <x v="0"/>
    <s v="Argus Software specializes in advisory services as well as data and software for the commercial real estate industry."/>
    <s v="consulting|software|training"/>
    <x v="283"/>
    <x v="6"/>
    <n v="0"/>
    <m/>
    <m/>
    <m/>
    <m/>
    <m/>
    <m/>
    <n v="17136212787"/>
    <s v="https://www.crunchbase.com/organization/argus-software"/>
    <s v="https://www.twitter.com/argussoftware"/>
    <s v="http://www.facebook.com/argussoftware"/>
    <s v="9d5e0f3f-b43c-ecd6-bfc4-140b07953cde"/>
  </r>
  <r>
    <x v="84713"/>
    <s v="argusantennas.com"/>
    <s v="AUS"/>
    <m/>
    <s v="Brisbane"/>
    <s v="New Farm"/>
    <x v="2"/>
    <s v="Argus Technologies was founded in 1994 as a specialist designer and manufacturer of cellular antennas for the mobile telecommunications"/>
    <s v="hardware|software"/>
    <x v="136"/>
    <x v="2"/>
    <n v="0"/>
    <m/>
    <m/>
    <m/>
    <m/>
    <m/>
    <s v="info@argusantennas.com"/>
    <s v="'+61 2 8884 0888"/>
    <s v="https://www.crunchbase.com/organization/argus-technologies"/>
    <s v="https://www.twitter.com/commscope"/>
    <s v="https://www.facebook.com/commscope"/>
    <s v="794aa04b-888c-7582-51da-d6d4caa84bde"/>
  </r>
  <r>
    <x v="84714"/>
    <s v="argutusmed.com"/>
    <s v="IRL"/>
    <m/>
    <s v="Dublin"/>
    <s v="Dublin"/>
    <x v="2"/>
    <s v="Leaders in Specialised Assay Development"/>
    <s v="biotechnology|health diagnostics"/>
    <x v="44"/>
    <x v="0"/>
    <n v="0"/>
    <m/>
    <s v="2008-01-01"/>
    <m/>
    <m/>
    <m/>
    <s v="info@argutusmed.com"/>
    <s v="'+353-1-670-8576"/>
    <s v="https://www.crunchbase.com/organization/argutus-medical"/>
    <s v="https://www.twitter.com/ekfdiagnostics"/>
    <m/>
    <s v="3c99a5d5-3659-9eff-5853-d2fa5bb6e826"/>
  </r>
  <r>
    <x v="84715"/>
    <s v="ariad.ca"/>
    <s v="CAN"/>
    <s v="ON"/>
    <s v="Toronto"/>
    <s v="Toronto"/>
    <x v="2"/>
    <s v="A marketing agency focused on creating content that motivates, creative that inspires, and strategy"/>
    <m/>
    <x v="5"/>
    <x v="6"/>
    <n v="0"/>
    <m/>
    <s v="1989-01-01"/>
    <m/>
    <m/>
    <m/>
    <m/>
    <m/>
    <s v="https://www.crunchbase.com/organization/ariad-communications"/>
    <m/>
    <m/>
    <s v="a12d35d3-3900-8bc7-dfa3-e1048e41e196"/>
  </r>
  <r>
    <x v="84716"/>
    <m/>
    <s v="USA"/>
    <s v="MA"/>
    <s v="Boston"/>
    <s v="Cambridge"/>
    <x v="2"/>
    <s v="ARIAD Pharmaceuticals - European operations focuses on cancer."/>
    <s v="biotechnology|health care"/>
    <x v="44"/>
    <x v="2"/>
    <n v="0"/>
    <m/>
    <s v="1991-01-01"/>
    <m/>
    <m/>
    <m/>
    <m/>
    <m/>
    <s v="https://www.crunchbase.com/organization/ariad-pharmaceuticals-european-operations"/>
    <m/>
    <m/>
    <s v="8e8e4e78-89cc-fc5c-89c7-7a94ef139003"/>
  </r>
  <r>
    <x v="84717"/>
    <m/>
    <m/>
    <m/>
    <m/>
    <m/>
    <x v="2"/>
    <s v="Arialink was added in 2012."/>
    <m/>
    <x v="5"/>
    <x v="2"/>
    <n v="0"/>
    <m/>
    <m/>
    <m/>
    <m/>
    <m/>
    <m/>
    <m/>
    <s v="https://www.crunchbase.com/organization/arialink"/>
    <m/>
    <m/>
    <s v="ccb4b82d-e00b-4746-c425-2aa9e3d56807"/>
  </r>
  <r>
    <x v="84718"/>
    <s v="arianecontrols.com"/>
    <s v="CAN"/>
    <s v="QC"/>
    <s v="Quebec City"/>
    <s v="Quebec"/>
    <x v="2"/>
    <s v="Ariane Controls is a fabless developer of narrowband Powerline Communication (PLC) technology"/>
    <m/>
    <x v="5"/>
    <x v="1"/>
    <n v="0"/>
    <m/>
    <s v="2002-01-01"/>
    <m/>
    <m/>
    <m/>
    <s v="info@arianecontrols.com"/>
    <s v="(418) 874-1919"/>
    <s v="https://www.crunchbase.com/organization/ariane-controls"/>
    <m/>
    <m/>
    <s v="ea4445d9-1dd1-3045-91d7-f7f6c5e25b47"/>
  </r>
  <r>
    <x v="84719"/>
    <s v="atiir.com"/>
    <s v="IRN"/>
    <m/>
    <s v="IRN - Other"/>
    <s v="Tehran"/>
    <x v="2"/>
    <s v="ATI (Arian Tobacco Industry) is a company which is producing tobacco related products in Iran."/>
    <s v="tobacco"/>
    <x v="898"/>
    <x v="2"/>
    <n v="0"/>
    <m/>
    <m/>
    <m/>
    <m/>
    <m/>
    <m/>
    <m/>
    <s v="https://www.crunchbase.com/organization/arian-tobacco-industry"/>
    <m/>
    <s v="https://www.facebook.com/g1andsater"/>
    <s v="c13b3886-bee1-74c2-3781-02ebf496e5a2"/>
  </r>
  <r>
    <x v="84720"/>
    <s v="ariba.com"/>
    <s v="USA"/>
    <s v="CA"/>
    <s v="SF Bay Area"/>
    <s v="Sunnyvale"/>
    <x v="2"/>
    <s v="Ariba, Inc. is the leading provider of collaborative business commerce solutions."/>
    <s v="information services|information technology|software"/>
    <x v="184"/>
    <x v="8"/>
    <n v="0"/>
    <m/>
    <s v="1996-01-01"/>
    <m/>
    <m/>
    <m/>
    <m/>
    <s v="650 390 1000"/>
    <s v="https://www.crunchbase.com/organization/ariba"/>
    <s v="https://www.twitter.com/ariba"/>
    <s v="https://www.facebook.com/aribainc"/>
    <s v="24abd633-30d7-7905-dc10-2c579303c487"/>
  </r>
  <r>
    <x v="84721"/>
    <s v="arielre.com"/>
    <s v="BMU"/>
    <m/>
    <s v="Bermuda"/>
    <s v="Hamilton"/>
    <x v="2"/>
    <s v="The Property and Casualty insurance and reinsurance business of Global Atlantic Financial Group."/>
    <s v="insurance"/>
    <x v="24"/>
    <x v="6"/>
    <n v="0"/>
    <m/>
    <s v="2005-01-01"/>
    <m/>
    <m/>
    <m/>
    <m/>
    <m/>
    <s v="https://www.crunchbase.com/organization/ariel-re"/>
    <m/>
    <m/>
    <s v="6594cc87-e4aa-35da-d5c9-e567f769d2d7"/>
  </r>
  <r>
    <x v="84722"/>
    <s v="ariesautomotive.com"/>
    <s v="USA"/>
    <s v="CA"/>
    <s v="Los Angeles"/>
    <s v="Torrance"/>
    <x v="2"/>
    <s v="Providing unparalleled aftermarket tubular products for 14 years!"/>
    <m/>
    <x v="5"/>
    <x v="7"/>
    <n v="0"/>
    <m/>
    <m/>
    <m/>
    <m/>
    <m/>
    <m/>
    <s v="(888) 800-2743"/>
    <s v="https://www.crunchbase.com/organization/aries-automotive"/>
    <s v="https://www.twitter.com/ariesautomotive"/>
    <s v="http://www.facebook.com/pages/aries-automotive-inc/113778149023"/>
    <s v="54523105-c952-50c1-36ce-9f0f9f249ad4"/>
  </r>
  <r>
    <x v="84723"/>
    <s v="ariesenergy.com"/>
    <s v="USA"/>
    <s v="TN"/>
    <s v="Knoxville"/>
    <s v="Knoxville"/>
    <x v="2"/>
    <s v="ARiES Energy delivers turnkey, clean and renewable energy solutions."/>
    <s v="clean energy|energy|renewable energy"/>
    <x v="9"/>
    <x v="0"/>
    <n v="0"/>
    <m/>
    <s v="2011-01-01"/>
    <m/>
    <m/>
    <m/>
    <s v="info@ariesenergy.com"/>
    <n v="8653761802"/>
    <s v="https://www.crunchbase.com/organization/aries-energy"/>
    <s v="https://www.twitter.com/ariesenergy"/>
    <s v="https://www.facebook.com/ariesenergy"/>
    <s v="5f270e0d-65e7-b7b1-184b-ffa3720a7184"/>
  </r>
  <r>
    <x v="84724"/>
    <s v="aurigene.com"/>
    <s v="KOR"/>
    <m/>
    <s v="Seoul"/>
    <s v="Seoul"/>
    <x v="0"/>
    <s v="Korean Biotech Firm"/>
    <s v="biotechnology"/>
    <x v="36"/>
    <x v="7"/>
    <n v="0"/>
    <m/>
    <s v="2002-01-01"/>
    <m/>
    <m/>
    <m/>
    <m/>
    <m/>
    <s v="https://www.crunchbase.com/organization/arigene"/>
    <m/>
    <s v="https://www.facebook.com/aurigene-discovery-technologies-152736071453990"/>
    <s v="659b6775-a932-fb48-4797-8bea7e01016a"/>
  </r>
  <r>
    <x v="84725"/>
    <s v="ariloutech.com"/>
    <s v="ISR"/>
    <m/>
    <m/>
    <m/>
    <x v="2"/>
    <s v="Automotive Cyber Security"/>
    <s v="automotive|security"/>
    <x v="3528"/>
    <x v="1"/>
    <n v="0"/>
    <m/>
    <s v="2011-01-01"/>
    <m/>
    <m/>
    <m/>
    <m/>
    <m/>
    <s v="https://www.crunchbase.com/organization/arilou-technologies"/>
    <m/>
    <s v="http://www.facebook.com/pages/arilou-technologies/197133800380008"/>
    <s v="1f114257-b482-d7e9-cdcd-ac17a629dddc"/>
  </r>
  <r>
    <x v="84726"/>
    <s v="arinc.com"/>
    <s v="USA"/>
    <s v="MD"/>
    <s v="Baltimore"/>
    <s v="Annapolis"/>
    <x v="2"/>
    <s v="With more than 80 years of focused perspective forged from supporting globally integral markets—Aviation, Transportation, Security,"/>
    <s v="transportation"/>
    <x v="114"/>
    <x v="8"/>
    <n v="0"/>
    <m/>
    <s v="1929-01-01"/>
    <m/>
    <m/>
    <m/>
    <s v="corpcomm@arinc.com"/>
    <s v="(800) 633-6882"/>
    <s v="https://www.crunchbase.com/organization/arinc"/>
    <s v="https://www.twitter.com/rc_arinc"/>
    <s v="http://www.facebook.com/rockwellcollins"/>
    <s v="9ebb6d1b-b46b-78d5-9978-33b163c69685"/>
  </r>
  <r>
    <x v="84727"/>
    <s v="ariscorporation.com"/>
    <s v="USA"/>
    <s v="WA"/>
    <s v="Seattle"/>
    <s v="Bellevue"/>
    <x v="1"/>
    <s v="ARIS provides an integrated IT solution consisting of consulting and training services."/>
    <s v="consulting"/>
    <x v="5"/>
    <x v="5"/>
    <n v="0"/>
    <m/>
    <s v="1974-01-01"/>
    <m/>
    <m/>
    <m/>
    <m/>
    <m/>
    <s v="https://www.crunchbase.com/organization/aris-corp"/>
    <m/>
    <m/>
    <s v="f51d75d7-27ca-fc2e-560c-083cf5db5006"/>
  </r>
  <r>
    <x v="84728"/>
    <s v="aristocrat.com.au"/>
    <s v="AUS"/>
    <m/>
    <m/>
    <m/>
    <x v="0"/>
    <s v="Aristocrat Technologies, Inc. engages in the design, manufacture, and marketing of gaming machines, progressive systems, and casino"/>
    <s v="gamification|machine learning|manufacturing"/>
    <x v="6583"/>
    <x v="8"/>
    <n v="0"/>
    <m/>
    <m/>
    <m/>
    <m/>
    <m/>
    <m/>
    <s v="61 2 9013 6000"/>
    <s v="https://www.crunchbase.com/organization/aristocrat-technologies-inc"/>
    <s v="https://www.twitter.com/aristocratslots"/>
    <s v="https://www.facebook.com/21"/>
    <s v="0dc49e28-edad-ed68-8257-c73052398a09"/>
  </r>
  <r>
    <x v="84729"/>
    <s v="aristotle.com"/>
    <s v="USA"/>
    <s v="DC"/>
    <s v="Washington, D.C."/>
    <s v="Washington"/>
    <x v="0"/>
    <s v="Aristotle is a political data-management software company that specializes in data-mining voter data for political campaigns."/>
    <s v="politics|software"/>
    <x v="605"/>
    <x v="3"/>
    <n v="0"/>
    <m/>
    <s v="1983-01-01"/>
    <m/>
    <m/>
    <m/>
    <s v="info@aristotle.com"/>
    <n v="2025436407"/>
    <s v="https://www.crunchbase.com/organization/aristotle"/>
    <s v="https://www.twitter.com/aristotlenews"/>
    <s v="http://www.facebook.com/aristotlenews"/>
    <s v="f09dd267-08c9-fbb9-5ebd-f8228a34c14d"/>
  </r>
  <r>
    <x v="84730"/>
    <s v="ag.ariva.de"/>
    <s v="DEU"/>
    <m/>
    <s v="Kiel"/>
    <s v="Kiel"/>
    <x v="2"/>
    <s v="The ARIVA.DE AG is a bank-independent provider of financial and stock market information from Kiel."/>
    <s v="financial services|information services"/>
    <x v="690"/>
    <x v="0"/>
    <n v="0"/>
    <m/>
    <s v="2000-01-01"/>
    <m/>
    <m/>
    <m/>
    <s v="anfrage@ariva.de"/>
    <s v="(043)197-1080"/>
    <s v="https://www.crunchbase.com/organization/ariva-de-ag"/>
    <s v="https://www.twitter.com/ariva"/>
    <s v="https://www.facebook.com/ariva.de"/>
    <s v="efd5a873-1b42-4f92-66bd-40df4bcf3850"/>
  </r>
  <r>
    <x v="84731"/>
    <s v="arizant.com"/>
    <s v="USA"/>
    <s v="MN"/>
    <s v="Minneapolis"/>
    <s v="Eden Prairie"/>
    <x v="2"/>
    <s v="Arizant Healthcare develops and manufactures a complete line of temperature management products."/>
    <m/>
    <x v="5"/>
    <x v="1"/>
    <n v="0"/>
    <m/>
    <s v="2003-01-01"/>
    <m/>
    <m/>
    <m/>
    <m/>
    <s v="(651) 732-8907"/>
    <s v="https://www.crunchbase.com/organization/arizant"/>
    <m/>
    <m/>
    <s v="f2d365c4-4849-7a45-c17b-c581cbbe8e4b"/>
  </r>
  <r>
    <x v="84732"/>
    <s v="arizonachemical.com"/>
    <m/>
    <m/>
    <m/>
    <m/>
    <x v="2"/>
    <s v="Bio-refined products for the adhesives, roads &amp; construction, tires, lubricants, fuel additives, mining and oleochemicals markets."/>
    <m/>
    <x v="5"/>
    <x v="8"/>
    <n v="0"/>
    <m/>
    <m/>
    <m/>
    <m/>
    <m/>
    <m/>
    <n v="313654628"/>
    <s v="https://www.crunchbase.com/organization/arizona-chemical-company"/>
    <s v="https://www.twitter.com/arizonachemical"/>
    <s v="http://www.facebook.com/arizonachemical"/>
    <s v="98159195-4580-9164-273f-ecdc6f689358"/>
  </r>
  <r>
    <x v="84733"/>
    <s v="azvascular.com"/>
    <s v="USA"/>
    <s v="AZ"/>
    <s v="Phoenix"/>
    <s v="Surprise"/>
    <x v="2"/>
    <s v="Arizona Vein &amp; Vascular Center operates as a vein clinic and podiatry center."/>
    <s v="medical"/>
    <x v="3"/>
    <x v="3"/>
    <n v="0"/>
    <m/>
    <s v="2007-01-01"/>
    <m/>
    <m/>
    <m/>
    <s v="info@azvascular.com"/>
    <s v="'+1 (855) 298-3467"/>
    <s v="https://www.crunchbase.com/organization/arizona-vein-vascular-center"/>
    <s v="https://www.twitter.com/arizonavascular"/>
    <s v="https://www.facebook.com/arizonavascular"/>
    <s v="5bc1c222-bc63-df8c-bb3f-e826047ee02b"/>
  </r>
  <r>
    <x v="84734"/>
    <s v="arjessa.com"/>
    <s v="FIN"/>
    <m/>
    <s v="Helsinki"/>
    <s v="Helsinki"/>
    <x v="2"/>
    <s v="Arjessa Oy is a provider of leading Finnish psychosocial care services."/>
    <s v="consumer"/>
    <x v="5"/>
    <x v="1"/>
    <n v="0"/>
    <m/>
    <s v="2010-01-01"/>
    <m/>
    <m/>
    <m/>
    <m/>
    <m/>
    <s v="https://www.crunchbase.com/organization/arjessa-oy"/>
    <m/>
    <m/>
    <s v="fd93b6b7-ccc1-74c8-2ee4-79f342f2dd82"/>
  </r>
  <r>
    <x v="84735"/>
    <m/>
    <m/>
    <m/>
    <m/>
    <m/>
    <x v="2"/>
    <s v="Arkansas Surveying Firm was added in 2013."/>
    <m/>
    <x v="5"/>
    <x v="2"/>
    <n v="0"/>
    <m/>
    <m/>
    <m/>
    <m/>
    <m/>
    <m/>
    <m/>
    <s v="https://www.crunchbase.com/organization/arkansas-surveying-firm"/>
    <m/>
    <m/>
    <s v="e52c8bb7-2e3c-87e1-c11c-059ec22bbf10"/>
  </r>
  <r>
    <x v="84736"/>
    <m/>
    <s v="USA"/>
    <s v="PA"/>
    <s v="Pittsburgh"/>
    <s v="Coraopolis"/>
    <x v="1"/>
    <s v="Independent energy company."/>
    <s v="oil and gas"/>
    <x v="89"/>
    <x v="2"/>
    <n v="0"/>
    <m/>
    <m/>
    <m/>
    <m/>
    <m/>
    <m/>
    <m/>
    <s v="https://www.crunchbase.com/organization/arkhan-corporation"/>
    <m/>
    <m/>
    <s v="97ea9e32-92de-f8a8-70e6-215db4ffeec2"/>
  </r>
  <r>
    <x v="84737"/>
    <m/>
    <m/>
    <m/>
    <m/>
    <m/>
    <x v="2"/>
    <s v="Arkovi Backups is a social media solution for archiving and surveillance."/>
    <m/>
    <x v="5"/>
    <x v="2"/>
    <n v="0"/>
    <m/>
    <m/>
    <m/>
    <m/>
    <m/>
    <m/>
    <m/>
    <s v="https://www.crunchbase.com/organization/arkovi-backups"/>
    <m/>
    <m/>
    <s v="508015a8-ce63-d702-598f-fb2dbded442c"/>
  </r>
  <r>
    <x v="84738"/>
    <s v="arkphire.com"/>
    <s v="IRL"/>
    <m/>
    <s v="Dublin"/>
    <s v="Dublin"/>
    <x v="0"/>
    <s v="Arkphire is an Irish IT consulting and managed services company."/>
    <s v="information services|information technology"/>
    <x v="59"/>
    <x v="6"/>
    <n v="0"/>
    <m/>
    <m/>
    <m/>
    <m/>
    <m/>
    <m/>
    <s v="'+353 1 207 5700"/>
    <s v="https://www.crunchbase.com/organization/arkphire"/>
    <m/>
    <m/>
    <s v="e808d246-357b-e929-e369-5169038b6f24"/>
  </r>
  <r>
    <x v="84739"/>
    <s v="arkray.co.jp"/>
    <s v="JPN"/>
    <m/>
    <s v="Kyoto"/>
    <s v="Kyoto-shi"/>
    <x v="0"/>
    <s v="ARKRAY's mission is to contribute to the health and well-being of people all over the world through the advancement of science and the"/>
    <s v="health care"/>
    <x v="3"/>
    <x v="9"/>
    <n v="0"/>
    <m/>
    <s v="1960-01-01"/>
    <m/>
    <m/>
    <m/>
    <m/>
    <s v="'+81-75-681-9003"/>
    <s v="https://www.crunchbase.com/organization/arkray"/>
    <m/>
    <m/>
    <s v="fb2cc773-fbfe-3f27-ff18-8945476db640"/>
  </r>
  <r>
    <x v="84740"/>
    <s v="arktan.com"/>
    <s v="USA"/>
    <s v="CA"/>
    <s v="SF Bay Area"/>
    <s v="Redwood City"/>
    <x v="2"/>
    <s v="Arktan is a a leading provider of innovative social curation and engagement products and solutions"/>
    <s v="data visualization|real time|social media|software"/>
    <x v="4333"/>
    <x v="5"/>
    <n v="0"/>
    <m/>
    <s v="2009-01-01"/>
    <m/>
    <m/>
    <m/>
    <s v="info@janrain.com"/>
    <s v="'+1 (888) 563-3082"/>
    <s v="https://www.crunchbase.com/organization/arktan-inc"/>
    <s v="https://www.twitter.com/arktaninc"/>
    <s v="http://www.facebook.com/arktaninc"/>
    <s v="5a070cb3-f81f-c9e3-4eaf-a049b94c1aca"/>
  </r>
  <r>
    <x v="84741"/>
    <m/>
    <s v="SWE"/>
    <m/>
    <s v="Stockholm"/>
    <s v="Stockholm"/>
    <x v="2"/>
    <s v="Ark Travel AB offers business travel and group travel services."/>
    <s v="travel"/>
    <x v="22"/>
    <x v="2"/>
    <n v="0"/>
    <m/>
    <m/>
    <m/>
    <m/>
    <m/>
    <m/>
    <n v="46850587600"/>
    <s v="https://www.crunchbase.com/organization/ark-travel"/>
    <m/>
    <m/>
    <s v="060f2fdc-c614-83f9-022e-7b923fea759a"/>
  </r>
  <r>
    <x v="84742"/>
    <s v="arkwin.com"/>
    <s v="USA"/>
    <s v="NY"/>
    <s v="Long Island"/>
    <s v="Westbury"/>
    <x v="2"/>
    <s v="Arkwin has grown from its humble beginnings in 1951 to a modern, multi-faceted organization."/>
    <m/>
    <x v="5"/>
    <x v="5"/>
    <n v="0"/>
    <m/>
    <s v="1951-01-01"/>
    <m/>
    <m/>
    <m/>
    <s v="info@arkwin.com"/>
    <n v="5163334187"/>
    <s v="https://www.crunchbase.com/organization/arkwin-industries"/>
    <s v="https://www.twitter.com/arkwinind"/>
    <s v="https://www.facebook.com/arkwinindustries"/>
    <s v="f5f5f662-ddc6-6f9b-915e-82f1fa24dcec"/>
  </r>
  <r>
    <x v="84743"/>
    <s v="arle.com"/>
    <s v="GBR"/>
    <m/>
    <s v="London"/>
    <s v="London"/>
    <x v="0"/>
    <s v="Capital Partners Limited is a private equity firm"/>
    <m/>
    <x v="5"/>
    <x v="2"/>
    <n v="0"/>
    <m/>
    <s v="2011-01-01"/>
    <m/>
    <m/>
    <m/>
    <m/>
    <m/>
    <s v="https://www.crunchbase.com/organization/arle-capital-partners"/>
    <m/>
    <m/>
    <s v="074fceed-d04d-c577-3644-42241f144eb3"/>
  </r>
  <r>
    <x v="84744"/>
    <s v="arlingtonasset.com"/>
    <s v="USA"/>
    <s v="VA"/>
    <s v="Washington, D.C."/>
    <s v="Arlington"/>
    <x v="1"/>
    <s v="Arlington Asset Investment Corp. is a principal investment firm that acquires mortgage-related and other assets."/>
    <s v="finance|financial services"/>
    <x v="24"/>
    <x v="7"/>
    <n v="0"/>
    <m/>
    <m/>
    <m/>
    <m/>
    <m/>
    <m/>
    <m/>
    <s v="https://www.crunchbase.com/organization/arlington-asset-investment"/>
    <m/>
    <m/>
    <s v="014f2c47-2a63-125c-f912-f3ca1bfe4420"/>
  </r>
  <r>
    <x v="84745"/>
    <s v="arlingtoncap.com"/>
    <s v="USA"/>
    <s v="MD"/>
    <s v="Washington, D.C."/>
    <s v="Chevy Chase"/>
    <x v="0"/>
    <s v="A middle market private equity firm that has managed $1.5 billion of committed capital via three investment funds."/>
    <m/>
    <x v="5"/>
    <x v="2"/>
    <n v="0"/>
    <m/>
    <m/>
    <m/>
    <m/>
    <m/>
    <m/>
    <m/>
    <s v="https://www.crunchbase.com/organization/arlington-capital-partners"/>
    <m/>
    <m/>
    <s v="e8a1f317-e9d6-2772-a915-e3c1aec45b20"/>
  </r>
  <r>
    <x v="84746"/>
    <s v="arlingtonmachine.com"/>
    <s v="USA"/>
    <s v="NJ"/>
    <s v="Newark"/>
    <s v="Fairfield"/>
    <x v="2"/>
    <s v="A Fairfield, N.J.-based manufacturer of close-tolerance, machined components for the aerospace, defense, semiconductor"/>
    <m/>
    <x v="5"/>
    <x v="6"/>
    <n v="0"/>
    <m/>
    <s v="1963-01-01"/>
    <m/>
    <m/>
    <m/>
    <m/>
    <n v="9732761378"/>
    <s v="https://www.crunchbase.com/organization/arlington-machine-and-tool"/>
    <m/>
    <m/>
    <s v="c8189f65-41ee-9110-6d15-c47dec07519b"/>
  </r>
  <r>
    <x v="84747"/>
    <m/>
    <s v="BMU"/>
    <m/>
    <s v="Bermuda"/>
    <s v="Hamilton"/>
    <x v="1"/>
    <s v="Arlington Tankers a newly formed company that was incorporated in September 2004 under the laws of Bermuda."/>
    <s v="transportation"/>
    <x v="114"/>
    <x v="2"/>
    <n v="0"/>
    <m/>
    <m/>
    <m/>
    <m/>
    <m/>
    <m/>
    <m/>
    <s v="https://www.crunchbase.com/organization/arlington-tankers"/>
    <m/>
    <m/>
    <s v="efa898bb-993c-d4ea-ecde-85516fd5a03b"/>
  </r>
  <r>
    <x v="84748"/>
    <s v="arlongroup.com"/>
    <s v="USA"/>
    <s v="NY"/>
    <s v="New York City"/>
    <s v="New York"/>
    <x v="0"/>
    <s v="Arlon is a private investment group that invests Continental Grain Company's permanent capital alongside select third-party capital across"/>
    <s v="finance|financial services|venture capital"/>
    <x v="39"/>
    <x v="2"/>
    <n v="0"/>
    <m/>
    <m/>
    <m/>
    <m/>
    <m/>
    <m/>
    <m/>
    <s v="https://www.crunchbase.com/organization/arlon-group"/>
    <m/>
    <m/>
    <s v="4a351c74-8dd2-406b-c9ca-f8c26750e2f1"/>
  </r>
  <r>
    <x v="84749"/>
    <s v="arm.com"/>
    <s v="GBR"/>
    <m/>
    <s v="London"/>
    <s v="Cambridge"/>
    <x v="2"/>
    <s v="ARM, multinational semiconductor company, is one of the world's most influential technology companies."/>
    <s v="content|electronics|semiconductor"/>
    <x v="2878"/>
    <x v="8"/>
    <n v="0"/>
    <m/>
    <s v="1990-11-01"/>
    <m/>
    <m/>
    <m/>
    <m/>
    <s v="1(408) 576-1500"/>
    <s v="https://www.crunchbase.com/organization/arm"/>
    <s v="https://www.twitter.com/armcommunity"/>
    <s v="https://www.facebook.com/armfans"/>
    <s v="8f7a0af0-5b16-e13c-523d-c89326d867fb"/>
  </r>
  <r>
    <x v="84750"/>
    <s v="armacell.com"/>
    <m/>
    <m/>
    <m/>
    <m/>
    <x v="2"/>
    <s v="A German provider of insulation materials"/>
    <m/>
    <x v="5"/>
    <x v="8"/>
    <n v="0"/>
    <m/>
    <m/>
    <m/>
    <m/>
    <m/>
    <m/>
    <n v="492517631766"/>
    <s v="https://www.crunchbase.com/organization/armacell"/>
    <s v="https://www.twitter.com/armacell"/>
    <m/>
    <s v="04d96472-29ec-39dc-2d6d-81c6242707e6"/>
  </r>
  <r>
    <x v="84751"/>
    <s v="armada.com.tr"/>
    <s v="TUR"/>
    <m/>
    <s v="TUR - Other"/>
    <s v="Bayrampasa"/>
    <x v="2"/>
    <s v="Armada Computer Systems was founded in 1993 and went public in 2006, with the aim to be a value added, specialised in IT sector."/>
    <m/>
    <x v="5"/>
    <x v="6"/>
    <n v="0"/>
    <m/>
    <s v="1993-01-01"/>
    <m/>
    <m/>
    <m/>
    <s v="duyuru@armada.com.tr"/>
    <n v="902124673800"/>
    <s v="https://www.crunchbase.com/organization/armada-3"/>
    <s v="https://www.twitter.com/armadabilg"/>
    <s v="https://www.facebook.com/armadabilgisayarsistemleri"/>
    <s v="1af305fe-334d-6b34-c4a0-43e04d862c34"/>
  </r>
  <r>
    <x v="84752"/>
    <s v="armadahoffler.com"/>
    <s v="USA"/>
    <s v="VA"/>
    <s v="Norfolk - Virginia Beach"/>
    <s v="Virginia Beach"/>
    <x v="1"/>
    <s v="Armada Hoffler Properties, Inc. completed its previously announced acquisition of Dimmock Square,"/>
    <s v="construction|property management|real estate"/>
    <x v="76"/>
    <x v="2"/>
    <n v="0"/>
    <m/>
    <s v="2012-01-01"/>
    <m/>
    <m/>
    <m/>
    <m/>
    <s v="'+1 757-366-4000"/>
    <s v="https://www.crunchbase.com/organization/armada-hoffler-properties"/>
    <m/>
    <m/>
    <s v="f0d6d052-31f3-05cb-c9e9-070d59ea8193"/>
  </r>
  <r>
    <x v="84753"/>
    <s v="armchairmillionaire.com"/>
    <s v="USA"/>
    <s v="NY"/>
    <s v="New York City"/>
    <s v="New York"/>
    <x v="0"/>
    <s v="Armchair Millionaire"/>
    <m/>
    <x v="5"/>
    <x v="1"/>
    <n v="0"/>
    <m/>
    <m/>
    <m/>
    <m/>
    <m/>
    <m/>
    <m/>
    <s v="https://www.crunchbase.com/organization/armchair-millionaire"/>
    <m/>
    <m/>
    <s v="670e15cc-793d-73ba-ff2c-6452053d5ab0"/>
  </r>
  <r>
    <x v="84754"/>
    <m/>
    <s v="USA"/>
    <s v="PA"/>
    <s v="Pittsburgh"/>
    <s v="Pittsburgh"/>
    <x v="2"/>
    <s v="Armco, Inc. produced stainless sheet and strip, and electrical steels, as of June 30, 1999."/>
    <s v="mining technology"/>
    <x v="97"/>
    <x v="2"/>
    <n v="0"/>
    <m/>
    <m/>
    <m/>
    <m/>
    <m/>
    <m/>
    <s v="(412)255-9800"/>
    <s v="https://www.crunchbase.com/organization/armco"/>
    <m/>
    <m/>
    <s v="7c0f8675-ccd5-6c64-e459-452703dc740a"/>
  </r>
  <r>
    <x v="84755"/>
    <s v="afsc.com"/>
    <s v="USA"/>
    <s v="VA"/>
    <s v="Washington, D.C."/>
    <s v="Arlington"/>
    <x v="2"/>
    <s v="Armed Forces Services Corp. is a company with extensive experience providing and managing behavioral health and specialty service"/>
    <s v="consulting|management information systems"/>
    <x v="59"/>
    <x v="2"/>
    <n v="0"/>
    <m/>
    <m/>
    <m/>
    <m/>
    <m/>
    <m/>
    <m/>
    <s v="https://www.crunchbase.com/organization/armed-forces-services-corp"/>
    <s v="https://www.twitter.com/afsc_usa?ref_src=twsrc%5egoogle%7ctwcamp%5eserp%7ctwgr%5eauthor"/>
    <s v="https://www.facebook.com/afsc.usa/"/>
    <s v="bf60f484-219c-695b-a9d2-bac02a6dbf00"/>
  </r>
  <r>
    <x v="84756"/>
    <s v="armedia.com"/>
    <s v="USA"/>
    <s v="GA"/>
    <s v="Atlanta"/>
    <s v="Atlanta"/>
    <x v="0"/>
    <s v="Armedia is a technology firm, focusing on information and content management solutions. Armedia has industry-acclaimed expertise, services"/>
    <s v="enterprise software"/>
    <x v="10"/>
    <x v="6"/>
    <n v="0"/>
    <m/>
    <s v="2002-01-01"/>
    <m/>
    <m/>
    <m/>
    <s v="social@armedia.com"/>
    <n v="6789908724"/>
    <s v="https://www.crunchbase.com/organization/armedia"/>
    <s v="https://www.twitter.com/armediallc"/>
    <s v="http://www.facebook.com/armediallc"/>
    <s v="de7522d8-488f-7c41-402d-cf889853b8a6"/>
  </r>
  <r>
    <x v="84757"/>
    <s v="armees.com"/>
    <m/>
    <m/>
    <m/>
    <m/>
    <x v="2"/>
    <s v="French Veteran-Employer Connection"/>
    <s v="curated web"/>
    <x v="28"/>
    <x v="0"/>
    <n v="0"/>
    <m/>
    <m/>
    <m/>
    <m/>
    <m/>
    <s v="dircom@armees.com"/>
    <m/>
    <s v="https://www.crunchbase.com/organization/armees-com"/>
    <m/>
    <m/>
    <s v="ad78d166-5204-5ef5-2864-f1348c1921f2"/>
  </r>
  <r>
    <x v="84758"/>
    <s v="armetallizing.com"/>
    <s v="BEL"/>
    <m/>
    <s v="BEL - Other"/>
    <s v="Genk"/>
    <x v="2"/>
    <s v="AR Metallizing is the global top manufacturer in the metallized paper industry, and headquartered in Belgium"/>
    <m/>
    <x v="5"/>
    <x v="6"/>
    <n v="0"/>
    <m/>
    <m/>
    <m/>
    <m/>
    <m/>
    <m/>
    <n v="5085417722"/>
    <s v="https://www.crunchbase.com/organization/ar-metallizing"/>
    <m/>
    <m/>
    <s v="b0e44e33-bfcb-a1e1-e024-a51e7e7beb8a"/>
  </r>
  <r>
    <x v="84759"/>
    <s v="armoractive.com"/>
    <s v="USA"/>
    <s v="UT"/>
    <s v="Salt Lake City"/>
    <s v="Salt Lake City"/>
    <x v="2"/>
    <s v="ArmorActive is a consumer electronics company that manufactures multi-purpose enclosures for tablet computers."/>
    <s v="b2b|electronics|enterprise software|hardware|ios|mobile|retail technology|security|software"/>
    <x v="8835"/>
    <x v="0"/>
    <n v="0"/>
    <m/>
    <s v="2011-01-15"/>
    <m/>
    <m/>
    <m/>
    <s v="sales@armoractive.com"/>
    <s v="(801) 653-3807"/>
    <s v="https://www.crunchbase.com/organization/armor-active"/>
    <s v="https://www.twitter.com/armoractive"/>
    <s v="https://www.facebook.com/armoractive"/>
    <s v="f81d33a1-0cb5-b450-e799-b4236d78e3ea"/>
  </r>
  <r>
    <x v="84760"/>
    <s v="armorall.com"/>
    <m/>
    <m/>
    <m/>
    <m/>
    <x v="2"/>
    <s v="Armor All is an automotive cleaning products."/>
    <m/>
    <x v="5"/>
    <x v="5"/>
    <n v="0"/>
    <m/>
    <s v="1962-01-01"/>
    <m/>
    <m/>
    <m/>
    <m/>
    <n v="12128135901"/>
    <s v="https://www.crunchbase.com/organization/armor-all"/>
    <s v="https://www.twitter.com/armor_all"/>
    <s v="https://www.facebook.com/armorall/"/>
    <s v="f6178ad3-64ea-3c6d-20fe-768e35aa38a5"/>
  </r>
  <r>
    <x v="84761"/>
    <s v="armoredautogroup.com"/>
    <s v="USA"/>
    <s v="CT"/>
    <s v="Hartford"/>
    <s v="Danbury"/>
    <x v="2"/>
    <s v="Maker of Armor All and STP auto products"/>
    <m/>
    <x v="5"/>
    <x v="5"/>
    <n v="0"/>
    <m/>
    <s v="2010-01-01"/>
    <m/>
    <m/>
    <m/>
    <m/>
    <n v="12128135901"/>
    <s v="https://www.crunchbase.com/organization/armored-autogroup"/>
    <m/>
    <s v="https://www.facebook.com/acprocold"/>
    <s v="67336a78-bc99-12b0-738e-7afd92d6bf20"/>
  </r>
  <r>
    <x v="84762"/>
    <s v="armourauto.com"/>
    <s v="GBR"/>
    <m/>
    <s v="Cross Hands"/>
    <s v="Cross Hands"/>
    <x v="2"/>
    <s v="Armour Automotive Ltd was formed in 1990 and is owned by Armour Group PLC, a leading consumer electronic group within the home and in"/>
    <m/>
    <x v="5"/>
    <x v="6"/>
    <n v="0"/>
    <m/>
    <s v="1990-01-01"/>
    <m/>
    <m/>
    <m/>
    <s v="info@armourauto.com"/>
    <s v="'+44 (0)1420 476767"/>
    <s v="https://www.crunchbase.com/organization/armour-automotive"/>
    <s v="https://www.twitter.com/armour_auto"/>
    <s v="https://www.facebook.com/armourautomotive"/>
    <s v="80b0e3fa-2834-13f1-f0e0-c053da029165"/>
  </r>
  <r>
    <x v="84763"/>
    <s v="armourreit.com"/>
    <s v="USA"/>
    <s v="FL"/>
    <s v="Florida's Treasure Coast"/>
    <s v="Vero Beach"/>
    <x v="1"/>
    <s v="ARMOUR Residential REIT, Inc.( ARMOUR) is an externally-managed Maryland corporation managed by ARMOUR Residential REIT, Inc"/>
    <m/>
    <x v="5"/>
    <x v="2"/>
    <n v="0"/>
    <m/>
    <s v="2008-01-01"/>
    <m/>
    <m/>
    <m/>
    <m/>
    <s v="'772-617-4340"/>
    <s v="https://www.crunchbase.com/organization/armour-residential-reit"/>
    <m/>
    <m/>
    <s v="24a06988-0c52-afe8-0888-06b5cdda57c6"/>
  </r>
  <r>
    <x v="84764"/>
    <s v="armstrongaerospace.com"/>
    <s v="USA"/>
    <s v="IL"/>
    <s v="Chicago"/>
    <s v="Itasca"/>
    <x v="2"/>
    <s v="An Itasca, Ill.-based provider of commercial aircraft engineering, design and certification solutions."/>
    <m/>
    <x v="5"/>
    <x v="6"/>
    <n v="0"/>
    <m/>
    <s v="1996-01-01"/>
    <m/>
    <m/>
    <m/>
    <m/>
    <n v="6302850201"/>
    <s v="https://www.crunchbase.com/organization/armstrong-aerospace"/>
    <m/>
    <m/>
    <s v="7e2bd0e6-db34-8f28-e6c1-19ccdc6b80ee"/>
  </r>
  <r>
    <x v="84765"/>
    <s v="armstrongtools.com"/>
    <s v="USA"/>
    <s v="MD"/>
    <s v="MD - Other"/>
    <s v="Sparks Glencoe"/>
    <x v="2"/>
    <s v="Armstrong Tools is an American industrial hand tool manufacturer."/>
    <s v="industrial"/>
    <x v="5"/>
    <x v="0"/>
    <n v="0"/>
    <m/>
    <s v="1890-01-01"/>
    <m/>
    <m/>
    <m/>
    <m/>
    <s v="(800)621-8814"/>
    <s v="https://www.crunchbase.com/organization/armstrong-tools"/>
    <s v="https://www.twitter.com/armstrongtools"/>
    <s v="https://www.facebook.com/armstrongtool"/>
    <s v="cf3902ff-9109-c249-3c17-a479ae7c6264"/>
  </r>
  <r>
    <x v="84766"/>
    <s v="armstrong.com"/>
    <s v="USA"/>
    <s v="PA"/>
    <s v="Harrisburg"/>
    <s v="Lancaster"/>
    <x v="1"/>
    <s v="Armstrong World Industries is a producer of flooring products and ceiling systems."/>
    <s v="home renovation|manufacturing"/>
    <x v="1211"/>
    <x v="9"/>
    <n v="0"/>
    <m/>
    <s v="1860-01-01"/>
    <m/>
    <m/>
    <m/>
    <m/>
    <s v="'717-397-0611"/>
    <s v="https://www.crunchbase.com/organization/armstrong-world-industries"/>
    <m/>
    <m/>
    <s v="378ed014-a4c6-a0da-7c62-245b6b208517"/>
  </r>
  <r>
    <x v="84767"/>
    <s v="arnell.com"/>
    <s v="USA"/>
    <s v="NY"/>
    <s v="New York City"/>
    <s v="New York"/>
    <x v="2"/>
    <s v="Arnell Group LLC provides communications, design, and brand creation services. The company was founded in 1979 and is based in New York,"/>
    <s v="communications infrastructure|product design|service industry"/>
    <x v="2485"/>
    <x v="6"/>
    <n v="0"/>
    <m/>
    <s v="1979-01-01"/>
    <m/>
    <m/>
    <m/>
    <m/>
    <m/>
    <s v="https://www.crunchbase.com/organization/arnell-group"/>
    <m/>
    <m/>
    <s v="96380955-306f-2d4e-188a-922eb120d517"/>
  </r>
  <r>
    <x v="84768"/>
    <m/>
    <s v="USA"/>
    <s v="TN"/>
    <s v="Nashville"/>
    <s v="Nashville"/>
    <x v="2"/>
    <s v="Arnet Corporation produces data communications hardware and software products."/>
    <m/>
    <x v="5"/>
    <x v="2"/>
    <n v="0"/>
    <m/>
    <m/>
    <m/>
    <m/>
    <m/>
    <m/>
    <m/>
    <s v="https://www.crunchbase.com/organization/arnet-corporation"/>
    <m/>
    <m/>
    <s v="1946d964-62be-9e12-203a-f42088368d11"/>
  </r>
  <r>
    <x v="84769"/>
    <s v="arnoldmagnetics.com"/>
    <m/>
    <m/>
    <m/>
    <m/>
    <x v="0"/>
    <s v="Arnold Magnetic Technologies is one of the largest magnetic products manufacturers in the world supplying magnets, magnetic material."/>
    <m/>
    <x v="5"/>
    <x v="7"/>
    <n v="0"/>
    <m/>
    <s v="1898-01-01"/>
    <m/>
    <m/>
    <m/>
    <m/>
    <n v="5853859010"/>
    <s v="https://www.crunchbase.com/organization/arnold-magnetic-technologies"/>
    <s v="https://www.twitter.com/arnoldmagtech"/>
    <s v="https://www.facebook.com/106219456119716"/>
    <s v="77c1072d-47da-de32-74fe-706eeddd1076"/>
  </r>
  <r>
    <x v="84770"/>
    <s v="mondadori.com"/>
    <s v="ITA"/>
    <m/>
    <s v="Milan"/>
    <s v="Milan"/>
    <x v="0"/>
    <s v="Arnoldo Mondadori Editore S.P.A is Italy's biggest book and magazine publisher and the third-largest publisher of consumer magazines in"/>
    <s v="media and entertainment|news|publishing"/>
    <x v="233"/>
    <x v="8"/>
    <n v="0"/>
    <m/>
    <s v="1907-01-01"/>
    <m/>
    <m/>
    <m/>
    <m/>
    <m/>
    <s v="https://www.crunchbase.com/organization/arnoldo-mondadori-editore-s-p-a"/>
    <s v="https://www.twitter.com/mondadori"/>
    <s v="https://www.facebook.com/gruppomondadori/"/>
    <s v="da526f53-62db-8dc8-d5a9-1b8822c62b86"/>
  </r>
  <r>
    <x v="84771"/>
    <s v="arnsco.co.uk"/>
    <m/>
    <m/>
    <m/>
    <m/>
    <x v="0"/>
    <s v="ARNSCO LIMITED is an accounting company based out of Victoria Ave, Harrogate, United Kingdom."/>
    <m/>
    <x v="5"/>
    <x v="2"/>
    <n v="0"/>
    <m/>
    <m/>
    <m/>
    <m/>
    <m/>
    <m/>
    <s v="020 8607 6159"/>
    <s v="https://www.crunchbase.com/organization/arnsco"/>
    <s v="https://www.twitter.com/arnsco"/>
    <m/>
    <s v="be159775-ad3b-8f41-7630-b6a960d93d6a"/>
  </r>
  <r>
    <x v="84772"/>
    <s v="aroluxe.com"/>
    <s v="USA"/>
    <s v="TN"/>
    <s v="Nashville"/>
    <s v="Brentwood"/>
    <x v="0"/>
    <s v="Aroluxe is an integrated marketing agency located in Nashville, TN."/>
    <s v="advertising|marketing"/>
    <x v="296"/>
    <x v="0"/>
    <n v="0"/>
    <m/>
    <s v="2014-01-01"/>
    <m/>
    <m/>
    <m/>
    <m/>
    <m/>
    <s v="https://www.crunchbase.com/organization/aroluxe"/>
    <m/>
    <s v="https://www.facebook.com/aroluxe"/>
    <s v="1afd1a79-0258-c981-bd6d-030a3afe951f"/>
  </r>
  <r>
    <x v="84773"/>
    <s v="aroma.md"/>
    <s v="MDA"/>
    <m/>
    <m/>
    <m/>
    <x v="2"/>
    <s v="Aroma SA operates as a winery in the Republic of Moldova. It offers brandy, vodka, and kalvadox. Aroma SA was formerly known as Production"/>
    <s v="hospitality"/>
    <x v="22"/>
    <x v="2"/>
    <n v="0"/>
    <m/>
    <s v="1898-01-01"/>
    <m/>
    <m/>
    <m/>
    <s v="office@aroma.md"/>
    <s v="373 22 200-651"/>
    <s v="https://www.crunchbase.com/organization/aroma-sa"/>
    <m/>
    <m/>
    <s v="0ffd0914-93a0-efbc-8279-9ebbb98cc909"/>
  </r>
  <r>
    <x v="84774"/>
    <m/>
    <s v="DEU"/>
    <m/>
    <s v="DEU - Other"/>
    <s v="Amtzell"/>
    <x v="2"/>
    <s v="Aroma Snacks GmbH &amp; Co. KG is a German organic chips business."/>
    <s v="food processing"/>
    <x v="7"/>
    <x v="2"/>
    <n v="0"/>
    <m/>
    <m/>
    <m/>
    <m/>
    <m/>
    <m/>
    <m/>
    <s v="https://www.crunchbase.com/organization/aroma-snacks-gmbh-co-kg"/>
    <m/>
    <s v="https://www.facebook.com/lisaskartoffelchips/"/>
    <s v="1e283354-b16a-fc2d-0d4b-d6552798c436"/>
  </r>
  <r>
    <x v="84775"/>
    <s v="aromor.com"/>
    <s v="ISR"/>
    <m/>
    <m/>
    <m/>
    <x v="2"/>
    <s v="Aromor is active in the production of Natural, Natural Identical and Synthetic raw materials for the Flavor and Fragrances Industries."/>
    <s v="manufacturing"/>
    <x v="41"/>
    <x v="6"/>
    <n v="0"/>
    <m/>
    <s v="1982-01-01"/>
    <m/>
    <m/>
    <m/>
    <s v="karen@aromor.com"/>
    <s v="'972-73-2607777"/>
    <s v="https://www.crunchbase.com/organization/aromor"/>
    <m/>
    <m/>
    <s v="1022a48c-444b-42e8-a8e3-02643c82b2cc"/>
  </r>
  <r>
    <x v="84776"/>
    <s v="ar-packaging.com"/>
    <s v="SWE"/>
    <m/>
    <s v="Malmo"/>
    <s v="Malmö"/>
    <x v="2"/>
    <s v="AR Packaging is one of Europe’s leading packaging companies."/>
    <s v="manufacturing"/>
    <x v="41"/>
    <x v="9"/>
    <n v="0"/>
    <m/>
    <s v="2011-01-01"/>
    <m/>
    <m/>
    <m/>
    <m/>
    <m/>
    <s v="https://www.crunchbase.com/organization/ar-packaging"/>
    <m/>
    <m/>
    <s v="5f132b4d-6dc5-6280-a5f9-00badead3def"/>
  </r>
  <r>
    <x v="84777"/>
    <s v="arqiva.com"/>
    <s v="GBR"/>
    <m/>
    <s v="London"/>
    <s v="Winchester"/>
    <x v="0"/>
    <s v="As the UK’s leading communications infrastructure provider, we play a crucial part in supporting the country’s thriving digital economy."/>
    <s v="broadcasting|internet of things|telecommunications"/>
    <x v="2134"/>
    <x v="9"/>
    <n v="0"/>
    <m/>
    <s v="2005-01-01"/>
    <m/>
    <m/>
    <m/>
    <s v="enquiries@arqiva.com"/>
    <n v="4401962823434"/>
    <s v="https://www.crunchbase.com/organization/arqiva"/>
    <s v="https://www.twitter.com/arqiva"/>
    <s v="https://www.facebook.com/arqivawifi/?fref=ts"/>
    <s v="926c6190-3be4-868b-0f85-35d64bce8afc"/>
  </r>
  <r>
    <x v="84778"/>
    <m/>
    <s v="USA"/>
    <s v="MA"/>
    <s v="Boston"/>
    <s v="Winchester"/>
    <x v="2"/>
    <s v="Arqiva - Wi-Fi hotspot provides Wi-Fi to many brands."/>
    <m/>
    <x v="5"/>
    <x v="2"/>
    <n v="0"/>
    <m/>
    <m/>
    <m/>
    <m/>
    <m/>
    <m/>
    <m/>
    <s v="https://www.crunchbase.com/organization/arqiva-wi-fi-hotspot"/>
    <m/>
    <m/>
    <s v="172eaec7-d42e-f10e-0c43-8131e29237cb"/>
  </r>
  <r>
    <x v="84779"/>
    <s v="arr.ae"/>
    <s v="USA"/>
    <s v="CO"/>
    <s v="Denver"/>
    <s v="Denver"/>
    <x v="0"/>
    <s v="Arrae Creative is a full service creative agency that handles a broad range of design and development services."/>
    <s v="advertising|software|web development"/>
    <x v="142"/>
    <x v="0"/>
    <n v="0"/>
    <m/>
    <s v="2011-12-01"/>
    <m/>
    <m/>
    <m/>
    <s v="hello@arr.ae"/>
    <s v="(303) 945-2343"/>
    <s v="https://www.crunchbase.com/organization/arrae-creative"/>
    <s v="https://www.twitter.com/arraecreative"/>
    <s v="http://www.facebook.com/arraecreativeagency"/>
    <s v="79ac47fc-a15d-06ce-e524-368875d5ea88"/>
  </r>
  <r>
    <x v="84780"/>
    <s v="arraymarketing.com"/>
    <s v="CAN"/>
    <s v="ON"/>
    <s v="Toronto"/>
    <s v="Toronto"/>
    <x v="0"/>
    <s v="Array is the premier provider of in-store merchandising services for the world’s leading retailers and brand manufacturers."/>
    <m/>
    <x v="5"/>
    <x v="7"/>
    <n v="0"/>
    <m/>
    <m/>
    <m/>
    <m/>
    <m/>
    <m/>
    <s v="'+1 (800) 295-4120"/>
    <s v="https://www.crunchbase.com/organization/array-marketing"/>
    <s v="https://www.twitter.com/arraymarketing"/>
    <m/>
    <s v="46cf389e-0883-b898-9897-6e9daf623a99"/>
  </r>
  <r>
    <x v="84781"/>
    <m/>
    <s v="USA"/>
    <s v="NY"/>
    <s v="New York City"/>
    <s v="New York"/>
    <x v="2"/>
    <s v="Array Technology Group LLC provides litigation support, electronic discovery, and trial consulting services to law firms,"/>
    <m/>
    <x v="5"/>
    <x v="2"/>
    <n v="0"/>
    <m/>
    <m/>
    <m/>
    <m/>
    <m/>
    <m/>
    <m/>
    <s v="https://www.crunchbase.com/organization/array-technology-group-llc"/>
    <m/>
    <m/>
    <s v="c7a1b34c-2293-9912-8b95-b03ac3bff347"/>
  </r>
  <r>
    <x v="84782"/>
    <s v="arrechederaclaverol.com"/>
    <s v="MEX"/>
    <m/>
    <s v="Mexico City"/>
    <s v="Mexico City"/>
    <x v="2"/>
    <s v="Arrechedera Claverol is a Advertising Agency."/>
    <s v="advertising|marketing"/>
    <x v="296"/>
    <x v="0"/>
    <n v="0"/>
    <m/>
    <m/>
    <m/>
    <m/>
    <m/>
    <m/>
    <m/>
    <s v="https://www.crunchbase.com/organization/arrechedera-claverol"/>
    <s v="https://www.twitter.com/actuiteando"/>
    <m/>
    <s v="2942f79f-9557-1b0b-3c4e-d7b2581b3e93"/>
  </r>
  <r>
    <x v="84783"/>
    <s v="arresto.com"/>
    <s v="USA"/>
    <s v="CA"/>
    <s v="SF Bay Area"/>
    <s v="Palo Alto"/>
    <x v="2"/>
    <s v="Arresto Biosciences, Inc., a biotechnology company, develops medicines to treat cancer and fibrotic diseases by targeting molecules from"/>
    <s v="biotechnology"/>
    <x v="36"/>
    <x v="0"/>
    <n v="0"/>
    <m/>
    <m/>
    <m/>
    <m/>
    <m/>
    <m/>
    <s v="(650) 352 5564"/>
    <s v="https://www.crunchbase.com/organization/arresto-biosciences"/>
    <m/>
    <m/>
    <s v="c3a4d484-5c53-10b7-2b2c-5b3856e87108"/>
  </r>
  <r>
    <x v="84784"/>
    <s v="arthrt.com"/>
    <s v="USA"/>
    <s v="MA"/>
    <s v="Worcester"/>
    <s v="Fitchburg"/>
    <x v="1"/>
    <s v="The world’s finest signal averaging, cardiovascular &amp; hemodynamics products."/>
    <s v="medical"/>
    <x v="3"/>
    <x v="6"/>
    <n v="0"/>
    <m/>
    <s v="1981-01-01"/>
    <m/>
    <m/>
    <m/>
    <m/>
    <s v="'978-345-5000"/>
    <s v="https://www.crunchbase.com/organization/arrhythmia-research-technology"/>
    <m/>
    <m/>
    <s v="411931a8-a6e0-9121-e746-5c40d958b5bb"/>
  </r>
  <r>
    <x v="84785"/>
    <s v="kratel.eu"/>
    <s v="DEU"/>
    <m/>
    <s v="Frankfurt"/>
    <s v="Karlsruhe"/>
    <x v="2"/>
    <s v="ARRIS Sweden is a developer of innovative Internet Protocol (IPTV)."/>
    <s v="mobile|sms|telecommunications|voip|wireless"/>
    <x v="2199"/>
    <x v="0"/>
    <n v="0"/>
    <m/>
    <s v="1996-03-06"/>
    <m/>
    <m/>
    <m/>
    <m/>
    <n v="4972147041734"/>
    <s v="https://www.crunchbase.com/organization/kratel-communications-ltd"/>
    <s v="https://www.twitter.com/krateltsg"/>
    <m/>
    <s v="db0c7ff1-2604-a485-eb04-2168ef3d3e3f"/>
  </r>
  <r>
    <x v="84786"/>
    <m/>
    <s v="USA"/>
    <s v="CA"/>
    <s v="Bakersfield"/>
    <s v="California City"/>
    <x v="2"/>
    <s v="Whole Home Solution Platform comprises WHS infrastructure, client, and server software solutions."/>
    <s v="software"/>
    <x v="10"/>
    <x v="2"/>
    <n v="0"/>
    <m/>
    <m/>
    <m/>
    <m/>
    <m/>
    <m/>
    <m/>
    <s v="https://www.crunchbase.com/organization/arris-whole-home-solution-platform"/>
    <m/>
    <m/>
    <s v="39c729b7-7b36-459c-a394-1fc9d1d8e33f"/>
  </r>
  <r>
    <x v="84787"/>
    <m/>
    <s v="USA"/>
    <s v="CA"/>
    <s v="SF Bay Area"/>
    <s v="Livermore"/>
    <x v="2"/>
    <s v="Commercial aerospace acquisitions and management."/>
    <m/>
    <x v="5"/>
    <x v="1"/>
    <n v="0"/>
    <m/>
    <s v="2009-05-12"/>
    <m/>
    <m/>
    <m/>
    <m/>
    <m/>
    <s v="https://www.crunchbase.com/organization/space-j"/>
    <m/>
    <m/>
    <s v="92cc3c0b-c470-6f84-928f-7091ba255088"/>
  </r>
  <r>
    <x v="84788"/>
    <s v="arrow.com"/>
    <s v="USA"/>
    <s v="CO"/>
    <s v="Denver"/>
    <s v="Englewood"/>
    <x v="1"/>
    <s v="Arrow Electronics, Inc. distributes a range of electronic components and enterprise computing products, services, and solutions to"/>
    <s v="data integration|hardware|lighting|software|supply chain management|telecommunications|wireless"/>
    <x v="8836"/>
    <x v="4"/>
    <n v="0"/>
    <m/>
    <s v="1935-01-01"/>
    <m/>
    <m/>
    <m/>
    <s v="investor@arrow.com"/>
    <s v="(130) 382-4400"/>
    <s v="https://www.crunchbase.com/organization/arrow-electronics"/>
    <s v="https://www.twitter.com/arrowglobal"/>
    <s v="http://www.facebook.com/arrowfiveyearsout"/>
    <s v="a7bade90-87f9-4915-02e2-6f3d4ab241ec"/>
  </r>
  <r>
    <x v="84789"/>
    <s v="arrowexterminators.com"/>
    <s v="USA"/>
    <s v="GA"/>
    <s v="Atlanta"/>
    <s v="Atlanta"/>
    <x v="0"/>
    <s v="Arrow Exterminators started in 1964, and it remains a family owned business today. With 94 service centers operating in 11 states"/>
    <s v="consumer"/>
    <x v="5"/>
    <x v="8"/>
    <n v="0"/>
    <m/>
    <s v="1964-01-01"/>
    <m/>
    <m/>
    <m/>
    <m/>
    <n v="118884627769"/>
    <s v="https://www.crunchbase.com/organization/arrow-exterminators"/>
    <s v="https://www.twitter.com/arrowext"/>
    <s v="https://www.facebook.com/arrowexterminators/"/>
    <s v="67c19b3a-4f01-117f-c9dc-a1e9a9a38ced"/>
  </r>
  <r>
    <x v="84790"/>
    <s v="arrowfastener.com"/>
    <s v="USA"/>
    <s v="NJ"/>
    <s v="Newark"/>
    <s v="Saddle Brook"/>
    <x v="2"/>
    <s v="Arrow Fastener Company Arrow Fastener Company LLC is a leader in manual, electric and cordless fastening tools for both pros and DIYers."/>
    <s v="furniture|home decor"/>
    <x v="2874"/>
    <x v="5"/>
    <n v="0"/>
    <m/>
    <s v="1929-01-01"/>
    <m/>
    <m/>
    <m/>
    <m/>
    <s v="(800)776-2228"/>
    <s v="https://www.crunchbase.com/organization/arrow-fastener"/>
    <s v="https://www.twitter.com/arrow_fastener"/>
    <s v="https://www.facebook.com/arrowfastener"/>
    <s v="13bee812-67e6-a079-5ec4-27bc96fe2c60"/>
  </r>
  <r>
    <x v="84791"/>
    <s v="arrowfinancial.com"/>
    <s v="USA"/>
    <s v="NY"/>
    <s v="Albany, New York"/>
    <s v="Glens Falls"/>
    <x v="1"/>
    <s v="Arrow Financial Corporation is an Insurance company."/>
    <s v="insurance"/>
    <x v="24"/>
    <x v="7"/>
    <n v="0"/>
    <m/>
    <m/>
    <m/>
    <m/>
    <m/>
    <m/>
    <s v="'518-745-1000"/>
    <s v="https://www.crunchbase.com/organization/arrow-financial-corporation"/>
    <m/>
    <m/>
    <s v="9257a364-0ce2-7ae6-7e56-bbc0a5fba144"/>
  </r>
  <r>
    <x v="84792"/>
    <s v="arrowglobal.net"/>
    <s v="GBR"/>
    <m/>
    <s v="Manchester"/>
    <s v="Manchester"/>
    <x v="0"/>
    <s v="Arrow Global is a leading debt purchaser."/>
    <s v="banking|customer service|financial services|payments"/>
    <x v="110"/>
    <x v="7"/>
    <n v="0"/>
    <m/>
    <m/>
    <m/>
    <m/>
    <m/>
    <s v="queries@arrowglobal.net"/>
    <s v="'+44 800 130 0169"/>
    <s v="https://www.crunchbase.com/organization/arrow-global"/>
    <m/>
    <m/>
    <s v="22ea7c7a-7a85-d7c4-25ec-254857edbd1a"/>
  </r>
  <r>
    <x v="84793"/>
    <s v="arrowheadep.com"/>
    <s v="USA"/>
    <s v="MN"/>
    <s v="Minneapolis"/>
    <s v="Minneapolis"/>
    <x v="2"/>
    <s v="A Blaine, Minn.-based provider of aftermarket replacement parts for motorized vehicles"/>
    <m/>
    <x v="5"/>
    <x v="0"/>
    <n v="0"/>
    <m/>
    <s v="2012-01-01"/>
    <m/>
    <m/>
    <m/>
    <m/>
    <n v="17632552530"/>
    <s v="https://www.crunchbase.com/organization/arrowhead-electrical-products"/>
    <m/>
    <s v="https://www.facebook.com/149654288566306"/>
    <s v="12b8db94-3492-9cec-373b-cc1f7f42e0c7"/>
  </r>
  <r>
    <x v="84794"/>
    <s v="arrowmidstream.com"/>
    <s v="USA"/>
    <s v="OK"/>
    <s v="Tulsa"/>
    <s v="Tulsa"/>
    <x v="2"/>
    <s v="A premier, full-service energy company providing innovative and competitively priced energy products and services for the energy industry."/>
    <s v="energy"/>
    <x v="300"/>
    <x v="5"/>
    <n v="0"/>
    <m/>
    <m/>
    <m/>
    <m/>
    <m/>
    <s v="bob.zinke@arrowmidstream.com"/>
    <s v="'918-748-3825"/>
    <s v="https://www.crunchbase.com/organization/arrow-midstream"/>
    <m/>
    <s v="https://www.facebook.com/pictureyourselfatcrestwood"/>
    <s v="b84639a2-db2c-b83f-16ac-b2ef9b113c96"/>
  </r>
  <r>
    <x v="84795"/>
    <s v="arrowsheds.com"/>
    <m/>
    <m/>
    <m/>
    <m/>
    <x v="2"/>
    <s v="A leading designer, manufacturer and marketer of outdoor steel storage solutions globally."/>
    <m/>
    <x v="5"/>
    <x v="7"/>
    <n v="0"/>
    <m/>
    <m/>
    <m/>
    <m/>
    <m/>
    <s v="as-gen@arrowsheds.com"/>
    <n v="9734063205"/>
    <s v="https://www.crunchbase.com/organization/arrow-storage-products"/>
    <s v="https://www.twitter.com/arrowstorage"/>
    <s v="https://www.facebook.com/arrowstorageproducts"/>
    <s v="8bf762f4-28f3-2aa7-d425-9183564f5fe5"/>
  </r>
  <r>
    <x v="84796"/>
    <s v="arsalon.net"/>
    <s v="USA"/>
    <s v="KS"/>
    <s v="Kansas City"/>
    <s v="Lenexa"/>
    <x v="0"/>
    <s v="Cloud computing &amp; hosting platform"/>
    <m/>
    <x v="5"/>
    <x v="0"/>
    <n v="0"/>
    <m/>
    <s v="2001-01-01"/>
    <m/>
    <m/>
    <m/>
    <m/>
    <n v="9133396260"/>
    <s v="https://www.crunchbase.com/organization/arsalon-technologies"/>
    <m/>
    <m/>
    <s v="32c660ca-41a1-8b8a-6053-24f891771494"/>
  </r>
  <r>
    <x v="84797"/>
    <m/>
    <m/>
    <m/>
    <m/>
    <m/>
    <x v="2"/>
    <s v="Sports Blog"/>
    <s v="curated web"/>
    <x v="28"/>
    <x v="2"/>
    <n v="0"/>
    <m/>
    <m/>
    <m/>
    <m/>
    <m/>
    <m/>
    <m/>
    <s v="https://www.crunchbase.com/organization/arseblog"/>
    <m/>
    <m/>
    <s v="27c77edf-c468-7341-fc4f-500f9eb9b6fe"/>
  </r>
  <r>
    <x v="84798"/>
    <s v="arsenalcapital.com"/>
    <s v="USA"/>
    <s v="NY"/>
    <s v="New York City"/>
    <s v="New York"/>
    <x v="0"/>
    <s v="Arsenal Capital Partners is a New York-based private equity firm that caters to middle-market industrial and healthcare companies."/>
    <m/>
    <x v="5"/>
    <x v="2"/>
    <n v="0"/>
    <m/>
    <s v="2000-01-01"/>
    <m/>
    <m/>
    <m/>
    <m/>
    <m/>
    <s v="https://www.crunchbase.com/organization/arsenal-capital-partners"/>
    <m/>
    <m/>
    <s v="0c3bc8bf-a57c-a4fc-6280-373aecd130e9"/>
  </r>
  <r>
    <x v="84799"/>
    <m/>
    <s v="NLD"/>
    <m/>
    <s v="Rotterdam"/>
    <s v="Rotterdam"/>
    <x v="2"/>
    <s v="Arseus is a R&amp;D scientific company delivering innovative solutions and concepts to professionals and institutions in the healthcare sector."/>
    <s v="health care"/>
    <x v="3"/>
    <x v="2"/>
    <n v="0"/>
    <m/>
    <m/>
    <m/>
    <m/>
    <m/>
    <m/>
    <m/>
    <s v="https://www.crunchbase.com/organization/arseus"/>
    <m/>
    <m/>
    <s v="02b33282-7248-cf69-0423-50ca3de567ad"/>
  </r>
  <r>
    <x v="84800"/>
    <s v="arseus-dental.nl"/>
    <s v="NLD"/>
    <m/>
    <m/>
    <m/>
    <x v="0"/>
    <s v="Arseus Dental Solutions BV is a leading distributor of dental equipment."/>
    <s v="medical"/>
    <x v="3"/>
    <x v="6"/>
    <n v="0"/>
    <m/>
    <s v="1993-01-01"/>
    <m/>
    <m/>
    <m/>
    <m/>
    <m/>
    <s v="https://www.crunchbase.com/organization/arseus-dental-solutions"/>
    <s v="https://www.twitter.com/arseusdental"/>
    <m/>
    <s v="874f345a-622a-9a30-1c2f-8559e7376cd4"/>
  </r>
  <r>
    <x v="84801"/>
    <m/>
    <s v="BEL"/>
    <m/>
    <s v="BEL - Other"/>
    <s v="Waregem"/>
    <x v="0"/>
    <s v="Arseus Lab is a leading distributor of specialist products to dental laboratories in Benelux and France."/>
    <m/>
    <x v="5"/>
    <x v="2"/>
    <n v="0"/>
    <m/>
    <m/>
    <m/>
    <m/>
    <m/>
    <m/>
    <m/>
    <s v="https://www.crunchbase.com/organization/arseus-lab"/>
    <m/>
    <m/>
    <s v="41853687-f40b-aed7-50c0-589a559dc88c"/>
  </r>
  <r>
    <x v="84802"/>
    <s v="arsgroup.com"/>
    <s v="USA"/>
    <s v="IN"/>
    <s v="Louisville"/>
    <s v="Evansville"/>
    <x v="2"/>
    <s v="ARSgroup, the leading communication research agency, has helped top advertisers measure, forecast and optimize their advertising messages"/>
    <s v="enterprise software"/>
    <x v="10"/>
    <x v="6"/>
    <n v="0"/>
    <m/>
    <m/>
    <m/>
    <m/>
    <m/>
    <s v="info@arsgroup.com"/>
    <s v="'812-425-4562"/>
    <s v="https://www.crunchbase.com/organization/arsgroup"/>
    <s v="https://www.twitter.com/comscorears"/>
    <m/>
    <s v="741ba4a0-aa72-2e7b-1dad-ece6fb6ce450"/>
  </r>
  <r>
    <x v="84803"/>
    <m/>
    <m/>
    <m/>
    <m/>
    <m/>
    <x v="3"/>
    <s v="ARS is a competitive intelligence advisory firm for the IT hardware, components, and consumer electronics hardware and services industries."/>
    <m/>
    <x v="5"/>
    <x v="2"/>
    <n v="0"/>
    <m/>
    <s v="1992-01-01"/>
    <m/>
    <m/>
    <m/>
    <m/>
    <m/>
    <s v="https://www.crunchbase.com/organization/ars-inc"/>
    <m/>
    <m/>
    <s v="c9b54149-18ee-8898-805a-40b084371e0f"/>
  </r>
  <r>
    <x v="84804"/>
    <s v="arstechnica.com"/>
    <s v="USA"/>
    <s v="NY"/>
    <s v="New York City"/>
    <s v="New York"/>
    <x v="2"/>
    <s v="Ars Technica provides technology news, analysis, and in-depth information."/>
    <s v="news|publishing"/>
    <x v="233"/>
    <x v="6"/>
    <n v="0"/>
    <m/>
    <s v="1998-01-01"/>
    <m/>
    <m/>
    <m/>
    <m/>
    <m/>
    <s v="https://www.crunchbase.com/organization/ars-technica"/>
    <s v="https://www.twitter.com/arstechnica"/>
    <s v="http://www.facebook.com/arstechnica"/>
    <s v="edefd112-8931-5c50-d11a-f43507dd62b4"/>
  </r>
  <r>
    <x v="84805"/>
    <s v="community.artauthority.net"/>
    <m/>
    <m/>
    <m/>
    <m/>
    <x v="0"/>
    <s v="Art Authority is a comprehensive collection of works by over 1,000 of the western world's major artists."/>
    <s v="software"/>
    <x v="10"/>
    <x v="2"/>
    <n v="0"/>
    <m/>
    <m/>
    <m/>
    <m/>
    <m/>
    <m/>
    <m/>
    <s v="https://www.crunchbase.com/organization/art-authority"/>
    <m/>
    <m/>
    <s v="dc2d458e-a327-a653-2895-3dd0a912a17d"/>
  </r>
  <r>
    <x v="84806"/>
    <m/>
    <s v="USA"/>
    <s v="UT"/>
    <s v="Salt Lake City"/>
    <s v="American Fork"/>
    <x v="2"/>
    <s v="Arteis doing business as LogoWorks, operates as a Web-based design service company. It designs logos, business cards, signs, stationery,"/>
    <m/>
    <x v="5"/>
    <x v="2"/>
    <n v="0"/>
    <m/>
    <s v="2001-01-01"/>
    <m/>
    <m/>
    <m/>
    <m/>
    <m/>
    <s v="https://www.crunchbase.com/organization/arteis"/>
    <m/>
    <m/>
    <s v="58ea8b3d-891c-abc6-be43-367ba0faa973"/>
  </r>
  <r>
    <x v="84807"/>
    <s v="aisc.com"/>
    <s v="USA"/>
    <s v="TX"/>
    <s v="Austin"/>
    <s v="Austin"/>
    <x v="0"/>
    <s v="Artemis International Solutions Corporation is a leader in large-scale project &amp; portfolio solutions where investment management and cost"/>
    <s v="product design|project management|software"/>
    <x v="2322"/>
    <x v="5"/>
    <n v="0"/>
    <m/>
    <s v="1976-01-01"/>
    <m/>
    <m/>
    <m/>
    <s v="sales@aisc.com"/>
    <m/>
    <s v="https://www.crunchbase.com/organization/artemis-international"/>
    <m/>
    <m/>
    <s v="3c7be0d9-8930-a6c0-d52a-ebf6fdc3bdf0"/>
  </r>
  <r>
    <x v="84808"/>
    <s v="artemislp.com"/>
    <s v="USA"/>
    <s v="MA"/>
    <s v="Boston"/>
    <s v="Boston"/>
    <x v="0"/>
    <s v="Artemis, based in Massachusetts, provides buyout and growth equity financing to businesses in the industrial technology markets."/>
    <s v="industrial|venture capital|wealth management"/>
    <x v="39"/>
    <x v="2"/>
    <n v="0"/>
    <m/>
    <s v="2010-01-01"/>
    <m/>
    <m/>
    <m/>
    <m/>
    <m/>
    <s v="https://www.crunchbase.com/organization/artemis-capital-partners"/>
    <s v="https://www.twitter.com/artemis_lp"/>
    <m/>
    <s v="9b0a47ba-e4dd-13d4-90d8-46ae8b0c58b9"/>
  </r>
  <r>
    <x v="84809"/>
    <s v="artemismedical.com"/>
    <m/>
    <m/>
    <m/>
    <m/>
    <x v="2"/>
    <s v="Artemis Medical is a Biotechnology company."/>
    <s v="biotechnology"/>
    <x v="36"/>
    <x v="1"/>
    <n v="0"/>
    <m/>
    <m/>
    <m/>
    <m/>
    <m/>
    <m/>
    <n v="8886946735"/>
    <s v="https://www.crunchbase.com/organization/artemis-medical"/>
    <s v="https://www.twitter.com/domainmarketcom"/>
    <m/>
    <s v="eeee75ac-dbe3-77bb-a8d9-c94487165291"/>
  </r>
  <r>
    <x v="84810"/>
    <s v="arterian.com"/>
    <m/>
    <m/>
    <m/>
    <m/>
    <x v="0"/>
    <s v="You might be surprised how quickly Arterian can put IT solutions to work for your business."/>
    <m/>
    <x v="5"/>
    <x v="0"/>
    <n v="0"/>
    <m/>
    <s v="1995-01-01"/>
    <m/>
    <m/>
    <m/>
    <s v="info@arterian.com"/>
    <n v="2062845927"/>
    <s v="https://www.crunchbase.com/organization/arterian"/>
    <s v="https://www.twitter.com/arterianit"/>
    <s v="https://www.facebook.com/arterianit"/>
    <s v="ab484d96-6e9b-0bd9-1e7d-40664ce7c3d3"/>
  </r>
  <r>
    <x v="84811"/>
    <m/>
    <m/>
    <m/>
    <m/>
    <m/>
    <x v="2"/>
    <s v="Artesian Therapeutics is a biopharmaceutical company."/>
    <m/>
    <x v="5"/>
    <x v="2"/>
    <n v="0"/>
    <m/>
    <m/>
    <m/>
    <m/>
    <m/>
    <m/>
    <m/>
    <s v="https://www.crunchbase.com/organization/artesian-therapeutics"/>
    <m/>
    <m/>
    <s v="109b844b-5294-1385-282c-1b0e5c9902ce"/>
  </r>
  <r>
    <x v="84812"/>
    <m/>
    <m/>
    <m/>
    <m/>
    <m/>
    <x v="0"/>
    <s v="Artesia Technologies®, a wholly owned subsidiary of Open Text, is the leader in enterprise Digital Asset Management (DAM) solutions."/>
    <s v="software"/>
    <x v="10"/>
    <x v="5"/>
    <n v="0"/>
    <m/>
    <m/>
    <m/>
    <m/>
    <m/>
    <m/>
    <s v="(301)548-4000"/>
    <s v="https://www.crunchbase.com/organization/artesia-technologies"/>
    <m/>
    <m/>
    <s v="555cfabf-e864-5326-f260-1daa61f2452f"/>
  </r>
  <r>
    <x v="84813"/>
    <m/>
    <s v="USA"/>
    <s v="CA"/>
    <s v="San Diego"/>
    <s v="San Diego"/>
    <x v="1"/>
    <s v="Artes Medical is a medical technology company focused on developing, manufacturing."/>
    <m/>
    <x v="5"/>
    <x v="2"/>
    <n v="0"/>
    <m/>
    <m/>
    <m/>
    <m/>
    <m/>
    <m/>
    <m/>
    <s v="https://www.crunchbase.com/organization/artes-medical"/>
    <m/>
    <m/>
    <s v="fb199af1-e066-06e2-e2cf-516fa5dafa71"/>
  </r>
  <r>
    <x v="84814"/>
    <s v="artesyn.com"/>
    <s v="USA"/>
    <s v="FL"/>
    <s v="Palm Beaches"/>
    <s v="Boca Raton"/>
    <x v="2"/>
    <s v="A world leader in the design, manufacture, and sale of power conversion and embedded board solutions for infrastructure applications."/>
    <s v="manufacturing"/>
    <x v="41"/>
    <x v="9"/>
    <n v="0"/>
    <m/>
    <s v="1968-01-01"/>
    <m/>
    <m/>
    <m/>
    <m/>
    <n v="118884127832"/>
    <s v="https://www.crunchbase.com/organization/artesyn-technologies"/>
    <s v="https://www.twitter.com/artesynembedded"/>
    <s v="https://www.facebook.com/artesynembedded"/>
    <s v="3e74ab05-1ae4-cf68-bbaa-6408b22f6777"/>
  </r>
  <r>
    <x v="84815"/>
    <s v="artez.com"/>
    <s v="USA"/>
    <s v="MA"/>
    <s v="Boston"/>
    <s v="Lexington"/>
    <x v="2"/>
    <s v="Artez Interactive is the leading provider of web, mobile and social fundraising solutions for non-profits and charities around the world."/>
    <s v="non profit"/>
    <x v="5"/>
    <x v="6"/>
    <n v="0"/>
    <m/>
    <s v="1999-01-01"/>
    <m/>
    <m/>
    <m/>
    <s v="artezusa@artez.com"/>
    <s v="'781.325.4582"/>
    <s v="https://www.crunchbase.com/organization/artez-interactive"/>
    <s v="https://www.twitter.com/artezonline"/>
    <m/>
    <s v="38a5f0ef-bf9a-e0f1-75f8-764586eaaf56"/>
  </r>
  <r>
    <x v="84816"/>
    <s v="artfetch.com"/>
    <s v="IRL"/>
    <m/>
    <s v="Dublin"/>
    <s v="Dublin"/>
    <x v="2"/>
    <s v="Artfetch is a curated ecommerce platform for emerging artists."/>
    <s v="e-commerce"/>
    <x v="63"/>
    <x v="1"/>
    <n v="0"/>
    <m/>
    <s v="2012-01-01"/>
    <m/>
    <m/>
    <m/>
    <s v="info@artfetch.com"/>
    <s v="'+353 (0)1 7030416"/>
    <s v="https://www.crunchbase.com/organization/artfetch"/>
    <s v="https://www.twitter.com/artfetch"/>
    <s v="http://www.facebook.com/artfetch"/>
    <s v="aaf68ae8-950c-51f1-f3ce-898844dadb00"/>
  </r>
  <r>
    <x v="84817"/>
    <m/>
    <m/>
    <m/>
    <m/>
    <m/>
    <x v="2"/>
    <s v="Arthas provides web-based and person-to-person electronic payment services."/>
    <m/>
    <x v="5"/>
    <x v="2"/>
    <n v="0"/>
    <m/>
    <m/>
    <m/>
    <m/>
    <m/>
    <m/>
    <m/>
    <s v="https://www.crunchbase.com/organization/arthas"/>
    <m/>
    <m/>
    <s v="a0508554-628b-cd7d-0cad-1d62fe55074d"/>
  </r>
  <r>
    <x v="84818"/>
    <s v="arthrocare.com"/>
    <s v="USA"/>
    <s v="TX"/>
    <s v="Austin"/>
    <s v="Austin"/>
    <x v="2"/>
    <s v="ArthroCare develops and manufactures surgical devices, instruments, and implants that strive to enhance surgical techniques as well as"/>
    <s v="hardware|software"/>
    <x v="136"/>
    <x v="4"/>
    <n v="0"/>
    <m/>
    <s v="1995-01-01"/>
    <m/>
    <m/>
    <m/>
    <s v="info@arthrocare.com"/>
    <s v="'+44 20 7401 7646"/>
    <s v="https://www.crunchbase.com/organization/arthrocare"/>
    <s v="https://www.twitter.com/smithnephew"/>
    <s v="https://www.facebook.com/smithandnephew"/>
    <s v="aa61cf6f-610c-9630-5526-e1b9c3eeda34"/>
  </r>
  <r>
    <x v="84819"/>
    <s v="adlittle.com"/>
    <m/>
    <m/>
    <m/>
    <m/>
    <x v="0"/>
    <s v="Arthur D. Little is a management consultancy."/>
    <m/>
    <x v="5"/>
    <x v="2"/>
    <n v="0"/>
    <m/>
    <m/>
    <m/>
    <m/>
    <m/>
    <m/>
    <m/>
    <s v="https://www.crunchbase.com/organization/arthur-d-little-inc"/>
    <m/>
    <m/>
    <s v="34dd6a00-5288-029e-9b50-d10141c604e0"/>
  </r>
  <r>
    <x v="84820"/>
    <s v="ajg.com"/>
    <s v="USA"/>
    <s v="IL"/>
    <s v="Chicago"/>
    <s v="Itasca"/>
    <x v="1"/>
    <s v="Arthur J. Gallagher &amp; Co., an international insurance brokerage and risk management services firm, is headquartered in Itasca."/>
    <s v="insurance|risk management"/>
    <x v="24"/>
    <x v="4"/>
    <n v="0"/>
    <m/>
    <s v="1927-10-01"/>
    <m/>
    <m/>
    <m/>
    <m/>
    <s v="(630) 773-3800"/>
    <s v="https://www.crunchbase.com/organization/arthur-j-gallagher-co"/>
    <s v="https://www.twitter.com/ajgcorporate"/>
    <s v="http://www.facebook.com/arthurjgallaghercocareers"/>
    <s v="ca7c5678-f2e1-0d56-783f-bebff073050a"/>
  </r>
  <r>
    <x v="84821"/>
    <m/>
    <s v="USA"/>
    <s v="OH"/>
    <s v="Toledo"/>
    <s v="Toledo"/>
    <x v="2"/>
    <s v="Arthur Young &amp; Company is a UK-based accountancy firm that was later merged with Ernst &amp; Whinney to create Ernst &amp; Young in 1989."/>
    <s v="accounting|finance"/>
    <x v="491"/>
    <x v="2"/>
    <n v="0"/>
    <m/>
    <s v="1906-01-01"/>
    <m/>
    <m/>
    <m/>
    <m/>
    <m/>
    <s v="https://www.crunchbase.com/organization/arthur-young-co"/>
    <m/>
    <m/>
    <s v="ec4e377a-7457-00a9-5c8f-9aa227062f67"/>
  </r>
  <r>
    <x v="84822"/>
    <m/>
    <m/>
    <m/>
    <m/>
    <m/>
    <x v="2"/>
    <s v="Free article management"/>
    <s v="curated web"/>
    <x v="28"/>
    <x v="2"/>
    <n v="0"/>
    <m/>
    <m/>
    <m/>
    <m/>
    <m/>
    <m/>
    <m/>
    <s v="https://www.crunchbase.com/organization/article-finders"/>
    <m/>
    <m/>
    <s v="f1b9be8b-53df-f853-b25f-d02ed3d7b51f"/>
  </r>
  <r>
    <x v="84823"/>
    <m/>
    <s v="USA"/>
    <s v="MA"/>
    <s v="Boston"/>
    <s v="Hopkinton"/>
    <x v="2"/>
    <s v="A leading provider of storage management services, enabling companies to store, protect and manage business-critical information."/>
    <m/>
    <x v="5"/>
    <x v="2"/>
    <n v="0"/>
    <m/>
    <s v="1989-01-01"/>
    <m/>
    <m/>
    <m/>
    <m/>
    <m/>
    <s v="https://www.crunchbase.com/organization/articulent"/>
    <m/>
    <m/>
    <s v="30389baf-0b93-1e5d-b108-175727b47699"/>
  </r>
  <r>
    <x v="84824"/>
    <s v="artificial-life.com"/>
    <s v="HKG"/>
    <m/>
    <s v="Hong Kong"/>
    <s v="Hong Kong"/>
    <x v="1"/>
    <s v="Artificial Life is a new kind of incubator and investor, investment scout and business advisor."/>
    <s v="finance|fintech|mobile|software|telecommunications"/>
    <x v="8787"/>
    <x v="6"/>
    <n v="0"/>
    <m/>
    <s v="1994-01-01"/>
    <m/>
    <m/>
    <m/>
    <s v="info@artificial-life.com"/>
    <s v="852 3102 2800"/>
    <s v="https://www.crunchbase.com/organization/artificial-life"/>
    <s v="https://www.twitter.com/alifegames"/>
    <m/>
    <s v="32599aca-2e5e-e200-a732-87ac89efad10"/>
  </r>
  <r>
    <x v="84825"/>
    <m/>
    <m/>
    <m/>
    <m/>
    <m/>
    <x v="0"/>
    <s v="Artificial Life Ventures"/>
    <m/>
    <x v="5"/>
    <x v="2"/>
    <n v="0"/>
    <m/>
    <m/>
    <m/>
    <m/>
    <m/>
    <m/>
    <m/>
    <s v="https://www.crunchbase.com/organization/artificial-life-ventures"/>
    <m/>
    <m/>
    <s v="bb06144e-9a39-b55b-a283-e008cce244d3"/>
  </r>
  <r>
    <x v="84826"/>
    <s v="a2m.com"/>
    <s v="CAN"/>
    <s v="QC"/>
    <s v="Montreal"/>
    <s v="Montréal"/>
    <x v="0"/>
    <s v="Based in Montreal, Artificial Mind &amp; Movement (A2M) is Canadaâ€™s leading independent game developer, employing 500 talented people in"/>
    <m/>
    <x v="5"/>
    <x v="5"/>
    <n v="0"/>
    <m/>
    <s v="1992-01-01"/>
    <m/>
    <m/>
    <m/>
    <m/>
    <s v="'514-843-4484"/>
    <s v="https://www.crunchbase.com/organization/artificial-mind-movement"/>
    <s v="https://www.twitter.com/behaviour"/>
    <s v="https://www.facebook.com/behaviourinteractive"/>
    <s v="4547ec17-d8b7-5774-9be9-6eaa2e3263d2"/>
  </r>
  <r>
    <x v="84827"/>
    <s v="artinside.com"/>
    <s v="USA"/>
    <s v="CA"/>
    <s v="SF Bay Area"/>
    <s v="San Francisco"/>
    <x v="2"/>
    <s v="Artinside.com is an online home art gallery."/>
    <s v="art|home decor"/>
    <x v="4406"/>
    <x v="2"/>
    <n v="0"/>
    <m/>
    <s v="1999-01-01"/>
    <m/>
    <m/>
    <m/>
    <m/>
    <s v="(415)394-7562"/>
    <s v="https://www.crunchbase.com/organization/artinside-com"/>
    <m/>
    <m/>
    <s v="2e95503d-f118-c591-307c-8ecb7ddedef0"/>
  </r>
  <r>
    <x v="84828"/>
    <s v="artisanpartners.com"/>
    <s v="USA"/>
    <s v="WI"/>
    <s v="Milwaukee"/>
    <s v="Milwaukee"/>
    <x v="1"/>
    <s v="Artisan Partners is a global investment management firm."/>
    <m/>
    <x v="5"/>
    <x v="2"/>
    <n v="0"/>
    <m/>
    <s v="1994-01-01"/>
    <m/>
    <m/>
    <m/>
    <m/>
    <m/>
    <s v="https://www.crunchbase.com/organization/artisan-partners"/>
    <m/>
    <m/>
    <s v="4d3bf8c6-86b6-af6b-9152-7c6a8f47eaee"/>
  </r>
  <r>
    <x v="84829"/>
    <s v="artissimoholdings.com"/>
    <s v="USA"/>
    <s v="CA"/>
    <s v="Los Angeles"/>
    <s v="El Segundo"/>
    <x v="2"/>
    <s v="ADL designs and manufactures ready‐to‐hang wall art, including framed and unframed art"/>
    <m/>
    <x v="5"/>
    <x v="7"/>
    <n v="0"/>
    <m/>
    <m/>
    <m/>
    <m/>
    <m/>
    <m/>
    <m/>
    <s v="https://www.crunchbase.com/organization/artissimo-designs"/>
    <m/>
    <m/>
    <s v="0116c0be-c76c-72d3-8c2a-a1fe02ca21f2"/>
  </r>
  <r>
    <x v="84830"/>
    <s v="artistdata.com"/>
    <s v="USA"/>
    <s v="IL"/>
    <s v="Chicago"/>
    <s v="Chicago"/>
    <x v="2"/>
    <s v="ArtistData offers a musician's syndication platform that allows artists to synchronize once uploaded information across multiple platforms."/>
    <s v="apps|art|content syndication|music|publishing|software"/>
    <x v="8837"/>
    <x v="1"/>
    <n v="0"/>
    <m/>
    <s v="2006-07-01"/>
    <m/>
    <m/>
    <m/>
    <m/>
    <n v="7739151039"/>
    <s v="https://www.crunchbase.com/organization/artistdata"/>
    <s v="https://www.twitter.com/artistdata"/>
    <m/>
    <s v="7e9668aa-e6e3-9e03-7380-9adf660d102c"/>
  </r>
  <r>
    <x v="84831"/>
    <s v="artistic-studios.com"/>
    <s v="USA"/>
    <s v="CA"/>
    <s v="SF Bay Area"/>
    <s v="San Francisco"/>
    <x v="2"/>
    <s v="A San Francisco–based maker of children's activity products"/>
    <s v="toys"/>
    <x v="366"/>
    <x v="0"/>
    <n v="0"/>
    <m/>
    <m/>
    <m/>
    <m/>
    <m/>
    <m/>
    <m/>
    <s v="https://www.crunchbase.com/organization/artistic-studios"/>
    <m/>
    <m/>
    <s v="e8ad0604-1e1b-058d-22cf-03351ff61c70"/>
  </r>
  <r>
    <x v="84832"/>
    <s v="artivision.com"/>
    <s v="SGP"/>
    <m/>
    <s v="Singapore"/>
    <s v="Singapore"/>
    <x v="2"/>
    <s v="Artivision Technologies offers video management products and solutions to create advertisements that increase customer engagement."/>
    <s v="advertising|video"/>
    <x v="143"/>
    <x v="0"/>
    <n v="0"/>
    <m/>
    <s v="2000-01-01"/>
    <m/>
    <m/>
    <m/>
    <s v="media@arti-vision.com"/>
    <m/>
    <s v="https://www.crunchbase.com/organization/arti-media"/>
    <m/>
    <m/>
    <s v="638eaed6-6e28-9ed9-65e9-af2c5f0d4c36"/>
  </r>
  <r>
    <x v="84833"/>
    <s v="artizan.com"/>
    <s v="USA"/>
    <s v="CT"/>
    <s v="Hartford"/>
    <s v="Windsor"/>
    <x v="2"/>
    <s v="Artizan Internet Services, LLC is the leading provider of web-based solutions for the insurance industry."/>
    <s v="information technology|insurance|internet"/>
    <x v="1637"/>
    <x v="6"/>
    <n v="0"/>
    <m/>
    <s v="1999-01-01"/>
    <m/>
    <m/>
    <m/>
    <m/>
    <s v="'860-925-6020"/>
    <s v="https://www.crunchbase.com/organization/artizan-internet-services"/>
    <m/>
    <m/>
    <s v="652c2881-08ee-0375-d2b3-1f43de32bda8"/>
  </r>
  <r>
    <x v="84834"/>
    <m/>
    <m/>
    <m/>
    <m/>
    <m/>
    <x v="2"/>
    <s v="A description for Artmament Games is coming soon."/>
    <m/>
    <x v="5"/>
    <x v="2"/>
    <n v="0"/>
    <m/>
    <m/>
    <m/>
    <m/>
    <m/>
    <m/>
    <m/>
    <s v="https://www.crunchbase.com/organization/artmament-games"/>
    <m/>
    <m/>
    <s v="806b4cf3-dac9-1a3d-8814-45fca21d5acb"/>
  </r>
  <r>
    <x v="84835"/>
    <s v="artofbi.com"/>
    <s v="USA"/>
    <s v="SC"/>
    <s v="SC - Other"/>
    <s v="Fort Mill"/>
    <x v="2"/>
    <s v="Enterprise Collaboration Technology"/>
    <s v="analytics|business intelligence"/>
    <x v="178"/>
    <x v="1"/>
    <n v="0"/>
    <m/>
    <s v="2009-08-01"/>
    <m/>
    <m/>
    <m/>
    <s v="sales@artofbi.com"/>
    <s v="'888-999-0814"/>
    <s v="https://www.crunchbase.com/organization/art-of-bi-software"/>
    <s v="https://www.twitter.com/artofbi"/>
    <m/>
    <s v="63cd9536-2ab9-a658-324a-84f8298e1f91"/>
  </r>
  <r>
    <x v="84836"/>
    <s v="artoolworks.com"/>
    <s v="USA"/>
    <s v="WA"/>
    <s v="Seattle"/>
    <s v="Seattle"/>
    <x v="2"/>
    <s v="Complete access to the computer vision algorithm allows you to modify the source code to fit your specific application. Freely distributed f"/>
    <s v="augmented reality|enterprise software|open source"/>
    <x v="136"/>
    <x v="0"/>
    <n v="0"/>
    <m/>
    <s v="2001-01-01"/>
    <m/>
    <m/>
    <m/>
    <s v="info@artoolworks.com"/>
    <n v="12069139911"/>
    <s v="https://www.crunchbase.com/organization/artoolworks"/>
    <s v="https://www.twitter.com/artoolworks"/>
    <s v="https://www.facebook.com/artoolworks/timeline?ref=page_internal"/>
    <s v="f36d7fa0-4b7a-0300-9e40-8f1de1f5b1e9"/>
  </r>
  <r>
    <x v="84837"/>
    <s v="artra-group.co.jp"/>
    <m/>
    <m/>
    <m/>
    <m/>
    <x v="1"/>
    <s v="provide services for orthopedic clinics"/>
    <m/>
    <x v="5"/>
    <x v="2"/>
    <n v="0"/>
    <m/>
    <s v="2005-01-01"/>
    <m/>
    <m/>
    <m/>
    <m/>
    <m/>
    <s v="https://www.crunchbase.com/organization/artra-corporation"/>
    <m/>
    <m/>
    <s v="ed1b5ba3-df43-72c6-aa09-a7d2b2dc3ad9"/>
  </r>
  <r>
    <x v="84838"/>
    <s v="artratrust.com"/>
    <m/>
    <m/>
    <m/>
    <m/>
    <x v="0"/>
    <s v="Artra Group Incorporated manufactures packaging products for the food industry."/>
    <s v="manufacturing"/>
    <x v="41"/>
    <x v="2"/>
    <n v="0"/>
    <m/>
    <m/>
    <m/>
    <m/>
    <m/>
    <m/>
    <m/>
    <s v="https://www.crunchbase.com/organization/artra-group"/>
    <m/>
    <m/>
    <s v="4006fd6b-0c62-029c-a553-585c892fed77"/>
  </r>
  <r>
    <x v="84839"/>
    <s v="artsana.com"/>
    <s v="ITA"/>
    <m/>
    <s v="ITA - Other"/>
    <s v="Como"/>
    <x v="2"/>
    <s v="Artsana S.p.A. is a leader Baby care."/>
    <s v="child care|consumer"/>
    <x v="3"/>
    <x v="9"/>
    <n v="0"/>
    <m/>
    <s v="1946-01-01"/>
    <m/>
    <m/>
    <m/>
    <m/>
    <m/>
    <s v="https://www.crunchbase.com/organization/artsana-s-p-a"/>
    <m/>
    <m/>
    <s v="f2e3544c-9608-fe3d-6b16-9b702c3ef7c1"/>
  </r>
  <r>
    <x v="84840"/>
    <m/>
    <m/>
    <m/>
    <m/>
    <m/>
    <x v="2"/>
    <s v="ArtSelect was added in 2009."/>
    <m/>
    <x v="5"/>
    <x v="2"/>
    <n v="0"/>
    <m/>
    <m/>
    <m/>
    <m/>
    <m/>
    <m/>
    <m/>
    <s v="https://www.crunchbase.com/organization/artselect"/>
    <m/>
    <m/>
    <s v="058034e3-9c18-6f16-9cce-4056b02eabd5"/>
  </r>
  <r>
    <x v="84841"/>
    <s v="artsway-mfg.com"/>
    <s v="USA"/>
    <s v="IA"/>
    <s v="IA - Other"/>
    <s v="Armstrong"/>
    <x v="1"/>
    <s v="Art's Way Manufacturing Co., Inc. has been a leading manufacturer and marketer of specialized agricultural equipment."/>
    <s v="manufacturing"/>
    <x v="41"/>
    <x v="6"/>
    <n v="0"/>
    <m/>
    <s v="1956-01-01"/>
    <m/>
    <m/>
    <m/>
    <m/>
    <s v="'712-864-3131"/>
    <s v="https://www.crunchbase.com/organization/arts-way-manufacturing-co"/>
    <s v="https://www.twitter.com/artswaymfg"/>
    <s v="https://www.facebook.com/artswaymfg"/>
    <s v="a7bcd084-c37e-755b-9700-f6a5514b1681"/>
  </r>
  <r>
    <x v="84842"/>
    <s v="artsystems.co.uk"/>
    <s v="GBR"/>
    <m/>
    <s v="Nottingham"/>
    <s v="Nottingham"/>
    <x v="2"/>
    <s v="Artsystems is a provider of value-add services and solutions to support high-end printing."/>
    <s v="consulting|printing"/>
    <x v="233"/>
    <x v="0"/>
    <n v="0"/>
    <m/>
    <s v="1986-01-01"/>
    <m/>
    <m/>
    <m/>
    <m/>
    <n v="4401159380380"/>
    <s v="https://www.crunchbase.com/organization/artsystems-2"/>
    <s v="https://www.twitter.com/artsystemslf"/>
    <s v="https://www.facebook.com/artsystems1"/>
    <s v="743d51ff-2beb-edc6-591c-09af3145715e"/>
  </r>
  <r>
    <x v="84843"/>
    <s v="arttoauction.com"/>
    <m/>
    <m/>
    <m/>
    <m/>
    <x v="0"/>
    <s v="ArtToAuction.com"/>
    <m/>
    <x v="5"/>
    <x v="2"/>
    <n v="0"/>
    <m/>
    <m/>
    <m/>
    <m/>
    <m/>
    <m/>
    <m/>
    <s v="https://www.crunchbase.com/organization/arttoauction-com"/>
    <m/>
    <m/>
    <s v="5b2a6b24-adc9-607e-09a6-f064e8e8d813"/>
  </r>
  <r>
    <x v="84844"/>
    <m/>
    <m/>
    <m/>
    <m/>
    <m/>
    <x v="2"/>
    <s v="Artworx Studios was added in 2012."/>
    <m/>
    <x v="5"/>
    <x v="2"/>
    <n v="0"/>
    <m/>
    <m/>
    <m/>
    <m/>
    <m/>
    <m/>
    <m/>
    <s v="https://www.crunchbase.com/organization/artworx-studios"/>
    <m/>
    <m/>
    <s v="35527867-26ad-b5a0-7ab7-6bd5850a9324"/>
  </r>
  <r>
    <x v="84845"/>
    <m/>
    <s v="USA"/>
    <s v="AZ"/>
    <s v="Phoenix"/>
    <s v="Scottsdale"/>
    <x v="2"/>
    <s v="ARUSH Entertainment publishes interactive entertainment software for personal computers and entertainment consoles."/>
    <m/>
    <x v="5"/>
    <x v="2"/>
    <n v="0"/>
    <m/>
    <m/>
    <m/>
    <m/>
    <m/>
    <m/>
    <s v="(480)609-8665"/>
    <s v="https://www.crunchbase.com/organization/arush-entertainment"/>
    <m/>
    <m/>
    <s v="7ce51c63-01f2-c8c2-0743-bab8698e6065"/>
  </r>
  <r>
    <x v="84846"/>
    <s v="arvato.com"/>
    <m/>
    <m/>
    <m/>
    <m/>
    <x v="0"/>
    <s v="Service provider for digital entertainment industry"/>
    <s v="digital entertainment"/>
    <x v="631"/>
    <x v="2"/>
    <n v="0"/>
    <m/>
    <m/>
    <m/>
    <m/>
    <m/>
    <m/>
    <m/>
    <s v="https://www.crunchbase.com/organization/arvato-mobile-gmbh"/>
    <m/>
    <m/>
    <s v="dd92e4da-0966-2c1c-6c9f-c3772d9705b0"/>
  </r>
  <r>
    <x v="84847"/>
    <s v="creyate.com"/>
    <s v="IND"/>
    <m/>
    <s v="Bangalore"/>
    <s v="Bangalore"/>
    <x v="0"/>
    <s v="Arvind Internet Limited (AIL) is an omni-channel commerce company backed by Arvind Ltd. AIL is working on next-gen commerce platforms."/>
    <s v="e-commerce|retail"/>
    <x v="63"/>
    <x v="3"/>
    <n v="0"/>
    <m/>
    <s v="2013-01-01"/>
    <m/>
    <m/>
    <m/>
    <s v="support@creyate.com"/>
    <m/>
    <s v="https://www.crunchbase.com/organization/arvind-internet-limited"/>
    <m/>
    <m/>
    <s v="84eeb63c-39d3-521f-efb0-e0370d2c0f41"/>
  </r>
  <r>
    <x v="84848"/>
    <s v="arvixe.com"/>
    <s v="USA"/>
    <s v="CA"/>
    <s v="SF Bay Area"/>
    <s v="Pleasanton"/>
    <x v="2"/>
    <s v="Arvixe is a company that providing web hosting with a rare combination of unmatched reliability, quality and affordability."/>
    <s v="web hosting"/>
    <x v="28"/>
    <x v="6"/>
    <n v="0"/>
    <m/>
    <s v="2003-06-01"/>
    <m/>
    <m/>
    <m/>
    <s v="sales@arvixe.com"/>
    <n v="9254741788"/>
    <s v="https://www.crunchbase.com/organization/arvixe"/>
    <s v="https://www.twitter.com/arvixe"/>
    <m/>
    <s v="2a16e80d-29a4-f4f4-f539-09debf5db875"/>
  </r>
  <r>
    <x v="84849"/>
    <m/>
    <m/>
    <m/>
    <m/>
    <m/>
    <x v="0"/>
    <s v="Arxcel Technologies"/>
    <m/>
    <x v="5"/>
    <x v="2"/>
    <n v="0"/>
    <m/>
    <m/>
    <m/>
    <m/>
    <m/>
    <m/>
    <m/>
    <s v="https://www.crunchbase.com/organization/arxcel-technologies"/>
    <m/>
    <m/>
    <s v="26bf96d5-5412-109c-d5fb-b44c1af10fdc"/>
  </r>
  <r>
    <x v="84850"/>
    <s v="arxequity.com"/>
    <s v="POL"/>
    <m/>
    <s v="Warsaw"/>
    <s v="Warsaw"/>
    <x v="0"/>
    <s v="ARX Equity Partners (formerly branded as DBG) is a Central and Eastern European focused private equity firm."/>
    <s v="venture capital"/>
    <x v="39"/>
    <x v="2"/>
    <n v="0"/>
    <m/>
    <s v="1997-01-01"/>
    <m/>
    <m/>
    <m/>
    <m/>
    <m/>
    <s v="https://www.crunchbase.com/organization/arx-equity"/>
    <m/>
    <m/>
    <s v="0044655c-a9d3-e90d-2b90-6d1f6d3f4989"/>
  </r>
  <r>
    <x v="84851"/>
    <m/>
    <s v="USA"/>
    <s v="FL"/>
    <s v="Tampa"/>
    <s v="St. Petersburg"/>
    <x v="0"/>
    <s v="Offers property and liability coverage services"/>
    <m/>
    <x v="5"/>
    <x v="2"/>
    <n v="0"/>
    <m/>
    <s v="1997-01-01"/>
    <m/>
    <m/>
    <m/>
    <m/>
    <m/>
    <s v="https://www.crunchbase.com/organization/arx-holding"/>
    <m/>
    <m/>
    <s v="a6440d5e-2190-eeaa-7b2c-743495cdc6bf"/>
  </r>
  <r>
    <x v="84852"/>
    <m/>
    <m/>
    <m/>
    <m/>
    <m/>
    <x v="2"/>
    <s v="Arztbuchen24 was added in 2012."/>
    <m/>
    <x v="5"/>
    <x v="2"/>
    <n v="0"/>
    <m/>
    <m/>
    <m/>
    <m/>
    <m/>
    <m/>
    <m/>
    <s v="https://www.crunchbase.com/organization/arztbuchen24"/>
    <m/>
    <m/>
    <s v="e2e888a3-11ef-5f76-092e-917474bc9e32"/>
  </r>
  <r>
    <x v="84853"/>
    <s v="asadventure.com"/>
    <s v="BEL"/>
    <m/>
    <s v="Antwerp"/>
    <s v="Antwerp"/>
    <x v="2"/>
    <s v="A.S.Adventure is the place to be for all globetrotters, nature lovers, and active leisure time hedonists."/>
    <s v="retail|travel"/>
    <x v="138"/>
    <x v="7"/>
    <n v="0"/>
    <m/>
    <s v="1995-01-01"/>
    <m/>
    <m/>
    <m/>
    <s v="info@asadventure.com"/>
    <s v="32 3 828 30 15"/>
    <s v="https://www.crunchbase.com/organization/a-s-adventure"/>
    <s v="https://www.twitter.com/as_adventure"/>
    <s v="https://www.facebook.com/asadventure/"/>
    <s v="e17ab7dd-d870-eeed-6321-1a684d47608a"/>
  </r>
  <r>
    <x v="84854"/>
    <s v="agc.com"/>
    <s v="JPN"/>
    <m/>
    <s v="Tokyo"/>
    <s v="Tokyo"/>
    <x v="1"/>
    <s v="Asahi Glass Co. is a glass and chemical producer."/>
    <m/>
    <x v="5"/>
    <x v="4"/>
    <n v="0"/>
    <m/>
    <s v="1907-01-01"/>
    <m/>
    <m/>
    <m/>
    <m/>
    <s v="81 3 3218 5603"/>
    <s v="https://www.crunchbase.com/organization/asahi-glass-co"/>
    <m/>
    <s v="https://www.facebook.com/agc.jpn"/>
    <s v="96253fec-db41-60e7-86a8-dcdda4f73248"/>
  </r>
  <r>
    <x v="84855"/>
    <s v="asahi-kasei.co.jp"/>
    <s v="JPN"/>
    <m/>
    <s v="Tokyo"/>
    <s v="Tokyo"/>
    <x v="0"/>
    <s v="Asahi Kasei Corporation provides solutions based in chemistry and materials science to a range of markets, including fibers, chemicals,"/>
    <s v="advanced materials|chemical|industrial"/>
    <x v="222"/>
    <x v="4"/>
    <n v="0"/>
    <m/>
    <s v="1931-01-01"/>
    <m/>
    <m/>
    <m/>
    <m/>
    <s v="(033)296-3000"/>
    <s v="https://www.crunchbase.com/organization/asahi-kasei"/>
    <m/>
    <m/>
    <s v="50f25ca0-65a7-f98c-5610-a403fbf6ee8c"/>
  </r>
  <r>
    <x v="84856"/>
    <m/>
    <s v="USA"/>
    <s v="GA"/>
    <s v="Atlanta"/>
    <s v="Atlanta"/>
    <x v="2"/>
    <s v="ASA Holdings operated as the holding company for Atlantic Southeast Airlines, Inc. (ASA) and ASA Investments, Inc., (ASA Investments). ASA"/>
    <m/>
    <x v="5"/>
    <x v="2"/>
    <n v="0"/>
    <m/>
    <m/>
    <m/>
    <m/>
    <m/>
    <m/>
    <m/>
    <s v="https://www.crunchbase.com/organization/asa-holdings"/>
    <m/>
    <m/>
    <s v="f696be11-7ea9-5464-4f3c-9a83f52e3392"/>
  </r>
  <r>
    <x v="84857"/>
    <s v="asais.fr"/>
    <s v="FRA"/>
    <m/>
    <s v="Paris"/>
    <s v="Noisy-le-grand"/>
    <x v="2"/>
    <s v="Asais is a French smart grid energy management and analytics company ."/>
    <m/>
    <x v="5"/>
    <x v="2"/>
    <n v="0"/>
    <m/>
    <m/>
    <m/>
    <m/>
    <m/>
    <s v="sales@asais.com"/>
    <s v="'+33 1 43 05 58 00"/>
    <s v="https://www.crunchbase.com/organization/asais"/>
    <m/>
    <m/>
    <s v="586d3fe2-b4eb-cac2-cffb-07de754db8da"/>
  </r>
  <r>
    <x v="84858"/>
    <s v="asankya.com"/>
    <s v="USA"/>
    <s v="GA"/>
    <s v="Atlanta"/>
    <s v="Atlanta"/>
    <x v="2"/>
    <s v="Asankya provides cloud-based applications and streaming services for companies to move applications data from disk to cloud-based services."/>
    <s v="web hosting"/>
    <x v="28"/>
    <x v="0"/>
    <n v="0"/>
    <m/>
    <s v="2004-01-01"/>
    <m/>
    <m/>
    <m/>
    <s v="info@asankya.com"/>
    <s v="'404-214-0722"/>
    <s v="https://www.crunchbase.com/organization/asankya"/>
    <m/>
    <m/>
    <s v="68dd7165-efc8-924c-ea97-25aeafae224f"/>
  </r>
  <r>
    <x v="84859"/>
    <s v="asantepartners.com"/>
    <m/>
    <m/>
    <m/>
    <m/>
    <x v="0"/>
    <s v="Asante Partners provides investment banking and strategic advisory services to the healthcare, application service providers."/>
    <m/>
    <x v="5"/>
    <x v="1"/>
    <n v="0"/>
    <m/>
    <m/>
    <m/>
    <m/>
    <m/>
    <m/>
    <s v="212 4215193"/>
    <s v="https://www.crunchbase.com/organization/asante-partners"/>
    <m/>
    <m/>
    <s v="b885502d-d7f8-0224-d822-f5e6d2c1f124"/>
  </r>
  <r>
    <x v="84860"/>
    <s v="evestment.com"/>
    <m/>
    <m/>
    <m/>
    <m/>
    <x v="2"/>
    <s v="A.S.A.P. Advisor Services, Inc. | Investment Marketing Services &amp; Database Management Solutions We provide investment marketing services"/>
    <s v="enterprise software"/>
    <x v="10"/>
    <x v="2"/>
    <n v="0"/>
    <m/>
    <s v="1998-01-01"/>
    <m/>
    <m/>
    <m/>
    <s v="info@evestment.com"/>
    <m/>
    <s v="https://www.crunchbase.com/organization/a-s-a-p-advisor-services"/>
    <m/>
    <m/>
    <s v="ad4b9ec6-c998-8de4-40cd-ea57d2214431"/>
  </r>
  <r>
    <x v="84861"/>
    <s v="asapinfosystems.com"/>
    <s v="IND"/>
    <m/>
    <s v="Bangalore"/>
    <s v="Bangalore"/>
    <x v="2"/>
    <s v="ASAP Info Systems Pvt. Ltd. is a 12 year old staffing company."/>
    <s v="staffing agency"/>
    <x v="98"/>
    <x v="8"/>
    <n v="0"/>
    <m/>
    <s v="1998-01-01"/>
    <m/>
    <m/>
    <m/>
    <m/>
    <n v="914430655001"/>
    <s v="https://www.crunchbase.com/organization/asap-infosystems"/>
    <m/>
    <m/>
    <s v="85c9ab45-4952-92bf-0ba2-717e6303ac47"/>
  </r>
  <r>
    <x v="84862"/>
    <s v="asap.net.gr"/>
    <s v="GRC"/>
    <m/>
    <s v="Athens"/>
    <s v="Athens"/>
    <x v="0"/>
    <s v="ASAP Network Consultants provides telecommunications and Information Technology."/>
    <s v="information technology"/>
    <x v="59"/>
    <x v="1"/>
    <n v="0"/>
    <m/>
    <s v="2006-01-01"/>
    <m/>
    <m/>
    <m/>
    <m/>
    <m/>
    <s v="https://www.crunchbase.com/organization/asap-network-consultants"/>
    <m/>
    <m/>
    <s v="299e7db5-62a8-9e88-7b50-c990c15e2552"/>
  </r>
  <r>
    <x v="84863"/>
    <s v="shop.asap.com"/>
    <s v="USA"/>
    <s v="IL"/>
    <s v="Chicago"/>
    <s v="Buffalo Grove"/>
    <x v="2"/>
    <s v="ASAP Software provides IT products and services for small and medium businesses, enterprises and governments."/>
    <s v="software"/>
    <x v="10"/>
    <x v="0"/>
    <n v="0"/>
    <m/>
    <s v="1984-01-01"/>
    <m/>
    <m/>
    <m/>
    <m/>
    <s v="'847-465-3700"/>
    <s v="https://www.crunchbase.com/organization/asap-software"/>
    <m/>
    <m/>
    <s v="697528c8-86a2-c24f-5d09-91bfc64d164e"/>
  </r>
  <r>
    <x v="84864"/>
    <s v="asatsolutions.com"/>
    <s v="CAN"/>
    <s v="AB"/>
    <s v="Calgary"/>
    <s v="Calgary"/>
    <x v="2"/>
    <s v="ASAT Solutions Inc. is a provider of Smart Substation technologies and applications to electric utilities for enhancing the efficiency and"/>
    <m/>
    <x v="5"/>
    <x v="2"/>
    <n v="0"/>
    <m/>
    <m/>
    <m/>
    <m/>
    <m/>
    <s v="info@asatsolutions.com"/>
    <n v="1231231234"/>
    <s v="https://www.crunchbase.com/organization/asat-solutions"/>
    <m/>
    <m/>
    <s v="9d9b015c-8aa6-b4e6-53fa-2cbbdbd4bd09"/>
  </r>
  <r>
    <x v="84865"/>
    <s v="asburyauto.com"/>
    <s v="USA"/>
    <s v="GA"/>
    <s v="Atlanta"/>
    <s v="Duluth"/>
    <x v="1"/>
    <s v="Asbury Automotive Group is one of the largest automotive retailers in the U.S."/>
    <s v="automotive"/>
    <x v="114"/>
    <x v="9"/>
    <n v="0"/>
    <m/>
    <s v="2002-01-01"/>
    <m/>
    <m/>
    <m/>
    <m/>
    <s v="'770-418-8200"/>
    <s v="https://www.crunchbase.com/organization/asbury-automotive-group"/>
    <s v="https://www.twitter.com/asburyautogroup"/>
    <s v="https://www.facebook.com/asburyautomotive"/>
    <s v="45ac3f64-9daf-5105-ab71-23f7ec885b7e"/>
  </r>
  <r>
    <x v="84866"/>
    <s v="ascania.eu"/>
    <m/>
    <m/>
    <m/>
    <m/>
    <x v="0"/>
    <s v="ASCANIA nonwoven unterstützt Kinder- und Jugendarbeit."/>
    <m/>
    <x v="5"/>
    <x v="4"/>
    <n v="0"/>
    <m/>
    <m/>
    <m/>
    <m/>
    <m/>
    <m/>
    <s v="'+27 11 994 5400"/>
    <s v="https://www.crunchbase.com/organization/ascania-nonwoven-germany-gmbh"/>
    <m/>
    <m/>
    <s v="85211610-ee8c-733e-5aad-077d1200c06f"/>
  </r>
  <r>
    <x v="84867"/>
    <s v="ascenaretail.com"/>
    <s v="USA"/>
    <s v="NJ"/>
    <s v="Newark"/>
    <s v="Mahwah"/>
    <x v="1"/>
    <s v="Ascena Retail Group, Inc. is a leading national specialty retailer of apparel for women and tween girls."/>
    <s v="e-commerce"/>
    <x v="63"/>
    <x v="4"/>
    <n v="0"/>
    <m/>
    <s v="2011-01-01"/>
    <m/>
    <m/>
    <m/>
    <m/>
    <s v="(551)777-6700"/>
    <s v="https://www.crunchbase.com/organization/ascena-retail-group"/>
    <m/>
    <m/>
    <s v="d6232010-dad0-e9dc-2262-b38d7a29d811"/>
  </r>
  <r>
    <x v="84868"/>
    <s v="atech.com"/>
    <s v="USA"/>
    <s v="TX"/>
    <s v="Austin"/>
    <s v="Austin"/>
    <x v="2"/>
    <s v="Ascendant Technology, an end-to-end solution provider and software reseller dedicated to IBM, specializes in web-based solutions."/>
    <s v="software"/>
    <x v="10"/>
    <x v="4"/>
    <n v="0"/>
    <m/>
    <s v="2004-01-01"/>
    <m/>
    <m/>
    <m/>
    <s v="sales@atech.com"/>
    <s v="(512) 346-9580"/>
    <s v="https://www.crunchbase.com/organization/ascendant-technology"/>
    <s v="https://www.twitter.com/atech_speaks"/>
    <s v="http://www.facebook.com/ascendanttechnology"/>
    <s v="3bd2473c-cb25-abed-593e-80a327700a54"/>
  </r>
  <r>
    <x v="84869"/>
    <s v="ascendentsystems.com"/>
    <s v="USA"/>
    <s v="CA"/>
    <s v="SF Bay Area"/>
    <s v="Redwood City"/>
    <x v="2"/>
    <s v="Ascendent Systems offers enterprise voice mobility solutions that allow companies to be more responsive to customers."/>
    <m/>
    <x v="5"/>
    <x v="1"/>
    <n v="0"/>
    <m/>
    <s v="2005-01-01"/>
    <m/>
    <m/>
    <m/>
    <m/>
    <s v="'888-507-1777"/>
    <s v="https://www.crunchbase.com/organization/ascendent-systems"/>
    <s v="https://www.twitter.com/ascendentsys"/>
    <s v="https://www.facebook.com/ipower"/>
    <s v="ff1442b6-4848-a5c2-039a-d4d7dee2ab54"/>
  </r>
  <r>
    <x v="84870"/>
    <s v="ascendercorp.com"/>
    <s v="DEU"/>
    <m/>
    <s v="DEU - Other"/>
    <s v="Pirmasens"/>
    <x v="2"/>
    <s v="ASCENDERÂ® CORPORATION is a leading provider of advanced font products specializing in type design, font development and licensing."/>
    <s v="software"/>
    <x v="10"/>
    <x v="5"/>
    <n v="0"/>
    <m/>
    <s v="2004-01-01"/>
    <m/>
    <m/>
    <m/>
    <s v="anfragen@ascendercorp.com"/>
    <s v="'+49 (0) 6331 31748"/>
    <s v="https://www.crunchbase.com/organization/ascender"/>
    <s v="https://www.twitter.com/monotype"/>
    <m/>
    <s v="711b50bb-4c56-f608-e7fe-2b6ea292ab84"/>
  </r>
  <r>
    <x v="84871"/>
    <s v="ascendigroup.pt"/>
    <s v="PRT"/>
    <m/>
    <s v="PRT - Other"/>
    <s v="Algés"/>
    <x v="2"/>
    <s v="Ascendi Group is the culmination of a partnership in the roads sector stretching back."/>
    <s v="public transportation|transportation"/>
    <x v="114"/>
    <x v="2"/>
    <n v="0"/>
    <m/>
    <s v="2010-01-01"/>
    <m/>
    <m/>
    <m/>
    <s v="ascendi.group@ascendi.pt"/>
    <n v="351218436650"/>
    <s v="https://www.crunchbase.com/organization/ascendi-group"/>
    <m/>
    <m/>
    <s v="ab59ff8c-ff78-18e7-7951-6289096e3369"/>
  </r>
  <r>
    <x v="84872"/>
    <s v="asctec.de"/>
    <s v="DEU"/>
    <m/>
    <s v="DEU - Other"/>
    <s v="Krailling"/>
    <x v="2"/>
    <s v="Ascending Technologies is leading developer and manu­facturer of micro UAS for professional, civil and research use."/>
    <s v="drones|industrial"/>
    <x v="189"/>
    <x v="6"/>
    <n v="0"/>
    <m/>
    <s v="2007-01-01"/>
    <m/>
    <m/>
    <m/>
    <s v="team@asctec.de"/>
    <n v="49898955607"/>
    <s v="https://www.crunchbase.com/organization/ascending-technologies"/>
    <s v="https://www.twitter.com/asctecfalcon8"/>
    <s v="https://www.facebook.com/ascendingtechnologies"/>
    <s v="97dc3b79-8b2f-cdb5-a771-d8235aa857e3"/>
  </r>
  <r>
    <x v="84873"/>
    <m/>
    <m/>
    <m/>
    <m/>
    <m/>
    <x v="0"/>
    <s v="Ascend Intelligence is the developers of Tactical Ground Reporting(TIGR) system for battlefield information collection reporting."/>
    <m/>
    <x v="5"/>
    <x v="2"/>
    <n v="0"/>
    <m/>
    <m/>
    <m/>
    <m/>
    <m/>
    <m/>
    <m/>
    <s v="https://www.crunchbase.com/organization/ascend-intelligence"/>
    <m/>
    <m/>
    <s v="adeaad20-9104-87b0-3e4d-91602dda8fe1"/>
  </r>
  <r>
    <x v="84874"/>
    <s v="ascendis.co.za"/>
    <s v="ZAF"/>
    <m/>
    <s v="Johannesburg"/>
    <s v="Gauteng"/>
    <x v="0"/>
    <s v="Ascendis’ African footprint is a key growth objective and its plant &amp; animal health division opens new distribution channels for the group"/>
    <s v="developer platform|health care|marketing"/>
    <x v="8838"/>
    <x v="7"/>
    <n v="0"/>
    <m/>
    <m/>
    <m/>
    <m/>
    <m/>
    <s v="info@ascendis.co.za"/>
    <s v="27 21 701 2232"/>
    <s v="https://www.crunchbase.com/organization/ascendis"/>
    <m/>
    <m/>
    <s v="1ba64e3c-aeb2-ac18-d348-70a9aa00557d"/>
  </r>
  <r>
    <x v="84875"/>
    <s v="ascendmedia.com"/>
    <s v="USA"/>
    <s v="KS"/>
    <s v="Kansas City"/>
    <s v="Overland Park"/>
    <x v="0"/>
    <s v="Ascend Media intends to be the leader in the industry by harnessing the power in this unique blend of resources."/>
    <m/>
    <x v="5"/>
    <x v="6"/>
    <n v="0"/>
    <m/>
    <s v="2002-01-01"/>
    <m/>
    <m/>
    <m/>
    <s v="inquiry@ascendintegratedmedia.com"/>
    <n v="9136485526"/>
    <s v="https://www.crunchbase.com/organization/ascend-media"/>
    <s v="https://www.twitter.com/ascendmedia"/>
    <s v="https://www.facebook.com/ascendintegratedmedia"/>
    <s v="8bbfdde5-eb9f-27d3-b598-13fc0b68ceee"/>
  </r>
  <r>
    <x v="84876"/>
    <s v="ascendos.com"/>
    <s v="LUX"/>
    <m/>
    <s v="Luxemburg"/>
    <s v="Luxembourg"/>
    <x v="2"/>
    <s v="Ascendos Rail Leasing is a rolling stock leasing company."/>
    <s v="railroad"/>
    <x v="114"/>
    <x v="1"/>
    <n v="0"/>
    <m/>
    <s v="2012-01-01"/>
    <m/>
    <m/>
    <m/>
    <s v="info@ascendos.com"/>
    <n v="35226005282"/>
    <s v="https://www.crunchbase.com/organization/ascendos-rail-leasing"/>
    <m/>
    <m/>
    <s v="430f325a-7a78-b17f-e1c0-1f28c9fb056e"/>
  </r>
  <r>
    <x v="84877"/>
    <m/>
    <s v="GBR"/>
    <m/>
    <m/>
    <m/>
    <x v="2"/>
    <s v="Ascenta (UK) provides solar-powered drones."/>
    <s v="aerospace|manufacturing"/>
    <x v="222"/>
    <x v="2"/>
    <n v="0"/>
    <m/>
    <s v="2010-01-01"/>
    <m/>
    <m/>
    <m/>
    <m/>
    <m/>
    <s v="https://www.crunchbase.com/organization/ascenta-uk"/>
    <m/>
    <m/>
    <s v="3b20426f-6cbb-3163-5e69-40965806f0c8"/>
  </r>
  <r>
    <x v="84878"/>
    <s v="ascent1.com"/>
    <s v="USA"/>
    <s v="NY"/>
    <s v="Syracuse"/>
    <s v="Parish"/>
    <x v="2"/>
    <s v="Leading distributor of aviation fuel"/>
    <m/>
    <x v="5"/>
    <x v="0"/>
    <n v="0"/>
    <m/>
    <s v="1926-01-01"/>
    <m/>
    <m/>
    <m/>
    <s v="info@ascent1.com"/>
    <s v="(800) 272-3681"/>
    <s v="https://www.crunchbase.com/organization/ascent-aviation"/>
    <m/>
    <m/>
    <s v="c0745b6c-2aa9-016e-e741-79d441456664"/>
  </r>
  <r>
    <x v="84879"/>
    <s v="ascentmedia.com"/>
    <s v="USA"/>
    <s v="CO"/>
    <s v="Denver"/>
    <s v="Greenwood Village"/>
    <x v="1"/>
    <s v="Ascent Capital Group is a holding company and owns its operating subsidiary, Monitronics, a home security alarm monitoring company."/>
    <m/>
    <x v="5"/>
    <x v="2"/>
    <n v="0"/>
    <m/>
    <m/>
    <m/>
    <m/>
    <m/>
    <m/>
    <m/>
    <s v="https://www.crunchbase.com/organization/ascent-capital-group"/>
    <m/>
    <m/>
    <s v="db3dccda-f795-0240-eef4-068f89ea1a47"/>
  </r>
  <r>
    <x v="84880"/>
    <s v="ascenths.com"/>
    <s v="USA"/>
    <s v="AZ"/>
    <s v="Phoenix"/>
    <s v="Phoenix"/>
    <x v="2"/>
    <s v="Ascent Healthcare Solutions offers reprocessing and remanufacturing services for medical devices."/>
    <s v="biotechnology"/>
    <x v="36"/>
    <x v="2"/>
    <n v="0"/>
    <m/>
    <s v="2005-12-01"/>
    <m/>
    <m/>
    <m/>
    <m/>
    <m/>
    <s v="https://www.crunchbase.com/organization/ascent-healthcare-solutions"/>
    <m/>
    <s v="https://www.facebook.com/13955612"/>
    <s v="e3fafb13-d000-454b-9115-1adcb3f6304c"/>
  </r>
  <r>
    <x v="84881"/>
    <s v="parkascenthotels.com"/>
    <m/>
    <m/>
    <m/>
    <m/>
    <x v="0"/>
    <s v="Ascent Hotels is a hospitality provider with locations across Noida."/>
    <m/>
    <x v="5"/>
    <x v="2"/>
    <n v="0"/>
    <m/>
    <m/>
    <m/>
    <m/>
    <m/>
    <m/>
    <m/>
    <s v="https://www.crunchbase.com/organization/ascent-hotels"/>
    <s v="https://www.twitter.com/parkascenthotel"/>
    <s v="https://www.facebook.com/741639645908593"/>
    <s v="952b0883-fe30-ea6d-9e0d-b03613580ecf"/>
  </r>
  <r>
    <x v="84882"/>
    <s v="ascential.com"/>
    <s v="GBR"/>
    <m/>
    <s v="London"/>
    <s v="London"/>
    <x v="0"/>
    <s v="Ascential Plc is an international business-to-business media company."/>
    <m/>
    <x v="5"/>
    <x v="8"/>
    <n v="0"/>
    <m/>
    <s v="1887-01-01"/>
    <m/>
    <m/>
    <m/>
    <m/>
    <n v="4402075165000"/>
    <s v="https://www.crunchbase.com/organization/ascential-plc"/>
    <s v="https://www.twitter.com/ascential_plc"/>
    <m/>
    <s v="f182e950-f879-0ab0-e496-6e39d46fafbf"/>
  </r>
  <r>
    <x v="84883"/>
    <m/>
    <s v="USA"/>
    <s v="MA"/>
    <s v="Worcester"/>
    <s v="Westborough"/>
    <x v="2"/>
    <s v="Ascential Software Corporation engages in the design, development, marketing, and support of enterprise data integration software products"/>
    <s v="data integration|enterprise software|software"/>
    <x v="192"/>
    <x v="2"/>
    <n v="0"/>
    <m/>
    <s v="1986-01-01"/>
    <m/>
    <m/>
    <m/>
    <m/>
    <m/>
    <s v="https://www.crunchbase.com/organization/ascential-software"/>
    <m/>
    <m/>
    <s v="552d956a-87ee-c7f9-c8a8-8ba642b75d41"/>
  </r>
  <r>
    <x v="84884"/>
    <s v="ascentis.com.sg"/>
    <s v="SGP"/>
    <m/>
    <s v="Singapore"/>
    <s v="Singapore"/>
    <x v="2"/>
    <s v="Ascentis pvt Ltd. is a Customer Relationship Management (CRM), e-Commerce, and Business Intelligence (BI) solutions provider."/>
    <s v="information services|information technology"/>
    <x v="59"/>
    <x v="6"/>
    <n v="0"/>
    <m/>
    <s v="2003-01-01"/>
    <m/>
    <m/>
    <m/>
    <m/>
    <m/>
    <s v="https://www.crunchbase.com/organization/ascentis-pvt-ltd"/>
    <m/>
    <m/>
    <s v="97fcf73f-d954-a491-40d2-a461ff20f9a4"/>
  </r>
  <r>
    <x v="84885"/>
    <s v="ascentmedia.com"/>
    <s v="USA"/>
    <s v="CA"/>
    <s v="Los Angeles"/>
    <s v="Santa Monica"/>
    <x v="0"/>
    <s v="Ascent Media provides end-to-end media and technology services for the creation, management and distribution of media content."/>
    <s v="advertising"/>
    <x v="296"/>
    <x v="2"/>
    <n v="0"/>
    <m/>
    <s v="1999-01-01"/>
    <m/>
    <m/>
    <m/>
    <m/>
    <m/>
    <s v="https://www.crunchbase.com/organization/ascent-media-corporation"/>
    <m/>
    <m/>
    <s v="4508bc51-c898-a986-7bcf-fd4e9082ec4e"/>
  </r>
  <r>
    <x v="84886"/>
    <s v="ascentpediatrics.com"/>
    <s v="USA"/>
    <s v="MA"/>
    <s v="Boston"/>
    <s v="Wilmington"/>
    <x v="1"/>
    <s v="Ascent Pediatrics is a drug development and marketing company focused exclusively on the pediatric market."/>
    <s v="medical"/>
    <x v="3"/>
    <x v="2"/>
    <n v="0"/>
    <m/>
    <m/>
    <m/>
    <m/>
    <m/>
    <m/>
    <m/>
    <s v="https://www.crunchbase.com/organization/ascent-pediatrics-inc"/>
    <m/>
    <m/>
    <s v="0f1c7399-bf91-913e-1085-a61b33a4ee6a"/>
  </r>
  <r>
    <x v="84887"/>
    <m/>
    <s v="USA"/>
    <s v="CA"/>
    <s v="SF Bay Area"/>
    <s v="San Jose"/>
    <x v="2"/>
    <s v="As of October 23, 2007, AscenVision Technology Inc. was acquired by Xtera Communications, Inc. AscenVision Technology Inc. develops"/>
    <s v="web hosting"/>
    <x v="28"/>
    <x v="2"/>
    <n v="0"/>
    <m/>
    <s v="2000-01-01"/>
    <m/>
    <m/>
    <m/>
    <m/>
    <m/>
    <s v="https://www.crunchbase.com/organization/ascenvision-technology"/>
    <m/>
    <m/>
    <s v="5a0abe8c-024e-b686-e374-444563dd3c16"/>
  </r>
  <r>
    <x v="84888"/>
    <s v="ascertus.com"/>
    <s v="GBR"/>
    <m/>
    <s v="London"/>
    <s v="London"/>
    <x v="2"/>
    <s v="Providing information and document lifecycle management consultancy, software solutions and IT support services to law firms."/>
    <s v="information technology"/>
    <x v="59"/>
    <x v="0"/>
    <n v="0"/>
    <m/>
    <s v="2000-01-01"/>
    <m/>
    <m/>
    <m/>
    <s v="contactus@ascertus.com"/>
    <n v="4402031264960"/>
    <s v="https://www.crunchbase.com/organization/ascertus"/>
    <s v="https://www.twitter.com/ascertus"/>
    <m/>
    <s v="a1d45750-2842-a6a7-aeb9-4c234b681625"/>
  </r>
  <r>
    <x v="84889"/>
    <s v="aschulman.com"/>
    <s v="USA"/>
    <s v="OH"/>
    <s v="Akron - Canton"/>
    <s v="Fairlawn"/>
    <x v="0"/>
    <s v="A. Schulman is a leading international supplier of high-performance plastic compounds and resins"/>
    <s v="logistics|manufacturing"/>
    <x v="372"/>
    <x v="8"/>
    <n v="0"/>
    <m/>
    <s v="1928-01-01"/>
    <m/>
    <m/>
    <m/>
    <m/>
    <s v="'330-666-3751"/>
    <s v="https://www.crunchbase.com/organization/a-schulman"/>
    <s v="https://www.twitter.com/aschulmaninc"/>
    <m/>
    <s v="b02cbb2e-2274-7cc2-96b5-2364c9e1a597"/>
  </r>
  <r>
    <x v="84890"/>
    <s v="asciano.com.au"/>
    <s v="AUS"/>
    <m/>
    <s v="Melbourne"/>
    <s v="Melbourne"/>
    <x v="2"/>
    <s v="Asciano was first listed on the Australian Securities Exchange on 6 June, 2007 but our history goes back much further than that"/>
    <s v="logistics"/>
    <x v="114"/>
    <x v="9"/>
    <n v="0"/>
    <m/>
    <s v="2007-01-01"/>
    <m/>
    <m/>
    <m/>
    <m/>
    <n v="61284848000"/>
    <s v="https://www.crunchbase.com/organization/asciano-limited"/>
    <s v="https://www.twitter.com/asciano"/>
    <m/>
    <s v="78b7a012-5a3a-5f2c-c862-0b534fb3c5b0"/>
  </r>
  <r>
    <x v="84891"/>
    <s v="ascom.com"/>
    <s v="CHE"/>
    <m/>
    <s v="Dubendorf"/>
    <s v="Dubendorf"/>
    <x v="0"/>
    <s v="Ascom Holding AG, through its subsidiaries, provides communication solutions worldwide. The company operates in two divisions, Wireless"/>
    <s v="public relations"/>
    <x v="208"/>
    <x v="9"/>
    <n v="0"/>
    <m/>
    <s v="1987-01-01"/>
    <m/>
    <m/>
    <m/>
    <m/>
    <m/>
    <s v="https://www.crunchbase.com/organization/ascom-holding"/>
    <m/>
    <s v="https://www.facebook.com/ascomtems"/>
    <s v="36ef8f9c-4a31-bfb8-556e-f1c1f44a12cd"/>
  </r>
  <r>
    <x v="84892"/>
    <s v="tems.com"/>
    <s v="USA"/>
    <s v="VA"/>
    <s v="Washington, D.C."/>
    <s v="Reston"/>
    <x v="2"/>
    <s v="Ascom Network Testing is a market and brand leader in testing, optimization, benchmarking and monitoring solutions for mobile networks."/>
    <s v="telecommunications"/>
    <x v="338"/>
    <x v="5"/>
    <n v="0"/>
    <m/>
    <s v="2012-01-01"/>
    <m/>
    <m/>
    <m/>
    <s v="customercare.tems@ascom.com"/>
    <s v="'+1 (855) 323-5757"/>
    <s v="https://www.crunchbase.com/organization/ascom-network-testing-inc"/>
    <m/>
    <s v="https://www.facebook.com/ascomtems/"/>
    <s v="f6595ade-636d-f441-5dbc-f62c14cc7c5f"/>
  </r>
  <r>
    <x v="84893"/>
    <m/>
    <s v="CHE"/>
    <m/>
    <s v="Dubendorf"/>
    <s v="Dubendorf"/>
    <x v="2"/>
    <s v="WTS scanning receivers to the newly formed Ascom Network Testing Division that consolidated the testing businesses for mobile telecom."/>
    <m/>
    <x v="5"/>
    <x v="2"/>
    <n v="0"/>
    <m/>
    <m/>
    <m/>
    <m/>
    <m/>
    <m/>
    <m/>
    <s v="https://www.crunchbase.com/organization/ascom-scanning-receiver-business"/>
    <m/>
    <m/>
    <s v="9a057afc-4f85-5094-0322-52ba28a0bb9b"/>
  </r>
  <r>
    <x v="84894"/>
    <s v="ascotuw.com"/>
    <s v="GBR"/>
    <m/>
    <s v="London"/>
    <s v="London"/>
    <x v="2"/>
    <s v="Ascot Underwriting is a Lloyd’s of London syndicate and a leading global specialty insurance underwriter."/>
    <m/>
    <x v="5"/>
    <x v="3"/>
    <n v="0"/>
    <m/>
    <s v="2001-01-01"/>
    <m/>
    <m/>
    <m/>
    <m/>
    <n v="4402077439600"/>
    <s v="https://www.crunchbase.com/organization/ascot-underwriting"/>
    <m/>
    <m/>
    <s v="5b7df8f6-309a-69c1-5200-ee512ab61de8"/>
  </r>
  <r>
    <x v="84895"/>
    <s v="ascsignal.com"/>
    <m/>
    <m/>
    <m/>
    <m/>
    <x v="2"/>
    <s v="A Plano, Texas-based maker of satellite communications"/>
    <m/>
    <x v="5"/>
    <x v="6"/>
    <n v="0"/>
    <m/>
    <s v="2007-01-01"/>
    <m/>
    <m/>
    <m/>
    <m/>
    <n v="9056688590"/>
    <s v="https://www.crunchbase.com/organization/asc-signal"/>
    <m/>
    <m/>
    <s v="2a0f492d-a6c4-3bf8-53f5-f8e34c10c92d"/>
  </r>
  <r>
    <x v="84896"/>
    <s v="asda.com"/>
    <s v="GBR"/>
    <m/>
    <s v="GBR - Other"/>
    <s v="Humber"/>
    <x v="2"/>
    <s v="Asda owns and operates a chain of supermarkets that sell various products."/>
    <s v="retail"/>
    <x v="63"/>
    <x v="4"/>
    <n v="0"/>
    <m/>
    <m/>
    <m/>
    <m/>
    <m/>
    <m/>
    <n v="4401138262778"/>
    <s v="https://www.crunchbase.com/organization/asda"/>
    <s v="https://www.twitter.com/asda"/>
    <s v="http://www.facebook.com/asda"/>
    <s v="69049389-7d12-158d-c331-788a115e0b25"/>
  </r>
  <r>
    <x v="84897"/>
    <s v="asdamerica.com"/>
    <s v="USA"/>
    <s v="CO"/>
    <s v="CO - Other"/>
    <s v="Carbondale"/>
    <x v="2"/>
    <s v="ASD America is a nationwide real estate field services organization offering regionalized and complete property management services,"/>
    <m/>
    <x v="5"/>
    <x v="0"/>
    <n v="0"/>
    <m/>
    <s v="2012-01-01"/>
    <m/>
    <m/>
    <m/>
    <s v="information@asdamerica.com"/>
    <s v="'970.963.1167"/>
    <s v="https://www.crunchbase.com/organization/asdamerica"/>
    <m/>
    <m/>
    <s v="aa3fe0e3-7baa-6dd5-4ce1-d1a6fc3e8563"/>
  </r>
  <r>
    <x v="84898"/>
    <s v="asetwn.com.tw"/>
    <s v="TWN"/>
    <m/>
    <s v="TWN - Other"/>
    <s v="Kaohsiung"/>
    <x v="1"/>
    <s v="Advanced Semiconductor Engineering Inc. (ASE Inc.), founded in 1984, is a member of the ASE Group."/>
    <s v="innovation management|manufacturing"/>
    <x v="41"/>
    <x v="4"/>
    <n v="0"/>
    <m/>
    <s v="1984-01-01"/>
    <m/>
    <m/>
    <m/>
    <s v="portal_admin@aseglobal.com"/>
    <m/>
    <s v="https://www.crunchbase.com/organization/ase-group"/>
    <m/>
    <s v="https://www.facebook.com/ase.kaohsiung.taiwan/"/>
    <s v="ae57aaab-6e3a-a0b8-0f05-e2ee042fbbcd"/>
  </r>
  <r>
    <x v="84899"/>
    <s v="asentinel.com"/>
    <s v="USA"/>
    <s v="TN"/>
    <s v="Memphis"/>
    <s v="Memphis"/>
    <x v="2"/>
    <s v="Asentinel provides lifecycle solutions delivered through a customer-focused, technology-driven SaaS platform."/>
    <s v="enterprise software"/>
    <x v="10"/>
    <x v="6"/>
    <n v="0"/>
    <m/>
    <s v="2002-01-01"/>
    <m/>
    <m/>
    <m/>
    <s v="info@asentinel.com"/>
    <s v="'901.752.6200"/>
    <s v="https://www.crunchbase.com/organization/asentinel"/>
    <s v="https://www.twitter.com/asentinel"/>
    <s v="http://www.facebook.com/pages/asentinel/124724987605375"/>
    <s v="4c1e4350-d2ad-fa02-ddd1-1e0e618469f0"/>
  </r>
  <r>
    <x v="84900"/>
    <s v="asg.com"/>
    <s v="USA"/>
    <s v="FL"/>
    <s v="Naples, Florida"/>
    <s v="Naples"/>
    <x v="0"/>
    <s v="ASG provides Global 5000 businesses with world-class professional services and software solutions for Metadata Management, Applications"/>
    <s v="software"/>
    <x v="10"/>
    <x v="7"/>
    <n v="0"/>
    <m/>
    <s v="1986-01-01"/>
    <m/>
    <m/>
    <m/>
    <s v="info@asg.com"/>
    <s v="'1-239-435-2200"/>
    <s v="https://www.crunchbase.com/organization/asg"/>
    <s v="https://www.twitter.com/asgsoftware"/>
    <s v="http://www.facebook.com/asgsoftwaresolutions"/>
    <s v="823b856e-c63a-938e-f28a-2fdd694176da"/>
  </r>
  <r>
    <x v="84901"/>
    <m/>
    <s v="USA"/>
    <s v="CO"/>
    <s v="Denver"/>
    <s v="Denver"/>
    <x v="2"/>
    <s v="Asgard Energy distributes &amp; supplies natural gas to a range of commercial, industrial, governmental, non-profit, and residential end users."/>
    <m/>
    <x v="5"/>
    <x v="2"/>
    <n v="0"/>
    <m/>
    <s v="2007-01-01"/>
    <m/>
    <m/>
    <m/>
    <m/>
    <m/>
    <s v="https://www.crunchbase.com/organization/asgard-energy"/>
    <m/>
    <m/>
    <s v="f56fa869-de58-a0ac-2326-8e1bbcd64864"/>
  </r>
  <r>
    <x v="84902"/>
    <m/>
    <s v="USA"/>
    <s v="FL"/>
    <s v="Ft. Lauderdale"/>
    <s v="Fort Lauderdale"/>
    <x v="2"/>
    <s v="Asgard Technologies is a network security company."/>
    <s v="network security"/>
    <x v="25"/>
    <x v="2"/>
    <n v="0"/>
    <m/>
    <s v="1996-01-01"/>
    <m/>
    <m/>
    <m/>
    <m/>
    <m/>
    <s v="https://www.crunchbase.com/organization/asgard-technologies"/>
    <m/>
    <m/>
    <s v="0846a677-888b-2cfb-becb-6e5620c3bc87"/>
  </r>
  <r>
    <x v="84903"/>
    <s v="asggroup.com.au"/>
    <s v="AUS"/>
    <m/>
    <s v="Perth"/>
    <s v="Perth"/>
    <x v="2"/>
    <s v="ASG is a local company which delivers IT Business Solutions."/>
    <m/>
    <x v="5"/>
    <x v="7"/>
    <n v="0"/>
    <m/>
    <s v="1996-01-01"/>
    <m/>
    <m/>
    <m/>
    <s v="info@asggroup.com.au"/>
    <s v="'61-8-9420-5420"/>
    <s v="https://www.crunchbase.com/organization/asg-group"/>
    <s v="https://www.twitter.com/asg_group"/>
    <s v="https://www.facebook.com/asggrouplimited/"/>
    <s v="1a01e388-b57c-e1e0-91ab-78840f917e7a"/>
  </r>
  <r>
    <x v="84904"/>
    <s v="asgsecurity.com"/>
    <s v="USA"/>
    <s v="MD"/>
    <s v="Washington, D.C."/>
    <s v="Beltsville"/>
    <x v="2"/>
    <s v="A Beltsville, Md.-based provider of security monitoring solutions"/>
    <s v="security"/>
    <x v="175"/>
    <x v="7"/>
    <n v="0"/>
    <m/>
    <s v="1987-01-01"/>
    <m/>
    <m/>
    <m/>
    <m/>
    <s v="'301-738-8290"/>
    <s v="https://www.crunchbase.com/organization/asg-security"/>
    <s v="https://www.twitter.com/asg_midatlantic"/>
    <s v="http://www.facebook.com/asgonline"/>
    <s v="641e5df8-e563-4495-dae3-6084ebcb8d86"/>
  </r>
  <r>
    <x v="84905"/>
    <m/>
    <s v="USA"/>
    <s v="KS"/>
    <s v="KS - Other"/>
    <s v="Shawnee Mission"/>
    <x v="2"/>
    <s v="Ash Battery - Stationary DC Power provides power rectifiers, system monitors."/>
    <s v="battery|manufacturing"/>
    <x v="715"/>
    <x v="2"/>
    <n v="0"/>
    <m/>
    <m/>
    <m/>
    <m/>
    <m/>
    <m/>
    <s v="(913)722-3191"/>
    <s v="https://www.crunchbase.com/organization/ash-battery-stationary-power"/>
    <m/>
    <m/>
    <s v="2c6ecd28-b3fa-1960-cbe3-44c521ec2ff7"/>
  </r>
  <r>
    <x v="84906"/>
    <s v="ashbournehealthcare.co.uk"/>
    <s v="GBR"/>
    <m/>
    <s v="London"/>
    <s v="London"/>
    <x v="2"/>
    <s v="Ashbourne Healthcare Services is a specialist healthcare agency that can provide you with experienced, temporary and permanent."/>
    <s v="employment|recruiting"/>
    <x v="407"/>
    <x v="2"/>
    <n v="0"/>
    <m/>
    <m/>
    <m/>
    <m/>
    <m/>
    <m/>
    <n v="442077365200"/>
    <s v="https://www.crunchbase.com/organization/ashbourne-healthcare-services"/>
    <m/>
    <m/>
    <s v="0f928bd7-6f58-c61d-fd51-0bdc11c38eeb"/>
  </r>
  <r>
    <x v="84907"/>
    <s v="ashcity.com"/>
    <s v="CAN"/>
    <s v="ON"/>
    <s v="Toronto"/>
    <s v="Richmond Hill"/>
    <x v="2"/>
    <s v="Ash City Worldwide is an innovative manufacturing and distribution company."/>
    <s v="fashion"/>
    <x v="350"/>
    <x v="5"/>
    <n v="0"/>
    <m/>
    <s v="1971-01-01"/>
    <m/>
    <m/>
    <m/>
    <s v="customerservice@ashcity.com"/>
    <s v="(866) 274-2489"/>
    <s v="https://www.crunchbase.com/organization/ash-city"/>
    <s v="https://www.twitter.com/ashcity"/>
    <s v="http://www.facebook.com/ashcityapparel"/>
    <s v="16e4dec5-5cc2-9bba-3538-86cf7f12c0df"/>
  </r>
  <r>
    <x v="84908"/>
    <s v="ashevillesavingsbank.com"/>
    <s v="USA"/>
    <s v="NC"/>
    <s v="Asheville"/>
    <s v="Asheville"/>
    <x v="1"/>
    <s v="Asheville Savings Bank, chartered in 1936, has 13 banking centers."/>
    <s v="financial services"/>
    <x v="24"/>
    <x v="6"/>
    <n v="0"/>
    <m/>
    <s v="1936-01-01"/>
    <m/>
    <m/>
    <m/>
    <s v="customerservice@ashevillesavingsbank.com"/>
    <s v="'828-254-7411"/>
    <s v="https://www.crunchbase.com/organization/asheville-savings-bank"/>
    <s v="https://www.twitter.com/ashevillesbank"/>
    <s v="http://www.facebook.com/ashevillesavingsbank"/>
    <s v="00fc26e4-dbba-5e82-9e1d-da4064de7257"/>
  </r>
  <r>
    <x v="84909"/>
    <s v="ashford.com"/>
    <s v="USA"/>
    <s v="TX"/>
    <s v="Houston"/>
    <s v="Houston"/>
    <x v="1"/>
    <s v="At Ashford.com, brand name watches are more than a luxury; they're an obsession. Since 1997 we’ve handpicked the world’s finest timepieces."/>
    <s v="e-commerce"/>
    <x v="63"/>
    <x v="6"/>
    <n v="0"/>
    <m/>
    <s v="1997-01-01"/>
    <m/>
    <m/>
    <m/>
    <s v="customerservice@ashford.com"/>
    <s v="'+86 6462051500"/>
    <s v="https://www.crunchbase.com/organization/ashford-com"/>
    <s v="https://www.twitter.com/ashfordtweets"/>
    <s v="http://www.facebook.com/ashfordonline"/>
    <s v="5be531da-e27a-c982-e12d-83351922d65a"/>
  </r>
  <r>
    <x v="84910"/>
    <s v="ahpreit.com"/>
    <s v="USA"/>
    <s v="TX"/>
    <s v="Dallas"/>
    <s v="Dallas"/>
    <x v="1"/>
    <s v="Ashford Hospitality Prime, Inc. (Ashford Prime), invests primarily in revenue per available room , luxury, upper-upscale and upscale hotels."/>
    <s v="real estate"/>
    <x v="76"/>
    <x v="2"/>
    <n v="0"/>
    <m/>
    <m/>
    <m/>
    <m/>
    <m/>
    <m/>
    <m/>
    <s v="https://www.crunchbase.com/organization/ashford-hospitality-prime"/>
    <m/>
    <m/>
    <s v="4237f6a4-40ec-b5e1-835c-640e965e1011"/>
  </r>
  <r>
    <x v="84911"/>
    <s v="ahtreit.com"/>
    <s v="USA"/>
    <s v="TX"/>
    <s v="Dallas"/>
    <s v="Dallas"/>
    <x v="1"/>
    <s v="Ashford Hospitality Trust, Inc., (Ashford) together with its subsidiaries"/>
    <s v="hospitality|real estate"/>
    <x v="177"/>
    <x v="6"/>
    <n v="0"/>
    <m/>
    <s v="1968-01-01"/>
    <m/>
    <m/>
    <m/>
    <m/>
    <s v="'972-490-9600"/>
    <s v="https://www.crunchbase.com/organization/ashford-hospitality-trust"/>
    <m/>
    <m/>
    <s v="bdda5032-4148-564f-19db-27030eaccb44"/>
  </r>
  <r>
    <x v="84912"/>
    <m/>
    <s v="USA"/>
    <s v="KY"/>
    <s v="KY - Other"/>
    <s v="Ashland"/>
    <x v="0"/>
    <s v="Ashland Bankshares"/>
    <m/>
    <x v="5"/>
    <x v="2"/>
    <n v="0"/>
    <m/>
    <m/>
    <m/>
    <m/>
    <m/>
    <m/>
    <m/>
    <s v="https://www.crunchbase.com/organization/ashland-bankshares"/>
    <m/>
    <m/>
    <s v="913a6a42-bc2e-aa1d-cbf2-5b0d0120dd28"/>
  </r>
  <r>
    <x v="84913"/>
    <s v="ashland.com"/>
    <s v="USA"/>
    <s v="KY"/>
    <s v="KY - Other"/>
    <s v="Covington"/>
    <x v="1"/>
    <s v="Ashland provides specialty chemical solutions to customers ranging from consumer to industrial market."/>
    <s v="communities"/>
    <x v="107"/>
    <x v="4"/>
    <n v="0"/>
    <m/>
    <s v="1924-01-01"/>
    <m/>
    <m/>
    <m/>
    <s v="ashland@ashland.com"/>
    <s v="(859) 357-5317"/>
    <s v="https://www.crunchbase.com/organization/ashland-inc"/>
    <s v="https://www.twitter.com/ashlandinc"/>
    <s v="http://www.facebook.com/ashlandinc"/>
    <s v="1478b052-62b3-ab43-0f3f-736c166c7697"/>
  </r>
  <r>
    <x v="84914"/>
    <s v="ashleymadison.com"/>
    <s v="CAN"/>
    <s v="ON"/>
    <s v="Toronto"/>
    <s v="Toronto"/>
    <x v="2"/>
    <s v="Ashley Madison is a married dating service and social network for those engaged in relationships but looking to have an affair."/>
    <s v="curated web"/>
    <x v="28"/>
    <x v="6"/>
    <n v="0"/>
    <m/>
    <s v="2002-01-01"/>
    <m/>
    <m/>
    <m/>
    <m/>
    <n v="4164802334"/>
    <s v="https://www.crunchbase.com/organization/ashleymadison-com"/>
    <s v="https://www.twitter.com/ashleymadison"/>
    <s v="http://www.facebook.com/ashleymadison"/>
    <s v="cd801200-23b9-f6ab-332e-202b783770bd"/>
  </r>
  <r>
    <x v="84915"/>
    <s v="ashleystewart.com"/>
    <s v="USA"/>
    <s v="NJ"/>
    <s v="Newark"/>
    <s v="Edison"/>
    <x v="0"/>
    <s v="Ashley Steward Inc is a Hospital and Health Care company located in 383 Martin L King Jr Dr, Jersey City, New Jersey, United States."/>
    <s v="fashion"/>
    <x v="350"/>
    <x v="8"/>
    <n v="0"/>
    <m/>
    <s v="1991-01-01"/>
    <m/>
    <m/>
    <m/>
    <m/>
    <n v="2017133184"/>
    <s v="https://www.crunchbase.com/organization/ashley-stewart"/>
    <s v="https://www.twitter.com/byashleystewart"/>
    <s v="http://www.facebook.com/byashleystewart"/>
    <s v="2fa368ca-2b6f-11a2-8d9e-76e32a84ba7d"/>
  </r>
  <r>
    <x v="84916"/>
    <s v="ashmoregroup.com"/>
    <s v="GBR"/>
    <m/>
    <s v="London"/>
    <s v="London"/>
    <x v="0"/>
    <s v="Ashmore Investment Management is an investment manager specializing in emerging markets."/>
    <m/>
    <x v="5"/>
    <x v="2"/>
    <n v="0"/>
    <m/>
    <s v="1983-01-01"/>
    <m/>
    <m/>
    <m/>
    <m/>
    <m/>
    <s v="https://www.crunchbase.com/organization/ashmore-investment-management"/>
    <m/>
    <m/>
    <s v="6a98f973-4fb4-a4e1-0bc0-2c8bf6e822f7"/>
  </r>
  <r>
    <x v="84917"/>
    <s v="ashstevens.com"/>
    <s v="USA"/>
    <s v="MI"/>
    <s v="MI - Other"/>
    <s v="Riverview"/>
    <x v="2"/>
    <s v="Ash Stevens is a full-service pharmaceutical contract manufacturer (CMO)."/>
    <s v="pharmaceutical"/>
    <x v="3"/>
    <x v="3"/>
    <n v="0"/>
    <m/>
    <s v="1962-01-01"/>
    <m/>
    <m/>
    <m/>
    <s v="info@ashstevens.com"/>
    <s v="(734)282-3370"/>
    <s v="https://www.crunchbase.com/organization/ash-stevens"/>
    <m/>
    <m/>
    <s v="e519e499-1a8d-f386-9bd7-58a673987519"/>
  </r>
  <r>
    <x v="84918"/>
    <s v="ashtead-group.com"/>
    <s v="GBR"/>
    <m/>
    <s v="London"/>
    <s v="London"/>
    <x v="1"/>
    <s v="Ashtead is an international equipment rental company with national networks in the US and the UK."/>
    <s v="construction|industrial"/>
    <x v="76"/>
    <x v="9"/>
    <n v="0"/>
    <m/>
    <s v="1947-01-01"/>
    <m/>
    <m/>
    <m/>
    <m/>
    <s v="(207) 726-9700"/>
    <s v="https://www.crunchbase.com/organization/ashtead-group-plc"/>
    <s v="https://www.twitter.com/ashtead_group"/>
    <m/>
    <s v="410b48e6-7771-b8f8-480c-40eb42be7a25"/>
  </r>
  <r>
    <x v="84919"/>
    <s v="asiainfo.com"/>
    <s v="CHN"/>
    <m/>
    <s v="Beijing"/>
    <s v="Beijing"/>
    <x v="1"/>
    <s v="AsiaInfo Holdings, Inc. provides telecommunications software solutions, and information technology (IT) security products and services for"/>
    <s v="software"/>
    <x v="10"/>
    <x v="4"/>
    <n v="0"/>
    <m/>
    <s v="1993-01-01"/>
    <m/>
    <m/>
    <m/>
    <s v="info@asiainfo.com"/>
    <s v="86 10 8216 6688"/>
    <s v="https://www.crunchbase.com/organization/asiainfo-holdings"/>
    <s v="https://www.twitter.com/asiainfolinkage"/>
    <s v="http://www.facebook.com/pages/asiainfo-linkage/137258366322072"/>
    <s v="8db6a1d6-5eff-07f0-feb3-932269e918e6"/>
  </r>
  <r>
    <x v="84920"/>
    <s v="asiainfo-linkage.com.cn"/>
    <s v="CHN"/>
    <m/>
    <m/>
    <m/>
    <x v="1"/>
    <s v="AsiaInfo-Linkage is a provider of software and IT services to the telecommunications industry."/>
    <s v="saas|software|telecommunications"/>
    <x v="136"/>
    <x v="2"/>
    <n v="0"/>
    <m/>
    <s v="2009-12-06"/>
    <m/>
    <m/>
    <m/>
    <m/>
    <m/>
    <s v="https://www.crunchbase.com/organization/asiainfo-linkage"/>
    <m/>
    <m/>
    <s v="3a2ee61f-108d-b660-68c8-1bb367e7b856"/>
  </r>
  <r>
    <x v="84921"/>
    <s v="abec.asia"/>
    <s v="IND"/>
    <m/>
    <s v="Mumbai"/>
    <s v="Mumbai"/>
    <x v="0"/>
    <s v="Asian Business Exhibition &amp; Conferences Ltd. is a major player in the Indian Exhibition &amp; Trade Fairs Industry."/>
    <s v="art|e-commerce"/>
    <x v="26"/>
    <x v="2"/>
    <n v="0"/>
    <m/>
    <m/>
    <m/>
    <m/>
    <m/>
    <m/>
    <n v="2266814900"/>
    <s v="https://www.crunchbase.com/organization/abec"/>
    <m/>
    <m/>
    <s v="1ba2d228-439f-17b5-d99c-81c8463a9f8c"/>
  </r>
  <r>
    <x v="84922"/>
    <m/>
    <s v="USA"/>
    <s v="MO"/>
    <s v="Kansas City"/>
    <s v="Kansas City"/>
    <x v="2"/>
    <s v="Asian Foods Inc., North America's largest Asian foodservice distribution company."/>
    <m/>
    <x v="5"/>
    <x v="2"/>
    <n v="0"/>
    <m/>
    <s v="1985-01-01"/>
    <m/>
    <m/>
    <m/>
    <m/>
    <m/>
    <s v="https://www.crunchbase.com/organization/asian-foods"/>
    <m/>
    <m/>
    <s v="a8596c28-9581-962d-c35e-59cb927daae4"/>
  </r>
  <r>
    <x v="84923"/>
    <s v="loranz-av.com"/>
    <m/>
    <m/>
    <m/>
    <m/>
    <x v="0"/>
    <s v="Asia Pacific will provide us a starting position in a large, high potential MRO market."/>
    <m/>
    <x v="5"/>
    <x v="2"/>
    <n v="0"/>
    <m/>
    <m/>
    <m/>
    <m/>
    <m/>
    <m/>
    <s v="'+1 (649) 974-9206"/>
    <s v="https://www.crunchbase.com/organization/asia-pacific-brands"/>
    <m/>
    <s v="https://www.facebook.com/apbrandsnz"/>
    <s v="a55fe1cf-bf83-075c-37ed-cc11902f87cd"/>
  </r>
  <r>
    <x v="84924"/>
    <s v="apbsingapore.com.sg"/>
    <s v="SGP"/>
    <m/>
    <s v="Singapore"/>
    <s v="Singapore"/>
    <x v="2"/>
    <s v="APB is the home of the world-acclaimed Tiger Beer."/>
    <s v="craft beer"/>
    <x v="7"/>
    <x v="2"/>
    <n v="0"/>
    <m/>
    <m/>
    <m/>
    <m/>
    <m/>
    <m/>
    <s v="'+65 6861 6200"/>
    <s v="https://www.crunchbase.com/organization/asia-pacific-breweries"/>
    <m/>
    <s v="http://www.facebook.com/apb.sg"/>
    <s v="52ecaf43-e6c8-a441-f75c-2d4ee2fa6ae1"/>
  </r>
  <r>
    <x v="84925"/>
    <s v="apmg.com.cn"/>
    <s v="HKG"/>
    <m/>
    <s v="Hong Kong"/>
    <s v="Hong Kong"/>
    <x v="2"/>
    <s v="A China-focused hospital operator"/>
    <m/>
    <x v="5"/>
    <x v="1"/>
    <n v="0"/>
    <m/>
    <s v="1992-01-01"/>
    <m/>
    <m/>
    <m/>
    <m/>
    <m/>
    <s v="https://www.crunchbase.com/organization/asia-pacific-medical-group"/>
    <m/>
    <m/>
    <s v="360fa1f8-5e82-e981-7e6f-7138216c638d"/>
  </r>
  <r>
    <x v="84926"/>
    <s v="apwcc.com"/>
    <s v="TWN"/>
    <m/>
    <s v="Taiwan"/>
    <s v="Taipei"/>
    <x v="1"/>
    <s v="Asia Pacific Wire &amp; Cable, Ltd is a Telecommunications company."/>
    <s v="telecommunications"/>
    <x v="338"/>
    <x v="8"/>
    <n v="0"/>
    <m/>
    <s v="1996-01-01"/>
    <m/>
    <m/>
    <m/>
    <m/>
    <s v="886 2 2712 2558"/>
    <s v="https://www.crunchbase.com/organization/asia-pacific-wire-cable-ltd"/>
    <m/>
    <s v="http://www.facebook.com/asia-pacific-wire-cable-co-ltd/622957711079645"/>
    <s v="e03bbfcf-7b51-12f4-029d-ba2960305e94"/>
  </r>
  <r>
    <x v="84927"/>
    <s v="asiasoftsea.com"/>
    <s v="THA"/>
    <m/>
    <s v="Bangkok"/>
    <s v="Bangkok"/>
    <x v="0"/>
    <s v="Asiasoft Online publishes massively-multiplayer online games (MMOGs) in Singapore and Malaysia."/>
    <s v="e-commerce|gaming|publishing"/>
    <x v="8839"/>
    <x v="2"/>
    <n v="0"/>
    <m/>
    <m/>
    <m/>
    <m/>
    <m/>
    <m/>
    <s v="(662)769-8888"/>
    <s v="https://www.crunchbase.com/organization/asiasoft"/>
    <s v="https://www.twitter.com/asiasoftonline"/>
    <s v="https://www.facebook.com/asiasoftonline/"/>
    <s v="059fa01c-2f66-f8e5-770f-9c3eb17c513b"/>
  </r>
  <r>
    <x v="84928"/>
    <s v="atimes.com"/>
    <s v="HKG"/>
    <m/>
    <s v="Hong Kong"/>
    <s v="Hong Kong"/>
    <x v="1"/>
    <s v="The Asia Times provides latest news and analysis related to economics, events and trends in business, and politics throughout the region."/>
    <s v="manufacturing"/>
    <x v="41"/>
    <x v="6"/>
    <n v="0"/>
    <m/>
    <s v="1999-01-01"/>
    <m/>
    <m/>
    <m/>
    <m/>
    <m/>
    <s v="https://www.crunchbase.com/organization/asia-time"/>
    <s v="https://www.twitter.com/asiatimesonline"/>
    <s v="http://www.facebook.com/asiatimesonline"/>
    <s v="d63cb999-50f1-ef2e-1191-98a404abca93"/>
  </r>
  <r>
    <x v="84929"/>
    <s v="asic-architectinc.com"/>
    <s v="USA"/>
    <s v="CA"/>
    <s v="SF Bay Area"/>
    <s v="Santa Clara"/>
    <x v="2"/>
    <s v="ASIC Architect is an interface controller company that develops controller intellectual property cores and solutions."/>
    <m/>
    <x v="5"/>
    <x v="1"/>
    <n v="0"/>
    <m/>
    <s v="2004-01-01"/>
    <m/>
    <m/>
    <m/>
    <m/>
    <s v="'408-247-9931"/>
    <s v="https://www.crunchbase.com/organization/asic-architect"/>
    <m/>
    <m/>
    <s v="0936e17f-341d-685b-2a5d-c70740ea76a7"/>
  </r>
  <r>
    <x v="84930"/>
    <s v="corp.asics.com"/>
    <s v="JPN"/>
    <m/>
    <s v="JPN - Other"/>
    <s v="Hyogo"/>
    <x v="0"/>
    <s v="Sports is now playing an indispensable role in our everyday life."/>
    <s v="sporting goods"/>
    <x v="176"/>
    <x v="8"/>
    <n v="0"/>
    <m/>
    <s v="1977-01-01"/>
    <m/>
    <m/>
    <m/>
    <m/>
    <n v="81783032433"/>
    <s v="https://www.crunchbase.com/organization/asics"/>
    <s v="https://www.twitter.com/asicsfrance"/>
    <s v="https://www.facebook.com/asicsamerica"/>
    <s v="bb9856ef-bd85-c9f0-b2d5-cee6086f38e6"/>
  </r>
  <r>
    <x v="84931"/>
    <s v="asigovernment.com"/>
    <s v="USA"/>
    <s v="VA"/>
    <s v="Washington, D.C."/>
    <s v="Arlington"/>
    <x v="0"/>
    <s v="ASI Government helps Federal agencies to leverage acquisition."/>
    <m/>
    <x v="5"/>
    <x v="5"/>
    <n v="0"/>
    <m/>
    <s v="1996-01-01"/>
    <m/>
    <m/>
    <m/>
    <s v="Results@asigovt.com"/>
    <n v="7032536301"/>
    <s v="https://www.crunchbase.com/organization/asi-government"/>
    <s v="https://www.twitter.com/asigovernment"/>
    <s v="http://www.facebook.com/asigovernment"/>
    <s v="fdcb47a8-a40e-4c5a-b8d0-b3a270118fd8"/>
  </r>
  <r>
    <x v="84932"/>
    <s v="asimba.com"/>
    <s v="USA"/>
    <s v="CA"/>
    <s v="SF Bay Area"/>
    <s v="Redwood City"/>
    <x v="0"/>
    <s v="Asimba is a sports and fitness lifestyle company."/>
    <s v="fitness|lifestyle|sports"/>
    <x v="2422"/>
    <x v="0"/>
    <n v="0"/>
    <m/>
    <s v="1998-01-01"/>
    <m/>
    <m/>
    <m/>
    <m/>
    <m/>
    <s v="https://www.crunchbase.com/organization/asimba"/>
    <m/>
    <m/>
    <s v="a7b7ea9e-e7d1-7f64-1f75-c363a3950194"/>
  </r>
  <r>
    <x v="84933"/>
    <s v="asimco.com"/>
    <s v="CHN"/>
    <m/>
    <s v="CHN - Other"/>
    <s v="Langfang"/>
    <x v="0"/>
    <s v="Designs, develops, and manufactures vehicle air compressors, passenger car break discs, castings, and other related products"/>
    <m/>
    <x v="5"/>
    <x v="2"/>
    <n v="0"/>
    <m/>
    <m/>
    <m/>
    <m/>
    <m/>
    <m/>
    <m/>
    <s v="https://www.crunchbase.com/organization/asimco-meilian-braking-systems"/>
    <m/>
    <m/>
    <s v="63e2178a-cc1b-d2a1-7fca-d1d6a7516be1"/>
  </r>
  <r>
    <x v="84934"/>
    <s v="asisolutions.com"/>
    <s v="USA"/>
    <s v="NY"/>
    <s v="New York City"/>
    <s v="New York"/>
    <x v="1"/>
    <s v="leading national provider of a comprehensive range of human resources outsourcing services"/>
    <s v="outsourcing"/>
    <x v="407"/>
    <x v="2"/>
    <n v="0"/>
    <m/>
    <m/>
    <m/>
    <m/>
    <m/>
    <m/>
    <m/>
    <s v="https://www.crunchbase.com/organization/asi-solutions"/>
    <m/>
    <m/>
    <s v="47d0a14c-18e0-4e92-75ae-d0e6f8c547fe"/>
  </r>
  <r>
    <x v="84935"/>
    <s v="ask4.com"/>
    <s v="GBR"/>
    <m/>
    <s v="Sheffield"/>
    <s v="Sheffield"/>
    <x v="2"/>
    <s v="ASK4 was formed in 2000 specifically to focus on the delivery of telecommunications services"/>
    <m/>
    <x v="5"/>
    <x v="6"/>
    <n v="0"/>
    <m/>
    <s v="2000-01-01"/>
    <m/>
    <m/>
    <m/>
    <m/>
    <n v="441143033232"/>
    <s v="https://www.crunchbase.com/organization/ask4"/>
    <s v="https://www.twitter.com/ask4broadband"/>
    <m/>
    <s v="12c0df0a-cce5-f8ea-143f-bd9020ce5567"/>
  </r>
  <r>
    <x v="84936"/>
    <s v="ask.fm"/>
    <s v="IRL"/>
    <m/>
    <s v="Dublin"/>
    <s v="Dublin"/>
    <x v="2"/>
    <s v="Ask.fm is the Q&amp;A social network connecting and engaging people by asking questions."/>
    <s v="curated web|identity management|information technology"/>
    <x v="33"/>
    <x v="6"/>
    <n v="0"/>
    <m/>
    <s v="2010-06-16"/>
    <m/>
    <m/>
    <m/>
    <s v="info@ask.fm"/>
    <m/>
    <s v="https://www.crunchbase.com/organization/ask-fm"/>
    <s v="https://www.twitter.com/ask_fm"/>
    <s v="https://www.facebook.com/askfmpage/"/>
    <s v="d90f372e-8e53-a08c-b292-720525fc53f1"/>
  </r>
  <r>
    <x v="84937"/>
    <s v="askme.com"/>
    <s v="IND"/>
    <m/>
    <s v="New Delhi"/>
    <s v="Gurgaon"/>
    <x v="0"/>
    <s v="The ASKME app offers deals,classifieds,local search,buy now &amp; voice features."/>
    <s v="apps|mobile"/>
    <x v="45"/>
    <x v="2"/>
    <n v="0"/>
    <m/>
    <m/>
    <m/>
    <m/>
    <m/>
    <m/>
    <m/>
    <s v="https://www.crunchbase.com/organization/askme-com"/>
    <s v="https://www.twitter.com/askmeindia"/>
    <s v="https://www.facebook.com/askme04444444444"/>
    <s v="fe135d89-694a-672a-743d-0e322b953a40"/>
  </r>
  <r>
    <x v="84938"/>
    <s v="hivemine.com"/>
    <s v="USA"/>
    <s v="WA"/>
    <s v="Seattle"/>
    <s v="Bellevue"/>
    <x v="2"/>
    <s v="AskMe is a local search engine based in Mumbai, providing enterprises with knowledge management solutions."/>
    <s v="software"/>
    <x v="10"/>
    <x v="0"/>
    <n v="0"/>
    <m/>
    <s v="2000-01-10"/>
    <m/>
    <m/>
    <m/>
    <s v="inquiries@askme.com"/>
    <m/>
    <s v="https://www.crunchbase.com/organization/askme-corp"/>
    <m/>
    <m/>
    <s v="1d490c11-7144-d75c-0117-080d6a6e751c"/>
  </r>
  <r>
    <x v="84939"/>
    <s v="askmen.com"/>
    <s v="CAN"/>
    <s v="QC"/>
    <s v="Montreal"/>
    <s v="Montréal"/>
    <x v="2"/>
    <s v="AskMen, a unit of News Corporation, is the world's No. 1 lifestyle site for men. Dedicated to helping readers become better men."/>
    <s v="fashion|fitness|health care|lifestyle"/>
    <x v="8840"/>
    <x v="2"/>
    <n v="0"/>
    <m/>
    <m/>
    <m/>
    <m/>
    <m/>
    <m/>
    <m/>
    <s v="https://www.crunchbase.com/organization/askmen-com"/>
    <m/>
    <m/>
    <s v="5a2ed2c2-c978-5166-00a1-84b4e22e5eb8"/>
  </r>
  <r>
    <x v="84940"/>
    <s v="askonline.net"/>
    <m/>
    <m/>
    <m/>
    <m/>
    <x v="0"/>
    <s v="AskOnline, a video platform for students to connect with their tutors."/>
    <m/>
    <x v="5"/>
    <x v="1"/>
    <n v="0"/>
    <m/>
    <s v="2003-01-01"/>
    <m/>
    <m/>
    <m/>
    <m/>
    <m/>
    <s v="https://www.crunchbase.com/organization/askonline"/>
    <s v="https://www.twitter.com/ask_online"/>
    <s v="https://www.facebook.com/23606741672"/>
    <s v="dce543bf-dc97-c727-270b-1e172536624a"/>
  </r>
  <r>
    <x v="84941"/>
    <s v="aslaviationgroup.com"/>
    <s v="IRL"/>
    <m/>
    <s v="IRL - Other"/>
    <s v="Swords"/>
    <x v="0"/>
    <s v="Asl Aviation owns, operates, and manages a fleet of jet and turboprop aircrafts that provide passenger and cargo transportation services."/>
    <s v="air transportation|transportation"/>
    <x v="114"/>
    <x v="2"/>
    <n v="0"/>
    <m/>
    <s v="1972-01-01"/>
    <m/>
    <m/>
    <m/>
    <s v="info@aslaviationgroup.com"/>
    <n v="35318928100"/>
    <s v="https://www.crunchbase.com/organization/asl-aviation"/>
    <s v="https://www.twitter.com/aircontractors"/>
    <s v="https://www.facebook.com/pages/asl-aviation-group-head-office/121548207924996"/>
    <s v="8b390546-9986-b23d-3df0-cc2cfbb0908f"/>
  </r>
  <r>
    <x v="84942"/>
    <m/>
    <m/>
    <m/>
    <m/>
    <m/>
    <x v="2"/>
    <s v="Aslin Group, Inc. offers commercial banking services"/>
    <m/>
    <x v="5"/>
    <x v="2"/>
    <n v="0"/>
    <m/>
    <s v="2010-01-01"/>
    <m/>
    <m/>
    <m/>
    <m/>
    <m/>
    <s v="https://www.crunchbase.com/organization/aslin-group"/>
    <m/>
    <m/>
    <s v="9d37f14f-4d2b-4f46-d76d-b53726182350"/>
  </r>
  <r>
    <x v="84943"/>
    <s v="aslmarine.com"/>
    <s v="SGP"/>
    <m/>
    <s v="Singapore"/>
    <s v="Singapore"/>
    <x v="0"/>
    <s v="ASL Marine is a vertically-integrated marine services group principally engaged in shipbuilding, shiprepair and conversion &amp; other services."/>
    <m/>
    <x v="5"/>
    <x v="0"/>
    <n v="0"/>
    <m/>
    <s v="1974-01-01"/>
    <m/>
    <m/>
    <m/>
    <s v="corporate@aslmarine.com"/>
    <s v="(656)264-3833"/>
    <s v="https://www.crunchbase.com/organization/asl-marine"/>
    <m/>
    <s v="https://www.facebook.com/asl-marine-263843970327637/"/>
    <s v="c847ad44-dfb3-bb96-a568-4bb00f03547b"/>
  </r>
  <r>
    <x v="84944"/>
    <s v="asmallorange.com"/>
    <s v="USA"/>
    <s v="GA"/>
    <s v="Atlanta"/>
    <s v="Atlanta"/>
    <x v="2"/>
    <s v="A Small Orange provides virtual private server and web hosting solutions for website and server owners."/>
    <s v="web hosting"/>
    <x v="28"/>
    <x v="0"/>
    <n v="0"/>
    <m/>
    <s v="2003-01-01"/>
    <m/>
    <m/>
    <m/>
    <s v="info@asmallorange.com"/>
    <s v="'919-408-7600"/>
    <s v="https://www.crunchbase.com/organization/a-small-orange"/>
    <s v="https://www.twitter.com/asmallorange"/>
    <s v="http://www.facebook.com/asmallorange"/>
    <s v="5f7fc856-4ae0-6a48-9256-004b048d60d9"/>
  </r>
  <r>
    <x v="84945"/>
    <s v="asmaccountants.com"/>
    <s v="GBR"/>
    <m/>
    <s v="Belfast"/>
    <s v="Belfast"/>
    <x v="0"/>
    <s v="ASM Chartered Accountants is a Chartered Accountant firm."/>
    <s v="accounting|legal"/>
    <x v="491"/>
    <x v="3"/>
    <n v="0"/>
    <m/>
    <s v="1995-01-01"/>
    <m/>
    <m/>
    <m/>
    <s v="asm@asmbelfast.com"/>
    <n v="442890249222"/>
    <s v="https://www.crunchbase.com/organization/asm-chartered-accountants"/>
    <s v="https://www.twitter.com/asmaccountants"/>
    <s v="https://www.facebook.com/asm-chartered-accountants-315101831847944/?fref=nf"/>
    <s v="4ac950ad-3ecf-6780-1fce-cabcd203138a"/>
  </r>
  <r>
    <x v="84946"/>
    <s v="asm.com"/>
    <s v="NLD"/>
    <m/>
    <s v="Amsterdam"/>
    <s v="Almere"/>
    <x v="1"/>
    <s v="ASM is a leading supplier of semiconductor process equipment for wafer processing."/>
    <s v="electronics|manufacturing|semiconductor"/>
    <x v="11"/>
    <x v="8"/>
    <n v="0"/>
    <m/>
    <s v="1968-01-01"/>
    <m/>
    <m/>
    <m/>
    <m/>
    <s v="31 88 100 8810"/>
    <s v="https://www.crunchbase.com/organization/asm-international"/>
    <m/>
    <s v="http://www.facebook.com/asminternationalnv"/>
    <s v="519d4360-2b88-e036-a9a9-9dfdc25a8172"/>
  </r>
  <r>
    <x v="84947"/>
    <s v="asml.com"/>
    <s v="NLD"/>
    <m/>
    <s v="NLD - Other"/>
    <s v="Veldhoven"/>
    <x v="1"/>
    <s v="ASML is a technology company that manufactures compact silicon microchips."/>
    <s v="electronics|manufacturing|semiconductor"/>
    <x v="11"/>
    <x v="4"/>
    <n v="0"/>
    <m/>
    <s v="1984-01-01"/>
    <m/>
    <m/>
    <m/>
    <s v="corpcom@asml.com"/>
    <s v="'+31 40 268 3000"/>
    <s v="https://www.crunchbase.com/organization/asml"/>
    <s v="https://www.twitter.com/asmlcompany"/>
    <s v="http://www.facebook.com/asml"/>
    <s v="4a5de43f-09ba-5113-613c-1381c6de8d1a"/>
  </r>
  <r>
    <x v="84948"/>
    <s v="asmodee.com"/>
    <s v="CAN"/>
    <s v="QC"/>
    <s v="Montreal"/>
    <s v="Montréal"/>
    <x v="0"/>
    <s v="Asmodee US is the North American subsidiary of Asmodee Group, serving North America."/>
    <m/>
    <x v="5"/>
    <x v="6"/>
    <n v="0"/>
    <m/>
    <s v="1995-01-01"/>
    <m/>
    <m/>
    <m/>
    <m/>
    <m/>
    <s v="https://www.crunchbase.com/organization/asmodee"/>
    <m/>
    <m/>
    <s v="f5ebeee8-17a3-16e5-33fb-658f56a56a74"/>
  </r>
  <r>
    <x v="84949"/>
    <s v="asolz.org"/>
    <m/>
    <m/>
    <m/>
    <m/>
    <x v="0"/>
    <s v="An innovative and Internet strategy company whose forte lies in being creative and exceptional."/>
    <m/>
    <x v="5"/>
    <x v="2"/>
    <n v="0"/>
    <m/>
    <s v="2015-01-01"/>
    <m/>
    <m/>
    <m/>
    <m/>
    <m/>
    <s v="https://www.crunchbase.com/organization/a-solz-technologies"/>
    <m/>
    <m/>
    <s v="701a1382-bc48-2256-1d34-bb32ddff96b5"/>
  </r>
  <r>
    <x v="84950"/>
    <s v="us.asos.com"/>
    <s v="GBR"/>
    <m/>
    <s v="London"/>
    <s v="London"/>
    <x v="1"/>
    <s v="Asos is an online platform engaged in the retail of fashion and beauty products for men and women."/>
    <s v="e-commerce|fashion"/>
    <x v="14"/>
    <x v="8"/>
    <n v="0"/>
    <m/>
    <s v="2000-06-01"/>
    <m/>
    <m/>
    <m/>
    <s v="marketing@asos.com"/>
    <s v="'+44 20 7756 1000"/>
    <s v="https://www.crunchbase.com/organization/asos"/>
    <s v="https://www.twitter.com/asos"/>
    <s v="http://www.facebook.com/asosofficial"/>
    <s v="aa05c82c-af05-945e-97a1-bc86974cfb2c"/>
  </r>
  <r>
    <x v="84951"/>
    <m/>
    <m/>
    <m/>
    <m/>
    <m/>
    <x v="0"/>
    <s v="ASPAC Creative Communications Inc., a creative agency of long standing reputation in the Philippines."/>
    <m/>
    <x v="5"/>
    <x v="2"/>
    <n v="0"/>
    <m/>
    <m/>
    <m/>
    <m/>
    <m/>
    <m/>
    <m/>
    <s v="https://www.crunchbase.com/organization/aspac-creative-communications"/>
    <m/>
    <m/>
    <s v="baf0feea-48ba-f96c-4556-28be632b5f96"/>
  </r>
  <r>
    <x v="84952"/>
    <s v="asparity.com"/>
    <s v="USA"/>
    <s v="NC"/>
    <s v="Raleigh"/>
    <s v="Durham"/>
    <x v="2"/>
    <s v="A Leading Provider of Employee Benefits Management Decision Support Tools and Data Solutions"/>
    <m/>
    <x v="5"/>
    <x v="0"/>
    <n v="0"/>
    <m/>
    <s v="1999-01-01"/>
    <m/>
    <m/>
    <m/>
    <m/>
    <s v="'919-688-1430"/>
    <s v="https://www.crunchbase.com/organization/asparity-decision-solutions"/>
    <m/>
    <m/>
    <s v="eaab42e4-1821-0f5f-aa8e-7109d8ac33f4"/>
  </r>
  <r>
    <x v="84953"/>
    <m/>
    <m/>
    <m/>
    <m/>
    <m/>
    <x v="0"/>
    <s v="The company is a specialist in hosting and outsourcing of business applications"/>
    <m/>
    <x v="5"/>
    <x v="2"/>
    <n v="0"/>
    <m/>
    <m/>
    <m/>
    <m/>
    <m/>
    <m/>
    <m/>
    <s v="https://www.crunchbase.com/organization/aspaway"/>
    <m/>
    <m/>
    <s v="0d8bf30e-3377-afd5-6147-40ba21f193ec"/>
  </r>
  <r>
    <x v="84954"/>
    <m/>
    <m/>
    <m/>
    <m/>
    <m/>
    <x v="0"/>
    <s v="Aspect Communications provides communication services and solutions for enterprises in the United States and the United Kingdom."/>
    <s v="enterprise software|telecommunications"/>
    <x v="136"/>
    <x v="2"/>
    <n v="0"/>
    <m/>
    <m/>
    <m/>
    <m/>
    <m/>
    <m/>
    <m/>
    <s v="https://www.crunchbase.com/organization/aspect-communications"/>
    <m/>
    <m/>
    <s v="b0fb8450-03c9-1a98-4742-8f0acaa334d0"/>
  </r>
  <r>
    <x v="84955"/>
    <m/>
    <s v="USA"/>
    <s v="CA"/>
    <s v="SF Bay Area"/>
    <s v="Mountain View"/>
    <x v="2"/>
    <s v="As of June 9, 2000, Aspect Development, Inc. was acquired by i2 Technologies, Inc. Aspect Development, Inc. provides collaborative"/>
    <s v="software"/>
    <x v="10"/>
    <x v="2"/>
    <n v="0"/>
    <m/>
    <m/>
    <m/>
    <m/>
    <m/>
    <m/>
    <m/>
    <s v="https://www.crunchbase.com/organization/aspect-development-i2"/>
    <m/>
    <m/>
    <s v="9cfed145-e547-d7d1-d81d-cbd372b6c3b9"/>
  </r>
  <r>
    <x v="84956"/>
    <s v="aspectmedical.com"/>
    <s v="USA"/>
    <s v="MN"/>
    <s v="Minneapolis"/>
    <s v="Minneapolis"/>
    <x v="2"/>
    <s v="Aspect Medical Systems is engaged in developing brain monitoring technology solutions."/>
    <s v="medical|software"/>
    <x v="247"/>
    <x v="2"/>
    <n v="0"/>
    <m/>
    <s v="1987-01-01"/>
    <m/>
    <m/>
    <m/>
    <m/>
    <s v="'+1 (800) 633-8766"/>
    <s v="https://www.crunchbase.com/organization/aspect-medical-systems"/>
    <m/>
    <m/>
    <s v="f741a799-3381-6376-08e5-eb5ec1805db8"/>
  </r>
  <r>
    <x v="84957"/>
    <m/>
    <m/>
    <m/>
    <m/>
    <m/>
    <x v="2"/>
    <s v="Aspect Software Engineering"/>
    <s v="software"/>
    <x v="10"/>
    <x v="2"/>
    <n v="0"/>
    <m/>
    <m/>
    <m/>
    <m/>
    <m/>
    <m/>
    <m/>
    <s v="https://www.crunchbase.com/organization/aspect-software-engineering"/>
    <m/>
    <m/>
    <s v="499035a6-8a5c-1c45-577a-952d716192df"/>
  </r>
  <r>
    <x v="84958"/>
    <s v="aspediens.com"/>
    <s v="CHE"/>
    <m/>
    <s v="Nyon"/>
    <s v="Nyon"/>
    <x v="2"/>
    <s v="Aspediens provides technology-enabled solutions for the service-management sector."/>
    <s v="consulting|information technology|it management|saas"/>
    <x v="59"/>
    <x v="6"/>
    <n v="0"/>
    <m/>
    <s v="2008-01-01"/>
    <m/>
    <m/>
    <m/>
    <s v="info@aspediens.com"/>
    <s v="'+41 22 362 11 05"/>
    <s v="https://www.crunchbase.com/organization/aspediens"/>
    <s v="https://www.twitter.com/aspediens"/>
    <s v="http://www.facebook.com/aspediens"/>
    <s v="3d8f1a3d-f5c2-b3f3-d2d5-d6b0911033b6"/>
  </r>
  <r>
    <x v="84959"/>
    <s v="aspeedtech.com"/>
    <s v="TWN"/>
    <m/>
    <s v="Taiwan"/>
    <s v="Hsinchu"/>
    <x v="1"/>
    <s v="A leading fabless IC-design house in Server Management"/>
    <m/>
    <x v="5"/>
    <x v="2"/>
    <n v="0"/>
    <m/>
    <s v="2004-01-01"/>
    <m/>
    <m/>
    <m/>
    <m/>
    <s v="886 3 578 9568"/>
    <s v="https://www.crunchbase.com/organization/aspeed-technology"/>
    <m/>
    <m/>
    <s v="e430af0d-3b4c-13b5-f99d-08dd72d2714c"/>
  </r>
  <r>
    <x v="84960"/>
    <s v="aspen-healthcare.co.uk"/>
    <s v="GBR"/>
    <m/>
    <s v="London"/>
    <s v="London"/>
    <x v="2"/>
    <s v="Aspen Healthcare is the owner and operator of four highly regarded private acute hospitals."/>
    <s v="health care"/>
    <x v="3"/>
    <x v="8"/>
    <n v="0"/>
    <m/>
    <s v="1998-01-01"/>
    <m/>
    <m/>
    <m/>
    <s v="info@aspen-healthcare.co.uk"/>
    <n v="2079776080"/>
    <s v="https://www.crunchbase.com/organization/aspen-healthcare-2"/>
    <m/>
    <m/>
    <s v="ec671a75-12c0-15cc-25cc-d694d0b8a92c"/>
  </r>
  <r>
    <x v="84961"/>
    <s v="aspen.co"/>
    <s v="BMU"/>
    <m/>
    <s v="Bermuda"/>
    <s v="Hamilton"/>
    <x v="1"/>
    <s v="Aspen is a leading global insurance and reinsurance company."/>
    <s v="finance"/>
    <x v="24"/>
    <x v="9"/>
    <n v="0"/>
    <m/>
    <s v="2002-01-01"/>
    <m/>
    <m/>
    <m/>
    <s v="info@aspen-insurance.ca"/>
    <s v="'+1 (204) 622-7776"/>
    <s v="https://www.crunchbase.com/organization/aspen-insurance-holdings-limited"/>
    <s v="https://www.twitter.com/aspen_insurance"/>
    <s v="http://www.facebook.com/aspeninsurancedauphin"/>
    <s v="42175f81-fb18-0515-13f4-0474880b3d71"/>
  </r>
  <r>
    <x v="84962"/>
    <s v="aspenms.com"/>
    <s v="USA"/>
    <s v="IL"/>
    <s v="Chicago"/>
    <s v="West Chicago"/>
    <x v="2"/>
    <s v="Aspen Marketing Services is a digital marketing company focusing on both response and engagement techniques."/>
    <s v="analytics|consulting|social media"/>
    <x v="54"/>
    <x v="8"/>
    <n v="0"/>
    <m/>
    <s v="1986-01-01"/>
    <m/>
    <m/>
    <m/>
    <m/>
    <s v="'800.848.0212"/>
    <s v="https://www.crunchbase.com/organization/aspen-marketing-services"/>
    <s v="https://www.twitter.com/aspenmarketing"/>
    <s v="https://www.facebook.com/aspenmarketingservices"/>
    <s v="7b5aa27c-248f-19da-cf5a-9f10011cef49"/>
  </r>
  <r>
    <x v="84963"/>
    <s v="aspenmotiontech.com"/>
    <s v="USA"/>
    <s v="VA"/>
    <s v="Roanoke"/>
    <s v="Radford"/>
    <x v="2"/>
    <s v="Magnet brushless DC motors"/>
    <m/>
    <x v="5"/>
    <x v="0"/>
    <n v="0"/>
    <m/>
    <s v="1997-01-01"/>
    <m/>
    <m/>
    <m/>
    <m/>
    <s v="'540-639-4440"/>
    <s v="https://www.crunchbase.com/organization/aspen-motion-technologies"/>
    <m/>
    <m/>
    <s v="086961cf-bbda-12a5-677d-10279bc44578"/>
  </r>
  <r>
    <x v="84964"/>
    <m/>
    <m/>
    <m/>
    <m/>
    <m/>
    <x v="2"/>
    <s v="Aspen Peripherals Corp. is a retailer of computers, computer components, and related peripherals."/>
    <s v="retail"/>
    <x v="63"/>
    <x v="2"/>
    <n v="0"/>
    <m/>
    <m/>
    <m/>
    <m/>
    <m/>
    <m/>
    <m/>
    <s v="https://www.crunchbase.com/organization/aspen-peripherals-corporation"/>
    <m/>
    <m/>
    <s v="0ddd4559-27dd-393a-7936-66bffb3671fc"/>
  </r>
  <r>
    <x v="84965"/>
    <s v="aspenpharma.com"/>
    <s v="ZAF"/>
    <m/>
    <s v="Durban"/>
    <s v="Durban"/>
    <x v="1"/>
    <s v="Aspen Pharmacare is a global supplier of branded and generic pharmaceutical products."/>
    <s v="medical device|pharmaceutical"/>
    <x v="3"/>
    <x v="4"/>
    <n v="0"/>
    <m/>
    <s v="1850-01-01"/>
    <m/>
    <m/>
    <m/>
    <m/>
    <n v="27315808600"/>
    <s v="https://www.crunchbase.com/organization/aspen-pharmacare"/>
    <s v="https://www.twitter.com/aspenpharma"/>
    <m/>
    <s v="af8aba7a-ae49-dd93-8c5d-45ac618cbb2a"/>
  </r>
  <r>
    <x v="84966"/>
    <s v="aspenpumps.com"/>
    <s v="GBR"/>
    <m/>
    <s v="London"/>
    <s v="Hailsham"/>
    <x v="2"/>
    <s v="Aspen Pumps is the market leader in design and manufacture of condensate pumps, setting the standard for excellence in the HVACR industry"/>
    <m/>
    <x v="5"/>
    <x v="6"/>
    <n v="0"/>
    <m/>
    <s v="1992-01-01"/>
    <m/>
    <m/>
    <m/>
    <s v="office@aspenpumps.com"/>
    <s v="'+44 1323 848842"/>
    <s v="https://www.crunchbase.com/organization/aspen-pumps"/>
    <s v="https://www.twitter.com/aspenpumps"/>
    <s v="https://www.facebook.com/aspenpumps"/>
    <s v="bea9a528-356d-4832-5153-67f649db1bd8"/>
  </r>
  <r>
    <x v="84967"/>
    <s v="aspensurgical.com"/>
    <s v="USA"/>
    <s v="MI"/>
    <s v="Grand Rapids"/>
    <s v="Caledonia"/>
    <x v="0"/>
    <s v="Aspen Surgical is a company providing tools to avoid surgeons leaving supplies in patients."/>
    <s v="biotechnology"/>
    <x v="36"/>
    <x v="7"/>
    <n v="0"/>
    <m/>
    <s v="2004-01-01"/>
    <m/>
    <m/>
    <m/>
    <s v="customerservice@aspensurgical.com"/>
    <s v="'616-698-7100"/>
    <s v="https://www.crunchbase.com/organization/aspen-surgical"/>
    <m/>
    <m/>
    <s v="bda580d3-e123-2768-66b3-54f528cfe9a0"/>
  </r>
  <r>
    <x v="84968"/>
    <s v="aspeqheating.com"/>
    <s v="USA"/>
    <s v="MO"/>
    <s v="St. Louis"/>
    <s v="St Louis"/>
    <x v="2"/>
    <s v="A St. Louis, MO based manufacturer of highly engineered electric-heating and thermal-management technologies."/>
    <m/>
    <x v="5"/>
    <x v="1"/>
    <n v="0"/>
    <m/>
    <m/>
    <m/>
    <m/>
    <m/>
    <s v="sales@aspeqheating.com"/>
    <m/>
    <s v="https://www.crunchbase.com/organization/aspeq-heating-group"/>
    <m/>
    <m/>
    <s v="6f58b5cf-6f31-851e-920e-f32e6fc10b24"/>
  </r>
  <r>
    <x v="84969"/>
    <s v="asperasoft.com"/>
    <s v="USA"/>
    <s v="CA"/>
    <s v="SF Bay Area"/>
    <s v="Emeryville"/>
    <x v="2"/>
    <s v="Aspera develops software technologies that move data at maximum speed, regardless of file size, transfer distance, and network conditions."/>
    <s v="software"/>
    <x v="10"/>
    <x v="6"/>
    <n v="0"/>
    <m/>
    <s v="2004-01-01"/>
    <m/>
    <m/>
    <m/>
    <s v="info@asperasoft.com"/>
    <n v="5108688392"/>
    <s v="https://www.crunchbase.com/organization/aspera"/>
    <s v="https://www.twitter.com/asperasoft"/>
    <m/>
    <s v="5d3658f8-587d-d340-6e5b-5f5ac5ed26e8"/>
  </r>
  <r>
    <x v="84970"/>
    <s v="aspexsolutions.com"/>
    <s v="USA"/>
    <s v="IL"/>
    <s v="Chicago"/>
    <s v="Chicago"/>
    <x v="2"/>
    <s v="Cloud Talent Management Solutions"/>
    <s v="career planning|recruiting|software"/>
    <x v="410"/>
    <x v="0"/>
    <n v="0"/>
    <m/>
    <s v="1998-10-01"/>
    <m/>
    <m/>
    <m/>
    <s v="info@aspexsolutions.com"/>
    <s v="'847-475-2283"/>
    <s v="https://www.crunchbase.com/organization/aspex-solutions"/>
    <s v="https://www.twitter.com/applitrack"/>
    <s v="http://www.facebook.com/aspexsolutionschicago"/>
    <s v="b8d7c0bf-b84f-63f1-fe02-b0e9339cf569"/>
  </r>
  <r>
    <x v="84971"/>
    <m/>
    <m/>
    <m/>
    <m/>
    <m/>
    <x v="2"/>
    <s v="ASPextra is now a part of UnitedLayer."/>
    <m/>
    <x v="5"/>
    <x v="2"/>
    <n v="0"/>
    <m/>
    <m/>
    <m/>
    <m/>
    <m/>
    <m/>
    <m/>
    <s v="https://www.crunchbase.com/organization/aspextra"/>
    <m/>
    <m/>
    <s v="d86a27a7-67c7-38b9-1146-8cb343dbe5fc"/>
  </r>
  <r>
    <x v="84972"/>
    <s v="aspglobal.com"/>
    <s v="USA"/>
    <s v="GA"/>
    <s v="Atlanta"/>
    <s v="Atlanta"/>
    <x v="0"/>
    <s v="ASP Global is a privately held, Atlanta-based company with additional operations in the Pacific Rim."/>
    <m/>
    <x v="5"/>
    <x v="0"/>
    <n v="0"/>
    <m/>
    <s v="2003-01-01"/>
    <m/>
    <m/>
    <m/>
    <s v="info@aspglobal.com"/>
    <s v="(404)594-5473"/>
    <s v="https://www.crunchbase.com/organization/asp-global"/>
    <s v="https://www.twitter.com/aspglobal"/>
    <s v="https://www.facebook.com/pages/asp-global/1621532748095891"/>
    <s v="2933b495-ef95-1fbd-9c4e-d98b52ebda03"/>
  </r>
  <r>
    <x v="84973"/>
    <s v="aspira.ie"/>
    <s v="IRL"/>
    <m/>
    <s v="Cork"/>
    <s v="Cork"/>
    <x v="0"/>
    <s v="Aspira Consulting provides the IT solutions &amp; People that businesses need to deliver their projects."/>
    <s v="computer|information technology|it management"/>
    <x v="1050"/>
    <x v="6"/>
    <n v="0"/>
    <m/>
    <s v="2007-01-01"/>
    <m/>
    <m/>
    <m/>
    <s v="info@aspira.ie"/>
    <n v="353212352550"/>
    <s v="https://www.crunchbase.com/organization/aspira"/>
    <s v="https://www.twitter.com/aspirahq"/>
    <s v="https://www.facebook.com/pages/aspiracon/126561960753729"/>
    <s v="faf1203e-5fc5-83ef-93d3-fceaa291b5f1"/>
  </r>
  <r>
    <x v="84974"/>
    <s v="aspirence.com.au"/>
    <s v="USA"/>
    <s v="OH"/>
    <s v="Columbus, Ohio"/>
    <s v="New Lexington"/>
    <x v="2"/>
    <s v="Aspirence are regional leaders in computer network integration. They provide I.T. solutions to business and offer a 'one stop shop' with"/>
    <m/>
    <x v="5"/>
    <x v="0"/>
    <n v="0"/>
    <m/>
    <m/>
    <m/>
    <m/>
    <m/>
    <s v="mail@aspirence.com.au"/>
    <s v="'1300-734482"/>
    <s v="https://www.crunchbase.com/organization/aspirence"/>
    <s v="https://www.twitter.com/anittel"/>
    <s v="https://www.facebook.com/anittelptyltd"/>
    <s v="b28cfda1-dd02-a137-4cb1-cd6f128f281d"/>
  </r>
  <r>
    <x v="84975"/>
    <s v="aspiro.com"/>
    <s v="SWE"/>
    <m/>
    <s v="Malmo"/>
    <s v="Malmö"/>
    <x v="2"/>
    <s v="Aspiro is a media technology company redefining music consumption."/>
    <s v="music"/>
    <x v="223"/>
    <x v="3"/>
    <n v="0"/>
    <m/>
    <s v="1998-01-01"/>
    <m/>
    <m/>
    <m/>
    <s v="inbox@aspiro.com"/>
    <s v="46 4 06 30 03 00"/>
    <s v="https://www.crunchbase.com/organization/aspiro"/>
    <m/>
    <m/>
    <s v="ec411c91-7a9f-b19e-6913-d1083bea9dc1"/>
  </r>
  <r>
    <x v="84976"/>
    <s v="aspivia.com"/>
    <s v="ZAF"/>
    <m/>
    <s v="Johannesburg"/>
    <s v="Gauteng"/>
    <x v="2"/>
    <s v="From our inception as a provider of voice management solutions, we have evolved to provide comprehensive Telecom Expense Management"/>
    <s v="saas|telecommunications"/>
    <x v="338"/>
    <x v="5"/>
    <n v="0"/>
    <m/>
    <m/>
    <m/>
    <m/>
    <m/>
    <s v="info@aspivia.com"/>
    <s v="(011) 797-3000"/>
    <s v="https://www.crunchbase.com/organization/aspivia"/>
    <m/>
    <m/>
    <s v="0cb11e50-cf24-c475-3f0a-6fdcb299df22"/>
  </r>
  <r>
    <x v="84977"/>
    <s v="aspnews.com"/>
    <s v="USA"/>
    <s v="CT"/>
    <s v="Hartford"/>
    <s v="Darien"/>
    <x v="2"/>
    <s v="ASPnews.com provides news and analysis for and about the Application Service Provider (ASP) and Web services industry."/>
    <s v="software"/>
    <x v="10"/>
    <x v="1"/>
    <n v="0"/>
    <m/>
    <s v="1998-01-01"/>
    <m/>
    <m/>
    <m/>
    <m/>
    <m/>
    <s v="https://www.crunchbase.com/organization/aspnews-com"/>
    <m/>
    <m/>
    <s v="a5ce7266-23be-0af4-55f5-10ca6404b237"/>
  </r>
  <r>
    <x v="84978"/>
    <s v="asrcfederal.com"/>
    <s v="USA"/>
    <s v="MD"/>
    <s v="Washington, D.C."/>
    <s v="Beltsville"/>
    <x v="0"/>
    <s v="ASRC Federal provide mission-critical services to federal government agencies dedicated to defense, civil and intelligence support."/>
    <s v="professional services"/>
    <x v="5"/>
    <x v="8"/>
    <n v="0"/>
    <m/>
    <s v="2003-01-01"/>
    <m/>
    <m/>
    <m/>
    <m/>
    <s v="(301)837-5500"/>
    <s v="https://www.crunchbase.com/organization/asrc-federal"/>
    <s v="https://www.twitter.com/asrcfedinterns"/>
    <s v="https://www.facebook.com/asrcfederal/"/>
    <s v="36c76bfd-01a8-1eb1-3094-0c2fc04c77ae"/>
  </r>
  <r>
    <x v="84979"/>
    <s v="assanka.net"/>
    <s v="GBR"/>
    <m/>
    <s v="GBR - Other"/>
    <s v="Hampton Hill"/>
    <x v="2"/>
    <s v="Assanka builds award winning web applications, with new ideas for delivering the very best the internet can offer your business."/>
    <m/>
    <x v="5"/>
    <x v="2"/>
    <n v="0"/>
    <m/>
    <m/>
    <m/>
    <m/>
    <m/>
    <s v="enquiries@assanka.net"/>
    <s v="'0870-085-2038"/>
    <s v="https://www.crunchbase.com/organization/assanka"/>
    <m/>
    <m/>
    <s v="5279556f-10b9-d2dc-77fe-1daaf0dedd96"/>
  </r>
  <r>
    <x v="84980"/>
    <s v="askinard.com"/>
    <s v="USA"/>
    <s v="PA"/>
    <s v="PA - Other"/>
    <s v="New Freedom"/>
    <x v="2"/>
    <s v="Performing as the premier transportation and logistics partner for all major companies operating in our territory. This is our vision."/>
    <s v="logistics|transportation"/>
    <x v="114"/>
    <x v="7"/>
    <n v="0"/>
    <m/>
    <s v="2009-01-01"/>
    <m/>
    <m/>
    <m/>
    <s v="marketing@askinard.com"/>
    <s v="(800) 227-6782"/>
    <s v="https://www.crunchbase.com/organization/a-s-services-group"/>
    <s v="https://www.twitter.com/aandskinard"/>
    <s v="http://www.facebook.com/pages/as-kinard/107694315988248"/>
    <s v="b442a43b-54e4-9e21-a8a2-60504890bdaf"/>
  </r>
  <r>
    <x v="84981"/>
    <s v="aesadvantage.net"/>
    <s v="USA"/>
    <s v="CA"/>
    <s v="San Diego"/>
    <s v="San Diego"/>
    <x v="2"/>
    <s v="integrated property appraisal solutions"/>
    <s v="software"/>
    <x v="10"/>
    <x v="1"/>
    <n v="0"/>
    <m/>
    <s v="1994-01-01"/>
    <m/>
    <m/>
    <m/>
    <s v="info@aesadvantage.net"/>
    <s v="(858) 673-1657"/>
    <s v="https://www.crunchbase.com/organization/assessment-evaluation-services"/>
    <m/>
    <m/>
    <s v="e86c22f8-74e2-65fd-2b18-b487a51aefc4"/>
  </r>
  <r>
    <x v="84982"/>
    <s v="aissystems.com"/>
    <s v="CAN"/>
    <s v="MB"/>
    <s v="Winnipeg"/>
    <s v="Winnipeg"/>
    <x v="0"/>
    <s v="AIS Inc. is the global market leader in Resident Assessment Instrument (RAI) education. AIS provides a comprehensive and systematic."/>
    <m/>
    <x v="5"/>
    <x v="0"/>
    <n v="0"/>
    <m/>
    <s v="1992-01-01"/>
    <m/>
    <m/>
    <m/>
    <m/>
    <m/>
    <s v="https://www.crunchbase.com/organization/assessment-intelligence-systems"/>
    <s v="https://www.twitter.com/aislearning"/>
    <m/>
    <s v="f521ea14-cdb9-e61f-3942-92aae7eb858b"/>
  </r>
  <r>
    <x v="84983"/>
    <s v="assetacceptance.com"/>
    <s v="USA"/>
    <s v="MI"/>
    <s v="Detroit"/>
    <s v="Warren"/>
    <x v="1"/>
    <s v="Asset Acceptance Capital is a leading purchaser and collector of charged-off consumer receivables in the United States."/>
    <s v="finance"/>
    <x v="24"/>
    <x v="8"/>
    <n v="0"/>
    <m/>
    <s v="1962-01-01"/>
    <m/>
    <m/>
    <m/>
    <m/>
    <n v="5869399600"/>
    <s v="https://www.crunchbase.com/organization/asset-acceptance-capital"/>
    <m/>
    <m/>
    <s v="713c2157-744e-2753-123d-18099d9301f4"/>
  </r>
  <r>
    <x v="84984"/>
    <m/>
    <m/>
    <m/>
    <m/>
    <m/>
    <x v="2"/>
    <s v="Asset Appraisal Services was added in 2013."/>
    <m/>
    <x v="5"/>
    <x v="2"/>
    <n v="0"/>
    <m/>
    <m/>
    <m/>
    <m/>
    <m/>
    <m/>
    <m/>
    <s v="https://www.crunchbase.com/organization/asset-appraisal-services"/>
    <m/>
    <m/>
    <s v="0d6b9e87-4725-a7df-6209-e5cf6fb828a9"/>
  </r>
  <r>
    <x v="84985"/>
    <s v="asseteye.com"/>
    <s v="USA"/>
    <s v="NY"/>
    <s v="New York City"/>
    <s v="New York"/>
    <x v="2"/>
    <s v="AssetEye is a provider of advanced software solutions for real estate investors."/>
    <s v="information services|information technology|software"/>
    <x v="184"/>
    <x v="1"/>
    <n v="0"/>
    <m/>
    <s v="2001-01-01"/>
    <m/>
    <m/>
    <m/>
    <m/>
    <n v="12129041166"/>
    <s v="https://www.crunchbase.com/organization/asseteye"/>
    <m/>
    <m/>
    <s v="e9b4a2de-90b1-4673-744e-82406f45d631"/>
  </r>
  <r>
    <x v="84986"/>
    <s v="assethouse.com"/>
    <s v="GBR"/>
    <m/>
    <s v="London"/>
    <s v="Guildford"/>
    <x v="2"/>
    <s v="AssetHouse Technologies develops and delivers digital proposition management solutions ."/>
    <s v="internet|software"/>
    <x v="146"/>
    <x v="2"/>
    <n v="0"/>
    <m/>
    <s v="1999-01-01"/>
    <m/>
    <m/>
    <m/>
    <m/>
    <n v="37579122011172"/>
    <s v="https://www.crunchbase.com/organization/assethouse-technologies"/>
    <s v="https://www.twitter.com/assethousetrade"/>
    <m/>
    <s v="53f6768e-489d-5c57-b0d3-0f38979900b0"/>
  </r>
  <r>
    <x v="84987"/>
    <s v="assetlink.com"/>
    <s v="USA"/>
    <s v="CA"/>
    <s v="SF Bay Area"/>
    <s v="Pleasanton"/>
    <x v="2"/>
    <s v="Assetlink was founded in 1997 to help Global 2000 companies increase marketing efficiencies, improve productivity, and effectively manage"/>
    <s v="advertising|brand marketing|marketing automation"/>
    <x v="142"/>
    <x v="6"/>
    <n v="0"/>
    <m/>
    <s v="1997-01-01"/>
    <m/>
    <m/>
    <m/>
    <s v="info.us@assetlink.com"/>
    <s v="'1-925-461-9490"/>
    <s v="https://www.crunchbase.com/organization/assetlink"/>
    <m/>
    <m/>
    <s v="1e925c5d-4da3-b470-855c-78527e93fbf3"/>
  </r>
  <r>
    <x v="84988"/>
    <s v="assetmark.com"/>
    <s v="USA"/>
    <s v="CA"/>
    <s v="SF Bay Area"/>
    <s v="Concord"/>
    <x v="2"/>
    <s v="AssetMark, Inc. is an investment adviser registered with the Securities and Exchange Commission."/>
    <s v="consulting"/>
    <x v="5"/>
    <x v="7"/>
    <n v="0"/>
    <m/>
    <m/>
    <m/>
    <m/>
    <m/>
    <m/>
    <s v="1(800)822-4227"/>
    <s v="https://www.crunchbase.com/organization/assetmark"/>
    <s v="https://www.twitter.com/assetmark"/>
    <m/>
    <s v="d36adf82-ecea-7b98-63a4-51043f1185ec"/>
  </r>
  <r>
    <x v="84989"/>
    <s v="assetpoint.com"/>
    <m/>
    <m/>
    <m/>
    <m/>
    <x v="2"/>
    <s v="AssetPoint, makers of TabWare"/>
    <s v="software"/>
    <x v="10"/>
    <x v="2"/>
    <n v="0"/>
    <m/>
    <s v="2002-01-01"/>
    <m/>
    <m/>
    <m/>
    <s v="sales@assetpoint.com"/>
    <m/>
    <s v="https://www.crunchbase.com/organization/assetpoint-llc"/>
    <s v="https://www.twitter.com/tabware"/>
    <s v="http://www.facebook.com/pages/assetpoint/102668866509346"/>
    <s v="58013572-7754-a5d1-d469-1d0b3a884091"/>
  </r>
  <r>
    <x v="84990"/>
    <m/>
    <s v="USA"/>
    <s v="MN"/>
    <s v="Minneapolis"/>
    <s v="Saint Paul"/>
    <x v="2"/>
    <s v="A North American provider of electronics asset disposition (EAD) services."/>
    <m/>
    <x v="5"/>
    <x v="2"/>
    <n v="0"/>
    <m/>
    <m/>
    <m/>
    <m/>
    <m/>
    <m/>
    <m/>
    <s v="https://www.crunchbase.com/organization/asset-recovery-corporation"/>
    <m/>
    <m/>
    <s v="ed147fee-dc0a-41d0-1ccd-4c92aca36133"/>
  </r>
  <r>
    <x v="84991"/>
    <s v="assets2auction.com"/>
    <m/>
    <m/>
    <m/>
    <m/>
    <x v="0"/>
    <s v="assets2auction.com is the preferred provider for linking buyers and sellers of commercial assets via an online auction environment."/>
    <m/>
    <x v="5"/>
    <x v="2"/>
    <n v="0"/>
    <m/>
    <m/>
    <m/>
    <m/>
    <m/>
    <m/>
    <m/>
    <s v="https://www.crunchbase.com/organization/assets2auction-com"/>
    <m/>
    <m/>
    <s v="7bd5fce1-a873-b118-2cc0-def575e7773c"/>
  </r>
  <r>
    <x v="84992"/>
    <s v="assetstrategyconsultants.com"/>
    <s v="USA"/>
    <s v="MD"/>
    <s v="Baltimore"/>
    <s v="Hunt Valley"/>
    <x v="2"/>
    <s v="Asset Strategy Consulting was formed in 1991 to assist institutional investors with a wide variety of investment issues."/>
    <m/>
    <x v="5"/>
    <x v="0"/>
    <n v="0"/>
    <m/>
    <m/>
    <m/>
    <m/>
    <m/>
    <s v="durden@assetstrategyconsultants.com"/>
    <s v="(866)344-8282"/>
    <s v="https://www.crunchbase.com/organization/asset-strategy-consultants"/>
    <m/>
    <m/>
    <s v="1c0b8337-1e0b-96ec-8e86-3da92c6acbe8"/>
  </r>
  <r>
    <x v="84993"/>
    <m/>
    <m/>
    <m/>
    <m/>
    <m/>
    <x v="2"/>
    <s v="Assistance Genie Logiciel was added in 2012."/>
    <m/>
    <x v="5"/>
    <x v="2"/>
    <n v="0"/>
    <m/>
    <m/>
    <m/>
    <m/>
    <m/>
    <m/>
    <m/>
    <s v="https://www.crunchbase.com/organization/assistance-genie-logiciel"/>
    <m/>
    <m/>
    <s v="f9027ccd-2ab1-42a0-fb09-d3d6d4eae1c6"/>
  </r>
  <r>
    <x v="84994"/>
    <s v="assistant.to"/>
    <s v="USA"/>
    <s v="CA"/>
    <s v="SF Bay Area"/>
    <s v="San Francisco"/>
    <x v="2"/>
    <s v="Assistant.to monitors your schedule, and remembers your availability and meetings so that you never have double bookings."/>
    <s v="b2b|enterprise software|meeting software|professional services|recruiting"/>
    <x v="8841"/>
    <x v="1"/>
    <n v="0"/>
    <m/>
    <m/>
    <m/>
    <m/>
    <m/>
    <m/>
    <m/>
    <s v="https://www.crunchbase.com/organization/assistant-to"/>
    <s v="https://www.twitter.com/assistantto"/>
    <m/>
    <s v="c330923b-dd5b-0c48-4e74-b56e23b1cd72"/>
  </r>
  <r>
    <x v="84995"/>
    <s v="assistintl.com"/>
    <m/>
    <m/>
    <m/>
    <m/>
    <x v="0"/>
    <s v="ASSIST Cornerstone Technologies Advanced software for e-commerce, catalog and direct response businesses."/>
    <m/>
    <x v="5"/>
    <x v="2"/>
    <n v="0"/>
    <m/>
    <m/>
    <m/>
    <m/>
    <m/>
    <m/>
    <m/>
    <s v="https://www.crunchbase.com/organization/assist-cornerstone-technologies"/>
    <m/>
    <m/>
    <s v="8dd9c5f9-8b0f-2dc1-cf87-b8cd498c29d3"/>
  </r>
  <r>
    <x v="84996"/>
    <s v="associatedbank.com"/>
    <s v="USA"/>
    <s v="WI"/>
    <s v="Green Bay"/>
    <s v="Green Bay"/>
    <x v="1"/>
    <s v="Associated Bank offers deposit and loan products."/>
    <s v="financial services"/>
    <x v="24"/>
    <x v="8"/>
    <n v="0"/>
    <m/>
    <s v="1874-01-01"/>
    <m/>
    <m/>
    <m/>
    <s v="socialmedia@associatedbank.com"/>
    <n v="19204052046"/>
    <s v="https://www.crunchbase.com/organization/associatedbank"/>
    <s v="https://www.twitter.com/associatedbank"/>
    <s v="http://www.facebook.com/associatedbank"/>
    <s v="e28488b8-0bbe-bc62-0608-62ecde1a5d20"/>
  </r>
  <r>
    <x v="84997"/>
    <s v="associatedbrands.com"/>
    <s v="CAN"/>
    <s v="ON"/>
    <s v="Toronto"/>
    <s v="Toronto"/>
    <x v="2"/>
    <s v="Associated Brands is one of North America’s largest and most trusted suppliers of dry packaged foods."/>
    <s v="hospitality"/>
    <x v="22"/>
    <x v="6"/>
    <n v="0"/>
    <m/>
    <s v="1988-01-01"/>
    <m/>
    <m/>
    <m/>
    <s v="customerservice@associatedbrands.com"/>
    <s v="'+1 416 503 7023"/>
    <s v="https://www.crunchbase.com/organization/associated-brands"/>
    <m/>
    <m/>
    <s v="c0dba140-a98c-4e4f-26f5-cb6cf948f403"/>
  </r>
  <r>
    <x v="84998"/>
    <s v="abf.co.uk"/>
    <s v="GBR"/>
    <m/>
    <s v="London"/>
    <s v="London"/>
    <x v="1"/>
    <s v="Associated British Foods is a diversified international food, ingredients and retail group with sales."/>
    <s v="retail"/>
    <x v="63"/>
    <x v="4"/>
    <n v="0"/>
    <m/>
    <s v="1935-01-01"/>
    <m/>
    <m/>
    <m/>
    <m/>
    <s v="'+44 20 7399 6500"/>
    <s v="https://www.crunchbase.com/organization/associated-british-foods"/>
    <m/>
    <m/>
    <s v="7ea516b6-9929-5fa5-de3e-269ac671cb70"/>
  </r>
  <r>
    <x v="84999"/>
    <m/>
    <s v="CHN"/>
    <m/>
    <m/>
    <m/>
    <x v="0"/>
    <s v="Associated British Foods-sugar business China operate five cane sugar mills in Guangxi Province and two beet sugar factories."/>
    <m/>
    <x v="5"/>
    <x v="2"/>
    <n v="0"/>
    <m/>
    <m/>
    <m/>
    <m/>
    <m/>
    <m/>
    <m/>
    <s v="https://www.crunchbase.com/organization/associated-british-foods-sugar-business-china"/>
    <m/>
    <m/>
    <s v="49aab380-8022-41bc-6001-6718aff716f5"/>
  </r>
  <r>
    <x v="85000"/>
    <s v="associatedestates.com"/>
    <s v="USA"/>
    <s v="CO"/>
    <s v="CO - Other"/>
    <s v="Ohio City"/>
    <x v="1"/>
    <s v="Associated Estates Realty Corporation (AEC), is an integrated, self-administered and self-managed equity real estate investment trust"/>
    <s v="construction|project management|real estate"/>
    <x v="76"/>
    <x v="5"/>
    <n v="0"/>
    <m/>
    <s v="1964-01-01"/>
    <m/>
    <m/>
    <m/>
    <m/>
    <n v="2162615000"/>
    <s v="https://www.crunchbase.com/organization/associated-estates"/>
    <m/>
    <m/>
    <s v="762e1e2a-3504-aaaf-791e-1844e4f8eb97"/>
  </r>
  <r>
    <x v="85001"/>
    <s v="ahp-dsg.com"/>
    <s v="USA"/>
    <s v="WA"/>
    <s v="Seattle"/>
    <s v="Vancouver"/>
    <x v="2"/>
    <s v="AHP has two manufacturing facilities in the United States that are located in Marion, OH and Vancouver, WA."/>
    <s v="manufacturing"/>
    <x v="41"/>
    <x v="7"/>
    <n v="0"/>
    <m/>
    <s v="1984-01-01"/>
    <m/>
    <m/>
    <m/>
    <m/>
    <s v="(360)693-6688"/>
    <s v="https://www.crunchbase.com/organization/associated-hygienic-products"/>
    <m/>
    <m/>
    <s v="85e91e2d-88ca-cb4f-d627-80f3c3c2f626"/>
  </r>
  <r>
    <x v="85002"/>
    <s v="associatedmaterials.com"/>
    <s v="USA"/>
    <s v="OH"/>
    <s v="Akron - Canton"/>
    <s v="Akron"/>
    <x v="0"/>
    <s v="Associated Materials is a leading manufacturer of professionally installed exterior building products."/>
    <s v="manufacturing"/>
    <x v="41"/>
    <x v="8"/>
    <n v="0"/>
    <m/>
    <m/>
    <m/>
    <m/>
    <m/>
    <s v="jobs@alside.com"/>
    <s v="(330) 922-2041"/>
    <s v="https://www.crunchbase.com/organization/associated-material-inc"/>
    <m/>
    <m/>
    <s v="cffca8d6-1611-e9c5-77d6-a4b50974be34"/>
  </r>
  <r>
    <x v="85003"/>
    <m/>
    <s v="USA"/>
    <s v="NY"/>
    <s v="New York City"/>
    <s v="New York"/>
    <x v="0"/>
    <s v="The Associated Merchandising Corporation operates as a retail merchandising sourcing services provider."/>
    <m/>
    <x v="5"/>
    <x v="2"/>
    <n v="0"/>
    <m/>
    <m/>
    <m/>
    <m/>
    <m/>
    <m/>
    <m/>
    <s v="https://www.crunchbase.com/organization/associated-merchandising-corporation"/>
    <m/>
    <m/>
    <s v="cc0ac852-84fb-d31f-df6f-37e4255e7bfc"/>
  </r>
  <r>
    <x v="85004"/>
    <s v="associatedpetroleum.com"/>
    <s v="USA"/>
    <s v="WA"/>
    <s v="Seattle"/>
    <s v="Tacoma"/>
    <x v="2"/>
    <s v="Associated Petroleum Products provides fuel and related services to agricultural, automotive, construction."/>
    <s v="oil and gas"/>
    <x v="89"/>
    <x v="5"/>
    <n v="0"/>
    <m/>
    <s v="1972-01-01"/>
    <m/>
    <m/>
    <m/>
    <m/>
    <s v="(253)627-6179"/>
    <s v="https://www.crunchbase.com/organization/associated-petroleum-products"/>
    <s v="https://www.twitter.com/assocpetro"/>
    <s v="https://www.facebook.com/associatedpetroleum"/>
    <s v="a8bb452d-d6b9-92f0-97ed-3092d5708539"/>
  </r>
  <r>
    <x v="85005"/>
    <s v="assuranceamerica.com"/>
    <s v="USA"/>
    <s v="GA"/>
    <s v="Atlanta"/>
    <s v="Atlanta"/>
    <x v="0"/>
    <s v="AssuranceAmercia is an insurance holding company."/>
    <m/>
    <x v="5"/>
    <x v="6"/>
    <n v="0"/>
    <m/>
    <s v="1969-01-01"/>
    <m/>
    <m/>
    <m/>
    <m/>
    <s v="'770-952-0200"/>
    <s v="https://www.crunchbase.com/organization/assuranceamerica"/>
    <m/>
    <m/>
    <s v="02792651-5439-4f91-1d4f-1a1db751f121"/>
  </r>
  <r>
    <x v="85006"/>
    <s v="assurant.com"/>
    <s v="USA"/>
    <s v="NY"/>
    <s v="New York City"/>
    <s v="New York"/>
    <x v="1"/>
    <s v="Assurant is provide specialty protection products and related services to safeguard against risks."/>
    <s v="customer service|finance"/>
    <x v="24"/>
    <x v="4"/>
    <n v="0"/>
    <m/>
    <s v="1892-01-01"/>
    <m/>
    <m/>
    <m/>
    <m/>
    <s v="'212-859-7000"/>
    <s v="https://www.crunchbase.com/organization/assurant"/>
    <s v="https://www.twitter.com/assurantcareers"/>
    <s v="http://www.facebook.com/assurantmatters"/>
    <s v="5f7e9f52-faee-0f38-5beb-4a714cfe3fe0"/>
  </r>
  <r>
    <x v="85007"/>
    <s v="assureddecisions.com"/>
    <s v="USA"/>
    <s v="MD"/>
    <s v="Baltimore"/>
    <s v="Columbia"/>
    <x v="2"/>
    <s v="Assured Decisions, LLC provides products and solutions to corporations and federal organizations that face significant impacts on their"/>
    <s v="security"/>
    <x v="175"/>
    <x v="1"/>
    <n v="0"/>
    <m/>
    <s v="2001-01-01"/>
    <m/>
    <m/>
    <m/>
    <m/>
    <s v="'410-309-0020"/>
    <s v="https://www.crunchbase.com/organization/assured-decisions"/>
    <m/>
    <m/>
    <s v="99d44a9a-6282-4e3b-4dfe-e605a5720901"/>
  </r>
  <r>
    <x v="85008"/>
    <s v="assuredguaranty.com"/>
    <s v="BMU"/>
    <m/>
    <s v="Bermuda"/>
    <s v="Hamilton"/>
    <x v="1"/>
    <s v="Assured Guaranty is the leading provider of financial guaranty insurance."/>
    <s v="finance"/>
    <x v="24"/>
    <x v="5"/>
    <n v="0"/>
    <m/>
    <s v="1985-01-01"/>
    <m/>
    <m/>
    <m/>
    <m/>
    <s v="'+1 441 279 5700"/>
    <s v="https://www.crunchbase.com/organization/assured-guaranty"/>
    <s v="https://www.twitter.com/assuredguaranty"/>
    <m/>
    <s v="aa622ed6-5cff-501a-33fa-f16e5eb24222"/>
  </r>
  <r>
    <x v="85009"/>
    <s v="assuredptr.com"/>
    <s v="USA"/>
    <s v="FL"/>
    <s v="Orlando"/>
    <s v="Lake Mary"/>
    <x v="2"/>
    <s v="AssuredPartners, Inc. invests in property and casualty and employee benefits brokerage firms across the country. Our strategy is national"/>
    <s v="customer service|insurance"/>
    <x v="24"/>
    <x v="9"/>
    <n v="0"/>
    <m/>
    <s v="2013-01-01"/>
    <m/>
    <m/>
    <m/>
    <s v="jhenderson@assuredptr.com"/>
    <n v="4077080040"/>
    <s v="https://www.crunchbase.com/organization/assuredpartners"/>
    <m/>
    <m/>
    <s v="1c92dc3d-fabe-1202-aaec-52b7d4a19417"/>
  </r>
  <r>
    <x v="85010"/>
    <m/>
    <m/>
    <m/>
    <m/>
    <m/>
    <x v="2"/>
    <s v="Provider of subscription-based vulnerability research services (Assurent VRS and TPP), web application firewall (WAF) software"/>
    <s v="software|subscription service"/>
    <x v="10"/>
    <x v="2"/>
    <n v="0"/>
    <m/>
    <m/>
    <m/>
    <m/>
    <m/>
    <m/>
    <m/>
    <s v="https://www.crunchbase.com/organization/assurent-secure-technologies"/>
    <m/>
    <m/>
    <s v="5acb2971-815b-3536-da16-e86aa07f5b2e"/>
  </r>
  <r>
    <x v="85011"/>
    <s v="assuretec.com"/>
    <s v="USA"/>
    <s v="NH"/>
    <s v="Manchester, New Hampshire"/>
    <s v="Manchester"/>
    <x v="2"/>
    <s v="AssureTec is an industry leader in Identity Document Authentication and Data Capture solutions."/>
    <s v="computer|software"/>
    <x v="148"/>
    <x v="0"/>
    <n v="0"/>
    <m/>
    <s v="2001-01-01"/>
    <m/>
    <m/>
    <m/>
    <m/>
    <s v="(603)641-8443"/>
    <s v="https://www.crunchbase.com/organization/assuretec-technologies-inc"/>
    <s v="https://www.twitter.com/assuretec"/>
    <s v="https://www.facebook.com/assurealert"/>
    <s v="00a4ae70-06fb-f67c-7c74-90e593b6e1bc"/>
  </r>
  <r>
    <x v="85012"/>
    <s v="astcorporation.com"/>
    <s v="USA"/>
    <s v="IL"/>
    <s v="Chicago"/>
    <s v="Naperville"/>
    <x v="2"/>
    <s v="consulting services"/>
    <s v="consulting"/>
    <x v="5"/>
    <x v="5"/>
    <n v="0"/>
    <m/>
    <s v="1995-01-01"/>
    <m/>
    <m/>
    <m/>
    <s v="info@astcorporation.com"/>
    <s v="'630-778-1180"/>
    <s v="https://www.crunchbase.com/organization/ast"/>
    <m/>
    <m/>
    <s v="7b2ab40f-f4b2-7ede-d3ee-7809e2364830"/>
  </r>
  <r>
    <x v="85013"/>
    <s v="astafunding.com"/>
    <s v="USA"/>
    <s v="NJ"/>
    <s v="Newark"/>
    <s v="Englewood Cliffs"/>
    <x v="1"/>
    <s v="Based in Englewood Cliffs, NJ, Asta Funding, Inc., is a leading consumer receivable asset management company that specializes in the"/>
    <s v="finance"/>
    <x v="24"/>
    <x v="6"/>
    <n v="0"/>
    <m/>
    <s v="1994-01-01"/>
    <m/>
    <m/>
    <m/>
    <m/>
    <s v="'201-567-5648"/>
    <s v="https://www.crunchbase.com/organization/asta-funding"/>
    <m/>
    <m/>
    <s v="5aec2ae0-f1e2-fc8a-9ef0-858793d0623e"/>
  </r>
  <r>
    <x v="85014"/>
    <s v="astate.ch"/>
    <s v="CHE"/>
    <m/>
    <s v="CHE - Other"/>
    <s v="Morges"/>
    <x v="0"/>
    <s v="Swiss creative studio founded by Alexander Imhoff"/>
    <m/>
    <x v="5"/>
    <x v="1"/>
    <n v="0"/>
    <m/>
    <s v="2007-01-01"/>
    <m/>
    <m/>
    <m/>
    <m/>
    <m/>
    <s v="https://www.crunchbase.com/organization/astate"/>
    <m/>
    <m/>
    <s v="6912eb2a-ecd0-85fa-b5ca-a99fe529126b"/>
  </r>
  <r>
    <x v="85015"/>
    <s v="astea.com"/>
    <s v="USA"/>
    <s v="PA"/>
    <s v="Philadelphia"/>
    <s v="Horsham"/>
    <x v="1"/>
    <s v="Astea International is a global provider of software solutions that offer all the cornerstones of service lifecycle management."/>
    <s v="software"/>
    <x v="10"/>
    <x v="6"/>
    <n v="0"/>
    <m/>
    <s v="1979-01-01"/>
    <m/>
    <m/>
    <m/>
    <s v="info@astea.com"/>
    <n v="2156822309"/>
    <s v="https://www.crunchbase.com/organization/astea-international"/>
    <s v="https://www.twitter.com/asteaservice"/>
    <s v="http://www.facebook.com/asteainternational"/>
    <s v="6547181a-4c3e-38c6-66db-3078df040d4b"/>
  </r>
  <r>
    <x v="85016"/>
    <s v="astech-intermedia.com"/>
    <s v="USA"/>
    <s v="CO"/>
    <s v="Denver"/>
    <s v="Denver"/>
    <x v="2"/>
    <s v="Marketing Software"/>
    <s v="public relations"/>
    <x v="208"/>
    <x v="2"/>
    <n v="0"/>
    <m/>
    <s v="1992-01-01"/>
    <m/>
    <m/>
    <m/>
    <m/>
    <s v="'303-296-9966"/>
    <s v="https://www.crunchbase.com/organization/astech-intermedia"/>
    <m/>
    <m/>
    <s v="ae808b68-1d57-c267-524f-467c1d11d942"/>
  </r>
  <r>
    <x v="85017"/>
    <s v="astecindustries.com"/>
    <s v="USA"/>
    <s v="TN"/>
    <s v="Chattanooga"/>
    <s v="Chattanooga"/>
    <x v="1"/>
    <s v="Astec Industries, Inc. was founded in 1972 with the vision to apply creative thinking and state-of-the-art technology to traditionally"/>
    <m/>
    <x v="5"/>
    <x v="8"/>
    <n v="0"/>
    <m/>
    <s v="1972-01-01"/>
    <m/>
    <m/>
    <m/>
    <m/>
    <n v="4238677903"/>
    <s v="https://www.crunchbase.com/organization/astec-industries"/>
    <m/>
    <m/>
    <s v="5c55d244-2499-34ac-96f4-5df2a495e2a4"/>
  </r>
  <r>
    <x v="85018"/>
    <s v="astellas.com"/>
    <s v="JPN"/>
    <m/>
    <s v="Tokyo"/>
    <s v="Tokyo"/>
    <x v="1"/>
    <s v="Astellas Pharma is a global pharmaceutical research &amp; development company."/>
    <s v="biotechnology|medical"/>
    <x v="44"/>
    <x v="4"/>
    <n v="0"/>
    <m/>
    <s v="2005-01-01"/>
    <m/>
    <m/>
    <m/>
    <m/>
    <s v="(813) 324-4300"/>
    <s v="https://www.crunchbase.com/organization/astellas-pharma"/>
    <s v="https://www.twitter.com/astellaspubs"/>
    <m/>
    <s v="efd8cb93-f082-521c-409d-ef778afb3ea5"/>
  </r>
  <r>
    <x v="85019"/>
    <m/>
    <s v="USA"/>
    <s v="OK"/>
    <s v="Oklahoma City"/>
    <s v="Norman"/>
    <x v="2"/>
    <s v="Astellas Pharma Technologies is a pharmaceutical services company."/>
    <s v="pharmaceutical"/>
    <x v="3"/>
    <x v="2"/>
    <n v="0"/>
    <m/>
    <m/>
    <m/>
    <m/>
    <m/>
    <m/>
    <m/>
    <s v="https://www.crunchbase.com/organization/astellas-pharma-technologies"/>
    <m/>
    <m/>
    <s v="cc35c40d-08f0-2d47-bd67-ed8f0e590d33"/>
  </r>
  <r>
    <x v="85020"/>
    <s v="astergroup.com"/>
    <s v="USA"/>
    <s v="NC"/>
    <s v="NC - Other"/>
    <s v="Concord"/>
    <x v="2"/>
    <s v="Aster Group is a industry leading business and technology consulting firm specializing in SAP Business Planning and Consolidation (SAP"/>
    <s v="software"/>
    <x v="10"/>
    <x v="6"/>
    <n v="0"/>
    <m/>
    <s v="2007-01-01"/>
    <m/>
    <m/>
    <m/>
    <s v="info@astergroup.com"/>
    <s v="(704) 262-9200"/>
    <s v="https://www.crunchbase.com/organization/aster-group"/>
    <s v="https://www.twitter.com/astergroupsap"/>
    <s v="https://www.facebook.com/astergrp"/>
    <s v="7fbd6665-4cb9-1487-0183-9c6b55e9b82b"/>
  </r>
  <r>
    <x v="85021"/>
    <s v="asterinoandassociates.com"/>
    <s v="USA"/>
    <s v="AZ"/>
    <s v="Phoenix"/>
    <s v="Scottsdale"/>
    <x v="0"/>
    <s v="Asterino &amp; Associates a leading provider of physician billing and practice management services announced it has finalized a plan of merger"/>
    <m/>
    <x v="5"/>
    <x v="0"/>
    <n v="0"/>
    <m/>
    <s v="1995-01-01"/>
    <m/>
    <m/>
    <m/>
    <m/>
    <n v="4809918100"/>
    <s v="https://www.crunchbase.com/organization/asterino-associates"/>
    <m/>
    <m/>
    <s v="bf85f291-7e0c-90a3-694f-52e354fdc4fc"/>
  </r>
  <r>
    <x v="85022"/>
    <s v="aster.pl"/>
    <s v="POL"/>
    <m/>
    <s v="Warsaw"/>
    <s v="Warszawa"/>
    <x v="2"/>
    <s v="Aster Sp. z o.o. provides cable television, broadband Internet, and fixed line telephone services in Warsaw, Krakow, and Zielona Gora."/>
    <s v="enterprise software"/>
    <x v="10"/>
    <x v="2"/>
    <n v="0"/>
    <m/>
    <m/>
    <m/>
    <m/>
    <m/>
    <m/>
    <s v="48 22 401 4014"/>
    <s v="https://www.crunchbase.com/organization/aster-sp"/>
    <m/>
    <m/>
    <s v="11cd9747-89fb-b2f1-7a67-cb730ae97180"/>
  </r>
  <r>
    <x v="85023"/>
    <s v="astex-therapeutics.com"/>
    <s v="GBR"/>
    <m/>
    <s v="London"/>
    <s v="Cambridge"/>
    <x v="2"/>
    <s v="Astex is a UK-based biotechnology company that discovers and develops novel small molecule therapeutics."/>
    <s v="biotechnology"/>
    <x v="36"/>
    <x v="6"/>
    <n v="0"/>
    <m/>
    <m/>
    <m/>
    <m/>
    <m/>
    <s v="info@astex-therapeutics.com"/>
    <s v="'+44 (0)1223 226200"/>
    <s v="https://www.crunchbase.com/organization/astex"/>
    <m/>
    <m/>
    <s v="66c30684-fbc1-b861-abc9-0ba1977bfd33"/>
  </r>
  <r>
    <x v="85024"/>
    <s v="astx.com"/>
    <m/>
    <m/>
    <m/>
    <m/>
    <x v="0"/>
    <s v="Astex Pharmaceuticals develops small-molecule compounds designed to target a variety of cancers."/>
    <s v="medical"/>
    <x v="3"/>
    <x v="2"/>
    <n v="0"/>
    <m/>
    <m/>
    <m/>
    <m/>
    <m/>
    <m/>
    <m/>
    <s v="https://www.crunchbase.com/organization/astex-pharmaceuticals"/>
    <m/>
    <m/>
    <s v="4358d7bc-e2ba-447c-165f-fc114c75aa12"/>
  </r>
  <r>
    <x v="85025"/>
    <s v="astorg-partners.com"/>
    <s v="FRA"/>
    <m/>
    <s v="Paris"/>
    <s v="Paris"/>
    <x v="0"/>
    <s v="Astorg Partners is an independent private equity firm"/>
    <m/>
    <x v="5"/>
    <x v="2"/>
    <n v="0"/>
    <m/>
    <s v="1998-01-01"/>
    <m/>
    <m/>
    <m/>
    <m/>
    <m/>
    <s v="https://www.crunchbase.com/organization/astorg-partners"/>
    <m/>
    <m/>
    <s v="83acf63e-7370-fa02-742a-7541c4f8e19a"/>
  </r>
  <r>
    <x v="85026"/>
    <s v="astoriabank.com"/>
    <s v="USA"/>
    <s v="NY"/>
    <s v="New York City"/>
    <s v="New York"/>
    <x v="1"/>
    <s v="You can tell when people love what they do. Because they do it better."/>
    <m/>
    <x v="5"/>
    <x v="2"/>
    <n v="0"/>
    <m/>
    <m/>
    <m/>
    <m/>
    <m/>
    <m/>
    <m/>
    <s v="https://www.crunchbase.com/organization/astoria-financial-corporation"/>
    <m/>
    <m/>
    <s v="34b86a13-7ad6-a87e-54af-9205bcf025ab"/>
  </r>
  <r>
    <x v="85027"/>
    <s v="astoundcommerce.com"/>
    <s v="USA"/>
    <s v="CA"/>
    <s v="SF Bay Area"/>
    <s v="San Francisco"/>
    <x v="0"/>
    <s v="Demandware ecommerce solution partner"/>
    <s v="e-commerce|software"/>
    <x v="141"/>
    <x v="7"/>
    <n v="0"/>
    <m/>
    <s v="2000-01-01"/>
    <m/>
    <m/>
    <m/>
    <s v="pr@astoundcommerce.com"/>
    <s v="'415-848-8190"/>
    <s v="https://www.crunchbase.com/organization/astound-commerce"/>
    <s v="https://www.twitter.com/astoundcommerce"/>
    <s v="http://www.facebook.com/astoundcommerce"/>
    <s v="c681e068-f4e2-843f-1efa-f302887cd12d"/>
  </r>
  <r>
    <x v="85028"/>
    <s v="astracap.com"/>
    <m/>
    <m/>
    <m/>
    <m/>
    <x v="0"/>
    <s v="Astra Capital Management is an investment services provider with a distinctive approach."/>
    <m/>
    <x v="5"/>
    <x v="2"/>
    <n v="0"/>
    <m/>
    <m/>
    <m/>
    <m/>
    <m/>
    <m/>
    <m/>
    <s v="https://www.crunchbase.com/organization/astra-capital-management"/>
    <m/>
    <m/>
    <s v="db15fed1-5618-2fc9-7d2a-342d9e544fc5"/>
  </r>
  <r>
    <x v="85029"/>
    <s v="astrapacific.com"/>
    <s v="USA"/>
    <s v="CA"/>
    <s v="Los Angeles"/>
    <s v="Los Angeles"/>
    <x v="2"/>
    <s v="A Los Angeles-based outdoor advertising company"/>
    <m/>
    <x v="5"/>
    <x v="1"/>
    <n v="0"/>
    <m/>
    <m/>
    <m/>
    <m/>
    <m/>
    <m/>
    <m/>
    <s v="https://www.crunchbase.com/organization/astra-pacific-outdoor"/>
    <m/>
    <s v="https://www.facebook.com/astra.pacific"/>
    <s v="29c8b933-640d-978b-8363-d4e37bf044e4"/>
  </r>
  <r>
    <x v="85030"/>
    <s v="astratech.com"/>
    <s v="GBR"/>
    <m/>
    <s v="London"/>
    <s v="London"/>
    <x v="2"/>
    <s v="Astra Tech develops, manufactures and markets dental implants as well as advanced medical devices in the field of urology and surgery."/>
    <m/>
    <x v="5"/>
    <x v="2"/>
    <n v="0"/>
    <m/>
    <m/>
    <m/>
    <m/>
    <m/>
    <s v="info@astratech.com"/>
    <s v="46-(0)31-776-30-00"/>
    <s v="https://www.crunchbase.com/organization/astra-tech"/>
    <m/>
    <m/>
    <s v="96c461d9-b422-68e0-b78a-422d696b55a5"/>
  </r>
  <r>
    <x v="85031"/>
    <s v="astraware.com"/>
    <s v="GBR"/>
    <m/>
    <s v="Newcastle Under Lyme"/>
    <s v="Newcastle Under Lyme"/>
    <x v="2"/>
    <s v="Astraware have been creating games for handheld devices for over 9 years, making them one of the oldest handheld software companies in the"/>
    <m/>
    <x v="5"/>
    <x v="0"/>
    <n v="0"/>
    <m/>
    <s v="1994-01-01"/>
    <m/>
    <m/>
    <m/>
    <m/>
    <s v="44-(0)1782-667820"/>
    <s v="https://www.crunchbase.com/organization/astraware"/>
    <s v="https://www.twitter.com/astraware"/>
    <s v="https://www.facebook.com/astraware"/>
    <s v="ba8a2f98-2c7b-9384-b16b-8303dc2aa6b1"/>
  </r>
  <r>
    <x v="85032"/>
    <s v="astrazeneca.com"/>
    <s v="GBR"/>
    <m/>
    <s v="London"/>
    <s v="London"/>
    <x v="1"/>
    <s v="AstraZeneca, a global pharmaceutical company, discovers, develops, manufactures and markets prescription medicines."/>
    <s v="biotechnology|health care|medical"/>
    <x v="44"/>
    <x v="8"/>
    <n v="0"/>
    <m/>
    <s v="1999-04-06"/>
    <m/>
    <m/>
    <m/>
    <m/>
    <s v="(440) 207-6048"/>
    <s v="https://www.crunchbase.com/organization/astrazeneca"/>
    <s v="https://www.twitter.com/astrazeneca"/>
    <s v="https://www.facebook.com/astrazenecacareers"/>
    <s v="2339d639-581b-690d-668d-f11ad904471d"/>
  </r>
  <r>
    <x v="85033"/>
    <m/>
    <s v="SWE"/>
    <m/>
    <s v="SWE - Other"/>
    <s v="Södertälje"/>
    <x v="2"/>
    <s v="AstraZeneca Biotech Laboratory engages in research of proteins produced by disease genes. The company is based in SÃ¶dertÃ¤lje, Sweden. As"/>
    <s v="biotechnology"/>
    <x v="36"/>
    <x v="2"/>
    <n v="0"/>
    <m/>
    <m/>
    <m/>
    <m/>
    <m/>
    <m/>
    <m/>
    <s v="https://www.crunchbase.com/organization/astrazeneca-biotech-laboratory"/>
    <m/>
    <m/>
    <s v="6c5c88b6-9418-0f3a-074f-58b1bcc6aa9f"/>
  </r>
  <r>
    <x v="85034"/>
    <m/>
    <s v="GBR"/>
    <m/>
    <s v="London"/>
    <s v="London"/>
    <x v="2"/>
    <s v="AstraZeneca - molecule antibiotics is developing transformational medicines."/>
    <s v="health care|pharmaceutical"/>
    <x v="3"/>
    <x v="2"/>
    <n v="0"/>
    <m/>
    <m/>
    <m/>
    <m/>
    <m/>
    <m/>
    <m/>
    <s v="https://www.crunchbase.com/organization/astrazeneca-molecule-antibiotics"/>
    <m/>
    <m/>
    <s v="2181b1e1-b69c-dbb6-86c2-d9ad1b910fc6"/>
  </r>
  <r>
    <x v="85035"/>
    <s v="astrodyne.com"/>
    <s v="USA"/>
    <s v="NH"/>
    <s v="Manchester, New Hampshire"/>
    <s v="Nashua"/>
    <x v="0"/>
    <s v="Astrodyne TDI designs and manufactures innovative power solutions for demanding applications worldwide."/>
    <s v="hardware|software"/>
    <x v="136"/>
    <x v="5"/>
    <n v="0"/>
    <m/>
    <s v="1994-01-01"/>
    <m/>
    <m/>
    <m/>
    <s v="sales@astrodyne.com"/>
    <s v="1(800)823-8082"/>
    <s v="https://www.crunchbase.com/organization/astrodyne"/>
    <s v="https://www.twitter.com/astrodyne"/>
    <s v="http://www.facebook.com/astrodyne-power-supplies/315625481"/>
    <s v="e05204fa-2663-3040-38bd-52533871b6c8"/>
  </r>
  <r>
    <x v="85036"/>
    <s v="astromalaysia.com.my"/>
    <s v="MYS"/>
    <m/>
    <s v="Kuala Lumpur"/>
    <s v="Kuala Lumpur"/>
    <x v="0"/>
    <s v="Astro Malaysia Holdings Berhad is a leading integrated consumer media entertainment group in Malaysia and Southeast Asia."/>
    <s v="broadcasting"/>
    <x v="236"/>
    <x v="9"/>
    <n v="0"/>
    <m/>
    <m/>
    <m/>
    <m/>
    <m/>
    <s v="ir@astromalaysia.com.my"/>
    <s v="'+60 1-300-82-3838"/>
    <s v="https://www.crunchbase.com/organization/astro-malaysia-holdings-berhad"/>
    <s v="https://www.twitter.com/astroonline"/>
    <m/>
    <s v="f4078e36-e34f-ac20-1c0d-3ed7abd45777"/>
  </r>
  <r>
    <x v="85037"/>
    <s v="astronergy.com"/>
    <s v="CHN"/>
    <m/>
    <s v="Hangzhou"/>
    <s v="Hangzhou"/>
    <x v="0"/>
    <s v="Astronergy specializes in cutting-edge research, development and production of solar modules."/>
    <m/>
    <x v="5"/>
    <x v="4"/>
    <n v="0"/>
    <m/>
    <s v="2006-01-01"/>
    <m/>
    <m/>
    <m/>
    <m/>
    <n v="86057156038488"/>
    <s v="https://www.crunchbase.com/organization/astronergy"/>
    <m/>
    <m/>
    <s v="7329956c-b5d8-e6f4-db68-185880fdaadc"/>
  </r>
  <r>
    <x v="85038"/>
    <s v="astronics.com"/>
    <s v="USA"/>
    <s v="NY"/>
    <s v="NY - Other"/>
    <s v="East Aurora"/>
    <x v="1"/>
    <s v="Astronics Corporation is a leader in advanced, high performance lighting, electrical power, avionics databus products and automated test"/>
    <s v="aerospace"/>
    <x v="485"/>
    <x v="8"/>
    <n v="0"/>
    <m/>
    <s v="1968-01-01"/>
    <m/>
    <m/>
    <m/>
    <s v="invest@astronics.com"/>
    <s v="'716.805.1599"/>
    <s v="https://www.crunchbase.com/organization/astronics"/>
    <m/>
    <m/>
    <s v="41e886db-e3b8-7374-488a-54e9983a4c55"/>
  </r>
  <r>
    <x v="85039"/>
    <m/>
    <m/>
    <m/>
    <m/>
    <m/>
    <x v="2"/>
    <s v="The Company designs, develops and intends to sell location-based, pay-per-play electronic game."/>
    <m/>
    <x v="5"/>
    <x v="2"/>
    <n v="0"/>
    <m/>
    <m/>
    <m/>
    <m/>
    <m/>
    <m/>
    <m/>
    <s v="https://www.crunchbase.com/organization/astro-stream-2"/>
    <m/>
    <m/>
    <s v="e4a13398-85df-47fb-f5ea-06aae40bb880"/>
  </r>
  <r>
    <x v="85040"/>
    <s v="astrotechcorp.com"/>
    <s v="USA"/>
    <s v="TX"/>
    <s v="Austin"/>
    <s v="Austin"/>
    <x v="1"/>
    <s v="Astrotech Corporation is a leader in identifying and commercializing space technology for terrestrial use."/>
    <m/>
    <x v="5"/>
    <x v="3"/>
    <n v="0"/>
    <m/>
    <s v="1984-01-01"/>
    <m/>
    <m/>
    <m/>
    <s v="IR@astrotechcorp.com"/>
    <s v="(415)433-3777"/>
    <s v="https://www.crunchbase.com/organization/spacehab"/>
    <s v="https://www.twitter.com/astrotechcorp"/>
    <s v="http://www.facebook.com/astrotech-corporation/190231990999"/>
    <s v="e9dc4469-df6d-1b91-3549-bfc5c3041568"/>
  </r>
  <r>
    <x v="85041"/>
    <s v="astrumeducation.com"/>
    <s v="GBR"/>
    <m/>
    <s v="London"/>
    <s v="London"/>
    <x v="2"/>
    <s v="Astrum Education is a private education provider."/>
    <m/>
    <x v="5"/>
    <x v="7"/>
    <n v="0"/>
    <m/>
    <s v="2012-01-01"/>
    <m/>
    <m/>
    <m/>
    <m/>
    <s v="'+44 20 3667 6640"/>
    <s v="https://www.crunchbase.com/organization/astrum-education"/>
    <s v="https://www.twitter.com/astrumeducation"/>
    <m/>
    <s v="22e19a8f-ed27-d4a7-cc83-ddc220e50350"/>
  </r>
  <r>
    <x v="85042"/>
    <s v="stucki.com"/>
    <s v="USA"/>
    <s v="PA"/>
    <s v="Pittsburgh"/>
    <s v="Pittsburgh"/>
    <x v="2"/>
    <s v="A Pittsburgh-based manufacturer and supplier of new and reconditioned railcar components"/>
    <m/>
    <x v="5"/>
    <x v="7"/>
    <n v="0"/>
    <m/>
    <s v="1911-01-01"/>
    <m/>
    <m/>
    <m/>
    <m/>
    <n v="4124240014"/>
    <s v="https://www.crunchbase.com/organization/a-stucki-co"/>
    <m/>
    <m/>
    <s v="b2f3c7ee-9433-f08a-c31a-0f848bdc4771"/>
  </r>
  <r>
    <x v="85043"/>
    <m/>
    <s v="USA"/>
    <s v="CA"/>
    <s v="SF Bay Area"/>
    <s v="San Francisco"/>
    <x v="1"/>
    <s v="Asura Development Group, Inc., formerly IA Global, Inc., is a construction, development and clean technology company."/>
    <s v="clean energy|construction"/>
    <x v="1250"/>
    <x v="2"/>
    <n v="0"/>
    <m/>
    <m/>
    <m/>
    <m/>
    <m/>
    <m/>
    <m/>
    <s v="https://www.crunchbase.com/organization/asura-development-group"/>
    <m/>
    <m/>
    <s v="1266c10b-ce8c-9607-4ff8-4f46de038228"/>
  </r>
  <r>
    <x v="85044"/>
    <s v="asurion.com"/>
    <s v="USA"/>
    <s v="TN"/>
    <s v="Nashville"/>
    <s v="Nashville"/>
    <x v="0"/>
    <s v="Asurion is a technology company which helps people to get connected."/>
    <s v="electronics|insurance|mobile"/>
    <x v="5456"/>
    <x v="4"/>
    <n v="0"/>
    <m/>
    <s v="1994-01-01"/>
    <m/>
    <m/>
    <m/>
    <m/>
    <m/>
    <s v="https://www.crunchbase.com/organization/asurion"/>
    <s v="https://www.twitter.com/asurion"/>
    <s v="http://www.facebook.com/asurion"/>
    <s v="9cf163fb-1f77-0b6d-21ef-c9c6a36f70f0"/>
  </r>
  <r>
    <x v="85045"/>
    <m/>
    <s v="USA"/>
    <s v="MO"/>
    <s v="Kansas City"/>
    <s v="Kansas City"/>
    <x v="2"/>
    <s v="Asurion Protection Services provides personal property insurance programs."/>
    <s v="insurance"/>
    <x v="24"/>
    <x v="2"/>
    <n v="0"/>
    <m/>
    <s v="1997-01-01"/>
    <m/>
    <m/>
    <m/>
    <m/>
    <s v="(615)259-1450"/>
    <s v="https://www.crunchbase.com/organization/asurion-protection-services"/>
    <m/>
    <m/>
    <s v="22d9893f-089d-5b28-2ab9-8abcf6f035a8"/>
  </r>
  <r>
    <x v="85046"/>
    <s v="septim.cz"/>
    <m/>
    <m/>
    <m/>
    <m/>
    <x v="0"/>
    <s v="ASW Systems s.r.o. is a Czech software development company"/>
    <m/>
    <x v="5"/>
    <x v="0"/>
    <n v="0"/>
    <m/>
    <s v="1994-01-01"/>
    <m/>
    <m/>
    <m/>
    <m/>
    <m/>
    <s v="https://www.crunchbase.com/organization/asw-systems"/>
    <m/>
    <m/>
    <s v="dabd7648-6f7f-79e5-2b1a-12e9b07a19b3"/>
  </r>
  <r>
    <x v="85047"/>
    <s v="asyncinterview.com"/>
    <s v="USA"/>
    <s v="PA"/>
    <s v="Philadelphia"/>
    <s v="Philadelphia"/>
    <x v="2"/>
    <s v="Async Interview develops video interviewing technology to meet the needs of corporate and outsourced recruitment professionals."/>
    <s v="career planning|hardware|human resources|software"/>
    <x v="7335"/>
    <x v="0"/>
    <n v="0"/>
    <m/>
    <s v="2010-01-01"/>
    <m/>
    <m/>
    <m/>
    <s v="sales@asyncinterview.com"/>
    <s v="(215) 645-7132"/>
    <s v="https://www.crunchbase.com/organization/async-interview"/>
    <s v="https://www.twitter.com/asyncinterview"/>
    <s v="http://www.facebook.com/asyncinterview"/>
    <s v="7a787f52-7341-728f-7698-ab9181fc5be3"/>
  </r>
  <r>
    <x v="85048"/>
    <s v="asyst.com"/>
    <s v="USA"/>
    <s v="CA"/>
    <s v="SF Bay Area"/>
    <s v="Fremont"/>
    <x v="0"/>
    <s v="Development, manufacture integrated hardware and software automation systems primarily for the semiconductor manufacturing industries"/>
    <s v="enterprise software|manufacturing|semiconductor"/>
    <x v="162"/>
    <x v="8"/>
    <n v="0"/>
    <m/>
    <s v="1984-01-01"/>
    <m/>
    <m/>
    <m/>
    <m/>
    <m/>
    <s v="https://www.crunchbase.com/organization/asyst-technologies"/>
    <m/>
    <m/>
    <s v="cb0e3ce5-9ed8-6b3c-f2bc-d67ccbc7a3ec"/>
  </r>
  <r>
    <x v="85049"/>
    <s v="atai.net.cn"/>
    <s v="CHN"/>
    <m/>
    <s v="Beijing"/>
    <s v="Beijing"/>
    <x v="1"/>
    <s v="ATA is a test and evaluation services for the main business of the company."/>
    <s v="education|test and measurement"/>
    <x v="316"/>
    <x v="7"/>
    <n v="0"/>
    <m/>
    <s v="1999-01-01"/>
    <m/>
    <m/>
    <m/>
    <s v="bd@ata.net.cn"/>
    <n v="1065181122"/>
    <s v="https://www.crunchbase.com/organization/ata"/>
    <m/>
    <m/>
    <s v="fe683687-0bfa-c008-9fdd-3e86427f41b0"/>
  </r>
  <r>
    <x v="85050"/>
    <s v="atalasoft.com"/>
    <s v="USA"/>
    <s v="MA"/>
    <s v="MA - Other"/>
    <s v="Easthampton"/>
    <x v="2"/>
    <s v="ECM Imaging Specialists that make web-based Document Imaging easy to add into any business through its .NET Developer Toolkits and"/>
    <s v="ebooks|enterprise software|image recognition|software|web development"/>
    <x v="297"/>
    <x v="0"/>
    <n v="0"/>
    <m/>
    <s v="2002-08-01"/>
    <m/>
    <m/>
    <m/>
    <s v="info@atalasoft.com"/>
    <n v="9497273144"/>
    <s v="https://www.crunchbase.com/organization/atalasoft"/>
    <s v="https://www.twitter.com/atalasoft"/>
    <s v="https://www.facebook.com/atalasoft"/>
    <s v="76e8511f-90fe-74ba-be12-5fdc7ff72e96"/>
  </r>
  <r>
    <x v="85051"/>
    <m/>
    <s v="SGP"/>
    <m/>
    <s v="Singapore"/>
    <s v="Singapore"/>
    <x v="0"/>
    <s v="Atc Asia Pacific Pte Ltd owning securities of companies other than banks."/>
    <s v="asset management|financial services"/>
    <x v="24"/>
    <x v="2"/>
    <n v="0"/>
    <m/>
    <m/>
    <m/>
    <m/>
    <m/>
    <m/>
    <m/>
    <s v="https://www.crunchbase.com/organization/atc-asia-pacific-pte-ltd"/>
    <m/>
    <m/>
    <s v="e49db2ba-a6d6-77e5-e596-7614b696e305"/>
  </r>
  <r>
    <x v="85052"/>
    <m/>
    <s v="USA"/>
    <s v="SD"/>
    <s v="Sioux Falls"/>
    <s v="Sioux Falls"/>
    <x v="2"/>
    <s v="Provides environmental consulting, industrial hygiene, geotechnical engineering, government services"/>
    <m/>
    <x v="5"/>
    <x v="2"/>
    <n v="0"/>
    <m/>
    <s v="1982-01-01"/>
    <m/>
    <m/>
    <m/>
    <m/>
    <m/>
    <s v="https://www.crunchbase.com/organization/atc-associates"/>
    <m/>
    <m/>
    <s v="6f6bfd78-62bd-752c-aaeb-b7bc8b8fb64e"/>
  </r>
  <r>
    <x v="85053"/>
    <s v="atcgroupservices.com"/>
    <s v="USA"/>
    <s v="SD"/>
    <s v="Sioux Falls"/>
    <s v="Sioux Falls"/>
    <x v="0"/>
    <s v="ATC Group Services LLC provides environmental consulting, industrial hygiene, geotechnical engineering, government services ."/>
    <s v="cleantech|environmental engineering"/>
    <x v="1549"/>
    <x v="7"/>
    <n v="0"/>
    <m/>
    <s v="1982-01-01"/>
    <m/>
    <m/>
    <m/>
    <m/>
    <s v="(877)282-4756"/>
    <s v="https://www.crunchbase.com/organization/atc-group-services"/>
    <s v="https://www.twitter.com/cardno"/>
    <s v="https://www.facebook.com/cardnoglobal"/>
    <s v="a3b7e096-47a6-68a5-12a6-67c0a271e27b"/>
  </r>
  <r>
    <x v="85054"/>
    <s v="atcoem.com"/>
    <m/>
    <m/>
    <m/>
    <m/>
    <x v="2"/>
    <s v="Acoustical Consultant, Environmental Eng"/>
    <m/>
    <x v="5"/>
    <x v="9"/>
    <n v="0"/>
    <m/>
    <s v="1978-01-01"/>
    <m/>
    <m/>
    <m/>
    <m/>
    <s v="(403) 292-7804"/>
    <s v="https://www.crunchbase.com/organization/atco-emissions-management"/>
    <m/>
    <m/>
    <s v="3b93fcdc-9e7c-fca8-bc8d-d06b7aace82b"/>
  </r>
  <r>
    <x v="85055"/>
    <s v="atcom.gr"/>
    <s v="GRC"/>
    <m/>
    <s v="Athens"/>
    <s v="Athens"/>
    <x v="0"/>
    <s v="Netvolution™ is a powerful and efficient Web Content Management system for creating, managing, maintaining and publishing content on the Web"/>
    <s v="curated web|internet|web development"/>
    <x v="146"/>
    <x v="6"/>
    <n v="0"/>
    <m/>
    <s v="2000-01-01"/>
    <m/>
    <m/>
    <m/>
    <s v="info@atcom.gr"/>
    <s v="'+30 21 0241 9599"/>
    <s v="https://www.crunchbase.com/organization/atcom"/>
    <s v="https://www.twitter.com/atcom_gr"/>
    <s v="http://www.facebook.com/atcom.gr"/>
    <s v="062c29c9-e5dd-ecf8-8d6e-b55f4cca1ab3"/>
  </r>
  <r>
    <x v="85056"/>
    <s v="atcoretec.com"/>
    <s v="GBR"/>
    <m/>
    <s v="London"/>
    <s v="Slough"/>
    <x v="0"/>
    <s v="ATCORE provides high performance reservation and e-commerce platforms for the leaders in leisure travel."/>
    <s v="software"/>
    <x v="10"/>
    <x v="3"/>
    <n v="0"/>
    <m/>
    <m/>
    <m/>
    <m/>
    <m/>
    <m/>
    <n v="4401753804000"/>
    <s v="https://www.crunchbase.com/organization/atcore-technology"/>
    <m/>
    <m/>
    <s v="4ea87ef2-b265-6e28-a375-94e345a3578d"/>
  </r>
  <r>
    <x v="85057"/>
    <s v="cross.com"/>
    <s v="USA"/>
    <s v="RI"/>
    <s v="Providence"/>
    <s v="Lincoln"/>
    <x v="0"/>
    <s v="A.T. Cross Company is primer pen manufacture company."/>
    <m/>
    <x v="5"/>
    <x v="8"/>
    <n v="0"/>
    <m/>
    <s v="1846-01-01"/>
    <m/>
    <m/>
    <m/>
    <m/>
    <s v="'+1 (800) 282-7677"/>
    <s v="https://www.crunchbase.com/organization/a-t-cross-company"/>
    <s v="https://www.twitter.com/crosspens"/>
    <s v="http://www.facebook.com/crossus"/>
    <s v="3c17d0fd-d04a-c48f-7788-f4ec088d597d"/>
  </r>
  <r>
    <x v="85058"/>
    <s v="atcsec.asia"/>
    <s v="PHL"/>
    <m/>
    <s v="Manila"/>
    <s v="Pasig"/>
    <x v="2"/>
    <s v="ATC Securities is a Trading Participant in the Philippine Stock Exchange (PSE)."/>
    <s v="financial services"/>
    <x v="24"/>
    <x v="2"/>
    <n v="0"/>
    <m/>
    <s v="1978-01-01"/>
    <m/>
    <m/>
    <m/>
    <m/>
    <m/>
    <s v="https://www.crunchbase.com/organization/atc-securities"/>
    <m/>
    <m/>
    <s v="c370a549-705e-0b3e-3eb9-09f4800884f0"/>
  </r>
  <r>
    <x v="85059"/>
    <m/>
    <s v="CAN"/>
    <s v="ON"/>
    <s v="Toronto"/>
    <s v="Toronto"/>
    <x v="2"/>
    <s v="ATD provides clients with the option for additional legal support."/>
    <m/>
    <x v="5"/>
    <x v="2"/>
    <n v="0"/>
    <m/>
    <m/>
    <m/>
    <m/>
    <m/>
    <m/>
    <m/>
    <s v="https://www.crunchbase.com/organization/atd-legal-services"/>
    <m/>
    <m/>
    <s v="85db1447-4239-1145-7ce4-7f1741308e52"/>
  </r>
  <r>
    <x v="85060"/>
    <s v="atea.com"/>
    <s v="NOR"/>
    <m/>
    <s v="Oslo"/>
    <s v="Oslo"/>
    <x v="1"/>
    <s v="Atea is the leading Nordic and Baltic supplier of IT infrastructure with approximately 4,600 employees."/>
    <s v="information technology|infrastructure"/>
    <x v="59"/>
    <x v="9"/>
    <n v="0"/>
    <m/>
    <m/>
    <m/>
    <m/>
    <m/>
    <s v="info@atea.com"/>
    <s v="'47-22-09-50-00"/>
    <s v="https://www.crunchbase.com/organization/atea"/>
    <s v="https://www.twitter.com/stesonst"/>
    <m/>
    <s v="12527cfe-f2d6-d0bf-10f1-b478d8bf29db"/>
  </r>
  <r>
    <x v="85061"/>
    <s v="atebits.com"/>
    <s v="USA"/>
    <m/>
    <m/>
    <m/>
    <x v="2"/>
    <s v="Atebits offers Letterpress, a word game app for iPads, iPods and iPhones."/>
    <s v="apps|ios|software"/>
    <x v="127"/>
    <x v="1"/>
    <n v="0"/>
    <m/>
    <m/>
    <m/>
    <m/>
    <m/>
    <m/>
    <m/>
    <s v="https://www.crunchbase.com/organization/atebits"/>
    <s v="https://www.twitter.com/atebits"/>
    <m/>
    <s v="ed39f724-957c-c66f-2ef3-20a13a401a29"/>
  </r>
  <r>
    <x v="85062"/>
    <s v="atego.com"/>
    <s v="GBR"/>
    <m/>
    <s v="Cheltenham"/>
    <s v="Cheltenham"/>
    <x v="2"/>
    <s v="Atego is a global software tools and professional services company focused on helping organizations engineer complex"/>
    <s v="software"/>
    <x v="10"/>
    <x v="6"/>
    <n v="0"/>
    <m/>
    <s v="2010-01-01"/>
    <m/>
    <m/>
    <m/>
    <m/>
    <s v="'+44 1242 229300"/>
    <s v="https://www.crunchbase.com/organization/atego"/>
    <s v="https://www.twitter.com/atego"/>
    <s v="http://www.facebook.com/ategosystems"/>
    <s v="c98b1586-5d78-a03a-ab42-26723975e64c"/>
  </r>
  <r>
    <x v="85063"/>
    <m/>
    <s v="BRA"/>
    <m/>
    <s v="Sao Paulo"/>
    <s v="São Paulo"/>
    <x v="2"/>
    <s v="A manufacturer of air conditioning and refrigeration components serving the Latin American market."/>
    <m/>
    <x v="5"/>
    <x v="2"/>
    <n v="0"/>
    <m/>
    <m/>
    <m/>
    <m/>
    <m/>
    <m/>
    <m/>
    <s v="https://www.crunchbase.com/organization/atenas"/>
    <m/>
    <m/>
    <s v="75390f37-9b76-82d1-a7d1-51ce839bb233"/>
  </r>
  <r>
    <x v="85064"/>
    <s v="atenda.com"/>
    <s v="USA"/>
    <s v="FL"/>
    <s v="Pensacola"/>
    <s v="Miramar Beach"/>
    <x v="2"/>
    <s v="Atenda Healthcare Solutions provides physicians, hospitals and health plans a single point of contact for the coordination of care through"/>
    <m/>
    <x v="5"/>
    <x v="0"/>
    <n v="0"/>
    <m/>
    <m/>
    <m/>
    <m/>
    <m/>
    <m/>
    <s v="'954-736-1900"/>
    <s v="https://www.crunchbase.com/organization/atenda-healthcare-solutions"/>
    <m/>
    <m/>
    <s v="3bff0c30-b59f-5ab8-92db-4054293acbaa"/>
  </r>
  <r>
    <x v="85065"/>
    <s v="atento.com"/>
    <s v="USA"/>
    <s v="TX"/>
    <s v="San Antonio"/>
    <s v="San Antonio"/>
    <x v="1"/>
    <s v="Atento is the leading company in Business Process Outsourcing and Customer Experience Management services."/>
    <s v="telecommunications"/>
    <x v="338"/>
    <x v="4"/>
    <n v="0"/>
    <m/>
    <s v="1999-01-01"/>
    <m/>
    <m/>
    <m/>
    <s v="sales@atentousa.com"/>
    <s v="(787)653-2000"/>
    <s v="https://www.crunchbase.com/organization/atento"/>
    <s v="https://www.twitter.com/atentocorp"/>
    <s v="https://www.facebook.com/atentoenchile"/>
    <s v="1a9ae93d-c110-584c-65e7-ed3d3e1fb67c"/>
  </r>
  <r>
    <x v="85066"/>
    <s v="atento.com"/>
    <s v="MAR"/>
    <m/>
    <s v="Casablanca"/>
    <s v="Casablanca"/>
    <x v="2"/>
    <s v="Atento Morocco SA provides BPO and CEM services."/>
    <s v="outsourcing"/>
    <x v="407"/>
    <x v="2"/>
    <n v="0"/>
    <m/>
    <s v="2000-01-01"/>
    <m/>
    <m/>
    <m/>
    <s v="relationcommerciale@atento.ma"/>
    <n v="212522438196"/>
    <s v="https://www.crunchbase.com/organization/atento-morocco-sa"/>
    <m/>
    <m/>
    <s v="f9089c89-e731-7f0e-fb8a-3da7cf5123e7"/>
  </r>
  <r>
    <x v="85067"/>
    <s v="aterianpartners.com"/>
    <s v="USA"/>
    <s v="NY"/>
    <s v="New York City"/>
    <s v="New York"/>
    <x v="0"/>
    <s v="Aterian Investment Partners, LLC is a private equity investment firm specializing in buyouts, small to middle market, bridge, distressed"/>
    <m/>
    <x v="5"/>
    <x v="2"/>
    <n v="0"/>
    <m/>
    <s v="2010-01-01"/>
    <m/>
    <m/>
    <m/>
    <m/>
    <m/>
    <s v="https://www.crunchbase.com/organization/aterian-investment-partners"/>
    <m/>
    <m/>
    <s v="744d8ae5-c866-799f-98de-957d06945fdd"/>
  </r>
  <r>
    <x v="85068"/>
    <s v="atex.com"/>
    <s v="GBR"/>
    <m/>
    <s v="London"/>
    <s v="Reading"/>
    <x v="2"/>
    <s v="Atex is the media industry's leading supplier of software systems and services. With a 37-year track record of continuous innovation and a"/>
    <s v="software"/>
    <x v="10"/>
    <x v="2"/>
    <n v="0"/>
    <m/>
    <m/>
    <m/>
    <m/>
    <m/>
    <s v="info@atex.com"/>
    <m/>
    <s v="https://www.crunchbase.com/organization/atex"/>
    <s v="https://www.twitter.com/atexglobal"/>
    <s v="http://www.facebook.com/pages/atex/267458589965197"/>
    <s v="05d42f36-7600-8c51-028b-66a9e026a4b4"/>
  </r>
  <r>
    <x v="85069"/>
    <s v="atexis.fr"/>
    <s v="FRA"/>
    <m/>
    <s v="FRA - Other"/>
    <s v="Fontenay-trésigny"/>
    <x v="2"/>
    <s v="temperature sensors"/>
    <m/>
    <x v="5"/>
    <x v="2"/>
    <n v="0"/>
    <m/>
    <m/>
    <m/>
    <m/>
    <m/>
    <s v="catherine.amiot@atexis.fr"/>
    <s v="'+33(0)1 64 42 52 51"/>
    <s v="https://www.crunchbase.com/organization/atexis"/>
    <m/>
    <m/>
    <s v="3469a3c5-ae2c-bfbc-51ec-3523c09fe34e"/>
  </r>
  <r>
    <x v="85070"/>
    <s v="atgstores.com"/>
    <s v="USA"/>
    <s v="WA"/>
    <s v="Seattle"/>
    <s v="Kirkland"/>
    <x v="2"/>
    <s v="Website to provide robust shopping"/>
    <s v="e-commerce|hardware|lighting|retail"/>
    <x v="3471"/>
    <x v="5"/>
    <n v="0"/>
    <m/>
    <s v="1999-01-01"/>
    <m/>
    <m/>
    <m/>
    <m/>
    <s v="'+1 (888) 500-9541"/>
    <s v="https://www.crunchbase.com/organization/atg"/>
    <s v="https://www.twitter.com/atgstores"/>
    <s v="https://www.facebook.com/atgstores"/>
    <s v="a621fdef-9617-f03f-b014-1d0bb1baf6f0"/>
  </r>
  <r>
    <x v="85071"/>
    <s v="atg.com"/>
    <s v="GBR"/>
    <m/>
    <s v="London"/>
    <s v="Reading"/>
    <x v="2"/>
    <s v="Art Technology Group is an internet technology company specializing in e-commerce software and on-demand optimization applications."/>
    <s v="curated web"/>
    <x v="28"/>
    <x v="4"/>
    <n v="0"/>
    <m/>
    <s v="1991-01-01"/>
    <m/>
    <m/>
    <m/>
    <m/>
    <m/>
    <s v="https://www.crunchbase.com/organization/atg-arttechnologygroup"/>
    <m/>
    <s v="http://www.facebook.com/oraclecommerce"/>
    <s v="051adf53-d6db-850f-1965-c5cf5b8ddaa0"/>
  </r>
  <r>
    <x v="85072"/>
    <s v="athas-health.com"/>
    <s v="USA"/>
    <s v="TX"/>
    <s v="Dallas"/>
    <s v="Dallas"/>
    <x v="2"/>
    <s v="we understand that a robust health-care practice is the best way to ensure physicians can focus on caring for patients."/>
    <m/>
    <x v="5"/>
    <x v="6"/>
    <n v="0"/>
    <m/>
    <m/>
    <m/>
    <m/>
    <m/>
    <s v="info@athas-health.com"/>
    <s v="(214) 261-3600"/>
    <s v="https://www.crunchbase.com/organization/athas-healthcare"/>
    <m/>
    <m/>
    <s v="ad8fb521-c7ac-c643-2dac-68e3652dab50"/>
  </r>
  <r>
    <x v="85073"/>
    <s v="athenabitcoin.com"/>
    <m/>
    <m/>
    <m/>
    <m/>
    <x v="0"/>
    <s v="Athena Bitcoin is a provider of ATM network services."/>
    <s v="financial services"/>
    <x v="24"/>
    <x v="2"/>
    <n v="0"/>
    <m/>
    <s v="2015-08-01"/>
    <m/>
    <m/>
    <m/>
    <m/>
    <s v="'+1 (312) 690-4466"/>
    <s v="https://www.crunchbase.com/organization/athena-bitcoin"/>
    <s v="https://www.twitter.com/athenabitcoin"/>
    <s v="https://www.facebook.com/athenabitcoin/"/>
    <s v="ed1af02c-7b93-166e-59b6-b97e936bd26f"/>
  </r>
  <r>
    <x v="85074"/>
    <s v="athenadiagnostics.com"/>
    <s v="USA"/>
    <s v="MA"/>
    <s v="Worcester"/>
    <s v="Worcester"/>
    <x v="2"/>
    <s v="Athena Diagnostics is a reference laboratory dedicated to the development and commercialization of diagnostic testing for neurological"/>
    <s v="biotechnology|health diagnostics"/>
    <x v="44"/>
    <x v="7"/>
    <n v="0"/>
    <m/>
    <s v="1988-01-01"/>
    <m/>
    <m/>
    <m/>
    <m/>
    <n v="5087535601"/>
    <s v="https://www.crunchbase.com/organization/athena-diagnostics"/>
    <m/>
    <m/>
    <s v="93f6273a-7f63-6e5f-efa7-feeb0d224977"/>
  </r>
  <r>
    <x v="85075"/>
    <s v="athena-scs.com"/>
    <s v="ISR"/>
    <m/>
    <s v="Tel Aviv"/>
    <s v="Herzliya"/>
    <x v="2"/>
    <s v="The most advanced smart card technology directly from Athena or through our licensed silicon partners."/>
    <s v="security"/>
    <x v="175"/>
    <x v="0"/>
    <n v="0"/>
    <m/>
    <s v="1999-01-01"/>
    <m/>
    <m/>
    <m/>
    <m/>
    <m/>
    <s v="https://www.crunchbase.com/organization/athena-smartcard"/>
    <m/>
    <s v="http://www.facebook.com/athena.smartcard"/>
    <s v="305c6d36-a125-5154-88b5-652e975ca0b4"/>
  </r>
  <r>
    <x v="85076"/>
    <s v="atherio.com"/>
    <s v="USA"/>
    <s v="MD"/>
    <s v="Washington, D.C."/>
    <s v="Bethesda"/>
    <x v="2"/>
    <s v="Atherio, Inc. is a leading Oracle technology services company providing end-to-end technology enabled business solutions to the enterprise."/>
    <s v="information technology|software"/>
    <x v="184"/>
    <x v="7"/>
    <n v="0"/>
    <m/>
    <s v="1999-01-01"/>
    <m/>
    <m/>
    <m/>
    <s v="recruiting@atherio.com"/>
    <s v="(301)214-4041"/>
    <s v="https://www.crunchbase.com/organization/atherio-inc"/>
    <s v="https://www.twitter.com/atherioglobal"/>
    <s v="https://www.facebook.com/atherio/"/>
    <s v="2f0bb7dd-4a3a-c130-c2f1-306b14c0f830"/>
  </r>
  <r>
    <x v="85077"/>
    <m/>
    <m/>
    <m/>
    <m/>
    <m/>
    <x v="2"/>
    <s v="Athleague is committed to being the premier intramural league management website and sponsorship solution for college recreation programs."/>
    <m/>
    <x v="5"/>
    <x v="2"/>
    <n v="0"/>
    <m/>
    <m/>
    <m/>
    <m/>
    <m/>
    <m/>
    <m/>
    <s v="https://www.crunchbase.com/organization/athleague"/>
    <m/>
    <m/>
    <s v="aa9fb897-ca20-ecff-8d47-1d57eb0f50dc"/>
  </r>
  <r>
    <x v="85078"/>
    <s v="athleta.com"/>
    <s v="USA"/>
    <s v="CA"/>
    <s v="Napa Valley"/>
    <s v="Petaluma"/>
    <x v="2"/>
    <s v="Athleta offers women's yoga clothing, swimwear, running clothing and athletic clothing for fitness, golf &amp; tennis."/>
    <s v="fashion"/>
    <x v="350"/>
    <x v="9"/>
    <n v="0"/>
    <m/>
    <s v="1998-01-01"/>
    <m/>
    <m/>
    <m/>
    <m/>
    <s v="1(877)328-4538"/>
    <s v="https://www.crunchbase.com/organization/athleta"/>
    <s v="https://www.twitter.com/athleta"/>
    <s v="https://www.facebook.com/athleta/"/>
    <s v="6f03298b-c967-e9c1-e514-2be112e69176"/>
  </r>
  <r>
    <x v="85079"/>
    <s v="athletico.com"/>
    <s v="USA"/>
    <s v="IL"/>
    <s v="Chicago"/>
    <s v="Oak Brook"/>
    <x v="0"/>
    <s v="An Oak Brook, Ill.-based portfolio company of Harvest Partners"/>
    <s v="health care"/>
    <x v="3"/>
    <x v="8"/>
    <n v="0"/>
    <m/>
    <s v="1991-01-01"/>
    <m/>
    <m/>
    <m/>
    <s v="info@athletico.com"/>
    <s v="(630) 575-6200"/>
    <s v="https://www.crunchbase.com/organization/athletico"/>
    <s v="https://www.twitter.com/athletico"/>
    <s v="http://www.facebook.com/athleticopt"/>
    <s v="02e462ac-ad00-bf59-4c61-7799a811a264"/>
  </r>
  <r>
    <x v="85080"/>
    <s v="athlonenergy.com"/>
    <s v="USA"/>
    <s v="TX"/>
    <s v="Dallas"/>
    <s v="Fort Worth"/>
    <x v="2"/>
    <s v="Athlon Energy is an independent exploration and production company, headquartered in Fort Worth, Texas, focused on the acquisition,"/>
    <s v="energy"/>
    <x v="300"/>
    <x v="6"/>
    <n v="0"/>
    <m/>
    <s v="2010-01-01"/>
    <m/>
    <m/>
    <m/>
    <m/>
    <s v="'817-984-8200"/>
    <s v="https://www.crunchbase.com/organization/athlon-energy"/>
    <m/>
    <s v="http://www.facebook.com/athlonenergyftw"/>
    <s v="474f66ad-91ae-8e4d-f765-499808150314"/>
  </r>
  <r>
    <x v="85081"/>
    <s v="atimetals.com"/>
    <s v="USA"/>
    <s v="PA"/>
    <s v="Pittsburgh"/>
    <s v="Pittsburgh"/>
    <x v="1"/>
    <s v="Allegheny Technologies Incorporated is one of the largest and most diversified specialty materials"/>
    <s v="advanced materials|chemical|mining technology"/>
    <x v="6042"/>
    <x v="9"/>
    <n v="0"/>
    <m/>
    <s v="1960-01-01"/>
    <m/>
    <m/>
    <m/>
    <m/>
    <n v="17245672109"/>
    <s v="https://www.crunchbase.com/organization/ati"/>
    <m/>
    <m/>
    <s v="28c5c02a-7daa-eb5e-9e9f-a23ffe2c7aa9"/>
  </r>
  <r>
    <x v="85082"/>
    <s v="mcpc.com"/>
    <s v="USA"/>
    <s v="OH"/>
    <s v="Cleveland"/>
    <s v="Cleveland"/>
    <x v="0"/>
    <s v="MCPc helps clients empower their employees to work from anywhere and on any device through innovative end point computing architectures."/>
    <m/>
    <x v="5"/>
    <x v="7"/>
    <n v="0"/>
    <m/>
    <s v="2006-01-01"/>
    <m/>
    <m/>
    <m/>
    <m/>
    <n v="4408762083"/>
    <s v="https://www.crunchbase.com/organization/atig-division-of-mcpc"/>
    <m/>
    <s v="https://www.facebook.com/mcpcinc"/>
    <s v="db1437ac-3c2c-f6b4-4c49-7f4f5d890ae2"/>
  </r>
  <r>
    <x v="85083"/>
    <m/>
    <s v="USA"/>
    <s v="CA"/>
    <s v="Anaheim"/>
    <s v="Orange"/>
    <x v="2"/>
    <s v="ATI Technologies is a semiconductor technology corporation that is specialized in the development of graphic processing units and chipsets."/>
    <s v="information technology"/>
    <x v="59"/>
    <x v="2"/>
    <n v="0"/>
    <m/>
    <s v="1985-01-01"/>
    <m/>
    <m/>
    <m/>
    <m/>
    <s v="(905)882-2600"/>
    <s v="https://www.crunchbase.com/organization/ati-technologies"/>
    <m/>
    <m/>
    <s v="154207b6-2a3b-5c75-d600-aefdfc847593"/>
  </r>
  <r>
    <x v="85084"/>
    <s v="atkinsglobal.com"/>
    <s v="GBR"/>
    <m/>
    <m/>
    <m/>
    <x v="0"/>
    <s v="WS Atkins plc (commonly known as Atkins) is a British multinational engineering, design,"/>
    <s v="architecture|consulting|project management"/>
    <x v="76"/>
    <x v="4"/>
    <n v="0"/>
    <m/>
    <s v="1938-01-01"/>
    <m/>
    <m/>
    <m/>
    <s v="info@atkinsglobal.com"/>
    <s v="(441) 905-3382"/>
    <s v="https://www.crunchbase.com/organization/atkins"/>
    <s v="https://www.twitter.com/atkinsglobal"/>
    <s v="http://www.facebook.com/atkinsglobal"/>
    <s v="efe96cad-3d73-8a8f-7f47-e619540ffd27"/>
  </r>
  <r>
    <x v="85085"/>
    <s v="atkore.com"/>
    <s v="USA"/>
    <s v="IL"/>
    <s v="Chicago"/>
    <s v="Harvey"/>
    <x v="0"/>
    <s v="Atkore delivers a unique portfolio of integrated electrical raceway solutions that deploy, isolate and protect a structure’s electrical....."/>
    <s v="building material|manufacturing"/>
    <x v="1211"/>
    <x v="8"/>
    <n v="0"/>
    <m/>
    <s v="2010-01-01"/>
    <m/>
    <m/>
    <m/>
    <s v="marketing@atkore.com"/>
    <s v="'708-339-1610"/>
    <s v="https://www.crunchbase.com/organization/atkore-international-inc"/>
    <s v="https://www.twitter.com/atkoreintl"/>
    <s v="http://www.facebook.com/atkore"/>
    <s v="64bd3aba-bf78-eaa3-1110-c7c22a05e60e"/>
  </r>
  <r>
    <x v="85086"/>
    <s v="atlanlabs.com"/>
    <s v="USA"/>
    <s v="VA"/>
    <s v="Washington, D.C."/>
    <s v="Mclean"/>
    <x v="2"/>
    <s v="IT security validation"/>
    <s v="security"/>
    <x v="175"/>
    <x v="2"/>
    <n v="0"/>
    <m/>
    <s v="2000-01-01"/>
    <m/>
    <m/>
    <m/>
    <s v="johnny.hsiung@saic.com"/>
    <s v="'+1 (703) 676-7887"/>
    <s v="https://www.crunchbase.com/organization/atlan"/>
    <s v="https://www.twitter.com/leidosinc"/>
    <s v="https://www.facebook.com/leidosinc"/>
    <s v="3c6fd334-2140-86dd-b82f-30b7d11949c2"/>
  </r>
  <r>
    <x v="85087"/>
    <s v="atlanchim.com"/>
    <s v="FRA"/>
    <m/>
    <s v="Nantes"/>
    <s v="Nantes"/>
    <x v="2"/>
    <s v="Atlanchim Pharma operates as a biotechnology company. The company offers services in the areas of research collaboration, including"/>
    <s v="biotechnology"/>
    <x v="36"/>
    <x v="2"/>
    <n v="0"/>
    <m/>
    <s v="2004-01-01"/>
    <m/>
    <m/>
    <m/>
    <s v="contact@atlanchimpharma.com"/>
    <s v="33 2 40 41 29 61"/>
    <s v="https://www.crunchbase.com/organization/atlanchim-pharma"/>
    <m/>
    <m/>
    <s v="a97bd014-a06a-de89-0886-fc314651a897"/>
  </r>
  <r>
    <x v="85088"/>
    <s v="aedga.com"/>
    <s v="USA"/>
    <s v="GA"/>
    <s v="Atlanta"/>
    <s v="Duluth"/>
    <x v="2"/>
    <s v="Atlanta Electrical Distributors of Canton has a combined 70 years of experience in the Electrical distribution industry."/>
    <s v="electrical distribution"/>
    <x v="300"/>
    <x v="0"/>
    <n v="0"/>
    <m/>
    <m/>
    <m/>
    <m/>
    <m/>
    <s v="KKester@aedga.com"/>
    <s v="(678)205-2290"/>
    <s v="https://www.crunchbase.com/organization/atlanta-electrical-distributors"/>
    <s v="https://www.twitter.com/atlelecdist"/>
    <s v="https://www.facebook.com/163499243698678"/>
    <s v="ae4e6775-1f27-af94-1426-ae94cc82a823"/>
  </r>
  <r>
    <x v="85089"/>
    <m/>
    <m/>
    <m/>
    <m/>
    <m/>
    <x v="2"/>
    <s v="Internet Peering"/>
    <s v="web hosting"/>
    <x v="28"/>
    <x v="2"/>
    <n v="0"/>
    <m/>
    <m/>
    <m/>
    <m/>
    <m/>
    <m/>
    <m/>
    <s v="https://www.crunchbase.com/organization/atlanta-internet-exchange"/>
    <m/>
    <m/>
    <s v="6771081c-c070-0cea-2c67-d920211b728f"/>
  </r>
  <r>
    <x v="85090"/>
    <m/>
    <s v="GBR"/>
    <m/>
    <s v="Glasgow"/>
    <s v="Glasgow"/>
    <x v="2"/>
    <s v="Atlantech Technologies, Ltd. provides class element management software."/>
    <s v="software"/>
    <x v="10"/>
    <x v="2"/>
    <n v="0"/>
    <m/>
    <s v="1992-01-01"/>
    <m/>
    <m/>
    <m/>
    <m/>
    <n v="441236737393"/>
    <s v="https://www.crunchbase.com/organization/atlantech-technologies"/>
    <m/>
    <m/>
    <s v="9fd7e7e3-795e-4b29-5d33-9c0577adce9e"/>
  </r>
  <r>
    <x v="85091"/>
    <s v="atlantic.co.uk"/>
    <m/>
    <m/>
    <m/>
    <m/>
    <x v="2"/>
    <s v="Sign up online with Atlantic for gas and electricity &amp; phone and broadband in the UK."/>
    <m/>
    <x v="5"/>
    <x v="1"/>
    <n v="0"/>
    <m/>
    <m/>
    <m/>
    <m/>
    <m/>
    <m/>
    <s v="0845 071 3989"/>
    <s v="https://www.crunchbase.com/organization/atlantic-2"/>
    <s v="https://www.twitter.com/atlanticeg"/>
    <s v="https://www.facebook.com/atlanticeg"/>
    <s v="d6c4b67f-6baa-f1bc-6802-ac24b9c07f2c"/>
  </r>
  <r>
    <x v="85092"/>
    <m/>
    <s v="USA"/>
    <s v="NY"/>
    <s v="New York City"/>
    <s v="New York"/>
    <x v="1"/>
    <s v="Atlantic Alliance Partnership is a blank check company."/>
    <s v="financial services"/>
    <x v="24"/>
    <x v="2"/>
    <n v="0"/>
    <m/>
    <m/>
    <m/>
    <m/>
    <m/>
    <m/>
    <m/>
    <s v="https://www.crunchbase.com/organization/atlantic-alliance-partnership"/>
    <m/>
    <m/>
    <s v="00a38486-3ad4-2bf3-6a54-bb01c2bac915"/>
  </r>
  <r>
    <x v="85093"/>
    <s v="atlanticai.com"/>
    <m/>
    <m/>
    <m/>
    <m/>
    <x v="0"/>
    <s v="AAI (Atlantic Associates Inc.) is a Staffing agency specializing in IT and engineering placement."/>
    <m/>
    <x v="5"/>
    <x v="6"/>
    <n v="0"/>
    <m/>
    <s v="1998-01-01"/>
    <m/>
    <m/>
    <m/>
    <m/>
    <n v="6174775252"/>
    <s v="https://www.crunchbase.com/organization/atlantic-associates"/>
    <s v="https://www.twitter.com/atlanticai"/>
    <s v="https://www.facebook.com/atlanticassoc"/>
    <s v="9f472394-1c4e-7dae-2b7b-5878c6f22945"/>
  </r>
  <r>
    <x v="85094"/>
    <s v="atlantic-bone-screen.com"/>
    <s v="FRA"/>
    <m/>
    <s v="Nantes"/>
    <s v="Nantes"/>
    <x v="0"/>
    <s v="Atlantic Bone Screen Company, a biotechnology company, engages in developing a preclinical platform that allows the identification and"/>
    <s v="biotechnology"/>
    <x v="36"/>
    <x v="0"/>
    <n v="0"/>
    <m/>
    <s v="2005-01-01"/>
    <m/>
    <m/>
    <m/>
    <s v="contact@atlantic-bone-screen.com"/>
    <s v="33 6 62 34 37 18"/>
    <s v="https://www.crunchbase.com/organization/atlantic-bone-screen"/>
    <m/>
    <m/>
    <s v="39009ed1-d201-b1ae-9537-f85f4372d61c"/>
  </r>
  <r>
    <x v="85095"/>
    <s v="atlanticcapitalbank.com"/>
    <s v="USA"/>
    <s v="GA"/>
    <s v="Atlanta"/>
    <s v="Atlanta"/>
    <x v="0"/>
    <s v="Welcome to a Better Banking Experience"/>
    <m/>
    <x v="5"/>
    <x v="7"/>
    <n v="0"/>
    <m/>
    <s v="2007-01-01"/>
    <m/>
    <m/>
    <m/>
    <m/>
    <s v="(404) 995-5846"/>
    <s v="https://www.crunchbase.com/organization/atlantic-capital-bank"/>
    <s v="https://www.twitter.com/atlcapbank"/>
    <m/>
    <s v="fb642af9-b639-1b51-2600-119daf647a7c"/>
  </r>
  <r>
    <x v="85096"/>
    <s v="atlanticcasualty.net"/>
    <s v="USA"/>
    <s v="NC"/>
    <s v="Raleigh"/>
    <s v="Goldsboro"/>
    <x v="2"/>
    <s v="Atlantic Casualty Insurance Co. is an Excess &amp; Surplus Lines insurance company."/>
    <s v="insurance"/>
    <x v="24"/>
    <x v="6"/>
    <n v="0"/>
    <m/>
    <s v="1983-01-01"/>
    <m/>
    <m/>
    <m/>
    <m/>
    <s v="(877)225-5744"/>
    <s v="https://www.crunchbase.com/organization/atlantic-casualty-insurance"/>
    <m/>
    <m/>
    <s v="75a74e4b-b518-978a-6428-1716a90c2152"/>
  </r>
  <r>
    <x v="85097"/>
    <s v="atlanticcoastbank.net"/>
    <s v="USA"/>
    <s v="GA"/>
    <s v="Savannah"/>
    <s v="Waycross"/>
    <x v="1"/>
    <s v="Atlantic Coast Federal Corporation is a federally-chartered stock corporation."/>
    <s v="finance"/>
    <x v="24"/>
    <x v="6"/>
    <n v="0"/>
    <m/>
    <s v="1939-01-01"/>
    <m/>
    <m/>
    <m/>
    <s v="marketing@atlanticcoastbank.net"/>
    <s v="'800-342-2824"/>
    <s v="https://www.crunchbase.com/organization/atlantic-coast-financial-corporation"/>
    <s v="https://www.twitter.com/atlanticcoastbk"/>
    <s v="http://www.facebook.com/atlanticcoastbank"/>
    <s v="9a8f2802-3c97-001f-d731-cbae1f0f38b9"/>
  </r>
  <r>
    <x v="85098"/>
    <m/>
    <m/>
    <m/>
    <m/>
    <m/>
    <x v="2"/>
    <s v="Atlantic Coast Settlements was added in 2011."/>
    <m/>
    <x v="5"/>
    <x v="2"/>
    <n v="0"/>
    <m/>
    <m/>
    <m/>
    <m/>
    <m/>
    <m/>
    <m/>
    <s v="https://www.crunchbase.com/organization/atlantic-coast-settlements"/>
    <m/>
    <m/>
    <s v="6c89b8f7-05dd-9489-a347-198c4da6aca8"/>
  </r>
  <r>
    <x v="85099"/>
    <m/>
    <s v="USA"/>
    <s v="MA"/>
    <s v="Boston"/>
    <s v="Quincy"/>
    <x v="1"/>
    <s v="Atlantic Data Services provides information technology strategy consulting and systems integration services."/>
    <m/>
    <x v="5"/>
    <x v="2"/>
    <n v="0"/>
    <m/>
    <m/>
    <m/>
    <m/>
    <m/>
    <m/>
    <m/>
    <s v="https://www.crunchbase.com/organization/atlantic-data-services"/>
    <m/>
    <m/>
    <s v="5267bb04-b1d3-abd7-533b-ede6e6788635"/>
  </r>
  <r>
    <x v="85100"/>
    <s v="atlanticdatasystems.com"/>
    <s v="CAN"/>
    <s v="NL"/>
    <s v="St. John's"/>
    <s v="St. John's"/>
    <x v="0"/>
    <s v="Atlantic DataSystems (ADS) is a leader in providing end to end IT solutions to small to midsized businesses throughout Atlantic Canada and"/>
    <s v="enterprise software"/>
    <x v="10"/>
    <x v="0"/>
    <n v="0"/>
    <m/>
    <s v="1990-01-01"/>
    <m/>
    <m/>
    <m/>
    <s v="contact@atlanticdatasystems.com"/>
    <s v="'+91 11 8541 2542"/>
    <s v="https://www.crunchbase.com/organization/atlanticdatasystems"/>
    <s v="https://www.twitter.com/atlanticdatasys"/>
    <s v="http://www.facebook.com/atlanticdatasystems"/>
    <s v="271f222a-ead7-2f6d-e17a-ee685954c11d"/>
  </r>
  <r>
    <x v="85101"/>
    <s v="atlantic-ec.com"/>
    <s v="GBR"/>
    <m/>
    <s v="GBR - Other"/>
    <s v="Cleckheaton"/>
    <x v="2"/>
    <s v="Online Project Management Software"/>
    <s v="cloud computing|project management|software"/>
    <x v="146"/>
    <x v="0"/>
    <n v="0"/>
    <m/>
    <s v="1993-01-01"/>
    <m/>
    <m/>
    <m/>
    <s v="ondemand@atlantic-global.com"/>
    <s v="'+44 (1)274 863300"/>
    <s v="https://www.crunchbase.com/organization/atlantic-global"/>
    <s v="https://www.twitter.com/atlanticglobal"/>
    <s v="http://www.facebook.com/keyedinsolutions"/>
    <s v="65692080-204b-5cbc-439e-97944ad50f90"/>
  </r>
  <r>
    <x v="85102"/>
    <m/>
    <s v="USA"/>
    <s v="NY"/>
    <s v="New York City"/>
    <s v="Brooklyn"/>
    <x v="1"/>
    <s v="Atlantic Liberty Financial Corp. formed in May 2002 as a Delaware corporation."/>
    <s v="financial services"/>
    <x v="24"/>
    <x v="2"/>
    <n v="0"/>
    <m/>
    <m/>
    <m/>
    <m/>
    <m/>
    <m/>
    <m/>
    <s v="https://www.crunchbase.com/organization/atlantic-liberty-financial"/>
    <m/>
    <m/>
    <s v="c401a49c-b563-6792-3eae-f52f601a5d35"/>
  </r>
  <r>
    <x v="85103"/>
    <s v="atlanticmetro.net"/>
    <s v="USA"/>
    <s v="NJ"/>
    <s v="Newark"/>
    <s v="Parsippany"/>
    <x v="0"/>
    <s v="Atlantic Metro Communication is a managed IT service provider offering hosting and network connectivity solutions."/>
    <s v="content delivery network|web hosting"/>
    <x v="7546"/>
    <x v="1"/>
    <n v="0"/>
    <m/>
    <s v="2004-01-01"/>
    <m/>
    <m/>
    <m/>
    <s v="sales@atlanticmetro.net"/>
    <s v="'212-792-9950"/>
    <s v="https://www.crunchbase.com/organization/atlantic-metro-communications"/>
    <s v="https://www.twitter.com/atlanticmetro"/>
    <s v="http://www.facebook.com/pages/atlantic-metro-communications/7676"/>
    <s v="3d49fc5d-f396-ea95-2ba0-346855c20984"/>
  </r>
  <r>
    <x v="85104"/>
    <s v="atlanticpower.com"/>
    <s v="USA"/>
    <s v="MA"/>
    <s v="Boston"/>
    <s v="Boston"/>
    <x v="1"/>
    <s v="Atlantic Power owns and operates a diverse fleet of power generation assets in the United States and Canada."/>
    <s v="energy efficiency|energy management|fleet management"/>
    <x v="363"/>
    <x v="7"/>
    <n v="0"/>
    <m/>
    <s v="2004-01-01"/>
    <m/>
    <m/>
    <m/>
    <m/>
    <n v="16179772410"/>
    <s v="https://www.crunchbase.com/organization/atlantic-power-corporation"/>
    <m/>
    <m/>
    <s v="1f061ec2-6e18-b832-b923-acfcf6da8584"/>
  </r>
  <r>
    <x v="85105"/>
    <s v="atlanticprecision.com"/>
    <s v="USA"/>
    <s v="FL"/>
    <s v="Florida's Treasure Coast"/>
    <s v="Port St. Lucie"/>
    <x v="2"/>
    <s v="Atlantic Precision is a premier Aerospace Machining, Design &amp; Build facility."/>
    <s v="3d printing|3d technology|aerospace|manufacturing"/>
    <x v="162"/>
    <x v="6"/>
    <n v="0"/>
    <m/>
    <s v="1988-01-01"/>
    <m/>
    <m/>
    <m/>
    <m/>
    <s v="(772) 466-1011"/>
    <s v="https://www.crunchbase.com/organization/atlantic-precision"/>
    <m/>
    <m/>
    <s v="7e190e6a-f206-49c6-ee27-480f0342a9f2"/>
  </r>
  <r>
    <x v="85106"/>
    <s v="atlanticstreetcapital.com"/>
    <s v="USA"/>
    <s v="CT"/>
    <s v="Hartford"/>
    <s v="Stamford"/>
    <x v="0"/>
    <s v="Atlantic Street Capital Management, LLC is a private equity firm specializing in lower middle market companies in buyouts,"/>
    <m/>
    <x v="5"/>
    <x v="2"/>
    <n v="0"/>
    <m/>
    <s v="2006-01-01"/>
    <m/>
    <m/>
    <m/>
    <m/>
    <m/>
    <s v="https://www.crunchbase.com/organization/atlantic-street-capital"/>
    <m/>
    <m/>
    <s v="42f0a7b6-44f3-bf6d-1655-62af7d3fde44"/>
  </r>
  <r>
    <x v="85107"/>
    <m/>
    <s v="USA"/>
    <s v="PA"/>
    <s v="PA - Other"/>
    <s v="Chestnut Ridge"/>
    <x v="0"/>
    <s v="Atlantic Tubing, privately held by Charles F. Carr and family, manufactures premium quality tubing and extrusions for semiconductor."/>
    <m/>
    <x v="5"/>
    <x v="2"/>
    <n v="0"/>
    <m/>
    <m/>
    <m/>
    <m/>
    <m/>
    <m/>
    <m/>
    <s v="https://www.crunchbase.com/organization/atlantic-tubing"/>
    <m/>
    <m/>
    <s v="43d06887-8573-b00e-8f8f-1d1a8d80a141"/>
  </r>
  <r>
    <x v="85108"/>
    <s v="atlanticus.com"/>
    <s v="USA"/>
    <s v="GA"/>
    <s v="Atlanta"/>
    <s v="Atlanta"/>
    <x v="1"/>
    <s v="Atlanticus Holdings Corporation (Atlanticus) is a financial holding company with investments primarily in companies focused on providing"/>
    <s v="finance|financial services"/>
    <x v="24"/>
    <x v="2"/>
    <n v="0"/>
    <m/>
    <s v="1996-01-01"/>
    <m/>
    <m/>
    <m/>
    <m/>
    <m/>
    <s v="https://www.crunchbase.com/organization/atlanticus"/>
    <m/>
    <m/>
    <s v="0722e368-28e3-564b-b078-c2daa97e4a3e"/>
  </r>
  <r>
    <x v="85109"/>
    <s v="atlantixglobal.com"/>
    <s v="USA"/>
    <s v="GA"/>
    <s v="Atlanta"/>
    <s v="Norcross"/>
    <x v="2"/>
    <s v="An Atlanta-based reseller of reconfigured and refurbished IT and telecom equipment"/>
    <s v="hardware"/>
    <x v="338"/>
    <x v="6"/>
    <n v="0"/>
    <m/>
    <s v="1976-01-01"/>
    <m/>
    <m/>
    <m/>
    <m/>
    <n v="7705828815"/>
    <s v="https://www.crunchbase.com/organization/atlantix-global-systems"/>
    <s v="https://www.twitter.com/ags_tech"/>
    <s v="https://www.facebook.com/12905972175"/>
    <s v="041956fa-5f0c-eb67-a1fa-942187642da4"/>
  </r>
  <r>
    <x v="85110"/>
    <s v="atlassupport.com"/>
    <s v="GGY"/>
    <m/>
    <s v="GGY - Other"/>
    <s v="St. Peter Port"/>
    <x v="1"/>
    <s v="Atlas African Industries provides support services and the investment in and development of industrial projects."/>
    <s v="energy"/>
    <x v="300"/>
    <x v="0"/>
    <n v="0"/>
    <m/>
    <s v="2014-01-01"/>
    <m/>
    <m/>
    <m/>
    <m/>
    <m/>
    <s v="https://www.crunchbase.com/organization/atlas-african-industries"/>
    <m/>
    <m/>
    <s v="b261d69f-4cda-117f-23b5-3fdcadc6df06"/>
  </r>
  <r>
    <x v="85111"/>
    <s v="atlasair.com"/>
    <s v="USA"/>
    <s v="NY"/>
    <s v="New York City"/>
    <s v="Purchase"/>
    <x v="1"/>
    <s v="Atlas Air Worldwide Holdings is a cargo airline, passenger charter airline, and aircraft lessor based in Purchase, New York."/>
    <s v="transportation"/>
    <x v="114"/>
    <x v="9"/>
    <n v="0"/>
    <m/>
    <s v="1992-01-01"/>
    <m/>
    <m/>
    <m/>
    <m/>
    <s v="'914-701-8000"/>
    <s v="https://www.crunchbase.com/organization/atlas-air-worldwide-holdings"/>
    <s v="https://www.twitter.com/atlasairww"/>
    <m/>
    <s v="b4f79c77-2e0c-f327-c91e-341d7db5b988"/>
  </r>
  <r>
    <x v="85112"/>
    <s v="atlascopco.com"/>
    <s v="IND"/>
    <m/>
    <s v="Pune"/>
    <s v="Pune"/>
    <x v="1"/>
    <s v="Atlas Copco is a world-leading provider of sustainable productivity solutions."/>
    <s v="industrial|manufacturing"/>
    <x v="41"/>
    <x v="4"/>
    <n v="0"/>
    <m/>
    <s v="1873-02-21"/>
    <m/>
    <m/>
    <m/>
    <s v="contactus@in.atlascopco.com"/>
    <s v="1800 200 0030"/>
    <s v="https://www.crunchbase.com/organization/atlas-copco"/>
    <s v="https://www.twitter.com/atlascopcogroup"/>
    <m/>
    <s v="b9715b44-3ead-5aea-46ce-035349f07b7d"/>
  </r>
  <r>
    <x v="85113"/>
    <s v="atlasdiligence.com"/>
    <s v="USA"/>
    <s v="NC"/>
    <s v="Raleigh"/>
    <s v="Chapel Hill"/>
    <x v="2"/>
    <s v="Atlas Diligence is a global investment firm."/>
    <m/>
    <x v="5"/>
    <x v="2"/>
    <n v="0"/>
    <m/>
    <s v="2011-01-01"/>
    <m/>
    <m/>
    <m/>
    <m/>
    <m/>
    <s v="https://www.crunchbase.com/organization/atlas-diligence"/>
    <m/>
    <m/>
    <s v="538945e0-e179-d66b-bddf-97ed8c0daa18"/>
  </r>
  <r>
    <x v="85114"/>
    <s v="atlasenergy.com"/>
    <s v="USA"/>
    <s v="PA"/>
    <s v="Pittsburgh"/>
    <s v="Coraopolis"/>
    <x v="2"/>
    <s v="Atlas Energy Resources is a limited liability company focused on the development and production of natural gas ."/>
    <s v="energy|oil and gas"/>
    <x v="89"/>
    <x v="7"/>
    <n v="0"/>
    <m/>
    <m/>
    <m/>
    <m/>
    <m/>
    <m/>
    <n v="2672565911"/>
    <s v="https://www.crunchbase.com/organization/atlas-energy-resources"/>
    <m/>
    <m/>
    <s v="9ec62bde-ed0d-8dcf-04bb-fb6d577d8420"/>
  </r>
  <r>
    <x v="85115"/>
    <s v="atlasformen.de"/>
    <m/>
    <m/>
    <m/>
    <m/>
    <x v="2"/>
    <s v="Atlas for Men supplies a range of men and women’s clothing and accessories."/>
    <s v="consumer goods"/>
    <x v="366"/>
    <x v="9"/>
    <n v="0"/>
    <m/>
    <s v="1999-01-01"/>
    <m/>
    <m/>
    <m/>
    <m/>
    <m/>
    <s v="https://www.crunchbase.com/organization/atlas-for-men"/>
    <s v="https://www.twitter.com/atlasformende"/>
    <m/>
    <s v="1e269586-63b1-6da7-c575-6d923b59f2c5"/>
  </r>
  <r>
    <x v="85116"/>
    <s v="atlasholdingsllc.com"/>
    <s v="USA"/>
    <s v="CT"/>
    <s v="Hartford"/>
    <s v="Greenwich"/>
    <x v="1"/>
    <s v="Atlas Holdings is a diversified group of manufacturing, distribution, service and trading businesses that operates in the building"/>
    <s v="finance"/>
    <x v="24"/>
    <x v="2"/>
    <n v="0"/>
    <m/>
    <m/>
    <m/>
    <m/>
    <m/>
    <m/>
    <m/>
    <s v="https://www.crunchbase.com/organization/atlas-holdings"/>
    <m/>
    <m/>
    <s v="78fdb6ff-8adf-a90a-f588-38c2ebd917b3"/>
  </r>
  <r>
    <x v="85117"/>
    <s v="atlashomewares.com"/>
    <s v="USA"/>
    <s v="CA"/>
    <s v="Los Angeles"/>
    <s v="Los Angeles"/>
    <x v="2"/>
    <s v="A Los Angeles-based provider of decorative hardware products like cabinet knobs and bath accessories"/>
    <s v="hardware|home decor"/>
    <x v="8701"/>
    <x v="0"/>
    <n v="0"/>
    <m/>
    <s v="2001-01-01"/>
    <m/>
    <m/>
    <m/>
    <m/>
    <s v="'+1 (818) 240-3500"/>
    <s v="https://www.crunchbase.com/organization/atlas-homewares"/>
    <s v="https://www.twitter.com/atlashomewares"/>
    <s v="https://www.facebook.com/atlashomewares.inc"/>
    <s v="0950491e-856c-109e-f872-01e65a1b789d"/>
  </r>
  <r>
    <x v="85118"/>
    <s v="atlasip.cc"/>
    <s v="USA"/>
    <s v="WA"/>
    <s v="Seattle"/>
    <s v="Seattle"/>
    <x v="0"/>
    <s v="Technology Investment Company"/>
    <s v="finance|fintech|mobile|telecommunications"/>
    <x v="2851"/>
    <x v="0"/>
    <n v="0"/>
    <m/>
    <s v="2012-11-05"/>
    <m/>
    <m/>
    <m/>
    <s v="info@atlasip.co"/>
    <s v="415-742-ATLAS"/>
    <s v="https://www.crunchbase.com/organization/atlas-intellectual-property-management-co"/>
    <m/>
    <m/>
    <s v="dac56f94-cf9b-7929-772e-cc5efe7e3d00"/>
  </r>
  <r>
    <x v="85119"/>
    <s v="atlasinteractive.de"/>
    <s v="GBR"/>
    <m/>
    <s v="London"/>
    <s v="London"/>
    <x v="2"/>
    <s v="ATLAS Interactive is a micropayment platform offering solutions, products, tariffs and customer service for the gaming industry and more."/>
    <s v="e-commerce|mobile|mobile payments|virtual currency|virtual goods"/>
    <x v="344"/>
    <x v="6"/>
    <n v="0"/>
    <m/>
    <s v="1995-01-01"/>
    <m/>
    <m/>
    <m/>
    <s v="info@atlasinteractive.de"/>
    <s v="'+44 20 3008 8412"/>
    <s v="https://www.crunchbase.com/organization/atlas-interactive-deutschland-gmbh"/>
    <s v="https://www.twitter.com/atlasglobal"/>
    <s v="https://www.facebook.com/internetq"/>
    <s v="80c4ab6a-31c8-281f-c45d-a84673639e7c"/>
  </r>
  <r>
    <x v="85120"/>
    <m/>
    <m/>
    <m/>
    <m/>
    <m/>
    <x v="0"/>
    <s v="Atlas Paper Holdings, Inc"/>
    <m/>
    <x v="5"/>
    <x v="2"/>
    <n v="0"/>
    <m/>
    <m/>
    <m/>
    <m/>
    <m/>
    <m/>
    <m/>
    <s v="https://www.crunchbase.com/organization/atlas-paper-holdings"/>
    <m/>
    <m/>
    <s v="7e41db24-c965-cd6d-7704-2209dfdb5f6c"/>
  </r>
  <r>
    <x v="85121"/>
    <s v="atlaspapermills.com"/>
    <s v="USA"/>
    <s v="FL"/>
    <s v="Miami"/>
    <s v="Miami"/>
    <x v="0"/>
    <s v="Atlas Paper Mills manufactures recycled paper products."/>
    <s v="enterprise software"/>
    <x v="10"/>
    <x v="7"/>
    <n v="0"/>
    <m/>
    <s v="1981-01-01"/>
    <m/>
    <m/>
    <m/>
    <m/>
    <n v="3056365740"/>
    <s v="https://www.crunchbase.com/organization/atlas-paper-mills"/>
    <m/>
    <m/>
    <s v="623d2db3-de74-a165-ab47-a65b6905495e"/>
  </r>
  <r>
    <x v="85122"/>
    <s v="atlaspipeline.com"/>
    <s v="USA"/>
    <s v="OK"/>
    <s v="Tulsa"/>
    <s v="Tulsa"/>
    <x v="1"/>
    <s v="Atlas Pipeline Partners was added in 2014."/>
    <m/>
    <x v="5"/>
    <x v="2"/>
    <n v="0"/>
    <m/>
    <m/>
    <m/>
    <m/>
    <m/>
    <m/>
    <m/>
    <s v="https://www.crunchbase.com/organization/atlas-pipeline-partners"/>
    <m/>
    <m/>
    <s v="f4398863-c46a-7de7-ba71-8cb1c2a1c5a1"/>
  </r>
  <r>
    <x v="85123"/>
    <s v="atlasresourcepartners.com"/>
    <s v="USA"/>
    <s v="PA"/>
    <s v="Philadelphia"/>
    <s v="Philadelphia"/>
    <x v="1"/>
    <s v="Atlas Resource Partners, LP (Atlas Resource Partners – NYSE: ARP) is a publicly-traded master limited partnership (MLP) and is an active"/>
    <s v="energy"/>
    <x v="300"/>
    <x v="0"/>
    <n v="0"/>
    <m/>
    <s v="2011-01-01"/>
    <m/>
    <m/>
    <m/>
    <m/>
    <s v="'800-251-0171"/>
    <s v="https://www.crunchbase.com/organization/atlas-resource-partners"/>
    <m/>
    <m/>
    <s v="cd48383c-7fb8-d101-cc3c-92bdd50f4954"/>
  </r>
  <r>
    <x v="85124"/>
    <s v="atlassolutions.com"/>
    <s v="USA"/>
    <s v="WA"/>
    <s v="Seattle"/>
    <s v="Seattle"/>
    <x v="2"/>
    <s v="Atlas Advertiser Suite is a platform that advertisers and agencies use to plan, manage track and optimize digital marketing."/>
    <s v="advertising|advertising platforms"/>
    <x v="296"/>
    <x v="4"/>
    <n v="0"/>
    <m/>
    <s v="2001-01-01"/>
    <m/>
    <m/>
    <m/>
    <m/>
    <m/>
    <s v="https://www.crunchbase.com/organization/atlas-advertiser-suite"/>
    <m/>
    <m/>
    <s v="68e2c8b7-6cbf-e2d0-1770-be94c65ff45e"/>
  </r>
  <r>
    <x v="85125"/>
    <s v="atlastissue.com"/>
    <s v="USA"/>
    <s v="FL"/>
    <s v="Orlando"/>
    <s v="Sanford"/>
    <x v="0"/>
    <s v="A portfolio company of Peak Rock Capital"/>
    <s v="manufacturing|recycling"/>
    <x v="1195"/>
    <x v="0"/>
    <n v="0"/>
    <m/>
    <m/>
    <m/>
    <m/>
    <m/>
    <s v="info@atlastissue.com"/>
    <s v="(407) 330-9118"/>
    <s v="https://www.crunchbase.com/organization/atlas-southeast-papers"/>
    <m/>
    <m/>
    <s v="bb260f4a-1f8c-760e-c6cf-c4f496c0451d"/>
  </r>
  <r>
    <x v="85126"/>
    <m/>
    <m/>
    <m/>
    <m/>
    <m/>
    <x v="2"/>
    <s v="Software support services company"/>
    <m/>
    <x v="5"/>
    <x v="2"/>
    <n v="0"/>
    <m/>
    <s v="1999-03-06"/>
    <m/>
    <m/>
    <m/>
    <m/>
    <m/>
    <s v="https://www.crunchbase.com/organization/atlastg"/>
    <m/>
    <m/>
    <s v="9221e61f-91c6-77b3-94d0-923bd793f867"/>
  </r>
  <r>
    <x v="85127"/>
    <m/>
    <s v="USA"/>
    <s v="CA"/>
    <s v="Anaheim"/>
    <s v="Irvine"/>
    <x v="2"/>
    <s v="Atl Products designs, manufactures, markets and services automated magnetic tape libraries used to manage, store, and transfer data."/>
    <s v="manufacturing"/>
    <x v="41"/>
    <x v="2"/>
    <n v="0"/>
    <m/>
    <m/>
    <m/>
    <m/>
    <m/>
    <m/>
    <m/>
    <s v="https://www.crunchbase.com/organization/atl-products"/>
    <m/>
    <m/>
    <s v="3ed94c97-e386-d7f0-ac58-6de405c95c57"/>
  </r>
  <r>
    <x v="85128"/>
    <m/>
    <s v="DNK"/>
    <m/>
    <s v="Aalborg"/>
    <s v="Aalborg"/>
    <x v="0"/>
    <s v="ATL is an independent research and development company specializing in radio frequency engineering, primarily for cellular communications."/>
    <s v="analytics"/>
    <x v="178"/>
    <x v="2"/>
    <n v="0"/>
    <m/>
    <m/>
    <m/>
    <m/>
    <m/>
    <m/>
    <m/>
    <s v="https://www.crunchbase.com/organization/atl-research-a-s"/>
    <m/>
    <m/>
    <s v="23a9a417-ced7-70de-a124-15fbed34aa9b"/>
  </r>
  <r>
    <x v="85129"/>
    <s v="atl.us"/>
    <m/>
    <m/>
    <m/>
    <m/>
    <x v="2"/>
    <s v="mobile location recommendation platform"/>
    <s v="location based services|mobile|social media"/>
    <x v="5150"/>
    <x v="1"/>
    <n v="0"/>
    <m/>
    <s v="2012-04-01"/>
    <m/>
    <m/>
    <m/>
    <m/>
    <m/>
    <s v="https://www.crunchbase.com/organization/atlus-inc"/>
    <m/>
    <m/>
    <s v="52f4056b-aa01-cc74-6794-e9ffe650fe20"/>
  </r>
  <r>
    <x v="85129"/>
    <s v="atlus.com"/>
    <s v="USA"/>
    <s v="CA"/>
    <s v="Anaheim"/>
    <s v="Irvine"/>
    <x v="2"/>
    <s v="Atlus is a leading publisher of interactive software for major video game systems."/>
    <m/>
    <x v="5"/>
    <x v="0"/>
    <n v="0"/>
    <m/>
    <s v="1991-01-01"/>
    <m/>
    <m/>
    <m/>
    <m/>
    <s v="(949) 788-0455"/>
    <s v="https://www.crunchbase.com/organization/atlus"/>
    <s v="https://www.twitter.com/atlususa"/>
    <s v="http://www.facebook.com/atlususa"/>
    <s v="381e62d9-a4af-7aa9-dc73-b16052d949cc"/>
  </r>
  <r>
    <x v="85130"/>
    <s v="atmalinks.com"/>
    <s v="USA"/>
    <s v="NY"/>
    <s v="New York City"/>
    <s v="New York"/>
    <x v="2"/>
    <s v="Affiliate Marketing Solution"/>
    <s v="advertising"/>
    <x v="296"/>
    <x v="0"/>
    <n v="0"/>
    <m/>
    <s v="2009-12-01"/>
    <m/>
    <m/>
    <m/>
    <s v="contact@atmalinks.com"/>
    <s v="(917) 727-9061"/>
    <s v="https://www.crunchbase.com/organization/atma-links"/>
    <m/>
    <m/>
    <s v="2d192daf-31dc-2f91-5a15-f1af444c4b1f"/>
  </r>
  <r>
    <x v="85131"/>
    <s v="atmanco.com"/>
    <s v="CAN"/>
    <s v="QC"/>
    <s v="Montreal"/>
    <s v="Montréal"/>
    <x v="1"/>
    <s v="AtmanCo is a leader and innovator in web psychometric test solutions."/>
    <s v="human resources"/>
    <x v="5"/>
    <x v="0"/>
    <n v="0"/>
    <m/>
    <s v="2003-01-01"/>
    <m/>
    <m/>
    <m/>
    <s v="contact@atmanco.com"/>
    <s v="'514-935-5959"/>
    <s v="https://www.crunchbase.com/organization/atmanco"/>
    <s v="https://www.twitter.com/atmanco"/>
    <s v="https://www.facebook.com/atmancoinc/"/>
    <s v="e48161a0-a282-58f0-d196-bf204fdcf0d3"/>
  </r>
  <r>
    <x v="85132"/>
    <s v="atmbrands.com"/>
    <s v="USA"/>
    <s v="TX"/>
    <s v="Dallas"/>
    <s v="Dallas"/>
    <x v="0"/>
    <s v="ATM Digital Branding is a digital marketer that that helps with branding, social media, and content managing."/>
    <s v="advertising|brand marketing|digital marketing"/>
    <x v="296"/>
    <x v="1"/>
    <n v="0"/>
    <m/>
    <m/>
    <m/>
    <m/>
    <m/>
    <m/>
    <s v="(469)269-2861"/>
    <s v="https://www.crunchbase.com/organization/atm-digital-branding"/>
    <s v="https://www.twitter.com/atmbrands"/>
    <s v="https://www.facebook.com/atmbrands"/>
    <s v="0f9a004e-933c-507f-7b57-7158e34c746d"/>
  </r>
  <r>
    <x v="85133"/>
    <s v="atmel.com"/>
    <s v="USA"/>
    <s v="CA"/>
    <s v="SF Bay Area"/>
    <s v="San Jose"/>
    <x v="2"/>
    <s v="Atmel develops microcontrollers and touch technology semiconductors for mobile, automotive, industrial and smart energy industries."/>
    <s v="industrial|manufacturing|semiconductor"/>
    <x v="578"/>
    <x v="9"/>
    <n v="0"/>
    <m/>
    <s v="1984-01-01"/>
    <m/>
    <m/>
    <m/>
    <m/>
    <n v="14084872615"/>
    <s v="https://www.crunchbase.com/organization/atmel"/>
    <s v="https://www.twitter.com/atmel"/>
    <s v="http://www.facebook.com/atmelcorporation"/>
    <s v="2d219517-14fb-ba3f-6eb5-f6ebd52e3ab3"/>
  </r>
  <r>
    <x v="85134"/>
    <s v="atm-tw.com"/>
    <s v="TWN"/>
    <m/>
    <s v="Taiwan"/>
    <s v="Taipei"/>
    <x v="0"/>
    <s v="A leading electronic component distributor headquartered in Taipei, Taiwan with substantial operations in China"/>
    <s v="electronics"/>
    <x v="13"/>
    <x v="2"/>
    <n v="0"/>
    <m/>
    <m/>
    <m/>
    <m/>
    <m/>
    <m/>
    <m/>
    <s v="https://www.crunchbase.com/organization/atm-electronic"/>
    <m/>
    <m/>
    <s v="ec01de3b-53f9-8199-7fe4-589fde4cdac3"/>
  </r>
  <r>
    <x v="85135"/>
    <s v="atmholdings.com"/>
    <m/>
    <m/>
    <m/>
    <m/>
    <x v="0"/>
    <s v="ATM Holdings provider of nationwide mortgage vendor management services to the loan origination industry."/>
    <m/>
    <x v="5"/>
    <x v="1"/>
    <n v="0"/>
    <m/>
    <m/>
    <m/>
    <m/>
    <m/>
    <m/>
    <m/>
    <s v="https://www.crunchbase.com/organization/atm-holdings"/>
    <s v="https://www.twitter.com/amiller325gd"/>
    <s v="https://www.facebook.com/andrewmiller325"/>
    <s v="cb60bfb6-1e09-3de8-e67c-91d0881f93f5"/>
  </r>
  <r>
    <x v="85136"/>
    <s v="atmi.com"/>
    <s v="USA"/>
    <s v="CT"/>
    <s v="Hartford"/>
    <s v="Danbury"/>
    <x v="0"/>
    <s v="ATMI, (Nasdaq: ATMI) is a global leader in enabling process materials and process technology for semiconductor, display and life science"/>
    <s v="advanced materials|information technology|semiconductor"/>
    <x v="1748"/>
    <x v="8"/>
    <n v="0"/>
    <m/>
    <s v="1986-01-01"/>
    <m/>
    <m/>
    <m/>
    <s v="customerservice@atmi.com"/>
    <s v="'800.766.2681"/>
    <s v="https://www.crunchbase.com/organization/atmi"/>
    <s v="https://www.twitter.com/entegris"/>
    <s v="https://www.facebook.com/entegrisinc"/>
    <s v="cf0f2e0d-97e8-a8d5-ab84-1e56842a5c74"/>
  </r>
  <r>
    <x v="85137"/>
    <s v="atmosenergy.com"/>
    <s v="USA"/>
    <s v="TX"/>
    <s v="Dallas"/>
    <s v="Dallas"/>
    <x v="1"/>
    <s v="Atmos Energy Corporation (Atmos Energy) is engaged primarily in the regulated natural gas"/>
    <s v="energy|natural resources|oil and gas"/>
    <x v="165"/>
    <x v="9"/>
    <n v="0"/>
    <m/>
    <s v="1906-01-01"/>
    <m/>
    <m/>
    <m/>
    <m/>
    <s v="(972) 855-3085"/>
    <s v="https://www.crunchbase.com/organization/atmos-energy"/>
    <s v="https://www.twitter.com/atmosenergy"/>
    <s v="http://www.facebook.com/atmosenergy"/>
    <s v="75242e8c-cf94-031a-1712-2e7064526f00"/>
  </r>
  <r>
    <x v="85138"/>
    <s v="atmospheric.com"/>
    <s v="NZL"/>
    <m/>
    <s v="Auckland"/>
    <s v="Auckland"/>
    <x v="2"/>
    <s v="Atmospheric is a recognised industry in the architecture, deployment and support of cloud technologies."/>
    <m/>
    <x v="5"/>
    <x v="0"/>
    <n v="0"/>
    <m/>
    <s v="2004-01-01"/>
    <m/>
    <m/>
    <m/>
    <m/>
    <s v="(649)974-4495"/>
    <s v="https://www.crunchbase.com/organization/atmospheric"/>
    <s v="https://www.twitter.com/atmospheric365"/>
    <m/>
    <s v="09738192-2781-c93e-9232-7f7192475bc0"/>
  </r>
  <r>
    <x v="85139"/>
    <s v="atobviaconline.com"/>
    <m/>
    <m/>
    <m/>
    <m/>
    <x v="0"/>
    <s v="AtoBviaC the team which created the Marine Distance Tables, offers a unique mix of expertise comprising software developers, Master Mariner."/>
    <m/>
    <x v="5"/>
    <x v="1"/>
    <n v="0"/>
    <m/>
    <m/>
    <m/>
    <m/>
    <m/>
    <m/>
    <m/>
    <s v="https://www.crunchbase.com/organization/atobviac"/>
    <m/>
    <m/>
    <s v="a1330b94-af06-143f-dccc-2a85ac49ee01"/>
  </r>
  <r>
    <x v="85140"/>
    <s v="atoll-bio.com"/>
    <s v="DEU"/>
    <m/>
    <s v="DEU - Other"/>
    <s v="Weingarten"/>
    <x v="2"/>
    <s v="Atoll GmbH used in process development and clinical manufacturing of biologic drugs."/>
    <s v="biotechnology"/>
    <x v="36"/>
    <x v="0"/>
    <n v="0"/>
    <m/>
    <m/>
    <m/>
    <m/>
    <m/>
    <s v="info@atoll-bio.com"/>
    <n v="490751561210"/>
    <s v="https://www.crunchbase.com/organization/atoll-gmbh"/>
    <m/>
    <m/>
    <s v="22a12986-6cc4-a364-579e-bfe4286179d1"/>
  </r>
  <r>
    <x v="85141"/>
    <m/>
    <m/>
    <m/>
    <m/>
    <m/>
    <x v="2"/>
    <s v="A leading film production company, based in Dublin. We create viral, corporate and TV adverts. Telling stories through film."/>
    <m/>
    <x v="5"/>
    <x v="2"/>
    <n v="0"/>
    <m/>
    <m/>
    <m/>
    <m/>
    <m/>
    <m/>
    <m/>
    <s v="https://www.crunchbase.com/organization/atomfilms"/>
    <m/>
    <m/>
    <s v="71b40216-da30-6cc7-ba5e-d3d47cc7a9f1"/>
  </r>
  <r>
    <x v="85142"/>
    <s v="atom.it"/>
    <m/>
    <m/>
    <m/>
    <m/>
    <x v="0"/>
    <s v="Atom Engineering, Atom Lab, Main group"/>
    <m/>
    <x v="5"/>
    <x v="1"/>
    <n v="0"/>
    <m/>
    <s v="1946-01-01"/>
    <m/>
    <m/>
    <m/>
    <m/>
    <s v="'+39 0381 3021"/>
    <s v="https://www.crunchbase.com/organization/atom-group"/>
    <m/>
    <m/>
    <s v="c7296eca-0d7c-216d-5b55-6e04d288531f"/>
  </r>
  <r>
    <x v="85143"/>
    <s v="atomica.com"/>
    <s v="ISR"/>
    <m/>
    <s v="Tel Aviv"/>
    <s v="Jerusalem"/>
    <x v="1"/>
    <s v="Atomica Corporation is a provider of integrated online answers through the Internet."/>
    <m/>
    <x v="5"/>
    <x v="2"/>
    <n v="0"/>
    <m/>
    <m/>
    <m/>
    <m/>
    <m/>
    <m/>
    <m/>
    <s v="https://www.crunchbase.com/organization/atomica-corporation"/>
    <m/>
    <m/>
    <s v="30eec928-2bf3-8803-8b1c-a15e5673272f"/>
  </r>
  <r>
    <x v="85144"/>
    <m/>
    <s v="USA"/>
    <s v="MN"/>
    <s v="Minneapolis"/>
    <s v="Minneapolis"/>
    <x v="2"/>
    <s v="Atomic Games is a video game developer, specializing mostly in war games."/>
    <s v="pc games"/>
    <x v="616"/>
    <x v="2"/>
    <n v="0"/>
    <m/>
    <m/>
    <m/>
    <m/>
    <m/>
    <m/>
    <m/>
    <s v="https://www.crunchbase.com/organization/atomic-games"/>
    <m/>
    <m/>
    <s v="f918c23e-a23b-bd4a-3aa1-a63dfd77ece7"/>
  </r>
  <r>
    <x v="85145"/>
    <s v="atomiconline.com"/>
    <s v="USA"/>
    <s v="CA"/>
    <s v="Los Angeles"/>
    <s v="Los Angeles"/>
    <x v="0"/>
    <s v="AtomicOnline is a diversified online media company developing consumer internet brands that connect various internet communities."/>
    <s v="curated web"/>
    <x v="28"/>
    <x v="1"/>
    <n v="0"/>
    <m/>
    <s v="2004-01-01"/>
    <m/>
    <m/>
    <m/>
    <s v="info@atomiconline.com"/>
    <s v="'310-449-1890"/>
    <s v="https://www.crunchbase.com/organization/atomiconline"/>
    <m/>
    <m/>
    <s v="fdf9580a-f90e-9380-1eb5-e13c3a1b0c38"/>
  </r>
  <r>
    <x v="85146"/>
    <s v="atomicplaypen.com"/>
    <m/>
    <m/>
    <m/>
    <m/>
    <x v="0"/>
    <s v="Your brand has a story. We'd love to tell it."/>
    <m/>
    <x v="5"/>
    <x v="0"/>
    <n v="0"/>
    <m/>
    <s v="2008-09-09"/>
    <m/>
    <m/>
    <m/>
    <s v="go@snapagency.com"/>
    <n v="6123142424"/>
    <s v="https://www.crunchbase.com/organization/atomic-playpen"/>
    <m/>
    <m/>
    <s v="1ff0a0bb-79c9-1c33-02e2-296a71aabd0e"/>
  </r>
  <r>
    <x v="85147"/>
    <s v="atomkeep.com"/>
    <m/>
    <m/>
    <m/>
    <m/>
    <x v="2"/>
    <s v="Atomkeep is a product of small hi-tech company that was founded in 2008."/>
    <s v="identity management|public relations"/>
    <x v="2732"/>
    <x v="1"/>
    <n v="0"/>
    <m/>
    <s v="2008-01-01"/>
    <m/>
    <m/>
    <m/>
    <s v="alex@atomkeep.com"/>
    <s v="'+1.415.373.6776"/>
    <s v="https://www.crunchbase.com/organization/atomkeep"/>
    <m/>
    <m/>
    <s v="cfb1c391-861d-a9d9-48d5-10bcfc4aaf14"/>
  </r>
  <r>
    <x v="85148"/>
    <s v="atomz.com"/>
    <s v="USA"/>
    <s v="CA"/>
    <s v="SF Bay Area"/>
    <s v="San Bruno"/>
    <x v="0"/>
    <s v="Atomz is founded to create outstanding Web-native applications for building Web sites."/>
    <s v="web design|web development"/>
    <x v="2322"/>
    <x v="2"/>
    <n v="0"/>
    <m/>
    <s v="1998-01-01"/>
    <m/>
    <m/>
    <m/>
    <m/>
    <m/>
    <s v="https://www.crunchbase.com/organization/atomz"/>
    <m/>
    <m/>
    <s v="36f27a9f-2a94-e63e-7cd7-d9d03dfc56a8"/>
  </r>
  <r>
    <x v="85149"/>
    <s v="aton.de"/>
    <m/>
    <m/>
    <m/>
    <m/>
    <x v="0"/>
    <s v="ATON GmbH is active within companies operating in seminal markets (raw materials, services and applied technology)."/>
    <m/>
    <x v="5"/>
    <x v="0"/>
    <n v="0"/>
    <m/>
    <m/>
    <m/>
    <m/>
    <m/>
    <s v="aton.info@aton.de"/>
    <s v="49-(0)-89-970515-0"/>
    <s v="https://www.crunchbase.com/organization/aton"/>
    <m/>
    <m/>
    <s v="6bbcac18-75fa-3ade-7362-4a357bf4062e"/>
  </r>
  <r>
    <x v="85150"/>
    <m/>
    <s v="CHN"/>
    <m/>
    <s v="Beijing"/>
    <s v="Beijing"/>
    <x v="2"/>
    <s v="ATOP Century is a chinese mobile content provider."/>
    <m/>
    <x v="5"/>
    <x v="2"/>
    <n v="0"/>
    <m/>
    <s v="2003-01-01"/>
    <m/>
    <m/>
    <m/>
    <m/>
    <m/>
    <s v="https://www.crunchbase.com/organization/atop-century"/>
    <m/>
    <m/>
    <s v="47f3045e-9016-6520-64dc-51422c7e7a6b"/>
  </r>
  <r>
    <x v="85151"/>
    <s v="atos.net"/>
    <s v="FRA"/>
    <m/>
    <s v="Paris"/>
    <s v="Bezons"/>
    <x v="0"/>
    <s v="Atos provides consulting services and solutions, ranging from supporting strategy development to enterprise solutions and technology"/>
    <s v="consulting"/>
    <x v="5"/>
    <x v="4"/>
    <n v="0"/>
    <m/>
    <s v="1997-01-01"/>
    <m/>
    <m/>
    <m/>
    <s v="more-info@atos.net"/>
    <s v="33 1 73 26 00 00"/>
    <s v="https://www.crunchbase.com/organization/atos"/>
    <s v="https://www.twitter.com/atos"/>
    <s v="http://www.facebook.com/atos"/>
    <s v="b4041d82-527a-589b-0538-797a43b2b4ee"/>
  </r>
  <r>
    <x v="85152"/>
    <s v="atosmedical.com"/>
    <s v="USA"/>
    <s v="WI"/>
    <s v="Milwaukee"/>
    <s v="West Allis"/>
    <x v="2"/>
    <s v="Atos Medical was founded in 1986 and today has a vast international network with subsidiaries in the USA, UK, Germany, Spain, Netherlands,"/>
    <s v="biotechnology"/>
    <x v="36"/>
    <x v="5"/>
    <n v="0"/>
    <m/>
    <s v="1986-01-01"/>
    <m/>
    <m/>
    <m/>
    <s v="info@atosmedical.com"/>
    <n v="4147659174"/>
    <s v="https://www.crunchbase.com/organization/atos-medical"/>
    <m/>
    <m/>
    <s v="8e1d751b-97a2-4f3d-f267-a01eb4482fc6"/>
  </r>
  <r>
    <x v="85153"/>
    <s v="atosorigin.com"/>
    <s v="FRA"/>
    <m/>
    <s v="Paris"/>
    <s v="Bezons"/>
    <x v="1"/>
    <s v="Atos Origin is a global IT services company providing high-tech transactional services, systems integration, and operational solutions."/>
    <s v="consulting|enterprise software|outsourcing"/>
    <x v="410"/>
    <x v="4"/>
    <n v="0"/>
    <m/>
    <s v="2000-10-01"/>
    <m/>
    <m/>
    <m/>
    <s v="webteam@atosorigin.com"/>
    <m/>
    <s v="https://www.crunchbase.com/organization/atos-origin"/>
    <s v="https://www.twitter.com/atos"/>
    <s v="http://www.facebook.com/atos"/>
    <s v="74aa14dc-51bc-ac8e-3c6d-8aac37b1d280"/>
  </r>
  <r>
    <x v="85154"/>
    <m/>
    <m/>
    <m/>
    <m/>
    <m/>
    <x v="2"/>
    <s v="Atos Origin Middle East group was added in 2010."/>
    <m/>
    <x v="5"/>
    <x v="2"/>
    <n v="0"/>
    <m/>
    <m/>
    <m/>
    <m/>
    <m/>
    <m/>
    <m/>
    <s v="https://www.crunchbase.com/organization/atos-origin-middle-east-group"/>
    <m/>
    <m/>
    <s v="b3801ed1-93ec-0bfe-f9b8-db2f957e632b"/>
  </r>
  <r>
    <x v="85155"/>
    <s v="atpog.com"/>
    <s v="USA"/>
    <s v="TX"/>
    <s v="Houston"/>
    <s v="Houston"/>
    <x v="1"/>
    <s v="development and production of oil and natural gas in the offshore Mediterranean Sea"/>
    <s v="oil and gas"/>
    <x v="89"/>
    <x v="6"/>
    <n v="0"/>
    <m/>
    <s v="1991-01-01"/>
    <m/>
    <m/>
    <m/>
    <m/>
    <n v="7136223311"/>
    <s v="https://www.crunchbase.com/organization/atp-oil-gas"/>
    <m/>
    <m/>
    <s v="9a867adc-b4ff-646d-6206-646dc6797879"/>
  </r>
  <r>
    <x v="85156"/>
    <s v="group.atradius.com"/>
    <s v="NLD"/>
    <m/>
    <s v="Amsterdam"/>
    <s v="Amsterdam"/>
    <x v="0"/>
    <s v="Specialists in trade credit insurance, surety and debt collections, we’re committed to building strong relationships with our customers."/>
    <m/>
    <x v="5"/>
    <x v="8"/>
    <n v="0"/>
    <m/>
    <s v="1925-01-01"/>
    <m/>
    <m/>
    <m/>
    <m/>
    <s v="'+49 621 4329630"/>
    <s v="https://www.crunchbase.com/organization/atradius"/>
    <s v="https://www.twitter.com/atradius"/>
    <m/>
    <s v="47eecf77-7f9d-00ca-9ab7-65be9fe78b27"/>
  </r>
  <r>
    <x v="85157"/>
    <s v="atrativa.com.br"/>
    <s v="BRA"/>
    <m/>
    <s v="Sao Paulo"/>
    <s v="São Paulo"/>
    <x v="2"/>
    <s v="Atrativa Latin America Ltda operates as an online entertainment and technology publishing company that delivers download games, single and"/>
    <m/>
    <x v="5"/>
    <x v="2"/>
    <n v="0"/>
    <m/>
    <s v="2000-01-01"/>
    <m/>
    <m/>
    <m/>
    <m/>
    <m/>
    <s v="https://www.crunchbase.com/organization/atrativa"/>
    <s v="https://www.twitter.com/zylom"/>
    <s v="https://www.facebook.com/zylom"/>
    <s v="6c6d9353-36cc-4355-99b2-e180dbb987b4"/>
  </r>
  <r>
    <x v="85158"/>
    <s v="atrato.com"/>
    <s v="NLD"/>
    <m/>
    <m/>
    <m/>
    <x v="2"/>
    <s v="Atrato IP Networks is a leading provider of high quality IP transit, Carrier Services, Remote Peering and Managed Services."/>
    <s v="software"/>
    <x v="10"/>
    <x v="2"/>
    <n v="0"/>
    <m/>
    <s v="2009-01-01"/>
    <m/>
    <m/>
    <m/>
    <s v="info@atrato-ip.com"/>
    <s v="'+31 20 82 00 620"/>
    <s v="https://www.crunchbase.com/organization/atrato-ip-networks"/>
    <s v="https://www.twitter.com/atratoip"/>
    <m/>
    <s v="3370857d-2429-39de-fd84-8a15b0aec393"/>
  </r>
  <r>
    <x v="85159"/>
    <s v="atrinsic.com"/>
    <s v="USA"/>
    <s v="CA"/>
    <s v="Anaheim"/>
    <s v="Irvine"/>
    <x v="1"/>
    <s v="Atrinsic provides digital advertising and marketing services in the United States."/>
    <s v="advertising|marketing|social media"/>
    <x v="711"/>
    <x v="2"/>
    <n v="0"/>
    <m/>
    <s v="2005-01-01"/>
    <m/>
    <m/>
    <m/>
    <m/>
    <m/>
    <s v="https://www.crunchbase.com/organization/new-motion"/>
    <m/>
    <m/>
    <s v="5949ef87-3506-367b-7a64-60b3e5dfb815"/>
  </r>
  <r>
    <x v="85160"/>
    <s v="atrion.com"/>
    <s v="USA"/>
    <s v="RI"/>
    <s v="Providence"/>
    <s v="Warwick"/>
    <x v="2"/>
    <s v="Atrion is a IT services firm specializing in security, productivity and collaboration, unified communications, networking, applications."/>
    <s v="information technology|software"/>
    <x v="184"/>
    <x v="5"/>
    <n v="0"/>
    <m/>
    <s v="1987-01-01"/>
    <m/>
    <m/>
    <m/>
    <s v="inform@atrion.com"/>
    <s v="(401)736-6400"/>
    <s v="https://www.crunchbase.com/organization/atrion"/>
    <s v="https://www.twitter.com/atrion"/>
    <s v="https://www.facebook.com/atrion"/>
    <s v="0d29a0cd-a1fa-e58f-6e8c-019f55ca97e8"/>
  </r>
  <r>
    <x v="85161"/>
    <m/>
    <s v="NOR"/>
    <m/>
    <s v="Oslo"/>
    <s v="Oslo"/>
    <x v="2"/>
    <s v="Atrium AS is a Law Practice company located Norway."/>
    <s v="business development|commercial real estate"/>
    <x v="76"/>
    <x v="2"/>
    <n v="0"/>
    <m/>
    <m/>
    <m/>
    <m/>
    <m/>
    <m/>
    <m/>
    <s v="https://www.crunchbase.com/organization/atrium-as"/>
    <m/>
    <m/>
    <s v="f9ebd88f-6d5a-98b8-9894-3592de2e5b94"/>
  </r>
  <r>
    <x v="85162"/>
    <s v="atrium-innovations.com"/>
    <s v="CAN"/>
    <s v="QC"/>
    <s v="Westmount"/>
    <s v="Westmount"/>
    <x v="0"/>
    <s v="Atrium Innovations Inc. (TSX: ATB) is a globally recognized leader in the development, manufacturing, and commercialization of innovative,"/>
    <s v="manufacturing"/>
    <x v="41"/>
    <x v="8"/>
    <n v="0"/>
    <m/>
    <s v="1999-01-01"/>
    <m/>
    <m/>
    <m/>
    <s v="ag@atrium-innovations.com"/>
    <s v="1 514-205-6240"/>
    <s v="https://www.crunchbase.com/organization/atrium-innovations"/>
    <s v="https://www.twitter.com/atrium_en_bref"/>
    <s v="http://www.facebook.com/pages/atrium-innovations/111312772231063"/>
    <s v="6bfdb2b1-8406-1218-5347-ed7155bd3dbe"/>
  </r>
  <r>
    <x v="85163"/>
    <s v="atriummed.com"/>
    <s v="USA"/>
    <s v="NH"/>
    <s v="Manchester, New Hampshire"/>
    <s v="Hudson"/>
    <x v="2"/>
    <s v="Atrium Medical Corporation, a healthcare company, engages in the research and development, design, and manufacture of medical device"/>
    <s v="biotechnology"/>
    <x v="36"/>
    <x v="7"/>
    <n v="0"/>
    <m/>
    <s v="1981-01-01"/>
    <m/>
    <m/>
    <m/>
    <s v="sales@atriummed.com"/>
    <s v="(630) 880-0313"/>
    <s v="https://www.crunchbase.com/organization/atrium-medical"/>
    <m/>
    <m/>
    <s v="a2fe0b0c-62ac-a118-94b6-cba70108e1a2"/>
  </r>
  <r>
    <x v="85164"/>
    <s v="atriumsolutions.com"/>
    <s v="USA"/>
    <s v="CA"/>
    <s v="Anaheim"/>
    <s v="Irvine"/>
    <x v="2"/>
    <s v="Atrium Solutions an IBM FileNet ValueNet Partner."/>
    <s v="enterprise software"/>
    <x v="10"/>
    <x v="0"/>
    <n v="0"/>
    <m/>
    <s v="2004-01-01"/>
    <m/>
    <m/>
    <m/>
    <s v="info@atriumsolutions.com"/>
    <s v="949 3341345"/>
    <s v="https://www.crunchbase.com/organization/atrium-solutions"/>
    <m/>
    <m/>
    <s v="ada70fc9-1e73-c83f-39d3-33c38b48b34d"/>
  </r>
  <r>
    <x v="85165"/>
    <s v="ats.net"/>
    <s v="AUT"/>
    <m/>
    <s v="AUT - Other"/>
    <s v="Leoben"/>
    <x v="0"/>
    <s v="AT&amp;S is a Europe-based printed circuit board manufacturer focused on high-end printed circuit board technology."/>
    <s v="consumer electronics"/>
    <x v="13"/>
    <x v="9"/>
    <n v="0"/>
    <m/>
    <s v="1987-01-01"/>
    <m/>
    <m/>
    <m/>
    <s v="info@ats.net"/>
    <s v="43 3842 2000"/>
    <s v="https://www.crunchbase.com/organization/at-s"/>
    <s v="https://www.twitter.com/ats_ir_pr"/>
    <m/>
    <s v="6c2a891c-16e3-7de5-8e4e-345b1ac8d5e7"/>
  </r>
  <r>
    <x v="85166"/>
    <s v="atsautomation.com"/>
    <s v="CAN"/>
    <s v="ON"/>
    <s v="Toronto"/>
    <s v="Cambridge"/>
    <x v="0"/>
    <s v="The perfect synergy of experience, automation technology, and scale to advance factory automation solutions"/>
    <s v="industrial automation"/>
    <x v="222"/>
    <x v="9"/>
    <n v="0"/>
    <m/>
    <m/>
    <m/>
    <m/>
    <m/>
    <s v="info@atsautomation.com"/>
    <s v="'+1 (519) 653-6500"/>
    <s v="https://www.crunchbase.com/organization/ats-automation-tooling-systems"/>
    <s v="https://www.twitter.com/atsautomation"/>
    <s v="http://www.facebook.com/atsfactoryautomation"/>
    <s v="6dcca5e0-063e-8052-b06a-571e12178865"/>
  </r>
  <r>
    <x v="85167"/>
    <s v="atsc.com"/>
    <s v="USA"/>
    <s v="VA"/>
    <s v="Washington, D.C."/>
    <s v="Mclean"/>
    <x v="2"/>
    <s v="ATS Corp is a information technology company that delivers innovative technology solutions to government and commercial organization."/>
    <s v="information technology|software"/>
    <x v="184"/>
    <x v="7"/>
    <n v="0"/>
    <m/>
    <s v="1978-01-01"/>
    <m/>
    <m/>
    <m/>
    <m/>
    <s v="(571)766-2400"/>
    <s v="https://www.crunchbase.com/organization/ats-corporation"/>
    <m/>
    <m/>
    <s v="105a2a2c-a494-5d8b-fd33-b59e938ec83b"/>
  </r>
  <r>
    <x v="85168"/>
    <m/>
    <m/>
    <m/>
    <m/>
    <m/>
    <x v="2"/>
    <s v="ATS was originally founded to develop the ATS Open Pivot® Heart Valve as a new mechanical heart valve standard of care"/>
    <s v="health care|medical"/>
    <x v="3"/>
    <x v="2"/>
    <n v="0"/>
    <m/>
    <m/>
    <m/>
    <m/>
    <m/>
    <m/>
    <m/>
    <s v="https://www.crunchbase.com/organization/ats-medical"/>
    <m/>
    <m/>
    <s v="6b0b4bbf-35ef-79c5-d820-61ce15b048c3"/>
  </r>
  <r>
    <x v="85169"/>
    <s v="a-tsolutions.com"/>
    <s v="USA"/>
    <s v="VA"/>
    <s v="Washington, D.C."/>
    <s v="Vienna"/>
    <x v="0"/>
    <s v="anti-terrorism counter terrorism"/>
    <s v="security"/>
    <x v="175"/>
    <x v="7"/>
    <n v="0"/>
    <m/>
    <s v="2002-01-01"/>
    <m/>
    <m/>
    <m/>
    <s v="info@a-tsolutions.com"/>
    <n v="5403739543"/>
    <s v="https://www.crunchbase.com/organization/a-t-solutions"/>
    <s v="https://www.twitter.com/atscompany"/>
    <s v="http://www.facebook.com/atsolutionsinc"/>
    <s v="be9c991a-54f8-72e2-4962-ebcb76266163"/>
  </r>
  <r>
    <x v="85170"/>
    <s v="att.com"/>
    <s v="USA"/>
    <s v="TX"/>
    <s v="Dallas"/>
    <s v="Dallas"/>
    <x v="1"/>
    <s v="AT&amp;T is a telecommunications company that provides wireless communications, local exchange, and long-distance services."/>
    <s v="mobile|service industry|telecommunications|wireless"/>
    <x v="259"/>
    <x v="4"/>
    <n v="0"/>
    <m/>
    <s v="1983-10-05"/>
    <m/>
    <m/>
    <m/>
    <s v="contact@att.com"/>
    <m/>
    <s v="https://www.crunchbase.com/organization/at-t"/>
    <s v="https://www.twitter.com/att"/>
    <s v="https://www.facebook.com/att"/>
    <s v="8b69af97-cb83-b6f0-789b-45f6f4211171"/>
  </r>
  <r>
    <x v="85171"/>
    <s v="attachmate.com"/>
    <s v="USA"/>
    <s v="WA"/>
    <s v="Seattle"/>
    <s v="Seattle"/>
    <x v="2"/>
    <s v="Attachmate delivers advanced software for terminal emulation, legacy modernization, managed file transfer, and enterprise fraud management."/>
    <s v="security"/>
    <x v="175"/>
    <x v="7"/>
    <n v="0"/>
    <m/>
    <s v="1981-01-01"/>
    <m/>
    <m/>
    <m/>
    <s v="salesrecept@attachmate.com"/>
    <s v="(206) 217-7100"/>
    <s v="https://www.crunchbase.com/organization/attachmate-corporation"/>
    <s v="https://www.twitter.com/attachmate"/>
    <s v="http://www.facebook.com/attachmatecorporation"/>
    <s v="dd1f6a89-c0af-dcc1-edcc-373a2e19429a"/>
  </r>
  <r>
    <x v="85172"/>
    <m/>
    <s v="CHN"/>
    <m/>
    <s v="CHN - Other"/>
    <s v="Xinchu"/>
    <x v="3"/>
    <s v="Attansic fabless semiconductor company specializing in Fast and Gigabit Ethernet integrated circuit solutions for PC, access point (AP)."/>
    <s v="manufacturing|semiconductor"/>
    <x v="578"/>
    <x v="2"/>
    <n v="0"/>
    <m/>
    <s v="2000-01-01"/>
    <m/>
    <m/>
    <m/>
    <m/>
    <m/>
    <s v="https://www.crunchbase.com/organization/attansic-technology"/>
    <m/>
    <m/>
    <s v="75cc568a-c7d6-44fe-6548-5af9c9bb75d9"/>
  </r>
  <r>
    <x v="85173"/>
    <s v="attenda.com"/>
    <s v="GBR"/>
    <m/>
    <s v="Staines-upon-thames"/>
    <s v="Staines-upon-thames"/>
    <x v="2"/>
    <s v="Attenda is an IT and consulting firm that helps businesses build a strong infrastructure."/>
    <s v="cloud computing|iaas|paas|saas|web hosting"/>
    <x v="146"/>
    <x v="5"/>
    <n v="0"/>
    <m/>
    <s v="1997-01-01"/>
    <m/>
    <m/>
    <m/>
    <s v="info@attenda.net"/>
    <s v="01785 211 100"/>
    <s v="https://www.crunchbase.com/organization/attenda"/>
    <s v="https://www.twitter.com/attendauk"/>
    <m/>
    <s v="2c156e29-b9bf-e0d8-cc24-afd94b5f5b83"/>
  </r>
  <r>
    <x v="85174"/>
    <s v="attendo.com"/>
    <m/>
    <m/>
    <m/>
    <m/>
    <x v="2"/>
    <s v="Attendo is a nursing home operator."/>
    <m/>
    <x v="5"/>
    <x v="2"/>
    <n v="0"/>
    <m/>
    <m/>
    <m/>
    <m/>
    <m/>
    <m/>
    <m/>
    <s v="https://www.crunchbase.com/organization/attendo"/>
    <m/>
    <m/>
    <s v="c9975e53-2b5c-d7ac-128c-c5d5195f588f"/>
  </r>
  <r>
    <x v="85175"/>
    <s v="attends.com"/>
    <s v="USA"/>
    <s v="NC"/>
    <s v="Greenville, North Carolina"/>
    <s v="Greenville"/>
    <x v="0"/>
    <s v="Attends Healthcare manufactures and markets many of the most trusted and well-known disposable adult incontinence products."/>
    <s v="manufacturing"/>
    <x v="41"/>
    <x v="4"/>
    <n v="0"/>
    <m/>
    <s v="1970-01-01"/>
    <m/>
    <m/>
    <m/>
    <s v="consumeraffairs@domtar.com"/>
    <n v="9096303650"/>
    <s v="https://www.crunchbase.com/organization/attends-healthcare"/>
    <m/>
    <s v="https://www.facebook.com/attends"/>
    <s v="3b39f589-e4da-ecaa-c21c-61c7071adbe2"/>
  </r>
  <r>
    <x v="37886"/>
    <s v="attensity.de"/>
    <s v="USA"/>
    <s v="CA"/>
    <s v="SF Bay Area"/>
    <s v="Palo Alto"/>
    <x v="0"/>
    <s v="Attensity Europe, headquartered in Saarbrücken, is a leading solution provider in the field of omni-channel customer communications."/>
    <m/>
    <x v="5"/>
    <x v="6"/>
    <n v="0"/>
    <m/>
    <s v="2000-01-01"/>
    <m/>
    <m/>
    <m/>
    <m/>
    <s v="(650) 433-1700"/>
    <s v="https://www.crunchbase.com/organization/attensity-2"/>
    <s v="https://www.twitter.com/attensity"/>
    <s v="https://www.facebook.com/attensity"/>
    <s v="619399c0-695f-78b6-d7b3-6a133ef62e65"/>
  </r>
  <r>
    <x v="85176"/>
    <s v="attentigroup.com"/>
    <s v="ISR"/>
    <m/>
    <s v="Tel Aviv"/>
    <s v="Tel Aviv"/>
    <x v="2"/>
    <s v="monitoring technologies"/>
    <s v="security"/>
    <x v="175"/>
    <x v="2"/>
    <n v="0"/>
    <m/>
    <m/>
    <m/>
    <m/>
    <m/>
    <s v="info@attentigroup.com"/>
    <s v="'+972 3 767 1700"/>
    <s v="https://www.crunchbase.com/organization/attenti"/>
    <m/>
    <m/>
    <s v="f2b8bd21-210c-8d8d-54be-639689ac000c"/>
  </r>
  <r>
    <x v="85177"/>
    <s v="attix5.com"/>
    <m/>
    <m/>
    <m/>
    <m/>
    <x v="0"/>
    <s v="Since being established in 1999 by a group of IT enthusiasts who tried to send large volumes of encrypted data."/>
    <m/>
    <x v="5"/>
    <x v="0"/>
    <n v="0"/>
    <m/>
    <s v="1999-01-01"/>
    <m/>
    <m/>
    <m/>
    <s v="sales@attix5.com"/>
    <s v="'+27 11 575 0134"/>
    <s v="https://www.crunchbase.com/organization/attix5"/>
    <s v="https://www.twitter.com/attix5"/>
    <s v="https://www.facebook.com/attix5"/>
    <s v="7f8b11f3-a62e-d58e-dea9-0ce0ca908ca2"/>
  </r>
  <r>
    <x v="85178"/>
    <s v="atto.com"/>
    <s v="USA"/>
    <s v="MD"/>
    <s v="Washington, D.C."/>
    <s v="Rockville"/>
    <x v="0"/>
    <s v="Atto Bioscience is changing the way drug discovery is done."/>
    <m/>
    <x v="5"/>
    <x v="0"/>
    <n v="0"/>
    <m/>
    <m/>
    <m/>
    <m/>
    <m/>
    <m/>
    <m/>
    <s v="https://www.crunchbase.com/organization/atto-bioscience"/>
    <s v="https://www.twitter.com/bdbiosciences"/>
    <m/>
    <s v="a335081c-ccf1-9874-6efd-a2d3d2981b64"/>
  </r>
  <r>
    <x v="85179"/>
    <s v="newformaprojectcloud.com"/>
    <s v="USA"/>
    <s v="CO"/>
    <s v="Denver"/>
    <s v="Denver"/>
    <x v="2"/>
    <s v="Attolist provides web-based submittal and construction administration software."/>
    <s v="software"/>
    <x v="10"/>
    <x v="5"/>
    <n v="0"/>
    <m/>
    <s v="2001-01-01"/>
    <m/>
    <m/>
    <m/>
    <m/>
    <n v="17209823525"/>
    <s v="https://www.crunchbase.com/organization/attolist"/>
    <s v="https://www.twitter.com/newforma"/>
    <s v="https://www.facebook.com/newformacareers"/>
    <s v="6b99ffb9-72d0-d16a-f186-15c1b0ea3f16"/>
  </r>
  <r>
    <x v="85180"/>
    <s v="att-systems.com"/>
    <s v="DEU"/>
    <m/>
    <s v="Martinsried"/>
    <s v="Martinsried"/>
    <x v="0"/>
    <s v="ATT Advanced Temperature Test Systems GmbH is founded by Markus Eibl. A team of highly skilled and seasoned engineers develops the"/>
    <s v="hardware|software"/>
    <x v="136"/>
    <x v="2"/>
    <n v="0"/>
    <m/>
    <m/>
    <m/>
    <m/>
    <m/>
    <s v="info@att-systems.com"/>
    <s v="'+49 89 89 94 82"/>
    <s v="https://www.crunchbase.com/organization/att-systems"/>
    <m/>
    <m/>
    <s v="bc101a5b-9ffd-a498-5e34-41e8cf99e0eb"/>
  </r>
  <r>
    <x v="85181"/>
    <m/>
    <s v="DEU"/>
    <m/>
    <s v="Berlin"/>
    <s v="Berlin"/>
    <x v="0"/>
    <s v="A biotechnology company based in Berlin, Germany."/>
    <m/>
    <x v="5"/>
    <x v="2"/>
    <n v="0"/>
    <m/>
    <m/>
    <m/>
    <m/>
    <m/>
    <m/>
    <m/>
    <s v="https://www.crunchbase.com/organization/atugen"/>
    <m/>
    <m/>
    <s v="a2f41115-0d4d-a04c-8004-80df6b9d3b6c"/>
  </r>
  <r>
    <x v="85182"/>
    <s v="atwuk.com"/>
    <s v="GBR"/>
    <m/>
    <s v="London"/>
    <s v="Bournemouth"/>
    <x v="2"/>
    <s v="IT Services"/>
    <s v="enterprise software"/>
    <x v="10"/>
    <x v="2"/>
    <n v="0"/>
    <m/>
    <m/>
    <m/>
    <m/>
    <m/>
    <s v="solutions@iris.co.uk"/>
    <s v="0844 815 5600"/>
    <s v="https://www.crunchbase.com/organization/atw-information-technology-systems"/>
    <s v="https://www.twitter.com/going_advanced"/>
    <m/>
    <s v="6a5fd6a6-f092-1921-1c8b-380b2c54d369"/>
  </r>
  <r>
    <x v="85183"/>
    <s v="atwork.com"/>
    <s v="USA"/>
    <s v="TN"/>
    <s v="Knoxville"/>
    <s v="Knoxville"/>
    <x v="0"/>
    <s v="AtWork Group has grown its franchise to more than 90 locations nationwide."/>
    <s v="employment|recruiting|staffing agency"/>
    <x v="973"/>
    <x v="4"/>
    <n v="0"/>
    <m/>
    <s v="1992-01-01"/>
    <m/>
    <m/>
    <m/>
    <s v="info@atwork.com"/>
    <n v="118003830804"/>
    <s v="https://www.crunchbase.com/organization/atwork-group"/>
    <s v="https://www.twitter.com/atworkgroup"/>
    <s v="https://www.facebook.com/atworkfranchise"/>
    <s v="88e12d29-0c6e-d630-f312-6288f6b823d2"/>
  </r>
  <r>
    <x v="85184"/>
    <s v="atxnetworks.com"/>
    <s v="CAN"/>
    <s v="ON"/>
    <s v="Toronto"/>
    <s v="Ajax"/>
    <x v="2"/>
    <s v="ATX Networks designs, manufactures, markets and delivers a broad range of products to the global cable television industry."/>
    <s v="manufacturing|telecommunications"/>
    <x v="596"/>
    <x v="6"/>
    <n v="0"/>
    <m/>
    <s v="1985-01-01"/>
    <m/>
    <m/>
    <m/>
    <m/>
    <m/>
    <s v="https://www.crunchbase.com/organization/atx-networks"/>
    <m/>
    <m/>
    <s v="6d5249ae-0352-2c46-45ac-d481ee3afa9a"/>
  </r>
  <r>
    <x v="85185"/>
    <s v="atypon.com"/>
    <s v="USA"/>
    <s v="CA"/>
    <s v="SF Bay Area"/>
    <s v="Santa Clara"/>
    <x v="2"/>
    <s v="Atypon provides SaaS-based content delivery to publishers and sells a hosted platform of solutions."/>
    <s v="software"/>
    <x v="10"/>
    <x v="5"/>
    <n v="0"/>
    <m/>
    <s v="1996-01-01"/>
    <m/>
    <m/>
    <m/>
    <m/>
    <s v="'+1 408 988 1240"/>
    <s v="https://www.crunchbase.com/organization/atypon-systems"/>
    <s v="https://www.twitter.com/atypon"/>
    <s v="https://www.facebook.com/123322051036736"/>
    <s v="6539ea32-4251-69d3-dd64-b512a02fc890"/>
  </r>
  <r>
    <x v="85186"/>
    <s v="auaequity.com"/>
    <s v="USA"/>
    <s v="NY"/>
    <s v="New York City"/>
    <s v="New York"/>
    <x v="0"/>
    <s v="At AUA Private Equity, they seek to achieve superior, risk-adjusted returns by harnessing their private equity and operating expertise to"/>
    <s v="financial services|impact investing|market research"/>
    <x v="1080"/>
    <x v="2"/>
    <n v="0"/>
    <m/>
    <s v="2012-01-01"/>
    <m/>
    <m/>
    <m/>
    <m/>
    <m/>
    <s v="https://www.crunchbase.com/organization/aua-private-equity-partners"/>
    <m/>
    <m/>
    <s v="b4b3832f-09f3-0051-8ae0-5a0bc308eaa4"/>
  </r>
  <r>
    <x v="85187"/>
    <s v="aubreyorganicsuk.co.uk"/>
    <s v="USA"/>
    <s v="FL"/>
    <s v="Tampa"/>
    <s v="Tampa"/>
    <x v="2"/>
    <s v="Natural Beauty, Hair &amp; Skincare Products"/>
    <s v="consumer|manufacturing"/>
    <x v="41"/>
    <x v="2"/>
    <n v="0"/>
    <m/>
    <s v="1967-01-01"/>
    <m/>
    <m/>
    <m/>
    <s v="info@aubreyorganicsuk.co.uk"/>
    <s v="'+44 20 8688 2366"/>
    <s v="https://www.crunchbase.com/organization/aubrey-organics-uk"/>
    <s v="https://www.twitter.com/aubreyorganicuk"/>
    <s v="http://www.facebook.com/aubreyorganicsuk"/>
    <s v="e22aaa6d-47e6-c98f-6d84-d02108b4876d"/>
  </r>
  <r>
    <x v="85188"/>
    <s v="aucgrouplp.com"/>
    <s v="USA"/>
    <s v="TX"/>
    <s v="Houston"/>
    <s v="Houston"/>
    <x v="2"/>
    <s v="A Houston, Texas-based provider of wastewater treatment solutions to municipalities"/>
    <m/>
    <x v="5"/>
    <x v="1"/>
    <n v="0"/>
    <m/>
    <m/>
    <m/>
    <m/>
    <m/>
    <m/>
    <s v="'+1 (800) 868-8674"/>
    <s v="https://www.crunchbase.com/organization/auc-group"/>
    <m/>
    <m/>
    <s v="7224a583-0f97-d7aa-5a1a-79521142f0db"/>
  </r>
  <r>
    <x v="85189"/>
    <s v="auconet.com"/>
    <s v="USA"/>
    <s v="CA"/>
    <s v="SF Bay Area"/>
    <s v="San Francisco"/>
    <x v="0"/>
    <s v="Auconet’s technology and its ease of integration allow partners to elevate the value they offer to their enterprise customers."/>
    <s v="data visualization|enterprise software|it management"/>
    <x v="302"/>
    <x v="3"/>
    <n v="0"/>
    <m/>
    <s v="1998-09-10"/>
    <m/>
    <m/>
    <m/>
    <s v="hello@auconet.com"/>
    <s v="1(415)855-1000"/>
    <s v="https://www.crunchbase.com/organization/auconet-inc"/>
    <s v="https://www.twitter.com/auconetbics"/>
    <s v="http://www.facebook.com/auconetbics"/>
    <s v="ee5a00b3-e85a-9054-1064-eefbd461f8e7"/>
  </r>
  <r>
    <x v="85190"/>
    <s v="auctionzip.com"/>
    <s v="USA"/>
    <s v="PA"/>
    <s v="PA - Other"/>
    <s v="Bedford"/>
    <x v="0"/>
    <s v="Live Auction Community and Directory"/>
    <s v="curated web"/>
    <x v="28"/>
    <x v="6"/>
    <n v="0"/>
    <m/>
    <m/>
    <m/>
    <m/>
    <m/>
    <s v="Feedback@AuctionZip.com"/>
    <n v="16177469801"/>
    <s v="https://www.crunchbase.com/organization/auctionzip"/>
    <s v="https://www.twitter.com/auctionzip"/>
    <s v="https://www.facebook.com/findauctions"/>
    <s v="5bdb411f-3580-0661-4ad4-3b18374d488f"/>
  </r>
  <r>
    <x v="85191"/>
    <s v="auctiva.com"/>
    <s v="USA"/>
    <s v="CA"/>
    <s v="Sacramento Valley"/>
    <s v="Chico"/>
    <x v="0"/>
    <s v="Auctiva is an eBay auction management website that enables users to list their items, host images, and obtain advice."/>
    <s v="auctions|e-commerce"/>
    <x v="63"/>
    <x v="2"/>
    <n v="0"/>
    <m/>
    <s v="1998-01-01"/>
    <m/>
    <m/>
    <m/>
    <m/>
    <m/>
    <s v="https://www.crunchbase.com/organization/auctiva"/>
    <s v="https://www.twitter.com/auctiva"/>
    <m/>
    <s v="b983ca95-d85a-24aa-1f23-8b0b3062c41b"/>
  </r>
  <r>
    <x v="85192"/>
    <s v="audaxgroup.com"/>
    <s v="USA"/>
    <s v="MA"/>
    <s v="Boston"/>
    <s v="Boston"/>
    <x v="0"/>
    <s v="Audax Group is a premier source of investment capital for middle market companies. Established in 1999, Audax manages over $4 billion of"/>
    <m/>
    <x v="5"/>
    <x v="2"/>
    <n v="0"/>
    <m/>
    <s v="1999-01-01"/>
    <m/>
    <m/>
    <m/>
    <m/>
    <m/>
    <s v="https://www.crunchbase.com/organization/audax-ventures"/>
    <s v="https://www.twitter.com/audaxgroup"/>
    <m/>
    <s v="a6e0ee59-dc39-2cc6-94c4-55271e327360"/>
  </r>
  <r>
    <x v="85193"/>
    <s v="auden.com"/>
    <s v="DEU"/>
    <m/>
    <s v="Berlin"/>
    <s v="Berlin"/>
    <x v="0"/>
    <s v="Auden AG Berlin-based investment company offers family offices, institutional and private investors."/>
    <s v="financial services"/>
    <x v="24"/>
    <x v="2"/>
    <n v="0"/>
    <m/>
    <m/>
    <m/>
    <m/>
    <m/>
    <m/>
    <m/>
    <s v="https://www.crunchbase.com/organization/auden-ag"/>
    <m/>
    <m/>
    <s v="7609318a-88b5-816e-4ca8-de2d86722088"/>
  </r>
  <r>
    <x v="85194"/>
    <s v="audenmckenzie.com"/>
    <s v="GBR"/>
    <m/>
    <s v="London"/>
    <s v="Ruislip"/>
    <x v="2"/>
    <s v="Auden Mckenzie is committed to providing quality pharmaceutical products and currently holds over 70 product"/>
    <m/>
    <x v="5"/>
    <x v="2"/>
    <n v="0"/>
    <m/>
    <s v="2000-01-01"/>
    <m/>
    <m/>
    <m/>
    <s v="info@audenmckenzie.com"/>
    <n v="1895627420"/>
    <s v="https://www.crunchbase.com/organization/auden-mckenzie"/>
    <m/>
    <m/>
    <s v="252e6c81-dfe4-7dfa-7a41-6280d7dcd4b5"/>
  </r>
  <r>
    <x v="85195"/>
    <s v="audesi.com"/>
    <s v="CAN"/>
    <s v="AB"/>
    <s v="Calgary"/>
    <s v="Calgary"/>
    <x v="2"/>
    <s v="AudeSi Technologies is a dynamic and innovative company."/>
    <m/>
    <x v="5"/>
    <x v="2"/>
    <n v="0"/>
    <m/>
    <m/>
    <m/>
    <m/>
    <m/>
    <m/>
    <m/>
    <s v="https://www.crunchbase.com/organization/audesi-technologies"/>
    <m/>
    <s v="https://www.facebook.com/windriversystems"/>
    <s v="cbe586c0-a736-ff71-3cc5-3b6ada04e431"/>
  </r>
  <r>
    <x v="85196"/>
    <s v="audiencefuel.com"/>
    <s v="USA"/>
    <s v="NY"/>
    <s v="New York City"/>
    <s v="Pearl River"/>
    <x v="2"/>
    <s v="AudienceFUEL is the first of its kind, and the only publisher-to-publisher house inventory trading platform."/>
    <s v="advertising"/>
    <x v="296"/>
    <x v="1"/>
    <n v="0"/>
    <m/>
    <s v="2010-01-01"/>
    <m/>
    <m/>
    <m/>
    <s v="Info@audiencefuel.com"/>
    <s v="'917-426-3835"/>
    <s v="https://www.crunchbase.com/organization/audiencefuel"/>
    <s v="https://www.twitter.com/audiencefuel"/>
    <m/>
    <s v="f5bbb7df-ef2e-5b6c-b39c-61443087f74a"/>
  </r>
  <r>
    <x v="85197"/>
    <s v="audiencemedia.com"/>
    <m/>
    <m/>
    <m/>
    <m/>
    <x v="0"/>
    <s v="Developers of a revolutionary multi-channel publishing system"/>
    <m/>
    <x v="5"/>
    <x v="0"/>
    <n v="0"/>
    <m/>
    <m/>
    <m/>
    <m/>
    <m/>
    <m/>
    <n v="34938605027"/>
    <s v="https://www.crunchbase.com/organization/audience-media"/>
    <s v="https://www.twitter.com/audiencemedia"/>
    <s v="https://www.facebook.com/111175118906315"/>
    <s v="2aedd0e2-66ef-ab7c-456c-3a6fe94371cf"/>
  </r>
  <r>
    <x v="85198"/>
    <s v="ao1theater.org"/>
    <m/>
    <m/>
    <m/>
    <m/>
    <x v="0"/>
    <s v="Audience One (US), provider of software for the distribution of personalised documents over the Internet or print-on-demand systems."/>
    <m/>
    <x v="5"/>
    <x v="2"/>
    <n v="0"/>
    <m/>
    <m/>
    <m/>
    <m/>
    <m/>
    <m/>
    <m/>
    <s v="https://www.crunchbase.com/organization/audience-one"/>
    <m/>
    <m/>
    <s v="0b21e321-8f97-a0ea-e2f4-797b1a5e005c"/>
  </r>
  <r>
    <x v="85199"/>
    <s v="audiencewise.com"/>
    <s v="USA"/>
    <s v="OR"/>
    <s v="Portland, Oregon"/>
    <s v="Portland"/>
    <x v="2"/>
    <s v="Audience development consulting"/>
    <s v="consulting"/>
    <x v="5"/>
    <x v="0"/>
    <n v="0"/>
    <m/>
    <m/>
    <m/>
    <m/>
    <m/>
    <s v="info@audiencewise.com"/>
    <s v="'503-446-1300"/>
    <s v="https://www.crunchbase.com/organization/audiencewise"/>
    <m/>
    <s v="https://www.facebook.com/audiencewise"/>
    <s v="8bd3614d-6141-6822-24e4-2e950dbd7d93"/>
  </r>
  <r>
    <x v="85200"/>
    <s v="audigist.com"/>
    <s v="GBR"/>
    <m/>
    <s v="London"/>
    <s v="London"/>
    <x v="2"/>
    <s v="Audigist.com is a marketing platform enabling independent and self-published artists sell their works direct to fans using an embeddable"/>
    <s v="marketing automation|publishing"/>
    <x v="2266"/>
    <x v="2"/>
    <n v="0"/>
    <m/>
    <s v="2010-01-01"/>
    <m/>
    <m/>
    <m/>
    <m/>
    <s v="44 20 3538 7938"/>
    <s v="https://www.crunchbase.com/organization/audigist-com"/>
    <m/>
    <m/>
    <s v="19ffe43e-982c-e8d2-f353-a99686d4d1b0"/>
  </r>
  <r>
    <x v="85201"/>
    <s v="audigygroup.com"/>
    <s v="USA"/>
    <s v="WA"/>
    <s v="Seattle"/>
    <s v="Vancouver"/>
    <x v="2"/>
    <s v="Audigy Group helps private practice audiologists and hearing professionals."/>
    <s v="management consulting"/>
    <x v="407"/>
    <x v="6"/>
    <n v="0"/>
    <m/>
    <s v="2004-01-01"/>
    <m/>
    <m/>
    <m/>
    <s v="info@audigygroup.com"/>
    <s v="(877)753-7952"/>
    <s v="https://www.crunchbase.com/organization/audigy-group"/>
    <s v="https://www.twitter.com/audigygroup"/>
    <s v="https://www.facebook.com/audigygroupllc"/>
    <s v="f730085b-eab9-d43d-97e4-7aaf5cb66734"/>
  </r>
  <r>
    <x v="85202"/>
    <s v="audika.com"/>
    <m/>
    <m/>
    <m/>
    <m/>
    <x v="0"/>
    <s v="Audika, 1er réseau français de correction auditive avec plus de 460 centres en France, près de 10."/>
    <m/>
    <x v="5"/>
    <x v="7"/>
    <n v="0"/>
    <m/>
    <s v="1976-01-01"/>
    <m/>
    <m/>
    <m/>
    <m/>
    <s v="33 1 55 37 30 30"/>
    <s v="https://www.crunchbase.com/organization/audika-groupe"/>
    <s v="https://www.twitter.com/audika_france"/>
    <s v="https://www.facebook.com/audikafrance"/>
    <s v="0e34fce1-fa6a-7acd-930b-a2c53b82894c"/>
  </r>
  <r>
    <x v="85203"/>
    <m/>
    <m/>
    <m/>
    <m/>
    <m/>
    <x v="0"/>
    <s v="A privately held supplier of products and systems to the U.S. broadcast and recording markets."/>
    <s v="broadcasting"/>
    <x v="236"/>
    <x v="2"/>
    <n v="0"/>
    <m/>
    <m/>
    <m/>
    <m/>
    <m/>
    <m/>
    <m/>
    <s v="https://www.crunchbase.com/organization/audio-broadcast-group"/>
    <m/>
    <m/>
    <s v="336829fc-e274-c7ae-475c-facbbed15104"/>
  </r>
  <r>
    <x v="85204"/>
    <s v="audiocodes.com"/>
    <s v="ISR"/>
    <m/>
    <s v="Tel Aviv"/>
    <s v="Lod"/>
    <x v="1"/>
    <s v="AudioCodes Ltd. designs, manufactures and sells advanced Voice over IP and converged VoIP and Data networking products and applications to"/>
    <s v="cloud computing|telecommunications|voip"/>
    <x v="2002"/>
    <x v="7"/>
    <n v="0"/>
    <m/>
    <s v="1993-01-01"/>
    <m/>
    <m/>
    <m/>
    <m/>
    <s v="'+972 3-976-4000"/>
    <s v="https://www.crunchbase.com/organization/audiocodes"/>
    <s v="https://www.twitter.com/audiocodes"/>
    <s v="http://www.facebook.com/audiocodes"/>
    <s v="7011cc24-b44d-f8ad-0fcb-3e405e8729aa"/>
  </r>
  <r>
    <x v="85205"/>
    <m/>
    <s v="USA"/>
    <s v="CA"/>
    <s v="SF Bay Area"/>
    <s v="Cupertino"/>
    <x v="1"/>
    <s v="Internet-based information and entertainment company"/>
    <m/>
    <x v="5"/>
    <x v="2"/>
    <n v="0"/>
    <m/>
    <m/>
    <m/>
    <m/>
    <m/>
    <m/>
    <m/>
    <s v="https://www.crunchbase.com/organization/audio-highway"/>
    <m/>
    <m/>
    <s v="d99c6861-dfb8-4051-e650-771b234116ad"/>
  </r>
  <r>
    <x v="85206"/>
    <s v="audionova.com"/>
    <s v="NLD"/>
    <m/>
    <s v="Rotterdam"/>
    <s v="Rotterdam"/>
    <x v="2"/>
    <s v="AudioNova International is a hearing aid retailers."/>
    <s v="retail"/>
    <x v="63"/>
    <x v="0"/>
    <n v="0"/>
    <m/>
    <m/>
    <m/>
    <m/>
    <m/>
    <s v="info@audionova.com"/>
    <n v="310104443535"/>
    <s v="https://www.crunchbase.com/organization/audionova-international"/>
    <m/>
    <m/>
    <s v="05589467-1236-5b14-63eb-ca5668a4b630"/>
  </r>
  <r>
    <x v="85207"/>
    <s v="audioo.com"/>
    <s v="USA"/>
    <s v="CA"/>
    <s v="Los Angeles"/>
    <s v="Sherman Oaks"/>
    <x v="2"/>
    <s v="Texts from Last Night for Voicemail."/>
    <s v="audio|curated web|messaging|social media"/>
    <x v="4015"/>
    <x v="1"/>
    <n v="0"/>
    <m/>
    <s v="2000-01-01"/>
    <m/>
    <m/>
    <m/>
    <s v="info@audioo.com"/>
    <s v="405-4-AUDIOO"/>
    <s v="https://www.crunchbase.com/organization/audioo-com"/>
    <s v="https://www.twitter.com/audioo"/>
    <s v="https://www.facebook.com/share.php"/>
    <s v="1fe8c708-8b6d-aeec-8ca0-707775c55a29"/>
  </r>
  <r>
    <x v="85208"/>
    <m/>
    <m/>
    <m/>
    <m/>
    <m/>
    <x v="2"/>
    <s v="AudioTel Corporation specializes in software for financial institutions."/>
    <m/>
    <x v="5"/>
    <x v="2"/>
    <n v="0"/>
    <m/>
    <s v="1993-01-01"/>
    <m/>
    <m/>
    <m/>
    <m/>
    <m/>
    <s v="https://www.crunchbase.com/organization/audiotel"/>
    <m/>
    <m/>
    <s v="0c1b21ac-868f-fd30-041c-c79ad88619fe"/>
  </r>
  <r>
    <x v="85209"/>
    <s v="auditz.com"/>
    <s v="USA"/>
    <s v="FL"/>
    <s v="Tampa"/>
    <s v="Tampa"/>
    <x v="2"/>
    <s v="Auditz is a healthcare services organization that uses sophisticated proprietary technology to help healthcare providers."/>
    <s v="enterprise software|health care|software"/>
    <x v="247"/>
    <x v="0"/>
    <n v="0"/>
    <m/>
    <m/>
    <m/>
    <m/>
    <m/>
    <m/>
    <s v="(813)387-0330"/>
    <s v="https://www.crunchbase.com/organization/auditz"/>
    <m/>
    <s v="https://www.facebook.com/auditz-llc-438532986173115/"/>
    <s v="cfc5d1df-99dc-99e3-4e3e-a1124d6b64ba"/>
  </r>
  <r>
    <x v="85210"/>
    <s v="audiumcorp.com"/>
    <s v="USA"/>
    <s v="NY"/>
    <s v="New York City"/>
    <s v="New York"/>
    <x v="2"/>
    <s v="Audium Corporation provides voice recognition technology for the Web."/>
    <s v="enterprise software|outsourcing"/>
    <x v="410"/>
    <x v="1"/>
    <n v="0"/>
    <m/>
    <m/>
    <m/>
    <m/>
    <m/>
    <m/>
    <s v="(212)609-4000"/>
    <s v="https://www.crunchbase.com/organization/audium"/>
    <m/>
    <m/>
    <s v="db094213-e405-7d1b-96e8-ecff23654f1c"/>
  </r>
  <r>
    <x v="85211"/>
    <s v="agco.com"/>
    <s v="USA"/>
    <s v="NY"/>
    <s v="New York City"/>
    <s v="New York"/>
    <x v="2"/>
    <s v="Auerbach brokerage firm specializing in global trade execution and exclusive in-depth research."/>
    <s v="consulting|market research"/>
    <x v="681"/>
    <x v="6"/>
    <n v="0"/>
    <m/>
    <s v="1993-01-01"/>
    <m/>
    <m/>
    <m/>
    <s v="traders@agco.com"/>
    <s v="(212)557-4444"/>
    <s v="https://www.crunchbase.com/organization/auerbach-grayson-company-inc"/>
    <m/>
    <m/>
    <s v="1c4a9c3c-bcff-a697-dc8b-d9dfae72109f"/>
  </r>
  <r>
    <x v="85212"/>
    <s v="corporate.aufeminin.com"/>
    <s v="FRA"/>
    <m/>
    <s v="Paris"/>
    <s v="Paris"/>
    <x v="0"/>
    <s v="aufeminin.com publishes an online and interactive magazine aimed at women."/>
    <s v="digital media|internet|publishing|women's"/>
    <x v="398"/>
    <x v="5"/>
    <n v="0"/>
    <m/>
    <s v="1999-01-01"/>
    <m/>
    <m/>
    <m/>
    <m/>
    <n v="33153577900"/>
    <s v="https://www.crunchbase.com/organization/aufeminin-com"/>
    <s v="https://www.twitter.com/aufeminin"/>
    <s v="http://www.facebook.com/pages/aufeminincom/22036796848"/>
    <s v="c65dbead-dbea-ec83-20ad-653057802df2"/>
  </r>
  <r>
    <x v="85213"/>
    <s v="augeomarketing.com"/>
    <s v="USA"/>
    <s v="MN"/>
    <s v="Minneapolis"/>
    <s v="Saint Paul"/>
    <x v="0"/>
    <s v="Augeo Marketing focus on developing new solutions and innovative technology for clients, employees and their customers."/>
    <s v="advertising|marketing"/>
    <x v="296"/>
    <x v="2"/>
    <n v="0"/>
    <m/>
    <s v="1998-01-01"/>
    <m/>
    <m/>
    <m/>
    <m/>
    <m/>
    <s v="https://www.crunchbase.com/organization/augeo-marketing"/>
    <m/>
    <m/>
    <s v="16e245c3-fcbe-d57c-9b01-51e7a73f7a16"/>
  </r>
  <r>
    <x v="85214"/>
    <m/>
    <m/>
    <m/>
    <m/>
    <m/>
    <x v="2"/>
    <s v="Augere is a wireless broadband business founded in 2007."/>
    <m/>
    <x v="5"/>
    <x v="2"/>
    <n v="0"/>
    <m/>
    <m/>
    <m/>
    <m/>
    <m/>
    <m/>
    <m/>
    <s v="https://www.crunchbase.com/organization/augere"/>
    <m/>
    <m/>
    <s v="3aacc4c3-93f7-60e4-c4a5-ba48a84b176d"/>
  </r>
  <r>
    <x v="85215"/>
    <s v="augme.com"/>
    <s v="USA"/>
    <s v="NY"/>
    <s v="New York City"/>
    <s v="New York"/>
    <x v="1"/>
    <s v="Augme Technologies provides strategic services and mobile technology for consumer and healthcare brands."/>
    <s v="advertising"/>
    <x v="296"/>
    <x v="6"/>
    <n v="0"/>
    <m/>
    <m/>
    <m/>
    <m/>
    <m/>
    <m/>
    <s v="(800) 825-8135"/>
    <s v="https://www.crunchbase.com/organization/augme"/>
    <s v="https://www.twitter.com/augme"/>
    <s v="http://www.facebook.com/hipcricketinc"/>
    <s v="270df9bf-9a42-323b-869f-7709b14e2168"/>
  </r>
  <r>
    <x v="85216"/>
    <m/>
    <s v="IND"/>
    <m/>
    <s v="New Delhi"/>
    <s v="Gurgaon"/>
    <x v="1"/>
    <s v="Augment Systems, Inc is a development stage company, designs, develops and sells high-end super server products."/>
    <s v="web development"/>
    <x v="10"/>
    <x v="2"/>
    <n v="0"/>
    <m/>
    <m/>
    <m/>
    <m/>
    <m/>
    <m/>
    <m/>
    <s v="https://www.crunchbase.com/organization/augment-systems-inc"/>
    <m/>
    <m/>
    <s v="a38670a5-7246-871f-560c-31ab42e405c3"/>
  </r>
  <r>
    <x v="85217"/>
    <s v="augustasystems.com"/>
    <s v="USA"/>
    <s v="WV"/>
    <s v="WV - Other"/>
    <s v="Morgantown"/>
    <x v="2"/>
    <s v="Augusta Systems, Inc. powers the intelligent convergence of devices, systems and networks. The award-winning Augusta SystemsÂ®"/>
    <s v="software"/>
    <x v="10"/>
    <x v="1"/>
    <n v="0"/>
    <m/>
    <m/>
    <m/>
    <m/>
    <m/>
    <s v="info@augustasystems.com"/>
    <s v="'304.599.3200"/>
    <s v="https://www.crunchbase.com/organization/augusta-systems"/>
    <s v="https://www.twitter.com/intergraph"/>
    <s v="https://www.facebook.com/intergraph"/>
    <s v="923eee6a-c58a-1f1d-b0f8-7683c805a848"/>
  </r>
  <r>
    <x v="85218"/>
    <s v="augustequity.com"/>
    <s v="GBR"/>
    <m/>
    <s v="London"/>
    <s v="London"/>
    <x v="0"/>
    <s v="They focus on industries which are changing and evolving rapidly, often driven by factors such as changes in demographics, regulation, the"/>
    <m/>
    <x v="5"/>
    <x v="2"/>
    <n v="0"/>
    <m/>
    <s v="2001-01-01"/>
    <m/>
    <m/>
    <m/>
    <m/>
    <m/>
    <s v="https://www.crunchbase.com/organization/august-equity"/>
    <m/>
    <m/>
    <s v="980fbc6f-74f5-c050-9f2a-6e1ae931ddcd"/>
  </r>
  <r>
    <x v="85219"/>
    <s v="augusthome.com"/>
    <s v="USA"/>
    <s v="IA"/>
    <s v="Des Moines"/>
    <s v="Des Moines"/>
    <x v="0"/>
    <s v="August Home Publishing Company has provided home woodworkers, gardeners and cooks with all the tools."/>
    <m/>
    <x v="5"/>
    <x v="6"/>
    <n v="0"/>
    <m/>
    <s v="1978-01-01"/>
    <m/>
    <m/>
    <m/>
    <m/>
    <n v="5152827000"/>
    <s v="https://www.crunchbase.com/organization/august-home-publishing"/>
    <m/>
    <m/>
    <s v="6e9b410f-b618-28e9-a79e-7637b45a89c4"/>
  </r>
  <r>
    <x v="85220"/>
    <s v="augustmedia.com"/>
    <m/>
    <m/>
    <m/>
    <m/>
    <x v="0"/>
    <s v="We are an award-winning creative content agency forming part of Publicis UK along with Publicis Chemistry, Poke London, Publicis London."/>
    <m/>
    <x v="5"/>
    <x v="6"/>
    <n v="0"/>
    <m/>
    <s v="2005-01-01"/>
    <m/>
    <m/>
    <m/>
    <s v="info@augustmedia.com"/>
    <n v="442077493325"/>
    <s v="https://www.crunchbase.com/organization/august-media"/>
    <s v="https://www.twitter.com/augustmedia"/>
    <s v="https://www.facebook.com/344854265551175"/>
    <s v="1d70b13a-cb84-ee4c-da24-48da8fefb497"/>
  </r>
  <r>
    <x v="85221"/>
    <m/>
    <m/>
    <m/>
    <m/>
    <m/>
    <x v="2"/>
    <s v="Augustus Group Ltd creates unique content for multi-channel audiences."/>
    <m/>
    <x v="5"/>
    <x v="2"/>
    <n v="0"/>
    <m/>
    <m/>
    <m/>
    <m/>
    <m/>
    <m/>
    <m/>
    <s v="https://www.crunchbase.com/organization/augustus-group-ltd"/>
    <m/>
    <m/>
    <s v="3fa1f0d6-f50d-d21b-c053-677d25258ee6"/>
  </r>
  <r>
    <x v="85222"/>
    <s v="auntminnie.com"/>
    <s v="USA"/>
    <s v="AZ"/>
    <s v="Tucson"/>
    <s v="Tucson"/>
    <x v="0"/>
    <s v="AuntMinnie.com, Inc. operates as an online information, transaction, and education site for radiologists and professionals in the medical"/>
    <s v="internet"/>
    <x v="28"/>
    <x v="0"/>
    <n v="0"/>
    <m/>
    <s v="1999-01-01"/>
    <m/>
    <m/>
    <m/>
    <s v="editorial@auntminnie.com"/>
    <m/>
    <s v="https://www.crunchbase.com/organization/auntminnie-com"/>
    <s v="https://www.twitter.com/auntminnie"/>
    <s v="https://www.facebook.com/auntminnie.radiology"/>
    <s v="278416fb-9856-164c-b471-26a6ea663a81"/>
  </r>
  <r>
    <x v="85223"/>
    <s v="auo.com"/>
    <s v="TWN"/>
    <m/>
    <s v="Taiwan"/>
    <s v="Hsinchu"/>
    <x v="1"/>
    <s v="AU Optronics Corp. engages in the design, development, manufacture, assembly, and marketing of thin film transistor liquid crystal display"/>
    <s v="consumer electronics|film|marketing"/>
    <x v="8842"/>
    <x v="4"/>
    <n v="0"/>
    <m/>
    <s v="1996-01-01"/>
    <m/>
    <m/>
    <m/>
    <m/>
    <s v="'+886 3 500 8800"/>
    <s v="https://www.crunchbase.com/organization/au-optronics"/>
    <m/>
    <s v="https://www.facebook.com/auoclub"/>
    <s v="16b9eb8f-c868-586d-d005-793943ad530e"/>
  </r>
  <r>
    <x v="85224"/>
    <m/>
    <m/>
    <m/>
    <m/>
    <m/>
    <x v="0"/>
    <s v="Aurafin Corporation"/>
    <m/>
    <x v="5"/>
    <x v="2"/>
    <n v="0"/>
    <m/>
    <m/>
    <m/>
    <m/>
    <m/>
    <m/>
    <m/>
    <s v="https://www.crunchbase.com/organization/aurafin-corporation"/>
    <m/>
    <m/>
    <s v="d7cdbff7-33e3-7804-dbab-936a8f56a931"/>
  </r>
  <r>
    <x v="85225"/>
    <m/>
    <m/>
    <m/>
    <m/>
    <m/>
    <x v="0"/>
    <s v="computer and network security services"/>
    <m/>
    <x v="5"/>
    <x v="2"/>
    <n v="0"/>
    <m/>
    <m/>
    <m/>
    <m/>
    <m/>
    <m/>
    <m/>
    <s v="https://www.crunchbase.com/organization/aura-information-security"/>
    <m/>
    <m/>
    <s v="199541d2-34b3-eeb4-28db-c752978d51f7"/>
  </r>
  <r>
    <x v="85226"/>
    <s v="thinkaurelius.com"/>
    <s v="USA"/>
    <s v="CA"/>
    <s v="SF Bay Area"/>
    <s v="Oakland"/>
    <x v="2"/>
    <s v="Aurelius is a team of software engineers and scientists committed to applying network science and graph theory to problems"/>
    <m/>
    <x v="5"/>
    <x v="2"/>
    <n v="0"/>
    <m/>
    <s v="2014-01-01"/>
    <m/>
    <m/>
    <m/>
    <m/>
    <m/>
    <s v="https://www.crunchbase.com/organization/aurelius"/>
    <s v="https://www.twitter.com/aureliusgraphs"/>
    <m/>
    <s v="dd716777-f31f-c75b-0796-2ef61fbd4c47"/>
  </r>
  <r>
    <x v="85227"/>
    <s v="aureliusinvest.com"/>
    <s v="DEU"/>
    <m/>
    <s v="DEU - Other"/>
    <s v="Grünwald"/>
    <x v="0"/>
    <s v="Specializes in acquiring companies with development potential and providing them with operational support."/>
    <m/>
    <x v="5"/>
    <x v="0"/>
    <n v="0"/>
    <m/>
    <s v="2010-01-01"/>
    <m/>
    <m/>
    <m/>
    <s v="info@aureliusinvest.de"/>
    <m/>
    <s v="https://www.crunchbase.com/organization/aurelius-group"/>
    <m/>
    <m/>
    <s v="97f5a9c3-79ce-992a-5eae-eff5fe5194cd"/>
  </r>
  <r>
    <x v="85228"/>
    <s v="aurema-group.one"/>
    <s v="AUS"/>
    <m/>
    <s v="Sydney"/>
    <s v="Sydney"/>
    <x v="0"/>
    <s v="Aurema, a provider of processor workload monitoring and management software."/>
    <s v="software"/>
    <x v="10"/>
    <x v="2"/>
    <n v="0"/>
    <m/>
    <m/>
    <m/>
    <m/>
    <m/>
    <m/>
    <m/>
    <s v="https://www.crunchbase.com/organization/aurema"/>
    <s v="https://www.twitter.com/auremagroup"/>
    <s v="https://www.facebook.com/auremagroup"/>
    <s v="44907d94-8f01-7664-2921-5e3742d18398"/>
  </r>
  <r>
    <x v="85229"/>
    <s v="aureon.com"/>
    <s v="USA"/>
    <s v="IA"/>
    <s v="Des Moines"/>
    <s v="Des Moines"/>
    <x v="0"/>
    <s v="Aureon offers a comprehensive suite of support services, with a focus on Technology, HR and Contact Center services."/>
    <s v="human resources|information technology"/>
    <x v="59"/>
    <x v="2"/>
    <n v="0"/>
    <m/>
    <s v="1989-01-01"/>
    <m/>
    <m/>
    <m/>
    <m/>
    <m/>
    <s v="https://www.crunchbase.com/organization/aureon"/>
    <m/>
    <m/>
    <s v="f59382e6-fffa-849e-f5e3-f120678f072b"/>
  </r>
  <r>
    <x v="85230"/>
    <s v="aureushealthservices.com"/>
    <s v="USA"/>
    <s v="PA"/>
    <s v="Pittsburgh"/>
    <s v="Pittsburgh"/>
    <x v="2"/>
    <s v="A Pittsburgh-based specialty pharmacy"/>
    <m/>
    <x v="5"/>
    <x v="6"/>
    <n v="0"/>
    <m/>
    <s v="2013-01-01"/>
    <m/>
    <m/>
    <m/>
    <m/>
    <s v="'+1 (877) 218-4211"/>
    <s v="https://www.crunchbase.com/organization/aureus-health-services"/>
    <m/>
    <m/>
    <s v="566b3c4c-4abf-015d-ffe0-0d782555c7fa"/>
  </r>
  <r>
    <x v="85231"/>
    <s v="aurico.com"/>
    <s v="USA"/>
    <s v="IL"/>
    <s v="Chicago"/>
    <s v="Arlington Heights"/>
    <x v="2"/>
    <s v="screening and drug testing company."/>
    <s v="human resources"/>
    <x v="5"/>
    <x v="7"/>
    <n v="0"/>
    <m/>
    <s v="1991-01-01"/>
    <m/>
    <m/>
    <m/>
    <m/>
    <n v="118472551852"/>
    <s v="https://www.crunchbase.com/organization/aurico"/>
    <s v="https://www.twitter.com/auricoreports"/>
    <s v="https://www.facebook.com/pages/aurico/216301125053211"/>
    <s v="870d1ec9-6c75-4911-5f75-631093533d74"/>
  </r>
  <r>
    <x v="85232"/>
    <s v="auricogold.com"/>
    <s v="CAN"/>
    <s v="ON"/>
    <s v="Toronto"/>
    <s v="Toronto"/>
    <x v="1"/>
    <s v="AuRico Gold Inc. is a Canada-based gold producer with mines and projects in North America"/>
    <s v="natural resources"/>
    <x v="412"/>
    <x v="7"/>
    <n v="0"/>
    <m/>
    <m/>
    <m/>
    <m/>
    <m/>
    <m/>
    <n v="19024680614"/>
    <s v="https://www.crunchbase.com/organization/aurico-gold"/>
    <s v="https://www.twitter.com/auricogold"/>
    <s v="http://www.facebook.com/auricogold"/>
    <s v="6bd23963-c066-2fe4-fb92-4fdcc4dfe542"/>
  </r>
  <r>
    <x v="85233"/>
    <s v="aurionpro.com"/>
    <s v="IND"/>
    <m/>
    <s v="Mumbai"/>
    <s v="Mumbai"/>
    <x v="0"/>
    <s v="Aurionpro is a global technology solutions leader that helps enterprises accelerate their digital innovation, securely and efficiently."/>
    <s v="enterprise software|payments|security"/>
    <x v="73"/>
    <x v="8"/>
    <n v="0"/>
    <m/>
    <s v="1997-01-01"/>
    <m/>
    <m/>
    <m/>
    <s v="info@aurionpro.com"/>
    <n v="912266172600"/>
    <s v="https://www.crunchbase.com/organization/aurionpro"/>
    <s v="https://www.twitter.com/aurionpro"/>
    <s v="https://www.facebook.com/aurionprosolutions"/>
    <s v="de73017d-dc8d-0407-d8a8-11f5b148d42e"/>
  </r>
  <r>
    <x v="85234"/>
    <m/>
    <s v="USA"/>
    <s v="CA"/>
    <s v="Los Angeles"/>
    <s v="Pasadena"/>
    <x v="2"/>
    <s v="AuriQ Systems is an Analytics company."/>
    <s v="analytics|internet"/>
    <x v="670"/>
    <x v="2"/>
    <n v="0"/>
    <m/>
    <m/>
    <m/>
    <m/>
    <m/>
    <m/>
    <m/>
    <s v="https://www.crunchbase.com/organization/auriq-systems"/>
    <m/>
    <m/>
    <s v="73e11251-65e3-cc16-948c-95505d6a61ff"/>
  </r>
  <r>
    <x v="85235"/>
    <s v="aurobindo.com"/>
    <s v="IND"/>
    <m/>
    <s v="Hyderabad"/>
    <s v="Hyderabad"/>
    <x v="0"/>
    <s v="Aurobindo Pharma is an integrated pharma company."/>
    <s v="biotechnology"/>
    <x v="36"/>
    <x v="4"/>
    <n v="0"/>
    <m/>
    <s v="1986-01-01"/>
    <m/>
    <m/>
    <m/>
    <s v="info@aurobindo.com"/>
    <s v="91 40 2373 6370"/>
    <s v="https://www.crunchbase.com/organization/aurobindo-pharma"/>
    <m/>
    <s v="http://www.facebook.com/login.php"/>
    <s v="6e8a323f-e23c-331a-2271-804a894be9ca"/>
  </r>
  <r>
    <x v="85236"/>
    <m/>
    <s v="USA"/>
    <s v="CA"/>
    <s v="San Diego"/>
    <s v="San Diego"/>
    <x v="1"/>
    <s v="Develops and commercializes technologies, products, and services for the discovery of new medicines."/>
    <s v="medical"/>
    <x v="3"/>
    <x v="2"/>
    <n v="0"/>
    <m/>
    <s v="1996-01-01"/>
    <m/>
    <m/>
    <m/>
    <m/>
    <m/>
    <s v="https://www.crunchbase.com/organization/aurora-biosciences-corporation"/>
    <m/>
    <m/>
    <s v="87fb70c2-1635-98c3-e55e-9a000680c21b"/>
  </r>
  <r>
    <x v="85237"/>
    <m/>
    <m/>
    <m/>
    <m/>
    <m/>
    <x v="0"/>
    <s v="private equity firm"/>
    <m/>
    <x v="5"/>
    <x v="2"/>
    <n v="0"/>
    <m/>
    <m/>
    <m/>
    <m/>
    <m/>
    <m/>
    <m/>
    <s v="https://www.crunchbase.com/organization/aurora-borealis-investments"/>
    <m/>
    <m/>
    <s v="545ae726-d9b1-d7ad-3097-b15ce6d55dad"/>
  </r>
  <r>
    <x v="85238"/>
    <s v="auroramj.com"/>
    <s v="CAN"/>
    <s v="BC"/>
    <s v="Vancouver"/>
    <s v="Vancouver"/>
    <x v="1"/>
    <s v="Aurora Cannabis is a medical marijuana producer."/>
    <s v="pharmaceutical"/>
    <x v="3"/>
    <x v="3"/>
    <n v="0"/>
    <m/>
    <s v="2013-01-01"/>
    <m/>
    <m/>
    <m/>
    <s v="info@auroramj.com"/>
    <s v="(604)669-9788"/>
    <s v="https://www.crunchbase.com/organization/aurora-cannabis"/>
    <s v="https://www.twitter.com/aurora_mmj"/>
    <s v="https://www.facebook.com/aurorammj/"/>
    <s v="8dd1a597-4fa2-0fc9-416c-596adca7e606"/>
  </r>
  <r>
    <x v="85239"/>
    <s v="auroracap.com"/>
    <s v="USA"/>
    <s v="CA"/>
    <s v="Los Angeles"/>
    <s v="Los Angeles"/>
    <x v="0"/>
    <s v="Aurora Capital Group is a Los Angeles-based private equity investment firm."/>
    <s v="finance|financial services|venture capital"/>
    <x v="39"/>
    <x v="2"/>
    <n v="0"/>
    <m/>
    <s v="1991-01-01"/>
    <m/>
    <m/>
    <m/>
    <m/>
    <m/>
    <s v="https://www.crunchbase.com/organization/aurora-capital-group"/>
    <m/>
    <m/>
    <s v="28bc9489-18af-03af-b020-1ca8de61a368"/>
  </r>
  <r>
    <x v="85240"/>
    <s v="aurora-fs.com"/>
    <s v="USA"/>
    <s v="NY"/>
    <s v="New York City"/>
    <s v="Purchase"/>
    <x v="0"/>
    <s v="Aurora Financial System, Inc. (AFS) is a full-service prepaid debit program manager."/>
    <m/>
    <x v="5"/>
    <x v="6"/>
    <n v="0"/>
    <m/>
    <m/>
    <m/>
    <m/>
    <m/>
    <m/>
    <m/>
    <s v="https://www.crunchbase.com/organization/aurora-financial-systems"/>
    <m/>
    <m/>
    <s v="e7e587b2-4bde-5588-53e0-5c33d6e239c8"/>
  </r>
  <r>
    <x v="85241"/>
    <m/>
    <s v="USA"/>
    <s v="MO"/>
    <s v="St. Louis"/>
    <s v="St Louis"/>
    <x v="1"/>
    <s v="Manufacturing and marketing of branded food products."/>
    <m/>
    <x v="5"/>
    <x v="2"/>
    <n v="0"/>
    <m/>
    <m/>
    <m/>
    <m/>
    <m/>
    <m/>
    <m/>
    <s v="https://www.crunchbase.com/organization/aurora-foods"/>
    <m/>
    <m/>
    <s v="202654be-7553-7871-0342-a1430084be41"/>
  </r>
  <r>
    <x v="85242"/>
    <s v="auroralife.com"/>
    <m/>
    <m/>
    <m/>
    <m/>
    <x v="0"/>
    <s v="A wholly owned life insurance subsidiary of Swiss Re."/>
    <m/>
    <x v="5"/>
    <x v="0"/>
    <n v="0"/>
    <m/>
    <m/>
    <m/>
    <m/>
    <m/>
    <m/>
    <n v="9148288000"/>
    <s v="https://www.crunchbase.com/organization/aurora-national-life-assurance"/>
    <m/>
    <m/>
    <s v="5f0c1cae-456d-d36f-0ff3-2a614a74b52f"/>
  </r>
  <r>
    <x v="85243"/>
    <s v="auroranetics.com"/>
    <s v="USA"/>
    <s v="CA"/>
    <s v="SF Bay Area"/>
    <s v="San Jose"/>
    <x v="2"/>
    <s v="AuroraNetics, Inc. develops silicon technology products and solutions for Internet infrastructure and metropolitan fiber networks."/>
    <s v="communications infrastructure|network hardware"/>
    <x v="338"/>
    <x v="2"/>
    <n v="0"/>
    <m/>
    <s v="2000-01-01"/>
    <m/>
    <m/>
    <m/>
    <m/>
    <s v="(408)325-1600"/>
    <s v="https://www.crunchbase.com/organization/auroranetics"/>
    <m/>
    <m/>
    <s v="3a938f40-22c5-64e5-35f0-35995d464762"/>
  </r>
  <r>
    <x v="85244"/>
    <s v="auroraoag.com.au"/>
    <s v="AUS"/>
    <m/>
    <s v="Perth"/>
    <s v="Subiaco"/>
    <x v="2"/>
    <s v="Aurora Oil &amp; Gas Limited engages in the development and production of oil and gas properties in North America."/>
    <s v="developer platform|energy|oil and gas"/>
    <x v="1149"/>
    <x v="1"/>
    <n v="0"/>
    <m/>
    <s v="1975-01-01"/>
    <m/>
    <m/>
    <m/>
    <s v="info@auroraoag.com.au"/>
    <s v="(08) 9380 2700"/>
    <s v="https://www.crunchbase.com/organization/aurora-oil-gas"/>
    <m/>
    <m/>
    <s v="2b3194b1-3b43-e918-bc07-ddfeaaa3536b"/>
  </r>
  <r>
    <x v="85245"/>
    <s v="aurora-inc.com"/>
    <s v="USA"/>
    <s v="NY"/>
    <s v="New York City"/>
    <s v="New York"/>
    <x v="0"/>
    <s v="Aurora Software offers a highly sophisticated suite of trading solutions for multiple fixed-income trading desks."/>
    <s v="software"/>
    <x v="10"/>
    <x v="2"/>
    <n v="0"/>
    <m/>
    <m/>
    <m/>
    <m/>
    <m/>
    <m/>
    <m/>
    <s v="https://www.crunchbase.com/organization/aurora-software"/>
    <m/>
    <m/>
    <s v="7d6b5710-ea3b-c8d5-88fa-1fa792cd0118"/>
  </r>
  <r>
    <x v="85246"/>
    <m/>
    <s v="USA"/>
    <s v="CA"/>
    <s v="SF Bay Area"/>
    <s v="San Jose"/>
    <x v="2"/>
    <s v="Aurora Systems Co., Ltd. engages in the manufacture and supply of microdisplays for use in mobile projector applications and high"/>
    <m/>
    <x v="5"/>
    <x v="2"/>
    <n v="0"/>
    <m/>
    <s v="1997-01-01"/>
    <m/>
    <m/>
    <m/>
    <m/>
    <m/>
    <s v="https://www.crunchbase.com/organization/aurora-systems"/>
    <m/>
    <m/>
    <s v="272c516c-bca1-6a87-4a9f-96c2bc28b621"/>
  </r>
  <r>
    <x v="85246"/>
    <m/>
    <m/>
    <m/>
    <m/>
    <m/>
    <x v="0"/>
    <s v="Aurora Systems developed Computer Telephony Integration software for Call Center. Products were OEMed to AT&amp;T, Nortel, Comdial and others."/>
    <m/>
    <x v="5"/>
    <x v="2"/>
    <n v="0"/>
    <m/>
    <s v="1993-01-01"/>
    <m/>
    <m/>
    <m/>
    <m/>
    <m/>
    <s v="https://www.crunchbase.com/organization/aurora-systems-2"/>
    <m/>
    <m/>
    <s v="11bd7657-aa95-bab9-87f3-9e6c8790ca75"/>
  </r>
  <r>
    <x v="85247"/>
    <m/>
    <s v="AUS"/>
    <m/>
    <s v="Melbourne"/>
    <s v="Melbourne"/>
    <x v="0"/>
    <s v="Aurum provides mineral exploration for gold and copper."/>
    <s v="mining"/>
    <x v="97"/>
    <x v="2"/>
    <n v="0"/>
    <m/>
    <s v="2008-01-01"/>
    <m/>
    <m/>
    <m/>
    <s v="aurum@axisc.com.au"/>
    <n v="61385322878"/>
    <s v="https://www.crunchbase.com/organization/aurum"/>
    <m/>
    <m/>
    <s v="68f66527-cca2-81ff-8df4-285a068258c6"/>
  </r>
  <r>
    <x v="85248"/>
    <s v="aurumhealthcare.com"/>
    <s v="MYS"/>
    <m/>
    <s v="MYS - Other"/>
    <s v="Gelang Patah"/>
    <x v="2"/>
    <s v="Aurum Healthcare is a clinical-stage biotechnology company."/>
    <s v="biotechnology"/>
    <x v="36"/>
    <x v="2"/>
    <n v="0"/>
    <m/>
    <s v="2011-01-01"/>
    <m/>
    <m/>
    <m/>
    <m/>
    <m/>
    <s v="https://www.crunchbase.com/organization/aurum-healthcare"/>
    <m/>
    <s v="https://www.facebook.com/548307495197130"/>
    <s v="35c27199-1855-8301-9220-b90d98a07bd5"/>
  </r>
  <r>
    <x v="85249"/>
    <s v="aurumtechnology.com"/>
    <s v="USA"/>
    <s v="TX"/>
    <s v="Dallas"/>
    <s v="Plano"/>
    <x v="2"/>
    <s v="Aurum Technology, based in Plano, Texas, is a leading provider of information technology products and services to community."/>
    <s v="communities"/>
    <x v="107"/>
    <x v="2"/>
    <n v="0"/>
    <m/>
    <m/>
    <m/>
    <m/>
    <m/>
    <m/>
    <m/>
    <s v="https://www.crunchbase.com/organization/aurum-technology"/>
    <m/>
    <m/>
    <s v="94b73fc7-b92a-45d9-e557-11ff03ba2498"/>
  </r>
  <r>
    <x v="85250"/>
    <s v="aurynresources.com"/>
    <s v="CAN"/>
    <s v="BC"/>
    <s v="Vancouver"/>
    <s v="Vancouver"/>
    <x v="1"/>
    <s v="Auryn Resources is a junior mining exploration company."/>
    <m/>
    <x v="5"/>
    <x v="0"/>
    <n v="0"/>
    <m/>
    <s v="2013-01-01"/>
    <m/>
    <m/>
    <m/>
    <s v="info@aurynresources.com"/>
    <s v="(778)729-0600"/>
    <s v="https://www.crunchbase.com/organization/auryn-resources"/>
    <m/>
    <m/>
    <s v="584d35e7-e2f9-bdc3-3123-05ab7a85aded"/>
  </r>
  <r>
    <x v="85251"/>
    <s v="ausenco.com"/>
    <s v="AUS"/>
    <m/>
    <s v="Brisbane"/>
    <s v="Brisbane"/>
    <x v="2"/>
    <s v="We set high global standards for leading edge engineering and project management services in the resources and energy sectors."/>
    <s v="mining|mining technology"/>
    <x v="97"/>
    <x v="8"/>
    <n v="0"/>
    <m/>
    <s v="1991-01-01"/>
    <m/>
    <m/>
    <m/>
    <m/>
    <n v="61731697000"/>
    <s v="https://www.crunchbase.com/organization/ausenco"/>
    <s v="https://www.twitter.com/ausenco?ref_src=twsrc%5egoogle%7ctwcamp%5eserp%7ctwgr%5eauthor"/>
    <s v="https://www.facebook.com/ausenco/"/>
    <s v="cd5efbad-e768-71c8-2be1-1897b32f1c3d"/>
  </r>
  <r>
    <x v="85252"/>
    <s v="aussiecommerce.com.au"/>
    <s v="AUS"/>
    <m/>
    <s v="Sydney"/>
    <s v="Sydney"/>
    <x v="0"/>
    <s v="AussieCommerce is one of the largest e-commerce groups in Australia with more than 125 employees and 3 million members."/>
    <s v="e-commerce"/>
    <x v="63"/>
    <x v="7"/>
    <n v="0"/>
    <m/>
    <m/>
    <m/>
    <m/>
    <m/>
    <s v="info@aussiecommerce.com.au"/>
    <m/>
    <s v="https://www.crunchbase.com/organization/aussiecommerce"/>
    <m/>
    <m/>
    <s v="45c17546-fb75-9156-3159-8122f8b386da"/>
  </r>
  <r>
    <x v="85253"/>
    <s v="austaco.com"/>
    <s v="USA"/>
    <s v="TX"/>
    <s v="Austin"/>
    <s v="Austin"/>
    <x v="2"/>
    <s v="Austaco, Ltd, owned by Dirk and Katie Dozier, is a franchisee of Taco Bell Corporation and has been in business for over forty years."/>
    <s v="restaurants"/>
    <x v="7"/>
    <x v="1"/>
    <n v="0"/>
    <m/>
    <m/>
    <m/>
    <m/>
    <m/>
    <m/>
    <s v="'512-327-4654"/>
    <s v="https://www.crunchbase.com/organization/austaco"/>
    <m/>
    <m/>
    <s v="0ddda3d2-d6ef-b72e-361b-c8eca4ed002b"/>
  </r>
  <r>
    <x v="85254"/>
    <s v="austinkayak.com"/>
    <s v="USA"/>
    <s v="TX"/>
    <s v="Austin"/>
    <s v="Austin"/>
    <x v="2"/>
    <s v="An omnichannel outfitter of kayak, camping and outdoor adventure gear."/>
    <m/>
    <x v="5"/>
    <x v="6"/>
    <n v="0"/>
    <m/>
    <s v="2005-01-01"/>
    <m/>
    <m/>
    <m/>
    <s v="customer@austinkayak.com"/>
    <s v="(512)687-3016"/>
    <s v="https://www.crunchbase.com/organization/austin-canoe-kayak"/>
    <s v="https://www.twitter.com/austinkayak"/>
    <s v="https://www.facebook.com/austinkayak"/>
    <s v="b0f52724-3c19-81f8-9084-2b917959f396"/>
  </r>
  <r>
    <x v="85255"/>
    <s v="austin-hayne.com"/>
    <s v="USA"/>
    <s v="CA"/>
    <s v="SF Bay Area"/>
    <s v="San Mateo"/>
    <x v="2"/>
    <s v="Austin Hayne"/>
    <m/>
    <x v="5"/>
    <x v="2"/>
    <n v="0"/>
    <m/>
    <m/>
    <m/>
    <m/>
    <m/>
    <s v="support@austin-hayne.com"/>
    <s v="(888)850-3566"/>
    <s v="https://www.crunchbase.com/organization/austin-hayne"/>
    <m/>
    <m/>
    <s v="94622e51-9a72-9867-4dc0-205261319a00"/>
  </r>
  <r>
    <x v="85256"/>
    <s v="austinreed.com"/>
    <s v="GBR"/>
    <m/>
    <s v="London"/>
    <s v="London"/>
    <x v="2"/>
    <s v="Austin Reed Group is a men's and womenswear retailer."/>
    <s v="men's|retail"/>
    <x v="63"/>
    <x v="8"/>
    <n v="0"/>
    <m/>
    <s v="1990-01-01"/>
    <m/>
    <m/>
    <m/>
    <m/>
    <m/>
    <s v="https://www.crunchbase.com/organization/austin-reed-group"/>
    <s v="https://www.twitter.com/austin_reed"/>
    <s v="https://www.facebook.com/austinreeduk"/>
    <s v="2b5e705f-6f28-bbf1-b3e6-85c34c587010"/>
  </r>
  <r>
    <x v="85257"/>
    <s v="austinventures.com"/>
    <s v="USA"/>
    <s v="TX"/>
    <s v="Austin"/>
    <s v="Austin"/>
    <x v="0"/>
    <s v="Austin Ventures is a venture capital firm investing in early stage and middle market companies."/>
    <m/>
    <x v="5"/>
    <x v="2"/>
    <n v="0"/>
    <m/>
    <s v="1984-01-01"/>
    <m/>
    <m/>
    <m/>
    <m/>
    <m/>
    <s v="https://www.crunchbase.com/organization/austin-ventures"/>
    <s v="https://www.twitter.com/austinventures"/>
    <s v="http://www.facebook.com/austinventures"/>
    <s v="960eb982-a434-7554-0ca4-ac71108fd7c1"/>
  </r>
  <r>
    <x v="85258"/>
    <s v="australand.com.au"/>
    <s v="AUS"/>
    <m/>
    <s v="AUS - Other"/>
    <s v="Rhodes"/>
    <x v="2"/>
    <s v="Australand is one of Australia's leading diversified property groups."/>
    <s v="commercial real estate|real estate"/>
    <x v="76"/>
    <x v="7"/>
    <n v="0"/>
    <m/>
    <s v="2000-01-01"/>
    <m/>
    <m/>
    <m/>
    <m/>
    <s v="'+61 13 38 38"/>
    <s v="https://www.crunchbase.com/organization/australand"/>
    <m/>
    <s v="https://www.facebook.com/frasers-property-australia-1483551388629933"/>
    <s v="81273ef2-0348-7bec-f84c-e733e150c253"/>
  </r>
  <r>
    <x v="85259"/>
    <s v="australgold.com.au"/>
    <s v="AUS"/>
    <m/>
    <s v="Sydney"/>
    <s v="Sydney"/>
    <x v="1"/>
    <s v="Austral Gold Ltd is a growing precious metals mining and exploration company building a portfolio of assets in South America."/>
    <s v="mining technology|precious metals"/>
    <x v="97"/>
    <x v="2"/>
    <n v="0"/>
    <m/>
    <m/>
    <m/>
    <m/>
    <m/>
    <m/>
    <n v="61293807233"/>
    <s v="https://www.crunchbase.com/organization/austral-gold-ltd"/>
    <s v="https://www.twitter.com/australgold"/>
    <s v="https://www.facebook.com/pages/austral-gold-limited-company/812811895400583"/>
    <s v="f6b6bdea-dbc0-f043-2e9e-b12892a9e20a"/>
  </r>
  <r>
    <x v="85260"/>
    <s v="ausbbs.com.au"/>
    <s v="AUS"/>
    <m/>
    <s v="AUS - Other"/>
    <s v="Grafton"/>
    <x v="2"/>
    <s v="Australian Broadband Services Pty Ltd (AusBBS) is an Internet service provider, provides Internet and phone services in Australia."/>
    <s v="internet"/>
    <x v="28"/>
    <x v="0"/>
    <n v="0"/>
    <m/>
    <s v="2011-01-01"/>
    <m/>
    <m/>
    <m/>
    <s v="helpdesk@ausbbs.com.au"/>
    <n v="61291464740"/>
    <s v="https://www.crunchbase.com/organization/australian-broadband-services-pty-ltd-ausbbs"/>
    <s v="https://www.twitter.com/ausbbs"/>
    <s v="https://www.facebook.com/ausbbs/"/>
    <s v="318662d1-9924-965b-38cc-e169a228ea32"/>
  </r>
  <r>
    <x v="85261"/>
    <s v="shop.australiangeographic.com.au"/>
    <s v="BRB"/>
    <m/>
    <s v="BRB - Other"/>
    <s v="Wilson Hill"/>
    <x v="2"/>
    <s v="Australian Geographic Retail operates across some of the most competitive retail categories in toys, gadgets, books."/>
    <m/>
    <x v="5"/>
    <x v="2"/>
    <n v="0"/>
    <m/>
    <m/>
    <m/>
    <m/>
    <m/>
    <s v="eshop@agretail.com.au"/>
    <s v="1(300)746-724"/>
    <s v="https://www.crunchbase.com/organization/australian-geographic-retail"/>
    <s v="https://www.twitter.com/ausgeoshop"/>
    <s v="https://www.facebook.com/australiangeographicshop/"/>
    <s v="232e0bb2-a9d4-2233-10ed-c95ad9051c77"/>
  </r>
  <r>
    <x v="85262"/>
    <s v="asb.com.au"/>
    <s v="USA"/>
    <s v="WA"/>
    <s v="WA - Other"/>
    <s v="Belmont"/>
    <x v="2"/>
    <s v="Australian Seismic Brokers provides seismic surveys to the oil, gas, and mining industry."/>
    <m/>
    <x v="5"/>
    <x v="2"/>
    <n v="0"/>
    <m/>
    <m/>
    <m/>
    <m/>
    <m/>
    <s v="asb@asb.com.au"/>
    <s v="'61-8-9479-5900"/>
    <s v="https://www.crunchbase.com/organization/australian-seismic-brokers"/>
    <m/>
    <m/>
    <s v="f76612da-b8a8-e1b7-fd13-a3e1e1d47118"/>
  </r>
  <r>
    <x v="85263"/>
    <s v="auspost.com.au"/>
    <s v="AUS"/>
    <m/>
    <s v="Melbourne"/>
    <s v="Melbourne"/>
    <x v="0"/>
    <s v="For more than 200 years, Australia Post has met the changing needs of Australians. We continue to be a trusted part of everyday life for"/>
    <s v="banking"/>
    <x v="39"/>
    <x v="4"/>
    <n v="0"/>
    <m/>
    <s v="1809-04-25"/>
    <m/>
    <m/>
    <m/>
    <m/>
    <s v="'+61 13 76 78"/>
    <s v="https://www.crunchbase.com/organization/australia-post"/>
    <s v="https://www.twitter.com/auspost"/>
    <s v="http://www.facebook.com/australiapost"/>
    <s v="dfc1c481-145e-e5cf-1a4c-4bf5aecfbfaf"/>
  </r>
  <r>
    <x v="85264"/>
    <s v="ausweb.com.au"/>
    <s v="AUS"/>
    <m/>
    <s v="Sydney"/>
    <s v="Sydney"/>
    <x v="2"/>
    <s v="AUSWEB Australian Web Hosting"/>
    <s v="cloud computing|web hosting"/>
    <x v="146"/>
    <x v="1"/>
    <n v="0"/>
    <m/>
    <s v="2002-01-01"/>
    <m/>
    <m/>
    <m/>
    <m/>
    <s v="'+61 1300 735 272"/>
    <s v="https://www.crunchbase.com/organization/ausweb-web-hosting"/>
    <s v="https://www.twitter.com/auswebhosting"/>
    <s v="http://www.facebook.com/ausweb"/>
    <s v="93b484db-8425-c605-d3d1-965486a8c791"/>
  </r>
  <r>
    <x v="85265"/>
    <s v="authintic.com"/>
    <s v="CAN"/>
    <s v="ON"/>
    <s v="Toronto"/>
    <s v="Toronto"/>
    <x v="2"/>
    <s v="Authintic provides analytics and technology solutions, helping retailers drive sales revenue using social data."/>
    <s v="analytics|machine learning|predictive analytics|software"/>
    <x v="123"/>
    <x v="1"/>
    <n v="0"/>
    <m/>
    <s v="2012-09-04"/>
    <m/>
    <m/>
    <m/>
    <s v="andrew@authintic.com"/>
    <m/>
    <s v="https://www.crunchbase.com/organization/authintic"/>
    <s v="https://www.twitter.com/getauthintic"/>
    <m/>
    <s v="e6dc5703-6c86-67ca-f387-5c5f82ce333b"/>
  </r>
  <r>
    <x v="85266"/>
    <s v="authorize.net"/>
    <s v="USA"/>
    <s v="UT"/>
    <s v="Salt Lake City"/>
    <s v="American Fork"/>
    <x v="2"/>
    <s v="Authorize.net is a payment portal that allows e-commerce providers to accept credit cards and electronic checks directly on their site."/>
    <s v="e-commerce|payments|retail technology|small and medium businesses"/>
    <x v="6527"/>
    <x v="7"/>
    <n v="0"/>
    <m/>
    <s v="1996-01-01"/>
    <m/>
    <m/>
    <m/>
    <m/>
    <n v="16505543980"/>
    <s v="https://www.crunchbase.com/organization/authorize-net"/>
    <s v="https://www.twitter.com/authorizenet"/>
    <s v="https://www.facebook.com/authorize.net"/>
    <s v="f13e9c83-a572-72fa-4914-adea9244c57a"/>
  </r>
  <r>
    <x v="85267"/>
    <s v="authorsolutions.com"/>
    <s v="USA"/>
    <s v="IN"/>
    <s v="Indianapolis"/>
    <s v="Bloomington"/>
    <x v="2"/>
    <s v="Author Solutions provides an online platform for authors, enabling them to bring their books into the market."/>
    <s v="ebooks|e-commerce|publishing"/>
    <x v="726"/>
    <x v="9"/>
    <n v="0"/>
    <m/>
    <s v="2007-01-01"/>
    <m/>
    <m/>
    <m/>
    <m/>
    <s v="'+1 (812) 671-9754"/>
    <s v="https://www.crunchbase.com/organization/author-solutions"/>
    <s v="https://www.twitter.com/authorsolutions"/>
    <s v="https://www.facebook.com/authorsolutions"/>
    <s v="e5ed0d4d-5893-1748-bb3c-b63a283ab2c0"/>
  </r>
  <r>
    <x v="85268"/>
    <s v="authx.digital"/>
    <s v="USA"/>
    <s v="VA"/>
    <s v="Richmond"/>
    <s v="Richmond"/>
    <x v="0"/>
    <s v="AuthX Consulting is a Digital Engagement Company offering Technical and Marketing Services."/>
    <m/>
    <x v="5"/>
    <x v="0"/>
    <n v="0"/>
    <m/>
    <m/>
    <m/>
    <m/>
    <m/>
    <s v="info@authxconsulting.com"/>
    <s v="(866)682-6144"/>
    <s v="https://www.crunchbase.com/organization/authx-consulting"/>
    <s v="https://www.twitter.com/authxconsulting"/>
    <m/>
    <s v="9b0b82ce-8b94-12fb-667f-a1f8b62837f5"/>
  </r>
  <r>
    <x v="85269"/>
    <s v="auto24.ee"/>
    <m/>
    <m/>
    <m/>
    <m/>
    <x v="2"/>
    <s v="Leading marketplace for used and new cars in Estonia."/>
    <s v="automotive"/>
    <x v="114"/>
    <x v="2"/>
    <n v="0"/>
    <m/>
    <m/>
    <m/>
    <m/>
    <m/>
    <m/>
    <m/>
    <s v="https://www.crunchbase.com/organization/auto24"/>
    <s v="https://www.twitter.com/auto24_ee"/>
    <m/>
    <s v="6e0423de-5931-7888-9e15-cef2c68065a7"/>
  </r>
  <r>
    <x v="85270"/>
    <s v="autoanything.com"/>
    <s v="USA"/>
    <s v="CA"/>
    <s v="San Diego"/>
    <s v="San Diego"/>
    <x v="2"/>
    <s v="Auto Accessories Online Retailer"/>
    <s v="automotive|e-commerce"/>
    <x v="193"/>
    <x v="7"/>
    <n v="0"/>
    <m/>
    <s v="1979-01-01"/>
    <m/>
    <m/>
    <m/>
    <s v="sales@autoanything.com"/>
    <s v="(800) 874-8888"/>
    <s v="https://www.crunchbase.com/organization/autoanything"/>
    <s v="https://www.twitter.com/autoanything"/>
    <s v="http://www.facebook.com/autoanything"/>
    <s v="420355b3-3df6-973d-828d-216c4681cbc6"/>
  </r>
  <r>
    <x v="85271"/>
    <s v="tank.rast.de"/>
    <m/>
    <m/>
    <m/>
    <m/>
    <x v="0"/>
    <s v="Autobahn Tank &amp; Rast Holding The Number 1 service provider in the German autobahn network!"/>
    <m/>
    <x v="5"/>
    <x v="7"/>
    <n v="0"/>
    <m/>
    <m/>
    <m/>
    <m/>
    <m/>
    <m/>
    <m/>
    <s v="https://www.crunchbase.com/organization/autobahn-tank-rast-holding"/>
    <m/>
    <m/>
    <s v="12219039-08f2-e6a8-9e89-1ba39487bbc4"/>
  </r>
  <r>
    <x v="85272"/>
    <s v="autocam.com"/>
    <s v="USA"/>
    <s v="MI"/>
    <s v="Grand Rapids"/>
    <s v="Grand Rapids"/>
    <x v="2"/>
    <s v="Autocam Corporation, Inc. manufactures precision-machine components for OEMs and Tier 1 automotive suppliers worldwide"/>
    <s v="manufacturing"/>
    <x v="41"/>
    <x v="9"/>
    <n v="0"/>
    <m/>
    <m/>
    <m/>
    <m/>
    <m/>
    <s v="contact@autocam.com"/>
    <s v="(616) 698-6876"/>
    <s v="https://www.crunchbase.com/organization/autocam-corporation"/>
    <s v="https://www.twitter.com/nnautocam"/>
    <s v="https://www.facebook.com/autocamcorporation"/>
    <s v="145dab57-d080-2b62-8dfa-b6213557e4c0"/>
  </r>
  <r>
    <x v="85273"/>
    <s v="autocamping.ca"/>
    <s v="CAN"/>
    <s v="ON"/>
    <s v="Toronto"/>
    <s v="Scarborough"/>
    <x v="2"/>
    <s v="Auto-Camping distributes automotive original equipment and high quality replacement parts and lubricants for European Vehicles."/>
    <s v="automotive"/>
    <x v="114"/>
    <x v="3"/>
    <n v="0"/>
    <m/>
    <s v="1969-01-01"/>
    <m/>
    <m/>
    <m/>
    <s v="info@autocamping.ca"/>
    <s v="(416)281-8600"/>
    <s v="https://www.crunchbase.com/organization/auto-camping"/>
    <m/>
    <s v="https://www.facebook.com/aclofficial"/>
    <s v="681cb899-d0b4-ba4c-bba3-997db39d7651"/>
  </r>
  <r>
    <x v="85274"/>
    <s v="autocrat.com"/>
    <s v="USA"/>
    <s v="RI"/>
    <m/>
    <m/>
    <x v="2"/>
    <s v="Autocrat is respected as coffee experts with over 100 years of tradition and experience."/>
    <s v="coffee|e-commerce|tea"/>
    <x v="116"/>
    <x v="6"/>
    <n v="0"/>
    <m/>
    <m/>
    <m/>
    <m/>
    <m/>
    <m/>
    <n v="14013345972"/>
    <s v="https://www.crunchbase.com/organization/autocrat"/>
    <s v="https://www.twitter.com/rhodysautocrat"/>
    <m/>
    <s v="e28f484b-611d-0157-9601-6b9bdf5e810e"/>
  </r>
  <r>
    <x v="85275"/>
    <s v="autodata-group.com"/>
    <s v="GBR"/>
    <m/>
    <s v="London"/>
    <s v="Maidenhead"/>
    <x v="2"/>
    <s v="Autodata is Europe's leading publisher and supplier of technical information to the automotive aftermarket."/>
    <s v="automotive|information services"/>
    <x v="308"/>
    <x v="5"/>
    <n v="0"/>
    <m/>
    <s v="1975-01-01"/>
    <m/>
    <m/>
    <m/>
    <m/>
    <m/>
    <s v="https://www.crunchbase.com/organization/autodata"/>
    <s v="https://www.twitter.com/autodata_group"/>
    <m/>
    <s v="e3606f0f-9109-2ab1-4235-1d899860bf01"/>
  </r>
  <r>
    <x v="85276"/>
    <m/>
    <s v="USA"/>
    <s v="NY"/>
    <s v="New York City"/>
    <s v="New York"/>
    <x v="0"/>
    <s v="Auto Data Network, Inc. provides software products and services to the automotive industry."/>
    <m/>
    <x v="5"/>
    <x v="2"/>
    <n v="0"/>
    <m/>
    <s v="1996-01-01"/>
    <m/>
    <m/>
    <m/>
    <m/>
    <m/>
    <s v="https://www.crunchbase.com/organization/auto-data-network"/>
    <m/>
    <m/>
    <s v="d703e1f8-478d-9395-e321-6d102b2ab937"/>
  </r>
  <r>
    <x v="85277"/>
    <s v="autoescape.com"/>
    <s v="FRA"/>
    <m/>
    <m/>
    <m/>
    <x v="2"/>
    <s v="Offers low cost car hire, in the UK, USA, Canada &amp; Europe as well as 125 other locations across the globe"/>
    <s v="automotive|location based services"/>
    <x v="3187"/>
    <x v="6"/>
    <n v="0"/>
    <m/>
    <s v="1999-01-01"/>
    <m/>
    <m/>
    <m/>
    <m/>
    <n v="33490095187"/>
    <s v="https://www.crunchbase.com/organization/auto-escape-group"/>
    <s v="https://www.twitter.com/autoescape_fr"/>
    <s v="https://www.facebook.com/autoescape.fr"/>
    <s v="c315a1cf-4c8a-f5d7-63f0-966b4471b502"/>
  </r>
  <r>
    <x v="85278"/>
    <s v="autofoco.com"/>
    <m/>
    <m/>
    <m/>
    <m/>
    <x v="0"/>
    <s v="AutoFoco is an online and offline automotive classifieds business in Argentina."/>
    <m/>
    <x v="5"/>
    <x v="6"/>
    <n v="0"/>
    <m/>
    <s v="2000-01-01"/>
    <m/>
    <m/>
    <m/>
    <m/>
    <m/>
    <s v="https://www.crunchbase.com/organization/autofoco"/>
    <s v="https://www.twitter.com/autofoco"/>
    <m/>
    <s v="091009b4-1223-f02d-4242-48f982357c0c"/>
  </r>
  <r>
    <x v="85279"/>
    <s v="autoform.com"/>
    <s v="CHE"/>
    <m/>
    <s v="Wollerau"/>
    <s v="Wollerau"/>
    <x v="2"/>
    <s v="AutoForm Engineering makes software that helps carmakers to fashion sheet metal into new vehicles."/>
    <s v="industrial engineering|software|test and measurement"/>
    <x v="1660"/>
    <x v="5"/>
    <n v="0"/>
    <m/>
    <s v="1995-01-01"/>
    <m/>
    <m/>
    <m/>
    <m/>
    <n v="41434446161"/>
    <s v="https://www.crunchbase.com/organization/autoform-engineering"/>
    <s v="https://www.twitter.com/autoform_eng"/>
    <s v="https://www.facebook.com/autoformengineering/"/>
    <s v="0188f261-ce4a-101f-e4d7-43021e5001a9"/>
  </r>
  <r>
    <x v="85280"/>
    <s v="autofuss.com"/>
    <s v="USA"/>
    <s v="CA"/>
    <s v="SF Bay Area"/>
    <s v="San Francisco"/>
    <x v="0"/>
    <s v="Autofuss like to fill people with wonder in what they see, what they touch."/>
    <s v="product design"/>
    <x v="350"/>
    <x v="0"/>
    <n v="0"/>
    <m/>
    <s v="2008-01-01"/>
    <m/>
    <m/>
    <m/>
    <m/>
    <s v="'+1 (415) 701-9700"/>
    <s v="https://www.crunchbase.com/organization/autofuss"/>
    <s v="https://www.twitter.com/autofuss"/>
    <s v="https://www.facebook.com/autofuss"/>
    <s v="65da196f-2bde-62c1-53bd-58fa0d8c2f1c"/>
  </r>
  <r>
    <x v="85281"/>
    <s v="autohaus24.de"/>
    <s v="DEU"/>
    <m/>
    <s v="Berlin"/>
    <s v="Berlin"/>
    <x v="2"/>
    <s v="Autohaus24 GmbH is an online new cars broker."/>
    <s v="automotive|internet"/>
    <x v="29"/>
    <x v="6"/>
    <n v="0"/>
    <m/>
    <s v="2009-01-01"/>
    <m/>
    <m/>
    <m/>
    <s v="info@autohaus24.de"/>
    <s v="'+49 30 54445446"/>
    <s v="https://www.crunchbase.com/organization/autohaus24-gmbh"/>
    <s v="https://www.twitter.com/autohaus24"/>
    <s v="https://www.facebook.com/autohaus24"/>
    <s v="53288b5c-319c-0ccf-dd71-67fe8dc03450"/>
  </r>
  <r>
    <x v="85282"/>
    <s v="autohiresoftware.com"/>
    <s v="USA"/>
    <s v="FL"/>
    <s v="Orlando"/>
    <s v="Orlando"/>
    <x v="2"/>
    <s v="applicant tracking system"/>
    <m/>
    <x v="5"/>
    <x v="0"/>
    <n v="0"/>
    <m/>
    <s v="2002-03-06"/>
    <m/>
    <m/>
    <m/>
    <m/>
    <s v="'407-363-9944"/>
    <s v="https://www.crunchbase.com/organization/autohire-software"/>
    <m/>
    <m/>
    <s v="e186397a-0cda-b429-aa3a-0402c266e8fc"/>
  </r>
  <r>
    <x v="85283"/>
    <s v="ir.autohome.com.cn"/>
    <s v="CHN"/>
    <m/>
    <s v="CHN - Other"/>
    <s v="Haidian"/>
    <x v="2"/>
    <s v="A leading online destination for automobile consumers in China."/>
    <s v="automotive"/>
    <x v="114"/>
    <x v="6"/>
    <n v="0"/>
    <m/>
    <m/>
    <m/>
    <m/>
    <m/>
    <m/>
    <s v="'+86 10 5985 7001"/>
    <s v="https://www.crunchbase.com/organization/autohome"/>
    <m/>
    <m/>
    <s v="82f9e0e0-b9e7-4223-cf02-1ec8f7a3b996"/>
  </r>
  <r>
    <x v="85284"/>
    <s v="autohook.com"/>
    <s v="USA"/>
    <s v="CT"/>
    <s v="Hartford"/>
    <s v="Southbury"/>
    <x v="0"/>
    <s v="AutoHook uses data to help dealerships find customers who are looking to buy cars."/>
    <m/>
    <x v="5"/>
    <x v="2"/>
    <n v="0"/>
    <m/>
    <m/>
    <m/>
    <m/>
    <m/>
    <m/>
    <n v="12032660070"/>
    <s v="https://www.crunchbase.com/organization/autohook"/>
    <m/>
    <m/>
    <s v="ca6ecb25-3354-6dfd-4f2f-4457e9b786c8"/>
  </r>
  <r>
    <x v="85285"/>
    <s v="autohop.hu"/>
    <m/>
    <m/>
    <m/>
    <m/>
    <x v="2"/>
    <s v="Ride sharing in Central Europe"/>
    <s v="transportation|travel"/>
    <x v="707"/>
    <x v="2"/>
    <n v="0"/>
    <m/>
    <m/>
    <m/>
    <m/>
    <m/>
    <m/>
    <m/>
    <s v="https://www.crunchbase.com/organization/autohop"/>
    <s v="https://www.twitter.com/blablacarhu"/>
    <s v="https://www.facebook.com/blablacarmagyarorszag"/>
    <s v="b716afeb-be98-90f4-f960-94980c2734a6"/>
  </r>
  <r>
    <x v="85286"/>
    <s v="autoinjurysolutions.com"/>
    <s v="USA"/>
    <s v="NJ"/>
    <s v="Newark"/>
    <s v="Jersey City"/>
    <x v="2"/>
    <s v="Auto Injury Solutions provides customizable medical review solutions to clients in the property and casualty insurance industry."/>
    <s v="consulting|enterprise software|medical"/>
    <x v="247"/>
    <x v="8"/>
    <n v="0"/>
    <m/>
    <s v="2008-01-01"/>
    <m/>
    <m/>
    <m/>
    <m/>
    <m/>
    <s v="https://www.crunchbase.com/organization/auto-injury-solutions"/>
    <m/>
    <m/>
    <s v="519832b8-111e-160d-626d-e54703107e9b"/>
  </r>
  <r>
    <x v="85287"/>
    <s v="autoliv.com"/>
    <s v="SWE"/>
    <m/>
    <s v="Stockholm"/>
    <s v="Stockholm"/>
    <x v="1"/>
    <s v="The Company is founded by Lennart Lindblad under the name Lindblads Autoservice AB, a car and tractor repair shop."/>
    <s v="automotive|customer service"/>
    <x v="114"/>
    <x v="4"/>
    <n v="0"/>
    <m/>
    <s v="1953-01-01"/>
    <m/>
    <m/>
    <m/>
    <m/>
    <s v="1(801) 612-5555"/>
    <s v="https://www.crunchbase.com/organization/autoliv"/>
    <s v="https://www.twitter.com/autolivinc"/>
    <m/>
    <s v="ad6e72a4-6e70-63f0-adc3-2e7cd23bdb8e"/>
  </r>
  <r>
    <x v="85288"/>
    <s v="automart.com"/>
    <s v="USA"/>
    <s v="GA"/>
    <s v="Atlanta"/>
    <s v="Atlanta"/>
    <x v="0"/>
    <s v="Online car shopping focused on serving female car buyers"/>
    <m/>
    <x v="5"/>
    <x v="8"/>
    <n v="0"/>
    <m/>
    <s v="2004-10-01"/>
    <m/>
    <m/>
    <m/>
    <m/>
    <s v="'+1 (866) 288-6872"/>
    <s v="https://www.crunchbase.com/organization/automart-com"/>
    <s v="https://www.twitter.com/autotrader_com"/>
    <s v="https://www.facebook.com/autotrader"/>
    <s v="7579eac7-d773-a8de-6e2e-d3ff2fa25d27"/>
  </r>
  <r>
    <x v="85289"/>
    <s v="auto-maskin.com"/>
    <m/>
    <m/>
    <m/>
    <m/>
    <x v="0"/>
    <s v="Auto-Maskin, a leading producer of Diesel Control Units for environmentally friendly marine applications."/>
    <m/>
    <x v="5"/>
    <x v="0"/>
    <n v="0"/>
    <m/>
    <s v="1980-01-01"/>
    <m/>
    <m/>
    <m/>
    <m/>
    <m/>
    <s v="https://www.crunchbase.com/organization/auto-maskin"/>
    <m/>
    <m/>
    <s v="d5732ae0-845a-a9b3-bd0f-58dc60597ff0"/>
  </r>
  <r>
    <x v="85290"/>
    <s v="autodatasys.com"/>
    <s v="USA"/>
    <s v="WI"/>
    <s v="WI - Other"/>
    <s v="Amherst"/>
    <x v="2"/>
    <s v="Automated Data Systems is dedicated to providing the electronic and print communications industries with state-of-the-art solutions for"/>
    <m/>
    <x v="5"/>
    <x v="1"/>
    <n v="0"/>
    <m/>
    <m/>
    <m/>
    <m/>
    <m/>
    <s v="tech@autodatasys.com"/>
    <s v="'608-785-1415"/>
    <s v="https://www.crunchbase.com/organization/automated-data-systems"/>
    <m/>
    <m/>
    <s v="fddcf7a7-edca-11e4-b520-efbceb05712c"/>
  </r>
  <r>
    <x v="85291"/>
    <s v="wunderbar.com"/>
    <s v="USA"/>
    <s v="CA"/>
    <s v="Napa Valley"/>
    <s v="Vacaville"/>
    <x v="2"/>
    <s v="Wunder-Bar is a leading manufacturer of beverage dispensing systems for the foodservice industry."/>
    <m/>
    <x v="5"/>
    <x v="6"/>
    <n v="0"/>
    <m/>
    <m/>
    <m/>
    <m/>
    <m/>
    <s v="sales@wunderbar.com"/>
    <n v="17074481521"/>
    <s v="https://www.crunchbase.com/organization/automatic-bar-controls"/>
    <m/>
    <m/>
    <s v="833dfbfa-349c-0d8f-85ba-936a75388e1b"/>
  </r>
  <r>
    <x v="85292"/>
    <m/>
    <s v="USA"/>
    <s v="GA"/>
    <s v="Atlanta"/>
    <s v="Alpharetta"/>
    <x v="2"/>
    <s v="Automation Control Products provides centralized thin client, remote desktop and server management software."/>
    <m/>
    <x v="5"/>
    <x v="2"/>
    <n v="0"/>
    <m/>
    <s v="1999-01-01"/>
    <m/>
    <m/>
    <m/>
    <m/>
    <m/>
    <s v="https://www.crunchbase.com/organization/automation-control-products"/>
    <m/>
    <m/>
    <s v="f537d742-10d9-4e7f-4d6c-8060388f07c5"/>
  </r>
  <r>
    <x v="85293"/>
    <s v="aciwebs.com"/>
    <s v="USA"/>
    <s v="VA"/>
    <s v="Roanoke"/>
    <s v="Blacksburg"/>
    <x v="0"/>
    <s v="Automation Creations provides custom websites, software applications, learning solutions, IT support, and marketing services."/>
    <m/>
    <x v="5"/>
    <x v="0"/>
    <n v="0"/>
    <m/>
    <s v="1996-01-01"/>
    <m/>
    <m/>
    <m/>
    <m/>
    <s v="(540)552-7670"/>
    <s v="https://www.crunchbase.com/organization/automation-creations"/>
    <s v="https://www.twitter.com/aciwebs"/>
    <s v="https://www.facebook.com/aciwebs"/>
    <s v="ff45fb16-3ebd-1060-8fd7-36e2a819f9cc"/>
  </r>
  <r>
    <x v="85294"/>
    <s v="atinet.com"/>
    <s v="USA"/>
    <s v="CA"/>
    <s v="SF Bay Area"/>
    <s v="San Jose"/>
    <x v="2"/>
    <s v="Automation Technology is a provider of web-based collaborative asset management software for the electrical power generation industry."/>
    <s v="software"/>
    <x v="10"/>
    <x v="4"/>
    <n v="0"/>
    <m/>
    <m/>
    <m/>
    <m/>
    <m/>
    <s v="sales@atinet.com"/>
    <s v="'+44 20 7396 3400"/>
    <s v="https://www.crunchbase.com/organization/automation-technology"/>
    <m/>
    <s v="https://www.facebook.com/intertekgroup"/>
    <s v="3e83881a-7f1d-911a-fb46-a7dc11a4d898"/>
  </r>
  <r>
    <x v="85295"/>
    <s v="automic.com"/>
    <s v="USA"/>
    <s v="WA"/>
    <s v="Seattle"/>
    <s v="Bellevue"/>
    <x v="0"/>
    <s v="Automic is an automation platform that for all processes, applications, and infrastructure in businesses."/>
    <s v="software"/>
    <x v="10"/>
    <x v="7"/>
    <n v="0"/>
    <m/>
    <s v="1985-01-01"/>
    <m/>
    <m/>
    <m/>
    <s v="info@automic.com"/>
    <n v="4256442266"/>
    <s v="https://www.crunchbase.com/organization/uc4-software"/>
    <s v="https://www.twitter.com/automic"/>
    <m/>
    <s v="813a3993-e8ba-399c-f9fe-bbfa7a9f8704"/>
  </r>
  <r>
    <x v="85296"/>
    <m/>
    <s v="ROM"/>
    <m/>
    <s v="Craiova"/>
    <s v="Craiova"/>
    <x v="2"/>
    <s v="An automobile manufacturer located in Craiova, Romania."/>
    <m/>
    <x v="5"/>
    <x v="2"/>
    <n v="0"/>
    <m/>
    <s v="1991-01-01"/>
    <m/>
    <m/>
    <m/>
    <m/>
    <m/>
    <s v="https://www.crunchbase.com/organization/automobile-craiova"/>
    <m/>
    <m/>
    <s v="3b68a896-68cb-afde-993b-789892410429"/>
  </r>
  <r>
    <x v="85297"/>
    <s v="automoti.com"/>
    <s v="USA"/>
    <s v="NJ"/>
    <s v="Newark"/>
    <s v="Whippany"/>
    <x v="2"/>
    <s v="Automoti Group is an online marketplace enabling consumers to directly buy used cars at discounted prices."/>
    <s v="curated web"/>
    <x v="28"/>
    <x v="6"/>
    <n v="0"/>
    <m/>
    <m/>
    <m/>
    <m/>
    <m/>
    <m/>
    <s v="'973-695-4323"/>
    <s v="https://www.crunchbase.com/organization/automoti-group"/>
    <s v="https://www.twitter.com/hertzcarsales"/>
    <s v="https://www.facebook.com/hertzcarsales"/>
    <s v="d63f6901-fa74-a33a-9484-fcd5837e5f43"/>
  </r>
  <r>
    <x v="85298"/>
    <s v="autonation.com"/>
    <s v="USA"/>
    <s v="FL"/>
    <s v="Ft. Lauderdale"/>
    <s v="Fort Lauderdale"/>
    <x v="1"/>
    <s v="Welcome to AutoNation. Over 43 Million Happy Customers have trusted us when buying or servicing their cars and trucks."/>
    <s v="automotive|customer service|retail"/>
    <x v="193"/>
    <x v="4"/>
    <n v="0"/>
    <m/>
    <s v="1996-01-01"/>
    <m/>
    <m/>
    <m/>
    <s v="facebook@autonation.com"/>
    <s v="1-877-AUTONATION"/>
    <s v="https://www.crunchbase.com/organization/autonation"/>
    <s v="https://www.twitter.com/autonation"/>
    <s v="http://www.facebook.com/autonation"/>
    <s v="8e60ad21-b333-40d8-a0e5-2291f6fa78f9"/>
  </r>
  <r>
    <x v="85299"/>
    <s v="autoncab.com"/>
    <s v="IND"/>
    <m/>
    <s v="New Delhi"/>
    <s v="Gurgaon"/>
    <x v="0"/>
    <s v="A mobile application focused on making daily commute a breeze. With just one click, get an auto rickshaw right at your doorstep."/>
    <s v="apps|public transportation"/>
    <x v="812"/>
    <x v="0"/>
    <n v="0"/>
    <m/>
    <s v="2014-09-05"/>
    <m/>
    <m/>
    <m/>
    <s v="contactus@autoncab.com"/>
    <n v="911244120391"/>
    <s v="https://www.crunchbase.com/organization/autoncab"/>
    <s v="https://www.twitter.com/autoncab"/>
    <s v="https://www.facebook.com/autoncab"/>
    <s v="c8dd9f19-05e2-d147-c2ac-6c931ef7d2ab"/>
  </r>
  <r>
    <x v="85300"/>
    <s v="autonomy.paris"/>
    <s v="FRA"/>
    <m/>
    <s v="Paris"/>
    <s v="Paris"/>
    <x v="0"/>
    <s v="AUTONOMY is a 4-day event that celebrates the urban mobility revolution."/>
    <m/>
    <x v="5"/>
    <x v="5"/>
    <n v="0"/>
    <m/>
    <s v="2015-01-01"/>
    <m/>
    <m/>
    <m/>
    <m/>
    <m/>
    <s v="https://www.crunchbase.com/organization/autonomy-2"/>
    <s v="https://www.twitter.com/autonomy"/>
    <s v="https://www.facebook.com/autonomyglobal"/>
    <s v="9af02514-2a75-0fa1-44b7-f9ffe46f39c6"/>
  </r>
  <r>
    <x v="85301"/>
    <s v="autonomy.com"/>
    <s v="USA"/>
    <s v="CA"/>
    <s v="SF Bay Area"/>
    <s v="San Francisco"/>
    <x v="2"/>
    <s v="Autonomy Corporation develops software that process human information and unstructured data."/>
    <s v="software"/>
    <x v="10"/>
    <x v="4"/>
    <n v="0"/>
    <m/>
    <s v="1996-01-17"/>
    <m/>
    <m/>
    <m/>
    <m/>
    <m/>
    <s v="https://www.crunchbase.com/organization/autonomy"/>
    <s v="https://www.twitter.com/hpautonomy"/>
    <m/>
    <s v="c98077f6-80c7-105e-1c94-0fa7cea8e398"/>
  </r>
  <r>
    <x v="85302"/>
    <s v="auto-owners.com"/>
    <s v="USA"/>
    <s v="MI"/>
    <s v="Lansing"/>
    <s v="Lansing"/>
    <x v="0"/>
    <s v="Auto-Owners Insurance is the largest property and casualty insurance company domiciled in Michigan."/>
    <s v="insurance"/>
    <x v="24"/>
    <x v="9"/>
    <n v="0"/>
    <m/>
    <s v="1916-01-01"/>
    <m/>
    <m/>
    <m/>
    <s v="social@aoins.com"/>
    <s v="(517) 323-1200"/>
    <s v="https://www.crunchbase.com/organization/auto-owners-insurance"/>
    <s v="https://www.twitter.com/autoownersins"/>
    <s v="https://www.facebook.com/autoownersinsurance"/>
    <s v="8a0500cf-e925-f73d-4056-d69ff33de9c8"/>
  </r>
  <r>
    <x v="85303"/>
    <s v="autopoint.com"/>
    <s v="USA"/>
    <s v="UT"/>
    <s v="Salt Lake City"/>
    <s v="South Jordan"/>
    <x v="2"/>
    <s v="AutoPoint pioneered the vehicle inspection and service recommendation approach to improve revenue, retention and CSI."/>
    <m/>
    <x v="5"/>
    <x v="7"/>
    <n v="0"/>
    <m/>
    <s v="2003-01-01"/>
    <m/>
    <m/>
    <m/>
    <m/>
    <n v="8015972908"/>
    <s v="https://www.crunchbase.com/organization/autopoint"/>
    <s v="https://www.twitter.com/autopoint"/>
    <s v="https://www.facebook.com/autopointsolution"/>
    <s v="38de11e2-f611-47c0-acb3-4aa883b1ae1a"/>
  </r>
  <r>
    <x v="85304"/>
    <s v="auto.ru"/>
    <m/>
    <m/>
    <m/>
    <m/>
    <x v="2"/>
    <s v="Auto.ru is an advertising and information portal on automobile related subjects."/>
    <s v="advertising|automotive"/>
    <x v="1659"/>
    <x v="6"/>
    <n v="0"/>
    <m/>
    <s v="1996-02-01"/>
    <m/>
    <m/>
    <m/>
    <s v="vsazhko@auto.ru"/>
    <m/>
    <s v="https://www.crunchbase.com/organization/auto-ru"/>
    <s v="https://www.twitter.com/autoru"/>
    <s v="https://www.facebook.com/auto.ru"/>
    <s v="a35f5816-fa93-8724-f711-4d447be0dd7e"/>
  </r>
  <r>
    <x v="85305"/>
    <s v="autospaexpress.com"/>
    <s v="USA"/>
    <s v="CO"/>
    <s v="Denver"/>
    <s v="Aurora"/>
    <x v="0"/>
    <s v="Auto Spa Express"/>
    <m/>
    <x v="5"/>
    <x v="2"/>
    <n v="0"/>
    <m/>
    <m/>
    <m/>
    <m/>
    <m/>
    <m/>
    <s v="'+1 303-928-7520"/>
    <s v="https://www.crunchbase.com/organization/auto-spa-express"/>
    <m/>
    <m/>
    <s v="60b3f98f-044d-980f-19e5-33a18cc3ff3e"/>
  </r>
  <r>
    <x v="85306"/>
    <s v="atu.de"/>
    <s v="DEU"/>
    <m/>
    <s v="DEU - Other"/>
    <s v="Weiden"/>
    <x v="0"/>
    <s v="Auto-Teile-Unger is a German company which owns and operates a chain of car and truck repair franchises."/>
    <m/>
    <x v="5"/>
    <x v="4"/>
    <n v="0"/>
    <m/>
    <m/>
    <m/>
    <m/>
    <m/>
    <s v="info@de.atu.eu"/>
    <m/>
    <s v="https://www.crunchbase.com/organization/auto-teile-unger"/>
    <m/>
    <s v="https://www.facebook.com/atu"/>
    <s v="0ccc290f-ba75-a8f6-4007-7cabeae4a5e1"/>
  </r>
  <r>
    <x v="85307"/>
    <s v="autotropolis.com"/>
    <s v="USA"/>
    <s v="FL"/>
    <s v="Tampa"/>
    <s v="Tampa"/>
    <x v="2"/>
    <s v="Autotropolis offers solutions to search for new and used cars, hybrids, sedans, SUVs, and trucks."/>
    <s v="automotive|customer service"/>
    <x v="114"/>
    <x v="6"/>
    <n v="0"/>
    <m/>
    <m/>
    <m/>
    <m/>
    <m/>
    <m/>
    <s v="1- 800-365-8006"/>
    <s v="https://www.crunchbase.com/organization/autotropolis"/>
    <s v="https://www.twitter.com/autobytel"/>
    <s v="https://www.facebook.com/autobytel"/>
    <s v="7cca5a32-d827-ec65-6bd9-08c7caa0fef7"/>
  </r>
  <r>
    <x v="85308"/>
    <s v="autotube.se"/>
    <s v="SWE"/>
    <m/>
    <s v="SWE - Other"/>
    <s v="Varberg"/>
    <x v="2"/>
    <s v="Autotube is completely owned by the Swedish company Investment AB Latour. They operate with a quality system certified according to"/>
    <s v="automotive|transportation"/>
    <x v="114"/>
    <x v="2"/>
    <n v="0"/>
    <m/>
    <m/>
    <m/>
    <m/>
    <m/>
    <s v="info@autotube.se"/>
    <s v="'+46 321 287 00"/>
    <s v="https://www.crunchbase.com/organization/autotube"/>
    <m/>
    <m/>
    <s v="af28fe98-693a-8620-2b0f-cfae45352eb7"/>
  </r>
  <r>
    <x v="85309"/>
    <s v="autoxlr8r.com"/>
    <s v="USA"/>
    <s v="TN"/>
    <s v="Nashville"/>
    <s v="Spring Hill"/>
    <x v="3"/>
    <s v="autoXLR8R is a 13-week automotive accelerator program developed by the Southern Middle Tennessee Entrepreneur Center."/>
    <m/>
    <x v="5"/>
    <x v="2"/>
    <n v="0"/>
    <m/>
    <s v="2013-01-01"/>
    <m/>
    <m/>
    <s v="2016-03-01"/>
    <m/>
    <m/>
    <s v="https://www.crunchbase.com/organization/autoxlr8r"/>
    <s v="https://www.twitter.com/autoxlr8r"/>
    <s v="http://www.facebook.com/autoxlr8r"/>
    <s v="7f35271c-66f4-3d0c-9db8-db7ab18f7e71"/>
  </r>
  <r>
    <x v="85310"/>
    <s v="autozone.com"/>
    <s v="USA"/>
    <s v="TN"/>
    <s v="Memphis"/>
    <s v="Memphis"/>
    <x v="1"/>
    <s v="AutoZone news, online deals, DIY repair tips &amp; more from the nation's leading autoparts retailer."/>
    <s v="automotive|curated web"/>
    <x v="29"/>
    <x v="4"/>
    <n v="0"/>
    <m/>
    <s v="1979-01-01"/>
    <m/>
    <m/>
    <m/>
    <s v="Customer.Service@AutoZone.com"/>
    <s v="1(800)288-6966"/>
    <s v="https://www.crunchbase.com/organization/autozone"/>
    <s v="https://www.twitter.com/autozone"/>
    <s v="http://www.facebook.com/autozone"/>
    <s v="9b0c19a1-2fb5-e280-a910-3d11ce34dc69"/>
  </r>
  <r>
    <x v="85310"/>
    <s v="autozone.co.za"/>
    <m/>
    <m/>
    <m/>
    <m/>
    <x v="2"/>
    <s v="Auto parts and spares retailer and wholesaler"/>
    <m/>
    <x v="5"/>
    <x v="9"/>
    <n v="0"/>
    <m/>
    <s v="1997-01-01"/>
    <m/>
    <m/>
    <m/>
    <m/>
    <s v="'+27 86 112 2111"/>
    <s v="https://www.crunchbase.com/organization/autozone-2"/>
    <s v="https://www.twitter.com/autozonesa"/>
    <s v="https://www.facebook.com/autozonesa"/>
    <s v="c6593ccf-5245-502c-e1f3-839e22747c12"/>
  </r>
  <r>
    <x v="85311"/>
    <m/>
    <s v="BEL"/>
    <m/>
    <m/>
    <m/>
    <x v="2"/>
    <s v="AUV Veterinary Services B.V., the leading distributor serving animal health practitioners in the Netherlands and Belgium."/>
    <s v="health care"/>
    <x v="3"/>
    <x v="2"/>
    <n v="0"/>
    <m/>
    <s v="1969-01-01"/>
    <m/>
    <m/>
    <m/>
    <m/>
    <m/>
    <s v="https://www.crunchbase.com/organization/auv-veterinary-services"/>
    <m/>
    <m/>
    <s v="3bc7ef67-a66c-b0ca-2f20-0481ade4be88"/>
  </r>
  <r>
    <x v="85312"/>
    <s v="auxilioinc.com"/>
    <s v="USA"/>
    <s v="CA"/>
    <s v="Orange County, California"/>
    <s v="Mission Viejo"/>
    <x v="1"/>
    <s v="Provides comprehensive managed print, data security, IT risk and process development services for health care enterprises"/>
    <s v="health care|hospital|information technology|security"/>
    <x v="1655"/>
    <x v="5"/>
    <n v="0"/>
    <m/>
    <s v="2004-01-01"/>
    <m/>
    <m/>
    <m/>
    <m/>
    <s v="(949)614-0700"/>
    <s v="https://www.crunchbase.com/organization/auxilio--inc-"/>
    <s v="https://www.twitter.com/auxilioinc"/>
    <s v="https://www.facebook.com/auxilio.careers"/>
    <s v="23789670-0f78-6e17-6822-f99e5eeed69c"/>
  </r>
  <r>
    <x v="85313"/>
    <s v="avad.com"/>
    <s v="USA"/>
    <s v="CA"/>
    <s v="Los Angeles"/>
    <s v="Sherman Oaks"/>
    <x v="2"/>
    <s v="AVAD LLC, an Ingram Micro Company, is North America’s premier AV solutions provider - specializing in both residential."/>
    <m/>
    <x v="5"/>
    <x v="7"/>
    <n v="0"/>
    <m/>
    <s v="2005-01-01"/>
    <m/>
    <m/>
    <m/>
    <s v="techsupport@avad.com"/>
    <s v="(866)367-2823"/>
    <s v="https://www.crunchbase.com/organization/avad"/>
    <s v="https://www.twitter.com/avad_llc"/>
    <s v="https://www.facebook.com/avadllc/"/>
    <s v="d27719a8-b0d5-0c6f-44a8-81f89cfb3765"/>
  </r>
  <r>
    <x v="85314"/>
    <s v="avagotech.com"/>
    <s v="SGP"/>
    <m/>
    <s v="Singapore"/>
    <s v="Singapore"/>
    <x v="1"/>
    <s v="Avago Technologies Limited is a designer of a range of analog semiconductor devices with a focus on III-V-based products."/>
    <s v="semiconductor"/>
    <x v="506"/>
    <x v="9"/>
    <n v="0"/>
    <m/>
    <s v="2005-01-01"/>
    <m/>
    <m/>
    <m/>
    <s v="cheng-heow.wong@avagotech.com"/>
    <s v="'+65 6755 7888"/>
    <s v="https://www.crunchbase.com/organization/avago-technologies"/>
    <s v="https://www.twitter.com/avagotech"/>
    <s v="http://www.facebook.com/avagotech"/>
    <s v="bb4c6000-f368-a3dd-f85e-e637a865c898"/>
  </r>
  <r>
    <x v="85315"/>
    <s v="avail.net"/>
    <s v="SWE"/>
    <m/>
    <s v="Malmo"/>
    <s v="Malmö"/>
    <x v="2"/>
    <s v="Online merchandising platforms"/>
    <s v="e-commerce"/>
    <x v="63"/>
    <x v="6"/>
    <n v="0"/>
    <m/>
    <s v="2001-01-01"/>
    <m/>
    <m/>
    <m/>
    <s v="sales@avail.com"/>
    <s v="'46-40-12-12-17"/>
    <s v="https://www.crunchbase.com/organization/avail"/>
    <s v="https://www.twitter.com/richrelevance"/>
    <s v="https://www.facebook.com/richrelevance"/>
    <s v="bdba005f-5c9b-1cda-faf4-93521ab559ea"/>
  </r>
  <r>
    <x v="85316"/>
    <s v="availity.com"/>
    <s v="USA"/>
    <s v="FL"/>
    <s v="Jacksonville"/>
    <s v="Jacksonville"/>
    <x v="0"/>
    <s v="Availity provides internet-based health information exchange services to healthcare providers, health plans and healthcare stakeholders."/>
    <s v="health care|information technology"/>
    <x v="66"/>
    <x v="7"/>
    <n v="0"/>
    <m/>
    <s v="2001-01-01"/>
    <m/>
    <m/>
    <m/>
    <s v="employeecomm@availity.com"/>
    <n v="9044702190"/>
    <s v="https://www.crunchbase.com/organization/availity"/>
    <s v="https://www.twitter.com/availityhrd"/>
    <s v="http://www.facebook.com/availitycareers"/>
    <s v="88de1cbe-373b-907f-017a-570026142132"/>
  </r>
  <r>
    <x v="85317"/>
    <m/>
    <s v="USA"/>
    <s v="TX"/>
    <s v="San Antonio"/>
    <s v="San Antonio"/>
    <x v="2"/>
    <s v="Availl specializes in real time wide area file systems (WAFS) and Continuous Data Protection software."/>
    <m/>
    <x v="5"/>
    <x v="2"/>
    <n v="0"/>
    <m/>
    <m/>
    <m/>
    <m/>
    <m/>
    <m/>
    <m/>
    <s v="https://www.crunchbase.com/organization/availl"/>
    <m/>
    <m/>
    <s v="a0560cf9-d5d6-4e9e-8667-a7c968404947"/>
  </r>
  <r>
    <x v="85318"/>
    <m/>
    <s v="USA"/>
    <s v="CA"/>
    <s v="San Diego"/>
    <s v="Escondido"/>
    <x v="0"/>
    <s v="A premier data migration and management software company located in Escondido, California."/>
    <m/>
    <x v="5"/>
    <x v="2"/>
    <n v="0"/>
    <m/>
    <m/>
    <m/>
    <m/>
    <m/>
    <m/>
    <m/>
    <s v="https://www.crunchbase.com/organization/avail-solutions"/>
    <m/>
    <m/>
    <s v="0bf61f33-58fd-c6e5-0cd7-aa87c85c6b68"/>
  </r>
  <r>
    <x v="85319"/>
    <s v="avake.com"/>
    <s v="USA"/>
    <s v="CA"/>
    <s v="Sacramento"/>
    <s v="Folsom"/>
    <x v="2"/>
    <s v="Avake Technology is a leading e-Business solution provider company."/>
    <s v="information technology"/>
    <x v="59"/>
    <x v="0"/>
    <n v="0"/>
    <m/>
    <s v="2007-01-01"/>
    <m/>
    <m/>
    <m/>
    <m/>
    <m/>
    <s v="https://www.crunchbase.com/organization/avake-technology"/>
    <m/>
    <m/>
    <s v="05804c04-32cd-38e8-4a32-287d951db80e"/>
  </r>
  <r>
    <x v="85320"/>
    <s v="avalere.com"/>
    <s v="USA"/>
    <s v="DC"/>
    <s v="Washington, D.C."/>
    <s v="Washington"/>
    <x v="2"/>
    <s v="Avalere Health is a healthcare consulting firm"/>
    <s v="health care"/>
    <x v="3"/>
    <x v="9"/>
    <n v="0"/>
    <m/>
    <s v="2000-01-01"/>
    <m/>
    <m/>
    <m/>
    <m/>
    <n v="2024674455"/>
    <s v="https://www.crunchbase.com/organization/avalere-inc"/>
    <s v="https://www.twitter.com/avalerehealth"/>
    <s v="https://www.facebook.com/avalerehealth"/>
    <s v="c8993dcc-8157-65f6-ed2a-20e313fb0c70"/>
  </r>
  <r>
    <x v="85321"/>
    <s v="avalonbay.com"/>
    <s v="USA"/>
    <s v="VA"/>
    <s v="Washington, D.C."/>
    <s v="Arlington"/>
    <x v="1"/>
    <s v="AvalonBay Communities, Inc. is in the business of developing, redeveloping, acquiring and managing high-quality apartment"/>
    <s v="business development|property management"/>
    <x v="76"/>
    <x v="9"/>
    <n v="0"/>
    <m/>
    <s v="1978-01-01"/>
    <m/>
    <m/>
    <m/>
    <m/>
    <s v="'703-329-6300"/>
    <s v="https://www.crunchbase.com/organization/avalonbay"/>
    <s v="https://www.twitter.com/avalonbay"/>
    <s v="http://www.facebook.com/pages/avalonbay-communities/95963136986"/>
    <s v="55d9d7b2-3c0a-f750-6388-174164320bdc"/>
  </r>
  <r>
    <x v="85322"/>
    <m/>
    <m/>
    <m/>
    <m/>
    <m/>
    <x v="0"/>
    <s v="Avalon Books, a small, 62-year-old publisher that specializes in romance and mysteries."/>
    <m/>
    <x v="5"/>
    <x v="2"/>
    <n v="0"/>
    <m/>
    <m/>
    <m/>
    <m/>
    <m/>
    <m/>
    <m/>
    <s v="https://www.crunchbase.com/organization/avalon-books"/>
    <m/>
    <m/>
    <s v="d26ff04e-651f-bcb2-0766-5fa9ba3334ea"/>
  </r>
  <r>
    <x v="85323"/>
    <s v="avalonconsulting.net"/>
    <s v="USA"/>
    <s v="CO"/>
    <s v="Denver"/>
    <s v="Denver"/>
    <x v="0"/>
    <s v="A closely held Denver company that supplies software for digital-video distribution systems"/>
    <s v="software"/>
    <x v="10"/>
    <x v="6"/>
    <n v="0"/>
    <m/>
    <s v="1992-01-01"/>
    <m/>
    <m/>
    <m/>
    <m/>
    <n v="2024296090"/>
    <s v="https://www.crunchbase.com/organization/avalon-consulting-group"/>
    <s v="https://www.twitter.com/avalonfyi"/>
    <m/>
    <s v="17d2f5c3-a72f-531e-17ba-f27a4e6b5611"/>
  </r>
  <r>
    <x v="85324"/>
    <s v="avaloncorrections.com"/>
    <s v="USA"/>
    <s v="OK"/>
    <s v="Oklahoma City"/>
    <s v="Oklahoma City"/>
    <x v="2"/>
    <s v="An Oklahoma City-based owner and operator of correctional facilities"/>
    <m/>
    <x v="5"/>
    <x v="7"/>
    <n v="0"/>
    <m/>
    <s v="1985-01-01"/>
    <m/>
    <m/>
    <m/>
    <m/>
    <s v="(405) 752-8852"/>
    <s v="https://www.crunchbase.com/organization/avalon-correctional-services"/>
    <m/>
    <m/>
    <s v="079f5d0d-dda8-f330-164e-b7abf8db87e1"/>
  </r>
  <r>
    <x v="85325"/>
    <s v="teamavalon.com"/>
    <s v="USA"/>
    <s v="NY"/>
    <s v="Syracuse"/>
    <s v="Syracuse"/>
    <x v="0"/>
    <s v="Avalon Document Services, a national provider of eDiscovery, managed services, and traditional litigation support services."/>
    <s v="legal"/>
    <x v="407"/>
    <x v="3"/>
    <n v="0"/>
    <m/>
    <s v="2000-01-01"/>
    <m/>
    <m/>
    <m/>
    <s v="info@teamavalon.com"/>
    <s v="(315)471-3333"/>
    <s v="https://www.crunchbase.com/organization/avalon-document-services"/>
    <s v="https://www.twitter.com/team_avalon"/>
    <s v="https://www.facebook.com/pages/avalon-document-services/355446904489042"/>
    <s v="c3c38b71-ffbf-5a13-553d-bc456ea6acd4"/>
  </r>
  <r>
    <x v="85326"/>
    <s v="avalonintl.com"/>
    <s v="USA"/>
    <s v="GA"/>
    <s v="Atlanta"/>
    <s v="Norcross"/>
    <x v="2"/>
    <s v="Support for Financial services"/>
    <m/>
    <x v="5"/>
    <x v="2"/>
    <n v="0"/>
    <m/>
    <s v="1991-01-01"/>
    <m/>
    <m/>
    <m/>
    <s v="imagepoint@avalonintl.com"/>
    <s v="'1-888-784-8288"/>
    <s v="https://www.crunchbase.com/organization/avalon-international"/>
    <m/>
    <m/>
    <s v="2a94bd14-9488-1015-524b-7d52404249ae"/>
  </r>
  <r>
    <x v="85327"/>
    <s v="avalonlabs.com"/>
    <s v="USA"/>
    <s v="CA"/>
    <s v="CA - Other"/>
    <s v="Rancho Dominguez"/>
    <x v="2"/>
    <s v="Avalon combines polymer science, unique engineering technology and innovation to provide new and distinctive solutions for medical device"/>
    <m/>
    <x v="5"/>
    <x v="7"/>
    <n v="0"/>
    <m/>
    <m/>
    <m/>
    <m/>
    <m/>
    <m/>
    <n v="3106032142"/>
    <s v="https://www.crunchbase.com/organization/avalon-laboratories"/>
    <m/>
    <m/>
    <s v="b1957e70-8d36-1c83-b10a-061afc521e1e"/>
  </r>
  <r>
    <x v="85328"/>
    <m/>
    <s v="CHE"/>
    <m/>
    <s v="Zurich"/>
    <s v="Zürich"/>
    <x v="2"/>
    <s v="Avalon Photonics produces world-class VCSELs (vertical cavity surface emitting lasers) for datacom, sensing, and measurement markets."/>
    <m/>
    <x v="5"/>
    <x v="2"/>
    <n v="0"/>
    <m/>
    <s v="2000-01-01"/>
    <m/>
    <m/>
    <m/>
    <m/>
    <s v="(411)498-1411"/>
    <s v="https://www.crunchbase.com/organization/avalon-photonics"/>
    <m/>
    <m/>
    <s v="c4944980-b405-e7fd-2a4e-885aedf2fe21"/>
  </r>
  <r>
    <x v="85329"/>
    <s v="avanade.com"/>
    <s v="GBR"/>
    <m/>
    <s v="London"/>
    <s v="London"/>
    <x v="0"/>
    <s v="Avanade provides business technology solutions and managed services that connect insight, innovation and expertise in Microsoft®"/>
    <s v="enterprise software"/>
    <x v="10"/>
    <x v="4"/>
    <n v="0"/>
    <m/>
    <s v="2000-01-01"/>
    <m/>
    <m/>
    <m/>
    <s v="corpcomms@avanade.com"/>
    <s v="(120) 623-9560"/>
    <s v="https://www.crunchbase.com/organization/avanade"/>
    <s v="https://www.twitter.com/avanadenews"/>
    <s v="http://www.facebook.com/avanade"/>
    <s v="f0d14cd9-40d7-3a83-0397-093b38d9e31e"/>
  </r>
  <r>
    <x v="85330"/>
    <s v="avanquest.com"/>
    <s v="FRA"/>
    <m/>
    <s v="FRA - Other"/>
    <s v="La Garenne-colombes"/>
    <x v="2"/>
    <s v="Avanquest Software is a developer and publisher of consumer software and business solutions."/>
    <s v="software"/>
    <x v="10"/>
    <x v="2"/>
    <n v="0"/>
    <m/>
    <s v="1988-01-01"/>
    <m/>
    <m/>
    <m/>
    <s v="presse@avanquest.com"/>
    <s v="'+33 1 41 27 19 82"/>
    <s v="https://www.crunchbase.com/organization/avanquest-software"/>
    <s v="https://www.twitter.com/avanquest"/>
    <s v="http://www.facebook.com/avanquest"/>
    <s v="942d2799-16d1-d3f1-b26d-ae5f89c7a587"/>
  </r>
  <r>
    <x v="85331"/>
    <s v="avanticorp.com"/>
    <s v="USA"/>
    <s v="CA"/>
    <s v="SF Bay Area"/>
    <s v="Fremont"/>
    <x v="2"/>
    <s v="Avant! develops, markets, and supports integrated circuit (IC) design automation software solutions."/>
    <s v="software"/>
    <x v="10"/>
    <x v="9"/>
    <n v="0"/>
    <m/>
    <s v="1995-01-01"/>
    <m/>
    <m/>
    <m/>
    <m/>
    <n v="8663419869"/>
    <s v="https://www.crunchbase.com/organization/avant-corp"/>
    <s v="https://www.twitter.com/synopsys"/>
    <s v="https://www.facebook.com/synopsys"/>
    <s v="e817ecac-b6af-5898-3040-9fc4f248f5c1"/>
  </r>
  <r>
    <x v="85332"/>
    <m/>
    <s v="USA"/>
    <s v="CA"/>
    <s v="SF Bay Area"/>
    <s v="Santa Clara"/>
    <x v="2"/>
    <s v="Avantek, a division of Hewlett-Packard Company, manufactures integrated circuits, microwave semiconductors and components for wireless"/>
    <s v="manufacturing"/>
    <x v="41"/>
    <x v="2"/>
    <n v="0"/>
    <m/>
    <m/>
    <m/>
    <m/>
    <m/>
    <m/>
    <m/>
    <s v="https://www.crunchbase.com/organization/avantek"/>
    <m/>
    <m/>
    <s v="936e5ce5-8dfe-c040-6626-f70dcf065c1f"/>
  </r>
  <r>
    <x v="85333"/>
    <s v="avantel.in"/>
    <s v="IND"/>
    <m/>
    <s v="Madhapur"/>
    <s v="Madhapur"/>
    <x v="0"/>
    <s v="Avantel Ltd is a company that specializes in integrating technologies related to wireless front-end, Satellite Communication."/>
    <s v="telecommunications|wireless"/>
    <x v="259"/>
    <x v="0"/>
    <n v="0"/>
    <m/>
    <s v="1990-01-01"/>
    <m/>
    <m/>
    <m/>
    <s v="info@avantel.in"/>
    <n v="914066305000"/>
    <s v="https://www.crunchbase.com/organization/avantel-ltd"/>
    <m/>
    <m/>
    <s v="7b6f67eb-6699-8e87-41ba-f9a809363c7a"/>
  </r>
  <r>
    <x v="85334"/>
    <s v="avanti.com"/>
    <s v="CAN"/>
    <s v="BC"/>
    <s v="Vancouver"/>
    <s v="Vancouver"/>
    <x v="2"/>
    <s v="Avanti Commerce provides online ordering solution for restaurants."/>
    <m/>
    <x v="5"/>
    <x v="0"/>
    <n v="0"/>
    <m/>
    <m/>
    <m/>
    <m/>
    <m/>
    <s v="info@avanti.com"/>
    <s v="(604)694-0310"/>
    <s v="https://www.crunchbase.com/organization/avanti-commerce"/>
    <s v="https://www.twitter.com/avanti_commerce"/>
    <s v="https://www.facebook.com/avanticommerce"/>
    <s v="b5acfded-4982-2d32-c4da-f26362e8f960"/>
  </r>
  <r>
    <x v="85335"/>
    <s v="avanu.com"/>
    <s v="USA"/>
    <s v="CA"/>
    <s v="SF Bay Area"/>
    <s v="San Jose"/>
    <x v="0"/>
    <s v="A leading developer of high valued products for the IT infrastructure and data center environments that are cost-effective, full-featured."/>
    <s v="cloud computing|video streaming|web hosting"/>
    <x v="2287"/>
    <x v="2"/>
    <n v="0"/>
    <m/>
    <s v="1997-01-01"/>
    <m/>
    <m/>
    <m/>
    <s v="info@avanu.com"/>
    <s v="(888)248-4900"/>
    <s v="https://www.crunchbase.com/organization/avanu"/>
    <s v="https://www.twitter.com/avanu_webmux"/>
    <s v="https://www.facebook.com/avanu-273769019620879/"/>
    <s v="c92c5250-18a5-b3ca-b0c8-5b7c3592b886"/>
  </r>
  <r>
    <x v="85336"/>
    <s v="avara.com"/>
    <s v="USA"/>
    <s v="OK"/>
    <s v="Oklahoma City"/>
    <s v="Norman"/>
    <x v="0"/>
    <s v="Avara Norman Pharmaceutical Services is a pharmaceutical company."/>
    <s v="pharmaceutical"/>
    <x v="3"/>
    <x v="7"/>
    <n v="0"/>
    <m/>
    <m/>
    <m/>
    <m/>
    <m/>
    <m/>
    <n v="19999999999"/>
    <s v="https://www.crunchbase.com/organization/avara-norman-pharmaceutical-services"/>
    <m/>
    <m/>
    <s v="498d6d30-4db4-677d-9e52-2f030cbd1773"/>
  </r>
  <r>
    <x v="85337"/>
    <m/>
    <s v="USA"/>
    <s v="CA"/>
    <s v="SF Bay Area"/>
    <s v="San Francisco"/>
    <x v="0"/>
    <s v="original Cloud Computing companies. It created the paradigm of infrastructure-on-tap for business applications."/>
    <s v="apps|cloud computing|software"/>
    <x v="428"/>
    <x v="2"/>
    <n v="0"/>
    <m/>
    <s v="1999-01-01"/>
    <m/>
    <m/>
    <m/>
    <m/>
    <s v="(415)956-8000"/>
    <s v="https://www.crunchbase.com/organization/avasta"/>
    <m/>
    <m/>
    <s v="17a97a21-d335-939f-fd92-3b75c3eea124"/>
  </r>
  <r>
    <x v="85338"/>
    <s v="avatar-intl.com"/>
    <s v="USA"/>
    <s v="FL"/>
    <s v="Orlando"/>
    <s v="Lake Mary"/>
    <x v="2"/>
    <s v="Avatar International provides quality improvement services."/>
    <s v="health care"/>
    <x v="3"/>
    <x v="6"/>
    <n v="0"/>
    <m/>
    <m/>
    <m/>
    <m/>
    <m/>
    <m/>
    <n v="4078059506"/>
    <s v="https://www.crunchbase.com/organization/avatar-international-llc"/>
    <s v="https://www.twitter.com/avatarpatexp"/>
    <m/>
    <s v="340323f6-a081-8ed5-34e9-3bc4a022578e"/>
  </r>
  <r>
    <x v="85339"/>
    <s v="avecia.com"/>
    <s v="USA"/>
    <s v="MA"/>
    <s v="Boston"/>
    <s v="Milford"/>
    <x v="2"/>
    <s v="Avecia is a leading private biotechnology company, operating through its OligoMedicines business, focused on the development and"/>
    <s v="biotechnology"/>
    <x v="36"/>
    <x v="7"/>
    <n v="0"/>
    <m/>
    <s v="1995-01-01"/>
    <m/>
    <m/>
    <m/>
    <m/>
    <n v="5085322503"/>
    <s v="https://www.crunchbase.com/organization/avecia"/>
    <s v="https://www.twitter.com/nittoavecia"/>
    <m/>
    <s v="0cb90ad1-27f6-5ffe-4e57-8467c01cf759"/>
  </r>
  <r>
    <x v="85340"/>
    <s v="avedoncapital.com"/>
    <s v="NLD"/>
    <m/>
    <s v="Amsterdam"/>
    <s v="Amsterdam"/>
    <x v="0"/>
    <s v="Avedon Capital Partners is a private equity manager investing in small and medium-sized growth companies."/>
    <s v="finance|financial services|venture capital"/>
    <x v="39"/>
    <x v="2"/>
    <n v="0"/>
    <m/>
    <s v="2011-01-01"/>
    <m/>
    <m/>
    <m/>
    <m/>
    <m/>
    <s v="https://www.crunchbase.com/organization/avedon-capital-partners"/>
    <m/>
    <m/>
    <s v="e9a14aff-65e4-7130-f67c-1f4210c4050a"/>
  </r>
  <r>
    <x v="85341"/>
    <m/>
    <s v="CAN"/>
    <s v="ON"/>
    <s v="Toronto"/>
    <s v="Mississauga"/>
    <x v="2"/>
    <s v="Avendo Wireless is building the technology and the partnerships to deliver fixed broadband wireless access solutions."/>
    <s v="internet|wireless"/>
    <x v="261"/>
    <x v="2"/>
    <n v="0"/>
    <m/>
    <s v="2001-03-01"/>
    <m/>
    <m/>
    <m/>
    <s v="info@avendowireless.com"/>
    <s v="(905) 624-0699"/>
    <s v="https://www.crunchbase.com/organization/avendo-wireless"/>
    <m/>
    <m/>
    <s v="3874afad-e80b-a334-46c6-27aea88c68a6"/>
  </r>
  <r>
    <x v="85342"/>
    <s v="avendus.com"/>
    <s v="USA"/>
    <s v="NY"/>
    <s v="New York City"/>
    <s v="New York"/>
    <x v="2"/>
    <s v="Avendus Capital is a boutique investment banking firm that offers financial and strategic advisory services."/>
    <s v="financial services"/>
    <x v="24"/>
    <x v="2"/>
    <n v="0"/>
    <m/>
    <s v="1999-01-01"/>
    <m/>
    <m/>
    <m/>
    <m/>
    <m/>
    <s v="https://www.crunchbase.com/organization/avendus-capital"/>
    <s v="https://www.twitter.com/avendus"/>
    <m/>
    <s v="1b29c608-699a-0e42-3648-2dd1e05801d1"/>
  </r>
  <r>
    <x v="85343"/>
    <s v="avengeroiltools.com"/>
    <s v="CAN"/>
    <s v="AB"/>
    <s v="Calgary"/>
    <s v="Calgary"/>
    <x v="2"/>
    <s v="Avenger Oil Tools was founded in 2007 and specializes in downhole completion tools, drilling tools and related services."/>
    <m/>
    <x v="5"/>
    <x v="2"/>
    <n v="0"/>
    <m/>
    <s v="2007-01-01"/>
    <m/>
    <m/>
    <m/>
    <m/>
    <m/>
    <s v="https://www.crunchbase.com/organization/avenger-oil-tools"/>
    <m/>
    <m/>
    <s v="edcb1a6c-6b40-5ca7-fd14-b0531edb88ae"/>
  </r>
  <r>
    <x v="85344"/>
    <s v="avensys.ca"/>
    <s v="CAN"/>
    <s v="QC"/>
    <s v="Montreal"/>
    <s v="Montréal"/>
    <x v="2"/>
    <s v="Avensys is a provider of technology enabled business solutions and services."/>
    <s v="information technology|software"/>
    <x v="184"/>
    <x v="2"/>
    <n v="0"/>
    <m/>
    <s v="1994-01-01"/>
    <m/>
    <m/>
    <m/>
    <m/>
    <s v="(514)428-6766"/>
    <s v="https://www.crunchbase.com/organization/avensys"/>
    <m/>
    <m/>
    <s v="8fce5e0c-91de-775c-d659-e648928ddb09"/>
  </r>
  <r>
    <x v="85345"/>
    <s v="avention.com"/>
    <s v="USA"/>
    <s v="MA"/>
    <s v="Boston"/>
    <s v="Concord"/>
    <x v="0"/>
    <s v="Avention (formerly OneSource) is a multi-channel platform offering business information and sales enablement solutions."/>
    <s v="analytics|big data|email marketing|sales automation"/>
    <x v="1188"/>
    <x v="2"/>
    <n v="0"/>
    <m/>
    <s v="1993-01-01"/>
    <m/>
    <m/>
    <m/>
    <m/>
    <m/>
    <s v="https://www.crunchbase.com/organization/avention"/>
    <s v="https://www.twitter.com/aventioninc"/>
    <s v="http://www.facebook.com/avention"/>
    <s v="35915131-3349-d536-d08f-8a44a345dbd9"/>
  </r>
  <r>
    <x v="85346"/>
    <s v="aventurehost.com"/>
    <s v="GBR"/>
    <m/>
    <s v="Belfast"/>
    <s v="Belfast"/>
    <x v="2"/>
    <s v="Internet Infrastructure &amp; Media Solution"/>
    <s v="cloud computing|web hosting"/>
    <x v="146"/>
    <x v="1"/>
    <n v="0"/>
    <m/>
    <s v="2003-01-01"/>
    <m/>
    <m/>
    <m/>
    <s v="sales@aventurehost.com"/>
    <s v="'+44 845 508 9732"/>
    <s v="https://www.crunchbase.com/organization/aventure-host"/>
    <m/>
    <m/>
    <s v="877af1fd-ee94-d382-2b6e-81e59060ce01"/>
  </r>
  <r>
    <x v="85347"/>
    <s v="avenue100.com"/>
    <s v="USA"/>
    <s v="MA"/>
    <s v="Boston"/>
    <s v="Woburn"/>
    <x v="0"/>
    <s v="Avenue100 Media Solutions, a Washington Post Company, is a leading analytics-based performance marketing company that helps educational"/>
    <s v="advertising"/>
    <x v="296"/>
    <x v="0"/>
    <n v="0"/>
    <m/>
    <s v="2005-01-01"/>
    <m/>
    <m/>
    <m/>
    <s v="info@Avenue100.com"/>
    <n v="7816833373"/>
    <s v="https://www.crunchbase.com/organization/avenue100"/>
    <m/>
    <m/>
    <s v="116f2af4-b8d4-6c21-0158-c81d3d7c113b"/>
  </r>
  <r>
    <x v="85348"/>
    <s v="avenuecapital.com"/>
    <s v="USA"/>
    <s v="NY"/>
    <s v="New York City"/>
    <s v="New York"/>
    <x v="0"/>
    <s v="Avenue capital group invests in the public and private debt and equity securities of distressed companies across a variety of industries."/>
    <s v="finance"/>
    <x v="24"/>
    <x v="2"/>
    <n v="0"/>
    <m/>
    <s v="1995-01-01"/>
    <m/>
    <m/>
    <m/>
    <m/>
    <m/>
    <s v="https://www.crunchbase.com/organization/avenue-capital-group"/>
    <m/>
    <m/>
    <s v="771e32c7-5ba4-3476-2b0d-605ee8fb2e5b"/>
  </r>
  <r>
    <x v="85349"/>
    <s v="avera.org"/>
    <s v="USA"/>
    <s v="SD"/>
    <s v="Sioux Falls"/>
    <s v="Sioux Falls"/>
    <x v="0"/>
    <s v="Avera Medical Group operates a network of healthcare facilities in eastern South Dakota and surrounding states."/>
    <s v="health care|medical device"/>
    <x v="3"/>
    <x v="2"/>
    <n v="0"/>
    <m/>
    <s v="1897-01-01"/>
    <m/>
    <m/>
    <m/>
    <m/>
    <s v="(605)322-4700"/>
    <s v="https://www.crunchbase.com/organization/avera-medical-group"/>
    <s v="https://www.twitter.com/averahealth"/>
    <s v="https://www.facebook.com/avera-medical-group-worthington-183554378350272/"/>
    <s v="bd84ca4e-e549-d2f1-c5b8-36096eb6e81c"/>
  </r>
  <r>
    <x v="85350"/>
    <s v="averydennison.com"/>
    <s v="USA"/>
    <s v="CA"/>
    <s v="Los Angeles"/>
    <s v="Glendale"/>
    <x v="1"/>
    <s v="Avery Dennison is a global leader in labeling and packaging materials and solutions."/>
    <s v="rfid"/>
    <x v="338"/>
    <x v="4"/>
    <n v="0"/>
    <m/>
    <s v="1935-01-01"/>
    <m/>
    <m/>
    <m/>
    <s v="communications@averydennison.com"/>
    <s v="(162) 630-4200"/>
    <s v="https://www.crunchbase.com/organization/avery-dennison"/>
    <s v="https://www.twitter.com/averydennison"/>
    <s v="http://www.facebook.com/averydennisoncorporation"/>
    <s v="a3ab8d34-fe25-d08b-4981-1e4880fd3abb"/>
  </r>
  <r>
    <x v="85351"/>
    <s v="averyweigh-tronix.com"/>
    <s v="GBR"/>
    <m/>
    <s v="Birmingham"/>
    <s v="Birmingham"/>
    <x v="2"/>
    <s v="A manufacturer of high quality industrial weighing products and systems"/>
    <s v="manufacturing"/>
    <x v="41"/>
    <x v="8"/>
    <n v="0"/>
    <m/>
    <s v="1731-01-01"/>
    <m/>
    <m/>
    <m/>
    <m/>
    <m/>
    <s v="https://www.crunchbase.com/organization/avery-weigh-tronix"/>
    <m/>
    <m/>
    <s v="ae455ff8-4c81-4774-f212-41948aeca41e"/>
  </r>
  <r>
    <x v="85352"/>
    <m/>
    <s v="USA"/>
    <s v="NC"/>
    <s v="Raleigh"/>
    <s v="Cary"/>
    <x v="2"/>
    <s v="Avesair provides the technology and core infrastructure."/>
    <m/>
    <x v="5"/>
    <x v="2"/>
    <n v="0"/>
    <m/>
    <m/>
    <m/>
    <m/>
    <m/>
    <m/>
    <m/>
    <s v="https://www.crunchbase.com/organization/avesair"/>
    <m/>
    <m/>
    <s v="9f1107bb-db02-7752-dd66-90d59377ed08"/>
  </r>
  <r>
    <x v="85353"/>
    <s v="avesis.com"/>
    <s v="USA"/>
    <s v="AZ"/>
    <s v="Phoenix"/>
    <s v="Phoenix"/>
    <x v="0"/>
    <s v="Avēsis has been providing essential ancillary benefit solutions since 1978."/>
    <m/>
    <x v="5"/>
    <x v="5"/>
    <n v="0"/>
    <m/>
    <s v="1978-01-01"/>
    <m/>
    <m/>
    <m/>
    <m/>
    <s v="'800-522-0258"/>
    <s v="https://www.crunchbase.com/organization/avēsis"/>
    <m/>
    <m/>
    <s v="33f08e57-98b7-93f9-75d5-eab3eed0dbf5"/>
  </r>
  <r>
    <x v="85354"/>
    <s v="aveva.com"/>
    <s v="GBR"/>
    <m/>
    <s v="London"/>
    <s v="Cambridge"/>
    <x v="0"/>
    <s v="AVEVA is the world's leading engineering IT software provider to the plant, power and marine industries."/>
    <s v="data mining|software"/>
    <x v="192"/>
    <x v="9"/>
    <n v="0"/>
    <m/>
    <s v="1967-01-01"/>
    <m/>
    <m/>
    <m/>
    <m/>
    <s v="'+44 1223 556611"/>
    <s v="https://www.crunchbase.com/organization/aveva"/>
    <s v="https://www.twitter.com/avevagroup"/>
    <m/>
    <s v="bce82e5f-e9fa-5ae4-a8d6-b8b11a006f76"/>
  </r>
  <r>
    <x v="85355"/>
    <m/>
    <m/>
    <m/>
    <m/>
    <m/>
    <x v="2"/>
    <s v="Aviagen is the world's leading poultry science company"/>
    <m/>
    <x v="5"/>
    <x v="2"/>
    <n v="0"/>
    <m/>
    <m/>
    <m/>
    <m/>
    <m/>
    <m/>
    <m/>
    <s v="https://www.crunchbase.com/organization/aviagen-group"/>
    <m/>
    <m/>
    <s v="c06341ac-aa55-2deb-03a9-4b54c36e80c8"/>
  </r>
  <r>
    <x v="85356"/>
    <s v="aviancaholdings.com"/>
    <s v="COL"/>
    <m/>
    <s v="Bogota"/>
    <s v="Bogotá"/>
    <x v="1"/>
    <s v="Avianca Holdings SA is a Panamanian company representing integrated several airlines that operate nationally and internationally,"/>
    <s v="transportation"/>
    <x v="114"/>
    <x v="4"/>
    <n v="0"/>
    <m/>
    <s v="2009-01-01"/>
    <m/>
    <m/>
    <m/>
    <m/>
    <m/>
    <s v="https://www.crunchbase.com/organization/avianca-holdings"/>
    <s v="https://www.twitter.com/avianca"/>
    <s v="http://www.facebook.com/pages/avianca-holdings/518196444910279"/>
    <s v="173471e2-4318-8da0-d054-c8e7bca2ebd3"/>
  </r>
  <r>
    <x v="85357"/>
    <s v="aviapartner.aero"/>
    <s v="BEL"/>
    <m/>
    <s v="Brussels"/>
    <s v="Zaventem"/>
    <x v="2"/>
    <s v="Aviapartner is an international provider of airport ground handling services headquartered in Brussels"/>
    <m/>
    <x v="5"/>
    <x v="4"/>
    <n v="0"/>
    <m/>
    <s v="1949-01-01"/>
    <m/>
    <m/>
    <m/>
    <m/>
    <m/>
    <s v="https://www.crunchbase.com/organization/aviapartner"/>
    <m/>
    <m/>
    <s v="818fe73d-cbf7-70b6-0398-eeac367fe066"/>
  </r>
  <r>
    <x v="85358"/>
    <s v="aviaso.com"/>
    <m/>
    <m/>
    <m/>
    <m/>
    <x v="0"/>
    <s v="Aviaso is an international aviation software company."/>
    <m/>
    <x v="5"/>
    <x v="4"/>
    <n v="0"/>
    <m/>
    <s v="2003-01-01"/>
    <m/>
    <m/>
    <m/>
    <m/>
    <n v="41554220000"/>
    <s v="https://www.crunchbase.com/organization/aviaso"/>
    <s v="https://www.twitter.com/aviaso"/>
    <m/>
    <s v="e1963551-f987-027c-17eb-5e824cc20abe"/>
  </r>
  <r>
    <x v="85359"/>
    <s v="aviateglobal.com"/>
    <m/>
    <m/>
    <m/>
    <m/>
    <x v="0"/>
    <s v="Aviate Global is an institutional equity broker offering compelling stock ideas, broking and sales-trading, trading and execution services."/>
    <m/>
    <x v="5"/>
    <x v="4"/>
    <n v="0"/>
    <m/>
    <s v="2007-01-01"/>
    <m/>
    <m/>
    <m/>
    <m/>
    <s v="'+1 312-630-6000"/>
    <s v="https://www.crunchbase.com/organization/aviate-global"/>
    <s v="https://www.twitter.com/northerntrust"/>
    <s v="https://www.facebook.com/ntcareers"/>
    <s v="3ac1e018-b3ba-7f50-2644-cfb0640c7b17"/>
  </r>
  <r>
    <x v="85360"/>
    <m/>
    <s v="USA"/>
    <s v="CA"/>
    <s v="Anaheim"/>
    <s v="Lake Forest"/>
    <x v="1"/>
    <s v="Aviation Distributors, Inc. provides parts procurement services to major commercial airlines worldwide."/>
    <s v="brand marketing|logistics"/>
    <x v="3812"/>
    <x v="2"/>
    <n v="0"/>
    <m/>
    <m/>
    <m/>
    <m/>
    <m/>
    <m/>
    <m/>
    <s v="https://www.crunchbase.com/organization/aviation-distributors"/>
    <m/>
    <m/>
    <s v="8243d9f1-0824-5e81-c256-e15b58c80525"/>
  </r>
  <r>
    <x v="85361"/>
    <s v="avic2.com"/>
    <m/>
    <m/>
    <m/>
    <m/>
    <x v="0"/>
    <s v="Aviation Industry Corporation of China is a Chinese state-owned aerospace and defense company."/>
    <m/>
    <x v="5"/>
    <x v="2"/>
    <n v="0"/>
    <m/>
    <s v="1951-04-17"/>
    <m/>
    <m/>
    <m/>
    <m/>
    <m/>
    <s v="https://www.crunchbase.com/organization/aviation-industry-corp-of-china"/>
    <m/>
    <m/>
    <s v="2b757e07-694c-211c-0477-fe77a1d87a21"/>
  </r>
  <r>
    <x v="85362"/>
    <s v="aviationmanuals.com"/>
    <s v="USA"/>
    <s v="MD"/>
    <s v="Washington, D.C."/>
    <s v="Rockville"/>
    <x v="0"/>
    <s v="AviationManuals is a provider of aircraft operations manuals and safety management system (SMS) software."/>
    <m/>
    <x v="5"/>
    <x v="0"/>
    <n v="0"/>
    <m/>
    <s v="1996-01-01"/>
    <m/>
    <m/>
    <m/>
    <s v="info@aviationmanuals.com"/>
    <s v="(240)546-4030"/>
    <s v="https://www.crunchbase.com/organization/aviationmanuals"/>
    <m/>
    <m/>
    <s v="b59875b2-cd0f-9806-36b5-ab554b52a0bc"/>
  </r>
  <r>
    <x v="85363"/>
    <s v="aviatnetworks.com"/>
    <s v="USA"/>
    <s v="CA"/>
    <s v="SF Bay Area"/>
    <s v="Santa Clara"/>
    <x v="1"/>
    <s v="Aviat Networks formerly Harris Stratex Networks, Inc., incorporated in 2006, is a supplier of wireless transmission"/>
    <s v="telecommunications"/>
    <x v="338"/>
    <x v="8"/>
    <n v="0"/>
    <m/>
    <s v="2007-01-01"/>
    <m/>
    <m/>
    <m/>
    <m/>
    <s v="'408-567-7000"/>
    <s v="https://www.crunchbase.com/organization/aviat-networks"/>
    <s v="https://www.twitter.com/aviatnetworks"/>
    <s v="http://www.facebook.com/aviatnet"/>
    <s v="648d1e40-b40e-a1e8-2d87-4fa706a3dd76"/>
  </r>
  <r>
    <x v="85364"/>
    <s v="antivirals.com"/>
    <s v="USA"/>
    <s v="OR"/>
    <s v="Salem, Oregon"/>
    <s v="Corvallis"/>
    <x v="0"/>
    <s v="AVI BioPharma, Inc., a biopharmaceutical company, engages in the development and commercialization of therapeutic products based upon"/>
    <s v="biotechnology"/>
    <x v="36"/>
    <x v="1"/>
    <n v="0"/>
    <m/>
    <s v="1980-01-01"/>
    <m/>
    <m/>
    <m/>
    <m/>
    <s v="'541-753-3635"/>
    <s v="https://www.crunchbase.com/organization/avi-biopharma"/>
    <m/>
    <m/>
    <s v="1bb7c273-5ecd-3fa9-04e5-48f09fe556af"/>
  </r>
  <r>
    <x v="85365"/>
    <s v="aviddesign.com"/>
    <s v="USA"/>
    <s v="GA"/>
    <s v="Atlanta"/>
    <s v="Norcross"/>
    <x v="2"/>
    <s v="AVID Design creates award-winning interactive Web sites and multi-media content for the healthcare industry."/>
    <s v="health care|web design|web development"/>
    <x v="4174"/>
    <x v="6"/>
    <n v="0"/>
    <m/>
    <s v="1996-01-01"/>
    <m/>
    <m/>
    <m/>
    <s v="mail@aviddesign.com"/>
    <n v="7702481752"/>
    <s v="https://www.crunchbase.com/organization/avid-design"/>
    <s v="https://www.twitter.com/aviddesign"/>
    <s v="http://www.facebook.com/avidfans"/>
    <s v="fd44f8f5-000e-8f2e-5c5b-5ac2f95d22a4"/>
  </r>
  <r>
    <x v="85366"/>
    <s v="avidex.com"/>
    <s v="USA"/>
    <s v="WA"/>
    <s v="Seattle"/>
    <s v="Bellevue"/>
    <x v="0"/>
    <s v="Avidex is an award-winning, full service audiovisual firm. An innovative leader in the design, integration, project management, equipment"/>
    <s v="audio|information technology"/>
    <x v="8183"/>
    <x v="6"/>
    <n v="0"/>
    <m/>
    <s v="2003-01-01"/>
    <m/>
    <m/>
    <m/>
    <s v="info@avidexav.com"/>
    <s v="(425)643-0330"/>
    <s v="https://www.crunchbase.com/organization/avidex"/>
    <s v="https://www.twitter.com/avidex_av"/>
    <m/>
    <s v="c9c59b31-e72f-3cf0-a9f9-c48ca8e1f909"/>
  </r>
  <r>
    <x v="85367"/>
    <s v="avid-tech.com"/>
    <s v="USA"/>
    <s v="OH"/>
    <s v="Cleveland"/>
    <s v="Twinsburg"/>
    <x v="2"/>
    <s v="AVID Technologies, Inc. provides comprehensive engineering and design services to enhance customer success in the development and creation"/>
    <s v="manufacturing"/>
    <x v="41"/>
    <x v="6"/>
    <n v="0"/>
    <m/>
    <s v="1985-01-01"/>
    <m/>
    <m/>
    <m/>
    <s v="sales@avid-tech.com"/>
    <n v="3304870777"/>
    <s v="https://www.crunchbase.com/organization/avid-technologies"/>
    <m/>
    <m/>
    <s v="aebcb52c-b31f-756a-8bf0-f76bed2d04f3"/>
  </r>
  <r>
    <x v="85368"/>
    <s v="avid.com"/>
    <s v="USA"/>
    <s v="MA"/>
    <s v="Boston"/>
    <s v="Burlington"/>
    <x v="1"/>
    <s v="Avid Technology is a media platform specializes in digital media creation tools for film, video, audio, and broadcast professionals."/>
    <s v="software"/>
    <x v="10"/>
    <x v="8"/>
    <n v="0"/>
    <m/>
    <s v="1987-01-01"/>
    <m/>
    <m/>
    <m/>
    <m/>
    <n v="2023184593"/>
    <s v="https://www.crunchbase.com/organization/avid-technology"/>
    <s v="https://www.twitter.com/avidtechnology"/>
    <s v="http://www.facebook.com/avidtechnology"/>
    <s v="25a4f0b2-8cd8-4fb9-3c0d-b7d14185087f"/>
  </r>
  <r>
    <x v="85369"/>
    <s v="avigilon.com"/>
    <s v="CAN"/>
    <s v="BC"/>
    <s v="Vancouver"/>
    <s v="Vancouver"/>
    <x v="0"/>
    <s v="We design and manufacture high-definition surveillance solutions that deliver the best evidence."/>
    <s v="hardware|software"/>
    <x v="136"/>
    <x v="7"/>
    <n v="0"/>
    <m/>
    <s v="2004-01-01"/>
    <m/>
    <m/>
    <m/>
    <s v="support@avigilon.com"/>
    <s v="800 45678988"/>
    <s v="https://www.crunchbase.com/organization/avigilon-corporation"/>
    <s v="https://www.twitter.com/avigilon"/>
    <s v="http://www.facebook.com/avigiloncorporation"/>
    <s v="5a702df0-ecf7-91aa-0f82-3f7e7449bc03"/>
  </r>
  <r>
    <x v="85370"/>
    <s v="avincisgroup.com"/>
    <m/>
    <m/>
    <m/>
    <m/>
    <x v="2"/>
    <s v="The Avincis Group is the world's leading provider of aerial services for mission-critical operations such as medical emergency, civil"/>
    <s v="security"/>
    <x v="175"/>
    <x v="9"/>
    <n v="0"/>
    <m/>
    <m/>
    <m/>
    <m/>
    <m/>
    <s v="info@avincisgroup.com"/>
    <s v="'+44 20 7355 5300"/>
    <s v="https://www.crunchbase.com/organization/avincis"/>
    <m/>
    <m/>
    <s v="cafef868-6bc2-cede-fbf6-3404c1cce277"/>
  </r>
  <r>
    <x v="85371"/>
    <s v="avintiv.com"/>
    <s v="USA"/>
    <s v="NC"/>
    <s v="Charlotte"/>
    <s v="Charlotte"/>
    <x v="0"/>
    <s v="AVINTIV is one of the world’s leading developers, producers, and marketers of specialty materials used in infection prevention."/>
    <m/>
    <x v="5"/>
    <x v="9"/>
    <n v="0"/>
    <m/>
    <s v="1992-01-01"/>
    <m/>
    <m/>
    <m/>
    <m/>
    <m/>
    <s v="https://www.crunchbase.com/organization/avintiv"/>
    <m/>
    <m/>
    <s v="2f981768-d01c-1a36-aae9-5d40c8b91aaf"/>
  </r>
  <r>
    <x v="85372"/>
    <s v="avioq.com"/>
    <s v="USA"/>
    <s v="NC"/>
    <s v="Raleigh"/>
    <s v="Durham"/>
    <x v="2"/>
    <s v="Avioq dedicated to creating medical products and providing highly flexible contract manufacturing services."/>
    <s v="health care|manufacturing|medical device"/>
    <x v="51"/>
    <x v="0"/>
    <n v="0"/>
    <m/>
    <s v="2007-01-01"/>
    <m/>
    <m/>
    <m/>
    <s v="infor@avioq.com"/>
    <s v="1(919)314-5535"/>
    <s v="https://www.crunchbase.com/organization/avioq"/>
    <m/>
    <s v="https://www.facebook.com/pages/avioq-inc/295991650542561"/>
    <s v="76a9f6e8-5416-778e-a80d-cd8c64ead542"/>
  </r>
  <r>
    <x v="85373"/>
    <s v="avira.com"/>
    <s v="DEU"/>
    <m/>
    <s v="DEU - Other"/>
    <s v="Tettnang"/>
    <x v="0"/>
    <s v="Avira provides IT-security antivirus software."/>
    <s v="android|ios|linux|security|software|telecommunications"/>
    <x v="3047"/>
    <x v="5"/>
    <n v="0"/>
    <m/>
    <s v="1986-01-01"/>
    <m/>
    <m/>
    <m/>
    <s v="info@avira.com"/>
    <s v="1(800)403-7019"/>
    <s v="https://www.crunchbase.com/organization/avira"/>
    <s v="https://www.twitter.com/avira"/>
    <s v="http://www.facebook.com/avira"/>
    <s v="5de5ed1b-3f93-c66f-7fbe-f6241cfbb35e"/>
  </r>
  <r>
    <x v="85374"/>
    <s v="avisbudgetgroup.com"/>
    <s v="USA"/>
    <s v="NJ"/>
    <s v="Newark"/>
    <s v="Parsippany"/>
    <x v="1"/>
    <s v="vis Budget Group, Inc. (Avis Budget) operates two brands in the global vehicle rental industry ."/>
    <s v="tourism|travel"/>
    <x v="22"/>
    <x v="4"/>
    <n v="0"/>
    <m/>
    <s v="1946-01-01"/>
    <m/>
    <m/>
    <m/>
    <s v="custserv@avis.com"/>
    <n v="118003527900"/>
    <s v="https://www.crunchbase.com/organization/avis-budget-group"/>
    <s v="https://www.twitter.com/goavisbudget"/>
    <s v="https://www.facebook.com/avisbudgetgroupcareers"/>
    <s v="9a935a73-0a3e-577c-73ef-15c0cfb26785"/>
  </r>
  <r>
    <x v="85375"/>
    <s v="avisenplc.com"/>
    <s v="GBR"/>
    <m/>
    <s v="London"/>
    <s v="London"/>
    <x v="0"/>
    <s v="Avisen is a management consultancy and software business that provides companies with advice and solutions in order to company profit."/>
    <s v="consulting"/>
    <x v="5"/>
    <x v="2"/>
    <n v="0"/>
    <m/>
    <s v="2005-01-01"/>
    <m/>
    <m/>
    <m/>
    <m/>
    <s v="44 87 0880 2978"/>
    <s v="https://www.crunchbase.com/organization/avisen"/>
    <m/>
    <m/>
    <s v="67b9ace0-8687-8efb-f089-11b29cf1580d"/>
  </r>
  <r>
    <x v="85376"/>
    <s v="avispl.com"/>
    <s v="USA"/>
    <s v="FL"/>
    <s v="Tampa"/>
    <s v="Tampa"/>
    <x v="2"/>
    <s v="AVI-SPL is recognized as an innovative leader in the collaboration and AV industry, the result of a 2008 merger between Audio Visual"/>
    <s v="audio|digital media|professional services"/>
    <x v="223"/>
    <x v="8"/>
    <n v="0"/>
    <m/>
    <s v="1979-01-01"/>
    <m/>
    <m/>
    <m/>
    <s v="questions@avispl.com"/>
    <s v="(813) 884-1013"/>
    <s v="https://www.crunchbase.com/organization/avi-spl"/>
    <s v="https://www.twitter.com/avisplinfo"/>
    <s v="http://www.facebook.com/avispl"/>
    <s v="651d1ad0-8e90-911c-6ea2-a36ac2c802af"/>
  </r>
  <r>
    <x v="85377"/>
    <s v="avistacap.com"/>
    <s v="USA"/>
    <s v="NY"/>
    <s v="New York City"/>
    <s v="New York"/>
    <x v="0"/>
    <s v="Avista is a cohesive team of experienced private equity professionals, with a long history of working together at DLJ Merchant Banking"/>
    <m/>
    <x v="5"/>
    <x v="2"/>
    <n v="0"/>
    <m/>
    <s v="2005-01-01"/>
    <m/>
    <m/>
    <m/>
    <m/>
    <m/>
    <s v="https://www.crunchbase.com/organization/avista-capital-partners"/>
    <m/>
    <m/>
    <s v="a36cbdae-d0e8-2d82-3483-5ec99447002f"/>
  </r>
  <r>
    <x v="85378"/>
    <s v="aviva.com"/>
    <s v="GBR"/>
    <m/>
    <s v="London"/>
    <s v="London"/>
    <x v="1"/>
    <s v="Aviva is a British multinational insurance company headquartered in London."/>
    <s v="finance|insurance"/>
    <x v="24"/>
    <x v="4"/>
    <n v="0"/>
    <m/>
    <s v="2000-05-01"/>
    <m/>
    <m/>
    <m/>
    <s v="aviva.info@aviva.com"/>
    <s v="'+44 20 7283 2000"/>
    <s v="https://www.crunchbase.com/organization/aviva-group"/>
    <s v="https://www.twitter.com/avivainnovation"/>
    <s v="https://www.facebook.com/aviva"/>
    <s v="f92ea5d6-b1a7-dea1-c675-833f2bb94b4e"/>
  </r>
  <r>
    <x v="85379"/>
    <s v="avivahealth.ie"/>
    <s v="GBR"/>
    <m/>
    <s v="London"/>
    <s v="London"/>
    <x v="2"/>
    <s v="Private health insurance plans from Aviva. Let us help you review your cover to balance what you really need with what you can afford."/>
    <s v="financial services"/>
    <x v="24"/>
    <x v="4"/>
    <n v="0"/>
    <m/>
    <m/>
    <m/>
    <m/>
    <m/>
    <s v="social@avivaindia.com"/>
    <s v="1(800)103-7766"/>
    <s v="https://www.crunchbase.com/organization/aviva-health"/>
    <s v="https://www.twitter.com/avivaireland"/>
    <s v="https://www.facebook.com/avivaindia/?brand_redir=227964058053"/>
    <s v="af0141b1-0fce-ae0f-1779-a20388811d14"/>
  </r>
  <r>
    <x v="85380"/>
    <s v="avivo-group.com"/>
    <s v="ARE"/>
    <m/>
    <s v="Dubai"/>
    <s v="Dubai"/>
    <x v="0"/>
    <s v="Avivo Group owns and operates healthcare facilities."/>
    <s v="health care"/>
    <x v="3"/>
    <x v="2"/>
    <n v="0"/>
    <m/>
    <m/>
    <m/>
    <m/>
    <m/>
    <s v="info@avivo-group.com"/>
    <n v="97144531500"/>
    <s v="https://www.crunchbase.com/organization/avivo-group"/>
    <s v="https://www.twitter.com/avivogroup"/>
    <s v="https://www.facebook.com/avivo-group-689604441183122/"/>
    <s v="54578d63-e3f7-42a3-4a23-36c46440295a"/>
  </r>
  <r>
    <x v="85381"/>
    <m/>
    <s v="USA"/>
    <s v="IL"/>
    <s v="Chicago"/>
    <s v="Chicago"/>
    <x v="1"/>
    <s v="As of September 17, 2010, Aviv Healthcare Properties, LLC is not Aviv REIT, Inc. Aviv is among the largest owners of skilled nursing"/>
    <s v="financial services|real estate"/>
    <x v="301"/>
    <x v="2"/>
    <n v="0"/>
    <m/>
    <m/>
    <m/>
    <m/>
    <m/>
    <m/>
    <m/>
    <s v="https://www.crunchbase.com/organization/aviv-reit-inc"/>
    <m/>
    <m/>
    <s v="e4b662d9-8967-784b-5219-a46ee3971d80"/>
  </r>
  <r>
    <x v="85382"/>
    <m/>
    <m/>
    <m/>
    <m/>
    <m/>
    <x v="2"/>
    <s v="AVI Web Solutions was added in 2012."/>
    <m/>
    <x v="5"/>
    <x v="2"/>
    <n v="0"/>
    <m/>
    <m/>
    <m/>
    <m/>
    <m/>
    <m/>
    <m/>
    <s v="https://www.crunchbase.com/organization/avi-web-solutions"/>
    <m/>
    <m/>
    <s v="1d8fa35c-357f-06f9-e725-8d11d6e92c15"/>
  </r>
  <r>
    <x v="85383"/>
    <s v="aviwebsolutions.com"/>
    <s v="GBR"/>
    <m/>
    <s v="London"/>
    <s v="London"/>
    <x v="0"/>
    <s v="SEO, Android apps, Web Design &amp; Development Company London, UK, India"/>
    <s v="seo|software|web design|web development"/>
    <x v="4977"/>
    <x v="0"/>
    <n v="0"/>
    <m/>
    <s v="2009-01-01"/>
    <m/>
    <m/>
    <m/>
    <s v="hello@aviwebsolutions.com"/>
    <n v="442070960572"/>
    <s v="https://www.crunchbase.com/organization/avi-web-solutions-pvt-ltd"/>
    <s v="https://www.twitter.com/aviwebsolution"/>
    <s v="http://www.facebook.com/aviwebsolutions"/>
    <s v="ade41ab2-880d-057b-8d80-934681d4a666"/>
  </r>
  <r>
    <x v="85384"/>
    <s v="avizatechnology.com"/>
    <s v="USA"/>
    <s v="CA"/>
    <s v="SF Bay Area"/>
    <s v="Scotts Valley"/>
    <x v="0"/>
    <s v="A Scotts Valley, Calif.-based supplier of thermal process and atomic layer deposition systems"/>
    <m/>
    <x v="5"/>
    <x v="2"/>
    <n v="0"/>
    <m/>
    <m/>
    <m/>
    <m/>
    <m/>
    <m/>
    <m/>
    <s v="https://www.crunchbase.com/organization/aviza-technology"/>
    <m/>
    <m/>
    <s v="edd94582-6eae-a6c2-0878-007d4c178dd6"/>
  </r>
  <r>
    <x v="85385"/>
    <s v="avl.com"/>
    <s v="AUT"/>
    <m/>
    <s v="Graz"/>
    <s v="Graz"/>
    <x v="0"/>
    <s v="AVL List GmbH is development, simulation and testing technology."/>
    <s v="automotive|manufacturing"/>
    <x v="372"/>
    <x v="9"/>
    <n v="0"/>
    <m/>
    <s v="1948-01-01"/>
    <m/>
    <m/>
    <m/>
    <m/>
    <s v="(433)167-870"/>
    <s v="https://www.crunchbase.com/organization/avl-list-gmbh"/>
    <s v="https://www.twitter.com/avl_list"/>
    <s v="https://www.facebook.com/avl.list/"/>
    <s v="cc507530-a2f3-9118-0945-e398be06407f"/>
  </r>
  <r>
    <x v="85386"/>
    <s v="avmimpact.com"/>
    <s v="GBR"/>
    <m/>
    <s v="London"/>
    <s v="London"/>
    <x v="0"/>
    <s v="AVM Impact provides video conferencing, audio visual and collaboration services to the private and public sectors."/>
    <m/>
    <x v="5"/>
    <x v="7"/>
    <n v="0"/>
    <m/>
    <s v="1990-08-02"/>
    <m/>
    <m/>
    <m/>
    <s v="info@avmimpact.com"/>
    <s v="'+44 845 262 6200"/>
    <s v="https://www.crunchbase.com/organization/avm-impact"/>
    <s v="https://www.twitter.com/avmimpact"/>
    <s v="http://www.facebook.com/avmimpact"/>
    <s v="b11fa0fd-0530-ff8c-2b57-31d3aaf2e73b"/>
  </r>
  <r>
    <x v="85387"/>
    <s v="avnet.com"/>
    <s v="USA"/>
    <s v="AZ"/>
    <s v="Phoenix"/>
    <s v="Phoenix"/>
    <x v="1"/>
    <s v="Avnet distributes electronic components, enterprise computer and storage products, and embedded subsystems."/>
    <s v="electronics|hardware|software"/>
    <x v="148"/>
    <x v="4"/>
    <n v="0"/>
    <m/>
    <s v="1955-01-01"/>
    <m/>
    <m/>
    <m/>
    <s v="avnet-logistics@avnet.com"/>
    <s v="(877) 286-3899"/>
    <s v="https://www.crunchbase.com/organization/avnet"/>
    <s v="https://www.twitter.com/avnet"/>
    <s v="http://www.facebook.com/avnetinc"/>
    <s v="6ee2c8e8-a33d-988c-1866-16816f5c1c83"/>
  </r>
  <r>
    <x v="85388"/>
    <s v="ats.avnet.com"/>
    <s v="USA"/>
    <s v="AZ"/>
    <s v="Phoenix"/>
    <s v="Tempe"/>
    <x v="2"/>
    <s v="Leading global IT solutions distributor"/>
    <m/>
    <x v="5"/>
    <x v="4"/>
    <n v="0"/>
    <m/>
    <s v="1921-01-01"/>
    <m/>
    <m/>
    <m/>
    <m/>
    <s v="'+1 480-643-2000"/>
    <s v="https://www.crunchbase.com/organization/avnet-technology-solutions"/>
    <s v="https://www.twitter.com/avnet"/>
    <s v="https://www.facebook.com/avnetinc"/>
    <s v="d156ceec-4d65-ea8f-e06d-cb55eb502b4f"/>
  </r>
  <r>
    <x v="85389"/>
    <s v="avoca.com"/>
    <s v="USA"/>
    <s v="NY"/>
    <s v="NY - Other"/>
    <s v="Avoca"/>
    <x v="0"/>
    <s v="Avoca is an Irish, family-run business that spans one of the world's oldest surviving manufacturing companies."/>
    <m/>
    <x v="5"/>
    <x v="6"/>
    <n v="0"/>
    <m/>
    <s v="1723-01-01"/>
    <m/>
    <m/>
    <m/>
    <m/>
    <s v="'+353 1 274 6900"/>
    <s v="https://www.crunchbase.com/organization/avoca"/>
    <s v="https://www.twitter.com/avocaireland"/>
    <s v="https://www.facebook.com/302642669642"/>
    <s v="525b3a55-c192-ee0c-d4c3-c6d99b264495"/>
  </r>
  <r>
    <x v="85390"/>
    <s v="avocent.com"/>
    <s v="USA"/>
    <s v="AL"/>
    <s v="Huntsville"/>
    <s v="Huntsville"/>
    <x v="2"/>
    <s v="Avocent, a business of Emerson Network Power, is an information-technology products manufacturer headquartered in Huntsville, Alabama."/>
    <s v="information technology|manufacturing|software"/>
    <x v="4027"/>
    <x v="8"/>
    <n v="0"/>
    <m/>
    <s v="1992-01-01"/>
    <m/>
    <m/>
    <m/>
    <m/>
    <n v="16148416882"/>
    <s v="https://www.crunchbase.com/organization/avocent"/>
    <s v="https://www.twitter.com/emersonnetpwr"/>
    <s v="https://www.facebook.com/emersonnetworkpower"/>
    <s v="f90dfe06-821f-40fc-d897-917ff56ec45a"/>
  </r>
  <r>
    <x v="85391"/>
    <s v="avondalepartnersllc.com"/>
    <s v="USA"/>
    <s v="TN"/>
    <s v="Nashville"/>
    <s v="Nashville"/>
    <x v="0"/>
    <s v="Avondale Partners is an employee-owned investment banking and asset management firm nationally known for our healthcare expertise."/>
    <s v="angel investment|financial services|market research"/>
    <x v="1080"/>
    <x v="6"/>
    <n v="0"/>
    <m/>
    <s v="2001-01-01"/>
    <m/>
    <m/>
    <m/>
    <m/>
    <s v="(615)467-3500"/>
    <s v="https://www.crunchbase.com/organization/avondale-partners"/>
    <s v="https://www.twitter.com/avondalellc"/>
    <m/>
    <s v="45661b4a-2990-c5dd-416b-343255c75126"/>
  </r>
  <r>
    <x v="85392"/>
    <s v="avoncompany.com"/>
    <s v="USA"/>
    <s v="NY"/>
    <s v="New York City"/>
    <s v="New York"/>
    <x v="1"/>
    <s v="Avon Products, Inc. (Avon) is a manufacturer and marketer of beauty and related products."/>
    <s v="beauty|fashion|lifestyle|manufacturing"/>
    <x v="8843"/>
    <x v="4"/>
    <n v="0"/>
    <m/>
    <s v="1886-01-01"/>
    <m/>
    <m/>
    <m/>
    <s v="dearavon@avon.com"/>
    <n v="112122827000"/>
    <s v="https://www.crunchbase.com/organization/avon-products"/>
    <s v="https://www.twitter.com/avoninsider"/>
    <s v="http://www.facebook.com/avonproductsinc"/>
    <s v="7cee26fc-4c77-2df6-5b87-422fe94eb47a"/>
  </r>
  <r>
    <x v="85393"/>
    <s v="avophotonics.com"/>
    <s v="USA"/>
    <s v="PA"/>
    <s v="Philadelphia"/>
    <s v="Horsham"/>
    <x v="2"/>
    <s v="Custom design and contract manufacturing"/>
    <m/>
    <x v="5"/>
    <x v="0"/>
    <n v="0"/>
    <m/>
    <s v="2004-01-01"/>
    <m/>
    <m/>
    <m/>
    <m/>
    <n v="2154419219"/>
    <s v="https://www.crunchbase.com/organization/avo-photonics"/>
    <m/>
    <m/>
    <s v="25ae903c-7426-3d03-71fa-4f8c1096fe00"/>
  </r>
  <r>
    <x v="85394"/>
    <m/>
    <s v="USA"/>
    <s v="CO"/>
    <s v="Denver"/>
    <s v="Denver"/>
    <x v="2"/>
    <s v="Avow Systems provides products and services for certifying and delivering electronic documents on behalf of educational institutions."/>
    <s v="software"/>
    <x v="10"/>
    <x v="2"/>
    <n v="0"/>
    <m/>
    <m/>
    <m/>
    <m/>
    <m/>
    <m/>
    <m/>
    <s v="https://www.crunchbase.com/organization/avow-systems"/>
    <m/>
    <m/>
    <s v="a90f185d-91eb-67ff-ed69-0c9180c0ecf1"/>
  </r>
  <r>
    <x v="85395"/>
    <s v="avtinconline.com"/>
    <s v="USA"/>
    <s v="CA"/>
    <s v="Ontario - Inland Empire"/>
    <s v="Corona"/>
    <x v="0"/>
    <s v="AVT is an innovative developer, manufacturer, and vending operator of technology based product dispensing solutions and equipment that is"/>
    <s v="enterprise software"/>
    <x v="10"/>
    <x v="1"/>
    <n v="0"/>
    <m/>
    <m/>
    <m/>
    <m/>
    <m/>
    <s v="info@avtinconline.com"/>
    <s v="(951) 737-7646"/>
    <s v="https://www.crunchbase.com/organization/avt"/>
    <s v="https://www.twitter.com/avtincca"/>
    <s v="http://www.facebook.com/avtinc"/>
    <s v="8d2535c5-c210-9503-e540-c48a2a5ea35a"/>
  </r>
  <r>
    <x v="85396"/>
    <m/>
    <s v="USA"/>
    <s v="FL"/>
    <s v="Pensacola"/>
    <s v="Miramar Beach"/>
    <x v="1"/>
    <s v="A global supplier of aftermarket Engines and Components."/>
    <s v="automotive"/>
    <x v="114"/>
    <x v="2"/>
    <n v="0"/>
    <m/>
    <m/>
    <m/>
    <m/>
    <m/>
    <m/>
    <m/>
    <s v="https://www.crunchbase.com/organization/avteam"/>
    <m/>
    <m/>
    <s v="301bd0fd-c371-371f-7a50-4e555e22a3d5"/>
  </r>
  <r>
    <x v="85397"/>
    <s v="avtex.com"/>
    <s v="USA"/>
    <s v="MN"/>
    <s v="Minneapolis"/>
    <s v="Bloomington"/>
    <x v="2"/>
    <s v="Avtex, a Pohlad Family Company, is an application and systems integrator that designs, develops, deploys and supports enterprise IP."/>
    <s v="information services|information technology|mobile"/>
    <x v="709"/>
    <x v="5"/>
    <n v="0"/>
    <m/>
    <s v="1993-01-01"/>
    <m/>
    <m/>
    <m/>
    <s v="info@avtex.com"/>
    <s v="'952-831-0888"/>
    <s v="https://www.crunchbase.com/organization/avtex"/>
    <s v="https://www.twitter.com/avtex"/>
    <s v="https://www.facebook.com/avtexsolutions"/>
    <s v="aed9966c-ebae-5332-3c84-69d5cf8a6e1e"/>
  </r>
  <r>
    <x v="85398"/>
    <s v="avtronloadbank.com"/>
    <s v="USA"/>
    <s v="OH"/>
    <s v="Cleveland"/>
    <s v="Cleveland"/>
    <x v="2"/>
    <s v="Power Test Equipment"/>
    <s v="energy|product design|test and measurement"/>
    <x v="6291"/>
    <x v="8"/>
    <n v="0"/>
    <m/>
    <s v="1953-01-01"/>
    <m/>
    <m/>
    <m/>
    <m/>
    <s v="'216-573-7600"/>
    <s v="https://www.crunchbase.com/organization/avtron-loadbank"/>
    <s v="https://www.twitter.com/emrsnnpdatacntr"/>
    <s v="https://www.facebook.com/emersonnetworkpower"/>
    <s v="d0ee19e2-0690-7e38-967c-75fa044572e3"/>
  </r>
  <r>
    <x v="85399"/>
    <s v="avx.com"/>
    <s v="USA"/>
    <s v="SC"/>
    <s v="Greenville - Spartanburg"/>
    <s v="Fountain Inn"/>
    <x v="1"/>
    <s v="AVX Corporation (AVX) is a manufacturer and supplier of a broad line of passive electronic components and related products"/>
    <s v="automotive|electronics|manufacturing"/>
    <x v="1098"/>
    <x v="4"/>
    <n v="0"/>
    <m/>
    <s v="1972-01-01"/>
    <m/>
    <m/>
    <m/>
    <s v="webinquiry@avx.com"/>
    <s v="(864)967-2150"/>
    <s v="https://www.crunchbase.com/organization/avx-corporation"/>
    <s v="https://www.twitter.com/avxcorp"/>
    <s v="https://www.facebook.com/avxcorporation"/>
    <s v="4ffedfdf-a255-0e60-2db4-55bef78e1d79"/>
  </r>
  <r>
    <x v="85400"/>
    <s v="awal.com"/>
    <s v="GBR"/>
    <m/>
    <s v="London"/>
    <s v="London"/>
    <x v="2"/>
    <s v="AWAL is a leading digital marketing and distribution company that enables artists and labels to be in control and release music globally."/>
    <s v="digital media|logistics|music"/>
    <x v="3438"/>
    <x v="0"/>
    <n v="0"/>
    <m/>
    <s v="1997-01-01"/>
    <m/>
    <m/>
    <m/>
    <m/>
    <m/>
    <s v="https://www.crunchbase.com/organization/awal"/>
    <s v="https://www.twitter.com/awaldotcom"/>
    <s v="https://www.facebook.com/awaldotcom"/>
    <s v="1f95446b-633a-631b-e858-b6404f2a03e6"/>
  </r>
  <r>
    <x v="85401"/>
    <s v="aware.com"/>
    <s v="USA"/>
    <s v="MA"/>
    <s v="Boston"/>
    <s v="Bedford"/>
    <x v="1"/>
    <s v="Aware is a leading provider of biometrics software products and development services to governments, system integrators."/>
    <s v="software"/>
    <x v="10"/>
    <x v="6"/>
    <n v="0"/>
    <m/>
    <s v="1986-01-01"/>
    <m/>
    <m/>
    <m/>
    <m/>
    <n v="7812764001"/>
    <s v="https://www.crunchbase.com/organization/aware"/>
    <s v="https://www.twitter.com/awarebiometrics"/>
    <m/>
    <s v="ba3df18b-58be-e3a6-5bdf-b5e9bdb2ded5"/>
  </r>
  <r>
    <x v="85402"/>
    <s v="aiiweave.com"/>
    <s v="USA"/>
    <s v="PA"/>
    <s v="Allentown"/>
    <s v="Allentown"/>
    <x v="2"/>
    <s v="Enterprise Mobility Software"/>
    <s v="enterprise software"/>
    <x v="10"/>
    <x v="1"/>
    <n v="0"/>
    <m/>
    <m/>
    <m/>
    <m/>
    <m/>
    <m/>
    <s v="(484) 224-2972"/>
    <s v="https://www.crunchbase.com/organization/aware-interweave"/>
    <m/>
    <m/>
    <s v="fe55b62a-987e-e928-4612-dbf1f2b4fea7"/>
  </r>
  <r>
    <x v="85403"/>
    <s v="awe-communications.com"/>
    <s v="DEU"/>
    <m/>
    <s v="DEU - Other"/>
    <s v="Boeblingen"/>
    <x v="2"/>
    <s v="AWE Communications develops software tools for wave propagation and radio network planning."/>
    <s v="optical communication|software|wireless"/>
    <x v="1317"/>
    <x v="0"/>
    <n v="0"/>
    <m/>
    <s v="1998-01-01"/>
    <m/>
    <m/>
    <m/>
    <m/>
    <n v="49703162080"/>
    <s v="https://www.crunchbase.com/organization/awe-communications"/>
    <m/>
    <m/>
    <s v="b1b7ddbc-7ef8-574c-4a0a-8fb0f280c5e2"/>
  </r>
  <r>
    <x v="85404"/>
    <s v="awesomecommerce.com"/>
    <s v="USA"/>
    <s v="FL"/>
    <s v="Palm Beaches"/>
    <s v="Boca Raton"/>
    <x v="0"/>
    <s v="Online shopping cart software that makes ecommerce easy, fast and affordable for merchants of any size."/>
    <s v="e-commerce"/>
    <x v="63"/>
    <x v="2"/>
    <n v="0"/>
    <m/>
    <m/>
    <m/>
    <m/>
    <m/>
    <m/>
    <m/>
    <s v="https://www.crunchbase.com/organization/awesome-commerce"/>
    <s v="https://www.twitter.com/awsmcommerce"/>
    <s v="https://www.facebook.com/awesomecommercellc/info/?tab=overview"/>
    <s v="32fa8ff7-de70-9055-868f-dc36c705f925"/>
  </r>
  <r>
    <x v="85405"/>
    <s v="awfulannouncing.com"/>
    <m/>
    <m/>
    <m/>
    <m/>
    <x v="2"/>
    <s v="Online Media Property"/>
    <s v="curated web"/>
    <x v="28"/>
    <x v="1"/>
    <n v="0"/>
    <m/>
    <s v="2006-03-01"/>
    <m/>
    <m/>
    <m/>
    <m/>
    <m/>
    <s v="https://www.crunchbase.com/organization/awful-announcing"/>
    <s v="https://www.twitter.com/awfulannouncing"/>
    <s v="https://www.facebook.com/awfulannouncing"/>
    <s v="47b87f82-7b0c-154c-9916-9743ada90275"/>
  </r>
  <r>
    <x v="85406"/>
    <s v="zwireless.com"/>
    <s v="USA"/>
    <s v="NC"/>
    <s v="Greenville, North Carolina"/>
    <s v="Greenville"/>
    <x v="2"/>
    <s v="A Greenville, N.C.-based wireless retailer with over 600 stores in 31 states"/>
    <m/>
    <x v="5"/>
    <x v="6"/>
    <n v="0"/>
    <m/>
    <s v="2001-01-01"/>
    <m/>
    <m/>
    <m/>
    <s v="info@awireless.net"/>
    <s v="'952-944-6803"/>
    <s v="https://www.crunchbase.com/organization/a-wireless"/>
    <s v="https://www.twitter.com/zwrls"/>
    <m/>
    <s v="1d5e1873-a3b0-97da-8fa1-ce5288ae90f5"/>
  </r>
  <r>
    <x v="85407"/>
    <s v="awrestaurants.com"/>
    <s v="USA"/>
    <s v="KY"/>
    <s v="Lexington"/>
    <s v="Lexington"/>
    <x v="2"/>
    <s v="A&amp;W Restaurants Inc is a chain of fast-food restaurants distinguished by its draft root beer and root beer floats."/>
    <s v="restaurants"/>
    <x v="7"/>
    <x v="9"/>
    <n v="0"/>
    <m/>
    <s v="1919-06-01"/>
    <m/>
    <m/>
    <m/>
    <m/>
    <s v="(859)543-7000"/>
    <s v="https://www.crunchbase.com/organization/a-w-restaurants"/>
    <s v="https://www.twitter.com/awrestaurants"/>
    <s v="https://www.facebook.com/awrestaurants/"/>
    <s v="2b57bcc4-c509-9c98-4ab3-5f5b063ad6bb"/>
  </r>
  <r>
    <x v="85408"/>
    <s v="awstruepower.com"/>
    <s v="USA"/>
    <s v="NY"/>
    <s v="Bowling Green"/>
    <s v="Albany"/>
    <x v="2"/>
    <s v="AWS Truepower provides energy engineering services and advisory firm."/>
    <m/>
    <x v="5"/>
    <x v="3"/>
    <n v="0"/>
    <m/>
    <s v="1983-01-01"/>
    <m/>
    <m/>
    <m/>
    <m/>
    <s v="(518)213-0044"/>
    <s v="https://www.crunchbase.com/organization/aws-truepower"/>
    <s v="https://www.twitter.com/awstruepower?ref_src=twsrc%5egoogle%7ctwcamp%5eserp%7ctwgr%5eauthor"/>
    <s v="https://www.facebook.com/awstruepower"/>
    <s v="4d4695fe-b338-38c0-d482-340101532906"/>
  </r>
  <r>
    <x v="85409"/>
    <s v="axactor.com"/>
    <s v="NOR"/>
    <m/>
    <s v="NOR - Other"/>
    <s v="Are"/>
    <x v="0"/>
    <s v="Axactor's ambition is to create a high-growth debt collection/debt purchase company."/>
    <s v="banking|debt collections|financial services"/>
    <x v="8844"/>
    <x v="2"/>
    <n v="0"/>
    <m/>
    <s v="1983-01-01"/>
    <m/>
    <m/>
    <m/>
    <m/>
    <m/>
    <s v="https://www.crunchbase.com/organization/axactor"/>
    <m/>
    <m/>
    <s v="bb3ed418-9c5f-64e7-b914-062f0c48ba29"/>
  </r>
  <r>
    <x v="85410"/>
    <s v="axa.com"/>
    <s v="FRA"/>
    <m/>
    <s v="Paris"/>
    <s v="Paris"/>
    <x v="0"/>
    <s v="In the financial markets, AXA is positioned as a global leader in Financial Protection."/>
    <s v="banking|finance|financial services|fintech|insurance"/>
    <x v="39"/>
    <x v="2"/>
    <n v="0"/>
    <m/>
    <m/>
    <m/>
    <m/>
    <m/>
    <m/>
    <m/>
    <s v="https://www.crunchbase.com/organization/axa"/>
    <s v="https://www.twitter.com/axa"/>
    <s v="http://www.facebook.com/axapeopleprotectors"/>
    <s v="7a1dde00-5809-1010-15a7-8d65012685ec"/>
  </r>
  <r>
    <x v="85411"/>
    <s v="axaltacs.com"/>
    <s v="USA"/>
    <s v="PA"/>
    <s v="Philadelphia"/>
    <s v="Philadelphia"/>
    <x v="2"/>
    <s v="A Philadelphia-based maker of liquid and powder coatings."/>
    <m/>
    <x v="5"/>
    <x v="8"/>
    <n v="0"/>
    <m/>
    <s v="2012-01-01"/>
    <m/>
    <m/>
    <m/>
    <m/>
    <s v="(855) 547-1461"/>
    <s v="https://www.crunchbase.com/organization/axalta-coating-systems"/>
    <s v="https://www.twitter.com/axalta"/>
    <m/>
    <s v="d5cba2d3-8168-9da1-f47c-9ff342f434f4"/>
  </r>
  <r>
    <x v="85412"/>
    <s v="axa-stenman.com"/>
    <s v="NLD"/>
    <m/>
    <s v="NLD - Other"/>
    <s v="Veenendaal"/>
    <x v="2"/>
    <s v="The manufacturer of bicycle locks, bicycle lighting and chain guards"/>
    <s v="manufacturing"/>
    <x v="41"/>
    <x v="3"/>
    <n v="0"/>
    <m/>
    <s v="1902-01-01"/>
    <m/>
    <m/>
    <m/>
    <s v="info@axa-stenman.com"/>
    <s v="(310) 318-5361"/>
    <s v="https://www.crunchbase.com/organization/axa-stenman-industries"/>
    <m/>
    <m/>
    <s v="9fc13f47-db7f-422c-5895-67e9f606d7d3"/>
  </r>
  <r>
    <x v="85413"/>
    <s v="uk.axcel.dk"/>
    <s v="DNK"/>
    <m/>
    <s v="Copenhagen"/>
    <s v="Copenhagen"/>
    <x v="0"/>
    <s v="Private equity investment company"/>
    <s v="infrastructure|internet|project management"/>
    <x v="28"/>
    <x v="0"/>
    <n v="0"/>
    <m/>
    <m/>
    <m/>
    <m/>
    <m/>
    <m/>
    <m/>
    <s v="https://www.crunchbase.com/organization/axcel"/>
    <s v="https://www.twitter.com/axceldk"/>
    <m/>
    <s v="a9d8b640-3f84-51c8-5b7e-f8ba3ac617d8"/>
  </r>
  <r>
    <x v="85414"/>
    <m/>
    <m/>
    <m/>
    <m/>
    <m/>
    <x v="2"/>
    <s v="Axelindo Pangbara International was added in 2011."/>
    <m/>
    <x v="5"/>
    <x v="2"/>
    <n v="0"/>
    <m/>
    <m/>
    <m/>
    <m/>
    <m/>
    <m/>
    <m/>
    <s v="https://www.crunchbase.com/organization/axelindo-pangbara-international"/>
    <m/>
    <m/>
    <s v="a267e9f0-f3c2-9898-d2c6-ff3d3cbac42b"/>
  </r>
  <r>
    <x v="85415"/>
    <s v="cobhamwireless.com"/>
    <s v="SWE"/>
    <m/>
    <s v="SWE - Other"/>
    <s v="Sundbyberg"/>
    <x v="0"/>
    <s v="Axell Wireless AB manufactures wireless coverage solutions in Europe."/>
    <s v="wireless"/>
    <x v="259"/>
    <x v="2"/>
    <n v="0"/>
    <m/>
    <s v="1984-01-01"/>
    <m/>
    <m/>
    <m/>
    <m/>
    <s v="(468)475-4700"/>
    <s v="https://www.crunchbase.com/organization/axell-wireless-ab"/>
    <m/>
    <m/>
    <s v="3df9a73a-0499-8332-0454-b7751e007b66"/>
  </r>
  <r>
    <x v="85416"/>
    <s v="axelmark.co.jp"/>
    <s v="JPN"/>
    <m/>
    <s v="Tokyo"/>
    <s v="Tokyo"/>
    <x v="0"/>
    <s v="AXEL MARK-Content Business performs operations of music, e-books, and videos for mobile phones."/>
    <s v="music|telecommunications"/>
    <x v="2011"/>
    <x v="2"/>
    <n v="0"/>
    <m/>
    <m/>
    <m/>
    <m/>
    <m/>
    <m/>
    <m/>
    <s v="https://www.crunchbase.com/organization/axel-mark-content-business"/>
    <m/>
    <m/>
    <s v="83ece3d1-4b12-efb8-d0ad-11e3e86b95e8"/>
  </r>
  <r>
    <x v="85417"/>
    <s v="axelspringer.de"/>
    <s v="DEU"/>
    <m/>
    <s v="Berlin"/>
    <s v="Berlin"/>
    <x v="0"/>
    <s v="Axel Springer is a media company engaged in publishing newspapers, magazines and digital sales channels."/>
    <s v="brand marketing|digital media|news|publishing|web apps"/>
    <x v="4965"/>
    <x v="4"/>
    <n v="0"/>
    <m/>
    <s v="1946-01-01"/>
    <m/>
    <m/>
    <m/>
    <s v="dagehtnochmehr@axelspringer.de"/>
    <s v="'+49 30 25910"/>
    <s v="https://www.crunchbase.com/organization/axel-springer"/>
    <s v="https://www.twitter.com/axel_springer"/>
    <s v="https://de-de.facebook.com/axelspringerkarriere"/>
    <s v="beca50ac-204d-194b-7ec9-cf1640241993"/>
  </r>
  <r>
    <x v="85418"/>
    <s v="axent.com"/>
    <s v="USA"/>
    <s v="MD"/>
    <s v="Washington, D.C."/>
    <s v="Rockville"/>
    <x v="2"/>
    <s v="Provides electronic security software solutions that address security issues of organizations deploying business applications."/>
    <s v="security|software"/>
    <x v="2529"/>
    <x v="0"/>
    <n v="0"/>
    <m/>
    <m/>
    <m/>
    <m/>
    <m/>
    <m/>
    <s v="(301)258-5043"/>
    <s v="https://www.crunchbase.com/organization/axent-technologies"/>
    <m/>
    <s v="https://www.facebook.com/symantec"/>
    <s v="b0d5ffcb-2208-a4a1-62ab-cccbba845013"/>
  </r>
  <r>
    <x v="85419"/>
    <s v="axiall.com"/>
    <s v="USA"/>
    <s v="GA"/>
    <s v="Atlanta"/>
    <s v="Atlanta"/>
    <x v="2"/>
    <s v="Axiall Corporation provides chemicals and building products."/>
    <s v="manufacturing|marketing automation"/>
    <x v="4346"/>
    <x v="9"/>
    <n v="0"/>
    <m/>
    <m/>
    <m/>
    <m/>
    <m/>
    <m/>
    <s v="(770)395-4500"/>
    <s v="https://www.crunchbase.com/organization/georgia-gulf-corporation"/>
    <s v="https://www.twitter.com/axiallcorp"/>
    <s v="http://www.facebook.com/axiallcorp"/>
    <s v="ce36127a-4db2-5160-c1e5-05368652a424"/>
  </r>
  <r>
    <x v="85420"/>
    <s v="axialog.fr"/>
    <s v="FRA"/>
    <m/>
    <s v="Paris"/>
    <s v="Nanterre"/>
    <x v="2"/>
    <s v="AXIALOG was added in 2010."/>
    <m/>
    <x v="5"/>
    <x v="2"/>
    <n v="0"/>
    <m/>
    <m/>
    <m/>
    <m/>
    <m/>
    <m/>
    <s v="33-(0)-1-55-17-36-50"/>
    <s v="https://www.crunchbase.com/organization/axialog"/>
    <m/>
    <m/>
    <s v="413c53fa-3f59-6ef7-50d0-695e79bd437b"/>
  </r>
  <r>
    <x v="85421"/>
    <s v="axia.com"/>
    <s v="CAN"/>
    <s v="AB"/>
    <s v="Calgary"/>
    <s v="Calgary"/>
    <x v="2"/>
    <s v="A Calgary-based fiber network operator"/>
    <m/>
    <x v="5"/>
    <x v="5"/>
    <n v="0"/>
    <m/>
    <s v="1993-01-01"/>
    <m/>
    <m/>
    <m/>
    <m/>
    <s v="'403-538-4000"/>
    <s v="https://www.crunchbase.com/organization/axia-netmedia"/>
    <s v="https://www.twitter.com/axiafibre"/>
    <s v="https://www.facebook.com/axiafibre"/>
    <s v="bbf969b4-ec29-c334-e030-95e9acc62c35"/>
  </r>
  <r>
    <x v="85422"/>
    <s v="axiapayments.com"/>
    <s v="USA"/>
    <s v="CA"/>
    <s v="Santa Barbara"/>
    <s v="Santa Barbara"/>
    <x v="2"/>
    <s v="Axia Payments provides electronic payment processing services to a broad range of business, government and non-profit organizations."/>
    <s v="financial services"/>
    <x v="24"/>
    <x v="3"/>
    <n v="0"/>
    <m/>
    <s v="1992-01-01"/>
    <m/>
    <m/>
    <m/>
    <s v="support@axiapayments.com"/>
    <s v="(877)875-6114"/>
    <s v="https://www.crunchbase.com/organization/axia-payments-2"/>
    <s v="https://www.twitter.com/axiapayments"/>
    <s v="https://www.facebook.com/axiapayments"/>
    <s v="fe42c30e-23a5-0d97-546a-861650123912"/>
  </r>
  <r>
    <x v="85423"/>
    <s v="axiominsurance.net"/>
    <s v="USA"/>
    <s v="MO"/>
    <s v="Branson"/>
    <s v="Springfield"/>
    <x v="2"/>
    <s v="Founded in 2000 and specializing in personal lines insurance"/>
    <m/>
    <x v="5"/>
    <x v="1"/>
    <n v="0"/>
    <m/>
    <s v="2000-01-01"/>
    <m/>
    <m/>
    <m/>
    <m/>
    <m/>
    <s v="https://www.crunchbase.com/organization/axiom-insurance-agency"/>
    <m/>
    <m/>
    <s v="b03ad756-165a-8249-142b-4aba47e5f0a3"/>
  </r>
  <r>
    <x v="85424"/>
    <s v="axiom-systems.com"/>
    <s v="USA"/>
    <s v="MD"/>
    <s v="Hagerstown"/>
    <s v="Frederick"/>
    <x v="0"/>
    <s v="AXIOM Systems provides healthcare IT products and solutions."/>
    <s v="software"/>
    <x v="10"/>
    <x v="6"/>
    <n v="0"/>
    <m/>
    <s v="1996-01-01"/>
    <m/>
    <m/>
    <m/>
    <s v="admin@axiom-systems.com"/>
    <n v="3018403873"/>
    <s v="https://www.crunchbase.com/organization/axiom-systems"/>
    <m/>
    <m/>
    <s v="f9faf3ad-25a5-1ce5-3871-c7dcb9f3a247"/>
  </r>
  <r>
    <x v="85425"/>
    <m/>
    <m/>
    <m/>
    <m/>
    <m/>
    <x v="2"/>
    <s v="Axiom Technology Partners was added in 2012."/>
    <m/>
    <x v="5"/>
    <x v="2"/>
    <n v="0"/>
    <m/>
    <m/>
    <m/>
    <m/>
    <m/>
    <m/>
    <m/>
    <s v="https://www.crunchbase.com/organization/axiom-technology-partners"/>
    <m/>
    <m/>
    <s v="bfaa0694-f362-dcf3-6334-5cc2f891af89"/>
  </r>
  <r>
    <x v="85426"/>
    <s v="axiomzen.co"/>
    <s v="CAN"/>
    <s v="BC"/>
    <s v="Vancouver"/>
    <s v="Vancouver"/>
    <x v="0"/>
    <s v="Axiom Zen is an idea catalyst and product foundry."/>
    <s v="software"/>
    <x v="10"/>
    <x v="6"/>
    <n v="0"/>
    <m/>
    <s v="2012-01-01"/>
    <m/>
    <m/>
    <m/>
    <s v="info@axiomzen.co"/>
    <s v="'+1 (888) 919-3677"/>
    <s v="https://www.crunchbase.com/organization/axiom-zen"/>
    <s v="https://www.twitter.com/axiomzenteam"/>
    <s v="https://www.facebook.com/axiomzenteam"/>
    <s v="141b8fb0-3ec9-92c2-6c35-438fc661c94d"/>
  </r>
  <r>
    <x v="85427"/>
    <s v="axio-net.eu"/>
    <s v="DEU"/>
    <m/>
    <s v="Hanover"/>
    <s v="Hanover"/>
    <x v="2"/>
    <s v="AXIO-NET is a prominent provider of Global Navigation Satellite System (GNSS) corrections and professional data services serving Germany."/>
    <s v="information technology"/>
    <x v="59"/>
    <x v="2"/>
    <n v="0"/>
    <m/>
    <s v="2008-03-01"/>
    <m/>
    <m/>
    <m/>
    <m/>
    <n v="4905111237180"/>
    <s v="https://www.crunchbase.com/organization/axio-net"/>
    <m/>
    <m/>
    <s v="54ec6aaa-3981-1ae0-97fe-a7312b56f7c6"/>
  </r>
  <r>
    <x v="85428"/>
    <s v="axiopower.com"/>
    <s v="USA"/>
    <s v="CA"/>
    <s v="Anaheim"/>
    <s v="Costa Mesa"/>
    <x v="2"/>
    <s v="Axio Power develops, finances, and constructs large-scale solar projects."/>
    <s v="energy efficiency|solar"/>
    <x v="165"/>
    <x v="9"/>
    <n v="0"/>
    <m/>
    <s v="2007-01-01"/>
    <m/>
    <m/>
    <m/>
    <s v="info@axiopower.com"/>
    <s v="'888.728.1117"/>
    <s v="https://www.crunchbase.com/organization/axio-power"/>
    <s v="https://www.twitter.com/sunedison"/>
    <s v="https://www.facebook.com/sunedison"/>
    <s v="47a41925-ae50-5617-8efe-5f247ad2d400"/>
  </r>
  <r>
    <x v="85429"/>
    <m/>
    <m/>
    <m/>
    <m/>
    <m/>
    <x v="0"/>
    <s v="Comptel's Axioss software, which automates ordering and fulfillment."/>
    <m/>
    <x v="5"/>
    <x v="2"/>
    <n v="0"/>
    <m/>
    <m/>
    <m/>
    <m/>
    <m/>
    <m/>
    <m/>
    <s v="https://www.crunchbase.com/organization/axioss"/>
    <m/>
    <m/>
    <s v="a838773c-72fc-cd1f-9a1d-f1256a6a27f2"/>
  </r>
  <r>
    <x v="8589"/>
    <s v="axisworld.co.id"/>
    <s v="IDN"/>
    <m/>
    <s v="Jakarta"/>
    <s v="Jakarta"/>
    <x v="2"/>
    <s v="AXIS Telekom Indonesia, a GSM mobile operator, provides mobile communication and content solutions to subscribers in Indonesia."/>
    <s v="mobile"/>
    <x v="15"/>
    <x v="7"/>
    <n v="0"/>
    <m/>
    <s v="2000-01-01"/>
    <m/>
    <m/>
    <m/>
    <m/>
    <s v="62 21 576 0880"/>
    <s v="https://www.crunchbase.com/organization/axis"/>
    <s v="https://www.twitter.com/axisgsm"/>
    <m/>
    <s v="72248f36-a1e9-9ad5-b88c-31304c821fcf"/>
  </r>
  <r>
    <x v="85430"/>
    <s v="axisfunds.com"/>
    <s v="CAN"/>
    <s v="ON"/>
    <s v="Toronto"/>
    <s v="Toronto"/>
    <x v="2"/>
    <s v="Axis Investment Fund is an investment firm that targets the technology sector."/>
    <m/>
    <x v="5"/>
    <x v="2"/>
    <n v="0"/>
    <m/>
    <m/>
    <m/>
    <m/>
    <m/>
    <m/>
    <m/>
    <s v="https://www.crunchbase.com/organization/axis-capital-corporation"/>
    <m/>
    <m/>
    <s v="ef49acc9-aa07-fc47-dced-b2740d0b7925"/>
  </r>
  <r>
    <x v="85431"/>
    <s v="axiscapital.com"/>
    <s v="BMU"/>
    <m/>
    <s v="Bermuda"/>
    <s v="Hamilton"/>
    <x v="1"/>
    <s v="AXIS is a global insurer and reinsurer, providing clients and distribution partners"/>
    <s v="finance|insurance"/>
    <x v="24"/>
    <x v="8"/>
    <n v="0"/>
    <m/>
    <s v="2001-01-01"/>
    <m/>
    <m/>
    <m/>
    <m/>
    <s v="'+1 441 296 2600"/>
    <s v="https://www.crunchbase.com/organization/axis-capital-holdings-limited"/>
    <m/>
    <m/>
    <s v="9689fca1-f747-20f2-79d9-c8f61a0c0a44"/>
  </r>
  <r>
    <x v="85432"/>
    <s v="axis.com"/>
    <s v="SWE"/>
    <m/>
    <s v="SWE - Other"/>
    <s v="Skane"/>
    <x v="2"/>
    <s v="Axis offers innovative video surveillance and access control solutions, backed by quality educational and customer services."/>
    <s v="customer service|intelligent systems|security"/>
    <x v="7686"/>
    <x v="9"/>
    <n v="0"/>
    <m/>
    <s v="1984-01-01"/>
    <m/>
    <m/>
    <m/>
    <m/>
    <s v="'+46 46 272 18 00"/>
    <s v="https://www.crunchbase.com/organization/axis-communications-ab"/>
    <s v="https://www.twitter.com/axisipvideo"/>
    <s v="https://www.facebook.com/axiscommunications"/>
    <s v="e49991d4-f1cf-3489-1917-28e5968fa6d9"/>
  </r>
  <r>
    <x v="85433"/>
    <s v="axium.com"/>
    <s v="USA"/>
    <s v="OR"/>
    <s v="Portland, Oregon"/>
    <s v="Portland"/>
    <x v="2"/>
    <s v="Integrated Software Solutions for Architects &amp; Engineers"/>
    <s v="accounting|collaboration|document management|small and medium businesses"/>
    <x v="5744"/>
    <x v="6"/>
    <n v="0"/>
    <m/>
    <s v="1993-01-01"/>
    <m/>
    <m/>
    <m/>
    <m/>
    <n v="5036885890"/>
    <s v="https://www.crunchbase.com/organization/axium"/>
    <s v="https://www.twitter.com/axiumsoftware"/>
    <s v="http://www.facebook.com/axiumsoftware"/>
    <s v="4c5f323a-cff8-88cb-3476-a126df01139e"/>
  </r>
  <r>
    <x v="85434"/>
    <s v="axletech.com"/>
    <s v="USA"/>
    <s v="MI"/>
    <s v="Detroit"/>
    <s v="Troy"/>
    <x v="2"/>
    <s v="AxleTech International is a global manufacturer and supplier of axles, axle components, planetary axles, brakes, and aftermarket parts for"/>
    <s v="manufacturing"/>
    <x v="41"/>
    <x v="7"/>
    <n v="0"/>
    <m/>
    <s v="2003-01-01"/>
    <m/>
    <m/>
    <m/>
    <m/>
    <n v="2484351120"/>
    <s v="https://www.crunchbase.com/organization/axletech-international"/>
    <m/>
    <m/>
    <s v="1be68ce7-18b8-46b1-de27-b35862bf1fe2"/>
  </r>
  <r>
    <x v="85435"/>
    <s v="axonn.com"/>
    <s v="USA"/>
    <s v="LA"/>
    <s v="New Orleans"/>
    <s v="Covington"/>
    <x v="2"/>
    <s v="Axonn, L.L.C. engages in the research, development, and commercialization of satellite and radio frequency-based spectrum devices for the"/>
    <s v="public relations"/>
    <x v="208"/>
    <x v="5"/>
    <n v="0"/>
    <m/>
    <m/>
    <m/>
    <m/>
    <m/>
    <s v="info@axonn.com"/>
    <s v="'985-893-1048"/>
    <s v="https://www.crunchbase.com/organization/axonn"/>
    <s v="https://www.twitter.com/globalstar"/>
    <s v="https://www.facebook.com/globalstarinc"/>
    <s v="1e526bb2-fdc9-fddb-ca48-e361dc62dd56"/>
  </r>
  <r>
    <x v="85436"/>
    <s v="entersysgroup.com"/>
    <s v="USA"/>
    <s v="NJ"/>
    <s v="Newark"/>
    <s v="Jersey City"/>
    <x v="0"/>
    <s v="Axon Solutions is now HCL Axon following the HCL Technologies acquisition of Axon Group."/>
    <s v="software"/>
    <x v="10"/>
    <x v="2"/>
    <n v="0"/>
    <m/>
    <s v="2004-01-01"/>
    <m/>
    <m/>
    <m/>
    <m/>
    <m/>
    <s v="https://www.crunchbase.com/organization/axon-solutions"/>
    <m/>
    <m/>
    <s v="9d46eceb-68cf-2f1e-1042-de8f8910baa2"/>
  </r>
  <r>
    <x v="85437"/>
    <m/>
    <s v="GBR"/>
    <m/>
    <s v="Sheffield"/>
    <s v="Sheffield"/>
    <x v="2"/>
    <s v="Axordia Limited researches human stem cells in order to develop therapeutic treatments for debilitating diseases, such as heart disease,"/>
    <s v="biotechnology"/>
    <x v="36"/>
    <x v="2"/>
    <n v="0"/>
    <m/>
    <s v="1999-01-01"/>
    <m/>
    <m/>
    <m/>
    <m/>
    <m/>
    <s v="https://www.crunchbase.com/organization/axordia"/>
    <m/>
    <m/>
    <s v="b3e4ab46-d858-fa40-e560-1200043ad85c"/>
  </r>
  <r>
    <x v="85438"/>
    <s v="axo.cc"/>
    <s v="GBR"/>
    <m/>
    <s v="London"/>
    <s v="Bedford"/>
    <x v="2"/>
    <s v="AXO Shredders is premier manufacturers of document shredding trucks."/>
    <s v="industrial|manufacturing"/>
    <x v="41"/>
    <x v="1"/>
    <n v="0"/>
    <m/>
    <m/>
    <m/>
    <m/>
    <m/>
    <s v="info@axo.cc"/>
    <n v="441234742400"/>
    <s v="https://www.crunchbase.com/organization/axo-shredders"/>
    <s v="https://www.twitter.com/axoshredders"/>
    <s v="https://www.facebook.com/axo-shredders-203021593064893/"/>
    <s v="5f2dc17b-c6df-859a-37ef-3ac05ef9e7fb"/>
  </r>
  <r>
    <x v="85439"/>
    <s v="axovan.com"/>
    <m/>
    <m/>
    <m/>
    <m/>
    <x v="2"/>
    <s v="Axovan AG was a drug development company specializing in G Protein-Coupled Receptors."/>
    <m/>
    <x v="5"/>
    <x v="2"/>
    <n v="0"/>
    <m/>
    <m/>
    <m/>
    <m/>
    <m/>
    <m/>
    <m/>
    <s v="https://www.crunchbase.com/organization/axovan"/>
    <m/>
    <m/>
    <s v="7ef60ba2-7e43-e3b5-fea2-69bc0b8f2496"/>
  </r>
  <r>
    <x v="85440"/>
    <s v="axovant.com"/>
    <s v="BMU"/>
    <m/>
    <s v="Bermuda"/>
    <s v="Hamilton"/>
    <x v="1"/>
    <s v="Axovant Sciences is a clinical-stage biopharmaceutical company"/>
    <m/>
    <x v="5"/>
    <x v="2"/>
    <n v="0"/>
    <m/>
    <m/>
    <m/>
    <m/>
    <m/>
    <m/>
    <s v="'+1 441 295 5950"/>
    <s v="https://www.crunchbase.com/organization/axovant-sciences"/>
    <s v="https://www.twitter.com/axovant"/>
    <m/>
    <s v="b19cf263-7b3e-1aeb-487b-6ebb6c6e3308"/>
  </r>
  <r>
    <x v="85441"/>
    <s v="axsys.com"/>
    <s v="USA"/>
    <s v="PA"/>
    <s v="Philadelphia"/>
    <s v="Chadds Ford"/>
    <x v="2"/>
    <s v="Imaging and Optical Systems"/>
    <s v="biotechnology"/>
    <x v="36"/>
    <x v="7"/>
    <n v="0"/>
    <m/>
    <s v="1997-01-01"/>
    <m/>
    <m/>
    <m/>
    <m/>
    <m/>
    <s v="https://www.crunchbase.com/organization/axsys"/>
    <m/>
    <m/>
    <s v="36e2a4e9-c21b-55cf-8fb0-3e3600f54621"/>
  </r>
  <r>
    <x v="85442"/>
    <s v="axtel.com.mx"/>
    <s v="MEX"/>
    <m/>
    <s v="MEX - Other"/>
    <s v="Garza García"/>
    <x v="0"/>
    <s v="Axtel S.A.B. de C.V is a residential and business IT and communication company in Mexico."/>
    <s v="mobile"/>
    <x v="15"/>
    <x v="4"/>
    <n v="0"/>
    <m/>
    <s v="1994-01-01"/>
    <m/>
    <m/>
    <m/>
    <s v="contacto@axtel.com.mx"/>
    <s v="'+52 800 515 1414"/>
    <s v="https://www.crunchbase.com/organization/axtel-s-a-b-de-c-v"/>
    <s v="https://www.twitter.com/axtel"/>
    <s v="http://www.facebook.com/axtel"/>
    <s v="e7f01045-1f57-e4d8-124a-8547a7fe5a10"/>
  </r>
  <r>
    <x v="85443"/>
    <s v="axt.com"/>
    <s v="USA"/>
    <s v="CA"/>
    <s v="SF Bay Area"/>
    <s v="Fremont"/>
    <x v="1"/>
    <s v="AXT, Inc. designs, develops, manufactures and distributes high-performance compound semiconductor substrates"/>
    <m/>
    <x v="5"/>
    <x v="9"/>
    <n v="0"/>
    <m/>
    <s v="1986-01-01"/>
    <m/>
    <m/>
    <m/>
    <m/>
    <n v="5103530668"/>
    <s v="https://www.crunchbase.com/organization/axt-inc"/>
    <m/>
    <m/>
    <s v="f8bd75ce-1392-ea96-2aec-8beda491bb8b"/>
  </r>
  <r>
    <x v="85444"/>
    <s v="axway.com"/>
    <s v="USA"/>
    <s v="AZ"/>
    <s v="Phoenix"/>
    <s v="Phoenix"/>
    <x v="0"/>
    <s v="Axway provides multi-enterprise cloud integration and API and identity management software."/>
    <s v="software"/>
    <x v="10"/>
    <x v="8"/>
    <n v="0"/>
    <m/>
    <s v="2001-01-01"/>
    <m/>
    <m/>
    <m/>
    <s v="support@us.axway.com"/>
    <n v="4806271801"/>
    <s v="https://www.crunchbase.com/organization/axway"/>
    <s v="https://www.twitter.com/axway"/>
    <s v="http://www.facebook.com/pages/axway/86528901728"/>
    <s v="f835242a-cfe8-bc6f-1110-3e9f4d981d51"/>
  </r>
  <r>
    <x v="85445"/>
    <s v="axxessunlimited.com"/>
    <s v="USA"/>
    <s v="AZ"/>
    <s v="Phoenix"/>
    <s v="Scottsdale"/>
    <x v="2"/>
    <s v="Axxess Unlimited currently operates two divisions that focus on increasing revenue for clients: data flow management and proprietary."/>
    <s v="accounting|analytics|big data"/>
    <x v="1591"/>
    <x v="1"/>
    <n v="0"/>
    <m/>
    <s v="2012-01-01"/>
    <m/>
    <m/>
    <m/>
    <s v="speak@axxessunlimited.com"/>
    <n v="4809453667"/>
    <s v="https://www.crunchbase.com/organization/axxess-unlimited"/>
    <s v="https://www.twitter.com/axxuair"/>
    <m/>
    <s v="0d112482-43d7-46fc-9c4b-5b52394e8e6c"/>
  </r>
  <r>
    <x v="85446"/>
    <s v="axxima.com"/>
    <s v="DEU"/>
    <m/>
    <s v="Munich"/>
    <s v="Munich"/>
    <x v="0"/>
    <s v="Axxima Pharmaceuticals a unique drug discovery and development company leading the field of pathogen-host signal transduction research."/>
    <m/>
    <x v="5"/>
    <x v="2"/>
    <n v="0"/>
    <m/>
    <m/>
    <m/>
    <m/>
    <m/>
    <m/>
    <m/>
    <s v="https://www.crunchbase.com/organization/axxima"/>
    <m/>
    <m/>
    <s v="2e684359-5e99-aa94-8251-8aa4c5220a23"/>
  </r>
  <r>
    <x v="85447"/>
    <s v="axxis.com"/>
    <s v="AUS"/>
    <m/>
    <s v="Sydney"/>
    <s v="Bathurst"/>
    <x v="2"/>
    <s v="Axxis ia an IT and telecommunications company."/>
    <s v="public relations"/>
    <x v="208"/>
    <x v="2"/>
    <n v="0"/>
    <m/>
    <s v="1989-01-01"/>
    <m/>
    <m/>
    <m/>
    <s v="sales@axxis.com"/>
    <s v="'+61 13 29 94"/>
    <s v="https://www.crunchbase.com/organization/axxis-pty"/>
    <m/>
    <m/>
    <s v="f2b059e8-3213-b581-ab68-81a6726d6de1"/>
  </r>
  <r>
    <x v="85448"/>
    <s v="axygen.com"/>
    <s v="USA"/>
    <s v="CA"/>
    <s v="SF Bay Area"/>
    <s v="Union City"/>
    <x v="2"/>
    <s v="screening products"/>
    <s v="biotechnology"/>
    <x v="36"/>
    <x v="7"/>
    <n v="0"/>
    <m/>
    <s v="1993-01-01"/>
    <m/>
    <m/>
    <m/>
    <s v="info@axygen.com"/>
    <s v="'510-494-8900"/>
    <s v="https://www.crunchbase.com/organization/axygen"/>
    <s v="https://www.twitter.com/corning"/>
    <s v="https://www.facebook.com/corninglifesciences"/>
    <s v="79478d29-e57f-6822-8491-4ac3b6997593"/>
  </r>
  <r>
    <x v="85449"/>
    <s v="ayima.com"/>
    <s v="GBR"/>
    <m/>
    <s v="London"/>
    <s v="London"/>
    <x v="0"/>
    <s v="Ayima is a specialist Search consultancy focused on ROI, data analysis and brand development."/>
    <s v="content|digital media|internet|search engine|seo"/>
    <x v="943"/>
    <x v="3"/>
    <n v="0"/>
    <m/>
    <s v="2007-07-01"/>
    <m/>
    <m/>
    <m/>
    <s v="contact@ayima.com"/>
    <n v="442074907772"/>
    <s v="https://www.crunchbase.com/organization/ayima"/>
    <s v="https://www.twitter.com/ayima"/>
    <s v="https://www.facebook.com/ayima.search"/>
    <s v="1da248b9-b310-2fd7-c39d-e7fb55efb5ab"/>
  </r>
  <r>
    <x v="85450"/>
    <m/>
    <m/>
    <m/>
    <m/>
    <m/>
    <x v="2"/>
    <s v="Ayr Networks Inc., a provider of high-performance distributed networking services and scalable routing software."/>
    <s v="software"/>
    <x v="10"/>
    <x v="2"/>
    <n v="0"/>
    <m/>
    <m/>
    <m/>
    <m/>
    <m/>
    <m/>
    <m/>
    <s v="https://www.crunchbase.com/organization/ayr-networks"/>
    <m/>
    <m/>
    <s v="0d5f26b1-2ace-1a08-2280-d6c3f9f9a865"/>
  </r>
  <r>
    <x v="85451"/>
    <s v="ays-logistics.com"/>
    <s v="GBR"/>
    <m/>
    <m/>
    <m/>
    <x v="2"/>
    <s v="AYS Logistics offer a full logistics solution including same-day, overnight and pallet delivery throughout the UK and Internationally."/>
    <s v="logistics"/>
    <x v="114"/>
    <x v="6"/>
    <n v="0"/>
    <m/>
    <m/>
    <m/>
    <m/>
    <m/>
    <s v="Info@ays-logistics.com"/>
    <n v="8008119152"/>
    <s v="https://www.crunchbase.com/organization/ays-logistics"/>
    <s v="https://www.twitter.com/ayslogistics"/>
    <s v="https://www.facebook.com/ayslogisticslimited/"/>
    <s v="b7081137-a836-6e3f-ad1b-00d33484508a"/>
  </r>
  <r>
    <x v="85452"/>
    <s v="azaleacapital.com"/>
    <s v="USA"/>
    <s v="SC"/>
    <s v="Greenville - Spartanburg"/>
    <s v="Greenville"/>
    <x v="0"/>
    <s v="Azalea Capital is a private equity firm headquartered in Greenville, SC. We invest equity capital in lower middle-market companies"/>
    <m/>
    <x v="5"/>
    <x v="2"/>
    <n v="0"/>
    <m/>
    <s v="1995-01-01"/>
    <m/>
    <m/>
    <m/>
    <m/>
    <m/>
    <s v="https://www.crunchbase.com/organization/azalea-capital"/>
    <s v="https://www.twitter.com/azaleacapital"/>
    <m/>
    <s v="969ac0ee-2ef6-6bf0-e5f2-fd15cb56aefe"/>
  </r>
  <r>
    <x v="85453"/>
    <s v="azem.com"/>
    <s v="USA"/>
    <s v="NJ"/>
    <s v="Newark"/>
    <s v="Bridgewater"/>
    <x v="2"/>
    <s v="AZ Electronic Materials S.A., through its subsidiaries, produces and supplies specialty chemical materials for the electronics market."/>
    <s v="manufacturing"/>
    <x v="41"/>
    <x v="8"/>
    <n v="0"/>
    <m/>
    <s v="1957-01-01"/>
    <m/>
    <m/>
    <m/>
    <m/>
    <s v="'800-259-9160"/>
    <s v="https://www.crunchbase.com/organization/az-electronic"/>
    <m/>
    <s v="https://www.facebook.com/emdgroup"/>
    <s v="c4cfe8bb-925c-b474-6643-9efa3ecde6b6"/>
  </r>
  <r>
    <x v="85454"/>
    <s v="azelis.com"/>
    <s v="CAN"/>
    <s v="ON"/>
    <s v="Toronto"/>
    <s v="Toronto"/>
    <x v="2"/>
    <s v="Azelis is a leading global speciality chemicals distributor."/>
    <m/>
    <x v="5"/>
    <x v="9"/>
    <n v="0"/>
    <m/>
    <s v="2001-01-01"/>
    <m/>
    <m/>
    <m/>
    <s v="communications@azelis.com"/>
    <s v="1(416) 299-7772"/>
    <s v="https://www.crunchbase.com/organization/azelis"/>
    <s v="https://www.twitter.com/azelisgroup"/>
    <s v="https://www.facebook.com/azelisgroup"/>
    <s v="b7e65c0e-24f9-d915-0762-90c34f9bcec8"/>
  </r>
  <r>
    <x v="85455"/>
    <m/>
    <m/>
    <m/>
    <m/>
    <m/>
    <x v="0"/>
    <s v="As per the transaction announced on July 27, 2012, Azia Corp was acquired by Axxess Unlimited, LLC, in a reverse merger transaction."/>
    <m/>
    <x v="5"/>
    <x v="2"/>
    <n v="0"/>
    <m/>
    <m/>
    <m/>
    <m/>
    <m/>
    <m/>
    <m/>
    <s v="https://www.crunchbase.com/organization/azia-corporation"/>
    <m/>
    <m/>
    <s v="00452cc7-9327-e725-6079-8d697758a7a7"/>
  </r>
  <r>
    <x v="85456"/>
    <s v="azimadli.com"/>
    <s v="USA"/>
    <s v="MA"/>
    <s v="Boston"/>
    <s v="Woburn"/>
    <x v="2"/>
    <s v="Azima DLI manufactures software and instrumentation for machine condition monitoring and assessment."/>
    <s v="software"/>
    <x v="10"/>
    <x v="3"/>
    <n v="0"/>
    <m/>
    <s v="1966-01-01"/>
    <m/>
    <m/>
    <m/>
    <s v="sales@AzimaDLI.com"/>
    <s v="(781) 938-0707"/>
    <s v="https://www.crunchbase.com/organization/azima-dli"/>
    <s v="https://www.twitter.com/azimadli"/>
    <s v="https://www.facebook.com/pages/azima-dli/119358098085704"/>
    <s v="fd9c37e7-ac73-cad1-74e6-2614b801b9a8"/>
  </r>
  <r>
    <x v="85457"/>
    <m/>
    <m/>
    <m/>
    <m/>
    <m/>
    <x v="0"/>
    <s v="Azimi Pearsall &amp; Associates"/>
    <m/>
    <x v="5"/>
    <x v="2"/>
    <n v="0"/>
    <m/>
    <m/>
    <m/>
    <m/>
    <m/>
    <m/>
    <m/>
    <s v="https://www.crunchbase.com/organization/azimi-pearsall-associates"/>
    <m/>
    <m/>
    <s v="e37d0b77-b170-d607-464b-60daf9373edb"/>
  </r>
  <r>
    <x v="85458"/>
    <s v="azlan.com"/>
    <s v="DEU"/>
    <m/>
    <s v="Munich"/>
    <s v="Munich"/>
    <x v="2"/>
    <s v="Azlan provides networking, communications, midrange and enterprise servers, storage, software, and UCC solutions in Europe."/>
    <s v="mobile|software"/>
    <x v="245"/>
    <x v="9"/>
    <n v="0"/>
    <m/>
    <s v="1984-01-01"/>
    <m/>
    <m/>
    <m/>
    <m/>
    <m/>
    <s v="https://www.crunchbase.com/organization/azlan"/>
    <s v="https://www.twitter.com/azlan_pr"/>
    <m/>
    <s v="b5da64c4-e5f2-937c-6dc4-7023242bce91"/>
  </r>
  <r>
    <x v="85459"/>
    <s v="azmark.aero"/>
    <s v="USA"/>
    <s v="AZ"/>
    <s v="Phoenix"/>
    <s v="Gilbert"/>
    <x v="2"/>
    <s v="Azmark combines precision aerospace CNC machining with engineering services to provide unique solutions to our customers needs"/>
    <m/>
    <x v="5"/>
    <x v="6"/>
    <n v="0"/>
    <m/>
    <s v="2010-01-01"/>
    <m/>
    <m/>
    <m/>
    <m/>
    <n v="4809268970"/>
    <s v="https://www.crunchbase.com/organization/azmark-aerosystems"/>
    <s v="https://www.twitter.com/azmarkaero"/>
    <s v="https://www.facebook.com/249403125212085"/>
    <s v="a52233b4-38df-09c6-f6dd-7f7669f285c7"/>
  </r>
  <r>
    <x v="85460"/>
    <s v="azrieli.com"/>
    <s v="ISR"/>
    <m/>
    <s v="Tel Aviv"/>
    <s v="Tel Aviv"/>
    <x v="1"/>
    <s v="Azrieli Group is a leading nationwide chain of income-producing properties (shopping malls and offices)."/>
    <s v="real estate"/>
    <x v="76"/>
    <x v="6"/>
    <n v="0"/>
    <m/>
    <s v="1983-01-01"/>
    <m/>
    <m/>
    <m/>
    <m/>
    <n v="15989474077"/>
    <s v="https://www.crunchbase.com/organization/azrieli-group"/>
    <m/>
    <s v="https://www.facebook.com/azrieli.malls"/>
    <s v="2942cc9f-0ddc-7d16-9ed9-2fe6c6d5eb2f"/>
  </r>
  <r>
    <x v="85461"/>
    <m/>
    <s v="USA"/>
    <s v="VA"/>
    <s v="VA - Other"/>
    <s v="Washington"/>
    <x v="1"/>
    <s v="Aztec is a single-source provider of a broad range of IT business solutions."/>
    <m/>
    <x v="5"/>
    <x v="2"/>
    <n v="0"/>
    <m/>
    <m/>
    <m/>
    <m/>
    <m/>
    <m/>
    <m/>
    <s v="https://www.crunchbase.com/organization/aztec"/>
    <m/>
    <m/>
    <s v="d5b10780-9cb2-e0ff-93af-421c980c69e5"/>
  </r>
  <r>
    <x v="85462"/>
    <s v="aztecsystems.com"/>
    <s v="USA"/>
    <s v="TX"/>
    <s v="Austin"/>
    <s v="Austin"/>
    <x v="2"/>
    <s v="Aztec Systems provides outsourcing and business services."/>
    <s v="accounting|information technology|supply chain management"/>
    <x v="8845"/>
    <x v="6"/>
    <n v="0"/>
    <m/>
    <s v="1991-01-01"/>
    <m/>
    <m/>
    <m/>
    <s v="austin@aztecsystems.com"/>
    <s v="'972-484-3060"/>
    <s v="https://www.crunchbase.com/organization/aztec-systems"/>
    <s v="https://www.twitter.com/aztec_systems"/>
    <m/>
    <s v="9fbb88b1-a1ba-811c-401e-6d60b91e489a"/>
  </r>
  <r>
    <x v="85463"/>
    <s v="azur-global.com"/>
    <s v="USA"/>
    <s v="IL"/>
    <s v="Chicago"/>
    <s v="Chicago"/>
    <x v="0"/>
    <s v="Combining deep rooted purpose with a compelling vision, we are obsessed about our customers and employees."/>
    <s v="software"/>
    <x v="10"/>
    <x v="3"/>
    <n v="0"/>
    <m/>
    <m/>
    <m/>
    <m/>
    <m/>
    <s v="media@azurinfotech.com"/>
    <m/>
    <s v="https://www.crunchbase.com/organization/azur-global"/>
    <s v="https://www.twitter.com/azur_global"/>
    <s v="https://www.facebook.com/azurglobal"/>
    <s v="3ee9dbc5-d144-5f84-8200-f3a681a96f4e"/>
  </r>
  <r>
    <x v="85464"/>
    <m/>
    <s v="USA"/>
    <s v="TX"/>
    <s v="Houston"/>
    <s v="Houston"/>
    <x v="1"/>
    <s v="Azurix Corporation is a Water company."/>
    <s v="water"/>
    <x v="97"/>
    <x v="2"/>
    <n v="0"/>
    <m/>
    <m/>
    <m/>
    <m/>
    <m/>
    <m/>
    <m/>
    <s v="https://www.crunchbase.com/organization/azurix-corporation"/>
    <m/>
    <m/>
    <s v="76366f10-4275-cf6e-8b41-dca9a213eac2"/>
  </r>
  <r>
    <x v="85465"/>
    <m/>
    <m/>
    <m/>
    <m/>
    <m/>
    <x v="2"/>
    <s v="Azyxxi (now Microsoft Amalga) is a unified health enterprise platform designed to consolidate health records and information online."/>
    <s v="curated web|software"/>
    <x v="146"/>
    <x v="2"/>
    <n v="0"/>
    <m/>
    <m/>
    <m/>
    <m/>
    <m/>
    <m/>
    <m/>
    <s v="https://www.crunchbase.com/organization/azyxxi"/>
    <m/>
    <m/>
    <s v="ea0bda4f-37da-db6c-6578-febaf8b3cb7a"/>
  </r>
  <r>
    <x v="85466"/>
    <s v="azz.com"/>
    <s v="USA"/>
    <s v="TX"/>
    <s v="Dallas"/>
    <s v="Fort Worth"/>
    <x v="1"/>
    <s v="AZZ is a specialty electrical equipment manufacturer and provider of highly engineered services to the global power generation."/>
    <s v="enterprise software"/>
    <x v="10"/>
    <x v="8"/>
    <n v="0"/>
    <m/>
    <s v="1956-01-01"/>
    <m/>
    <m/>
    <m/>
    <s v="info@azz.com"/>
    <s v="(817)810-0095"/>
    <s v="https://www.crunchbase.com/organization/azz-incorporated"/>
    <s v="https://www.twitter.com/azzincorporated"/>
    <s v="http://www.facebook.com/azzincorporated"/>
    <s v="9f16fa9a-9842-3727-4f7d-df7e906a6265"/>
  </r>
  <r>
    <x v="85467"/>
    <s v="azzurricommunications.co.uk"/>
    <s v="GBR"/>
    <m/>
    <s v="London"/>
    <s v="London"/>
    <x v="2"/>
    <s v="Azzurri is an independent, award-winning technology and managed communications services company."/>
    <s v="telecommunications"/>
    <x v="338"/>
    <x v="7"/>
    <n v="0"/>
    <m/>
    <s v="2000-01-01"/>
    <m/>
    <m/>
    <m/>
    <s v="findoutmore@azzu.co.uk"/>
    <n v="8443240000"/>
    <s v="https://www.crunchbase.com/organization/azzurri-communications"/>
    <s v="https://www.twitter.com/azzurricomms"/>
    <s v="https://www.facebook.com/azzurricommunications"/>
    <s v="18d4624e-a75c-96cf-3828-d0e727b375a9"/>
  </r>
  <r>
    <x v="85468"/>
    <m/>
    <m/>
    <m/>
    <m/>
    <m/>
    <x v="2"/>
    <s v="Azzurri is one of Europe's leading design-in distributors of high technology semiconductors and embedded systems products."/>
    <m/>
    <x v="5"/>
    <x v="2"/>
    <n v="0"/>
    <m/>
    <m/>
    <m/>
    <m/>
    <m/>
    <m/>
    <m/>
    <s v="https://www.crunchbase.com/organization/azzurri-technology"/>
    <m/>
    <m/>
    <s v="8a065ce9-8bfd-412f-3fd7-6e5aa03da55c"/>
  </r>
  <r>
    <x v="85469"/>
    <s v="b27resources.com"/>
    <s v="USA"/>
    <s v="TX"/>
    <s v="Dallas"/>
    <s v="Plano"/>
    <x v="2"/>
    <s v="B27, LLC, through its subsidiaries, distributes pumping products and packaged systems."/>
    <s v="industrial|oil and gas"/>
    <x v="89"/>
    <x v="5"/>
    <n v="0"/>
    <m/>
    <s v="1978-11-01"/>
    <m/>
    <m/>
    <m/>
    <m/>
    <s v="(214)473-8580"/>
    <s v="https://www.crunchbase.com/organization/b27"/>
    <m/>
    <m/>
    <s v="e0ab2b50-ef04-1702-1cf5-ca135b710230"/>
  </r>
  <r>
    <x v="85470"/>
    <s v="b2bsalesgen.com"/>
    <s v="USA"/>
    <s v="TX"/>
    <s v="Houston"/>
    <s v="Houston"/>
    <x v="0"/>
    <s v="Sales appointment/lead generation"/>
    <s v="advertising"/>
    <x v="296"/>
    <x v="5"/>
    <n v="0"/>
    <m/>
    <s v="2002-03-17"/>
    <m/>
    <m/>
    <m/>
    <s v="info@b2bsalesgen.com"/>
    <s v="'855-277-8436"/>
    <s v="https://www.crunchbase.com/organization/b2b-sales-generation"/>
    <s v="https://www.twitter.com/b2bsalesgen"/>
    <m/>
    <s v="71b9137c-8c60-8180-8be8-717934771889"/>
  </r>
  <r>
    <x v="85471"/>
    <s v="marketing00123.wix.com"/>
    <s v="USA"/>
    <s v="TX"/>
    <s v="Houston"/>
    <s v="Houston"/>
    <x v="2"/>
    <s v="B2B Sales Meetings is providing high-level appointment setting and demand generation services for business-to-business technology companies."/>
    <s v="advertising|lead generation"/>
    <x v="296"/>
    <x v="0"/>
    <n v="0"/>
    <m/>
    <s v="2000-03-28"/>
    <m/>
    <m/>
    <m/>
    <s v="drreck24@yahoo.com"/>
    <s v="'+1 718-606-9851"/>
    <s v="https://www.crunchbase.com/organization/b2b-sales-meetings"/>
    <s v="https://www.twitter.com/wix"/>
    <s v="https://www.facebook.com/wix"/>
    <s v="7df96cc3-775e-d32d-ffdd-eaca246dcb81"/>
  </r>
  <r>
    <x v="85472"/>
    <s v="b2digitalmedia.com"/>
    <s v="USA"/>
    <s v="CA"/>
    <s v="Anaheim"/>
    <s v="Costa Mesa"/>
    <x v="2"/>
    <s v="B2 Digital Media, founded in 2008 is primarily dedicated to providing Search Engine Optimization Services to United Stated and Canadian"/>
    <m/>
    <x v="5"/>
    <x v="2"/>
    <n v="0"/>
    <m/>
    <s v="2008-01-01"/>
    <m/>
    <m/>
    <m/>
    <m/>
    <s v="'949-945-3005"/>
    <s v="https://www.crunchbase.com/organization/b2-digital-media"/>
    <s v="https://www.twitter.com/b2digitalmedia"/>
    <m/>
    <s v="6132a782-2e25-fedc-53b3-ab1e821427d5"/>
  </r>
  <r>
    <x v="85473"/>
    <m/>
    <m/>
    <m/>
    <m/>
    <m/>
    <x v="0"/>
    <s v="B2Gsource is a “business-to-government” portal that connects government contractors."/>
    <m/>
    <x v="5"/>
    <x v="2"/>
    <n v="0"/>
    <m/>
    <s v="1999-01-01"/>
    <m/>
    <m/>
    <m/>
    <m/>
    <m/>
    <s v="https://www.crunchbase.com/organization/b2gsource"/>
    <m/>
    <m/>
    <s v="096cb88f-51d1-c03e-040d-6f44c58ad3b3"/>
  </r>
  <r>
    <x v="85474"/>
    <s v="b2interactive.com"/>
    <s v="USA"/>
    <s v="NE"/>
    <s v="Omaha"/>
    <s v="Omaha"/>
    <x v="0"/>
    <s v="Digital Marketing, Web Design, Software Development"/>
    <s v="curated web|internet|semantic search|seo|social media|social media marketing|web design"/>
    <x v="6655"/>
    <x v="6"/>
    <n v="0"/>
    <m/>
    <s v="2012-12-28"/>
    <m/>
    <m/>
    <m/>
    <s v="info@b2interactive.com"/>
    <s v="(402) 932-9990"/>
    <s v="https://www.crunchbase.com/organization/b-interactive"/>
    <s v="https://www.twitter.com/b2interactive"/>
    <s v="http://www.facebook.com/b2interactive"/>
    <s v="496503aa-38b8-35cc-c192-59a7e7c9bb2b"/>
  </r>
  <r>
    <x v="85475"/>
    <s v="b2s.fr"/>
    <s v="FRA"/>
    <m/>
    <s v="Paris"/>
    <s v="Gennevilliers"/>
    <x v="2"/>
    <s v="b2s – Business Support Services is a Distance relationship and e-services. Data management, management."/>
    <s v="business development|outsourcing"/>
    <x v="407"/>
    <x v="8"/>
    <n v="0"/>
    <m/>
    <s v="1996-01-01"/>
    <m/>
    <m/>
    <m/>
    <m/>
    <n v="33820892000"/>
    <s v="https://www.crunchbase.com/organization/b2s-business-support-services"/>
    <m/>
    <m/>
    <s v="13a7b145-d24e-1779-00b5-b9aa54c849d2"/>
  </r>
  <r>
    <x v="85476"/>
    <s v="b2wdigital.com"/>
    <s v="BRA"/>
    <m/>
    <s v="Rio de Janeiro"/>
    <s v="Rio De Janeiro"/>
    <x v="0"/>
    <s v="B2W Digital is an e-commerce company that operates through a digital platform and providing strong client solutions digitally."/>
    <s v="e-commerce|internet|retail"/>
    <x v="314"/>
    <x v="9"/>
    <n v="0"/>
    <m/>
    <s v="2006-01-01"/>
    <m/>
    <m/>
    <m/>
    <s v="ri@b2wdigital.com"/>
    <s v="'+55-11-21891669"/>
    <s v="https://www.crunchbase.com/organization/b2w-companhia-global-do-varejo"/>
    <m/>
    <m/>
    <s v="4027cc43-b879-b4ac-a54e-cebcd62ea700"/>
  </r>
  <r>
    <x v="85477"/>
    <s v="b4enterprises.com"/>
    <s v="USA"/>
    <s v="CO"/>
    <s v="Denver"/>
    <s v="Centennial"/>
    <x v="2"/>
    <s v="B4 Enterprises is a largest and most respected resellers."/>
    <s v="software"/>
    <x v="10"/>
    <x v="1"/>
    <n v="0"/>
    <m/>
    <m/>
    <m/>
    <m/>
    <m/>
    <s v="contact@b4enterprises.com"/>
    <m/>
    <s v="https://www.crunchbase.com/organization/b4-enterprises"/>
    <m/>
    <m/>
    <s v="6623a7db-5bd8-e818-4c36-7f87c3c57d73"/>
  </r>
  <r>
    <x v="85478"/>
    <s v="b52.com"/>
    <s v="USA"/>
    <s v="MD"/>
    <s v="Baltimore"/>
    <s v="Pikesville"/>
    <x v="0"/>
    <s v="B52 Media Domain Investing and Website Development."/>
    <s v="curated web"/>
    <x v="28"/>
    <x v="0"/>
    <n v="0"/>
    <m/>
    <m/>
    <m/>
    <m/>
    <m/>
    <s v="info@b52.com"/>
    <m/>
    <s v="https://www.crunchbase.com/organization/b52-media"/>
    <m/>
    <m/>
    <s v="b2e1fb05-858d-972e-6e39-302ac5c1ade2"/>
  </r>
  <r>
    <x v="85479"/>
    <m/>
    <m/>
    <m/>
    <m/>
    <m/>
    <x v="2"/>
    <s v="Baazee is a marketplace where anyone can sell or buy anything."/>
    <s v="electronics|mobile"/>
    <x v="879"/>
    <x v="2"/>
    <n v="0"/>
    <m/>
    <m/>
    <m/>
    <m/>
    <m/>
    <m/>
    <m/>
    <s v="https://www.crunchbase.com/organization/baazee"/>
    <m/>
    <m/>
    <s v="9ca98dac-89fb-82f3-bdb9-1a687562d571"/>
  </r>
  <r>
    <x v="85480"/>
    <s v="babcockinc.com"/>
    <s v="USA"/>
    <s v="CA"/>
    <s v="Anaheim"/>
    <s v="La Mirada"/>
    <x v="2"/>
    <s v="Babcock is one of the nation's leading engineering and manufacturing companies for high-reliability power supplies, relays, and flat panel"/>
    <m/>
    <x v="5"/>
    <x v="1"/>
    <n v="0"/>
    <m/>
    <m/>
    <m/>
    <m/>
    <m/>
    <s v="sales@babcockinc.com"/>
    <s v="'714-994-6500"/>
    <s v="https://www.crunchbase.com/organization/babcock"/>
    <m/>
    <m/>
    <s v="868f08d3-5abb-ee3d-3b32-e60c8d58cd4f"/>
  </r>
  <r>
    <x v="85481"/>
    <s v="babcockinternational.com"/>
    <s v="GBR"/>
    <m/>
    <s v="London"/>
    <s v="London"/>
    <x v="0"/>
    <s v="Defence, energy, telecommunications, transport and education are all sectors where Babcock can be found working diligently behind the"/>
    <s v="mechanical engineering|national security|project management"/>
    <x v="3396"/>
    <x v="4"/>
    <n v="0"/>
    <m/>
    <s v="1993-01-01"/>
    <m/>
    <m/>
    <m/>
    <m/>
    <s v="44 87 0444 1490"/>
    <s v="https://www.crunchbase.com/organization/babcock-international"/>
    <m/>
    <m/>
    <s v="a0b0b36f-6236-126f-aac7-935a9627a572"/>
  </r>
  <r>
    <x v="85482"/>
    <s v="babeau-seguin.fr"/>
    <m/>
    <m/>
    <m/>
    <m/>
    <x v="2"/>
    <s v="Babeau Seguin helps people build the home of their dreams from financing to purchasing of land."/>
    <m/>
    <x v="5"/>
    <x v="7"/>
    <n v="0"/>
    <m/>
    <s v="1982-01-01"/>
    <m/>
    <m/>
    <m/>
    <s v="internet@babeau-seguin.fr"/>
    <s v="'+33 3 25 71 27 37"/>
    <s v="https://www.crunchbase.com/organization/babeau-seguin"/>
    <m/>
    <s v="https://www.facebook.com/babeauseguin"/>
    <s v="646d893f-dc2a-4a11-9fa6-7e83c97201fc"/>
  </r>
  <r>
    <x v="85483"/>
    <s v="bab.la"/>
    <s v="DEU"/>
    <m/>
    <s v="Hamburg"/>
    <s v="Hamburg"/>
    <x v="2"/>
    <s v="bab.la is a language portal, offering online language learning products such as dictionaries, quizzes and games in various languages."/>
    <s v="curated web|language learning"/>
    <x v="677"/>
    <x v="0"/>
    <n v="0"/>
    <m/>
    <s v="2007-05-01"/>
    <m/>
    <m/>
    <m/>
    <s v="info@bab.la"/>
    <s v="49 40 707080950"/>
    <s v="https://www.crunchbase.com/organization/bab-la"/>
    <s v="https://www.twitter.com/babla"/>
    <s v="https://www.facebook.com/babla.languages/"/>
    <s v="02d36320-ec87-1764-d7db-20ccdce93483"/>
  </r>
  <r>
    <x v="85484"/>
    <s v="babsoncapital.com"/>
    <s v="USA"/>
    <s v="NY"/>
    <s v="New York City"/>
    <s v="New York"/>
    <x v="1"/>
    <s v="Babson Capital is a global investment management organization that manages over $182 billion."/>
    <s v="finance"/>
    <x v="24"/>
    <x v="2"/>
    <n v="0"/>
    <m/>
    <s v="1940-01-01"/>
    <m/>
    <m/>
    <m/>
    <m/>
    <m/>
    <s v="https://www.crunchbase.com/organization/babson-capital-management"/>
    <s v="https://www.twitter.com/babsoncapital"/>
    <m/>
    <s v="bf0eb7c9-a5c4-014f-fb7c-f6530084e4d5"/>
  </r>
  <r>
    <x v="85485"/>
    <s v="babyandbump.com"/>
    <m/>
    <m/>
    <m/>
    <m/>
    <x v="2"/>
    <s v="BabyAndBump.com was added in 2011."/>
    <m/>
    <x v="5"/>
    <x v="1"/>
    <n v="0"/>
    <m/>
    <m/>
    <m/>
    <m/>
    <m/>
    <m/>
    <m/>
    <s v="https://www.crunchbase.com/organization/babyandbump-com"/>
    <m/>
    <m/>
    <s v="154c310f-8e9c-621b-a4c4-cef6c8675fcc"/>
  </r>
  <r>
    <x v="85486"/>
    <s v="babyganics.com"/>
    <s v="USA"/>
    <s v="NY"/>
    <s v="Long Island"/>
    <s v="Westbury"/>
    <x v="2"/>
    <s v="Babyganics is a baby brand providing household and personal care products for the growing family."/>
    <m/>
    <x v="5"/>
    <x v="0"/>
    <n v="0"/>
    <m/>
    <s v="2008-01-01"/>
    <m/>
    <m/>
    <m/>
    <s v="foundingfathers@babyganics.com"/>
    <s v="'+1 (800) 378-7803"/>
    <s v="https://www.crunchbase.com/organization/babyganics"/>
    <s v="https://www.twitter.com/babyganics"/>
    <s v="https://www.facebook.com/babyganics/"/>
    <s v="d005b1ea-0698-c0a0-53f2-f207fe002e74"/>
  </r>
  <r>
    <x v="85487"/>
    <s v="babygrandmarketing.com"/>
    <s v="GBR"/>
    <m/>
    <s v="London"/>
    <s v="London"/>
    <x v="2"/>
    <s v="babyGRAND is a strategic marketing and advertising agency."/>
    <s v="advertising|marketing"/>
    <x v="296"/>
    <x v="0"/>
    <n v="0"/>
    <m/>
    <s v="2008-01-01"/>
    <m/>
    <m/>
    <m/>
    <s v="info@babygrandmarketing.com"/>
    <s v="'+44 0207734"/>
    <s v="https://www.crunchbase.com/organization/babygrand"/>
    <s v="https://www.twitter.com/babygrandlondon"/>
    <m/>
    <s v="08ac1209-db6a-cd9c-d33a-a95800544cbd"/>
  </r>
  <r>
    <x v="85488"/>
    <s v="babyhold.com"/>
    <s v="USA"/>
    <s v="CA"/>
    <s v="Los Angeles"/>
    <s v="Los Angeles"/>
    <x v="2"/>
    <s v="BabyHold.com, an online site focused on parenting and baby names."/>
    <m/>
    <x v="5"/>
    <x v="1"/>
    <n v="0"/>
    <m/>
    <s v="1999-01-01"/>
    <m/>
    <m/>
    <m/>
    <m/>
    <m/>
    <s v="https://www.crunchbase.com/organization/babyhold-com"/>
    <s v="https://www.twitter.com/sheknows"/>
    <s v="https://www.facebook.com/allparenting"/>
    <s v="7103566f-9285-7e86-972e-3a2aecc4fdfb"/>
  </r>
  <r>
    <x v="85489"/>
    <s v="babyjogger.com"/>
    <s v="USA"/>
    <s v="VA"/>
    <s v="Richmond"/>
    <s v="Richmond"/>
    <x v="2"/>
    <s v="Welcome to the US page for Baby Jogger. We design strollers, but we’re also parents."/>
    <s v="baby"/>
    <x v="5"/>
    <x v="0"/>
    <n v="0"/>
    <m/>
    <s v="1984-01-01"/>
    <m/>
    <m/>
    <m/>
    <m/>
    <s v="(804) 726-1327"/>
    <s v="https://www.crunchbase.com/organization/baby-jogger"/>
    <s v="https://www.twitter.com/babyjogger"/>
    <s v="https://www.facebook.com/babyjogger"/>
    <s v="8c965e18-90a6-376b-24b6-c64df74bcbf2"/>
  </r>
  <r>
    <x v="85490"/>
    <s v="babylon.com"/>
    <s v="ISR"/>
    <m/>
    <s v="Tel Aviv"/>
    <s v="Or Yehuda"/>
    <x v="0"/>
    <s v="Babylon provides translation and language learning solutions such as the translator and dictionary for PC and Mac."/>
    <s v="search engine"/>
    <x v="28"/>
    <x v="6"/>
    <n v="0"/>
    <m/>
    <s v="1997-09-04"/>
    <m/>
    <m/>
    <m/>
    <s v="Emmab@Babylon.com"/>
    <m/>
    <s v="https://www.crunchbase.com/organization/babylon"/>
    <s v="https://www.twitter.com/babylonltd"/>
    <s v="http://www.facebook.com/babylonsoftware"/>
    <s v="366c3994-7f70-237a-357b-b830ffd7bd4b"/>
  </r>
  <r>
    <x v="85491"/>
    <s v="babytula.com"/>
    <s v="USA"/>
    <s v="CA"/>
    <s v="San Diego"/>
    <s v="San Diego"/>
    <x v="2"/>
    <s v="Baby Tula LLC makes premium baby carriers, toddler carriers, slings, blankets and wraps that comfortably and ergonomically."/>
    <s v="baby"/>
    <x v="5"/>
    <x v="2"/>
    <n v="0"/>
    <m/>
    <s v="2009-01-01"/>
    <m/>
    <m/>
    <m/>
    <s v="help@babytula.com"/>
    <m/>
    <s v="https://www.crunchbase.com/organization/baby-tula"/>
    <s v="https://www.twitter.com/baby_tula"/>
    <s v="https://www.facebook.com/babytula/?ref=tn_tnmn"/>
    <s v="d325aded-5f8c-8c86-5cf3-51cbc1702db7"/>
  </r>
  <r>
    <x v="85492"/>
    <s v="bacbv.com"/>
    <s v="USA"/>
    <s v="MA"/>
    <s v="Boston"/>
    <s v="Waltham"/>
    <x v="2"/>
    <s v="BAC BV provides affinity purification products and services for the biopharmaceutical market."/>
    <m/>
    <x v="5"/>
    <x v="4"/>
    <n v="0"/>
    <m/>
    <m/>
    <m/>
    <m/>
    <m/>
    <m/>
    <s v="'+49 6103 4080"/>
    <s v="https://www.crunchbase.com/organization/bac"/>
    <s v="https://www.twitter.com/thermofisher"/>
    <m/>
    <s v="e8e0a5b5-8e9c-11f7-3cd5-7e17ac1e0b2a"/>
  </r>
  <r>
    <x v="85493"/>
    <s v="bach-simpson.com"/>
    <s v="CAN"/>
    <s v="ON"/>
    <s v="London"/>
    <s v="London"/>
    <x v="2"/>
    <s v="Bach-Simpson is a supplier of electronic instrumentation and control systems for the rail and transit markets."/>
    <m/>
    <x v="5"/>
    <x v="0"/>
    <n v="0"/>
    <m/>
    <s v="1946-01-01"/>
    <m/>
    <m/>
    <m/>
    <m/>
    <s v="(519)452-3200"/>
    <s v="https://www.crunchbase.com/organization/bach-simpson"/>
    <m/>
    <m/>
    <s v="0c180ff4-a2fd-a44b-01c9-63f301d0ec7f"/>
  </r>
  <r>
    <x v="85494"/>
    <s v="backchannel.com"/>
    <s v="USA"/>
    <s v="CA"/>
    <s v="SF Bay Area"/>
    <s v="San Francisco"/>
    <x v="2"/>
    <s v="Backchannel, the premier tech business brand from social publishing platform Medium."/>
    <s v="news|publishing|social media|social news"/>
    <x v="398"/>
    <x v="2"/>
    <n v="0"/>
    <m/>
    <s v="2014-01-01"/>
    <m/>
    <m/>
    <m/>
    <m/>
    <m/>
    <s v="https://www.crunchbase.com/organization/backchannel"/>
    <s v="https://www.twitter.com/medium"/>
    <s v="https://www.facebook.com/backchnnl"/>
    <s v="359bcfe7-ebe9-1523-f3b2-c80556a0b6ca"/>
  </r>
  <r>
    <x v="85495"/>
    <s v="backstage.com"/>
    <s v="USA"/>
    <s v="NY"/>
    <s v="New York City"/>
    <s v="New York"/>
    <x v="0"/>
    <s v="Backstage is an online platform enabling actors to find career advice and casting information."/>
    <s v="curated web"/>
    <x v="28"/>
    <x v="6"/>
    <n v="0"/>
    <m/>
    <s v="1960-01-01"/>
    <m/>
    <m/>
    <m/>
    <s v="editorial@backstage.com"/>
    <s v="'212-493-4420"/>
    <s v="https://www.crunchbase.com/organization/backstage"/>
    <s v="https://www.twitter.com/backstage"/>
    <s v="http://www.facebook.com/backstage"/>
    <s v="fca3d6ba-c7f0-1ccb-de82-0dd9678b418d"/>
  </r>
  <r>
    <x v="85496"/>
    <s v="bstage.ca"/>
    <s v="CAN"/>
    <s v="BC"/>
    <s v="Vancouver"/>
    <s v="Victoria"/>
    <x v="2"/>
    <s v="Backstage is a social platform for actors to find career advice and casting information."/>
    <s v="apps"/>
    <x v="50"/>
    <x v="0"/>
    <n v="0"/>
    <m/>
    <s v="1996-09-04"/>
    <m/>
    <m/>
    <m/>
    <s v="info@bstage.ca"/>
    <n v="12503804096"/>
    <s v="https://www.crunchbase.com/organization/backstage-technologies"/>
    <m/>
    <s v="https://www.facebook.com/gamehouse.canada"/>
    <s v="aa8a641f-b42b-bf56-07f4-7db79fdcb555"/>
  </r>
  <r>
    <x v="85497"/>
    <s v="backstopllp.com"/>
    <s v="USA"/>
    <s v="PA"/>
    <s v="Pittsburgh"/>
    <s v="Washington"/>
    <x v="2"/>
    <s v="Backstop has developed its software from the perspective of a legal client."/>
    <m/>
    <x v="5"/>
    <x v="1"/>
    <n v="0"/>
    <m/>
    <s v="2007-01-01"/>
    <m/>
    <m/>
    <m/>
    <m/>
    <m/>
    <s v="https://www.crunchbase.com/organization/backstop"/>
    <m/>
    <m/>
    <s v="ce2392d8-914f-3da5-1cec-ba91b19153b9"/>
  </r>
  <r>
    <x v="85498"/>
    <s v="backstopsolutions.com"/>
    <s v="USA"/>
    <s v="IL"/>
    <s v="Chicago"/>
    <s v="Chicago"/>
    <x v="0"/>
    <s v="Software for Alternative Asset Managers"/>
    <s v="software"/>
    <x v="10"/>
    <x v="6"/>
    <n v="0"/>
    <m/>
    <s v="2003-04-01"/>
    <m/>
    <m/>
    <m/>
    <m/>
    <n v="3127986860"/>
    <s v="https://www.crunchbase.com/organization/backstop-solutions-group"/>
    <s v="https://www.twitter.com/backstop"/>
    <m/>
    <s v="2de7b323-4ae2-80b4-1409-14ca73f241db"/>
  </r>
  <r>
    <x v="85499"/>
    <m/>
    <m/>
    <m/>
    <m/>
    <m/>
    <x v="0"/>
    <s v="Back to Basics Toys, a leading online and catalog retailer specializing in hard-to-find classic toys."/>
    <m/>
    <x v="5"/>
    <x v="2"/>
    <n v="0"/>
    <m/>
    <m/>
    <m/>
    <m/>
    <m/>
    <m/>
    <m/>
    <s v="https://www.crunchbase.com/organization/back-to-basics"/>
    <m/>
    <m/>
    <s v="98291403-7345-8d1f-143c-c1b23394b266"/>
  </r>
  <r>
    <x v="85500"/>
    <m/>
    <s v="USA"/>
    <s v="VA"/>
    <s v="Washington, D.C."/>
    <s v="Herndon"/>
    <x v="2"/>
    <s v="Back To Basics Toys a catalog company, provides toys, games and puzzles, and musical products."/>
    <m/>
    <x v="5"/>
    <x v="2"/>
    <n v="0"/>
    <m/>
    <s v="1988-01-01"/>
    <m/>
    <m/>
    <m/>
    <m/>
    <s v="(719)948-1956"/>
    <s v="https://www.crunchbase.com/organization/back-to-basics-toys"/>
    <m/>
    <m/>
    <s v="d942f5aa-c6cd-4f6e-1b61-f0716ca89a68"/>
  </r>
  <r>
    <x v="85501"/>
    <m/>
    <m/>
    <m/>
    <m/>
    <m/>
    <x v="2"/>
    <s v="BackupMyTree's software automatically finds and creates a remote, off-site copy of all of your family tree files."/>
    <m/>
    <x v="5"/>
    <x v="2"/>
    <n v="0"/>
    <m/>
    <m/>
    <m/>
    <m/>
    <m/>
    <m/>
    <m/>
    <s v="https://www.crunchbase.com/organization/backupmytree"/>
    <m/>
    <m/>
    <s v="76533c74-1214-c0f4-c144-f30d12c59787"/>
  </r>
  <r>
    <x v="85502"/>
    <s v="backup-technology.com"/>
    <s v="GBR"/>
    <m/>
    <s v="Leeds"/>
    <s v="Leeds"/>
    <x v="2"/>
    <s v="Online Backup and Disaster Recovery"/>
    <s v="flash storage|homeland security|software"/>
    <x v="279"/>
    <x v="5"/>
    <n v="0"/>
    <m/>
    <s v="2005-09-10"/>
    <m/>
    <m/>
    <m/>
    <s v="sales@backup-technology.co.uk"/>
    <s v="44 11 3350 6020"/>
    <s v="https://www.crunchbase.com/organization/backup-technology"/>
    <s v="https://www.twitter.com/backuptech"/>
    <s v="https://www.facebook.com/backuptech"/>
    <s v="da69ff61-3cde-bbc1-b70b-e02c3ac2fce9"/>
  </r>
  <r>
    <x v="85503"/>
    <s v="backweb.com"/>
    <s v="USA"/>
    <s v="CA"/>
    <s v="SF Bay Area"/>
    <s v="San Jose"/>
    <x v="1"/>
    <s v="BackWeb mobilizes critical web applications and content for mobile workforces and remote offices."/>
    <s v="mobile"/>
    <x v="15"/>
    <x v="2"/>
    <n v="0"/>
    <m/>
    <s v="1995-01-01"/>
    <m/>
    <m/>
    <m/>
    <m/>
    <s v="972 2 995 5666"/>
    <s v="https://www.crunchbase.com/organization/backweb-technologies"/>
    <m/>
    <m/>
    <s v="bfb95835-b902-94da-82d8-a7079b29ddf0"/>
  </r>
  <r>
    <x v="85504"/>
    <s v="backyarddiscovery.com"/>
    <m/>
    <m/>
    <m/>
    <m/>
    <x v="2"/>
    <s v="Backyard Discovery designs, manufactures, distributes and installs a range of innovative residential products for the home and backyard."/>
    <m/>
    <x v="5"/>
    <x v="7"/>
    <n v="0"/>
    <m/>
    <s v="1968-01-01"/>
    <m/>
    <m/>
    <m/>
    <m/>
    <m/>
    <s v="https://www.crunchbase.com/organization/backyard-discovery"/>
    <s v="https://www.twitter.com/swingsetsonline"/>
    <s v="https://www.facebook.com/backyarddiscovery"/>
    <s v="aedef17c-f4cd-a5e9-fe4b-ca710645b7bd"/>
  </r>
  <r>
    <x v="85505"/>
    <s v="backyardgamefactorry.com"/>
    <m/>
    <m/>
    <m/>
    <m/>
    <x v="2"/>
    <s v="Backyard Game FactorRy is a Full service studio specialized in production of Hardcore Games."/>
    <m/>
    <x v="5"/>
    <x v="0"/>
    <n v="0"/>
    <m/>
    <s v="2010-01-01"/>
    <m/>
    <m/>
    <m/>
    <m/>
    <m/>
    <s v="https://www.crunchbase.com/organization/backyard-game-factorry"/>
    <m/>
    <m/>
    <s v="b08a0c51-8c10-ccce-ec12-0c29cf4dff5a"/>
  </r>
  <r>
    <x v="85506"/>
    <m/>
    <s v="GBR"/>
    <m/>
    <s v="London"/>
    <s v="London"/>
    <x v="0"/>
    <s v="Baco is the U.K.'s leading supplier of household wraps, including aluminum foil, plastic bags, clingfilm and bin liners."/>
    <m/>
    <x v="5"/>
    <x v="2"/>
    <n v="0"/>
    <m/>
    <m/>
    <m/>
    <m/>
    <m/>
    <m/>
    <m/>
    <s v="https://www.crunchbase.com/organization/baco-consumer-products"/>
    <m/>
    <m/>
    <s v="f37ea1a2-c923-4b0c-4413-2f0a7d7fe003"/>
  </r>
  <r>
    <x v="85507"/>
    <s v="baconadhesives.com"/>
    <s v="USA"/>
    <s v="CA"/>
    <s v="Anaheim"/>
    <s v="Irvine"/>
    <x v="2"/>
    <s v="An Irvine, Calif.-based maker of electrically and thermally-conductive adhesives."/>
    <m/>
    <x v="5"/>
    <x v="1"/>
    <n v="0"/>
    <m/>
    <m/>
    <m/>
    <m/>
    <m/>
    <m/>
    <s v="(949) 863-1499"/>
    <s v="https://www.crunchbase.com/organization/bacon-adhesives"/>
    <m/>
    <s v="https://www.facebook.com/baconadhesives"/>
    <s v="36076d9c-d5cb-8f56-690f-eae2127bde19"/>
  </r>
  <r>
    <x v="85508"/>
    <s v="bacons.com"/>
    <s v="USA"/>
    <s v="IL"/>
    <s v="Chicago"/>
    <s v="Chicago"/>
    <x v="0"/>
    <s v="Bacon's Information offers a similar service as an add-on feature to its MediaSource product."/>
    <m/>
    <x v="5"/>
    <x v="2"/>
    <n v="0"/>
    <m/>
    <m/>
    <m/>
    <m/>
    <m/>
    <m/>
    <m/>
    <s v="https://www.crunchbase.com/organization/bacon-s-information"/>
    <m/>
    <m/>
    <s v="16fdffc2-2563-8111-cdf0-ca6a8f1be54f"/>
  </r>
  <r>
    <x v="85509"/>
    <s v="bactes.com"/>
    <s v="USA"/>
    <s v="CA"/>
    <s v="San Diego"/>
    <s v="San Diego"/>
    <x v="0"/>
    <s v="BACTES provides information solutions."/>
    <m/>
    <x v="5"/>
    <x v="7"/>
    <n v="0"/>
    <m/>
    <s v="2012-01-01"/>
    <m/>
    <m/>
    <m/>
    <m/>
    <s v="'858-244-1811"/>
    <s v="https://www.crunchbase.com/organization/bactes"/>
    <m/>
    <m/>
    <s v="39c48f5e-766b-4202-6c0f-149faae9ca8d"/>
  </r>
  <r>
    <x v="85510"/>
    <s v="badgermeter.com"/>
    <s v="USA"/>
    <s v="WI"/>
    <s v="Milwaukee"/>
    <s v="Milwaukee"/>
    <x v="1"/>
    <s v="Badger Meter is a leading manufacturer and marketer of flow measurement and control products, serving water utilities, municipalities and"/>
    <s v="manufacturing|product design|water"/>
    <x v="6445"/>
    <x v="9"/>
    <n v="0"/>
    <m/>
    <s v="1905-01-01"/>
    <m/>
    <m/>
    <m/>
    <s v="socialmedia@badgermeter.com"/>
    <s v="(414) 371-5954"/>
    <s v="https://www.crunchbase.com/organization/badger-meter"/>
    <s v="https://www.twitter.com/badger_meter"/>
    <s v="http://www.facebook.com/badgermeter"/>
    <s v="c5b0a2d3-b579-a6c1-9b05-feb7dc0ae043"/>
  </r>
  <r>
    <x v="85511"/>
    <s v="badgersport.com"/>
    <s v="USA"/>
    <s v="NC"/>
    <s v="NC - Other"/>
    <s v="Statesville"/>
    <x v="2"/>
    <s v="Badger Sportswear is a manufacturer and supplier of high quality team uniforms, performance athletic wear and fanwear."/>
    <s v="manufacturing|sports"/>
    <x v="3098"/>
    <x v="6"/>
    <n v="0"/>
    <m/>
    <s v="1971-01-01"/>
    <m/>
    <m/>
    <m/>
    <m/>
    <s v="(704)871-0990"/>
    <s v="https://www.crunchbase.com/organization/badger-sportswear"/>
    <m/>
    <m/>
    <s v="86f13cc4-776e-13ad-61a7-d974e6b3b2b9"/>
  </r>
  <r>
    <x v="85512"/>
    <s v="bagcheck.com"/>
    <m/>
    <m/>
    <m/>
    <m/>
    <x v="2"/>
    <s v="Bagcheck is a website that allows users to discover and share their experiences online."/>
    <s v="curated web|internet|social media"/>
    <x v="87"/>
    <x v="1"/>
    <n v="0"/>
    <m/>
    <s v="2010-01-01"/>
    <m/>
    <m/>
    <m/>
    <m/>
    <n v="14156094298"/>
    <s v="https://www.crunchbase.com/organization/bagcheck"/>
    <s v="https://www.twitter.com/bagchk"/>
    <m/>
    <s v="1b051be2-8bf3-fd51-5869-551f1ccfc597"/>
  </r>
  <r>
    <x v="85513"/>
    <s v="baggagequest.com"/>
    <m/>
    <m/>
    <m/>
    <m/>
    <x v="2"/>
    <s v="Baggage Quest is a company designed to help travelers who want to make traveling stress free and enjoyable again. Baggage Quest,"/>
    <s v="shipping|travel"/>
    <x v="707"/>
    <x v="2"/>
    <n v="0"/>
    <m/>
    <s v="2005-01-01"/>
    <m/>
    <m/>
    <m/>
    <m/>
    <s v="'+33 1 76 54 28 07"/>
    <s v="https://www.crunchbase.com/organization/baggage-quest"/>
    <m/>
    <m/>
    <s v="2a20433e-a9bb-d40a-812f-980089a24892"/>
  </r>
  <r>
    <x v="85514"/>
    <m/>
    <s v="BAH"/>
    <m/>
    <m/>
    <m/>
    <x v="2"/>
    <s v="Bahamas Oil Refining Company provides storage tanks for customers to store gasoline, diesel, crude, fuel oil, and related products."/>
    <m/>
    <x v="5"/>
    <x v="2"/>
    <n v="0"/>
    <m/>
    <s v="1970-01-01"/>
    <m/>
    <m/>
    <m/>
    <m/>
    <m/>
    <s v="https://www.crunchbase.com/organization/bahamas-oil-refining-company-international"/>
    <m/>
    <m/>
    <s v="124b9eb0-125b-3d76-ee3e-92b42c794d42"/>
  </r>
  <r>
    <x v="85515"/>
    <s v="bahnson.com"/>
    <s v="USA"/>
    <s v="NC"/>
    <s v="Winston-Salem"/>
    <s v="Winston Salem"/>
    <x v="0"/>
    <s v="Bahnson a privately held mechanical construction services company headquartered in Winston-Salem, North Carolina."/>
    <s v="construction"/>
    <x v="76"/>
    <x v="2"/>
    <n v="0"/>
    <m/>
    <s v="1915-01-01"/>
    <m/>
    <m/>
    <m/>
    <m/>
    <n v="3367680283"/>
    <s v="https://www.crunchbase.com/organization/bahnson-holdings"/>
    <m/>
    <m/>
    <s v="42bf7e44-f647-526b-a28a-47b0abc2ec66"/>
  </r>
  <r>
    <x v="85516"/>
    <m/>
    <s v="ITA"/>
    <m/>
    <s v="ITA - Other"/>
    <s v="Bagnolo Mella"/>
    <x v="2"/>
    <s v="BAI Brescia Antincendi International designs, manufactures, and markets fire fighting vehicles for fire fighting and rescue applications."/>
    <m/>
    <x v="5"/>
    <x v="2"/>
    <n v="0"/>
    <m/>
    <s v="1991-01-01"/>
    <m/>
    <m/>
    <m/>
    <m/>
    <m/>
    <s v="https://www.crunchbase.com/organization/bai-companies"/>
    <m/>
    <m/>
    <s v="36bd8c2b-cc31-8dd0-4c4a-34ccab018ee1"/>
  </r>
  <r>
    <x v="85517"/>
    <s v="baigent.com"/>
    <s v="GBR"/>
    <m/>
    <s v="London"/>
    <s v="Slough"/>
    <x v="2"/>
    <s v="Baigent Digital, a Convio company, are digital consultants, they offer a range of solutions to help charities construct their online"/>
    <m/>
    <x v="5"/>
    <x v="2"/>
    <n v="0"/>
    <m/>
    <s v="1997-01-01"/>
    <m/>
    <m/>
    <m/>
    <s v="info@baigent.com"/>
    <s v="44 14 9477 0120"/>
    <s v="https://www.crunchbase.com/organization/baigent-digital"/>
    <s v="https://www.twitter.com/baigentdigital"/>
    <m/>
    <s v="f36ed28c-f3e8-ed4b-13f8-8b071cdb00b5"/>
  </r>
  <r>
    <x v="85518"/>
    <s v="baileynet.com"/>
    <s v="USA"/>
    <s v="TN"/>
    <s v="Knoxville"/>
    <s v="Knoxville"/>
    <x v="0"/>
    <s v="Complete, customer focused mobile hydraulic solutions"/>
    <m/>
    <x v="5"/>
    <x v="6"/>
    <n v="0"/>
    <m/>
    <s v="1976-01-01"/>
    <m/>
    <m/>
    <m/>
    <s v="customerservice@baileynet.com"/>
    <n v="18655886001"/>
    <s v="https://www.crunchbase.com/organization/bailey-international"/>
    <s v="https://www.twitter.com/baileyhydraulic"/>
    <s v="http://www.facebook.com/baileyinternational"/>
    <s v="5788b0c0-d382-a9ad-3f97-f121910db3a2"/>
  </r>
  <r>
    <x v="85519"/>
    <s v="baillie.com"/>
    <s v="USA"/>
    <s v="NY"/>
    <s v="NY - Other"/>
    <s v="Hamburg"/>
    <x v="0"/>
    <s v="Baillie Lumber is one of America's premier hardwood lumber companies. At Baillie, we provide hardwood lumber solutions that help your"/>
    <m/>
    <x v="5"/>
    <x v="5"/>
    <n v="0"/>
    <m/>
    <s v="1923-01-01"/>
    <m/>
    <m/>
    <m/>
    <s v="info@baillie.com"/>
    <s v="(716) 649-2850"/>
    <s v="https://www.crunchbase.com/organization/baillie-lumber"/>
    <s v="https://www.twitter.com/baillielumber"/>
    <s v="http://www.facebook.com/baillielumber"/>
    <s v="af7c9624-befd-851f-2ea2-d783c92e5777"/>
  </r>
  <r>
    <x v="85520"/>
    <s v="baincapital.com"/>
    <s v="USA"/>
    <s v="MA"/>
    <s v="Boston"/>
    <s v="Boston"/>
    <x v="0"/>
    <s v="Bain Capital is a global alternative investment firm specializes in private equity, venture capital and credit products."/>
    <s v="credit|venture capital"/>
    <x v="39"/>
    <x v="2"/>
    <n v="0"/>
    <m/>
    <s v="1984-01-01"/>
    <m/>
    <m/>
    <m/>
    <m/>
    <m/>
    <s v="https://www.crunchbase.com/organization/bain-capital-2"/>
    <s v="https://www.twitter.com/baincapital"/>
    <m/>
    <s v="76c64c78-7066-f7ab-72e8-3ba282be0a06"/>
  </r>
  <r>
    <x v="85521"/>
    <s v="baincapitalventures.com"/>
    <s v="USA"/>
    <s v="MA"/>
    <s v="Boston"/>
    <s v="Boston"/>
    <x v="0"/>
    <s v="Bain Capital Ventures is a Massachusetts-based venture capital and growth equity firm that funds technology companies."/>
    <m/>
    <x v="5"/>
    <x v="2"/>
    <n v="0"/>
    <m/>
    <s v="2001-01-01"/>
    <m/>
    <m/>
    <m/>
    <m/>
    <m/>
    <s v="https://www.crunchbase.com/organization/bain-capital-ventures"/>
    <s v="https://www.twitter.com/baincapvc"/>
    <s v="http://www.facebook.com/pages/bain-capital-ventures-innovation-c"/>
    <s v="17766aa6-2da1-c1eb-d14d-2277ae1f34c7"/>
  </r>
  <r>
    <x v="85522"/>
    <s v="bscorp.co.za"/>
    <s v="GBR"/>
    <m/>
    <s v="GBR - Other"/>
    <s v="Worksop"/>
    <x v="0"/>
    <s v="BS Corporation"/>
    <s v="software"/>
    <x v="10"/>
    <x v="1"/>
    <n v="0"/>
    <m/>
    <s v="2011-08-05"/>
    <m/>
    <m/>
    <m/>
    <m/>
    <m/>
    <s v="https://www.crunchbase.com/organization/baines-savage"/>
    <m/>
    <m/>
    <s v="bdbfd93e-b38b-c4cd-6103-df736289d18e"/>
  </r>
  <r>
    <x v="85523"/>
    <s v="bairdcapital.com"/>
    <s v="GBR"/>
    <m/>
    <s v="London"/>
    <s v="London"/>
    <x v="0"/>
    <s v="Baird Capital makes venture capital, growth equity, and private equity investments in strategically-targeted sectors around the world."/>
    <s v="financial services|venture capital"/>
    <x v="39"/>
    <x v="2"/>
    <n v="0"/>
    <m/>
    <s v="1919-01-01"/>
    <m/>
    <m/>
    <m/>
    <m/>
    <m/>
    <s v="https://www.crunchbase.com/organization/baird-capital"/>
    <s v="https://www.twitter.com/rwbaird"/>
    <s v="http://www.facebook.com/robertwbairdandcompany"/>
    <s v="0c1f6de0-b5c3-d0c1-b7e9-076d8e9ebbdf"/>
  </r>
  <r>
    <x v="85524"/>
    <s v="bajaautoinsurance.com"/>
    <s v="USA"/>
    <s v="TX"/>
    <s v="Dallas"/>
    <s v="Dallas"/>
    <x v="2"/>
    <s v="A Dallas-based provider of auto insurance throughout Texas."/>
    <m/>
    <x v="5"/>
    <x v="0"/>
    <n v="0"/>
    <m/>
    <s v="2006-01-01"/>
    <m/>
    <m/>
    <m/>
    <m/>
    <s v="214-398-BAJA 2252"/>
    <s v="https://www.crunchbase.com/organization/baja-auto-insurance"/>
    <s v="https://www.twitter.com/bajatexas"/>
    <s v="https://www.facebook.com/bajaautoinsurance"/>
    <s v="4ecf81e2-2f9a-627a-52b8-542c701152e9"/>
  </r>
  <r>
    <x v="85525"/>
    <s v="bajadesigns.com"/>
    <s v="USA"/>
    <s v="CA"/>
    <s v="San Diego"/>
    <s v="San Marcos"/>
    <x v="2"/>
    <s v="A San Marcos, Calif.-based provider of off-road lighting systems for the automotive market."/>
    <m/>
    <x v="5"/>
    <x v="0"/>
    <n v="0"/>
    <m/>
    <s v="1992-01-01"/>
    <m/>
    <m/>
    <m/>
    <s v="info@bajadesigns.com"/>
    <n v="7605600383"/>
    <s v="https://www.crunchbase.com/organization/baja-designs"/>
    <s v="https://www.twitter.com/bajadesigns"/>
    <s v="https://www.facebook.com/bajadesigns.truckbuggy"/>
    <s v="f221270a-a1bd-e6cc-63a8-392ad7965284"/>
  </r>
  <r>
    <x v="85526"/>
    <m/>
    <m/>
    <m/>
    <m/>
    <m/>
    <x v="0"/>
    <s v="The bakery products and food ingredients supplier BakeMark Sweden."/>
    <m/>
    <x v="5"/>
    <x v="2"/>
    <n v="0"/>
    <m/>
    <m/>
    <m/>
    <m/>
    <m/>
    <m/>
    <m/>
    <s v="https://www.crunchbase.com/organization/bakemark-sweden"/>
    <m/>
    <m/>
    <s v="57bd1ca1-5778-c04c-faf1-4ca228026521"/>
  </r>
  <r>
    <x v="85527"/>
    <s v="bakercapital.com"/>
    <s v="USA"/>
    <s v="NY"/>
    <s v="New York City"/>
    <s v="New York"/>
    <x v="0"/>
    <s v="Baker Capital is a New York-based private equity firm that is looking to capitalize on the opportunity in the communications industry"/>
    <m/>
    <x v="5"/>
    <x v="2"/>
    <n v="0"/>
    <m/>
    <s v="1995-01-01"/>
    <m/>
    <m/>
    <m/>
    <m/>
    <m/>
    <s v="https://www.crunchbase.com/organization/baker-capital"/>
    <m/>
    <m/>
    <s v="7d7f2861-412b-cbd6-c56e-2d29c2664d18"/>
  </r>
  <r>
    <x v="85528"/>
    <s v="mbakercorp.com"/>
    <s v="USA"/>
    <s v="CA"/>
    <s v="Los Angeles"/>
    <s v="Los Angeles"/>
    <x v="2"/>
    <s v="Baker (NYSE Amex: BKR), founded in 1940, provides professional engineering and consulting services for public and private sector clients"/>
    <m/>
    <x v="5"/>
    <x v="7"/>
    <n v="0"/>
    <m/>
    <s v="1940-05-01"/>
    <m/>
    <m/>
    <m/>
    <m/>
    <n v="7039609125"/>
    <s v="https://www.crunchbase.com/organization/baker-corporation"/>
    <s v="https://www.twitter.com/mbakercorp"/>
    <m/>
    <s v="8cc9d0c3-3b94-0e60-310b-7d2afe608c67"/>
  </r>
  <r>
    <x v="85529"/>
    <s v="bakerhughes.com"/>
    <s v="USA"/>
    <s v="TX"/>
    <s v="Houston"/>
    <s v="Houston"/>
    <x v="2"/>
    <s v="Baker Hughes works with the global oil and gas industry to provide high-performance drilling, evaluation and production technology."/>
    <s v="clean energy|oil and gas"/>
    <x v="165"/>
    <x v="4"/>
    <n v="0"/>
    <m/>
    <s v="1972-01-01"/>
    <m/>
    <m/>
    <m/>
    <m/>
    <s v="1(713)439-8600"/>
    <s v="https://www.crunchbase.com/organization/baker-hughes"/>
    <s v="https://www.twitter.com/bhinc"/>
    <s v="http://www.facebook.com/bakerhughesinc"/>
    <s v="fb816fab-f529-bd11-ae69-08137799a3ac"/>
  </r>
  <r>
    <x v="85530"/>
    <s v="bakertanks.com"/>
    <s v="USA"/>
    <s v="CA"/>
    <s v="Orange County, California"/>
    <s v="Seal Beach"/>
    <x v="0"/>
    <s v="Baker Tanks Inc., a Seal Beach, Calif.-based portfolio company."/>
    <m/>
    <x v="5"/>
    <x v="2"/>
    <n v="0"/>
    <m/>
    <m/>
    <m/>
    <m/>
    <m/>
    <m/>
    <m/>
    <s v="https://www.crunchbase.com/organization/baker-tanks"/>
    <m/>
    <m/>
    <s v="8159ec9b-7203-9ce0-9b34-6bfbf290af05"/>
  </r>
  <r>
    <x v="85531"/>
    <s v="baker-taylor.com"/>
    <s v="USA"/>
    <s v="NC"/>
    <s v="Charlotte"/>
    <s v="Charlotte"/>
    <x v="2"/>
    <s v="Baker &amp; Taylor is a leading distributor of books, video and music products to libraries, institutions and retailers."/>
    <s v="music|video"/>
    <x v="1092"/>
    <x v="8"/>
    <n v="0"/>
    <m/>
    <s v="1828-01-01"/>
    <m/>
    <m/>
    <m/>
    <s v="btinfo@baker-taylor.com"/>
    <s v="(800) 775-1800"/>
    <s v="https://www.crunchbase.com/organization/baker-taylor"/>
    <s v="https://www.twitter.com/bakerandtaylor"/>
    <s v="https://www.facebook.com/bakerandtaylor/info"/>
    <s v="b6d527ad-13a5-24c8-7623-8a9ba036210a"/>
  </r>
  <r>
    <x v="85532"/>
    <m/>
    <s v="USA"/>
    <s v="IL"/>
    <s v="Chicago"/>
    <s v="Westmont"/>
    <x v="2"/>
    <s v="Bakery Chef Inc. makes frozen food products like biscuits, breads, french toast, muffins, pancakes, and waffles."/>
    <m/>
    <x v="5"/>
    <x v="2"/>
    <n v="0"/>
    <m/>
    <s v="1981-01-01"/>
    <m/>
    <m/>
    <m/>
    <m/>
    <s v="1(630) 920-8915"/>
    <s v="https://www.crunchbase.com/organization/bakery-chef-inc"/>
    <m/>
    <m/>
    <s v="ca639fc8-efde-f205-a7ed-ab65df807840"/>
  </r>
  <r>
    <x v="85533"/>
    <s v="bakfy.me"/>
    <m/>
    <m/>
    <m/>
    <m/>
    <x v="2"/>
    <s v="Bakfy is an anonymous app for college campuses."/>
    <s v="apps"/>
    <x v="50"/>
    <x v="0"/>
    <n v="0"/>
    <m/>
    <s v="2013-01-01"/>
    <m/>
    <m/>
    <m/>
    <s v="reach@bakfy.me"/>
    <m/>
    <s v="https://www.crunchbase.com/organization/bakfy"/>
    <s v="https://www.twitter.com/bakfy"/>
    <s v="https://www.facebook.com/bakfy"/>
    <s v="cc9e491f-2cb5-8b87-21d8-e7715c6eb20b"/>
  </r>
  <r>
    <x v="85534"/>
    <m/>
    <m/>
    <m/>
    <m/>
    <m/>
    <x v="0"/>
    <s v="Bakken Acreage"/>
    <m/>
    <x v="5"/>
    <x v="2"/>
    <n v="0"/>
    <m/>
    <m/>
    <m/>
    <m/>
    <m/>
    <m/>
    <m/>
    <s v="https://www.crunchbase.com/organization/bakken-acreage"/>
    <m/>
    <m/>
    <s v="102552eb-9092-4a73-1e06-b2bd4759a5cd"/>
  </r>
  <r>
    <x v="85535"/>
    <s v="balance.com"/>
    <s v="USA"/>
    <s v="CA"/>
    <s v="Santa Barbara"/>
    <s v="Carpinteria"/>
    <x v="1"/>
    <s v="Balance Bar Company develops and markets branded food and beverage products."/>
    <s v="food processing"/>
    <x v="7"/>
    <x v="6"/>
    <n v="0"/>
    <m/>
    <s v="1992-01-01"/>
    <m/>
    <m/>
    <m/>
    <m/>
    <s v="'805-566-0234"/>
    <s v="https://www.crunchbase.com/organization/balance-bar"/>
    <s v="https://www.twitter.com/balancebar"/>
    <s v="http://www.facebook.com/balancebar"/>
    <s v="67451e39-011e-d18d-840f-70b00f9d3847"/>
  </r>
  <r>
    <x v="85536"/>
    <s v="bem.com.au"/>
    <s v="AUS"/>
    <m/>
    <s v="Melbourne"/>
    <s v="Melbourne"/>
    <x v="2"/>
    <s v="Balanced Equity Management an established Australian equity manager."/>
    <m/>
    <x v="5"/>
    <x v="0"/>
    <n v="0"/>
    <m/>
    <s v="1988-01-01"/>
    <m/>
    <m/>
    <m/>
    <s v="ftclientservices@franklintempleton.com"/>
    <m/>
    <s v="https://www.crunchbase.com/organization/balanced-equity-management"/>
    <m/>
    <m/>
    <s v="73787c6d-5a2f-3543-100d-73f771b09895"/>
  </r>
  <r>
    <x v="85537"/>
    <s v="balancedinsight.com"/>
    <s v="USA"/>
    <s v="OH"/>
    <s v="Cincinnati"/>
    <s v="Cincinnati"/>
    <x v="2"/>
    <s v="Balanced Insight's Agile business intelligence software helps companies improve collaboration and productivity by more quickly and easily"/>
    <m/>
    <x v="5"/>
    <x v="0"/>
    <n v="0"/>
    <m/>
    <s v="2003-01-01"/>
    <m/>
    <m/>
    <m/>
    <m/>
    <s v="'513-322-1646"/>
    <s v="https://www.crunchbase.com/organization/balanced-insight"/>
    <s v="https://www.twitter.com/balancedinsight"/>
    <m/>
    <s v="dbfcb7f0-22d8-8c15-98d4-bdd8ee92ad7d"/>
  </r>
  <r>
    <x v="85538"/>
    <m/>
    <s v="CHN"/>
    <m/>
    <s v="Beijing"/>
    <s v="Beijing"/>
    <x v="2"/>
    <s v="Games Developer"/>
    <s v="computer|online games|software"/>
    <x v="532"/>
    <x v="2"/>
    <n v="0"/>
    <m/>
    <m/>
    <m/>
    <m/>
    <m/>
    <m/>
    <m/>
    <s v="https://www.crunchbase.com/organization/balanced-worlds-studio"/>
    <m/>
    <m/>
    <s v="a29888bc-0f8b-7e8c-c44d-7089d6c3c948"/>
  </r>
  <r>
    <x v="85539"/>
    <m/>
    <m/>
    <m/>
    <m/>
    <m/>
    <x v="2"/>
    <s v="Balance For Life was added in 2012."/>
    <m/>
    <x v="5"/>
    <x v="2"/>
    <n v="0"/>
    <m/>
    <m/>
    <m/>
    <m/>
    <m/>
    <m/>
    <m/>
    <s v="https://www.crunchbase.com/organization/balance-for-life"/>
    <m/>
    <m/>
    <s v="2fec01ab-b5c9-270d-3dfd-868c7862d5cb"/>
  </r>
  <r>
    <x v="85540"/>
    <s v="balboawatergroup.com"/>
    <s v="USA"/>
    <s v="CA"/>
    <s v="Orange County, California"/>
    <s v="Tustin"/>
    <x v="2"/>
    <s v="Balboa Water Group, is a fundamental commitment to the leisure water industry to provide a simple, comprehensive, single source solution."/>
    <s v="water"/>
    <x v="97"/>
    <x v="7"/>
    <n v="0"/>
    <m/>
    <s v="2007-01-01"/>
    <m/>
    <m/>
    <m/>
    <s v="europe@balboawater.com"/>
    <n v="17143840384"/>
    <s v="https://www.crunchbase.com/organization/balboa-water-group"/>
    <s v="https://www.twitter.com/balboawater"/>
    <m/>
    <s v="5bf85416-0ea5-33bb-4c39-b3d8d680ea25"/>
  </r>
  <r>
    <x v="85541"/>
    <s v="balchem.com"/>
    <s v="USA"/>
    <s v="NY"/>
    <s v="New York City"/>
    <s v="New Hampton"/>
    <x v="1"/>
    <s v="Balchem provides state-of-the-art solutions and the finest quality products for a range of industries worldwide."/>
    <m/>
    <x v="5"/>
    <x v="7"/>
    <n v="0"/>
    <m/>
    <s v="1967-01-01"/>
    <m/>
    <m/>
    <m/>
    <s v="bcpexec@balchem.com"/>
    <s v="(845) 326-5600"/>
    <s v="https://www.crunchbase.com/organization/balchem"/>
    <m/>
    <s v="https://www.facebook.com/pages/balchem-corp/162059360490137"/>
    <s v="8f3a63ac-31ec-d686-eb47-4251e8801543"/>
  </r>
  <r>
    <x v="85542"/>
    <s v="baldor.com"/>
    <s v="USA"/>
    <s v="AR"/>
    <s v="AR - Other"/>
    <s v="Fort Smith"/>
    <x v="2"/>
    <s v="Baldor is a leading marketer, designer and manufacturer of energy-saving industrial electric motors, drives, &amp; mechanical power products."/>
    <s v="consumer electronics|industrial automation|industrial manufacturing"/>
    <x v="11"/>
    <x v="4"/>
    <n v="0"/>
    <m/>
    <s v="1920-01-01"/>
    <m/>
    <m/>
    <m/>
    <m/>
    <n v="9202301201"/>
    <s v="https://www.crunchbase.com/organization/baldor-electric-company"/>
    <s v="https://www.twitter.com/baldorelectric"/>
    <m/>
    <s v="88936da9-52b8-7fba-1e19-5d5cd791a6b8"/>
  </r>
  <r>
    <x v="85543"/>
    <s v="baldwintech.com"/>
    <s v="USA"/>
    <s v="CT"/>
    <s v="Hartford"/>
    <s v="Shelton"/>
    <x v="0"/>
    <s v="Baldwin Technology Company, Inc., together with its subsidiaries, engages in the development, manufacture, and sale of process automation"/>
    <s v="information technology|manufacturing"/>
    <x v="1264"/>
    <x v="7"/>
    <n v="0"/>
    <m/>
    <s v="1918-01-01"/>
    <m/>
    <m/>
    <m/>
    <m/>
    <s v="'314-863-6640"/>
    <s v="https://www.crunchbase.com/organization/baldwin-technology-company"/>
    <m/>
    <m/>
    <s v="2fe51c14-f2de-525b-03a6-37ef8e8d7577"/>
  </r>
  <r>
    <x v="85544"/>
    <s v="balfourbeatty.com"/>
    <s v="GBR"/>
    <m/>
    <s v="London"/>
    <s v="London"/>
    <x v="1"/>
    <s v="Balfour Beatty is a leading international infrastructure group."/>
    <s v="construction|infrastructure"/>
    <x v="76"/>
    <x v="4"/>
    <n v="0"/>
    <m/>
    <s v="1909-01-01"/>
    <m/>
    <m/>
    <m/>
    <s v="info@balfourbeatty.com"/>
    <s v="(207) 216-6800"/>
    <s v="https://www.crunchbase.com/organization/balfour-beatty-plc"/>
    <s v="https://www.twitter.com/balfourbeatty"/>
    <s v="https://www.facebook.com/balfourbeatty"/>
    <s v="8a039e64-9e80-fd09-ae51-18407ecaee9c"/>
  </r>
  <r>
    <x v="85545"/>
    <s v="baliopharm.com"/>
    <s v="DEU"/>
    <m/>
    <s v="DEU - Other"/>
    <s v="Jülich"/>
    <x v="2"/>
    <s v="Baliopharm AG is a biotechnology company focusing on the development of novel therapeutics."/>
    <s v="biotechnology|therapeutics"/>
    <x v="44"/>
    <x v="2"/>
    <n v="0"/>
    <m/>
    <s v="2011-01-01"/>
    <m/>
    <m/>
    <m/>
    <m/>
    <m/>
    <s v="https://www.crunchbase.com/organization/baliopharm"/>
    <m/>
    <m/>
    <s v="c9824742-412e-c61a-8c2c-49c4295eb52a"/>
  </r>
  <r>
    <x v="85546"/>
    <s v="strong-world.com"/>
    <s v="USA"/>
    <s v="NE"/>
    <s v="Omaha"/>
    <s v="Omaha"/>
    <x v="1"/>
    <s v="Ballantyne Strong was originally founded in 1932 as the Scott-Ballantyne Company. From those early beginnings the company has evolved into"/>
    <s v="digital signage|information technology"/>
    <x v="1414"/>
    <x v="5"/>
    <n v="0"/>
    <m/>
    <s v="1926-01-01"/>
    <m/>
    <m/>
    <m/>
    <m/>
    <n v="14024537238"/>
    <s v="https://www.crunchbase.com/organization/ballantyne-strong"/>
    <s v="https://www.twitter.com/ballantyneir"/>
    <m/>
    <s v="0bed195a-8823-9551-2cdd-7bc302245cfc"/>
  </r>
  <r>
    <x v="85547"/>
    <m/>
    <s v="USA"/>
    <s v="UT"/>
    <s v="Salt Lake City"/>
    <s v="Draper"/>
    <x v="0"/>
    <s v="Engages in the development, manufacture, and marketing of specialized medical products"/>
    <s v="medical"/>
    <x v="3"/>
    <x v="2"/>
    <n v="0"/>
    <m/>
    <s v="1978-01-01"/>
    <m/>
    <m/>
    <m/>
    <m/>
    <m/>
    <s v="https://www.crunchbase.com/organization/ballard-medical-products"/>
    <m/>
    <m/>
    <s v="1691f4ab-c6ac-d21a-f389-53f623168045"/>
  </r>
  <r>
    <x v="85548"/>
    <s v="ballastpoint.com"/>
    <m/>
    <m/>
    <m/>
    <m/>
    <x v="0"/>
    <s v="Ballast Point Brewing &amp; Spirits produces high quality beers."/>
    <m/>
    <x v="5"/>
    <x v="7"/>
    <n v="0"/>
    <m/>
    <s v="1994-01-01"/>
    <m/>
    <m/>
    <m/>
    <m/>
    <n v="8587906900"/>
    <s v="https://www.crunchbase.com/organization/ballast-point-brewing-spirits"/>
    <s v="https://www.twitter.com/bpbrewing"/>
    <s v="https://www.facebook.com/ballastpoint"/>
    <s v="de851fb6-01d7-dfa9-0088-6cd8350900fa"/>
  </r>
  <r>
    <x v="85549"/>
    <s v="ball.com"/>
    <s v="USA"/>
    <s v="CO"/>
    <s v="Denver"/>
    <s v="Broomfield"/>
    <x v="1"/>
    <s v="Ball Corporation is a provider of metal packaging for beverages."/>
    <s v="manufacturing"/>
    <x v="41"/>
    <x v="4"/>
    <n v="0"/>
    <m/>
    <s v="1980-01-01"/>
    <m/>
    <m/>
    <m/>
    <s v="corpinfo@ball.com"/>
    <s v="'303-469-3131"/>
    <s v="https://www.crunchbase.com/organization/ball-corporation-altrista"/>
    <s v="https://www.twitter.com/ballcorphq"/>
    <s v="http://www.facebook.com/ballcorphq"/>
    <s v="d310b67f-3a94-e0ea-51cc-5eb263bbafa1"/>
  </r>
  <r>
    <x v="85550"/>
    <s v="seats3d.com"/>
    <s v="USA"/>
    <s v="CA"/>
    <s v="SF Bay Area"/>
    <s v="Alameda"/>
    <x v="0"/>
    <s v="Ballena Technologies is the worldwide leader in 3D venue visualization."/>
    <m/>
    <x v="5"/>
    <x v="0"/>
    <n v="0"/>
    <m/>
    <s v="1999-01-01"/>
    <m/>
    <m/>
    <m/>
    <m/>
    <m/>
    <s v="https://www.crunchbase.com/organization/ballena-technologies"/>
    <s v="https://www.twitter.com/ballenatech"/>
    <s v="https://www.facebook.com/79409932947"/>
    <s v="e3041ebe-8272-c595-7b9f-6fe89865e718"/>
  </r>
  <r>
    <x v="85551"/>
    <s v="ballhype.com"/>
    <m/>
    <m/>
    <m/>
    <m/>
    <x v="2"/>
    <s v="BallHype pulls in content from thousands of sports blogs as well as accepts user submitted content."/>
    <s v="curated web"/>
    <x v="28"/>
    <x v="2"/>
    <n v="0"/>
    <m/>
    <m/>
    <m/>
    <m/>
    <m/>
    <m/>
    <m/>
    <s v="https://www.crunchbase.com/organization/ballhype"/>
    <m/>
    <m/>
    <s v="ba97d186-7bb1-b37e-64d4-00122e12a3af"/>
  </r>
  <r>
    <x v="85552"/>
    <s v="ballisticapp.com"/>
    <m/>
    <m/>
    <m/>
    <m/>
    <x v="0"/>
    <s v="Ballistic is the definitive ballistics trajectory calculator for iOS devices, intended for serious shooters who want a serious results."/>
    <m/>
    <x v="5"/>
    <x v="2"/>
    <n v="0"/>
    <m/>
    <m/>
    <m/>
    <m/>
    <m/>
    <m/>
    <m/>
    <s v="https://www.crunchbase.com/organization/ballistic-2"/>
    <m/>
    <s v="https://www.facebook.com/ballisticapp"/>
    <s v="4c98629e-6f5e-55d5-78d8-8851fcb422ec"/>
  </r>
  <r>
    <x v="85553"/>
    <s v="ballytech.com"/>
    <s v="USA"/>
    <s v="NV"/>
    <s v="Las Vegas"/>
    <s v="Las Vegas"/>
    <x v="2"/>
    <s v="Bally Technologies, Inc. is a diversified, worldwide gaming company."/>
    <s v="gambling|gaming|mobile apps"/>
    <x v="649"/>
    <x v="8"/>
    <n v="0"/>
    <m/>
    <s v="1932-01-01"/>
    <m/>
    <m/>
    <m/>
    <m/>
    <s v="'702-584-7700"/>
    <s v="https://www.crunchbase.com/organization/bally-technologies"/>
    <s v="https://www.twitter.com/bally_tech"/>
    <s v="https://www.facebook.com/157506247643903"/>
    <s v="e2acd323-7554-fdcb-67fe-3c8cb03a4c08"/>
  </r>
  <r>
    <x v="85554"/>
    <s v="balmain.com"/>
    <s v="FRA"/>
    <m/>
    <s v="Paris"/>
    <s v="Paris"/>
    <x v="2"/>
    <s v="Balmain operates as a luxury brand."/>
    <s v="fashion"/>
    <x v="350"/>
    <x v="7"/>
    <n v="0"/>
    <m/>
    <s v="1945-01-01"/>
    <m/>
    <m/>
    <m/>
    <m/>
    <n v="33147234011"/>
    <s v="https://www.crunchbase.com/organization/balmain"/>
    <s v="https://www.twitter.com/balmain"/>
    <s v="https://www.facebook.com/balmainparis"/>
    <s v="7fcfef9c-bf69-6805-0a4a-03558e159dd5"/>
  </r>
  <r>
    <x v="85555"/>
    <s v="balmoralfunds.com"/>
    <s v="USA"/>
    <s v="CA"/>
    <s v="Los Angeles"/>
    <s v="Los Angeles"/>
    <x v="0"/>
    <s v="Balmoral Funds LLC is a Los Angeles-based private equity firm which invests in recapitalization, special situations, and acquisitions of"/>
    <m/>
    <x v="5"/>
    <x v="2"/>
    <n v="0"/>
    <m/>
    <s v="2005-01-01"/>
    <m/>
    <m/>
    <m/>
    <m/>
    <m/>
    <s v="https://www.crunchbase.com/organization/balmoral-funds"/>
    <m/>
    <m/>
    <s v="5ce84e6e-1e8d-a9c8-48ec-38ef9371a49d"/>
  </r>
  <r>
    <x v="85556"/>
    <s v="balt.fr"/>
    <s v="FRA"/>
    <m/>
    <s v="FRA - Other"/>
    <s v="Montmorency"/>
    <x v="2"/>
    <s v="The specialist manufacturer of 'Interventional Neuro Radiology’ (‘INR’) devices used to treat strokes and aneurysms"/>
    <m/>
    <x v="5"/>
    <x v="3"/>
    <n v="0"/>
    <m/>
    <s v="1977-01-01"/>
    <m/>
    <m/>
    <m/>
    <m/>
    <n v="33139894641"/>
    <s v="https://www.crunchbase.com/organization/balt"/>
    <m/>
    <m/>
    <s v="7929e105-2e3a-35fb-3fbf-085e9c8f0137"/>
  </r>
  <r>
    <x v="85557"/>
    <s v="baltagroup.com"/>
    <s v="BEL"/>
    <m/>
    <s v="BEL - Other"/>
    <s v="Sint-baafs-vijve"/>
    <x v="2"/>
    <s v="The Balta Group is the largest producer of textile floor coverings in Europe."/>
    <m/>
    <x v="5"/>
    <x v="9"/>
    <n v="0"/>
    <m/>
    <s v="1964-01-01"/>
    <m/>
    <m/>
    <m/>
    <s v="info@baltagroup.com"/>
    <n v="32056622211"/>
    <s v="https://www.crunchbase.com/organization/balta-group"/>
    <m/>
    <m/>
    <s v="314ec5ed-8f3d-5e43-407a-ef28f8cf8439"/>
  </r>
  <r>
    <x v="85558"/>
    <s v="organic.shetland.co.uk"/>
    <s v="GBR"/>
    <m/>
    <s v="GBR - Other"/>
    <s v="Unstone"/>
    <x v="2"/>
    <s v="Balta Island Seafare which has salmon farming operations."/>
    <m/>
    <x v="5"/>
    <x v="2"/>
    <n v="0"/>
    <m/>
    <s v="1987-01-01"/>
    <m/>
    <m/>
    <m/>
    <m/>
    <s v="'+44 1806 503345"/>
    <s v="https://www.crunchbase.com/organization/balta-island-seafare"/>
    <m/>
    <m/>
    <s v="86cbc7ac-d4b6-5838-2e4d-ff5fad23f346"/>
  </r>
  <r>
    <x v="85559"/>
    <s v="bdc.lt"/>
    <s v="LTU"/>
    <m/>
    <s v="Vilnius"/>
    <s v="Vilnius"/>
    <x v="0"/>
    <s v="Baltic Data Center is a data center, managed IT services and IT outsourcing solutions company."/>
    <s v="cloud computing|consulting|information technology|outsourcing"/>
    <x v="170"/>
    <x v="6"/>
    <n v="0"/>
    <m/>
    <s v="2001-01-01"/>
    <m/>
    <m/>
    <m/>
    <m/>
    <s v="370 52 748360"/>
    <s v="https://www.crunchbase.com/organization/baltic-data-center"/>
    <m/>
    <m/>
    <s v="12a4b0e3-ba69-20ae-3a8e-3a2f43bd33e7"/>
  </r>
  <r>
    <x v="85560"/>
    <s v="baltictrading.com"/>
    <s v="USA"/>
    <s v="NY"/>
    <s v="New York City"/>
    <s v="New York"/>
    <x v="1"/>
    <s v="Baltic Trading Limited, a Marshall Islands company formed by Genco Shipping &amp; Trading Limited."/>
    <s v="transportation"/>
    <x v="114"/>
    <x v="6"/>
    <n v="0"/>
    <m/>
    <s v="2009-01-01"/>
    <m/>
    <m/>
    <m/>
    <m/>
    <s v="'646-443-8550"/>
    <s v="https://www.crunchbase.com/organization/baltic-trading-ltd"/>
    <m/>
    <m/>
    <s v="b3283af4-fadd-b9b9-9fca-10dbcae24d6d"/>
  </r>
  <r>
    <x v="85561"/>
    <s v="baltimore.com"/>
    <m/>
    <m/>
    <m/>
    <m/>
    <x v="0"/>
    <s v="Baltimore Technologies is a global leader in e-security solutions."/>
    <s v="internet|network security|security"/>
    <x v="33"/>
    <x v="2"/>
    <n v="0"/>
    <m/>
    <m/>
    <m/>
    <m/>
    <m/>
    <m/>
    <m/>
    <s v="https://www.crunchbase.com/organization/baltimore-technologies"/>
    <m/>
    <m/>
    <s v="e865c3be-8dc4-0c65-bf3a-60de62794137"/>
  </r>
  <r>
    <x v="85562"/>
    <s v="baltix.net"/>
    <m/>
    <m/>
    <m/>
    <m/>
    <x v="2"/>
    <s v="Engagement Marketing Agency"/>
    <s v="app marketing|public relations|social media"/>
    <x v="943"/>
    <x v="0"/>
    <n v="0"/>
    <m/>
    <s v="2002-02-01"/>
    <m/>
    <m/>
    <m/>
    <s v="hello@baltix.net"/>
    <n v="442033183983"/>
    <s v="https://www.crunchbase.com/organization/baltix"/>
    <s v="https://www.twitter.com/baltix"/>
    <m/>
    <s v="4852a6e8-6755-67eb-ec28-62865a51c9c6"/>
  </r>
  <r>
    <x v="85563"/>
    <s v="bamboomc.com"/>
    <s v="USA"/>
    <s v="NY"/>
    <s v="New York City"/>
    <s v="New York"/>
    <x v="2"/>
    <s v="Video Platform Provider"/>
    <m/>
    <x v="5"/>
    <x v="1"/>
    <n v="0"/>
    <m/>
    <s v="2001-01-01"/>
    <m/>
    <m/>
    <m/>
    <m/>
    <s v="'212-202-5166"/>
    <s v="https://www.crunchbase.com/organization/bamboo-media-casting"/>
    <m/>
    <m/>
    <s v="76581562-8c27-19bd-4c1a-02447af31b34"/>
  </r>
  <r>
    <x v="85564"/>
    <s v="bambora.com"/>
    <m/>
    <m/>
    <m/>
    <m/>
    <x v="0"/>
    <s v="Bambora is a developer of payment software for online purchasing platforms."/>
    <s v="payments"/>
    <x v="197"/>
    <x v="7"/>
    <n v="0"/>
    <m/>
    <m/>
    <m/>
    <m/>
    <m/>
    <m/>
    <m/>
    <s v="https://www.crunchbase.com/organization/bambora"/>
    <m/>
    <m/>
    <s v="0c1ca3cb-5862-a330-8789-9359abe578fb"/>
  </r>
  <r>
    <x v="85565"/>
    <s v="banamex.com"/>
    <s v="MEX"/>
    <m/>
    <s v="Mexico City"/>
    <s v="Mexico City"/>
    <x v="2"/>
    <s v="Banamex offers the best financial products and services: Credit Cards, Mortgage loans, Personal loans, exchange rate."/>
    <s v="financial services"/>
    <x v="24"/>
    <x v="4"/>
    <n v="0"/>
    <m/>
    <s v="1884-01-01"/>
    <m/>
    <m/>
    <m/>
    <m/>
    <m/>
    <s v="https://www.crunchbase.com/organization/banamex"/>
    <s v="https://www.twitter.com/banamex"/>
    <s v="https://www.facebook.com/bsmartbanamex"/>
    <s v="c8cee1b7-4ab1-c3dd-1da1-8a1985e636c8"/>
  </r>
  <r>
    <x v="85566"/>
    <s v="bananastock.com"/>
    <s v="GBR"/>
    <m/>
    <m/>
    <m/>
    <x v="0"/>
    <s v="BananaStock is provides resources for royalty free digital images for business users and creative professionals."/>
    <m/>
    <x v="5"/>
    <x v="8"/>
    <n v="0"/>
    <m/>
    <s v="1995-01-01"/>
    <m/>
    <m/>
    <m/>
    <m/>
    <n v="2069255601"/>
    <s v="https://www.crunchbase.com/organization/bananastock"/>
    <s v="https://www.twitter.com/gettyimages"/>
    <s v="https://www.facebook.com/gettyimages"/>
    <s v="6c791a3a-da30-7c7a-4dce-461e643384a4"/>
  </r>
  <r>
    <x v="85567"/>
    <s v="bbva.com"/>
    <s v="ESP"/>
    <m/>
    <s v="Bilbao"/>
    <s v="Bilbao"/>
    <x v="1"/>
    <s v="Banco Bilbao Vizcaya Argentaria SA (BBVA) is a Spain-based international financial group"/>
    <s v="banking|finance|financial services"/>
    <x v="39"/>
    <x v="4"/>
    <n v="0"/>
    <m/>
    <s v="1999-10-19"/>
    <m/>
    <m/>
    <m/>
    <s v="infobbvaresponde@bbva.com"/>
    <s v="902 22 44 66"/>
    <s v="https://www.crunchbase.com/organization/banco-bilbao-vizcaya-argentaria"/>
    <s v="https://www.twitter.com/bbva"/>
    <s v="https://www.facebook.com/grupobbva"/>
    <s v="ae632f7f-da81-c3d7-b171-412c5f0611ff"/>
  </r>
  <r>
    <x v="85568"/>
    <s v="bradesco.com.br"/>
    <m/>
    <m/>
    <m/>
    <m/>
    <x v="1"/>
    <s v="Financial services company in Brazil"/>
    <s v="banking"/>
    <x v="39"/>
    <x v="2"/>
    <n v="0"/>
    <m/>
    <s v="1943-01-01"/>
    <m/>
    <m/>
    <m/>
    <m/>
    <m/>
    <s v="https://www.crunchbase.com/organization/banco-bradesco"/>
    <s v="https://www.twitter.com/bradesco"/>
    <s v="https://www.facebook.com/bradesco"/>
    <s v="15e4a4a0-4135-44d7-ea35-706fca41fe7a"/>
  </r>
  <r>
    <x v="85569"/>
    <s v="bancochile.com"/>
    <s v="CHL"/>
    <m/>
    <s v="Santiago"/>
    <s v="Santiago"/>
    <x v="1"/>
    <s v="Be the best bank for our clients, the best place to work, the best investment for our shareholders."/>
    <s v="banking"/>
    <x v="39"/>
    <x v="4"/>
    <n v="0"/>
    <m/>
    <s v="1893-01-01"/>
    <m/>
    <m/>
    <m/>
    <m/>
    <m/>
    <s v="https://www.crunchbase.com/organization/banco-de-chile"/>
    <m/>
    <m/>
    <s v="71ea5160-46f1-4d87-1021-dc94a484de51"/>
  </r>
  <r>
    <x v="85570"/>
    <s v="bancofcal.com"/>
    <s v="USA"/>
    <s v="CA"/>
    <s v="Anaheim"/>
    <s v="Irvine"/>
    <x v="1"/>
    <s v="Since 1941, Banc of California has provided full-service banking and home lending to individuals and their businesses, families and"/>
    <s v="banking|finance"/>
    <x v="39"/>
    <x v="8"/>
    <n v="0"/>
    <m/>
    <s v="1941-01-01"/>
    <m/>
    <m/>
    <m/>
    <m/>
    <s v="(949) 236-5436"/>
    <s v="https://www.crunchbase.com/organization/banc-of-california"/>
    <s v="https://www.twitter.com/bancofcal"/>
    <s v="http://www.facebook.com/bancofcalifornia"/>
    <s v="b0b4ac3a-3815-9d73-ab1d-857b5c79ece6"/>
  </r>
  <r>
    <x v="85571"/>
    <s v="bonj.net"/>
    <s v="USA"/>
    <s v="NJ"/>
    <s v="Newark"/>
    <s v="Fort Lee"/>
    <x v="1"/>
    <s v="Bank of New Jersey provides commercial banking services."/>
    <s v="banking|financial services"/>
    <x v="39"/>
    <x v="6"/>
    <n v="0"/>
    <m/>
    <s v="2006-01-01"/>
    <m/>
    <m/>
    <m/>
    <s v="info@bonj.net"/>
    <s v="'201-944-8600"/>
    <s v="https://www.crunchbase.com/organization/bancorp-of-new-jersey"/>
    <s v="https://www.twitter.com/bankofnewjersey"/>
    <s v="http://www.facebook.com/bankofnewjersey"/>
    <s v="35db6e46-1036-5843-0c56-f034c835b32f"/>
  </r>
  <r>
    <x v="85572"/>
    <s v="bancorpsouth.com"/>
    <s v="USA"/>
    <s v="MS"/>
    <s v="Tupelo"/>
    <s v="Tupelo"/>
    <x v="1"/>
    <s v="For more than 135 years BancorpSouth has met the banking needs of the communities it serves through a series of community banks managed"/>
    <m/>
    <x v="5"/>
    <x v="9"/>
    <n v="0"/>
    <m/>
    <s v="1876-01-01"/>
    <m/>
    <m/>
    <m/>
    <m/>
    <n v="16626204029"/>
    <s v="https://www.crunchbase.com/organization/bancorpsouth"/>
    <s v="https://www.twitter.com/mybxs"/>
    <s v="http://www.facebook.com/bancorpsouthstudents"/>
    <s v="dee454d4-4d1c-e3a1-d426-a1314074801b"/>
  </r>
  <r>
    <x v="85573"/>
    <s v="banc-serv.com"/>
    <s v="USA"/>
    <s v="IN"/>
    <s v="Indianapolis"/>
    <s v="Westfield"/>
    <x v="2"/>
    <s v="banc-serv Partners providing lending institutions best practices and quality outsourced solutions."/>
    <s v="finance|financial services"/>
    <x v="24"/>
    <x v="0"/>
    <n v="0"/>
    <m/>
    <s v="2002-01-01"/>
    <m/>
    <m/>
    <m/>
    <s v="info@banc-serv.com"/>
    <s v="(866)408-2262"/>
    <s v="https://www.crunchbase.com/organization/banc-serv-partners"/>
    <m/>
    <m/>
    <s v="068d6c21-7816-c363-3947-2268cb985c05"/>
  </r>
  <r>
    <x v="85574"/>
    <m/>
    <s v="USA"/>
    <s v="TX"/>
    <s v="Houston"/>
    <s v="Houston"/>
    <x v="2"/>
    <s v="Categorized under Bank Holding Companies, our records show it was established in 2007 and incorporated in Texas, current estimates show"/>
    <s v="finance"/>
    <x v="24"/>
    <x v="2"/>
    <n v="0"/>
    <m/>
    <s v="2007-01-01"/>
    <m/>
    <m/>
    <m/>
    <m/>
    <m/>
    <s v="https://www.crunchbase.com/organization/bancshares"/>
    <m/>
    <m/>
    <s v="44c826fe-1588-d7ef-8f90-c854b84d4ff3"/>
  </r>
  <r>
    <x v="85575"/>
    <s v="bancsourceinc.com"/>
    <s v="USA"/>
    <s v="MO"/>
    <s v="Branson"/>
    <s v="Republic"/>
    <x v="2"/>
    <s v="Bancsource has been the Single-Source Solution for equipment and equipment service for thousands of financial institutions"/>
    <m/>
    <x v="5"/>
    <x v="7"/>
    <n v="0"/>
    <m/>
    <s v="1979-01-01"/>
    <m/>
    <m/>
    <m/>
    <s v="callcenter@bancsourceinc.net"/>
    <s v="'800-456-4848"/>
    <s v="https://www.crunchbase.com/organization/bancsource"/>
    <m/>
    <s v="https://www.facebook.com/bancsource"/>
    <s v="e8d6e0a8-444a-9d39-a1d4-1d946065cccb"/>
  </r>
  <r>
    <x v="85576"/>
    <s v="banctec.com"/>
    <s v="USA"/>
    <s v="TX"/>
    <s v="Dallas"/>
    <s v="Irving"/>
    <x v="0"/>
    <s v="BancTec is a global leader in business process outsourcing (BPO), providing financial transaction automation and document management"/>
    <s v="outsourcing"/>
    <x v="407"/>
    <x v="8"/>
    <n v="0"/>
    <m/>
    <s v="1972-01-01"/>
    <m/>
    <m/>
    <m/>
    <s v="inquiries@banctec.com"/>
    <s v="(972)821-4000"/>
    <s v="https://www.crunchbase.com/organization/banctec"/>
    <s v="https://www.twitter.com/banctecinc"/>
    <s v="https://www.facebook.com/banctecinc/"/>
    <s v="38c62ea0-44de-1fe1-6c1a-68041a0ae406"/>
  </r>
  <r>
    <x v="85577"/>
    <s v="bandag.com"/>
    <s v="USA"/>
    <s v="IA"/>
    <s v="IA - Other"/>
    <s v="Muscatine"/>
    <x v="2"/>
    <s v="Tire Solutions"/>
    <s v="manufacturing"/>
    <x v="41"/>
    <x v="9"/>
    <n v="0"/>
    <m/>
    <s v="1957-01-01"/>
    <m/>
    <m/>
    <m/>
    <m/>
    <s v="'563-262-1400"/>
    <s v="https://www.crunchbase.com/organization/bandag"/>
    <m/>
    <m/>
    <s v="5224f800-da32-bb00-3085-0458edde6835"/>
  </r>
  <r>
    <x v="85578"/>
    <s v="bandlab.com"/>
    <s v="SGP"/>
    <m/>
    <s v="Singapore"/>
    <s v="Singapore"/>
    <x v="0"/>
    <s v="BandLab is a free, all-in-one (iOS, Android and web), cloud-based social platform."/>
    <s v="internet|music"/>
    <x v="796"/>
    <x v="0"/>
    <n v="0"/>
    <m/>
    <s v="2014-01-01"/>
    <m/>
    <m/>
    <m/>
    <m/>
    <m/>
    <s v="https://www.crunchbase.com/organization/bandlab"/>
    <s v="https://www.twitter.com/bandlab_music"/>
    <s v="https://www.facebook.com/bandlab.music/"/>
    <s v="02bc560b-885d-a698-a96e-a2acf67a1578"/>
  </r>
  <r>
    <x v="85579"/>
    <s v="bandvulc.co.uk"/>
    <s v="GBR"/>
    <m/>
    <m/>
    <m/>
    <x v="2"/>
    <s v="Bandvulc key retailers, supermarkets and logistics companies."/>
    <s v="logistics|retail"/>
    <x v="193"/>
    <x v="5"/>
    <n v="0"/>
    <m/>
    <s v="1971-01-01"/>
    <m/>
    <m/>
    <m/>
    <s v="sales@bandvulc.co.uk"/>
    <n v="1752429198"/>
    <s v="https://www.crunchbase.com/organization/bandvulc"/>
    <s v="https://www.twitter.com/bandvulcgroup?ref_src=twsrc%5egoogle%7ctwcamp%5eserp%7ctwgr%5eauthor"/>
    <m/>
    <s v="31f2630e-c7ef-4263-1279-b79c9aa5dd7e"/>
  </r>
  <r>
    <x v="85580"/>
    <s v="bandzoogle.com"/>
    <s v="CAN"/>
    <s v="QC"/>
    <s v="Montreal"/>
    <s v="Montréal"/>
    <x v="0"/>
    <s v="Band websites that work + Direct-to-fan marketing and commerce tools. All day, and all of the night. Check out http://bandzoogle.com/blog"/>
    <s v="art|music|web development|web hosting"/>
    <x v="3719"/>
    <x v="0"/>
    <n v="0"/>
    <m/>
    <s v="2003-10-01"/>
    <m/>
    <m/>
    <m/>
    <s v="info@bandzoogle.com"/>
    <m/>
    <s v="https://www.crunchbase.com/organization/bandzoogle"/>
    <s v="https://www.twitter.com/bandzoogle"/>
    <s v="http://www.facebook.com/bandzoogle"/>
    <s v="2d7793d5-2fe7-a66e-c4c0-1321d78a4e91"/>
  </r>
  <r>
    <x v="85581"/>
    <s v="banijay.com"/>
    <s v="FRA"/>
    <m/>
    <s v="Paris"/>
    <s v="Paris"/>
    <x v="0"/>
    <s v="The Banijay Group is a content creation company for television and multimedia platforms."/>
    <m/>
    <x v="5"/>
    <x v="9"/>
    <n v="0"/>
    <m/>
    <s v="2008-01-01"/>
    <m/>
    <m/>
    <m/>
    <m/>
    <s v="33 1 43 18 91 91"/>
    <s v="https://www.crunchbase.com/organization/banijay-group"/>
    <m/>
    <m/>
    <s v="a8fe91d6-9adf-fefa-1445-877cd6ba6aa6"/>
  </r>
  <r>
    <x v="85582"/>
    <s v="bankaholic.com"/>
    <s v="USA"/>
    <s v="FL"/>
    <s v="Palm Beaches"/>
    <s v="North Palm Beach"/>
    <x v="2"/>
    <s v="Bankaholic is a financial portal provides consumers with interest rates, credit card reviews, insurance quotes, and personal finance tips."/>
    <s v="banking|credit cards|curated web"/>
    <x v="137"/>
    <x v="1"/>
    <n v="0"/>
    <m/>
    <s v="2006-07-14"/>
    <m/>
    <m/>
    <m/>
    <s v="jwu310@gmail.com"/>
    <s v="'626-378-8572"/>
    <s v="https://www.crunchbase.com/organization/bankaholic"/>
    <s v="https://www.twitter.com/bankaholictm"/>
    <m/>
    <s v="d20ee0ac-eed6-e08e-4b3c-a8d60672f126"/>
  </r>
  <r>
    <x v="85583"/>
    <s v="bankatlantic.com"/>
    <s v="USA"/>
    <s v="FL"/>
    <s v="Ft. Lauderdale"/>
    <s v="Fort Lauderdale"/>
    <x v="2"/>
    <s v="BankAtlantic, a wholly-owned subsidiary of BankAtlantic Bancorp."/>
    <s v="banking"/>
    <x v="39"/>
    <x v="4"/>
    <n v="0"/>
    <m/>
    <s v="1952-01-01"/>
    <m/>
    <m/>
    <m/>
    <s v="eCustomerCare@BankAtlantic.com"/>
    <s v="(954)760-5000"/>
    <s v="https://www.crunchbase.com/organization/bankatlantic"/>
    <s v="https://www.twitter.com/askbbt"/>
    <s v="https://www.facebook.com/bbtbank"/>
    <s v="487dac37-5687-3b59-6cee-01c07f77dc00"/>
  </r>
  <r>
    <x v="85584"/>
    <s v="bankersinsurance.com"/>
    <s v="USA"/>
    <s v="FL"/>
    <s v="Tampa"/>
    <s v="St. Petersburg"/>
    <x v="0"/>
    <s v="The Bankers Independent Insurance Co."/>
    <m/>
    <x v="5"/>
    <x v="7"/>
    <n v="0"/>
    <m/>
    <s v="1976-01-01"/>
    <m/>
    <m/>
    <m/>
    <m/>
    <s v="'727-823-4000"/>
    <s v="https://www.crunchbase.com/organization/bankers-independent-insurance"/>
    <s v="https://www.twitter.com/bankersinsgroup"/>
    <s v="https://www.facebook.com/bankersinsurancegroup"/>
    <s v="81a754b2-bae5-119f-d868-ac392e056c54"/>
  </r>
  <r>
    <x v="85585"/>
    <m/>
    <s v="USA"/>
    <s v="TN"/>
    <s v="Knoxville"/>
    <s v="Knoxville"/>
    <x v="1"/>
    <s v="Bankfirst Corporation is a bank holding company headquartered in Knoxville, Tennessee."/>
    <s v="financial services"/>
    <x v="24"/>
    <x v="2"/>
    <n v="0"/>
    <m/>
    <m/>
    <m/>
    <m/>
    <m/>
    <m/>
    <m/>
    <s v="https://www.crunchbase.com/organization/bankfirst-corporation"/>
    <m/>
    <m/>
    <s v="8ffb9d02-29da-8b14-86af-61ba2014b83c"/>
  </r>
  <r>
    <x v="85586"/>
    <s v="bankingcheck.de"/>
    <s v="DEU"/>
    <m/>
    <s v="Berlin"/>
    <s v="Berlin"/>
    <x v="2"/>
    <s v="Banking Check - the evaluation portal for banks, insurance companies, financial service providers and their products."/>
    <s v="financial services"/>
    <x v="24"/>
    <x v="7"/>
    <n v="0"/>
    <m/>
    <s v="2011-01-01"/>
    <m/>
    <m/>
    <m/>
    <s v="kontakt@bankingcheck.de"/>
    <s v="'+49 30 2000444148"/>
    <s v="https://www.crunchbase.com/organization/banking-check"/>
    <s v="https://www.twitter.com/bankingcheck"/>
    <s v="https://www.facebook.com/bankingcheck"/>
    <s v="49531e9e-63aa-8b96-d802-6926d0c04feb"/>
  </r>
  <r>
    <x v="85587"/>
    <s v="bankingmyway.com"/>
    <s v="USA"/>
    <s v="WI"/>
    <s v="WI - Other"/>
    <s v="Fort Atkinson"/>
    <x v="2"/>
    <s v="BankingMyWay claims to host the largest collection of banking rates online. More than 1 million banking rates from more than 53,000"/>
    <s v="banking|curated web|finance"/>
    <x v="88"/>
    <x v="2"/>
    <n v="0"/>
    <m/>
    <m/>
    <m/>
    <m/>
    <m/>
    <s v="info@bankingmyway.com"/>
    <m/>
    <s v="https://www.crunchbase.com/organization/bankingmyway"/>
    <m/>
    <m/>
    <s v="11eda206-bd7c-7f7e-d10f-7063d3761c4c"/>
  </r>
  <r>
    <x v="85588"/>
    <s v="banklink.co.nz"/>
    <s v="NZL"/>
    <m/>
    <s v="Auckland"/>
    <s v="Auckland"/>
    <x v="2"/>
    <s v="BankLink is an accounting service that automates and streamlines the accounting process."/>
    <s v="enterprise software"/>
    <x v="10"/>
    <x v="6"/>
    <n v="0"/>
    <m/>
    <s v="1983-01-01"/>
    <m/>
    <m/>
    <m/>
    <s v="sales@banklink.co.nz"/>
    <s v="64 9 630 7260"/>
    <s v="https://www.crunchbase.com/organization/banklink"/>
    <m/>
    <m/>
    <s v="9c2fa5bd-8cfe-f681-0df5-383cbf080241"/>
  </r>
  <r>
    <x v="85589"/>
    <s v="bankm.com"/>
    <s v="TAN"/>
    <m/>
    <s v="TZA - Other"/>
    <s v="Dar Es Salaam"/>
    <x v="0"/>
    <s v="Bank M Tanzania is a provider of commercial banking services."/>
    <s v="banking|financial services"/>
    <x v="39"/>
    <x v="2"/>
    <n v="0"/>
    <m/>
    <s v="2007-01-01"/>
    <m/>
    <m/>
    <m/>
    <m/>
    <m/>
    <s v="https://www.crunchbase.com/organization/bank-m-tanzania"/>
    <m/>
    <m/>
    <s v="70e8d604-8127-feb4-9440-417644796cca"/>
  </r>
  <r>
    <x v="85590"/>
    <s v="bankofamerica.com"/>
    <s v="USA"/>
    <s v="NC"/>
    <s v="Charlotte"/>
    <s v="Charlotte"/>
    <x v="1"/>
    <s v="Bank of America offers banking, investing, and other financial and risk management services to individuals, SMBs and large corporations."/>
    <s v="banking"/>
    <x v="39"/>
    <x v="2"/>
    <n v="0"/>
    <m/>
    <s v="1998-01-01"/>
    <m/>
    <m/>
    <m/>
    <m/>
    <m/>
    <s v="https://www.crunchbase.com/organization/bank-of-america"/>
    <s v="https://www.twitter.com/bofa_help"/>
    <s v="https://www.facebook.com/bankofamerica"/>
    <s v="a7c69d60-5083-08ef-937b-6cef93a9728c"/>
  </r>
  <r>
    <x v="85591"/>
    <s v="bankofannarbor.com"/>
    <s v="USA"/>
    <s v="MI"/>
    <s v="Detroit"/>
    <s v="Ann Arbor"/>
    <x v="0"/>
    <s v="Bank of Ann Arbor is a locally owned and operated bank."/>
    <s v="financial services"/>
    <x v="24"/>
    <x v="3"/>
    <n v="0"/>
    <m/>
    <s v="1996-01-01"/>
    <m/>
    <m/>
    <m/>
    <m/>
    <s v="'734-662-1600"/>
    <s v="https://www.crunchbase.com/organization/bank-of-ann-arbor"/>
    <s v="https://www.twitter.com/bankofannarbor"/>
    <s v="https://www.facebook.com/bankofannarbor"/>
    <s v="4064228a-5296-86a7-f763-480a49efe240"/>
  </r>
  <r>
    <x v="85592"/>
    <s v="bankofbirmingham.com"/>
    <s v="USA"/>
    <s v="MI"/>
    <s v="Detroit"/>
    <s v="Birmingham"/>
    <x v="0"/>
    <s v="Bank of Birmingham is a full-service community bank."/>
    <s v="financial services"/>
    <x v="24"/>
    <x v="0"/>
    <n v="0"/>
    <m/>
    <s v="2006-01-01"/>
    <m/>
    <m/>
    <m/>
    <m/>
    <s v="'248-723-7200"/>
    <s v="https://www.crunchbase.com/organization/bank-of-birmingham"/>
    <s v="https://www.twitter.com/bankofbham"/>
    <s v="https://www.facebook.com/bank-of-birmingham-425961537564856"/>
    <s v="26e368a9-74fa-2347-3871-743204356bce"/>
  </r>
  <r>
    <x v="85593"/>
    <s v="boc.cn"/>
    <s v="CHN"/>
    <m/>
    <s v="Beijing"/>
    <s v="Beijing"/>
    <x v="1"/>
    <s v="Bank of China Singapore Branch holds the Qualifying Full Bank License in Singapore."/>
    <s v="banking|finance|venture capital"/>
    <x v="39"/>
    <x v="4"/>
    <n v="0"/>
    <m/>
    <s v="1912-01-01"/>
    <m/>
    <m/>
    <m/>
    <m/>
    <n v="861066596688"/>
    <s v="https://www.crunchbase.com/organization/bank-of-china"/>
    <m/>
    <m/>
    <s v="54b7ff49-57af-0f70-da39-a3d5df46a119"/>
  </r>
  <r>
    <x v="85594"/>
    <s v="bankcomm.com"/>
    <s v="CHN"/>
    <m/>
    <s v="Shanghai"/>
    <s v="Shanghai"/>
    <x v="1"/>
    <s v="Banking Services in China"/>
    <s v="banking|finance"/>
    <x v="39"/>
    <x v="2"/>
    <n v="0"/>
    <m/>
    <s v="1908-01-01"/>
    <m/>
    <m/>
    <m/>
    <m/>
    <m/>
    <s v="https://www.crunchbase.com/organization/bank-of-communications"/>
    <m/>
    <m/>
    <s v="3bed9724-0370-db10-9d6e-c1ceef77c365"/>
  </r>
  <r>
    <x v="85595"/>
    <s v="bankofflorida.ph"/>
    <s v="USA"/>
    <s v="FL"/>
    <s v="Naples, Florida"/>
    <s v="Naples"/>
    <x v="1"/>
    <s v="Bank Of Florida Corp is a Florida-based multi-bank holding company"/>
    <s v="banking"/>
    <x v="39"/>
    <x v="6"/>
    <n v="0"/>
    <m/>
    <s v="1964-01-01"/>
    <m/>
    <m/>
    <m/>
    <s v="customercare@bankofflorida.ph"/>
    <s v="'+63 45 963 5288"/>
    <s v="https://www.crunchbase.com/organization/bank-of-florida-corp"/>
    <m/>
    <s v="https://www.facebook.com/bankofflorida.ph"/>
    <s v="5747d940-0763-beb4-93c4-e0a2d0e0f64a"/>
  </r>
  <r>
    <x v="85596"/>
    <s v="boh.com"/>
    <s v="USA"/>
    <s v="HI"/>
    <s v="Honolulu"/>
    <s v="Honolulu"/>
    <x v="1"/>
    <s v="Bank of Hawaii Corporation is a bank holding company."/>
    <s v="banking|finance|financial services|wealth management"/>
    <x v="39"/>
    <x v="8"/>
    <n v="0"/>
    <m/>
    <s v="1897-01-01"/>
    <m/>
    <m/>
    <m/>
    <s v="social@boh.com"/>
    <n v="8086944742"/>
    <s v="https://www.crunchbase.com/organization/bank-of-hawaii"/>
    <s v="https://www.twitter.com/bankofhawaii"/>
    <s v="http://www.facebook.com/bankofhawaii"/>
    <s v="fac11091-5ab7-e7df-7891-f5d683d14fc9"/>
  </r>
  <r>
    <x v="85597"/>
    <s v="bankofireland.com"/>
    <s v="IRL"/>
    <m/>
    <s v="Dublin"/>
    <s v="Dublin"/>
    <x v="1"/>
    <s v="Bank of Ireland is a commercial bank operation that provides a range of banking and other financial services."/>
    <s v="banking"/>
    <x v="39"/>
    <x v="4"/>
    <n v="0"/>
    <m/>
    <m/>
    <m/>
    <m/>
    <m/>
    <m/>
    <s v="'+1 (081) 836-5365"/>
    <s v="https://www.crunchbase.com/organization/bank-of-ireland"/>
    <s v="https://www.twitter.com/talktoboi"/>
    <s v="http://www.facebook.com/bankofireland"/>
    <s v="442ecc46-11ef-c545-0934-19d502be72bd"/>
  </r>
  <r>
    <x v="85598"/>
    <s v="bmo.com"/>
    <s v="CAN"/>
    <s v="ON"/>
    <s v="Toronto"/>
    <s v="Toronto"/>
    <x v="1"/>
    <s v="Bank of Montreal, a financial services provider, offers retail banking, wealth management and investment banking products and solutions."/>
    <s v="financial services"/>
    <x v="24"/>
    <x v="2"/>
    <n v="0"/>
    <m/>
    <s v="1817-11-03"/>
    <m/>
    <m/>
    <m/>
    <m/>
    <m/>
    <s v="https://www.crunchbase.com/organization/bank-of-montreal"/>
    <s v="https://www.twitter.com/bmo"/>
    <s v="http://www.facebook.com/bmocommunity"/>
    <s v="7d57a47c-b60a-b14a-9854-9edc54556430"/>
  </r>
  <r>
    <x v="85599"/>
    <s v="bankofnc.com"/>
    <s v="USA"/>
    <s v="NC"/>
    <s v="Greensboro"/>
    <s v="High Point"/>
    <x v="1"/>
    <s v="Headquartered in High Point, NC, BNC Bancorp is the parent company of Bank of North Carolina, a commercial bank with $3.2 billion in assets."/>
    <s v="banking"/>
    <x v="39"/>
    <x v="7"/>
    <n v="0"/>
    <m/>
    <s v="1991-01-01"/>
    <m/>
    <m/>
    <m/>
    <m/>
    <s v="'336-476-9200"/>
    <s v="https://www.crunchbase.com/organization/bank-of-north-carolina"/>
    <m/>
    <m/>
    <s v="4970ed8c-3fa5-28cc-5f51-f548447d0fe1"/>
  </r>
  <r>
    <x v="85600"/>
    <s v="scotiabank.com"/>
    <s v="CAN"/>
    <s v="ON"/>
    <s v="Toronto"/>
    <s v="Toronto"/>
    <x v="1"/>
    <s v="Scotiabank is a leading multinational financial services provider and Canada's most international bank."/>
    <m/>
    <x v="5"/>
    <x v="2"/>
    <n v="0"/>
    <m/>
    <s v="1832-01-01"/>
    <m/>
    <m/>
    <m/>
    <m/>
    <m/>
    <s v="https://www.crunchbase.com/organization/bank-of-nova-scotia"/>
    <s v="https://www.twitter.com/scotiabankhelps"/>
    <m/>
    <s v="fc0f8171-c0f9-1eef-90e8-9237402afbe3"/>
  </r>
  <r>
    <x v="85601"/>
    <s v="bankofpinehill.com"/>
    <s v="USA"/>
    <s v="AL"/>
    <s v="AL - Other"/>
    <s v="Pine Hill"/>
    <x v="2"/>
    <s v="Bank of Pine Hill provide the best possible banking services."/>
    <m/>
    <x v="5"/>
    <x v="1"/>
    <n v="0"/>
    <m/>
    <s v="1947-01-01"/>
    <m/>
    <m/>
    <m/>
    <s v="pinehillbank@pinebelt.net"/>
    <s v="(334)963-4343"/>
    <s v="https://www.crunchbase.com/organization/bank-of-pine-hill"/>
    <m/>
    <m/>
    <s v="2dfae14d-b290-bac0-6d0e-fc296666fab6"/>
  </r>
  <r>
    <x v="85602"/>
    <s v="bankofrajasthan.com"/>
    <s v="IND"/>
    <m/>
    <s v="Udaipur"/>
    <s v="Udaipur"/>
    <x v="0"/>
    <s v="The Bank of Rajasthan Limited provides commercial banking, merchant banking, consumer banking, deposit and money placement."/>
    <m/>
    <x v="5"/>
    <x v="2"/>
    <n v="0"/>
    <m/>
    <m/>
    <m/>
    <m/>
    <m/>
    <m/>
    <m/>
    <s v="https://www.crunchbase.com/organization/bank-of-rajast"/>
    <m/>
    <m/>
    <s v="4636bbaf-3400-d61e-243b-111c7c43b547"/>
  </r>
  <r>
    <x v="85603"/>
    <s v="bankozarks.com"/>
    <s v="USA"/>
    <s v="AR"/>
    <s v="Little Rock"/>
    <s v="Little Rock"/>
    <x v="1"/>
    <s v="Over a 100-year banking history, they’ve held true to the belief that their customer relationships are their strongest asset."/>
    <s v="finance"/>
    <x v="24"/>
    <x v="8"/>
    <n v="0"/>
    <m/>
    <s v="1903-01-01"/>
    <m/>
    <m/>
    <m/>
    <s v="info@bankozarks.com"/>
    <s v="(180) 027-4448"/>
    <s v="https://www.crunchbase.com/organization/bank-of-the-ozarks"/>
    <m/>
    <m/>
    <s v="b81c3046-ebac-0d60-16b5-b524073fd9a0"/>
  </r>
  <r>
    <x v="85604"/>
    <m/>
    <s v="USA"/>
    <s v="IL"/>
    <s v="Chicago"/>
    <s v="Chicago"/>
    <x v="2"/>
    <s v="Bank One is a Chicago-based multibank holding company providing many banking and financial services."/>
    <s v="banking|financial services"/>
    <x v="39"/>
    <x v="2"/>
    <n v="0"/>
    <m/>
    <s v="1998-01-01"/>
    <m/>
    <m/>
    <m/>
    <m/>
    <m/>
    <s v="https://www.crunchbase.com/organization/bank-one"/>
    <m/>
    <m/>
    <s v="043a1080-86f7-e566-ad6b-e65cc6b0dfd1"/>
  </r>
  <r>
    <x v="85605"/>
    <s v="bankrate.com"/>
    <s v="USA"/>
    <s v="FL"/>
    <s v="Palm Beaches"/>
    <s v="Palm Beach Gardens"/>
    <x v="2"/>
    <s v="Bankrate provides consumers with personal finance editorial content, including mortgages, credit cards, personal loans, and others."/>
    <s v="curated web"/>
    <x v="28"/>
    <x v="7"/>
    <n v="0"/>
    <m/>
    <s v="1993-01-01"/>
    <m/>
    <m/>
    <m/>
    <s v="social@bankrate.com"/>
    <s v="'561-630-2400"/>
    <s v="https://www.crunchbase.com/organization/bankrate"/>
    <s v="https://www.twitter.com/bankrate"/>
    <s v="http://www.facebook.com/bankrate"/>
    <s v="ff480d4d-b6bc-cd9e-e950-abac4bc57963"/>
  </r>
  <r>
    <x v="85606"/>
    <s v="bankserv.com"/>
    <s v="USA"/>
    <s v="CA"/>
    <s v="SF Bay Area"/>
    <s v="San Francisco"/>
    <x v="0"/>
    <s v="BServ, Inc., doing business as BankServ, Inc., develops and provides money transfer and payments technology solutions"/>
    <s v="banking|financial services|mobile payments"/>
    <x v="1041"/>
    <x v="6"/>
    <n v="0"/>
    <m/>
    <s v="1996-01-01"/>
    <m/>
    <m/>
    <m/>
    <m/>
    <s v="(415) 277-9978"/>
    <s v="https://www.crunchbase.com/organization/bankserv"/>
    <s v="https://www.twitter.com/bankserv"/>
    <s v="https://www.facebook.com/fundtech"/>
    <s v="3ec3d68a-06a5-c851-5844-e2e115806c26"/>
  </r>
  <r>
    <x v="85607"/>
    <s v="bank-smarts.com"/>
    <m/>
    <m/>
    <m/>
    <m/>
    <x v="0"/>
    <s v="BankSmarts Solutions is a company that provides businesses with the marketing needed to get more consumers to use their financial products."/>
    <m/>
    <x v="5"/>
    <x v="1"/>
    <n v="0"/>
    <m/>
    <m/>
    <m/>
    <m/>
    <m/>
    <m/>
    <m/>
    <s v="https://www.crunchbase.com/organization/banksmarts-solutions"/>
    <m/>
    <m/>
    <s v="71edb19b-afff-00c3-3310-8252da4c2e5e"/>
  </r>
  <r>
    <x v="85608"/>
    <s v="bankunited.com"/>
    <s v="USA"/>
    <s v="FL"/>
    <s v="Miami"/>
    <s v="Miami Lakes"/>
    <x v="1"/>
    <s v="BankUnited, Inc. (BKU) is a bank holding company with three wholly owned subsidiaries:"/>
    <m/>
    <x v="5"/>
    <x v="8"/>
    <n v="0"/>
    <m/>
    <s v="2009-01-01"/>
    <m/>
    <m/>
    <m/>
    <m/>
    <s v="(305) 818-1496"/>
    <s v="https://www.crunchbase.com/organization/bankunited"/>
    <s v="https://www.twitter.com/bankunited"/>
    <s v="https://www.facebook.com/bankunited.official"/>
    <s v="4a5de726-239b-e4f0-d194-6147b39047cc"/>
  </r>
  <r>
    <x v="85609"/>
    <m/>
    <m/>
    <m/>
    <m/>
    <m/>
    <x v="2"/>
    <s v="Bankverein Werther AG was added in 2013."/>
    <m/>
    <x v="5"/>
    <x v="2"/>
    <n v="0"/>
    <m/>
    <m/>
    <m/>
    <m/>
    <m/>
    <m/>
    <m/>
    <s v="https://www.crunchbase.com/organization/bankverein-werther-ag"/>
    <m/>
    <m/>
    <s v="2035027f-c43e-8459-37ac-1722bccc72b5"/>
  </r>
  <r>
    <x v="85610"/>
    <s v="mybankwell.com"/>
    <s v="USA"/>
    <s v="CT"/>
    <s v="Hartford"/>
    <s v="New Canaan"/>
    <x v="1"/>
    <s v="Banking and Lending in Fairfield County"/>
    <s v="banking"/>
    <x v="39"/>
    <x v="6"/>
    <n v="0"/>
    <m/>
    <s v="2007-01-01"/>
    <m/>
    <m/>
    <m/>
    <m/>
    <s v="'203-972-3838"/>
    <s v="https://www.crunchbase.com/organization/bankwell-financial"/>
    <m/>
    <s v="http://www.facebook.com/mybankwell"/>
    <s v="27381831-3440-c80d-cb86-ddab5d10a53c"/>
  </r>
  <r>
    <x v="85611"/>
    <m/>
    <s v="USA"/>
    <s v="CO"/>
    <s v="Denver"/>
    <s v="Denver"/>
    <x v="1"/>
    <s v="Distributes computer equipment and related hardware components and software"/>
    <s v="software"/>
    <x v="10"/>
    <x v="2"/>
    <n v="0"/>
    <m/>
    <m/>
    <m/>
    <m/>
    <m/>
    <m/>
    <m/>
    <s v="https://www.crunchbase.com/organization/banneker"/>
    <m/>
    <m/>
    <s v="5627a178-2191-1f93-04b2-c64366dcc62b"/>
  </r>
  <r>
    <x v="85612"/>
    <s v="bannerbank.com"/>
    <s v="USA"/>
    <s v="WA"/>
    <s v="WA - Other"/>
    <s v="Walla Walla"/>
    <x v="0"/>
    <s v="We are proud to provide you with the most comprehensive financial services in the Pacific Northwest"/>
    <s v="banking|finance|financial services"/>
    <x v="39"/>
    <x v="8"/>
    <n v="0"/>
    <m/>
    <s v="1890-01-01"/>
    <m/>
    <m/>
    <m/>
    <m/>
    <n v="4255764331"/>
    <s v="https://www.crunchbase.com/organization/banner-bank"/>
    <s v="https://www.twitter.com/banner_bank"/>
    <s v="http://www.facebook.com/bannerbank"/>
    <s v="599962c3-79a7-caa7-dfd3-0361c8c44e36"/>
  </r>
  <r>
    <x v="85613"/>
    <s v="banner-managedcommunication.com"/>
    <s v="GBR"/>
    <m/>
    <s v="London"/>
    <s v="London"/>
    <x v="2"/>
    <s v="Banner Managed Communication is a supplier of business marketing and essential communication services."/>
    <s v="digital marketing|outsourcing"/>
    <x v="1550"/>
    <x v="2"/>
    <n v="0"/>
    <m/>
    <s v="2010-01-01"/>
    <m/>
    <m/>
    <m/>
    <m/>
    <m/>
    <s v="https://www.crunchbase.com/organization/banner-managed-communication"/>
    <m/>
    <m/>
    <s v="1c29660f-3987-cecc-dd0f-bdec11b40cbf"/>
  </r>
  <r>
    <x v="85614"/>
    <s v="bannertips.com"/>
    <m/>
    <m/>
    <m/>
    <m/>
    <x v="0"/>
    <s v="Banner Tips, a Web site that teaches small businesses how to improve their own Web site's banners and increase site traffic."/>
    <m/>
    <x v="5"/>
    <x v="1"/>
    <n v="0"/>
    <m/>
    <s v="2014-01-01"/>
    <m/>
    <m/>
    <m/>
    <m/>
    <m/>
    <s v="https://www.crunchbase.com/organization/banner-tips"/>
    <m/>
    <m/>
    <s v="717d8e5a-182c-4398-f799-ae15d1e40d78"/>
  </r>
  <r>
    <x v="85615"/>
    <s v="baptisthealthsystem.com"/>
    <s v="USA"/>
    <s v="KY"/>
    <s v="Louisville"/>
    <s v="Louisville"/>
    <x v="0"/>
    <s v="Baptist Healthcare System is caring for the health and spiritual needs of people in San Antonio."/>
    <s v="health care"/>
    <x v="3"/>
    <x v="9"/>
    <n v="0"/>
    <m/>
    <s v="1903-01-01"/>
    <m/>
    <m/>
    <m/>
    <m/>
    <s v="(502)896-5000"/>
    <s v="https://www.crunchbase.com/organization/baptist-healthcare-system-2"/>
    <s v="https://www.twitter.com/baptisthealthsa"/>
    <s v="https://www.facebook.com/baptisthealthsa"/>
    <s v="9ab852cc-02ac-73fb-701c-6f9d9aa96831"/>
  </r>
  <r>
    <x v="85616"/>
    <m/>
    <m/>
    <m/>
    <m/>
    <m/>
    <x v="0"/>
    <s v="Barbara Liszewska-Machalska"/>
    <m/>
    <x v="5"/>
    <x v="2"/>
    <n v="0"/>
    <m/>
    <m/>
    <m/>
    <m/>
    <m/>
    <m/>
    <m/>
    <s v="https://www.crunchbase.com/organization/barbara-liszewska-machalska"/>
    <m/>
    <m/>
    <s v="dadaee91-0dc1-b943-1d92-e2e157868f8f"/>
  </r>
  <r>
    <x v="85617"/>
    <s v="barbequesgalore.com.au"/>
    <s v="USA"/>
    <s v="CA"/>
    <s v="Anaheim"/>
    <s v="Irvine"/>
    <x v="2"/>
    <s v="Leading specialty retail chain of barbecue and barbecue accessory stores in Australia and the United States."/>
    <s v="retail"/>
    <x v="63"/>
    <x v="8"/>
    <n v="0"/>
    <m/>
    <s v="1976-01-01"/>
    <m/>
    <m/>
    <m/>
    <m/>
    <s v="61 2 9735 4111"/>
    <s v="https://www.crunchbase.com/organization/barbeques-galore"/>
    <s v="https://www.twitter.com/barbeque805"/>
    <s v="http://www.facebook.com/profile.php?id=100001547656128"/>
    <s v="a38227ef-fb96-140b-1cd1-d15f5ed509b0"/>
  </r>
  <r>
    <x v="85618"/>
    <m/>
    <s v="USA"/>
    <s v="MD"/>
    <s v="Washington, D.C."/>
    <s v="Bethesda"/>
    <x v="1"/>
    <s v="business of leasing and subleasing"/>
    <s v="hospitality"/>
    <x v="22"/>
    <x v="2"/>
    <n v="0"/>
    <m/>
    <m/>
    <m/>
    <m/>
    <m/>
    <m/>
    <m/>
    <s v="https://www.crunchbase.com/organization/barcelo-crestline"/>
    <m/>
    <m/>
    <s v="5f14e003-f1f6-e1a1-5a6e-ee911313047c"/>
  </r>
  <r>
    <x v="85619"/>
    <s v="barclaycard.com"/>
    <s v="GBR"/>
    <m/>
    <m/>
    <m/>
    <x v="0"/>
    <s v="Barclaycard, part of Barclays Retail and Business Banking, is a payment business provides credit card business and online business."/>
    <s v="banking"/>
    <x v="39"/>
    <x v="2"/>
    <n v="0"/>
    <m/>
    <s v="1966-01-01"/>
    <m/>
    <m/>
    <m/>
    <m/>
    <m/>
    <s v="https://www.crunchbase.com/organization/barclaycard"/>
    <s v="https://www.twitter.com/barclaycard"/>
    <s v="https://www.facebook.com/barclaycardus"/>
    <s v="2580253c-11e5-e379-5ec4-3034dbea45c2"/>
  </r>
  <r>
    <x v="85620"/>
    <s v="barclaysglobal.com"/>
    <s v="USA"/>
    <s v="CA"/>
    <s v="SF Bay Area"/>
    <s v="San Francisco"/>
    <x v="2"/>
    <s v="Barclays Global Investors is an investment management subsidiary of U.K. based Barclays Bank."/>
    <m/>
    <x v="5"/>
    <x v="2"/>
    <n v="0"/>
    <m/>
    <m/>
    <m/>
    <m/>
    <m/>
    <m/>
    <m/>
    <s v="https://www.crunchbase.com/organization/barclays"/>
    <m/>
    <m/>
    <s v="9a6e2490-73d0-d316-89d5-d725c4a95050"/>
  </r>
  <r>
    <x v="85621"/>
    <s v="barclays.com"/>
    <s v="GBR"/>
    <m/>
    <s v="London"/>
    <s v="London"/>
    <x v="1"/>
    <s v="Barclays PLC is a global financial services company that provides various financial products and services worldwide."/>
    <s v="finance"/>
    <x v="24"/>
    <x v="4"/>
    <n v="0"/>
    <m/>
    <s v="1690-01-01"/>
    <m/>
    <m/>
    <m/>
    <s v="newclient.team@barclays.com"/>
    <n v="4401606563191"/>
    <s v="https://www.crunchbase.com/organization/barclays-plc"/>
    <s v="https://www.twitter.com/barclaysplc"/>
    <s v="https://www.facebook.com/barclaysuk"/>
    <s v="8b4b73f6-f945-4d33-994d-ce87bc56365d"/>
  </r>
  <r>
    <x v="85622"/>
    <s v="investmentbank.barclays.com"/>
    <s v="IND"/>
    <m/>
    <s v="Mumbai"/>
    <s v="Mumbai"/>
    <x v="0"/>
    <s v="Barclays Private Equity is an infrastructure funds management business launched by the Barclays Bank."/>
    <s v="banking|finance|financial services"/>
    <x v="39"/>
    <x v="2"/>
    <n v="0"/>
    <m/>
    <s v="1997-01-01"/>
    <m/>
    <m/>
    <m/>
    <m/>
    <m/>
    <s v="https://www.crunchbase.com/organization/barclays-private-equity"/>
    <m/>
    <m/>
    <s v="b223da72-68bd-2b43-e070-120aa67b4d54"/>
  </r>
  <r>
    <x v="85623"/>
    <s v="wealth.barclays.com"/>
    <s v="SGP"/>
    <m/>
    <s v="Singapore"/>
    <s v="Singapore"/>
    <x v="2"/>
    <s v="Barclays Wealth and Investment Management is a division of Barclays provides global financial services."/>
    <s v="banking|wealth management"/>
    <x v="39"/>
    <x v="4"/>
    <n v="0"/>
    <m/>
    <m/>
    <m/>
    <m/>
    <m/>
    <m/>
    <s v="'+44 20 7116 1000"/>
    <s v="https://www.crunchbase.com/organization/barclays-wealth-and-investment-management"/>
    <s v="https://www.twitter.com/barclayswealth"/>
    <s v="https://en-gb.facebook.com/barclayswealthandinvestmentmanagement"/>
    <s v="7940c60f-7ff0-0bcf-b4ad-a62d8741e94e"/>
  </r>
  <r>
    <x v="85624"/>
    <s v="barclayswine.com"/>
    <m/>
    <m/>
    <m/>
    <m/>
    <x v="0"/>
    <s v="Founded by a team of wine lovers to discover great wines from around the world and deliver them directly to consumers"/>
    <m/>
    <x v="5"/>
    <x v="2"/>
    <n v="0"/>
    <m/>
    <s v="2008-01-01"/>
    <m/>
    <m/>
    <m/>
    <s v="customerservice@barclayswine.com"/>
    <s v="'+1 (888) 380-2337"/>
    <s v="https://www.crunchbase.com/organization/barclay-s-wine"/>
    <s v="https://www.twitter.com/barclayswine"/>
    <s v="https://www.facebook.com/barclayswine"/>
    <s v="d6ab6f09-761b-db4b-096f-2975f165db51"/>
  </r>
  <r>
    <x v="85625"/>
    <s v="barco.com"/>
    <s v="BEL"/>
    <m/>
    <s v="Brussels"/>
    <s v="Kortrijk"/>
    <x v="0"/>
    <s v="Barco is a technology company designing and developing visualization products for a variety of selected professional markets."/>
    <s v="data visualization|electronics|manufacturing"/>
    <x v="8846"/>
    <x v="9"/>
    <n v="0"/>
    <m/>
    <s v="1934-01-01"/>
    <m/>
    <m/>
    <m/>
    <s v="medicxchange@gmail.com"/>
    <s v="'+32 56 23 32 11"/>
    <s v="https://www.crunchbase.com/organization/barco"/>
    <s v="https://www.twitter.com/barco"/>
    <s v="http://www.facebook.com/barco"/>
    <s v="5b1c85c1-483b-86e9-9d1f-09e0ac018512"/>
  </r>
  <r>
    <x v="85626"/>
    <s v="barcodesinc.com"/>
    <s v="USA"/>
    <s v="IL"/>
    <s v="Chicago"/>
    <s v="Chicago"/>
    <x v="2"/>
    <s v="Barcodesinc provides digital data hardware and software solutions for businesses."/>
    <s v="e-commerce|information technology"/>
    <x v="1072"/>
    <x v="5"/>
    <n v="0"/>
    <m/>
    <s v="1994-01-01"/>
    <m/>
    <m/>
    <m/>
    <m/>
    <s v="'312-588-5960"/>
    <s v="https://www.crunchbase.com/organization/barcodesinc"/>
    <s v="https://www.twitter.com/barcodesinc"/>
    <s v="http://www.facebook.com/pages/barcodesinc/199355343462045"/>
    <s v="4e5d0432-82ee-00c4-11fa-e39e34c4b02d"/>
  </r>
  <r>
    <x v="85627"/>
    <s v="barcrestgroup.com"/>
    <s v="GBR"/>
    <m/>
    <m/>
    <m/>
    <x v="2"/>
    <s v="Barcrest Group is a leading force in the European amusement industry with a reputation for outstanding creativity and innovation."/>
    <m/>
    <x v="5"/>
    <x v="5"/>
    <n v="0"/>
    <m/>
    <m/>
    <m/>
    <m/>
    <m/>
    <s v="info@barcrestgroup.com"/>
    <m/>
    <s v="https://www.crunchbase.com/organization/barcrest-group"/>
    <m/>
    <m/>
    <s v="0440a40f-e957-8deb-de9d-15c0b833b814"/>
  </r>
  <r>
    <x v="85628"/>
    <s v="bairdcapital.com"/>
    <s v="USA"/>
    <s v="CO"/>
    <s v="Denver"/>
    <s v="Evergreen"/>
    <x v="0"/>
    <s v="Bard Capital Partners is a private equity and venture capital firm specializing in acquisitions."/>
    <m/>
    <x v="5"/>
    <x v="2"/>
    <n v="0"/>
    <m/>
    <m/>
    <m/>
    <m/>
    <m/>
    <m/>
    <m/>
    <s v="https://www.crunchbase.com/organization/bard-capital-partners"/>
    <m/>
    <m/>
    <s v="80901955-3829-2e14-2dfc-67c320747c65"/>
  </r>
  <r>
    <x v="85629"/>
    <s v="bardep.com"/>
    <s v="USA"/>
    <s v="MA"/>
    <s v="Boston"/>
    <s v="Lowell"/>
    <x v="2"/>
    <s v="For over 100 years, C. R. Bard, Inc. has been Advancing the Delivery of Healthcare® by creating innovative products and services that meet"/>
    <s v="hardware|software"/>
    <x v="136"/>
    <x v="1"/>
    <n v="0"/>
    <m/>
    <m/>
    <m/>
    <m/>
    <m/>
    <m/>
    <s v="'978-441-6202"/>
    <s v="https://www.crunchbase.com/organization/bard-elecrtrophysiology"/>
    <m/>
    <m/>
    <s v="a05149b0-834d-180a-446d-a589b6215f4f"/>
  </r>
  <r>
    <x v="85630"/>
    <s v="bardel.ca"/>
    <m/>
    <m/>
    <m/>
    <m/>
    <x v="0"/>
    <s v="Bardel is the leading animation services provider in North America for good reason."/>
    <m/>
    <x v="5"/>
    <x v="7"/>
    <n v="0"/>
    <m/>
    <s v="1987-01-01"/>
    <m/>
    <m/>
    <m/>
    <m/>
    <s v="'604-669-5589"/>
    <s v="https://www.crunchbase.com/organization/bardel-entertainment"/>
    <s v="https://www.twitter.com/bardelent"/>
    <s v="https://www.facebook.com/bardelentertainment"/>
    <s v="37072c7d-392d-48b9-e8b0-26342b42c595"/>
  </r>
  <r>
    <x v="85631"/>
    <s v="bareescentuals.com"/>
    <s v="USA"/>
    <s v="CA"/>
    <s v="SF Bay Area"/>
    <s v="San Francisco"/>
    <x v="2"/>
    <s v="Bare Escentuals is one of the fastest growing prestige beauty companies in the U.S."/>
    <s v="cosmetics"/>
    <x v="366"/>
    <x v="8"/>
    <n v="0"/>
    <m/>
    <s v="1999-01-01"/>
    <m/>
    <m/>
    <m/>
    <s v="customerservice@bareminerals.com"/>
    <s v="'415-489-5000"/>
    <s v="https://www.crunchbase.com/organization/bare-escentuals"/>
    <s v="https://www.twitter.com/bareminerals"/>
    <s v="http://www.facebook.com/bareminerals"/>
    <s v="7260eaeb-e5fb-1a43-d68c-3f6d084e5dc9"/>
  </r>
  <r>
    <x v="85632"/>
    <s v="bareknucklestrategy.com"/>
    <s v="USA"/>
    <s v="OH"/>
    <s v="Cincinnati"/>
    <s v="Cincinnati"/>
    <x v="2"/>
    <s v="Bare Knuckle Marketing is an online marketing firm."/>
    <s v="internet of things|search engine"/>
    <x v="28"/>
    <x v="2"/>
    <n v="0"/>
    <m/>
    <s v="2011-01-01"/>
    <m/>
    <m/>
    <m/>
    <m/>
    <s v="'513-444-2159"/>
    <s v="https://www.crunchbase.com/organization/bare-knuckle-marketing"/>
    <s v="https://www.twitter.com/bareknuckledigi"/>
    <s v="https://www.facebook.com/bareknuckledigital"/>
    <s v="6f71f5dc-dd36-370e-af24-cbe7a995a7e4"/>
  </r>
  <r>
    <x v="85633"/>
    <s v="bmss.com"/>
    <s v="USA"/>
    <s v="AL"/>
    <s v="Birmingham"/>
    <s v="Birmingham"/>
    <x v="0"/>
    <s v="Barfield, Murphy, Shank &amp; Smith ,CPA firms come in many shapes and sizes. Different knowledge levels, different specialties."/>
    <s v="accounting|professional services"/>
    <x v="491"/>
    <x v="3"/>
    <n v="0"/>
    <m/>
    <s v="1991-01-01"/>
    <m/>
    <m/>
    <m/>
    <m/>
    <s v="(205)982-5500"/>
    <s v="https://www.crunchbase.com/organization/barfield-murphy-shank-smith"/>
    <s v="https://www.twitter.com/bmsscpas"/>
    <s v="https://www.facebook.com/bmsscpas/"/>
    <s v="687afb1c-b595-521d-ccc8-a951063212d4"/>
  </r>
  <r>
    <x v="85634"/>
    <m/>
    <m/>
    <m/>
    <m/>
    <m/>
    <x v="2"/>
    <s v="bargoonz.ca was added in 2013."/>
    <m/>
    <x v="5"/>
    <x v="2"/>
    <n v="0"/>
    <m/>
    <m/>
    <m/>
    <m/>
    <m/>
    <m/>
    <m/>
    <s v="https://www.crunchbase.com/organization/bargoonz-ca"/>
    <m/>
    <m/>
    <s v="04aa4873-7f52-5020-81a9-b1d1458d5239"/>
  </r>
  <r>
    <x v="85635"/>
    <s v="bpeasia.com"/>
    <s v="CHN"/>
    <m/>
    <s v="Shanghai"/>
    <s v="Shanghai"/>
    <x v="0"/>
    <s v="Baring Private Equity Asia is the largest regional growth equity firm in Asia with $2.5 billion under management."/>
    <m/>
    <x v="5"/>
    <x v="2"/>
    <n v="0"/>
    <m/>
    <s v="1997-01-01"/>
    <m/>
    <m/>
    <m/>
    <m/>
    <m/>
    <s v="https://www.crunchbase.com/organization/baring-private-equity-asia"/>
    <m/>
    <m/>
    <s v="c1684cf8-6896-4465-816a-0644e5a37616"/>
  </r>
  <r>
    <x v="85636"/>
    <s v="bark.com"/>
    <s v="GBR"/>
    <m/>
    <s v="London"/>
    <s v="Paddington"/>
    <x v="0"/>
    <s v="A new way to buy services online"/>
    <s v="curated web"/>
    <x v="28"/>
    <x v="1"/>
    <n v="0"/>
    <m/>
    <s v="2014-09-01"/>
    <m/>
    <m/>
    <m/>
    <s v="contact@bark.com"/>
    <s v="'+44 20 7117 2656"/>
    <s v="https://www.crunchbase.com/organization/bark"/>
    <s v="https://www.twitter.com/barkteam"/>
    <s v="http://www.facebook.com/barkteam"/>
    <s v="fa2d465e-aabd-4d4b-6766-53bdd3edacfa"/>
  </r>
  <r>
    <x v="85637"/>
    <s v="barking.ca"/>
    <s v="CAN"/>
    <s v="ON"/>
    <s v="Toronto"/>
    <s v="Guelph"/>
    <x v="2"/>
    <s v="Barking Dog Studios is design and technology to create engaging."/>
    <m/>
    <x v="5"/>
    <x v="1"/>
    <n v="0"/>
    <m/>
    <s v="1996-01-01"/>
    <m/>
    <m/>
    <m/>
    <s v="info@barking.ca"/>
    <s v="(519)766-0215"/>
    <s v="https://www.crunchbase.com/organization/barking-dog-studios"/>
    <s v="https://www.twitter.com/barkingdogs"/>
    <m/>
    <s v="ead1ad53-e1cf-25f2-7a68-125803d03e2d"/>
  </r>
  <r>
    <x v="85638"/>
    <s v="bka.net"/>
    <s v="USA"/>
    <s v="NY"/>
    <s v="New York City"/>
    <s v="New York"/>
    <x v="2"/>
    <s v="Barkley Kalpak Agency is a creative and experiential agency."/>
    <s v="event management"/>
    <x v="325"/>
    <x v="2"/>
    <n v="0"/>
    <m/>
    <s v="1990-01-01"/>
    <m/>
    <m/>
    <m/>
    <m/>
    <m/>
    <s v="https://www.crunchbase.com/organization/barkley-kalpak-agency"/>
    <s v="https://www.twitter.com/barkleykalpak"/>
    <s v="https://www.facebook.com/barkleykalpak"/>
    <s v="8346611f-6d96-a7d7-4d3d-a9037ce532ba"/>
  </r>
  <r>
    <x v="85639"/>
    <m/>
    <m/>
    <m/>
    <m/>
    <m/>
    <x v="0"/>
    <s v="Barloworld Supply Chain Software"/>
    <m/>
    <x v="5"/>
    <x v="2"/>
    <n v="0"/>
    <m/>
    <m/>
    <m/>
    <m/>
    <m/>
    <m/>
    <m/>
    <s v="https://www.crunchbase.com/organization/barloworld"/>
    <m/>
    <m/>
    <s v="d999b9b2-93c0-6f3d-2427-c45479608f50"/>
  </r>
  <r>
    <x v="85640"/>
    <s v="barnesgroupinc.com"/>
    <s v="USA"/>
    <s v="CT"/>
    <s v="Hartford"/>
    <s v="Bristol"/>
    <x v="1"/>
    <s v="Barnes Group Inc. (NYSE:B) is an international aerospace and industrial manufacturer and services provider serving a wide range of end"/>
    <s v="aerospace|manufacturing|service industry"/>
    <x v="222"/>
    <x v="9"/>
    <n v="0"/>
    <m/>
    <s v="1857-01-01"/>
    <m/>
    <m/>
    <m/>
    <s v="info@barnesgroupinc.com"/>
    <s v="(860)583-7070"/>
    <s v="https://www.crunchbase.com/organization/barnes-group"/>
    <m/>
    <m/>
    <s v="bf86ccb9-ed13-74e6-9983-1f95a76ef9bd"/>
  </r>
  <r>
    <x v="85641"/>
    <s v="bned.com"/>
    <s v="USA"/>
    <s v="NJ"/>
    <s v="Newark"/>
    <s v="Basking Ridge"/>
    <x v="1"/>
    <s v="Barnes &amp; Noble Education enhances the academic and social purpose of educational institutions."/>
    <s v="education"/>
    <x v="38"/>
    <x v="2"/>
    <n v="0"/>
    <m/>
    <s v="1873-01-01"/>
    <m/>
    <m/>
    <m/>
    <m/>
    <m/>
    <s v="https://www.crunchbase.com/organization/barnes-noble-education"/>
    <m/>
    <m/>
    <s v="af617608-39af-6fbb-e130-938e04d2cefe"/>
  </r>
  <r>
    <x v="85642"/>
    <s v="barnone.com"/>
    <s v="USA"/>
    <s v="CA"/>
    <s v="SF Bay Area"/>
    <s v="Oakland"/>
    <x v="2"/>
    <s v="BarNone connects consumers to auto dealers and finance sources to facilitate hassle-free car buying through auto loans."/>
    <s v="e-commerce|finance"/>
    <x v="53"/>
    <x v="0"/>
    <n v="0"/>
    <m/>
    <s v="1995-01-01"/>
    <m/>
    <m/>
    <m/>
    <s v="webmaster@barnone.com"/>
    <s v="'800-250-8305"/>
    <s v="https://www.crunchbase.com/organization/barnone"/>
    <m/>
    <m/>
    <s v="63917a44-cc1e-0063-ef84-388e1a1b7ee3"/>
  </r>
  <r>
    <x v="85643"/>
    <s v="baronsmead.com"/>
    <s v="GBR"/>
    <m/>
    <s v="London"/>
    <s v="London"/>
    <x v="2"/>
    <s v="Headquartered in London, Baronsmead is an independent specialist financial risk insurance broker providing consultancy,"/>
    <m/>
    <x v="5"/>
    <x v="0"/>
    <n v="0"/>
    <m/>
    <s v="2002-01-01"/>
    <m/>
    <m/>
    <m/>
    <m/>
    <s v="(207) 529-2305"/>
    <s v="https://www.crunchbase.com/organization/baronsmead"/>
    <s v="https://www.twitter.com/baronsmeadllp"/>
    <m/>
    <s v="a5fa5adc-6ee3-9014-15eb-03ad67aab25f"/>
  </r>
  <r>
    <x v="85644"/>
    <s v="baronsmedia.com"/>
    <s v="USA"/>
    <s v="CA"/>
    <s v="Los Angeles"/>
    <s v="Encino"/>
    <x v="0"/>
    <s v="BARONSMEDIA is a veteran to the online advertising industry, offering a wide variety of ad solutions."/>
    <s v="advertising"/>
    <x v="296"/>
    <x v="0"/>
    <n v="0"/>
    <m/>
    <s v="2005-01-01"/>
    <m/>
    <m/>
    <m/>
    <s v="info@baronsmedia.com"/>
    <s v="'818-237-5761"/>
    <s v="https://www.crunchbase.com/organization/barons-media"/>
    <s v="https://www.twitter.com/baronsmedia"/>
    <s v="https://www.facebook.com/382278505133647"/>
    <s v="9e7f283b-ae4d-f2f4-4d6a-9b8bd3e9959c"/>
  </r>
  <r>
    <x v="85645"/>
    <m/>
    <m/>
    <m/>
    <m/>
    <m/>
    <x v="2"/>
    <s v="Barq's is an American soft drink."/>
    <s v="craft beer"/>
    <x v="7"/>
    <x v="2"/>
    <n v="0"/>
    <m/>
    <s v="1898-01-01"/>
    <m/>
    <m/>
    <m/>
    <m/>
    <m/>
    <s v="https://www.crunchbase.com/organization/barq-s"/>
    <m/>
    <m/>
    <s v="f8f9d768-5c41-85e2-68cd-a0c03197c493"/>
  </r>
  <r>
    <x v="85646"/>
    <s v="barracudagroup.co.uk"/>
    <s v="GBR"/>
    <m/>
    <s v="London"/>
    <s v="Marlow"/>
    <x v="0"/>
    <s v="Barracuda owns and manages mid-sized pubs and large bars in affluent suburbs, community locations and university centres."/>
    <m/>
    <x v="5"/>
    <x v="9"/>
    <n v="0"/>
    <m/>
    <m/>
    <m/>
    <m/>
    <m/>
    <m/>
    <m/>
    <s v="https://www.crunchbase.com/organization/barracuda-group"/>
    <m/>
    <s v="https://www.facebook.com/askitalian"/>
    <s v="e7bfdcdd-bcba-23d5-ae34-1a3c88c0a947"/>
  </r>
  <r>
    <x v="85647"/>
    <m/>
    <s v="USA"/>
    <s v="NJ"/>
    <s v="Newark"/>
    <s v="Westfield"/>
    <x v="2"/>
    <s v="Barrasso Consulting provides litigation discovery services in the United States and internationally."/>
    <m/>
    <x v="5"/>
    <x v="2"/>
    <n v="0"/>
    <m/>
    <s v="1989-01-01"/>
    <m/>
    <m/>
    <m/>
    <m/>
    <s v="(908)301-5100"/>
    <s v="https://www.crunchbase.com/organization/barrasso-consulting"/>
    <m/>
    <m/>
    <s v="0fd7e816-6124-dadd-c6dd-cf44a10b35fc"/>
  </r>
  <r>
    <x v="85648"/>
    <s v="barrettbusiness.com"/>
    <s v="USA"/>
    <s v="WA"/>
    <s v="Seattle"/>
    <s v="Vancouver"/>
    <x v="1"/>
    <s v="BBSI (NASDAQ: BBSI) is a leading provider of business management solutions."/>
    <s v="human resources"/>
    <x v="5"/>
    <x v="4"/>
    <n v="0"/>
    <m/>
    <s v="1951-01-01"/>
    <m/>
    <m/>
    <m/>
    <m/>
    <n v="3608280707"/>
    <s v="https://www.crunchbase.com/organization/barrett-business-services-inc"/>
    <m/>
    <m/>
    <s v="0744d7c2-6547-3b76-d18a-db648104893a"/>
  </r>
  <r>
    <x v="85649"/>
    <s v="billbarrettcorp.com"/>
    <s v="USA"/>
    <s v="CO"/>
    <s v="Denver"/>
    <s v="Denver"/>
    <x v="0"/>
    <s v="Barrett, based in Denver, produces natural gas and oil in the Rocky Mountain region."/>
    <s v="oil and gas"/>
    <x v="89"/>
    <x v="2"/>
    <n v="0"/>
    <m/>
    <m/>
    <m/>
    <m/>
    <m/>
    <m/>
    <m/>
    <s v="https://www.crunchbase.com/organization/barrett-resources"/>
    <m/>
    <m/>
    <s v="fec9bf16-c89c-552f-7daf-877e2c7aefa3"/>
  </r>
  <r>
    <x v="85650"/>
    <s v="barrick.com"/>
    <s v="CAN"/>
    <s v="ON"/>
    <s v="Toronto"/>
    <s v="Toronto"/>
    <x v="1"/>
    <s v="Barrick operates mines and advanced exploration and development projects on five continents"/>
    <s v="manufacturing"/>
    <x v="41"/>
    <x v="4"/>
    <n v="0"/>
    <m/>
    <s v="1983-01-01"/>
    <m/>
    <m/>
    <m/>
    <m/>
    <s v="'800-720-7415"/>
    <s v="https://www.crunchbase.com/organization/barrick-gold-corporation"/>
    <s v="https://www.twitter.com/barrickgold"/>
    <m/>
    <s v="2f18d971-2ce2-d792-a8fa-08306e316ef4"/>
  </r>
  <r>
    <x v="85651"/>
    <s v="barrierfreeaccess.com"/>
    <s v="USA"/>
    <s v="MN"/>
    <s v="Rochester, Minnesota"/>
    <s v="Byron"/>
    <x v="2"/>
    <s v="Barrier Free Access is a division of a construction company specializing in home remodeling."/>
    <s v="construction"/>
    <x v="76"/>
    <x v="0"/>
    <n v="0"/>
    <m/>
    <s v="1991-01-01"/>
    <m/>
    <m/>
    <m/>
    <s v="info@barrierfreeaccess.com"/>
    <s v="(507)775-2828"/>
    <s v="https://www.crunchbase.com/organization/barrier-free-access"/>
    <s v="https://www.twitter.com/bfaccess"/>
    <s v="https://www.facebook.com/bfaccess/"/>
    <s v="7795ec70-ba5e-777e-1332-d744f2ed27a9"/>
  </r>
  <r>
    <x v="85652"/>
    <s v="barriersafe.com"/>
    <s v="USA"/>
    <s v="NV"/>
    <s v="Reno - Sparks"/>
    <s v="Reno"/>
    <x v="2"/>
    <s v="BarrierSafe Solutions International is a manufacturer of personal protective equipment."/>
    <s v="manufacturing"/>
    <x v="41"/>
    <x v="5"/>
    <n v="0"/>
    <m/>
    <s v="1999-01-01"/>
    <m/>
    <m/>
    <m/>
    <m/>
    <s v="'847-735-0163"/>
    <s v="https://www.crunchbase.com/organization/barriersafe-solutions-international"/>
    <m/>
    <m/>
    <s v="31fa61a7-1430-3bab-628f-4eca31e861ad"/>
  </r>
  <r>
    <x v="85653"/>
    <s v="barriertherapeutics.com"/>
    <s v="USA"/>
    <s v="NJ"/>
    <s v="Newark"/>
    <s v="Princeton"/>
    <x v="2"/>
    <s v="Barrier Therapeutics is a biopharmaceutical company focused on the discovery, development and commercialization."/>
    <s v="biopharma|medical|therapeutics"/>
    <x v="44"/>
    <x v="6"/>
    <n v="0"/>
    <m/>
    <s v="2002-01-01"/>
    <m/>
    <m/>
    <m/>
    <m/>
    <m/>
    <s v="https://www.crunchbase.com/organization/barrier-therapeutics-inc"/>
    <m/>
    <m/>
    <s v="faaea8dd-05a5-dd92-ce90-2392a7bc5b38"/>
  </r>
  <r>
    <x v="85654"/>
    <s v="barrlabs.com"/>
    <s v="USA"/>
    <s v="NY"/>
    <s v="NY - Other"/>
    <s v="Pomona"/>
    <x v="0"/>
    <s v="Barr Laboratories specialty pharmaceutical company engaged in developing, manufacturing ,marketing generic and proprietary pharmaceuticals."/>
    <m/>
    <x v="5"/>
    <x v="4"/>
    <n v="0"/>
    <m/>
    <s v="2003-01-01"/>
    <m/>
    <m/>
    <m/>
    <m/>
    <s v="'+972 3-914-8171"/>
    <s v="https://www.crunchbase.com/organization/barr-laboratories"/>
    <s v="https://www.twitter.com/tevapharm"/>
    <s v="https://www.facebook.com/tevapharm"/>
    <s v="9737b1e7-a4f7-0089-877c-5289615ab530"/>
  </r>
  <r>
    <x v="85655"/>
    <s v="barsaconsulting.com"/>
    <s v="USA"/>
    <s v="NY"/>
    <s v="New York City"/>
    <s v="Purchase"/>
    <x v="2"/>
    <s v="Barsa Distribution Systems, Inc. is an IBM Premier Business Partner founded in 1982 and headquartered in Purchase NY. Barsa Distribution"/>
    <s v="software"/>
    <x v="10"/>
    <x v="2"/>
    <n v="0"/>
    <m/>
    <s v="1982-01-01"/>
    <m/>
    <m/>
    <m/>
    <s v="sales@barsaconsulting.com"/>
    <s v="'914-251-1234"/>
    <s v="https://www.crunchbase.com/organization/barsa-distribution-systems"/>
    <m/>
    <m/>
    <s v="05fa58b0-5feb-071a-b643-bd2c6cb0fc2f"/>
  </r>
  <r>
    <x v="85656"/>
    <s v="bartamediagroup.com"/>
    <s v="USA"/>
    <s v="GA"/>
    <s v="Atlanta"/>
    <s v="Suwanee"/>
    <x v="0"/>
    <s v="Barta Media Group specializes in Business Visibility Solutions through websites that are attractive, informative, easy to navigate."/>
    <s v="digital media|internet"/>
    <x v="87"/>
    <x v="1"/>
    <n v="0"/>
    <m/>
    <s v="2007-01-01"/>
    <m/>
    <m/>
    <m/>
    <s v="info@bartamediagroup.com"/>
    <n v="116784645785"/>
    <s v="https://www.crunchbase.com/organization/barta-media-group"/>
    <s v="https://www.twitter.com/bartamediagroup"/>
    <s v="https://www.facebook.com/pages/barta+media+group/137774229586696"/>
    <s v="9d191c10-1da8-3fd6-1985-d80816726a77"/>
  </r>
  <r>
    <x v="85657"/>
    <m/>
    <s v="USA"/>
    <s v="NV"/>
    <s v="Reno - Sparks"/>
    <s v="Reno"/>
    <x v="2"/>
    <s v="BBN has 1,100 trading members based primarily in California and Nevada."/>
    <m/>
    <x v="5"/>
    <x v="2"/>
    <n v="0"/>
    <m/>
    <s v="1995-01-01"/>
    <m/>
    <m/>
    <m/>
    <m/>
    <m/>
    <s v="https://www.crunchbase.com/organization/barter-business-network-bbn"/>
    <m/>
    <m/>
    <s v="f964d4a7-050a-d2cd-1fe2-1c34346d7ca2"/>
  </r>
  <r>
    <x v="85658"/>
    <m/>
    <m/>
    <m/>
    <m/>
    <m/>
    <x v="2"/>
    <s v="BarterCorp serves 3,300 trading members primarily in the MW-USA who trade more than $32 million worth of goods and services annually."/>
    <m/>
    <x v="5"/>
    <x v="2"/>
    <n v="0"/>
    <m/>
    <s v="1981-01-01"/>
    <m/>
    <m/>
    <m/>
    <m/>
    <m/>
    <s v="https://www.crunchbase.com/organization/bartercorp"/>
    <m/>
    <m/>
    <s v="971746fc-d393-3796-b5c4-fae29e0c0c71"/>
  </r>
  <r>
    <x v="85659"/>
    <m/>
    <m/>
    <m/>
    <m/>
    <m/>
    <x v="0"/>
    <s v="Barter Latin America"/>
    <m/>
    <x v="5"/>
    <x v="2"/>
    <n v="0"/>
    <m/>
    <m/>
    <m/>
    <m/>
    <m/>
    <m/>
    <m/>
    <s v="https://www.crunchbase.com/organization/barter-latin-america"/>
    <m/>
    <m/>
    <s v="ae33ab08-fffa-951a-4165-6312f748f321"/>
  </r>
  <r>
    <x v="85660"/>
    <s v="barternetworkinc.com"/>
    <s v="USA"/>
    <s v="CT"/>
    <s v="Hartford"/>
    <s v="Milford"/>
    <x v="2"/>
    <s v="Barter Network is one of the largest and fastest growing independently owned barter companies in the Country."/>
    <s v="stock exchanges"/>
    <x v="39"/>
    <x v="1"/>
    <n v="0"/>
    <m/>
    <s v="1985-01-01"/>
    <m/>
    <m/>
    <m/>
    <s v="sales@barternetworkinc.com"/>
    <n v="2036470251"/>
    <s v="https://www.crunchbase.com/organization/barter-network"/>
    <m/>
    <s v="https://www.facebook.com/barternetworkinc"/>
    <s v="ddaa3324-68f9-0637-c8a7-1337589012af"/>
  </r>
  <r>
    <x v="85661"/>
    <s v="bartly.co"/>
    <m/>
    <m/>
    <m/>
    <m/>
    <x v="2"/>
    <s v="Exchange stuff you don't need with things you want"/>
    <s v="e-commerce|mobile"/>
    <x v="440"/>
    <x v="1"/>
    <n v="0"/>
    <m/>
    <s v="2015-01-01"/>
    <m/>
    <m/>
    <m/>
    <s v="info@bartly.co"/>
    <m/>
    <s v="https://www.crunchbase.com/organization/bartly"/>
    <s v="https://www.twitter.com/bartlyapp"/>
    <s v="https://www.facebook.com/bartlyapp"/>
    <s v="6fb4ecb5-c41d-b98c-a986-7a022f5d46ae"/>
  </r>
  <r>
    <x v="85662"/>
    <s v="base.be"/>
    <m/>
    <m/>
    <m/>
    <m/>
    <x v="2"/>
    <s v="Welkom bij BASE / Bienvenue chez BASE / Welcome to BASE"/>
    <s v="android|mobile|social media"/>
    <x v="195"/>
    <x v="2"/>
    <n v="0"/>
    <m/>
    <m/>
    <m/>
    <m/>
    <m/>
    <m/>
    <m/>
    <s v="https://www.crunchbase.com/organization/base-4"/>
    <s v="https://www.twitter.com/base_eng"/>
    <s v="https://www.facebook.com/base.belgium"/>
    <s v="b1c50361-09cb-b126-893e-f08d70ea6257"/>
  </r>
  <r>
    <x v="85663"/>
    <s v="base2.com"/>
    <s v="USA"/>
    <s v="WI"/>
    <s v="Milwaukee"/>
    <s v="Grafton"/>
    <x v="2"/>
    <s v="Base2 was founded in 1987"/>
    <m/>
    <x v="5"/>
    <x v="0"/>
    <n v="0"/>
    <m/>
    <s v="1987-01-01"/>
    <m/>
    <m/>
    <m/>
    <m/>
    <n v="6094850550"/>
    <s v="https://www.crunchbase.com/organization/base2"/>
    <m/>
    <m/>
    <s v="11b81137-2954-7b68-4b82-2b676524797e"/>
  </r>
  <r>
    <x v="85664"/>
    <s v="base36.com"/>
    <s v="USA"/>
    <s v="ME"/>
    <s v="Portland, Maine"/>
    <s v="Saco"/>
    <x v="2"/>
    <s v="Base36 is an IT staffing and technical consulting firm."/>
    <s v="recruiting|staffing agency"/>
    <x v="973"/>
    <x v="2"/>
    <n v="0"/>
    <m/>
    <s v="1998-01-01"/>
    <m/>
    <m/>
    <m/>
    <s v="info@base36.com"/>
    <s v="(207)221-3147"/>
    <s v="https://www.crunchbase.com/organization/base36"/>
    <s v="https://www.twitter.com/base36inc"/>
    <s v="https://www.facebook.com/base36"/>
    <s v="a7c3fb6c-013b-f408-abb8-605bb7493266"/>
  </r>
  <r>
    <x v="85665"/>
    <s v="basefarm.com"/>
    <s v="NOR"/>
    <m/>
    <s v="Oslo"/>
    <s v="Oslo"/>
    <x v="2"/>
    <s v="IT Services"/>
    <s v="consulting"/>
    <x v="5"/>
    <x v="5"/>
    <n v="0"/>
    <m/>
    <s v="2000-01-01"/>
    <m/>
    <m/>
    <m/>
    <s v="post@basefarm.no"/>
    <s v="47 40 00 41 00"/>
    <s v="https://www.crunchbase.com/organization/basefarm"/>
    <s v="https://www.twitter.com/basefarm"/>
    <m/>
    <s v="1e932657-ffd1-c884-56f6-33b84fe20050"/>
  </r>
  <r>
    <x v="85666"/>
    <s v="baselineresearch.com"/>
    <s v="USA"/>
    <s v="CA"/>
    <s v="Los Angeles"/>
    <s v="Los Angeles"/>
    <x v="2"/>
    <s v="Provider of film and television information."/>
    <s v="content|film|tv production"/>
    <x v="236"/>
    <x v="6"/>
    <n v="0"/>
    <m/>
    <s v="1981-01-01"/>
    <m/>
    <m/>
    <m/>
    <m/>
    <s v="'310-482-3414"/>
    <s v="https://www.crunchbase.com/organization/baseline"/>
    <s v="https://www.twitter.com/inbaseline"/>
    <s v="http://www.facebook.com/baselineresearch"/>
    <s v="089dcfdf-9068-fef3-3061-9ad42c151df3"/>
  </r>
  <r>
    <x v="85667"/>
    <s v="baseline-consulting.com"/>
    <s v="USA"/>
    <s v="CA"/>
    <s v="Los Angeles"/>
    <s v="Sherman Oaks"/>
    <x v="2"/>
    <s v="Baseline Consulting helps companies enhance the value of their enterprise data, improve business performance and achieve self-sufficiency"/>
    <m/>
    <x v="5"/>
    <x v="2"/>
    <n v="0"/>
    <m/>
    <s v="1991-01-01"/>
    <m/>
    <m/>
    <m/>
    <m/>
    <s v="'818-906-7638"/>
    <s v="https://www.crunchbase.com/organization/baseline-consulting"/>
    <m/>
    <m/>
    <s v="611ed522-6df7-f56b-8a83-7b41eaae9d59"/>
  </r>
  <r>
    <x v="85668"/>
    <s v="basepointanalytics.com"/>
    <s v="USA"/>
    <s v="CA"/>
    <s v="San Diego"/>
    <s v="Carlsbad"/>
    <x v="2"/>
    <s v="Fraud Detection software"/>
    <s v="enterprise software"/>
    <x v="10"/>
    <x v="8"/>
    <n v="0"/>
    <m/>
    <s v="2004-01-01"/>
    <m/>
    <m/>
    <m/>
    <s v="info@basepointanalytics.com"/>
    <s v="'760.602.4971"/>
    <s v="https://www.crunchbase.com/organization/basepoint-analytics"/>
    <s v="https://www.twitter.com/corelogicinc"/>
    <s v="https://www.facebook.com/corelogic"/>
    <s v="6edb188f-eef9-983f-dc87-afca0f8096e6"/>
  </r>
  <r>
    <x v="85669"/>
    <s v="basetech.com"/>
    <s v="USA"/>
    <s v="VA"/>
    <s v="Washington, D.C."/>
    <s v="Herndon"/>
    <x v="2"/>
    <s v="Base Technologies has been providing pragmatic IT solutions to a growing list of Federal, commercial, and health-care organizations since"/>
    <s v="software"/>
    <x v="10"/>
    <x v="5"/>
    <n v="0"/>
    <m/>
    <s v="1987-01-01"/>
    <m/>
    <m/>
    <m/>
    <s v="basetechinfo@basetech.com"/>
    <s v="'1-800-284-1355"/>
    <s v="https://www.crunchbase.com/organization/base-technologies"/>
    <m/>
    <m/>
    <s v="295c5c59-98a5-d6db-4eb5-3459724c702c"/>
  </r>
  <r>
    <x v="85670"/>
    <s v="radarscope.tv"/>
    <m/>
    <m/>
    <m/>
    <m/>
    <x v="2"/>
    <s v="Basevelocity is a mobile development team at tornado alle"/>
    <m/>
    <x v="5"/>
    <x v="0"/>
    <n v="0"/>
    <m/>
    <m/>
    <m/>
    <m/>
    <m/>
    <m/>
    <m/>
    <s v="https://www.crunchbase.com/organization/base-velocity"/>
    <s v="https://www.twitter.com/basevelocity"/>
    <s v="https://www.facebook.com/radarscope"/>
    <s v="42b8ff6e-a160-d292-647f-de89f704cee0"/>
  </r>
  <r>
    <x v="85671"/>
    <s v="basf.com"/>
    <s v="DEU"/>
    <m/>
    <s v="Mannheim"/>
    <s v="Ludwigshafen Am Rhein-oggersheim"/>
    <x v="1"/>
    <s v="The Chemical Company"/>
    <s v="biotechnology"/>
    <x v="36"/>
    <x v="2"/>
    <n v="0"/>
    <m/>
    <s v="1998-01-01"/>
    <m/>
    <m/>
    <m/>
    <m/>
    <m/>
    <s v="https://www.crunchbase.com/organization/basf"/>
    <s v="https://www.twitter.com/basf"/>
    <s v="http://www.facebook.com/basf"/>
    <s v="f695d0c6-9dea-237d-111d-fa9b35a19904"/>
  </r>
  <r>
    <x v="85672"/>
    <s v="catalysts.basf.com"/>
    <s v="USA"/>
    <s v="NJ"/>
    <s v="Newark"/>
    <s v="Iselin"/>
    <x v="2"/>
    <s v="BASF - Polyolefin Catalysts business is a supplier of environmental and process catalysts."/>
    <s v="chemical"/>
    <x v="485"/>
    <x v="4"/>
    <n v="0"/>
    <m/>
    <s v="1908-01-01"/>
    <m/>
    <m/>
    <m/>
    <m/>
    <s v="'+49 621 600"/>
    <s v="https://www.crunchbase.com/organization/basf-polyolefin-catalysts-business"/>
    <s v="https://www.twitter.com/basf"/>
    <s v="https://www.facebook.com/basf"/>
    <s v="8a2363f6-0b5a-d0d9-3d6e-296cf42969f8"/>
  </r>
  <r>
    <x v="85673"/>
    <s v="bashton.com"/>
    <s v="GBR"/>
    <m/>
    <s v="Marchwood"/>
    <s v="Marchwood"/>
    <x v="2"/>
    <s v="Open Source Consultancy"/>
    <s v="consulting|linux|open source"/>
    <x v="1252"/>
    <x v="0"/>
    <n v="0"/>
    <m/>
    <s v="2004-11-19"/>
    <m/>
    <m/>
    <m/>
    <s v="sales@bashton.com"/>
    <n v="4401614249600"/>
    <s v="https://www.crunchbase.com/organization/bashton"/>
    <m/>
    <m/>
    <s v="1bb363b8-2a59-4367-350f-c1172c35287d"/>
  </r>
  <r>
    <x v="85674"/>
    <s v="basicconcepts.com"/>
    <s v="USA"/>
    <s v="SC"/>
    <s v="Greenville - Spartanburg"/>
    <s v="Anderson"/>
    <x v="2"/>
    <s v="For more than 23 years, Basic Concepts has been manufacturing the Sentry product line of spill control and secondary spill containment"/>
    <m/>
    <x v="5"/>
    <x v="0"/>
    <n v="0"/>
    <m/>
    <s v="1988-01-01"/>
    <m/>
    <m/>
    <m/>
    <m/>
    <n v="8642247063"/>
    <s v="https://www.crunchbase.com/organization/basic-concepts"/>
    <m/>
    <s v="https://www.facebook.com/174846122605880"/>
    <s v="ab1408fa-64bf-a5f1-be65-6ce0de2f79f6"/>
  </r>
  <r>
    <x v="85675"/>
    <s v="basicenergyservices.com"/>
    <s v="USA"/>
    <s v="TX"/>
    <s v="Dallas"/>
    <s v="Fort Worth"/>
    <x v="1"/>
    <s v="Basic Energy Services provides a range of services to help America’s oil and gas producers."/>
    <s v="energy"/>
    <x v="300"/>
    <x v="4"/>
    <n v="0"/>
    <m/>
    <s v="1992-01-01"/>
    <m/>
    <m/>
    <m/>
    <m/>
    <s v="'817-334-4100"/>
    <s v="https://www.crunchbase.com/organization/basic-energy-services"/>
    <m/>
    <s v="http://al divehttp://www.facebook.com/pages/q4000/103413406379673"/>
    <s v="4864cc43-9381-b4ce-db31-caa3670bd9f1"/>
  </r>
  <r>
    <x v="85676"/>
    <s v="basintools.com"/>
    <s v="USA"/>
    <s v="TX"/>
    <s v="Houston"/>
    <s v="Houston"/>
    <x v="2"/>
    <s v="Basin Tools is a portfolio of equipment manufacturers that provides advanced oilfield equipment and technologies."/>
    <s v="manufacturing|oil and gas"/>
    <x v="164"/>
    <x v="2"/>
    <n v="0"/>
    <m/>
    <m/>
    <m/>
    <m/>
    <m/>
    <m/>
    <s v="'281-869-0700"/>
    <s v="https://www.crunchbase.com/organization/basin-tools"/>
    <m/>
    <m/>
    <s v="9e8243f8-6412-9b97-d185-a87ea1f393f0"/>
  </r>
  <r>
    <x v="85677"/>
    <s v="basinwater.com"/>
    <s v="USA"/>
    <s v="CA"/>
    <s v="Ontario - Inland Empire"/>
    <s v="Rancho Cucamonga"/>
    <x v="2"/>
    <s v="Basin Water is a water treatment company, whose expertise is in ion-exchange. Working together, this mix of experienced and visionary"/>
    <m/>
    <x v="5"/>
    <x v="2"/>
    <n v="0"/>
    <m/>
    <m/>
    <m/>
    <m/>
    <m/>
    <s v="info@basinwater.com"/>
    <s v="'877-312-8950"/>
    <s v="https://www.crunchbase.com/organization/basin-water"/>
    <m/>
    <m/>
    <s v="43360b1f-5972-67be-cab1-75cb0edf8641"/>
  </r>
  <r>
    <x v="85678"/>
    <m/>
    <m/>
    <m/>
    <m/>
    <m/>
    <x v="2"/>
    <s v="Basis Communications was added in 2010."/>
    <m/>
    <x v="5"/>
    <x v="2"/>
    <n v="0"/>
    <m/>
    <m/>
    <m/>
    <m/>
    <m/>
    <m/>
    <m/>
    <s v="https://www.crunchbase.com/organization/basis-communications"/>
    <m/>
    <m/>
    <s v="f0f85896-ab3b-4dd5-25d0-5ad8d83dd0a6"/>
  </r>
  <r>
    <x v="85679"/>
    <s v="baskinswestern.com"/>
    <s v="USA"/>
    <s v="TX"/>
    <s v="TX - Other"/>
    <s v="Livingston"/>
    <x v="0"/>
    <s v="Baskins Department Stores owns and operates a chain of department stores in Texas."/>
    <m/>
    <x v="5"/>
    <x v="2"/>
    <n v="0"/>
    <m/>
    <s v="1972-01-01"/>
    <m/>
    <m/>
    <m/>
    <m/>
    <m/>
    <s v="https://www.crunchbase.com/organization/baskins-department-stores"/>
    <m/>
    <m/>
    <s v="5f1b00a1-eb14-53d4-4d7b-f5930dd1497a"/>
  </r>
  <r>
    <x v="85680"/>
    <s v="gobask.com"/>
    <s v="USA"/>
    <s v="NY"/>
    <s v="New York City"/>
    <s v="New York"/>
    <x v="0"/>
    <s v="Bask Labs provides a personalized meal recommendation engine for the online food delivery space."/>
    <s v="food delivery"/>
    <x v="126"/>
    <x v="1"/>
    <n v="0"/>
    <m/>
    <s v="2013-01-01"/>
    <m/>
    <m/>
    <m/>
    <m/>
    <m/>
    <s v="https://www.crunchbase.com/organization/bask-labs-inc"/>
    <s v="https://www.twitter.com/gobask"/>
    <s v="https://www.facebook.com/gobask"/>
    <s v="f95d747e-9463-f9c1-e3c0-0d59d0132ae1"/>
  </r>
  <r>
    <x v="85681"/>
    <s v="bassettfurniture.com"/>
    <s v="USA"/>
    <s v="VA"/>
    <s v="Roanoke"/>
    <s v="Bassett"/>
    <x v="1"/>
    <s v="Bassett Furniture is U.S.A's leading furniture portal with stores in more than 50 cities. They also develop mobile applications to help"/>
    <s v="e-commerce|furniture"/>
    <x v="174"/>
    <x v="8"/>
    <n v="0"/>
    <m/>
    <s v="1892-01-01"/>
    <m/>
    <m/>
    <m/>
    <m/>
    <s v="(276) 629-6270"/>
    <s v="https://www.crunchbase.com/organization/bassett-furniture-industries"/>
    <s v="https://www.twitter.com/bassettus"/>
    <s v="http://www.facebook.com/bassettfurnitureus"/>
    <s v="84b867c4-08b6-0d01-4cec-15e50e55dd31"/>
  </r>
  <r>
    <x v="85682"/>
    <s v="basspro.com"/>
    <s v="USA"/>
    <s v="MO"/>
    <s v="Branson"/>
    <s v="Springfield"/>
    <x v="0"/>
    <s v="Your Adventure Starts Here! Find gear for Fishing, Boating, Hunting, Camping, and much more at Bass Pro Shops."/>
    <s v="retail"/>
    <x v="63"/>
    <x v="4"/>
    <n v="0"/>
    <m/>
    <s v="1972-01-01"/>
    <m/>
    <m/>
    <m/>
    <s v="facebook@basspro.com"/>
    <s v="1(800) 227-7776"/>
    <s v="https://www.crunchbase.com/organization/bass-pro-shops"/>
    <s v="https://www.twitter.com/bass_pro_shops"/>
    <s v="http://www.facebook.com/bassproshops"/>
    <s v="f2924be1-eadb-8262-84b8-a415a124fd68"/>
  </r>
  <r>
    <x v="85683"/>
    <s v="batescontainer.com"/>
    <s v="USA"/>
    <s v="TX"/>
    <s v="Dallas"/>
    <s v="North Richland Hills"/>
    <x v="2"/>
    <s v="Corrugated boxes are used for so many applications and products that we often don’t recognize how frequently we encounter them every day."/>
    <s v="manufacturing"/>
    <x v="41"/>
    <x v="5"/>
    <n v="0"/>
    <m/>
    <s v="1963-12-01"/>
    <m/>
    <m/>
    <m/>
    <m/>
    <s v="(817) 498-3200"/>
    <s v="https://www.crunchbase.com/organization/bates-container"/>
    <s v="https://www.twitter.com/batescontainer"/>
    <s v="https://www.facebook.com/batescontainer"/>
    <s v="e4adfd6e-061d-e960-f8a5-6a579430ce01"/>
  </r>
  <r>
    <x v="85684"/>
    <s v="gdbiw.com"/>
    <s v="USA"/>
    <s v="ME"/>
    <s v="Portland, Maine"/>
    <s v="Bath"/>
    <x v="2"/>
    <s v="Bath Iron Works (BIW) is a major American shipyard."/>
    <s v="manufacturing"/>
    <x v="41"/>
    <x v="2"/>
    <n v="0"/>
    <m/>
    <s v="1826-01-01"/>
    <m/>
    <m/>
    <m/>
    <s v="sales-service@gdbiw.com"/>
    <s v="(207)443-3311"/>
    <s v="https://www.crunchbase.com/organization/bath-iron-works"/>
    <s v="https://www.twitter.com/gdbiw"/>
    <s v="https://www.facebook.com/general-dynamics-bath-iron-works-324029434325609/"/>
    <s v="68b1d3b9-63bb-b31d-71c1-6915311ffdb6"/>
  </r>
  <r>
    <x v="85685"/>
    <s v="batm.com"/>
    <s v="ISR"/>
    <m/>
    <s v="Tel Aviv"/>
    <s v="Hod Hasharon"/>
    <x v="0"/>
    <s v="BATM made a number of investments in medical devices and supporting distribution networks."/>
    <s v="telecommunications"/>
    <x v="338"/>
    <x v="5"/>
    <n v="0"/>
    <m/>
    <s v="1992-01-01"/>
    <m/>
    <m/>
    <m/>
    <s v="info@batm.co.il"/>
    <s v="(972) 986-6252"/>
    <s v="https://www.crunchbase.com/organization/batm"/>
    <m/>
    <s v="http://www.facebook.com/batmgroup"/>
    <s v="d9dcef9e-5c98-0b6b-03a9-807dab9ec1f1"/>
  </r>
  <r>
    <x v="85686"/>
    <s v="bhionline.com"/>
    <s v="USA"/>
    <s v="TX"/>
    <s v="Dallas"/>
    <s v="Plano"/>
    <x v="2"/>
    <s v="Batrus Hollweg International (BHI) is a talent management consulting firm specializing in customized human capital solutions designed to"/>
    <s v="consulting|human resources|skill assessment"/>
    <x v="38"/>
    <x v="0"/>
    <n v="0"/>
    <m/>
    <s v="1969-01-01"/>
    <m/>
    <m/>
    <m/>
    <m/>
    <s v="'800-274-4541"/>
    <s v="https://www.crunchbase.com/organization/batrus-hollweg-international"/>
    <s v="https://www.twitter.com/batrushollweg"/>
    <m/>
    <s v="6a0d2282-3181-ac34-e730-b87007427727"/>
  </r>
  <r>
    <x v="85687"/>
    <s v="battenfeldtechnologies.com"/>
    <s v="USA"/>
    <s v="MO"/>
    <s v="St. Louis"/>
    <s v="Columbia"/>
    <x v="2"/>
    <s v="Battenfeld Technologies Inc. is a manufacturer of shooting, reloading, gunsmithing and gun cleaning supplies. Battenfeld manufactures"/>
    <m/>
    <x v="5"/>
    <x v="6"/>
    <n v="0"/>
    <m/>
    <s v="1992-01-01"/>
    <m/>
    <m/>
    <m/>
    <s v="sales@btibrands.com"/>
    <s v="'573-445-9200"/>
    <s v="https://www.crunchbase.com/organization/battenfeld-technologies"/>
    <s v="https://www.twitter.com/battenfeld"/>
    <s v="http://www.facebook.com/battenfeldtechnologies"/>
    <s v="f577736d-fec8-28e0-7ef0-d46db6449864"/>
  </r>
  <r>
    <x v="85688"/>
    <s v="batteriesplus.com"/>
    <s v="USA"/>
    <m/>
    <m/>
    <m/>
    <x v="2"/>
    <s v="The nation's first, largest and fastest growing battery and light bulb franchise"/>
    <s v="lighting"/>
    <x v="338"/>
    <x v="9"/>
    <n v="0"/>
    <m/>
    <s v="1988-01-01"/>
    <m/>
    <m/>
    <m/>
    <s v="customercare@batteriesplus.com"/>
    <s v="'262-912-3000"/>
    <s v="https://www.crunchbase.com/organization/batteries-plus"/>
    <s v="https://www.twitter.com/batteriesplus"/>
    <s v="http://www.facebook.com/batteriesplus"/>
    <s v="ea9d3caf-1686-2dde-2c5d-dcb44390909a"/>
  </r>
  <r>
    <x v="85689"/>
    <m/>
    <m/>
    <m/>
    <m/>
    <m/>
    <x v="2"/>
    <s v="Batunas Indonesia was added in 2011."/>
    <m/>
    <x v="5"/>
    <x v="2"/>
    <n v="0"/>
    <m/>
    <m/>
    <m/>
    <m/>
    <m/>
    <m/>
    <m/>
    <s v="https://www.crunchbase.com/organization/batunas-indonesia"/>
    <m/>
    <m/>
    <s v="a6a3e329-223d-60ae-21c5-2b1490145eb4"/>
  </r>
  <r>
    <x v="85690"/>
    <s v="bauerbuiltmfg.com"/>
    <s v="USA"/>
    <s v="IA"/>
    <s v="Des Moines"/>
    <s v="Paton"/>
    <x v="2"/>
    <s v="assembles planters and pulling seeds."/>
    <m/>
    <x v="5"/>
    <x v="6"/>
    <n v="0"/>
    <m/>
    <s v="1979-01-01"/>
    <m/>
    <m/>
    <m/>
    <m/>
    <s v="'515-968-4179"/>
    <s v="https://www.crunchbase.com/organization/bauer-built-manufacturing"/>
    <m/>
    <m/>
    <s v="43258b82-a9e9-fceb-835f-2793ee348acf"/>
  </r>
  <r>
    <x v="85691"/>
    <s v="bauermedia.com"/>
    <s v="DEU"/>
    <m/>
    <s v="Hamburg"/>
    <s v="Hamburg"/>
    <x v="0"/>
    <s v="Bauer Media is a publisher of a variety of media, with a focus on magazines."/>
    <s v="news"/>
    <x v="233"/>
    <x v="0"/>
    <n v="0"/>
    <m/>
    <s v="1875-01-01"/>
    <m/>
    <m/>
    <m/>
    <s v="info@bauerdigital.de"/>
    <s v="'+49 40 30192469"/>
    <s v="https://www.crunchbase.com/organization/bauer-media"/>
    <s v="https://www.twitter.com/bauermedianews"/>
    <s v="https://www.facebook.com/bauerventurepartners"/>
    <s v="69aa8216-81a4-2fc4-5bca-452cb9c353c5"/>
  </r>
  <r>
    <x v="85692"/>
    <s v="bauerperformancesports.com"/>
    <s v="CAN"/>
    <s v="ON"/>
    <s v="Toronto"/>
    <s v="Toronto"/>
    <x v="1"/>
    <s v="The competitive strengths that have driven Bauer Performance Sports' success in the ice hockey equipment market are core elements of what"/>
    <s v="sports"/>
    <x v="153"/>
    <x v="7"/>
    <n v="0"/>
    <m/>
    <s v="1927-01-01"/>
    <m/>
    <m/>
    <m/>
    <s v="Tory.Mazzola@Bauer.com"/>
    <s v="(603) 430-2111"/>
    <s v="https://www.crunchbase.com/organization/bauer-performance-sports"/>
    <m/>
    <m/>
    <s v="8c4c3edb-32e3-9605-8a7b-b952fd90b293"/>
  </r>
  <r>
    <x v="85693"/>
    <s v="bauerflyreel.com"/>
    <s v="USA"/>
    <s v="OR"/>
    <s v="Medford"/>
    <s v="Ashland"/>
    <x v="2"/>
    <s v="Bauer fly reels are precision machined from 100% aerospace bar stock aluminum and stainless steel for maximum."/>
    <s v="manufacturing|retail|sporting goods"/>
    <x v="1155"/>
    <x v="1"/>
    <n v="0"/>
    <m/>
    <m/>
    <m/>
    <m/>
    <m/>
    <s v="info@bauerflyreel.com"/>
    <s v="(541)488-8246"/>
    <s v="https://www.crunchbase.com/organization/bauer-premium-fly-reels"/>
    <s v="https://www.twitter.com/bauerflyreel"/>
    <s v="https://www.facebook.com/bauerflyreel/info/?tab=overview"/>
    <s v="68ac6620-b94a-4926-64e5-75366ed14802"/>
  </r>
  <r>
    <x v="85694"/>
    <s v="baumart.com.au"/>
    <s v="AUS"/>
    <m/>
    <s v="Perth"/>
    <s v="Perth"/>
    <x v="1"/>
    <s v="BauMart Holdings is a supplier of building products."/>
    <s v="building material|construction"/>
    <x v="76"/>
    <x v="2"/>
    <n v="0"/>
    <m/>
    <s v="2014-01-01"/>
    <m/>
    <m/>
    <m/>
    <m/>
    <m/>
    <s v="https://www.crunchbase.com/organization/baumart-holdings"/>
    <m/>
    <m/>
    <s v="6c290116-737c-1a0a-721c-3670e88db22c"/>
  </r>
  <r>
    <x v="85695"/>
    <s v="bausch.com"/>
    <s v="USA"/>
    <s v="NY"/>
    <s v="Rochester, New York"/>
    <s v="Rochester"/>
    <x v="2"/>
    <s v="Bausch + Lomb is the eye health company dedicated to Bringing Visionary Ideas to Eye Health."/>
    <s v="biotechnology"/>
    <x v="36"/>
    <x v="8"/>
    <n v="0"/>
    <m/>
    <s v="1853-01-01"/>
    <m/>
    <m/>
    <m/>
    <m/>
    <n v="5853380831"/>
    <s v="https://www.crunchbase.com/organization/bausch-lomb"/>
    <s v="https://www.twitter.com/bauschlomb"/>
    <s v="https://www.facebook.com/bauschandlomb"/>
    <s v="38654c89-328f-0ee9-b5ae-c021388ea163"/>
  </r>
  <r>
    <x v="85696"/>
    <s v="baxter.com"/>
    <s v="USA"/>
    <s v="CO"/>
    <s v="Denver"/>
    <s v="Englewood"/>
    <x v="0"/>
    <s v="Baxa Corporation, a privately held global company based in Englewood, Colo."/>
    <s v="pharmaceutical"/>
    <x v="3"/>
    <x v="2"/>
    <n v="0"/>
    <m/>
    <m/>
    <m/>
    <m/>
    <m/>
    <m/>
    <m/>
    <s v="https://www.crunchbase.com/organization/baxa-corporation"/>
    <m/>
    <m/>
    <s v="b0bc1394-b6f0-7ade-9687-2db122f31310"/>
  </r>
  <r>
    <x v="85697"/>
    <s v="baxalta.com"/>
    <m/>
    <m/>
    <m/>
    <m/>
    <x v="0"/>
    <s v="Baxalta Incorporated (NYSE: BXLT) is a $6 billion global biopharmaceutical leader developing."/>
    <m/>
    <x v="5"/>
    <x v="4"/>
    <n v="0"/>
    <m/>
    <s v="2015-01-01"/>
    <m/>
    <m/>
    <m/>
    <m/>
    <m/>
    <s v="https://www.crunchbase.com/organization/baxalta"/>
    <s v="https://www.twitter.com/baxalta"/>
    <m/>
    <s v="c344db10-70c2-ca7a-7526-955ad64c9b43"/>
  </r>
  <r>
    <x v="85698"/>
    <m/>
    <s v="USA"/>
    <s v="MN"/>
    <s v="Minneapolis"/>
    <s v="Eden Prairie"/>
    <x v="2"/>
    <s v="Baxter - Aquadex Product Line system is indicated for temporary ultra filtration treatment for heart."/>
    <m/>
    <x v="5"/>
    <x v="2"/>
    <n v="0"/>
    <m/>
    <m/>
    <m/>
    <m/>
    <m/>
    <m/>
    <m/>
    <s v="https://www.crunchbase.com/organization/baxter-aquadex-product-line"/>
    <m/>
    <m/>
    <s v="1d57c8ac-70ff-f3af-5b49-53a24ce3e769"/>
  </r>
  <r>
    <x v="85699"/>
    <s v="baxter.com"/>
    <s v="USA"/>
    <s v="IL"/>
    <s v="Chicago"/>
    <s v="Deerfield"/>
    <x v="1"/>
    <s v="Baxter International Inc., through its subsidiaries, develops, manufactures and markets products that save and sustain the lives of people."/>
    <s v="biotechnology|medical"/>
    <x v="44"/>
    <x v="4"/>
    <n v="0"/>
    <m/>
    <s v="1931-01-01"/>
    <m/>
    <m/>
    <m/>
    <m/>
    <s v="(224) 948-2000"/>
    <s v="https://www.crunchbase.com/organization/baxter-international"/>
    <s v="https://www.twitter.com/baxter_intl"/>
    <m/>
    <s v="58e8bef3-dfcb-eec0-3424-fcd921c6fcde"/>
  </r>
  <r>
    <x v="85700"/>
    <m/>
    <m/>
    <m/>
    <m/>
    <m/>
    <x v="0"/>
    <s v="The portfolio that was consists of NeisVac-C and FSME-IMMUN/TicoVac."/>
    <m/>
    <x v="5"/>
    <x v="2"/>
    <n v="0"/>
    <m/>
    <m/>
    <m/>
    <m/>
    <m/>
    <m/>
    <m/>
    <s v="https://www.crunchbase.com/organization/baxter-international-marketed-vaccines"/>
    <m/>
    <m/>
    <s v="cd597b69-711c-cdbf-a0eb-0d473c2731c9"/>
  </r>
  <r>
    <x v="85701"/>
    <s v="bayadvisor.com"/>
    <s v="USA"/>
    <s v="CA"/>
    <s v="SF Bay Area"/>
    <s v="San Mateo"/>
    <x v="0"/>
    <s v="BayAdvisor provide the overall foundation and support of individual investments in the Bay Area."/>
    <m/>
    <x v="5"/>
    <x v="1"/>
    <n v="0"/>
    <m/>
    <s v="2003-01-01"/>
    <m/>
    <m/>
    <m/>
    <s v="info@bayadvisor.com"/>
    <s v="'650-548-9500"/>
    <s v="https://www.crunchbase.com/organization/bayadvisor"/>
    <m/>
    <m/>
    <s v="a6aa2817-22b8-39b7-2345-20d31b0a9510"/>
  </r>
  <r>
    <x v="85702"/>
    <m/>
    <s v="USA"/>
    <s v="TX"/>
    <m/>
    <m/>
    <x v="1"/>
    <s v="Premier provider of financial services in the eastern portion of the greater Houston metropolitan area."/>
    <s v="financial services"/>
    <x v="24"/>
    <x v="2"/>
    <n v="0"/>
    <m/>
    <m/>
    <m/>
    <m/>
    <m/>
    <m/>
    <m/>
    <s v="https://www.crunchbase.com/organization/bay-bancshares"/>
    <m/>
    <m/>
    <s v="45c0250e-db6f-2ee4-82b9-13530926144a"/>
  </r>
  <r>
    <x v="85703"/>
    <s v="baybankmd.com"/>
    <s v="USA"/>
    <s v="MD"/>
    <s v="Baltimore"/>
    <s v="Columbia"/>
    <x v="1"/>
    <s v="Bay Bank serves the needs of the local community with exceptional personal attention and the most convenient financial solutions."/>
    <s v="banking"/>
    <x v="39"/>
    <x v="3"/>
    <n v="0"/>
    <m/>
    <s v="2010-01-01"/>
    <m/>
    <m/>
    <m/>
    <s v="responsecenter@baybankmd.com"/>
    <s v="(410)312-5400"/>
    <s v="https://www.crunchbase.com/organization/bay-bank"/>
    <s v="https://www.twitter.com/baybankmd"/>
    <s v="https://www.facebook.com/baybankmd"/>
    <s v="93457832-ec49-39a3-e430-ea96460b4545"/>
  </r>
  <r>
    <x v="85704"/>
    <s v="baybridgetech.com"/>
    <s v="USA"/>
    <s v="MD"/>
    <s v="Baltimore"/>
    <s v="Annapolis"/>
    <x v="2"/>
    <s v="Bay Bridge is a privately-held company founded in 2000. Its long-term forecasting and planning technology helps contact centers optimize"/>
    <s v="software"/>
    <x v="10"/>
    <x v="0"/>
    <n v="0"/>
    <m/>
    <s v="2000-01-01"/>
    <m/>
    <m/>
    <m/>
    <s v="info@baybridgetech.com"/>
    <s v="'410-224-7778"/>
    <s v="https://www.crunchbase.com/organization/bay-bridge-decision-technologies"/>
    <m/>
    <s v="https://www.facebook.com/inintelligence"/>
    <s v="46668e67-17c7-8a7e-7f1f-8d08e64b8971"/>
  </r>
  <r>
    <x v="85705"/>
    <s v="baybridgeseniorliving.com"/>
    <s v="CAN"/>
    <s v="ON"/>
    <s v="Toronto"/>
    <s v="Toronto"/>
    <x v="0"/>
    <s v="Providing seniors with the best life has to offer! From delicious dining to engaging activities, we’ve perfected the art of living well."/>
    <m/>
    <x v="5"/>
    <x v="9"/>
    <n v="0"/>
    <m/>
    <s v="2012-01-01"/>
    <m/>
    <m/>
    <m/>
    <m/>
    <m/>
    <s v="https://www.crunchbase.com/organization/baybridge-seniors-housing"/>
    <m/>
    <m/>
    <s v="708bbe88-eddc-c7ef-516e-3a907ca14f19"/>
  </r>
  <r>
    <x v="85706"/>
    <s v="baycominc.com"/>
    <s v="USA"/>
    <s v="WI"/>
    <s v="Green Bay"/>
    <s v="Green Bay"/>
    <x v="2"/>
    <s v="BAYCOM provider of mission-critical wireless voice, mobile data and video solutions to public safety and commercial clients."/>
    <s v="communication hardware|telecommunications"/>
    <x v="338"/>
    <x v="3"/>
    <n v="0"/>
    <m/>
    <s v="1954-01-01"/>
    <m/>
    <m/>
    <m/>
    <s v="marketing@baycominc.com"/>
    <n v="9204688615"/>
    <s v="https://www.crunchbase.com/organization/baycom"/>
    <s v="https://www.twitter.com/baycominc"/>
    <s v="https://www.facebook.com/baycom"/>
    <s v="ed819ed1-916b-60cf-5489-e311fe4fe979"/>
  </r>
  <r>
    <x v="85707"/>
    <s v="bayerus.com"/>
    <s v="USA"/>
    <s v="PA"/>
    <s v="Pittsburgh"/>
    <s v="Pittsburgh"/>
    <x v="0"/>
    <s v="Bayer US is a multi billion dollar conglomerate which specializes in science and medicine."/>
    <s v="health care|medical"/>
    <x v="3"/>
    <x v="4"/>
    <n v="0"/>
    <m/>
    <s v="1863-01-01"/>
    <m/>
    <m/>
    <m/>
    <m/>
    <s v="'412-777-2000"/>
    <s v="https://www.crunchbase.com/organization/bayer-corporation"/>
    <s v="https://www.twitter.com/bayerus"/>
    <s v="https://www.facebook.com/bayersmsms"/>
    <s v="ca7152b1-8184-d2ea-70f9-f203fddaa097"/>
  </r>
  <r>
    <x v="85708"/>
    <s v="bayercropscience.com"/>
    <s v="DEU"/>
    <m/>
    <s v="Monheim"/>
    <s v="Monheim"/>
    <x v="0"/>
    <s v="Bayer CropScience is a company specializing in agriculture, healthcare, and life sciences."/>
    <s v="biotechnology"/>
    <x v="36"/>
    <x v="4"/>
    <n v="0"/>
    <m/>
    <s v="1999-01-01"/>
    <m/>
    <m/>
    <m/>
    <m/>
    <s v="49 2173 38 0"/>
    <s v="https://www.crunchbase.com/organization/bayer-cropscience"/>
    <s v="https://www.twitter.com/bayer4crops"/>
    <s v="https://www.facebook.com/bayer"/>
    <s v="0268032f-5aa6-4a3c-025e-596f87af7e0f"/>
  </r>
  <r>
    <x v="85709"/>
    <s v="bayer.com"/>
    <s v="DEU"/>
    <m/>
    <s v="Leverkusen"/>
    <s v="Leverkusen"/>
    <x v="1"/>
    <s v="Bayer is a global enterprise with core competencies in the fields of health care, nutrition and high-tech materials."/>
    <s v="biotechnology"/>
    <x v="36"/>
    <x v="4"/>
    <n v="0"/>
    <m/>
    <s v="1863-01-01"/>
    <m/>
    <m/>
    <m/>
    <s v="facebook@bayer.com"/>
    <s v="(492) 143-01"/>
    <s v="https://www.crunchbase.com/organization/bayer-ag-germany"/>
    <s v="https://www.twitter.com/bayer"/>
    <s v="http://www.facebook.com/bayer"/>
    <s v="95acbd57-b0f8-eeb6-c8f4-c71224afbe4f"/>
  </r>
  <r>
    <x v="85710"/>
    <s v="bayerhealthcare.com"/>
    <s v="DEU"/>
    <m/>
    <s v="Leverkusen"/>
    <s v="Leverkusen"/>
    <x v="0"/>
    <s v="Bayer is a global enterprise with core competencies in the fields of health care, nutrition and high-tech materials."/>
    <s v="biotechnology|diabetes|health care"/>
    <x v="44"/>
    <x v="4"/>
    <n v="0"/>
    <m/>
    <s v="2008-01-01"/>
    <m/>
    <m/>
    <m/>
    <s v="bhc.fb@bayer.com"/>
    <s v="'+49 214 300"/>
    <s v="https://www.crunchbase.com/organization/bayer"/>
    <s v="https://www.twitter.com/bayer"/>
    <s v="https://www.facebook.com/healthcare.bayer"/>
    <s v="3006504a-f91d-2385-d11a-29001abd890d"/>
  </r>
  <r>
    <x v="85711"/>
    <s v="bayescamp.com"/>
    <s v="USA"/>
    <s v="IL"/>
    <s v="Chicago"/>
    <s v="Chicago"/>
    <x v="2"/>
    <s v="Data science bootcamp"/>
    <s v="analytics|big data|education"/>
    <x v="316"/>
    <x v="1"/>
    <n v="0"/>
    <m/>
    <s v="2013-01-01"/>
    <m/>
    <m/>
    <m/>
    <s v="hello@bayescamp.com"/>
    <m/>
    <s v="https://www.crunchbase.com/organization/bayescamp"/>
    <s v="https://www.twitter.com/bayescamp"/>
    <m/>
    <s v="815a173c-0b3c-b949-6c93-83ba0e3ffaaa"/>
  </r>
  <r>
    <x v="85712"/>
    <s v="baylake.com"/>
    <s v="USA"/>
    <s v="WI"/>
    <s v="Green Bay"/>
    <s v="Sturgeon Bay"/>
    <x v="1"/>
    <s v="Baylake Bank is a Wisconsin based full-service financial institution that provides professional guidance."/>
    <s v="financial services"/>
    <x v="24"/>
    <x v="5"/>
    <n v="0"/>
    <m/>
    <s v="1979-01-01"/>
    <m/>
    <m/>
    <m/>
    <m/>
    <n v="9207431598"/>
    <s v="https://www.crunchbase.com/organization/baylake-bank"/>
    <s v="https://www.twitter.com/baylakebank"/>
    <s v="http://www.facebook.com/baylakebank"/>
    <s v="a4f816ff-a21e-c13c-b3db-f206626111a1"/>
  </r>
  <r>
    <x v="85713"/>
    <s v="baylintech.com"/>
    <s v="CAN"/>
    <s v="ON"/>
    <s v="Toronto"/>
    <s v="Toronto"/>
    <x v="1"/>
    <s v="Baylin Technologies Inc., through its subsidiaries, researches, develops,"/>
    <s v="manufacturing"/>
    <x v="41"/>
    <x v="7"/>
    <n v="0"/>
    <m/>
    <s v="1978-01-01"/>
    <m/>
    <m/>
    <m/>
    <m/>
    <m/>
    <s v="https://www.crunchbase.com/organization/baylin-technologies"/>
    <m/>
    <m/>
    <s v="28a3a376-2353-05dc-437d-1a158eda147a"/>
  </r>
  <r>
    <x v="85714"/>
    <m/>
    <m/>
    <m/>
    <m/>
    <m/>
    <x v="0"/>
    <s v="network comm equipment"/>
    <s v="web hosting"/>
    <x v="28"/>
    <x v="2"/>
    <n v="0"/>
    <m/>
    <m/>
    <m/>
    <m/>
    <m/>
    <m/>
    <m/>
    <s v="https://www.crunchbase.com/organization/bayly-communications"/>
    <m/>
    <m/>
    <s v="a35ac6a2-c081-2810-5ff2-477e2194e48b"/>
  </r>
  <r>
    <x v="85715"/>
    <s v="bcbcommunitybank.net"/>
    <s v="USA"/>
    <s v="NJ"/>
    <s v="Newark"/>
    <s v="Bayonne"/>
    <x v="1"/>
    <s v="community-oriented financial institution offering a variety of financial services"/>
    <s v="finance"/>
    <x v="24"/>
    <x v="5"/>
    <n v="0"/>
    <m/>
    <s v="2000-01-01"/>
    <m/>
    <m/>
    <m/>
    <s v="contactus@bankwithbcb.com"/>
    <s v="'201-823-0700"/>
    <s v="https://www.crunchbase.com/organization/bayonne-bancshares"/>
    <s v="https://www.twitter.com/bcb_bank"/>
    <s v="http://www.facebook.com/bcbcommunitybank"/>
    <s v="5ebb1986-3443-fe22-c955-d43ba2bf1f64"/>
  </r>
  <r>
    <x v="85716"/>
    <s v="baysand.com"/>
    <s v="USA"/>
    <s v="CA"/>
    <s v="SF Bay Area"/>
    <s v="Morgan Hill"/>
    <x v="0"/>
    <s v="BaySand is the leader in application configurable ASICs."/>
    <s v="semiconductor"/>
    <x v="506"/>
    <x v="6"/>
    <n v="0"/>
    <m/>
    <s v="2003-01-01"/>
    <m/>
    <m/>
    <m/>
    <s v="info@baysand.com"/>
    <s v="'+1 (408) 676-8393"/>
    <s v="https://www.crunchbase.com/organization/baysand"/>
    <s v="https://www.twitter.com/baysandinc"/>
    <s v="https://www.facebook.com/baysand"/>
    <s v="49575a97-0a32-0cc1-d09e-16126e8e14aa"/>
  </r>
  <r>
    <x v="85717"/>
    <m/>
    <s v="USA"/>
    <s v="AL"/>
    <s v="Birmingham"/>
    <s v="Birmingham"/>
    <x v="2"/>
    <s v="Bayside Business Solutions, Inc. provides portfolio management systems for factors and asset based lenders."/>
    <m/>
    <x v="5"/>
    <x v="2"/>
    <n v="0"/>
    <m/>
    <m/>
    <m/>
    <m/>
    <m/>
    <m/>
    <m/>
    <s v="https://www.crunchbase.com/organization/bayside-business-solutions-inc"/>
    <m/>
    <m/>
    <s v="bf233708-a5c2-18fc-3a45-40b6923e906c"/>
  </r>
  <r>
    <x v="85718"/>
    <s v="bayside.com"/>
    <s v="USA"/>
    <s v="MA"/>
    <s v="Boston"/>
    <s v="Boston"/>
    <x v="0"/>
    <s v="Bayside Capital is a credit oriented investment firm investing across several segments of the primary and secondary debt capital markets."/>
    <s v="finance"/>
    <x v="24"/>
    <x v="2"/>
    <n v="0"/>
    <m/>
    <s v="1993-01-01"/>
    <m/>
    <m/>
    <m/>
    <s v="bayside@bayside.com"/>
    <m/>
    <s v="https://www.crunchbase.com/organization/bayside-capital"/>
    <m/>
    <m/>
    <s v="b578f0f6-aaec-093e-701a-d1782e764eca"/>
  </r>
  <r>
    <x v="85719"/>
    <m/>
    <s v="USA"/>
    <s v="NY"/>
    <s v="Long Island"/>
    <s v="Port Washington"/>
    <x v="2"/>
    <s v="Bayside Motion Group is one of the leading innovators within the motion control industry."/>
    <s v="manufacturing"/>
    <x v="41"/>
    <x v="2"/>
    <n v="0"/>
    <m/>
    <s v="1945-01-01"/>
    <m/>
    <m/>
    <m/>
    <m/>
    <s v="(516)484-5353"/>
    <s v="https://www.crunchbase.com/organization/bayside-controls"/>
    <m/>
    <m/>
    <s v="a972f27d-26f7-0e1b-99a2-600fac104a6a"/>
  </r>
  <r>
    <x v="85720"/>
    <s v="baystatesavingsbank.com"/>
    <s v="USA"/>
    <s v="MA"/>
    <s v="Boston"/>
    <s v="Brookline"/>
    <x v="1"/>
    <s v="acquiring all of the capital stock to be issued by the Bank in the Conversion"/>
    <s v="banking"/>
    <x v="39"/>
    <x v="6"/>
    <n v="0"/>
    <m/>
    <s v="1997-10-01"/>
    <m/>
    <m/>
    <m/>
    <s v="marketing@baystatesavings.com"/>
    <n v="15087925217"/>
    <s v="https://www.crunchbase.com/organization/bay-state-bancorp"/>
    <s v="https://www.twitter.com/baystatesavings"/>
    <s v="http://www.facebook.com/baystatesavings"/>
    <s v="3dfcf71b-2fc7-320d-b96e-33c4f61467f6"/>
  </r>
  <r>
    <x v="85721"/>
    <s v="baytexenergy.com"/>
    <s v="CAN"/>
    <s v="AB"/>
    <s v="Calgary"/>
    <s v="Calgary"/>
    <x v="0"/>
    <s v="Baytex Energy Corp. is a dividend-paying oil and gas corporation based in Calgary, Alberta. The company is engaged in the acquisition,"/>
    <s v="energy|natural resources|oil and gas"/>
    <x v="165"/>
    <x v="2"/>
    <n v="0"/>
    <m/>
    <m/>
    <m/>
    <m/>
    <m/>
    <s v="helpdesk@baytexenergy.com"/>
    <m/>
    <s v="https://www.crunchbase.com/organization/baytex-energy-corp"/>
    <s v="https://www.twitter.com/baytexenergy"/>
    <m/>
    <s v="44f11903-bfcb-74d9-3d8f-64ac9a7ccb0e"/>
  </r>
  <r>
    <x v="85722"/>
    <s v="baywa-re.com"/>
    <s v="DEU"/>
    <m/>
    <s v="Munich"/>
    <s v="Munich"/>
    <x v="0"/>
    <s v="BayWa re renewable energy operates as a renewable energy company."/>
    <m/>
    <x v="5"/>
    <x v="7"/>
    <n v="0"/>
    <m/>
    <s v="2009-01-01"/>
    <m/>
    <m/>
    <m/>
    <m/>
    <n v="498938393232"/>
    <s v="https://www.crunchbase.com/organization/baywa-re-renewable-energy"/>
    <m/>
    <m/>
    <s v="2f605320-94c2-5cf1-3f57-6654b48ac244"/>
  </r>
  <r>
    <x v="85723"/>
    <m/>
    <s v="USA"/>
    <s v="CA"/>
    <s v="SF Bay Area"/>
    <s v="San Francisco"/>
    <x v="2"/>
    <s v="Bazaar Advertising Solutions, Inc. provides search engine marketing for advertisers. It develops and applies proprietary web-search"/>
    <s v="advertising|web hosting"/>
    <x v="71"/>
    <x v="2"/>
    <n v="0"/>
    <m/>
    <s v="2004-01-01"/>
    <m/>
    <m/>
    <m/>
    <m/>
    <m/>
    <s v="https://www.crunchbase.com/organization/bazaar-advertising-solutions"/>
    <m/>
    <m/>
    <s v="e52b5914-e404-9a15-ae9b-9603b22635b4"/>
  </r>
  <r>
    <x v="85724"/>
    <m/>
    <m/>
    <m/>
    <m/>
    <m/>
    <x v="2"/>
    <s v="Bazaar Daily U.K is British counterpart to Bazaar Daily News. Bazaar Daily U.K was launched on March 1st, 2013 and has already begun"/>
    <m/>
    <x v="5"/>
    <x v="2"/>
    <n v="0"/>
    <m/>
    <m/>
    <m/>
    <m/>
    <m/>
    <m/>
    <m/>
    <s v="https://www.crunchbase.com/organization/bazaar-daily-uk"/>
    <m/>
    <m/>
    <s v="f165ef7a-0368-cc0c-c1cc-123be9ecb79c"/>
  </r>
  <r>
    <x v="85725"/>
    <s v="fr.bazarchic.com"/>
    <s v="FRA"/>
    <m/>
    <s v="Paris"/>
    <s v="Gennevilliers"/>
    <x v="2"/>
    <s v="Bazarchic SA operates an online shopping site Bazarchic.com. The site offers apparels and accessories."/>
    <m/>
    <x v="5"/>
    <x v="5"/>
    <n v="0"/>
    <m/>
    <s v="2006-01-01"/>
    <m/>
    <m/>
    <m/>
    <m/>
    <n v="33972226500"/>
    <s v="https://www.crunchbase.com/organization/bazarchic"/>
    <s v="https://www.twitter.com/bazarchicfr"/>
    <s v="https://www.facebook.com/bazarchicfr"/>
    <s v="d8dcae76-dcf2-5eef-97c3-a4fadf7c78ba"/>
  </r>
  <r>
    <x v="85726"/>
    <s v="bazetechnology.com"/>
    <s v="NOR"/>
    <m/>
    <s v="NOR - Other"/>
    <s v="Porsgrunn"/>
    <x v="2"/>
    <s v="Baze Technology is a provider of and developer of information systems for the marine, offshore and renewable industry."/>
    <s v="information technology|software"/>
    <x v="184"/>
    <x v="2"/>
    <n v="0"/>
    <m/>
    <s v="2008-01-01"/>
    <m/>
    <m/>
    <m/>
    <m/>
    <m/>
    <s v="https://www.crunchbase.com/organization/baze-technology"/>
    <m/>
    <m/>
    <s v="f4153bd6-1ad1-89c2-7d1d-e58187a24e51"/>
  </r>
  <r>
    <x v="85727"/>
    <m/>
    <s v="CAN"/>
    <s v="QC"/>
    <s v="Montreal"/>
    <s v="Montréal"/>
    <x v="0"/>
    <s v="A maker of the Big Brother System and Network Monitor"/>
    <m/>
    <x v="5"/>
    <x v="2"/>
    <n v="0"/>
    <m/>
    <m/>
    <m/>
    <m/>
    <m/>
    <m/>
    <m/>
    <s v="https://www.crunchbase.com/organization/bb4-technologies"/>
    <m/>
    <m/>
    <s v="94b45e59-7eda-311d-4090-a047c4c46bde"/>
  </r>
  <r>
    <x v="85728"/>
    <s v="bbaaviation.com"/>
    <s v="GBR"/>
    <m/>
    <s v="London"/>
    <s v="London"/>
    <x v="0"/>
    <s v="A British multinational aviation services company headquartered in London, U.K"/>
    <m/>
    <x v="5"/>
    <x v="4"/>
    <n v="0"/>
    <m/>
    <s v="1879-01-01"/>
    <m/>
    <m/>
    <m/>
    <m/>
    <s v="'+44 20 7514 3999"/>
    <s v="https://www.crunchbase.com/organization/bba-aviation-plc"/>
    <m/>
    <m/>
    <s v="19ae5dc2-535a-fd77-6e17-dfbbff1fb6ff"/>
  </r>
  <r>
    <x v="85729"/>
    <s v="bbbind.com"/>
    <s v="USA"/>
    <s v="AL"/>
    <s v="Mobile"/>
    <s v="Mobile"/>
    <x v="2"/>
    <s v="A Mobile, Ala.-based remanufacturer of alternators and starters for the North American automotive aftermarket"/>
    <s v="automotive|manufacturing"/>
    <x v="372"/>
    <x v="8"/>
    <n v="0"/>
    <m/>
    <s v="1987-01-01"/>
    <m/>
    <m/>
    <m/>
    <m/>
    <s v="(631) 232-0144"/>
    <s v="https://www.crunchbase.com/organization/bbb-industries"/>
    <s v="https://www.twitter.com/bbbindustries"/>
    <s v="http://www.facebook.com/bbbindustries"/>
    <s v="2c9aba02-8552-1ef6-b19d-2da6736a2059"/>
  </r>
  <r>
    <x v="85730"/>
    <s v="bbcom.us"/>
    <s v="USA"/>
    <s v="AR"/>
    <s v="Little Rock"/>
    <s v="Conway"/>
    <x v="2"/>
    <s v="BBCom, an Osmose Utilities Services company, is a complete communications, engineering and design-consulting firm."/>
    <m/>
    <x v="5"/>
    <x v="7"/>
    <n v="0"/>
    <m/>
    <s v="2004-01-01"/>
    <m/>
    <m/>
    <m/>
    <s v="ablackwell@bbcom.us"/>
    <s v="'501-932-0800"/>
    <s v="https://www.crunchbase.com/organization/bbcom"/>
    <m/>
    <m/>
    <s v="bd197556-3750-9079-3451-70a013225c43"/>
  </r>
  <r>
    <x v="85731"/>
    <s v="the-bbigroup.com"/>
    <s v="GBR"/>
    <m/>
    <s v="GBR - Other"/>
    <s v="Llanishen"/>
    <x v="2"/>
    <s v="A UK-based provider of diagnostic products to multiple industries"/>
    <m/>
    <x v="5"/>
    <x v="7"/>
    <n v="0"/>
    <m/>
    <m/>
    <m/>
    <m/>
    <m/>
    <m/>
    <s v="'+44 29 2074 7232"/>
    <s v="https://www.crunchbase.com/organization/bbi-group"/>
    <m/>
    <m/>
    <s v="8259163b-dd64-205f-bd35-e5f9edf1a1cc"/>
  </r>
  <r>
    <x v="85732"/>
    <s v="bbispreaders.com"/>
    <s v="USA"/>
    <s v="GA"/>
    <s v="Athens, Georgia"/>
    <s v="Cornelia"/>
    <x v="2"/>
    <s v="Salford, founded in 1978, is one of North America’s leading manufacturers of primary tillage."/>
    <s v="agriculture|farming|manufacturing"/>
    <x v="3273"/>
    <x v="0"/>
    <n v="0"/>
    <m/>
    <s v="2013-01-01"/>
    <m/>
    <m/>
    <m/>
    <s v="marketing@bbispreaders.com"/>
    <s v="(800) 282-3570"/>
    <s v="https://www.crunchbase.com/organization/bbi-spreaders"/>
    <s v="https://www.twitter.com/bbispreaders"/>
    <s v="http://www.facebook.com/bbispreaders"/>
    <s v="f82beda4-66e6-4acb-5979-d1793fdf1bfb"/>
  </r>
  <r>
    <x v="85733"/>
    <m/>
    <s v="USA"/>
    <s v="MA"/>
    <s v="Boston"/>
    <s v="Cambridge"/>
    <x v="2"/>
    <s v="Bolt, Beranek, and Newman"/>
    <s v="telecommunications"/>
    <x v="338"/>
    <x v="2"/>
    <n v="0"/>
    <m/>
    <m/>
    <m/>
    <m/>
    <m/>
    <m/>
    <m/>
    <s v="https://www.crunchbase.com/organization/bbn"/>
    <m/>
    <m/>
    <s v="9feb88e6-778a-2d67-0b04-2151a7270496"/>
  </r>
  <r>
    <x v="85734"/>
    <s v="bbp.ch"/>
    <s v="CHE"/>
    <m/>
    <s v="CHE - Other"/>
    <s v="Baden"/>
    <x v="0"/>
    <s v="D+H provides lending solutions for many types of financial services."/>
    <s v="software"/>
    <x v="10"/>
    <x v="8"/>
    <n v="0"/>
    <m/>
    <s v="1984-01-01"/>
    <m/>
    <m/>
    <m/>
    <s v="info@bbp.ch"/>
    <s v="41 56 203 96 30"/>
    <s v="https://www.crunchbase.com/organization/bbp-ag"/>
    <m/>
    <m/>
    <s v="32f34548-d526-67fd-2c34-aff075b24ab7"/>
  </r>
  <r>
    <x v="85735"/>
    <m/>
    <s v="USA"/>
    <s v="OH"/>
    <s v="Columbus, Ohio"/>
    <s v="Columbus"/>
    <x v="2"/>
    <s v="BBS Corporation, an engineering company, engages in planning, design, and construction administration of water."/>
    <s v="construction"/>
    <x v="76"/>
    <x v="2"/>
    <n v="0"/>
    <m/>
    <s v="1937-01-01"/>
    <m/>
    <m/>
    <m/>
    <m/>
    <s v="(614)888-3100"/>
    <s v="https://www.crunchbase.com/organization/bbs-corporation"/>
    <m/>
    <m/>
    <s v="11d9555a-5b12-7e3b-ef29-41c88d1a6cb9"/>
  </r>
  <r>
    <x v="85736"/>
    <m/>
    <m/>
    <m/>
    <m/>
    <m/>
    <x v="2"/>
    <s v="BBS Media was added in 2011."/>
    <m/>
    <x v="5"/>
    <x v="2"/>
    <n v="0"/>
    <m/>
    <m/>
    <m/>
    <m/>
    <m/>
    <m/>
    <m/>
    <s v="https://www.crunchbase.com/organization/bbs-media"/>
    <m/>
    <m/>
    <s v="a57c6683-e720-1d07-a6eb-f780013e203d"/>
  </r>
  <r>
    <x v="85737"/>
    <s v="bbt.com"/>
    <s v="USA"/>
    <s v="NC"/>
    <s v="Winston-Salem"/>
    <s v="Winston Salem"/>
    <x v="1"/>
    <s v="BB&amp;T is a North Carolina-based community bank that finances early and later stage venture investments."/>
    <m/>
    <x v="5"/>
    <x v="2"/>
    <n v="0"/>
    <m/>
    <s v="1872-01-01"/>
    <m/>
    <m/>
    <m/>
    <m/>
    <m/>
    <s v="https://www.crunchbase.com/organization/bbt-capital-management"/>
    <s v="https://www.twitter.com/askbbt"/>
    <s v="http://www.facebook.com/bbtbank"/>
    <s v="610da00b-cc14-ef7b-4cef-049a408552c3"/>
  </r>
  <r>
    <x v="85738"/>
    <s v="bbxcapital.com"/>
    <s v="USA"/>
    <s v="FL"/>
    <s v="Ft. Lauderdale"/>
    <s v="Fort Lauderdale"/>
    <x v="1"/>
    <s v="BBX Capital (NYSE: BBX) is involved in the ownership, financing and management of, and investment in, real estate"/>
    <s v="financial services"/>
    <x v="24"/>
    <x v="2"/>
    <n v="0"/>
    <m/>
    <s v="1994-01-01"/>
    <m/>
    <m/>
    <m/>
    <m/>
    <m/>
    <s v="https://www.crunchbase.com/organization/bbx-capital"/>
    <s v="https://www.twitter.com/bbxcapital"/>
    <s v="https://www.facebook.com/bbxcapital?fref=ts"/>
    <s v="cf81ab50-5425-7540-2f28-3fcf35ec330b"/>
  </r>
  <r>
    <x v="85739"/>
    <s v="british-car-auctions.co.uk"/>
    <s v="GBR"/>
    <m/>
    <s v="Farnham"/>
    <s v="Farnham"/>
    <x v="2"/>
    <s v="The UK and Europe's largest used vehicle marketplace"/>
    <m/>
    <x v="5"/>
    <x v="7"/>
    <n v="0"/>
    <m/>
    <s v="1946-01-01"/>
    <m/>
    <m/>
    <m/>
    <m/>
    <s v="44 1252 721200"/>
    <s v="https://www.crunchbase.com/organization/bca"/>
    <s v="https://www.twitter.com/bca_auctions"/>
    <m/>
    <s v="ab279bff-7a29-38dc-49b4-57a01aff2dc8"/>
  </r>
  <r>
    <x v="85740"/>
    <s v="bccademy.com"/>
    <m/>
    <m/>
    <m/>
    <m/>
    <x v="0"/>
    <s v="Bccademy is a platform that offers tutorials on Adobe Business catalyst from well known Adobe Business catalyst Experts"/>
    <m/>
    <x v="5"/>
    <x v="2"/>
    <n v="0"/>
    <m/>
    <s v="2015-01-01"/>
    <m/>
    <m/>
    <m/>
    <m/>
    <m/>
    <s v="https://www.crunchbase.com/organization/bccademy"/>
    <m/>
    <m/>
    <s v="357c5af1-b74c-d45e-8ad9-b067c0650909"/>
  </r>
  <r>
    <x v="85741"/>
    <m/>
    <s v="AUS"/>
    <m/>
    <s v="Sydney"/>
    <s v="Gladesville"/>
    <x v="2"/>
    <s v="BCC Adsystems Pty Ltd is an Advertising company."/>
    <s v="advertising|advertising platforms"/>
    <x v="296"/>
    <x v="2"/>
    <n v="0"/>
    <m/>
    <m/>
    <m/>
    <m/>
    <m/>
    <m/>
    <m/>
    <s v="https://www.crunchbase.com/organization/bcc-adsystems-pty-ltd"/>
    <m/>
    <m/>
    <s v="728ac706-a228-306b-ec7b-14540edb7a6a"/>
  </r>
  <r>
    <x v="85742"/>
    <m/>
    <m/>
    <m/>
    <m/>
    <m/>
    <x v="2"/>
    <s v="BC Credit Sofom was added in 2013."/>
    <m/>
    <x v="5"/>
    <x v="2"/>
    <n v="0"/>
    <m/>
    <m/>
    <m/>
    <m/>
    <m/>
    <m/>
    <m/>
    <s v="https://www.crunchbase.com/organization/bc-credit-sofom"/>
    <m/>
    <m/>
    <s v="beb72ea3-77ec-a6c8-eba3-07c1e4f5055e"/>
  </r>
  <r>
    <x v="85743"/>
    <s v="bcdme.com"/>
    <s v="USA"/>
    <s v="IL"/>
    <s v="Chicago"/>
    <s v="Chicago"/>
    <x v="0"/>
    <s v="BCD Meetings &amp; Events energize and streamline the business of meetings and events."/>
    <s v="events"/>
    <x v="325"/>
    <x v="7"/>
    <n v="0"/>
    <m/>
    <s v="2006-01-01"/>
    <m/>
    <m/>
    <m/>
    <m/>
    <m/>
    <s v="https://www.crunchbase.com/organization/bcd-meetings-events"/>
    <m/>
    <m/>
    <s v="a31f2c59-c8c3-2651-1b27-a6c90b767436"/>
  </r>
  <r>
    <x v="85744"/>
    <s v="bce.ca"/>
    <s v="CAN"/>
    <s v="ON"/>
    <s v="Toronto"/>
    <s v="Toronto"/>
    <x v="1"/>
    <s v="BCE is a communications company that provides a comprehensive suite of broadband communications and content."/>
    <s v="internet|mobile"/>
    <x v="82"/>
    <x v="4"/>
    <n v="0"/>
    <m/>
    <s v="1880-01-01"/>
    <m/>
    <m/>
    <m/>
    <s v="mobility@bell.ca"/>
    <n v="15147668753"/>
    <s v="https://www.crunchbase.com/organization/bell-canada"/>
    <m/>
    <m/>
    <s v="4dbfae1b-a3b0-e736-ef35-7534ca8ddd81"/>
  </r>
  <r>
    <x v="85745"/>
    <s v="bcgcompany.com"/>
    <s v="USA"/>
    <s v="OH"/>
    <s v="Akron - Canton"/>
    <s v="Akron"/>
    <x v="2"/>
    <s v="BCG &amp; Co. serves companies across industries, including manufacturing and distribution, construction and real estate."/>
    <s v="accounting|business development"/>
    <x v="491"/>
    <x v="2"/>
    <n v="0"/>
    <m/>
    <s v="1986-01-01"/>
    <m/>
    <m/>
    <m/>
    <m/>
    <m/>
    <s v="https://www.crunchbase.com/organization/bcg-co"/>
    <s v="https://www.twitter.com/bcgcompany"/>
    <m/>
    <s v="9baeb1ed-20a4-f21f-d3e4-a506060dcd90"/>
  </r>
  <r>
    <x v="85746"/>
    <s v="bcgdv.com"/>
    <s v="USA"/>
    <s v="CA"/>
    <s v="Los Angeles"/>
    <s v="Los Angeles"/>
    <x v="0"/>
    <s v="Bcg Digital Ventures Builds And Transforms Businesses."/>
    <m/>
    <x v="5"/>
    <x v="2"/>
    <n v="0"/>
    <m/>
    <m/>
    <m/>
    <m/>
    <m/>
    <m/>
    <m/>
    <s v="https://www.crunchbase.com/organization/bcg-digital-ventures"/>
    <m/>
    <m/>
    <s v="7bbe139b-115f-735c-5b3f-b9592de1ee24"/>
  </r>
  <r>
    <x v="85747"/>
    <s v="bcmone.com"/>
    <s v="USA"/>
    <s v="NY"/>
    <s v="New York City"/>
    <s v="New York"/>
    <x v="0"/>
    <s v="BCM One provides a single source for truly integrated technology solutions."/>
    <s v="information services|information technology"/>
    <x v="59"/>
    <x v="6"/>
    <n v="0"/>
    <m/>
    <s v="1992-01-01"/>
    <m/>
    <m/>
    <m/>
    <m/>
    <n v="2128430457"/>
    <s v="https://www.crunchbase.com/organization/bcm-one"/>
    <s v="https://www.twitter.com/bcm_one"/>
    <s v="https://www.facebook.com/bcmonepage"/>
    <s v="fca35773-8987-bd10-9528-a72df6d7a45c"/>
  </r>
  <r>
    <x v="85748"/>
    <m/>
    <s v="USA"/>
    <s v="CA"/>
    <s v="SF Bay Area"/>
    <s v="Santa Clara"/>
    <x v="2"/>
    <s v="BCN Systems develop next-generation routing software."/>
    <s v="software"/>
    <x v="10"/>
    <x v="2"/>
    <n v="0"/>
    <m/>
    <s v="2004-04-01"/>
    <m/>
    <m/>
    <m/>
    <m/>
    <s v="(408)530-8260"/>
    <s v="https://www.crunchbase.com/organization/bcn-systems"/>
    <m/>
    <m/>
    <s v="e007a13a-b1b0-f396-3a73-86c52b88ceb2"/>
  </r>
  <r>
    <x v="85749"/>
    <s v="bcommunications.co.il"/>
    <s v="ISR"/>
    <m/>
    <s v="Tel Aviv"/>
    <s v="Ramat Gan"/>
    <x v="1"/>
    <s v="B Communications Ltd. (Nasdaq &amp; TASE: BCOM) is a holding company with a single asset"/>
    <s v="internet|mobile"/>
    <x v="82"/>
    <x v="4"/>
    <n v="0"/>
    <m/>
    <s v="1999-01-01"/>
    <m/>
    <m/>
    <m/>
    <m/>
    <s v="'+972 3-924-0000"/>
    <s v="https://www.crunchbase.com/organization/b-communications"/>
    <m/>
    <m/>
    <s v="eb6a9016-4e00-1cda-88b2-d7e56d3bf3b5"/>
  </r>
  <r>
    <x v="85750"/>
    <s v="bcpartners.com"/>
    <s v="GBR"/>
    <m/>
    <s v="London"/>
    <s v="London"/>
    <x v="0"/>
    <s v="BC Partners has grown and evolved into a leader in buy-outs, principally investing in larger businesses in the region and selectively."/>
    <m/>
    <x v="5"/>
    <x v="2"/>
    <n v="0"/>
    <m/>
    <s v="1986-01-01"/>
    <m/>
    <m/>
    <m/>
    <m/>
    <m/>
    <s v="https://www.crunchbase.com/organization/bc-partners"/>
    <m/>
    <m/>
    <s v="0784cf1f-7690-5f1a-40ce-4c2f7d70786c"/>
  </r>
  <r>
    <x v="85751"/>
    <m/>
    <s v="USA"/>
    <s v="MD"/>
    <s v="Baltimore"/>
    <s v="Baltimore"/>
    <x v="1"/>
    <s v="savings institution holding company of the Bank"/>
    <s v="banking"/>
    <x v="39"/>
    <x v="2"/>
    <n v="0"/>
    <m/>
    <m/>
    <m/>
    <m/>
    <m/>
    <m/>
    <m/>
    <s v="https://www.crunchbase.com/organization/bcsb-bankcorp"/>
    <m/>
    <m/>
    <s v="bbd5ee55-9c70-b5d4-2104-05632f0997e5"/>
  </r>
  <r>
    <x v="85752"/>
    <m/>
    <m/>
    <m/>
    <m/>
    <m/>
    <x v="2"/>
    <s v="BCS Fuel Cells was added in 2013."/>
    <m/>
    <x v="5"/>
    <x v="2"/>
    <n v="0"/>
    <m/>
    <m/>
    <m/>
    <m/>
    <m/>
    <m/>
    <m/>
    <s v="https://www.crunchbase.com/organization/bcs-fuel-cells"/>
    <m/>
    <m/>
    <s v="8d3c5956-c737-3557-69e5-31356db97be3"/>
  </r>
  <r>
    <x v="85753"/>
    <s v="bcsgm.com"/>
    <s v="GBR"/>
    <m/>
    <s v="London"/>
    <s v="London"/>
    <x v="0"/>
    <s v="BCS Global Markets is a financial service group that provides innovative and customizable high and low touch trading solutions."/>
    <s v="financial services"/>
    <x v="24"/>
    <x v="5"/>
    <n v="0"/>
    <m/>
    <s v="1995-01-01"/>
    <m/>
    <m/>
    <m/>
    <s v="sales@bcsprime.com"/>
    <n v="442070652050"/>
    <s v="https://www.crunchbase.com/organization/bcs-global-markets"/>
    <s v="https://www.twitter.com/bcsglobalmarket"/>
    <m/>
    <s v="d3eeace4-098c-10de-c03c-9caa1ce5b465"/>
  </r>
  <r>
    <x v="85754"/>
    <s v="bctechnical.com"/>
    <s v="USA"/>
    <s v="UT"/>
    <s v="Salt Lake City"/>
    <s v="West Jordan"/>
    <x v="0"/>
    <s v="BC Technical is headquartered in Salt Lake City, UT. Founded in 1995, BC Technical is the leading Molecular Imaging Solution Provider of"/>
    <m/>
    <x v="5"/>
    <x v="5"/>
    <n v="0"/>
    <m/>
    <s v="1995-01-01"/>
    <m/>
    <m/>
    <m/>
    <s v="sales@bctechnical.com"/>
    <n v="8012803900"/>
    <s v="https://www.crunchbase.com/organization/bc-technical"/>
    <s v="https://www.twitter.com/bctechnical"/>
    <s v="http://www.facebook.com/bctechnical"/>
    <s v="d3fcb120-f12a-dc61-24e7-85f6fd17a0c4"/>
  </r>
  <r>
    <x v="85755"/>
    <s v="bdbl-media.fr"/>
    <s v="FRA"/>
    <m/>
    <s v="Paris"/>
    <s v="Paris"/>
    <x v="2"/>
    <s v="BDBL Media is a digital marketing agency with global reach offering you solutions Search ,Social Media , Display and Analytics."/>
    <s v="advertising|digital marketing"/>
    <x v="296"/>
    <x v="0"/>
    <n v="0"/>
    <m/>
    <s v="2011-01-01"/>
    <m/>
    <m/>
    <m/>
    <s v="contact@bdbl.fr"/>
    <s v="'+33 1 58 05 39 05"/>
    <s v="https://www.crunchbase.com/organization/bdbl-media"/>
    <s v="https://www.twitter.com/bdbl_media"/>
    <s v="https://www.facebook.com/bdbl.media"/>
    <s v="3c62b332-5551-367b-d9e9-853961b3c749"/>
  </r>
  <r>
    <x v="85756"/>
    <s v="bdcv.com"/>
    <s v="USA"/>
    <s v="CO"/>
    <s v="Denver"/>
    <s v="Greenwood Village"/>
    <x v="1"/>
    <s v="BDCA Venture is a closed-end fund regulated as a business development company under the Investment Company Act of 1940."/>
    <m/>
    <x v="5"/>
    <x v="2"/>
    <n v="0"/>
    <m/>
    <s v="2008-05-01"/>
    <m/>
    <m/>
    <m/>
    <m/>
    <m/>
    <s v="https://www.crunchbase.com/organization/keating-capital"/>
    <m/>
    <m/>
    <s v="843d268a-11fe-6446-d775-fb5967eedb8c"/>
  </r>
  <r>
    <x v="85757"/>
    <s v="nippyventilator.com"/>
    <s v="GBR"/>
    <m/>
    <m/>
    <m/>
    <x v="2"/>
    <s v="Manufacturer of the NIPPY range of bi-level devices, ventilators, NIPPY Clearway and accessories."/>
    <s v="health care"/>
    <x v="3"/>
    <x v="1"/>
    <n v="0"/>
    <m/>
    <s v="1987-01-01"/>
    <m/>
    <m/>
    <m/>
    <s v="orders@nippyventilator.com"/>
    <s v="'+44 1789 293460"/>
    <s v="https://www.crunchbase.com/organization/b-d-electromedical"/>
    <s v="https://www.twitter.com/nippyventilator"/>
    <s v="https://www.facebook.com/nippyventilator"/>
    <s v="0024b885-af01-92af-cc91-9d2000a097b6"/>
  </r>
  <r>
    <x v="85758"/>
    <s v="myshopi.com"/>
    <s v="BEL"/>
    <m/>
    <s v="Brussels"/>
    <s v="Zaventem"/>
    <x v="0"/>
    <s v="International marketing and logistic distribution holding"/>
    <s v="logistics|multi-level marketing|supply chain management"/>
    <x v="3812"/>
    <x v="7"/>
    <n v="0"/>
    <m/>
    <s v="1961-11-22"/>
    <m/>
    <m/>
    <m/>
    <s v="info@myshopi.com"/>
    <m/>
    <s v="https://www.crunchbase.com/organization/bd-group"/>
    <s v="https://www.twitter.com/myshopi"/>
    <s v="http://www.facebook.com/myshopi"/>
    <s v="dfe4547e-e9b8-bfa7-f5f3-02cb39276e42"/>
  </r>
  <r>
    <x v="85759"/>
    <s v="bd.com"/>
    <m/>
    <m/>
    <m/>
    <m/>
    <x v="0"/>
    <s v="A segment of leading global medical technology company BD"/>
    <m/>
    <x v="5"/>
    <x v="2"/>
    <n v="0"/>
    <m/>
    <m/>
    <m/>
    <m/>
    <m/>
    <m/>
    <m/>
    <s v="https://www.crunchbase.com/organization/bd-life-sciences"/>
    <m/>
    <m/>
    <s v="0051567a-14a7-4dfc-1201-abd52fd385fd"/>
  </r>
  <r>
    <x v="85760"/>
    <s v="bdlmedia.com"/>
    <s v="HKG"/>
    <m/>
    <s v="Hong Kong"/>
    <s v="Hong Kong"/>
    <x v="2"/>
    <s v="Internet Media Marketing Software"/>
    <s v="cloud computing|public relations|saas|social media|software"/>
    <x v="646"/>
    <x v="6"/>
    <n v="0"/>
    <m/>
    <s v="2004-01-01"/>
    <m/>
    <m/>
    <m/>
    <s v="info.us@cision.com"/>
    <s v="(852) 2523 1979"/>
    <s v="https://www.crunchbase.com/organization/bdl-media"/>
    <s v="https://www.twitter.com/vocus"/>
    <s v="https://www.facebook.com/vocus"/>
    <s v="9222d794-17a8-f151-d526-30d8ebba43e0"/>
  </r>
  <r>
    <x v="85761"/>
    <s v="bdo.fi"/>
    <s v="FIN"/>
    <m/>
    <s v="Helsinki"/>
    <s v="Helsinki"/>
    <x v="0"/>
    <s v="BDO Finland is a provider of high quality audit, tax and advisory services to businesses of all sizes, public organizations."/>
    <s v="financial services"/>
    <x v="24"/>
    <x v="6"/>
    <n v="0"/>
    <m/>
    <s v="1992-01-01"/>
    <m/>
    <m/>
    <m/>
    <s v="info@bdo.fi"/>
    <n v="358207432920"/>
    <s v="https://www.crunchbase.com/organization/bdo-finland"/>
    <m/>
    <m/>
    <s v="6df1c120-068e-20c1-161e-cdf956a4c10d"/>
  </r>
  <r>
    <x v="85762"/>
    <s v="bdo.com"/>
    <m/>
    <m/>
    <m/>
    <m/>
    <x v="0"/>
    <s v="BDO USA, LLP, an accounting and consulting firm"/>
    <m/>
    <x v="5"/>
    <x v="2"/>
    <n v="0"/>
    <m/>
    <m/>
    <m/>
    <m/>
    <m/>
    <m/>
    <m/>
    <s v="https://www.crunchbase.com/organization/bdo-usa"/>
    <m/>
    <m/>
    <s v="4d2a2b3a-1bb0-fb6f-e1f4-be68a5639998"/>
  </r>
  <r>
    <x v="85763"/>
    <m/>
    <s v="USA"/>
    <s v="IL"/>
    <s v="Chicago"/>
    <s v="Chicago"/>
    <x v="0"/>
    <s v="BDT Capital Partners is a private equity arm of BDT &amp; Company."/>
    <s v="business development|finance|lending"/>
    <x v="24"/>
    <x v="2"/>
    <n v="0"/>
    <m/>
    <s v="2009-01-01"/>
    <m/>
    <m/>
    <m/>
    <m/>
    <m/>
    <s v="https://www.crunchbase.com/organization/bdt-capital-partners"/>
    <m/>
    <m/>
    <s v="8f442cfa-7704-3e3d-cd78-0c4ad171f5e6"/>
  </r>
  <r>
    <x v="85764"/>
    <s v="be.com"/>
    <s v="USA"/>
    <s v="CA"/>
    <s v="SF Bay Area"/>
    <s v="Mountain View"/>
    <x v="1"/>
    <s v="Website that delivers celebrity news all over the world"/>
    <s v="operating systems"/>
    <x v="1252"/>
    <x v="1"/>
    <n v="0"/>
    <m/>
    <m/>
    <m/>
    <m/>
    <m/>
    <m/>
    <m/>
    <s v="https://www.crunchbase.com/organization/be"/>
    <s v="https://www.twitter.com/belaruche"/>
    <s v="https://www.facebook.com/be.laruche"/>
    <s v="22880a10-448c-9a94-28de-f236befabf61"/>
  </r>
  <r>
    <x v="85765"/>
    <s v="beachandassociates.com"/>
    <s v="CAN"/>
    <s v="ON"/>
    <s v="Toronto"/>
    <s v="Toronto"/>
    <x v="2"/>
    <s v="An independent global reinsurance broker servicing the needs of the commercial property and casualty insurance and reinsurance market."/>
    <s v="commercial real estate|insurance"/>
    <x v="301"/>
    <x v="6"/>
    <n v="0"/>
    <m/>
    <s v="1988-01-01"/>
    <m/>
    <m/>
    <m/>
    <m/>
    <n v="14163680041"/>
    <s v="https://www.crunchbase.com/organization/beach-associates"/>
    <m/>
    <m/>
    <s v="dc9aaaef-db10-0554-4ef9-332cb2d877bb"/>
  </r>
  <r>
    <x v="85766"/>
    <s v="beachbody.com"/>
    <s v="USA"/>
    <s v="CA"/>
    <s v="Los Angeles"/>
    <s v="Santa Monica"/>
    <x v="0"/>
    <s v="Beachbody, creator of the nation's most popular in-home fitness and weight loss solutions, was founded in 1998 by Beachbody, LLC."/>
    <s v="fitness|health care|wellness"/>
    <x v="541"/>
    <x v="2"/>
    <n v="0"/>
    <m/>
    <s v="1998-01-01"/>
    <m/>
    <m/>
    <m/>
    <m/>
    <m/>
    <s v="https://www.crunchbase.com/organization/beachbody"/>
    <s v="https://www.twitter.com/beachbody"/>
    <s v="http://www.facebook.com/beachbody"/>
    <s v="399464a2-53a2-47c9-4267-f81d59d31857"/>
  </r>
  <r>
    <x v="85767"/>
    <m/>
    <m/>
    <m/>
    <m/>
    <m/>
    <x v="2"/>
    <s v="Beach Bum Enterprises was added in 2013."/>
    <m/>
    <x v="5"/>
    <x v="2"/>
    <n v="0"/>
    <m/>
    <m/>
    <m/>
    <m/>
    <m/>
    <m/>
    <m/>
    <s v="https://www.crunchbase.com/organization/beach-bum-enterprises"/>
    <m/>
    <m/>
    <s v="14a443e0-f0fc-7946-9f05-569dc5ce9cf7"/>
  </r>
  <r>
    <x v="85768"/>
    <s v="beachstreet.net"/>
    <s v="USA"/>
    <s v="MD"/>
    <s v="Washington, D.C."/>
    <s v="Chevy Chase"/>
    <x v="2"/>
    <s v="Beach Street Consulting is an elite consulting organization focusing on the implementation of Business Process Automated solutions."/>
    <s v="software"/>
    <x v="10"/>
    <x v="0"/>
    <n v="0"/>
    <m/>
    <s v="2004-01-01"/>
    <m/>
    <m/>
    <m/>
    <m/>
    <n v="8662322478"/>
    <s v="https://www.crunchbase.com/organization/beach-street-consulting"/>
    <s v="https://www.twitter.com/beachstweet"/>
    <s v="https://www.facebook.com/pages/beach-street/180546674647?ref=ts"/>
    <s v="781cfe25-5fc9-3cfb-1326-5eab062649bb"/>
  </r>
  <r>
    <x v="85769"/>
    <s v="beaconads.com"/>
    <m/>
    <m/>
    <m/>
    <m/>
    <x v="2"/>
    <s v="Beacon is a Christian ad network that puts publishers in charge of their ads."/>
    <s v="advertising"/>
    <x v="296"/>
    <x v="1"/>
    <n v="0"/>
    <m/>
    <m/>
    <m/>
    <m/>
    <m/>
    <s v="support@beaconads.com"/>
    <m/>
    <s v="https://www.crunchbase.com/organization/beacon-ad-network"/>
    <s v="https://www.twitter.com/beaconads"/>
    <m/>
    <s v="8287fd92-5ef1-4d14-498a-5cb20ea06b70"/>
  </r>
  <r>
    <x v="85770"/>
    <s v="beaconbank.com"/>
    <m/>
    <m/>
    <m/>
    <m/>
    <x v="0"/>
    <s v="Beacon Bank"/>
    <m/>
    <x v="5"/>
    <x v="6"/>
    <n v="0"/>
    <m/>
    <s v="1906-01-01"/>
    <m/>
    <m/>
    <m/>
    <m/>
    <s v="'952-474-7309"/>
    <s v="https://www.crunchbase.com/organization/beacon-bank"/>
    <m/>
    <s v="https://www.facebook.com/beaconbank"/>
    <s v="15c6afd9-c21c-9f9f-ef66-5a4bc702439b"/>
  </r>
  <r>
    <x v="85771"/>
    <s v="beaconfederal.com"/>
    <s v="USA"/>
    <s v="NY"/>
    <s v="Syracuse"/>
    <s v="East Syracuse"/>
    <x v="1"/>
    <s v="Beacon Federal Bancorp Inc. operates as the bank holding company for Beacon Federal"/>
    <s v="banking|finance"/>
    <x v="39"/>
    <x v="6"/>
    <n v="0"/>
    <m/>
    <m/>
    <m/>
    <m/>
    <m/>
    <m/>
    <m/>
    <s v="https://www.crunchbase.com/organization/beacon-federal-bancorp"/>
    <m/>
    <m/>
    <s v="b0823268-81e6-3956-5987-9d628dde6c32"/>
  </r>
  <r>
    <x v="85772"/>
    <s v="beacon-it.co.jp"/>
    <s v="JPN"/>
    <m/>
    <s v="Tokyo"/>
    <s v="Tokyo"/>
    <x v="2"/>
    <s v="Beacon IT was established in 1976 with a fundamental focus on &quot;data management, integration and utilization of data&quot;"/>
    <s v="software"/>
    <x v="10"/>
    <x v="7"/>
    <n v="0"/>
    <m/>
    <s v="1976-01-01"/>
    <m/>
    <m/>
    <m/>
    <s v="info@beacon-it.co.jp"/>
    <s v="'+81 3-4455-3229"/>
    <s v="https://www.crunchbase.com/organization/beacon-it"/>
    <s v="https://www.twitter.com/beaconitjp"/>
    <s v="https://www.facebook.com/beaconitjp"/>
    <s v="a1ccef61-2154-77de-808d-80a197008a7d"/>
  </r>
  <r>
    <x v="85773"/>
    <s v="beaconrail.com"/>
    <s v="GBR"/>
    <m/>
    <s v="London"/>
    <s v="London"/>
    <x v="0"/>
    <s v="Beacon Rail Leasing operates as a rolling stock leasing company."/>
    <s v="finance|financial services|railroad"/>
    <x v="1882"/>
    <x v="2"/>
    <n v="0"/>
    <m/>
    <s v="2008-01-01"/>
    <m/>
    <m/>
    <m/>
    <s v="rail@beaconrail.com"/>
    <m/>
    <s v="https://www.crunchbase.com/organization/beacon-rail-leasing"/>
    <m/>
    <m/>
    <s v="455c6632-ebb4-e05a-805a-9880599c5a3d"/>
  </r>
  <r>
    <x v="85774"/>
    <s v="beacon-us.org"/>
    <s v="USA"/>
    <s v="CA"/>
    <s v="Anaheim"/>
    <s v="Newport Beach"/>
    <x v="2"/>
    <s v="Experience and expertise to deliver high-quality accounting and finance solutions"/>
    <s v="financial services"/>
    <x v="24"/>
    <x v="6"/>
    <n v="0"/>
    <m/>
    <s v="2010-01-01"/>
    <m/>
    <m/>
    <m/>
    <m/>
    <s v="'949-955-1773"/>
    <s v="https://www.crunchbase.com/organization/beacon-resources"/>
    <s v="https://www.twitter.com/beaconresource"/>
    <s v="http://www.facebook.com/pages/beacon-resources-llc/475242529175495"/>
    <s v="4de8db00-7f2f-97c4-9fc3-06b439fcd3f1"/>
  </r>
  <r>
    <x v="85775"/>
    <s v="beaconroofingsupply.com"/>
    <s v="USA"/>
    <s v="VA"/>
    <s v="Washington, D.C."/>
    <s v="Herndon"/>
    <x v="1"/>
    <s v="Beacon Roofing Supply is a distributor of roofing materials and building materials."/>
    <m/>
    <x v="5"/>
    <x v="8"/>
    <n v="0"/>
    <m/>
    <s v="1928-01-01"/>
    <m/>
    <m/>
    <m/>
    <s v="info@roofcenter.com"/>
    <s v="'571-323-3939"/>
    <s v="https://www.crunchbase.com/organization/beacon-roofing-supply"/>
    <s v="https://www.twitter.com/beaconcareers"/>
    <s v="http://www.facebook.com/roofcenter"/>
    <s v="e58557b9-64ce-ff8f-936f-b73e5ac6a1d3"/>
  </r>
  <r>
    <x v="85776"/>
    <s v="beaconsecurity.com"/>
    <s v="GBR"/>
    <m/>
    <s v="GBR - Other"/>
    <s v="Crowborough"/>
    <x v="2"/>
    <s v="A value-added security solutions provider serving global Fortune 500 companies with world-class security services"/>
    <s v="security"/>
    <x v="175"/>
    <x v="6"/>
    <n v="0"/>
    <m/>
    <s v="1994-01-01"/>
    <m/>
    <m/>
    <m/>
    <s v="info@beaconsecurity.com"/>
    <s v="44 1892 669 650"/>
    <s v="https://www.crunchbase.com/organization/beacon-security-and-communications"/>
    <m/>
    <m/>
    <s v="056208c9-90c1-3e6c-34fc-a61222161e59"/>
  </r>
  <r>
    <x v="85777"/>
    <s v="beaconsoft.net"/>
    <s v="USA"/>
    <s v="GA"/>
    <s v="Atlanta"/>
    <s v="Marietta"/>
    <x v="2"/>
    <s v="Developer of Internet Banking Technology"/>
    <s v="software"/>
    <x v="10"/>
    <x v="2"/>
    <n v="0"/>
    <m/>
    <s v="2003-01-01"/>
    <m/>
    <m/>
    <m/>
    <s v="info@beaconsoft.net"/>
    <s v="'678-797-1551"/>
    <s v="https://www.crunchbase.com/organization/beacon-software"/>
    <m/>
    <m/>
    <s v="55722d74-d5b7-4443-dd76-39ac4a128ad4"/>
  </r>
  <r>
    <x v="85778"/>
    <s v="beaconunderwriters.com"/>
    <s v="HKG"/>
    <m/>
    <s v="Wan Chai"/>
    <s v="Wan Chai"/>
    <x v="2"/>
    <s v="Beacon provides both traditional and innovative cargo insurance solutions to cover the multitude of marine risks faced by enterprises."/>
    <s v="insurance"/>
    <x v="24"/>
    <x v="2"/>
    <n v="0"/>
    <m/>
    <s v="2009-01-01"/>
    <m/>
    <m/>
    <m/>
    <m/>
    <m/>
    <s v="https://www.crunchbase.com/organization/beacon-underwriters"/>
    <m/>
    <m/>
    <s v="345d96e5-ef12-3686-fc7d-8067d0fb2f16"/>
  </r>
  <r>
    <x v="85779"/>
    <s v="beaerospace.com"/>
    <s v="USA"/>
    <s v="FL"/>
    <s v="Palm Beaches"/>
    <s v="West Palm Beach"/>
    <x v="1"/>
    <s v="B/E Aerospace is the worldwide leading manufacturer of aircraft passenger cabin interior products for the commercial and business jet"/>
    <s v="manufacturing"/>
    <x v="41"/>
    <x v="4"/>
    <n v="0"/>
    <m/>
    <s v="1987-01-01"/>
    <m/>
    <m/>
    <m/>
    <m/>
    <n v="115617915000"/>
    <s v="https://www.crunchbase.com/organization/b-e-aerospace"/>
    <s v="https://www.twitter.com/beaerospacejobs"/>
    <m/>
    <s v="581c8280-1274-5c8f-9b8d-00248960f28c"/>
  </r>
  <r>
    <x v="85780"/>
    <s v="beamaurer.com"/>
    <s v="USA"/>
    <s v="VA"/>
    <s v="VA - Other"/>
    <s v="Fairfield"/>
    <x v="0"/>
    <s v="Bea Maurer is a maker of rapid-deploying tactical shelters for medical, communications and homeland defense uses."/>
    <m/>
    <x v="5"/>
    <x v="2"/>
    <n v="0"/>
    <m/>
    <m/>
    <m/>
    <m/>
    <m/>
    <m/>
    <m/>
    <s v="https://www.crunchbase.com/organization/bea-maurer"/>
    <m/>
    <m/>
    <s v="9a6c2ea1-cb2a-416b-dd99-af79db4684bc"/>
  </r>
  <r>
    <x v="85781"/>
    <s v="beamglobal.com"/>
    <s v="USA"/>
    <s v="IL"/>
    <s v="Chicago"/>
    <s v="Deerfield"/>
    <x v="2"/>
    <s v="As one of the world’s leading premium spirits companies, Beam is Crafting the Spirits that Stir the World."/>
    <s v="manufacturing"/>
    <x v="41"/>
    <x v="8"/>
    <n v="0"/>
    <m/>
    <s v="1904-01-01"/>
    <m/>
    <m/>
    <m/>
    <m/>
    <s v="'847-948-8888"/>
    <s v="https://www.crunchbase.com/organization/beam-inc"/>
    <s v="https://www.twitter.com/beamglobal"/>
    <s v="https://www.facebook.com/beamsuntory"/>
    <s v="f6748ae4-cf19-cb5c-7e08-e5789d7a03fe"/>
  </r>
  <r>
    <x v="85782"/>
    <s v="beamonte.com"/>
    <s v="USA"/>
    <s v="MA"/>
    <s v="Boston"/>
    <s v="Boston"/>
    <x v="0"/>
    <s v="Beamonte Investments is a private investment firm as Single Family Office (SFO). The firm seeks to deliver consistent, long-term returns"/>
    <s v="credit|impact investing|venture capital"/>
    <x v="39"/>
    <x v="2"/>
    <n v="0"/>
    <m/>
    <s v="2000-11-01"/>
    <m/>
    <m/>
    <m/>
    <m/>
    <m/>
    <s v="https://www.crunchbase.com/organization/beamonte-investments"/>
    <s v="https://www.twitter.com/beamonte_invest"/>
    <s v="http://www.facebook.com/beamonteinvestments"/>
    <s v="2df15edd-005c-fdcd-2c97-fdc85347295b"/>
  </r>
  <r>
    <x v="85783"/>
    <s v="beanstalkdata.com"/>
    <s v="USA"/>
    <s v="NC"/>
    <s v="Charlotte"/>
    <s v="Charlotte"/>
    <x v="2"/>
    <s v="Beanstalk Data is the CRM Marketing Master for Consumer facing companies."/>
    <s v="crm|data integration|loyalty programs|point of sale|restaurants|retail|saas|software"/>
    <x v="8847"/>
    <x v="2"/>
    <n v="0"/>
    <m/>
    <s v="2009-05-01"/>
    <m/>
    <m/>
    <m/>
    <s v="info@beanstalkdata.com"/>
    <m/>
    <s v="https://www.crunchbase.com/organization/beanstalk-data"/>
    <s v="https://www.twitter.com/beanstalkdata"/>
    <s v="http://www.facebook.com/pages/beanstalk-data/26367734340"/>
    <s v="c6685b4c-6127-7be9-d683-5f1b3af9aff2"/>
  </r>
  <r>
    <x v="85784"/>
    <s v="beanstockmedia.com"/>
    <s v="USA"/>
    <s v="CA"/>
    <s v="SF Bay Area"/>
    <s v="San Francisco"/>
    <x v="0"/>
    <s v="Beanstock Media is a cloud based company and the world's first Publisher Trading Desk."/>
    <s v="advertising"/>
    <x v="296"/>
    <x v="0"/>
    <n v="0"/>
    <m/>
    <s v="2010-01-01"/>
    <m/>
    <m/>
    <m/>
    <s v="info@beanstockmedia.com"/>
    <s v="'415-912-1530"/>
    <s v="https://www.crunchbase.com/organization/beanstock-media"/>
    <s v="https://www.twitter.com/beanstockmedia"/>
    <s v="http://www.facebook.com/beanstockmedia"/>
    <s v="d532dca7-5d0a-1180-6b4b-8cae541b9453"/>
  </r>
  <r>
    <x v="85785"/>
    <s v="beanstream.com"/>
    <s v="USA"/>
    <s v="KS"/>
    <s v="Wichita"/>
    <s v="Wichita"/>
    <x v="2"/>
    <s v="Payment gateway, merchant accounts"/>
    <s v="accounting|e-commerce|payments"/>
    <x v="5695"/>
    <x v="8"/>
    <n v="0"/>
    <m/>
    <s v="2000-01-01"/>
    <m/>
    <m/>
    <m/>
    <s v="sales@beanstream.com"/>
    <s v="'250-472-2326"/>
    <s v="https://www.crunchbase.com/organization/beanstream-internet-commerce"/>
    <s v="https://www.twitter.com/beanstream"/>
    <s v="http://www.facebook.com/beanstream"/>
    <s v="b47bcff3-817d-a7a5-07d3-2cf8e737879a"/>
  </r>
  <r>
    <x v="85786"/>
    <s v="beardatasolutions.com"/>
    <s v="USA"/>
    <s v="CA"/>
    <s v="SF Bay Area"/>
    <s v="San Francisco"/>
    <x v="2"/>
    <s v="BEAR Data Solutions prides itself in providing Information Technology solutions to meet your business requirements."/>
    <s v="information services|information technology|security"/>
    <x v="25"/>
    <x v="6"/>
    <n v="0"/>
    <m/>
    <s v="2004-01-01"/>
    <m/>
    <m/>
    <m/>
    <m/>
    <n v="4157881511"/>
    <s v="https://www.crunchbase.com/organization/bear-data-solutions"/>
    <s v="https://www.twitter.com/beardata"/>
    <s v="http://www.facebook.com/pages/bear-data-systems/107748399250482"/>
    <s v="e349201c-c5b6-fb2d-ea64-1976b7c68180"/>
  </r>
  <r>
    <x v="85787"/>
    <m/>
    <s v="CAN"/>
    <s v="ON"/>
    <s v="Toronto"/>
    <s v="Toronto"/>
    <x v="0"/>
    <s v="Bearing Mineral Exploration, an exploration stage company, focuses on the acquisition, exploration, and development of mineral properties."/>
    <m/>
    <x v="5"/>
    <x v="2"/>
    <n v="0"/>
    <m/>
    <s v="2008-01-01"/>
    <m/>
    <m/>
    <m/>
    <m/>
    <m/>
    <s v="https://www.crunchbase.com/organization/bearing-mineral-exploration"/>
    <m/>
    <m/>
    <s v="2117932f-6c94-77fa-0bca-1d7e7bf398db"/>
  </r>
  <r>
    <x v="85788"/>
    <s v="bearingpoint.com"/>
    <s v="USA"/>
    <s v="TX"/>
    <s v="Dallas"/>
    <s v="Dallas"/>
    <x v="2"/>
    <s v="BearingPoint Management Consulting (Shanghai) Ltd. is a wholly owned subsidiary of BearingPoint, Inc. in China. BearingPoint, Inc. is a"/>
    <s v="consulting"/>
    <x v="5"/>
    <x v="9"/>
    <n v="0"/>
    <m/>
    <s v="2002-01-01"/>
    <m/>
    <m/>
    <m/>
    <m/>
    <s v="'1-214-459-2770"/>
    <s v="https://www.crunchbase.com/organization/bearingpoint"/>
    <s v="https://www.twitter.com/bearingpoint"/>
    <s v="http://www.facebook.com/pages/bearingpoint/266025010163958"/>
    <s v="44998b6a-1734-82b7-6ef7-4c58e622e6a8"/>
  </r>
  <r>
    <x v="85789"/>
    <s v="bearingsplus.com"/>
    <s v="USA"/>
    <s v="TX"/>
    <s v="Houston"/>
    <s v="Houston"/>
    <x v="0"/>
    <s v="Bearings Plus leaders in the design, analysis and manufacturing of engineered fluid film bearings and seals."/>
    <m/>
    <x v="5"/>
    <x v="6"/>
    <n v="0"/>
    <m/>
    <s v="1994-01-01"/>
    <m/>
    <m/>
    <m/>
    <m/>
    <s v="'713-948-6000"/>
    <s v="https://www.crunchbase.com/organization/bearings-plus"/>
    <m/>
    <m/>
    <s v="42bf5431-8076-7594-d81e-fcdd745bf348"/>
  </r>
  <r>
    <x v="85790"/>
    <s v="bearstearns.com"/>
    <s v="USA"/>
    <s v="GA"/>
    <s v="Atlanta"/>
    <s v="Atlanta"/>
    <x v="2"/>
    <s v="Bear Stearns is an investment banking, securities trading and brokerage firm."/>
    <s v="banking|financial services"/>
    <x v="39"/>
    <x v="2"/>
    <n v="0"/>
    <m/>
    <s v="1985-01-01"/>
    <m/>
    <m/>
    <m/>
    <m/>
    <m/>
    <s v="https://www.crunchbase.com/organization/bear-stearns"/>
    <m/>
    <m/>
    <s v="7003787a-ee72-bca7-d378-5cdd2093b770"/>
  </r>
  <r>
    <x v="85791"/>
    <m/>
    <s v="GBR"/>
    <m/>
    <s v="London"/>
    <s v="London"/>
    <x v="2"/>
    <s v="Bearward Engineering is a leading manufacturer of cooling systems."/>
    <m/>
    <x v="5"/>
    <x v="2"/>
    <n v="0"/>
    <m/>
    <m/>
    <m/>
    <m/>
    <m/>
    <m/>
    <m/>
    <s v="https://www.crunchbase.com/organization/bearward-engineering"/>
    <m/>
    <m/>
    <s v="d0f46dee-5883-3330-dc57-54f0210fe325"/>
  </r>
  <r>
    <x v="85792"/>
    <s v="bbgi.com"/>
    <s v="USA"/>
    <s v="FL"/>
    <s v="Naples, Florida"/>
    <s v="Naples"/>
    <x v="1"/>
    <s v="Beasley Broadcast Group, Inc. has proudly served listeners and advertisers in large and small communities across America since 1961."/>
    <s v="broadcasting"/>
    <x v="236"/>
    <x v="7"/>
    <n v="0"/>
    <m/>
    <s v="1961-01-01"/>
    <m/>
    <m/>
    <m/>
    <m/>
    <s v="(239) 263-5000"/>
    <s v="https://www.crunchbase.com/organization/beasley-broadcast-group"/>
    <m/>
    <m/>
    <s v="8cbd54f0-4b42-f6b3-f3dc-0e7577ea5f45"/>
  </r>
  <r>
    <x v="85793"/>
    <s v="bea.com"/>
    <s v="USA"/>
    <s v="TX"/>
    <s v="Seminole"/>
    <s v="Seminole"/>
    <x v="2"/>
    <s v="BEA provides enterprise application and service infrastructure software enabling companies to streamline operations and cut costs."/>
    <s v="software"/>
    <x v="10"/>
    <x v="9"/>
    <n v="0"/>
    <m/>
    <s v="1995-01-01"/>
    <m/>
    <m/>
    <m/>
    <m/>
    <s v="1(650) 506-7000"/>
    <s v="https://www.crunchbase.com/organization/bea-systems"/>
    <m/>
    <m/>
    <s v="82bfc118-9eb4-3aa2-899d-a87a2ed8236f"/>
  </r>
  <r>
    <x v="85794"/>
    <s v="beathome.com"/>
    <s v="USA"/>
    <s v="ND"/>
    <s v="Fargo"/>
    <s v="Fargo"/>
    <x v="2"/>
    <s v="BeAtHome.com designs and develops internet software which combines wireless devices in the home."/>
    <s v="internet|software"/>
    <x v="146"/>
    <x v="2"/>
    <n v="0"/>
    <m/>
    <s v="1999-01-01"/>
    <m/>
    <m/>
    <m/>
    <m/>
    <s v="(701)356-3300"/>
    <s v="https://www.crunchbase.com/organization/beathome-com"/>
    <m/>
    <m/>
    <s v="56d993e0-cb63-a0da-3d34-7bd7700bcd0c"/>
  </r>
  <r>
    <x v="85795"/>
    <s v="beatport.com"/>
    <s v="USA"/>
    <s v="CO"/>
    <s v="Denver"/>
    <s v="Denver"/>
    <x v="2"/>
    <s v="Beatport is an online music store that provides discovery tools, and music in premium digital formats for DJs and club music enthusiasts."/>
    <s v="music|music venues"/>
    <x v="223"/>
    <x v="6"/>
    <n v="0"/>
    <m/>
    <s v="2003-01-01"/>
    <m/>
    <m/>
    <m/>
    <m/>
    <n v="17209329103"/>
    <s v="https://www.crunchbase.com/organization/beatport"/>
    <s v="https://www.twitter.com/beatport"/>
    <s v="https://www.facebook.com/beatport"/>
    <s v="0ec7a9b8-fe5f-a55c-bca7-21f8f71e637b"/>
  </r>
  <r>
    <x v="85796"/>
    <s v="beatthatquote.com"/>
    <s v="GBR"/>
    <m/>
    <s v="London"/>
    <s v="London"/>
    <x v="2"/>
    <s v="BeatThatQuote.com is a price comparison web site that helps people find the very best deals on a range of financial products and services"/>
    <s v="curated web"/>
    <x v="28"/>
    <x v="0"/>
    <n v="0"/>
    <m/>
    <m/>
    <m/>
    <m/>
    <m/>
    <s v="contact@beatthatquote.com"/>
    <s v="0800 599 9955"/>
    <s v="https://www.crunchbase.com/organization/beatthatquote-com"/>
    <m/>
    <m/>
    <s v="9ed66e78-6f40-c610-8869-f9afe8363e7e"/>
  </r>
  <r>
    <x v="85797"/>
    <s v="beaumont-legal.co.uk"/>
    <m/>
    <m/>
    <m/>
    <m/>
    <x v="0"/>
    <s v="Beaumont Legal is a provider of legal services, including those related to property, commercial law, wills, and dispute resolution."/>
    <m/>
    <x v="5"/>
    <x v="6"/>
    <n v="0"/>
    <m/>
    <m/>
    <m/>
    <m/>
    <m/>
    <m/>
    <s v="0345 122 8100"/>
    <s v="https://www.crunchbase.com/organization/beaumont-legal"/>
    <s v="https://www.twitter.com/beaumontlegal"/>
    <m/>
    <s v="58c0fba2-1abd-e887-d67b-7e37eca38ae2"/>
  </r>
  <r>
    <x v="85798"/>
    <s v="beaupass.com"/>
    <s v="MYS"/>
    <m/>
    <s v="Kuala Lumpur"/>
    <s v="Selangor"/>
    <x v="0"/>
    <s v="Beaupass is a booking website for beauty and wellness services."/>
    <s v="beauty|online portals|wellness"/>
    <x v="2883"/>
    <x v="2"/>
    <n v="0"/>
    <m/>
    <s v="2014-01-01"/>
    <m/>
    <m/>
    <m/>
    <s v="hi@beaupass.com"/>
    <m/>
    <s v="https://www.crunchbase.com/organization/beaupass"/>
    <s v="https://www.twitter.com/beaupass"/>
    <s v="https://www.facebook.com/beaupass"/>
    <s v="6b23c35e-ad0a-d7d9-8e83-b90b6fe15f83"/>
  </r>
  <r>
    <x v="85799"/>
    <m/>
    <m/>
    <m/>
    <m/>
    <m/>
    <x v="2"/>
    <s v="Celebrity Beauty site"/>
    <s v="curated web"/>
    <x v="28"/>
    <x v="2"/>
    <n v="0"/>
    <m/>
    <m/>
    <m/>
    <m/>
    <m/>
    <m/>
    <m/>
    <s v="https://www.crunchbase.com/organization/beautyriot"/>
    <m/>
    <m/>
    <s v="0825beb5-4ec7-9601-6ca8-5cef8e79c6c3"/>
  </r>
  <r>
    <x v="85800"/>
    <s v="beaverdamlakewater.com"/>
    <s v="USA"/>
    <s v="NY"/>
    <s v="NY - Other"/>
    <s v="Salisbury Mills"/>
    <x v="2"/>
    <s v="Beaver Dam Lake Water Corp is a provider of water to approximately 160 households on Beaver Dam Lake."/>
    <s v="water"/>
    <x v="97"/>
    <x v="1"/>
    <n v="0"/>
    <m/>
    <s v="1949-01-01"/>
    <m/>
    <m/>
    <m/>
    <s v="info@beaverdamlakewater.com"/>
    <s v="1(845)496-0166"/>
    <s v="https://www.crunchbase.com/organization/beaver-dam-lake-water-corp"/>
    <m/>
    <m/>
    <s v="bf24e575-3e1a-1fad-a2d0-f5a333e276a4"/>
  </r>
  <r>
    <x v="85801"/>
    <s v="beaver-visitec.com"/>
    <s v="USA"/>
    <s v="MA"/>
    <s v="Boston"/>
    <s v="Waltham"/>
    <x v="2"/>
    <s v="Beaver-Visitec International is a manufacturer, and marketer of specialized surgical devices for the ophthalmic marketplace."/>
    <s v="medical device"/>
    <x v="3"/>
    <x v="5"/>
    <n v="0"/>
    <m/>
    <s v="2010-01-01"/>
    <m/>
    <m/>
    <m/>
    <s v="customersupport@beaver-visitec.com"/>
    <s v="(781)906-8080"/>
    <s v="https://www.crunchbase.com/organization/beaver-visitec-international"/>
    <m/>
    <s v="https://www.facebook.com/beaver-visitec-international-inc-185758431604448/"/>
    <s v="31997112-730d-5dfa-45ee-e0fb5536d454"/>
  </r>
  <r>
    <x v="85802"/>
    <s v="beazer.com"/>
    <s v="USA"/>
    <s v="GA"/>
    <s v="Atlanta"/>
    <s v="Atlanta"/>
    <x v="2"/>
    <s v="he people at Beazer Homes made the process really easy."/>
    <s v="real estate"/>
    <x v="76"/>
    <x v="7"/>
    <n v="0"/>
    <m/>
    <s v="1985-01-01"/>
    <m/>
    <m/>
    <m/>
    <m/>
    <s v="'770-829-3700"/>
    <s v="https://www.crunchbase.com/organization/beazer-homes"/>
    <s v="https://www.twitter.com/beazerhomes"/>
    <s v="https://www.facebook.com/beazerhomes"/>
    <s v="255f7613-0695-3e1a-21ad-77046be7a032"/>
  </r>
  <r>
    <x v="85803"/>
    <s v="bebanjo.com"/>
    <s v="ESP"/>
    <m/>
    <s v="Madrid"/>
    <s v="Madrid"/>
    <x v="2"/>
    <s v="Movida enables you to manage the editorial side of your Video On-Demand business across multiple platforms, devices, business models."/>
    <s v="software|video on demand|video streaming"/>
    <x v="740"/>
    <x v="1"/>
    <n v="0"/>
    <m/>
    <s v="2008-04-01"/>
    <m/>
    <m/>
    <m/>
    <s v="info@bebanjo.com"/>
    <s v="34 91 458 37 37"/>
    <s v="https://www.crunchbase.com/organization/bebanjo"/>
    <s v="https://www.twitter.com/bebanjo"/>
    <m/>
    <s v="1ae315bb-3efd-9384-2ac7-f7546bf87b63"/>
  </r>
  <r>
    <x v="85804"/>
    <s v="bebe.com"/>
    <s v="USA"/>
    <s v="CA"/>
    <s v="SF Bay Area"/>
    <s v="Brisbane"/>
    <x v="1"/>
    <s v="Bebe Stores is an online and physical retailer for women's fashion clothing and accessories."/>
    <s v="fashion"/>
    <x v="350"/>
    <x v="8"/>
    <n v="0"/>
    <m/>
    <s v="1976-01-01"/>
    <m/>
    <m/>
    <m/>
    <m/>
    <n v="4157153900"/>
    <s v="https://www.crunchbase.com/organization/bebe-stores"/>
    <s v="https://www.twitter.com/bebe_stores"/>
    <s v="http://www.facebook.com/bebe"/>
    <s v="3b3f46c1-1750-08e1-53eb-7470b0312886"/>
  </r>
  <r>
    <x v="85805"/>
    <s v="bebop.co"/>
    <s v="USA"/>
    <s v="CA"/>
    <s v="SF Bay Area"/>
    <s v="Los Altos"/>
    <x v="0"/>
    <s v="Bebop is a new development platform that makes it easy to build and maintain enterprise applications."/>
    <m/>
    <x v="5"/>
    <x v="0"/>
    <n v="0"/>
    <m/>
    <s v="2012-01-01"/>
    <m/>
    <m/>
    <m/>
    <m/>
    <m/>
    <s v="https://www.crunchbase.com/organization/bebop"/>
    <m/>
    <m/>
    <s v="5398da64-d8b9-0891-ad50-e88699b4f12e"/>
  </r>
  <r>
    <x v="85806"/>
    <s v="becausegroup.com"/>
    <s v="AUS"/>
    <m/>
    <s v="AUS - Other"/>
    <s v="Hope Island"/>
    <x v="0"/>
    <s v="Because Group International Ltd is a digital media distribution company."/>
    <s v="digital media"/>
    <x v="631"/>
    <x v="1"/>
    <n v="0"/>
    <m/>
    <s v="2005-01-01"/>
    <m/>
    <m/>
    <m/>
    <s v="enquiries@becausegroup.com"/>
    <s v="61 7 9318 6400"/>
    <s v="https://www.crunchbase.com/organization/because-group"/>
    <m/>
    <m/>
    <s v="cfe66cb8-67d9-acf9-1f11-ff7d7e744df9"/>
  </r>
  <r>
    <x v="85807"/>
    <s v="becker-ableagency.webs.com"/>
    <s v="USA"/>
    <s v="MD"/>
    <s v="Washington, D.C."/>
    <s v="Silver Spring"/>
    <x v="2"/>
    <s v="Serving all of Western New York since 1993"/>
    <s v="insurance"/>
    <x v="24"/>
    <x v="6"/>
    <n v="0"/>
    <m/>
    <s v="1993-01-01"/>
    <m/>
    <m/>
    <m/>
    <m/>
    <s v="'+1 828-254-8511"/>
    <s v="https://www.crunchbase.com/organization/becker-able-agency"/>
    <s v="https://www.twitter.com/webs"/>
    <s v="https://www.facebook.com/webs"/>
    <s v="b3847f8d-accb-c968-3621-9dfbabab35e5"/>
  </r>
  <r>
    <x v="85808"/>
    <s v="becker-consult.com"/>
    <s v="USA"/>
    <s v="DC"/>
    <s v="Washington, D.C."/>
    <s v="Washington"/>
    <x v="0"/>
    <s v="Becker Consulting, Inc. is prominently recognized as a unique scientific consulting firm. They bring sophisticated judgment and expertise"/>
    <s v="consulting"/>
    <x v="5"/>
    <x v="0"/>
    <n v="0"/>
    <m/>
    <s v="2002-01-01"/>
    <m/>
    <m/>
    <m/>
    <s v="info@becker-consult.com"/>
    <s v="'202-822-1850"/>
    <s v="https://www.crunchbase.com/organization/becker-associates-consulting"/>
    <s v="https://www.twitter.com/beckerdailydose"/>
    <s v="http://www.facebook.com/nsf.livesafer"/>
    <s v="6eca80cb-eb13-1f02-f92b-9630c07540f7"/>
  </r>
  <r>
    <x v="85809"/>
    <s v="beckermayer.com"/>
    <s v="USA"/>
    <s v="WA"/>
    <s v="Seattle"/>
    <s v="Bellevue"/>
    <x v="2"/>
    <s v="becker&amp;mayer! is a creator, producer, and manufacturer of innovative books"/>
    <s v="publishing|social media"/>
    <x v="398"/>
    <x v="3"/>
    <n v="0"/>
    <m/>
    <s v="1978-01-01"/>
    <m/>
    <m/>
    <m/>
    <s v="infobm@beckermayer.com"/>
    <s v="(425)827-7120"/>
    <s v="https://www.crunchbase.com/organization/becker-mayer"/>
    <s v="https://www.twitter.com/beckermayer"/>
    <s v="https://www.facebook.com/beckermayerbooks"/>
    <s v="e4568599-dbed-0880-9abc-7df84c82fde4"/>
  </r>
  <r>
    <x v="85810"/>
    <m/>
    <s v="USA"/>
    <s v="NY"/>
    <s v="New York City"/>
    <s v="New York"/>
    <x v="2"/>
    <s v="Becker-Parkin Dental Supply is premium dental distributor serving New York City dentists."/>
    <s v="medical"/>
    <x v="3"/>
    <x v="2"/>
    <n v="0"/>
    <m/>
    <s v="1970-01-01"/>
    <m/>
    <m/>
    <m/>
    <m/>
    <m/>
    <s v="https://www.crunchbase.com/organization/becker-parkin-dental-supply"/>
    <m/>
    <m/>
    <s v="75e9b055-9969-b715-ea5e-ebcd37fb21b9"/>
  </r>
  <r>
    <x v="85811"/>
    <s v="becker.com"/>
    <s v="USA"/>
    <s v="IL"/>
    <s v="Chicago"/>
    <s v="Downers Grove"/>
    <x v="0"/>
    <s v="Becker Professional Education provides professional education services."/>
    <s v="education"/>
    <x v="38"/>
    <x v="2"/>
    <n v="0"/>
    <m/>
    <s v="1957-01-01"/>
    <m/>
    <m/>
    <m/>
    <m/>
    <n v="6303533989"/>
    <s v="https://www.crunchbase.com/organization/becker-professional-education"/>
    <m/>
    <s v="https://www.facebook.com/beckercpa"/>
    <s v="a88700ea-852c-5b0a-0aa4-a7885c356df9"/>
  </r>
  <r>
    <x v="85812"/>
    <s v="beckerunderwood.com"/>
    <s v="USA"/>
    <s v="IA"/>
    <s v="Des Moines"/>
    <s v="Ames"/>
    <x v="2"/>
    <s v="Becker Underwood is the global leader in the development &amp; commercialization of value-creating seed-applied biological products."/>
    <s v="agriculture|biotechnology"/>
    <x v="946"/>
    <x v="1"/>
    <n v="0"/>
    <m/>
    <s v="1982-01-01"/>
    <m/>
    <m/>
    <m/>
    <s v="request@beckerunderwood.com"/>
    <s v="(800)232-5907"/>
    <s v="https://www.crunchbase.com/organization/becker-underwood"/>
    <s v="https://www.twitter.com/beckerunderwood"/>
    <s v="https://www.facebook.com/beckerunderwood"/>
    <s v="3bdf402a-aa0a-ea5e-bb16-76d5d43585c8"/>
  </r>
  <r>
    <x v="85813"/>
    <s v="beckett.com"/>
    <s v="USA"/>
    <s v="TX"/>
    <s v="Dallas"/>
    <s v="Dallas"/>
    <x v="2"/>
    <s v="Beckett Media has been the voice of record in the collectibles industry since its pioneering beginning in 1984."/>
    <m/>
    <x v="5"/>
    <x v="6"/>
    <n v="0"/>
    <m/>
    <s v="1984-01-01"/>
    <m/>
    <m/>
    <m/>
    <m/>
    <s v="'972-991-6657"/>
    <s v="https://www.crunchbase.com/organization/beckett-media"/>
    <s v="https://www.twitter.com/beckettmedia"/>
    <s v="http://www.facebook.com/beckettmediallc"/>
    <s v="9109765f-3064-023b-5222-69c975f2e4a9"/>
  </r>
  <r>
    <x v="85814"/>
    <s v="beckmancoulter.com"/>
    <s v="USA"/>
    <s v="CA"/>
    <s v="Anaheim"/>
    <s v="Brea"/>
    <x v="2"/>
    <s v="Beckman Coulter develops, manufactures and markets products that simplify, automate and innovate complex biomedical testing."/>
    <s v="biotechnology|health diagnostics"/>
    <x v="44"/>
    <x v="4"/>
    <n v="0"/>
    <m/>
    <s v="1935-01-01"/>
    <m/>
    <m/>
    <m/>
    <m/>
    <s v="(714) 342-9074"/>
    <s v="https://www.crunchbase.com/organization/beckman-coulter"/>
    <s v="https://www.twitter.com/bcilifesciences"/>
    <s v="http://www.facebook.com/pages/beckman-coulter/139692879379742"/>
    <s v="96898f51-c217-a0a5-6e75-b5acfe1d788c"/>
  </r>
  <r>
    <x v="85815"/>
    <s v="beckman.com"/>
    <m/>
    <m/>
    <m/>
    <m/>
    <x v="0"/>
    <s v="Beckman Instruments provides diagnostic/analytical instruments and systems."/>
    <s v="medical"/>
    <x v="3"/>
    <x v="4"/>
    <n v="0"/>
    <m/>
    <m/>
    <m/>
    <m/>
    <m/>
    <m/>
    <m/>
    <s v="https://www.crunchbase.com/organization/beckman-instruments"/>
    <s v="https://www.twitter.com/bcilifesciences"/>
    <m/>
    <s v="1b2bffd0-e4c2-01e5-073a-935a6711e63b"/>
  </r>
  <r>
    <x v="85816"/>
    <s v="beck-pollitzer.com"/>
    <s v="GBR"/>
    <m/>
    <s v="London"/>
    <s v="Dartford"/>
    <x v="2"/>
    <s v="Beck &amp; Pollitzer is a complete machinery solutions provider company."/>
    <m/>
    <x v="5"/>
    <x v="7"/>
    <n v="0"/>
    <m/>
    <s v="1863-01-01"/>
    <m/>
    <m/>
    <m/>
    <s v="info@beck-pollitzer.com"/>
    <n v="4401322223494"/>
    <s v="https://www.crunchbase.com/organization/beck-pollitzer"/>
    <s v="https://www.twitter.com/beckpollitzeruk"/>
    <s v="https://www.facebook.com/beckpollitzer"/>
    <s v="c17ba2d2-1014-d190-97f2-a3cf1e673b85"/>
  </r>
  <r>
    <x v="85817"/>
    <m/>
    <s v="USA"/>
    <s v="NC"/>
    <s v="Charlotte"/>
    <s v="Charlotte"/>
    <x v="2"/>
    <s v="BECO Holding"/>
    <s v="b2b|logistics"/>
    <x v="114"/>
    <x v="2"/>
    <n v="0"/>
    <m/>
    <m/>
    <m/>
    <m/>
    <m/>
    <m/>
    <m/>
    <s v="https://www.crunchbase.com/organization/beco-holding"/>
    <m/>
    <m/>
    <s v="82cb70c5-681f-a924-204c-d2603f46e23f"/>
  </r>
  <r>
    <x v="85818"/>
    <s v="become.co.jp"/>
    <m/>
    <m/>
    <m/>
    <m/>
    <x v="2"/>
    <s v="Online shopping, Product Ads, performance marketing for online merchants and syndication publisher partners"/>
    <m/>
    <x v="5"/>
    <x v="2"/>
    <n v="0"/>
    <m/>
    <s v="2006-01-01"/>
    <m/>
    <m/>
    <m/>
    <m/>
    <m/>
    <s v="https://www.crunchbase.com/organization/become-japan-kk"/>
    <s v="https://www.twitter.com/becomecojp"/>
    <m/>
    <s v="75914e43-419c-5b17-54a4-46584121e1a9"/>
  </r>
  <r>
    <x v="85819"/>
    <s v="beconsulting.net"/>
    <m/>
    <m/>
    <m/>
    <m/>
    <x v="2"/>
    <s v="BE Consulting's primary objective is to deliver value to their clients by providing services and solutions that enable them to achieve"/>
    <m/>
    <x v="5"/>
    <x v="0"/>
    <n v="0"/>
    <m/>
    <m/>
    <m/>
    <m/>
    <m/>
    <m/>
    <m/>
    <s v="https://www.crunchbase.com/organization/be-consulting"/>
    <m/>
    <m/>
    <s v="2cfe64c6-84d8-1f5a-3656-87d1616ce7e8"/>
  </r>
  <r>
    <x v="85820"/>
    <s v="bedandbreakfast.com"/>
    <s v="USA"/>
    <s v="TX"/>
    <s v="Austin"/>
    <s v="Austin"/>
    <x v="2"/>
    <s v="BedandBreakfast.com is an internet-based bed and breakfast directory enabling travelers to search for and book accommodation."/>
    <s v="advertising|hospitality|travel"/>
    <x v="2427"/>
    <x v="6"/>
    <n v="0"/>
    <m/>
    <s v="1995-01-01"/>
    <m/>
    <m/>
    <m/>
    <s v="john@bedandbreakfast.com"/>
    <s v="'512-322-2710"/>
    <s v="https://www.crunchbase.com/organization/bedandbreakfast-com"/>
    <s v="https://www.twitter.com/bnblovers"/>
    <s v="https://www.facebook.com/bedandbreakfastcom"/>
    <s v="fa684a15-876b-f445-7e2b-e6f78c6cff6c"/>
  </r>
  <r>
    <x v="85821"/>
    <s v="bedbathandbeyond.com"/>
    <s v="USA"/>
    <s v="NJ"/>
    <s v="Newark"/>
    <s v="Union"/>
    <x v="1"/>
    <s v="Bed Bath &amp; Beyond Inc. and subsidiaries operates a chain of retail stores under the names of Bed Bath &amp; Beyond, Christmas Tree Shops."/>
    <s v="home and garden|home decor|retail"/>
    <x v="767"/>
    <x v="4"/>
    <n v="0"/>
    <m/>
    <s v="1971-01-01"/>
    <m/>
    <m/>
    <m/>
    <s v="customer.service@bedbath.com"/>
    <s v="1(800) 462-3966"/>
    <s v="https://www.crunchbase.com/organization/bed-bath-beyond"/>
    <s v="https://www.twitter.com/bedbathbeyond"/>
    <s v="http://www.facebook.com/bedbathandbeyond"/>
    <s v="60601fee-4fed-3117-6859-32339a95eefd"/>
  </r>
  <r>
    <x v="85822"/>
    <s v="bedfordfunding.com"/>
    <s v="USA"/>
    <s v="NY"/>
    <s v="New York City"/>
    <s v="White Plains"/>
    <x v="0"/>
    <s v="Bedford Funding Capital does not solicit or accept investments from any investors and invests only its own partners' money."/>
    <s v="finance|information technology|saas|venture capital"/>
    <x v="400"/>
    <x v="2"/>
    <n v="0"/>
    <m/>
    <s v="2006-01-01"/>
    <m/>
    <m/>
    <m/>
    <m/>
    <m/>
    <s v="https://www.crunchbase.com/organization/bedford-funding-capital"/>
    <m/>
    <m/>
    <s v="7b50057e-0370-b654-f8e7-454f3a9cd844"/>
  </r>
  <r>
    <x v="85823"/>
    <s v="bedrockcapital.com"/>
    <s v="USA"/>
    <s v="CA"/>
    <s v="SF Bay Area"/>
    <s v="San Francisco"/>
    <x v="0"/>
    <s v="Bedrock Capital Partners is an early stage venture capital."/>
    <s v="venture capital"/>
    <x v="39"/>
    <x v="2"/>
    <n v="0"/>
    <m/>
    <s v="1987-01-01"/>
    <m/>
    <m/>
    <m/>
    <m/>
    <m/>
    <s v="https://www.crunchbase.com/organization/bedrockcapital-partners"/>
    <s v="https://www.twitter.com/bedrockcapital"/>
    <s v="https://www.facebook.com/unitedcapital"/>
    <s v="801c4922-534b-de88-6ef8-45de52ddabb9"/>
  </r>
  <r>
    <x v="85824"/>
    <s v="bedsandbeats.com"/>
    <m/>
    <m/>
    <m/>
    <m/>
    <x v="0"/>
    <s v="Beds and Beats Ltd provides music publishing services."/>
    <m/>
    <x v="5"/>
    <x v="1"/>
    <n v="0"/>
    <m/>
    <s v="2008-01-01"/>
    <m/>
    <m/>
    <m/>
    <s v="info@bedsandbeats.com"/>
    <n v="447768382838"/>
    <s v="https://www.crunchbase.com/organization/beds-and-beats"/>
    <s v="https://www.twitter.com/bedsandbeats"/>
    <s v="https://www.facebook.com/bedsandbeats"/>
    <s v="237102fc-15d6-af13-2ff6-4d229f6c7ff2"/>
  </r>
  <r>
    <x v="85825"/>
    <s v="beead.fr"/>
    <s v="FRA"/>
    <m/>
    <s v="Paris"/>
    <s v="Clichy"/>
    <x v="2"/>
    <s v="Leading video and rich media adnetwork in France."/>
    <s v="advertising|video"/>
    <x v="143"/>
    <x v="2"/>
    <n v="0"/>
    <m/>
    <s v="2008-01-01"/>
    <m/>
    <m/>
    <m/>
    <m/>
    <s v="33 1 46 94 60 30"/>
    <s v="https://www.crunchbase.com/organization/beead"/>
    <m/>
    <m/>
    <s v="5f900b26-7bd6-8c57-d264-914e4c9b30bf"/>
  </r>
  <r>
    <x v="85826"/>
    <s v="beechcraft.com"/>
    <s v="USA"/>
    <s v="KS"/>
    <s v="Wichita"/>
    <s v="Wichita"/>
    <x v="2"/>
    <s v="Beechcraft designs, builds and supports versatile and globally renowned aircraft, including the King Air turboprops, piston-engine Baron"/>
    <s v="manufacturing"/>
    <x v="41"/>
    <x v="9"/>
    <n v="0"/>
    <m/>
    <s v="1932-01-01"/>
    <m/>
    <m/>
    <m/>
    <s v="Parts@beechcraft.com"/>
    <s v="(180) 094-9664"/>
    <s v="https://www.crunchbase.com/organization/beechcraft"/>
    <s v="https://www.twitter.com/beechcraft"/>
    <s v="http://www.facebook.com/beechcraft"/>
    <s v="898532f3-f62f-d9d0-1e17-b9db0caee095"/>
  </r>
  <r>
    <x v="85827"/>
    <s v="bgpl.lib.in.us"/>
    <s v="USA"/>
    <s v="IN"/>
    <s v="Indianapolis"/>
    <s v="Beech Grove"/>
    <x v="2"/>
    <s v="The Beech Grove Public Library has been serving the City of Beech Grove for over sixty years."/>
    <s v="ebooks|education"/>
    <x v="466"/>
    <x v="2"/>
    <n v="0"/>
    <m/>
    <s v="1949-01-01"/>
    <m/>
    <m/>
    <m/>
    <s v="bgplreference@bgpl.lib.in.us"/>
    <s v="(317)788-4203"/>
    <s v="https://www.crunchbase.com/organization/beech-grove-public-library"/>
    <m/>
    <m/>
    <s v="0073fa8f-80fa-891d-11f9-74270a28fb27"/>
  </r>
  <r>
    <x v="85828"/>
    <s v="beechstcap.com"/>
    <s v="USA"/>
    <s v="MD"/>
    <s v="Washington, D.C."/>
    <s v="Bethesda"/>
    <x v="2"/>
    <s v="Beech Street Capital, a privately-held, national originator and service."/>
    <s v="banking"/>
    <x v="39"/>
    <x v="6"/>
    <n v="0"/>
    <m/>
    <s v="2009-01-01"/>
    <m/>
    <m/>
    <m/>
    <m/>
    <n v="2405071901"/>
    <s v="https://www.crunchbase.com/organization/beech-street-capital"/>
    <m/>
    <m/>
    <s v="e90f3cd0-1620-0af1-a6c5-03fed7c2eb96"/>
  </r>
  <r>
    <x v="85829"/>
    <s v="beeckenpetty.com"/>
    <s v="USA"/>
    <s v="IL"/>
    <s v="Chicago"/>
    <s v="Chicago"/>
    <x v="0"/>
    <s v="Beecken Petty O'Keefe &amp; Company is a private equity management firm."/>
    <m/>
    <x v="5"/>
    <x v="2"/>
    <n v="0"/>
    <m/>
    <s v="1996-01-01"/>
    <m/>
    <m/>
    <m/>
    <m/>
    <m/>
    <s v="https://www.crunchbase.com/organization/beecken-petty-okeefe-company"/>
    <m/>
    <m/>
    <s v="a230ce83-3486-4760-b7ae-3180777db475"/>
  </r>
  <r>
    <x v="85830"/>
    <s v="beeconomic.com"/>
    <s v="SGP"/>
    <m/>
    <s v="Singapore"/>
    <s v="Singapore"/>
    <x v="2"/>
    <s v="Beeconomic.com offers a daily deal on something cool to do in your city at a discount of 50% off or more."/>
    <m/>
    <x v="5"/>
    <x v="2"/>
    <n v="0"/>
    <m/>
    <s v="2010-01-01"/>
    <m/>
    <m/>
    <m/>
    <m/>
    <m/>
    <s v="https://www.crunchbase.com/organization/beeconomic-singapore"/>
    <s v="https://www.twitter.com/beeconomic"/>
    <m/>
    <s v="c5c06c41-4aa5-9f15-9a84-113b7f896a14"/>
  </r>
  <r>
    <x v="85831"/>
    <s v="beelya.com"/>
    <s v="USA"/>
    <s v="CA"/>
    <s v="Anaheim"/>
    <s v="Irvine"/>
    <x v="2"/>
    <s v="Beelya (pronounced beel-yuh) creates and distributes authentic, licensed sports collectibles across social networks and virtual worlds."/>
    <m/>
    <x v="5"/>
    <x v="2"/>
    <n v="0"/>
    <m/>
    <s v="2008-01-01"/>
    <m/>
    <m/>
    <m/>
    <s v="info@beelya.com"/>
    <s v="'949-242-7980"/>
    <s v="https://www.crunchbase.com/organization/beelya"/>
    <m/>
    <m/>
    <s v="869d5ce5-b75a-05c1-79cb-36bfb1abcfe1"/>
  </r>
  <r>
    <x v="85832"/>
    <s v="beemedia.com"/>
    <m/>
    <m/>
    <m/>
    <m/>
    <x v="0"/>
    <s v="Bee Media offers mobile advertising and marketing services through a location-based digital media platform and ad network."/>
    <s v="mobile"/>
    <x v="15"/>
    <x v="1"/>
    <n v="0"/>
    <m/>
    <s v="2010-01-01"/>
    <m/>
    <m/>
    <m/>
    <m/>
    <m/>
    <s v="https://www.crunchbase.com/organization/bee-media"/>
    <m/>
    <m/>
    <s v="d306c99b-0c8f-fe33-3355-4c3efb093941"/>
  </r>
  <r>
    <x v="85833"/>
    <s v="beenox.com"/>
    <s v="CAN"/>
    <s v="QC"/>
    <s v="Quebec City"/>
    <s v="Quebec"/>
    <x v="2"/>
    <s v="Beenox is a games studio that specializes in digital animation and 3D rendering."/>
    <m/>
    <x v="5"/>
    <x v="7"/>
    <n v="0"/>
    <m/>
    <s v="2000-01-01"/>
    <m/>
    <m/>
    <m/>
    <m/>
    <n v="14185222661"/>
    <s v="https://www.crunchbase.com/organization/beenox"/>
    <s v="https://www.twitter.com/beenoxteam"/>
    <s v="https://www.facebook.com/beenox"/>
    <s v="fda6a3ea-9268-0361-af4b-f3e1ced5bbb6"/>
  </r>
  <r>
    <x v="85834"/>
    <s v="beeologics.com"/>
    <m/>
    <m/>
    <m/>
    <m/>
    <x v="2"/>
    <s v="Beeologics is an international firm dedicated to restoring bee health and protecting the future of insect pollination."/>
    <m/>
    <x v="5"/>
    <x v="4"/>
    <n v="0"/>
    <m/>
    <s v="2007-01-01"/>
    <m/>
    <m/>
    <m/>
    <m/>
    <s v="'314-694-1000"/>
    <s v="https://www.crunchbase.com/organization/beeologics"/>
    <s v="https://www.twitter.com/monsantoco"/>
    <s v="https://www.facebook.com/monsantoco"/>
    <s v="53ffedec-60c4-d3f4-9896-e0a4da5fe4c4"/>
  </r>
  <r>
    <x v="85835"/>
    <s v="paybybeep.com"/>
    <s v="KOR"/>
    <m/>
    <s v="Seoul"/>
    <s v="Seoul"/>
    <x v="2"/>
    <s v="Mobile payment platform"/>
    <s v="e-commerce|mobile|nfc|payments|point of sale|rfid"/>
    <x v="8848"/>
    <x v="2"/>
    <n v="0"/>
    <m/>
    <s v="2012-03-08"/>
    <m/>
    <m/>
    <m/>
    <s v="paybybeep@sk.com"/>
    <m/>
    <s v="https://www.crunchbase.com/organization/beep"/>
    <m/>
    <m/>
    <s v="b8739488-cf16-5859-b427-a6094d47ee2d"/>
  </r>
  <r>
    <x v="85836"/>
    <s v="beetil.com"/>
    <s v="NZL"/>
    <m/>
    <s v="Wellington"/>
    <s v="Wellington"/>
    <x v="2"/>
    <s v="Beetil offers a web-based service management tool based on ITIL framework to assist the functioning of complex businesses."/>
    <s v="customer service|it management|software"/>
    <x v="184"/>
    <x v="0"/>
    <n v="0"/>
    <m/>
    <s v="2009-01-01"/>
    <m/>
    <m/>
    <m/>
    <s v="info@beetil.com"/>
    <m/>
    <s v="https://www.crunchbase.com/organization/beetil-service-management-software"/>
    <s v="https://www.twitter.com/beetil"/>
    <m/>
    <s v="d9af87e9-790e-9780-1a2a-73165d9ee5b1"/>
  </r>
  <r>
    <x v="85837"/>
    <s v="beezid.com"/>
    <s v="CAN"/>
    <s v="QC"/>
    <s v="Montreal"/>
    <s v="Montréal"/>
    <x v="0"/>
    <s v="Beezid is an online auction site where users purchase bids so they can participate in daily auctions on brand new items."/>
    <s v="auctions|e-commerce"/>
    <x v="63"/>
    <x v="0"/>
    <n v="0"/>
    <m/>
    <s v="2009-01-01"/>
    <m/>
    <m/>
    <m/>
    <s v="info@beezid.com"/>
    <s v="'877-423-3943"/>
    <s v="https://www.crunchbase.com/organization/beezid"/>
    <s v="https://www.twitter.com/beezid"/>
    <s v="http://www.facebook.com/thebeezid"/>
    <s v="0a3b06d3-7002-919b-bf59-24cee8d59c2a"/>
  </r>
  <r>
    <x v="85838"/>
    <m/>
    <m/>
    <m/>
    <m/>
    <m/>
    <x v="2"/>
    <s v="BeFree"/>
    <s v="advertising|internet|lead generation"/>
    <x v="71"/>
    <x v="2"/>
    <n v="0"/>
    <m/>
    <m/>
    <m/>
    <m/>
    <m/>
    <m/>
    <m/>
    <s v="https://www.crunchbase.com/organization/be-free"/>
    <m/>
    <m/>
    <s v="9310e922-a1ed-449a-342e-b060ad928f80"/>
  </r>
  <r>
    <x v="85839"/>
    <s v="begood.com.ar"/>
    <s v="ARG"/>
    <m/>
    <s v="Buenos Aires"/>
    <s v="Buenos Aires"/>
    <x v="0"/>
    <s v="They are experts in the development and implementation of mobile strategies for latin america."/>
    <m/>
    <x v="5"/>
    <x v="2"/>
    <n v="0"/>
    <m/>
    <m/>
    <m/>
    <m/>
    <m/>
    <m/>
    <m/>
    <s v="https://www.crunchbase.com/organization/begood"/>
    <s v="https://www.twitter.com/bybegood"/>
    <m/>
    <s v="3d15c823-85be-78ca-66c1-89fdf9655277"/>
  </r>
  <r>
    <x v="85840"/>
    <s v="begreenpackaging.com"/>
    <s v="USA"/>
    <s v="CA"/>
    <s v="Santa Barbara"/>
    <s v="Santa Barbara"/>
    <x v="2"/>
    <s v="Be Green Packaging designs, manufactures, and distributes Cradle-to-Cradle™ certified, tree-free, compostable packaging for the food and"/>
    <s v="logistics|manufacturing"/>
    <x v="372"/>
    <x v="6"/>
    <n v="0"/>
    <m/>
    <s v="2007-01-01"/>
    <m/>
    <m/>
    <m/>
    <m/>
    <s v="'805-456-6088"/>
    <s v="https://www.crunchbase.com/organization/be-green-packaging"/>
    <s v="https://www.twitter.com/begreenpkg"/>
    <s v="https://www.facebook.com/339125737304"/>
    <s v="71b224d6-2b68-ee2e-4567-40f0ae194603"/>
  </r>
  <r>
    <x v="85841"/>
    <s v="bca-corp.com"/>
    <s v="USA"/>
    <s v="TN"/>
    <s v="Nashville"/>
    <s v="Nashville"/>
    <x v="2"/>
    <s v="healthcare company"/>
    <s v="health care"/>
    <x v="3"/>
    <x v="9"/>
    <n v="0"/>
    <m/>
    <s v="2002-01-01"/>
    <m/>
    <m/>
    <m/>
    <s v="contact.BCA@bca-corp.com"/>
    <s v="'615-861-6000"/>
    <s v="https://www.crunchbase.com/organization/behavioral-centers-of-america"/>
    <m/>
    <m/>
    <s v="4a1ee997-287d-5d19-ab59-1256240589ce"/>
  </r>
  <r>
    <x v="85842"/>
    <s v="behrmancap.com"/>
    <s v="USA"/>
    <s v="NY"/>
    <s v="New York City"/>
    <s v="New York"/>
    <x v="0"/>
    <s v="Behrman Capital is a private equity investment firm with more than $2.0 billion of capital under management."/>
    <s v="finance|financial services|venture capital"/>
    <x v="39"/>
    <x v="2"/>
    <n v="0"/>
    <m/>
    <s v="1991-01-01"/>
    <m/>
    <m/>
    <m/>
    <m/>
    <m/>
    <s v="https://www.crunchbase.com/organization/behrman-capital"/>
    <m/>
    <m/>
    <s v="afce7e7b-ffe9-f02d-a446-981f7079410d"/>
  </r>
  <r>
    <x v="85843"/>
    <s v="beiersdorf.com"/>
    <s v="DEU"/>
    <m/>
    <s v="Hamburg"/>
    <s v="Hamburg"/>
    <x v="0"/>
    <s v="Beiersdorf AG is a German personal-care company based in Hamburg, manufacturing personal-care products and pressure-sensitive adhesives."/>
    <s v="cosmetics|health care"/>
    <x v="334"/>
    <x v="4"/>
    <n v="0"/>
    <m/>
    <s v="1882-01-01"/>
    <m/>
    <m/>
    <m/>
    <m/>
    <s v="49 40 4909 0"/>
    <s v="https://www.crunchbase.com/organization/beiersdorf"/>
    <s v="https://www.twitter.com/beiersdorf_ag"/>
    <m/>
    <s v="d581aa07-ceb9-4673-2180-332b60b951d7"/>
  </r>
  <r>
    <x v="85844"/>
    <m/>
    <s v="CHN"/>
    <m/>
    <s v="Beijing"/>
    <s v="Beijing"/>
    <x v="2"/>
    <s v="17Game is a multiplayer online role-playing games (MMORPG) provider in the China market."/>
    <m/>
    <x v="5"/>
    <x v="2"/>
    <n v="0"/>
    <m/>
    <m/>
    <m/>
    <m/>
    <m/>
    <m/>
    <m/>
    <s v="https://www.crunchbase.com/organization/beijing-17game-network-technology-co-ltd"/>
    <m/>
    <m/>
    <s v="5ecae3b1-78e2-943b-725d-428f52d62c36"/>
  </r>
  <r>
    <x v="85845"/>
    <s v="dabao.com"/>
    <s v="CHN"/>
    <m/>
    <s v="Beijing"/>
    <s v="Beijing"/>
    <x v="2"/>
    <s v="Beijing Dabao Cosmetics Co., Ltd. develops, produces, sells, and exports herbal cosmetic products in China and internationally."/>
    <s v="cosmetics"/>
    <x v="366"/>
    <x v="2"/>
    <n v="0"/>
    <m/>
    <s v="1985-01-01"/>
    <m/>
    <m/>
    <m/>
    <m/>
    <n v="861067878868"/>
    <s v="https://www.crunchbase.com/organization/beijing-dabao-cosmetics-co"/>
    <m/>
    <m/>
    <s v="583af95e-1c36-4558-bc30-ed239b4780a3"/>
  </r>
  <r>
    <x v="85846"/>
    <s v="behl.com.hk"/>
    <s v="HKG"/>
    <m/>
    <s v="Wan Chai"/>
    <s v="Wan Chai"/>
    <x v="0"/>
    <s v="Controlled by the Beijing Municipal Government for channeling capital, technology and management expertise"/>
    <m/>
    <x v="5"/>
    <x v="4"/>
    <n v="0"/>
    <m/>
    <s v="1997-01-01"/>
    <m/>
    <m/>
    <m/>
    <m/>
    <m/>
    <s v="https://www.crunchbase.com/organization/beijing-enterprises-holding"/>
    <m/>
    <m/>
    <s v="3567a5cc-f0a3-9767-a0c4-2ed9e8d3f9ab"/>
  </r>
  <r>
    <x v="85847"/>
    <s v="ganji.com"/>
    <s v="CHN"/>
    <m/>
    <s v="Beijing"/>
    <s v="Beijing"/>
    <x v="0"/>
    <s v="Beijing Feixiangren Information Technology owns and operates Ganji.com, a local living information network platform."/>
    <s v="curated web"/>
    <x v="28"/>
    <x v="6"/>
    <n v="0"/>
    <m/>
    <s v="2005-01-01"/>
    <m/>
    <m/>
    <m/>
    <m/>
    <s v="86 10 6231 7110"/>
    <s v="https://www.crunchbase.com/organization/beijing-feixiangren-information-technology"/>
    <m/>
    <m/>
    <s v="c221170b-3a79-974d-8310-373b1d1410fe"/>
  </r>
  <r>
    <x v="85848"/>
    <s v="zongheng.com"/>
    <s v="CHN"/>
    <m/>
    <s v="Beijing"/>
    <s v="Beijing"/>
    <x v="2"/>
    <s v="PW Literature, launched in 2008, is an online literature platform where readers subscribe to works by freelance writers."/>
    <s v="edtech|education"/>
    <x v="283"/>
    <x v="2"/>
    <n v="0"/>
    <m/>
    <s v="2008-01-01"/>
    <m/>
    <m/>
    <m/>
    <s v="xubin@zongheng.com"/>
    <m/>
    <s v="https://www.crunchbase.com/organization/beijing-huanxiang-zongheng-chinese-literature"/>
    <m/>
    <m/>
    <s v="b062a982-06fa-93af-d905-47af38c0e259"/>
  </r>
  <r>
    <x v="85849"/>
    <s v="huichenlife.com"/>
    <s v="CHN"/>
    <m/>
    <s v="Beijing"/>
    <s v="Beijing"/>
    <x v="2"/>
    <s v="Beijing Huichen Nursing Home Management is an elderly health care services provider in China."/>
    <s v="health care|hospital"/>
    <x v="3"/>
    <x v="2"/>
    <n v="0"/>
    <m/>
    <s v="2007-01-01"/>
    <m/>
    <m/>
    <m/>
    <m/>
    <s v="(400)860-0505"/>
    <s v="https://www.crunchbase.com/organization/beijing-huichen-nursing-home-management-co-ltd"/>
    <m/>
    <m/>
    <s v="0bc5ffb2-da78-a606-8c48-e675445f36a9"/>
  </r>
  <r>
    <x v="85850"/>
    <m/>
    <m/>
    <m/>
    <m/>
    <m/>
    <x v="2"/>
    <s v="Beijing ITLamp Technology was added in 2010."/>
    <m/>
    <x v="5"/>
    <x v="2"/>
    <n v="0"/>
    <m/>
    <m/>
    <m/>
    <m/>
    <m/>
    <m/>
    <m/>
    <s v="https://www.crunchbase.com/organization/beijing-itlamp-technology"/>
    <m/>
    <m/>
    <s v="26f1cdb7-4390-5947-cd4f-16b474a05d1f"/>
  </r>
  <r>
    <x v="85851"/>
    <s v="lezhixing.com.cn"/>
    <s v="CHN"/>
    <m/>
    <s v="Beijing"/>
    <s v="Beijing"/>
    <x v="0"/>
    <s v="Beijing Lezhixing Software designs and develops educational information."/>
    <s v="education|software"/>
    <x v="283"/>
    <x v="2"/>
    <n v="0"/>
    <m/>
    <s v="2011-01-01"/>
    <m/>
    <m/>
    <m/>
    <m/>
    <m/>
    <s v="https://www.crunchbase.com/organization/beijing-lezhixing-software"/>
    <m/>
    <m/>
    <s v="99f275df-ec60-6849-8141-da061f5b0825"/>
  </r>
  <r>
    <x v="85852"/>
    <s v="qiandai.com"/>
    <s v="CHN"/>
    <m/>
    <s v="CHN - Other"/>
    <s v="Haidian"/>
    <x v="2"/>
    <s v="Beijing Qiandaibao Payment Technology develops, designs, and manufactures mobile point of sale payment technology products."/>
    <m/>
    <x v="5"/>
    <x v="2"/>
    <n v="0"/>
    <m/>
    <s v="2008-01-01"/>
    <m/>
    <m/>
    <m/>
    <s v="help@qiandai.com"/>
    <n v="86400672500"/>
    <s v="https://www.crunchbase.com/organization/beijing-qiandaibao-payment-technology"/>
    <m/>
    <m/>
    <s v="5d1346c5-4efd-496d-e149-e155cdce7346"/>
  </r>
  <r>
    <x v="85853"/>
    <s v="tiantanbio.com"/>
    <s v="CHN"/>
    <m/>
    <s v="Beijing"/>
    <s v="Beijing"/>
    <x v="0"/>
    <s v="Beijing Tiantan Biological Products Corporation Limited specializes on the biopharmaceutical industry."/>
    <s v="biotechnology"/>
    <x v="36"/>
    <x v="2"/>
    <n v="0"/>
    <m/>
    <m/>
    <m/>
    <m/>
    <m/>
    <m/>
    <s v="86 10 6572 4045"/>
    <s v="https://www.crunchbase.com/organization/beijing-tiantan-biological-products"/>
    <m/>
    <m/>
    <s v="f877e303-6680-2a98-a44a-09cde0d8cad1"/>
  </r>
  <r>
    <x v="85854"/>
    <s v="xinwei.com.cn"/>
    <s v="CHN"/>
    <m/>
    <s v="Beijing"/>
    <s v="Beijing"/>
    <x v="1"/>
    <s v="Beijing Xinwei Technology Group engaged in communication network testing and maintenance businesses."/>
    <m/>
    <x v="5"/>
    <x v="0"/>
    <n v="0"/>
    <m/>
    <s v="1995-12-01"/>
    <m/>
    <m/>
    <m/>
    <m/>
    <m/>
    <s v="https://www.crunchbase.com/organization/beijing-xinwei-technology-group"/>
    <m/>
    <m/>
    <s v="5196b613-6b5c-525f-2d68-23aa12d4da87"/>
  </r>
  <r>
    <x v="85855"/>
    <s v="leju.com"/>
    <s v="CHN"/>
    <m/>
    <s v="Beijing"/>
    <s v="Beijing"/>
    <x v="1"/>
    <s v="Leju Holdings Limited is a leading online-to-offline (O2O) real estate services provider in China."/>
    <s v="advertising|commercial real estate|e-commerce|real estate"/>
    <x v="1538"/>
    <x v="8"/>
    <n v="0"/>
    <m/>
    <s v="2013-01-01"/>
    <m/>
    <m/>
    <m/>
    <s v="ir@leju.com"/>
    <s v="'+86 10 5895-1062"/>
    <s v="https://www.crunchbase.com/organization/beijing-yisheng-leju-information-service-co-ltd"/>
    <m/>
    <m/>
    <s v="24e808c9-2bf9-e4cb-f1f3-233801da9d8d"/>
  </r>
  <r>
    <x v="85856"/>
    <s v="beims.com"/>
    <s v="AUS"/>
    <m/>
    <s v="Melbourne"/>
    <s v="Melbourne"/>
    <x v="2"/>
    <s v="BEIMS is Australia's premier facilities management software for powerful, flexible and easy to use solutions."/>
    <s v="computer|software"/>
    <x v="148"/>
    <x v="0"/>
    <n v="0"/>
    <m/>
    <s v="1985-01-01"/>
    <m/>
    <m/>
    <m/>
    <m/>
    <n v="61396022595"/>
    <s v="https://www.crunchbase.com/organization/beims"/>
    <s v="https://www.twitter.com/beims"/>
    <s v="https://www.facebook.com/beimsfm"/>
    <s v="6d3246a3-20c1-d861-b21a-13c29aa389a8"/>
  </r>
  <r>
    <x v="85857"/>
    <s v="beinmediagroup.com"/>
    <m/>
    <m/>
    <m/>
    <m/>
    <x v="0"/>
    <s v="beIN MEDIA GROUP brings unrivalled sport action and major international events, to dozens of millions of viewers around the world."/>
    <m/>
    <x v="5"/>
    <x v="5"/>
    <n v="0"/>
    <m/>
    <s v="2014-01-01"/>
    <m/>
    <m/>
    <m/>
    <m/>
    <m/>
    <s v="https://www.crunchbase.com/organization/bein-media-group"/>
    <m/>
    <m/>
    <s v="1f2c7d96-0eda-2b12-e1ec-7b0f91b85ada"/>
  </r>
  <r>
    <x v="85858"/>
    <s v="bmpllp.com"/>
    <s v="USA"/>
    <s v="TX"/>
    <s v="Houston"/>
    <s v="Houston"/>
    <x v="2"/>
    <s v="Beirne, Maynard &amp; Parsons represents companies in trials, appeals, arbitrations, and other proceedings throughout Texas."/>
    <s v="professional services"/>
    <x v="5"/>
    <x v="3"/>
    <n v="0"/>
    <m/>
    <s v="1987-01-01"/>
    <m/>
    <m/>
    <m/>
    <m/>
    <n v="19999999999"/>
    <s v="https://www.crunchbase.com/organization/beirne-maynard-parsons"/>
    <m/>
    <m/>
    <s v="f1bfecf5-f3ef-151c-6243-3e2692eb33c1"/>
  </r>
  <r>
    <x v="85859"/>
    <s v="bejane.com"/>
    <s v="USA"/>
    <s v="CA"/>
    <s v="Los Angeles"/>
    <s v="Burbank"/>
    <x v="2"/>
    <s v="Female DIY Social Network"/>
    <s v="curated web"/>
    <x v="28"/>
    <x v="0"/>
    <n v="0"/>
    <m/>
    <s v="2003-01-01"/>
    <m/>
    <m/>
    <m/>
    <s v="info@bejane.com"/>
    <s v="'818-528-5992"/>
    <s v="https://www.crunchbase.com/organization/be-jane"/>
    <m/>
    <m/>
    <s v="3404f0d3-d0c3-283a-2536-bb218d3e07bf"/>
  </r>
  <r>
    <x v="85860"/>
    <s v="belcancorporation.com"/>
    <s v="USA"/>
    <s v="OH"/>
    <s v="Cincinnati"/>
    <s v="Cincinnati"/>
    <x v="2"/>
    <s v="Belcan is a global supplier of engineering project management and technical staffing solutions"/>
    <m/>
    <x v="5"/>
    <x v="4"/>
    <n v="0"/>
    <m/>
    <s v="1958-01-01"/>
    <m/>
    <m/>
    <m/>
    <s v="corporate@belcan.com"/>
    <s v="'513-891-0972"/>
    <s v="https://www.crunchbase.com/organization/belcan-corp"/>
    <s v="https://www.twitter.com/belcancorporate"/>
    <s v="https://www.facebook.com/belcancorporation"/>
    <s v="da1c70a2-65d8-0f28-a98b-418ad1c7da8a"/>
  </r>
  <r>
    <x v="85861"/>
    <s v="beldamcrossley.co.uk"/>
    <s v="GBR"/>
    <m/>
    <s v="GBR - Other"/>
    <s v="Bolton"/>
    <x v="2"/>
    <s v="A company with both a rich heritage and a strong vision for the future"/>
    <s v="industrial engineering|mechanical engineering"/>
    <x v="222"/>
    <x v="3"/>
    <n v="0"/>
    <m/>
    <s v="1876-01-01"/>
    <m/>
    <m/>
    <m/>
    <s v="sales@beldamcrossley.co.uk"/>
    <n v="4401204675700"/>
    <s v="https://www.crunchbase.com/organization/beldam-crossley"/>
    <s v="https://www.twitter.com/beldamcrossley_"/>
    <m/>
    <s v="f9638105-37da-e522-0a1e-5be58f33c5ae"/>
  </r>
  <r>
    <x v="85862"/>
    <s v="belden.com"/>
    <s v="USA"/>
    <s v="MO"/>
    <s v="St. Louis"/>
    <s v="St Louis"/>
    <x v="1"/>
    <s v="Belden is a world-class manufacturer of signal transmission products - primarily for the entertainment, residential, industrial and"/>
    <s v="manufacturing"/>
    <x v="41"/>
    <x v="9"/>
    <n v="0"/>
    <m/>
    <s v="1902-01-01"/>
    <m/>
    <m/>
    <m/>
    <s v="info@belden.com"/>
    <s v="(180) 023-5336"/>
    <s v="https://www.crunchbase.com/organization/belden"/>
    <s v="https://www.twitter.com/beldeninc"/>
    <m/>
    <s v="f98bc415-c963-7120-c9e9-2836f6fafbc7"/>
  </r>
  <r>
    <x v="85863"/>
    <m/>
    <s v="USA"/>
    <s v="TX"/>
    <s v="Houston"/>
    <s v="Houston"/>
    <x v="0"/>
    <s v="Belden &amp; Blake is one of the oldest and largest oil and gas producers in the Appalachian and Michigan Basins"/>
    <m/>
    <x v="5"/>
    <x v="2"/>
    <n v="0"/>
    <m/>
    <s v="1991-01-01"/>
    <m/>
    <m/>
    <m/>
    <m/>
    <m/>
    <s v="https://www.crunchbase.com/organization/belden-blake"/>
    <m/>
    <m/>
    <s v="1952a592-edc9-fd7c-7cf1-9cfca3042144"/>
  </r>
  <r>
    <x v="85864"/>
    <s v="beldeninteractive.com"/>
    <s v="USA"/>
    <s v="CA"/>
    <s v="SF Bay Area"/>
    <s v="San Francisco"/>
    <x v="2"/>
    <s v="Belden Interactive is a custom news media research and consulting firm focusing on the adaptation of media organizations to a digital"/>
    <s v="consulting"/>
    <x v="5"/>
    <x v="1"/>
    <n v="0"/>
    <m/>
    <s v="2000-01-01"/>
    <m/>
    <m/>
    <m/>
    <s v="harmon@beldeninteractivel.com"/>
    <s v="'415-566-4348"/>
    <s v="https://www.crunchbase.com/organization/belden-interactive"/>
    <m/>
    <m/>
    <s v="f117635d-d14c-8bde-6c6e-6e3b380333f9"/>
  </r>
  <r>
    <x v="85865"/>
    <s v="belfuse.com"/>
    <s v="USA"/>
    <s v="NJ"/>
    <s v="Newark"/>
    <s v="Jersey City"/>
    <x v="1"/>
    <s v="Bel Fuse Inc., together with its subsidiaries, designs, manufactures, and sells electronic products used in networking."/>
    <s v="mechanical engineering|public relations|telecommunications"/>
    <x v="8626"/>
    <x v="8"/>
    <n v="0"/>
    <m/>
    <s v="1949-01-01"/>
    <m/>
    <m/>
    <m/>
    <s v="belfuse@belf.com"/>
    <s v="(201)432-0463"/>
    <s v="https://www.crunchbase.com/organization/bel-fuse"/>
    <m/>
    <m/>
    <s v="958b45c9-86a1-645f-7251-997caa582fe2"/>
  </r>
  <r>
    <x v="85866"/>
    <s v="belhealth.com"/>
    <s v="USA"/>
    <s v="NY"/>
    <s v="New York City"/>
    <s v="New York"/>
    <x v="0"/>
    <s v="Healthcare private equity firm focused on lower middle market companies"/>
    <s v="financial services|health care|impact investing"/>
    <x v="2033"/>
    <x v="2"/>
    <n v="0"/>
    <m/>
    <s v="2011-01-01"/>
    <m/>
    <m/>
    <m/>
    <m/>
    <m/>
    <s v="https://www.crunchbase.com/organization/belhealth-investment-partners"/>
    <m/>
    <m/>
    <s v="d851cfd9-d8cb-abd8-7467-43d237cb6c29"/>
  </r>
  <r>
    <x v="85867"/>
    <s v="belk.com"/>
    <s v="USA"/>
    <s v="TN"/>
    <s v="Nashville"/>
    <s v="Nashville"/>
    <x v="2"/>
    <s v="Belk, Inc. is the nation’s largest privately-owned mainline department store company with 305 stores located in 16 Southern states"/>
    <s v="e-commerce"/>
    <x v="63"/>
    <x v="4"/>
    <n v="0"/>
    <m/>
    <s v="1888-01-01"/>
    <m/>
    <m/>
    <m/>
    <s v="belk_customer_care@belk.com"/>
    <s v="'704-357-1000"/>
    <s v="https://www.crunchbase.com/organization/belk"/>
    <s v="https://www.twitter.com/belk"/>
    <s v="http://www.facebook.com/belk"/>
    <s v="7f7698ce-9288-22f8-5b4e-1c1540a30ee7"/>
  </r>
  <r>
    <x v="85868"/>
    <s v="bellator.com"/>
    <s v="USA"/>
    <s v="IL"/>
    <s v="Chicago"/>
    <s v="Chicago"/>
    <x v="2"/>
    <s v="Bellator MMA is a Mixed Martial Arts promotional company headquartered in Chicago."/>
    <s v="event promotion"/>
    <x v="325"/>
    <x v="4"/>
    <n v="0"/>
    <m/>
    <s v="2009-04-01"/>
    <m/>
    <m/>
    <m/>
    <s v="press@bellator.com"/>
    <s v="(312)329-1199"/>
    <s v="https://www.crunchbase.com/organization/bellator-mma"/>
    <s v="https://www.twitter.com/bellatormma"/>
    <s v="https://www.facebook.com/bellatormma"/>
    <s v="936a3e14-d218-006b-4a57-b5ee03c77724"/>
  </r>
  <r>
    <x v="85869"/>
    <m/>
    <s v="CAN"/>
    <s v="AB"/>
    <s v="Edmonton"/>
    <s v="Edmonton"/>
    <x v="2"/>
    <s v="Bell Business Solutions is one of the most prominent and leading technology advisors to SMBs across Canada."/>
    <s v="information technology|software"/>
    <x v="184"/>
    <x v="2"/>
    <n v="0"/>
    <m/>
    <m/>
    <m/>
    <m/>
    <m/>
    <m/>
    <m/>
    <s v="https://www.crunchbase.com/organization/bell-business-solutions"/>
    <m/>
    <m/>
    <s v="77f30339-5bb0-bebc-9da8-78c7d7004d53"/>
  </r>
  <r>
    <x v="85870"/>
    <m/>
    <s v="DNK"/>
    <m/>
    <s v="Copenhagen"/>
    <s v="Copenhagen"/>
    <x v="2"/>
    <s v="Belle Balance A/S offers information technology, mobile, and broadband services. The company was incorporated in 2001 and is based in"/>
    <m/>
    <x v="5"/>
    <x v="2"/>
    <n v="0"/>
    <m/>
    <s v="2001-01-01"/>
    <m/>
    <m/>
    <m/>
    <m/>
    <m/>
    <s v="https://www.crunchbase.com/organization/belle-balance"/>
    <m/>
    <m/>
    <s v="162b20cb-641f-812b-bd92-e277f306360b"/>
  </r>
  <r>
    <x v="85871"/>
    <s v="bellid.com"/>
    <m/>
    <m/>
    <m/>
    <m/>
    <x v="0"/>
    <s v="Bell ID develops chip lifecycle management software."/>
    <m/>
    <x v="5"/>
    <x v="6"/>
    <n v="0"/>
    <m/>
    <s v="1993-01-01"/>
    <m/>
    <m/>
    <m/>
    <m/>
    <s v="31 10 885 1010"/>
    <s v="https://www.crunchbase.com/organization/bell-id"/>
    <s v="https://www.twitter.com/bell_id"/>
    <m/>
    <s v="26d9008b-fcda-a814-e762-7bb28b6d484d"/>
  </r>
  <r>
    <x v="85872"/>
    <s v="bellmicro.com"/>
    <s v="USA"/>
    <s v="IL"/>
    <s v="Chicago"/>
    <s v="Hoffman Estates"/>
    <x v="2"/>
    <s v="Bell Microproducts is a value-added provider of high technology products and solutions for the industrial and commercial markets."/>
    <s v="hardware|software"/>
    <x v="136"/>
    <x v="8"/>
    <n v="0"/>
    <m/>
    <s v="1988-01-01"/>
    <m/>
    <m/>
    <m/>
    <m/>
    <m/>
    <s v="https://www.crunchbase.com/organization/bell-microproducts"/>
    <m/>
    <s v="https://www.facebook.com/avnetemamericas"/>
    <s v="548a4394-77b7-fe9e-6915-d2a10f61813c"/>
  </r>
  <r>
    <x v="85873"/>
    <s v="bellrock.fm"/>
    <s v="GBR"/>
    <m/>
    <s v="GBR - Other"/>
    <s v="Farringdon"/>
    <x v="0"/>
    <s v="Bellrock Property &amp; Facilities Management provides a property and facilities manager."/>
    <m/>
    <x v="5"/>
    <x v="7"/>
    <n v="0"/>
    <m/>
    <s v="1995-01-01"/>
    <m/>
    <m/>
    <m/>
    <m/>
    <n v="2077888989"/>
    <s v="https://www.crunchbase.com/organization/bellrock-property-facilities-management"/>
    <s v="https://www.twitter.com/bellrockfm"/>
    <m/>
    <s v="7fd194d6-1ce3-46cd-a70b-3c917e3c2216"/>
  </r>
  <r>
    <x v="85874"/>
    <s v="bellsoftinc.com"/>
    <s v="USA"/>
    <s v="GA"/>
    <s v="Atlanta"/>
    <s v="Lawrenceville"/>
    <x v="0"/>
    <s v="Global Systems Integrator, specializing in implementing SAP and Oracle applications for clients across all industries."/>
    <m/>
    <x v="5"/>
    <x v="6"/>
    <n v="0"/>
    <m/>
    <s v="1996-01-01"/>
    <m/>
    <m/>
    <m/>
    <m/>
    <s v="'770-935-4152"/>
    <s v="https://www.crunchbase.com/organization/bellsoft"/>
    <m/>
    <m/>
    <s v="63319f14-44e9-7b87-151f-6028b199067f"/>
  </r>
  <r>
    <x v="85875"/>
    <m/>
    <s v="USA"/>
    <s v="GA"/>
    <s v="Atlanta"/>
    <s v="Atlanta"/>
    <x v="2"/>
    <s v="BellSouth Corporation is an American telecommunications company and a subsidiary of AT&amp;T."/>
    <s v="telecommunications"/>
    <x v="338"/>
    <x v="2"/>
    <n v="0"/>
    <m/>
    <s v="1983-01-01"/>
    <m/>
    <m/>
    <m/>
    <m/>
    <s v="1(205)714-5355"/>
    <s v="https://www.crunchbase.com/organization/bellsouth"/>
    <m/>
    <m/>
    <s v="9f80702a-f7f3-8613-0550-841c5e5c71d2"/>
  </r>
  <r>
    <x v="85876"/>
    <s v="bellsports.com"/>
    <s v="USA"/>
    <s v="CA"/>
    <s v="Los Angeles"/>
    <s v="Bell"/>
    <x v="0"/>
    <s v="Bell Sports was founded in 1954 in Bell, California, making helmets for auto racing and today is the market leader in cycling helmets"/>
    <m/>
    <x v="5"/>
    <x v="2"/>
    <n v="0"/>
    <m/>
    <s v="1954-01-01"/>
    <m/>
    <m/>
    <m/>
    <m/>
    <m/>
    <s v="https://www.crunchbase.com/organization/bell-sports-holding"/>
    <m/>
    <m/>
    <s v="92194eb2-3943-f229-2c41-e01228dd237b"/>
  </r>
  <r>
    <x v="85877"/>
    <s v="bellushealth.com"/>
    <s v="CAN"/>
    <s v="QC"/>
    <s v="Montreal"/>
    <s v="Laval"/>
    <x v="0"/>
    <s v="BELLUS Health is focused on developing drugs for rare diseases, starting with conditions that affect the kidneys."/>
    <s v="biotechnology|clinical trials|health care|wellness"/>
    <x v="44"/>
    <x v="0"/>
    <n v="0"/>
    <m/>
    <s v="2010-01-01"/>
    <m/>
    <m/>
    <m/>
    <s v="webinfo@bellushealth.com"/>
    <s v="(450)680-4500"/>
    <s v="https://www.crunchbase.com/organization/bellus-health"/>
    <s v="https://www.twitter.com/bellushealth"/>
    <s v="https://www.facebook.com/bellushealth"/>
    <s v="4c15ddad-9868-fb80-1f1a-c74788619afb"/>
  </r>
  <r>
    <x v="85878"/>
    <s v="belo.com"/>
    <s v="USA"/>
    <s v="TX"/>
    <s v="Dallas"/>
    <s v="Dallas"/>
    <x v="2"/>
    <s v="From its beginnings as a Texas newspaper company in 1842 through the explosive growth of the past 20 years, Belo has prospered because of"/>
    <s v="news"/>
    <x v="233"/>
    <x v="8"/>
    <n v="0"/>
    <m/>
    <s v="1842-01-01"/>
    <m/>
    <m/>
    <m/>
    <m/>
    <n v="12149776603"/>
    <s v="https://www.crunchbase.com/organization/belo"/>
    <m/>
    <m/>
    <s v="3cbe0596-8954-e002-af7c-85faf7aace8c"/>
  </r>
  <r>
    <x v="85879"/>
    <m/>
    <m/>
    <m/>
    <m/>
    <m/>
    <x v="2"/>
    <s v="Beloit was added in 2012."/>
    <m/>
    <x v="5"/>
    <x v="2"/>
    <n v="0"/>
    <m/>
    <m/>
    <m/>
    <m/>
    <m/>
    <m/>
    <m/>
    <s v="https://www.crunchbase.com/organization/beloit"/>
    <m/>
    <m/>
    <s v="7bf41096-4eb5-4a70-0f06-b121e319b4d2"/>
  </r>
  <r>
    <x v="85880"/>
    <m/>
    <s v="USA"/>
    <s v="NY"/>
    <s v="New York City"/>
    <s v="New York"/>
    <x v="0"/>
    <s v="Bel-Oro International, Inc. manufactures and distributes jewelry including gold, silver, and precious stone items."/>
    <m/>
    <x v="5"/>
    <x v="2"/>
    <n v="0"/>
    <m/>
    <m/>
    <m/>
    <m/>
    <m/>
    <m/>
    <m/>
    <s v="https://www.crunchbase.com/organization/bel-oro-international"/>
    <m/>
    <m/>
    <s v="782f5360-0f16-1bfd-6f95-0615689b03eb"/>
  </r>
  <r>
    <x v="85881"/>
    <s v="belray.com"/>
    <s v="USA"/>
    <s v="NJ"/>
    <s v="Newark"/>
    <s v="Farmingdale"/>
    <x v="2"/>
    <s v="Bel-Ray Company, Inc. (&quot;Bel-Ray&quot;), a manufacturer and global distributor of high-performance lubricants."/>
    <s v="manufacturing"/>
    <x v="41"/>
    <x v="6"/>
    <n v="0"/>
    <m/>
    <s v="1946-01-01"/>
    <m/>
    <m/>
    <m/>
    <m/>
    <s v="(732)938-2421"/>
    <s v="https://www.crunchbase.com/organization/bel-ray-company"/>
    <m/>
    <m/>
    <s v="995794e3-4ab5-3221-6769-dda26f3ec977"/>
  </r>
  <r>
    <x v="85882"/>
    <s v="belson.com"/>
    <s v="USA"/>
    <s v="IL"/>
    <s v="Chicago"/>
    <s v="North Aurora"/>
    <x v="2"/>
    <s v="A North Aurora, Ill.-based provider of commercial outdoor furniture."/>
    <m/>
    <x v="5"/>
    <x v="0"/>
    <n v="0"/>
    <m/>
    <s v="1948-01-01"/>
    <m/>
    <m/>
    <m/>
    <m/>
    <s v="(630) 897-0573"/>
    <s v="https://www.crunchbase.com/organization/belson-outdoors"/>
    <s v="https://www.twitter.com/belsonoutdoors"/>
    <s v="https://www.facebook.com/youroutdoorsuperstore"/>
    <s v="a0e63f4b-52cc-d242-f747-41df4d5fdbdb"/>
  </r>
  <r>
    <x v="85883"/>
    <s v="belstar.in"/>
    <s v="IND"/>
    <m/>
    <s v="Chennai"/>
    <s v="Chennai"/>
    <x v="2"/>
    <s v="Belstar Investment and Finance Private Limited is a provider of scalable microfinance services to entrepreneurs."/>
    <s v="financial services|micro lending"/>
    <x v="39"/>
    <x v="2"/>
    <n v="0"/>
    <m/>
    <s v="1988-01-01"/>
    <m/>
    <m/>
    <m/>
    <m/>
    <m/>
    <s v="https://www.crunchbase.com/organization/belstar-investment-and-finance-private-limited"/>
    <m/>
    <m/>
    <s v="6bc7bde1-9236-4d4e-5b66-24f2ddb68ca0"/>
  </r>
  <r>
    <x v="85884"/>
    <s v="beltek.com"/>
    <s v="CAN"/>
    <s v="NB"/>
    <s v="NB - Other"/>
    <s v="Dieppe"/>
    <x v="2"/>
    <s v="provides tools to automate workflow"/>
    <s v="software"/>
    <x v="10"/>
    <x v="0"/>
    <n v="0"/>
    <m/>
    <s v="1990-01-01"/>
    <m/>
    <m/>
    <m/>
    <m/>
    <s v="'506-857-4196"/>
    <s v="https://www.crunchbase.com/organization/beltek-systems-design"/>
    <m/>
    <m/>
    <s v="a646971b-0bd1-5ccd-7b3c-611a5d65fd18"/>
  </r>
  <r>
    <x v="85885"/>
    <s v="beltonefinancial.com"/>
    <s v="EGY"/>
    <m/>
    <s v="Cairo"/>
    <s v="Cairo"/>
    <x v="0"/>
    <s v="Beltone Financial is a private equity firm."/>
    <s v="financial services|market research"/>
    <x v="1016"/>
    <x v="7"/>
    <n v="0"/>
    <m/>
    <s v="2002-01-01"/>
    <m/>
    <m/>
    <m/>
    <s v="assetmanagement@beltonefinancial.com"/>
    <n v="200233081900"/>
    <s v="https://www.crunchbase.com/organization/beltone-financial"/>
    <s v="https://www.twitter.com/_beltone_"/>
    <s v="https://www.facebook.com/beltonefinancial"/>
    <s v="c1b70853-9646-ef5e-206f-d0cffc71d3cd"/>
  </r>
  <r>
    <x v="85886"/>
    <s v="belugapods.com"/>
    <s v="USA"/>
    <s v="CA"/>
    <s v="SF Bay Area"/>
    <s v="Palo Alto"/>
    <x v="2"/>
    <s v="Beluga offers a mobile app and web service that enables instant group messaging and content sharing."/>
    <s v="messaging|mobile|social media"/>
    <x v="729"/>
    <x v="1"/>
    <n v="0"/>
    <m/>
    <s v="2010-07-01"/>
    <m/>
    <m/>
    <m/>
    <s v="support@belugapods.com"/>
    <m/>
    <s v="https://www.crunchbase.com/organization/beluga"/>
    <s v="https://www.twitter.com/belugapods"/>
    <m/>
    <s v="3fca1bb4-f5b2-c7dc-6b1f-7552a1503867"/>
  </r>
  <r>
    <x v="85887"/>
    <s v="bemis.com"/>
    <s v="USA"/>
    <s v="WI"/>
    <s v="Green Bay"/>
    <s v="Neenah"/>
    <x v="1"/>
    <s v="Bemis Company, Inc. is a multinational company and a major supplier of flexible packaging"/>
    <s v="collaborative consumption|supply chain management|sustainability"/>
    <x v="2839"/>
    <x v="4"/>
    <n v="0"/>
    <m/>
    <s v="1858-01-01"/>
    <m/>
    <m/>
    <m/>
    <m/>
    <s v="'920-727-4100"/>
    <s v="https://www.crunchbase.com/organization/bemis-company"/>
    <m/>
    <s v="https://www.facebook.com/bemiscompany/"/>
    <s v="6fa82dd2-f913-041e-6e5a-38bdec22d31f"/>
  </r>
  <r>
    <x v="85888"/>
    <s v="bemobi.com.br"/>
    <s v="BRA"/>
    <m/>
    <s v="Rio de Janeiro"/>
    <s v="Rio De Janeiro"/>
    <x v="2"/>
    <s v="The Bemobi part of M4U Group and is a Technology Solutions Development Company for Mobile market."/>
    <m/>
    <x v="5"/>
    <x v="6"/>
    <n v="0"/>
    <m/>
    <s v="2000-01-01"/>
    <m/>
    <m/>
    <m/>
    <s v="contato@bemobi.com.br"/>
    <n v="552135299001"/>
    <s v="https://www.crunchbase.com/organization/bemobi"/>
    <m/>
    <s v="https://www.facebook.com/pages/bemobi/378051662247942"/>
    <s v="793b650c-dcb1-ca7a-6547-b997279a75b8"/>
  </r>
  <r>
    <x v="85889"/>
    <s v="bemoko.com"/>
    <m/>
    <m/>
    <m/>
    <m/>
    <x v="2"/>
    <s v="bemoko’s solution transforms and optimises your content across all devices without the need for IT resources or web development skills"/>
    <s v="apps|developer tools|internet|mobile|software|web development"/>
    <x v="289"/>
    <x v="9"/>
    <n v="0"/>
    <m/>
    <s v="2007-11-01"/>
    <m/>
    <m/>
    <m/>
    <s v="mat@bemoko.com"/>
    <s v="'+44 1628 410505"/>
    <s v="https://www.crunchbase.com/organization/bemoko"/>
    <s v="https://www.twitter.com/bemoko"/>
    <s v="http://www.facebook.com/sdlplc"/>
    <s v="b17a235c-1dd7-204e-2f2c-94eb975f1641"/>
  </r>
  <r>
    <x v="85890"/>
    <s v="benbilt.com"/>
    <m/>
    <m/>
    <m/>
    <m/>
    <x v="0"/>
    <s v="BenBilt has built its reputation on providing the finest quality product, unparalleled service and overall value to our customers."/>
    <s v="wholesale"/>
    <x v="63"/>
    <x v="6"/>
    <n v="0"/>
    <m/>
    <m/>
    <m/>
    <m/>
    <m/>
    <m/>
    <s v="(724) 879-8859"/>
    <s v="https://www.crunchbase.com/organization/benbilt-building-systems"/>
    <m/>
    <m/>
    <s v="d4beb9a9-a580-b7da-2c0c-3cbb55c96158"/>
  </r>
  <r>
    <x v="85891"/>
    <s v="benbridge.com"/>
    <s v="USA"/>
    <s v="WA"/>
    <s v="Seattle"/>
    <s v="Seattle"/>
    <x v="2"/>
    <s v="Ben Bridge Jeweler is an American jewelry retailer that sells engagement rings, diamonds and watches among other products."/>
    <s v="jewelry|retail"/>
    <x v="174"/>
    <x v="7"/>
    <n v="0"/>
    <m/>
    <s v="1912-01-01"/>
    <m/>
    <m/>
    <m/>
    <s v="info@benbridge.com"/>
    <s v="(888)917-9171"/>
    <s v="https://www.crunchbase.com/organization/ben-bridge-jewelers"/>
    <s v="https://www.twitter.com/benbridgegirl"/>
    <s v="https://www.facebook.com/benbridgejeweler"/>
    <s v="b8aabd8c-21ff-df98-2c58-a832dd305151"/>
  </r>
  <r>
    <x v="85892"/>
    <s v="benchmark.com"/>
    <s v="USA"/>
    <s v="CA"/>
    <s v="SF Bay Area"/>
    <s v="San Francisco"/>
    <x v="0"/>
    <s v="Benchmark focuses on early-stage venture investing in mobile, marketplaces, social, and infrastructure and enterprise software."/>
    <s v="finance|venture capital"/>
    <x v="39"/>
    <x v="2"/>
    <n v="0"/>
    <m/>
    <s v="1995-01-01"/>
    <m/>
    <m/>
    <m/>
    <m/>
    <m/>
    <s v="https://www.crunchbase.com/organization/benchmark"/>
    <s v="https://www.twitter.com/benchmark"/>
    <s v="http://www.facebook.com/benchmark"/>
    <s v="fe2d1e8b-f607-3c9f-fad7-98fb8412f77e"/>
  </r>
  <r>
    <x v="85893"/>
    <s v="benchmark-broadcast.com"/>
    <s v="SGP"/>
    <m/>
    <s v="Singapore"/>
    <s v="Singapore"/>
    <x v="2"/>
    <s v="Benchmark is a broadcast systems integrator and distribution house with offices in Beijing, Chennai, Mumbai, New Delhi and Singapore."/>
    <m/>
    <x v="5"/>
    <x v="2"/>
    <n v="0"/>
    <m/>
    <m/>
    <m/>
    <m/>
    <m/>
    <m/>
    <s v="(65) 6749 3372"/>
    <s v="https://www.crunchbase.com/organization/benchmark-broadcast-systems"/>
    <m/>
    <m/>
    <s v="a3a19919-8f8c-60ec-f43e-e0851823928a"/>
  </r>
  <r>
    <x v="85894"/>
    <s v="bench.com"/>
    <s v="USA"/>
    <s v="TX"/>
    <s v="Houston"/>
    <s v="Angleton"/>
    <x v="1"/>
    <s v="Benchmark has been making successful products for Original Equipment Manufacturers (OEMs) since 1986."/>
    <s v="electronics|manufacturing"/>
    <x v="637"/>
    <x v="4"/>
    <n v="0"/>
    <m/>
    <s v="1981-01-01"/>
    <m/>
    <m/>
    <m/>
    <m/>
    <n v="5075354828"/>
    <s v="https://www.crunchbase.com/organization/benchmark-electronics"/>
    <m/>
    <m/>
    <s v="ae6e47fd-ad10-5beb-e585-dcc5d398328a"/>
  </r>
  <r>
    <x v="85895"/>
    <m/>
    <s v="USA"/>
    <s v="CO"/>
    <s v="Denver"/>
    <s v="Boulder"/>
    <x v="2"/>
    <s v="Benchmark Storage Innovations, Inc. develops tape and storage solutions."/>
    <m/>
    <x v="5"/>
    <x v="2"/>
    <n v="0"/>
    <m/>
    <m/>
    <m/>
    <m/>
    <m/>
    <m/>
    <m/>
    <s v="https://www.crunchbase.com/organization/benchmark-storage-innovations"/>
    <m/>
    <m/>
    <s v="3c222e97-147d-ef7d-1f11-864829b64ac9"/>
  </r>
  <r>
    <x v="85896"/>
    <s v="benchmark-systems.com"/>
    <s v="USA"/>
    <s v="VA"/>
    <s v="Roanoke"/>
    <s v="Lynchburg"/>
    <x v="0"/>
    <s v="Benchmark is a leading Internet based provider of fully integrated solutions that automates all of the clinical and business."/>
    <m/>
    <x v="5"/>
    <x v="6"/>
    <n v="0"/>
    <m/>
    <s v="1978-01-01"/>
    <m/>
    <m/>
    <m/>
    <m/>
    <s v="'434-528-1038"/>
    <s v="https://www.crunchbase.com/organization/benchmark-systems"/>
    <s v="https://www.twitter.com/benchmarksys"/>
    <s v="https://www.facebook.com/benchmarksystems"/>
    <s v="03c6cd99-254c-32bd-fa30-5c63dc4c171f"/>
  </r>
  <r>
    <x v="85897"/>
    <s v="bencis.com"/>
    <s v="NLD"/>
    <m/>
    <s v="Amsterdam"/>
    <s v="Amsterdam"/>
    <x v="0"/>
    <s v="Amsterdam and Brussels-based independent private equity investor."/>
    <m/>
    <x v="5"/>
    <x v="2"/>
    <n v="0"/>
    <m/>
    <s v="2000-01-01"/>
    <m/>
    <m/>
    <m/>
    <m/>
    <m/>
    <s v="https://www.crunchbase.com/organization/bencis-capital-partners"/>
    <m/>
    <m/>
    <s v="1aede224-73d9-9dfd-1096-58966bfe042a"/>
  </r>
  <r>
    <x v="85898"/>
    <m/>
    <m/>
    <m/>
    <m/>
    <m/>
    <x v="0"/>
    <s v="Bencks &amp; Co"/>
    <m/>
    <x v="5"/>
    <x v="2"/>
    <n v="0"/>
    <m/>
    <m/>
    <m/>
    <m/>
    <m/>
    <m/>
    <m/>
    <s v="https://www.crunchbase.com/organization/bencks-co"/>
    <m/>
    <m/>
    <s v="2108e160-b962-794d-1762-a788ff778738"/>
  </r>
  <r>
    <x v="85899"/>
    <s v="thebeneficial.com"/>
    <s v="USA"/>
    <s v="PA"/>
    <s v="Philadelphia"/>
    <s v="Philadelphia"/>
    <x v="1"/>
    <s v="Beneficial Bank provides consumer and commercial banking services to individuals, businesses, and nonprofit organizations"/>
    <s v="finance"/>
    <x v="24"/>
    <x v="7"/>
    <n v="0"/>
    <m/>
    <s v="1853-01-01"/>
    <m/>
    <m/>
    <m/>
    <m/>
    <s v="'215-864-6730"/>
    <s v="https://www.crunchbase.com/organization/beneficial-mutual-bancorp"/>
    <s v="https://www.twitter.com/beneficialbank"/>
    <s v="http://www.facebook.com/beneficialbank"/>
    <s v="93133924-53b9-10f6-1264-4c48d98a7804"/>
  </r>
  <r>
    <x v="85900"/>
    <s v="benefitsadvisorygroup.biz"/>
    <s v="USA"/>
    <s v="GA"/>
    <s v="Atlanta"/>
    <s v="Atlanta"/>
    <x v="2"/>
    <s v="Benefits Advisory Group is an Atlanta based, partner owned employee and executive benefit consulting firm."/>
    <m/>
    <x v="5"/>
    <x v="1"/>
    <n v="0"/>
    <m/>
    <s v="2003-01-01"/>
    <m/>
    <m/>
    <m/>
    <m/>
    <n v="7708590189"/>
    <s v="https://www.crunchbase.com/organization/benefits-advisory-group-bag"/>
    <m/>
    <m/>
    <s v="e276f4c8-83a6-286f-e539-bc7518750c11"/>
  </r>
  <r>
    <x v="85901"/>
    <s v="benefitsconnect.net"/>
    <s v="USA"/>
    <s v="CA"/>
    <s v="Sacramento"/>
    <s v="Rancho Cordova"/>
    <x v="2"/>
    <s v="benefitsCONNECT provides benefits administration and online enrollment."/>
    <s v="finance|insurance"/>
    <x v="24"/>
    <x v="3"/>
    <n v="0"/>
    <m/>
    <s v="2001-01-01"/>
    <m/>
    <m/>
    <m/>
    <s v="info@benefitsconnect.net"/>
    <s v="(877)426-8750"/>
    <s v="https://www.crunchbase.com/organization/benefitsconnect"/>
    <s v="https://www.twitter.com/benefitsconnect?ref_src=twsrc%5egoogle%7ctwcamp%5eserp%7ctwgr%5eauthor"/>
    <s v="https://www.facebook.com/benefitsconnect"/>
    <s v="b5f3a926-c2b6-97ee-8657-f05c5d1175e5"/>
  </r>
  <r>
    <x v="85902"/>
    <s v="benefitstreet.com"/>
    <s v="USA"/>
    <s v="CA"/>
    <s v="SF Bay Area"/>
    <s v="San Ramon"/>
    <x v="2"/>
    <s v="Solutions for Corporate Benefits"/>
    <s v="enterprise software"/>
    <x v="10"/>
    <x v="6"/>
    <n v="0"/>
    <m/>
    <s v="1993-01-01"/>
    <m/>
    <m/>
    <m/>
    <s v="transitioninfo@nextstepdc.com"/>
    <s v="'650-454-8037"/>
    <s v="https://www.crunchbase.com/organization/benefitstreet"/>
    <m/>
    <m/>
    <s v="47f469cd-4104-3688-7ace-c22736c1f680"/>
  </r>
  <r>
    <x v="85903"/>
    <s v="benefitsxml.com"/>
    <s v="USA"/>
    <s v="CT"/>
    <s v="Hartford"/>
    <s v="Glastonbury"/>
    <x v="2"/>
    <s v="BenefitsXML is a leading provider of enterprise software and SaaS solutions for employee benefit service providers, including health and"/>
    <s v="software"/>
    <x v="10"/>
    <x v="0"/>
    <n v="0"/>
    <m/>
    <s v="2000-01-01"/>
    <m/>
    <m/>
    <m/>
    <s v="info@benefitsxml.com"/>
    <s v="'860.657.8835"/>
    <s v="https://www.crunchbase.com/organization/benefitsxml"/>
    <m/>
    <s v="https://www.facebook.com/191750415876"/>
    <s v="7d8d4abd-fb11-c176-7f0c-23c80762fda0"/>
  </r>
  <r>
    <x v="85904"/>
    <s v="benekeith.com"/>
    <s v="USA"/>
    <s v="TX"/>
    <s v="Dallas"/>
    <s v="Fort Worth"/>
    <x v="0"/>
    <s v="Ben E. Keith Foods is a premier distributor of top-quality food service products and premium beverages."/>
    <m/>
    <x v="5"/>
    <x v="8"/>
    <n v="0"/>
    <m/>
    <s v="1906-01-01"/>
    <m/>
    <m/>
    <m/>
    <m/>
    <m/>
    <s v="https://www.crunchbase.com/organization/ben-e-keith-foods"/>
    <s v="https://www.twitter.com/benekeithfoods"/>
    <m/>
    <s v="b7028409-8796-64e4-475f-84af7391a07f"/>
  </r>
  <r>
    <x v="85905"/>
    <s v="benesse.co.jp"/>
    <s v="JPN"/>
    <m/>
    <m/>
    <m/>
    <x v="1"/>
    <s v="Benesse is a Japanese corporation focused on education and intelligent e-learning."/>
    <s v="education|language learning|video"/>
    <x v="4335"/>
    <x v="4"/>
    <n v="0"/>
    <m/>
    <s v="1955-01-01"/>
    <m/>
    <m/>
    <m/>
    <m/>
    <s v="81 8 6225 1100"/>
    <s v="https://www.crunchbase.com/organization/benesse"/>
    <s v="https://www.twitter.com/sho_benesse"/>
    <m/>
    <s v="8928ee7a-c56b-26a2-9c45-b561ddd64c7d"/>
  </r>
  <r>
    <x v="85906"/>
    <s v="benesysinc.com"/>
    <s v="USA"/>
    <s v="MI"/>
    <s v="Detroit"/>
    <s v="Troy"/>
    <x v="2"/>
    <s v="BeneSys, Inc. has serviced Union Trust Funds since 1979. BeneSys currently provides administration and I.T. services to over 40 clients"/>
    <s v="it management"/>
    <x v="59"/>
    <x v="7"/>
    <n v="0"/>
    <m/>
    <s v="1979-01-01"/>
    <m/>
    <m/>
    <m/>
    <s v="info@benesysinc.com"/>
    <n v="12488139898"/>
    <s v="https://www.crunchbase.com/organization/benesys"/>
    <m/>
    <m/>
    <s v="28c535cf-ae29-e1fe-fb4b-e3104777eff1"/>
  </r>
  <r>
    <x v="85907"/>
    <s v="benitec.com"/>
    <s v="AUS"/>
    <m/>
    <s v="Balmain"/>
    <s v="Balmain"/>
    <x v="1"/>
    <s v="An Australian developer of a therapeutic technology platform"/>
    <s v="biotechnology|genetic testing|health diagnostics"/>
    <x v="44"/>
    <x v="2"/>
    <n v="0"/>
    <m/>
    <s v="2001-01-01"/>
    <m/>
    <m/>
    <m/>
    <m/>
    <m/>
    <s v="https://www.crunchbase.com/organization/benitec-biopharma"/>
    <m/>
    <m/>
    <s v="90266019-cbd5-8d8e-1369-aac06d4d4a21"/>
  </r>
  <r>
    <x v="85908"/>
    <s v="benjamindconstruction.com"/>
    <s v="USA"/>
    <s v="CA"/>
    <s v="SF Bay Area"/>
    <s v="Lafayette"/>
    <x v="0"/>
    <s v="Full Service Construction Company"/>
    <s v="art|home renovation"/>
    <x v="4406"/>
    <x v="1"/>
    <n v="0"/>
    <m/>
    <s v="2000-01-01"/>
    <m/>
    <m/>
    <m/>
    <s v="Ben@benjamindconstruction.com"/>
    <s v="'925-289-8915"/>
    <s v="https://www.crunchbase.com/organization/benjamin-d-construction-co"/>
    <s v="https://www.twitter.com/benconstruction"/>
    <s v="http://www.facebook.com/235220346569915"/>
    <s v="e1f1be68-9c7d-93da-e2bb-4b021cece085"/>
  </r>
  <r>
    <x v="85909"/>
    <m/>
    <s v="USA"/>
    <s v="MA"/>
    <s v="Boston"/>
    <s v="Franklin"/>
    <x v="1"/>
    <s v="Benjamin Franklin Bancorp is a mutual holding company of Benjamin Franklin Bank."/>
    <s v="banking|finance"/>
    <x v="39"/>
    <x v="2"/>
    <n v="0"/>
    <m/>
    <m/>
    <m/>
    <m/>
    <m/>
    <m/>
    <m/>
    <s v="https://www.crunchbase.com/organization/benjamin-franklin-bancorp"/>
    <m/>
    <m/>
    <s v="f6b9b7e2-2a2b-7d1a-c588-0b437a25bb1a"/>
  </r>
  <r>
    <x v="85910"/>
    <s v="benjaminmoore.com"/>
    <s v="USA"/>
    <s v="NJ"/>
    <s v="Newark"/>
    <s v="Montvale"/>
    <x v="2"/>
    <s v="Benjamin Moore, is an American company that produces paint."/>
    <s v="home decor|home improvement|interior design"/>
    <x v="128"/>
    <x v="8"/>
    <n v="0"/>
    <m/>
    <s v="1883-01-01"/>
    <m/>
    <m/>
    <m/>
    <m/>
    <s v="(855)724-6802"/>
    <s v="https://www.crunchbase.com/organization/benjamin-moore"/>
    <s v="https://www.twitter.com/benjamin_moore"/>
    <s v="https://www.facebook.com/benjaminmoorepaints"/>
    <s v="338e176d-2c73-9166-dcd0-a9f8b1d72102"/>
  </r>
  <r>
    <x v="85911"/>
    <s v="benjaminrossgroup.com"/>
    <s v="USA"/>
    <s v="PA"/>
    <s v="Philadelphia"/>
    <s v="Southampton"/>
    <x v="0"/>
    <s v="Benjamin Ross Group offers mergers and acquisitions advisory services."/>
    <s v="advice|financial services"/>
    <x v="250"/>
    <x v="2"/>
    <n v="0"/>
    <m/>
    <m/>
    <m/>
    <m/>
    <m/>
    <m/>
    <m/>
    <s v="https://www.crunchbase.com/organization/benjamin-ross-group"/>
    <s v="https://www.twitter.com/benjaminrossgrp"/>
    <s v="https://www.facebook.com/benjaminrossgroup/info/?entry_point=page_nav_about_item&amp;tab=overview"/>
    <s v="11c424d3-a935-c8f7-5bb0-b579d69f3d35"/>
  </r>
  <r>
    <x v="85912"/>
    <s v="petstuff.com"/>
    <s v="USA"/>
    <s v="IL"/>
    <s v="Chicago"/>
    <s v="Lincolnshire"/>
    <x v="0"/>
    <s v="Bentley’s Corner Barkery opened its doors in 2008 with a mission to feed animal lovers’ pets genuine real meat products made in the USA."/>
    <m/>
    <x v="5"/>
    <x v="0"/>
    <n v="0"/>
    <m/>
    <s v="2008-01-01"/>
    <m/>
    <m/>
    <m/>
    <m/>
    <s v="'773.935.5500"/>
    <s v="https://www.crunchbase.com/organization/bentley-s-pet-stuff"/>
    <m/>
    <m/>
    <s v="088c9045-185c-00a1-ddc3-2a0a897c33bb"/>
  </r>
  <r>
    <x v="85913"/>
    <s v="bentley.com"/>
    <s v="USA"/>
    <s v="PA"/>
    <s v="Philadelphia"/>
    <s v="Exton"/>
    <x v="0"/>
    <s v="Computer aided design &amp; engineering"/>
    <s v="software"/>
    <x v="10"/>
    <x v="8"/>
    <n v="0"/>
    <m/>
    <s v="1984-01-01"/>
    <m/>
    <m/>
    <m/>
    <s v="info@bentley.com"/>
    <s v="'+1 (610) 458-5000"/>
    <s v="https://www.crunchbase.com/organization/bentley-systems"/>
    <s v="https://www.twitter.com/bentleysystems"/>
    <s v="http://www.facebook.com/bentleysystems"/>
    <s v="709e57bc-3cc3-71ec-4460-02dbea9e92c2"/>
  </r>
  <r>
    <x v="85914"/>
    <m/>
    <m/>
    <m/>
    <m/>
    <m/>
    <x v="2"/>
    <s v="BENU, Inc. is an innovator in software technology for payroll, benefits and human resources."/>
    <s v="information technology"/>
    <x v="59"/>
    <x v="2"/>
    <n v="0"/>
    <m/>
    <m/>
    <m/>
    <m/>
    <m/>
    <m/>
    <m/>
    <s v="https://www.crunchbase.com/organization/benu-2"/>
    <m/>
    <m/>
    <s v="1d3784d1-4ae9-3fe2-4c29-1eceff364f56"/>
  </r>
  <r>
    <x v="85915"/>
    <s v="benexchange.com"/>
    <s v="USA"/>
    <s v="NY"/>
    <s v="New York City"/>
    <s v="New York"/>
    <x v="0"/>
    <s v="BenXchange is a place you can come and take care of all you Insurance and Financial needs for Personal and Business."/>
    <m/>
    <x v="5"/>
    <x v="1"/>
    <n v="0"/>
    <m/>
    <s v="2013-04-01"/>
    <m/>
    <m/>
    <m/>
    <m/>
    <m/>
    <s v="https://www.crunchbase.com/organization/benxchange"/>
    <s v="https://www.twitter.com/benexchange"/>
    <s v="https://www.facebook.com/benxchange"/>
    <s v="607c8b15-e020-df5f-5759-0f0d6d823691"/>
  </r>
  <r>
    <x v="85916"/>
    <s v="beontra.com"/>
    <s v="DEU"/>
    <m/>
    <s v="Frankfurt"/>
    <s v="Karlsruhe"/>
    <x v="2"/>
    <s v="BEONTRA Scenario Planning - integrated corporate planning solutions for infrastructure providers"/>
    <s v="enterprise software|predictive analytics"/>
    <x v="123"/>
    <x v="0"/>
    <n v="0"/>
    <m/>
    <s v="2001-05-01"/>
    <m/>
    <m/>
    <m/>
    <m/>
    <s v="49 721 48486 0"/>
    <s v="https://www.crunchbase.com/organization/beontra-ag"/>
    <m/>
    <m/>
    <s v="45f13f3b-e473-c19a-c111-17d9a24d1fe2"/>
  </r>
  <r>
    <x v="85917"/>
    <s v="bplus-equip.com"/>
    <s v="FRA"/>
    <m/>
    <s v="FRA - Other"/>
    <s v="Aubagne"/>
    <x v="0"/>
    <s v="B+ Equipment manufactures, installs, and services automated packing and wedging solutions for order fulfilment."/>
    <m/>
    <x v="5"/>
    <x v="1"/>
    <n v="0"/>
    <m/>
    <s v="1982-01-01"/>
    <m/>
    <m/>
    <m/>
    <m/>
    <s v="33 4 91 19 15 00"/>
    <s v="https://www.crunchbase.com/organization/b-equipment"/>
    <m/>
    <m/>
    <s v="6f6de9d0-b96d-7124-2a83-d8da074d4574"/>
  </r>
  <r>
    <x v="85918"/>
    <s v="berchtold.biz"/>
    <s v="DEU"/>
    <m/>
    <s v="DEU - Other"/>
    <s v="Tuttlingen"/>
    <x v="2"/>
    <s v="BERCHTOLD GmbH &amp; Co. KG, together with its subsidiaries, engages in the research, development, manufacture, and installation of a range of"/>
    <s v="health care"/>
    <x v="3"/>
    <x v="3"/>
    <n v="0"/>
    <m/>
    <s v="1922-01-01"/>
    <m/>
    <m/>
    <m/>
    <s v="Info@BERCHTOLD.biz"/>
    <s v="(497) 461-1810"/>
    <s v="https://www.crunchbase.com/organization/berchtold"/>
    <s v="https://www.twitter.com/berchtold"/>
    <s v="http://www.facebook.com/berchtold.biz"/>
    <s v="ddd65fa5-a7e7-860b-4611-e29e1225c91e"/>
  </r>
  <r>
    <x v="85919"/>
    <m/>
    <m/>
    <m/>
    <m/>
    <m/>
    <x v="0"/>
    <s v="Develops drugs focused on serious diseases"/>
    <m/>
    <x v="5"/>
    <x v="2"/>
    <n v="0"/>
    <m/>
    <m/>
    <m/>
    <m/>
    <m/>
    <m/>
    <m/>
    <s v="https://www.crunchbase.com/organization/bergamo"/>
    <m/>
    <m/>
    <s v="3a6ce3b4-403b-f56f-2bcb-a7a4ab3ac8eb"/>
  </r>
  <r>
    <x v="85920"/>
    <s v="bergdorfgoodman.com"/>
    <s v="USA"/>
    <s v="NY"/>
    <s v="New York City"/>
    <s v="New York"/>
    <x v="2"/>
    <s v="Bergdorf Goodman represent the pinnacle of style,service and modern luxury."/>
    <s v="retail"/>
    <x v="63"/>
    <x v="7"/>
    <n v="0"/>
    <m/>
    <s v="1901-01-01"/>
    <m/>
    <m/>
    <m/>
    <m/>
    <s v="'212-872-8708"/>
    <s v="https://www.crunchbase.com/organization/bergdorf-goodman"/>
    <s v="https://www.twitter.com/bergdorfs"/>
    <s v="https://www.facebook.com/bergdorfgoodman"/>
    <s v="c611e1f4-c535-0c0f-de3c-ee8d602bed60"/>
  </r>
  <r>
    <x v="85921"/>
    <m/>
    <m/>
    <m/>
    <m/>
    <m/>
    <x v="0"/>
    <s v="Bergen Brunswig was a drug company that merged with AmeriSource in 2001 to form AmerisourceBergen."/>
    <m/>
    <x v="5"/>
    <x v="2"/>
    <n v="0"/>
    <m/>
    <m/>
    <m/>
    <m/>
    <m/>
    <m/>
    <m/>
    <s v="https://www.crunchbase.com/organization/bergen-brunswig-corporation"/>
    <m/>
    <m/>
    <s v="73112b03-2a75-abe1-66ce-08b58d4e7202"/>
  </r>
  <r>
    <x v="85922"/>
    <s v="bergine.com"/>
    <s v="USA"/>
    <s v="CA"/>
    <s v="SF Bay Area"/>
    <s v="San Francisco"/>
    <x v="2"/>
    <s v="Insider access to top designer brands and experiences for women, men, kids and home at up to 70% off retail: http://gilt.com"/>
    <m/>
    <x v="5"/>
    <x v="8"/>
    <n v="0"/>
    <m/>
    <s v="2010-01-01"/>
    <m/>
    <m/>
    <m/>
    <m/>
    <m/>
    <s v="https://www.crunchbase.com/organization/bergine-com"/>
    <s v="https://www.twitter.com/gilt"/>
    <s v="https://www.facebook.com/gilt"/>
    <s v="dd24f70b-9fdc-d5f3-346d-788f194dc89c"/>
  </r>
  <r>
    <x v="85923"/>
    <s v="bergsteel.com"/>
    <s v="USA"/>
    <s v="MI"/>
    <s v="Detroit"/>
    <s v="Royal Oak"/>
    <x v="2"/>
    <s v="Berg Steel Corporation supplies steel to customers in coil, sheet or blank form."/>
    <s v="precious metals"/>
    <x v="97"/>
    <x v="1"/>
    <n v="0"/>
    <m/>
    <s v="1999-01-01"/>
    <m/>
    <m/>
    <m/>
    <m/>
    <s v="(248)808-2733"/>
    <s v="https://www.crunchbase.com/organization/berg-steel-corp"/>
    <m/>
    <m/>
    <s v="5e180987-da70-e3a2-bb74-fd659516854e"/>
  </r>
  <r>
    <x v="85924"/>
    <s v="beringercapital.com"/>
    <s v="CAN"/>
    <s v="ON"/>
    <s v="Toronto"/>
    <s v="Toronto"/>
    <x v="0"/>
    <s v="Beringer Capital is a private equity firm that partners with the founders of growing companies to maximize the value of their business."/>
    <m/>
    <x v="5"/>
    <x v="2"/>
    <n v="0"/>
    <m/>
    <s v="1990-01-01"/>
    <m/>
    <m/>
    <m/>
    <m/>
    <m/>
    <s v="https://www.crunchbase.com/organization/beringer-capital"/>
    <m/>
    <m/>
    <s v="78bfc704-4d90-6f86-f4bf-dde629cdc7a3"/>
  </r>
  <r>
    <x v="85925"/>
    <m/>
    <s v="USA"/>
    <s v="CA"/>
    <s v="Napa Valley"/>
    <s v="Napa"/>
    <x v="1"/>
    <s v="Beringer Wine Estates is a Food Processing company."/>
    <s v="food processing|wine and spirits"/>
    <x v="7"/>
    <x v="2"/>
    <n v="0"/>
    <m/>
    <m/>
    <m/>
    <m/>
    <m/>
    <m/>
    <m/>
    <s v="https://www.crunchbase.com/organization/beringer-wine-estates"/>
    <m/>
    <m/>
    <s v="6dd929b3-2a8d-df2d-c73e-400b0633b3ea"/>
  </r>
  <r>
    <x v="85926"/>
    <s v="bhlinc.com"/>
    <s v="USA"/>
    <s v="CA"/>
    <s v="SF Bay Area"/>
    <s v="Burlingame"/>
    <x v="2"/>
    <s v="Berkeley HealthLab provides cardiovascular disease management tools and services for the healthcare industry."/>
    <s v="biotechnology"/>
    <x v="36"/>
    <x v="5"/>
    <n v="0"/>
    <m/>
    <s v="1995-01-01"/>
    <m/>
    <m/>
    <m/>
    <s v="customersupport@bhlinc.com"/>
    <s v="'650-651-3100"/>
    <s v="https://www.crunchbase.com/organization/berkeley-healthlab"/>
    <m/>
    <m/>
    <s v="84d545ba-8e68-842d-7e60-e0c29fb92d56"/>
  </r>
  <r>
    <x v="85927"/>
    <m/>
    <m/>
    <m/>
    <m/>
    <m/>
    <x v="2"/>
    <s v="Berkeley Networks was a leading startup company that built intelligent switches targeted for the high end of the small and medium-sized"/>
    <s v="small and medium businesses"/>
    <x v="5"/>
    <x v="2"/>
    <n v="0"/>
    <m/>
    <s v="1996-01-01"/>
    <m/>
    <m/>
    <m/>
    <m/>
    <m/>
    <s v="https://www.crunchbase.com/organization/berkeley-networks"/>
    <m/>
    <m/>
    <s v="0d421128-d072-7b7e-f5c5-85612dc6a127"/>
  </r>
  <r>
    <x v="85928"/>
    <m/>
    <s v="CAN"/>
    <s v="AB"/>
    <s v="Calgary"/>
    <s v="Calgary"/>
    <x v="2"/>
    <s v="Berkley Petroleum is an exploration &amp; production Canadian company."/>
    <m/>
    <x v="5"/>
    <x v="2"/>
    <n v="0"/>
    <m/>
    <s v="2000-01-01"/>
    <m/>
    <m/>
    <m/>
    <m/>
    <m/>
    <s v="https://www.crunchbase.com/organization/berkley-petroleum"/>
    <m/>
    <m/>
    <s v="8ed80128-2d04-6102-2bf1-1702f8321e44"/>
  </r>
  <r>
    <x v="85929"/>
    <s v="berkshirebank.com"/>
    <s v="USA"/>
    <s v="MA"/>
    <s v="Bangor"/>
    <s v="Pittsfield"/>
    <x v="1"/>
    <s v="For over 165 years, Berkshire Bank has delivered excellent service and performance."/>
    <s v="banking|financial services"/>
    <x v="39"/>
    <x v="8"/>
    <n v="0"/>
    <m/>
    <s v="1846-01-01"/>
    <m/>
    <m/>
    <m/>
    <m/>
    <s v="(413)236-3149"/>
    <s v="https://www.crunchbase.com/organization/berkshire-bank"/>
    <s v="https://www.twitter.com/berkshirebank"/>
    <s v="http://www.facebook.com/berkshirebank"/>
    <s v="11c9a309-4746-c3a2-5048-c99a3dd1b03d"/>
  </r>
  <r>
    <x v="85930"/>
    <s v="berkshirehathaway.com"/>
    <s v="USA"/>
    <s v="NE"/>
    <s v="Omaha"/>
    <s v="Omaha"/>
    <x v="1"/>
    <s v="Berkshire Hathaway is a multinational conglomerate holding company headed by its President &amp; CEO, Warren Buffett."/>
    <s v="air transportation|food and beverage|insurance|railroad"/>
    <x v="8744"/>
    <x v="4"/>
    <n v="0"/>
    <m/>
    <s v="1839-01-01"/>
    <m/>
    <m/>
    <m/>
    <s v="berkshire@berkshirehathaway.com"/>
    <s v="'402-346-1400"/>
    <s v="https://www.crunchbase.com/organization/berkshire-hathaway-corp"/>
    <s v="https://www.twitter.com/warrenbuffett"/>
    <s v="https://www.facebook.com/geico"/>
    <s v="1e4f3a23-1eba-00a1-96f9-ea2f43e74b41"/>
  </r>
  <r>
    <x v="85931"/>
    <s v="midamerican.com"/>
    <s v="USA"/>
    <s v="IA"/>
    <s v="Des Moines"/>
    <s v="Des Moines"/>
    <x v="0"/>
    <s v="Berkshire Hathaway Energy Company is a global leader in the production, transportation and delivery of energy from a variety of fuel"/>
    <s v="energy"/>
    <x v="300"/>
    <x v="0"/>
    <n v="0"/>
    <m/>
    <s v="1995-01-01"/>
    <m/>
    <m/>
    <m/>
    <s v="cquality@midamerican.com"/>
    <m/>
    <s v="https://www.crunchbase.com/organization/midamerican-energy"/>
    <s v="https://www.twitter.com/bhenergyco"/>
    <m/>
    <s v="b42c18f8-196f-e521-f158-27486901d7f2"/>
  </r>
  <r>
    <x v="85932"/>
    <s v="berkshireincomerealty.com"/>
    <s v="USA"/>
    <s v="MA"/>
    <s v="Boston"/>
    <s v="Boston"/>
    <x v="1"/>
    <s v="Objective is to acquire, own, operate, develop and rehabilitate multifamily apartment communities."/>
    <s v="property management|real estate"/>
    <x v="76"/>
    <x v="1"/>
    <n v="0"/>
    <m/>
    <s v="2002-01-01"/>
    <m/>
    <m/>
    <m/>
    <m/>
    <m/>
    <s v="https://www.crunchbase.com/organization/berkshire-income-realty-bir"/>
    <m/>
    <m/>
    <s v="51397ed8-b2c9-9f77-ce43-51e99e82cd5a"/>
  </r>
  <r>
    <x v="85933"/>
    <s v="berkshirepartners.com"/>
    <s v="USA"/>
    <s v="MA"/>
    <s v="Boston"/>
    <s v="Boston"/>
    <x v="0"/>
    <s v="Berkshire Partners has invested in mid-size private companies for the past 25 years through seven funds with aggregate capital commitments"/>
    <m/>
    <x v="5"/>
    <x v="2"/>
    <n v="0"/>
    <m/>
    <s v="1980-01-01"/>
    <m/>
    <m/>
    <m/>
    <m/>
    <m/>
    <s v="https://www.crunchbase.com/organization/berkshire-partners"/>
    <m/>
    <m/>
    <s v="0985504e-3a27-d695-e945-c878c2270895"/>
  </r>
  <r>
    <x v="85934"/>
    <s v="berlinpackaging.com"/>
    <s v="USA"/>
    <s v="AZ"/>
    <s v="Phoenix"/>
    <s v="Phoenix"/>
    <x v="2"/>
    <s v="Berlin Packaging is a leading supplier of rigid packaging products and services."/>
    <s v="manufacturing"/>
    <x v="41"/>
    <x v="7"/>
    <n v="0"/>
    <m/>
    <s v="1898-01-01"/>
    <m/>
    <m/>
    <m/>
    <s v="info@berlinpackaging.com"/>
    <n v="3122587015"/>
    <s v="https://www.crunchbase.com/organization/berlin-packaging"/>
    <s v="https://www.twitter.com/berlinpackaging"/>
    <s v="https://www.facebook.com/berlinpackaging"/>
    <s v="f5e7fd3e-2c47-b567-4c48-050623585a78"/>
  </r>
  <r>
    <x v="85935"/>
    <s v="berlitz.com"/>
    <s v="USA"/>
    <s v="NJ"/>
    <s v="Newark"/>
    <s v="Princeton"/>
    <x v="0"/>
    <s v="Berlitz Corporation operates as a global leadership training and education company. The company provides various programs, including"/>
    <s v="education|language learning|training"/>
    <x v="38"/>
    <x v="2"/>
    <n v="0"/>
    <m/>
    <m/>
    <m/>
    <m/>
    <m/>
    <m/>
    <m/>
    <s v="https://www.crunchbase.com/organization/berlitz"/>
    <s v="https://www.twitter.com/berlitzeditions"/>
    <s v="http://www.facebook.com/berlitzpublishing"/>
    <s v="ea6f3a03-fe05-007d-5110-8d9ac96e8f9f"/>
  </r>
  <r>
    <x v="85936"/>
    <s v="bernerfoods.com"/>
    <s v="USA"/>
    <s v="IL"/>
    <s v="Rockford"/>
    <s v="Dakota"/>
    <x v="2"/>
    <s v="Berner is a leading manufacturer of high quality shelf-stable food products and beverages"/>
    <m/>
    <x v="5"/>
    <x v="5"/>
    <n v="0"/>
    <m/>
    <s v="1943-01-01"/>
    <m/>
    <m/>
    <m/>
    <m/>
    <s v="'815-563-4222"/>
    <s v="https://www.crunchbase.com/organization/berner-food-beverage"/>
    <m/>
    <m/>
    <s v="c6bd9b75-33fc-749b-59f6-c6a0395a5bc8"/>
  </r>
  <r>
    <x v="85937"/>
    <s v="bernhardcapital.com"/>
    <s v="USA"/>
    <s v="LA"/>
    <s v="Baton Rouge"/>
    <s v="Baton Rouge"/>
    <x v="0"/>
    <s v="Bernhard Capital Partners Management is a private equity firm that primarily invests in businesses in the energy sector."/>
    <s v="energy|energy efficiency|power grid"/>
    <x v="9"/>
    <x v="2"/>
    <n v="0"/>
    <m/>
    <s v="2013-01-01"/>
    <m/>
    <m/>
    <m/>
    <m/>
    <m/>
    <s v="https://www.crunchbase.com/organization/bernhard-capital-partners-2"/>
    <s v="https://www.twitter.com/bernhardcapital"/>
    <s v="https://www.facebook.com/bernhardcapitalpartners"/>
    <s v="bed16286-3fcf-4428-9065-af75044cf0fe"/>
  </r>
  <r>
    <x v="85938"/>
    <s v="berryplastics.com"/>
    <s v="USA"/>
    <s v="IN"/>
    <s v="Louisville"/>
    <s v="Evansville"/>
    <x v="1"/>
    <s v="Berry Plastics is a global manufacturer and marketer of plastic packaging products."/>
    <s v="internet|manufacturing|packaging services"/>
    <x v="4071"/>
    <x v="4"/>
    <n v="0"/>
    <m/>
    <s v="1967-01-01"/>
    <m/>
    <m/>
    <m/>
    <m/>
    <s v="'812-424-2904"/>
    <s v="https://www.crunchbase.com/organization/berry-plastics"/>
    <s v="https://www.twitter.com/berryplastics"/>
    <m/>
    <s v="7b8d11a9-ffd0-5c83-3b7d-5fd3f1860aea"/>
  </r>
  <r>
    <x v="85939"/>
    <s v="berrystore.com"/>
    <s v="USA"/>
    <s v="CA"/>
    <s v="SF Bay Area"/>
    <s v="Mountain View"/>
    <x v="2"/>
    <s v="Blackberry App Store"/>
    <s v="mobile"/>
    <x v="15"/>
    <x v="1"/>
    <n v="0"/>
    <m/>
    <m/>
    <m/>
    <m/>
    <m/>
    <s v="contact@berrystore.com"/>
    <m/>
    <s v="https://www.crunchbase.com/organization/berrystore"/>
    <m/>
    <m/>
    <s v="adb6fcb4-67cb-151e-a266-65c5d5a10645"/>
  </r>
  <r>
    <x v="85940"/>
    <s v="bertelsmann.com"/>
    <s v="DEU"/>
    <m/>
    <s v="DEU - Other"/>
    <s v="Gütersloh"/>
    <x v="2"/>
    <s v="Bertelsmann AG is a transnational media corporation founded in 1835, based in Gütersloh, Germany."/>
    <s v="language learning|marketing|media and entertainment|service industry|translation service"/>
    <x v="8849"/>
    <x v="4"/>
    <n v="0"/>
    <m/>
    <s v="1835-01-01"/>
    <m/>
    <m/>
    <m/>
    <m/>
    <n v="2127821059"/>
    <s v="https://www.crunchbase.com/organization/bertelsmann"/>
    <s v="https://www.twitter.com/bertelsmann_com"/>
    <s v="http://www.facebook.com/bertelsmann"/>
    <s v="e383af22-89a1-07e5-a256-91de31854750"/>
  </r>
  <r>
    <x v="85941"/>
    <m/>
    <s v="ITA"/>
    <m/>
    <s v="Lucca"/>
    <s v="Lucca"/>
    <x v="2"/>
    <s v="Bertolli is an Italian food brand."/>
    <m/>
    <x v="5"/>
    <x v="2"/>
    <n v="0"/>
    <m/>
    <s v="1865-01-01"/>
    <m/>
    <m/>
    <m/>
    <m/>
    <m/>
    <s v="https://www.crunchbase.com/organization/bertolli"/>
    <m/>
    <m/>
    <s v="df5c40b3-26d1-810c-b25f-9a7405e6bea0"/>
  </r>
  <r>
    <x v="85942"/>
    <s v="bertramcapital.com"/>
    <s v="USA"/>
    <s v="CA"/>
    <s v="SF Bay Area"/>
    <s v="San Mateo"/>
    <x v="0"/>
    <s v="BERTRAM CAPITAL is a private equity firm that partners with management teams to fuel the expansion of lower middle market companies."/>
    <m/>
    <x v="5"/>
    <x v="2"/>
    <n v="0"/>
    <m/>
    <s v="2006-01-01"/>
    <m/>
    <m/>
    <m/>
    <m/>
    <m/>
    <s v="https://www.crunchbase.com/organization/bertram-capital-management"/>
    <m/>
    <m/>
    <s v="c46b0215-c362-f8af-bf04-4eb6eb8e1c93"/>
  </r>
  <r>
    <x v="85943"/>
    <s v="berwaldcreative.com"/>
    <s v="USA"/>
    <s v="MO"/>
    <s v="MO - Other"/>
    <s v="Sikeston"/>
    <x v="0"/>
    <s v="Berwald Creative provides strategic direction through integrated marketing, graphic design, videography, and other services."/>
    <m/>
    <x v="5"/>
    <x v="1"/>
    <n v="0"/>
    <m/>
    <s v="1989-01-01"/>
    <m/>
    <m/>
    <m/>
    <s v="info@didit.com"/>
    <s v="'+1 (800) 932-7761"/>
    <s v="https://www.crunchbase.com/organization/berwald-creative-inc"/>
    <m/>
    <m/>
    <s v="044495ef-c66d-f05a-85f3-b4ef4cca0b8a"/>
  </r>
  <r>
    <x v="85944"/>
    <m/>
    <m/>
    <m/>
    <m/>
    <m/>
    <x v="0"/>
    <s v="Berwind Consolidated Holdings is a part of Berwind Corporation"/>
    <m/>
    <x v="5"/>
    <x v="2"/>
    <n v="0"/>
    <m/>
    <m/>
    <m/>
    <m/>
    <m/>
    <m/>
    <m/>
    <s v="https://www.crunchbase.com/organization/berwind-consolidated-holdings"/>
    <m/>
    <m/>
    <s v="21bbdd31-4df2-698d-98c4-7411827ddae4"/>
  </r>
  <r>
    <x v="85945"/>
    <s v="berwin-rubber.co.uk"/>
    <s v="GBR"/>
    <m/>
    <s v="GBR - Other"/>
    <s v="Dukinfield"/>
    <x v="2"/>
    <s v="Berwin Group offers custom compounder offering innovative solutions."/>
    <s v="chemical engineering|manufacturing"/>
    <x v="222"/>
    <x v="2"/>
    <n v="0"/>
    <m/>
    <m/>
    <m/>
    <m/>
    <m/>
    <s v="info@berwin-rubber.co.uk"/>
    <n v="4401613421150"/>
    <s v="https://www.crunchbase.com/organization/berwin-group"/>
    <m/>
    <m/>
    <s v="6cf2901a-7ad3-81e9-8f9a-59884396f9ef"/>
  </r>
  <r>
    <x v="85946"/>
    <s v="besincicadde.com"/>
    <m/>
    <m/>
    <m/>
    <m/>
    <x v="2"/>
    <s v="besincicadde.com was added in 2012."/>
    <m/>
    <x v="5"/>
    <x v="2"/>
    <n v="0"/>
    <m/>
    <m/>
    <m/>
    <m/>
    <m/>
    <m/>
    <m/>
    <s v="https://www.crunchbase.com/organization/besincicadde-com"/>
    <m/>
    <m/>
    <s v="cccf0325-5f45-1e2c-7439-510f3c9381e8"/>
  </r>
  <r>
    <x v="85947"/>
    <s v="bvp.com"/>
    <s v="USA"/>
    <s v="CA"/>
    <s v="SF Bay Area"/>
    <s v="Menlo Park"/>
    <x v="0"/>
    <s v="Bessemer Venture Partners manages more than $4 billion of venture capital invested in over 130 companies around the world."/>
    <s v="consumer|e-commerce|enterprise|enterprise software|fintech|health care|marketplace|mobile|saas|security"/>
    <x v="8850"/>
    <x v="2"/>
    <n v="0"/>
    <m/>
    <s v="1911-01-01"/>
    <m/>
    <m/>
    <m/>
    <m/>
    <m/>
    <s v="https://www.crunchbase.com/organization/bessemer-venture-partners"/>
    <s v="https://www.twitter.com/bessemervp"/>
    <s v="http://www.facebook.com/bessemervp"/>
    <s v="beadb218-e5fa-2686-bc95-4dfaa9acc2e8"/>
  </r>
  <r>
    <x v="85948"/>
    <m/>
    <m/>
    <m/>
    <m/>
    <m/>
    <x v="2"/>
    <s v="BestBill was added in 2014."/>
    <m/>
    <x v="5"/>
    <x v="2"/>
    <n v="0"/>
    <m/>
    <m/>
    <m/>
    <m/>
    <m/>
    <m/>
    <m/>
    <s v="https://www.crunchbase.com/organization/bestbill"/>
    <m/>
    <m/>
    <s v="0f228ae8-8997-1e0f-18ab-24634d5b69cf"/>
  </r>
  <r>
    <x v="85949"/>
    <s v="bestbuy.com"/>
    <s v="USA"/>
    <s v="MN"/>
    <s v="Minneapolis"/>
    <s v="Bloomington"/>
    <x v="1"/>
    <s v="Best Buy is a multinational retailer of technology and entertainment products and services offering consumer electronics and more."/>
    <s v="curated web|e-commerce|internet|shopping"/>
    <x v="314"/>
    <x v="2"/>
    <n v="0"/>
    <m/>
    <s v="1966-01-01"/>
    <m/>
    <m/>
    <m/>
    <m/>
    <m/>
    <s v="https://www.crunchbase.com/organization/bestbuy"/>
    <s v="https://www.twitter.com/bestbuy"/>
    <s v="http://www.facebook.com/bestbuy"/>
    <s v="b1c5d726-1242-7ae0-98d3-71e4f0c6578d"/>
  </r>
  <r>
    <x v="85950"/>
    <s v="bestbuy.ca"/>
    <s v="CAN"/>
    <s v="BC"/>
    <s v="Burnaby"/>
    <s v="Burnaby"/>
    <x v="0"/>
    <s v="Best Buy Canada operates as a specialty retailer and e-tailer of consumer electronics, personal computers, and entertainment software."/>
    <s v="electronics"/>
    <x v="13"/>
    <x v="4"/>
    <n v="0"/>
    <m/>
    <s v="1966-02-02"/>
    <m/>
    <m/>
    <m/>
    <m/>
    <s v="'612.231.5146"/>
    <s v="https://www.crunchbase.com/organization/best-buy-canada"/>
    <s v="https://www.twitter.com/bestbuycanada"/>
    <s v="http://www.facebook.com/bestbuycanada"/>
    <s v="c02e66fa-e2d3-cc94-e219-c559e5863539"/>
  </r>
  <r>
    <x v="85951"/>
    <s v="bestfunds.ca"/>
    <s v="CAN"/>
    <s v="ON"/>
    <s v="Toronto"/>
    <s v="Toronto"/>
    <x v="0"/>
    <s v="BEST Funds provides technology companies with the capital they need to accelerate growth and is a Toronto-based venture capital company."/>
    <m/>
    <x v="5"/>
    <x v="2"/>
    <n v="0"/>
    <m/>
    <s v="1996-01-01"/>
    <m/>
    <m/>
    <m/>
    <m/>
    <m/>
    <s v="https://www.crunchbase.com/organization/best-funds"/>
    <s v="https://www.twitter.com/bestfunds"/>
    <m/>
    <s v="8b25ffc1-a71a-b6c8-ee81-70350c50a71d"/>
  </r>
  <r>
    <x v="85952"/>
    <s v="best-gaming.com"/>
    <s v="AUT"/>
    <m/>
    <s v="Vienna"/>
    <s v="Vienna"/>
    <x v="2"/>
    <s v="Best Gaming Technology is at the forefront of retail technology in the wagering industry."/>
    <s v="retail"/>
    <x v="63"/>
    <x v="3"/>
    <n v="0"/>
    <m/>
    <s v="2005-01-01"/>
    <m/>
    <m/>
    <m/>
    <m/>
    <n v="43158103500"/>
    <s v="https://www.crunchbase.com/organization/best-gaming-technology"/>
    <s v="https://www.twitter.com/bestgamingtech"/>
    <m/>
    <s v="fd7964ed-94c3-9387-f48e-2a8ca6465e08"/>
  </r>
  <r>
    <x v="85953"/>
    <s v="bestlighting.net"/>
    <s v="USA"/>
    <s v="OH"/>
    <s v="Columbus, Ohio"/>
    <s v="Pataskala"/>
    <x v="2"/>
    <s v="A Pataskala, Ohio-based maker of private label emergency and exit lighting products"/>
    <m/>
    <x v="5"/>
    <x v="6"/>
    <n v="0"/>
    <m/>
    <s v="1997-01-01"/>
    <m/>
    <m/>
    <m/>
    <m/>
    <s v="'740-964-1198"/>
    <s v="https://www.crunchbase.com/organization/best-lighting-products"/>
    <m/>
    <m/>
    <s v="bce7a51d-4fcb-d1e7-3408-4509371ac541"/>
  </r>
  <r>
    <x v="85954"/>
    <m/>
    <m/>
    <m/>
    <m/>
    <m/>
    <x v="2"/>
    <s v="Best Myrtle Beach Vacation Rentals was added in 2013."/>
    <m/>
    <x v="5"/>
    <x v="2"/>
    <n v="0"/>
    <m/>
    <m/>
    <m/>
    <m/>
    <m/>
    <m/>
    <m/>
    <s v="https://www.crunchbase.com/organization/best-myrtle-beach-vacation-rentals"/>
    <m/>
    <m/>
    <s v="8355696d-3b78-3d3b-7a08-d59062c38c81"/>
  </r>
  <r>
    <x v="85955"/>
    <m/>
    <m/>
    <m/>
    <m/>
    <m/>
    <x v="2"/>
    <s v="One of the top office supply companies in South Korea"/>
    <s v="supply chain management"/>
    <x v="114"/>
    <x v="2"/>
    <n v="0"/>
    <m/>
    <s v="2002-01-01"/>
    <m/>
    <m/>
    <m/>
    <m/>
    <m/>
    <s v="https://www.crunchbase.com/organization/best-office-co"/>
    <m/>
    <m/>
    <s v="f64eab8c-87f9-6d07-3642-a7be6c1adf49"/>
  </r>
  <r>
    <x v="85956"/>
    <s v="bestop.com"/>
    <s v="USA"/>
    <s v="CO"/>
    <s v="Denver"/>
    <s v="Louisville"/>
    <x v="0"/>
    <s v="Bestop is the world’s largest manufacturer of soft tops and fabric accessories for Jeep vehicles."/>
    <m/>
    <x v="5"/>
    <x v="7"/>
    <n v="0"/>
    <m/>
    <s v="1954-01-01"/>
    <m/>
    <m/>
    <m/>
    <s v="csbestop@bestop.com"/>
    <n v="13034642702"/>
    <s v="https://www.crunchbase.com/organization/bestop"/>
    <s v="https://www.twitter.com/bestop_team"/>
    <s v="https://www.facebook.com/bestopteam"/>
    <s v="1dfd5e87-cbb4-8f39-56aa-f9d9f40723dc"/>
  </r>
  <r>
    <x v="85957"/>
    <s v="bestparking.com"/>
    <s v="USA"/>
    <s v="NY"/>
    <s v="New York City"/>
    <s v="New York"/>
    <x v="2"/>
    <s v="BestParking is a parking search engine providing users with the cheapest and most convenient parking facilities."/>
    <s v="curated web"/>
    <x v="28"/>
    <x v="1"/>
    <n v="0"/>
    <m/>
    <s v="2005-08-01"/>
    <m/>
    <m/>
    <m/>
    <s v="BenSann@BestParking.com"/>
    <s v="'917.385.1274"/>
    <s v="https://www.crunchbase.com/organization/bestparking"/>
    <s v="https://www.twitter.com/bestparkingcom"/>
    <m/>
    <s v="97ab4624-c46b-abef-64c2-5d33618b2034"/>
  </r>
  <r>
    <x v="85958"/>
    <s v="bestratereferrals.com"/>
    <s v="USA"/>
    <s v="NV"/>
    <s v="Las Vegas"/>
    <s v="Las Vegas"/>
    <x v="2"/>
    <s v="Best Rate Referrals is the nation’s leading mortgage marketing firm."/>
    <s v="finance|marketing"/>
    <x v="1779"/>
    <x v="3"/>
    <n v="0"/>
    <m/>
    <s v="2005-01-01"/>
    <m/>
    <m/>
    <m/>
    <s v="contact@bestratereferrals.com"/>
    <s v="(702)262-1690"/>
    <s v="https://www.crunchbase.com/organization/best-rate-referrals"/>
    <s v="https://www.twitter.com/bestrateleads"/>
    <s v="https://www.facebook.com/bestratereferralslv"/>
    <s v="2ecb6309-d8af-c3f0-fac7-315a5e74b226"/>
  </r>
  <r>
    <x v="85959"/>
    <s v="bestatlowest.com"/>
    <m/>
    <m/>
    <m/>
    <m/>
    <x v="0"/>
    <s v="Online Grocessery shopping"/>
    <s v="e-commerce|internet"/>
    <x v="314"/>
    <x v="0"/>
    <n v="0"/>
    <m/>
    <s v="2013-01-01"/>
    <m/>
    <m/>
    <m/>
    <s v="care@askmegrocery.com"/>
    <s v="'0444-444-4444"/>
    <s v="https://www.crunchbase.com/organization/bestsatlowest-com"/>
    <s v="https://www.twitter.com/askmegrocery"/>
    <s v="https://www.facebook.com/bestatlowest"/>
    <s v="cf2baab8-a99c-7890-4d8d-bcc12b03f0b9"/>
  </r>
  <r>
    <x v="85960"/>
    <s v="bestuniformsinc.com"/>
    <s v="USA"/>
    <s v="NC"/>
    <s v="Wilmington - Cape Fear, North Carolina"/>
    <s v="Wilmington"/>
    <x v="2"/>
    <s v="Provides a long range of safety and defensive equipment to police, EMS, firefighters, hospitality and other divisions."/>
    <s v="national security"/>
    <x v="1082"/>
    <x v="7"/>
    <n v="0"/>
    <m/>
    <s v="1991-01-01"/>
    <m/>
    <m/>
    <m/>
    <s v="help-desk@galls.com"/>
    <n v="9107912699"/>
    <s v="https://www.crunchbase.com/organization/best-uniforms"/>
    <s v="https://www.twitter.com/gallsconnect"/>
    <s v="https://www.facebook.com/gallsconnect"/>
    <s v="6ea5b5ab-86ce-b26f-39fe-7d9b790128e8"/>
  </r>
  <r>
    <x v="85961"/>
    <s v="bestv.com.cn"/>
    <s v="CHN"/>
    <m/>
    <s v="Shanghai"/>
    <s v="Shanghai"/>
    <x v="0"/>
    <s v="BesTV New Media Co Ltd (SHA:600637), a subsidiary of Shanghai Media Group"/>
    <s v="broadcasting"/>
    <x v="236"/>
    <x v="6"/>
    <n v="0"/>
    <m/>
    <s v="2005-01-01"/>
    <m/>
    <m/>
    <m/>
    <m/>
    <s v="86 21 5298 0886"/>
    <s v="https://www.crunchbase.com/organization/bestv"/>
    <s v="https://www.twitter.com/bestv"/>
    <m/>
    <s v="9ff96c09-4359-7f05-b797-d8e96418a7d4"/>
  </r>
  <r>
    <x v="85962"/>
    <s v="bestwaygroup.co.uk"/>
    <s v="GBR"/>
    <m/>
    <s v="London"/>
    <s v="London"/>
    <x v="0"/>
    <s v="Bestway stands unique. It promotes the development and growth for all and striving to achieve the best for the humankind &amp; nature."/>
    <s v="real estate"/>
    <x v="76"/>
    <x v="4"/>
    <n v="0"/>
    <m/>
    <s v="2013-01-01"/>
    <m/>
    <m/>
    <m/>
    <m/>
    <s v="44 20 8453 1234"/>
    <s v="https://www.crunchbase.com/organization/bestway-group"/>
    <m/>
    <m/>
    <s v="390fab69-2e4f-f118-0ce6-1a1b3da9c026"/>
  </r>
  <r>
    <x v="85963"/>
    <s v="betabait.com"/>
    <s v="USA"/>
    <s v="CT"/>
    <s v="Hartford"/>
    <s v="Bridgeport"/>
    <x v="0"/>
    <s v="BetaBait is a service for startups to connect with beta users and testers for new web, mobile and social applications."/>
    <m/>
    <x v="5"/>
    <x v="1"/>
    <n v="0"/>
    <m/>
    <s v="2011-12-14"/>
    <m/>
    <m/>
    <m/>
    <s v="info@betabait.com"/>
    <s v="'781-413-5564"/>
    <s v="https://www.crunchbase.com/organization/betabait"/>
    <s v="https://www.twitter.com/betabait"/>
    <m/>
    <s v="78ffbbd5-7f7c-dca4-8deb-47d746224fa5"/>
  </r>
  <r>
    <x v="85964"/>
    <s v="getbetabox.com"/>
    <m/>
    <m/>
    <m/>
    <m/>
    <x v="2"/>
    <s v="Betabox distributes product samples through targeted e-commerce partners"/>
    <s v="brand marketing|logistics|social media"/>
    <x v="5754"/>
    <x v="2"/>
    <n v="0"/>
    <m/>
    <s v="2013-01-01"/>
    <m/>
    <m/>
    <m/>
    <m/>
    <m/>
    <s v="https://www.crunchbase.com/organization/betabox-2"/>
    <m/>
    <m/>
    <s v="0fb6ebcc-5ef6-3bed-18e0-03a2a4ee2fde"/>
  </r>
  <r>
    <x v="85965"/>
    <s v="betacom.com.pl"/>
    <s v="POL"/>
    <m/>
    <s v="Warsaw"/>
    <s v="Warszawa"/>
    <x v="0"/>
    <s v="Betacom is a provider of automated process management solutions."/>
    <m/>
    <x v="5"/>
    <x v="6"/>
    <n v="0"/>
    <m/>
    <s v="1995-01-01"/>
    <m/>
    <m/>
    <m/>
    <s v="betacom@betacom.com.pl"/>
    <s v="'022-53-39-888"/>
    <s v="https://www.crunchbase.com/organization/betacom"/>
    <m/>
    <m/>
    <s v="98722ec7-cc3e-6619-be5d-de0aad751e6e"/>
  </r>
  <r>
    <x v="85966"/>
    <s v="beta.lt"/>
    <s v="LTU"/>
    <m/>
    <s v="Vilnius"/>
    <s v="Vilnius"/>
    <x v="2"/>
    <s v="Beta.lt is a collection of deals related to different categories like health, travel, events, and more."/>
    <s v="coupons|e-commerce|group buying"/>
    <x v="63"/>
    <x v="6"/>
    <n v="0"/>
    <m/>
    <s v="2010-07-09"/>
    <m/>
    <m/>
    <m/>
    <s v="info@beta.lt"/>
    <s v="370 68 397 400"/>
    <s v="https://www.crunchbase.com/organization/beta-lt"/>
    <s v="https://www.twitter.com/betalt"/>
    <s v="https://www.facebook.com/dienosakcija"/>
    <s v="06e46901-5025-4099-9112-562300df478d"/>
  </r>
  <r>
    <x v="85967"/>
    <s v="betanoodle.com"/>
    <s v="USA"/>
    <s v="TX"/>
    <s v="Austin"/>
    <s v="Kyle"/>
    <x v="2"/>
    <s v="BetaNoodle is a place where Android app developers connect with app entheuthiasts to test their apps."/>
    <s v="mobile"/>
    <x v="15"/>
    <x v="2"/>
    <n v="0"/>
    <m/>
    <m/>
    <m/>
    <m/>
    <m/>
    <m/>
    <m/>
    <s v="https://www.crunchbase.com/organization/betanoodle"/>
    <m/>
    <m/>
    <s v="c45fb566-327c-1e0d-9d65-8fd4ace5f737"/>
  </r>
  <r>
    <x v="85968"/>
    <m/>
    <s v="USA"/>
    <s v="CA"/>
    <s v="SF Bay Area"/>
    <s v="Palo Alto"/>
    <x v="2"/>
    <s v="The company offers FMS, collects, manages, and acts on customer feedback generated in the product development process."/>
    <s v="product design"/>
    <x v="350"/>
    <x v="2"/>
    <n v="0"/>
    <m/>
    <s v="1996-01-01"/>
    <m/>
    <m/>
    <m/>
    <m/>
    <m/>
    <s v="https://www.crunchbase.com/organization/betasphere"/>
    <m/>
    <m/>
    <s v="62b89b4e-b451-5a71-79d5-644e96ac4050"/>
  </r>
  <r>
    <x v="85969"/>
    <s v="betasystems.com"/>
    <m/>
    <m/>
    <m/>
    <m/>
    <x v="0"/>
    <s v="BETA Systems Software develops, markets, and supports system management software products for enterprise computing environments."/>
    <m/>
    <x v="5"/>
    <x v="7"/>
    <n v="0"/>
    <m/>
    <s v="2010-01-01"/>
    <m/>
    <m/>
    <m/>
    <m/>
    <s v="49 821-79 41-0"/>
    <s v="https://www.crunchbase.com/organization/beta-systems-computer-ag"/>
    <s v="https://www.twitter.com/betasystems"/>
    <m/>
    <s v="6e836f08-5dd3-0436-f15c-3a9b4d4c8cd1"/>
  </r>
  <r>
    <x v="85970"/>
    <s v="betdigital.net"/>
    <s v="GBR"/>
    <m/>
    <s v="London"/>
    <s v="Abingdon"/>
    <x v="2"/>
    <s v="Betdigital is a supplier of gaming content and platforms."/>
    <s v="content delivery network|video games"/>
    <x v="8851"/>
    <x v="0"/>
    <n v="0"/>
    <m/>
    <s v="2011-01-01"/>
    <m/>
    <m/>
    <m/>
    <m/>
    <m/>
    <s v="https://www.crunchbase.com/organization/betdigital"/>
    <s v="https://www.twitter.com/betdigital_ltd"/>
    <m/>
    <s v="f8bd7b4e-85f7-54a5-9668-c26f4cf8bffa"/>
  </r>
  <r>
    <x v="85971"/>
    <s v="bet.com"/>
    <s v="USA"/>
    <s v="DC"/>
    <s v="Washington, D.C."/>
    <s v="Washington"/>
    <x v="2"/>
    <s v="BETN is a leading provider of ground-breaking original sitcoms, dramas and world premiere movies"/>
    <s v="digital entertainment|event management"/>
    <x v="325"/>
    <x v="7"/>
    <n v="0"/>
    <m/>
    <s v="1980-01-01"/>
    <m/>
    <m/>
    <m/>
    <m/>
    <s v="'202-608-2000"/>
    <s v="https://www.crunchbase.com/organization/bet-digital"/>
    <s v="https://www.twitter.com/bet"/>
    <s v="https://www.facebook.com/bet"/>
    <s v="7151413e-9aee-acba-60bd-d670491e5cf6"/>
  </r>
  <r>
    <x v="85972"/>
    <s v="jobs.betitgroup.com"/>
    <m/>
    <m/>
    <m/>
    <m/>
    <x v="2"/>
    <s v="The Betit Group was founded early 2013 with the ambition of becoming the fastest growing iGaming company in recent years."/>
    <m/>
    <x v="5"/>
    <x v="1"/>
    <n v="0"/>
    <m/>
    <s v="2013-02-01"/>
    <m/>
    <m/>
    <m/>
    <m/>
    <m/>
    <s v="https://www.crunchbase.com/organization/betit-group"/>
    <m/>
    <m/>
    <s v="a906b4e0-fb8f-49a5-15d9-82b937d615d6"/>
  </r>
  <r>
    <x v="85973"/>
    <s v="betronik.de"/>
    <s v="DEU"/>
    <m/>
    <s v="Berlin"/>
    <s v="Berlin"/>
    <x v="0"/>
    <s v="Betronik is a berlin, germany-based passive components distributor."/>
    <m/>
    <x v="5"/>
    <x v="2"/>
    <n v="0"/>
    <m/>
    <m/>
    <m/>
    <m/>
    <m/>
    <m/>
    <s v="'+49 40 66854188"/>
    <s v="https://www.crunchbase.com/organization/betronik"/>
    <m/>
    <m/>
    <s v="ad1a213f-172b-2d95-698e-fa1831a51f5c"/>
  </r>
  <r>
    <x v="85974"/>
    <s v="betrusted.com"/>
    <m/>
    <m/>
    <m/>
    <m/>
    <x v="2"/>
    <s v="Betrusted is the premier global provider of security and trust services to the world's leading organizations and government agencies."/>
    <s v="security"/>
    <x v="175"/>
    <x v="2"/>
    <n v="0"/>
    <m/>
    <m/>
    <m/>
    <m/>
    <m/>
    <m/>
    <s v="1(646) 251-7000"/>
    <s v="https://www.crunchbase.com/organization/betrusted"/>
    <m/>
    <m/>
    <s v="c937324b-1bf3-21c6-bf94-78e3eb75ea32"/>
  </r>
  <r>
    <x v="26730"/>
    <m/>
    <m/>
    <m/>
    <m/>
    <m/>
    <x v="2"/>
    <s v="Better is a technology-enabled services provider in the Search Engine Marketing industry."/>
    <s v="information technology|marketing|service industry"/>
    <x v="1414"/>
    <x v="2"/>
    <n v="0"/>
    <m/>
    <m/>
    <m/>
    <m/>
    <m/>
    <m/>
    <m/>
    <s v="https://www.crunchbase.com/organization/better"/>
    <m/>
    <m/>
    <s v="06667b1c-6e4a-61e8-5750-6c8f38e500db"/>
  </r>
  <r>
    <x v="85975"/>
    <s v="betterbook.com"/>
    <s v="USA"/>
    <s v="NY"/>
    <s v="New York City"/>
    <s v="New York"/>
    <x v="2"/>
    <s v="Betterbook produces original, how-to e-books designed exclusively for touchscreen devices like the iPad and iPhone."/>
    <s v="education"/>
    <x v="38"/>
    <x v="6"/>
    <n v="0"/>
    <m/>
    <s v="2011-05-01"/>
    <m/>
    <m/>
    <m/>
    <m/>
    <m/>
    <s v="https://www.crunchbase.com/organization/betterbook"/>
    <s v="https://www.twitter.com/inkling"/>
    <s v="https://www.facebook.com/377802230525"/>
    <s v="4d5a9bdd-c1c9-d856-4e89-040e65cef93d"/>
  </r>
  <r>
    <x v="85976"/>
    <s v="bettercapital.co.uk"/>
    <s v="GBR"/>
    <m/>
    <s v="London"/>
    <s v="London"/>
    <x v="0"/>
    <s v="Better Capital provides consultancy services to the general partners of the Better Capital Funds."/>
    <m/>
    <x v="5"/>
    <x v="2"/>
    <n v="0"/>
    <m/>
    <s v="2009-01-01"/>
    <m/>
    <m/>
    <m/>
    <m/>
    <m/>
    <s v="https://www.crunchbase.com/organization/better-capital"/>
    <m/>
    <m/>
    <s v="19d2e309-4b93-2a1c-09bd-9aff21aa3405"/>
  </r>
  <r>
    <x v="85977"/>
    <s v="fhnchicago.com"/>
    <s v="USA"/>
    <s v="IL"/>
    <s v="Chicago"/>
    <s v="Chicago"/>
    <x v="0"/>
    <s v="Better Health Network is an Accountable Care Entity serving Medicaid recipients in the south and west communities of Chicago ."/>
    <s v="health care"/>
    <x v="3"/>
    <x v="5"/>
    <n v="0"/>
    <m/>
    <s v="1982-01-01"/>
    <m/>
    <m/>
    <m/>
    <m/>
    <s v="'312-491-1956"/>
    <s v="https://www.crunchbase.com/organization/better-health-network"/>
    <s v="https://www.twitter.com/fhnchicago"/>
    <s v="https://www.facebook.com/fhnchicago"/>
    <s v="0168e73d-f8b5-5979-384d-c03a9b215e6b"/>
  </r>
  <r>
    <x v="85978"/>
    <s v="betterhelp.com"/>
    <m/>
    <m/>
    <m/>
    <m/>
    <x v="0"/>
    <s v="We let anyone facing life's challenges have easy, affordable, and private access to a licensed and certified therapist."/>
    <s v="health care"/>
    <x v="3"/>
    <x v="0"/>
    <n v="0"/>
    <m/>
    <m/>
    <m/>
    <m/>
    <m/>
    <s v="contact@betterhelp.com"/>
    <m/>
    <s v="https://www.crunchbase.com/organization/betterhelp"/>
    <s v="https://www.twitter.com/betterhelp"/>
    <s v="https://www.facebook.com/betterhelp"/>
    <s v="2c68d33f-66f6-64a4-203f-4622da0ab962"/>
  </r>
  <r>
    <x v="85979"/>
    <s v="betterknow.com"/>
    <s v="USA"/>
    <s v="CA"/>
    <s v="SF Bay Area"/>
    <s v="Cupertino"/>
    <x v="2"/>
    <s v="Institutional cloud-based service"/>
    <m/>
    <x v="5"/>
    <x v="8"/>
    <n v="0"/>
    <m/>
    <s v="2012-01-01"/>
    <m/>
    <m/>
    <m/>
    <m/>
    <s v="'+1 800-365-5388"/>
    <s v="https://www.crunchbase.com/organization/betterknow"/>
    <s v="https://www.twitter.com/folletthighered"/>
    <m/>
    <s v="ece4c8be-bde6-4a93-ace1-81361bc8acf0"/>
  </r>
  <r>
    <x v="85980"/>
    <s v="bltllc.com"/>
    <s v="USA"/>
    <s v="KS"/>
    <s v="Kansas City"/>
    <s v="Lenexa"/>
    <x v="2"/>
    <s v="The leading manufacturer of roll out vinyl flooring."/>
    <m/>
    <x v="5"/>
    <x v="6"/>
    <n v="0"/>
    <m/>
    <s v="1998-01-01"/>
    <m/>
    <m/>
    <m/>
    <m/>
    <n v="19138941567"/>
    <s v="https://www.crunchbase.com/organization/better-life-technology"/>
    <s v="https://www.twitter.com/gfloorflooring"/>
    <s v="https://www.facebook.com/garagefloorprotector"/>
    <s v="b3b9de11-3840-365a-86ed-55e67de256b6"/>
  </r>
  <r>
    <x v="85981"/>
    <s v="betterware.co.uk"/>
    <m/>
    <m/>
    <m/>
    <m/>
    <x v="0"/>
    <s v="One of the UK's most successful Home Shopping companies since 1928."/>
    <m/>
    <x v="5"/>
    <x v="7"/>
    <n v="0"/>
    <m/>
    <s v="1928-01-01"/>
    <m/>
    <m/>
    <m/>
    <s v="webcsd@betterware.co.uk"/>
    <s v="'+44 121 693 2667"/>
    <s v="https://www.crunchbase.com/organization/betterware"/>
    <s v="https://www.twitter.com/betterware"/>
    <s v="https://www.facebook.com/betterwareuk"/>
    <s v="1c69a0fd-65fb-355c-03f3-3d2563c37886"/>
  </r>
  <r>
    <x v="85982"/>
    <m/>
    <m/>
    <m/>
    <m/>
    <m/>
    <x v="2"/>
    <s v="BetterWay specializes in providing insurance services to Hispanic consumers."/>
    <m/>
    <x v="5"/>
    <x v="2"/>
    <n v="0"/>
    <m/>
    <m/>
    <m/>
    <m/>
    <m/>
    <m/>
    <m/>
    <s v="https://www.crunchbase.com/organization/betterway-insurance-services"/>
    <m/>
    <m/>
    <s v="cd882379-b533-d5f6-924c-e6aad4ca63fa"/>
  </r>
  <r>
    <x v="85983"/>
    <s v="bettingcorp.com"/>
    <s v="GBR"/>
    <m/>
    <s v="London"/>
    <s v="London"/>
    <x v="2"/>
    <s v="BettingCorp is a developer and operator of betting and gaming technology and consumer services."/>
    <s v="consumer software|software"/>
    <x v="10"/>
    <x v="0"/>
    <n v="0"/>
    <m/>
    <s v="2000-01-01"/>
    <m/>
    <m/>
    <m/>
    <m/>
    <n v="442072501244"/>
    <s v="https://www.crunchbase.com/organization/bettingcorp"/>
    <m/>
    <m/>
    <s v="c0fad836-c1a2-686a-91c4-143ca600bd0d"/>
  </r>
  <r>
    <x v="85984"/>
    <s v="beutifi.com"/>
    <s v="IRL"/>
    <m/>
    <s v="Dublin"/>
    <s v="Dublin"/>
    <x v="0"/>
    <s v="Europes fastest growing online marketing platform that connects vetted hair &amp; beauty salons &amp; professionals with new clients."/>
    <s v="beauty|e-commerce|e-commerce platforms|health care|information technology|lifestyle|marketing|saas|subscription service"/>
    <x v="8852"/>
    <x v="0"/>
    <n v="0"/>
    <m/>
    <s v="2015-01-01"/>
    <m/>
    <m/>
    <m/>
    <s v="info@BEUTiFi.com"/>
    <n v="35314433072"/>
    <s v="https://www.crunchbase.com/organization/beutifi-com"/>
    <s v="https://www.twitter.com/beutifiofficial"/>
    <s v="https://www.facebook.com/beutifiofficial"/>
    <s v="46577a39-446e-98e0-8774-d596dc81eb6b"/>
  </r>
  <r>
    <x v="85985"/>
    <m/>
    <s v="USA"/>
    <s v="MA"/>
    <s v="Boston"/>
    <s v="Beverly"/>
    <x v="1"/>
    <s v="Beverly National is a Massachusetts corporation and a registered bank holding company."/>
    <s v="banking"/>
    <x v="39"/>
    <x v="2"/>
    <n v="0"/>
    <m/>
    <m/>
    <m/>
    <m/>
    <m/>
    <m/>
    <m/>
    <s v="https://www.crunchbase.com/organization/beverly-national"/>
    <m/>
    <m/>
    <s v="98bdb5ce-a974-c14a-a101-fd0e4567cece"/>
  </r>
  <r>
    <x v="85986"/>
    <s v="bevolutiongroup.com"/>
    <s v="USA"/>
    <s v="IL"/>
    <s v="Chicago"/>
    <s v="Chicago"/>
    <x v="0"/>
    <s v="Bevolution Group is a leading manufacturer of shelf stable and frozen foodservice beverage products."/>
    <m/>
    <x v="5"/>
    <x v="7"/>
    <n v="0"/>
    <m/>
    <m/>
    <m/>
    <m/>
    <m/>
    <m/>
    <m/>
    <s v="https://www.crunchbase.com/organization/bevolution-group"/>
    <s v="https://www.twitter.com/bevolutiongroup"/>
    <m/>
    <s v="6e661856-1c1d-8272-5f4e-307b91457828"/>
  </r>
  <r>
    <x v="85987"/>
    <s v="bewan.com"/>
    <s v="FRA"/>
    <m/>
    <m/>
    <m/>
    <x v="2"/>
    <s v="Bewan is a supplier of secure network solutions and unified communications."/>
    <s v="public relations"/>
    <x v="208"/>
    <x v="0"/>
    <n v="0"/>
    <m/>
    <s v="1996-01-01"/>
    <m/>
    <m/>
    <m/>
    <s v="fai@bewan.com"/>
    <s v="33-(0)1-43-34-69-20"/>
    <s v="https://www.crunchbase.com/organization/bewan-systems"/>
    <m/>
    <m/>
    <s v="b1d25fac-ce4f-4b93-7f2d-6752d1365cc7"/>
  </r>
  <r>
    <x v="85988"/>
    <m/>
    <m/>
    <m/>
    <m/>
    <m/>
    <x v="2"/>
    <s v="Be Wireless was added in 2013."/>
    <m/>
    <x v="5"/>
    <x v="2"/>
    <n v="0"/>
    <m/>
    <m/>
    <m/>
    <m/>
    <m/>
    <m/>
    <m/>
    <s v="https://www.crunchbase.com/organization/be-wireless"/>
    <m/>
    <m/>
    <s v="ceeb0cee-14f5-d4cf-19ec-b227e7cc4efe"/>
  </r>
  <r>
    <x v="85989"/>
    <s v="bexel.com"/>
    <s v="USA"/>
    <s v="CA"/>
    <s v="Los Angeles"/>
    <s v="Burbank"/>
    <x v="0"/>
    <s v="Bexel Global Broadcast Solutions delivers unparalleled production services and the latest in broadcast technologies."/>
    <s v="broadcasting"/>
    <x v="236"/>
    <x v="6"/>
    <n v="0"/>
    <m/>
    <s v="1981-01-01"/>
    <m/>
    <m/>
    <m/>
    <m/>
    <s v="(818)565-4322"/>
    <s v="https://www.crunchbase.com/organization/bexel-global-broadcast-solutions"/>
    <s v="https://www.twitter.com/bexel"/>
    <s v="https://www.facebook.com/cameracorpsltd/posts/988061591234154"/>
    <s v="4644ef70-3c5f-910d-110f-809b19e2f987"/>
  </r>
  <r>
    <x v="85990"/>
    <s v="b-eye-network.com"/>
    <s v="USA"/>
    <s v="CO"/>
    <s v="Denver"/>
    <s v="Boulder"/>
    <x v="2"/>
    <s v="Online News/Blog Network"/>
    <s v="curated web"/>
    <x v="28"/>
    <x v="0"/>
    <n v="0"/>
    <m/>
    <s v="2004-01-01"/>
    <m/>
    <m/>
    <m/>
    <m/>
    <s v="'262-780-0202"/>
    <s v="https://www.crunchbase.com/organization/beyenetwork"/>
    <s v="https://www.twitter.com/beyenetwork"/>
    <m/>
    <s v="75d1b1f4-e586-13a6-863a-0ee9315fa011"/>
  </r>
  <r>
    <x v="85991"/>
    <s v="bynd.com"/>
    <s v="USA"/>
    <s v="CA"/>
    <s v="SF Bay Area"/>
    <s v="San Francisco"/>
    <x v="0"/>
    <s v="Beyond create the experiences that define your brand."/>
    <s v="brand marketing|marketing|product design"/>
    <x v="2373"/>
    <x v="6"/>
    <n v="0"/>
    <m/>
    <s v="2010-01-01"/>
    <m/>
    <m/>
    <m/>
    <s v="sanfrancisco@bynd.com"/>
    <s v="'415-593-8499"/>
    <s v="https://www.crunchbase.com/organization/beyond-2"/>
    <s v="https://www.twitter.com/beyond"/>
    <s v="https://www.facebook.com/beyondconsultancy/"/>
    <s v="3f41a1e1-fd0f-50fa-70e4-1aa42922db2b"/>
  </r>
  <r>
    <x v="85992"/>
    <s v="beyondcapital-partners.com"/>
    <s v="DEU"/>
    <m/>
    <s v="Frankfurt"/>
    <s v="Frankfurt"/>
    <x v="0"/>
    <s v="Beyond Capital Partners GmbH is a private equity firm."/>
    <s v="financial services"/>
    <x v="24"/>
    <x v="2"/>
    <n v="0"/>
    <m/>
    <m/>
    <m/>
    <m/>
    <m/>
    <m/>
    <m/>
    <s v="https://www.crunchbase.com/organization/beyond-capital-partners"/>
    <m/>
    <m/>
    <s v="25fc129e-4993-666b-18b0-b0631ff7d75f"/>
  </r>
  <r>
    <x v="85993"/>
    <s v="beyondthescores.com"/>
    <s v="USA"/>
    <s v="MO"/>
    <s v="Kansas City"/>
    <s v="Kansas City"/>
    <x v="2"/>
    <s v="Beyond the Scores is a provider of technology for gymnastics organizations."/>
    <s v="software"/>
    <x v="10"/>
    <x v="1"/>
    <n v="0"/>
    <m/>
    <s v="2011-01-01"/>
    <m/>
    <m/>
    <m/>
    <s v="info@beyondthescores.com"/>
    <m/>
    <s v="https://www.crunchbase.com/organization/beyond-the-scores"/>
    <s v="https://www.twitter.com/beyondthescores"/>
    <s v="https://www.facebook.com/beyondthescores"/>
    <s v="c910f1a8-31c0-e228-d98c-fd3d9971d6ba"/>
  </r>
  <r>
    <x v="85994"/>
    <s v="beyonics.com"/>
    <s v="SGP"/>
    <m/>
    <s v="Singapore"/>
    <s v="Singapore"/>
    <x v="2"/>
    <s v="Beyonics Technology provides clean room plastic injection molding and medical device manufacturing."/>
    <s v="electronics|manufacturing"/>
    <x v="637"/>
    <x v="2"/>
    <n v="0"/>
    <m/>
    <s v="1981-01-01"/>
    <m/>
    <m/>
    <m/>
    <m/>
    <s v="(656)753-6911"/>
    <s v="https://www.crunchbase.com/organization/beyonics-technology"/>
    <m/>
    <m/>
    <s v="7ddd0a76-f176-9941-7c06-316760ae0311"/>
  </r>
  <r>
    <x v="85995"/>
    <s v="bezeqint.net"/>
    <s v="ISR"/>
    <m/>
    <m/>
    <m/>
    <x v="0"/>
    <s v="Bezeq International Ltd. (BI), Israel’s leading Internet and International Telecommunications provider, was founded in 1996 as a"/>
    <s v="information technology|internet|telecommunications"/>
    <x v="520"/>
    <x v="8"/>
    <n v="0"/>
    <m/>
    <s v="1995-01-01"/>
    <m/>
    <m/>
    <m/>
    <m/>
    <n v="5014039203008"/>
    <s v="https://www.crunchbase.com/organization/bezeq-international"/>
    <s v="https://www.twitter.com/bezeqint014"/>
    <s v="https://www.facebook.com/bezeqbenleumi"/>
    <s v="25b4df35-1183-94ee-f7fb-59b3fe6ce376"/>
  </r>
  <r>
    <x v="85996"/>
    <s v="bfads.net"/>
    <s v="USA"/>
    <s v="CA"/>
    <s v="SF Bay Area"/>
    <s v="San Francisco"/>
    <x v="2"/>
    <s v="BFAds LLC is a mobile apps developer company and has developed applications for the times when the newspaper circulars are not released."/>
    <s v="news"/>
    <x v="233"/>
    <x v="0"/>
    <n v="0"/>
    <m/>
    <m/>
    <m/>
    <m/>
    <m/>
    <s v="webmaster@bfads.net"/>
    <m/>
    <s v="https://www.crunchbase.com/organization/bfads"/>
    <s v="https://www.twitter.com/bfads"/>
    <s v="http://www.facebook.com/bfads"/>
    <s v="abe6002d-667f-b2e6-48ee-84eb0095c042"/>
  </r>
  <r>
    <x v="85997"/>
    <s v="bfgcom.com"/>
    <s v="USA"/>
    <s v="SC"/>
    <s v="Hilton Head Island"/>
    <s v="Bluffton"/>
    <x v="2"/>
    <s v="BFG Communications is an independent, creative communications agency that delivers seamless storytelling."/>
    <m/>
    <x v="5"/>
    <x v="3"/>
    <n v="0"/>
    <m/>
    <s v="1995-01-01"/>
    <m/>
    <m/>
    <m/>
    <s v="info@bfgcom.com"/>
    <s v="(843)837-9115"/>
    <s v="https://www.crunchbase.com/organization/bfg-communications"/>
    <s v="https://www.twitter.com/bfgcom?lang=en"/>
    <s v="https://www.facebook.com/bfg"/>
    <s v="e8e3b824-8730-0b65-192d-faf9abfc5fa1"/>
  </r>
  <r>
    <x v="85998"/>
    <m/>
    <s v="USA"/>
    <s v="NY"/>
    <s v="Syracuse"/>
    <s v="Cortland"/>
    <x v="0"/>
    <s v="BFMA Holding Corporation operates as a holding company. The Company, through its subsidiaries, manufactures soap, detergent."/>
    <m/>
    <x v="5"/>
    <x v="2"/>
    <n v="0"/>
    <m/>
    <m/>
    <m/>
    <m/>
    <m/>
    <m/>
    <m/>
    <s v="https://www.crunchbase.com/organization/bfma-holding-corporation"/>
    <m/>
    <m/>
    <s v="98ad36c6-daa3-5c9c-48d6-894fb53fa1f7"/>
  </r>
  <r>
    <x v="85999"/>
    <s v="bgcpartners.com"/>
    <s v="USA"/>
    <s v="NY"/>
    <s v="New York City"/>
    <s v="New York"/>
    <x v="1"/>
    <s v="BGC Partners, Inc. is a leading global brokerage company servicing the wholesale financial and real estate markets."/>
    <s v="financial services"/>
    <x v="24"/>
    <x v="9"/>
    <n v="0"/>
    <m/>
    <s v="1945-01-01"/>
    <m/>
    <m/>
    <m/>
    <m/>
    <s v="'212-610-2200"/>
    <s v="https://www.crunchbase.com/organization/bgc-partners"/>
    <s v="https://www.twitter.com/bgcpartners"/>
    <s v="http://www.facebook.com/pages/bgc-partners-inc/159479600770848"/>
    <s v="9538112c-b7b3-1965-ace8-adfa1548785f"/>
  </r>
  <r>
    <x v="86000"/>
    <s v="bgcrane.com"/>
    <s v="USA"/>
    <s v="LA"/>
    <s v="Shreveport"/>
    <s v="Jefferson"/>
    <x v="2"/>
    <s v="B&amp;G was founded in Louisiana in 1946 by the Grilletta family who still own a significant minority interest in the business."/>
    <m/>
    <x v="5"/>
    <x v="5"/>
    <n v="0"/>
    <m/>
    <s v="1946-01-01"/>
    <m/>
    <m/>
    <m/>
    <m/>
    <s v="(504) 731-9339"/>
    <s v="https://www.crunchbase.com/organization/b-g-crane-holdings"/>
    <m/>
    <m/>
    <s v="0735e554-6fc9-3ed2-3b0e-3898a6156c6d"/>
  </r>
  <r>
    <x v="86001"/>
    <s v="bgf.com"/>
    <s v="USA"/>
    <s v="NC"/>
    <s v="Greensboro"/>
    <s v="Greensboro"/>
    <x v="2"/>
    <s v="BGF Industries manufactures woven &amp; nonwoven fabrics from fiberglass, carbon, aramids, and other."/>
    <s v="manufacturing|textiles"/>
    <x v="41"/>
    <x v="7"/>
    <n v="0"/>
    <m/>
    <s v="1947-01-01"/>
    <m/>
    <m/>
    <m/>
    <m/>
    <s v="(336)545-0011"/>
    <s v="https://www.crunchbase.com/organization/bgf-industries"/>
    <m/>
    <m/>
    <s v="d49e4735-98a2-b3f1-a153-64ea8e2d8e80"/>
  </r>
  <r>
    <x v="86002"/>
    <s v="bgfoods.com"/>
    <s v="USA"/>
    <s v="NJ"/>
    <s v="Newark"/>
    <s v="Parsippany"/>
    <x v="1"/>
    <s v="B&amp;G Foods and its subsidiaries manufacture sell and distribute a diversified portfolio of high-quality, shelf-stable foods across the"/>
    <s v="hospitality"/>
    <x v="22"/>
    <x v="7"/>
    <n v="0"/>
    <m/>
    <s v="1996-01-01"/>
    <m/>
    <m/>
    <m/>
    <s v="B&amp;GFoods@allisonpr.com"/>
    <s v="(973) 228-1640"/>
    <s v="https://www.crunchbase.com/organization/b-g-foods"/>
    <m/>
    <m/>
    <s v="84e02afb-aab5-4843-c7cb-64ef8fa912f9"/>
  </r>
  <r>
    <x v="86003"/>
    <s v="bg-group.com"/>
    <s v="GBR"/>
    <m/>
    <s v="London"/>
    <s v="Reading"/>
    <x v="2"/>
    <s v="BG Group is a full service oil and gas company."/>
    <s v="oil and gas"/>
    <x v="89"/>
    <x v="9"/>
    <n v="0"/>
    <m/>
    <s v="1997-01-01"/>
    <m/>
    <m/>
    <m/>
    <m/>
    <m/>
    <s v="https://www.crunchbase.com/organization/bg-group"/>
    <s v="https://www.twitter.com/bggroup"/>
    <m/>
    <s v="8a26c90a-2fac-4004-6bb5-ffff2864928c"/>
  </r>
  <r>
    <x v="86004"/>
    <s v="bghtechpartner.com"/>
    <s v="ARG"/>
    <m/>
    <s v="Buenos Aires"/>
    <s v="Buenos Aires"/>
    <x v="0"/>
    <s v="BGH Tech Partner provides innovative technology solutions and professional services."/>
    <s v="information services|information technology"/>
    <x v="59"/>
    <x v="2"/>
    <n v="0"/>
    <m/>
    <s v="2003-01-01"/>
    <m/>
    <m/>
    <m/>
    <m/>
    <m/>
    <s v="https://www.crunchbase.com/organization/bgh-tech-partner"/>
    <s v="https://www.twitter.com/bghtechpartner"/>
    <m/>
    <s v="dd3c961b-39a9-ea88-081c-6e70a4fa3c3c"/>
  </r>
  <r>
    <x v="86005"/>
    <s v="bglobalplc.com"/>
    <s v="GBR"/>
    <m/>
    <m/>
    <m/>
    <x v="0"/>
    <s v="Bglobal is the company that first established smart metering as a truly viable, low cost opportunity for every UK business, and broke with"/>
    <s v="data integration|infrastructure"/>
    <x v="192"/>
    <x v="6"/>
    <n v="0"/>
    <m/>
    <s v="2003-01-01"/>
    <m/>
    <m/>
    <m/>
    <s v="info@bglobalplc.com"/>
    <s v="44-(0)-1254-819-600"/>
    <s v="https://www.crunchbase.com/organization/bglobal"/>
    <s v="https://www.twitter.com/bglobal1"/>
    <m/>
    <s v="9f597e5f-0384-5a3e-631c-1bfc0c3c9d73"/>
  </r>
  <r>
    <x v="86006"/>
    <m/>
    <s v="MMR"/>
    <m/>
    <s v="Yangon"/>
    <s v="Yangon"/>
    <x v="0"/>
    <s v="BG Microfinance Myanmar Co., Ltd. provides commercial Credit and Finance."/>
    <m/>
    <x v="5"/>
    <x v="2"/>
    <n v="0"/>
    <m/>
    <m/>
    <m/>
    <m/>
    <m/>
    <m/>
    <m/>
    <s v="https://www.crunchbase.com/organization/bg-microfinance-myanmar-co-ltd"/>
    <m/>
    <m/>
    <s v="bf431eb1-89cf-6c63-c4d9-6e8f5b44c240"/>
  </r>
  <r>
    <x v="86007"/>
    <s v="bgpmon.net"/>
    <m/>
    <m/>
    <m/>
    <m/>
    <x v="2"/>
    <s v="BGPmon is a next generation tool that monitors BGP routing information in real-time."/>
    <m/>
    <x v="5"/>
    <x v="1"/>
    <n v="0"/>
    <m/>
    <s v="2008-01-01"/>
    <m/>
    <m/>
    <m/>
    <s v="info@bgpmon.net"/>
    <n v="7788555849"/>
    <s v="https://www.crunchbase.com/organization/bgpmon"/>
    <s v="https://www.twitter.com/bgpmon"/>
    <m/>
    <s v="2b728cd4-80c3-f9f4-009d-40eeb5e22f5b"/>
  </r>
  <r>
    <x v="86008"/>
    <s v="bgstaffing.com"/>
    <s v="USA"/>
    <s v="TX"/>
    <s v="Dallas"/>
    <s v="Plano"/>
    <x v="0"/>
    <s v="BG Staffing offers flexible access to reliable people. Temporary, temp-to-hire, direct hire and payrolling services to meet your demand."/>
    <s v="recruiting"/>
    <x v="407"/>
    <x v="6"/>
    <n v="0"/>
    <m/>
    <s v="1987-01-01"/>
    <m/>
    <m/>
    <m/>
    <s v="corporate.info@bgstaffing.com"/>
    <s v="(972)692-2400"/>
    <s v="https://www.crunchbase.com/organization/bg-staffing"/>
    <s v="https://www.twitter.com/bgstaffing"/>
    <s v="https://www.facebook.com/bgmultifamily"/>
    <s v="8a357d5a-0840-b808-2bc3-e8397761c1a3"/>
  </r>
  <r>
    <x v="86009"/>
    <s v="bharatpetroleum.com"/>
    <s v="IND"/>
    <m/>
    <m/>
    <m/>
    <x v="1"/>
    <s v="Bharat Petroleum Corp. is a oil marketing company."/>
    <s v="oil and gas"/>
    <x v="89"/>
    <x v="4"/>
    <n v="0"/>
    <m/>
    <s v="1928-01-01"/>
    <m/>
    <m/>
    <m/>
    <m/>
    <d v="9087-05-04T00:00:00"/>
    <s v="https://www.crunchbase.com/organization/bharat-petroleum"/>
    <s v="https://www.twitter.com/andrias98"/>
    <s v="https://www.facebook.com/bharatpetroleumcorporation"/>
    <s v="af86669e-904f-9c02-ba22-462285537160"/>
  </r>
  <r>
    <x v="86010"/>
    <s v="bharosa.com"/>
    <s v="USA"/>
    <s v="CA"/>
    <s v="SF Bay Area"/>
    <s v="Santa Clara"/>
    <x v="2"/>
    <s v="As of July 18, 2007, Bharosa, Inc. was acquired by Oracle Corp. Bharosa, Inc. provides fraud detection and multifactor online"/>
    <s v="network security|security"/>
    <x v="25"/>
    <x v="0"/>
    <n v="0"/>
    <m/>
    <s v="2003-01-01"/>
    <m/>
    <m/>
    <m/>
    <m/>
    <s v="'408-588-4003"/>
    <s v="https://www.crunchbase.com/organization/bharosa"/>
    <m/>
    <m/>
    <s v="dc6ee89c-2a03-416a-c942-1e50ea8643b5"/>
  </r>
  <r>
    <x v="86011"/>
    <s v="bhmginc.com"/>
    <s v="USA"/>
    <s v="NE"/>
    <s v="Omaha"/>
    <s v="Omaha"/>
    <x v="0"/>
    <s v="BH Media Group operates 71 newspapers and other titles located in 10 states"/>
    <s v="information technology"/>
    <x v="59"/>
    <x v="8"/>
    <n v="0"/>
    <m/>
    <s v="2012-01-01"/>
    <m/>
    <m/>
    <m/>
    <m/>
    <s v="(402)444-1493"/>
    <s v="https://www.crunchbase.com/organization/bh-media-group"/>
    <s v="https://www.twitter.com/bhmediajobs"/>
    <m/>
    <s v="5d26278b-f533-2e26-71e7-ca1eccd0169e"/>
  </r>
  <r>
    <x v="86012"/>
    <s v="bhpbilliton.com"/>
    <m/>
    <m/>
    <m/>
    <m/>
    <x v="2"/>
    <s v="BHP Billiton is an Anglo-Australian multinational mining and petroleum company headquartered in Melbourne and based in Australia."/>
    <s v="natural resources|oil and gas"/>
    <x v="165"/>
    <x v="4"/>
    <n v="0"/>
    <m/>
    <s v="1851-01-01"/>
    <m/>
    <m/>
    <m/>
    <m/>
    <s v="'+61 1300 554 757"/>
    <s v="https://www.crunchbase.com/organization/bhp-billiton-petroleum"/>
    <s v="https://www.twitter.com/bhpbilliton"/>
    <m/>
    <s v="a7b6fc89-bb16-ad09-0229-7e397d5e3549"/>
  </r>
  <r>
    <x v="86013"/>
    <s v="bhshire.com"/>
    <s v="USA"/>
    <s v="GA"/>
    <s v="Atlanta"/>
    <s v="Atlanta"/>
    <x v="0"/>
    <s v="BHS Hire is an Atlanta-based recruiting services firm offering RPO, executive search and staffing solutions."/>
    <m/>
    <x v="5"/>
    <x v="1"/>
    <n v="0"/>
    <m/>
    <s v="2015-01-01"/>
    <m/>
    <m/>
    <m/>
    <m/>
    <m/>
    <s v="https://www.crunchbase.com/organization/bhs-hire"/>
    <s v="https://www.twitter.com/bhs_hire"/>
    <s v="https://www.facebook.com/bhs-hire-inc-920071468063025"/>
    <s v="41ecdb75-dce8-602d-0a1f-b4aeec3b7e41"/>
  </r>
  <r>
    <x v="86014"/>
    <s v="bia.com"/>
    <s v="USA"/>
    <s v="VA"/>
    <s v="Washington, D.C."/>
    <s v="Chantilly"/>
    <x v="0"/>
    <s v="BIA Financial Network provides financial intelligence and investment resources to the media, telecommunications, and related industries."/>
    <s v="consulting"/>
    <x v="5"/>
    <x v="6"/>
    <n v="0"/>
    <m/>
    <s v="1983-01-01"/>
    <m/>
    <m/>
    <m/>
    <m/>
    <s v="'703-818-2425"/>
    <s v="https://www.crunchbase.com/organization/bia-financial-network"/>
    <s v="https://www.twitter.com/biakelsey"/>
    <s v="http://www.facebook.com/biakelsey"/>
    <s v="6e60cd03-d01a-aba4-3e29-47f06c8c5b02"/>
  </r>
  <r>
    <x v="86015"/>
    <s v="bibendum-wine.co.uk"/>
    <s v="GBR"/>
    <m/>
    <s v="London"/>
    <s v="London"/>
    <x v="2"/>
    <s v="Bibendum Wine Limited is a wine wholesaler company."/>
    <s v="wine and spirits"/>
    <x v="7"/>
    <x v="6"/>
    <n v="0"/>
    <m/>
    <s v="2014-01-01"/>
    <m/>
    <m/>
    <m/>
    <m/>
    <s v="44 20 7449 4120"/>
    <s v="https://www.crunchbase.com/organization/bibendum-wine-limited"/>
    <s v="https://www.twitter.com/bibendumwine"/>
    <s v="https://www.facebook.com/bibendumwine"/>
    <s v="885b1ba4-ba4d-e260-b52c-6b865e2dae2a"/>
  </r>
  <r>
    <x v="86016"/>
    <s v="bitbq.com"/>
    <m/>
    <m/>
    <m/>
    <m/>
    <x v="2"/>
    <s v="Mobile Software"/>
    <m/>
    <x v="5"/>
    <x v="1"/>
    <n v="0"/>
    <m/>
    <s v="2009-01-01"/>
    <m/>
    <m/>
    <m/>
    <m/>
    <m/>
    <s v="https://www.crunchbase.com/organization/bibq"/>
    <m/>
    <m/>
    <s v="b40e63a1-e699-daa8-b849-3ef13f83eb85"/>
  </r>
  <r>
    <x v="86017"/>
    <s v="bidblink.com"/>
    <s v="USA"/>
    <s v="CA"/>
    <s v="SF Bay Area"/>
    <s v="San Francisco"/>
    <x v="2"/>
    <s v="BidBlink is an auction site offering discounted gift cards and other products."/>
    <s v="auctions|e-commerce|shopping"/>
    <x v="63"/>
    <x v="1"/>
    <n v="0"/>
    <m/>
    <s v="2009-09-17"/>
    <m/>
    <m/>
    <m/>
    <s v="support@bidblink.com"/>
    <s v="'415-881-7321"/>
    <s v="https://www.crunchbase.com/organization/bidblink"/>
    <s v="https://www.twitter.com/bidblink"/>
    <m/>
    <s v="28c31658-b233-a994-f69d-35ae95bb67d9"/>
  </r>
  <r>
    <x v="86018"/>
    <s v="bidclerk.com"/>
    <s v="USA"/>
    <s v="IL"/>
    <s v="Chicago"/>
    <s v="Chicago"/>
    <x v="0"/>
    <s v="BidClerk's mission is to connect all parties within a construction project. From owners and architects to contractors and suppliers,"/>
    <s v="architecture|construction"/>
    <x v="76"/>
    <x v="1"/>
    <n v="0"/>
    <m/>
    <s v="1996-05-22"/>
    <m/>
    <m/>
    <m/>
    <s v="support@bidclerk.com"/>
    <s v="'312-423-3900"/>
    <s v="https://www.crunchbase.com/organization/bidclerk"/>
    <s v="https://www.twitter.com/leo500"/>
    <s v="http://www.facebook.com/bidclerk"/>
    <s v="92ca9f08-43e3-69c6-a89c-94ea8f4d1d24"/>
  </r>
  <r>
    <x v="86019"/>
    <m/>
    <s v="USA"/>
    <s v="WA"/>
    <s v="Seattle"/>
    <s v="Seattle"/>
    <x v="2"/>
    <s v="BidClix, Inc. is one of the industry's fastest growing online advertising networks."/>
    <s v="internet"/>
    <x v="28"/>
    <x v="2"/>
    <n v="0"/>
    <m/>
    <s v="2001-01-01"/>
    <m/>
    <m/>
    <m/>
    <m/>
    <s v="(206)686-2800"/>
    <s v="https://www.crunchbase.com/organization/bidclix-inc"/>
    <m/>
    <m/>
    <s v="39448810-5c47-361e-f1d8-5988aae56ca3"/>
  </r>
  <r>
    <x v="86020"/>
    <m/>
    <m/>
    <m/>
    <m/>
    <m/>
    <x v="2"/>
    <s v="SQL Documentation Tool"/>
    <s v="software"/>
    <x v="10"/>
    <x v="2"/>
    <n v="0"/>
    <m/>
    <m/>
    <m/>
    <m/>
    <m/>
    <m/>
    <m/>
    <s v="https://www.crunchbase.com/organization/bi-documenter"/>
    <m/>
    <m/>
    <s v="5c8deb15-7d0e-d0ef-9528-3251732c7fe6"/>
  </r>
  <r>
    <x v="86021"/>
    <s v="bidorbuy.co.za"/>
    <s v="ZAF"/>
    <m/>
    <s v="Johannesburg"/>
    <s v="Bryanston"/>
    <x v="0"/>
    <s v="bidorbuy is a South African online marketplace that connects buyers with sellers through online auctions and fixed price sales."/>
    <s v="auctions|classifieds|collectibles|e-commerce|electronics|jewelry|online auctions|real estate"/>
    <x v="8853"/>
    <x v="2"/>
    <n v="0"/>
    <m/>
    <s v="1999-08-01"/>
    <m/>
    <m/>
    <m/>
    <s v="hello@bidorbuy.co.za"/>
    <m/>
    <s v="https://www.crunchbase.com/organization/bidorbuy"/>
    <s v="https://www.twitter.com/bidorbuy_co_za"/>
    <s v="http://www.facebook.com/bidorbuy.co.za"/>
    <s v="8b000c9b-7e2d-143d-8233-7934dc309675"/>
  </r>
  <r>
    <x v="86022"/>
    <s v="bidpath.com"/>
    <s v="USA"/>
    <s v="CA"/>
    <s v="SF Bay Area"/>
    <s v="San Francisco"/>
    <x v="0"/>
    <s v="Bidpath Ltd. (“Bidpath”) - is a global auction software company."/>
    <s v="business information systems|software"/>
    <x v="184"/>
    <x v="0"/>
    <n v="0"/>
    <m/>
    <m/>
    <m/>
    <m/>
    <m/>
    <s v="adam@bidpath.com"/>
    <s v="(415)543-5825"/>
    <s v="https://www.crunchbase.com/organization/bidpath-ltd"/>
    <s v="https://www.twitter.com/bidpath"/>
    <s v="https://www.facebook.com/bidpath"/>
    <s v="7c4889ce-066b-6d75-0e6b-b42646513275"/>
  </r>
  <r>
    <x v="86023"/>
    <s v="bidrivals.com"/>
    <s v="MLT"/>
    <m/>
    <m/>
    <m/>
    <x v="2"/>
    <s v="BidRivals is an online penny auction service enabling users to buy premium products at a fraction of the retail cost."/>
    <s v="e-commerce"/>
    <x v="63"/>
    <x v="6"/>
    <n v="0"/>
    <m/>
    <s v="2009-01-01"/>
    <m/>
    <m/>
    <m/>
    <s v="info@BidRivals.com"/>
    <s v="356 2133 2657"/>
    <s v="https://www.crunchbase.com/organization/bidrivals"/>
    <s v="https://www.twitter.com/bidrivalspromo"/>
    <m/>
    <s v="7b686fc0-067e-6028-8e43-9961a483b6e1"/>
  </r>
  <r>
    <x v="86024"/>
    <s v="bidsellbuy.com"/>
    <s v="USA"/>
    <s v="TX"/>
    <s v="TX - Other"/>
    <s v="Joshua"/>
    <x v="2"/>
    <s v="Online Auction and Shopping Nework"/>
    <s v="curated web"/>
    <x v="28"/>
    <x v="1"/>
    <n v="0"/>
    <m/>
    <m/>
    <m/>
    <m/>
    <m/>
    <m/>
    <s v="'817-300-9358"/>
    <s v="https://www.crunchbase.com/organization/bidsellbuy-com"/>
    <s v="https://www.twitter.com/bidsellbuy"/>
    <m/>
    <s v="58526b79-b920-5b87-b6b7-be88c14ea347"/>
  </r>
  <r>
    <x v="86025"/>
    <s v="bidson.com"/>
    <m/>
    <m/>
    <m/>
    <m/>
    <x v="0"/>
    <s v="Bidson offers responsibly attractive auctions where everyone has a chance to buy attractive products at low prices."/>
    <m/>
    <x v="5"/>
    <x v="2"/>
    <n v="0"/>
    <m/>
    <m/>
    <m/>
    <m/>
    <m/>
    <m/>
    <m/>
    <s v="https://www.crunchbase.com/organization/bidson-com"/>
    <m/>
    <s v="https://www.facebook.com/bidsoncom"/>
    <s v="c5f93301-656f-f3ed-fcf3-ae25474c0c9a"/>
  </r>
  <r>
    <x v="86026"/>
    <s v="bidsync.com"/>
    <s v="USA"/>
    <s v="UT"/>
    <s v="Salt Lake City"/>
    <s v="American Fork"/>
    <x v="2"/>
    <s v="Bid Notifications; Procurement Solutions"/>
    <s v="auctions|politics"/>
    <x v="7683"/>
    <x v="6"/>
    <n v="0"/>
    <m/>
    <s v="1999-01-01"/>
    <m/>
    <m/>
    <m/>
    <s v="support@bidsync.com"/>
    <n v="18017659245"/>
    <s v="https://www.crunchbase.com/organization/bidsync-com"/>
    <s v="https://www.twitter.com/bidsync"/>
    <s v="http://www.facebook.com/bidsynccorporate"/>
    <s v="d0336813-caab-5dda-8a00-a09bc2d0f52c"/>
  </r>
  <r>
    <x v="86027"/>
    <s v="bienenstock.com"/>
    <s v="USA"/>
    <s v="MN"/>
    <s v="MN - Other"/>
    <s v="Bingham Lake"/>
    <x v="2"/>
    <s v="Bienenstock Court Reporting &amp; Video provides court reporting, legal video and litigation support services."/>
    <m/>
    <x v="5"/>
    <x v="0"/>
    <n v="0"/>
    <m/>
    <s v="1995-01-01"/>
    <m/>
    <m/>
    <m/>
    <s v="sam@bienenstock.com"/>
    <s v="(248)644-8888"/>
    <s v="https://www.crunchbase.com/organization/bienenstock-court-reporting-video"/>
    <m/>
    <s v="https://www.facebook.com/bienenstock-nationwide-court-reporting-video-294794881137/"/>
    <s v="ad8d589c-36a9-3db0-b228-0e6c6686c0d8"/>
  </r>
  <r>
    <x v="86028"/>
    <s v="bientek.com"/>
    <s v="USA"/>
    <s v="MI"/>
    <s v="Flint"/>
    <s v="Midland"/>
    <x v="2"/>
    <s v="BienTek is an IT company that helps other businesses in Michigan with computer problems."/>
    <s v="consulting|consumer electronics|cyber security|hardware|health diagnostics"/>
    <x v="8854"/>
    <x v="0"/>
    <n v="0"/>
    <m/>
    <s v="2009-03-01"/>
    <m/>
    <m/>
    <m/>
    <m/>
    <s v="'248-535-5058"/>
    <s v="https://www.crunchbase.com/organization/bientek"/>
    <s v="https://www.twitter.com/bientek"/>
    <s v="https://www.facebook.com/bientek"/>
    <s v="869f973f-6a67-b65d-2ebc-37c109775b2b"/>
  </r>
  <r>
    <x v="86029"/>
    <s v="bifold.co.uk"/>
    <m/>
    <m/>
    <m/>
    <m/>
    <x v="0"/>
    <s v="Bifold Group can now offer an expedited delivery service on selected products."/>
    <m/>
    <x v="5"/>
    <x v="7"/>
    <n v="0"/>
    <m/>
    <m/>
    <m/>
    <m/>
    <m/>
    <m/>
    <m/>
    <s v="https://www.crunchbase.com/organization/bifold-group"/>
    <m/>
    <m/>
    <s v="df4cc4f0-a177-5305-0ed0-237e39460552"/>
  </r>
  <r>
    <x v="86030"/>
    <s v="big3precision.com"/>
    <s v="USA"/>
    <s v="IL"/>
    <s v="IL - Other"/>
    <s v="Centralia"/>
    <x v="0"/>
    <s v="Exceeding customer’s expectations, creating exceptional quality products and providing on-time delivery"/>
    <m/>
    <x v="5"/>
    <x v="6"/>
    <n v="0"/>
    <m/>
    <s v="1970-01-01"/>
    <m/>
    <m/>
    <m/>
    <m/>
    <s v="(618) 533-0167"/>
    <s v="https://www.crunchbase.com/organization/big-3-precision-products"/>
    <m/>
    <m/>
    <s v="b5bc629d-1799-bb12-6012-9ffa30e834ca"/>
  </r>
  <r>
    <x v="86031"/>
    <s v="big5sportinggoods.com"/>
    <s v="USA"/>
    <s v="CA"/>
    <s v="Los Angeles"/>
    <s v="El Segundo"/>
    <x v="1"/>
    <s v="Big 5 Sporting Goods is one of America's top retailers of name brand sporting goods and accessories."/>
    <s v="retail"/>
    <x v="63"/>
    <x v="9"/>
    <n v="0"/>
    <m/>
    <s v="1955-01-01"/>
    <m/>
    <m/>
    <m/>
    <m/>
    <n v="19517824079"/>
    <s v="https://www.crunchbase.com/organization/big-5-sporting-goods-corporation"/>
    <s v="https://www.twitter.com/big5since55"/>
    <s v="http://www.facebook.com/big5sportinggoods"/>
    <s v="64c26f18-d0a5-85f8-4a91-9bd5103423b1"/>
  </r>
  <r>
    <x v="86032"/>
    <s v="bigair.com.au"/>
    <s v="AUS"/>
    <m/>
    <s v="AUS - Other"/>
    <s v="Saint Leonards"/>
    <x v="2"/>
    <s v="BigAir Group provides cloud-based solutions."/>
    <s v="cloud computing|network security"/>
    <x v="349"/>
    <x v="5"/>
    <n v="0"/>
    <m/>
    <s v="2002-01-01"/>
    <m/>
    <m/>
    <m/>
    <s v="sales@bigair.net.au"/>
    <s v="1(300)244-247"/>
    <s v="https://www.crunchbase.com/organization/bigair-group"/>
    <s v="https://www.twitter.com/bigair_group"/>
    <s v="https://www.facebook.com/pages/bigair-group-limited/334823719988476"/>
    <s v="b2ba7a76-c9c7-e3cc-27c5-25ce151e3d2f"/>
  </r>
  <r>
    <x v="86033"/>
    <s v="bigblueparrot.com"/>
    <s v="ISR"/>
    <m/>
    <s v="Tel Aviv"/>
    <s v="Tel Aviv"/>
    <x v="2"/>
    <s v="Big Blue Parrot is an application development company that uses social media tools in games."/>
    <s v="gaming|internet|mobile"/>
    <x v="4311"/>
    <x v="1"/>
    <n v="0"/>
    <m/>
    <s v="2009-07-15"/>
    <m/>
    <m/>
    <m/>
    <s v="info@bigblueparrot.com"/>
    <m/>
    <s v="https://www.crunchbase.com/organization/big-blue-parrot"/>
    <s v="https://www.twitter.com/pokerfriends1"/>
    <s v="http://www.facebook.com/pokerfriendsapp"/>
    <s v="cfcbba51-e6fd-bbce-1dec-e2b689489be7"/>
  </r>
  <r>
    <x v="86034"/>
    <s v="bigboots.us"/>
    <s v="USA"/>
    <s v="CA"/>
    <s v="Los Angeles"/>
    <s v="Culver City"/>
    <x v="0"/>
    <s v="Big Boots is a studio dedicated to incubating, building, and launching engagement platforms."/>
    <m/>
    <x v="5"/>
    <x v="0"/>
    <n v="0"/>
    <m/>
    <s v="2015-01-01"/>
    <m/>
    <m/>
    <m/>
    <m/>
    <m/>
    <s v="https://www.crunchbase.com/organization/big-boots"/>
    <s v="https://www.twitter.com/bigboots_studio"/>
    <m/>
    <s v="6415a68a-b699-01af-6188-f1de852fabc7"/>
  </r>
  <r>
    <x v="86035"/>
    <s v="bigbrainz.com"/>
    <s v="USA"/>
    <s v="UT"/>
    <s v="Salt Lake City"/>
    <s v="Provo"/>
    <x v="0"/>
    <s v="Big Brainz is a company that helps students with their math skills by using games and modern technology."/>
    <m/>
    <x v="5"/>
    <x v="0"/>
    <n v="0"/>
    <m/>
    <s v="2006-01-01"/>
    <m/>
    <m/>
    <m/>
    <m/>
    <m/>
    <s v="https://www.crunchbase.com/organization/big-brainz"/>
    <s v="https://www.twitter.com/bigbrainz"/>
    <m/>
    <s v="2ac1f6f9-0502-f8c8-a6a6-efdf020563c2"/>
  </r>
  <r>
    <x v="86036"/>
    <m/>
    <s v="AUS"/>
    <m/>
    <s v="AUS - Other"/>
    <s v="Redfern"/>
    <x v="2"/>
    <s v="Big Brown Box is an online retailer of audio visual products, based in Sydney, Australia. The group is an online subsidiary of the Winning"/>
    <s v="e-commerce"/>
    <x v="63"/>
    <x v="2"/>
    <n v="0"/>
    <m/>
    <m/>
    <m/>
    <m/>
    <m/>
    <m/>
    <m/>
    <s v="https://www.crunchbase.com/organization/big-brown-box"/>
    <m/>
    <m/>
    <s v="2bb834b2-4454-a83d-2f38-64b5b551ab09"/>
  </r>
  <r>
    <x v="86037"/>
    <s v="bigbustours.com"/>
    <s v="GBR"/>
    <m/>
    <s v="London"/>
    <s v="London"/>
    <x v="0"/>
    <s v="Big Bus Tours is a global operator of premium open-top sightseeing tours."/>
    <m/>
    <x v="5"/>
    <x v="8"/>
    <n v="0"/>
    <m/>
    <s v="1991-01-01"/>
    <m/>
    <m/>
    <m/>
    <m/>
    <s v="44 20 7233 9533"/>
    <s v="https://www.crunchbase.com/organization/big-bus-tours"/>
    <m/>
    <m/>
    <s v="78a31896-19c5-47c4-fc89-e443bfba8fd6"/>
  </r>
  <r>
    <x v="86038"/>
    <s v="bigceramicstore.com"/>
    <s v="USA"/>
    <s v="NV"/>
    <s v="Reno - Sparks"/>
    <s v="Sparks"/>
    <x v="0"/>
    <s v="BigCeramicStore.com is the leading online retailer of ceramic and pottery supplies."/>
    <m/>
    <x v="5"/>
    <x v="0"/>
    <n v="0"/>
    <m/>
    <s v="1999-01-01"/>
    <m/>
    <m/>
    <m/>
    <m/>
    <s v="'775-351-2888"/>
    <s v="https://www.crunchbase.com/organization/bigceramicstore-com"/>
    <s v="https://www.twitter.com/bigceramicstore"/>
    <s v="https://www.facebook.com/164045186954659"/>
    <s v="118c6bf4-b837-3a3d-fcad-f606718b2511"/>
  </r>
  <r>
    <x v="86039"/>
    <s v="bigchampagne.com"/>
    <s v="USA"/>
    <s v="CA"/>
    <s v="Los Angeles"/>
    <s v="Beverly Hills"/>
    <x v="2"/>
    <s v="BigChampagne is a leading developer of technologies for collecting, analyzing and distributing media metrics."/>
    <s v="advertising"/>
    <x v="296"/>
    <x v="0"/>
    <n v="0"/>
    <m/>
    <s v="2000-01-01"/>
    <m/>
    <m/>
    <m/>
    <s v="sales@bigchampagne.com"/>
    <s v="'800-990-2810"/>
    <s v="https://www.crunchbase.com/organization/bigchampagne-media-measurement"/>
    <s v="https://www.twitter.com/bigchampagne"/>
    <s v="https://www.facebook.com/bigchampagne"/>
    <s v="f57413c0-adfd-91cb-be63-f6dfaffa75ad"/>
  </r>
  <r>
    <x v="86040"/>
    <s v="bigcharts.marketwatch.com"/>
    <s v="USA"/>
    <s v="CA"/>
    <s v="SF Bay Area"/>
    <s v="San Francisco"/>
    <x v="2"/>
    <s v="BigCharts develops and licenses real-time, web-based financial tools and content for online brokerage and financial media companies."/>
    <s v="software"/>
    <x v="10"/>
    <x v="6"/>
    <n v="0"/>
    <m/>
    <s v="1994-01-01"/>
    <m/>
    <m/>
    <m/>
    <m/>
    <s v="'612-338-0049"/>
    <s v="https://www.crunchbase.com/organization/bigcharts-inc"/>
    <s v="https://www.twitter.com/marketwatch"/>
    <s v="https://www.facebook.com/marketwatch"/>
    <s v="6fe4ba23-bf3c-c1d8-9719-1311695e46e0"/>
  </r>
  <r>
    <x v="86041"/>
    <s v="bigcitymoms.com"/>
    <s v="USA"/>
    <s v="NY"/>
    <s v="New York City"/>
    <s v="New York"/>
    <x v="2"/>
    <s v="Big City Moms is a producer of content and events for new and expecting parents."/>
    <s v="events"/>
    <x v="325"/>
    <x v="1"/>
    <n v="0"/>
    <m/>
    <s v="2004-01-01"/>
    <m/>
    <m/>
    <m/>
    <s v="info@bigcitymoms.com"/>
    <s v="'+1 (917) 488-8542"/>
    <s v="https://www.crunchbase.com/organization/big-city-moms"/>
    <s v="https://www.twitter.com/bigcitymoms"/>
    <s v="https://www.facebook.com/bigcitymoms"/>
    <s v="109ded6e-41d5-0ebe-271a-346b708bd5de"/>
  </r>
  <r>
    <x v="86042"/>
    <s v="bigcityradio.org.uk"/>
    <s v="GBR"/>
    <m/>
    <s v="Birmingham"/>
    <s v="Birmingham"/>
    <x v="1"/>
    <s v="Big City Radio is a local radio station covering events in and around Birmingham, Alabama that also plays all genres of music."/>
    <m/>
    <x v="5"/>
    <x v="1"/>
    <n v="0"/>
    <m/>
    <m/>
    <m/>
    <m/>
    <m/>
    <m/>
    <m/>
    <s v="https://www.crunchbase.com/organization/big-city-radio"/>
    <s v="https://www.twitter.com/bigcityradio_fm"/>
    <s v="http://www.facebook.com/89.1bigcityradio"/>
    <s v="7b8ef300-fb7b-c5ef-1e31-0e783c4244fe"/>
  </r>
  <r>
    <x v="86043"/>
    <s v="bigcleverlearning.com"/>
    <s v="GBR"/>
    <m/>
    <s v="London"/>
    <s v="London"/>
    <x v="0"/>
    <s v="Big Clever Learning, is a private-equity backed business that focuses on acquiring."/>
    <m/>
    <x v="5"/>
    <x v="0"/>
    <n v="0"/>
    <m/>
    <s v="2015-01-01"/>
    <m/>
    <m/>
    <m/>
    <s v="hello@bigcleverlearning.com"/>
    <s v="'+44 20 3794 4450"/>
    <s v="https://www.crunchbase.com/organization/big-clever-learning"/>
    <s v="https://www.twitter.com/bigcleverlearn"/>
    <s v="https://www.facebook.com/bigcleverlearning"/>
    <s v="3bb6794f-4298-20db-0996-f05ef16d86c7"/>
  </r>
  <r>
    <x v="86044"/>
    <s v="bigcolors.com"/>
    <s v="HKG"/>
    <m/>
    <m/>
    <m/>
    <x v="0"/>
    <s v="Bigcolors invests in early stage startups in Asia Pacific and the US."/>
    <s v="business development|finance|venture capital"/>
    <x v="39"/>
    <x v="1"/>
    <n v="0"/>
    <m/>
    <s v="2014-01-09"/>
    <m/>
    <m/>
    <m/>
    <s v="info@bigcolors.com"/>
    <n v="85222030410"/>
    <s v="https://www.crunchbase.com/organization/bigcolros"/>
    <s v="https://www.twitter.com/big_colors"/>
    <s v="http://www.facebook.com/bigcolors"/>
    <s v="194f8abf-4621-c56a-d4de-9bd83fcde893"/>
  </r>
  <r>
    <x v="86045"/>
    <s v="bigconcerts.co.za"/>
    <m/>
    <m/>
    <m/>
    <m/>
    <x v="0"/>
    <s v="Big Concerts, the leading concert promoter in South Africa."/>
    <m/>
    <x v="5"/>
    <x v="2"/>
    <n v="0"/>
    <m/>
    <m/>
    <m/>
    <m/>
    <m/>
    <m/>
    <m/>
    <s v="https://www.crunchbase.com/organization/big-concerts"/>
    <s v="https://www.twitter.com/bigconcerts"/>
    <s v="https://www.facebook.com/bigconcerts"/>
    <s v="36627df9-79c8-eef5-e4f6-a85796f2dca9"/>
  </r>
  <r>
    <x v="86046"/>
    <m/>
    <s v="USA"/>
    <s v="FL"/>
    <s v="Palm Beaches"/>
    <s v="Palm Beach"/>
    <x v="2"/>
    <s v="Big Couch Media Group provides full service digital agency"/>
    <s v="media and entertainment"/>
    <x v="631"/>
    <x v="0"/>
    <n v="0"/>
    <m/>
    <s v="2007-01-01"/>
    <m/>
    <m/>
    <m/>
    <m/>
    <s v="(561)733-1200"/>
    <s v="https://www.crunchbase.com/organization/big-couch-media-group"/>
    <m/>
    <s v="https://www.facebook.com/bigcouchmediagroup/"/>
    <s v="c7c1aa17-c388-a12b-72e3-7b8b309ef58a"/>
  </r>
  <r>
    <x v="86047"/>
    <s v="bigdecisions.com"/>
    <s v="IND"/>
    <m/>
    <s v="Mumbai"/>
    <s v="Mumbai"/>
    <x v="2"/>
    <s v="BigDecisions.com, a News Corp owned site, aims to help Indian consumers make smarter financial decisions through interactive."/>
    <s v="advice|consulting|personal finance"/>
    <x v="250"/>
    <x v="0"/>
    <n v="0"/>
    <m/>
    <s v="2013-01-01"/>
    <m/>
    <m/>
    <m/>
    <s v="contactus@bigdecisions.com"/>
    <s v="'+91 22 6145 6157"/>
    <s v="https://www.crunchbase.com/organization/bigdecisions"/>
    <s v="https://www.twitter.com/bigdecisionscom"/>
    <s v="http://www.facebook.com/bigdecisions"/>
    <s v="f5bdab00-a915-cfff-21f1-3ecc2bfbc1e7"/>
  </r>
  <r>
    <x v="86048"/>
    <m/>
    <m/>
    <m/>
    <m/>
    <m/>
    <x v="0"/>
    <s v="Bigfoot Networking a designer of network controllers tailored for video games."/>
    <m/>
    <x v="5"/>
    <x v="2"/>
    <n v="0"/>
    <m/>
    <m/>
    <m/>
    <m/>
    <m/>
    <m/>
    <m/>
    <s v="https://www.crunchbase.com/organization/bigfoot-networking"/>
    <m/>
    <m/>
    <s v="98e60dbb-faab-7a03-a2f8-07068d5a6a49"/>
  </r>
  <r>
    <x v="86049"/>
    <s v="biggs-gilmore.com"/>
    <s v="USA"/>
    <s v="MI"/>
    <s v="Kalamazoo"/>
    <s v="Kalamazoo"/>
    <x v="2"/>
    <s v="Biggs|Gilmore Communications, Inc., a digital agency, provides offline and online marketing strategies."/>
    <s v="advertising"/>
    <x v="296"/>
    <x v="0"/>
    <n v="0"/>
    <m/>
    <s v="1973-01-01"/>
    <m/>
    <m/>
    <m/>
    <s v="info@biggs-gilmore.com"/>
    <s v="'269-349-7711"/>
    <s v="https://www.crunchbase.com/organization/biggs-gilmore"/>
    <m/>
    <s v="https://www.facebook.com/vml"/>
    <s v="364993cf-5979-b8be-e322-a730eade0571"/>
  </r>
  <r>
    <x v="86050"/>
    <s v="bighand.com"/>
    <s v="GBR"/>
    <m/>
    <s v="London"/>
    <s v="London"/>
    <x v="2"/>
    <s v="BigHand is a technology company."/>
    <m/>
    <x v="5"/>
    <x v="6"/>
    <n v="0"/>
    <m/>
    <s v="1995-01-01"/>
    <m/>
    <m/>
    <m/>
    <s v="enquiry@bighand.com"/>
    <s v="44 20 7940 5900"/>
    <s v="https://www.crunchbase.com/organization/bighand"/>
    <s v="https://www.twitter.com/thebighandtweet"/>
    <m/>
    <s v="c6aa4a4b-12ec-3e95-d7f3-b7bc61eab7cb"/>
  </r>
  <r>
    <x v="86051"/>
    <s v="bigheartpet.com"/>
    <s v="USA"/>
    <s v="CA"/>
    <s v="SF Bay Area"/>
    <s v="San Francisco"/>
    <x v="2"/>
    <s v="They created Big Heart Pet Brands with a singular focus and a clear purpose."/>
    <s v="pet"/>
    <x v="107"/>
    <x v="8"/>
    <n v="0"/>
    <m/>
    <s v="1916-01-01"/>
    <m/>
    <m/>
    <m/>
    <m/>
    <s v="(888)550-9555"/>
    <s v="https://www.crunchbase.com/organization/big-heart-pet-brands"/>
    <m/>
    <m/>
    <s v="8b0c75e3-58a3-4821-c01e-9f28d8931732"/>
  </r>
  <r>
    <x v="86052"/>
    <s v="bighugegames.com"/>
    <m/>
    <m/>
    <m/>
    <m/>
    <x v="2"/>
    <s v="Big Huge Games is a software developer of strategy based video games."/>
    <m/>
    <x v="5"/>
    <x v="6"/>
    <n v="0"/>
    <m/>
    <s v="2000-02-01"/>
    <m/>
    <m/>
    <m/>
    <m/>
    <n v="7178603158"/>
    <s v="https://www.crunchbase.com/organization/big-huge-games"/>
    <s v="https://www.twitter.com/thebighugegames"/>
    <s v="http://www.facebook.com/thebighugegames"/>
    <s v="aa4e92a2-6e8e-f8ce-f9c4-ddf076cb1dd6"/>
  </r>
  <r>
    <x v="86053"/>
    <s v="biglariholdings.com"/>
    <s v="USA"/>
    <s v="TX"/>
    <s v="San Antonio"/>
    <s v="San Antonio"/>
    <x v="1"/>
    <s v="Biglari Holdings Inc. is a diversified holding company."/>
    <s v="information technology"/>
    <x v="59"/>
    <x v="4"/>
    <n v="0"/>
    <m/>
    <s v="1934-01-01"/>
    <m/>
    <m/>
    <m/>
    <m/>
    <s v="'210-344-3400"/>
    <s v="https://www.crunchbase.com/organization/biglari-holdings"/>
    <m/>
    <m/>
    <s v="179292a1-7280-369c-7395-a4151e9f936a"/>
  </r>
  <r>
    <x v="86054"/>
    <s v="bigleap.com"/>
    <s v="USA"/>
    <s v="UT"/>
    <s v="Salt Lake City"/>
    <s v="Lehi"/>
    <x v="0"/>
    <s v="Big Leap is a digital marketing agency focusing on custom solutions for SEO, PPC, content marketing, and social media."/>
    <s v="advertising|digital marketing|marketing|seo"/>
    <x v="71"/>
    <x v="0"/>
    <n v="0"/>
    <m/>
    <s v="2008-09-01"/>
    <m/>
    <m/>
    <m/>
    <s v="bryan@bigleap.com"/>
    <s v="(801) 436-3003"/>
    <s v="https://www.crunchbase.com/organization/big-leap-web"/>
    <s v="https://www.twitter.com/bigleapmktg"/>
    <s v="https://www.facebook.com/bigleapllc"/>
    <s v="28a8db85-5f79-38f6-2f6e-184cb3d7c90d"/>
  </r>
  <r>
    <x v="86055"/>
    <s v="biglots.com"/>
    <s v="USA"/>
    <s v="OH"/>
    <s v="Columbus, Ohio"/>
    <s v="Columbus"/>
    <x v="1"/>
    <s v="Big Lots, Inc., through its wholly owned subsidiaries, is a North America's closeout retailer."/>
    <s v="retail"/>
    <x v="63"/>
    <x v="4"/>
    <n v="0"/>
    <m/>
    <s v="1967-01-01"/>
    <m/>
    <m/>
    <m/>
    <m/>
    <s v="'614-278-6800"/>
    <s v="https://www.crunchbase.com/organization/big-lots"/>
    <s v="https://www.twitter.com/biglots"/>
    <s v="http://www.facebook.com/biglots"/>
    <s v="4a26f1f1-069a-c793-3a30-0c23ea9a00c5"/>
  </r>
  <r>
    <x v="86056"/>
    <s v="bignoggins.me"/>
    <s v="USA"/>
    <s v="CA"/>
    <s v="SF Bay Area"/>
    <s v="San Jose"/>
    <x v="2"/>
    <s v="Bignoggins develops Fantasy Monster and Draft Monster; sports mobile apps that help users create fantasy sports teams across web sites."/>
    <s v="fantasy sports|mobile"/>
    <x v="2805"/>
    <x v="1"/>
    <n v="0"/>
    <m/>
    <s v="2010-01-01"/>
    <m/>
    <m/>
    <m/>
    <m/>
    <m/>
    <s v="https://www.crunchbase.com/organization/bignoggins-productions"/>
    <s v="https://www.twitter.com/bignoggins"/>
    <m/>
    <s v="f9dd6178-b23b-a168-4d14-8e9233e678ca"/>
  </r>
  <r>
    <x v="86057"/>
    <s v="bigpark.com"/>
    <s v="CAN"/>
    <s v="BC"/>
    <s v="Vancouver"/>
    <s v="Vancouver"/>
    <x v="2"/>
    <s v="Video gaming group"/>
    <m/>
    <x v="5"/>
    <x v="0"/>
    <n v="0"/>
    <m/>
    <s v="2007-01-01"/>
    <m/>
    <m/>
    <m/>
    <s v="info@bigpark.com"/>
    <s v="'604-221-4499"/>
    <s v="https://www.crunchbase.com/organization/bigpark"/>
    <m/>
    <m/>
    <s v="21e950ad-3b61-8203-aef1-041f61a2f52c"/>
  </r>
  <r>
    <x v="86058"/>
    <s v="bigpimpcash.com"/>
    <m/>
    <m/>
    <m/>
    <m/>
    <x v="2"/>
    <s v="Adult video and photos"/>
    <s v="curated web"/>
    <x v="28"/>
    <x v="2"/>
    <n v="0"/>
    <m/>
    <m/>
    <m/>
    <m/>
    <m/>
    <m/>
    <m/>
    <s v="https://www.crunchbase.com/organization/bigpimpcash-com"/>
    <s v="https://www.twitter.com/bigpimpcash"/>
    <m/>
    <s v="afc4e39e-440b-2c4e-ae59-bbd32c99c16d"/>
  </r>
  <r>
    <x v="86059"/>
    <s v="bigrock.com"/>
    <s v="IND"/>
    <m/>
    <s v="Mumbai"/>
    <s v="Mumbai"/>
    <x v="2"/>
    <s v="India's #1 destination for Websites"/>
    <s v="email|internet|web hosting"/>
    <x v="201"/>
    <x v="6"/>
    <n v="0"/>
    <m/>
    <s v="2010-01-01"/>
    <m/>
    <m/>
    <m/>
    <s v="socialmedia@bigrock.com"/>
    <s v="'1-800-200-7625"/>
    <s v="https://www.crunchbase.com/organization/bigrock"/>
    <s v="https://www.twitter.com/bigrock"/>
    <s v="http://www.facebook.com/bigrockissocial"/>
    <s v="71b01fc5-abe8-8994-38de-7f2d40618319"/>
  </r>
  <r>
    <x v="86060"/>
    <s v="bigshotsentertainment.com"/>
    <m/>
    <m/>
    <m/>
    <m/>
    <x v="0"/>
    <s v="Big Shot Entertainment is a consultant agency focused on providing negotiation and placement of client's brands to generate revenue."/>
    <m/>
    <x v="5"/>
    <x v="2"/>
    <n v="0"/>
    <m/>
    <m/>
    <m/>
    <m/>
    <m/>
    <m/>
    <m/>
    <s v="https://www.crunchbase.com/organization/big-shot-entertainment"/>
    <m/>
    <m/>
    <s v="ef782b10-225d-6db9-a9d0-cfc6701e1de1"/>
  </r>
  <r>
    <x v="86061"/>
    <s v="bigskytech.com"/>
    <s v="USA"/>
    <s v="CA"/>
    <s v="San Diego"/>
    <s v="San Diego"/>
    <x v="0"/>
    <s v="Big Sky Technologies, Inc. offers web and mobile based Facility Management and Store Operations software for Retailers and Restaurants."/>
    <m/>
    <x v="5"/>
    <x v="0"/>
    <n v="0"/>
    <m/>
    <s v="1992-01-01"/>
    <m/>
    <m/>
    <m/>
    <m/>
    <n v="18587155054"/>
    <s v="https://www.crunchbase.com/organization/big-sky-technologies"/>
    <s v="https://www.twitter.com/bigskytech"/>
    <m/>
    <s v="b9f394bf-841d-332e-aa7a-35aa6e597481"/>
  </r>
  <r>
    <x v="86062"/>
    <s v="bigstar.com"/>
    <s v="USA"/>
    <s v="NY"/>
    <s v="Long Island"/>
    <s v="Hampton Bays"/>
    <x v="3"/>
    <s v="Bigstar Entertainment is the leading online filmed entertainment superstore, based on customer traffic to our web sites ."/>
    <m/>
    <x v="5"/>
    <x v="2"/>
    <n v="0"/>
    <m/>
    <m/>
    <m/>
    <m/>
    <s v="2001-12-01"/>
    <m/>
    <m/>
    <s v="https://www.crunchbase.com/organization/bigstar-entertainment"/>
    <m/>
    <m/>
    <s v="2d3d200d-0101-a168-a91e-22ea241fdcfd"/>
  </r>
  <r>
    <x v="9478"/>
    <m/>
    <s v="USA"/>
    <s v="CA"/>
    <s v="SF Bay Area"/>
    <s v="San Francisco"/>
    <x v="2"/>
    <s v="A San Francisco-based hosting company"/>
    <s v="e-commerce|internet|web hosting"/>
    <x v="314"/>
    <x v="2"/>
    <n v="0"/>
    <m/>
    <m/>
    <m/>
    <m/>
    <m/>
    <m/>
    <m/>
    <s v="https://www.crunchbase.com/organization/bigstep"/>
    <m/>
    <m/>
    <s v="bdbc4aa9-981d-309c-481a-33598a8b6533"/>
  </r>
  <r>
    <x v="86063"/>
    <s v="bigstockphoto.com"/>
    <s v="USA"/>
    <s v="NY"/>
    <s v="New York City"/>
    <s v="New York"/>
    <x v="2"/>
    <s v="Bigstock is a marketplace for quality stock images that offers royalty-free photographs and illustrations from photographers and artists."/>
    <s v="curated web|photography"/>
    <x v="398"/>
    <x v="5"/>
    <n v="0"/>
    <m/>
    <s v="2004-01-01"/>
    <m/>
    <m/>
    <m/>
    <s v="support@bigstock.com"/>
    <n v="3474020710"/>
    <s v="https://www.crunchbase.com/organization/bigstockphoto"/>
    <s v="https://www.twitter.com/bigstock"/>
    <s v="https://www.facebook.com/bigstockphoto"/>
    <s v="097d7dd2-1cac-94ae-b4ec-ab1fcd2db207"/>
  </r>
  <r>
    <x v="86064"/>
    <s v="bigtechsoft.com"/>
    <s v="IND"/>
    <m/>
    <s v="Bangalore"/>
    <s v="Bengaluru"/>
    <x v="2"/>
    <s v="Bigtech software is a boutique SAP services company."/>
    <s v="software"/>
    <x v="10"/>
    <x v="2"/>
    <n v="0"/>
    <m/>
    <s v="2000-01-01"/>
    <m/>
    <m/>
    <m/>
    <m/>
    <n v="919483512384"/>
    <s v="https://www.crunchbase.com/organization/bigtech-software"/>
    <m/>
    <m/>
    <s v="87366bab-2c1a-0001-b707-663b965c9eb3"/>
  </r>
  <r>
    <x v="86065"/>
    <s v="bigtextrailers.com"/>
    <s v="USA"/>
    <s v="TX"/>
    <s v="Dallas"/>
    <s v="Mount Pleasant"/>
    <x v="2"/>
    <s v="Big Tex is the nation’s leading manufacturer and retailer of professional-grade open utility trailers and truck beds"/>
    <m/>
    <x v="5"/>
    <x v="7"/>
    <n v="0"/>
    <m/>
    <s v="1982-01-01"/>
    <m/>
    <m/>
    <m/>
    <m/>
    <n v="9035755220"/>
    <s v="https://www.crunchbase.com/organization/big-tex"/>
    <s v="https://www.twitter.com/bigtextrailers"/>
    <s v="https://www.facebook.com/bigtextrailers"/>
    <s v="43f5e6ce-8d30-7eaf-912b-e0765bcc2362"/>
  </r>
  <r>
    <x v="86066"/>
    <s v="bigvault.com"/>
    <s v="USA"/>
    <s v="NY"/>
    <s v="Long Island"/>
    <s v="Commack"/>
    <x v="2"/>
    <s v="A privately held company headquartered in Commack, N.Y., is a leading provider of online storage and remote backup and recovery services."/>
    <m/>
    <x v="5"/>
    <x v="2"/>
    <n v="0"/>
    <m/>
    <m/>
    <m/>
    <m/>
    <m/>
    <m/>
    <m/>
    <s v="https://www.crunchbase.com/organization/bigvault"/>
    <m/>
    <m/>
    <s v="831c8a54-f87b-5999-5996-75ed9657ccb1"/>
  </r>
  <r>
    <x v="86067"/>
    <s v="bigvikinggames.com"/>
    <s v="CAN"/>
    <s v="ON"/>
    <s v="London"/>
    <s v="London"/>
    <x v="0"/>
    <s v="Leader in free-to-play social, mobile and HTML5 games, with an award-winning office culture (Great Place to Work Institute, Top Employer)"/>
    <s v="digital entertainment"/>
    <x v="631"/>
    <x v="3"/>
    <n v="0"/>
    <m/>
    <s v="2011-10-01"/>
    <m/>
    <m/>
    <m/>
    <s v="contact@bigvikinggames.com"/>
    <s v="(519) 266-6867"/>
    <s v="https://www.crunchbase.com/organization/big-viking-games"/>
    <s v="https://www.twitter.com/bigvikinggames"/>
    <s v="http://www.facebook.com/bigvikinggames"/>
    <s v="e5b8a9b4-7661-9e6b-cd91-c8e220f3b4a5"/>
  </r>
  <r>
    <x v="86068"/>
    <s v="bigvisible.com"/>
    <s v="USA"/>
    <s v="MA"/>
    <s v="Boston"/>
    <s v="Boston"/>
    <x v="2"/>
    <s v="BigVisible partners with you to create holistic agile solutions to achieve your strategic business goals."/>
    <m/>
    <x v="5"/>
    <x v="5"/>
    <n v="0"/>
    <m/>
    <s v="2006-01-01"/>
    <m/>
    <m/>
    <m/>
    <s v="info@bigvisible.com"/>
    <s v="(800) 675-1757"/>
    <s v="https://www.crunchbase.com/organization/bigvisible-solutions"/>
    <s v="https://www.twitter.com/bigvisible"/>
    <s v="https://www.facebook.com/bigvisible"/>
    <s v="8220083c-bda4-f93b-90af-df04fba97082"/>
  </r>
  <r>
    <x v="86069"/>
    <s v="bi.com"/>
    <s v="USA"/>
    <s v="CO"/>
    <s v="Denver"/>
    <s v="Boulder"/>
    <x v="2"/>
    <s v="Founded in 1978, BI is the largest provider of comprehensive electronic monitoring services, tracking more than 60,000 offenders on behalf"/>
    <m/>
    <x v="5"/>
    <x v="4"/>
    <n v="0"/>
    <m/>
    <s v="1978-01-01"/>
    <m/>
    <m/>
    <m/>
    <s v="Webmaster@BI.com"/>
    <n v="3032181461"/>
    <s v="https://www.crunchbase.com/organization/b-i-incorporated"/>
    <m/>
    <m/>
    <s v="de209445-835e-fffe-9c11-75994da5498b"/>
  </r>
  <r>
    <x v="86070"/>
    <s v="bijouxterner.com"/>
    <s v="USA"/>
    <s v="FL"/>
    <s v="Miami"/>
    <s v="Miami"/>
    <x v="2"/>
    <s v="Bijoux Terner is a fashion accessories company that has been helping fashionistas all around the world look great for less since 1974."/>
    <s v="fashion"/>
    <x v="350"/>
    <x v="5"/>
    <n v="0"/>
    <m/>
    <s v="1974-01-01"/>
    <m/>
    <m/>
    <m/>
    <m/>
    <s v="'305-500-7500"/>
    <s v="https://www.crunchbase.com/organization/bijoux-terner"/>
    <s v="https://www.twitter.com/bijouxterner"/>
    <s v="https://www.facebook.com/bijouxternerfanpage"/>
    <s v="a029215b-aba3-658f-bf4e-fff831a9b9e0"/>
  </r>
  <r>
    <x v="86071"/>
    <s v="bike24.com"/>
    <s v="DEU"/>
    <m/>
    <s v="Dresden"/>
    <s v="Dresden"/>
    <x v="0"/>
    <s v="A German provider of automotive hitches and related products"/>
    <m/>
    <x v="5"/>
    <x v="0"/>
    <n v="0"/>
    <m/>
    <s v="2002-01-01"/>
    <m/>
    <m/>
    <m/>
    <s v="info@bike24.net"/>
    <n v="4935141749779"/>
    <s v="https://www.crunchbase.com/organization/bike24"/>
    <m/>
    <s v="https://www.facebook.com/bike24"/>
    <s v="eab4df3d-fad7-985f-09b8-a043febbbaff"/>
  </r>
  <r>
    <x v="86072"/>
    <m/>
    <m/>
    <m/>
    <m/>
    <m/>
    <x v="2"/>
    <s v="Bike Bros was added in 2010."/>
    <m/>
    <x v="5"/>
    <x v="2"/>
    <n v="0"/>
    <m/>
    <m/>
    <m/>
    <m/>
    <m/>
    <m/>
    <m/>
    <s v="https://www.crunchbase.com/organization/bike-bros"/>
    <m/>
    <m/>
    <s v="a47328bd-b3c2-859b-16b8-4b48ea2e34fd"/>
  </r>
  <r>
    <x v="86073"/>
    <m/>
    <m/>
    <m/>
    <m/>
    <m/>
    <x v="2"/>
    <s v="BikepartsUSA was added in 2013."/>
    <m/>
    <x v="5"/>
    <x v="2"/>
    <n v="0"/>
    <m/>
    <m/>
    <m/>
    <m/>
    <m/>
    <m/>
    <m/>
    <s v="https://www.crunchbase.com/organization/bikepartsusa"/>
    <m/>
    <m/>
    <s v="11a80594-5550-d3b4-32ff-ec5c38758a11"/>
  </r>
  <r>
    <x v="86074"/>
    <s v="billbarrettcorp.com"/>
    <s v="USA"/>
    <s v="CO"/>
    <s v="Denver"/>
    <s v="Denver"/>
    <x v="1"/>
    <s v="Bill Barrett Corporation is an oil and natural gas exploration and development company"/>
    <s v="energy"/>
    <x v="300"/>
    <x v="5"/>
    <n v="0"/>
    <m/>
    <s v="2002-01-01"/>
    <m/>
    <m/>
    <m/>
    <m/>
    <s v="'303-293-9100"/>
    <s v="https://www.crunchbase.com/organization/bill-barrett-corporation"/>
    <m/>
    <m/>
    <s v="d0405643-da08-84c2-4a03-efdfd6cfa28d"/>
  </r>
  <r>
    <x v="86075"/>
    <s v="billflo.com"/>
    <s v="USA"/>
    <s v="CA"/>
    <s v="SF Bay Area"/>
    <s v="San Francisco"/>
    <x v="2"/>
    <s v="billFLO offers a cash-flow management tool for small business."/>
    <s v="accounting|enterprise software"/>
    <x v="866"/>
    <x v="0"/>
    <n v="0"/>
    <m/>
    <s v="2008-04-01"/>
    <m/>
    <m/>
    <m/>
    <s v="help@billflo.com"/>
    <s v="'1.877.444.3596"/>
    <s v="https://www.crunchbase.com/organization/billflo"/>
    <s v="https://www.twitter.com/billflo"/>
    <m/>
    <s v="5301c520-f057-810a-b832-f7342358cf63"/>
  </r>
  <r>
    <x v="86076"/>
    <s v="billforge.com"/>
    <s v="IND"/>
    <m/>
    <s v="Bangalore"/>
    <s v="Bangalore"/>
    <x v="2"/>
    <s v="Bill Forge is a market leader in precision forging."/>
    <m/>
    <x v="5"/>
    <x v="9"/>
    <n v="0"/>
    <m/>
    <s v="1982-01-01"/>
    <m/>
    <m/>
    <m/>
    <m/>
    <m/>
    <s v="https://www.crunchbase.com/organization/bill-forge-pvt-ltd"/>
    <m/>
    <m/>
    <s v="5a307252-a334-a2cd-6522-d1891459c872"/>
  </r>
  <r>
    <x v="86077"/>
    <s v="billhighway.co"/>
    <s v="USA"/>
    <s v="MI"/>
    <s v="Detroit"/>
    <s v="Troy"/>
    <x v="2"/>
    <s v="Automating dues, finances and fundraising for nonprofits and associations since 1999."/>
    <s v="non profit|payments|software"/>
    <x v="57"/>
    <x v="6"/>
    <n v="0"/>
    <m/>
    <s v="1999-09-20"/>
    <m/>
    <m/>
    <m/>
    <s v="support@billhighway.com"/>
    <n v="12482730076"/>
    <s v="https://www.crunchbase.com/organization/billhighway"/>
    <s v="https://www.twitter.com/billhighway"/>
    <s v="http://www.facebook.com/billhighway"/>
    <s v="d1c165ab-3ba4-1623-c6af-f97c566c370c"/>
  </r>
  <r>
    <x v="86078"/>
    <s v="billianshealthdata.com"/>
    <s v="USA"/>
    <s v="GA"/>
    <s v="Atlanta"/>
    <s v="Atlanta"/>
    <x v="2"/>
    <s v="Billian’s HealthDATA provides in-depth profiles on over 875K U.S. healthcare providing organizations, including 2M+ executive contacts."/>
    <m/>
    <x v="5"/>
    <x v="6"/>
    <n v="0"/>
    <m/>
    <s v="1953-01-01"/>
    <m/>
    <m/>
    <m/>
    <s v="info@billianshealthdata.com"/>
    <s v="(800)533-8484"/>
    <s v="https://www.crunchbase.com/organization/billians-healthdata"/>
    <s v="https://www.twitter.com/billians"/>
    <s v="https://www.facebook.com/billianinc"/>
    <s v="bf0466fa-e7dd-af85-9f39-443c2e1aba5b"/>
  </r>
  <r>
    <x v="86079"/>
    <s v="billionstocks.com"/>
    <s v="NOR"/>
    <m/>
    <m/>
    <m/>
    <x v="2"/>
    <s v="Billionstocks Pty Limited provides China stock market information. The company offers information on financial databases, sectors, and"/>
    <s v="software"/>
    <x v="10"/>
    <x v="1"/>
    <n v="0"/>
    <m/>
    <m/>
    <m/>
    <m/>
    <m/>
    <m/>
    <m/>
    <s v="https://www.crunchbase.com/organization/billionstocks-pty"/>
    <m/>
    <m/>
    <s v="523c6946-cf7b-94ac-ad4a-d8b9b5aa5bde"/>
  </r>
  <r>
    <x v="86080"/>
    <s v="billmonk.com"/>
    <s v="USA"/>
    <s v="WA"/>
    <s v="Seattle"/>
    <s v="Seattle"/>
    <x v="2"/>
    <s v="BillMonk is a social money management tool that enables a group of friends to manage their financial transactions within their group."/>
    <s v="curated web"/>
    <x v="28"/>
    <x v="2"/>
    <n v="0"/>
    <m/>
    <s v="2005-09-01"/>
    <m/>
    <m/>
    <m/>
    <s v="company@billmonk.com"/>
    <m/>
    <s v="https://www.crunchbase.com/organization/billmonk"/>
    <s v="https://www.twitter.com/billmonkfriends"/>
    <m/>
    <s v="0942472e-1764-dc7a-943d-9391cfac88e9"/>
  </r>
  <r>
    <x v="86081"/>
    <s v="billpay.de"/>
    <s v="DEU"/>
    <m/>
    <s v="Berlin"/>
    <s v="Berlin"/>
    <x v="2"/>
    <s v="Leading provider of payment solutions to online retailers in Germany, Austria, Switzerland and the Netherlands."/>
    <s v="e-commerce|financial services|payments"/>
    <x v="1061"/>
    <x v="2"/>
    <n v="0"/>
    <m/>
    <s v="2009-01-01"/>
    <m/>
    <m/>
    <m/>
    <m/>
    <m/>
    <s v="https://www.crunchbase.com/organization/billpay"/>
    <m/>
    <m/>
    <s v="4378dfd3-2240-7094-ca95-ec28fde7ca92"/>
  </r>
  <r>
    <x v="86082"/>
    <s v="billandpay.com"/>
    <s v="USA"/>
    <s v="MN"/>
    <s v="Minneapolis"/>
    <s v="Minneapolis"/>
    <x v="2"/>
    <s v="Bill &amp; Pay is a comprehensive invoicing and payment software solution."/>
    <s v="enterprise software|payments"/>
    <x v="57"/>
    <x v="1"/>
    <n v="0"/>
    <m/>
    <s v="1998-01-01"/>
    <m/>
    <m/>
    <m/>
    <m/>
    <m/>
    <s v="https://www.crunchbase.com/organization/bill-pay"/>
    <s v="https://www.twitter.com/billandpay"/>
    <s v="https://www.facebook.com/212671625459085"/>
    <s v="81b19a40-a07d-267d-43c2-36f5578e3341"/>
  </r>
  <r>
    <x v="86083"/>
    <m/>
    <s v="USA"/>
    <s v="CA"/>
    <s v="SF Bay Area"/>
    <s v="Redwood City"/>
    <x v="2"/>
    <s v="Billpoint is a person-to-person online payments service. The company was founded in 1998 and is based in Redwood City, California. As of"/>
    <s v="financial services|internet|payments"/>
    <x v="305"/>
    <x v="2"/>
    <n v="0"/>
    <m/>
    <s v="1998-01-01"/>
    <m/>
    <m/>
    <m/>
    <m/>
    <m/>
    <s v="https://www.crunchbase.com/organization/billpoint"/>
    <m/>
    <m/>
    <s v="ed097567-7b22-42e3-15fc-c0e4876fc55e"/>
  </r>
  <r>
    <x v="86084"/>
    <s v="billsafe.de"/>
    <s v="DEU"/>
    <m/>
    <s v="DEU - Other"/>
    <s v="Dreilinden"/>
    <x v="2"/>
    <s v="BillSAFE is a provider of secure account platform for buyers and sellers, cooperating with PayPal."/>
    <s v="financial services"/>
    <x v="24"/>
    <x v="1"/>
    <n v="0"/>
    <m/>
    <s v="2008-01-01"/>
    <m/>
    <m/>
    <m/>
    <m/>
    <s v="49 1805 245501"/>
    <s v="https://www.crunchbase.com/organization/billsafe"/>
    <s v="https://www.twitter.com/billsafe"/>
    <s v="https://www.facebook.com/billsafe"/>
    <s v="8262d39a-c2f7-4d6a-26e6-d10d7e059776"/>
  </r>
  <r>
    <x v="86085"/>
    <s v="bills.com"/>
    <s v="USA"/>
    <s v="CA"/>
    <s v="SF Bay Area"/>
    <s v="San Mateo"/>
    <x v="0"/>
    <s v="Bills.com is an online resource providing advice on mortgage loans, debt help, insurance, loans, and credit products."/>
    <s v="credit|finance|personal finance"/>
    <x v="39"/>
    <x v="7"/>
    <n v="0"/>
    <m/>
    <s v="2006-01-01"/>
    <m/>
    <m/>
    <m/>
    <s v="michael@cosmo-pr.com"/>
    <s v="'415.596.1978"/>
    <s v="https://www.crunchbase.com/organization/bills-com"/>
    <s v="https://www.twitter.com/billsdotcom"/>
    <s v="http://www.facebook.com/bills.com"/>
    <s v="69c77577-aea3-96e8-9fc7-06eeb7f6ad14"/>
  </r>
  <r>
    <x v="86086"/>
    <s v="billyfez.com"/>
    <s v="USA"/>
    <s v="WA"/>
    <s v="Seattle"/>
    <s v="Seattle"/>
    <x v="2"/>
    <s v="printing materials"/>
    <s v="advertising"/>
    <x v="296"/>
    <x v="2"/>
    <n v="0"/>
    <m/>
    <s v="2001-01-01"/>
    <m/>
    <m/>
    <m/>
    <s v="info@billyfez.com"/>
    <s v="'206-722-4515"/>
    <s v="https://www.crunchbase.com/organization/billy-fez-productions"/>
    <m/>
    <m/>
    <s v="083d7ce1-4287-67b8-79f4-c218868ac105"/>
  </r>
  <r>
    <x v="86087"/>
    <s v="bilyoner.com"/>
    <s v="TUR"/>
    <m/>
    <s v="Istanbul"/>
    <s v="Istanbul"/>
    <x v="0"/>
    <s v="Leading platform for sports betting"/>
    <s v="gambling|sports"/>
    <x v="235"/>
    <x v="6"/>
    <n v="0"/>
    <m/>
    <s v="2004-03-26"/>
    <m/>
    <m/>
    <m/>
    <s v="bilyoner@bilyoner.com"/>
    <s v="90 212 365 03 00"/>
    <s v="https://www.crunchbase.com/organization/bilyoner"/>
    <s v="https://www.twitter.com/bilyoner"/>
    <s v="http://www.facebook.com/bilyoner"/>
    <s v="fe4cc98c-450d-9c68-49cd-c70ee6cfa388"/>
  </r>
  <r>
    <x v="86088"/>
    <s v="biminireit.com"/>
    <s v="USA"/>
    <s v="FL"/>
    <s v="Florida's Treasure Coast"/>
    <s v="Vero Beach"/>
    <x v="1"/>
    <s v="Bimini Capital Management is a real estate investment trust"/>
    <s v="finance"/>
    <x v="24"/>
    <x v="2"/>
    <n v="0"/>
    <m/>
    <s v="2003-01-01"/>
    <m/>
    <m/>
    <m/>
    <m/>
    <s v="'772-231-1400"/>
    <s v="https://www.crunchbase.com/organization/bimini-capital-management"/>
    <m/>
    <m/>
    <s v="f577427d-72cd-5488-98cf-b03caf62c9c1"/>
  </r>
  <r>
    <x v="86089"/>
    <s v="mybimshare.com"/>
    <s v="NLD"/>
    <m/>
    <s v="Rotterdam"/>
    <s v="'s-hertogenbosch"/>
    <x v="2"/>
    <s v="Bimshare B.V. an innovative, privately-held company based in the Netherlands focused on sharing a building model online, the easiest way"/>
    <s v="software"/>
    <x v="10"/>
    <x v="1"/>
    <n v="0"/>
    <m/>
    <s v="2010-09-01"/>
    <m/>
    <m/>
    <m/>
    <m/>
    <s v="31 73 851 1544"/>
    <s v="https://www.crunchbase.com/organization/bimshare"/>
    <s v="https://www.twitter.com/bimshare"/>
    <m/>
    <s v="3f7b8767-2b1a-c4e4-d451-7a959103e5a7"/>
  </r>
  <r>
    <x v="86090"/>
    <s v="binarycomputer.co.uk"/>
    <s v="GBR"/>
    <m/>
    <s v="Watford"/>
    <s v="Watford"/>
    <x v="2"/>
    <s v="Binary Computer Services Ltd is a provider of Information Technology and Services to Its customers over the last 4 decades."/>
    <s v="information technology|software"/>
    <x v="184"/>
    <x v="0"/>
    <n v="0"/>
    <m/>
    <s v="1979-01-01"/>
    <m/>
    <m/>
    <m/>
    <s v="sales@binarycomputer.co.uk"/>
    <n v="1923816015"/>
    <s v="https://www.crunchbase.com/organization/binary-computer-services-ltd"/>
    <s v="https://www.twitter.com/binarycomputser"/>
    <m/>
    <s v="365c9249-03df-158a-909f-b3157522d165"/>
  </r>
  <r>
    <x v="86091"/>
    <s v="binary-digits.com"/>
    <s v="USA"/>
    <s v="CA"/>
    <s v="San Diego"/>
    <s v="San Diego"/>
    <x v="0"/>
    <s v="Web consulting with a flair for startups"/>
    <s v="consulting|enterprise software|small and medium businesses"/>
    <x v="10"/>
    <x v="1"/>
    <n v="0"/>
    <m/>
    <s v="2011-04-23"/>
    <m/>
    <m/>
    <m/>
    <s v="info@binary-digits.com"/>
    <m/>
    <s v="https://www.crunchbase.com/organization/binary-digits"/>
    <s v="https://www.twitter.com/binarydigi"/>
    <m/>
    <s v="9116f5de-461a-24fb-19a0-ffb5825b44ad"/>
  </r>
  <r>
    <x v="86092"/>
    <m/>
    <m/>
    <m/>
    <m/>
    <m/>
    <x v="0"/>
    <s v="A wholesale distributor of pharmaceuticals based in Indianapolis."/>
    <m/>
    <x v="5"/>
    <x v="2"/>
    <n v="0"/>
    <m/>
    <m/>
    <m/>
    <m/>
    <m/>
    <m/>
    <m/>
    <s v="https://www.crunchbase.com/organization/bindley-western-industries"/>
    <m/>
    <m/>
    <s v="c99bf73b-6a0d-d9c6-f5f7-ae55e341da55"/>
  </r>
  <r>
    <x v="86093"/>
    <m/>
    <s v="USA"/>
    <s v="TX"/>
    <s v="Houston"/>
    <s v="Houston"/>
    <x v="2"/>
    <s v="A developer of a bindery viewer product for the Novell platform."/>
    <s v="enterprise software|network security|security"/>
    <x v="130"/>
    <x v="2"/>
    <n v="0"/>
    <m/>
    <s v="1990-01-01"/>
    <m/>
    <m/>
    <m/>
    <m/>
    <s v="(713)561-4000"/>
    <s v="https://www.crunchbase.com/organization/bindview"/>
    <m/>
    <m/>
    <s v="3c00fee8-dcac-0ade-b350-42d56c9ce500"/>
  </r>
  <r>
    <x v="86094"/>
    <s v="bingham.com"/>
    <s v="USA"/>
    <s v="MA"/>
    <s v="Boston"/>
    <s v="Boston"/>
    <x v="3"/>
    <s v="Bingham McCutchen, specializing in the finance practice"/>
    <s v="financial services|legal|risk management"/>
    <x v="491"/>
    <x v="8"/>
    <n v="0"/>
    <m/>
    <s v="1891-01-01"/>
    <m/>
    <m/>
    <s v="2014-01-01"/>
    <s v="news@morganlewis.com"/>
    <s v="'617-951-8800"/>
    <s v="https://www.crunchbase.com/organization/bingham-mccutchen"/>
    <s v="https://www.twitter.com/binghamlaw"/>
    <s v="http://www.facebook.com/morganlewislaw"/>
    <s v="1f462957-3edf-fd52-1102-21097097585d"/>
  </r>
  <r>
    <x v="86095"/>
    <s v="binocular.io"/>
    <s v="USA"/>
    <s v="TX"/>
    <s v="Austin"/>
    <s v="Austin"/>
    <x v="2"/>
    <s v="An design agency that helps brands tap into the next generation of technology"/>
    <s v="mobile"/>
    <x v="15"/>
    <x v="0"/>
    <n v="0"/>
    <m/>
    <s v="2012-10-01"/>
    <m/>
    <m/>
    <m/>
    <s v="hello@binocular.io"/>
    <s v="'+1 (512) 540-4884"/>
    <s v="https://www.crunchbase.com/organization/binocular"/>
    <s v="https://www.twitter.com/binoculario"/>
    <s v="https://www.facebook.com/binoculario"/>
    <s v="066865d8-a34e-de66-389d-9dad172e8f8f"/>
  </r>
  <r>
    <x v="86096"/>
    <s v="binswangerglass.com"/>
    <s v="USA"/>
    <s v="TN"/>
    <s v="Memphis"/>
    <s v="Memphis"/>
    <x v="0"/>
    <s v="Binswanger Glass was founded in 1872."/>
    <s v="construction"/>
    <x v="76"/>
    <x v="7"/>
    <n v="0"/>
    <m/>
    <s v="1872-01-01"/>
    <m/>
    <m/>
    <m/>
    <s v="info@binswangerglass.com"/>
    <s v="(800) 365-9922"/>
    <s v="https://www.crunchbase.com/organization/binswanger-glass"/>
    <s v="https://www.twitter.com/binswangerglass"/>
    <s v="https://www.facebook.com/binswangerglass"/>
    <s v="e20254b4-dc4a-a0b7-4343-42ca7fd46fd1"/>
  </r>
  <r>
    <x v="86097"/>
    <s v="bioagilytix.com"/>
    <s v="USA"/>
    <s v="NC"/>
    <s v="Raleigh"/>
    <s v="Durham"/>
    <x v="0"/>
    <s v="BioAgilytix is a bioanalytical lab specializing in immunoassays and cell-based assays. Located in Research Triangle Park North Carolina,"/>
    <s v="analytics|biotechnology"/>
    <x v="144"/>
    <x v="6"/>
    <n v="0"/>
    <m/>
    <s v="2008-01-01"/>
    <m/>
    <m/>
    <m/>
    <s v="info@bioagilytix.com"/>
    <s v="'919-381-6097"/>
    <s v="https://www.crunchbase.com/organization/bioagilytix-labs"/>
    <s v="https://www.twitter.com/bioagilytix"/>
    <m/>
    <s v="7117f6dc-df6d-cb00-d760-93dacba9ad3a"/>
  </r>
  <r>
    <x v="86098"/>
    <s v="bioagra.net"/>
    <s v="USA"/>
    <s v="GA"/>
    <s v="Savannah"/>
    <s v="Hinesville"/>
    <x v="2"/>
    <s v="Animal Growth Chemicals"/>
    <s v="biotechnology"/>
    <x v="36"/>
    <x v="1"/>
    <n v="0"/>
    <m/>
    <s v="2005-01-01"/>
    <m/>
    <m/>
    <m/>
    <s v="Webmaster@Bioagra.net"/>
    <s v="'912-368-2870"/>
    <s v="https://www.crunchbase.com/organization/bioagra"/>
    <m/>
    <m/>
    <s v="7c3b35de-247c-dbab-3fea-fcf3e8ecfea3"/>
  </r>
  <r>
    <x v="86099"/>
    <m/>
    <s v="USA"/>
    <s v="MD"/>
    <s v="Washington, D.C."/>
    <s v="Gaithersburg"/>
    <x v="2"/>
    <s v="BioAvenge possesses genomic and proteomic technology platforms. The company unites its technology platforms for the analytical study of"/>
    <s v="biotechnology"/>
    <x v="36"/>
    <x v="2"/>
    <n v="0"/>
    <m/>
    <s v="2000-01-01"/>
    <m/>
    <m/>
    <m/>
    <m/>
    <m/>
    <s v="https://www.crunchbase.com/organization/bioavenge"/>
    <m/>
    <m/>
    <s v="aeaf7e6e-a966-241c-17e4-0faa199220c1"/>
  </r>
  <r>
    <x v="86100"/>
    <s v="biobase-international.com"/>
    <s v="DEU"/>
    <m/>
    <s v="DEU - Other"/>
    <s v="Wolfenbüttel"/>
    <x v="0"/>
    <s v="Biobase provides resources for comprehensive data on published human inherited disease."/>
    <s v="software"/>
    <x v="10"/>
    <x v="6"/>
    <n v="0"/>
    <m/>
    <s v="1997-01-01"/>
    <m/>
    <m/>
    <m/>
    <s v="info@biobase-international.com"/>
    <s v="49 5331 8584 30"/>
    <s v="https://www.crunchbase.com/organization/biobase"/>
    <s v="https://www.twitter.com/biobase"/>
    <s v="http://www.facebook.com/pages/biobase/151836784433"/>
    <s v="999b90c5-9bc1-197f-aa7b-c9e5805b26fa"/>
  </r>
  <r>
    <x v="86101"/>
    <s v="biocheckinc.com"/>
    <s v="USA"/>
    <s v="CA"/>
    <s v="SF Bay Area"/>
    <s v="Foster City"/>
    <x v="2"/>
    <s v="BioCheck develops, manufactures, and distributes immunodiagnostic test kits and research reagents for the worldwide healthcare markets."/>
    <m/>
    <x v="5"/>
    <x v="2"/>
    <n v="0"/>
    <m/>
    <s v="1996-01-01"/>
    <m/>
    <m/>
    <m/>
    <s v="info@biocheckinc.com"/>
    <s v="(650)573-1968"/>
    <s v="https://www.crunchbase.com/organization/biocheck"/>
    <m/>
    <m/>
    <s v="22a99e04-e9a5-b6c9-0506-094531d921d5"/>
  </r>
  <r>
    <x v="86102"/>
    <s v="biocius.com"/>
    <s v="USA"/>
    <s v="MA"/>
    <s v="Boston"/>
    <s v="Wakefield"/>
    <x v="2"/>
    <s v="BIOCIUS Life Sciences, Inc. engages in the drug discovery research. The company was incorporated in 2009 and is based in Woburn,"/>
    <s v="biotechnology"/>
    <x v="36"/>
    <x v="0"/>
    <n v="0"/>
    <m/>
    <s v="2009-01-01"/>
    <m/>
    <m/>
    <m/>
    <s v="info@biocius.com"/>
    <s v="'781-928-2700"/>
    <s v="https://www.crunchbase.com/organization/biocius-life-sciences"/>
    <m/>
    <m/>
    <s v="6f897abd-c183-43a1-2a82-43cda2c82734"/>
  </r>
  <r>
    <x v="86103"/>
    <s v="btg-im.com"/>
    <s v="GBR"/>
    <m/>
    <s v="Farnham"/>
    <s v="Farnham"/>
    <x v="2"/>
    <s v="Biocompatibles International PLC engages in manufacturing advanced biomedical polymers for medical devices and drug delivery."/>
    <s v="biotechnology|manufacturing|medical"/>
    <x v="285"/>
    <x v="0"/>
    <n v="0"/>
    <m/>
    <s v="1984-01-01"/>
    <m/>
    <m/>
    <m/>
    <m/>
    <n v="8776269910"/>
    <s v="https://www.crunchbase.com/organization/biocompatibles-international"/>
    <s v="https://www.twitter.com/btg"/>
    <m/>
    <s v="14b941a4-e595-f874-20ab-0ec560cbd88b"/>
  </r>
  <r>
    <x v="86104"/>
    <m/>
    <m/>
    <m/>
    <m/>
    <m/>
    <x v="2"/>
    <s v="Biocor is a leading global producer of tissue heart valves and is the market leader in Brazil's significant tissue market."/>
    <s v="manufacturing"/>
    <x v="41"/>
    <x v="2"/>
    <n v="0"/>
    <m/>
    <s v="1978-01-01"/>
    <m/>
    <m/>
    <m/>
    <m/>
    <m/>
    <s v="https://www.crunchbase.com/organization/biocor"/>
    <m/>
    <m/>
    <s v="6caafc5d-8942-3ebe-e0ee-af4798490e61"/>
  </r>
  <r>
    <x v="86105"/>
    <s v="biodlogics.com"/>
    <s v="USA"/>
    <s v="TN"/>
    <s v="Memphis"/>
    <s v="Cordova"/>
    <x v="2"/>
    <s v="BioD, LLC is a vertically integrated biotechnology company."/>
    <s v="biotechnology|health care"/>
    <x v="44"/>
    <x v="0"/>
    <n v="0"/>
    <m/>
    <s v="2005-01-01"/>
    <m/>
    <m/>
    <m/>
    <s v="contact@biodllc.com"/>
    <s v="(877)675-4149"/>
    <s v="https://www.crunchbase.com/organization/biod-llc"/>
    <m/>
    <m/>
    <s v="4ebb56fc-53f4-caea-51f6-f451fec96369"/>
  </r>
  <r>
    <x v="86106"/>
    <s v="bioduro.com"/>
    <s v="USA"/>
    <s v="CA"/>
    <s v="San Diego"/>
    <s v="San Diego"/>
    <x v="2"/>
    <s v="BioDuro is a US-based, fully-integrated, end-to-end global life science outsourcing services company with a team of over 630 in Beijing,"/>
    <m/>
    <x v="5"/>
    <x v="7"/>
    <n v="0"/>
    <m/>
    <s v="2005-01-01"/>
    <m/>
    <m/>
    <m/>
    <m/>
    <s v="'619-565-5679"/>
    <s v="https://www.crunchbase.com/organization/bioduro"/>
    <m/>
    <m/>
    <s v="f06577c0-157d-67d6-8c0e-d4c438041b84"/>
  </r>
  <r>
    <x v="86107"/>
    <m/>
    <m/>
    <m/>
    <m/>
    <m/>
    <x v="2"/>
    <s v="Bioenergie Gaishorn was added in 2010."/>
    <m/>
    <x v="5"/>
    <x v="2"/>
    <n v="0"/>
    <m/>
    <m/>
    <m/>
    <m/>
    <m/>
    <s v="office@Bioenergie-Gaishorn.at"/>
    <m/>
    <s v="https://www.crunchbase.com/organization/bioenergie-gaishorn"/>
    <m/>
    <m/>
    <s v="953ccb4f-930f-9dd6-2ded-4e842b7f5d30"/>
  </r>
  <r>
    <x v="86108"/>
    <s v="bioform.com"/>
    <s v="USA"/>
    <s v="CA"/>
    <s v="SF Bay Area"/>
    <s v="San Mateo"/>
    <x v="2"/>
    <s v="BioForm Medical is a medical aesthetics company that develops and commercializes products that help patients enhance their appearance."/>
    <s v="biotechnology"/>
    <x v="36"/>
    <x v="7"/>
    <n v="0"/>
    <m/>
    <s v="1999-01-01"/>
    <m/>
    <m/>
    <m/>
    <m/>
    <s v="'650.286.4000"/>
    <s v="https://www.crunchbase.com/organization/bioform-medical"/>
    <m/>
    <m/>
    <s v="d74e826a-d310-9b85-a1e5-bda5b64cadc2"/>
  </r>
  <r>
    <x v="86109"/>
    <s v="bfenergy.com"/>
    <s v="USA"/>
    <s v="CO"/>
    <s v="Denver"/>
    <s v="Denver"/>
    <x v="1"/>
    <s v="A description for Biofuel Energy Corporation is coming soon."/>
    <m/>
    <x v="5"/>
    <x v="2"/>
    <n v="0"/>
    <m/>
    <s v="2005-01-01"/>
    <m/>
    <m/>
    <m/>
    <m/>
    <m/>
    <s v="https://www.crunchbase.com/organization/biofuel-energy-corporation"/>
    <m/>
    <m/>
    <s v="800b6dfb-4448-e916-8b0c-3b0d39d2a1e2"/>
  </r>
  <r>
    <x v="86110"/>
    <s v="biogenidec.com"/>
    <s v="USA"/>
    <s v="MA"/>
    <s v="Boston"/>
    <s v="Weston"/>
    <x v="1"/>
    <s v="Biogen Idec is an American biotechnology company that provides therapeutics for neurological, autoimmune, and rare diseases."/>
    <s v="biotechnology|health care|neuroscience|therapeutics"/>
    <x v="44"/>
    <x v="9"/>
    <n v="0"/>
    <m/>
    <s v="1978-01-01"/>
    <m/>
    <m/>
    <m/>
    <s v="privacy@biogen.com."/>
    <s v="(781) 464-2000"/>
    <s v="https://www.crunchbase.com/organization/biogen-idec"/>
    <s v="https://www.twitter.com/biogenidec"/>
    <s v="https://www.facebook.com/pages/biogen/109376972422800"/>
    <s v="aaa4a215-5105-818e-55f9-b956a80f4dac"/>
  </r>
  <r>
    <x v="86111"/>
    <s v="bioimagine.nencki.gov.pl"/>
    <s v="POL"/>
    <m/>
    <s v="Warsaw"/>
    <s v="Warszawa"/>
    <x v="0"/>
    <s v="BioImagine is a leading provider of image informatics solutions for life science research and pathology."/>
    <m/>
    <x v="5"/>
    <x v="6"/>
    <n v="0"/>
    <m/>
    <m/>
    <m/>
    <m/>
    <m/>
    <m/>
    <m/>
    <s v="https://www.crunchbase.com/organization/bioimagine"/>
    <s v="https://www.twitter.com/nencki"/>
    <m/>
    <s v="97d6a88f-82c7-5e76-3026-c1e0ea0112d9"/>
  </r>
  <r>
    <x v="86112"/>
    <s v="biointelect.com"/>
    <s v="AUS"/>
    <m/>
    <s v="AUS - Other"/>
    <s v="Brookvale"/>
    <x v="2"/>
    <s v="Biointelect supports both start-ups, SME’s and large multi national companies in the health care industry."/>
    <s v="consulting"/>
    <x v="5"/>
    <x v="1"/>
    <n v="0"/>
    <m/>
    <s v="2011-01-01"/>
    <m/>
    <m/>
    <m/>
    <s v="info@biointelect.com"/>
    <n v="610415275893"/>
    <s v="https://www.crunchbase.com/organization/biointelect"/>
    <m/>
    <m/>
    <s v="c9d44aac-d0fb-c67f-a56c-470ae9567966"/>
  </r>
  <r>
    <x v="86113"/>
    <s v="biolifesolutions.com"/>
    <s v="USA"/>
    <s v="WA"/>
    <s v="Seattle"/>
    <s v="Bothell"/>
    <x v="1"/>
    <s v="BioLife Solutions is located in Bothell, Washington, on a high-tech campus that has its roots as a dairy farm."/>
    <s v="biotechnology"/>
    <x v="36"/>
    <x v="0"/>
    <n v="0"/>
    <m/>
    <s v="1987-01-01"/>
    <m/>
    <m/>
    <m/>
    <m/>
    <s v="'425-402-1400"/>
    <s v="https://www.crunchbase.com/organization/biolife"/>
    <s v="https://www.twitter.com/biolifesol"/>
    <m/>
    <s v="c7fa21ab-ce3a-8a85-8895-755b6f0e142c"/>
  </r>
  <r>
    <x v="86114"/>
    <s v="biolinscientific.com"/>
    <s v="SWE"/>
    <m/>
    <s v="Stockholm"/>
    <s v="Stockholm"/>
    <x v="0"/>
    <s v="BiolinScientific is an analytical instruments provider focused on the nano-scale study of interfaces within materials research and"/>
    <s v="biotechnology"/>
    <x v="36"/>
    <x v="6"/>
    <n v="0"/>
    <m/>
    <s v="1996-01-01"/>
    <m/>
    <m/>
    <m/>
    <s v="global@biolinscientific.com"/>
    <s v="'+46 31 769 76 90"/>
    <s v="https://www.crunchbase.com/organization/biolin-scientific"/>
    <s v="https://www.twitter.com/biolinsci"/>
    <s v="https://www.facebook.com/biolinscientific"/>
    <s v="85e9d847-e4e6-7f47-0844-76d3122bc749"/>
  </r>
  <r>
    <x v="86115"/>
    <s v="biologicspd.com"/>
    <m/>
    <m/>
    <m/>
    <m/>
    <x v="2"/>
    <s v="Biologics Process Development is an outsource for contract laboratory services in molecular biology, recombinant protein purification &amp;"/>
    <m/>
    <x v="5"/>
    <x v="1"/>
    <n v="0"/>
    <m/>
    <m/>
    <m/>
    <m/>
    <m/>
    <m/>
    <m/>
    <s v="https://www.crunchbase.com/organization/biologics-process-development"/>
    <m/>
    <m/>
    <s v="f3d03706-7bdd-c05e-4613-b71bc2a2cc67"/>
  </r>
  <r>
    <x v="86116"/>
    <s v="biolok.com"/>
    <s v="USA"/>
    <s v="FL"/>
    <s v="Ft. Lauderdale"/>
    <s v="Deerfield Beach"/>
    <x v="2"/>
    <s v="Bio-Lok International is the worldwide manufacturer and distributor of the Micro-Lok &amp; Silhouette Precision Dental Implant Systems."/>
    <m/>
    <x v="5"/>
    <x v="2"/>
    <n v="0"/>
    <m/>
    <m/>
    <m/>
    <m/>
    <m/>
    <s v="info@biolok.com"/>
    <m/>
    <s v="https://www.crunchbase.com/organization/bio-lok-international"/>
    <m/>
    <m/>
    <s v="81013906-cf76-7d86-737a-dac2ebce0743"/>
  </r>
  <r>
    <x v="86117"/>
    <s v="biolucent.com"/>
    <s v="USA"/>
    <s v="MA"/>
    <s v="Boston"/>
    <s v="Bedford"/>
    <x v="2"/>
    <s v="Hologic, Inc. (NASDAQ: HOLX) has grown to become a leading developer, manufacturer and supplier of premium diagnostic products, medical"/>
    <m/>
    <x v="5"/>
    <x v="2"/>
    <n v="0"/>
    <m/>
    <s v="1985-01-01"/>
    <m/>
    <m/>
    <m/>
    <m/>
    <m/>
    <s v="https://www.crunchbase.com/organization/biolucent"/>
    <m/>
    <m/>
    <s v="5bff8384-9e18-3ef4-e1ce-c87e80b21788"/>
  </r>
  <r>
    <x v="86118"/>
    <s v="biolucid.com"/>
    <s v="USA"/>
    <s v="FL"/>
    <s v="Sarasota - Bradenton"/>
    <s v="Sarasota"/>
    <x v="2"/>
    <s v="BioLucid is a developer of virtual reality and immersive healthcare technology."/>
    <m/>
    <x v="5"/>
    <x v="0"/>
    <n v="0"/>
    <m/>
    <s v="2011-01-01"/>
    <m/>
    <m/>
    <m/>
    <m/>
    <s v="'+1 (941) 893-4400"/>
    <s v="https://www.crunchbase.com/organization/biolucid"/>
    <m/>
    <s v="https://www.facebook.com/biolucid"/>
    <s v="7c0900c8-5139-d65d-8432-edd15ad9e86e"/>
  </r>
  <r>
    <x v="86119"/>
    <s v="biomagneticsbmgp.com"/>
    <s v="USA"/>
    <s v="CA"/>
    <s v="Sacramento"/>
    <s v="Orangevale"/>
    <x v="1"/>
    <s v="BIOMAG Corporation, through its subsidiary, Bio-Spectrum Technologies, Inc., designs, patents, and markets diagnostic equipment and"/>
    <s v="biotechnology|health diagnostics"/>
    <x v="44"/>
    <x v="1"/>
    <n v="0"/>
    <m/>
    <s v="1997-01-01"/>
    <m/>
    <m/>
    <m/>
    <s v="info@biomagneticsbmgp.com"/>
    <s v="(916) 987-7078"/>
    <s v="https://www.crunchbase.com/organization/biomagnetics-diagnostics"/>
    <m/>
    <m/>
    <s v="7306b906-52c8-1fc4-d08b-bee0e103ca10"/>
  </r>
  <r>
    <x v="86120"/>
    <s v="bmrn.com"/>
    <s v="USA"/>
    <s v="CA"/>
    <s v="SF Bay Area"/>
    <s v="San Rafael"/>
    <x v="1"/>
    <s v="BioMarin develops and commercializes innovative biopharmaceuticals for serious diseases and medical conditions."/>
    <s v="biotechnology|developer platform|manufacturing"/>
    <x v="5786"/>
    <x v="8"/>
    <n v="0"/>
    <m/>
    <s v="2003-01-01"/>
    <m/>
    <m/>
    <m/>
    <m/>
    <s v="'415-506-6700"/>
    <s v="https://www.crunchbase.com/organization/biomarin-pharmaceutical"/>
    <m/>
    <s v="http://www.facebook.com/pages/biolinerx-ltd/239324682805429"/>
    <s v="ca12fed3-b728-e054-2b57-0061062e8f0e"/>
  </r>
  <r>
    <x v="86121"/>
    <s v="biomec.com"/>
    <s v="USA"/>
    <s v="OH"/>
    <s v="Cleveland"/>
    <s v="Cleveland"/>
    <x v="2"/>
    <s v="Biomec is a manufacturer of cardiovascular implantable devices such as pacemaker heart wires and catheters."/>
    <s v="biotechnology|medical device"/>
    <x v="44"/>
    <x v="2"/>
    <n v="0"/>
    <m/>
    <s v="1998-01-01"/>
    <m/>
    <m/>
    <m/>
    <m/>
    <m/>
    <s v="https://www.crunchbase.com/organization/biomec"/>
    <m/>
    <m/>
    <s v="89ee3490-4ed7-2a20-4b62-a9f20ac1340e"/>
  </r>
  <r>
    <x v="86122"/>
    <s v="biomedcentral.com"/>
    <s v="GBR"/>
    <m/>
    <s v="London"/>
    <s v="London"/>
    <x v="2"/>
    <s v="All original research articles published by BioMed Central are made freely and permanently accessible online immediately upon publication."/>
    <s v="e-commerce"/>
    <x v="63"/>
    <x v="7"/>
    <n v="0"/>
    <m/>
    <s v="2000-01-01"/>
    <m/>
    <m/>
    <m/>
    <s v="info@biomedcentral.com"/>
    <n v="442031922011"/>
    <s v="https://www.crunchbase.com/organization/biomed-central"/>
    <s v="https://www.twitter.com/biomedcentral"/>
    <s v="https://www.facebook.com/biomedcentral"/>
    <s v="0a3c6909-b857-4443-b15a-dce6a59e1321"/>
  </r>
  <r>
    <x v="86123"/>
    <s v="bmsri.com"/>
    <s v="USA"/>
    <s v="RI"/>
    <s v="Providence"/>
    <s v="Warwick"/>
    <x v="0"/>
    <s v="BMS specializes in the advanced development of biomedical textiles to enable innovative implants and other breakthrough devices."/>
    <s v="biotechnology|medical"/>
    <x v="44"/>
    <x v="0"/>
    <n v="0"/>
    <m/>
    <s v="2003-01-01"/>
    <m/>
    <m/>
    <m/>
    <s v="sales@bmsri.com"/>
    <s v="(401) 223-0990"/>
    <s v="https://www.crunchbase.com/organization/biomedical-structures"/>
    <s v="https://www.twitter.com/biomedstruct"/>
    <m/>
    <s v="43acc63b-d0e3-f633-7c3f-f8cdd91c018f"/>
  </r>
  <r>
    <x v="86124"/>
    <s v="biomedrealty.com"/>
    <s v="USA"/>
    <s v="CA"/>
    <s v="San Diego"/>
    <s v="San Diego"/>
    <x v="2"/>
    <s v="BioMed Realty Trust, Inc. is a real estate investment trust (REIT) focused on Providing Real Estate to the Life Science Industry®. The"/>
    <m/>
    <x v="5"/>
    <x v="2"/>
    <n v="0"/>
    <m/>
    <m/>
    <m/>
    <m/>
    <m/>
    <s v="info@biomedrealty.com"/>
    <m/>
    <s v="https://www.crunchbase.com/organization/biomed-realty-trust"/>
    <s v="https://www.twitter.com/biomedrealty"/>
    <m/>
    <s v="5c4a79db-0039-a678-9bfd-436362ea56d6"/>
  </r>
  <r>
    <x v="86125"/>
    <s v="biomerieux.com"/>
    <s v="FRA"/>
    <m/>
    <s v="FRA - Other"/>
    <s v="Marcy-l'etoile"/>
    <x v="0"/>
    <s v="BioMerieux designs, develops, manufactures, and markets in vitro diagnostic systems for clinical and industrial applications."/>
    <s v="biotechnology|health diagnostics|manufacturing"/>
    <x v="285"/>
    <x v="2"/>
    <n v="0"/>
    <m/>
    <s v="1963-01-01"/>
    <m/>
    <m/>
    <m/>
    <m/>
    <n v="9196204275"/>
    <s v="https://www.crunchbase.com/organization/biomerieux"/>
    <s v="https://www.twitter.com/biomerieux"/>
    <s v="https://www.facebook.com/biomerieux"/>
    <s v="2a26ffdf-21d5-db51-0971-8239578d1472"/>
  </r>
  <r>
    <x v="86126"/>
    <s v="biomet.co.uk"/>
    <s v="GBR"/>
    <m/>
    <s v="Bridgend"/>
    <s v="Bridgend"/>
    <x v="2"/>
    <s v="Biomet, Inc., together with its subsidiaries, engages in the design, manufacture, and marketing of surgical and non-surgical products"/>
    <s v="health care|manufacturing|medical"/>
    <x v="51"/>
    <x v="6"/>
    <n v="0"/>
    <m/>
    <s v="1977-01-01"/>
    <m/>
    <m/>
    <m/>
    <m/>
    <s v="'+44 (0) 1656 655221"/>
    <s v="https://www.crunchbase.com/organization/biomet"/>
    <m/>
    <m/>
    <s v="d3be7f70-6659-5197-996d-a051cebb5b57"/>
  </r>
  <r>
    <x v="86127"/>
    <s v="imagingbiometrics.com"/>
    <s v="USA"/>
    <s v="PA"/>
    <s v="Philadelphia"/>
    <s v="Philadelphia"/>
    <x v="2"/>
    <s v="As of February 9, 1999, Biometric Imaging, Inc. was acquired by Becton, Dickinson and Company. Biometric Imaging, Inc. develops cell based"/>
    <s v="biotechnology"/>
    <x v="36"/>
    <x v="0"/>
    <n v="0"/>
    <m/>
    <s v="1991-01-01"/>
    <m/>
    <m/>
    <m/>
    <s v="info@imagingbiometrics.com"/>
    <n v="2624398252"/>
    <s v="https://www.crunchbase.com/organization/biometric-imaging"/>
    <m/>
    <m/>
    <s v="16859d30-8386-a927-3b17-25ed19e6cb5d"/>
  </r>
  <r>
    <x v="86128"/>
    <s v="biometricsolutions.com"/>
    <s v="USA"/>
    <s v="NY"/>
    <s v="New York City"/>
    <s v="New York"/>
    <x v="2"/>
    <s v="Biometric Solutions, LLC provides fingerprint recognition solutions, tools, and software to original equipment manufacturers."/>
    <s v="software"/>
    <x v="10"/>
    <x v="1"/>
    <n v="0"/>
    <m/>
    <s v="2002-01-01"/>
    <m/>
    <m/>
    <m/>
    <s v="sales@biometricsolutions.com"/>
    <s v="'646-312-7897"/>
    <s v="https://www.crunchbase.com/organization/biometric-solutions"/>
    <m/>
    <m/>
    <s v="546379cd-148d-679a-ef50-e7fbf661489e"/>
  </r>
  <r>
    <x v="86129"/>
    <s v="biometrx.net"/>
    <s v="USA"/>
    <s v="NY"/>
    <s v="Long Island"/>
    <s v="Jericho"/>
    <x v="0"/>
    <s v="biometrx.net has been informing visitors about topics such as Fingerprint Lock, Fingerprint System and Fingerprint Lock."/>
    <s v="software"/>
    <x v="10"/>
    <x v="1"/>
    <n v="0"/>
    <m/>
    <s v="2001-01-01"/>
    <m/>
    <m/>
    <m/>
    <s v="info@biometrx.net"/>
    <s v="(516)750-9733"/>
    <s v="https://www.crunchbase.com/organization/biometrx"/>
    <m/>
    <m/>
    <s v="21c7e8de-b25d-3ee6-2a81-67f8f8b17c6e"/>
  </r>
  <r>
    <x v="86130"/>
    <s v="biomeva.com"/>
    <s v="DEU"/>
    <m/>
    <s v="Frankfurt"/>
    <s v="Heidelberg"/>
    <x v="2"/>
    <s v="BIOMEVA GmbH is an experienced and highly reliable contract manufacturing organization."/>
    <m/>
    <x v="5"/>
    <x v="0"/>
    <n v="0"/>
    <m/>
    <s v="1993-01-01"/>
    <m/>
    <m/>
    <m/>
    <m/>
    <n v="496221902690"/>
    <s v="https://www.crunchbase.com/organization/biomeva"/>
    <m/>
    <m/>
    <s v="79fc3e6c-58ef-7126-d944-ac34ea2566b5"/>
  </r>
  <r>
    <x v="86131"/>
    <s v="biomol.com"/>
    <s v="USA"/>
    <s v="PA"/>
    <s v="Scranton"/>
    <s v="Kelayres"/>
    <x v="2"/>
    <s v="BIOMOL International, LP engages in the research, development, and production of reagents for biomedical research."/>
    <s v="biotechnology"/>
    <x v="36"/>
    <x v="0"/>
    <n v="0"/>
    <m/>
    <s v="1983-01-01"/>
    <m/>
    <m/>
    <m/>
    <s v="info-usa@enzolifesciences.com"/>
    <s v="'610-941-0430"/>
    <s v="https://www.crunchbase.com/organization/biomol-international"/>
    <m/>
    <m/>
    <s v="84d9aa87-7eed-b46f-2b88-fb21075a28eb"/>
  </r>
  <r>
    <x v="86132"/>
    <s v="bioniche.com"/>
    <s v="CAN"/>
    <s v="ON"/>
    <s v="ON - Other"/>
    <s v="Belleville"/>
    <x v="0"/>
    <s v="Bioniche Pharma Group manufactures and markets sterile injectable pharmaceutical products."/>
    <m/>
    <x v="5"/>
    <x v="2"/>
    <n v="0"/>
    <m/>
    <s v="1979-01-01"/>
    <m/>
    <m/>
    <m/>
    <m/>
    <s v="'613-966-8058"/>
    <s v="https://www.crunchbase.com/organization/bioniche-pharma-group"/>
    <s v="https://www.twitter.com/bioniche"/>
    <m/>
    <s v="1793293f-abe7-6013-deb2-6bea05393427"/>
  </r>
  <r>
    <x v="86133"/>
    <m/>
    <s v="IRL"/>
    <m/>
    <s v="Galway"/>
    <s v="Galway"/>
    <x v="2"/>
    <s v="Bioniche Pharma Holdings Limited, a privately held, global injectable pharmaceutical company."/>
    <s v="pharmaceutical"/>
    <x v="3"/>
    <x v="2"/>
    <n v="0"/>
    <m/>
    <s v="2005-01-01"/>
    <m/>
    <m/>
    <m/>
    <m/>
    <m/>
    <s v="https://www.crunchbase.com/organization/bioniche-pharma-holdings-limited"/>
    <m/>
    <m/>
    <s v="8ae582eb-1e78-c265-a898-0369cbb613b7"/>
  </r>
  <r>
    <x v="86134"/>
    <s v="bionostics.com"/>
    <s v="USA"/>
    <s v="MA"/>
    <s v="Boston"/>
    <s v="Devens"/>
    <x v="2"/>
    <s v="Bionostics is a world-leading developer and manufacturer of high quality, turnkey calibrators and quality control products for original"/>
    <s v="biotechnology|health diagnostics"/>
    <x v="44"/>
    <x v="6"/>
    <n v="0"/>
    <m/>
    <s v="1981-01-01"/>
    <m/>
    <m/>
    <m/>
    <s v="info@bionostics.com"/>
    <n v="9787729072"/>
    <s v="https://www.crunchbase.com/organization/bionostics"/>
    <m/>
    <m/>
    <s v="87e84e85-0ec7-9da0-9a3c-6e65ab443389"/>
  </r>
  <r>
    <x v="86135"/>
    <m/>
    <s v="USA"/>
    <s v="PA"/>
    <s v="Philadelphia"/>
    <s v="Blue Bell"/>
    <x v="1"/>
    <s v="leading developer, manufacturer and marketer of Self-Reinforced, resorbable polymer implants, including screws, pins, arrows and stents"/>
    <s v="manufacturing"/>
    <x v="41"/>
    <x v="2"/>
    <n v="0"/>
    <m/>
    <m/>
    <m/>
    <m/>
    <m/>
    <m/>
    <m/>
    <s v="https://www.crunchbase.com/organization/bionx-implants"/>
    <m/>
    <m/>
    <s v="5ba83a79-cdd3-c15c-e585-687a2341a29c"/>
  </r>
  <r>
    <x v="86136"/>
    <s v="biopharmcommunications.com"/>
    <s v="USA"/>
    <s v="PA"/>
    <s v="Philadelphia"/>
    <s v="New Hope"/>
    <x v="2"/>
    <s v="BioPharm Communications specializes in the development and multi-channel deployment of proprietary marketing programs."/>
    <s v="advertising|marketing"/>
    <x v="296"/>
    <x v="3"/>
    <n v="0"/>
    <m/>
    <s v="2005-01-01"/>
    <m/>
    <m/>
    <m/>
    <m/>
    <n v="12158624902"/>
    <s v="https://www.crunchbase.com/organization/biopharm-communications"/>
    <s v="https://www.twitter.com/biopharmcomm"/>
    <s v="https://www.facebook.com/biopharm-communications-1610566585893466/"/>
    <s v="fea91c08-c9d4-3ae9-a0dd-4054e0a79428"/>
  </r>
  <r>
    <x v="86137"/>
    <s v="biopharm.com"/>
    <s v="USA"/>
    <s v="CA"/>
    <s v="SF Bay Area"/>
    <s v="San Mateo"/>
    <x v="2"/>
    <s v="Clinical Trial and Data Solutions"/>
    <s v="clinical trials|consulting|hardware|saas|software"/>
    <x v="477"/>
    <x v="0"/>
    <n v="0"/>
    <m/>
    <s v="1995-01-01"/>
    <m/>
    <m/>
    <m/>
    <s v="info@biopharm.com"/>
    <n v="16502925301"/>
    <s v="https://www.crunchbase.com/organization/biopharm-systems"/>
    <m/>
    <m/>
    <s v="522a2271-c75d-9b4d-831d-e5947531b294"/>
  </r>
  <r>
    <x v="86138"/>
    <s v="bioprotein.no"/>
    <s v="NOR"/>
    <m/>
    <s v="Stavanger"/>
    <s v="Stavanger"/>
    <x v="2"/>
    <s v="Research, development and commersialization of gas based fermentations, and BioProtein technology."/>
    <s v="biotechnology|energy|nutrition"/>
    <x v="6413"/>
    <x v="2"/>
    <n v="0"/>
    <m/>
    <s v="2007-01-01"/>
    <m/>
    <m/>
    <m/>
    <m/>
    <s v="47 51 87 52 11"/>
    <s v="https://www.crunchbase.com/organization/bioprotein-a-s"/>
    <m/>
    <m/>
    <s v="99087756-81fb-96bc-2b41-74759d87107c"/>
  </r>
  <r>
    <x v="86139"/>
    <s v="biopta.com"/>
    <m/>
    <m/>
    <m/>
    <m/>
    <x v="0"/>
    <s v="Biopta is the leading company focussed on the use of fresh functional human tissues in drug development."/>
    <m/>
    <x v="5"/>
    <x v="0"/>
    <n v="0"/>
    <m/>
    <s v="2002-01-01"/>
    <m/>
    <m/>
    <m/>
    <m/>
    <s v="44 14 1330 3831"/>
    <s v="https://www.crunchbase.com/organization/biopta"/>
    <s v="https://www.twitter.com/biopta"/>
    <s v="https://www.facebook.com/biopta"/>
    <s v="bf519de0-c5a5-b2b6-fab1-d60bd3a693b7"/>
  </r>
  <r>
    <x v="86140"/>
    <m/>
    <s v="USA"/>
    <s v="MA"/>
    <s v="Boston"/>
    <s v="Cambridge"/>
    <x v="1"/>
    <s v="Biopure develops, manufactures and markets oxygen therapeutics."/>
    <s v="therapeutics"/>
    <x v="3"/>
    <x v="2"/>
    <n v="0"/>
    <m/>
    <m/>
    <m/>
    <m/>
    <m/>
    <m/>
    <m/>
    <s v="https://www.crunchbase.com/organization/biopure"/>
    <m/>
    <m/>
    <s v="c9caa7c7-01e8-f5d7-a30f-0a64edf3c420"/>
  </r>
  <r>
    <x v="86141"/>
    <s v="bio-quant.com"/>
    <s v="USA"/>
    <s v="CA"/>
    <s v="San Diego"/>
    <s v="San Diego"/>
    <x v="2"/>
    <s v="Bio-Quant, a wholly owned subsidiary of NexMed, is one of the industry's most experienced contract research organization for in vitro and"/>
    <m/>
    <x v="5"/>
    <x v="6"/>
    <n v="0"/>
    <m/>
    <s v="1999-01-01"/>
    <m/>
    <m/>
    <m/>
    <m/>
    <s v="'858-450-0048"/>
    <s v="https://www.crunchbase.com/organization/bio-quant"/>
    <m/>
    <m/>
    <s v="1a422f51-2d79-f48e-be76-c7d591b29a15"/>
  </r>
  <r>
    <x v="86142"/>
    <s v="bioquestinc.com"/>
    <s v="USA"/>
    <s v="CA"/>
    <s v="SF Bay Area"/>
    <s v="San Francisco"/>
    <x v="2"/>
    <s v="Bioquest Inc is a retained executive search firm specializing in building leadership teams for healthcare innovators."/>
    <m/>
    <x v="5"/>
    <x v="0"/>
    <n v="0"/>
    <m/>
    <s v="2007-01-01"/>
    <m/>
    <m/>
    <m/>
    <s v="info@bioquestinc.com"/>
    <s v="(415)777-2422"/>
    <s v="https://www.crunchbase.com/organization/bioquest-inc"/>
    <s v="https://www.twitter.com/bioquestinc"/>
    <m/>
    <s v="05e84f80-2d1f-d42a-f334-d44f02730d4a"/>
  </r>
  <r>
    <x v="86143"/>
    <s v="bio-rad.com"/>
    <s v="USA"/>
    <s v="CA"/>
    <s v="SF Bay Area"/>
    <s v="Hercules"/>
    <x v="1"/>
    <s v="Bio-Rad Laboratories has played a leading role in the advancement of scientific discovery for over 50 years by providing a broad range of"/>
    <s v="biotechnology|health diagnostics"/>
    <x v="44"/>
    <x v="9"/>
    <n v="0"/>
    <m/>
    <s v="1952-01-01"/>
    <m/>
    <m/>
    <m/>
    <s v="informatics.usa@bio-rad.com"/>
    <n v="4254981757"/>
    <s v="https://www.crunchbase.com/organization/bio-rad-laboratories"/>
    <s v="https://www.twitter.com/bioradlifesci"/>
    <m/>
    <s v="68069d7a-9608-050d-90be-9fd3d3df34a2"/>
  </r>
  <r>
    <x v="86144"/>
    <s v="bioreference.com"/>
    <s v="USA"/>
    <s v="NJ"/>
    <s v="Newark"/>
    <s v="Elmwood Park"/>
    <x v="2"/>
    <s v="BioReference is the third largest full service clinical diagnostic laboratory in the U.S. providing testing ."/>
    <s v="health diagnostics|hospitality"/>
    <x v="215"/>
    <x v="8"/>
    <n v="0"/>
    <m/>
    <s v="1981-01-01"/>
    <m/>
    <m/>
    <m/>
    <s v="socialmedia@bioreference.com"/>
    <n v="2017940418"/>
    <s v="https://www.crunchbase.com/organization/bio-reference-laboratories"/>
    <s v="https://www.twitter.com/bioreference"/>
    <s v="http://www.facebook.com/bioreference"/>
    <s v="cd6e2dd1-9d16-a83d-1682-0a01249161fb"/>
  </r>
  <r>
    <x v="86145"/>
    <s v="bioreliance.com"/>
    <s v="USA"/>
    <s v="MD"/>
    <s v="Washington, D.C."/>
    <s v="Rockville"/>
    <x v="1"/>
    <s v="BioReliance is a leading CRO providing nonclinical testing and contract manufacturing services."/>
    <s v="biotechnology|genetic testing|life science"/>
    <x v="44"/>
    <x v="4"/>
    <n v="0"/>
    <m/>
    <s v="1947-01-01"/>
    <m/>
    <m/>
    <m/>
    <m/>
    <n v="3016102591"/>
    <s v="https://www.crunchbase.com/organization/bioreliance"/>
    <s v="https://www.twitter.com/bioreliance"/>
    <s v="http://www.facebook.com/pages/bioreliance/206475832066"/>
    <s v="7ff9cd04-5ee8-344d-dc99-1631797acb52"/>
  </r>
  <r>
    <x v="86146"/>
    <m/>
    <m/>
    <m/>
    <m/>
    <m/>
    <x v="2"/>
    <s v="Antibody discovery and optimization company developing a rational approach to antibody engineering."/>
    <m/>
    <x v="5"/>
    <x v="2"/>
    <n v="0"/>
    <m/>
    <m/>
    <m/>
    <m/>
    <m/>
    <m/>
    <m/>
    <s v="https://www.crunchbase.com/organization/bioren"/>
    <m/>
    <m/>
    <s v="ff26d801-7a37-6c14-7cd7-28a6f22ff5f6"/>
  </r>
  <r>
    <x v="86147"/>
    <s v="bioriginal.com."/>
    <s v="NLD"/>
    <m/>
    <s v="NLD - Other"/>
    <s v="Bommel"/>
    <x v="2"/>
    <s v="Bioriginal is a global leader in delivering complete omega solutions to the Food and Nutraceutical industries"/>
    <s v="biotechnology|health care|nutraceutical"/>
    <x v="44"/>
    <x v="3"/>
    <n v="0"/>
    <m/>
    <s v="1993-01-01"/>
    <m/>
    <m/>
    <m/>
    <s v="business@bioriginal.nl"/>
    <s v="(018) 761-8020"/>
    <s v="https://www.crunchbase.com/organization/bioriginal-food-science-corp"/>
    <m/>
    <m/>
    <s v="abb53f0e-365f-c5fc-3b04-aed06344d07a"/>
  </r>
  <r>
    <x v="86148"/>
    <s v="biosafe.ch"/>
    <s v="CHE"/>
    <m/>
    <m/>
    <m/>
    <x v="2"/>
    <s v="Biosafe develops manufactures and suppliers innovative solutions for cell processing in BioProcessing and Regenerative Medicine."/>
    <s v="manufacturing|medical"/>
    <x v="51"/>
    <x v="6"/>
    <n v="0"/>
    <m/>
    <s v="1997-01-01"/>
    <m/>
    <m/>
    <m/>
    <m/>
    <s v="41 22 365 27 27"/>
    <s v="https://www.crunchbase.com/organization/biosafe-group-sa"/>
    <s v="https://www.twitter.com/biosafe_sa"/>
    <m/>
    <s v="c4767a83-1885-c8cb-d0ac-c9398bc32759"/>
  </r>
  <r>
    <x v="86149"/>
    <s v="bioscrypt.com"/>
    <m/>
    <m/>
    <m/>
    <m/>
    <x v="0"/>
    <s v="Bioscrypt is an enterprise access control solution provider, enabling the unification of physical and logical access."/>
    <m/>
    <x v="5"/>
    <x v="4"/>
    <n v="0"/>
    <m/>
    <s v="1925-01-01"/>
    <m/>
    <m/>
    <m/>
    <m/>
    <s v="33 1 58 11 25 00"/>
    <s v="https://www.crunchbase.com/organization/bioscrypt"/>
    <s v="https://www.twitter.com/safran_morpho"/>
    <m/>
    <s v="3195eccb-5644-ae11-38bb-10d04fd46b27"/>
  </r>
  <r>
    <x v="86150"/>
    <s v="biosensewebster.com"/>
    <s v="USA"/>
    <s v="CA"/>
    <s v="Ontario - Inland Empire"/>
    <s v="Diamond Bar"/>
    <x v="0"/>
    <s v="Biosense Webster, Inc. is the global leader in the science of diagnosing and treating heart rhythm disorders."/>
    <s v="health care|health diagnostics|medical"/>
    <x v="3"/>
    <x v="8"/>
    <n v="0"/>
    <m/>
    <s v="1970-01-01"/>
    <m/>
    <m/>
    <m/>
    <s v="custserv@bwius.jnj.com"/>
    <s v="1(800)729-9010"/>
    <s v="https://www.crunchbase.com/organization/biosense-webster"/>
    <s v="https://www.twitter.com/biosensewebster"/>
    <s v="https://www.facebook.com/getsmartaboutafib"/>
    <s v="66b03e98-00a5-14ba-498c-e9f94321e098"/>
  </r>
  <r>
    <x v="86151"/>
    <s v="bioserveindia.com"/>
    <s v="IND"/>
    <m/>
    <s v="Hyderabad"/>
    <s v="Hyderabad"/>
    <x v="2"/>
    <s v="BioServe-India was the first company to provide DNA synthesis, DNA sequencing, and related services in India."/>
    <s v="biotechnology|health diagnostics"/>
    <x v="44"/>
    <x v="2"/>
    <n v="0"/>
    <m/>
    <s v="2002-01-01"/>
    <m/>
    <m/>
    <m/>
    <m/>
    <s v="91 40 2717 8176"/>
    <s v="https://www.crunchbase.com/organization/bioserve-biotechnologies-india"/>
    <m/>
    <m/>
    <s v="aa8a866e-549e-7554-7af4-d91462fc5adc"/>
  </r>
  <r>
    <x v="86152"/>
    <s v="biosgroup.eu"/>
    <m/>
    <m/>
    <m/>
    <m/>
    <x v="0"/>
    <s v="BiosGroup is a company commercialize complexity science software in applications that helped companies manage projects and supply chains."/>
    <m/>
    <x v="5"/>
    <x v="2"/>
    <n v="0"/>
    <m/>
    <m/>
    <m/>
    <m/>
    <m/>
    <m/>
    <m/>
    <s v="https://www.crunchbase.com/organization/biosgroup"/>
    <s v="https://www.twitter.com/bioslaser"/>
    <m/>
    <s v="4b0e7fae-efbd-4924-8f81-bb5897f6fea1"/>
  </r>
  <r>
    <x v="86153"/>
    <s v="bioshieldtech.com"/>
    <s v="USA"/>
    <s v="AZ"/>
    <s v="Tucson"/>
    <s v="Tucson"/>
    <x v="1"/>
    <s v="BioShield Technologies, Inc., a Georgia corporation formed in 1995."/>
    <m/>
    <x v="5"/>
    <x v="1"/>
    <n v="0"/>
    <m/>
    <s v="2006-01-01"/>
    <m/>
    <m/>
    <m/>
    <m/>
    <n v="8885419130"/>
    <s v="https://www.crunchbase.com/organization/bioshield-technologies"/>
    <s v="https://www.twitter.com/bioshieldtech"/>
    <s v="http://www.facebook.com/pages/bio-shield-tech-llc/132984820280"/>
    <s v="e3bb8ff7-530b-e28d-267b-368ae131105e"/>
  </r>
  <r>
    <x v="86154"/>
    <s v="biosource.com"/>
    <s v="USA"/>
    <s v="CA"/>
    <s v="Santa Barbara"/>
    <s v="Camarillo"/>
    <x v="2"/>
    <s v="BioSource broad based life sciences company focused providing solutions in areas functional proteomics &amp; advanced drug discovery."/>
    <s v="biotechnology"/>
    <x v="36"/>
    <x v="2"/>
    <n v="0"/>
    <m/>
    <m/>
    <m/>
    <m/>
    <m/>
    <m/>
    <m/>
    <s v="https://www.crunchbase.com/organization/biosource-international"/>
    <m/>
    <m/>
    <s v="61d7d3b8-65f1-1c15-fa5c-c7c8a5b3d161"/>
  </r>
  <r>
    <x v="86155"/>
    <s v="biospecifics.com"/>
    <s v="USA"/>
    <s v="NY"/>
    <s v="Long Island"/>
    <s v="Lynbrook"/>
    <x v="1"/>
    <s v="BioSpecifics is a biopharmaceutical company that has developed injectable collagenase for twelve clinical indications to date."/>
    <m/>
    <x v="5"/>
    <x v="1"/>
    <n v="0"/>
    <m/>
    <s v="1957-01-01"/>
    <m/>
    <m/>
    <m/>
    <m/>
    <s v="516 5937039"/>
    <s v="https://www.crunchbase.com/organization/biospecifics-technologies"/>
    <m/>
    <m/>
    <s v="91a493be-cbcf-f88b-de73-6d855f0777a4"/>
  </r>
  <r>
    <x v="86156"/>
    <m/>
    <s v="USA"/>
    <s v="CA"/>
    <s v="Santa Barbara"/>
    <s v="Carpinteria"/>
    <x v="0"/>
    <s v="Biosphere Industries manufacturer of sustainable rigid packaging materials."/>
    <m/>
    <x v="5"/>
    <x v="2"/>
    <n v="0"/>
    <m/>
    <m/>
    <m/>
    <m/>
    <m/>
    <m/>
    <m/>
    <s v="https://www.crunchbase.com/organization/biosphere-industries"/>
    <m/>
    <m/>
    <s v="50e5b777-4911-cb47-af52-c75ce3a25c9e"/>
  </r>
  <r>
    <x v="86157"/>
    <m/>
    <m/>
    <m/>
    <m/>
    <m/>
    <x v="2"/>
    <s v="BioStat was added in 2013."/>
    <m/>
    <x v="5"/>
    <x v="2"/>
    <n v="0"/>
    <m/>
    <m/>
    <m/>
    <m/>
    <m/>
    <m/>
    <m/>
    <s v="https://www.crunchbase.com/organization/biostat"/>
    <m/>
    <m/>
    <s v="6d6a159e-74c6-5565-dcb7-86caf42176fe"/>
  </r>
  <r>
    <x v="86158"/>
    <m/>
    <m/>
    <m/>
    <m/>
    <m/>
    <x v="2"/>
    <s v="BioStat Research was added in 2013."/>
    <m/>
    <x v="5"/>
    <x v="2"/>
    <n v="0"/>
    <m/>
    <m/>
    <m/>
    <m/>
    <m/>
    <m/>
    <m/>
    <s v="https://www.crunchbase.com/organization/biostat-research"/>
    <m/>
    <m/>
    <s v="a2fd761e-2431-5b58-ba66-62003ffb155f"/>
  </r>
  <r>
    <x v="86159"/>
    <s v="biostemtechnologies.co"/>
    <s v="USA"/>
    <s v="FL"/>
    <s v="Ft. Lauderdale"/>
    <s v="Pompano Beach"/>
    <x v="0"/>
    <s v="BioStem Technologies is engaged in the advancement of regenerative medicine and antiaging strategies."/>
    <s v="biotechnology"/>
    <x v="36"/>
    <x v="2"/>
    <n v="0"/>
    <m/>
    <s v="2015-01-01"/>
    <m/>
    <m/>
    <m/>
    <m/>
    <m/>
    <s v="https://www.crunchbase.com/organization/biostem-technologies"/>
    <s v="https://www.twitter.com/biostemtech"/>
    <s v="https://www.facebook.com/biostemtechnologies?ref=hl"/>
    <s v="205dd8cf-c4e4-6be7-d765-dda32bd4ac4e"/>
  </r>
  <r>
    <x v="86160"/>
    <s v="biostructures.net"/>
    <s v="USA"/>
    <s v="CA"/>
    <s v="Anaheim"/>
    <s v="Newport Beach"/>
    <x v="0"/>
    <s v="BioStructures focuses on the development of innovative and proprietary platforms in bioresorbable bone graft products"/>
    <m/>
    <x v="5"/>
    <x v="2"/>
    <n v="0"/>
    <m/>
    <s v="2009-01-01"/>
    <m/>
    <m/>
    <m/>
    <m/>
    <m/>
    <s v="https://www.crunchbase.com/organization/biostructures"/>
    <s v="https://www.twitter.com/biostructures"/>
    <s v="https://www.facebook.com/biostructures-168936223116505"/>
    <s v="8b3e1289-ca0b-489b-b793-f514ce065cde"/>
  </r>
  <r>
    <x v="86161"/>
    <s v="biotapharma.com"/>
    <s v="AUS"/>
    <m/>
    <s v="Melbourne"/>
    <s v="Melbourne"/>
    <x v="1"/>
    <s v="Biota Pharmaceuticals, Inc. is a biopharmaceutical company focused on the discovery and development of products to prevent ."/>
    <s v="biotechnology"/>
    <x v="36"/>
    <x v="6"/>
    <n v="0"/>
    <m/>
    <s v="1984-01-01"/>
    <m/>
    <m/>
    <m/>
    <m/>
    <s v="'678-221-3343"/>
    <s v="https://www.crunchbase.com/organization/biota-pharmaceuticals-inc"/>
    <m/>
    <m/>
    <s v="4e9734e5-0842-ed5d-d578-6535a292a421"/>
  </r>
  <r>
    <x v="86162"/>
    <s v="biotec-dmpk-adme.com"/>
    <s v="FRA"/>
    <m/>
    <s v="Orleans"/>
    <s v="Orléans"/>
    <x v="2"/>
    <s v="Biotec Centre : medical laboratory diagnostics and bacteriology products, research and development BIOTEC CENTRE specialiste DMPK ADME"/>
    <s v="biotechnology|health diagnostics"/>
    <x v="44"/>
    <x v="0"/>
    <n v="0"/>
    <m/>
    <s v="1989-01-01"/>
    <m/>
    <m/>
    <m/>
    <m/>
    <s v="33 2 38 76 20 60"/>
    <s v="https://www.crunchbase.com/organization/biotec-centre"/>
    <m/>
    <m/>
    <s v="56921e5b-66ef-61b4-4f09-574d1b4648e9"/>
  </r>
  <r>
    <x v="86163"/>
    <s v="biotechcapital.com.au"/>
    <s v="AUS"/>
    <m/>
    <s v="AUS - Other"/>
    <s v="Camberwell"/>
    <x v="0"/>
    <s v="Biotech Capital (BTC) is a listed company on the Australian Stock Exchange and is registered as a Pooled Development Fund (PDF)."/>
    <m/>
    <x v="5"/>
    <x v="2"/>
    <n v="0"/>
    <m/>
    <m/>
    <m/>
    <m/>
    <m/>
    <m/>
    <n v="61390920470"/>
    <s v="https://www.crunchbase.com/organization/biotech-capital"/>
    <m/>
    <m/>
    <s v="29a39fa6-d2aa-d9ee-9362-a30a5c5209fd"/>
  </r>
  <r>
    <x v="86164"/>
    <s v="biotechconnect.ca"/>
    <s v="CAN"/>
    <s v="QC"/>
    <s v="Montreal"/>
    <s v="Montreal"/>
    <x v="0"/>
    <s v="Biotech Connect Inc. (BTC) is a professional marketing and event planning company that organizes."/>
    <m/>
    <x v="5"/>
    <x v="1"/>
    <n v="0"/>
    <m/>
    <s v="2014-01-01"/>
    <m/>
    <m/>
    <m/>
    <m/>
    <m/>
    <s v="https://www.crunchbase.com/organization/biotech-connect"/>
    <m/>
    <s v="https://www.facebook.com/tsexpo"/>
    <s v="8d1861e3-26d1-2e8d-8045-16258bbd8aae"/>
  </r>
  <r>
    <x v="86165"/>
    <s v="biotech-igg.com"/>
    <s v="SWE"/>
    <m/>
    <s v="Malmo"/>
    <s v="Lund"/>
    <x v="2"/>
    <s v="Biotech IgG AG provides products for research, routine, and process scale purposes to biotechnology and medical immunodiagnostics markets."/>
    <s v="biotechnology|health diagnostics"/>
    <x v="44"/>
    <x v="2"/>
    <n v="0"/>
    <m/>
    <s v="1989-01-01"/>
    <m/>
    <m/>
    <m/>
    <m/>
    <m/>
    <s v="https://www.crunchbase.com/organization/biotech-igg"/>
    <m/>
    <m/>
    <s v="cc5b8bd8-f6ee-543b-9ddd-67bb7f5b98e0"/>
  </r>
  <r>
    <x v="86166"/>
    <s v="biotech-international.com"/>
    <s v="FRA"/>
    <m/>
    <s v="FRA - Other"/>
    <s v="Salon-de-provence"/>
    <x v="2"/>
    <s v="Biotech International is a french company founded in 1987, specialised in dental and orthopaedic implants, as a manufacturer and an"/>
    <s v="biotechnology"/>
    <x v="36"/>
    <x v="2"/>
    <n v="0"/>
    <m/>
    <s v="1987-01-01"/>
    <m/>
    <m/>
    <m/>
    <m/>
    <s v="33 4 90 44 60 60"/>
    <s v="https://www.crunchbase.com/organization/biotech-international"/>
    <m/>
    <m/>
    <s v="5802a66a-2eaa-0578-79a8-cec93772c489"/>
  </r>
  <r>
    <x v="86167"/>
    <s v="techne-corp.com"/>
    <s v="USA"/>
    <s v="MN"/>
    <s v="Minneapolis"/>
    <s v="Minneapolis"/>
    <x v="1"/>
    <s v="Bio-Techne provides scientific solutions."/>
    <s v="biotechnology|manufacturing"/>
    <x v="839"/>
    <x v="8"/>
    <n v="0"/>
    <m/>
    <s v="1981-01-01"/>
    <m/>
    <m/>
    <m/>
    <s v="techinfo@techne-corp.com"/>
    <n v="116123792956"/>
    <s v="https://www.crunchbase.com/organization/techne-corporation"/>
    <s v="https://www.twitter.com/biotechne"/>
    <s v="https://www.facebook.com/biotechne/"/>
    <s v="814f986c-de6d-9f3c-a26a-acf93a375df5"/>
  </r>
  <r>
    <x v="86168"/>
    <s v="biotec-uk.com"/>
    <s v="GBR"/>
    <m/>
    <s v="Bridgend"/>
    <s v="Bridgend"/>
    <x v="2"/>
    <s v="Managing Your Clinical Trial, from Protocol to Patient"/>
    <s v="biotechnology|health care|information technology|medical"/>
    <x v="579"/>
    <x v="0"/>
    <n v="0"/>
    <m/>
    <s v="1997-01-01"/>
    <m/>
    <m/>
    <m/>
    <m/>
    <s v="44 84 4800 8838"/>
    <s v="https://www.crunchbase.com/organization/biotec-services-international"/>
    <s v="https://www.twitter.com/biotecservices"/>
    <m/>
    <s v="6cd5ee4d-7e87-a752-6dbb-2a0e04628d7f"/>
  </r>
  <r>
    <x v="86169"/>
    <s v="gobio.com"/>
    <s v="USA"/>
    <s v="PA"/>
    <s v="Philadelphia"/>
    <s v="Malvern"/>
    <x v="0"/>
    <s v="At BioTelemetry, we fuel the advancement of mobile health services by providing leading technology and services."/>
    <s v="biotechnology"/>
    <x v="36"/>
    <x v="3"/>
    <n v="0"/>
    <m/>
    <s v="2013-01-01"/>
    <m/>
    <m/>
    <m/>
    <m/>
    <s v="(888)312-2328"/>
    <s v="https://www.crunchbase.com/organization/biotelemetry"/>
    <m/>
    <m/>
    <s v="b1971998-05aa-4954-2101-8c92099b75c8"/>
  </r>
  <r>
    <x v="86170"/>
    <s v="gov.uk"/>
    <s v="GBR"/>
    <m/>
    <s v="Bridgend"/>
    <s v="Bridgend"/>
    <x v="0"/>
    <s v="Biotrace International is a manufacturer and supplier of industrial microbiology products."/>
    <m/>
    <x v="5"/>
    <x v="2"/>
    <n v="0"/>
    <m/>
    <m/>
    <m/>
    <m/>
    <m/>
    <m/>
    <m/>
    <s v="https://www.crunchbase.com/organization/biotrace-international"/>
    <m/>
    <m/>
    <s v="71b3a245-f4bc-d670-acdf-e031894a342e"/>
  </r>
  <r>
    <x v="86171"/>
    <s v="biotronic.com"/>
    <s v="USA"/>
    <s v="MI"/>
    <s v="Detroit"/>
    <s v="Ann Arbor"/>
    <x v="2"/>
    <s v="Biotronic NeuroNetwork provides intraoperative neurophysiological monitoring services."/>
    <s v="hospital|medical"/>
    <x v="3"/>
    <x v="5"/>
    <n v="0"/>
    <m/>
    <s v="1978-01-01"/>
    <m/>
    <m/>
    <m/>
    <s v="info@biotronic.com"/>
    <s v="(800)638-7564"/>
    <s v="https://www.crunchbase.com/organization/biotronic-neuronetwork"/>
    <m/>
    <s v="https://www.facebook.com/biotronicneuronetwork"/>
    <s v="663fa1e6-d983-8432-e7f8-ae0caed65eac"/>
  </r>
  <r>
    <x v="86172"/>
    <m/>
    <m/>
    <m/>
    <m/>
    <m/>
    <x v="2"/>
    <s v="Biovail Contract Research is one of North America's oldest clinical pharmacology CROs"/>
    <s v="biotechnology"/>
    <x v="36"/>
    <x v="2"/>
    <n v="0"/>
    <m/>
    <m/>
    <m/>
    <m/>
    <m/>
    <m/>
    <m/>
    <s v="https://www.crunchbase.com/organization/biovail-crd"/>
    <m/>
    <m/>
    <s v="5d335852-9a46-1aff-b2de-45ba3076333a"/>
  </r>
  <r>
    <x v="86173"/>
    <s v="biovail.com"/>
    <m/>
    <m/>
    <m/>
    <m/>
    <x v="0"/>
    <s v="Biovail Corporation was a Canadian pharmaceutical company."/>
    <s v="manufacturing|medical"/>
    <x v="51"/>
    <x v="9"/>
    <n v="0"/>
    <m/>
    <s v="1982-01-01"/>
    <m/>
    <m/>
    <m/>
    <m/>
    <m/>
    <s v="https://www.crunchbase.com/organization/biovail-pharmaceuticals"/>
    <m/>
    <m/>
    <s v="33f0eb61-12fa-68cc-d331-e2c391b69e6d"/>
  </r>
  <r>
    <x v="86174"/>
    <s v="biowisdom.com"/>
    <s v="GBR"/>
    <m/>
    <s v="London"/>
    <s v="Cambridge"/>
    <x v="2"/>
    <s v="BioWisdom delivers intelligence for the Healthcare Industry and helps clients to navigate the complex scientific and commercial issues"/>
    <m/>
    <x v="5"/>
    <x v="6"/>
    <n v="0"/>
    <m/>
    <m/>
    <m/>
    <m/>
    <m/>
    <s v="info@biowisdom.com"/>
    <s v="'+44 1785 825600"/>
    <s v="https://www.crunchbase.com/organization/biowisdom"/>
    <s v="https://www.twitter.com/instemsoftware"/>
    <s v="https://www.facebook.com/instem.software"/>
    <s v="0625247a-6b82-56ba-577e-d5a97a48cda5"/>
  </r>
  <r>
    <x v="86175"/>
    <s v="bioworldmerch.com"/>
    <s v="USA"/>
    <s v="TX"/>
    <s v="Dallas"/>
    <s v="Irving"/>
    <x v="0"/>
    <s v="BIOWORLD Merchandising provides design and distribution of private label merchandise."/>
    <s v="brand marketing|retail"/>
    <x v="70"/>
    <x v="5"/>
    <n v="0"/>
    <m/>
    <s v="1998-01-01"/>
    <m/>
    <m/>
    <m/>
    <s v="contact@bioworldind.com"/>
    <s v="(888)831-2138"/>
    <s v="https://www.crunchbase.com/organization/bioworld-merchandising"/>
    <s v="https://www.twitter.com/bioworldmerch"/>
    <s v="https://www.facebook.com/bioworldmerch/"/>
    <s v="0e5db916-d5dc-83cb-a87c-d185fe15f9f9"/>
  </r>
  <r>
    <x v="86176"/>
    <m/>
    <s v="CAN"/>
    <s v="QC"/>
    <s v="QC - Other"/>
    <s v="Sainte-foy"/>
    <x v="2"/>
    <s v="Bioxalis Medica Inc. develops drug delivery technologies for targeted liposomes for treating cancer."/>
    <m/>
    <x v="5"/>
    <x v="2"/>
    <n v="0"/>
    <m/>
    <s v="1997-01-01"/>
    <m/>
    <m/>
    <m/>
    <m/>
    <m/>
    <s v="https://www.crunchbase.com/organization/bioxalis-medica"/>
    <m/>
    <m/>
    <s v="fe8a8a05-9728-66fa-a470-1bb043945701"/>
  </r>
  <r>
    <x v="86177"/>
    <s v="bioxellpharma.com"/>
    <s v="EGY"/>
    <m/>
    <s v="EGY - Other"/>
    <s v="Heliopolis"/>
    <x v="1"/>
    <s v="Bioxell is an Egyptian pharmaceutical company."/>
    <m/>
    <x v="5"/>
    <x v="0"/>
    <n v="0"/>
    <m/>
    <s v="2007-01-01"/>
    <m/>
    <m/>
    <m/>
    <m/>
    <m/>
    <s v="https://www.crunchbase.com/organization/bioxell-2"/>
    <m/>
    <m/>
    <s v="2aeed0af-24b5-85b5-b06f-14a61d82ba75"/>
  </r>
  <r>
    <x v="86177"/>
    <s v="bioxell.com"/>
    <s v="ITA"/>
    <m/>
    <s v="Milan"/>
    <s v="Milan"/>
    <x v="2"/>
    <s v="BioXell is a biomedical research institute focusing on chronic inflammatory disease and autoimmunity."/>
    <s v="biotechnology"/>
    <x v="36"/>
    <x v="2"/>
    <n v="0"/>
    <m/>
    <s v="2002-01-01"/>
    <m/>
    <m/>
    <m/>
    <s v="info@bioxell.com"/>
    <s v="'+39 02 21049 51"/>
    <s v="https://www.crunchbase.com/organization/bioxell"/>
    <s v="https://www.twitter.com/cosmopharma"/>
    <m/>
    <s v="cae583d0-df47-282d-e660-05e355fa751a"/>
  </r>
  <r>
    <x v="86178"/>
    <s v="bip.io"/>
    <m/>
    <m/>
    <m/>
    <m/>
    <x v="0"/>
    <s v="Web Automation For People And Robots Drag, Drop, and Connect The Services You Love No Programming Required"/>
    <m/>
    <x v="5"/>
    <x v="0"/>
    <n v="0"/>
    <m/>
    <m/>
    <m/>
    <m/>
    <m/>
    <m/>
    <m/>
    <s v="https://www.crunchbase.com/organization/bip-io"/>
    <s v="https://www.twitter.com/bipioapp"/>
    <s v="https://www.facebook.com/wotio"/>
    <s v="c5e8c842-3cde-cb1c-35db-3906cf9aa1e1"/>
  </r>
  <r>
    <x v="86179"/>
    <s v="bipsolutions.com"/>
    <s v="GBR"/>
    <m/>
    <s v="Glasgow"/>
    <s v="Glasgow"/>
    <x v="0"/>
    <s v="BiP Solutions helps the public and private sectors work together. We connect Buyers and Suppliers in the tender process."/>
    <s v="information services|information technology"/>
    <x v="59"/>
    <x v="3"/>
    <n v="0"/>
    <m/>
    <s v="1984-01-01"/>
    <m/>
    <m/>
    <m/>
    <s v="support@bipcorporate.com"/>
    <n v="4401413328247"/>
    <s v="https://www.crunchbase.com/organization/bip-solutions"/>
    <s v="https://www.twitter.com/bipsolutions"/>
    <s v="https://www.facebook.com/bipsolutions/"/>
    <s v="075b3610-f456-f9bc-5b5c-af6936c39ee0"/>
  </r>
  <r>
    <x v="86180"/>
    <s v="birchhillequity.com"/>
    <s v="CAN"/>
    <s v="ON"/>
    <s v="Toronto"/>
    <s v="Toronto"/>
    <x v="0"/>
    <s v="Birch Hill is a private equity partnership with a point-of-view on how this business should work."/>
    <m/>
    <x v="5"/>
    <x v="2"/>
    <n v="0"/>
    <m/>
    <s v="1994-01-01"/>
    <m/>
    <m/>
    <m/>
    <m/>
    <m/>
    <s v="https://www.crunchbase.com/organization/birch-hill-equity-partners"/>
    <m/>
    <m/>
    <s v="22364059-ff7d-c4ca-da2b-8959dc4c5618"/>
  </r>
  <r>
    <x v="86181"/>
    <s v="birdstep.com"/>
    <s v="NOR"/>
    <m/>
    <s v="Oslo"/>
    <s v="Oslo"/>
    <x v="2"/>
    <s v="Birdstep Technology develops optimization solutions."/>
    <s v="data visualization|information technology|software"/>
    <x v="302"/>
    <x v="6"/>
    <n v="0"/>
    <m/>
    <s v="2000-01-01"/>
    <m/>
    <m/>
    <m/>
    <s v="info@birdstep.com"/>
    <s v="(468)627-9140"/>
    <s v="https://www.crunchbase.com/organization/birdstep-technology"/>
    <s v="https://www.twitter.com/birdsteptech"/>
    <s v="http://www.facebook.com/birdsteptechnology"/>
    <s v="119b635a-8a10-30e8-8dcb-dcda5c3a28f6"/>
  </r>
  <r>
    <x v="86182"/>
    <s v="birdrf.com"/>
    <s v="USA"/>
    <s v="OH"/>
    <s v="Cleveland"/>
    <s v="Solon"/>
    <x v="0"/>
    <s v="Bird Technologies has been the industry's standard in radio frequency product reliability for 70 years."/>
    <s v="electronics|hardware|manufacturing|software"/>
    <x v="367"/>
    <x v="5"/>
    <n v="0"/>
    <m/>
    <s v="1942-01-01"/>
    <m/>
    <m/>
    <m/>
    <m/>
    <s v="(866)695-4569"/>
    <s v="https://www.crunchbase.com/organization/bird-technologies"/>
    <s v="https://www.twitter.com/birdrf"/>
    <s v="http://www.facebook.com/pages/bird-technologies/184550028226043"/>
    <s v="0f09a782-fd00-a257-1c47-7397d8f27494"/>
  </r>
  <r>
    <x v="86183"/>
    <s v="birdview.com"/>
    <s v="USA"/>
    <s v="TX"/>
    <s v="Houston"/>
    <s v="Houston"/>
    <x v="2"/>
    <s v="BIRDVIEW Technologies, Inc. develops, licenses, and supports a range of Internet-based software products."/>
    <s v="consumer applications|marketing|software"/>
    <x v="212"/>
    <x v="2"/>
    <n v="0"/>
    <m/>
    <s v="1996-01-01"/>
    <m/>
    <m/>
    <m/>
    <m/>
    <s v="(630)534-5025"/>
    <s v="https://www.crunchbase.com/organization/birdview-technologies"/>
    <s v="https://www.twitter.com/birdviewlabs"/>
    <s v="https://www.facebook.com/constellationwebsolutions"/>
    <s v="95fc4629-0a44-e08e-eaff-ba4e3292d30c"/>
  </r>
  <r>
    <x v="86184"/>
    <s v="birlacorporation.com"/>
    <s v="IND"/>
    <m/>
    <s v="Kolkata"/>
    <s v="Kolkata"/>
    <x v="0"/>
    <s v="Birla Corp is an Indian-based flagship company of the M P Birla group of companies,"/>
    <s v="chemical|manufacturing"/>
    <x v="222"/>
    <x v="9"/>
    <n v="0"/>
    <m/>
    <s v="1919-01-01"/>
    <m/>
    <m/>
    <m/>
    <s v="bmatilal@birlacorp.com"/>
    <n v="913366033300"/>
    <s v="https://www.crunchbase.com/organization/birla-corp"/>
    <m/>
    <s v="https://www.facebook.com/birla-corporation-limited-379009765632842/?ref=nf"/>
    <s v="345a6b89-5b65-4678-1bc5-24ae15fb658a"/>
  </r>
  <r>
    <x v="86185"/>
    <s v="birlasoft.com"/>
    <s v="IND"/>
    <m/>
    <s v="New Delhi"/>
    <s v="Noida"/>
    <x v="0"/>
    <s v="Founded in 1995, Birlasoft is a Global IT Services provider and part of the 150 year old, multi-billion dollar CK Birla Group."/>
    <s v="software"/>
    <x v="10"/>
    <x v="8"/>
    <n v="0"/>
    <m/>
    <s v="1995-01-01"/>
    <m/>
    <m/>
    <m/>
    <s v="marketing@birlasoft.com"/>
    <s v="91 12 0662 9000"/>
    <s v="https://www.crunchbase.com/organization/birlasoft"/>
    <s v="https://www.twitter.com/birlasoft"/>
    <s v="http://www.facebook.com/birlasoft"/>
    <s v="f9a2ade4-c231-925d-2b90-7d352e2bfd79"/>
  </r>
  <r>
    <x v="86186"/>
    <m/>
    <s v="USA"/>
    <s v="TN"/>
    <s v="Nashville"/>
    <s v="Cookeville"/>
    <x v="1"/>
    <s v="A health care consulting and management company."/>
    <s v="health care|medical"/>
    <x v="3"/>
    <x v="2"/>
    <n v="0"/>
    <m/>
    <m/>
    <m/>
    <m/>
    <m/>
    <m/>
    <m/>
    <s v="https://www.crunchbase.com/organization/birman-managed-care"/>
    <m/>
    <m/>
    <s v="61ab97e0-f07d-c145-1385-d740144ce724"/>
  </r>
  <r>
    <x v="86187"/>
    <m/>
    <m/>
    <m/>
    <m/>
    <m/>
    <x v="2"/>
    <s v="Birmingham Steel Corporation was a steel producer in the United States, which made steel mechant and rebar products."/>
    <m/>
    <x v="5"/>
    <x v="2"/>
    <n v="0"/>
    <m/>
    <m/>
    <m/>
    <m/>
    <m/>
    <m/>
    <m/>
    <s v="https://www.crunchbase.com/organization/birmingham-steel"/>
    <m/>
    <m/>
    <s v="aa4c2b14-0de4-8708-9a51-f752726088f7"/>
  </r>
  <r>
    <x v="86188"/>
    <s v="birradelborgo.it"/>
    <s v="ITA"/>
    <m/>
    <s v="ITA - Other"/>
    <s v="Borgorose"/>
    <x v="2"/>
    <s v="Birra Del Borgo is a provider of craft brewers in Italy"/>
    <s v="craft beer|wine and spirits"/>
    <x v="7"/>
    <x v="0"/>
    <n v="0"/>
    <m/>
    <s v="2005-01-01"/>
    <m/>
    <m/>
    <m/>
    <s v="info@birradelborgo.it"/>
    <n v="390695222314"/>
    <s v="https://www.crunchbase.com/organization/birra-del-borgo"/>
    <s v="https://www.twitter.com/birradelborgo"/>
    <s v="https://www.facebook.com/birradelborgo"/>
    <s v="5a91e7d0-734b-d622-a5f4-cfee8dc91577"/>
  </r>
  <r>
    <x v="86189"/>
    <s v="biscomputer.com"/>
    <s v="USA"/>
    <s v="CA"/>
    <s v="Los Angeles"/>
    <s v="La Crescenta"/>
    <x v="0"/>
    <s v="BIS Computer Solutions (BIS) has been developing application software since 1971. The firm has seen many changes during this time and has"/>
    <m/>
    <x v="5"/>
    <x v="0"/>
    <n v="0"/>
    <m/>
    <s v="1971-01-01"/>
    <m/>
    <m/>
    <m/>
    <s v="hello@biscomputer.com"/>
    <s v="'818-248-5023"/>
    <s v="https://www.crunchbase.com/organization/bis-computer-solutions"/>
    <s v="https://www.twitter.com/biscomputer"/>
    <s v="http://www.facebook.com/biscomputer"/>
    <s v="7079d0b4-dc3a-9e16-9a04-ca067e3ae561"/>
  </r>
  <r>
    <x v="86190"/>
    <m/>
    <m/>
    <m/>
    <m/>
    <m/>
    <x v="2"/>
    <s v="Bisgen Ltd., a UK-based company whose product is tailored to the unique salesforce and marketing automation needs of manufacturers."/>
    <m/>
    <x v="5"/>
    <x v="2"/>
    <n v="0"/>
    <m/>
    <m/>
    <m/>
    <m/>
    <m/>
    <m/>
    <m/>
    <s v="https://www.crunchbase.com/organization/bisgen-ltd"/>
    <m/>
    <m/>
    <s v="7a33c95e-cbc7-d18d-f8fc-3d2568f800f6"/>
  </r>
  <r>
    <x v="86191"/>
    <s v="bislimited.com"/>
    <s v="NZL"/>
    <m/>
    <s v="NZL - Other"/>
    <s v="Pakowhai"/>
    <x v="0"/>
    <s v="Bis Industries is a leading Australian provider of specialised logistics and materials handling solutions for the world’s biggest mining"/>
    <m/>
    <x v="5"/>
    <x v="2"/>
    <n v="0"/>
    <m/>
    <m/>
    <m/>
    <m/>
    <m/>
    <m/>
    <s v="61 8 6217 5500"/>
    <s v="https://www.crunchbase.com/organization/bis-industries"/>
    <m/>
    <m/>
    <s v="a64763c7-afef-3bf2-f9f9-0db9f82789e1"/>
  </r>
  <r>
    <x v="86192"/>
    <s v="bisnet.com"/>
    <s v="USA"/>
    <s v="CA"/>
    <s v="SF Bay Area"/>
    <s v="San Ramon"/>
    <x v="2"/>
    <s v="BISNet, Inc. operates as a software development and service company in the United States. The company offers Online Employee Benefits"/>
    <s v="software"/>
    <x v="10"/>
    <x v="2"/>
    <n v="0"/>
    <m/>
    <s v="1997-01-01"/>
    <m/>
    <m/>
    <m/>
    <m/>
    <s v="'951-760-7108"/>
    <s v="https://www.crunchbase.com/organization/bisnet"/>
    <m/>
    <m/>
    <s v="1c439619-8c65-4bd2-ded2-870e7d5d0a46"/>
  </r>
  <r>
    <x v="86193"/>
    <s v="bisnode.com"/>
    <s v="SWE"/>
    <m/>
    <s v="Stockholm"/>
    <s v="Stockholm"/>
    <x v="0"/>
    <s v="Bisnode is a consulting firm working with large corporations."/>
    <s v="enterprise software"/>
    <x v="10"/>
    <x v="9"/>
    <n v="0"/>
    <m/>
    <s v="1989-01-01"/>
    <m/>
    <m/>
    <m/>
    <m/>
    <s v="46 8 55 80 59 00"/>
    <s v="https://www.crunchbase.com/organization/bisnode"/>
    <s v="https://www.twitter.com/bisnodesverige"/>
    <s v="https://www.facebook.com/bisnode"/>
    <s v="1bb4a60b-efc2-7350-1d67-5f2f76258e95"/>
  </r>
  <r>
    <x v="86194"/>
    <s v="bisnow.com"/>
    <s v="USA"/>
    <s v="NY"/>
    <s v="New York City"/>
    <s v="New York"/>
    <x v="2"/>
    <s v="Socially-oriented, hyper-local real estate business news and events."/>
    <s v="commercial real estate|news"/>
    <x v="4201"/>
    <x v="6"/>
    <n v="0"/>
    <m/>
    <s v="2004-01-01"/>
    <m/>
    <m/>
    <m/>
    <s v="info@bisnow.com"/>
    <s v="(202)293-0370"/>
    <s v="https://www.crunchbase.com/organization/bisnow-media"/>
    <s v="https://www.twitter.com/bisnow"/>
    <s v="http://www.facebook.com/bisnow"/>
    <s v="70052988-0591-1e65-b0a4-775a015a06bd"/>
  </r>
  <r>
    <x v="86195"/>
    <m/>
    <s v="CAN"/>
    <s v="AB"/>
    <s v="Calgary"/>
    <s v="Calgary"/>
    <x v="0"/>
    <s v="Bissett &amp; Associates Investment Management ltd"/>
    <m/>
    <x v="5"/>
    <x v="2"/>
    <n v="0"/>
    <m/>
    <m/>
    <m/>
    <m/>
    <m/>
    <m/>
    <m/>
    <s v="https://www.crunchbase.com/organization/bissett-associates-investment-management"/>
    <m/>
    <m/>
    <s v="8009a433-0323-fbf6-9a62-4fc53aa95693"/>
  </r>
  <r>
    <x v="86196"/>
    <s v="bitam.com"/>
    <s v="USA"/>
    <s v="VA"/>
    <s v="Washington, D.C."/>
    <s v="Reston"/>
    <x v="0"/>
    <s v="Bitam is a global provider of Business Intelligence (BI) and Enterprise Performance Management (EPM) software solutions, delivering high"/>
    <s v="software"/>
    <x v="10"/>
    <x v="2"/>
    <n v="0"/>
    <m/>
    <s v="2000-12-03"/>
    <m/>
    <m/>
    <m/>
    <s v="sales@bitam.com"/>
    <m/>
    <s v="https://www.crunchbase.com/organization/bitam"/>
    <s v="https://www.twitter.com/bitam"/>
    <s v="http://www.facebook.com/pages/bitam/513634871989913"/>
    <s v="3db3fc5c-7b7d-c248-b763-babf22bfe1e8"/>
  </r>
  <r>
    <x v="86197"/>
    <s v="bitbucket.org"/>
    <s v="DNK"/>
    <m/>
    <s v="Copenhagen"/>
    <s v="Copenhagen"/>
    <x v="2"/>
    <s v="BitBucket is a Git and Mercurial project hosting site enabling developers to share and collaborate on projects."/>
    <s v="web hosting"/>
    <x v="28"/>
    <x v="2"/>
    <n v="0"/>
    <m/>
    <s v="2008-02-01"/>
    <m/>
    <m/>
    <m/>
    <s v="support@bitbucket.org"/>
    <m/>
    <s v="https://www.crunchbase.com/organization/bitbucket"/>
    <s v="https://www.twitter.com/bitbucketorg"/>
    <m/>
    <s v="218727bd-03b5-3525-83ac-3b0f5e2b8d1b"/>
  </r>
  <r>
    <x v="86198"/>
    <s v="bitbuzz.com"/>
    <s v="IRL"/>
    <m/>
    <s v="Dublin"/>
    <s v="Dublin"/>
    <x v="2"/>
    <s v="Bitbuzz is a Wi-Fi network operator providing a range of managed services to hotels, airports, cafe bars,"/>
    <s v="internet|wireless"/>
    <x v="261"/>
    <x v="0"/>
    <n v="0"/>
    <m/>
    <s v="2003-01-01"/>
    <m/>
    <m/>
    <m/>
    <s v="support@bitbuzz.com"/>
    <s v="'+353 1850 248 289"/>
    <s v="https://www.crunchbase.com/organization/bitbuzz"/>
    <s v="https://www.twitter.com/bitbuzz"/>
    <s v="http://www.facebook.com/bitbuzz"/>
    <s v="fde5ef4c-dba8-6bf7-6e4c-e2b6e6a00ac4"/>
  </r>
  <r>
    <x v="86199"/>
    <s v="thebitcellar.com"/>
    <s v="JPN"/>
    <m/>
    <s v="Tokyo"/>
    <s v="Tokyo"/>
    <x v="0"/>
    <s v="At BitCellar, their mission is to provide a closer relationship for all users with images ."/>
    <s v="infrastructure|product design|software"/>
    <x v="2322"/>
    <x v="0"/>
    <n v="0"/>
    <m/>
    <s v="2011-01-01"/>
    <m/>
    <m/>
    <m/>
    <s v="info@thebitcellar.com"/>
    <s v="81 3 6450 1698"/>
    <s v="https://www.crunchbase.com/organization/bitcellar"/>
    <s v="https://www.twitter.com/bitcellar"/>
    <m/>
    <s v="1a9dc796-0f22-f4de-8801-c2d55b07ed5f"/>
  </r>
  <r>
    <x v="86200"/>
    <s v="bitcoinbrains.com"/>
    <s v="CAN"/>
    <s v="AB"/>
    <s v="Calgary"/>
    <s v="Calgary"/>
    <x v="2"/>
    <s v="BItcoin Brains is committed to protecting the privacy of our customers and their personal information."/>
    <s v="bitcoin|cryptocurrency"/>
    <x v="57"/>
    <x v="2"/>
    <n v="0"/>
    <m/>
    <m/>
    <m/>
    <m/>
    <m/>
    <s v="andre@bitcoinbrains.com"/>
    <s v="(587) 349-0355"/>
    <s v="https://www.crunchbase.com/organization/bitcoin-brains"/>
    <s v="https://www.twitter.com/bitcoinbrains"/>
    <s v="https://www.facebook.com/thebitcoinbrains"/>
    <s v="4af5526f-173a-16e0-6b8e-c6ae4f4482f1"/>
  </r>
  <r>
    <x v="86201"/>
    <s v="bitcoinmagazine.com"/>
    <s v="USA"/>
    <s v="TN"/>
    <s v="Nashville"/>
    <s v="Nashville"/>
    <x v="2"/>
    <s v="Bitcoin Magazine is an online platform that provides its users with information, news, and commentaries about Bitcoin and crypto-currencies."/>
    <s v="bitcoin|news|publishing"/>
    <x v="2336"/>
    <x v="0"/>
    <n v="0"/>
    <m/>
    <s v="2011-01-01"/>
    <m/>
    <m/>
    <m/>
    <s v="contact@btcmedia.org"/>
    <m/>
    <s v="https://www.crunchbase.com/organization/bitcoin-magazine"/>
    <s v="https://www.twitter.com/bitcoinmagazine"/>
    <s v="https://www.facebook.com/bitcoinmagazine"/>
    <s v="cfd48ec6-d8ff-4695-6441-fa07b1b3bcbb"/>
  </r>
  <r>
    <x v="86202"/>
    <m/>
    <s v="USA"/>
    <s v="WA"/>
    <s v="Seattle"/>
    <s v="Redmond"/>
    <x v="2"/>
    <s v="Makes shoe and sports sandals."/>
    <m/>
    <x v="5"/>
    <x v="2"/>
    <n v="0"/>
    <m/>
    <m/>
    <m/>
    <m/>
    <m/>
    <m/>
    <m/>
    <s v="https://www.crunchbase.com/organization/bite-footwear"/>
    <m/>
    <m/>
    <s v="58881d44-cc64-00b0-b1d0-1ba9a283b67a"/>
  </r>
  <r>
    <x v="86203"/>
    <m/>
    <s v="ITA"/>
    <m/>
    <s v="ITA - Other"/>
    <s v="Minerbio"/>
    <x v="0"/>
    <s v="Bitelli was an engineering company located in Bologna, Italy - the largest and, perhaps best known, Italian construction machinery firm."/>
    <m/>
    <x v="5"/>
    <x v="2"/>
    <n v="0"/>
    <m/>
    <m/>
    <m/>
    <m/>
    <m/>
    <m/>
    <m/>
    <s v="https://www.crunchbase.com/organization/bitelli-spa"/>
    <m/>
    <m/>
    <s v="9180bacd-6976-a8aa-9690-81470c82d064"/>
  </r>
  <r>
    <x v="86204"/>
    <s v="bitgroup.de"/>
    <s v="DEU"/>
    <m/>
    <s v="DEU - Other"/>
    <s v="Bautzen"/>
    <x v="2"/>
    <s v="BIT.Group is a service provider with locations in Bautzen, Dresden, Hannover and Shanghai the BIT.Group GmbH,"/>
    <s v="information services|information technology"/>
    <x v="59"/>
    <x v="1"/>
    <n v="0"/>
    <m/>
    <s v="2004-01-01"/>
    <m/>
    <m/>
    <m/>
    <m/>
    <m/>
    <s v="https://www.crunchbase.com/organization/bit-group-gmbh"/>
    <s v="https://www.twitter.com/_bit_group"/>
    <s v="https://www.facebook.com/292858927539216"/>
    <s v="ec76b781-2afa-8114-6dfa-2a4385f54d76"/>
  </r>
  <r>
    <x v="86205"/>
    <s v="bitinvest.com.br"/>
    <s v="BRA"/>
    <m/>
    <s v="BRA - Other"/>
    <s v="Santo"/>
    <x v="2"/>
    <s v="Bitinvest is a payment processor."/>
    <s v="information services|information technology"/>
    <x v="59"/>
    <x v="1"/>
    <n v="0"/>
    <m/>
    <s v="2013-01-01"/>
    <m/>
    <m/>
    <m/>
    <m/>
    <m/>
    <s v="https://www.crunchbase.com/organization/bitinvest"/>
    <s v="https://www.twitter.com/bitinvestbr"/>
    <s v="https://www.facebook.com/bitinvestbr"/>
    <s v="9d32092e-f801-a67a-09f7-506c351b9ff3"/>
  </r>
  <r>
    <x v="86206"/>
    <s v="bitmain.com"/>
    <s v="CHN"/>
    <m/>
    <s v="Beijing"/>
    <s v="Beijing"/>
    <x v="0"/>
    <s v="Bitmain is a manufacturer of Bitcoin mining hardware and other related services."/>
    <s v="electronics|manufacturing"/>
    <x v="637"/>
    <x v="1"/>
    <n v="0"/>
    <m/>
    <s v="2013-01-01"/>
    <m/>
    <m/>
    <m/>
    <m/>
    <s v="'+86 138 1057 7241"/>
    <s v="https://www.crunchbase.com/organization/bitmain"/>
    <s v="https://www.twitter.com/bitmaintech"/>
    <s v="https://www.facebook.com/bitmain"/>
    <s v="da7030d6-592c-39a9-4b04-f7ff03f2e995"/>
  </r>
  <r>
    <x v="86207"/>
    <s v="bitmath.com"/>
    <s v="USA"/>
    <s v="CA"/>
    <s v="SF Bay Area"/>
    <s v="Fremont"/>
    <x v="2"/>
    <s v="Fremont, Calif. based company develops complex mixed-signal CMOS ASICs, intellectual-property (IP) cores, and other products."/>
    <m/>
    <x v="5"/>
    <x v="1"/>
    <n v="0"/>
    <m/>
    <s v="1985-01-01"/>
    <m/>
    <m/>
    <m/>
    <m/>
    <m/>
    <s v="https://www.crunchbase.com/organization/bitmath"/>
    <m/>
    <m/>
    <s v="1b5fdc23-88c5-46a4-3794-e3e612394403"/>
  </r>
  <r>
    <x v="86208"/>
    <s v="bitmob.com"/>
    <s v="USA"/>
    <s v="CA"/>
    <s v="SF Bay Area"/>
    <s v="San Francisco"/>
    <x v="2"/>
    <s v="A video-game editorial site"/>
    <s v="digital media|journalism|social media|video games"/>
    <x v="1607"/>
    <x v="1"/>
    <n v="0"/>
    <m/>
    <s v="2009-02-03"/>
    <m/>
    <m/>
    <m/>
    <s v="demian@bitmob.com"/>
    <s v="'415-215-3419"/>
    <s v="https://www.crunchbase.com/organization/bitmob"/>
    <s v="https://www.twitter.com/bitmob"/>
    <m/>
    <s v="e324e602-371f-c15f-33e5-5c69be02747c"/>
  </r>
  <r>
    <x v="86209"/>
    <s v="bitnational.com"/>
    <s v="CAN"/>
    <s v="AB"/>
    <s v="Edmonton"/>
    <s v="Edmonton"/>
    <x v="0"/>
    <s v="Comprehensive understanding in digital currency you can trust. We like to explain how all this stuff works!"/>
    <s v="bitcoin|finance"/>
    <x v="57"/>
    <x v="2"/>
    <n v="0"/>
    <m/>
    <m/>
    <m/>
    <m/>
    <m/>
    <s v="info@bitnational.com"/>
    <s v="(778) 952-2646"/>
    <s v="https://www.crunchbase.com/organization/bitnational"/>
    <s v="https://www.twitter.com/bitnational"/>
    <s v="https://www.facebook.com/bitnational"/>
    <s v="faf9433e-a3ce-eeda-cc99-a67fdacfc2b7"/>
  </r>
  <r>
    <x v="86210"/>
    <s v="bitquick.co"/>
    <m/>
    <m/>
    <m/>
    <m/>
    <x v="2"/>
    <s v="BitQuick.co connects buyers and sellers directly to their bank accounts, allowing users to buy and sell Bitcoin Instantly. -"/>
    <m/>
    <x v="5"/>
    <x v="2"/>
    <n v="0"/>
    <m/>
    <s v="2013-07-01"/>
    <m/>
    <m/>
    <m/>
    <m/>
    <m/>
    <s v="https://www.crunchbase.com/organization/bitquick"/>
    <s v="https://www.twitter.com/bitquickco"/>
    <s v="https://www.facebook.com/bitquickco"/>
    <s v="faec1d03-3c7e-b906-4b0c-9e6b2dcf48e9"/>
  </r>
  <r>
    <x v="86211"/>
    <s v="bit-side.com"/>
    <s v="DEU"/>
    <m/>
    <s v="Berlin"/>
    <s v="Berlin"/>
    <x v="2"/>
    <s v="Bit-side is a mobile software company developing location-based services."/>
    <s v="developer tools|location based services|mobile|software"/>
    <x v="513"/>
    <x v="0"/>
    <n v="0"/>
    <m/>
    <m/>
    <m/>
    <m/>
    <m/>
    <m/>
    <m/>
    <s v="https://www.crunchbase.com/organization/bit-side"/>
    <m/>
    <m/>
    <s v="cf8d931b-781e-8649-bb9b-d4a74271b94b"/>
  </r>
  <r>
    <x v="86212"/>
    <s v="bitsofproof.com"/>
    <s v="HUN"/>
    <m/>
    <s v="Budapest"/>
    <s v="Budapest"/>
    <x v="2"/>
    <s v="Bits of Proof is a technology company focused on the integration of applications within the bitcoin network."/>
    <s v="bitcoin"/>
    <x v="57"/>
    <x v="2"/>
    <n v="0"/>
    <m/>
    <s v="2013-01-01"/>
    <m/>
    <m/>
    <m/>
    <s v="tamas@bitsofproof.com"/>
    <n v="36304605877"/>
    <s v="https://www.crunchbase.com/organization/bits-of-proof"/>
    <s v="https://www.twitter.com/tamasblummer"/>
    <s v="http://www.facebook.com/pages/bits-of-proof/371494849632784"/>
    <s v="66776bfb-281b-9d0c-de96-b6ca5c6c50bf"/>
  </r>
  <r>
    <x v="86213"/>
    <s v="bitstadium.com"/>
    <s v="DEU"/>
    <m/>
    <s v="Stuttgart"/>
    <s v="Stuttgart"/>
    <x v="2"/>
    <s v="Bit Stadium GmbH is a software developer that develops applications to make management easier."/>
    <s v="developer tools|mobile|software"/>
    <x v="245"/>
    <x v="2"/>
    <n v="0"/>
    <m/>
    <s v="2012-03-14"/>
    <m/>
    <m/>
    <m/>
    <m/>
    <s v="49 711 2172 7820"/>
    <s v="https://www.crunchbase.com/organization/bit-stadium-gmbh"/>
    <s v="https://www.twitter.com/bitstadium"/>
    <s v="http://www.facebook.com/hockeyapp"/>
    <s v="c21d82bb-ff18-4ced-0459-51219cdbbc59"/>
  </r>
  <r>
    <x v="86214"/>
    <s v="bitstream.com"/>
    <s v="USA"/>
    <s v="MA"/>
    <s v="Boston"/>
    <s v="Cambridge"/>
    <x v="1"/>
    <s v="Monotype is a provider of type-related products, technologies and expertise."/>
    <s v="developer tools|mobile"/>
    <x v="245"/>
    <x v="5"/>
    <n v="0"/>
    <m/>
    <s v="1987-01-01"/>
    <m/>
    <m/>
    <m/>
    <s v="contact@boltbrowser.com"/>
    <s v="'617-497-6222"/>
    <s v="https://www.crunchbase.com/organization/bitstream"/>
    <s v="https://www.twitter.com/monotype"/>
    <m/>
    <s v="d796bd34-f6fa-385e-f95b-fe3d7e9b5a4b"/>
  </r>
  <r>
    <x v="86215"/>
    <s v="biw-bank.de"/>
    <m/>
    <m/>
    <m/>
    <m/>
    <x v="0"/>
    <s v="BIW AGis licensed to provide the full range of banking services and is affiliated to the Deposit Insurance Fund."/>
    <m/>
    <x v="5"/>
    <x v="2"/>
    <n v="0"/>
    <m/>
    <s v="2005-01-01"/>
    <m/>
    <m/>
    <m/>
    <m/>
    <s v="49 21 56 49 20 0"/>
    <s v="https://www.crunchbase.com/organization/biw-ag"/>
    <m/>
    <m/>
    <s v="057fd75d-c31e-f02e-0a22-8c1bec694c4d"/>
  </r>
  <r>
    <x v="86216"/>
    <s v="bixolon.com"/>
    <s v="KOR"/>
    <m/>
    <s v="Seongnam"/>
    <s v="Seongnam"/>
    <x v="1"/>
    <s v="Bixolon Co., Ltd. is a global printer manufacturer of POS Printers, Label Printers &amp; Mobile Printers."/>
    <s v="health care|hospitality|information technology|logistics|manufacturing|mobile payments|point of sale|retail|ticketing"/>
    <x v="8855"/>
    <x v="3"/>
    <n v="0"/>
    <m/>
    <s v="2002-01-01"/>
    <m/>
    <m/>
    <m/>
    <m/>
    <m/>
    <s v="https://www.crunchbase.com/organization/bixolon-europe-gmbh"/>
    <s v="https://www.twitter.com/ibixolon"/>
    <s v="https://www.facebook.com/ibixolon"/>
    <s v="e0dbf255-4566-48f9-7e3e-dd9ddda9d452"/>
  </r>
  <r>
    <x v="86217"/>
    <s v="bizaps.net"/>
    <s v="GBR"/>
    <m/>
    <s v="London"/>
    <s v="London"/>
    <x v="2"/>
    <s v="Business Application Associates Ltd was formed in 2001 by three highly experienced SAP business consultants who held the vision to provide"/>
    <s v="curated web"/>
    <x v="28"/>
    <x v="2"/>
    <n v="0"/>
    <m/>
    <m/>
    <m/>
    <m/>
    <m/>
    <s v="info@bizaps.net"/>
    <m/>
    <s v="https://www.crunchbase.com/organization/bizaps"/>
    <s v="https://www.twitter.com/wnsholdings"/>
    <s v="http://www.facebook.com/wnsglobalservices"/>
    <s v="715f9744-c0df-fbc2-9ed2-a9927d81a6ef"/>
  </r>
  <r>
    <x v="86218"/>
    <s v="bizdeals.com"/>
    <s v="USA"/>
    <s v="MA"/>
    <s v="Boston"/>
    <s v="Maynard"/>
    <x v="2"/>
    <s v="BizDeals.com is a B2B-focused weekly deal site."/>
    <s v="e-commerce"/>
    <x v="63"/>
    <x v="2"/>
    <n v="0"/>
    <m/>
    <m/>
    <m/>
    <m/>
    <m/>
    <m/>
    <m/>
    <s v="https://www.crunchbase.com/organization/bizdeals-com"/>
    <m/>
    <m/>
    <s v="f0d8d0c0-1cdb-22d7-a226-81e1ac5e71a2"/>
  </r>
  <r>
    <x v="86219"/>
    <s v="bizlibrary.com"/>
    <s v="USA"/>
    <s v="MO"/>
    <s v="St. Louis"/>
    <s v="Chesterfield"/>
    <x v="0"/>
    <s v="BizLibrary is a leading provider of online employee training and eLearning solutions."/>
    <s v="internet"/>
    <x v="28"/>
    <x v="0"/>
    <n v="0"/>
    <m/>
    <s v="1997-01-01"/>
    <m/>
    <m/>
    <m/>
    <s v="info@bizlibrary.com"/>
    <n v="116365341000"/>
    <s v="https://www.crunchbase.com/organization/bizlibrary"/>
    <s v="https://www.twitter.com/bizlibrary"/>
    <s v="https://www.facebook.com/bizlibrary"/>
    <s v="4c224cb1-89b8-6742-1be3-89b7893b193a"/>
  </r>
  <r>
    <x v="86220"/>
    <s v="bizmosis.com"/>
    <s v="USA"/>
    <s v="GA"/>
    <s v="Atlanta"/>
    <s v="Cumming"/>
    <x v="2"/>
    <s v="Bizmosis is a leading Atlanta mobile software develope"/>
    <s v="education"/>
    <x v="38"/>
    <x v="0"/>
    <n v="0"/>
    <m/>
    <s v="2007-01-01"/>
    <m/>
    <m/>
    <m/>
    <s v="jobs@bizmosis.com"/>
    <n v="17708841948"/>
    <s v="https://www.crunchbase.com/organization/bizmosis"/>
    <s v="https://www.twitter.com/bizmosis"/>
    <s v="http://www.facebook.com/pages/bizmosis/120943947961104"/>
    <s v="f3d889a4-d522-6cdf-85ea-a048ccfdc279"/>
  </r>
  <r>
    <x v="86221"/>
    <s v="bizrateinsights.com"/>
    <m/>
    <m/>
    <m/>
    <m/>
    <x v="2"/>
    <s v="Bizrate Insights provides an incredibly fast, accurate, and large set of data that is unparalleled in the ecommerce space."/>
    <m/>
    <x v="5"/>
    <x v="2"/>
    <n v="0"/>
    <m/>
    <m/>
    <m/>
    <m/>
    <m/>
    <m/>
    <m/>
    <s v="https://www.crunchbase.com/organization/bizrate-insights"/>
    <m/>
    <m/>
    <s v="30ff235c-b06c-6bed-fb12-e7acc14d0fda"/>
  </r>
  <r>
    <x v="86222"/>
    <m/>
    <s v="USA"/>
    <s v="VA"/>
    <s v="Washington, D.C."/>
    <s v="Reston"/>
    <x v="2"/>
    <s v="Provides OSS interconnection services to the communications industry."/>
    <m/>
    <x v="5"/>
    <x v="2"/>
    <n v="0"/>
    <m/>
    <m/>
    <m/>
    <m/>
    <m/>
    <m/>
    <m/>
    <s v="https://www.crunchbase.com/organization/biztelone"/>
    <m/>
    <m/>
    <s v="67a705e0-8637-6fdf-3bf4-b12c27dbb587"/>
  </r>
  <r>
    <x v="86223"/>
    <s v="biztro.com"/>
    <s v="USA"/>
    <s v="CA"/>
    <s v="SF Bay Area"/>
    <s v="Santa Clara"/>
    <x v="0"/>
    <s v="Biztro Inc., a provider of online services for emerging businesses."/>
    <s v="internet"/>
    <x v="28"/>
    <x v="2"/>
    <n v="0"/>
    <m/>
    <s v="1999-03-01"/>
    <m/>
    <m/>
    <m/>
    <m/>
    <m/>
    <s v="https://www.crunchbase.com/organization/biztro"/>
    <m/>
    <m/>
    <s v="dcbd7907-9d47-1991-01d4-6604f95aa394"/>
  </r>
  <r>
    <x v="86224"/>
    <s v="bizx.info"/>
    <s v="USA"/>
    <s v="CA"/>
    <s v="San Diego"/>
    <s v="San Diego"/>
    <x v="0"/>
    <s v="BIZX owns and operates hundreds of consumer and business focused websites ranging in subject matter from travel to telecommunications and"/>
    <s v="internet|telecommunications|web hosting"/>
    <x v="516"/>
    <x v="0"/>
    <n v="0"/>
    <m/>
    <s v="2003-01-01"/>
    <m/>
    <m/>
    <m/>
    <m/>
    <s v="(858)454-5900"/>
    <s v="https://www.crunchbase.com/organization/bizx"/>
    <s v="https://www.twitter.com/bizx"/>
    <s v="https://www.facebook.com/bizxchange"/>
    <s v="500068ff-197d-6d37-092d-db7e9bfaba35"/>
  </r>
  <r>
    <x v="86225"/>
    <s v="bizzability.com"/>
    <s v="USA"/>
    <s v="FL"/>
    <s v="Ft. Lauderdale"/>
    <s v="Fort Lauderdale"/>
    <x v="0"/>
    <s v="Bizzability is an Internet marketing firm focusing on promoting small companies on Internet."/>
    <s v="advertising|e-commerce|mobile|semantic search|seo"/>
    <x v="3372"/>
    <x v="1"/>
    <n v="0"/>
    <m/>
    <s v="2010-07-01"/>
    <m/>
    <m/>
    <m/>
    <s v="info@bizzability.com"/>
    <n v="9543747713"/>
    <s v="https://www.crunchbase.com/organization/bizzability"/>
    <s v="https://www.twitter.com/bizzability"/>
    <s v="http://www.facebook.com/bizzapps"/>
    <s v="d5764d2c-1b59-a970-4049-19ecaf77a539"/>
  </r>
  <r>
    <x v="86226"/>
    <s v="bizzibiz.com"/>
    <s v="USA"/>
    <s v="AZ"/>
    <s v="Phoenix"/>
    <s v="Scottsdale"/>
    <x v="0"/>
    <s v="BizziBiz is an online digital marketing company for businesses."/>
    <s v="app marketing|email marketing|seo|social media|web development"/>
    <x v="646"/>
    <x v="0"/>
    <n v="0"/>
    <m/>
    <s v="2011-01-01"/>
    <m/>
    <m/>
    <m/>
    <s v="askmeanything@bizzibiz.com"/>
    <s v="'480.991.8888"/>
    <s v="https://www.crunchbase.com/organization/bizzibiz"/>
    <s v="https://www.twitter.com/bizzibiz"/>
    <s v="http://www.facebook.com/bizzibiz"/>
    <s v="c6206d07-5c72-31df-b26c-b2a975b87dfe"/>
  </r>
  <r>
    <x v="86227"/>
    <s v="bjbear.ca"/>
    <s v="CAN"/>
    <s v="ON"/>
    <s v="Toronto"/>
    <s v="Kitchener"/>
    <x v="2"/>
    <s v="B. J. Bear Grain Co. Ltd. can be traced back to Shantz Bros. Ltd.; a company originally owned by Frank and Ed Shantz which for many years"/>
    <m/>
    <x v="5"/>
    <x v="6"/>
    <n v="0"/>
    <m/>
    <m/>
    <m/>
    <m/>
    <m/>
    <m/>
    <s v="(519) 669-3818"/>
    <s v="https://www.crunchbase.com/organization/b-j-bear-grain"/>
    <m/>
    <m/>
    <s v="5b5c89a8-4e4d-bee6-2656-225efef70ee7"/>
  </r>
  <r>
    <x v="86228"/>
    <s v="bjcbranding.com"/>
    <s v="USA"/>
    <s v="MA"/>
    <s v="Boston"/>
    <s v="Sharon"/>
    <x v="0"/>
    <s v="BJC Branding provides educational workshops, coaching &amp; consulting services to a wide range of businesses."/>
    <s v="advertising|marketing"/>
    <x v="296"/>
    <x v="1"/>
    <n v="0"/>
    <m/>
    <s v="2010-01-01"/>
    <m/>
    <m/>
    <m/>
    <s v="bryan@bjcbranding.com"/>
    <s v="(617)545-4999"/>
    <s v="https://www.crunchbase.com/organization/bjc-branding"/>
    <s v="https://www.twitter.com/bryancaplan"/>
    <s v="https://www.facebook.com/bjcbranding/"/>
    <s v="b998b544-db3c-a913-b277-7f31c92d0c84"/>
  </r>
  <r>
    <x v="86229"/>
    <s v="bjc.com"/>
    <s v="USA"/>
    <s v="AZ"/>
    <s v="Phoenix"/>
    <s v="Phoenix"/>
    <x v="2"/>
    <s v="BJC Public Relations provides services including media relations, strategic communications and community outreach."/>
    <s v="public relations"/>
    <x v="208"/>
    <x v="1"/>
    <n v="0"/>
    <m/>
    <s v="1983-01-01"/>
    <m/>
    <m/>
    <m/>
    <m/>
    <n v="6022343397"/>
    <s v="https://www.crunchbase.com/organization/bjc-public-relations"/>
    <m/>
    <m/>
    <s v="f37767f4-1225-3083-746f-46e346c7df1b"/>
  </r>
  <r>
    <x v="86230"/>
    <m/>
    <s v="USA"/>
    <s v="TX"/>
    <s v="Houston"/>
    <s v="Houston"/>
    <x v="2"/>
    <s v="An oil and gas equipment and services company"/>
    <s v="oil and gas"/>
    <x v="89"/>
    <x v="4"/>
    <n v="0"/>
    <m/>
    <s v="1872-01-01"/>
    <m/>
    <m/>
    <m/>
    <m/>
    <s v="(713)462-4239"/>
    <s v="https://www.crunchbase.com/organization/bj-services-company"/>
    <m/>
    <m/>
    <s v="fd83fcf0-f8dc-d655-4c9f-8a966b9e8068"/>
  </r>
  <r>
    <x v="86231"/>
    <s v="bjs.com"/>
    <s v="USA"/>
    <s v="MA"/>
    <s v="Worcester"/>
    <s v="Westborough"/>
    <x v="2"/>
    <s v="BJ's Wholesale Club, commonly referred to simply as BJ's."/>
    <s v="retail|shopping"/>
    <x v="63"/>
    <x v="4"/>
    <n v="0"/>
    <m/>
    <s v="1984-01-01"/>
    <m/>
    <m/>
    <m/>
    <m/>
    <n v="7145127400"/>
    <s v="https://www.crunchbase.com/organization/bj-s-wholesale-club"/>
    <s v="https://www.twitter.com/bjswholesale"/>
    <s v="https://www.facebook.com/bjswholesaleclub"/>
    <s v="023239db-39dc-ee37-2990-9519e0c24be7"/>
  </r>
  <r>
    <x v="86232"/>
    <s v="benkinney.com"/>
    <s v="USA"/>
    <s v="WA"/>
    <s v="Seattle"/>
    <s v="Bellingham"/>
    <x v="0"/>
    <s v="We operate, invest, and acquire companies operation in the real estate sector."/>
    <s v="angel investment|crm|online portals|real estate|saas|venture capital"/>
    <x v="8856"/>
    <x v="2"/>
    <n v="0"/>
    <m/>
    <s v="2004-08-01"/>
    <m/>
    <m/>
    <m/>
    <m/>
    <m/>
    <s v="https://www.crunchbase.com/organization/bkco-ben-kinney-companies"/>
    <m/>
    <m/>
    <s v="a8dace0d-fd3e-33e5-3602-f79f6bc5aa46"/>
  </r>
  <r>
    <x v="86233"/>
    <s v="bkmtechnologypartners.com"/>
    <s v="USA"/>
    <s v="AZ"/>
    <s v="Phoenix"/>
    <s v="Phoenix"/>
    <x v="0"/>
    <s v="BKM Technology is providing unique and fully-integrated solutions that increase the operating efficiency and profitable."/>
    <m/>
    <x v="5"/>
    <x v="1"/>
    <n v="0"/>
    <m/>
    <s v="2004-01-01"/>
    <m/>
    <m/>
    <m/>
    <s v="info@bkmtechnologypartners.com"/>
    <s v="'480-922-4933"/>
    <s v="https://www.crunchbase.com/organization/bkm-technology"/>
    <m/>
    <m/>
    <s v="e5af31d8-870c-3831-fcb0-dadfadd65212"/>
  </r>
  <r>
    <x v="86234"/>
    <s v="bla-bla.com"/>
    <s v="USA"/>
    <s v="NY"/>
    <s v="New York City"/>
    <s v="New York"/>
    <x v="0"/>
    <s v="Bla-Bla Entertainment Network operates an Internet content site."/>
    <m/>
    <x v="5"/>
    <x v="2"/>
    <n v="0"/>
    <m/>
    <m/>
    <m/>
    <m/>
    <m/>
    <m/>
    <m/>
    <s v="https://www.crunchbase.com/organization/bla-bla-entertainment-network"/>
    <m/>
    <m/>
    <s v="92a09d2a-2ea5-32e8-5772-001f4731d0d1"/>
  </r>
  <r>
    <x v="86235"/>
    <s v="blackarchpartners.com"/>
    <m/>
    <m/>
    <m/>
    <m/>
    <x v="0"/>
    <s v="BlackArch Partners is a leading middle-market investment bank offering a full spectrum of advisory services to financial sponsors."/>
    <m/>
    <x v="5"/>
    <x v="2"/>
    <n v="0"/>
    <m/>
    <m/>
    <m/>
    <m/>
    <m/>
    <m/>
    <m/>
    <s v="https://www.crunchbase.com/organization/blackarch-partners-2"/>
    <m/>
    <m/>
    <s v="2d90dc0b-abb5-2d20-2e0b-6cabed9f4dd5"/>
  </r>
  <r>
    <x v="86236"/>
    <s v="blackarrowecom.com"/>
    <m/>
    <m/>
    <m/>
    <m/>
    <x v="0"/>
    <s v="Black Arrow Capital, Inc., a provider of eCommerce solutions and services for value-added resellers of Automatic Identification products."/>
    <m/>
    <x v="5"/>
    <x v="2"/>
    <n v="0"/>
    <m/>
    <m/>
    <m/>
    <m/>
    <m/>
    <m/>
    <m/>
    <s v="https://www.crunchbase.com/organization/black-arrow-ecom"/>
    <m/>
    <m/>
    <s v="9bdc00d2-721f-ccc8-fae2-08a19693e260"/>
  </r>
  <r>
    <x v="86237"/>
    <m/>
    <m/>
    <m/>
    <m/>
    <m/>
    <x v="2"/>
    <s v="Black Bag Advertising is an Advertising company."/>
    <s v="advertising"/>
    <x v="296"/>
    <x v="2"/>
    <n v="0"/>
    <m/>
    <m/>
    <m/>
    <m/>
    <m/>
    <m/>
    <m/>
    <s v="https://www.crunchbase.com/organization/black-bag-advertising"/>
    <m/>
    <m/>
    <s v="d961da2d-eed5-53a7-803b-6705022ed182"/>
  </r>
  <r>
    <x v="86238"/>
    <s v="blackbaud.com"/>
    <s v="USA"/>
    <s v="SC"/>
    <s v="Charleston, South Carolina"/>
    <s v="Charleston"/>
    <x v="1"/>
    <s v="Blackbaud is a provider of software and services designed for non-profit organizations enabling them to build strong relationships and more."/>
    <s v="non profit|software"/>
    <x v="10"/>
    <x v="8"/>
    <n v="0"/>
    <m/>
    <s v="1981-01-01"/>
    <m/>
    <m/>
    <m/>
    <s v="solutions@blackbaud.com"/>
    <s v="(800) 443-9441"/>
    <s v="https://www.crunchbase.com/organization/blackbaud"/>
    <s v="https://www.twitter.com/blackbaud"/>
    <s v="http://www.facebook.com/blackbaud"/>
    <s v="9a0f7b9f-9432-4ed6-9452-a6bc7a520ce3"/>
  </r>
  <r>
    <x v="86239"/>
    <s v="blackbaud.com"/>
    <s v="USA"/>
    <s v="SC"/>
    <s v="Charleston, South Carolina"/>
    <s v="Charleston"/>
    <x v="0"/>
    <s v="Blackbaud, Inc. is a provider of software, services, expertise and data intelligence to corporations and education institutions."/>
    <s v="analytics|cloud data services"/>
    <x v="722"/>
    <x v="2"/>
    <n v="0"/>
    <m/>
    <m/>
    <m/>
    <m/>
    <m/>
    <m/>
    <m/>
    <s v="https://www.crunchbase.com/organization/blackbaud-blkb"/>
    <m/>
    <m/>
    <s v="bea2b063-a49e-8448-70ed-d79e0b5d6027"/>
  </r>
  <r>
    <x v="86240"/>
    <s v="blackbird.io"/>
    <s v="USA"/>
    <s v="CA"/>
    <s v="SF Bay Area"/>
    <s v="San Francisco"/>
    <x v="2"/>
    <s v="Blackbird works with you to remove scalability bottlenecks, reduce manual effort, and create new capabilities that maximize velocity."/>
    <s v="big data|cloud data services|cloud infrastructure|cloud management|consulting|it management|open source|saas"/>
    <x v="2610"/>
    <x v="5"/>
    <n v="0"/>
    <m/>
    <s v="2014-01-01"/>
    <m/>
    <m/>
    <m/>
    <m/>
    <s v="'775-572-8854"/>
    <s v="https://www.crunchbase.com/organization/blackbird"/>
    <s v="https://www.twitter.com/pythian"/>
    <s v="https://www.facebook.com/pythian"/>
    <s v="842f0b0f-13ce-128b-55a9-02a473a6573a"/>
  </r>
  <r>
    <x v="86241"/>
    <s v="blackbird-group.com"/>
    <s v="USA"/>
    <s v="NY"/>
    <s v="New York City"/>
    <s v="New York"/>
    <x v="2"/>
    <s v="Blackbird Group provides compliance and systems management solutions for Microsoft-centric environments."/>
    <s v="software"/>
    <x v="10"/>
    <x v="5"/>
    <n v="0"/>
    <m/>
    <s v="2002-01-01"/>
    <m/>
    <m/>
    <m/>
    <s v="info@blackbird-group.com"/>
    <s v="'818-575-4000"/>
    <s v="https://www.crunchbase.com/organization/blackbird-group"/>
    <s v="https://www.twitter.com/blackbirdgroup"/>
    <s v="https://www.facebook.com/beyondtrust"/>
    <s v="182f0d90-e551-dba2-f0e9-cc1c2c7002fc"/>
  </r>
  <r>
    <x v="86242"/>
    <s v="blackbirdai.com"/>
    <s v="USA"/>
    <s v="CA"/>
    <s v="SF Bay Area"/>
    <s v="Menlo Park"/>
    <x v="2"/>
    <s v="Blackbird Technologies developes search and recommendation tech for ecommerce companies."/>
    <m/>
    <x v="5"/>
    <x v="0"/>
    <n v="0"/>
    <m/>
    <s v="2013-01-01"/>
    <m/>
    <m/>
    <m/>
    <m/>
    <m/>
    <s v="https://www.crunchbase.com/organization/blackbird-technologies-2"/>
    <m/>
    <m/>
    <s v="1b92ee50-5c51-f227-dd5a-15bdd9d186f7"/>
  </r>
  <r>
    <x v="86242"/>
    <s v="blackbirdtech.com"/>
    <s v="USA"/>
    <s v="VA"/>
    <s v="Washington, D.C."/>
    <s v="Herndon"/>
    <x v="2"/>
    <s v="Blackbird Technologies is a technology solutions provider to solve challenging problems."/>
    <s v="cyber security|information technology|national security"/>
    <x v="2442"/>
    <x v="7"/>
    <n v="0"/>
    <m/>
    <s v="1997-01-01"/>
    <m/>
    <m/>
    <m/>
    <s v="info@blackbirdtech.com"/>
    <s v="(703) 796-1420"/>
    <s v="https://www.crunchbase.com/organization/blackbird-technologies"/>
    <m/>
    <m/>
    <s v="052cdfa0-817c-342b-3143-87a9fc574e74"/>
  </r>
  <r>
    <x v="86243"/>
    <m/>
    <m/>
    <m/>
    <m/>
    <m/>
    <x v="2"/>
    <s v="Black Box Games was added in 2010."/>
    <m/>
    <x v="5"/>
    <x v="2"/>
    <n v="0"/>
    <m/>
    <m/>
    <m/>
    <m/>
    <m/>
    <m/>
    <m/>
    <s v="https://www.crunchbase.com/organization/black-box-games"/>
    <m/>
    <m/>
    <s v="ce44fee0-a172-5f24-e5a5-8c1faaa07bb4"/>
  </r>
  <r>
    <x v="86244"/>
    <s v="blackbox.com"/>
    <s v="USA"/>
    <s v="PA"/>
    <s v="PA - Other"/>
    <s v="Lawrence"/>
    <x v="1"/>
    <s v="Black Box Corporation (NASDAQ: BBOX) is a leading technology solutions provider dedicated to helping customers build, manage, optimize,....."/>
    <s v="digital media|digital signage|it infrastructure|network hardware|telecommunications"/>
    <x v="8857"/>
    <x v="8"/>
    <n v="0"/>
    <m/>
    <s v="1976-01-01"/>
    <m/>
    <m/>
    <m/>
    <s v="info@blackbox.com"/>
    <s v="'724-746-5500"/>
    <s v="https://www.crunchbase.com/organization/black-box-network-services"/>
    <s v="https://www.twitter.com/blackbox_ns"/>
    <s v="https://www.facebook.com/blackbox.ns"/>
    <s v="649e44ef-623a-6535-492b-c7460319724b"/>
  </r>
  <r>
    <x v="86245"/>
    <s v="blackbrushenergy.com"/>
    <s v="USA"/>
    <s v="TX"/>
    <s v="San Antonio"/>
    <s v="San Antonio"/>
    <x v="2"/>
    <s v="An independent oil and gas exploration and development company"/>
    <m/>
    <x v="5"/>
    <x v="5"/>
    <n v="0"/>
    <m/>
    <s v="2004-01-01"/>
    <m/>
    <m/>
    <m/>
    <m/>
    <n v="12104950075"/>
    <s v="https://www.crunchbase.com/organization/blackbrush"/>
    <m/>
    <m/>
    <s v="ded4426f-a189-32a0-1fc4-5c4e8c994089"/>
  </r>
  <r>
    <x v="86246"/>
    <m/>
    <m/>
    <m/>
    <m/>
    <m/>
    <x v="2"/>
    <s v="Black Diamond Perfomance Reporting was added in 2013."/>
    <m/>
    <x v="5"/>
    <x v="2"/>
    <n v="0"/>
    <m/>
    <m/>
    <m/>
    <m/>
    <m/>
    <m/>
    <m/>
    <s v="https://www.crunchbase.com/organization/black-diamond-perfomance-reporting"/>
    <m/>
    <m/>
    <s v="3368a064-65f9-c829-6ddd-1d9b55b573f8"/>
  </r>
  <r>
    <x v="86247"/>
    <s v="blackdragoncap.com"/>
    <s v="USA"/>
    <s v="FL"/>
    <s v="Miami"/>
    <s v="Miami Beach"/>
    <x v="0"/>
    <s v="Black Dragon Capital LLC is an investment capital company focused on software and technology."/>
    <s v="financial services|local business"/>
    <x v="24"/>
    <x v="2"/>
    <n v="0"/>
    <m/>
    <m/>
    <m/>
    <m/>
    <m/>
    <m/>
    <m/>
    <s v="https://www.crunchbase.com/organization/black-dragon-capital"/>
    <m/>
    <m/>
    <s v="24477cdd-41bf-3be3-1fda-c19db6857637"/>
  </r>
  <r>
    <x v="86248"/>
    <s v="blackfincp.com"/>
    <s v="FRA"/>
    <m/>
    <s v="Paris"/>
    <s v="Paris"/>
    <x v="0"/>
    <s v="Financial Services - Private Equity fund"/>
    <m/>
    <x v="5"/>
    <x v="2"/>
    <n v="0"/>
    <m/>
    <s v="2009-04-01"/>
    <m/>
    <m/>
    <m/>
    <m/>
    <m/>
    <s v="https://www.crunchbase.com/organization/blackfin-capital-partners"/>
    <m/>
    <m/>
    <s v="7075fa68-8005-479c-f455-692d83ea167f"/>
  </r>
  <r>
    <x v="86249"/>
    <s v="blackfinsecurity.com"/>
    <m/>
    <m/>
    <m/>
    <m/>
    <x v="0"/>
    <s v="Provides phishing simulation and user awareness training, while delivering technical security training through Hacker Academy."/>
    <s v="training"/>
    <x v="38"/>
    <x v="1"/>
    <n v="0"/>
    <m/>
    <m/>
    <m/>
    <m/>
    <m/>
    <m/>
    <m/>
    <s v="https://www.crunchbase.com/organization/blackfin-security"/>
    <s v="https://www.twitter.com/getblackfin"/>
    <s v="https://www.facebook.com/getblackfin"/>
    <s v="6bee591e-6a6c-f51b-2f03-249b82784553"/>
  </r>
  <r>
    <x v="86250"/>
    <s v="blackfordcapital.com"/>
    <s v="USA"/>
    <s v="MI"/>
    <s v="Grand Rapids"/>
    <s v="Grand Rapids"/>
    <x v="0"/>
    <s v="Blackford Capital is a private equity firm."/>
    <m/>
    <x v="5"/>
    <x v="2"/>
    <n v="0"/>
    <m/>
    <s v="2000-01-01"/>
    <m/>
    <m/>
    <m/>
    <m/>
    <m/>
    <s v="https://www.crunchbase.com/organization/blackford-capital"/>
    <s v="https://www.twitter.com/blackfordpe"/>
    <m/>
    <s v="b6f66d94-2342-7e2d-14a0-a2f4ed537238"/>
  </r>
  <r>
    <x v="86251"/>
    <s v="blackhawkid.com"/>
    <s v="USA"/>
    <s v="OK"/>
    <s v="Tulsa"/>
    <s v="Broken Arrow"/>
    <x v="0"/>
    <s v="BlackHawk Industrial truly believes in the power of the deep personal relationship between the local distributor and the customers Service"/>
    <m/>
    <x v="5"/>
    <x v="7"/>
    <n v="0"/>
    <m/>
    <s v="2010-01-01"/>
    <m/>
    <m/>
    <m/>
    <s v="recruiting@blackhawkid.com"/>
    <s v="(608) 757-0600"/>
    <s v="https://www.crunchbase.com/organization/blackhawk-industrial"/>
    <s v="https://www.twitter.com/blackhawkind"/>
    <s v="https://www.facebook.com/blackhawkindustrial"/>
    <s v="3b3141fb-1e94-b5db-976d-37f2f68317f7"/>
  </r>
  <r>
    <x v="86252"/>
    <s v="blackhawknetwork.com"/>
    <s v="USA"/>
    <s v="CA"/>
    <s v="SF Bay Area"/>
    <s v="Pleasanton"/>
    <x v="1"/>
    <s v="Blackhawk Network, Inc. provides prepaid and payments products in the United States and Canada."/>
    <s v="e-commerce|finance|payments"/>
    <x v="1061"/>
    <x v="8"/>
    <n v="0"/>
    <m/>
    <s v="2001-01-01"/>
    <m/>
    <m/>
    <m/>
    <s v="corporate@blackhawk-net.com"/>
    <n v="9252269016"/>
    <s v="https://www.crunchbase.com/organization/blackhawk-network"/>
    <s v="https://www.twitter.com/blackhawk"/>
    <m/>
    <s v="638333a6-bcf1-61aa-476c-a3f2c2f7f5ae"/>
  </r>
  <r>
    <x v="86253"/>
    <m/>
    <m/>
    <m/>
    <m/>
    <m/>
    <x v="2"/>
    <s v="Blackhaw Wealth Management provides wealth management services and customized investment advisory solutions."/>
    <m/>
    <x v="5"/>
    <x v="2"/>
    <n v="0"/>
    <m/>
    <s v="2009-01-01"/>
    <m/>
    <m/>
    <m/>
    <m/>
    <m/>
    <s v="https://www.crunchbase.com/organization/blackhaw-wealth-management"/>
    <m/>
    <m/>
    <s v="328f6a3a-b465-09dc-622c-c8683099e069"/>
  </r>
  <r>
    <x v="86254"/>
    <s v="blackhillscorp.com"/>
    <s v="USA"/>
    <s v="SD"/>
    <s v="SD - Other"/>
    <s v="Rapid City"/>
    <x v="1"/>
    <s v="Black Hills is a diversified energy company with a tradition of exemplary service and a vision to be the energy partner of choice."/>
    <s v="electronics|energy|oil and gas"/>
    <x v="5426"/>
    <x v="8"/>
    <n v="0"/>
    <m/>
    <s v="1941-01-01"/>
    <m/>
    <m/>
    <m/>
    <m/>
    <s v="(888) 890-5554"/>
    <s v="https://www.crunchbase.com/organization/black-hills-corporation"/>
    <s v="https://www.twitter.com/blackhillscorp"/>
    <s v="https://www.facebook.com/pages/black-hills-corporation/107766585913183?fref=ts"/>
    <s v="6413143b-f457-aa05-8086-09eae2dd4686"/>
  </r>
  <r>
    <x v="86255"/>
    <s v="blackirondata.com"/>
    <s v="CAN"/>
    <s v="ON"/>
    <s v="Etobicoke"/>
    <s v="Etobicoke"/>
    <x v="2"/>
    <s v="BLACKIRON Data ULC is an innovator in data centre, cloud and managed services technology, providing a singular focus to ensuring the most"/>
    <s v="it management"/>
    <x v="59"/>
    <x v="2"/>
    <n v="0"/>
    <m/>
    <s v="2012-01-01"/>
    <m/>
    <m/>
    <m/>
    <m/>
    <s v="'800-958-5000"/>
    <s v="https://www.crunchbase.com/organization/blackiron-data"/>
    <m/>
    <m/>
    <s v="4488d0fd-56a6-9f6f-743a-6b95fe937421"/>
  </r>
  <r>
    <x v="86256"/>
    <s v="bkfs.com"/>
    <s v="USA"/>
    <s v="FL"/>
    <s v="Jacksonville"/>
    <s v="Jacksonville"/>
    <x v="2"/>
    <s v="Black Knight Financial Services is a leading provider of integrated technology and services that span the entire mortgage and real estate."/>
    <s v="financial services"/>
    <x v="24"/>
    <x v="9"/>
    <n v="0"/>
    <m/>
    <s v="2008-01-01"/>
    <m/>
    <m/>
    <m/>
    <s v="AskBlackKnight@bkfs.com"/>
    <s v="(844)474-2537"/>
    <s v="https://www.crunchbase.com/organization/black-knight-financial-services"/>
    <s v="https://www.twitter.com/blackknightfs"/>
    <s v="https://www.facebook.com/blackknightfs/"/>
    <s v="228852eb-2e1b-a5a0-fb0a-e9fa1d880a34"/>
  </r>
  <r>
    <x v="86257"/>
    <s v="blackletterdiscovery.com"/>
    <s v="USA"/>
    <s v="CA"/>
    <s v="SF Bay Area"/>
    <s v="San Francisco"/>
    <x v="2"/>
    <s v="Black Letter Discovery, Inc. provides discovery and document review solutions."/>
    <m/>
    <x v="5"/>
    <x v="6"/>
    <n v="0"/>
    <m/>
    <s v="2005-01-01"/>
    <m/>
    <m/>
    <m/>
    <m/>
    <s v="'415-946-2470"/>
    <s v="https://www.crunchbase.com/organization/black-letter-discovery"/>
    <m/>
    <s v="https://www.facebook.com/black-letter-discovery-404472919747375/"/>
    <s v="d2a4b81a-04aa-dec8-4b55-9cae5f4c9edc"/>
  </r>
  <r>
    <x v="86258"/>
    <s v="blacklots.com"/>
    <s v="USA"/>
    <s v="CA"/>
    <s v="Los Angeles"/>
    <s v="Los Angeles"/>
    <x v="2"/>
    <s v="Blacklots Inc. was incorporated in 2010 and is based in Los Angeles, California."/>
    <s v="art|e-commerce|internet"/>
    <x v="244"/>
    <x v="1"/>
    <n v="0"/>
    <m/>
    <s v="2010-01-01"/>
    <m/>
    <m/>
    <m/>
    <m/>
    <s v="'310-592-7158"/>
    <s v="https://www.crunchbase.com/organization/blacklots-inc"/>
    <s v="https://www.twitter.com/paddle8"/>
    <s v="https://www.facebook.com/paddle8"/>
    <s v="477b8f90-6040-44c9-0b77-5e280ed9227b"/>
  </r>
  <r>
    <x v="86259"/>
    <s v="blackmagicdesign.com"/>
    <s v="USA"/>
    <s v="CA"/>
    <s v="SF Bay Area"/>
    <s v="Fremont"/>
    <x v="0"/>
    <s v="Blackmagic Design develops a range of advanced video editing products for the feature film, post production, and broadcast industries."/>
    <m/>
    <x v="5"/>
    <x v="0"/>
    <n v="0"/>
    <m/>
    <s v="1984-01-01"/>
    <m/>
    <m/>
    <m/>
    <m/>
    <s v="(408) 954-0500"/>
    <s v="https://www.crunchbase.com/organization/blackmagic-design"/>
    <s v="https://www.twitter.com/blackmagic_news"/>
    <m/>
    <s v="bc3401cb-f21d-592f-f3d8-d033e79fb494"/>
  </r>
  <r>
    <x v="86260"/>
    <s v="blackmountainsystems.com"/>
    <s v="USA"/>
    <s v="CA"/>
    <s v="San Diego"/>
    <s v="San Diego"/>
    <x v="2"/>
    <s v="A software company that develops innovative, tailored solutions for data aggregation, process management, and business reporting"/>
    <s v="software"/>
    <x v="10"/>
    <x v="6"/>
    <n v="0"/>
    <m/>
    <s v="2007-01-01"/>
    <m/>
    <m/>
    <m/>
    <s v="info@blackmountainsystems.com"/>
    <s v="'858-866-8989"/>
    <s v="https://www.crunchbase.com/organization/black-mountain-systems"/>
    <s v="https://www.twitter.com/talkbms"/>
    <s v="https://www.facebook.com/blackmountainsystems"/>
    <s v="e88c5ab5-5cb6-7d58-547b-acbb5bd1a074"/>
  </r>
  <r>
    <x v="86261"/>
    <s v="blackopspartners.com"/>
    <s v="USA"/>
    <s v="DC"/>
    <s v="Washington, D.C."/>
    <s v="Washington"/>
    <x v="0"/>
    <s v="Management Consulting - Strategy, Cyber"/>
    <m/>
    <x v="5"/>
    <x v="7"/>
    <n v="0"/>
    <m/>
    <s v="2011-01-01"/>
    <m/>
    <m/>
    <m/>
    <m/>
    <s v="(202) 888-4870"/>
    <s v="https://www.crunchbase.com/organization/blackops-partners-corporation"/>
    <m/>
    <m/>
    <s v="d306871e-7ef3-6214-56df-6dd567ba69e6"/>
  </r>
  <r>
    <x v="86262"/>
    <s v="blackrangeminerals.com"/>
    <s v="USA"/>
    <s v="CO"/>
    <s v="Denver"/>
    <s v="Golden"/>
    <x v="0"/>
    <s v="Black Range Minerals Limited is engaged in the acquisition, exploration, and development of uranium projects in the United States."/>
    <m/>
    <x v="5"/>
    <x v="1"/>
    <n v="0"/>
    <m/>
    <m/>
    <m/>
    <m/>
    <m/>
    <s v="info@blackrangeminerals.com"/>
    <n v="61892494446"/>
    <s v="https://www.crunchbase.com/organization/black-range-minerals"/>
    <m/>
    <m/>
    <s v="1dfbcb32-8180-7442-02f6-c0b6390aa3fa"/>
  </r>
  <r>
    <x v="86263"/>
    <s v="prbtrans.com"/>
    <s v="USA"/>
    <s v="CO"/>
    <s v="Denver"/>
    <s v="Denver"/>
    <x v="1"/>
    <s v="Black Raven Energy owns and operate intrastate natural gas gathering systems."/>
    <s v="oil and gas"/>
    <x v="89"/>
    <x v="2"/>
    <n v="0"/>
    <m/>
    <m/>
    <m/>
    <m/>
    <m/>
    <m/>
    <m/>
    <s v="https://www.crunchbase.com/organization/black-raven-energy"/>
    <m/>
    <m/>
    <s v="118e9336-a67f-9aba-b5af-e2d9bb64f6b8"/>
  </r>
  <r>
    <x v="86264"/>
    <s v="blackrock.com"/>
    <s v="USA"/>
    <s v="NY"/>
    <s v="New York City"/>
    <s v="New York"/>
    <x v="1"/>
    <s v="BlackRock's business is investing on behalf of our clients, from large institutions to parents and grandparents, doctors and teachers who en"/>
    <s v="finance|financial services"/>
    <x v="24"/>
    <x v="2"/>
    <n v="0"/>
    <m/>
    <s v="1988-01-01"/>
    <m/>
    <m/>
    <m/>
    <m/>
    <m/>
    <s v="https://www.crunchbase.com/organization/blackrock"/>
    <s v="https://www.twitter.com/blackrock"/>
    <s v="http://www.facebook.com/blackrock"/>
    <s v="931f7202-91fd-ab26-c07d-06518289ef06"/>
  </r>
  <r>
    <x v="86265"/>
    <s v="blacksheepus.com"/>
    <s v="USA"/>
    <s v="NY"/>
    <s v="New York City"/>
    <s v="New York"/>
    <x v="2"/>
    <s v="Black Sheep Social Media Group is a social media management company based in New York, United States."/>
    <m/>
    <x v="5"/>
    <x v="1"/>
    <n v="0"/>
    <m/>
    <m/>
    <m/>
    <m/>
    <m/>
    <m/>
    <m/>
    <s v="https://www.crunchbase.com/organization/black-sheep-social-media-group"/>
    <m/>
    <m/>
    <s v="6d1de5b9-6e0d-3db9-f18c-5930fb67f085"/>
  </r>
  <r>
    <x v="86266"/>
    <s v="blackshire-energy.ca"/>
    <s v="CAN"/>
    <s v="AB"/>
    <s v="Calgary"/>
    <s v="Calgary"/>
    <x v="2"/>
    <s v="Black Shire Energy Inc., an oil and gas company, owns and operates oil wells and injectors in Canada."/>
    <m/>
    <x v="5"/>
    <x v="6"/>
    <n v="0"/>
    <m/>
    <s v="2010-01-01"/>
    <m/>
    <m/>
    <m/>
    <m/>
    <s v="'403-984-1950"/>
    <s v="https://www.crunchbase.com/organization/black-shire-energy"/>
    <m/>
    <m/>
    <s v="b2332d1f-2df3-2ffd-74ee-1465dfbb77d3"/>
  </r>
  <r>
    <x v="86267"/>
    <s v="blackstone.com"/>
    <s v="USA"/>
    <s v="NY"/>
    <s v="New York City"/>
    <s v="New York"/>
    <x v="1"/>
    <s v="Blackstone is an investment and advisory firm providing solutions that create value for investors and clients."/>
    <s v="finance"/>
    <x v="24"/>
    <x v="2"/>
    <n v="0"/>
    <m/>
    <s v="1985-01-01"/>
    <m/>
    <m/>
    <m/>
    <m/>
    <m/>
    <s v="https://www.crunchbase.com/organization/blackstone-group"/>
    <s v="https://www.twitter.com/blackstone"/>
    <s v="http://www.facebook.com/blackstone"/>
    <s v="d83fc2b5-bf72-b7a1-7adf-f92be0bb5d8d"/>
  </r>
  <r>
    <x v="86268"/>
    <s v="blackstoneminerals.com"/>
    <s v="USA"/>
    <s v="TX"/>
    <s v="Houston"/>
    <s v="Houston"/>
    <x v="1"/>
    <s v="Black Stone Minerals has evolved from a small, family-owned East Texas lumber company into one of the largest owners of oil and natural gas."/>
    <s v="oil and gas"/>
    <x v="89"/>
    <x v="6"/>
    <n v="0"/>
    <m/>
    <s v="1876-01-01"/>
    <m/>
    <m/>
    <m/>
    <m/>
    <n v="17136580943"/>
    <s v="https://www.crunchbase.com/organization/black-stone-minerals"/>
    <m/>
    <m/>
    <s v="d5d056ff-cbf8-dee0-de85-9cb9003fbf3d"/>
  </r>
  <r>
    <x v="86269"/>
    <s v="blackstonemortgagetrust.com"/>
    <s v="USA"/>
    <s v="NY"/>
    <s v="New York City"/>
    <s v="New York"/>
    <x v="1"/>
    <s v="Blackstone Mortgage Trust, Inc., formerly Capital Trust, Inc"/>
    <m/>
    <x v="5"/>
    <x v="2"/>
    <n v="0"/>
    <m/>
    <s v="1966-01-01"/>
    <m/>
    <m/>
    <m/>
    <m/>
    <s v="'212-655-0220"/>
    <s v="https://www.crunchbase.com/organization/blackstone-mortgage-trust"/>
    <m/>
    <m/>
    <s v="ae0c082c-7d70-511d-47a1-00c60eab6af9"/>
  </r>
  <r>
    <x v="86270"/>
    <s v="blackstreetcapital.com"/>
    <s v="USA"/>
    <s v="MD"/>
    <s v="Washington, D.C."/>
    <s v="Chevy Chase"/>
    <x v="0"/>
    <s v="Blackstreet Capital is a Chevy Chase, Maryland-based private equity firm."/>
    <s v="financial services"/>
    <x v="24"/>
    <x v="2"/>
    <n v="0"/>
    <m/>
    <s v="2002-01-01"/>
    <m/>
    <m/>
    <m/>
    <m/>
    <m/>
    <s v="https://www.crunchbase.com/organization/blackstreet-capital-management"/>
    <m/>
    <s v="https://www.facebook.com/270615873056078"/>
    <s v="d623a27d-3766-b0a0-bdd5-84b449af11ea"/>
  </r>
  <r>
    <x v="86271"/>
    <s v="blackthornepartners.com"/>
    <s v="USA"/>
    <s v="WI"/>
    <s v="Milwaukee"/>
    <s v="Mequon"/>
    <x v="0"/>
    <s v="Blackthorne Partners provides uncommon access to unique investments, in private equity funds and private companies, supported by the"/>
    <m/>
    <x v="5"/>
    <x v="2"/>
    <n v="0"/>
    <m/>
    <s v="2007-01-01"/>
    <m/>
    <m/>
    <m/>
    <m/>
    <m/>
    <s v="https://www.crunchbase.com/organization/blackthorne-partners"/>
    <m/>
    <m/>
    <s v="aa1d4dee-6e2e-f092-31a9-5339b0ef8a62"/>
  </r>
  <r>
    <x v="86272"/>
    <s v="blackwoodholdings.com"/>
    <s v="USA"/>
    <s v="FL"/>
    <s v="Orlando"/>
    <s v="Orlando"/>
    <x v="0"/>
    <s v="Blackwood Holdings Group, an investment firm, supports every stage of participation from early stage to management investment or buyouts."/>
    <s v="finance|impact investing|venture capital"/>
    <x v="39"/>
    <x v="2"/>
    <n v="0"/>
    <m/>
    <s v="2013-01-01"/>
    <m/>
    <m/>
    <m/>
    <m/>
    <m/>
    <s v="https://www.crunchbase.com/organization/blackwood-holdings-group"/>
    <s v="https://www.twitter.com/blackwood_vc"/>
    <s v="https://www.facebook.com/blackwoodholdings/?fref=ts"/>
    <s v="8833c12f-d95e-a6ce-455e-c7435c4ceed2"/>
  </r>
  <r>
    <x v="86273"/>
    <s v="blade.net"/>
    <m/>
    <m/>
    <m/>
    <m/>
    <x v="0"/>
    <s v="Company"/>
    <m/>
    <x v="5"/>
    <x v="2"/>
    <n v="0"/>
    <m/>
    <m/>
    <m/>
    <m/>
    <m/>
    <m/>
    <m/>
    <s v="https://www.crunchbase.com/organization/blade-boston"/>
    <s v="https://www.twitter.com/bladebos"/>
    <m/>
    <s v="7b27c8cd-dbe7-ea0b-4189-926d9743b6b7"/>
  </r>
  <r>
    <x v="86274"/>
    <s v="bladex.com"/>
    <s v="PAN"/>
    <m/>
    <s v="Panama City"/>
    <s v="Panama City"/>
    <x v="1"/>
    <s v="Banco Latinoamericano de Comercio Exterior, S.A. (the Bank or Bladex) a supranational bank established by central banks of Latin American"/>
    <m/>
    <x v="5"/>
    <x v="6"/>
    <n v="0"/>
    <m/>
    <s v="1979-01-01"/>
    <m/>
    <m/>
    <m/>
    <m/>
    <s v="50 7 210 8500"/>
    <s v="https://www.crunchbase.com/organization/bladex"/>
    <m/>
    <m/>
    <s v="ae2b0577-835f-c3d4-2049-72064d28d8f6"/>
  </r>
  <r>
    <x v="86275"/>
    <s v="blackmedia.ca"/>
    <s v="CAN"/>
    <s v="ON"/>
    <s v="ON - Other"/>
    <s v="Brantford"/>
    <x v="0"/>
    <s v="BlakeMedia Group"/>
    <m/>
    <x v="5"/>
    <x v="1"/>
    <n v="0"/>
    <m/>
    <s v="2009-01-01"/>
    <m/>
    <m/>
    <m/>
    <m/>
    <m/>
    <s v="https://www.crunchbase.com/organization/blakemedia-group"/>
    <m/>
    <m/>
    <s v="381247fa-50e6-c2e0-7cc1-deeb86852718"/>
  </r>
  <r>
    <x v="86276"/>
    <s v="blakesallnatural.com"/>
    <s v="USA"/>
    <s v="MA"/>
    <s v="Boston"/>
    <s v="Concord"/>
    <x v="0"/>
    <s v="A rapidly-growing, family-owned company which makes natural and organic frozen meals, including pot pies, casseroles, pasta dishes."/>
    <s v="organic food"/>
    <x v="7"/>
    <x v="0"/>
    <n v="0"/>
    <m/>
    <s v="1929-01-01"/>
    <m/>
    <m/>
    <m/>
    <m/>
    <s v="'603-225-3532"/>
    <s v="https://www.crunchbase.com/organization/blake-s-all-natural-foods"/>
    <s v="https://www.twitter.com/blakesnatural"/>
    <s v="https://www.facebook.com/blakesallnaturalfoods"/>
    <s v="c601e859-a5ab-2a05-8cc4-e273bbe9f42b"/>
  </r>
  <r>
    <x v="86277"/>
    <s v="blammogames.com"/>
    <s v="CAN"/>
    <s v="ON"/>
    <s v="Toronto"/>
    <s v="Toronto"/>
    <x v="2"/>
    <s v="Blammo Games Inc. operates as a mobile gaming development studio in Canada."/>
    <m/>
    <x v="5"/>
    <x v="0"/>
    <n v="0"/>
    <m/>
    <s v="2011-01-01"/>
    <m/>
    <m/>
    <m/>
    <m/>
    <m/>
    <s v="https://www.crunchbase.com/organization/blammo-games"/>
    <m/>
    <m/>
    <s v="5cf829bf-1f90-89c9-2387-b5216b4d46a2"/>
  </r>
  <r>
    <x v="86278"/>
    <s v="blancco.com"/>
    <s v="FIN"/>
    <m/>
    <s v="FIN - Other"/>
    <s v="Joensuu"/>
    <x v="2"/>
    <s v="Blancco Oy is a provider of data erasure software for finance, banking, data center, healthcare, military, government."/>
    <s v="information technology|software"/>
    <x v="184"/>
    <x v="2"/>
    <n v="0"/>
    <m/>
    <s v="1997-01-01"/>
    <m/>
    <m/>
    <m/>
    <m/>
    <n v="358207433850"/>
    <s v="https://www.crunchbase.com/organization/blancco-oy"/>
    <s v="https://www.twitter.com/blanccotech"/>
    <s v="https://www.facebook.com/blanccotechnologygroup"/>
    <s v="c661872a-f780-7477-5508-b2d53940fc05"/>
  </r>
  <r>
    <x v="86279"/>
    <s v="blancpain.com"/>
    <s v="CHE"/>
    <m/>
    <s v="CHE - Other"/>
    <s v="Le Brassus"/>
    <x v="2"/>
    <s v="Blancpain manufactures, commercializes, and repairs watches and timepieces for men and women."/>
    <s v="jewelry"/>
    <x v="366"/>
    <x v="7"/>
    <n v="0"/>
    <m/>
    <s v="1735-01-01"/>
    <m/>
    <m/>
    <m/>
    <m/>
    <s v="41 21 796 36 36"/>
    <s v="https://www.crunchbase.com/organization/blancpain"/>
    <s v="https://www.twitter.com/blancpain1735"/>
    <s v="http://www.facebook.com/blancpain/timeline"/>
    <s v="f0b119a5-8df5-bb22-85a8-630aeeb3e09e"/>
  </r>
  <r>
    <x v="86280"/>
    <s v="blankslate.com"/>
    <s v="USA"/>
    <s v="NY"/>
    <s v="New York City"/>
    <s v="Brooklyn"/>
    <x v="0"/>
    <s v="Blank Slate Factory, a digital marketing agency creating native content for branding, solutions to deliver it, and audiences to consume it."/>
    <s v="business development|information technology|publishing"/>
    <x v="188"/>
    <x v="0"/>
    <n v="0"/>
    <m/>
    <s v="2008-01-01"/>
    <m/>
    <m/>
    <m/>
    <s v="social@blankslate.com"/>
    <s v="'917-284-8178"/>
    <s v="https://www.crunchbase.com/organization/blank-slate-factory"/>
    <s v="https://www.twitter.com/blankslatedumbo"/>
    <s v="http://www.facebook.com/blankslatedumbo"/>
    <s v="21cd570e-204e-1e1d-39dc-7d350d0cee6a"/>
  </r>
  <r>
    <x v="86281"/>
    <m/>
    <m/>
    <m/>
    <m/>
    <m/>
    <x v="0"/>
    <s v="Podcast network focused on comedy for high schoolers."/>
    <m/>
    <x v="5"/>
    <x v="2"/>
    <n v="0"/>
    <m/>
    <s v="2008-08-01"/>
    <m/>
    <m/>
    <m/>
    <m/>
    <m/>
    <s v="https://www.crunchbase.com/organization/blank-studios"/>
    <m/>
    <m/>
    <s v="b010eb0b-689c-851a-4953-45a212c47e3b"/>
  </r>
  <r>
    <x v="86282"/>
    <s v="blastoffbrands.com"/>
    <s v="USA"/>
    <s v="CA"/>
    <s v="Los Angeles"/>
    <s v="Los Angeles"/>
    <x v="2"/>
    <s v="Blast–Off Brands providing a unique mix of art and science to licensing clients such as the Life is Good lifestyle brand."/>
    <s v="digital marketing"/>
    <x v="208"/>
    <x v="2"/>
    <n v="0"/>
    <m/>
    <s v="2014-01-01"/>
    <m/>
    <m/>
    <m/>
    <m/>
    <m/>
    <s v="https://www.crunchbase.com/organization/blast-off-brands"/>
    <m/>
    <m/>
    <s v="f8c90a52-cb15-390e-3e56-d1e31c9936c2"/>
  </r>
  <r>
    <x v="86283"/>
    <s v="blayze.me"/>
    <s v="USA"/>
    <s v="CA"/>
    <s v="Los Angeles"/>
    <s v="Los Angeles"/>
    <x v="2"/>
    <s v="Blayze is a YouTube analytics startup based in Los Angeles, United States."/>
    <s v="social media"/>
    <x v="87"/>
    <x v="2"/>
    <n v="0"/>
    <m/>
    <s v="2012-01-01"/>
    <m/>
    <m/>
    <m/>
    <m/>
    <m/>
    <s v="https://www.crunchbase.com/organization/blayze"/>
    <s v="https://www.twitter.com/blayze"/>
    <m/>
    <s v="66e8a0f7-8e2d-a072-43b4-3c88b4933e4c"/>
  </r>
  <r>
    <x v="86284"/>
    <s v="blazeinet.com"/>
    <s v="CAN"/>
    <s v="MB"/>
    <s v="Winnipeg"/>
    <s v="Winnipeg"/>
    <x v="2"/>
    <s v="Internet Service Provider in Springfield"/>
    <m/>
    <x v="5"/>
    <x v="2"/>
    <n v="0"/>
    <m/>
    <s v="1997-10-20"/>
    <m/>
    <m/>
    <m/>
    <m/>
    <m/>
    <s v="https://www.crunchbase.com/organization/blazeinet"/>
    <m/>
    <m/>
    <s v="6bcf88d6-ce17-8632-9012-95f3d976ada1"/>
  </r>
  <r>
    <x v="86285"/>
    <s v="blegroup.com"/>
    <s v="USA"/>
    <s v="DC"/>
    <s v="Washington, D.C."/>
    <s v="Washington"/>
    <x v="2"/>
    <s v="BLEgroup is a provider of consulting services."/>
    <s v="consulting"/>
    <x v="5"/>
    <x v="1"/>
    <n v="0"/>
    <m/>
    <m/>
    <m/>
    <m/>
    <m/>
    <s v="eliot@blegroup.com"/>
    <s v="'+1 (202) 255-4391"/>
    <s v="https://www.crunchbase.com/organization/blegroup"/>
    <s v="https://www.twitter.com/blegroup"/>
    <s v="https://www.facebook.com/blegroup"/>
    <s v="315002b4-9c7d-2bd8-bd54-69e5bf11df1a"/>
  </r>
  <r>
    <x v="86286"/>
    <s v="blenderrenders.com"/>
    <m/>
    <m/>
    <m/>
    <m/>
    <x v="2"/>
    <s v="Provides rendering services for Blender 3D users"/>
    <m/>
    <x v="5"/>
    <x v="2"/>
    <n v="0"/>
    <m/>
    <s v="2010-07-08"/>
    <m/>
    <m/>
    <m/>
    <m/>
    <m/>
    <s v="https://www.crunchbase.com/organization/blenderrenders"/>
    <m/>
    <m/>
    <s v="631e180e-0f9b-2dc3-df7c-98b463bd5f6e"/>
  </r>
  <r>
    <x v="86287"/>
    <s v="blend.io"/>
    <s v="USA"/>
    <s v="NY"/>
    <s v="New York City"/>
    <s v="New York"/>
    <x v="2"/>
    <s v="Open Collaboration Network for musicians"/>
    <s v="cloud computing|collaboration|music"/>
    <x v="3719"/>
    <x v="1"/>
    <n v="0"/>
    <m/>
    <s v="2013-04-01"/>
    <m/>
    <m/>
    <m/>
    <m/>
    <m/>
    <s v="https://www.crunchbase.com/organization/blend-io"/>
    <s v="https://www.twitter.com/blendhq"/>
    <s v="http://www.facebook.com/blendhq"/>
    <s v="c6aa8fbe-34d1-90fc-d572-cfb630f221c8"/>
  </r>
  <r>
    <x v="86288"/>
    <s v="blendwinerysoftware.com"/>
    <s v="USA"/>
    <s v="CA"/>
    <s v="Napa Valley"/>
    <s v="Santa Rosa"/>
    <x v="2"/>
    <s v="Blend Winery designs and develops wine tracking software."/>
    <m/>
    <x v="5"/>
    <x v="1"/>
    <n v="0"/>
    <m/>
    <s v="1990-01-01"/>
    <m/>
    <m/>
    <m/>
    <m/>
    <s v="(707)765-9378"/>
    <s v="https://www.crunchbase.com/organization/blend-winery-software"/>
    <m/>
    <m/>
    <s v="6670774e-32d2-959a-287f-352103695849"/>
  </r>
  <r>
    <x v="86289"/>
    <s v="blenheimchalcot.com"/>
    <s v="GBR"/>
    <m/>
    <s v="London"/>
    <s v="London"/>
    <x v="0"/>
    <s v="Blenheim Chalcot is a leading active venture builder with operations in London, New York, Mumbai and Hong Kong."/>
    <s v="business development|marketing|venture capital"/>
    <x v="1476"/>
    <x v="0"/>
    <n v="0"/>
    <m/>
    <s v="2004-01-01"/>
    <m/>
    <m/>
    <m/>
    <s v="infog@blenheimchalcot.com"/>
    <n v="4402080809513"/>
    <s v="https://www.crunchbase.com/organization/blenheim-chalcot"/>
    <s v="https://www.twitter.com/blenheimchalcot"/>
    <s v="https://www.facebook.com/blenheimchalcot/"/>
    <s v="107cba51-2d55-627a-9f55-11e68e279799"/>
  </r>
  <r>
    <x v="86290"/>
    <s v="blick.com"/>
    <s v="GBR"/>
    <m/>
    <s v="Swindon"/>
    <s v="Swindon"/>
    <x v="0"/>
    <s v="Blick Plc is a holding and management company."/>
    <s v="finance"/>
    <x v="24"/>
    <x v="2"/>
    <n v="0"/>
    <m/>
    <m/>
    <m/>
    <m/>
    <m/>
    <m/>
    <m/>
    <s v="https://www.crunchbase.com/organization/blick-plc"/>
    <m/>
    <m/>
    <s v="75e431c2-b64b-1d03-7fb7-231abb5dca08"/>
  </r>
  <r>
    <x v="86291"/>
    <m/>
    <m/>
    <m/>
    <m/>
    <m/>
    <x v="2"/>
    <s v="Blideo was added in 2009."/>
    <m/>
    <x v="5"/>
    <x v="2"/>
    <n v="0"/>
    <m/>
    <m/>
    <m/>
    <m/>
    <m/>
    <m/>
    <m/>
    <s v="https://www.crunchbase.com/organization/blideo"/>
    <m/>
    <m/>
    <s v="f9e35c0d-56cd-9230-5db2-4e8650447720"/>
  </r>
  <r>
    <x v="86292"/>
    <s v="blinds-2go.co.uk"/>
    <s v="GBR"/>
    <m/>
    <s v="Nottingham"/>
    <s v="Nottingham"/>
    <x v="2"/>
    <s v="Blinds 2go Ltd. is a specialist online blinds retailer."/>
    <s v="retail"/>
    <x v="63"/>
    <x v="2"/>
    <n v="0"/>
    <m/>
    <s v="2000-03-22"/>
    <m/>
    <m/>
    <m/>
    <s v="facebook@blinds-2go.co.uk"/>
    <s v="'+44 800 862 0464"/>
    <s v="https://www.crunchbase.com/organization/blinds-2go-ltd"/>
    <s v="https://www.twitter.com/blinds2go"/>
    <s v="https://www.facebook.com/blinds2go.curtains2go"/>
    <s v="dd657d4b-acc1-7b75-f4b2-c2b247eb3b99"/>
  </r>
  <r>
    <x v="86293"/>
    <s v="blindtype.com"/>
    <s v="USA"/>
    <s v="CA"/>
    <s v="SF Bay Area"/>
    <s v="San Francisco"/>
    <x v="2"/>
    <s v="BlindType offers Fleksy, a virtual keyboard."/>
    <s v="mobile"/>
    <x v="15"/>
    <x v="1"/>
    <n v="0"/>
    <m/>
    <m/>
    <m/>
    <m/>
    <m/>
    <s v="info@blindtype.com"/>
    <m/>
    <s v="https://www.crunchbase.com/organization/blindtype"/>
    <s v="https://www.twitter.com/blindtype"/>
    <m/>
    <s v="c97fb721-30fb-4dde-2cda-2462a1c5c26e"/>
  </r>
  <r>
    <x v="86294"/>
    <s v="blink-twice.com"/>
    <m/>
    <m/>
    <m/>
    <m/>
    <x v="2"/>
    <s v="AAC Device for speaking impaired"/>
    <s v="hardware|software"/>
    <x v="136"/>
    <x v="1"/>
    <n v="0"/>
    <m/>
    <s v="2004-01-01"/>
    <m/>
    <m/>
    <m/>
    <m/>
    <m/>
    <s v="https://www.crunchbase.com/organization/blink-twice"/>
    <m/>
    <m/>
    <s v="c2309908-83aa-e783-237d-f5825769b63f"/>
  </r>
  <r>
    <x v="86295"/>
    <s v="blinkx.com"/>
    <s v="USA"/>
    <s v="CA"/>
    <s v="SF Bay Area"/>
    <s v="San Francisco"/>
    <x v="1"/>
    <s v="blinkx is an internet media company connecting online video viewers with content publishers and distributors."/>
    <s v="search engine"/>
    <x v="28"/>
    <x v="2"/>
    <n v="0"/>
    <m/>
    <s v="2004-12-16"/>
    <m/>
    <m/>
    <m/>
    <s v="feedback@blinkx.com"/>
    <m/>
    <s v="https://www.crunchbase.com/organization/blinkx"/>
    <s v="https://www.twitter.com/blinkxdotcom"/>
    <m/>
    <s v="064d4b65-2a33-4b0e-a538-5f2cfd42f41a"/>
  </r>
  <r>
    <x v="86296"/>
    <s v="blippr.com"/>
    <s v="USA"/>
    <s v="NY"/>
    <s v="New York City"/>
    <s v="New York"/>
    <x v="2"/>
    <s v="blippr is a microblogging service allowing users to discover, discuss and review books, music, movies and games."/>
    <s v="blogging platforms|digital media|ediscovery|music|social media"/>
    <x v="6101"/>
    <x v="6"/>
    <n v="0"/>
    <m/>
    <s v="2007-01-01"/>
    <m/>
    <m/>
    <m/>
    <s v="whatever@blippr.com"/>
    <m/>
    <s v="https://www.crunchbase.com/organization/blippr"/>
    <s v="https://www.twitter.com/blippr"/>
    <s v="http://www.facebook.com/mashable"/>
    <s v="4603a521-d322-411e-20d2-8b8453999fc3"/>
  </r>
  <r>
    <x v="86297"/>
    <s v="bliscy.pl"/>
    <m/>
    <m/>
    <m/>
    <m/>
    <x v="2"/>
    <s v="Bliscy.pl is a popular Polish genealogy website."/>
    <s v="curated web"/>
    <x v="28"/>
    <x v="1"/>
    <n v="0"/>
    <m/>
    <m/>
    <m/>
    <m/>
    <m/>
    <m/>
    <m/>
    <s v="https://www.crunchbase.com/organization/bliscy-pl"/>
    <s v="https://www.twitter.com/myheritagepl"/>
    <s v="https://www.facebook.com/116685918360756"/>
    <s v="ba147d60-4bc3-02c3-4a94-359bd414f1f1"/>
  </r>
  <r>
    <x v="86298"/>
    <s v="blisstering.com"/>
    <s v="USA"/>
    <s v="CA"/>
    <s v="SF Bay Area"/>
    <s v="Oakland"/>
    <x v="2"/>
    <s v="Blisstering Solutions is a Drupal Services, Solutions and Products Company."/>
    <s v="software"/>
    <x v="10"/>
    <x v="0"/>
    <n v="0"/>
    <m/>
    <s v="2007-01-01"/>
    <m/>
    <m/>
    <m/>
    <s v="info@blisstering.com"/>
    <s v="'+1 (510) 596-1711"/>
    <s v="https://www.crunchbase.com/organization/blisstering-solutions"/>
    <s v="https://www.twitter.com/blisstering"/>
    <s v="https://www.facebook.com/blissteringsolutions"/>
    <s v="211a2f3c-b025-02f2-2c2d-aff7cfd9fd2a"/>
  </r>
  <r>
    <x v="86299"/>
    <s v="blizoo.mk"/>
    <s v="ITA"/>
    <m/>
    <s v="ITA - Other"/>
    <s v="Bulgaria"/>
    <x v="2"/>
    <s v="Blizoo Macedonia allows us to offer the full scale of communications services in the fourth country within our group."/>
    <s v="telecommunications"/>
    <x v="338"/>
    <x v="7"/>
    <n v="0"/>
    <m/>
    <s v="2007-01-01"/>
    <m/>
    <m/>
    <m/>
    <s v="info@blizoo.mk"/>
    <s v="'+389 890 1 10 11"/>
    <s v="https://www.crunchbase.com/organization/blizoo-macedonia"/>
    <s v="https://www.twitter.com/blizoomacedonia"/>
    <s v="https://www.facebook.com/blizoo.mk"/>
    <s v="eebfd379-e7d7-6a3c-f7e4-b9c8659d4b4a"/>
  </r>
  <r>
    <x v="86300"/>
    <s v="blizzard.com"/>
    <s v="USA"/>
    <s v="CA"/>
    <s v="Anaheim"/>
    <s v="Irvine"/>
    <x v="0"/>
    <s v="Blizzard Entertainment develops and publishes gaming software and computer games such as World of Warcraft, Diablo, and StarCraft."/>
    <s v="mmo games|software|video games"/>
    <x v="488"/>
    <x v="9"/>
    <n v="0"/>
    <m/>
    <s v="2002-01-01"/>
    <m/>
    <m/>
    <m/>
    <s v="sitelicense@blizzard.com"/>
    <s v="'949-955-0283"/>
    <s v="https://www.crunchbase.com/organization/blizzard-entertainment"/>
    <s v="https://www.twitter.com/blizzardcs"/>
    <s v="http://www.facebook.com/blizzard"/>
    <s v="88e441c8-9503-2f57-8a7d-3858f0e74292"/>
  </r>
  <r>
    <x v="86301"/>
    <s v="blockbuster.com"/>
    <s v="USA"/>
    <s v="CO"/>
    <s v="Denver"/>
    <s v="Denver"/>
    <x v="2"/>
    <s v="In-home movies and game entertainment"/>
    <s v="media and entertainment"/>
    <x v="631"/>
    <x v="4"/>
    <n v="0"/>
    <m/>
    <s v="1985-10-01"/>
    <m/>
    <m/>
    <m/>
    <m/>
    <m/>
    <s v="https://www.crunchbase.com/organization/blockbuster"/>
    <s v="https://www.twitter.com/blockbuster"/>
    <m/>
    <s v="3e9749ca-5506-5317-c10d-3058767f2150"/>
  </r>
  <r>
    <x v="86302"/>
    <s v="blockchaintechltd.com"/>
    <s v="CAN"/>
    <s v="BC"/>
    <s v="Vancouver"/>
    <s v="Vancouver"/>
    <x v="0"/>
    <s v="Providing seed investments in early stage startups exploring blockchain technology"/>
    <m/>
    <x v="5"/>
    <x v="2"/>
    <n v="0"/>
    <m/>
    <s v="2015-06-01"/>
    <m/>
    <m/>
    <m/>
    <m/>
    <m/>
    <s v="https://www.crunchbase.com/organization/blockchain-tech-ltd"/>
    <s v="https://www.twitter.com/blockchainltd"/>
    <s v="https://www.facebook.com/blockchaintechltd"/>
    <s v="af33c61c-6692-8946-53ca-e785a348ecd1"/>
  </r>
  <r>
    <x v="86303"/>
    <s v="blockchaintechcorp.com"/>
    <s v="USA"/>
    <s v="NY"/>
    <s v="New York City"/>
    <s v="New York"/>
    <x v="2"/>
    <s v="Blockchain Technologies Corp. is a blockchain and cryptocurrency software technology company and startup accelerator."/>
    <s v="financial services|software"/>
    <x v="307"/>
    <x v="2"/>
    <n v="0"/>
    <m/>
    <s v="2013-01-01"/>
    <m/>
    <m/>
    <m/>
    <m/>
    <m/>
    <s v="https://www.crunchbase.com/organization/blockchain-technologies-corp"/>
    <s v="https://www.twitter.com/blocktechcorp"/>
    <s v="https://www.facebook.com/blockchaintechcorp"/>
    <s v="9d7745e0-9d80-0c24-d91a-1be53b04a30b"/>
  </r>
  <r>
    <x v="86304"/>
    <s v="blockcommunications.com"/>
    <s v="USA"/>
    <s v="OH"/>
    <s v="Toledo"/>
    <s v="Toledo"/>
    <x v="0"/>
    <s v="Block Communications, Inc., (BCI) is a 112-year-old privately held diversified media holding company"/>
    <s v="publishing|telecommunications"/>
    <x v="5031"/>
    <x v="8"/>
    <n v="0"/>
    <m/>
    <s v="1876-01-01"/>
    <m/>
    <m/>
    <m/>
    <m/>
    <s v="'419-724-6212"/>
    <s v="https://www.crunchbase.com/organization/block-communications"/>
    <m/>
    <m/>
    <s v="930af70e-0bbb-effc-7b8e-a0dbfe66142e"/>
  </r>
  <r>
    <x v="86305"/>
    <s v="blockdot.com"/>
    <s v="USA"/>
    <s v="TX"/>
    <s v="Dallas"/>
    <s v="Dallas"/>
    <x v="2"/>
    <s v="Mobile and game development studio"/>
    <s v="advertising|mobile|video games"/>
    <x v="6498"/>
    <x v="6"/>
    <n v="0"/>
    <m/>
    <s v="2001-03-05"/>
    <m/>
    <m/>
    <m/>
    <s v="sales@blockdot.com"/>
    <s v="'+61 2 9280 4480"/>
    <s v="https://www.crunchbase.com/organization/blockdot"/>
    <s v="https://www.twitter.com/blockdot"/>
    <s v="http://www.facebook.com/group.php?gid=2249604517"/>
    <s v="c028cc4e-89f3-abed-6888-00179a8547c0"/>
  </r>
  <r>
    <x v="86306"/>
    <s v="block.io"/>
    <s v="USA"/>
    <s v="CA"/>
    <s v="SF Bay Area"/>
    <s v="San Francisco"/>
    <x v="0"/>
    <s v="The simplest, fastest Blockchain API on the planet, for every kind of developer."/>
    <s v="apps|bitcoin|developer apis"/>
    <x v="1661"/>
    <x v="1"/>
    <n v="0"/>
    <m/>
    <s v="2014-07-01"/>
    <m/>
    <m/>
    <m/>
    <s v="a@block.io"/>
    <s v="(415) 515-9061"/>
    <s v="https://www.crunchbase.com/organization/block-io-inc-"/>
    <s v="https://www.twitter.com/blockio"/>
    <s v="https://www.facebook.com/blockapi"/>
    <s v="b89b0832-af94-c7bc-d7fa-ba83c4026225"/>
  </r>
  <r>
    <x v="86307"/>
    <s v="blockr.io"/>
    <s v="USA"/>
    <m/>
    <m/>
    <m/>
    <x v="2"/>
    <s v="Blockr.io is a popular explorer for the Blockchain, or the distributed public ledger that keeps track of Bitcoin transactions."/>
    <s v="bitcoin|financial services|payments"/>
    <x v="57"/>
    <x v="1"/>
    <n v="0"/>
    <m/>
    <s v="2013-01-01"/>
    <m/>
    <m/>
    <m/>
    <m/>
    <m/>
    <s v="https://www.crunchbase.com/organization/blockr-io"/>
    <s v="https://www.twitter.com/blockr_io"/>
    <m/>
    <s v="fc0d3571-35ea-41b4-f0b6-5332bd2187e3"/>
  </r>
  <r>
    <x v="86308"/>
    <s v="blockshield.com"/>
    <s v="GBR"/>
    <m/>
    <s v="London"/>
    <s v="London"/>
    <x v="0"/>
    <s v="RFID solutions"/>
    <s v="hardware|software"/>
    <x v="136"/>
    <x v="0"/>
    <n v="0"/>
    <m/>
    <s v="2000-01-01"/>
    <m/>
    <m/>
    <m/>
    <m/>
    <s v="44 20 7544 5677"/>
    <s v="https://www.crunchbase.com/organization/block-shield"/>
    <m/>
    <m/>
    <s v="5cc45658-3a20-b750-b176-3d33e524ffb1"/>
  </r>
  <r>
    <x v="86309"/>
    <s v="blockstack.io"/>
    <s v="USA"/>
    <s v="CA"/>
    <s v="SF Bay Area"/>
    <s v="San Francisco"/>
    <x v="2"/>
    <s v="Blockstack is a community of developers building decentralized applications, and a software stack around decentralized DNS, identity."/>
    <m/>
    <x v="5"/>
    <x v="1"/>
    <n v="0"/>
    <m/>
    <s v="2015-01-01"/>
    <m/>
    <m/>
    <m/>
    <m/>
    <m/>
    <s v="https://www.crunchbase.com/organization/blockstack-io"/>
    <s v="https://www.twitter.com/blockstackio"/>
    <m/>
    <s v="bad17cae-c30b-bb4b-ea33-00ba184524f0"/>
  </r>
  <r>
    <x v="86310"/>
    <m/>
    <m/>
    <m/>
    <m/>
    <m/>
    <x v="2"/>
    <s v="BLOCKSWORLD was added in 2013."/>
    <m/>
    <x v="5"/>
    <x v="2"/>
    <n v="0"/>
    <m/>
    <m/>
    <m/>
    <m/>
    <m/>
    <m/>
    <m/>
    <s v="https://www.crunchbase.com/organization/blocksworld"/>
    <m/>
    <m/>
    <s v="7a5f95a5-75c4-b59c-bbf4-e834a79d2ecf"/>
  </r>
  <r>
    <x v="86311"/>
    <s v="blogbeat.net"/>
    <s v="USA"/>
    <s v="NC"/>
    <s v="Raleigh"/>
    <s v="Raleigh"/>
    <x v="3"/>
    <s v="Blogbeat is a provider of blog analytics."/>
    <m/>
    <x v="5"/>
    <x v="2"/>
    <n v="0"/>
    <m/>
    <m/>
    <m/>
    <m/>
    <m/>
    <m/>
    <m/>
    <s v="https://www.crunchbase.com/organization/blogbeat-llc"/>
    <m/>
    <m/>
    <s v="8c624b36-a0b3-6871-7a34-db4f84dddd3a"/>
  </r>
  <r>
    <x v="86312"/>
    <s v="blogcatalog.com"/>
    <s v="USA"/>
    <s v="TX"/>
    <s v="San Antonio"/>
    <s v="San Antonio"/>
    <x v="2"/>
    <s v="BlogCatalog is a blogger-only social network and blog directory."/>
    <s v="blogging platforms|developer tools|web hosting"/>
    <x v="425"/>
    <x v="1"/>
    <n v="0"/>
    <m/>
    <s v="2005-01-17"/>
    <m/>
    <m/>
    <m/>
    <s v="tony@blogcatalog.com"/>
    <n v="12105350952"/>
    <s v="https://www.crunchbase.com/organization/blogcatalog"/>
    <s v="https://www.twitter.com/blogcatalog"/>
    <s v="http://www.facebook.com/blogcatalog"/>
    <s v="783b2aa6-7742-69e3-49c7-d5474e71adf1"/>
  </r>
  <r>
    <x v="86313"/>
    <s v="blogcritics.org"/>
    <s v="USA"/>
    <s v="IL"/>
    <s v="Chicago"/>
    <s v="Wheeling"/>
    <x v="2"/>
    <s v="Founded in 2002 by Eric Olsen as a group blog publishing mostly reviews, Blogcritics soon grew into a full-fledged, professionally edited"/>
    <s v="curated web"/>
    <x v="28"/>
    <x v="0"/>
    <n v="0"/>
    <m/>
    <s v="2002-08-12"/>
    <m/>
    <m/>
    <m/>
    <m/>
    <m/>
    <s v="https://www.crunchbase.com/organization/blogcritics"/>
    <s v="https://www.twitter.com/blogcritics"/>
    <s v="https://www.facebook.com/132856246726018"/>
    <s v="fa883900-8bc0-e5b1-cf99-22b574044f9d"/>
  </r>
  <r>
    <x v="86314"/>
    <s v="blogdigger.com"/>
    <m/>
    <m/>
    <m/>
    <m/>
    <x v="2"/>
    <s v="Blog Search engine"/>
    <s v="curated web"/>
    <x v="28"/>
    <x v="1"/>
    <n v="0"/>
    <m/>
    <s v="2003-01-01"/>
    <m/>
    <m/>
    <m/>
    <m/>
    <m/>
    <s v="https://www.crunchbase.com/organization/blogdigger"/>
    <m/>
    <m/>
    <s v="f2100616-d6a2-49bb-8dbf-ef14f11e6a64"/>
  </r>
  <r>
    <x v="86315"/>
    <s v="blogdroid.com"/>
    <s v="USA"/>
    <s v="CT"/>
    <s v="CT - Other"/>
    <s v="East Berlin"/>
    <x v="2"/>
    <s v="BlogDroid is a provider of webhosting for WordPress websites."/>
    <s v="blogging platforms|internet|web hosting"/>
    <x v="398"/>
    <x v="0"/>
    <n v="0"/>
    <m/>
    <s v="2006-01-01"/>
    <m/>
    <m/>
    <m/>
    <m/>
    <s v="'888-972-5647"/>
    <s v="https://www.crunchbase.com/organization/blogdroid"/>
    <s v="https://www.twitter.com/blogdroid"/>
    <s v="https://www.facebook.com/pagely"/>
    <s v="9515c4e3-9563-27e5-bb66-d56c9ecfc089"/>
  </r>
  <r>
    <x v="86316"/>
    <s v="bloglines.com"/>
    <s v="USA"/>
    <s v="IL"/>
    <s v="Chicago"/>
    <s v="Cary"/>
    <x v="2"/>
    <s v="Bloglines is a web-based news aggregator for reading syndicated feeds using the RSS and Atom formats."/>
    <s v="curated web|fitness|personal health"/>
    <x v="3628"/>
    <x v="2"/>
    <n v="0"/>
    <m/>
    <s v="2003-06-01"/>
    <m/>
    <m/>
    <m/>
    <m/>
    <m/>
    <s v="https://www.crunchbase.com/organization/bloglines"/>
    <s v="https://www.twitter.com/bloglines"/>
    <m/>
    <s v="fa9442b8-6051-0438-5511-c38e481a3c29"/>
  </r>
  <r>
    <x v="86317"/>
    <s v="blogniscient.com"/>
    <m/>
    <m/>
    <m/>
    <m/>
    <x v="2"/>
    <s v="Blogniscient, a TechMeme-style blog news aggregator."/>
    <m/>
    <x v="5"/>
    <x v="2"/>
    <n v="0"/>
    <m/>
    <m/>
    <m/>
    <m/>
    <m/>
    <m/>
    <m/>
    <s v="https://www.crunchbase.com/organization/blogniscient"/>
    <m/>
    <m/>
    <s v="6e7d66f7-9999-567f-c155-d0ac55af493f"/>
  </r>
  <r>
    <x v="86318"/>
    <m/>
    <s v="CAN"/>
    <s v="ON"/>
    <s v="Toronto"/>
    <s v="Toronto"/>
    <x v="2"/>
    <s v="BlogRolling is a provider of Weblog tracking services."/>
    <s v="internet|software"/>
    <x v="146"/>
    <x v="2"/>
    <n v="0"/>
    <m/>
    <m/>
    <m/>
    <m/>
    <m/>
    <m/>
    <m/>
    <s v="https://www.crunchbase.com/organization/blogrolling"/>
    <m/>
    <m/>
    <s v="08e5c634-b57e-7f56-77f1-6366549b375c"/>
  </r>
  <r>
    <x v="86319"/>
    <s v="blogrunner.com"/>
    <m/>
    <m/>
    <m/>
    <m/>
    <x v="2"/>
    <s v="Blogrunner is a news aggregator from The New York Times that monitors articles and blog posts and tracks news stories as they develop"/>
    <s v="curated web|news"/>
    <x v="398"/>
    <x v="0"/>
    <n v="0"/>
    <m/>
    <m/>
    <m/>
    <m/>
    <m/>
    <s v="feedback@blogrunner.com"/>
    <m/>
    <s v="https://www.crunchbase.com/organization/blogrunner"/>
    <m/>
    <m/>
    <s v="62ce4a9b-a69b-37b4-d19c-bb836e4c0775"/>
  </r>
  <r>
    <x v="86320"/>
    <s v="blo.gs"/>
    <m/>
    <m/>
    <m/>
    <m/>
    <x v="2"/>
    <s v="Blog Directory"/>
    <s v="curated web"/>
    <x v="28"/>
    <x v="1"/>
    <n v="0"/>
    <m/>
    <s v="2001-01-01"/>
    <m/>
    <m/>
    <m/>
    <m/>
    <m/>
    <s v="https://www.crunchbase.com/organization/blo-gs"/>
    <m/>
    <m/>
    <s v="ba935319-a1bc-fcb7-9495-76a0461d2f59"/>
  </r>
  <r>
    <x v="86321"/>
    <s v="bloguin.com"/>
    <s v="USA"/>
    <s v="NY"/>
    <s v="New York City"/>
    <s v="Malverne"/>
    <x v="0"/>
    <s v="Bloguin offers a customizable web platform that enables individual to create blogs around various sports."/>
    <s v="advertising|curated web"/>
    <x v="71"/>
    <x v="0"/>
    <n v="0"/>
    <m/>
    <s v="2008-09-25"/>
    <m/>
    <m/>
    <m/>
    <s v="ben@bloguin.com"/>
    <s v="408 250 7123"/>
    <s v="https://www.crunchbase.com/organization/bloguin"/>
    <s v="https://www.twitter.com/bloguin"/>
    <s v="http://www.facebook.com/pages/bloguin/105643431014"/>
    <s v="e495ac4d-5b8f-caa5-de89-e5a79e2d34b7"/>
  </r>
  <r>
    <x v="86322"/>
    <s v="blondertongue.com"/>
    <s v="USA"/>
    <s v="NJ"/>
    <s v="Newark"/>
    <s v="Old Bridge"/>
    <x v="1"/>
    <s v="Blonder Tongue Laboratories, Inc. together with R. L. Drake Holdings, LLC - its wholly owned subsidiary - offer customers."/>
    <s v="content delivery network|digital signage|telecommunications"/>
    <x v="8858"/>
    <x v="3"/>
    <n v="0"/>
    <m/>
    <s v="1950-01-01"/>
    <m/>
    <m/>
    <m/>
    <s v="information@blondertongue.com"/>
    <s v="(732) 679-4000"/>
    <s v="https://www.crunchbase.com/organization/blonder-tongue-laboratories"/>
    <s v="https://www.twitter.com/blonder_tongue"/>
    <m/>
    <s v="36674b90-a737-33c6-c5e4-d671b7401565"/>
  </r>
  <r>
    <x v="86323"/>
    <s v="bloodsweatandcheers.com"/>
    <s v="USA"/>
    <s v="NY"/>
    <s v="New York City"/>
    <s v="Brooklyn"/>
    <x v="2"/>
    <s v="Blood, Sweat &amp; Cheers provides daily email services for active men and women striving to be fit, adventurous and fun."/>
    <s v="adventure travel"/>
    <x v="22"/>
    <x v="1"/>
    <n v="0"/>
    <m/>
    <s v="2010-01-01"/>
    <m/>
    <m/>
    <m/>
    <s v="arealperson@greatist.com"/>
    <m/>
    <s v="https://www.crunchbase.com/organization/blood-sweat-cheers"/>
    <s v="https://www.twitter.com/bloodsweatcheer"/>
    <s v="http://www.facebook.com/bloodsweatandcheers"/>
    <s v="616fcfbc-ddcd-5ecf-8a92-16c5134c3500"/>
  </r>
  <r>
    <x v="86324"/>
    <s v="bloomagency.co.uk"/>
    <s v="GBR"/>
    <m/>
    <s v="Leeds"/>
    <s v="Leeds"/>
    <x v="2"/>
    <s v="Bloom Agency is a digital agency company."/>
    <m/>
    <x v="5"/>
    <x v="0"/>
    <n v="0"/>
    <m/>
    <s v="1999-01-01"/>
    <m/>
    <m/>
    <m/>
    <s v="letstalk@bloomagency.co.uk"/>
    <s v="'+44 113 887 8200"/>
    <s v="https://www.crunchbase.com/organization/bloom-agency"/>
    <s v="https://www.twitter.com/bloomagency"/>
    <s v="https://www.facebook.com/bloomagency"/>
    <s v="efefc356-36aa-224d-3d34-d3ef2d61d013"/>
  </r>
  <r>
    <x v="86325"/>
    <s v="bloomberg.com"/>
    <s v="USA"/>
    <s v="NY"/>
    <s v="New York City"/>
    <s v="New York"/>
    <x v="0"/>
    <s v="Bloomberg provides news, data, analytics, and communication services for the global business and financial world."/>
    <s v="business information systems|business intelligence|finance|information services|news"/>
    <x v="8859"/>
    <x v="4"/>
    <n v="0"/>
    <m/>
    <s v="1982-01-01"/>
    <m/>
    <m/>
    <m/>
    <s v="press@bloomberg.com"/>
    <s v="(212) 318-2000"/>
    <s v="https://www.crunchbase.com/organization/bloomberg"/>
    <s v="https://www.twitter.com/bloombergnews"/>
    <s v="http://www.facebook.com/bloombergnews"/>
    <s v="3eae151d-c4b2-9a66-45a7-0dd77cdc3ab1"/>
  </r>
  <r>
    <x v="86326"/>
    <s v="businessweek.com"/>
    <s v="USA"/>
    <s v="NY"/>
    <s v="New York City"/>
    <s v="New York"/>
    <x v="2"/>
    <s v="Bloomberg Businessweek is a weekly business magazine that provides information about the business world."/>
    <s v="enterprise software|finance|news"/>
    <x v="8397"/>
    <x v="3"/>
    <n v="0"/>
    <m/>
    <s v="1982-01-01"/>
    <m/>
    <m/>
    <m/>
    <m/>
    <s v="'212-512-4611"/>
    <s v="https://www.crunchbase.com/organization/businessweek"/>
    <s v="https://www.twitter.com/bw"/>
    <s v="http://www.facebook.com/bloombergbusinessweek"/>
    <s v="e37b06e4-b2b5-aeae-0713-fec386bd8eec"/>
  </r>
  <r>
    <x v="86327"/>
    <s v="bloombla.com"/>
    <s v="GBR"/>
    <m/>
    <m/>
    <m/>
    <x v="2"/>
    <s v="Bloombla connects its users with the world through life experiences and stories. It is a fun and addictive way of sharing your experiences"/>
    <s v="apps|blogging platforms|web hosting"/>
    <x v="1039"/>
    <x v="1"/>
    <n v="0"/>
    <m/>
    <s v="2006-01-01"/>
    <m/>
    <m/>
    <m/>
    <s v="anton@bloombla.com"/>
    <n v="6023879"/>
    <s v="https://www.crunchbase.com/organization/bloombla"/>
    <m/>
    <m/>
    <s v="a937a1b1-8c41-197c-6e9c-bdb80ddc5cab"/>
  </r>
  <r>
    <x v="86328"/>
    <s v="bloomerplastics.com"/>
    <s v="USA"/>
    <s v="WI"/>
    <s v="WI - Other"/>
    <s v="Bloomer"/>
    <x v="0"/>
    <s v="Service custom niche markets requiring embossed polyolefin films for industrial applications."/>
    <m/>
    <x v="5"/>
    <x v="6"/>
    <n v="0"/>
    <m/>
    <s v="1971-01-01"/>
    <m/>
    <m/>
    <m/>
    <s v="sales@bloomerplastics.com"/>
    <s v="'715-568-5781"/>
    <s v="https://www.crunchbase.com/organization/bloomer-plastics"/>
    <m/>
    <m/>
    <s v="d00aeee0-e4a1-02d2-b757-15c40aa3298f"/>
  </r>
  <r>
    <x v="86329"/>
    <s v="bloominbrands.com"/>
    <s v="USA"/>
    <s v="FL"/>
    <s v="Tampa"/>
    <s v="Tampa"/>
    <x v="1"/>
    <s v="Brands is one of the world's largest casual dining companies with approximately 91,000 domestic Team Members and more than."/>
    <s v="restaurants"/>
    <x v="7"/>
    <x v="4"/>
    <n v="0"/>
    <m/>
    <s v="1988-01-01"/>
    <m/>
    <m/>
    <m/>
    <m/>
    <s v="(813)282-1225"/>
    <s v="https://www.crunchbase.com/organization/bloomin-brands-inc"/>
    <s v="https://www.twitter.com/bloominbrands"/>
    <s v="https://www.facebook.com/flemings"/>
    <s v="4c2146e8-1eea-de67-1cfc-d15e05ebf1ec"/>
  </r>
  <r>
    <x v="86330"/>
    <s v="blosso.com"/>
    <m/>
    <m/>
    <m/>
    <m/>
    <x v="0"/>
    <s v="blosso allows you to be able to Create experiences that you wish to achieve in life."/>
    <s v="curated web|social media|travel"/>
    <x v="588"/>
    <x v="1"/>
    <n v="0"/>
    <m/>
    <s v="2011-05-25"/>
    <m/>
    <m/>
    <m/>
    <s v="contact@blosso.com"/>
    <s v="'1.408.833.7071"/>
    <s v="https://www.crunchbase.com/organization/blosso"/>
    <s v="https://www.twitter.com/blosso"/>
    <s v="http://www.facebook.com/blosso"/>
    <s v="7036c4cb-e86b-87e1-d14d-1126c39f03f5"/>
  </r>
  <r>
    <x v="86331"/>
    <s v="b-lot.co.jp"/>
    <m/>
    <m/>
    <m/>
    <m/>
    <x v="1"/>
    <s v="investment and development in real estate"/>
    <m/>
    <x v="5"/>
    <x v="2"/>
    <n v="0"/>
    <m/>
    <s v="2008-10-01"/>
    <m/>
    <m/>
    <m/>
    <m/>
    <s v="'+81 3-6891-2521"/>
    <s v="https://www.crunchbase.com/organization/b-lot-company-limited"/>
    <m/>
    <m/>
    <s v="ce805358-340a-8904-34db-707d65ec54a9"/>
  </r>
  <r>
    <x v="86332"/>
    <s v="blount.com"/>
    <s v="USA"/>
    <s v="OR"/>
    <s v="Portland, Oregon"/>
    <s v="Portland"/>
    <x v="2"/>
    <s v="Blount International is a chain saw manufacturer."/>
    <s v="industrial|manufacturing"/>
    <x v="41"/>
    <x v="8"/>
    <n v="0"/>
    <m/>
    <s v="1947-01-01"/>
    <m/>
    <m/>
    <m/>
    <m/>
    <n v="5036534345"/>
    <s v="https://www.crunchbase.com/organization/blount-international"/>
    <m/>
    <m/>
    <s v="3d5a6a51-3db4-c2b3-4470-4b3fb7c020fd"/>
  </r>
  <r>
    <x v="86333"/>
    <s v="bloxx.com"/>
    <s v="GBR"/>
    <m/>
    <s v="Livingston"/>
    <s v="Livingston"/>
    <x v="0"/>
    <s v="Bloxx, a provider of Secure Web Gateway (SWG) technology based in Edinburgh, Scotland."/>
    <m/>
    <x v="5"/>
    <x v="6"/>
    <n v="0"/>
    <m/>
    <s v="1999-01-01"/>
    <m/>
    <m/>
    <m/>
    <m/>
    <n v="441506418844"/>
    <s v="https://www.crunchbase.com/organization/bloxx"/>
    <s v="https://www.twitter.com/bloxx"/>
    <s v="https://www.facebook.com/bloxxwebfiltering"/>
    <s v="9be2a4ee-a86e-14ad-6feb-c9bbc0615c48"/>
  </r>
  <r>
    <x v="86334"/>
    <s v="bloy.co.za"/>
    <s v="ZAF"/>
    <m/>
    <m/>
    <m/>
    <x v="2"/>
    <s v="Bloy Mineral Resource Evaluation, a specialist software and services business."/>
    <s v="mineral|mining technology"/>
    <x v="97"/>
    <x v="2"/>
    <n v="0"/>
    <m/>
    <s v="1996-01-01"/>
    <m/>
    <m/>
    <m/>
    <m/>
    <n v="27448743270"/>
    <s v="https://www.crunchbase.com/organization/bloy-mineral-resource-evaluation"/>
    <m/>
    <m/>
    <s v="c2c1f201-6d23-5c9b-58fe-c7c90c10317d"/>
  </r>
  <r>
    <x v="86335"/>
    <s v="blucora.com"/>
    <s v="USA"/>
    <s v="WA"/>
    <s v="Seattle"/>
    <s v="Bellevue"/>
    <x v="1"/>
    <s v="Blucora is a provider of Internet-related services that operates a diverse group of Internet businesses."/>
    <s v="internet"/>
    <x v="28"/>
    <x v="5"/>
    <n v="0"/>
    <m/>
    <s v="1996-03-01"/>
    <m/>
    <m/>
    <m/>
    <m/>
    <s v="'425-201-6100"/>
    <s v="https://www.crunchbase.com/organization/blucora"/>
    <s v="https://www.twitter.com/blucora"/>
    <m/>
    <s v="c053713f-0fc7-d27d-5ed3-edfbe7b20110"/>
  </r>
  <r>
    <x v="86336"/>
    <m/>
    <s v="USA"/>
    <s v="CA"/>
    <s v="SF Bay Area"/>
    <s v="Milpitas"/>
    <x v="2"/>
    <s v="Blue7 Communications is a Consumer Electronics company."/>
    <s v="consumer electronics|wireless"/>
    <x v="879"/>
    <x v="2"/>
    <n v="0"/>
    <m/>
    <s v="2002-01-01"/>
    <m/>
    <m/>
    <m/>
    <m/>
    <m/>
    <s v="https://www.crunchbase.com/organization/blue7-communications"/>
    <m/>
    <m/>
    <s v="3faeaf73-3455-2d42-f236-a82e0694bc7b"/>
  </r>
  <r>
    <x v="86337"/>
    <s v="bluearccapital.com"/>
    <s v="USA"/>
    <s v="GA"/>
    <s v="Atlanta"/>
    <s v="Atlanta"/>
    <x v="0"/>
    <s v="BlueArc Capital"/>
    <m/>
    <x v="5"/>
    <x v="2"/>
    <n v="0"/>
    <m/>
    <s v="2014-01-01"/>
    <m/>
    <m/>
    <m/>
    <m/>
    <m/>
    <s v="https://www.crunchbase.com/organization/bluearc-capital"/>
    <m/>
    <m/>
    <s v="4ca6bb3f-262b-debc-9a8e-9c98ce75e754"/>
  </r>
  <r>
    <x v="86338"/>
    <m/>
    <s v="USA"/>
    <s v="NY"/>
    <s v="New York City"/>
    <s v="New York"/>
    <x v="0"/>
    <s v="BlueArrow technology provides digital music recognition service."/>
    <m/>
    <x v="5"/>
    <x v="2"/>
    <n v="0"/>
    <m/>
    <m/>
    <m/>
    <m/>
    <m/>
    <m/>
    <m/>
    <s v="https://www.crunchbase.com/organization/bluearrow-technology"/>
    <m/>
    <m/>
    <s v="7bbecd2a-9518-d48f-aa2e-4110f5d1b483"/>
  </r>
  <r>
    <x v="86339"/>
    <s v="bluebarracuda.com"/>
    <s v="GBR"/>
    <m/>
    <s v="London"/>
    <s v="London"/>
    <x v="2"/>
    <s v="Blue Barracuda is an Advertising company."/>
    <s v="advertising|digital media|social media|web design"/>
    <x v="8860"/>
    <x v="6"/>
    <n v="0"/>
    <m/>
    <m/>
    <m/>
    <m/>
    <m/>
    <m/>
    <s v="44-(0)20-7400-0950"/>
    <s v="https://www.crunchbase.com/organization/blue-barracuda"/>
    <m/>
    <m/>
    <s v="37d7348d-7e21-5cdd-9a20-720ec6df1c51"/>
  </r>
  <r>
    <x v="86340"/>
    <s v="bluebeck.co.uk"/>
    <s v="GBR"/>
    <m/>
    <s v="Macclesfield"/>
    <s v="Macclesfield"/>
    <x v="2"/>
    <s v="Blue Beck is one of the pioneers of online and mobile games, tracing its origins back to the 90s."/>
    <s v="social media"/>
    <x v="87"/>
    <x v="0"/>
    <n v="0"/>
    <m/>
    <s v="2001-01-01"/>
    <m/>
    <m/>
    <m/>
    <s v="vhirsch@bluebeck.co.uk"/>
    <m/>
    <s v="https://www.crunchbase.com/organization/blue-beck"/>
    <m/>
    <m/>
    <s v="0d4d3597-e26a-9242-5251-64398a067922"/>
  </r>
  <r>
    <x v="86341"/>
    <s v="blue-bird.com"/>
    <s v="USA"/>
    <s v="GA"/>
    <s v="Macon"/>
    <s v="Fort Valley"/>
    <x v="2"/>
    <s v="Blue Bird offers a complete line of Type A, C and D school buses in a variety of options and configurations."/>
    <s v="automotive|consumer|manufacturing"/>
    <x v="372"/>
    <x v="8"/>
    <n v="0"/>
    <m/>
    <s v="1927-01-01"/>
    <m/>
    <m/>
    <m/>
    <s v="marketing@blue-bird.com"/>
    <s v="(478) 825-2021"/>
    <s v="https://www.crunchbase.com/organization/blue-bird-corporation"/>
    <s v="https://www.twitter.com/bluebirdbuses"/>
    <s v="https://www.facebook.com/bluebirdcorporation"/>
    <s v="e345bfe1-1e60-09ba-02dd-9478f86042b2"/>
  </r>
  <r>
    <x v="86342"/>
    <s v="bluebox.it"/>
    <s v="ITA"/>
    <m/>
    <s v="ITA - Other"/>
    <s v="Cona"/>
    <x v="2"/>
    <s v="Blue Box Group manufactures air conditioning plants to the industrial process application and telephony markets."/>
    <s v="consumer electronics|industrial|manufacturing"/>
    <x v="637"/>
    <x v="5"/>
    <n v="0"/>
    <m/>
    <s v="1986-01-01"/>
    <m/>
    <m/>
    <m/>
    <s v="info@blueboxgroup.it"/>
    <s v="(042) 692-1111"/>
    <s v="https://www.crunchbase.com/organization/bluebox-group"/>
    <m/>
    <m/>
    <s v="79b0fe6c-878c-fc08-0435-449cd4555b16"/>
  </r>
  <r>
    <x v="86343"/>
    <s v="bluebuffalo.com"/>
    <s v="USA"/>
    <s v="CT"/>
    <s v="Hartford"/>
    <s v="Wilton"/>
    <x v="0"/>
    <s v="Blue Buffalo starts with a simple idea: Love them like family. Feed them like family."/>
    <s v="pet"/>
    <x v="107"/>
    <x v="5"/>
    <n v="0"/>
    <m/>
    <s v="2002-01-01"/>
    <m/>
    <m/>
    <m/>
    <m/>
    <s v="'203-762-9751"/>
    <s v="https://www.crunchbase.com/organization/blue-buffalo"/>
    <s v="https://www.twitter.com/bluebuffalo"/>
    <s v="https://www.facebook.com/bluebuffalo"/>
    <s v="7ad4de81-53e3-6c2f-f625-f56f5f181e5d"/>
  </r>
  <r>
    <x v="86344"/>
    <s v="bluecadillacmusic.com"/>
    <m/>
    <m/>
    <m/>
    <m/>
    <x v="0"/>
    <s v="Record Label founded by Billy Ray Cyrus and Brandon Friesen. Home to the music we love."/>
    <m/>
    <x v="5"/>
    <x v="2"/>
    <n v="0"/>
    <m/>
    <m/>
    <m/>
    <m/>
    <m/>
    <m/>
    <m/>
    <s v="https://www.crunchbase.com/organization/blue-cadillac-music"/>
    <m/>
    <s v="https://www.facebook.com/bluecadillacmusic"/>
    <s v="60de2a12-ef71-b197-b9ef-bb7a0c965a57"/>
  </r>
  <r>
    <x v="86345"/>
    <s v="bluecanary.se"/>
    <m/>
    <m/>
    <m/>
    <m/>
    <x v="0"/>
    <s v="Blue Canary provide attractive and informative websites for small and medium sizes companies."/>
    <m/>
    <x v="5"/>
    <x v="1"/>
    <n v="0"/>
    <m/>
    <m/>
    <m/>
    <m/>
    <m/>
    <m/>
    <m/>
    <s v="https://www.crunchbase.com/organization/blue-canary"/>
    <m/>
    <m/>
    <s v="e4dedb39-528f-6432-7d45-df083562bfaa"/>
  </r>
  <r>
    <x v="86346"/>
    <s v="bcapre.bm"/>
    <s v="BMU"/>
    <m/>
    <s v="Bermuda"/>
    <s v="Hamilton"/>
    <x v="1"/>
    <s v="Blue Capital Reinsurance Holdings is a newly formed Bermuda reinsurance holding company"/>
    <s v="finance"/>
    <x v="24"/>
    <x v="2"/>
    <n v="0"/>
    <m/>
    <m/>
    <m/>
    <m/>
    <m/>
    <m/>
    <m/>
    <s v="https://www.crunchbase.com/organization/blue-capital-reinsurance-holdings"/>
    <m/>
    <m/>
    <s v="97b060e7-21ba-882f-162e-d99170fba2ff"/>
  </r>
  <r>
    <x v="86347"/>
    <s v="blucigs.com"/>
    <s v="USA"/>
    <s v="NC"/>
    <s v="Charlotte"/>
    <s v="Charlotte"/>
    <x v="2"/>
    <s v="blu eCigs manufactures and sells electronic cigarettes and other vapor cigarette accessories."/>
    <s v="electronics"/>
    <x v="13"/>
    <x v="2"/>
    <n v="0"/>
    <m/>
    <s v="2009-01-01"/>
    <m/>
    <m/>
    <m/>
    <m/>
    <s v="'888-207-4588"/>
    <s v="https://www.crunchbase.com/organization/blu-ecigs"/>
    <s v="https://www.twitter.com/blucigs"/>
    <s v="https://www.facebook.com/blucigs"/>
    <s v="2eb730e3-f4c7-ab3f-9f0f-d6aa2125047d"/>
  </r>
  <r>
    <x v="86348"/>
    <s v="bluecoat.com"/>
    <s v="USA"/>
    <s v="CA"/>
    <s v="SF Bay Area"/>
    <s v="Sunnyvale"/>
    <x v="2"/>
    <s v="Blue Coat is a market leader in enterprise security. The company protects 15,000 organizations worldwide everyday."/>
    <s v="cloud security|network security|software"/>
    <x v="130"/>
    <x v="8"/>
    <n v="0"/>
    <m/>
    <s v="1996-01-01"/>
    <m/>
    <m/>
    <m/>
    <s v="insidesales@bluecoat.com"/>
    <s v="1(866)302-2628"/>
    <s v="https://www.crunchbase.com/organization/blue-coat-systems"/>
    <s v="https://www.twitter.com/bluecoat"/>
    <s v="https://www.facebook.com/bluecoatsystems"/>
    <s v="53da279c-e486-c6f3-6f0b-83345bbd46b2"/>
  </r>
  <r>
    <x v="86349"/>
    <s v="bluecotton.com"/>
    <s v="USA"/>
    <s v="KY"/>
    <s v="KY - Other"/>
    <s v="Bowling Green"/>
    <x v="0"/>
    <s v="BlueCotton.com is the place to go for high-quality, easy-to-design custom t-shirts. The company's professionalism, expert design guidance"/>
    <s v="e-commerce|fashion|shopping"/>
    <x v="14"/>
    <x v="6"/>
    <n v="0"/>
    <m/>
    <s v="1999-01-01"/>
    <m/>
    <m/>
    <m/>
    <s v="tshirts@bluecotton.com"/>
    <n v="12707830553"/>
    <s v="https://www.crunchbase.com/organization/bluecotton"/>
    <s v="https://www.twitter.com/bluecotton"/>
    <s v="http://www.facebook.com/bluecotton"/>
    <s v="2085df9c-2334-837a-167c-dfdccae67868"/>
  </r>
  <r>
    <x v="86350"/>
    <s v="bcbsil.com"/>
    <s v="USA"/>
    <s v="IL"/>
    <s v="Chicago"/>
    <s v="Chicago"/>
    <x v="0"/>
    <s v="Blue Cross and Blue Shield provides health insurance and healthcare management services."/>
    <s v="insurance"/>
    <x v="24"/>
    <x v="2"/>
    <n v="0"/>
    <m/>
    <s v="1936-01-01"/>
    <m/>
    <m/>
    <m/>
    <m/>
    <s v="'312-653-2775"/>
    <s v="https://www.crunchbase.com/organization/blue-cross-blue-shield"/>
    <s v="https://www.twitter.com/bcbsil"/>
    <s v="https://www.facebook.com/bluecrossblueshieldofillinois"/>
    <s v="311a53f2-c76a-558d-ca16-5292ec42996b"/>
  </r>
  <r>
    <x v="86351"/>
    <s v="bluefinsolutions.com"/>
    <s v="GBR"/>
    <m/>
    <s v="London"/>
    <s v="London"/>
    <x v="2"/>
    <s v="Bluefin Solutions is a global independent consultancy"/>
    <s v="information technology"/>
    <x v="59"/>
    <x v="6"/>
    <n v="0"/>
    <m/>
    <s v="2002-01-01"/>
    <m/>
    <m/>
    <m/>
    <m/>
    <s v="44 87 0233 0404"/>
    <s v="https://www.crunchbase.com/organization/bluefin-solutions"/>
    <s v="https://www.twitter.com/bluefinsolution"/>
    <m/>
    <s v="f989b2c3-4a5c-9950-a158-943cf8263a40"/>
  </r>
  <r>
    <x v="86352"/>
    <s v="bluefishlabs.com"/>
    <s v="USA"/>
    <s v="PA"/>
    <s v="Pittsburgh"/>
    <s v="Homestead"/>
    <x v="2"/>
    <s v="Leading challenging engineering projects and producing successful software products."/>
    <m/>
    <x v="5"/>
    <x v="2"/>
    <n v="0"/>
    <m/>
    <m/>
    <m/>
    <m/>
    <m/>
    <s v="info@bluefishlabs.com"/>
    <s v="(412)476-8989"/>
    <s v="https://www.crunchbase.com/organization/blue-fish-labs"/>
    <m/>
    <m/>
    <s v="456ea501-fb7b-fda6-06a0-8afea527d1ce"/>
  </r>
  <r>
    <x v="86353"/>
    <s v="bluefolder.com"/>
    <s v="USA"/>
    <s v="CO"/>
    <s v="Colorado Springs"/>
    <s v="Colorado Springs"/>
    <x v="2"/>
    <s v="BlueFolder provides field and professional service management solutions for small- and medium-sized service organizations."/>
    <s v="software"/>
    <x v="10"/>
    <x v="9"/>
    <n v="0"/>
    <m/>
    <s v="2005-01-01"/>
    <m/>
    <m/>
    <m/>
    <m/>
    <s v="'719-388-1966"/>
    <s v="https://www.crunchbase.com/organization/bluefolder"/>
    <s v="https://www.twitter.com/bluefolder"/>
    <m/>
    <s v="a735c9e4-64e8-cf62-2218-3cf08238f8aa"/>
  </r>
  <r>
    <x v="86354"/>
    <s v="bluefountainmedia.com"/>
    <s v="USA"/>
    <s v="NY"/>
    <s v="New York City"/>
    <s v="New York"/>
    <x v="2"/>
    <s v="Blue Fountain Media is a results-driven digital agency specializing in website design, mobile app development, and online marketing."/>
    <s v="advertising|apps|mobile|web design"/>
    <x v="8861"/>
    <x v="2"/>
    <n v="0"/>
    <m/>
    <s v="2001-01-01"/>
    <m/>
    <m/>
    <m/>
    <s v="info@bluefountainmedia.com"/>
    <m/>
    <s v="https://www.crunchbase.com/organization/blue-fountain-media"/>
    <s v="https://www.twitter.com/bfmweb"/>
    <s v="http://www.facebook.com/bfmweb"/>
    <s v="847e6954-2549-ca2f-d48e-753eb923ed3c"/>
  </r>
  <r>
    <x v="86355"/>
    <s v="bluegarden.dk"/>
    <m/>
    <m/>
    <m/>
    <m/>
    <x v="0"/>
    <s v="Bluegarden har mere end 600 medarbejdere fordelt på 10 forskellige kontorer i Danmark."/>
    <m/>
    <x v="5"/>
    <x v="5"/>
    <n v="0"/>
    <m/>
    <s v="2003-01-01"/>
    <m/>
    <m/>
    <m/>
    <m/>
    <s v="'+45 72 27 90 00"/>
    <s v="https://www.crunchbase.com/organization/bluegarden"/>
    <s v="https://www.twitter.com/bluegardendk"/>
    <s v="https://www.facebook.com/bluegardendk"/>
    <s v="77d38f39-adca-3515-7a00-4a8623a9c3e7"/>
  </r>
  <r>
    <x v="86356"/>
    <s v="bluegementerprise.com"/>
    <s v="USA"/>
    <s v="FL"/>
    <s v="FL - Other"/>
    <s v="Opa Locka"/>
    <x v="0"/>
    <s v="Blue Gem Enterprise, a development stage company, focuses on operating as a full service direct store beverage distribution company."/>
    <m/>
    <x v="5"/>
    <x v="1"/>
    <n v="0"/>
    <m/>
    <m/>
    <m/>
    <m/>
    <m/>
    <m/>
    <s v="'305-573-0836"/>
    <s v="https://www.crunchbase.com/organization/blue-gem-enterprise"/>
    <m/>
    <m/>
    <s v="6ebab46a-4531-0a21-eea5-7d2a25e6d7b7"/>
  </r>
  <r>
    <x v="86357"/>
    <s v="bluegiga.com"/>
    <s v="FIN"/>
    <m/>
    <s v="Helsinki"/>
    <s v="Espoo"/>
    <x v="2"/>
    <s v="Bluegiga's mission is to design and deliver easy-to-use, wireless connectivity solutions for OEMs,"/>
    <s v="wireless"/>
    <x v="259"/>
    <x v="0"/>
    <n v="0"/>
    <m/>
    <s v="2000-01-01"/>
    <m/>
    <m/>
    <m/>
    <s v="bluegiga-orders@silabs.com"/>
    <n v="35894355060"/>
    <s v="https://www.crunchbase.com/organization/bluegiga-technologies"/>
    <s v="https://www.twitter.com/bluegiga"/>
    <s v="https://www.facebook.com/pages/bluegiga-technologies-inc/228986163831574"/>
    <s v="2ad35575-ad36-daa2-6a65-9c0920a5d8ec"/>
  </r>
  <r>
    <x v="86358"/>
    <s v="bluegreen.com"/>
    <s v="FRA"/>
    <m/>
    <m/>
    <m/>
    <x v="0"/>
    <s v="Blue Green European Holding S.A. operates golf courses."/>
    <s v="sporting goods"/>
    <x v="176"/>
    <x v="5"/>
    <n v="0"/>
    <m/>
    <m/>
    <m/>
    <m/>
    <m/>
    <s v="bluegreen@bluegreen.com"/>
    <s v="'+33 1 41 18 65 50"/>
    <s v="https://www.crunchbase.com/organization/blue-green-european-holdings"/>
    <s v="https://www.twitter.com/golfsbluegreen"/>
    <s v="https://www.facebook.com/golfsbluegreen"/>
    <s v="0c2c7ada-4676-27be-f4a6-6e37a347ecdd"/>
  </r>
  <r>
    <x v="86359"/>
    <s v="blueharvestfisheries.com"/>
    <s v="USA"/>
    <s v="NY"/>
    <s v="New York City"/>
    <s v="New York"/>
    <x v="0"/>
    <s v="Blue Harvest Fisheries is harvesting, processing, and marketing."/>
    <s v="food processing|marketing"/>
    <x v="1878"/>
    <x v="2"/>
    <n v="0"/>
    <m/>
    <s v="2015-01-01"/>
    <m/>
    <m/>
    <m/>
    <m/>
    <m/>
    <s v="https://www.crunchbase.com/organization/blue-harvest-fisheries"/>
    <m/>
    <m/>
    <s v="3a320add-27c3-e18d-f175-0e4893a0a209"/>
  </r>
  <r>
    <x v="86360"/>
    <s v="bluehilldata.com"/>
    <s v="USA"/>
    <s v="NY"/>
    <s v="New York City"/>
    <s v="Pearl River"/>
    <x v="0"/>
    <s v="Blue Hill Data helps clients reduce their operating costs and minimize risk by providing fully managed data center hosting solutions."/>
    <s v="information technology"/>
    <x v="59"/>
    <x v="3"/>
    <n v="0"/>
    <m/>
    <s v="1994-01-01"/>
    <m/>
    <m/>
    <m/>
    <m/>
    <s v="'845-620-0400"/>
    <s v="https://www.crunchbase.com/organization/blue-hill-data-services"/>
    <m/>
    <m/>
    <s v="025ad639-5b74-b42e-d81d-7df616824cfb"/>
  </r>
  <r>
    <x v="86361"/>
    <s v="bluehornet.com"/>
    <s v="USA"/>
    <s v="CA"/>
    <s v="San Diego"/>
    <s v="San Diego"/>
    <x v="2"/>
    <s v="An enterprise email service provider &amp; host of EmailChat"/>
    <s v="email|email marketing|enterprise software"/>
    <x v="1326"/>
    <x v="9"/>
    <n v="0"/>
    <m/>
    <s v="2000-01-01"/>
    <m/>
    <m/>
    <m/>
    <m/>
    <s v="'619-295-1856"/>
    <s v="https://www.crunchbase.com/organization/bluehornet"/>
    <s v="https://www.twitter.com/bluehornetemail"/>
    <s v="http://www.facebook.com/bluehornetemail"/>
    <s v="6180a560-668f-5175-aed0-bd6ff2637426"/>
  </r>
  <r>
    <x v="86362"/>
    <s v="bluehost.com"/>
    <s v="USA"/>
    <s v="UT"/>
    <s v="Salt Lake City"/>
    <s v="Orem"/>
    <x v="2"/>
    <s v="One of the premier shared/VPS/dedicated hosting solutions for websites, domain names, email, eCommerce, SEO marketing, &amp; more."/>
    <s v="curated web|web hosting"/>
    <x v="28"/>
    <x v="7"/>
    <n v="0"/>
    <m/>
    <s v="2003-01-01"/>
    <m/>
    <m/>
    <m/>
    <s v="social@bluehost.com"/>
    <s v="(888) 401-4678"/>
    <s v="https://www.crunchbase.com/organization/bluehost"/>
    <s v="https://www.twitter.com/bluehost"/>
    <s v="https://www.facebook.com/bluehost/"/>
    <s v="3b193494-4d3c-1c46-1ddd-505cfc32b967"/>
  </r>
  <r>
    <x v="86363"/>
    <s v="bluejayconsulting.com"/>
    <m/>
    <m/>
    <m/>
    <m/>
    <x v="0"/>
    <s v="At Blue Jay Consulting, our job is simple: to help make an emergency department the best it can be."/>
    <m/>
    <x v="5"/>
    <x v="0"/>
    <n v="0"/>
    <m/>
    <s v="2006-01-01"/>
    <m/>
    <m/>
    <m/>
    <m/>
    <n v="4072106570"/>
    <s v="https://www.crunchbase.com/organization/blue-jay-consulting"/>
    <m/>
    <m/>
    <s v="9e563b16-20cd-3a40-b4be-c1a60a1c86b5"/>
  </r>
  <r>
    <x v="86364"/>
    <s v="bluejimp.com"/>
    <s v="FRA"/>
    <m/>
    <s v="Strasbourg"/>
    <s v="Strasbourg"/>
    <x v="2"/>
    <s v="Bluejimp is a video-conferencing service."/>
    <s v="video"/>
    <x v="236"/>
    <x v="2"/>
    <n v="0"/>
    <m/>
    <s v="2002-01-01"/>
    <m/>
    <m/>
    <m/>
    <m/>
    <n v="33177624330"/>
    <s v="https://www.crunchbase.com/organization/bluejimp"/>
    <m/>
    <m/>
    <s v="7cf4a7f8-29c6-aee0-542c-40771bf3f390"/>
  </r>
  <r>
    <x v="86365"/>
    <s v="bluekeyinteractive.com"/>
    <s v="USA"/>
    <s v="GA"/>
    <s v="Atlanta"/>
    <s v="Duluth"/>
    <x v="2"/>
    <s v="Blue Key Interactive is a business-to-business web marketing and design firm that knows what it takes to get your business online."/>
    <s v="marketing|mobile apps|web design|web development"/>
    <x v="8862"/>
    <x v="1"/>
    <n v="0"/>
    <m/>
    <s v="2013-01-01"/>
    <m/>
    <m/>
    <m/>
    <s v="info@bluekeyinteractive.com"/>
    <n v="114045907956"/>
    <s v="https://www.crunchbase.com/organization/blue-key-interactive"/>
    <s v="https://www.twitter.com/bluekeyinteract"/>
    <s v="https://www.facebook.com/bluekeyinteractive"/>
    <s v="fe488dd0-1de3-735d-1c04-4d575fd310d3"/>
  </r>
  <r>
    <x v="86366"/>
    <s v="bluekloud.co"/>
    <m/>
    <m/>
    <m/>
    <m/>
    <x v="2"/>
    <s v="BlueKloud is an IoT technology company."/>
    <s v="internet of things"/>
    <x v="28"/>
    <x v="2"/>
    <n v="0"/>
    <m/>
    <m/>
    <m/>
    <m/>
    <m/>
    <s v="sales@bluekloud.co"/>
    <s v="(972)489-8809"/>
    <s v="https://www.crunchbase.com/organization/bluekloud"/>
    <s v="https://www.twitter.com/thinaer"/>
    <m/>
    <s v="173d6352-b30e-3ca4-a990-6ef27b531862"/>
  </r>
  <r>
    <x v="86367"/>
    <s v="bkep.publishpath.com"/>
    <s v="USA"/>
    <s v="OK"/>
    <s v="Oklahoma City"/>
    <s v="Oklahoma City"/>
    <x v="1"/>
    <s v="Blueknight Energy Partners offers terminalling, storage, processing, gathering and transportation services."/>
    <s v="transportation"/>
    <x v="114"/>
    <x v="2"/>
    <n v="0"/>
    <m/>
    <m/>
    <m/>
    <m/>
    <m/>
    <m/>
    <s v="'+1 310-545-4241"/>
    <s v="https://www.crunchbase.com/organization/blueknight-energy-partners"/>
    <m/>
    <s v="http://www.facebook.com/pages/blueknight-energy-partners-lp/567247750055270"/>
    <s v="37ee5360-6bb6-7be1-71d3-687a55662b77"/>
  </r>
  <r>
    <x v="86368"/>
    <m/>
    <s v="USA"/>
    <s v="CA"/>
    <s v="Los Angeles"/>
    <s v="Los Angeles"/>
    <x v="2"/>
    <s v="Blue Label Interactive is a mobile application developer specializing in the creation and deployment of mobile software."/>
    <m/>
    <x v="5"/>
    <x v="2"/>
    <n v="0"/>
    <m/>
    <s v="1999-01-01"/>
    <m/>
    <m/>
    <m/>
    <m/>
    <m/>
    <s v="https://www.crunchbase.com/organization/blue-label-interactive"/>
    <m/>
    <m/>
    <s v="982d6197-1208-e03d-3a43-aac3728c4f9d"/>
  </r>
  <r>
    <x v="86369"/>
    <s v="bluelinerental.com"/>
    <s v="USA"/>
    <s v="TX"/>
    <s v="Houston"/>
    <s v="The Woodlands"/>
    <x v="0"/>
    <s v="BlueLine Rental is a US company that rents construction equipment to contractors &amp; retail consumers through network of company owned store."/>
    <s v="construction"/>
    <x v="76"/>
    <x v="8"/>
    <n v="0"/>
    <m/>
    <s v="2001-01-01"/>
    <m/>
    <m/>
    <m/>
    <s v="marketing@bluelinerental.com"/>
    <s v="(866)610-2583"/>
    <s v="https://www.crunchbase.com/organization/blueline-rental"/>
    <s v="https://www.twitter.com/bluelinerental"/>
    <s v="https://www.facebook.com/bluelinerental"/>
    <s v="215875c2-7632-48c4-f82f-ad89929a6388"/>
  </r>
  <r>
    <x v="86370"/>
    <s v="bluelinxco.com"/>
    <s v="USA"/>
    <s v="GA"/>
    <s v="Atlanta"/>
    <s v="Atlanta"/>
    <x v="1"/>
    <s v="BlueLinx Corporation, is a leading distributor of building products in North America."/>
    <s v="wholesale"/>
    <x v="63"/>
    <x v="9"/>
    <n v="0"/>
    <m/>
    <s v="2004-01-01"/>
    <m/>
    <m/>
    <m/>
    <m/>
    <s v="'770-953-7000"/>
    <s v="https://www.crunchbase.com/organization/bluelinx-holdings"/>
    <s v="https://www.twitter.com/bluelinx"/>
    <s v="http://www.facebook.com/pages/bluelinx/145352575603687"/>
    <s v="43d0b26d-0e48-4905-a39d-c43e3ef86279"/>
  </r>
  <r>
    <x v="86371"/>
    <m/>
    <s v="USA"/>
    <s v="GA"/>
    <s v="Atlanta"/>
    <s v="Alpharetta"/>
    <x v="1"/>
    <s v="Blue Martini Software develops and provides software and related services."/>
    <s v="e-commerce|marketing|professional services|software"/>
    <x v="17"/>
    <x v="2"/>
    <n v="0"/>
    <m/>
    <s v="1998-06-01"/>
    <m/>
    <m/>
    <m/>
    <m/>
    <m/>
    <s v="https://www.crunchbase.com/organization/blue-martini-software"/>
    <m/>
    <m/>
    <s v="7ddb003b-695a-d4a2-893f-069a88496179"/>
  </r>
  <r>
    <x v="86372"/>
    <s v="bluemedical.com"/>
    <s v="NLD"/>
    <m/>
    <s v="NLD - Other"/>
    <s v="Helmond"/>
    <x v="2"/>
    <s v="Blue Medical Devices is a Dutch maker of cardiovascular devices like diamond-coated coronary stents and PTCA catheter systems."/>
    <m/>
    <x v="5"/>
    <x v="0"/>
    <n v="0"/>
    <m/>
    <s v="1998-01-01"/>
    <m/>
    <m/>
    <m/>
    <s v="info@bluemedical.com"/>
    <n v="31492588900"/>
    <s v="https://www.crunchbase.com/organization/blue-medical-devices"/>
    <m/>
    <s v="https://www.facebook.com/bluemedicaldevices"/>
    <s v="b2f26d82-2544-3f5d-91b5-3cb05672672a"/>
  </r>
  <r>
    <x v="86373"/>
    <s v="bluemercury.com"/>
    <s v="USA"/>
    <s v="DC"/>
    <s v="Washington, D.C."/>
    <s v="Washington"/>
    <x v="2"/>
    <s v="Bluemercury is widely recognized as the nation’s largest and fastest growing luxury beauty products and spa retail chain."/>
    <s v="retail"/>
    <x v="63"/>
    <x v="7"/>
    <n v="0"/>
    <m/>
    <s v="1999-01-01"/>
    <m/>
    <m/>
    <m/>
    <s v="team@bluemercury.com"/>
    <s v="(202) 342-9800"/>
    <s v="https://www.crunchbase.com/organization/bluemercury"/>
    <s v="https://www.twitter.com/bluemercury"/>
    <s v="https://www.facebook.com/pages/bluemercury/66614866711"/>
    <s v="409238e6-fa86-64fd-c050-9c94944f03f7"/>
  </r>
  <r>
    <x v="86374"/>
    <s v="bluemetal.com"/>
    <s v="USA"/>
    <s v="MA"/>
    <s v="Boston"/>
    <s v="Watertown"/>
    <x v="2"/>
    <s v="BlueMetal Architects is an interactive design and technology architecture company, providing interactive design, and more."/>
    <s v="analytics|architecture|information technology"/>
    <x v="1797"/>
    <x v="6"/>
    <n v="0"/>
    <m/>
    <s v="2010-01-01"/>
    <m/>
    <m/>
    <m/>
    <s v="info@bluemetal.com"/>
    <s v="'866-252-0111"/>
    <s v="https://www.crunchbase.com/organization/bluemetal-architects"/>
    <s v="https://www.twitter.com/bluemetalinc"/>
    <s v="http://www.facebook.com/bluemetalarchitects"/>
    <s v="6d9950fb-02e0-f903-78e7-4fafb4696904"/>
  </r>
  <r>
    <x v="86375"/>
    <s v="bluemove.es"/>
    <s v="ESP"/>
    <m/>
    <s v="Madrid"/>
    <s v="Madrid"/>
    <x v="2"/>
    <s v="Bluemove Carsharing is a peer-to-peer car sharing marketplace that enables car owners to rent out their cars."/>
    <s v="transportation"/>
    <x v="114"/>
    <x v="0"/>
    <n v="0"/>
    <m/>
    <m/>
    <m/>
    <m/>
    <m/>
    <s v="buenosdias@bluemove.es"/>
    <s v="'+34 912 82 09 15"/>
    <s v="https://www.crunchbase.com/organization/bluemove-carsharing"/>
    <s v="https://www.twitter.com/bluemove"/>
    <s v="http://www.facebook.com/bluemovecarsharing"/>
    <s v="0e06f840-c7c0-7f0e-477c-b69c49ab232e"/>
  </r>
  <r>
    <x v="86376"/>
    <s v="bluenica.com"/>
    <m/>
    <m/>
    <m/>
    <m/>
    <x v="0"/>
    <s v="bluenica is a service company focused on monitoring the temperature of perishable goods in the food industry throughout the cold chain."/>
    <m/>
    <x v="5"/>
    <x v="1"/>
    <n v="0"/>
    <m/>
    <s v="2012-01-01"/>
    <m/>
    <m/>
    <m/>
    <m/>
    <m/>
    <s v="https://www.crunchbase.com/organization/bluenica"/>
    <m/>
    <m/>
    <s v="25dbf160-6bf3-af78-182a-0a424a1a5ebd"/>
  </r>
  <r>
    <x v="86377"/>
    <m/>
    <m/>
    <m/>
    <m/>
    <m/>
    <x v="2"/>
    <s v="Medical IT and EMR Consulting"/>
    <s v="consulting|information technology|medical"/>
    <x v="66"/>
    <x v="2"/>
    <n v="0"/>
    <m/>
    <m/>
    <m/>
    <m/>
    <m/>
    <m/>
    <m/>
    <s v="https://www.crunchbase.com/organization/blue-ocean-llc"/>
    <m/>
    <m/>
    <s v="3b5177c1-5f09-510a-0ac8-5543114648e3"/>
  </r>
  <r>
    <x v="86378"/>
    <m/>
    <s v="GBR"/>
    <m/>
    <s v="Whitley Bay"/>
    <s v="Whitley Bay"/>
    <x v="2"/>
    <s v="Blue Ocean Wireless Limited provides mobile GSM connectivity services for seafarers. It offers FleetBroadband, a maritime communications"/>
    <s v="mobile"/>
    <x v="15"/>
    <x v="2"/>
    <n v="0"/>
    <m/>
    <s v="2007-01-01"/>
    <m/>
    <m/>
    <m/>
    <m/>
    <m/>
    <s v="https://www.crunchbase.com/organization/blue-ocean-wireless"/>
    <m/>
    <m/>
    <s v="a2d7c094-5e37-7ab1-1138-0a2d2e632301"/>
  </r>
  <r>
    <x v="86379"/>
    <s v="bluepointcapital.com"/>
    <s v="USA"/>
    <s v="NC"/>
    <s v="Charlotte"/>
    <s v="Charlotte"/>
    <x v="0"/>
    <s v="Blue Point is an established private equity firm with a 23-year track record. Blue Point partners with entrepreneurs and management teams"/>
    <m/>
    <x v="5"/>
    <x v="2"/>
    <n v="0"/>
    <m/>
    <m/>
    <m/>
    <m/>
    <m/>
    <m/>
    <m/>
    <s v="https://www.crunchbase.com/organization/blue-point-capital-partners"/>
    <m/>
    <m/>
    <s v="e200782e-8255-9ffc-a85e-489c4fbaaf5e"/>
  </r>
  <r>
    <x v="86380"/>
    <s v="bluepointsolutions.com"/>
    <s v="USA"/>
    <s v="CA"/>
    <s v="San Diego"/>
    <s v="Vista"/>
    <x v="2"/>
    <s v="Vista, Calif.-based Bluepoint Solutions is a leading innovator in remote deposit capture (RDC), image-based item processing, electronic"/>
    <s v="information services|information technology|payments|software"/>
    <x v="1860"/>
    <x v="6"/>
    <n v="0"/>
    <m/>
    <s v="2000-01-01"/>
    <m/>
    <m/>
    <m/>
    <m/>
    <s v="(760)410-9000"/>
    <s v="https://www.crunchbase.com/organization/bluepoint-solutions"/>
    <m/>
    <m/>
    <s v="bd70f572-1693-474d-1058-f3184ce72793"/>
  </r>
  <r>
    <x v="86381"/>
    <m/>
    <s v="USA"/>
    <s v="OH"/>
    <s v="OH - Other"/>
    <s v="New Hampshire"/>
    <x v="2"/>
    <s v="BluePoint Technologies is a provider of Computer chips."/>
    <s v="software"/>
    <x v="10"/>
    <x v="2"/>
    <n v="0"/>
    <m/>
    <m/>
    <m/>
    <m/>
    <m/>
    <m/>
    <m/>
    <s v="https://www.crunchbase.com/organization/bluepoint-technologies"/>
    <m/>
    <m/>
    <s v="47f54d46-be65-c389-ee8b-cee09c58cdb8"/>
  </r>
  <r>
    <x v="86382"/>
    <s v="bluepotato.us"/>
    <s v="USA"/>
    <s v="CA"/>
    <s v="San Diego"/>
    <s v="San Diego"/>
    <x v="2"/>
    <s v="Blue Potato currently provides technical expertise and testing services to help OEMs/ODMs and wireless operators bring their devices to"/>
    <m/>
    <x v="5"/>
    <x v="1"/>
    <n v="0"/>
    <m/>
    <m/>
    <m/>
    <m/>
    <m/>
    <m/>
    <m/>
    <s v="https://www.crunchbase.com/organization/blue-potato"/>
    <m/>
    <m/>
    <s v="54c82aa6-d23a-1fbc-3e00-49f27437da9d"/>
  </r>
  <r>
    <x v="86383"/>
    <s v="bluereef.com.au"/>
    <s v="AUS"/>
    <m/>
    <s v="AUS - Other"/>
    <s v="Box Hill"/>
    <x v="2"/>
    <s v="Blue Reef Pty develops Internet management systems in Australia and New Zealand."/>
    <s v="computer|software"/>
    <x v="148"/>
    <x v="2"/>
    <n v="0"/>
    <m/>
    <s v="2001-01-01"/>
    <m/>
    <m/>
    <m/>
    <m/>
    <n v="61398988000"/>
    <s v="https://www.crunchbase.com/organization/blue-reef-pty"/>
    <m/>
    <m/>
    <s v="fb10659f-0434-1a5b-d112-d970d3b1afb1"/>
  </r>
  <r>
    <x v="86384"/>
    <s v="bluerhino.com"/>
    <s v="USA"/>
    <s v="NC"/>
    <s v="Winston-Salem"/>
    <s v="Winston Salem"/>
    <x v="1"/>
    <s v="Blue Rhino is a leading provider of grill cylinder exchange in the United States."/>
    <m/>
    <x v="5"/>
    <x v="7"/>
    <n v="0"/>
    <m/>
    <s v="1994-01-01"/>
    <m/>
    <m/>
    <m/>
    <m/>
    <s v="'336-659-6900"/>
    <s v="https://www.crunchbase.com/organization/blue-rhino"/>
    <s v="https://www.twitter.com/blue_rhino"/>
    <s v="http://www.facebook.com/bluerhino"/>
    <s v="9ce017d6-be90-b56a-8367-b5db4398aee5"/>
  </r>
  <r>
    <x v="86385"/>
    <m/>
    <m/>
    <m/>
    <m/>
    <m/>
    <x v="2"/>
    <s v="Blue Ribbon SoundWorks was added in 2010."/>
    <m/>
    <x v="5"/>
    <x v="2"/>
    <n v="0"/>
    <m/>
    <m/>
    <m/>
    <m/>
    <m/>
    <m/>
    <m/>
    <s v="https://www.crunchbase.com/organization/blue-ribbon-soundworks"/>
    <m/>
    <m/>
    <s v="cdd67331-7c70-51b7-8e93-19147a06b9d5"/>
  </r>
  <r>
    <x v="86386"/>
    <s v="cfdesign.com"/>
    <s v="USA"/>
    <s v="VA"/>
    <s v="Washington, D.C."/>
    <s v="Charlottesville"/>
    <x v="2"/>
    <s v="Blue Ridge Numerics, Inc. designs and sells CFD software in North America. It offers CFdesign, which enables mechanical engineers to study"/>
    <s v="software"/>
    <x v="10"/>
    <x v="6"/>
    <n v="0"/>
    <m/>
    <s v="1992-01-01"/>
    <m/>
    <m/>
    <m/>
    <m/>
    <s v="'434-977-2764"/>
    <s v="https://www.crunchbase.com/organization/blue-ridge-numerics"/>
    <m/>
    <m/>
    <s v="23c9d6d9-7d4a-2d23-a0c3-8ea2168dd63b"/>
  </r>
  <r>
    <x v="86387"/>
    <s v="edonor.com"/>
    <s v="USA"/>
    <s v="AZ"/>
    <s v="Phoenix"/>
    <s v="Phoenix"/>
    <x v="2"/>
    <s v="BlueRidge Solutions, LC, doing business as eDonor, provides a donor management platform that can be customized to address specific"/>
    <s v="software"/>
    <x v="10"/>
    <x v="1"/>
    <n v="0"/>
    <m/>
    <s v="1994-01-01"/>
    <m/>
    <m/>
    <m/>
    <m/>
    <s v="'877-933-6667"/>
    <s v="https://www.crunchbase.com/organization/blueridge-solutions"/>
    <s v="https://www.twitter.com/edonor_phx"/>
    <m/>
    <s v="c546f0f8-4651-ed31-b6f2-7f669b63a571"/>
  </r>
  <r>
    <x v="86388"/>
    <m/>
    <s v="USA"/>
    <s v="IN"/>
    <s v="Indianapolis"/>
    <s v="Shelbyville"/>
    <x v="1"/>
    <s v="Community banking services for individuals and small to medium-sized businesses."/>
    <s v="banking|finance"/>
    <x v="39"/>
    <x v="2"/>
    <n v="0"/>
    <m/>
    <m/>
    <m/>
    <m/>
    <m/>
    <m/>
    <m/>
    <s v="https://www.crunchbase.com/organization/blue-river-bancshares"/>
    <m/>
    <m/>
    <s v="09a1c657-bc47-20ef-3f22-26f2b1cc17a9"/>
  </r>
  <r>
    <x v="86389"/>
    <s v="bluerubicon.com"/>
    <m/>
    <m/>
    <m/>
    <m/>
    <x v="2"/>
    <s v="Blue Rubicon is an award-winning consultancy that transforms the reputations of some of the world’s biggest organisations."/>
    <m/>
    <x v="5"/>
    <x v="6"/>
    <n v="0"/>
    <m/>
    <s v="1999-01-01"/>
    <m/>
    <m/>
    <m/>
    <m/>
    <s v="44 20 7260 2700"/>
    <s v="https://www.crunchbase.com/organization/blue-rubicon"/>
    <s v="https://www.twitter.com/bluerubicon"/>
    <m/>
    <s v="24f796e1-2c23-7482-a483-f6dbdbfd8e4b"/>
  </r>
  <r>
    <x v="86390"/>
    <s v="bluesage.com"/>
    <s v="USA"/>
    <s v="TX"/>
    <s v="Austin"/>
    <s v="Austin"/>
    <x v="0"/>
    <s v="An Austin, Texas-based private equity fund focused on investing in and growing outstanding middle-market companies."/>
    <m/>
    <x v="5"/>
    <x v="2"/>
    <n v="0"/>
    <m/>
    <s v="2002-01-01"/>
    <m/>
    <m/>
    <m/>
    <m/>
    <m/>
    <s v="https://www.crunchbase.com/organization/blue-sage-capital"/>
    <m/>
    <m/>
    <s v="e8452629-164b-b1e6-4749-a58796cfd904"/>
  </r>
  <r>
    <x v="86391"/>
    <s v="blueskyllc.us"/>
    <s v="USA"/>
    <s v="PA"/>
    <s v="PA - Other"/>
    <s v="Harrison City"/>
    <x v="0"/>
    <s v="A business solution provider delivering compelling on-line collaborative solutions for businesses located around the world."/>
    <s v="internet"/>
    <x v="28"/>
    <x v="1"/>
    <n v="0"/>
    <m/>
    <s v="2003-01-01"/>
    <m/>
    <m/>
    <m/>
    <m/>
    <s v="'724-744-2299"/>
    <s v="https://www.crunchbase.com/organization/bluesky-solutions-llc"/>
    <m/>
    <m/>
    <s v="22fbf025-a072-371d-611a-31a68c3853ef"/>
  </r>
  <r>
    <x v="86392"/>
    <s v="blueslice.com"/>
    <s v="CAN"/>
    <s v="QC"/>
    <s v="Montreal"/>
    <s v="Montréal"/>
    <x v="2"/>
    <s v="Blueslice Networks provides subscriber data management solutions for Mobile, VoIP, FMC and M2M markets."/>
    <s v="mobile|telecommunications"/>
    <x v="259"/>
    <x v="6"/>
    <n v="0"/>
    <m/>
    <s v="2001-01-01"/>
    <m/>
    <m/>
    <m/>
    <m/>
    <s v="'514-935-9700"/>
    <s v="https://www.crunchbase.com/organization/blueslice-networks"/>
    <s v="https://www.twitter.com/blueslicecom"/>
    <m/>
    <s v="eb343584-8955-d0d5-eb08-c9754e7a402c"/>
  </r>
  <r>
    <x v="86393"/>
    <s v="bluesoftware.com"/>
    <s v="USA"/>
    <s v="IL"/>
    <s v="Chicago"/>
    <s v="Chicago"/>
    <x v="2"/>
    <s v="BLUE is the leading software as a service package for global graphics process management for brands."/>
    <s v="cloud computing|computer|information technology|saas|software"/>
    <x v="2793"/>
    <x v="2"/>
    <n v="0"/>
    <m/>
    <s v="1997-01-01"/>
    <m/>
    <m/>
    <m/>
    <m/>
    <s v="(847)927-9494"/>
    <s v="https://www.crunchbase.com/organization/blue-software"/>
    <s v="https://www.twitter.com/blue_saas"/>
    <s v="http://www.facebook.com/pages/blue-software/503149883106728"/>
    <s v="e8d6f7ac-eff1-388d-5b14-bbbe50355c1f"/>
  </r>
  <r>
    <x v="86394"/>
    <s v="bluespier.com"/>
    <s v="GBR"/>
    <m/>
    <s v="Worcester"/>
    <s v="Worcester"/>
    <x v="2"/>
    <s v="Bluespier develops and supports clinical information systems, EHR and practice management software."/>
    <s v="health care|hospital|software"/>
    <x v="247"/>
    <x v="0"/>
    <n v="0"/>
    <m/>
    <s v="2001-01-01"/>
    <m/>
    <m/>
    <m/>
    <m/>
    <s v="'+44 1905 391120"/>
    <s v="https://www.crunchbase.com/organization/bluespier"/>
    <s v="https://www.twitter.com/bluespier"/>
    <m/>
    <s v="345853f4-40d1-8a21-e569-6933c6e00e4c"/>
  </r>
  <r>
    <x v="86395"/>
    <s v="bluespiremarketing.com"/>
    <s v="USA"/>
    <s v="MN"/>
    <s v="Minneapolis"/>
    <s v="Minneapolis"/>
    <x v="0"/>
    <s v="BlueSpire provides strategic marketing solutions for clients in healthcare and financial industries, focusing on content marketing that"/>
    <m/>
    <x v="5"/>
    <x v="7"/>
    <n v="0"/>
    <m/>
    <s v="2012-01-01"/>
    <m/>
    <m/>
    <m/>
    <s v="info@bluespiremarketing.com"/>
    <s v="'952-920-9943"/>
    <s v="https://www.crunchbase.com/organization/bluespire-strategic-marketing"/>
    <s v="https://www.twitter.com/bluespiremktg"/>
    <s v="http://www.facebook.com/bluespiremarketing"/>
    <s v="861ad0f4-87b2-14b3-b2d1-7bb0cddfdb6a"/>
  </r>
  <r>
    <x v="86396"/>
    <m/>
    <m/>
    <m/>
    <m/>
    <m/>
    <x v="2"/>
    <s v="Bluesq was added in 2013."/>
    <m/>
    <x v="5"/>
    <x v="2"/>
    <n v="0"/>
    <m/>
    <m/>
    <m/>
    <m/>
    <m/>
    <m/>
    <m/>
    <s v="https://www.crunchbase.com/organization/bluesq"/>
    <m/>
    <m/>
    <s v="39d9fba9-e1ea-2f69-ccc6-a926e8cc2e1c"/>
  </r>
  <r>
    <x v="86397"/>
    <s v="getbluesquare.com"/>
    <s v="USA"/>
    <s v="AZ"/>
    <s v="Phoenix"/>
    <s v="Scottsdale"/>
    <x v="0"/>
    <s v="BlueSquare Resolutions is the fastest growing companies in the electronic payments space."/>
    <s v="finance"/>
    <x v="24"/>
    <x v="0"/>
    <n v="0"/>
    <m/>
    <s v="2009-01-01"/>
    <m/>
    <m/>
    <m/>
    <s v="info@bluesquareresolutions.com"/>
    <s v="'+1 (188) 8356"/>
    <s v="https://www.crunchbase.com/organization/bluesquare-resolutions"/>
    <s v="https://www.twitter.com/getbluesquare"/>
    <s v="http://www.facebook.com/bluesquareresolutions"/>
    <s v="d2dad32a-15f1-952c-eb2e-7e47ce2227ac"/>
  </r>
  <r>
    <x v="86398"/>
    <s v="bluestarenergy.com"/>
    <s v="USA"/>
    <s v="IL"/>
    <s v="Chicago"/>
    <s v="Chicago"/>
    <x v="2"/>
    <s v="An independent retail electricity supplier – unaffiliated with any utility – supplying electricity to business and residential customers."/>
    <m/>
    <x v="5"/>
    <x v="0"/>
    <n v="0"/>
    <m/>
    <m/>
    <m/>
    <m/>
    <m/>
    <m/>
    <m/>
    <s v="https://www.crunchbase.com/organization/bluestar-energy-solutions"/>
    <m/>
    <m/>
    <s v="fc14e8b1-c15f-c86d-20b0-2eab8251bd99"/>
  </r>
  <r>
    <x v="86399"/>
    <s v="bsil.com"/>
    <s v="USA"/>
    <s v="CA"/>
    <s v="SF Bay Area"/>
    <s v="Santa Clara"/>
    <x v="2"/>
    <s v="Blue Star Infotech is a Digital Transformation consulting and services company, with global operations."/>
    <s v="consulting|information technology"/>
    <x v="59"/>
    <x v="8"/>
    <n v="0"/>
    <m/>
    <s v="1983-01-01"/>
    <m/>
    <m/>
    <m/>
    <s v="globalhq@bsil.com"/>
    <s v="'+91 22 6695 6969"/>
    <s v="https://www.crunchbase.com/organization/blue-star-infotech"/>
    <s v="https://www.twitter.com/bluestarinfotec"/>
    <s v="https://www.facebook.com/bluestarinfotech"/>
    <s v="8d0599a4-3e29-b06f-a477-2810eb086cd5"/>
  </r>
  <r>
    <x v="86400"/>
    <s v="bluestarshows.com"/>
    <s v="USA"/>
    <s v="MN"/>
    <s v="Minneapolis"/>
    <s v="Minneapolis"/>
    <x v="2"/>
    <s v="A leading event, media, and entertainment company"/>
    <m/>
    <x v="5"/>
    <x v="0"/>
    <n v="0"/>
    <m/>
    <s v="1993-01-01"/>
    <m/>
    <m/>
    <m/>
    <m/>
    <s v="'651-766-2800"/>
    <s v="https://www.crunchbase.com/organization/blue-star-media"/>
    <m/>
    <s v="https://www.facebook.com/discoverthedinosaurs"/>
    <s v="0e991c42-0937-5284-5bd7-f6028fbeda49"/>
  </r>
  <r>
    <x v="86401"/>
    <m/>
    <s v="USA"/>
    <s v="AZ"/>
    <s v="Phoenix"/>
    <s v="Phoenix"/>
    <x v="2"/>
    <s v="The company provides services for more than 120 clients and hosts 60,000 ERP users and 100,000 messaging users located in 80 countries."/>
    <m/>
    <x v="5"/>
    <x v="2"/>
    <n v="0"/>
    <m/>
    <m/>
    <m/>
    <m/>
    <m/>
    <m/>
    <m/>
    <s v="https://www.crunchbase.com/organization/bluestar-solutions"/>
    <m/>
    <m/>
    <s v="2c12bf67-c445-928f-2dce-8d9c2156bf32"/>
  </r>
  <r>
    <x v="86402"/>
    <s v="bsiproductions.com"/>
    <s v="USA"/>
    <s v="CA"/>
    <s v="Los Angeles"/>
    <s v="Los Angeles"/>
    <x v="0"/>
    <s v="An American-International Entertainment and Media Corporation"/>
    <s v="publishing"/>
    <x v="233"/>
    <x v="1"/>
    <n v="0"/>
    <m/>
    <s v="2013-01-01"/>
    <m/>
    <m/>
    <m/>
    <m/>
    <m/>
    <s v="https://www.crunchbase.com/organization/bluestar-studios"/>
    <m/>
    <m/>
    <s v="be6e380c-3a22-12d1-43f7-7ba33331e23c"/>
  </r>
  <r>
    <x v="86403"/>
    <s v="bluestatedigital.com"/>
    <s v="USA"/>
    <s v="NY"/>
    <s v="New York City"/>
    <s v="New York"/>
    <x v="2"/>
    <s v="Blue State Digital is a media strategy and technology firm specializing in online fundraising, advocacy, social networking and more."/>
    <s v="advertising"/>
    <x v="296"/>
    <x v="2"/>
    <n v="0"/>
    <m/>
    <s v="2004-01-01"/>
    <m/>
    <m/>
    <m/>
    <m/>
    <m/>
    <s v="https://www.crunchbase.com/organization/blue-state-digital"/>
    <s v="https://www.twitter.com/bsdwire"/>
    <s v="http://www.facebook.com/bluestatedigital"/>
    <s v="d391532e-475b-a698-e3a3-1fef8abe70cb"/>
  </r>
  <r>
    <x v="86404"/>
    <s v="bluestoneenergy.com"/>
    <s v="USA"/>
    <s v="MA"/>
    <s v="Boston"/>
    <s v="Norwell"/>
    <x v="0"/>
    <s v="Industrial Energy Saving Processes"/>
    <m/>
    <x v="5"/>
    <x v="7"/>
    <n v="0"/>
    <m/>
    <s v="1990-01-01"/>
    <m/>
    <m/>
    <m/>
    <s v="blu@bluestoneenergy.com"/>
    <s v="'781-982-2888"/>
    <s v="https://www.crunchbase.com/organization/bluestone-energy"/>
    <m/>
    <s v="http://www.facebook.com/bluestoneenergy"/>
    <s v="20ae5049-6736-ec4b-9107-7f820e9114f9"/>
  </r>
  <r>
    <x v="86405"/>
    <m/>
    <s v="USA"/>
    <s v="PA"/>
    <s v="Philadelphia"/>
    <s v="Philadelphia"/>
    <x v="2"/>
    <s v="Bluestone Software is a leading provider of software for enterprise interaction management"/>
    <s v="software"/>
    <x v="10"/>
    <x v="2"/>
    <n v="0"/>
    <m/>
    <m/>
    <m/>
    <m/>
    <m/>
    <m/>
    <m/>
    <s v="https://www.crunchbase.com/organization/bluestone-software"/>
    <m/>
    <m/>
    <s v="c83607ab-4471-b679-c8f8-ac90ad32960f"/>
  </r>
  <r>
    <x v="86406"/>
    <s v="bluestreak-finishers.com"/>
    <s v="USA"/>
    <s v="WA"/>
    <s v="Seattle"/>
    <s v="Everett"/>
    <x v="2"/>
    <s v="An Everett, Wash.-based metal finishing company specializing in processing and related services for large complex aerostructures."/>
    <s v="aerospace"/>
    <x v="485"/>
    <x v="6"/>
    <n v="0"/>
    <m/>
    <s v="1981-01-01"/>
    <m/>
    <m/>
    <m/>
    <m/>
    <s v="(425) 355-1001"/>
    <s v="https://www.crunchbase.com/organization/blue-streak-finishers"/>
    <m/>
    <m/>
    <s v="cf395073-4bc6-09df-e0f0-b873e085f8f0"/>
  </r>
  <r>
    <x v="86407"/>
    <s v="bluestreamlabs.com"/>
    <s v="USA"/>
    <s v="MA"/>
    <s v="Boston"/>
    <s v="Woburn"/>
    <x v="2"/>
    <s v="Advanced analytical laboratory serving clients who require CRO w/expertise in recombinant glycoprotein &amp; complex biologics characterization"/>
    <s v="biotechnology|pharmaceutical"/>
    <x v="44"/>
    <x v="0"/>
    <n v="0"/>
    <m/>
    <s v="2006-01-01"/>
    <m/>
    <m/>
    <m/>
    <s v="info@bluestreamlabs.com"/>
    <n v="6172340002"/>
    <s v="https://www.crunchbase.com/organization/blue-stream-laboratories"/>
    <s v="https://www.twitter.com/bluestreamlabs"/>
    <s v="https://www.facebook.com/bluestreamlaboratories"/>
    <s v="76d236cf-7ccf-6cfb-1f04-deecb317c23c"/>
  </r>
  <r>
    <x v="86408"/>
    <s v="bluetongue.com"/>
    <s v="AUS"/>
    <m/>
    <s v="Melbourne"/>
    <s v="Melbourne"/>
    <x v="2"/>
    <s v="Blue Tongue Entertainment is an Australian video game developer.."/>
    <m/>
    <x v="5"/>
    <x v="6"/>
    <n v="0"/>
    <m/>
    <s v="1995-01-01"/>
    <m/>
    <m/>
    <m/>
    <m/>
    <n v="61399149914"/>
    <s v="https://www.crunchbase.com/organization/blue-tongue-entertainment"/>
    <m/>
    <m/>
    <s v="14e9ca71-6c1f-337e-dc06-0bc4f7f62f29"/>
  </r>
  <r>
    <x v="86409"/>
    <s v="bluetrackmedia.com"/>
    <s v="USA"/>
    <s v="TX"/>
    <s v="Dallas"/>
    <s v="Dallas"/>
    <x v="2"/>
    <s v="Online advertising company"/>
    <s v="advertising"/>
    <x v="296"/>
    <x v="1"/>
    <n v="0"/>
    <m/>
    <s v="2009-01-01"/>
    <m/>
    <m/>
    <m/>
    <s v="support@bluetrackmedia.com"/>
    <s v="'469-730-6828"/>
    <s v="https://www.crunchbase.com/organization/blue-track-media"/>
    <s v="https://www.twitter.com/bluetrackmedia"/>
    <s v="http://www.facebook.com/supershazman"/>
    <s v="014e51ed-28f8-cf5f-ff8d-a7b49dbf2809"/>
  </r>
  <r>
    <x v="86410"/>
    <s v="bluetunes.net"/>
    <s v="USA"/>
    <s v="NC"/>
    <s v="Raleigh"/>
    <s v="Durham"/>
    <x v="2"/>
    <s v="BlueTunes is on online music storage system that allows you to upload and access a music collection from the web."/>
    <m/>
    <x v="5"/>
    <x v="1"/>
    <n v="0"/>
    <m/>
    <s v="2008-09-26"/>
    <m/>
    <m/>
    <m/>
    <s v="us@bluetunes.net"/>
    <m/>
    <s v="https://www.crunchbase.com/organization/bluetunes-net"/>
    <m/>
    <m/>
    <s v="01369d62-4af0-90c7-0986-fef0388c29f5"/>
  </r>
  <r>
    <x v="79959"/>
    <s v="bluewaterbrand.com"/>
    <s v="USA"/>
    <s v="MN"/>
    <s v="Minneapolis"/>
    <s v="Shakopee"/>
    <x v="0"/>
    <s v="Bluewater is a technology company and marketing agency that offers franchisee advertising support."/>
    <s v="direct marketing|marketing automation"/>
    <x v="124"/>
    <x v="0"/>
    <n v="0"/>
    <m/>
    <s v="1998-06-01"/>
    <m/>
    <m/>
    <m/>
    <s v="info@bluewaterbrand.com"/>
    <s v="'952-215-0780"/>
    <s v="https://www.crunchbase.com/organization/bluewater-direct"/>
    <s v="https://www.twitter.com/bluewaterbrand"/>
    <s v="http://www.facebook.com/bluewaterbrand"/>
    <s v="230070db-f871-ef8f-8e1c-550d2ae1f34c"/>
  </r>
  <r>
    <x v="86411"/>
    <s v="bluewhaleweb.com"/>
    <s v="USA"/>
    <s v="IL"/>
    <s v="Chicago"/>
    <s v="Barrington"/>
    <x v="0"/>
    <s v="Blue Whale Web operates a network of technology websites that cater to IT professionals."/>
    <s v="information technology|internet|software"/>
    <x v="662"/>
    <x v="0"/>
    <n v="0"/>
    <m/>
    <m/>
    <m/>
    <m/>
    <m/>
    <m/>
    <n v="18477768800"/>
    <s v="https://www.crunchbase.com/organization/blue-whale-web"/>
    <m/>
    <m/>
    <s v="e0d2eb00-4fdb-31e1-d232-6fbb2af0b82e"/>
  </r>
  <r>
    <x v="86412"/>
    <m/>
    <s v="USA"/>
    <s v="TX"/>
    <s v="Dallas"/>
    <s v="Dallas"/>
    <x v="0"/>
    <s v="Blue Wireless &amp; Data offers complete turn-key solutions in the field of Information Technology."/>
    <s v="information technology|mobile"/>
    <x v="709"/>
    <x v="2"/>
    <n v="0"/>
    <m/>
    <m/>
    <m/>
    <m/>
    <m/>
    <m/>
    <m/>
    <s v="https://www.crunchbase.com/organization/blue-wireless-data"/>
    <m/>
    <m/>
    <s v="d4b3a683-d2f5-534d-5e76-f1798f8e0add"/>
  </r>
  <r>
    <x v="86413"/>
    <s v="bluewolf.com"/>
    <s v="USA"/>
    <s v="NY"/>
    <s v="New York City"/>
    <s v="New York"/>
    <x v="2"/>
    <s v="Bluewolf is a global consulting agency that builds digital solutions designed to create results. Now."/>
    <s v="cloud computing|consulting|crm|saas|software"/>
    <x v="23"/>
    <x v="7"/>
    <n v="0"/>
    <m/>
    <s v="2000-01-01"/>
    <m/>
    <m/>
    <m/>
    <s v="sales@bluewolf.com"/>
    <s v="(440) 203-6086"/>
    <s v="https://www.crunchbase.com/organization/bluewolf"/>
    <s v="https://www.twitter.com/bluewolf"/>
    <s v="http://www.facebook.com/bluewolfcloud"/>
    <s v="418b178f-4405-ccb5-fe0a-b9ab614520e3"/>
  </r>
  <r>
    <x v="86414"/>
    <s v="blue-wolf.com"/>
    <s v="USA"/>
    <s v="NY"/>
    <s v="New York City"/>
    <s v="New York"/>
    <x v="0"/>
    <s v="Blue Wolf Capital Partners LLC is a private equity firm that invests in companies in which effective management of relationships with"/>
    <m/>
    <x v="5"/>
    <x v="2"/>
    <n v="0"/>
    <m/>
    <s v="2005-01-01"/>
    <m/>
    <m/>
    <m/>
    <m/>
    <m/>
    <s v="https://www.crunchbase.com/organization/blue-wolf-capital-partners"/>
    <m/>
    <m/>
    <s v="62810641-0497-6d27-882a-d62f587eaf38"/>
  </r>
  <r>
    <x v="86415"/>
    <s v="blueye.com"/>
    <s v="USA"/>
    <s v="IL"/>
    <s v="Chicago"/>
    <s v="Chicago"/>
    <x v="0"/>
    <s v="Our platform works with brands to harness data from user actions and from there provide the ability to retarget users on that data through v"/>
    <s v="advertising|apps|mobile|saas|social media|social media marketing|software"/>
    <x v="550"/>
    <x v="0"/>
    <n v="0"/>
    <m/>
    <s v="2005-01-01"/>
    <m/>
    <m/>
    <m/>
    <s v="Shannon@blueye.com"/>
    <s v="(773)342-1200"/>
    <s v="https://www.crunchbase.com/organization/blueye"/>
    <s v="https://www.twitter.com/blueyesocial"/>
    <s v="http://www.facebook.com/blueyecreative"/>
    <s v="52daf95f-79e3-8e3f-189a-5bceaee70459"/>
  </r>
  <r>
    <x v="86416"/>
    <s v="bluwave.com"/>
    <s v="USA"/>
    <s v="NC"/>
    <s v="NC - Other"/>
    <s v="Indian Trail"/>
    <x v="0"/>
    <s v="Production Solutions for Comcast Spotlight"/>
    <m/>
    <x v="5"/>
    <x v="0"/>
    <n v="0"/>
    <m/>
    <m/>
    <m/>
    <m/>
    <m/>
    <m/>
    <m/>
    <s v="https://www.crunchbase.com/organization/bluwave"/>
    <s v="https://www.twitter.com/bluwavemedical"/>
    <s v="https://www.facebook.com/bluwavemedical"/>
    <s v="1ae5846a-58aa-afb6-14a9-76412d46afb8"/>
  </r>
  <r>
    <x v="86417"/>
    <s v="blvdstatus.com"/>
    <s v="USA"/>
    <s v="DC"/>
    <s v="Washington, D.C."/>
    <s v="Washington"/>
    <x v="2"/>
    <s v="Real-time web analytics"/>
    <s v="advertising|analytics"/>
    <x v="977"/>
    <x v="1"/>
    <n v="0"/>
    <m/>
    <s v="2007-11-01"/>
    <m/>
    <m/>
    <m/>
    <s v="blake@inqbation.com"/>
    <s v="'310-880-1162"/>
    <s v="https://www.crunchbase.com/organization/blvd-status"/>
    <s v="https://www.twitter.com/blvdstatus"/>
    <m/>
    <s v="d17ba502-00b9-7bba-1250-7c74b4190dc9"/>
  </r>
  <r>
    <x v="86418"/>
    <s v="blyth.com"/>
    <s v="USA"/>
    <s v="CT"/>
    <s v="Hartford"/>
    <s v="Greenwich"/>
    <x v="2"/>
    <s v="Blyth, Inc. is a direct to consumer business focused on the direct selling and direct marketing channels."/>
    <s v="direct marketing|home automation|home decor"/>
    <x v="8863"/>
    <x v="8"/>
    <n v="0"/>
    <m/>
    <s v="1976-01-01"/>
    <m/>
    <m/>
    <m/>
    <m/>
    <s v="'203-661-1926"/>
    <s v="https://www.crunchbase.com/organization/blyth"/>
    <s v="https://www.twitter.com/partylite"/>
    <m/>
    <s v="ade438fb-ef18-cb3d-9595-29b5ea9092c1"/>
  </r>
  <r>
    <x v="86419"/>
    <s v="bmediagroup.com"/>
    <m/>
    <m/>
    <m/>
    <m/>
    <x v="0"/>
    <s v="B Media Group provides first-in-class billboards in digital and static formats."/>
    <s v="advertising"/>
    <x v="296"/>
    <x v="1"/>
    <n v="0"/>
    <m/>
    <s v="2009-01-01"/>
    <m/>
    <m/>
    <m/>
    <m/>
    <s v="(787)593-0960"/>
    <s v="https://www.crunchbase.com/organization/b-media-group"/>
    <m/>
    <m/>
    <s v="5e8ce888-26d0-2840-81b4-35eb0b26654e"/>
  </r>
  <r>
    <x v="86420"/>
    <s v="bmfbovespa.com.br"/>
    <s v="BRA"/>
    <m/>
    <s v="Sao Paulo"/>
    <s v="São Paulo"/>
    <x v="0"/>
    <s v="BM&amp;FBOVESPA S.A. manages the organized Securities and Derivatives markets, providing registration, clearing and settlement services."/>
    <s v="financial services|internet|security"/>
    <x v="8767"/>
    <x v="8"/>
    <n v="0"/>
    <m/>
    <s v="2008-01-01"/>
    <m/>
    <m/>
    <m/>
    <s v="cursosie@bvmf.com.br"/>
    <s v="11 2565-5244 6313 6353"/>
    <s v="https://www.crunchbase.com/organization/bm-fbovespa-s-a-"/>
    <s v="https://www.twitter.com/bmfbovespa"/>
    <s v="https://www.facebook.com/bolsapravoce"/>
    <s v="b516f28f-f43d-1ec0-18f0-4cf45de83d2c"/>
  </r>
  <r>
    <x v="86421"/>
    <m/>
    <s v="USA"/>
    <s v="NY"/>
    <s v="New York City"/>
    <s v="New York"/>
    <x v="0"/>
    <s v="BMG Music Service and online music retailer CDNow."/>
    <s v="education"/>
    <x v="38"/>
    <x v="2"/>
    <n v="0"/>
    <m/>
    <m/>
    <m/>
    <m/>
    <m/>
    <m/>
    <m/>
    <s v="https://www.crunchbase.com/organization/bmg-direct"/>
    <m/>
    <m/>
    <s v="132cee4f-524e-9bc8-f5f8-8e48367477b4"/>
  </r>
  <r>
    <x v="86422"/>
    <s v="bmg.com"/>
    <s v="DEU"/>
    <m/>
    <s v="Berlin"/>
    <s v="Berlin"/>
    <x v="0"/>
    <s v="BMG Rights Management is the youngest major international company in the music industry."/>
    <s v="music"/>
    <x v="223"/>
    <x v="5"/>
    <n v="0"/>
    <m/>
    <s v="2008-10-01"/>
    <m/>
    <m/>
    <m/>
    <s v="info@bmg.com"/>
    <s v="'+49 30 300133300"/>
    <s v="https://www.crunchbase.com/organization/bmg-music-publishing"/>
    <s v="https://www.twitter.com/bmgrm"/>
    <s v="https://www.facebook.com/bmgrm"/>
    <s v="e07402f2-c3d7-fa97-890e-cc0ab21614be"/>
  </r>
  <r>
    <x v="86423"/>
    <s v="bmiag.de"/>
    <m/>
    <m/>
    <m/>
    <m/>
    <x v="2"/>
    <s v="b + m is a leading provider of business solutions for the financial industry."/>
    <m/>
    <x v="5"/>
    <x v="2"/>
    <n v="0"/>
    <m/>
    <s v="1994-01-01"/>
    <m/>
    <m/>
    <m/>
    <m/>
    <s v="'+49 4340 4040"/>
    <s v="https://www.crunchbase.com/organization/b-m-informatik"/>
    <m/>
    <m/>
    <s v="c3840365-6491-b712-7707-27d7a272effc"/>
  </r>
  <r>
    <x v="86424"/>
    <m/>
    <s v="USA"/>
    <s v="NJ"/>
    <s v="Newark"/>
    <s v="Secaucus"/>
    <x v="2"/>
    <s v="BML - Film &amp; Television Division provides technical and production services."/>
    <s v="media and entertainment"/>
    <x v="631"/>
    <x v="2"/>
    <n v="0"/>
    <m/>
    <m/>
    <m/>
    <m/>
    <m/>
    <m/>
    <m/>
    <s v="https://www.crunchbase.com/organization/bml-film-television-division-2"/>
    <m/>
    <m/>
    <s v="65742a9a-5c19-d53a-8aa2-9c32e8320bc4"/>
  </r>
  <r>
    <x v="86425"/>
    <s v="bmocm.com"/>
    <s v="CAN"/>
    <s v="ON"/>
    <s v="Toronto"/>
    <s v="Toronto"/>
    <x v="0"/>
    <s v="BMO Capital Markets Corp. is a full-service North American financial services provider."/>
    <s v="banking|finance|financial services"/>
    <x v="39"/>
    <x v="2"/>
    <n v="0"/>
    <m/>
    <s v="1988-01-01"/>
    <m/>
    <m/>
    <m/>
    <m/>
    <m/>
    <s v="https://www.crunchbase.com/organization/bmo-capital-markets-corp"/>
    <s v="https://www.twitter.com/bmocm"/>
    <s v="https://www.facebook.com/bmocommunity"/>
    <s v="9036dcf8-62bd-4f20-689e-cde51b9451ca"/>
  </r>
  <r>
    <x v="86426"/>
    <s v="bmo.com"/>
    <s v="USA"/>
    <s v="IL"/>
    <s v="Chicago"/>
    <s v="Chicago"/>
    <x v="0"/>
    <s v="BMO Financial Group serves more than 12 million personal, commercial, corporate and institutional customers."/>
    <s v="banking"/>
    <x v="39"/>
    <x v="2"/>
    <n v="0"/>
    <m/>
    <s v="1817-01-01"/>
    <m/>
    <m/>
    <m/>
    <m/>
    <s v="(312)461-2121"/>
    <s v="https://www.crunchbase.com/organization/harris-financial-corp"/>
    <m/>
    <m/>
    <s v="4f7d0744-c434-714e-15dc-3d812d8d6184"/>
  </r>
  <r>
    <x v="86427"/>
    <s v="bmtmedia.co"/>
    <s v="USA"/>
    <s v="CA"/>
    <s v="San Diego"/>
    <s v="San Diego"/>
    <x v="2"/>
    <s v="BMT Media is a performance marketing agency that specializes in affiliate program, retargeting, and paid media management."/>
    <s v="advertising"/>
    <x v="296"/>
    <x v="1"/>
    <n v="0"/>
    <m/>
    <s v="2012-01-01"/>
    <m/>
    <m/>
    <m/>
    <s v="contact@bmtmedia.co"/>
    <n v="6196638001"/>
    <s v="https://www.crunchbase.com/organization/bmt-media"/>
    <s v="https://www.twitter.com/bmtmedia1"/>
    <s v="https://www.facebook.com/bvaccel"/>
    <s v="ca599845-1f14-f620-e8cc-3bcedaf0236e"/>
  </r>
  <r>
    <x v="86428"/>
    <s v="bmwgroup.com"/>
    <s v="DEU"/>
    <m/>
    <s v="Munich"/>
    <s v="München"/>
    <x v="0"/>
    <s v="BMW is a German automobile, motorcycle and engine manufacturing company that owns and produces the MINI brand and Rolls-Royce motor cars."/>
    <s v="automotive|manufacturing|product design"/>
    <x v="3856"/>
    <x v="4"/>
    <n v="0"/>
    <m/>
    <s v="1916-01-01"/>
    <m/>
    <m/>
    <m/>
    <m/>
    <s v="'49-89-3820"/>
    <s v="https://www.crunchbase.com/organization/bmw"/>
    <s v="https://www.twitter.com/bmw"/>
    <s v="http://www.facebook.com/bmwgroup"/>
    <s v="b462608d-8bf4-93f1-4f68-e41ee10f0df2"/>
  </r>
  <r>
    <x v="86429"/>
    <s v="bna.com"/>
    <s v="USA"/>
    <s v="MD"/>
    <s v="Washington, D.C."/>
    <s v="Bethesda"/>
    <x v="2"/>
    <s v="BNA is the largest independent information provider with a network of thousands of reporters, correspondents, and leading practitioners."/>
    <s v="search engine"/>
    <x v="28"/>
    <x v="8"/>
    <n v="0"/>
    <m/>
    <s v="1929-01-01"/>
    <m/>
    <m/>
    <m/>
    <s v="bloombergbna@bna.com"/>
    <s v="(180) 037-2103"/>
    <s v="https://www.crunchbase.com/organization/bna"/>
    <s v="https://www.twitter.com/bloombergbna"/>
    <s v="http://www.facebook.com/bloombergbna"/>
    <s v="e680995d-68ef-362e-f315-4d3175062e2c"/>
  </r>
  <r>
    <x v="86430"/>
    <m/>
    <s v="USA"/>
    <s v="CA"/>
    <s v="Anaheim"/>
    <s v="Irvine"/>
    <x v="1"/>
    <s v="BNC Mortgage is a specialty finance company that originates and sells, on a whole loan basis."/>
    <s v="finance"/>
    <x v="24"/>
    <x v="2"/>
    <n v="0"/>
    <m/>
    <m/>
    <m/>
    <m/>
    <m/>
    <m/>
    <m/>
    <s v="https://www.crunchbase.com/organization/bnc-mortgage"/>
    <m/>
    <m/>
    <s v="54ef4631-906c-4a02-645d-c8baf8f2c411"/>
  </r>
  <r>
    <x v="86431"/>
    <s v="bnettv.com"/>
    <s v="USA"/>
    <s v="NY"/>
    <s v="New York City"/>
    <s v="New York"/>
    <x v="0"/>
    <s v="bNET Communications, through its wholly-owned subsidiaries bnetTV.com, and bnetTV is a content aggregator, internet broadcasting company"/>
    <m/>
    <x v="5"/>
    <x v="0"/>
    <n v="0"/>
    <m/>
    <s v="2009-01-01"/>
    <m/>
    <m/>
    <m/>
    <s v="info@bnettv.com"/>
    <s v="'917-720-3840"/>
    <s v="https://www.crunchbase.com/organization/bnet-communications"/>
    <s v="https://www.twitter.com/bnettv"/>
    <s v="https://www.facebook.com/bnettv"/>
    <s v="2ba96a64-d552-49a2-b761-aae964c7db05"/>
  </r>
  <r>
    <x v="86432"/>
    <m/>
    <m/>
    <m/>
    <m/>
    <m/>
    <x v="2"/>
    <s v="BN ImmunoTherapeutics was added in 2010."/>
    <m/>
    <x v="5"/>
    <x v="2"/>
    <n v="0"/>
    <m/>
    <m/>
    <m/>
    <m/>
    <m/>
    <m/>
    <m/>
    <s v="https://www.crunchbase.com/organization/bn-immunotherapeutics"/>
    <m/>
    <m/>
    <s v="3854011a-e3f2-17cf-5645-17fd329b8eff"/>
  </r>
  <r>
    <x v="86433"/>
    <s v="bnotions.com"/>
    <s v="CAN"/>
    <s v="ON"/>
    <s v="Toronto"/>
    <s v="Toronto"/>
    <x v="2"/>
    <s v="Mobile, Data, and Analytics Innovation Firm. They are the partner of choice for organizations with the desire to disrupt through innovation."/>
    <s v="analytics|big data|consulting|mobile|social media|software|web development"/>
    <x v="8864"/>
    <x v="6"/>
    <n v="0"/>
    <m/>
    <s v="2008-03-01"/>
    <m/>
    <m/>
    <m/>
    <s v="a@bnotions.com"/>
    <s v="'416-924-2784"/>
    <s v="https://www.crunchbase.com/organization/bnotions"/>
    <s v="https://www.twitter.com/bnotions"/>
    <s v="http://www.facebook.com/bnotions"/>
    <s v="0102c610-bf15-257c-9d57-e6dfdd4be0e0"/>
  </r>
  <r>
    <x v="86434"/>
    <s v="bnpparibas-ip.com"/>
    <s v="FRA"/>
    <m/>
    <s v="Paris"/>
    <s v="Paris"/>
    <x v="0"/>
    <s v="BNP Paribas is a French private equity firm that provides a range of asset management services to its institutional and retail clients."/>
    <m/>
    <x v="5"/>
    <x v="2"/>
    <n v="0"/>
    <m/>
    <s v="2000-05-23"/>
    <m/>
    <m/>
    <m/>
    <m/>
    <m/>
    <s v="https://www.crunchbase.com/organization/bnp-paribas-private-equity"/>
    <s v="https://www.twitter.com/bnpparibas"/>
    <m/>
    <s v="e495516e-3ec3-b9c3-d335-9173dffdfb56"/>
  </r>
  <r>
    <x v="86435"/>
    <s v="cib.bnpparibas.com"/>
    <m/>
    <m/>
    <m/>
    <m/>
    <x v="0"/>
    <s v="Corporate and Investment Banking"/>
    <s v="banking|finance"/>
    <x v="39"/>
    <x v="4"/>
    <n v="0"/>
    <m/>
    <m/>
    <m/>
    <m/>
    <m/>
    <m/>
    <s v="57 1 610 8161"/>
    <s v="https://www.crunchbase.com/organization/bnp-paribas-cib"/>
    <s v="https://www.twitter.com/bnpparibas"/>
    <s v="https://www.facebook.com/share.php"/>
    <s v="dd119b2c-2d2f-6064-9c7f-a4a483af51e3"/>
  </r>
  <r>
    <x v="86436"/>
    <s v="bnsf.com"/>
    <s v="USA"/>
    <s v="TX"/>
    <s v="Dallas"/>
    <s v="Fort Worth"/>
    <x v="2"/>
    <s v="BNSF is a critical link that connects consumers with the global marketplace."/>
    <s v="transportation"/>
    <x v="114"/>
    <x v="4"/>
    <n v="0"/>
    <m/>
    <s v="1994-01-01"/>
    <m/>
    <m/>
    <m/>
    <s v="communitymanager@bnsf.com"/>
    <s v="(800) 795-2673"/>
    <s v="https://www.crunchbase.com/organization/bnsf-railway-company"/>
    <s v="https://www.twitter.com/bnsfrailway"/>
    <s v="https://www.facebook.com/bnsfrailway"/>
    <s v="225588e6-40ca-3a16-8b6c-b8bb41887b29"/>
  </r>
  <r>
    <x v="86437"/>
    <s v="bnsnet.com"/>
    <s v="USA"/>
    <s v="IA"/>
    <s v="Des Moines"/>
    <s v="Des Moines"/>
    <x v="2"/>
    <s v="BNS Network Solutions specialize in complete networking solutions for community banks and small businesses throughout Iowa and Illinois."/>
    <s v="customer service|network security"/>
    <x v="25"/>
    <x v="1"/>
    <n v="0"/>
    <m/>
    <s v="2000-01-01"/>
    <m/>
    <m/>
    <m/>
    <m/>
    <n v="9143774004"/>
    <s v="https://www.crunchbase.com/organization/bns-network-solutions"/>
    <s v="https://www.twitter.com/_aureon"/>
    <s v="https://www.facebook.com/aureon"/>
    <s v="853e7c70-228a-eac6-59b4-b5bf54664d27"/>
  </r>
  <r>
    <x v="86438"/>
    <s v="bnymellon.com"/>
    <s v="USA"/>
    <s v="NY"/>
    <s v="New York City"/>
    <s v="New York"/>
    <x v="1"/>
    <s v="BNY Mellon is an investments company provide investment management, investment services and wealth management."/>
    <s v="banking|financial services"/>
    <x v="39"/>
    <x v="2"/>
    <n v="0"/>
    <m/>
    <s v="1784-06-09"/>
    <m/>
    <m/>
    <m/>
    <m/>
    <m/>
    <s v="https://www.crunchbase.com/organization/bnymellon"/>
    <s v="https://www.twitter.com/bnymellon"/>
    <s v="http://www.facebook.com/bnymellon"/>
    <s v="f98d61fa-5672-5c33-d07f-a716be4929c3"/>
  </r>
  <r>
    <x v="86439"/>
    <s v="corp.boardex.com"/>
    <s v="GBR"/>
    <m/>
    <s v="London"/>
    <s v="London"/>
    <x v="2"/>
    <s v="BoardEx is the leader in the emerging field of Relationship Capital Management."/>
    <s v="finance|information technology|software"/>
    <x v="607"/>
    <x v="5"/>
    <n v="0"/>
    <m/>
    <s v="2000-01-01"/>
    <m/>
    <m/>
    <m/>
    <s v="sales@boardex.com"/>
    <s v="(440) 207-1609"/>
    <s v="https://www.crunchbase.com/organization/boardex"/>
    <s v="https://www.twitter.com/boardex"/>
    <m/>
    <s v="82e38686-23f3-20db-b541-7830ffef39be"/>
  </r>
  <r>
    <x v="86440"/>
    <s v="bwpmlp.com"/>
    <s v="USA"/>
    <s v="TX"/>
    <s v="Houston"/>
    <s v="Houston"/>
    <x v="1"/>
    <s v="Boardwalk Pipeline Partners L.P. Provides transportation, storage, gathering and processing of natural gas and liquids for its customers."/>
    <s v="oil and gas"/>
    <x v="89"/>
    <x v="8"/>
    <n v="0"/>
    <m/>
    <s v="2005-11-15"/>
    <m/>
    <m/>
    <m/>
    <s v="IR@bwpmlp.com"/>
    <n v="118669132122"/>
    <s v="https://www.crunchbase.com/organization/boardwalk-pipeline-partners-l-p"/>
    <m/>
    <m/>
    <s v="b56dfdbe-7b52-0e63-931c-a1a1b16c7928"/>
  </r>
  <r>
    <x v="86441"/>
    <s v="boatquest.com"/>
    <s v="USA"/>
    <s v="FL"/>
    <s v="Ft. Lauderdale"/>
    <s v="Fort Lauderdale"/>
    <x v="2"/>
    <s v="BoatQuest.com, an online classified site for buying and selling boats."/>
    <s v="e-commerce|internet"/>
    <x v="314"/>
    <x v="6"/>
    <n v="0"/>
    <m/>
    <s v="1976-01-01"/>
    <m/>
    <m/>
    <m/>
    <s v="sales@boatquest.com"/>
    <s v="'954-764-7642"/>
    <s v="https://www.crunchbase.com/organization/boatquest-com"/>
    <s v="https://www.twitter.com/boatqestbuyline"/>
    <s v="https://www.facebook.com/boatquest"/>
    <s v="64c64b20-d70e-f00c-416d-84040782d270"/>
  </r>
  <r>
    <x v="86442"/>
    <s v="boatrocker.com"/>
    <s v="CAN"/>
    <s v="ON"/>
    <s v="Toronto"/>
    <s v="Toronto"/>
    <x v="0"/>
    <s v="Boat Rocker Media is a global entertainment company."/>
    <s v="media and entertainment"/>
    <x v="631"/>
    <x v="3"/>
    <n v="0"/>
    <m/>
    <s v="2014-01-01"/>
    <m/>
    <m/>
    <m/>
    <s v="info@boatrocker.com"/>
    <s v="(416)591-0065"/>
    <s v="https://www.crunchbase.com/organization/boat-rocker-media"/>
    <s v="https://www.twitter.com/boatrocker"/>
    <s v="https://www.facebook.com/boatrockermedia/"/>
    <s v="67b8a4e0-a238-4aaf-4fa3-dbec1d1af353"/>
  </r>
  <r>
    <x v="86443"/>
    <s v="bobevans.com"/>
    <s v="USA"/>
    <s v="OH"/>
    <s v="Columbus, Ohio"/>
    <s v="New Albany"/>
    <x v="0"/>
    <s v="Bob Evans Farms is a brand born and raised on the promise of farm-fresh goodness."/>
    <s v="restaurants"/>
    <x v="7"/>
    <x v="4"/>
    <n v="0"/>
    <m/>
    <s v="1953-01-01"/>
    <m/>
    <m/>
    <m/>
    <m/>
    <s v="(800) 272-7675"/>
    <s v="https://www.crunchbase.com/organization/bob-evans-farms"/>
    <s v="https://www.twitter.com/bobevansfarms"/>
    <s v="https://www.facebook.com/bobevans"/>
    <s v="a77afd64-c671-57d7-94b9-9a55f3464c7c"/>
  </r>
  <r>
    <x v="86444"/>
    <s v="bobitbusinessmedia.com"/>
    <s v="USA"/>
    <s v="CA"/>
    <s v="Los Angeles"/>
    <s v="Torrance"/>
    <x v="0"/>
    <s v="Bobit Business Media is a Southern California-based national leader in niche B2B publishing."/>
    <s v="publishing"/>
    <x v="233"/>
    <x v="5"/>
    <n v="0"/>
    <m/>
    <s v="1961-01-01"/>
    <m/>
    <m/>
    <m/>
    <m/>
    <s v="'310-533-2400"/>
    <s v="https://www.crunchbase.com/organization/bobit"/>
    <m/>
    <m/>
    <s v="40d81ea8-ccb0-e9e3-96cf-a1499a4983b1"/>
  </r>
  <r>
    <x v="86445"/>
    <s v="mybobs.com"/>
    <s v="USA"/>
    <s v="CT"/>
    <s v="Hartford"/>
    <s v="Manchester"/>
    <x v="0"/>
    <s v="Bob's Discount Furniture is a privately owned regional chain of furniture stores along the Eastern United States."/>
    <m/>
    <x v="5"/>
    <x v="8"/>
    <n v="0"/>
    <m/>
    <s v="1991-01-01"/>
    <m/>
    <m/>
    <m/>
    <s v="bobcares@mybobs.com"/>
    <s v="(860) 889-2035"/>
    <s v="https://www.crunchbase.com/organization/bob-s-discount-furniture"/>
    <s v="https://www.twitter.com/mybobs"/>
    <s v="http://www.facebook.com/mybobs"/>
    <s v="43de808a-1526-8c48-7a6d-28b00e6f685c"/>
  </r>
  <r>
    <x v="86446"/>
    <s v="bobstores.com"/>
    <s v="USA"/>
    <s v="CT"/>
    <s v="Hartford"/>
    <s v="Meriden"/>
    <x v="2"/>
    <s v="Bob’s Stores is your home for great deals on the footwear, workwear , teamwear and and every day clothing your family always needs."/>
    <s v="fashion"/>
    <x v="350"/>
    <x v="8"/>
    <n v="0"/>
    <m/>
    <s v="1954-01-01"/>
    <m/>
    <m/>
    <m/>
    <m/>
    <s v="(866)333-2627"/>
    <s v="https://www.crunchbase.com/organization/bob-s-stores"/>
    <s v="https://www.twitter.com/bobstores"/>
    <s v="https://www.facebook.com/bobstoresfans"/>
    <s v="0219287a-7f41-4959-a3c5-7449fe81c476"/>
  </r>
  <r>
    <x v="86447"/>
    <s v="boeco.de"/>
    <s v="DEU"/>
    <m/>
    <s v="DEU - Other"/>
    <s v="Wuppertal"/>
    <x v="2"/>
    <s v="BÖCO Böddecker &amp; Co. GmbH &amp; Co. KG is an innovative closure systems for automobiles."/>
    <m/>
    <x v="5"/>
    <x v="6"/>
    <n v="0"/>
    <m/>
    <m/>
    <m/>
    <m/>
    <m/>
    <m/>
    <m/>
    <s v="https://www.crunchbase.com/organization/bÖco-böddecker-co-gmbh-co-kg"/>
    <m/>
    <m/>
    <s v="71cc330b-4ac2-6cc5-a3c3-eea05e00e635"/>
  </r>
  <r>
    <x v="86448"/>
    <s v="boconcept.com"/>
    <s v="DNK"/>
    <m/>
    <s v="DNK - Other"/>
    <s v="Herning"/>
    <x v="2"/>
    <s v="BoConcept was established in 1952 and has a long heritage as a Danish furniture brand."/>
    <s v="furniture"/>
    <x v="366"/>
    <x v="7"/>
    <n v="0"/>
    <m/>
    <s v="1952-01-01"/>
    <m/>
    <m/>
    <m/>
    <m/>
    <m/>
    <s v="https://www.crunchbase.com/organization/boconcept"/>
    <s v="https://www.twitter.com/boconcept_mcr"/>
    <m/>
    <s v="42f5ad47-7f1f-c362-942e-12cec47c34e5"/>
  </r>
  <r>
    <x v="86449"/>
    <s v="bodas.net"/>
    <s v="ESP"/>
    <m/>
    <s v="Sant Cugat Del VallÃ¨s"/>
    <s v="Sant Cugat Del Vallès"/>
    <x v="2"/>
    <s v="Bodas.net is an online wedding directory with listings of Spain-based companies."/>
    <m/>
    <x v="5"/>
    <x v="0"/>
    <n v="0"/>
    <m/>
    <s v="2009-01-01"/>
    <m/>
    <m/>
    <m/>
    <s v="info@bodas.net"/>
    <s v="34 93 551 95 83"/>
    <s v="https://www.crunchbase.com/organization/bodas-net"/>
    <s v="https://www.twitter.com/bodasnet"/>
    <s v="http://www.facebook.com/bodasnet"/>
    <s v="c601537e-2a51-911f-d2c9-0bd147a78370"/>
  </r>
  <r>
    <x v="86450"/>
    <s v="bodeansbaking.com"/>
    <s v="USA"/>
    <s v="IA"/>
    <s v="IA - Other"/>
    <s v="Le Mars"/>
    <x v="2"/>
    <s v="BoDeans Baking Company is Your Source for the Best in Ice Cream Toppings Wholesale."/>
    <m/>
    <x v="5"/>
    <x v="2"/>
    <n v="0"/>
    <m/>
    <s v="2000-02-01"/>
    <m/>
    <m/>
    <m/>
    <m/>
    <s v="(712)548-4422"/>
    <s v="https://www.crunchbase.com/organization/bodeans-baking-company"/>
    <s v="https://www.twitter.com/bodeansbaking"/>
    <s v="https://www.facebook.com/bodeans.baking.1"/>
    <s v="59eecc56-5f40-3aea-53e1-caade4081863"/>
  </r>
  <r>
    <x v="86451"/>
    <s v="bodisen.com"/>
    <s v="CHN"/>
    <m/>
    <m/>
    <m/>
    <x v="0"/>
    <s v="A Delaware registered US public company, the largest China based environmentally friendly bio fertilizer company."/>
    <s v="biotechnology"/>
    <x v="36"/>
    <x v="6"/>
    <n v="0"/>
    <m/>
    <m/>
    <m/>
    <m/>
    <m/>
    <s v="office@bodisen.com"/>
    <s v="8629 87074958"/>
    <s v="https://www.crunchbase.com/organization/bodisen-biotech"/>
    <m/>
    <m/>
    <s v="071ee9aa-145b-c04d-1723-cbd7123dfccf"/>
  </r>
  <r>
    <x v="86452"/>
    <s v="bodybuilding.com"/>
    <s v="USA"/>
    <s v="ID"/>
    <s v="ID - Other"/>
    <s v="Meridian"/>
    <x v="0"/>
    <s v="Bodybuilding.com is a fitness company that provides an online supplement store and fitness-related articles."/>
    <s v="dietary supplements|e-commerce|fitness"/>
    <x v="8865"/>
    <x v="2"/>
    <n v="0"/>
    <m/>
    <s v="1999-04-01"/>
    <m/>
    <m/>
    <m/>
    <m/>
    <m/>
    <s v="https://www.crunchbase.com/organization/bodybuilding-com"/>
    <s v="https://www.twitter.com/bodybuildingcom"/>
    <s v="http://www.facebook.com/bodybuildingcom"/>
    <s v="8d253cf9-09b2-5506-6c48-bcc5fec30ec7"/>
  </r>
  <r>
    <x v="86453"/>
    <s v="bodycology.com"/>
    <s v="USA"/>
    <s v="TX"/>
    <s v="Dallas"/>
    <s v="Dallas"/>
    <x v="2"/>
    <s v="The #1 Specialty Bath brand in the U.S."/>
    <m/>
    <x v="5"/>
    <x v="0"/>
    <n v="0"/>
    <m/>
    <m/>
    <m/>
    <m/>
    <m/>
    <s v="info@bodycology.com"/>
    <s v="1 (800) 828-1042"/>
    <s v="https://www.crunchbase.com/organization/bodycology"/>
    <s v="https://www.twitter.com/mybodycology"/>
    <s v="https://www.facebook.com/bodycology"/>
    <s v="c28e109d-d904-3abc-83bf-7351310888f9"/>
  </r>
  <r>
    <x v="86454"/>
    <s v="thebody.com"/>
    <s v="USA"/>
    <s v="NY"/>
    <s v="New York City"/>
    <s v="New York"/>
    <x v="2"/>
    <s v="HIV/AIDS related information"/>
    <s v="curated web"/>
    <x v="28"/>
    <x v="1"/>
    <n v="0"/>
    <m/>
    <m/>
    <m/>
    <m/>
    <m/>
    <s v="content@thebody.com"/>
    <s v="'212-541-8500"/>
    <s v="https://www.crunchbase.com/organization/body-health-resources"/>
    <s v="https://www.twitter.com/thebodydotcom"/>
    <s v="https://www.facebook.com/thebodydotcom"/>
    <s v="cf0778cc-9748-d11a-8152-d61a5c20c6bc"/>
  </r>
  <r>
    <x v="86455"/>
    <m/>
    <s v="ZAF"/>
    <m/>
    <s v="Cape Town"/>
    <s v="Cape Town"/>
    <x v="0"/>
    <s v="BoE Asset Management"/>
    <m/>
    <x v="5"/>
    <x v="2"/>
    <n v="0"/>
    <m/>
    <m/>
    <m/>
    <m/>
    <m/>
    <m/>
    <m/>
    <s v="https://www.crunchbase.com/organization/boe-asset-management"/>
    <m/>
    <m/>
    <s v="7db27e3e-d2e3-70d5-0c68-e23426fabca5"/>
  </r>
  <r>
    <x v="86456"/>
    <s v="boehringer-ingelheim.com"/>
    <s v="DEU"/>
    <m/>
    <s v="DEU - Other"/>
    <s v="Ingelheim Am Rhein"/>
    <x v="0"/>
    <s v="Boehringer Ingelheim is a group of companies dedicated to researching, developing, manufacturing and marketing novel products of high"/>
    <s v="biotechnology"/>
    <x v="36"/>
    <x v="4"/>
    <n v="0"/>
    <m/>
    <s v="1973-01-01"/>
    <m/>
    <m/>
    <m/>
    <m/>
    <s v="49 6132 77 0"/>
    <s v="https://www.crunchbase.com/organization/boehringer-ingelheim"/>
    <s v="https://www.twitter.com/boehringerus"/>
    <s v="https://www.facebook.com/boehringeringelheim"/>
    <s v="4c1df8bc-0ca2-1c06-2be1-0d7a646a75e8"/>
  </r>
  <r>
    <x v="86457"/>
    <s v="boeing.com"/>
    <s v="USA"/>
    <s v="MO"/>
    <s v="St. Louis"/>
    <s v="St Louis"/>
    <x v="0"/>
    <s v="Boeing Defense, Space &amp; Security is a company that specializes in the advancement of different technological aspects."/>
    <s v="aerospace|national security|security"/>
    <x v="7927"/>
    <x v="2"/>
    <n v="0"/>
    <m/>
    <s v="1939-01-01"/>
    <m/>
    <m/>
    <m/>
    <m/>
    <m/>
    <s v="https://www.crunchbase.com/organization/boeing-defense-space-security"/>
    <s v="https://www.twitter.com/boeingdefense"/>
    <m/>
    <s v="0e4237bd-f237-f381-5e57-220b26f2db06"/>
  </r>
  <r>
    <x v="86458"/>
    <s v="boelter.com"/>
    <s v="USA"/>
    <s v="WI"/>
    <s v="Milwaukee"/>
    <s v="Waukesha"/>
    <x v="0"/>
    <s v="Boelter Companies is restaurant supplier."/>
    <s v="commercial"/>
    <x v="5"/>
    <x v="5"/>
    <n v="0"/>
    <m/>
    <s v="1929-01-01"/>
    <m/>
    <m/>
    <m/>
    <m/>
    <s v="(262)523-6200"/>
    <s v="https://www.crunchbase.com/organization/boelter-companies"/>
    <s v="https://www.twitter.com/boelterfoodserv"/>
    <s v="https://www.facebook.com/boelterfoodservice"/>
    <s v="81d0b44f-1b46-9230-e7d4-bbca69c2471e"/>
  </r>
  <r>
    <x v="86459"/>
    <s v="boenningib.com"/>
    <s v="USA"/>
    <s v="PA"/>
    <s v="Philadelphia"/>
    <s v="Conshohocken"/>
    <x v="0"/>
    <s v="One of the oldest independent securities, asset management and investment banking firms."/>
    <s v="financial services"/>
    <x v="24"/>
    <x v="2"/>
    <n v="0"/>
    <m/>
    <s v="1914-01-01"/>
    <m/>
    <m/>
    <m/>
    <m/>
    <m/>
    <s v="https://www.crunchbase.com/organization/boenning-scattergood"/>
    <s v="https://www.twitter.com/boenninginc"/>
    <s v="https://www.facebook.com/boenninginc"/>
    <s v="f6da3c37-0c03-b2aa-4150-c0c1fa4b8ddb"/>
  </r>
  <r>
    <x v="86460"/>
    <s v="boe.com.cn"/>
    <m/>
    <m/>
    <m/>
    <m/>
    <x v="0"/>
    <s v="BOE Technology Group Co., Ltd is a supplier of display products and solutions. (BOE A Share: 000725; BOE B Share: 200725). After research"/>
    <s v="innovation management"/>
    <x v="5"/>
    <x v="4"/>
    <n v="0"/>
    <m/>
    <s v="1993-04-01"/>
    <m/>
    <m/>
    <m/>
    <s v="boesales@boe.com.cn"/>
    <s v="'86-10-67855688"/>
    <s v="https://www.crunchbase.com/organization/boe-technology-group"/>
    <m/>
    <m/>
    <s v="515c7865-080d-92b1-45f2-44fddd903b1d"/>
  </r>
  <r>
    <x v="86461"/>
    <s v="bofifederalbank.com"/>
    <s v="USA"/>
    <s v="CA"/>
    <s v="San Diego"/>
    <s v="San Diego"/>
    <x v="1"/>
    <s v="BofI Federal Bank (NASDAQ: BOFI), is a nationwide bank that provides financing for single and multifamily residential properties."/>
    <s v="banking"/>
    <x v="39"/>
    <x v="5"/>
    <n v="0"/>
    <m/>
    <s v="2000-01-01"/>
    <m/>
    <m/>
    <m/>
    <s v="investors@bofi.com"/>
    <n v="18583500443"/>
    <s v="https://www.crunchbase.com/organization/bofi-federal-bank"/>
    <s v="https://www.twitter.com/bofifederalbank"/>
    <s v="http://www.facebook.com/bofifederalbank"/>
    <s v="026b04e1-1234-f096-ab97-b5e827453805"/>
  </r>
  <r>
    <x v="86462"/>
    <s v="bankofinternet.com"/>
    <s v="USA"/>
    <s v="CA"/>
    <s v="San Diego"/>
    <s v="San Diego"/>
    <x v="1"/>
    <s v="BofI Holding, Inc., the holding company for Bank of Internet USA, a consumer-focused, nationwide savings bank"/>
    <s v="finance|fintech"/>
    <x v="24"/>
    <x v="2"/>
    <n v="0"/>
    <m/>
    <s v="2000-01-01"/>
    <m/>
    <m/>
    <m/>
    <m/>
    <m/>
    <s v="https://www.crunchbase.com/organization/bofi-holding"/>
    <s v="https://www.twitter.com/bofiholding"/>
    <s v="http://www.facebook.com/bofiholding"/>
    <s v="b2a25b89-61fb-348a-86cc-adc2d809102f"/>
  </r>
  <r>
    <x v="86463"/>
    <s v="boggear.com"/>
    <s v="USA"/>
    <s v="MO"/>
    <s v="St. Louis"/>
    <s v="Columbia"/>
    <x v="2"/>
    <s v="Established in 2006 and based in Texas, BOGgear LLC is best known for its innovative BOG-POD® shooting platforms (i.e."/>
    <m/>
    <x v="5"/>
    <x v="2"/>
    <n v="0"/>
    <m/>
    <s v="2006-12-01"/>
    <m/>
    <m/>
    <m/>
    <s v="info@boggear.com"/>
    <s v="'830-990-2500"/>
    <s v="https://www.crunchbase.com/organization/boggear"/>
    <s v="https://www.twitter.com/boggear"/>
    <s v="https://www.facebook.com/battenfeldtechnologies"/>
    <s v="8597d42b-9eb3-4d6f-92d2-fd1af3ec12c9"/>
  </r>
  <r>
    <x v="86464"/>
    <s v="bohaileasing.com"/>
    <s v="CHN"/>
    <m/>
    <s v="Beijing"/>
    <s v="Beijing"/>
    <x v="0"/>
    <s v="Bohai is a Chinese public company listed on the Shenzhen Stock Exchange, and is the only listed leasing company in China."/>
    <m/>
    <x v="5"/>
    <x v="0"/>
    <n v="0"/>
    <m/>
    <s v="2007-01-01"/>
    <m/>
    <m/>
    <m/>
    <m/>
    <s v="86 22 8386 7799"/>
    <s v="https://www.crunchbase.com/organization/bohai-leasing"/>
    <m/>
    <m/>
    <s v="69ca5b91-4dd2-93ee-2f02-914b0d9ecb66"/>
  </r>
  <r>
    <x v="86465"/>
    <s v="boisdarcenergy.com"/>
    <s v="USA"/>
    <s v="TX"/>
    <s v="Houston"/>
    <s v="Houston"/>
    <x v="1"/>
    <s v="Bois d'Arc Energy - Renewable Energy and Green Power"/>
    <s v="energy"/>
    <x v="300"/>
    <x v="2"/>
    <n v="0"/>
    <m/>
    <m/>
    <m/>
    <m/>
    <m/>
    <m/>
    <m/>
    <s v="https://www.crunchbase.com/organization/bois-d-arc-energy"/>
    <m/>
    <m/>
    <s v="788d9b24-b27a-68bd-246d-98a1e2b73fc4"/>
  </r>
  <r>
    <x v="86466"/>
    <s v="boiseinc.com"/>
    <s v="USA"/>
    <s v="ID"/>
    <s v="Boise"/>
    <s v="Boise"/>
    <x v="2"/>
    <s v="At Boise Inc., our commitment to deliver lasting value means we go beyond what's expected for investors, customers, and the environment."/>
    <s v="manufacturing|packaging services"/>
    <x v="1049"/>
    <x v="9"/>
    <n v="0"/>
    <m/>
    <s v="2007-01-01"/>
    <m/>
    <m/>
    <m/>
    <s v="pkg@BoiseInc.com"/>
    <s v="(208)384-7000"/>
    <s v="https://www.crunchbase.com/organization/boise"/>
    <s v="https://www.twitter.com/boiseinc"/>
    <s v="https://www.facebook.com/boiseofficepapers"/>
    <s v="aab207ed-37d4-9462-3fbe-cc8fa5527d79"/>
  </r>
  <r>
    <x v="86467"/>
    <s v="bc.com"/>
    <s v="USA"/>
    <s v="ID"/>
    <s v="Boise"/>
    <s v="Boise"/>
    <x v="1"/>
    <s v="Boise Cascade manufactures engineered wood products, plywood, lumber, and particleboard."/>
    <s v="manufacturing"/>
    <x v="41"/>
    <x v="9"/>
    <n v="0"/>
    <m/>
    <s v="1957-01-01"/>
    <m/>
    <m/>
    <m/>
    <m/>
    <s v="(208) 384-6161"/>
    <s v="https://www.crunchbase.com/organization/boise-cascade"/>
    <s v="https://www.twitter.com/boisecascadeatl"/>
    <m/>
    <s v="4d6d676a-ae2a-b992-7934-1759496dc205"/>
  </r>
  <r>
    <x v="86468"/>
    <m/>
    <m/>
    <m/>
    <m/>
    <m/>
    <x v="2"/>
    <s v="A leading distributor of building materials"/>
    <m/>
    <x v="5"/>
    <x v="2"/>
    <n v="0"/>
    <m/>
    <m/>
    <m/>
    <m/>
    <m/>
    <m/>
    <m/>
    <s v="https://www.crunchbase.com/organization/bois-materiaux"/>
    <m/>
    <m/>
    <s v="ae8abbd3-3a97-cb9c-cbb0-0ba658d29e82"/>
  </r>
  <r>
    <x v="86469"/>
    <s v="bokanyiconsulting.com"/>
    <s v="USA"/>
    <s v="TX"/>
    <s v="Houston"/>
    <s v="Houston"/>
    <x v="0"/>
    <s v="Bokanyi Consulting brings simple SAP solutions to the mid-market."/>
    <m/>
    <x v="5"/>
    <x v="6"/>
    <n v="0"/>
    <m/>
    <s v="2005-01-01"/>
    <m/>
    <m/>
    <m/>
    <m/>
    <s v="'281-809-0110"/>
    <s v="https://www.crunchbase.com/organization/bokanyi-consulting"/>
    <s v="https://www.twitter.com/kelltontech"/>
    <s v="https://www.facebook.com/bokanyiconsulting"/>
    <s v="4d57c31d-1e7b-19ab-25e7-daee465a5ad5"/>
  </r>
  <r>
    <x v="86470"/>
    <s v="investor.bokf.com"/>
    <s v="USA"/>
    <s v="OK"/>
    <s v="Tulsa"/>
    <s v="Tulsa"/>
    <x v="0"/>
    <s v="BOK Financial Corporation is a regional financial services company based in Tulsa, Oklahoma."/>
    <s v="finance"/>
    <x v="24"/>
    <x v="8"/>
    <n v="0"/>
    <m/>
    <s v="1910-01-01"/>
    <m/>
    <m/>
    <m/>
    <m/>
    <n v="9185886999"/>
    <s v="https://www.crunchbase.com/organization/bok-financial-corporation"/>
    <s v="https://www.twitter.com/bokfcareers"/>
    <m/>
    <s v="d1a67faf-d07c-bfbc-b1ae-b51fae7a7aa6"/>
  </r>
  <r>
    <x v="86471"/>
    <s v="bolderhealthcare.com"/>
    <s v="USA"/>
    <s v="KY"/>
    <s v="Louisville"/>
    <s v="Louisville"/>
    <x v="0"/>
    <s v="Provides revenue cycle management (“RCM”) services to health care providers including hospitals."/>
    <s v="health care|information technology|medical"/>
    <x v="66"/>
    <x v="9"/>
    <n v="0"/>
    <m/>
    <s v="2012-01-01"/>
    <m/>
    <m/>
    <m/>
    <m/>
    <s v="'502-657-6484"/>
    <s v="https://www.crunchbase.com/organization/bolder-healthcare-solutions"/>
    <m/>
    <m/>
    <s v="441b1f3b-177c-3e68-21e9-e22a1803f8b4"/>
  </r>
  <r>
    <x v="86472"/>
    <s v="bolderthinking.com"/>
    <s v="USA"/>
    <s v="OH"/>
    <s v="Columbus, Ohio"/>
    <s v="Columbus"/>
    <x v="2"/>
    <s v="Provider of Cloud Contact Center software. We offer contact center, business telephony, and SOS web to voice solutions."/>
    <m/>
    <x v="5"/>
    <x v="0"/>
    <n v="0"/>
    <m/>
    <s v="2008-01-01"/>
    <m/>
    <m/>
    <m/>
    <m/>
    <m/>
    <s v="https://www.crunchbase.com/organization/bolder-thinking"/>
    <s v="https://www.twitter.com/bolderthinking"/>
    <s v="https://www.facebook.com/237848573084835"/>
    <s v="fab0eaae-a57a-6cab-0860-226745018314"/>
  </r>
  <r>
    <x v="86473"/>
    <s v="boldradius.com"/>
    <s v="CAN"/>
    <s v="QC"/>
    <s v="Gatineau"/>
    <s v="Gatineau"/>
    <x v="2"/>
    <s v="BoldRadius is a software development and consulting firm specializing on the open source Lightbend technology platform."/>
    <s v="outsourcing|software"/>
    <x v="410"/>
    <x v="0"/>
    <n v="0"/>
    <m/>
    <s v="2011-10-25"/>
    <m/>
    <m/>
    <m/>
    <s v="info@boldradius.com"/>
    <s v="'+1 (866) 877-7531"/>
    <s v="https://www.crunchbase.com/organization/boldradius"/>
    <s v="https://www.twitter.com/boldradius"/>
    <s v="http://www.facebook.com/boldradiussolutions"/>
    <s v="e9a63823-0bef-a6ae-8d06-d3b30a90e65f"/>
  </r>
  <r>
    <x v="86474"/>
    <s v="boldchat.com"/>
    <s v="USA"/>
    <s v="KS"/>
    <s v="Wichita"/>
    <s v="Wichita"/>
    <x v="2"/>
    <s v="Bold Software, a provider of web chat and customer communications software."/>
    <s v="software"/>
    <x v="10"/>
    <x v="2"/>
    <n v="0"/>
    <m/>
    <s v="2003-01-01"/>
    <m/>
    <m/>
    <m/>
    <s v="support@boldchat.com"/>
    <m/>
    <s v="https://www.crunchbase.com/organization/bold-software"/>
    <s v="https://www.twitter.com/boldchat"/>
    <m/>
    <s v="08da6a97-a318-81a2-7783-bd83c1d5b8ce"/>
  </r>
  <r>
    <x v="86475"/>
    <s v="bolle.com"/>
    <s v="USA"/>
    <s v="NY"/>
    <s v="New York City"/>
    <s v="Rye"/>
    <x v="1"/>
    <s v="Bolle is a world leader in the manufacture and sale of technical glasses, goggles and helmets for everyday life and specialised sports."/>
    <s v="sports"/>
    <x v="153"/>
    <x v="5"/>
    <n v="0"/>
    <m/>
    <s v="1888-01-01"/>
    <m/>
    <m/>
    <m/>
    <m/>
    <s v="'914-967-9400"/>
    <s v="https://www.crunchbase.com/organization/bolle"/>
    <s v="https://www.twitter.com/bolle_eyewear"/>
    <s v="https://www.facebook.com/fansofbolle"/>
    <s v="a86f2533-d5e3-bf59-702d-86b371083e37"/>
  </r>
  <r>
    <x v="50562"/>
    <s v="bolt.com"/>
    <m/>
    <m/>
    <m/>
    <m/>
    <x v="0"/>
    <s v="Bolt is a social networking and video website platform for intelligent payments."/>
    <s v="financial services|fintech|mobile payments|payments"/>
    <x v="34"/>
    <x v="2"/>
    <n v="0"/>
    <m/>
    <s v="2014-02-13"/>
    <m/>
    <m/>
    <m/>
    <m/>
    <m/>
    <s v="https://www.crunchbase.com/organization/bolt-5"/>
    <s v="https://www.twitter.com/bolt"/>
    <s v="https://www.facebook.com/boltpay"/>
    <s v="1b5855f5-4e4d-abf1-4ee8-b269cca59b3f"/>
  </r>
  <r>
    <x v="86476"/>
    <s v="bolthouse.com"/>
    <s v="USA"/>
    <s v="CA"/>
    <s v="Bakersfield"/>
    <s v="Bakersfield"/>
    <x v="2"/>
    <s v="a vertically integrated farm company located in California's San Joaquin Valley and headquartered in Bakersfield, California."/>
    <s v="food processing"/>
    <x v="7"/>
    <x v="8"/>
    <n v="0"/>
    <m/>
    <s v="1915-01-01"/>
    <m/>
    <m/>
    <m/>
    <s v="contactus@bolthouse.com"/>
    <s v="1(800)467-4683"/>
    <s v="https://www.crunchbase.com/organization/bolthouse-farms"/>
    <s v="https://www.twitter.com/bolthousefarms"/>
    <s v="https://www.facebook.com/bolthousefarms"/>
    <s v="2008cd1e-6bd3-ea0b-40fa-4bb2b7a10ca4"/>
  </r>
  <r>
    <x v="86477"/>
    <s v="boltmade.com"/>
    <s v="CAN"/>
    <s v="ON"/>
    <s v="Toronto"/>
    <s v="Waterloo"/>
    <x v="2"/>
    <s v="Boltmade is a software development company that focuses on cloud development, user experience research, and mobile design."/>
    <s v="consulting"/>
    <x v="5"/>
    <x v="0"/>
    <n v="0"/>
    <m/>
    <s v="2013-01-01"/>
    <m/>
    <m/>
    <m/>
    <s v="hello@boltmade.com"/>
    <s v="'+1 (866) 298-1237"/>
    <s v="https://www.crunchbase.com/organization/artbarn-labs"/>
    <s v="https://www.twitter.com/boltmade"/>
    <s v="http://www.facebook.com/boltmade"/>
    <s v="092f53f5-1c09-c000-a116-c28231d4db0f"/>
  </r>
  <r>
    <x v="86478"/>
    <s v="boltpeters.com"/>
    <s v="USA"/>
    <s v="CA"/>
    <s v="SF Bay Area"/>
    <s v="San Francisco"/>
    <x v="2"/>
    <s v="Bolt | Peters is a user experience research and design firm that recruits the actual visitors of a website, using their web tool Ethnio."/>
    <s v="internet|test and measurement"/>
    <x v="670"/>
    <x v="1"/>
    <n v="0"/>
    <m/>
    <s v="2002-01-01"/>
    <m/>
    <m/>
    <m/>
    <m/>
    <m/>
    <s v="https://www.crunchbase.com/organization/bolt-peters"/>
    <s v="https://www.twitter.com/boltpeters"/>
    <m/>
    <s v="3523b246-a07e-9dfd-df1c-83943837746d"/>
  </r>
  <r>
    <x v="86479"/>
    <s v="boltsnuts.com"/>
    <s v="USA"/>
    <s v="TN"/>
    <s v="Chattanooga"/>
    <s v="Chattanooga"/>
    <x v="0"/>
    <s v="Bolts &amp; Nuts is an Industrial distributor."/>
    <s v="industrial|mechanical engineering"/>
    <x v="485"/>
    <x v="6"/>
    <n v="0"/>
    <m/>
    <s v="1979-01-01"/>
    <m/>
    <m/>
    <m/>
    <m/>
    <s v="(800)678-1576"/>
    <s v="https://www.crunchbase.com/organization/bolts-nuts"/>
    <m/>
    <m/>
    <s v="7eb87239-935d-f56d-c1d3-b6c23771957d"/>
  </r>
  <r>
    <x v="86480"/>
    <s v="bomarinterconnect.com"/>
    <s v="USA"/>
    <s v="NJ"/>
    <s v="Newark"/>
    <s v="Ledgewood"/>
    <x v="2"/>
    <s v="Founded nearly twenty five years ago, Bomar Interconnect Products, Inc. has provided the world-wide RF interconnect market with high"/>
    <m/>
    <x v="5"/>
    <x v="6"/>
    <n v="0"/>
    <m/>
    <s v="1990-01-01"/>
    <m/>
    <m/>
    <m/>
    <s v="mailstop@bomarinterconnect.com"/>
    <n v="19999999999"/>
    <s v="https://www.crunchbase.com/organization/bomarinterconnect"/>
    <s v="https://www.twitter.com/winchestercorp"/>
    <s v="https://www.facebook.com/winchester-electronics-m-sdn-bhd"/>
    <s v="ef5e6fe7-f128-d228-bbfa-599004c8747a"/>
  </r>
  <r>
    <x v="86481"/>
    <s v="bombastik.com"/>
    <m/>
    <m/>
    <m/>
    <m/>
    <x v="2"/>
    <s v="Bombastik.com was added in 2011."/>
    <m/>
    <x v="5"/>
    <x v="2"/>
    <n v="0"/>
    <m/>
    <m/>
    <m/>
    <m/>
    <m/>
    <m/>
    <m/>
    <s v="https://www.crunchbase.com/organization/bombastik-com"/>
    <s v="https://www.twitter.com/bombastikcom"/>
    <m/>
    <s v="4770b448-17c8-646a-e6f3-905b1c37bbc1"/>
  </r>
  <r>
    <x v="86482"/>
    <s v="bomboratech.com.au"/>
    <s v="AUS"/>
    <m/>
    <s v="Melbourne"/>
    <s v="Melbourne"/>
    <x v="2"/>
    <s v="Bombora Technologies provide registry services for a number of top-level domains (TLDs)."/>
    <m/>
    <x v="5"/>
    <x v="6"/>
    <n v="0"/>
    <m/>
    <s v="1999-01-01"/>
    <m/>
    <m/>
    <m/>
    <m/>
    <n v="61398661970"/>
    <s v="https://www.crunchbase.com/organization/bombora-technologies"/>
    <s v="https://www.twitter.com/bomboratech"/>
    <m/>
    <s v="78bae562-65a2-fd4c-00f8-4909f480f1a4"/>
  </r>
  <r>
    <x v="86483"/>
    <s v="bome.com.tr"/>
    <s v="TUR"/>
    <m/>
    <s v="Ankara"/>
    <s v="Ankara"/>
    <x v="2"/>
    <s v="Bome Sanayi Urunleri Dis. Tic. Ltd is the In-Vitro Diagnostic (IVD) device manufacturing firm."/>
    <s v="health diagnostics"/>
    <x v="3"/>
    <x v="2"/>
    <n v="0"/>
    <m/>
    <s v="1989-01-01"/>
    <m/>
    <m/>
    <m/>
    <m/>
    <m/>
    <s v="https://www.crunchbase.com/organization/bome-sanayi-urunleri-dis-tic-ltd"/>
    <m/>
    <m/>
    <s v="0a1a3f77-47a9-f6df-7241-b1c4f93df341"/>
  </r>
  <r>
    <x v="86484"/>
    <m/>
    <s v="BRA"/>
    <m/>
    <s v="BRA - Other"/>
    <s v="Bahia"/>
    <x v="2"/>
    <s v="Bompreco is the leading supermarket and hypermarket chain in Brazils Northeast region."/>
    <m/>
    <x v="5"/>
    <x v="2"/>
    <n v="0"/>
    <m/>
    <m/>
    <m/>
    <m/>
    <m/>
    <m/>
    <m/>
    <s v="https://www.crunchbase.com/organization/bompreço"/>
    <m/>
    <m/>
    <s v="3de42cf6-2d38-77c1-0843-8aba4c3efb7d"/>
  </r>
  <r>
    <x v="86485"/>
    <s v="bonafilm.cn"/>
    <s v="CHN"/>
    <m/>
    <s v="CHN - Other"/>
    <s v="Chaoyang"/>
    <x v="1"/>
    <s v="Bona Film Group distributes self-produced films through nearly all of the theater circuits in China"/>
    <s v="digital entertainment|film|film production"/>
    <x v="236"/>
    <x v="7"/>
    <n v="0"/>
    <m/>
    <s v="1999-01-01"/>
    <m/>
    <m/>
    <m/>
    <s v="bona@tpg-ir.com"/>
    <s v="'+86 10 5631 0700"/>
    <s v="https://www.crunchbase.com/organization/bona-film-group"/>
    <s v="https://www.twitter.com/bonafilmgroup"/>
    <s v="http://www.facebook.com/bonafilmgroup"/>
    <s v="33c4797b-303c-7537-adcf-4327bcd272b8"/>
  </r>
  <r>
    <x v="86486"/>
    <s v="bonairesoft.com"/>
    <s v="USA"/>
    <s v="MA"/>
    <s v="Boston"/>
    <s v="Boston"/>
    <x v="2"/>
    <s v="Bonaire Software Solutions LLC develops enterprise software and technology solutions for the investment community."/>
    <m/>
    <x v="5"/>
    <x v="9"/>
    <n v="0"/>
    <m/>
    <s v="1999-01-01"/>
    <m/>
    <m/>
    <m/>
    <m/>
    <s v="'+44 20 3808 0724"/>
    <s v="https://www.crunchbase.com/organization/bonaire"/>
    <s v="https://www.twitter.com/broadridge"/>
    <s v="https://www.facebook.com/broadridgecareers"/>
    <s v="8a2e872e-5023-3faf-c8b0-27857ab23d47"/>
  </r>
  <r>
    <x v="86487"/>
    <s v="bonanzacrk.com"/>
    <s v="USA"/>
    <s v="CO"/>
    <s v="Denver"/>
    <s v="Denver"/>
    <x v="1"/>
    <s v="An independent oil and natural gas company."/>
    <s v="oil and gas"/>
    <x v="89"/>
    <x v="5"/>
    <n v="0"/>
    <m/>
    <s v="1999-01-01"/>
    <m/>
    <m/>
    <m/>
    <m/>
    <s v="'720-440-6100"/>
    <s v="https://www.crunchbase.com/organization/bonanza-creek-energy"/>
    <m/>
    <m/>
    <s v="3d945191-02ce-6fb0-412f-c3edeb77d062"/>
  </r>
  <r>
    <x v="86488"/>
    <s v="bonanzawin.com"/>
    <s v="NGA"/>
    <m/>
    <s v="Lagos"/>
    <s v="Lagos"/>
    <x v="2"/>
    <s v="BonanzaWin is a Nigerian based gaming company."/>
    <s v="gaming"/>
    <x v="616"/>
    <x v="2"/>
    <n v="0"/>
    <m/>
    <m/>
    <m/>
    <m/>
    <m/>
    <m/>
    <m/>
    <s v="https://www.crunchbase.com/organization/bonanzawin"/>
    <s v="https://www.twitter.com/bonanza_win"/>
    <m/>
    <s v="681f9fd0-e335-03e3-0acc-b471b50e65d4"/>
  </r>
  <r>
    <x v="86489"/>
    <s v="bondconsultingservices.com"/>
    <s v="USA"/>
    <s v="CA"/>
    <s v="Orange County, California"/>
    <s v="Long Beach"/>
    <x v="0"/>
    <s v="As a Microsoft Gold ERP and Silver CRM Competent Partner."/>
    <s v="information technology"/>
    <x v="59"/>
    <x v="0"/>
    <n v="0"/>
    <m/>
    <s v="2000-01-01"/>
    <m/>
    <m/>
    <m/>
    <s v="bcs@bondconsultingservices.com"/>
    <n v="15626271040"/>
    <s v="https://www.crunchbase.com/organization/bond-consulting-services"/>
    <s v="https://www.twitter.com/bcsteam"/>
    <s v="http://www.facebook.com/bondconsultingservices"/>
    <s v="cdf22666-a5cf-4430-9861-4eea82eccff6"/>
  </r>
  <r>
    <x v="86490"/>
    <s v="bondfaro.com.br"/>
    <s v="BRA"/>
    <m/>
    <s v="Sao Paulo"/>
    <s v="São Paulo"/>
    <x v="2"/>
    <s v="Leader in research and product information, Bondfaro helps consumers decide which is the right product to buy."/>
    <s v="e-commerce"/>
    <x v="63"/>
    <x v="7"/>
    <n v="0"/>
    <m/>
    <s v="2000-01-01"/>
    <m/>
    <m/>
    <m/>
    <m/>
    <m/>
    <s v="https://www.crunchbase.com/organization/bondfaro"/>
    <s v="https://www.twitter.com/bondfaro"/>
    <s v="http://www.facebook.com/bondfaro"/>
    <s v="692efbe1-450a-e556-5329-98ccf69d60cd"/>
  </r>
  <r>
    <x v="86491"/>
    <s v="bondfunds.com"/>
    <m/>
    <m/>
    <m/>
    <m/>
    <x v="2"/>
    <s v="BondFunds.com was added in 2012."/>
    <m/>
    <x v="5"/>
    <x v="0"/>
    <n v="0"/>
    <m/>
    <m/>
    <m/>
    <m/>
    <m/>
    <m/>
    <m/>
    <s v="https://www.crunchbase.com/organization/bondfunds-com"/>
    <s v="https://www.twitter.com/bondfundsdotcom"/>
    <s v="https://www.facebook.com/1487221601553468"/>
    <s v="635399a2-ac4c-9edf-9431-c1ae84ce9828"/>
  </r>
  <r>
    <x v="86492"/>
    <m/>
    <s v="DEU"/>
    <m/>
    <s v="DEU - Other"/>
    <s v="Böhl-iggelheim"/>
    <x v="2"/>
    <s v="library management system software"/>
    <s v="software"/>
    <x v="10"/>
    <x v="2"/>
    <n v="0"/>
    <m/>
    <s v="1996-01-01"/>
    <m/>
    <m/>
    <m/>
    <m/>
    <m/>
    <s v="https://www.crunchbase.com/organization/bond-gmbh-and-co-kg-bond"/>
    <m/>
    <m/>
    <s v="95f811c5-fb07-e355-9118-7e856744b7b2"/>
  </r>
  <r>
    <x v="86493"/>
    <s v="adapt-recruitment-software.com"/>
    <s v="GBR"/>
    <m/>
    <m/>
    <m/>
    <x v="0"/>
    <s v="Bond International Software is a worldwide provider of staffing and recruitment software solutions."/>
    <s v="recruiting|software"/>
    <x v="410"/>
    <x v="3"/>
    <n v="0"/>
    <m/>
    <s v="1973-01-01"/>
    <m/>
    <m/>
    <m/>
    <s v="adapt@bond.co.uk"/>
    <n v="1903707070"/>
    <s v="https://www.crunchbase.com/organization/bond-international-software"/>
    <s v="https://www.twitter.com/bondintuk"/>
    <s v="https://www.facebook.com/bondinternationalsoftware"/>
    <s v="86135103-f1e5-2795-8a51-1993341117e0"/>
  </r>
  <r>
    <x v="86494"/>
    <s v="bondo.com"/>
    <m/>
    <m/>
    <m/>
    <m/>
    <x v="2"/>
    <s v="Bondo Corp. is a manufacturer of auto body repair products for the automotive aftermarket and various other professional."/>
    <m/>
    <x v="5"/>
    <x v="2"/>
    <n v="0"/>
    <m/>
    <m/>
    <m/>
    <m/>
    <m/>
    <m/>
    <m/>
    <s v="https://www.crunchbase.com/organization/bondo"/>
    <m/>
    <s v="https://www.facebook.com/bondoproducts"/>
    <s v="001ce960-cc04-50fa-6d38-36143ef87198"/>
  </r>
  <r>
    <x v="86495"/>
    <m/>
    <m/>
    <m/>
    <m/>
    <m/>
    <x v="2"/>
    <s v="BondRewards is an Advertising company."/>
    <s v="advertising|loyalty programs"/>
    <x v="296"/>
    <x v="0"/>
    <n v="0"/>
    <m/>
    <s v="2000-01-01"/>
    <m/>
    <m/>
    <m/>
    <s v="info@bondrewards.com"/>
    <m/>
    <s v="https://www.crunchbase.com/organization/bondrewards"/>
    <m/>
    <m/>
    <s v="3ff2f48e-dbaf-5e46-85d9-96d0df24bfb6"/>
  </r>
  <r>
    <x v="86496"/>
    <s v="bongo.by"/>
    <s v="BLR"/>
    <m/>
    <s v="Minsk"/>
    <s v="Minsk"/>
    <x v="0"/>
    <s v="Anyone can go to a cafe, cinema, sign up for a fitness or dance, try rock climbing or riding on the map at a discount of 50-90%."/>
    <m/>
    <x v="5"/>
    <x v="1"/>
    <n v="0"/>
    <m/>
    <m/>
    <m/>
    <m/>
    <m/>
    <m/>
    <m/>
    <s v="https://www.crunchbase.com/organization/bongo"/>
    <s v="https://www.twitter.com/bongoby"/>
    <m/>
    <s v="ad3a6eb5-2060-147f-5fe4-9d0cc1501c5b"/>
  </r>
  <r>
    <x v="86497"/>
    <s v="bongous.com"/>
    <s v="USA"/>
    <s v="FL"/>
    <s v="Tampa"/>
    <s v="St. Petersburg"/>
    <x v="2"/>
    <s v="Bongo International helps Consumers and Businesses overcome the obstacles associated with international eCommerce shipments and orders."/>
    <s v="delivery|e-commerce|shipping"/>
    <x v="2023"/>
    <x v="6"/>
    <n v="0"/>
    <m/>
    <s v="2007-01-01"/>
    <m/>
    <m/>
    <m/>
    <s v="global@bongous.com"/>
    <m/>
    <s v="https://www.crunchbase.com/organization/bongo-international"/>
    <s v="https://www.twitter.com/bongous"/>
    <s v="http://www.facebook.com/bongointernational"/>
    <s v="85e0ab1b-bc28-7b20-5780-40cdd422c57a"/>
  </r>
  <r>
    <x v="86498"/>
    <s v="bonlaboratories.com"/>
    <s v="USA"/>
    <s v="NV"/>
    <s v="Las Vegas"/>
    <s v="Henderson"/>
    <x v="2"/>
    <s v="A provider of custom lab services to physicians with facilities in Las Vegas and Burbank, Calif."/>
    <m/>
    <x v="5"/>
    <x v="0"/>
    <n v="0"/>
    <m/>
    <m/>
    <m/>
    <m/>
    <m/>
    <m/>
    <n v="7027375060"/>
    <s v="https://www.crunchbase.com/organization/bon-labs"/>
    <m/>
    <m/>
    <s v="477e11f0-c418-500d-0536-5f316eab4466"/>
  </r>
  <r>
    <x v="86499"/>
    <s v="bonnasabla.com"/>
    <m/>
    <m/>
    <m/>
    <m/>
    <x v="0"/>
    <s v="Bonna Sabla is the French leading manufacturer of precast concrete products for public works, environment, construction."/>
    <m/>
    <x v="5"/>
    <x v="9"/>
    <n v="0"/>
    <m/>
    <s v="1894-01-01"/>
    <m/>
    <m/>
    <m/>
    <m/>
    <n v="33153046400"/>
    <s v="https://www.crunchbase.com/organization/bonna-sabla"/>
    <s v="https://www.twitter.com/bonnasabla"/>
    <s v="https://www.facebook.com/consolis.bonnasabla"/>
    <s v="c537baac-6286-aa5f-3efe-b8d7bddddcb9"/>
  </r>
  <r>
    <x v="86500"/>
    <s v="bonnier.se"/>
    <s v="SWE"/>
    <m/>
    <s v="Stockholm"/>
    <s v="Stockholm"/>
    <x v="0"/>
    <s v="Bonnier is a media group working in TV, daily newspapers, business and trade press, magazines, film, books, radio and digital media."/>
    <s v="digital media|journalism|publishing"/>
    <x v="233"/>
    <x v="4"/>
    <n v="0"/>
    <m/>
    <s v="1804-01-01"/>
    <m/>
    <m/>
    <m/>
    <s v="info@bonnier.se"/>
    <s v="'+46 8 736 40 00"/>
    <s v="https://www.crunchbase.com/organization/bonnier"/>
    <s v="https://www.twitter.com/bonnier"/>
    <s v="https://www.facebook.com/bonnierab"/>
    <s v="81ee2061-a5e0-542b-37f2-2af170af59b9"/>
  </r>
  <r>
    <x v="86501"/>
    <s v="bbm.bonnier.se"/>
    <s v="SWE"/>
    <m/>
    <s v="Stockholm"/>
    <s v="Stockholm"/>
    <x v="0"/>
    <s v="Bonnier Business Media (BBM) misson is to help decision makers in various industries."/>
    <s v="media and entertainment"/>
    <x v="631"/>
    <x v="9"/>
    <n v="0"/>
    <m/>
    <m/>
    <m/>
    <m/>
    <m/>
    <m/>
    <m/>
    <s v="https://www.crunchbase.com/organization/bonnier-business-media"/>
    <s v="https://www.twitter.com/bonnier"/>
    <s v="https://www.facebook.com/bonnierab"/>
    <s v="0f539f3b-054c-1a6d-10fe-8ba434e3cbca"/>
  </r>
  <r>
    <x v="86502"/>
    <s v="bonniercorp.com"/>
    <s v="USA"/>
    <s v="FL"/>
    <s v="Orlando"/>
    <s v="Winter Park"/>
    <x v="0"/>
    <s v="Bonnier Corporation is one of the largest consumer-publishing groups in America with over 30 special-interest magazines, multi-media."/>
    <s v="advertising"/>
    <x v="296"/>
    <x v="7"/>
    <n v="0"/>
    <m/>
    <s v="1978-01-01"/>
    <m/>
    <m/>
    <m/>
    <m/>
    <s v="(407)571-4501"/>
    <s v="https://www.crunchbase.com/organization/bonnier-corporation"/>
    <s v="https://www.twitter.com/bonniercorp"/>
    <m/>
    <s v="10f4269a-f25c-7ce8-3815-8e695ec0503f"/>
  </r>
  <r>
    <x v="86503"/>
    <s v="company.bonnyprints.com"/>
    <m/>
    <m/>
    <m/>
    <m/>
    <x v="0"/>
    <s v="Bonnyprints is one of Europe’s fastest growing online destinations for customisable print products."/>
    <m/>
    <x v="5"/>
    <x v="6"/>
    <n v="0"/>
    <m/>
    <s v="2009-01-01"/>
    <m/>
    <m/>
    <m/>
    <m/>
    <s v="49 30 40054 4700"/>
    <s v="https://www.crunchbase.com/organization/bonnyprints"/>
    <s v="https://www.twitter.com/bonnyprints"/>
    <s v="https://www.facebook.com/wunderkarten"/>
    <s v="885b3aaa-432a-e16f-8cb3-8a2caa05be1d"/>
  </r>
  <r>
    <x v="86504"/>
    <s v="bonso.com"/>
    <s v="HKG"/>
    <m/>
    <s v="Hong Kong"/>
    <s v="Hong Kong"/>
    <x v="1"/>
    <s v="Bonso was established in 1980 in Hong Kong. Its parent company."/>
    <s v="manufacturing"/>
    <x v="41"/>
    <x v="8"/>
    <n v="0"/>
    <m/>
    <s v="1988-01-01"/>
    <m/>
    <m/>
    <m/>
    <m/>
    <s v="'+852 2605 5822"/>
    <s v="https://www.crunchbase.com/organization/bonso-electronics-international"/>
    <m/>
    <m/>
    <s v="5523b0ea-47ce-2b1b-0900-5539e5777f67"/>
  </r>
  <r>
    <x v="86505"/>
    <s v="bonum.com.mk"/>
    <s v="MKD"/>
    <m/>
    <s v="Skopje"/>
    <s v="Skopje"/>
    <x v="2"/>
    <s v="Bonum offers production and processing of champignons (agaricus bisporus) and processing of fruits and vegetables for mass consumption."/>
    <m/>
    <x v="5"/>
    <x v="2"/>
    <n v="0"/>
    <m/>
    <s v="1992-01-01"/>
    <m/>
    <m/>
    <m/>
    <s v="bonum@t-home.mk"/>
    <n v="38922551662"/>
    <s v="https://www.crunchbase.com/organization/bonum"/>
    <m/>
    <s v="https://www.facebook.com/bonum.mk?ref=br_tf"/>
    <s v="02c8f754-5226-cfa5-e8ef-60ac53b09e84"/>
  </r>
  <r>
    <x v="86506"/>
    <s v="bonzicentral.com"/>
    <s v="USA"/>
    <s v="OR"/>
    <s v="Portland, Oregon"/>
    <s v="Tualatin"/>
    <x v="2"/>
    <s v="Bonzi Technology designs and delivers management and communication systems for sports clubs, leagues, and associations in the United States."/>
    <s v="communication hardware|software|sports"/>
    <x v="4281"/>
    <x v="0"/>
    <n v="0"/>
    <m/>
    <s v="2004-01-01"/>
    <m/>
    <m/>
    <m/>
    <m/>
    <s v="(503)691-9860"/>
    <s v="https://www.crunchbase.com/organization/bonzi-technology"/>
    <s v="https://www.twitter.com/gobonzi"/>
    <s v="https://www.facebook.com/gobonzi/"/>
    <s v="b61b102d-fe2f-ad21-b883-90e03bc07b90"/>
  </r>
  <r>
    <x v="86507"/>
    <s v="book4golf.com"/>
    <m/>
    <m/>
    <m/>
    <m/>
    <x v="0"/>
    <s v="Book4golf.com the sole Internet booking agent for the PGA Tour's Web site, pgatour.com."/>
    <m/>
    <x v="5"/>
    <x v="2"/>
    <n v="0"/>
    <m/>
    <m/>
    <m/>
    <m/>
    <m/>
    <m/>
    <n v="14164246669"/>
    <s v="https://www.crunchbase.com/organization/book4golf-com"/>
    <m/>
    <m/>
    <s v="d93ce047-4993-f5e2-d4c6-bc7d7e6b66dc"/>
  </r>
  <r>
    <x v="86508"/>
    <s v="bookatable.com"/>
    <s v="GBR"/>
    <m/>
    <s v="London"/>
    <s v="London"/>
    <x v="2"/>
    <s v="Bookatable is an internet-based restaurant booking website covering major cities across the UK and Europe."/>
    <s v="internet|local|restaurants|search engine"/>
    <x v="1034"/>
    <x v="6"/>
    <n v="0"/>
    <m/>
    <s v="2009-02-01"/>
    <m/>
    <m/>
    <m/>
    <s v="hello@bookatable.com"/>
    <s v="44 20 7199 4300"/>
    <s v="https://www.crunchbase.com/organization/bookatable"/>
    <s v="https://www.twitter.com/bookatable"/>
    <s v="http://www.facebook.com/bookatableuk"/>
    <s v="8fcf6ca4-1b79-a9ab-b2a7-9fb03a78016c"/>
  </r>
  <r>
    <x v="86509"/>
    <s v="bookedout.com"/>
    <s v="USA"/>
    <s v="IL"/>
    <s v="Chicago"/>
    <s v="Chicago"/>
    <x v="2"/>
    <s v="BookedOut is a marketplace where brands, agencies and promotional contractors intersect to promote and capture consumer feedback."/>
    <s v="advertising"/>
    <x v="296"/>
    <x v="2"/>
    <n v="0"/>
    <m/>
    <s v="2014-01-01"/>
    <m/>
    <m/>
    <m/>
    <m/>
    <m/>
    <s v="https://www.crunchbase.com/organization/bookedout"/>
    <s v="https://www.twitter.com/getbookedout"/>
    <s v="http://www.facebook.com/getbookedout"/>
    <s v="d2bd1144-b8aa-55c2-759e-7569f29d996a"/>
  </r>
  <r>
    <x v="86510"/>
    <s v="bookette.com"/>
    <s v="USA"/>
    <s v="CA"/>
    <s v="Los Angeles"/>
    <s v="Monterey Park"/>
    <x v="2"/>
    <s v="Bookette Software, located in Monterey, California, specializes in creating software for the development, administration, scoring and"/>
    <s v="software"/>
    <x v="10"/>
    <x v="6"/>
    <n v="0"/>
    <m/>
    <s v="1989-01-01"/>
    <m/>
    <m/>
    <m/>
    <s v="btsales@bookette.com"/>
    <s v="'831-648-3060"/>
    <s v="https://www.crunchbase.com/organization/bookette"/>
    <m/>
    <m/>
    <s v="cec78bf6-a057-c198-39ea-803fb7cb21ba"/>
  </r>
  <r>
    <x v="86511"/>
    <s v="bookfinder.com"/>
    <s v="USA"/>
    <s v="CA"/>
    <s v="SF Bay Area"/>
    <s v="Berkeley"/>
    <x v="2"/>
    <s v="BookFinder.com is a vertical search website that helps readers buy books online."/>
    <s v="curated web"/>
    <x v="28"/>
    <x v="1"/>
    <n v="0"/>
    <m/>
    <s v="1997-01-01"/>
    <m/>
    <m/>
    <m/>
    <m/>
    <s v="'510-841-1384"/>
    <s v="https://www.crunchbase.com/organization/bookfinder"/>
    <s v="https://www.twitter.com/bookfinder"/>
    <s v="https://www.facebook.com/bookfinder"/>
    <s v="1bc7abd6-75d0-877f-2fce-0e7c87aa6114"/>
  </r>
  <r>
    <x v="86512"/>
    <s v="bookhabit.com"/>
    <m/>
    <m/>
    <m/>
    <m/>
    <x v="2"/>
    <s v="Bookhabit gives published and unpublished writers a conduit to the reading world, and gives readers a place to explore."/>
    <s v="e-commerce"/>
    <x v="63"/>
    <x v="2"/>
    <n v="0"/>
    <m/>
    <s v="2007-01-01"/>
    <m/>
    <m/>
    <m/>
    <m/>
    <s v="64 4 389 9173"/>
    <s v="https://www.crunchbase.com/organization/bookhabit"/>
    <m/>
    <m/>
    <s v="f20dcf37-a9a1-c3e3-2c65-97ada53c7022"/>
  </r>
  <r>
    <x v="86513"/>
    <s v="booking.com"/>
    <s v="NLD"/>
    <m/>
    <s v="Amsterdam"/>
    <s v="Amsterdam"/>
    <x v="2"/>
    <s v="Founded in 1996, Booking.com is the world's most popular hotel reservations website, with trusted services in 41 languages."/>
    <s v="e-commerce|hotel|leisure|travel|web development"/>
    <x v="8866"/>
    <x v="9"/>
    <n v="0"/>
    <m/>
    <s v="1996-01-01"/>
    <m/>
    <m/>
    <m/>
    <s v="customer.service@booking.com"/>
    <n v="31707703884"/>
    <s v="https://www.crunchbase.com/organization/booking-com"/>
    <s v="https://www.twitter.com/bookingcom"/>
    <s v="https://www.facebook.com/bookingcom"/>
    <s v="0adf30e1-1947-4a16-4903-3a3568e02b12"/>
  </r>
  <r>
    <x v="86514"/>
    <s v="bookish.com"/>
    <s v="USA"/>
    <s v="NY"/>
    <s v="New York City"/>
    <s v="New York"/>
    <x v="3"/>
    <s v="Bookish is a web site allowing users to browse its database of books and authors, get custom recommendations, purchase books and more."/>
    <s v="curated web|publishing"/>
    <x v="398"/>
    <x v="0"/>
    <n v="0"/>
    <m/>
    <s v="2011-10-01"/>
    <m/>
    <m/>
    <s v="2013-12-01"/>
    <s v="press@bookish.com"/>
    <n v="12129477218"/>
    <s v="https://www.crunchbase.com/organization/bookish"/>
    <s v="https://www.twitter.com/bookishhq"/>
    <s v="https://www.facebook.com/bookishhq"/>
    <s v="78b07562-0282-db6d-bc97-5409cf7bac23"/>
  </r>
  <r>
    <x v="86515"/>
    <s v="bookit.net"/>
    <m/>
    <m/>
    <m/>
    <m/>
    <x v="0"/>
    <s v="Mobile engagement &amp; payment solutions"/>
    <m/>
    <x v="5"/>
    <x v="2"/>
    <n v="0"/>
    <m/>
    <s v="2000-02-11"/>
    <m/>
    <m/>
    <m/>
    <m/>
    <m/>
    <s v="https://www.crunchbase.com/organization/bookit-oy"/>
    <m/>
    <m/>
    <s v="89bf271d-de8b-5901-e634-42c71b93a67c"/>
  </r>
  <r>
    <x v="86516"/>
    <s v="booklamp.org"/>
    <s v="USA"/>
    <s v="ID"/>
    <s v="Boise"/>
    <s v="Boise"/>
    <x v="2"/>
    <s v="Booklamp provides users with reading suggestions based on a detailed analysis of the writing styles of their preferred authors."/>
    <s v="content discovery|reading apps|software"/>
    <x v="1153"/>
    <x v="0"/>
    <n v="0"/>
    <m/>
    <s v="2007-02-06"/>
    <m/>
    <m/>
    <m/>
    <s v="info@booklamp.org"/>
    <s v="(555)555-5555"/>
    <s v="https://www.crunchbase.com/organization/booklamp"/>
    <s v="https://www.twitter.com/booklamp"/>
    <s v="http://www.facebook.com/booklamp"/>
    <s v="6cdeade2-e527-6fdd-964d-0aebaf10a91f"/>
  </r>
  <r>
    <x v="86517"/>
    <m/>
    <m/>
    <m/>
    <m/>
    <m/>
    <x v="2"/>
    <s v="BookLink Technologies was added in 2010."/>
    <m/>
    <x v="5"/>
    <x v="2"/>
    <n v="0"/>
    <m/>
    <m/>
    <m/>
    <m/>
    <m/>
    <m/>
    <m/>
    <s v="https://www.crunchbase.com/organization/booklink-technologies"/>
    <m/>
    <m/>
    <s v="b39f524f-1f82-2325-620f-ac5af090dde8"/>
  </r>
  <r>
    <x v="86518"/>
    <s v="bookmob.ca"/>
    <s v="CAN"/>
    <s v="ON"/>
    <s v="Toronto"/>
    <s v="Toronto"/>
    <x v="2"/>
    <s v="BookMob is Canada's Textbook Destination."/>
    <s v="e-commerce"/>
    <x v="63"/>
    <x v="1"/>
    <n v="0"/>
    <m/>
    <s v="2010-03-01"/>
    <m/>
    <m/>
    <m/>
    <s v="service@bookmob.ca"/>
    <s v="'1-888-768-8398"/>
    <s v="https://www.crunchbase.com/organization/bookmob"/>
    <s v="https://www.twitter.com/bookmob"/>
    <s v="https://www.facebook.com/bookmob"/>
    <s v="c9fd1c96-6614-4651-cce8-b7966baacddf"/>
  </r>
  <r>
    <x v="86519"/>
    <m/>
    <m/>
    <m/>
    <m/>
    <m/>
    <x v="2"/>
    <s v="BookMyBest was added in 2013."/>
    <m/>
    <x v="5"/>
    <x v="2"/>
    <n v="0"/>
    <m/>
    <m/>
    <m/>
    <m/>
    <m/>
    <m/>
    <m/>
    <s v="https://www.crunchbase.com/organization/bookmybest"/>
    <m/>
    <m/>
    <s v="8fd07d5a-6c69-af0a-c65c-e5fb77029223"/>
  </r>
  <r>
    <x v="86520"/>
    <s v="bookmyinterest.com"/>
    <s v="IND"/>
    <m/>
    <s v="Bangalore"/>
    <s v="Bengaluru"/>
    <x v="2"/>
    <s v="BookMyInterest is a marketplace for hobbies and leisure activities."/>
    <s v="leisure"/>
    <x v="107"/>
    <x v="1"/>
    <n v="0"/>
    <m/>
    <s v="2015-01-01"/>
    <m/>
    <m/>
    <m/>
    <s v="support@bookmyinterest.com"/>
    <s v="(988)644-4809"/>
    <s v="https://www.crunchbase.com/organization/bookmyinterest"/>
    <s v="https://www.twitter.com/bookmyinterest"/>
    <s v="https://www.facebook.com/bookmyinterest"/>
    <s v="10c01609-a9d1-981a-fea1-7652b73e3b7f"/>
  </r>
  <r>
    <x v="86521"/>
    <s v="bookmyspa.in"/>
    <s v="IND"/>
    <m/>
    <s v="Bangalore"/>
    <s v="Bangalore"/>
    <x v="2"/>
    <s v="We are highly proficient &amp; lively bunch of young people who are technology enthusiasts &amp; love to take care of your personal."/>
    <s v="beauty|health care|information technology"/>
    <x v="8026"/>
    <x v="0"/>
    <n v="0"/>
    <m/>
    <s v="2013-01-01"/>
    <m/>
    <m/>
    <m/>
    <s v="info@gomalon.com"/>
    <n v="8151997788"/>
    <s v="https://www.crunchbase.com/organization/bookmyspa"/>
    <s v="https://www.twitter.com/bookmyspa"/>
    <s v="https://www.facebook.com/bookmyspa"/>
    <s v="167b35f6-2524-a8ee-36aa-4ed00146ca5b"/>
  </r>
  <r>
    <x v="86522"/>
    <m/>
    <m/>
    <m/>
    <m/>
    <m/>
    <x v="2"/>
    <s v="Bookpages was added in 2010."/>
    <m/>
    <x v="5"/>
    <x v="2"/>
    <n v="0"/>
    <m/>
    <m/>
    <m/>
    <m/>
    <m/>
    <m/>
    <m/>
    <s v="https://www.crunchbase.com/organization/bookpages"/>
    <m/>
    <m/>
    <s v="553fe43b-6306-d745-839f-4cec83547303"/>
  </r>
  <r>
    <x v="86523"/>
    <s v="bookrags.com"/>
    <s v="USA"/>
    <s v="AZ"/>
    <s v="Phoenix"/>
    <s v="Phoenix"/>
    <x v="3"/>
    <s v="BookRags is an educational website that provides summaries, study guides and lesson plans on literary works."/>
    <s v="curated web"/>
    <x v="28"/>
    <x v="0"/>
    <n v="0"/>
    <m/>
    <s v="1999-01-01"/>
    <m/>
    <m/>
    <m/>
    <m/>
    <s v="'617-699-1296"/>
    <s v="https://www.crunchbase.com/organization/bookrags"/>
    <s v="https://www.twitter.com/bookrags"/>
    <m/>
    <s v="ab84538c-ee89-73fd-2a97-3a9fbb4fa24a"/>
  </r>
  <r>
    <x v="86524"/>
    <s v="booksamillioninc.com"/>
    <s v="USA"/>
    <s v="AL"/>
    <s v="Birmingham"/>
    <s v="Birmingham"/>
    <x v="1"/>
    <s v="Books A Million is a book retailing company that sells books, magazines, collectibles, toys, electronics and accessories, and gifts."/>
    <s v="ebooks|e-commerce"/>
    <x v="726"/>
    <x v="8"/>
    <n v="0"/>
    <m/>
    <s v="1917-01-01"/>
    <m/>
    <m/>
    <m/>
    <m/>
    <s v="(256) 718-8435"/>
    <s v="https://www.crunchbase.com/organization/books-a-million"/>
    <s v="https://www.twitter.com/booksamillion"/>
    <s v="http://www.facebook.com/booksamillion"/>
    <s v="5bb258e1-74a5-9fe0-5320-a99ea4235fba"/>
  </r>
  <r>
    <x v="86525"/>
    <s v="booksurge.com"/>
    <m/>
    <m/>
    <m/>
    <m/>
    <x v="2"/>
    <s v="BookSurge, a brand of On-Demand Publishing LLC, a subsidiary of Amazon.com Inc., is a pioneer in inventory-free book publishing, printing,"/>
    <m/>
    <x v="5"/>
    <x v="2"/>
    <n v="0"/>
    <m/>
    <m/>
    <m/>
    <m/>
    <m/>
    <m/>
    <m/>
    <s v="https://www.crunchbase.com/organization/booksurge"/>
    <m/>
    <m/>
    <s v="569e26a9-9723-c232-4561-4510e8f8c23c"/>
  </r>
  <r>
    <x v="86526"/>
    <s v="boomerangnyc.com"/>
    <s v="USA"/>
    <s v="NY"/>
    <s v="New York City"/>
    <s v="New York"/>
    <x v="2"/>
    <s v="Boomerang NYC is an on-demand laundry and dry cleaning service."/>
    <m/>
    <x v="5"/>
    <x v="0"/>
    <n v="0"/>
    <m/>
    <s v="2015-01-01"/>
    <m/>
    <m/>
    <m/>
    <m/>
    <s v="(212)255-5500"/>
    <s v="https://www.crunchbase.com/organization/boomerang-nyc-2"/>
    <s v="https://www.twitter.com/_boomerangnyc"/>
    <s v="https://www.facebook.com/boomerangnyc"/>
    <s v="5c375e8f-f1e5-fd8e-8ef7-48d63eca804e"/>
  </r>
  <r>
    <x v="86527"/>
    <s v="booming.de"/>
    <s v="DEU"/>
    <m/>
    <s v="Munich"/>
    <s v="München"/>
    <x v="2"/>
    <s v="Insight Marketing"/>
    <s v="brand marketing"/>
    <x v="208"/>
    <x v="0"/>
    <n v="0"/>
    <m/>
    <s v="2007-01-01"/>
    <m/>
    <m/>
    <m/>
    <s v="info@booming.de"/>
    <n v="4989200045299"/>
    <s v="https://www.crunchbase.com/organization/booming"/>
    <s v="https://www.twitter.com/boominggmbh"/>
    <s v="https://www.facebook.com/boominggmbh"/>
    <s v="ffcea787-bbcb-40e2-6614-bb5eb323750d"/>
  </r>
  <r>
    <x v="86528"/>
    <s v="boomstreet.com"/>
    <s v="USA"/>
    <s v="CA"/>
    <s v="Los Angeles"/>
    <s v="Redondo Beach"/>
    <x v="2"/>
    <s v="BoomStreet is an e-commerce site that sells a variety of home and personal goods."/>
    <s v="curated web"/>
    <x v="28"/>
    <x v="1"/>
    <n v="0"/>
    <m/>
    <s v="1999-01-01"/>
    <m/>
    <m/>
    <m/>
    <s v="info@boomstreet.com"/>
    <n v="3109101628"/>
    <s v="https://www.crunchbase.com/organization/boomstreet"/>
    <s v="https://www.twitter.com/boomstreetbiz"/>
    <s v="https://www.facebook.com/boomstreetus"/>
    <s v="b1259e50-4801-434d-4c9a-dbcf25dfa4d2"/>
  </r>
  <r>
    <x v="86529"/>
    <m/>
    <s v="USA"/>
    <s v="NJ"/>
    <s v="Newark"/>
    <s v="Boonton"/>
    <x v="2"/>
    <s v="Boonton Radio develops and manufactures many innovative instruments, the most significant (and earliest) being the Q meter."/>
    <s v="manufacturing"/>
    <x v="41"/>
    <x v="2"/>
    <n v="0"/>
    <m/>
    <s v="1934-01-01"/>
    <m/>
    <m/>
    <m/>
    <m/>
    <m/>
    <s v="https://www.crunchbase.com/organization/boonton-radio"/>
    <m/>
    <m/>
    <s v="bd78ec35-7ca3-0233-a3ea-55c7e600d001"/>
  </r>
  <r>
    <x v="86530"/>
    <m/>
    <m/>
    <m/>
    <m/>
    <m/>
    <x v="2"/>
    <s v="BoopIt was added in 2014."/>
    <m/>
    <x v="5"/>
    <x v="2"/>
    <n v="0"/>
    <m/>
    <m/>
    <m/>
    <m/>
    <m/>
    <m/>
    <m/>
    <s v="https://www.crunchbase.com/organization/boopit"/>
    <m/>
    <m/>
    <s v="adb50470-f3ea-f756-b365-b582cf23cc69"/>
  </r>
  <r>
    <x v="46862"/>
    <s v="mybooster.co.za"/>
    <m/>
    <m/>
    <m/>
    <m/>
    <x v="1"/>
    <s v="BOOSTER Power Banks are external power sources that allow smart phone users to wirelessly charge their phones while they’re on the move."/>
    <m/>
    <x v="5"/>
    <x v="2"/>
    <n v="0"/>
    <m/>
    <s v="1973-01-01"/>
    <m/>
    <m/>
    <m/>
    <m/>
    <m/>
    <s v="https://www.crunchbase.com/organization/booster-4"/>
    <m/>
    <m/>
    <s v="41bbc49a-0566-80a0-d6e9-2f525be97cd4"/>
  </r>
  <r>
    <x v="86531"/>
    <s v="bootbarn.com"/>
    <s v="USA"/>
    <s v="CA"/>
    <s v="Anaheim"/>
    <s v="Irvine"/>
    <x v="0"/>
    <s v="Boot Barn Holdings, Inc. is a lifestyle retail chain"/>
    <m/>
    <x v="5"/>
    <x v="9"/>
    <n v="0"/>
    <m/>
    <s v="1978-01-01"/>
    <m/>
    <m/>
    <m/>
    <s v="custserv@bootbarn.com"/>
    <s v="(949) 453-4401"/>
    <s v="https://www.crunchbase.com/organization/boot-barn-holdings"/>
    <s v="https://www.twitter.com/bootbarn"/>
    <s v="https://www.facebook.com/bootbarn"/>
    <s v="d13ab441-555d-3e9f-6126-636c00b7e8f7"/>
  </r>
  <r>
    <x v="86532"/>
    <s v="bootsnall.com"/>
    <s v="USA"/>
    <s v="WA"/>
    <s v="Seattle"/>
    <s v="Vancouver"/>
    <x v="0"/>
    <s v="BootsnAll provides a suite of services for independent travelers since 1998."/>
    <m/>
    <x v="5"/>
    <x v="0"/>
    <n v="0"/>
    <m/>
    <s v="1998-12-25"/>
    <m/>
    <m/>
    <m/>
    <s v="support@bootsnall.com"/>
    <s v="'360-828-0103"/>
    <s v="https://www.crunchbase.com/organization/bootsnall-travel-network"/>
    <s v="https://www.twitter.com/bootsnall"/>
    <s v="http://www.facebook.com/bootsnalltravel"/>
    <s v="0687e3f9-f420-b647-f1ff-0a8e4e4c123b"/>
  </r>
  <r>
    <x v="86533"/>
    <s v="bootstrap.ie"/>
    <s v="IRL"/>
    <m/>
    <s v="Dublin"/>
    <s v="Dublin"/>
    <x v="2"/>
    <s v="Bootstrap is a provider of networking solutions."/>
    <s v="data center|information technology"/>
    <x v="181"/>
    <x v="2"/>
    <n v="0"/>
    <m/>
    <m/>
    <m/>
    <m/>
    <m/>
    <m/>
    <m/>
    <s v="https://www.crunchbase.com/organization/bootstrap-limited"/>
    <m/>
    <m/>
    <s v="a807131e-f8c4-036d-ed4d-7d42ac8b6972"/>
  </r>
  <r>
    <x v="86534"/>
    <s v="boozallen.com"/>
    <s v="USA"/>
    <s v="VA"/>
    <s v="Washington, D.C."/>
    <s v="Mclean"/>
    <x v="1"/>
    <s v="Booz Allen Hamilton is a provider of management consulting, technology, and engineering services to US government."/>
    <s v="professional services"/>
    <x v="5"/>
    <x v="4"/>
    <n v="0"/>
    <m/>
    <s v="1914-01-01"/>
    <m/>
    <m/>
    <m/>
    <s v="communications@bah.com"/>
    <s v="(703)902-5000"/>
    <s v="https://www.crunchbase.com/organization/booz-allen-hamilton"/>
    <s v="https://www.twitter.com/boozallen"/>
    <s v="http://www.facebook.com/boozallen"/>
    <s v="f03d3087-728a-2811-7fe0-69cab3e7bda8"/>
  </r>
  <r>
    <x v="86535"/>
    <s v="boozecarriage.com"/>
    <s v="USA"/>
    <s v="NY"/>
    <s v="New York City"/>
    <s v="New York"/>
    <x v="2"/>
    <s v="New York City's premiere spirits, beer, and wine delivery service!"/>
    <s v="wine and spirits"/>
    <x v="7"/>
    <x v="0"/>
    <n v="0"/>
    <m/>
    <s v="2013-01-01"/>
    <m/>
    <m/>
    <m/>
    <m/>
    <m/>
    <s v="https://www.crunchbase.com/organization/booze-carriage"/>
    <s v="https://www.twitter.com/boozecarriage"/>
    <s v="https://www.facebook.com/minibardelivery"/>
    <s v="29be68a1-a671-0c23-c9af-7d56f097ad5f"/>
  </r>
  <r>
    <x v="86536"/>
    <s v="boraxpaper.com"/>
    <s v="USA"/>
    <s v="NY"/>
    <s v="New York City"/>
    <s v="Bronx"/>
    <x v="2"/>
    <s v="Borax Paper Products is a distributor of food packaging, paper products, foodservice disposables and janitorial and sanitary supplies."/>
    <m/>
    <x v="5"/>
    <x v="3"/>
    <n v="0"/>
    <m/>
    <s v="1976-01-01"/>
    <m/>
    <m/>
    <m/>
    <m/>
    <n v="16317617611"/>
    <s v="https://www.crunchbase.com/organization/borax-paper-products"/>
    <s v="https://www.twitter.com/boraxpaper"/>
    <s v="https://www.facebook.com/boraxpaper"/>
    <s v="257084e0-a5b3-bfa4-9277-234ec59fb815"/>
  </r>
  <r>
    <x v="86537"/>
    <s v="borba.com"/>
    <s v="USA"/>
    <s v="CA"/>
    <s v="Los Angeles"/>
    <s v="Woodland Hills"/>
    <x v="2"/>
    <s v="nutraceutical and cosmeceutical products"/>
    <s v="biotechnology"/>
    <x v="36"/>
    <x v="1"/>
    <n v="0"/>
    <m/>
    <s v="2005-01-01"/>
    <m/>
    <m/>
    <m/>
    <s v="fan@scottvincentborba.com"/>
    <s v="'818-444-4835"/>
    <s v="https://www.crunchbase.com/organization/borba"/>
    <m/>
    <s v="https://www.facebook.com/scottvincentborba"/>
    <s v="e39f20ec-d52d-07ef-78e4-7b75f19f2487"/>
  </r>
  <r>
    <x v="86538"/>
    <m/>
    <s v="USA"/>
    <s v="OH"/>
    <s v="Columbus, Ohio"/>
    <s v="Columbus"/>
    <x v="2"/>
    <s v="Borden Chemical is one of the world's leading producers of industrial resins, adhesives and related chemical products."/>
    <s v="manufacturing"/>
    <x v="41"/>
    <x v="2"/>
    <n v="0"/>
    <m/>
    <m/>
    <m/>
    <m/>
    <m/>
    <s v="loscoccopf@bordenchem.com"/>
    <s v="(614) 225-4000"/>
    <s v="https://www.crunchbase.com/organization/borden-chemicals-plasics"/>
    <m/>
    <m/>
    <s v="a53975b2-30cc-b669-8d15-659f9981c184"/>
  </r>
  <r>
    <x v="86539"/>
    <s v="borderfree.ca"/>
    <s v="CAN"/>
    <s v="ON"/>
    <s v="Toronto"/>
    <s v="Toronto"/>
    <x v="2"/>
    <s v="Borderfree offers a Canadian logistics program, which helps retailers provide shipping options optimized to fit the needs of Canadian"/>
    <s v="e-commerce"/>
    <x v="63"/>
    <x v="1"/>
    <n v="0"/>
    <m/>
    <m/>
    <m/>
    <m/>
    <m/>
    <m/>
    <m/>
    <s v="https://www.crunchbase.com/organization/canada-post-borderfree"/>
    <m/>
    <m/>
    <s v="94419ae5-f927-29ed-431a-ff1965b55adc"/>
  </r>
  <r>
    <x v="86540"/>
    <s v="borderware.com"/>
    <s v="CAN"/>
    <s v="ON"/>
    <s v="Toronto"/>
    <s v="Mississauga"/>
    <x v="2"/>
    <s v="email and Web security solutions"/>
    <s v="curated web"/>
    <x v="28"/>
    <x v="2"/>
    <n v="0"/>
    <m/>
    <s v="1994-01-01"/>
    <m/>
    <m/>
    <m/>
    <s v="info@borderware.com"/>
    <n v="9058041865"/>
    <s v="https://www.crunchbase.com/organization/borderware-technologies"/>
    <m/>
    <m/>
    <s v="98f726ed-58f5-3607-6f40-542067eca42a"/>
  </r>
  <r>
    <x v="86541"/>
    <m/>
    <m/>
    <m/>
    <m/>
    <m/>
    <x v="2"/>
    <s v="Bore Flex was added in 2011."/>
    <m/>
    <x v="5"/>
    <x v="2"/>
    <n v="0"/>
    <m/>
    <m/>
    <m/>
    <m/>
    <m/>
    <m/>
    <m/>
    <s v="https://www.crunchbase.com/organization/bore-flex"/>
    <m/>
    <m/>
    <s v="77bbdff1-5371-c8cc-af07-b1002051b5c2"/>
  </r>
  <r>
    <x v="86542"/>
    <s v="borgwarner.com"/>
    <s v="USA"/>
    <s v="MI"/>
    <s v="Detroit"/>
    <s v="Auburn Hills"/>
    <x v="0"/>
    <s v="BorgWarner is a global product in powertrain solutions engineered to improve fuel economy."/>
    <s v="automotive"/>
    <x v="114"/>
    <x v="4"/>
    <n v="0"/>
    <m/>
    <s v="1928-01-01"/>
    <m/>
    <m/>
    <m/>
    <s v="mediacontact@borgwarner.com"/>
    <s v="(248)754-0550"/>
    <s v="https://www.crunchbase.com/organization/borg-warner-corporation"/>
    <s v="https://www.twitter.com/efrturbo"/>
    <s v="https://www.facebook.com/borgwarner-inc-121677597857698/"/>
    <s v="869c70b8-6b87-2674-f902-bd8562908cf3"/>
  </r>
  <r>
    <x v="86543"/>
    <s v="borisfx.com"/>
    <s v="USA"/>
    <s v="MA"/>
    <s v="Boston"/>
    <s v="Boston"/>
    <x v="0"/>
    <s v="Boris FX is a developer of visual effects, titling, video editing, and workflow tools."/>
    <m/>
    <x v="5"/>
    <x v="0"/>
    <n v="0"/>
    <m/>
    <s v="1995-01-01"/>
    <m/>
    <m/>
    <m/>
    <m/>
    <n v="6172491608"/>
    <s v="https://www.crunchbase.com/organization/borisfx"/>
    <s v="https://www.twitter.com/borisfx"/>
    <s v="https://www.facebook.com/borisfx"/>
    <s v="37efc7ac-117d-3089-5310-e4025cf96b3d"/>
  </r>
  <r>
    <x v="86544"/>
    <s v="borland.com"/>
    <s v="USA"/>
    <s v="TX"/>
    <s v="Austin"/>
    <s v="Austin"/>
    <x v="2"/>
    <s v="Build better quality software, faster with market leading solutions for Requirements, Test &amp;amp; Change Management. Open. Agile. Enterprise."/>
    <s v="software"/>
    <x v="10"/>
    <x v="7"/>
    <n v="0"/>
    <m/>
    <s v="1983-01-01"/>
    <m/>
    <m/>
    <m/>
    <m/>
    <n v="80058102130"/>
    <s v="https://www.crunchbase.com/organization/borland"/>
    <s v="https://www.twitter.com/frank_borland"/>
    <m/>
    <s v="3e4f2c12-79ea-c8a1-9a56-68f280702d72"/>
  </r>
  <r>
    <x v="86545"/>
    <s v="borosil.com"/>
    <s v="IND"/>
    <m/>
    <s v="Ahmedabad"/>
    <s v="Ahmedabad"/>
    <x v="0"/>
    <s v="Borosil Glass Works laboratory glassware and microwavable kitchenware in India."/>
    <s v="consumer"/>
    <x v="5"/>
    <x v="3"/>
    <n v="0"/>
    <m/>
    <s v="1962-01-01"/>
    <m/>
    <m/>
    <m/>
    <s v="labmktg@borosil.com"/>
    <n v="9102267406335"/>
    <s v="https://www.crunchbase.com/organization/borosil-glass-works"/>
    <m/>
    <m/>
    <s v="dc44235d-62e6-12f8-e824-a6ceab369373"/>
  </r>
  <r>
    <x v="86546"/>
    <s v="borrellassociates.com"/>
    <s v="USA"/>
    <s v="VA"/>
    <s v="Washington, D.C."/>
    <s v="Williamsburg"/>
    <x v="0"/>
    <s v="Tomorrow's Media, Understood Today"/>
    <s v="advertising|consulting|digital media|internet|market research"/>
    <x v="2221"/>
    <x v="2"/>
    <n v="0"/>
    <m/>
    <s v="2001-04-02"/>
    <m/>
    <m/>
    <m/>
    <s v="info@borrellassociates.com"/>
    <m/>
    <s v="https://www.crunchbase.com/organization/borrell-associates"/>
    <s v="https://www.twitter.com/borrellassoc"/>
    <s v="http://www.facebook.com/borrellassociates"/>
    <s v="b08a3ab2-0a63-e3a6-18ae-1c3d210115ba"/>
  </r>
  <r>
    <x v="86547"/>
    <s v="bosch.com"/>
    <s v="DEU"/>
    <m/>
    <s v="Stuttgart"/>
    <s v="Stuttgart"/>
    <x v="0"/>
    <s v="Bosch is a leading global supplier of technology and services. Follow us on www.twitter.com/BoschGlobal"/>
    <s v="automotive|electronics|manufacturing"/>
    <x v="1098"/>
    <x v="4"/>
    <n v="0"/>
    <m/>
    <s v="1886-11-15"/>
    <m/>
    <m/>
    <m/>
    <s v="contact@bosch.com"/>
    <s v="(917) 421-7209"/>
    <s v="https://www.crunchbase.com/organization/bosch"/>
    <s v="https://www.twitter.com/boschglobal"/>
    <s v="http://www.facebook.com/boschglobal"/>
    <s v="dcf152a1-23fc-6a0e-9a76-68c3fc2ec472"/>
  </r>
  <r>
    <x v="86548"/>
    <s v="boscospizza.com"/>
    <s v="USA"/>
    <s v="MI"/>
    <s v="Detroit"/>
    <s v="Warren"/>
    <x v="2"/>
    <s v="Home of the Bosco Stick!"/>
    <s v="hospitality"/>
    <x v="22"/>
    <x v="0"/>
    <n v="0"/>
    <m/>
    <s v="1988-01-01"/>
    <m/>
    <m/>
    <m/>
    <s v="johnny@boscospizza.com"/>
    <s v="'586.756.0100"/>
    <s v="https://www.crunchbase.com/organization/boscos-pizza"/>
    <m/>
    <s v="https://www.facebook.com/annagram"/>
    <s v="12380269-c4e0-3461-5526-861e913bd410"/>
  </r>
  <r>
    <x v="86549"/>
    <s v="bossplow.com"/>
    <s v="USA"/>
    <s v="ND"/>
    <s v="ND - Other"/>
    <s v="Michigan"/>
    <x v="2"/>
    <s v="BOSS Snowplow is a worldwide leader in snow and ice control with a growing line up for trucks,"/>
    <s v="transportation"/>
    <x v="114"/>
    <x v="5"/>
    <n v="0"/>
    <m/>
    <s v="1985-01-01"/>
    <m/>
    <m/>
    <m/>
    <m/>
    <m/>
    <s v="https://www.crunchbase.com/organization/boss"/>
    <s v="https://www.twitter.com/bosssnowplows"/>
    <s v="https://www.facebook.com/thebosssnowplow"/>
    <s v="c3c68b0c-46a9-c6d7-f9c7-ffc5cffee8cb"/>
  </r>
  <r>
    <x v="86550"/>
    <s v="bossalien.com"/>
    <m/>
    <m/>
    <m/>
    <m/>
    <x v="0"/>
    <s v="Boss Alien was founded by ex-employees of Disney's Black Rock Studio."/>
    <m/>
    <x v="5"/>
    <x v="0"/>
    <n v="0"/>
    <m/>
    <s v="2011-06-01"/>
    <m/>
    <m/>
    <m/>
    <m/>
    <s v="44 1273 720971"/>
    <s v="https://www.crunchbase.com/organization/boss-alien"/>
    <s v="https://www.twitter.com/bossalientweets"/>
    <m/>
    <s v="e9f090a2-4b29-1c7b-0f73-5cb42cdcb4cf"/>
  </r>
  <r>
    <x v="86551"/>
    <m/>
    <m/>
    <m/>
    <m/>
    <m/>
    <x v="0"/>
    <s v="Online Promotions Company"/>
    <m/>
    <x v="5"/>
    <x v="2"/>
    <n v="0"/>
    <m/>
    <m/>
    <m/>
    <m/>
    <m/>
    <m/>
    <m/>
    <s v="https://www.crunchbase.com/organization/boss-digital-network-india"/>
    <m/>
    <m/>
    <s v="8c2b82b5-5a22-071c-1dde-ce16f121b40f"/>
  </r>
  <r>
    <x v="86552"/>
    <s v="bostonacoustics.com"/>
    <s v="USA"/>
    <s v="MA"/>
    <s v="Boston"/>
    <s v="Woburn"/>
    <x v="2"/>
    <s v="Boston Acoustics is a manufacturer of home entertainment solutions."/>
    <m/>
    <x v="5"/>
    <x v="6"/>
    <n v="0"/>
    <m/>
    <s v="1979-01-01"/>
    <m/>
    <m/>
    <m/>
    <m/>
    <s v="'201-762-6429"/>
    <s v="https://www.crunchbase.com/organization/boston-acoustics-d-m-holdings"/>
    <m/>
    <m/>
    <s v="103faae1-75db-952c-e53c-5beae3c14188"/>
  </r>
  <r>
    <x v="86553"/>
    <s v="bostonbeer.com"/>
    <s v="USA"/>
    <s v="MA"/>
    <s v="Boston"/>
    <s v="Boston"/>
    <x v="1"/>
    <s v="The Boston Beer Company, Inc. (Boston Beer) is a craft brewer in the United States."/>
    <m/>
    <x v="5"/>
    <x v="8"/>
    <n v="0"/>
    <m/>
    <s v="1984-01-01"/>
    <m/>
    <m/>
    <m/>
    <m/>
    <n v="16173685346"/>
    <s v="https://www.crunchbase.com/organization/boston-beer"/>
    <m/>
    <m/>
    <s v="b8f12030-0ed7-4d22-9b9f-36af64c7b9f8"/>
  </r>
  <r>
    <x v="86554"/>
    <m/>
    <m/>
    <m/>
    <m/>
    <m/>
    <x v="2"/>
    <s v="Boston Calling Events is the entertainment production company."/>
    <s v="media and entertainment"/>
    <x v="631"/>
    <x v="2"/>
    <n v="0"/>
    <m/>
    <s v="2013-01-01"/>
    <m/>
    <m/>
    <m/>
    <m/>
    <m/>
    <s v="https://www.crunchbase.com/organization/boston-calling-events"/>
    <m/>
    <m/>
    <s v="9d379747-d521-1165-6e44-af4e1bfef01e"/>
  </r>
  <r>
    <x v="86555"/>
    <m/>
    <m/>
    <m/>
    <m/>
    <m/>
    <x v="0"/>
    <s v="bcgi was one of the largest prepaid mobile phone companies in the United States until 2007."/>
    <s v="mobile|telecommunications|wireless"/>
    <x v="259"/>
    <x v="2"/>
    <n v="0"/>
    <m/>
    <m/>
    <m/>
    <m/>
    <m/>
    <m/>
    <m/>
    <s v="https://www.crunchbase.com/organization/boston-communications-group"/>
    <m/>
    <m/>
    <s v="fbf0a8fb-34c1-419d-9086-48579e0ebd0b"/>
  </r>
  <r>
    <x v="86556"/>
    <s v="bostondynamics.com"/>
    <s v="USA"/>
    <s v="MA"/>
    <s v="Boston"/>
    <s v="Waltham"/>
    <x v="2"/>
    <s v="Boston Dynamics is an engineering company that specializes in building dynamic robots and software for human simulation."/>
    <s v="hardware|robotics|software"/>
    <x v="286"/>
    <x v="6"/>
    <n v="0"/>
    <m/>
    <s v="1992-01-01"/>
    <m/>
    <m/>
    <m/>
    <s v="info@BostonDynamics.com"/>
    <s v="(617)868-5600"/>
    <s v="https://www.crunchbase.com/organization/boston-dynamics"/>
    <s v="https://www.twitter.com/bostondynamics"/>
    <s v="http://www.facebook.com/bostondynamics"/>
    <s v="d54872d6-3ac0-de9c-db23-4e6a386199af"/>
  </r>
  <r>
    <x v="86557"/>
    <s v="bfim.com"/>
    <s v="USA"/>
    <s v="MA"/>
    <s v="Boston"/>
    <s v="Boston"/>
    <x v="2"/>
    <s v="Boston Financial Investment Management is a real estate investment management company."/>
    <s v="real estate"/>
    <x v="76"/>
    <x v="3"/>
    <n v="0"/>
    <m/>
    <s v="1969-01-01"/>
    <m/>
    <m/>
    <m/>
    <m/>
    <m/>
    <s v="https://www.crunchbase.com/organization/boston-financial-investment-management"/>
    <m/>
    <m/>
    <s v="93f025ff-691d-54cd-3422-b04610f2eabd"/>
  </r>
  <r>
    <x v="86558"/>
    <s v="bostonmarket.com"/>
    <s v="USA"/>
    <s v="CO"/>
    <s v="Denver"/>
    <s v="Golden"/>
    <x v="2"/>
    <s v="Boston Market is a chain of fast food restaurants focusing on home style food such as rotisserie chicken."/>
    <s v="hospitality|restaurants"/>
    <x v="335"/>
    <x v="4"/>
    <n v="0"/>
    <m/>
    <s v="1985-01-01"/>
    <m/>
    <m/>
    <m/>
    <s v="Media@bost.com"/>
    <s v="'303-216-5108"/>
    <s v="https://www.crunchbase.com/organization/boston-market"/>
    <s v="https://www.twitter.com/bostonmarket"/>
    <s v="https://www.facebook.com/bostonmarket"/>
    <s v="dc9db3eb-c4d0-756f-36bc-f814d4c67d80"/>
  </r>
  <r>
    <x v="86559"/>
    <s v="bostonprivate.com"/>
    <s v="USA"/>
    <s v="MA"/>
    <s v="Boston"/>
    <s v="Boston"/>
    <x v="1"/>
    <s v="Boston Private is a premier Wealth Management and Private Banking organization that owns affiliates in New England, New York, Los Angeles."/>
    <s v="financial services"/>
    <x v="24"/>
    <x v="7"/>
    <n v="0"/>
    <m/>
    <s v="2003-01-01"/>
    <m/>
    <m/>
    <m/>
    <m/>
    <n v="6179121900"/>
    <s v="https://www.crunchbase.com/organization/boston-private-financial-holdings"/>
    <s v="https://www.twitter.com/bostonprivate"/>
    <m/>
    <s v="a02f954d-7370-67fc-cb50-1905f5e1a8cb"/>
  </r>
  <r>
    <x v="86560"/>
    <s v="bostonproper.com"/>
    <s v="USA"/>
    <s v="FL"/>
    <s v="Palm Beaches"/>
    <s v="Boca Raton"/>
    <x v="2"/>
    <s v="Boston Proper operates as an online retailer of apparel and accessories for women."/>
    <m/>
    <x v="5"/>
    <x v="6"/>
    <n v="0"/>
    <m/>
    <s v="1992-01-01"/>
    <m/>
    <m/>
    <m/>
    <s v="facebook@bostonproper.com"/>
    <s v="'+1 (561) 990-1700"/>
    <s v="https://www.crunchbase.com/organization/boston-proper"/>
    <s v="https://www.twitter.com/boston_proper"/>
    <s v="https://www.facebook.com/bostonproper"/>
    <s v="c76b05e5-c85b-dcfe-a22a-7866701abe23"/>
  </r>
  <r>
    <x v="86561"/>
    <s v="bostonproperties.com"/>
    <s v="USA"/>
    <s v="MA"/>
    <s v="Boston"/>
    <s v="Boston"/>
    <x v="1"/>
    <s v="Boston Properties, Inc. is an integrated, self-administered and self-managed real estate investment trust (REIT)."/>
    <s v="finance|real estate"/>
    <x v="301"/>
    <x v="7"/>
    <n v="0"/>
    <m/>
    <s v="1970-01-01"/>
    <m/>
    <m/>
    <m/>
    <m/>
    <n v="6172363660"/>
    <s v="https://www.crunchbase.com/organization/boston-properties"/>
    <m/>
    <m/>
    <s v="5940fa2c-607e-4bcd-8327-9bdb260a6d04"/>
  </r>
  <r>
    <x v="86562"/>
    <s v="bostonretailpartners.com"/>
    <s v="USA"/>
    <s v="MA"/>
    <s v="Boston"/>
    <s v="Boston"/>
    <x v="2"/>
    <s v="Boston Retail Partners is a independent retail consulting firm."/>
    <s v="management consulting"/>
    <x v="407"/>
    <x v="3"/>
    <n v="0"/>
    <m/>
    <s v="2009-01-01"/>
    <m/>
    <m/>
    <m/>
    <m/>
    <n v="7813372060"/>
    <s v="https://www.crunchbase.com/organization/boston-retail-partners"/>
    <s v="https://www.twitter.com/brpconsulting"/>
    <s v="https://www.facebook.com/boston-retail-partners-116646338420656/"/>
    <s v="e56907bc-39dd-cf28-e23c-bc31b53686d7"/>
  </r>
  <r>
    <x v="86563"/>
    <s v="bostonscientific.com"/>
    <s v="USA"/>
    <s v="MA"/>
    <s v="Boston"/>
    <s v="Marlborough"/>
    <x v="1"/>
    <s v="Boston Scientific is a leading innovator of medical solutions that improve the health of patients around the world."/>
    <s v="health care|manufacturing|medical"/>
    <x v="51"/>
    <x v="4"/>
    <n v="0"/>
    <m/>
    <s v="1979-01-01"/>
    <m/>
    <m/>
    <m/>
    <m/>
    <s v="'+1 (800) 876-9960"/>
    <s v="https://www.crunchbase.com/organization/boston-scientific"/>
    <s v="https://www.twitter.com/bostonsci"/>
    <s v="http://www.facebook.com/bostonscientific"/>
    <s v="59005f4e-129b-e7dd-75ce-8d13c77cde21"/>
  </r>
  <r>
    <x v="86564"/>
    <s v="botndolly.com"/>
    <s v="USA"/>
    <s v="CA"/>
    <s v="SF Bay Area"/>
    <s v="San Francisco"/>
    <x v="0"/>
    <s v="Bot &amp; Dolly is a design and engineering studio that specializes in automation, robotics, and filmmaking."/>
    <s v="computer|robotics|software"/>
    <x v="797"/>
    <x v="0"/>
    <n v="0"/>
    <m/>
    <s v="2007-01-01"/>
    <m/>
    <m/>
    <m/>
    <m/>
    <s v="'415-701-9700"/>
    <s v="https://www.crunchbase.com/organization/bot-dolly"/>
    <m/>
    <m/>
    <s v="a369cafa-c6b7-7de7-3650-f9989323a01a"/>
  </r>
  <r>
    <x v="86565"/>
    <s v="botobjects.com"/>
    <s v="USA"/>
    <s v="NY"/>
    <s v="New York City"/>
    <s v="New York"/>
    <x v="2"/>
    <s v="botObjects is the design and manufacturer of ProDesk3D, a state-of-the-art 3D Desktop Printer."/>
    <s v="hardware|software"/>
    <x v="136"/>
    <x v="2"/>
    <n v="0"/>
    <m/>
    <s v="2013-01-01"/>
    <m/>
    <m/>
    <m/>
    <s v="stephenbird@botobjects.com"/>
    <s v="44 20 7873 2403"/>
    <s v="https://www.crunchbase.com/organization/botobjects"/>
    <s v="https://www.twitter.com/botobjects"/>
    <m/>
    <s v="6c3e3abe-6b59-55a1-7cfc-7cb64d080486"/>
  </r>
  <r>
    <x v="86566"/>
    <s v="boulderbrands.com"/>
    <s v="USA"/>
    <s v="CO"/>
    <s v="Denver"/>
    <s v="Boulder"/>
    <x v="2"/>
    <s v="This is where like-minded, kindred spirits come together. This is where good becomes better and best is more than a lofty goal. It’s a"/>
    <s v="hospitality"/>
    <x v="22"/>
    <x v="7"/>
    <n v="0"/>
    <m/>
    <s v="2005-01-01"/>
    <m/>
    <m/>
    <m/>
    <m/>
    <s v="'303-652-0521"/>
    <s v="https://www.crunchbase.com/organization/boulder-brands"/>
    <m/>
    <m/>
    <s v="00882f26-f88a-1a4a-86d8-e26c4da1b0ee"/>
  </r>
  <r>
    <x v="86567"/>
    <s v="boulderlogic.com"/>
    <s v="USA"/>
    <s v="CO"/>
    <s v="Denver"/>
    <s v="Boulder"/>
    <x v="2"/>
    <s v="Boulder Logic offers a SaaS solution specifically designed for managing all areas of an enterprise customer reference program for B2B."/>
    <s v="crm|enterprise software|saas"/>
    <x v="95"/>
    <x v="2"/>
    <n v="0"/>
    <m/>
    <s v="2003-01-01"/>
    <m/>
    <m/>
    <m/>
    <s v="info@boulderlogic.com"/>
    <m/>
    <s v="https://www.crunchbase.com/organization/boulder-logic"/>
    <m/>
    <m/>
    <s v="0f993183-7ad9-450f-efb8-ad81584c82f7"/>
  </r>
  <r>
    <x v="86568"/>
    <s v="bouldermedia.tv"/>
    <s v="IRL"/>
    <m/>
    <s v="Dublin"/>
    <s v="Dublin"/>
    <x v="2"/>
    <s v="Boulder Media is an animation studios."/>
    <s v="animation"/>
    <x v="236"/>
    <x v="3"/>
    <n v="0"/>
    <m/>
    <s v="2000-01-01"/>
    <m/>
    <m/>
    <m/>
    <s v="info@bouldermedia.tv"/>
    <n v="35316779775"/>
    <s v="https://www.crunchbase.com/organization/boulder-media"/>
    <s v="https://www.twitter.com/bouldermedialtd"/>
    <s v="https://www.facebook.com/boulder-media-196511640528050/"/>
    <s v="2d9febd9-444d-cf34-2a52-369e890abe94"/>
  </r>
  <r>
    <x v="86569"/>
    <s v="boulderventures.com"/>
    <s v="USA"/>
    <s v="CO"/>
    <s v="Denver"/>
    <s v="Boulder"/>
    <x v="0"/>
    <s v="Boulder Ventures invests in early stage information technology and life science companies in Colorado and the Mid-Atlantic."/>
    <m/>
    <x v="5"/>
    <x v="2"/>
    <n v="0"/>
    <m/>
    <s v="1995-01-01"/>
    <m/>
    <m/>
    <m/>
    <m/>
    <m/>
    <s v="https://www.crunchbase.com/organization/boulder-ventures"/>
    <m/>
    <m/>
    <s v="f825bdd7-9622-3695-4dfc-53ef794ea69b"/>
  </r>
  <r>
    <x v="86570"/>
    <s v="bouncefire.com"/>
    <s v="USA"/>
    <s v="OH"/>
    <s v="Toledo"/>
    <s v="Bellevue"/>
    <x v="2"/>
    <s v="Web development for entrpreneurs"/>
    <s v="consulting|content|email marketing|seo|small and medium businesses|web development"/>
    <x v="646"/>
    <x v="0"/>
    <n v="0"/>
    <m/>
    <s v="2009-01-01"/>
    <m/>
    <m/>
    <m/>
    <s v="eeroberts@bouncefire.com"/>
    <s v="'614-859-9325"/>
    <s v="https://www.crunchbase.com/organization/bouncefire"/>
    <s v="https://www.twitter.com/bouncefire"/>
    <m/>
    <s v="7656dfc6-9760-6a43-5aa6-520be9d39fa7"/>
  </r>
  <r>
    <x v="86571"/>
    <m/>
    <s v="USA"/>
    <s v="TX"/>
    <s v="Austin"/>
    <s v="Austin"/>
    <x v="2"/>
    <s v="Boundless Nutrition, a rapidly growing better-for-you snack food company."/>
    <s v="food processing"/>
    <x v="7"/>
    <x v="2"/>
    <n v="0"/>
    <m/>
    <m/>
    <m/>
    <m/>
    <m/>
    <m/>
    <m/>
    <s v="https://www.crunchbase.com/organization/boundless-nutrition"/>
    <m/>
    <m/>
    <s v="8cd3d761-8239-3496-5633-2e2d7ba30cc7"/>
  </r>
  <r>
    <x v="86572"/>
    <m/>
    <m/>
    <m/>
    <m/>
    <m/>
    <x v="2"/>
    <s v="Bourrelier Éducation was added in 2012."/>
    <m/>
    <x v="5"/>
    <x v="2"/>
    <n v="0"/>
    <m/>
    <m/>
    <m/>
    <m/>
    <m/>
    <m/>
    <m/>
    <s v="https://www.crunchbase.com/organization/bourrelier-ducation"/>
    <m/>
    <m/>
    <s v="d83d697d-77c6-78ee-650a-122d654c4766"/>
  </r>
  <r>
    <x v="86573"/>
    <s v="boutiquesecret.com"/>
    <s v="ESP"/>
    <m/>
    <s v="Barcelona"/>
    <s v="Barcelona"/>
    <x v="0"/>
    <s v="Boutiquesecret is an e-commerce startup that offers flash sales for products in the parenting and family segment."/>
    <s v="e-commerce|shopping"/>
    <x v="63"/>
    <x v="0"/>
    <n v="0"/>
    <m/>
    <s v="2008-11-02"/>
    <m/>
    <m/>
    <m/>
    <m/>
    <m/>
    <s v="https://www.crunchbase.com/organization/boutiquesecret"/>
    <s v="https://www.twitter.com/mamukyforkids"/>
    <s v="https://www.facebook.com/mamukyoutlet"/>
    <s v="c6826503-510d-7f2d-b3a1-5f0a99d2b868"/>
  </r>
  <r>
    <x v="86574"/>
    <s v="bovigen.com"/>
    <s v="USA"/>
    <s v="LA"/>
    <s v="New Orleans"/>
    <s v="New Orleans"/>
    <x v="2"/>
    <s v="Bovigen LLC, a genomics company, engages in the development, validation, and commercialization of genetic tools that enable producers to"/>
    <s v="biotechnology"/>
    <x v="36"/>
    <x v="2"/>
    <n v="0"/>
    <m/>
    <s v="2003-01-01"/>
    <m/>
    <m/>
    <m/>
    <m/>
    <s v="'504-733-8182"/>
    <s v="https://www.crunchbase.com/organization/bovigen"/>
    <m/>
    <m/>
    <s v="c7e39395-1df1-a606-3f22-ae7de19e6e90"/>
  </r>
  <r>
    <x v="86575"/>
    <s v="bovitzinc.com"/>
    <s v="USA"/>
    <s v="CA"/>
    <s v="Los Angeles"/>
    <s v="Encino"/>
    <x v="0"/>
    <s v="Established in 2003, Bovitz is a Design-Driven Research and Strategy firm that seeks to go beyond answering business questions to drive"/>
    <m/>
    <x v="5"/>
    <x v="0"/>
    <n v="0"/>
    <m/>
    <s v="2003-01-01"/>
    <m/>
    <m/>
    <m/>
    <s v="info@bovitzinc.com"/>
    <s v="'818-990-8180"/>
    <s v="https://www.crunchbase.com/organization/bovitz"/>
    <s v="https://www.twitter.com/bovitzinc"/>
    <s v="http://www.facebook.com/bovitzinc"/>
    <s v="4034ba4f-7f49-aac1-7a17-a739f2f0df11"/>
  </r>
  <r>
    <x v="86576"/>
    <m/>
    <m/>
    <m/>
    <m/>
    <m/>
    <x v="2"/>
    <s v="Online &amp; Offline IT Solutions"/>
    <s v="enterprise software"/>
    <x v="10"/>
    <x v="2"/>
    <n v="0"/>
    <m/>
    <m/>
    <m/>
    <m/>
    <m/>
    <m/>
    <m/>
    <s v="https://www.crunchbase.com/organization/bowen-technical-solutions"/>
    <m/>
    <m/>
    <s v="e08031d7-22b1-7ea5-b639-5ee62a9330e9"/>
  </r>
  <r>
    <x v="86577"/>
    <s v="bowersenvelope.com"/>
    <s v="USA"/>
    <s v="IN"/>
    <s v="Indianapolis"/>
    <s v="Indianapolis"/>
    <x v="2"/>
    <s v="Bowers Envelope Company manufacturer and printer of envelopes."/>
    <m/>
    <x v="5"/>
    <x v="0"/>
    <n v="0"/>
    <m/>
    <s v="1928-01-01"/>
    <m/>
    <m/>
    <m/>
    <m/>
    <n v="3172542231"/>
    <s v="https://www.crunchbase.com/organization/bowers-envelope-company"/>
    <m/>
    <m/>
    <s v="2f2d5223-de5a-9ed1-ff39-b6d6aae89b24"/>
  </r>
  <r>
    <x v="86578"/>
    <s v="bowlesfluidics.com"/>
    <s v="USA"/>
    <s v="MD"/>
    <s v="Baltimore"/>
    <s v="Columbia"/>
    <x v="2"/>
    <s v="A Columbia, Md.-based maker of fluid distribution products."/>
    <m/>
    <x v="5"/>
    <x v="7"/>
    <n v="0"/>
    <m/>
    <s v="1970-01-01"/>
    <m/>
    <m/>
    <m/>
    <m/>
    <n v="14103812718"/>
    <s v="https://www.crunchbase.com/organization/bowles-fluidics"/>
    <m/>
    <m/>
    <s v="81462f01-6c8a-d0d1-ca31-539800a93c67"/>
  </r>
  <r>
    <x v="86579"/>
    <s v="bowlplex.co.uk"/>
    <m/>
    <m/>
    <m/>
    <m/>
    <x v="2"/>
    <s v="An operator of 17 ten-pin bowling centers in the UK."/>
    <m/>
    <x v="5"/>
    <x v="7"/>
    <n v="0"/>
    <m/>
    <m/>
    <m/>
    <m/>
    <m/>
    <m/>
    <m/>
    <s v="https://www.crunchbase.com/organization/bowlplex"/>
    <s v="https://www.twitter.com/bowlplexltd"/>
    <s v="https://www.facebook.com/hollywoodbowluk"/>
    <s v="3f16d721-af39-fd5f-9673-83c50a2766fd"/>
  </r>
  <r>
    <x v="86580"/>
    <s v="bowmansystems.com"/>
    <s v="USA"/>
    <s v="LA"/>
    <s v="Shreveport"/>
    <s v="Shreveport"/>
    <x v="2"/>
    <s v="Bowman Systems has provided industry-leading software systems to human services providers."/>
    <s v="computer|software"/>
    <x v="148"/>
    <x v="6"/>
    <n v="0"/>
    <m/>
    <s v="1999-01-01"/>
    <m/>
    <m/>
    <m/>
    <m/>
    <n v="3182138780"/>
    <s v="https://www.crunchbase.com/organization/bowman-systems"/>
    <s v="https://www.twitter.com/bowmansystems"/>
    <m/>
    <s v="800cfcf3-f49f-872f-ab6e-79209de0c9e7"/>
  </r>
  <r>
    <x v="86581"/>
    <s v="bowmark.com"/>
    <s v="GBR"/>
    <m/>
    <s v="London"/>
    <s v="London"/>
    <x v="0"/>
    <s v="Bowmark Capital is the leading private equity firm specialising in smaller UK companies. We are active and supportive investors, backing"/>
    <m/>
    <x v="5"/>
    <x v="2"/>
    <n v="0"/>
    <m/>
    <s v="1997-01-01"/>
    <m/>
    <m/>
    <m/>
    <m/>
    <m/>
    <s v="https://www.crunchbase.com/organization/bowmark-capital"/>
    <m/>
    <m/>
    <s v="de90861d-bf2a-8736-557a-adfad66b35f6"/>
  </r>
  <r>
    <x v="86582"/>
    <s v="bowne.com"/>
    <s v="USA"/>
    <s v="NY"/>
    <s v="New York City"/>
    <s v="New York"/>
    <x v="2"/>
    <s v="shareholder and marketing communications"/>
    <s v="public relations"/>
    <x v="208"/>
    <x v="4"/>
    <n v="0"/>
    <m/>
    <s v="1775-01-01"/>
    <m/>
    <m/>
    <m/>
    <m/>
    <s v="'212.924.5500"/>
    <s v="https://www.crunchbase.com/organization/bowne"/>
    <m/>
    <m/>
    <s v="02031fde-1e5f-50fd-735a-56b9aaa84655"/>
  </r>
  <r>
    <x v="86583"/>
    <s v="bowstreet.com"/>
    <s v="USA"/>
    <s v="MA"/>
    <s v="Boston"/>
    <s v="Tewksbury"/>
    <x v="2"/>
    <s v="Bowstreet provides application development tools for portals, prepackaged composite applications, and distributed Web-based services."/>
    <s v="software"/>
    <x v="10"/>
    <x v="1"/>
    <n v="0"/>
    <m/>
    <s v="1998-01-01"/>
    <m/>
    <m/>
    <m/>
    <m/>
    <s v="55 21 2132 5710"/>
    <s v="https://www.crunchbase.com/organization/bowstreet"/>
    <s v="https://www.twitter.com/ibm"/>
    <m/>
    <s v="dd296333-664d-227e-bae0-a69e562ebfe8"/>
  </r>
  <r>
    <x v="86584"/>
    <s v="bowtiecinemas.com"/>
    <s v="USA"/>
    <s v="CT"/>
    <s v="Hartford"/>
    <s v="Ridgefield"/>
    <x v="0"/>
    <s v="Family-owned entertainment business"/>
    <m/>
    <x v="5"/>
    <x v="6"/>
    <n v="0"/>
    <m/>
    <s v="1900-01-01"/>
    <m/>
    <m/>
    <m/>
    <s v="comments@bowtiecinemas.com"/>
    <s v="'203-894-8874"/>
    <s v="https://www.crunchbase.com/organization/bow-tie-cinemas"/>
    <s v="https://www.twitter.com/bowtiecinemas"/>
    <s v="http://www.facebook.com/bowtiecinemas"/>
    <s v="62e887f3-e34e-5f73-054a-624c3ea5c649"/>
  </r>
  <r>
    <x v="86585"/>
    <s v="boxby.co.uk"/>
    <s v="GBR"/>
    <m/>
    <m/>
    <m/>
    <x v="2"/>
    <s v="Boxby is a UK-based online shipping marketplace that connects customers with couriers and parcel carriers."/>
    <s v="e-commerce|shipping|transportation"/>
    <x v="193"/>
    <x v="1"/>
    <n v="0"/>
    <m/>
    <s v="2006-01-01"/>
    <m/>
    <m/>
    <m/>
    <s v="admin@boxby.co.uk"/>
    <s v="44 14 6571 5444"/>
    <s v="https://www.crunchbase.com/organization/boxby"/>
    <s v="https://www.twitter.com/boxby"/>
    <m/>
    <s v="b220b630-3f22-5ffd-77db-0d4e516f477e"/>
  </r>
  <r>
    <x v="86586"/>
    <s v="boxedup.com"/>
    <s v="GBR"/>
    <m/>
    <s v="Northampton"/>
    <s v="Northampton"/>
    <x v="2"/>
    <s v="Boxedup is a shopping website that allows shoppers to create wishlists and shopping lists of products."/>
    <s v="curated web|shopping|social bookmarking"/>
    <x v="314"/>
    <x v="1"/>
    <n v="0"/>
    <m/>
    <s v="2007-07-01"/>
    <m/>
    <m/>
    <m/>
    <s v="ross@venturian-media.com"/>
    <m/>
    <s v="https://www.crunchbase.com/organization/boxedup-com"/>
    <s v="https://www.twitter.com/boxedup"/>
    <s v="https://www.facebook.com/boxedup"/>
    <s v="bf8e1da1-a21b-7799-e0b1-bdb968ae8d1a"/>
  </r>
  <r>
    <x v="86587"/>
    <s v="boxer.se"/>
    <s v="SWE"/>
    <m/>
    <s v="Stockholm"/>
    <s v="Stockholm"/>
    <x v="2"/>
    <s v="Boxer TV-Access offers TV, broadband and telephony services in Sweden."/>
    <s v="broadcasting|tv"/>
    <x v="236"/>
    <x v="0"/>
    <n v="0"/>
    <m/>
    <s v="1999-01-01"/>
    <m/>
    <m/>
    <m/>
    <m/>
    <s v="46 8 58 78 99 00"/>
    <s v="https://www.crunchbase.com/organization/boxer-tv-access"/>
    <m/>
    <s v="https://www.facebook.com/boxersverige"/>
    <s v="22802a8b-3eaf-d348-6eac-dd2a59df4fc1"/>
  </r>
  <r>
    <x v="86588"/>
    <m/>
    <m/>
    <m/>
    <m/>
    <m/>
    <x v="2"/>
    <s v="Boxing Oleochemicals was added in 2011."/>
    <m/>
    <x v="5"/>
    <x v="2"/>
    <n v="0"/>
    <m/>
    <m/>
    <m/>
    <m/>
    <m/>
    <m/>
    <m/>
    <s v="https://www.crunchbase.com/organization/boxing-oleochemicals"/>
    <m/>
    <m/>
    <s v="944b2a50-99be-31b1-8a76-50d2bbdf7b16"/>
  </r>
  <r>
    <x v="86589"/>
    <s v="boxley.com"/>
    <s v="USA"/>
    <s v="VA"/>
    <s v="VA - Other"/>
    <s v="Blue Ridge"/>
    <x v="2"/>
    <s v="Boxley Materials Company (“Boxley”), a vertically integrated construction materials company."/>
    <s v="construction"/>
    <x v="76"/>
    <x v="7"/>
    <n v="0"/>
    <m/>
    <s v="1906-01-01"/>
    <m/>
    <m/>
    <m/>
    <s v="contact@boxley.com"/>
    <s v="(800)442-8878"/>
    <s v="https://www.crunchbase.com/organization/boxley-materials-company"/>
    <m/>
    <m/>
    <s v="5f129de1-1d38-8bcf-2ff3-b0a6854f696d"/>
  </r>
  <r>
    <x v="86590"/>
    <s v="boxlight.com"/>
    <s v="USA"/>
    <s v="WA"/>
    <s v="WA - Other"/>
    <s v="Belfair"/>
    <x v="0"/>
    <s v="Boxlight has been developing and manufacturing award winning projectors and interactive technology since its inception in 1985."/>
    <s v="electronics"/>
    <x v="13"/>
    <x v="0"/>
    <n v="0"/>
    <m/>
    <s v="1985-01-01"/>
    <m/>
    <m/>
    <m/>
    <m/>
    <s v="(360)464-2119"/>
    <s v="https://www.crunchbase.com/organization/boxlight"/>
    <s v="https://www.twitter.com/boxlightinc"/>
    <s v="https://www.facebook.com/boxlightusa"/>
    <s v="a62e5313-1532-a132-330f-78dc87dfdd9a"/>
  </r>
  <r>
    <x v="86591"/>
    <s v="boxlightmedia.com"/>
    <s v="GBR"/>
    <m/>
    <s v="London"/>
    <s v="London"/>
    <x v="0"/>
    <s v="Boxlight Media is a digital consulting firm that assists companies with creating Facebook applications,."/>
    <s v="advertising|curated web|mobile"/>
    <x v="3452"/>
    <x v="0"/>
    <n v="0"/>
    <m/>
    <s v="2007-02-01"/>
    <m/>
    <m/>
    <m/>
    <s v="hello@boxlightmedia.com"/>
    <s v="'+44 20 3086 7172"/>
    <s v="https://www.crunchbase.com/organization/boxlight-media"/>
    <s v="https://www.twitter.com/boxlightmedia"/>
    <s v="http://www.facebook.com/boxlightmedia"/>
    <s v="03d9cafd-04af-4a80-e569-2bb6de597a1a"/>
  </r>
  <r>
    <x v="86592"/>
    <s v="boxofawesome.tv"/>
    <s v="GBR"/>
    <m/>
    <s v="London"/>
    <s v="London"/>
    <x v="0"/>
    <s v="Box of Awesome is a physical and digital discovery platform with games, movies, collectibles and exclusive books for kids."/>
    <s v="curated web"/>
    <x v="28"/>
    <x v="1"/>
    <n v="0"/>
    <m/>
    <s v="2013-02-16"/>
    <m/>
    <m/>
    <m/>
    <m/>
    <m/>
    <s v="https://www.crunchbase.com/organization/box-of-awesome"/>
    <s v="https://www.twitter.com/theboxofawesome"/>
    <m/>
    <s v="c1d7f3f5-363c-20ef-8ca4-528c9defa623"/>
  </r>
  <r>
    <x v="86593"/>
    <s v="boxofficemojo.com"/>
    <s v="USA"/>
    <s v="CA"/>
    <s v="CA - Other"/>
    <s v="Lucerne Valley"/>
    <x v="2"/>
    <s v="Box Office Mojo is a tracking website that catalogues how well movies perform at the box office and tallies total film earnings."/>
    <m/>
    <x v="5"/>
    <x v="2"/>
    <n v="0"/>
    <m/>
    <s v="1999-01-01"/>
    <m/>
    <m/>
    <m/>
    <m/>
    <s v="'818-729-8311"/>
    <s v="https://www.crunchbase.com/organization/box-office-mojo"/>
    <s v="https://www.twitter.com/boxofficemojo"/>
    <s v="https://www.facebook.com/boxofficemojo"/>
    <s v="a4aa69e4-c592-8c30-9ae5-39eefc8058e9"/>
  </r>
  <r>
    <x v="86594"/>
    <s v="box-ships.com"/>
    <s v="GRC"/>
    <m/>
    <s v="GRC - Other"/>
    <s v="Voúla"/>
    <x v="1"/>
    <s v="Box Ships is a newly formed international shipping company focused on pursuing growth opportunities in the container shipping industry."/>
    <s v="transportation"/>
    <x v="114"/>
    <x v="1"/>
    <n v="0"/>
    <m/>
    <s v="2000-01-01"/>
    <m/>
    <m/>
    <m/>
    <m/>
    <s v="30 210 89 14 600"/>
    <s v="https://www.crunchbase.com/organization/box-ships-inc"/>
    <m/>
    <m/>
    <s v="4af94100-a44a-93d7-c7d3-d281261d5e7e"/>
  </r>
  <r>
    <x v="86595"/>
    <s v="usabox.com"/>
    <m/>
    <m/>
    <m/>
    <m/>
    <x v="0"/>
    <s v="Box USA is a leading corrugated packaging company."/>
    <m/>
    <x v="5"/>
    <x v="6"/>
    <n v="0"/>
    <m/>
    <s v="1998-01-01"/>
    <m/>
    <m/>
    <m/>
    <m/>
    <n v="13054062464"/>
    <s v="https://www.crunchbase.com/organization/box-usa"/>
    <s v="https://www.twitter.com/usabox"/>
    <s v="https://www.facebook.com/usabox"/>
    <s v="14cfd734-618c-e2a0-c3b4-8f398278c720"/>
  </r>
  <r>
    <x v="86596"/>
    <s v="boxwhole.com"/>
    <m/>
    <m/>
    <m/>
    <m/>
    <x v="0"/>
    <s v="BoxWhole Industries - Web Development, E-commerce Marketplaces, Real Estate Web Development, Legal Services, Fashion And Marketing."/>
    <m/>
    <x v="5"/>
    <x v="2"/>
    <n v="0"/>
    <m/>
    <s v="2015-08-10"/>
    <m/>
    <m/>
    <m/>
    <m/>
    <m/>
    <s v="https://www.crunchbase.com/organization/boxwhole-industries"/>
    <m/>
    <s v="https://www.facebook.com/boxwhole"/>
    <s v="5529035a-00ac-eeb8-20f5-0820cfd607a1"/>
  </r>
  <r>
    <x v="86597"/>
    <s v="boxwoodpartnersllc.com"/>
    <s v="USA"/>
    <s v="VA"/>
    <s v="Richmond"/>
    <s v="Richmond"/>
    <x v="0"/>
    <s v="Boxwood Partners, together with its affiliate Boxwood Capital Partners, is an integrated mid-market M&amp;A advisory and private equity firm"/>
    <s v="banking|financial services|market research"/>
    <x v="1080"/>
    <x v="2"/>
    <n v="0"/>
    <m/>
    <s v="2007-01-01"/>
    <m/>
    <m/>
    <m/>
    <m/>
    <m/>
    <s v="https://www.crunchbase.com/organization/boxwood-partners"/>
    <s v="https://www.twitter.com/boxwoodpartners"/>
    <s v="https://www.facebook.com/boxwood"/>
    <s v="d94ed2fd-a751-441c-389c-f73a1d306bbe"/>
  </r>
  <r>
    <x v="86598"/>
    <s v="boxwoodtech.com"/>
    <s v="USA"/>
    <s v="VA"/>
    <s v="Washington, D.C."/>
    <s v="Herndon"/>
    <x v="0"/>
    <s v="Trusted career center provider for associations"/>
    <m/>
    <x v="5"/>
    <x v="6"/>
    <n v="0"/>
    <m/>
    <s v="1998-01-01"/>
    <m/>
    <m/>
    <m/>
    <s v="recruiter@naylor.com"/>
    <n v="4105847975"/>
    <s v="https://www.crunchbase.com/organization/boxwood-technology"/>
    <s v="https://www.twitter.com/boxwood_pres"/>
    <s v="http://www.facebook.com/boxwoodtech"/>
    <s v="ca1ce09b-b1b6-39a1-631e-abfe36a15359"/>
  </r>
  <r>
    <x v="86599"/>
    <s v="boxxergold.com"/>
    <m/>
    <m/>
    <m/>
    <m/>
    <x v="0"/>
    <s v="Boxxer Gold Corp. is a Canadian junior copper exploration company. The company is listed on the TSX Venture Exchange under the symbol BXX"/>
    <m/>
    <x v="5"/>
    <x v="0"/>
    <n v="0"/>
    <m/>
    <m/>
    <m/>
    <m/>
    <m/>
    <m/>
    <s v="'403-264-4811"/>
    <s v="https://www.crunchbase.com/organization/boxxer-gold"/>
    <m/>
    <m/>
    <s v="c1c94485-0af5-453d-b87f-dbb69cc77dad"/>
  </r>
  <r>
    <x v="86600"/>
    <s v="boydgaming.com"/>
    <s v="USA"/>
    <s v="NV"/>
    <s v="Las Vegas"/>
    <s v="Las Vegas"/>
    <x v="1"/>
    <s v="Boyd Gaming Corporation (Boyd Gaming), incorporated in June 1988, is a multi-jurisdictional gaming company."/>
    <m/>
    <x v="5"/>
    <x v="4"/>
    <n v="0"/>
    <m/>
    <s v="1975-01-01"/>
    <m/>
    <m/>
    <m/>
    <m/>
    <s v="'702-792-7200"/>
    <s v="https://www.crunchbase.com/organization/boyd-gaming-corporation"/>
    <s v="https://www.twitter.com/boydgaming"/>
    <s v="https://www.facebook.com/boydgaming"/>
    <s v="ba46c3d0-5f32-ea10-0d26-536e5fa1021f"/>
  </r>
  <r>
    <x v="86601"/>
    <s v="aviationplanning.com"/>
    <s v="USA"/>
    <s v="CO"/>
    <s v="Denver"/>
    <s v="Evergreen"/>
    <x v="0"/>
    <s v="Boyd Group The Leading Aviation Research, Forecasting, &amp; Consulting Firm."/>
    <s v="air transportation"/>
    <x v="114"/>
    <x v="0"/>
    <n v="0"/>
    <m/>
    <s v="2012-01-01"/>
    <m/>
    <m/>
    <m/>
    <m/>
    <m/>
    <s v="https://www.crunchbase.com/organization/boyd-group"/>
    <s v="https://www.twitter.com/boydgroup"/>
    <m/>
    <s v="98b3a78d-b207-b40b-54a0-03ec86347c75"/>
  </r>
  <r>
    <x v="86602"/>
    <s v="boydsstuff.com"/>
    <s v="USA"/>
    <s v="PA"/>
    <s v="Harrisburg"/>
    <s v="Hanover"/>
    <x v="1"/>
    <s v="Boyds bears have been making people smile for over 30 years."/>
    <s v="e-commerce"/>
    <x v="63"/>
    <x v="5"/>
    <n v="0"/>
    <m/>
    <s v="1979-01-01"/>
    <m/>
    <m/>
    <m/>
    <m/>
    <s v="'717-633-9898"/>
    <s v="https://www.crunchbase.com/organization/boyds-collection"/>
    <m/>
    <s v="http://www.facebook.com/boydsfob"/>
    <s v="d204ae30-b36e-f54e-755a-4828ae6d3497"/>
  </r>
  <r>
    <x v="86603"/>
    <m/>
    <s v="USA"/>
    <s v="CA"/>
    <m/>
    <m/>
    <x v="2"/>
    <s v="BPG Holdings providing home warranties and home inspections to consumers involved in real estate transactions."/>
    <s v="financial services"/>
    <x v="24"/>
    <x v="2"/>
    <n v="0"/>
    <m/>
    <m/>
    <m/>
    <m/>
    <m/>
    <m/>
    <m/>
    <s v="https://www.crunchbase.com/organization/bpg-holdings"/>
    <m/>
    <m/>
    <s v="60cb865c-8fc0-1fec-f474-005527e7e942"/>
  </r>
  <r>
    <x v="86604"/>
    <s v="bpiexpressonline.com"/>
    <m/>
    <m/>
    <m/>
    <m/>
    <x v="0"/>
    <s v="Bank of the Philippine Islands is the oldest bank in the Philippines still in operation and is the country's third largest bank."/>
    <m/>
    <x v="5"/>
    <x v="2"/>
    <n v="0"/>
    <m/>
    <m/>
    <m/>
    <m/>
    <m/>
    <m/>
    <m/>
    <s v="https://www.crunchbase.com/organization/bpi"/>
    <m/>
    <m/>
    <s v="9c26d9fa-fc84-caa7-b93e-ff3fe016ba3c"/>
  </r>
  <r>
    <x v="86605"/>
    <s v="banko.com.ph"/>
    <s v="PHL"/>
    <m/>
    <s v="Manila"/>
    <s v="San Juan"/>
    <x v="2"/>
    <s v="BPI Globe BanKO is the Philippine’s first mobile phone-based, microfinance-focused savings bank."/>
    <s v="finance"/>
    <x v="24"/>
    <x v="6"/>
    <n v="0"/>
    <m/>
    <s v="2009-01-01"/>
    <m/>
    <m/>
    <m/>
    <s v="info@banko.com.ph"/>
    <s v="'+63 2 754 9980"/>
    <s v="https://www.crunchbase.com/organization/bpi-globe-banko"/>
    <s v="https://www.twitter.com/bpiglobebanko"/>
    <s v="http://www.facebook.com/pages/bpi-globe-banko/137226896379344"/>
    <s v="97f0b56f-1775-4d33-7103-531c90e43d26"/>
  </r>
  <r>
    <x v="86606"/>
    <m/>
    <m/>
    <m/>
    <m/>
    <m/>
    <x v="2"/>
    <s v="Healthcare claims outsourcing Company"/>
    <s v="health care"/>
    <x v="3"/>
    <x v="2"/>
    <n v="0"/>
    <m/>
    <m/>
    <m/>
    <m/>
    <m/>
    <m/>
    <m/>
    <s v="https://www.crunchbase.com/organization/bpm-3"/>
    <m/>
    <m/>
    <s v="5c3b0f0a-4715-338d-60b8-fff10e76e328"/>
  </r>
  <r>
    <x v="86607"/>
    <m/>
    <m/>
    <m/>
    <m/>
    <m/>
    <x v="2"/>
    <s v="BPM Technology was added in 2012."/>
    <m/>
    <x v="5"/>
    <x v="2"/>
    <n v="0"/>
    <m/>
    <m/>
    <m/>
    <m/>
    <m/>
    <m/>
    <m/>
    <s v="https://www.crunchbase.com/organization/bpm-technology"/>
    <m/>
    <m/>
    <s v="ccb67339-c5e3-0e3d-6bd4-56098f07dfab"/>
  </r>
  <r>
    <x v="86608"/>
    <s v="bpo.ie"/>
    <s v="IRL"/>
    <m/>
    <s v="Cork"/>
    <s v="Cork"/>
    <x v="2"/>
    <s v="BPO was founded in 2003, by Mark Twomey A.C.A."/>
    <s v="accounting|outsourcing"/>
    <x v="491"/>
    <x v="2"/>
    <n v="0"/>
    <m/>
    <s v="2003-01-01"/>
    <m/>
    <m/>
    <m/>
    <m/>
    <m/>
    <s v="https://www.crunchbase.com/organization/bpo"/>
    <m/>
    <s v="https://www.facebook.com/bpo.ie"/>
    <s v="af992c88-9822-fb65-37ff-af14af312156"/>
  </r>
  <r>
    <x v="86609"/>
    <s v="bpr.ca"/>
    <s v="CAN"/>
    <s v="ON"/>
    <s v="Toronto"/>
    <s v="Burlington"/>
    <x v="2"/>
    <s v="BPR is among the largest engineering firms in QuÃ©bec and Canada, providing a full range of engineering services and project management"/>
    <m/>
    <x v="5"/>
    <x v="4"/>
    <n v="0"/>
    <m/>
    <s v="1961-01-01"/>
    <m/>
    <m/>
    <m/>
    <m/>
    <s v="'418-871-8151"/>
    <s v="https://www.crunchbase.com/organization/bpr"/>
    <m/>
    <m/>
    <s v="2fe55bd3-c844-c120-4da9-629ad9aee4bc"/>
  </r>
  <r>
    <x v="86610"/>
    <m/>
    <m/>
    <m/>
    <m/>
    <m/>
    <x v="2"/>
    <s v="A description for BP refinery is coming soon."/>
    <m/>
    <x v="5"/>
    <x v="2"/>
    <n v="0"/>
    <m/>
    <m/>
    <m/>
    <m/>
    <m/>
    <m/>
    <m/>
    <s v="https://www.crunchbase.com/organization/bp-refinery"/>
    <m/>
    <m/>
    <s v="84755e3d-6059-eec6-b505-5ec6a09eb014"/>
  </r>
  <r>
    <x v="86611"/>
    <s v="bpstechnology.com"/>
    <s v="AUS"/>
    <m/>
    <s v="Brisbane"/>
    <s v="Southport"/>
    <x v="0"/>
    <s v="BPS Technology is specializes in digital currency for small to medium enterprises."/>
    <s v="business development|internet"/>
    <x v="28"/>
    <x v="2"/>
    <n v="0"/>
    <m/>
    <m/>
    <m/>
    <m/>
    <m/>
    <s v="INFO@BPSTECHNOLOGY.COM"/>
    <n v="610755619111"/>
    <s v="https://www.crunchbase.com/organization/bps-technology"/>
    <m/>
    <m/>
    <s v="9a11fa02-e597-5991-cb57-88a61b8980b7"/>
  </r>
  <r>
    <x v="86612"/>
    <s v="bqe.com"/>
    <s v="USA"/>
    <s v="CA"/>
    <s v="Los Angeles"/>
    <s v="Torrance"/>
    <x v="0"/>
    <s v="Founded in 1995, BQE Software, Inc. released the first version of its flagship product, BillQuickÂ®, in 1996. BQE has subsequently grown"/>
    <s v="software"/>
    <x v="10"/>
    <x v="6"/>
    <n v="0"/>
    <m/>
    <s v="1995-01-01"/>
    <m/>
    <m/>
    <m/>
    <s v="sales@bqe.com"/>
    <s v="'310-602-4010"/>
    <s v="https://www.crunchbase.com/organization/bqe-software"/>
    <s v="https://www.twitter.com/billquick"/>
    <s v="http://www.facebook.com/pages/billquick/79870023790"/>
    <s v="70f76572-4d13-72c9-c1ff-95a48b3b9427"/>
  </r>
  <r>
    <x v="86613"/>
    <s v="brabantpharma.com"/>
    <s v="GBR"/>
    <m/>
    <m/>
    <m/>
    <x v="2"/>
    <s v="Brabant Pharma is in late-stage development of a treatment for Dravet Syndrome."/>
    <s v="health care|medical|therapeutics"/>
    <x v="3"/>
    <x v="1"/>
    <n v="0"/>
    <m/>
    <s v="2013-01-01"/>
    <m/>
    <m/>
    <m/>
    <m/>
    <m/>
    <s v="https://www.crunchbase.com/organization/brabant-pharma"/>
    <m/>
    <s v="http://www.facebook.com/brabant-pharma"/>
    <s v="2861efab-b5c5-3939-c427-73d4b35a5975"/>
  </r>
  <r>
    <x v="86614"/>
    <s v="bracchi.it"/>
    <s v="ITA"/>
    <m/>
    <s v="ITA - Other"/>
    <s v="Fara Gera D'adda"/>
    <x v="2"/>
    <s v="Bracchi Srl is a transportation company of freight and cargo."/>
    <s v="logistics|railroad|transportation"/>
    <x v="114"/>
    <x v="2"/>
    <n v="0"/>
    <m/>
    <s v="1928-01-01"/>
    <m/>
    <m/>
    <m/>
    <m/>
    <m/>
    <s v="https://www.crunchbase.com/organization/bracchi-srl"/>
    <m/>
    <m/>
    <s v="24b38db2-d8ea-59c2-940e-13a70d67eba7"/>
  </r>
  <r>
    <x v="86615"/>
    <s v="brachysciences.com"/>
    <s v="USA"/>
    <s v="CT"/>
    <s v="Hartford"/>
    <s v="Oxford"/>
    <x v="2"/>
    <s v="BrachySciences, Inc. develops, markets, sells, and distributes radioactive seeds, and delivery systems and ancillary equipment used in"/>
    <s v="biotechnology"/>
    <x v="36"/>
    <x v="0"/>
    <n v="0"/>
    <m/>
    <s v="2005-01-01"/>
    <m/>
    <m/>
    <m/>
    <m/>
    <s v="'203-262-0571"/>
    <s v="https://www.crunchbase.com/organization/brachysciences"/>
    <m/>
    <m/>
    <s v="6616013b-bada-d832-a605-fc55857b140e"/>
  </r>
  <r>
    <x v="86616"/>
    <s v="bradford-space.com"/>
    <s v="NLD"/>
    <m/>
    <m/>
    <m/>
    <x v="2"/>
    <s v="Bradford Engineering (Bradford) is a prominent European developer and manufacturer of satellite attitude and orbit control subsystems"/>
    <m/>
    <x v="5"/>
    <x v="2"/>
    <n v="0"/>
    <m/>
    <s v="1983-01-01"/>
    <m/>
    <m/>
    <m/>
    <m/>
    <s v="31 165 30 51 00"/>
    <s v="https://www.crunchbase.com/organization/bradford-engineering"/>
    <m/>
    <s v="https://www.facebook.com/moogsdg.usa"/>
    <s v="72c44572-d9b1-3586-0605-8734f1784efa"/>
  </r>
  <r>
    <x v="86617"/>
    <s v="bradfordmarzec.com"/>
    <s v="USA"/>
    <s v="CA"/>
    <s v="Los Angeles"/>
    <s v="Los Angeles"/>
    <x v="2"/>
    <s v="Bradford &amp; Marzec LLC manages fixed income portfolios utilizing a dynamic, long-only investment style."/>
    <s v="banking|financial services"/>
    <x v="39"/>
    <x v="0"/>
    <n v="0"/>
    <m/>
    <s v="1984-01-01"/>
    <m/>
    <m/>
    <m/>
    <m/>
    <s v="(213)687-9170"/>
    <s v="https://www.crunchbase.com/organization/bradford-marzec-llc"/>
    <m/>
    <m/>
    <s v="7e3b8cd0-e2f1-6637-e692-15f781137f30"/>
  </r>
  <r>
    <x v="86618"/>
    <s v="bradleymonson.com"/>
    <s v="USA"/>
    <s v="NY"/>
    <s v="New York City"/>
    <s v="New York"/>
    <x v="0"/>
    <s v="Bradley &amp; Monson provides rehabilitative care for people of all ages with orthopedic and neurological problems."/>
    <m/>
    <x v="5"/>
    <x v="0"/>
    <n v="0"/>
    <m/>
    <s v="1981-01-01"/>
    <m/>
    <m/>
    <m/>
    <m/>
    <m/>
    <s v="https://www.crunchbase.com/organization/bradley-monson-physical-therapy"/>
    <s v="https://www.twitter.com/bradleymonson"/>
    <s v="https://www.facebook.com/194287583104"/>
    <s v="e38a091b-3cce-c1cd-6c17-159f76fd32af"/>
  </r>
  <r>
    <x v="86619"/>
    <s v="bradley-morris.com"/>
    <s v="USA"/>
    <s v="GA"/>
    <s v="Atlanta"/>
    <s v="Kennesaw"/>
    <x v="0"/>
    <s v="Bradley-Morris, Inc. (BMI) is the largest military job placement firm in the U.S."/>
    <m/>
    <x v="5"/>
    <x v="6"/>
    <n v="0"/>
    <m/>
    <s v="1991-01-01"/>
    <m/>
    <m/>
    <m/>
    <m/>
    <s v="'800-330-4950"/>
    <s v="https://www.crunchbase.com/organization/bradley-morris"/>
    <s v="https://www.twitter.com/bradley_morris"/>
    <m/>
    <s v="393a1e90-043d-2982-0acf-32332e5126df"/>
  </r>
  <r>
    <x v="86620"/>
    <s v="bradyplc.com"/>
    <s v="GBR"/>
    <m/>
    <s v="London"/>
    <s v="Cambridge"/>
    <x v="0"/>
    <s v="Brady plc (BRY.L) is a leading global provider of trading and risk management software to the global commodity markets."/>
    <s v="financial services|management information systems|software"/>
    <x v="607"/>
    <x v="7"/>
    <n v="0"/>
    <m/>
    <s v="1985-01-01"/>
    <m/>
    <m/>
    <m/>
    <m/>
    <n v="441223472510"/>
    <s v="https://www.crunchbase.com/organization/brady"/>
    <s v="https://www.twitter.com/bradyplc"/>
    <s v="https://www.facebook.com/bradyplc"/>
    <s v="d88fc5c9-fa2b-0def-6a66-23cf624228ce"/>
  </r>
  <r>
    <x v="86621"/>
    <s v="bradycorp.com"/>
    <s v="USA"/>
    <s v="WI"/>
    <s v="Milwaukee"/>
    <s v="Milwaukee"/>
    <x v="1"/>
    <s v="Brady Corporation is an international manufacturer and marketer of complete solutions that identify and protect premises, products and"/>
    <s v="identity management|manufacturing|printing"/>
    <x v="8867"/>
    <x v="4"/>
    <n v="0"/>
    <m/>
    <s v="1914-01-01"/>
    <m/>
    <m/>
    <m/>
    <m/>
    <n v="8583127186"/>
    <s v="https://www.crunchbase.com/organization/brady-corporation"/>
    <m/>
    <s v="https://www.facebook.com/bradycorporation"/>
    <s v="7abdf399-f4ce-2f16-d9b8-fa71b202814b"/>
  </r>
  <r>
    <x v="86622"/>
    <s v="brafilm.com"/>
    <s v="SWE"/>
    <m/>
    <m/>
    <m/>
    <x v="2"/>
    <s v="Brafilm, a company Video Island says is the largestplayer in Scandinavia."/>
    <m/>
    <x v="5"/>
    <x v="2"/>
    <n v="0"/>
    <m/>
    <m/>
    <m/>
    <m/>
    <m/>
    <m/>
    <m/>
    <s v="https://www.crunchbase.com/organization/brafilm"/>
    <m/>
    <m/>
    <s v="4af14f48-b05a-65a3-6d18-8dfca9002dae"/>
  </r>
  <r>
    <x v="86623"/>
    <s v="brahms.de"/>
    <s v="DEU"/>
    <m/>
    <s v="DEU - Other"/>
    <s v="Hennigsdorf"/>
    <x v="2"/>
    <s v="B·R·A·H·M·S explores, develops and produces new diagnostic test procedures to improve the diagnosis, and thereby the treatment."/>
    <s v="health diagnostics"/>
    <x v="3"/>
    <x v="7"/>
    <n v="0"/>
    <m/>
    <s v="1994-01-01"/>
    <m/>
    <m/>
    <m/>
    <s v="brahms@brahms.de"/>
    <s v="(493)302-8830"/>
    <s v="https://www.crunchbase.com/organization/b-r-a-h-m-s-brahms"/>
    <m/>
    <m/>
    <s v="bc6ca322-d3fc-1913-3122-299fa40bc968"/>
  </r>
  <r>
    <x v="86624"/>
    <s v="brainbuzz.com"/>
    <m/>
    <m/>
    <m/>
    <m/>
    <x v="0"/>
    <s v="BrainBuzz.com, a virtual community and online resource for IT professionals and job seekers."/>
    <m/>
    <x v="5"/>
    <x v="2"/>
    <n v="0"/>
    <m/>
    <m/>
    <m/>
    <m/>
    <m/>
    <m/>
    <m/>
    <s v="https://www.crunchbase.com/organization/brainbuzz-com"/>
    <m/>
    <m/>
    <s v="1b3a73d6-5e16-6cf1-cec9-69dfe131e3ea"/>
  </r>
  <r>
    <x v="86625"/>
    <s v="brainhunter.com"/>
    <s v="CAN"/>
    <s v="ON"/>
    <s v="Toronto"/>
    <s v="Toronto"/>
    <x v="0"/>
    <s v="Brainhunter has over 20 years of expertise as a high value-added Professional Staffing Services and Managed Services company."/>
    <m/>
    <x v="5"/>
    <x v="8"/>
    <n v="0"/>
    <m/>
    <s v="2002-01-01"/>
    <m/>
    <m/>
    <m/>
    <s v="Sales@Brainhunter.com"/>
    <s v="(416)225-9900"/>
    <s v="https://www.crunchbase.com/organization/brainhunter"/>
    <s v="https://www.twitter.com/brainhunterltd"/>
    <m/>
    <s v="4b11fd67-8b34-3d61-54dd-9534cf673d33"/>
  </r>
  <r>
    <x v="86626"/>
    <m/>
    <s v="DEU"/>
    <m/>
    <s v="DEU - Other"/>
    <s v="Breisach"/>
    <x v="0"/>
    <s v="BRAIN International AG provides specialized Enterprise Resource Planning and supply chain execution software."/>
    <s v="software"/>
    <x v="10"/>
    <x v="2"/>
    <n v="0"/>
    <m/>
    <m/>
    <m/>
    <m/>
    <m/>
    <m/>
    <m/>
    <s v="https://www.crunchbase.com/organization/brain-international-ag"/>
    <m/>
    <m/>
    <s v="3e5cd0b8-48fa-3c7b-033a-d09ebb47e513"/>
  </r>
  <r>
    <x v="86627"/>
    <m/>
    <m/>
    <m/>
    <m/>
    <m/>
    <x v="2"/>
    <s v="video and music content"/>
    <s v="advertising"/>
    <x v="296"/>
    <x v="2"/>
    <n v="0"/>
    <m/>
    <m/>
    <m/>
    <m/>
    <m/>
    <m/>
    <m/>
    <s v="https://www.crunchbase.com/organization/brainworks-entertainment"/>
    <m/>
    <m/>
    <s v="482deec8-e945-4166-2a2e-9e127372029c"/>
  </r>
  <r>
    <x v="86628"/>
    <m/>
    <s v="USA"/>
    <s v="GA"/>
    <s v="Atlanta"/>
    <s v="Atlanta"/>
    <x v="2"/>
    <s v="BrainWorks Ventures is a venture development and asset management company focused on building a portfolio of high-growth business."/>
    <m/>
    <x v="5"/>
    <x v="2"/>
    <n v="0"/>
    <m/>
    <s v="2000-01-01"/>
    <m/>
    <m/>
    <m/>
    <s v="marcs@brainworksventures.com"/>
    <s v="(404) 272-9811"/>
    <s v="https://www.crunchbase.com/organization/brainworks-ventures"/>
    <m/>
    <m/>
    <s v="54197419-ac44-8605-8585-c6a1f52c1ab5"/>
  </r>
  <r>
    <x v="86629"/>
    <s v="brait.com"/>
    <s v="MLT"/>
    <m/>
    <s v="MLT - Other"/>
    <s v="San Gwann"/>
    <x v="0"/>
    <s v="Brait SE (“Brait”) is an investment holding company"/>
    <m/>
    <x v="5"/>
    <x v="6"/>
    <n v="0"/>
    <m/>
    <s v="1976-01-01"/>
    <m/>
    <m/>
    <m/>
    <s v="invest@brait.com"/>
    <n v="27115071000"/>
    <s v="https://www.crunchbase.com/organization/brait"/>
    <m/>
    <m/>
    <s v="48fc36c5-3bc5-4b32-c239-aca74ae1c3f1"/>
  </r>
  <r>
    <x v="86630"/>
    <s v="brakel.com"/>
    <s v="NLD"/>
    <m/>
    <s v="NLD - Other"/>
    <s v="Uden"/>
    <x v="0"/>
    <s v="Brakel provides daylight access, fire safety and ventilation solutions."/>
    <s v="building maintenance|lighting"/>
    <x v="8701"/>
    <x v="7"/>
    <n v="0"/>
    <m/>
    <s v="1977-01-01"/>
    <m/>
    <m/>
    <m/>
    <s v="info@brakel.com"/>
    <n v="310413338360"/>
    <s v="https://www.crunchbase.com/organization/brakel"/>
    <s v="https://www.twitter.com/brakelinfo"/>
    <m/>
    <s v="d4d04433-66af-2a77-547a-618ee3949373"/>
  </r>
  <r>
    <x v="86631"/>
    <s v="brakesgroup.com"/>
    <s v="GBR"/>
    <m/>
    <s v="London"/>
    <s v="Ashford"/>
    <x v="2"/>
    <s v="The Brakes Group is a leading supplier to the foodservice sector in the UK, Ireland, France and Sweden."/>
    <s v="food processing"/>
    <x v="7"/>
    <x v="9"/>
    <n v="0"/>
    <m/>
    <s v="1958-01-01"/>
    <m/>
    <m/>
    <m/>
    <m/>
    <n v="442075995600"/>
    <s v="https://www.crunchbase.com/organization/brakes-group"/>
    <s v="https://www.twitter.com/brakes_food"/>
    <s v="https://www.facebook.com/brakesfood"/>
    <s v="9b53adf1-3ed6-efcf-c998-2abaec67bf5f"/>
  </r>
  <r>
    <x v="86632"/>
    <s v="brambles.com"/>
    <s v="AUS"/>
    <m/>
    <s v="Sydney"/>
    <s v="Sydney"/>
    <x v="0"/>
    <s v="Brambles is a supply-chain logistics company operating in more than 50 countries,"/>
    <s v="consumer|logistics|supply chain management"/>
    <x v="114"/>
    <x v="4"/>
    <n v="0"/>
    <m/>
    <s v="1875-01-01"/>
    <m/>
    <m/>
    <m/>
    <s v="info@brambles.com"/>
    <s v="(612) 925-6522"/>
    <s v="https://www.crunchbase.com/organization/brambles"/>
    <s v="https://www.twitter.com/brambleslimited"/>
    <m/>
    <s v="20281967-e267-9950-8140-628d82656d7b"/>
  </r>
  <r>
    <x v="86633"/>
    <s v="brammerbio.com"/>
    <s v="USA"/>
    <s v="MA"/>
    <s v="Boston"/>
    <s v="Lexington"/>
    <x v="0"/>
    <s v="Brammer Bio create a best-in-class cell and gene therapy contract development and manufacturing organization (CDMO)."/>
    <s v="biotechnology|pharmaceutical|therapeutics"/>
    <x v="44"/>
    <x v="2"/>
    <n v="0"/>
    <m/>
    <s v="2015-01-01"/>
    <m/>
    <m/>
    <m/>
    <s v="info@brammerbio.com"/>
    <s v="(386)418-8199"/>
    <s v="https://www.crunchbase.com/organization/brammer-bio"/>
    <m/>
    <m/>
    <s v="6ca76a79-6634-918a-d3ce-0ff716649f35"/>
  </r>
  <r>
    <x v="86634"/>
    <s v="branchbird.com"/>
    <s v="USA"/>
    <s v="IL"/>
    <s v="Chicago"/>
    <s v="Chicago"/>
    <x v="2"/>
    <s v="Branchbird is a BI services and solutions company."/>
    <s v="business intelligence|consulting|enterprise software"/>
    <x v="123"/>
    <x v="0"/>
    <n v="0"/>
    <m/>
    <s v="2012-09-01"/>
    <m/>
    <m/>
    <m/>
    <s v="info@branchbird.com"/>
    <s v="'877-413-3987"/>
    <s v="https://www.crunchbase.com/organization/branchbird"/>
    <s v="https://www.twitter.com/branchbird"/>
    <s v="http://www.facebook.com/branchbird"/>
    <s v="7a769c34-8370-8e17-4937-0bd32e85ee10"/>
  </r>
  <r>
    <x v="86635"/>
    <s v="brandaromatics.com"/>
    <s v="USA"/>
    <s v="NJ"/>
    <s v="Newark"/>
    <s v="Lakewood"/>
    <x v="2"/>
    <s v="The Brand name has been synonymous with the food industry for over 50 years. Developing innovative"/>
    <m/>
    <x v="5"/>
    <x v="0"/>
    <n v="0"/>
    <m/>
    <m/>
    <m/>
    <m/>
    <m/>
    <s v="flavors@brandaromatics.com"/>
    <s v="(800) 363-2080"/>
    <s v="https://www.crunchbase.com/organization/brand-aromatics"/>
    <m/>
    <m/>
    <s v="2efcf81b-5f99-ff0d-a9bf-cbd906828278"/>
  </r>
  <r>
    <x v="86636"/>
    <m/>
    <m/>
    <m/>
    <m/>
    <m/>
    <x v="2"/>
    <s v="in-text advertising network"/>
    <s v="advertising"/>
    <x v="296"/>
    <x v="2"/>
    <n v="0"/>
    <m/>
    <m/>
    <m/>
    <m/>
    <m/>
    <m/>
    <m/>
    <s v="https://www.crunchbase.com/organization/brandclick"/>
    <m/>
    <m/>
    <s v="dd0b07f9-3cac-98f8-5735-4868e4daa2d2"/>
  </r>
  <r>
    <x v="86637"/>
    <s v="brandcorp.co.za"/>
    <s v="ZAF"/>
    <m/>
    <s v="Johannesburg"/>
    <s v="Johannesburg"/>
    <x v="2"/>
    <s v="Brandcorp is a value added distributor of niche Industrial and Consumer products ."/>
    <s v="industrial"/>
    <x v="5"/>
    <x v="7"/>
    <n v="0"/>
    <m/>
    <s v="2007-01-01"/>
    <m/>
    <m/>
    <m/>
    <s v="info@brandcorp.co.za"/>
    <n v="27112478700"/>
    <s v="https://www.crunchbase.com/organization/brandcorp"/>
    <m/>
    <m/>
    <s v="bbdf05e3-f387-af3c-487b-2a86a4ffb681"/>
  </r>
  <r>
    <x v="86638"/>
    <s v="branded3.com"/>
    <s v="GBR"/>
    <m/>
    <s v="Leeds"/>
    <s v="Leeds"/>
    <x v="2"/>
    <s v="Branded3 is a search engine optimization company that helps local businesses."/>
    <s v="public relations|search engine|seo|social media|web design|web development"/>
    <x v="7169"/>
    <x v="0"/>
    <n v="0"/>
    <m/>
    <s v="2003-01-01"/>
    <m/>
    <m/>
    <m/>
    <s v="contact@branded3.com"/>
    <m/>
    <s v="https://www.crunchbase.com/organization/branded3"/>
    <s v="https://www.twitter.com/branded_3"/>
    <s v="https://www.facebook.com/branded3"/>
    <s v="278d9a33-75bc-016c-da5f-330ecba12226"/>
  </r>
  <r>
    <x v="86639"/>
    <s v="branderati.com"/>
    <s v="USA"/>
    <s v="NY"/>
    <s v="New York City"/>
    <s v="Manhattan"/>
    <x v="2"/>
    <s v="BRANDERATI’s mission is to help brands identify the most passionate “advocate influencers”"/>
    <s v="advertising|social media"/>
    <x v="711"/>
    <x v="0"/>
    <n v="0"/>
    <m/>
    <s v="2009-01-01"/>
    <m/>
    <m/>
    <m/>
    <m/>
    <s v="'212-363-1654"/>
    <s v="https://www.crunchbase.com/organization/branderati"/>
    <s v="https://www.twitter.com/branderati"/>
    <m/>
    <s v="69894a52-bafc-5921-45e1-f610bfa9a199"/>
  </r>
  <r>
    <x v="86640"/>
    <s v="brand-kitchen.com"/>
    <s v="USA"/>
    <s v="NJ"/>
    <s v="Newark"/>
    <s v="Morristown"/>
    <x v="0"/>
    <s v="Brand Kitchen is a full service creative marketing agency."/>
    <s v="advertising|marketing"/>
    <x v="296"/>
    <x v="1"/>
    <n v="0"/>
    <m/>
    <s v="2015-01-01"/>
    <m/>
    <m/>
    <m/>
    <m/>
    <s v="'+1 (973) 993-3133"/>
    <s v="https://www.crunchbase.com/organization/brand-kitchen"/>
    <s v="https://www.twitter.com/brand_kitchen"/>
    <s v="https://www.facebook.com/brandkitchenadv?fref=ts"/>
    <s v="d352dcf6-4f24-5597-0498-a97a937926de"/>
  </r>
  <r>
    <x v="86641"/>
    <s v="brandmaster.com"/>
    <s v="NOR"/>
    <m/>
    <s v="Oslo"/>
    <s v="Oslo"/>
    <x v="0"/>
    <s v="BrandMaster is an online marketing platform, designed to help you plan, collect, share, adapt, and distribute all your marketing online."/>
    <s v="software"/>
    <x v="10"/>
    <x v="0"/>
    <n v="0"/>
    <m/>
    <s v="1998-01-01"/>
    <m/>
    <m/>
    <m/>
    <s v="espen@brandmaster.com"/>
    <s v="(479)824-2525"/>
    <s v="https://www.crunchbase.com/organization/brandmaster"/>
    <s v="https://www.twitter.com/brandmaster_mrm"/>
    <s v="https://www.facebook.com/brandmaster.page/"/>
    <s v="fafe4c75-311f-43d1-b184-0218a42ff303"/>
  </r>
  <r>
    <x v="86642"/>
    <s v="brando.ie"/>
    <s v="IRL"/>
    <m/>
    <s v="Dublin"/>
    <s v="Dublin"/>
    <x v="2"/>
    <s v="Brando Advertising Agency is a provider of full-service advertising agency."/>
    <s v="advertising|marketing"/>
    <x v="296"/>
    <x v="0"/>
    <n v="0"/>
    <m/>
    <s v="2005-01-01"/>
    <m/>
    <m/>
    <m/>
    <m/>
    <m/>
    <s v="https://www.crunchbase.com/organization/brando-advertising-agency"/>
    <s v="https://www.twitter.com/brando_digital"/>
    <s v="https://www.facebook.com/brandoadvertising"/>
    <s v="95a8b73a-ab7a-4c74-9b79-f9eb1a76a60a"/>
  </r>
  <r>
    <x v="86643"/>
    <m/>
    <s v="USA"/>
    <s v="NH"/>
    <s v="Manchester, New Hampshire"/>
    <s v="Rochester"/>
    <x v="3"/>
    <s v="BrandPartners Group is a non-advertising brand building communication services company."/>
    <m/>
    <x v="5"/>
    <x v="2"/>
    <n v="0"/>
    <m/>
    <s v="1984-01-01"/>
    <m/>
    <m/>
    <s v="2010-05-07"/>
    <m/>
    <s v="1(603)335-1400"/>
    <s v="https://www.crunchbase.com/organization/brandpartners-group"/>
    <m/>
    <m/>
    <s v="37fcb96b-5f6b-123c-3e79-8f05885563f4"/>
  </r>
  <r>
    <x v="86644"/>
    <m/>
    <s v="IND"/>
    <m/>
    <s v="Delhi"/>
    <s v="Delhi"/>
    <x v="2"/>
    <s v="Brand Planet Consultants India Pvt. Ltd provides services such as market entry strategy consulting, product packaging design."/>
    <m/>
    <x v="5"/>
    <x v="2"/>
    <n v="0"/>
    <m/>
    <s v="2008-01-01"/>
    <m/>
    <m/>
    <m/>
    <m/>
    <m/>
    <s v="https://www.crunchbase.com/organization/brand-planet-consultants-india-pvt-ltd"/>
    <m/>
    <m/>
    <s v="b849bcbb-7d2c-3b3d-b69a-bb2bed1710c2"/>
  </r>
  <r>
    <x v="86645"/>
    <s v="brandport.co"/>
    <s v="USA"/>
    <s v="NC"/>
    <s v="Raleigh"/>
    <s v="Raleigh"/>
    <x v="2"/>
    <s v="BrandPort is an advertising media facilitating interaction between consumers creating information on trends and desires of the youth."/>
    <s v="advertising|digital media"/>
    <x v="414"/>
    <x v="2"/>
    <n v="0"/>
    <m/>
    <s v="2005-01-01"/>
    <m/>
    <m/>
    <m/>
    <s v="service@brandport.com"/>
    <m/>
    <s v="https://www.crunchbase.com/organization/brandport"/>
    <m/>
    <m/>
    <s v="40996581-d003-9ace-0a9e-552f9fac51a8"/>
  </r>
  <r>
    <x v="86646"/>
    <s v="brand-rapport.com"/>
    <s v="GBR"/>
    <m/>
    <s v="London"/>
    <s v="London"/>
    <x v="2"/>
    <s v="Sport, Arts &amp; Culture"/>
    <m/>
    <x v="5"/>
    <x v="6"/>
    <n v="0"/>
    <m/>
    <s v="1984-01-01"/>
    <m/>
    <m/>
    <m/>
    <s v="enquiries@brand-rapport.com"/>
    <s v="44 1483 202050"/>
    <s v="https://www.crunchbase.com/organization/brandrapport"/>
    <s v="https://www.twitter.com/brandrapport"/>
    <m/>
    <s v="300a41bb-9b70-5351-c91a-6727a7c74917"/>
  </r>
  <r>
    <x v="86647"/>
    <s v="brand-rex.com"/>
    <s v="GBR"/>
    <m/>
    <s v="GBR - Other"/>
    <s v="Glenrothes"/>
    <x v="2"/>
    <s v="Brand-Rex is a leading developer of cabling solutions for network infrastructure and industrial applications."/>
    <m/>
    <x v="5"/>
    <x v="7"/>
    <n v="0"/>
    <m/>
    <s v="1972-01-01"/>
    <m/>
    <m/>
    <m/>
    <s v="marketing@brand-rex.com"/>
    <n v="442071132143"/>
    <s v="https://www.crunchbase.com/organization/brand-rex"/>
    <s v="https://www.twitter.com/_brandrex"/>
    <s v="https://www.facebook.com/257728557589216"/>
    <s v="0e5d170d-db49-09c2-30c4-a296b0658b03"/>
  </r>
  <r>
    <x v="86648"/>
    <s v="brandsexclusive.com.au"/>
    <s v="AUS"/>
    <m/>
    <s v="Sydney"/>
    <s v="Darlinghurst"/>
    <x v="2"/>
    <s v="brandsExclusive is an online private shopping club offering fashion and lifestyle products in Australia."/>
    <s v="e-commerce"/>
    <x v="63"/>
    <x v="0"/>
    <n v="0"/>
    <m/>
    <s v="2008-12-18"/>
    <m/>
    <m/>
    <m/>
    <s v="info@brandsExclusive.com.au"/>
    <s v="61 2 9046 4400"/>
    <s v="https://www.crunchbase.com/organization/brandsexclusive"/>
    <s v="https://www.twitter.com/brandsexclusive"/>
    <s v="https://www.facebook.com/brandsexclusive"/>
    <s v="194e8123-fceb-9da4-cee4-26ef73b79262"/>
  </r>
  <r>
    <x v="86649"/>
    <s v="brandshop.com"/>
    <s v="USA"/>
    <s v="CT"/>
    <s v="Hartford"/>
    <s v="Shelton"/>
    <x v="0"/>
    <s v="BrandShop provides digital commerce solutions."/>
    <s v="internet"/>
    <x v="28"/>
    <x v="6"/>
    <n v="0"/>
    <m/>
    <s v="2014-01-01"/>
    <m/>
    <m/>
    <m/>
    <s v="sales@brandshop.com"/>
    <s v="(203)922-7600"/>
    <s v="https://www.crunchbase.com/organization/brandshop"/>
    <s v="https://www.twitter.com/brandshop"/>
    <s v="https://www.facebook.com/brandshopdigitalcommerce/"/>
    <s v="273cb2af-4ec1-3e97-a029-2d1f3fc4e607"/>
  </r>
  <r>
    <x v="86650"/>
    <s v="wearebrandsocial.com"/>
    <m/>
    <m/>
    <m/>
    <m/>
    <x v="2"/>
    <s v="We are Brand Social, a Dublin based digital marketing agency specialising in social, mobile and emerging digital channels."/>
    <s v="advertising"/>
    <x v="296"/>
    <x v="0"/>
    <n v="0"/>
    <m/>
    <s v="2009-01-01"/>
    <m/>
    <m/>
    <m/>
    <m/>
    <s v="353 1 443 3992"/>
    <s v="https://www.crunchbase.com/organization/brand-social"/>
    <m/>
    <m/>
    <s v="0b80cd34-5609-8b72-c544-00e5850070d6"/>
  </r>
  <r>
    <x v="86651"/>
    <s v="brandsoftheworld.com"/>
    <s v="USA"/>
    <s v="NY"/>
    <s v="New York City"/>
    <s v="New York"/>
    <x v="2"/>
    <s v="Brands of the World offers a comprehensive online library of brand logos in vector format that users can download for free."/>
    <s v="curated web"/>
    <x v="28"/>
    <x v="1"/>
    <n v="0"/>
    <m/>
    <m/>
    <m/>
    <m/>
    <m/>
    <s v="bdgraphics@webmediabrands.com"/>
    <m/>
    <s v="https://www.crunchbase.com/organization/brandsoftheworld"/>
    <s v="https://www.twitter.com/brandsotw"/>
    <s v="https://www.facebook.com/v2.3"/>
    <s v="77d6aff0-2931-bbf2-6134-666018805884"/>
  </r>
  <r>
    <x v="86652"/>
    <s v="brandspace.co.uk"/>
    <s v="GBR"/>
    <m/>
    <s v="London"/>
    <s v="London"/>
    <x v="2"/>
    <s v="promotional space management services"/>
    <s v="e-commerce"/>
    <x v="63"/>
    <x v="0"/>
    <n v="0"/>
    <m/>
    <s v="2001-01-01"/>
    <m/>
    <m/>
    <m/>
    <m/>
    <s v="44 20 7227 3700"/>
    <s v="https://www.crunchbase.com/organization/brandspace"/>
    <m/>
    <m/>
    <s v="d5b38157-b698-c1c2-a9e2-5f261ddcf4c6"/>
  </r>
  <r>
    <x v="86653"/>
    <s v="brandstack.com"/>
    <s v="USA"/>
    <s v="TX"/>
    <s v="San Antonio"/>
    <s v="San Antonio"/>
    <x v="2"/>
    <s v="Premium ready-made brand and logo marketplace."/>
    <s v="crowdsourcing"/>
    <x v="5"/>
    <x v="1"/>
    <n v="0"/>
    <m/>
    <s v="2008-04-04"/>
    <m/>
    <m/>
    <m/>
    <s v="info@brandstack.com"/>
    <s v="'210-200-8942"/>
    <s v="https://www.crunchbase.com/organization/brandstack"/>
    <s v="https://www.twitter.com/brandstack"/>
    <m/>
    <s v="f05fb15f-e81e-e955-0916-8f528fc607de"/>
  </r>
  <r>
    <x v="86654"/>
    <s v="brandywineinsure.com"/>
    <s v="USA"/>
    <s v="PA"/>
    <s v="PA - Other"/>
    <s v="Devon"/>
    <x v="2"/>
    <s v="Brandywine Insurance Advisors, a specialty insurance brokerage focusing on the construction industry."/>
    <s v="insurance"/>
    <x v="24"/>
    <x v="0"/>
    <n v="0"/>
    <m/>
    <m/>
    <m/>
    <m/>
    <m/>
    <s v="info@brandywineinsure.com"/>
    <s v="(800)605-9858"/>
    <s v="https://www.crunchbase.com/organization/brandywine-insurance-advisors"/>
    <m/>
    <m/>
    <s v="1d4aa9d8-615e-f8cf-43ee-7b4f78890af9"/>
  </r>
  <r>
    <x v="86655"/>
    <s v="brandywinerealty.com"/>
    <s v="USA"/>
    <s v="PA"/>
    <s v="Philadelphia"/>
    <s v="Radnor"/>
    <x v="1"/>
    <s v="Brandywine Realty Trust is a self-administered and self-managed REIT"/>
    <s v="construction|property management|real estate|search engine"/>
    <x v="441"/>
    <x v="5"/>
    <n v="0"/>
    <m/>
    <s v="1985-01-01"/>
    <m/>
    <m/>
    <m/>
    <s v="ryan.mcmanus@bdnreit.com"/>
    <n v="6103255622"/>
    <s v="https://www.crunchbase.com/organization/brandywine-realty-trust"/>
    <s v="https://www.twitter.com/bdnrealtytrust"/>
    <s v="http://www.facebook.com/brandywinerealtytrust"/>
    <s v="249a37dc-bcf7-084b-9640-8f74efaa27b4"/>
  </r>
  <r>
    <x v="86656"/>
    <s v="branfordcastle.com"/>
    <s v="USA"/>
    <s v="NY"/>
    <s v="New York City"/>
    <s v="New York"/>
    <x v="0"/>
    <s v="Branford Castle was founded in 1987"/>
    <m/>
    <x v="5"/>
    <x v="2"/>
    <n v="0"/>
    <m/>
    <s v="1987-01-01"/>
    <m/>
    <m/>
    <m/>
    <m/>
    <m/>
    <s v="https://www.crunchbase.com/organization/branford-castle-private-equity"/>
    <m/>
    <m/>
    <s v="b1ab0e64-8bc7-774c-21c3-976e70982103"/>
  </r>
  <r>
    <x v="86657"/>
    <s v="branovate.com"/>
    <s v="ISR"/>
    <m/>
    <s v="Tel Aviv"/>
    <s v="Petah Tiqva"/>
    <x v="0"/>
    <s v="Branovate offers brand awareness and performance solutions for premium advertisers and retailers."/>
    <s v="advertising|brand marketing|digital media|video streaming"/>
    <x v="4186"/>
    <x v="0"/>
    <n v="0"/>
    <m/>
    <s v="2012-03-01"/>
    <m/>
    <m/>
    <m/>
    <s v="marketing@branovate.com"/>
    <s v="'+972-72-2500390"/>
    <s v="https://www.crunchbase.com/organization/branovate-ltd"/>
    <s v="https://www.twitter.com/branovate"/>
    <s v="http://www.facebook.com/pages/branovate-ltd/345081225549715"/>
    <s v="fd70313e-486e-7431-e313-42ac5f032eef"/>
  </r>
  <r>
    <x v="86658"/>
    <m/>
    <s v="USA"/>
    <s v="AR"/>
    <s v="Fayetteville"/>
    <s v="Bentonville"/>
    <x v="1"/>
    <s v="Brass Eagle believes that it is a worldwide leader in the design, manufacture, marketing, and distribution of paintball products."/>
    <s v="manufacturing"/>
    <x v="41"/>
    <x v="2"/>
    <n v="0"/>
    <m/>
    <m/>
    <m/>
    <m/>
    <m/>
    <m/>
    <m/>
    <s v="https://www.crunchbase.com/organization/brass-eagle"/>
    <m/>
    <m/>
    <s v="c9b88a3c-4e97-f4b0-dc12-8ce22b62775e"/>
  </r>
  <r>
    <x v="86659"/>
    <s v="bsidesigns.com"/>
    <s v="USA"/>
    <s v="CO"/>
    <s v="Denver"/>
    <s v="Denver"/>
    <x v="2"/>
    <s v="A Denver-based maker of food guards, cold pans and other products for the institutional food services sector"/>
    <m/>
    <x v="5"/>
    <x v="8"/>
    <n v="0"/>
    <m/>
    <m/>
    <m/>
    <m/>
    <m/>
    <s v="marketing@bsidesigns.com"/>
    <n v="13033318444"/>
    <s v="https://www.crunchbase.com/organization/brass-smith-innovations"/>
    <m/>
    <s v="https://www.facebook.com/bsidesigns"/>
    <s v="7db61415-6df5-a4f2-ac77-06cc6702e915"/>
  </r>
  <r>
    <x v="86660"/>
    <s v="braunconsultinc.com"/>
    <s v="CAN"/>
    <s v="BC"/>
    <s v="Surrey"/>
    <s v="Surrey"/>
    <x v="1"/>
    <s v="Braun Consulting delivers Internet professional services to their clients by combining strategy, business and customer information."/>
    <s v="consulting"/>
    <x v="5"/>
    <x v="2"/>
    <n v="0"/>
    <m/>
    <m/>
    <m/>
    <m/>
    <m/>
    <m/>
    <m/>
    <s v="https://www.crunchbase.com/organization/braun-consulting"/>
    <s v="https://www.twitter.com/brauncas"/>
    <m/>
    <s v="aa4b9fe2-df9f-9ddb-1111-a4884565009c"/>
  </r>
  <r>
    <x v="86661"/>
    <s v="bravamagazine.com"/>
    <s v="USA"/>
    <s v="WI"/>
    <s v="WI - Other"/>
    <s v="Verona"/>
    <x v="2"/>
    <s v="Brava Enterprises is a publisher of Brava magazine."/>
    <s v="publishing"/>
    <x v="233"/>
    <x v="1"/>
    <n v="0"/>
    <m/>
    <s v="2009-01-01"/>
    <m/>
    <m/>
    <m/>
    <m/>
    <s v="'+1 (608) 848-6700"/>
    <s v="https://www.crunchbase.com/organization/brava-enterprises"/>
    <s v="https://www.twitter.com/bravamagazine"/>
    <s v="https://www.facebook.com/bravamagazine"/>
    <s v="4a052cba-ec49-7879-759d-bade73dcce04"/>
  </r>
  <r>
    <x v="86662"/>
    <s v="rightster.com"/>
    <s v="GBR"/>
    <m/>
    <s v="London"/>
    <s v="London"/>
    <x v="1"/>
    <s v="Rightster, the cloud-based video distribution and monetisation network."/>
    <s v="content creators|content delivery network|content discovery|content syndication|digital media|video|video on demand|video streaming"/>
    <x v="21"/>
    <x v="3"/>
    <n v="0"/>
    <m/>
    <s v="2011-05-01"/>
    <m/>
    <m/>
    <m/>
    <s v="sales@rightster.com"/>
    <m/>
    <s v="https://www.crunchbase.com/organization/rightster"/>
    <s v="https://www.twitter.com/rightster"/>
    <s v="http://www.facebook.com/pages/rightster/117515691642512"/>
    <s v="076ac3aa-ab73-999f-58af-be22d69635a4"/>
  </r>
  <r>
    <x v="86663"/>
    <s v="braven.com"/>
    <s v="USA"/>
    <s v="CA"/>
    <s v="Anaheim"/>
    <s v="Irvine"/>
    <x v="2"/>
    <s v="The World's Most Talented Speakers"/>
    <s v="apps|audio|consumer electronics"/>
    <x v="6560"/>
    <x v="0"/>
    <n v="0"/>
    <m/>
    <s v="2011-02-21"/>
    <m/>
    <m/>
    <m/>
    <m/>
    <s v="'801-851-5070"/>
    <s v="https://www.crunchbase.com/organization/braven"/>
    <s v="https://www.twitter.com/bravenproducts"/>
    <s v="http://www.facebook.com/bravenproducts"/>
    <s v="d6dceb48-3be3-67f4-a32c-665417d895e9"/>
  </r>
  <r>
    <x v="86664"/>
    <s v="bravepoint.com"/>
    <s v="USA"/>
    <s v="GA"/>
    <s v="Atlanta"/>
    <s v="Norcross"/>
    <x v="2"/>
    <s v="BravePoint was one of the first IT companies to recognize the demand for skilled technical consultants in Progress technologies."/>
    <s v="consulting|software"/>
    <x v="10"/>
    <x v="3"/>
    <n v="0"/>
    <m/>
    <s v="1987-01-01"/>
    <m/>
    <m/>
    <m/>
    <m/>
    <s v="(770) 449-9696"/>
    <s v="https://www.crunchbase.com/organization/bravepoint"/>
    <s v="https://www.twitter.com/bravepointinc"/>
    <s v="http://www.facebook.com/bravepoint"/>
    <s v="5d8a45c2-53e1-0843-1078-fd2e38d6a29c"/>
  </r>
  <r>
    <x v="86665"/>
    <s v="bbrg.com"/>
    <s v="USA"/>
    <s v="OH"/>
    <s v="Columbus, Ohio"/>
    <s v="Columbus"/>
    <x v="1"/>
    <s v="BRIO Restaurant Group strive to be the Best Italian Restaurant company in America"/>
    <s v="restaurants"/>
    <x v="7"/>
    <x v="9"/>
    <n v="0"/>
    <m/>
    <s v="1992-01-01"/>
    <m/>
    <m/>
    <m/>
    <m/>
    <s v="'614-326-7944"/>
    <s v="https://www.crunchbase.com/organization/bravo-brio-restaurant-group"/>
    <m/>
    <s v="http://www.facebook.com/bravobrio"/>
    <s v="c5d0e076-3d9c-7298-1756-73ce72f62b9e"/>
  </r>
  <r>
    <x v="86666"/>
    <s v="bravoflyrumbogroup.com"/>
    <s v="CHE"/>
    <m/>
    <s v="Chiasso"/>
    <s v="Chiasso"/>
    <x v="0"/>
    <s v="Bravofly Rumbo Group is a Swiss-based Online Travel Agency (OTA), localized in over 35 countries worldwide and websites in 14 languages."/>
    <s v="leisure|tourism|travel"/>
    <x v="351"/>
    <x v="7"/>
    <n v="0"/>
    <m/>
    <s v="2006-01-01"/>
    <m/>
    <m/>
    <m/>
    <m/>
    <m/>
    <s v="https://www.crunchbase.com/organization/bravofly-rumbo-group"/>
    <m/>
    <m/>
    <s v="db19a9b8-f5e5-7bec-9b0e-2864b2fe7462"/>
  </r>
  <r>
    <x v="86667"/>
    <s v="bravohealth.com"/>
    <s v="USA"/>
    <s v="MD"/>
    <s v="Baltimore"/>
    <s v="Baltimore"/>
    <x v="2"/>
    <s v="Bravo Health provides managed care services."/>
    <s v="biotechnology"/>
    <x v="36"/>
    <x v="7"/>
    <n v="0"/>
    <m/>
    <s v="1996-01-01"/>
    <m/>
    <m/>
    <m/>
    <m/>
    <s v="'800-235-9188"/>
    <s v="https://www.crunchbase.com/organization/bravo-health"/>
    <m/>
    <s v="https://www.facebook.com/cignahealthspring"/>
    <s v="eaea39b5-0589-3a80-f29d-6f446596d7dd"/>
  </r>
  <r>
    <x v="86668"/>
    <s v="bossinc.ca"/>
    <s v="CAN"/>
    <s v="AB"/>
    <s v="AB - Other"/>
    <s v="Grande Prairie"/>
    <x v="2"/>
    <s v="Bravo Oilfield Safety Services Inc. (B.O.S.S.) is committed to being an industry leader by consistently providing the highest level of"/>
    <m/>
    <x v="5"/>
    <x v="2"/>
    <n v="0"/>
    <m/>
    <m/>
    <m/>
    <m/>
    <m/>
    <m/>
    <s v="'780-513-3779"/>
    <s v="https://www.crunchbase.com/organization/bravo-oilfield-safety-services"/>
    <m/>
    <m/>
    <s v="aed5440b-f787-ee5b-7136-3c7a5fd465f2"/>
  </r>
  <r>
    <x v="86669"/>
    <s v="bravopawnsystems.com"/>
    <s v="USA"/>
    <s v="NV"/>
    <s v="Las Vegas"/>
    <s v="Las Vegas"/>
    <x v="0"/>
    <s v="Bravo’s platform provides all the technologies you need to run your business and take care of your customers in one easy place."/>
    <s v="computer|software"/>
    <x v="148"/>
    <x v="2"/>
    <n v="0"/>
    <m/>
    <s v="2010-01-01"/>
    <m/>
    <m/>
    <m/>
    <m/>
    <m/>
    <s v="https://www.crunchbase.com/organization/bravo-pawn-systems"/>
    <s v="https://www.twitter.com/bravorevolution"/>
    <s v="https://www.facebook.com/bravostoresystems"/>
    <s v="89d79924-022f-001e-6f67-84f491051f0f"/>
  </r>
  <r>
    <x v="86670"/>
    <s v="bravosportscorp.com"/>
    <s v="USA"/>
    <s v="CA"/>
    <s v="Los Angeles"/>
    <s v="Santa Fe Springs"/>
    <x v="0"/>
    <s v="A company that creates sporting goods"/>
    <s v="sports"/>
    <x v="153"/>
    <x v="6"/>
    <n v="0"/>
    <m/>
    <s v="1965-01-01"/>
    <m/>
    <m/>
    <m/>
    <m/>
    <s v="'562-484-5100"/>
    <s v="https://www.crunchbase.com/organization/bravo-sports-corporation"/>
    <s v="https://www.twitter.com/bravosports"/>
    <m/>
    <s v="3d1afb7e-1e54-51c9-475c-99aed163c6a7"/>
  </r>
  <r>
    <x v="86671"/>
    <m/>
    <s v="SAU"/>
    <m/>
    <s v="Riyadh"/>
    <s v="Riyadh"/>
    <x v="2"/>
    <s v="Telecommunications Company"/>
    <s v="telecommunications"/>
    <x v="338"/>
    <x v="2"/>
    <n v="0"/>
    <m/>
    <s v="2005-01-01"/>
    <m/>
    <m/>
    <m/>
    <m/>
    <m/>
    <s v="https://www.crunchbase.com/organization/bravo-telecom"/>
    <m/>
    <m/>
    <s v="48ce38f1-c551-5973-4ec9-e47c13c1f2cf"/>
  </r>
  <r>
    <x v="86672"/>
    <s v="bravurasolutions.com"/>
    <s v="GBR"/>
    <m/>
    <s v="Edinburgh"/>
    <s v="Edinburgh"/>
    <x v="0"/>
    <s v="Bravura Solutions is a leading global supplier of superannuation / pension, life insurance, investment, private wealth and portfolio"/>
    <m/>
    <x v="5"/>
    <x v="7"/>
    <n v="0"/>
    <m/>
    <s v="2004-01-01"/>
    <m/>
    <m/>
    <m/>
    <m/>
    <s v="61 2 9018 7811"/>
    <s v="https://www.crunchbase.com/organization/bravura-solutions"/>
    <s v="https://www.twitter.com/bravurafintech"/>
    <m/>
    <s v="13baf36b-1af5-2e8a-fd54-19ef7e392e3b"/>
  </r>
  <r>
    <x v="86673"/>
    <s v="gpabr.com"/>
    <s v="BRA"/>
    <m/>
    <s v="Sao Paulo"/>
    <s v="São Paulo"/>
    <x v="1"/>
    <s v="The GPA cares about the environment and seeks to balance economic, social and environmental issues"/>
    <m/>
    <x v="5"/>
    <x v="4"/>
    <n v="0"/>
    <m/>
    <s v="1948-01-01"/>
    <m/>
    <m/>
    <m/>
    <m/>
    <s v="'+55 11 3886-0533"/>
    <s v="https://www.crunchbase.com/organization/brazilian-distribution-compan"/>
    <s v="https://www.twitter.com/imprensagpa"/>
    <m/>
    <s v="a309afd3-8487-f7bf-58dd-9a3ac4669f2a"/>
  </r>
  <r>
    <x v="86674"/>
    <m/>
    <s v="USA"/>
    <s v="TX"/>
    <s v="Houston"/>
    <s v="Brazoria"/>
    <x v="0"/>
    <s v="The company's line of business includes the pipeline transportation of crude petroleum."/>
    <s v="transportation"/>
    <x v="114"/>
    <x v="2"/>
    <n v="0"/>
    <m/>
    <m/>
    <m/>
    <m/>
    <m/>
    <m/>
    <m/>
    <s v="https://www.crunchbase.com/organization/brazoria-interconnector-gas-pipeline"/>
    <m/>
    <m/>
    <s v="3179785a-f980-e284-64ef-c525cf1eb83d"/>
  </r>
  <r>
    <x v="86675"/>
    <s v="brazosinv.com"/>
    <s v="USA"/>
    <s v="TX"/>
    <s v="Dallas"/>
    <s v="Dallas"/>
    <x v="0"/>
    <s v="Brazos Private Equity Partners is a Dallas-based private equity investment firm."/>
    <s v="banking|consulting|finance"/>
    <x v="39"/>
    <x v="2"/>
    <n v="0"/>
    <m/>
    <m/>
    <m/>
    <m/>
    <m/>
    <m/>
    <m/>
    <s v="https://www.crunchbase.com/organization/brazos-private-equity-partners"/>
    <m/>
    <m/>
    <s v="22bd3119-8e7c-a5b7-fe00-e60549967b2c"/>
  </r>
  <r>
    <x v="86676"/>
    <s v="brb-international.com"/>
    <s v="NLD"/>
    <m/>
    <s v="NLD - Other"/>
    <s v="Ittervoort"/>
    <x v="2"/>
    <s v="BRB International is a global producer of silicones, lube oil additives and chemicals."/>
    <s v="chemical"/>
    <x v="485"/>
    <x v="3"/>
    <n v="0"/>
    <m/>
    <s v="1981-01-01"/>
    <m/>
    <m/>
    <m/>
    <m/>
    <s v="31 47 556 0300"/>
    <s v="https://www.crunchbase.com/organization/brb-international"/>
    <m/>
    <m/>
    <s v="f88f197f-b2e1-a05f-a999-98136ad3479c"/>
  </r>
  <r>
    <x v="86677"/>
    <s v="breadcrumb.com"/>
    <s v="USA"/>
    <s v="NY"/>
    <s v="New York City"/>
    <s v="New York"/>
    <x v="2"/>
    <s v="Breadcrumb is an iPad point-of-sale app for restaurants, cafes, salons, spas, retail shops, studios and other local businesses."/>
    <s v="mobile|point of sale"/>
    <x v="440"/>
    <x v="3"/>
    <n v="0"/>
    <m/>
    <s v="2011-01-01"/>
    <m/>
    <m/>
    <m/>
    <s v="info@breadcrumbpos.com"/>
    <m/>
    <s v="https://www.crunchbase.com/organization/breadcrumb"/>
    <s v="https://www.twitter.com/breadcrumb"/>
    <s v="https://www.facebook.com/breadcrumbpos"/>
    <s v="60341089-45f1-66bd-43fc-8178b52c57a0"/>
  </r>
  <r>
    <x v="86678"/>
    <s v="breakawayresources.com.au"/>
    <s v="AUS"/>
    <m/>
    <s v="Perth"/>
    <s v="Subiaco"/>
    <x v="0"/>
    <s v="Breakaway Resources Limited focuses on the discovery, exploration, and development of mineral deposits in Australia."/>
    <s v="manufacturing"/>
    <x v="41"/>
    <x v="0"/>
    <n v="0"/>
    <m/>
    <m/>
    <m/>
    <m/>
    <m/>
    <s v="admin@breakawayresources.com.au"/>
    <s v="61 8 9278 6444"/>
    <s v="https://www.crunchbase.com/organization/breakaway-resources"/>
    <m/>
    <m/>
    <s v="fa2e5b51-33ba-affa-7c4c-09487d174ee3"/>
  </r>
  <r>
    <x v="86679"/>
    <m/>
    <s v="USA"/>
    <s v="MA"/>
    <s v="Boston"/>
    <s v="Boston"/>
    <x v="1"/>
    <s v="Breakaway Solutions is a full service provider of e-business solutions."/>
    <s v="enterprise software|internet"/>
    <x v="146"/>
    <x v="2"/>
    <n v="0"/>
    <m/>
    <m/>
    <m/>
    <m/>
    <m/>
    <m/>
    <m/>
    <s v="https://www.crunchbase.com/organization/breakaway-solutions-inc"/>
    <m/>
    <m/>
    <s v="4678d5b2-ed25-641d-16da-7b191332030b"/>
  </r>
  <r>
    <x v="86680"/>
    <s v="breakingviews.com"/>
    <s v="GBR"/>
    <m/>
    <s v="London"/>
    <s v="London"/>
    <x v="2"/>
    <s v="Reuters Breakingviews delivers agenda-setting financial insight."/>
    <s v="public relations"/>
    <x v="208"/>
    <x v="0"/>
    <n v="0"/>
    <m/>
    <s v="1999-01-01"/>
    <m/>
    <m/>
    <m/>
    <m/>
    <s v="44 20 7250 1122"/>
    <s v="https://www.crunchbase.com/organization/breakingviews"/>
    <s v="https://www.twitter.com/breakingviews"/>
    <m/>
    <s v="1ff8a519-fe8c-f4f6-bac9-ddc7dea49277"/>
  </r>
  <r>
    <x v="86681"/>
    <s v="breas.com"/>
    <s v="SWE"/>
    <m/>
    <s v="SWE - Other"/>
    <s v="Mölnlycke"/>
    <x v="0"/>
    <s v="Breas Medical AB, a member of the GE Healthcare group, was founded in Gothenburg, Sweden in 1991 and has continued to expand during two"/>
    <s v="health care"/>
    <x v="3"/>
    <x v="6"/>
    <n v="0"/>
    <m/>
    <s v="1991-01-01"/>
    <m/>
    <m/>
    <m/>
    <s v="breasswe@ge.com"/>
    <s v="46 31 86 88 00"/>
    <s v="https://www.crunchbase.com/organization/breas-medical"/>
    <s v="https://www.twitter.com/www"/>
    <m/>
    <s v="a3c2782c-7893-1430-8c72-8b79a70229d6"/>
  </r>
  <r>
    <x v="86682"/>
    <s v="breastfeeding.com"/>
    <m/>
    <m/>
    <m/>
    <m/>
    <x v="2"/>
    <s v="Breastfeeding advice"/>
    <s v="curated web"/>
    <x v="28"/>
    <x v="2"/>
    <n v="0"/>
    <m/>
    <s v="1998-01-01"/>
    <m/>
    <m/>
    <m/>
    <s v="editorial@thebump.com"/>
    <s v="'720-480-9775"/>
    <s v="https://www.crunchbase.com/organization/breastfeeding-com"/>
    <s v="https://www.twitter.com/thebump"/>
    <s v="https://www.facebook.com/thebump"/>
    <s v="f1b4e6c5-436a-aefa-5ad3-eb7ac84c3791"/>
  </r>
  <r>
    <x v="86683"/>
    <s v="breaz.io"/>
    <s v="FRA"/>
    <m/>
    <s v="Paris"/>
    <s v="Paris"/>
    <x v="2"/>
    <s v="breaz is a marketplace that connects the best talent to the best companies in the tech industry."/>
    <s v="internet|recruiting"/>
    <x v="356"/>
    <x v="1"/>
    <n v="0"/>
    <m/>
    <s v="2014-05-01"/>
    <m/>
    <m/>
    <m/>
    <s v="talent@breaz.io"/>
    <m/>
    <s v="https://www.crunchbase.com/organization/breaz"/>
    <s v="https://www.twitter.com/breazio"/>
    <s v="http://www.facebook.com/breazio"/>
    <s v="8e08bd06-c7d8-8ea7-929c-b6376c302649"/>
  </r>
  <r>
    <x v="86684"/>
    <s v="breckbrew.com"/>
    <s v="USA"/>
    <s v="CO"/>
    <s v="Denver"/>
    <s v="Denver"/>
    <x v="0"/>
    <s v="Breckenridge Brewery, a craft brewery in Oregon"/>
    <m/>
    <x v="5"/>
    <x v="7"/>
    <n v="0"/>
    <m/>
    <s v="1990-01-01"/>
    <m/>
    <m/>
    <m/>
    <m/>
    <s v="'303-623-2739"/>
    <s v="https://www.crunchbase.com/organization/breckenridge-brewery"/>
    <s v="https://www.twitter.com/breckbrew"/>
    <s v="https://www.facebook.com/breckenridgebrewery"/>
    <s v="d999ed8b-444b-116a-49bf-fb23633d46b7"/>
  </r>
  <r>
    <x v="86685"/>
    <s v="bredbandsbolaget.se"/>
    <s v="SWE"/>
    <m/>
    <s v="Stockholm"/>
    <s v="Stockholm"/>
    <x v="2"/>
    <s v="Bredbandsbolaget offers high-speed broadband internet access, telephony, digital television and other services."/>
    <s v="internet|telecommunications"/>
    <x v="516"/>
    <x v="7"/>
    <n v="0"/>
    <m/>
    <s v="1998-01-01"/>
    <m/>
    <m/>
    <m/>
    <m/>
    <s v="'+46 77 077 70 00"/>
    <s v="https://www.crunchbase.com/organization/bredbandsbolaget"/>
    <m/>
    <s v="http://www.facebook.com/bredbandsbolaget"/>
    <s v="e5d4ae6a-d029-9aa5-ef16-2a0a42544d42"/>
  </r>
  <r>
    <x v="86686"/>
    <s v="breecehill.com"/>
    <s v="USA"/>
    <s v="CO"/>
    <s v="Denver"/>
    <s v="Boulder"/>
    <x v="2"/>
    <s v="An innovator in the design and delivery of complete Data Management solutions"/>
    <m/>
    <x v="5"/>
    <x v="2"/>
    <n v="0"/>
    <m/>
    <m/>
    <m/>
    <m/>
    <m/>
    <m/>
    <m/>
    <s v="https://www.crunchbase.com/organization/breece-hill"/>
    <m/>
    <m/>
    <s v="275b6283-de9c-39fc-8f25-bba204180205"/>
  </r>
  <r>
    <x v="86687"/>
    <s v="mybreedlove.com"/>
    <s v="USA"/>
    <s v="TX"/>
    <s v="Austin"/>
    <s v="Austin"/>
    <x v="2"/>
    <s v="Breedlove &amp; Associates is a comprehensive household payroll, tax and compliance service helping families manage tax, legal and HR aspects."/>
    <s v="consulting"/>
    <x v="5"/>
    <x v="6"/>
    <n v="0"/>
    <m/>
    <s v="1992-01-01"/>
    <m/>
    <m/>
    <m/>
    <s v="info@mybreedlove.com"/>
    <s v="'512-327-7370"/>
    <s v="https://www.crunchbase.com/organization/breedlove-associates"/>
    <s v="https://www.twitter.com/myhomepay"/>
    <s v="https://www.facebook.com/myhomepay"/>
    <s v="e96e3c7d-499a-f14f-1622-95530b2a534f"/>
  </r>
  <r>
    <x v="86688"/>
    <s v="breensmith.com"/>
    <s v="USA"/>
    <s v="GA"/>
    <s v="Atlanta"/>
    <s v="Atlanta"/>
    <x v="0"/>
    <s v="BreenSmith is the premier advertising agency in Atlanta and the US."/>
    <s v="advertising|marketing"/>
    <x v="296"/>
    <x v="0"/>
    <n v="0"/>
    <m/>
    <s v="2001-01-01"/>
    <m/>
    <m/>
    <m/>
    <m/>
    <s v="(404)352-9507"/>
    <s v="https://www.crunchbase.com/organization/breensmith-advertising"/>
    <s v="https://www.twitter.com/breensmith"/>
    <s v="https://www.facebook.com/breensmithads"/>
    <s v="ec53d85b-a0f0-9748-b093-6ac8b26d7fd7"/>
  </r>
  <r>
    <x v="86689"/>
    <s v="breezway.com.au"/>
    <s v="AUS"/>
    <m/>
    <s v="AUS - Other"/>
    <s v="Coorparoo"/>
    <x v="2"/>
    <s v="Breezway is the manufacturer of high performance, energy rated, Altair Louvre Windows."/>
    <m/>
    <x v="5"/>
    <x v="3"/>
    <n v="0"/>
    <m/>
    <s v="1947-01-01"/>
    <m/>
    <m/>
    <m/>
    <s v="designassist@breezway.com.au"/>
    <s v="'+61 1800 777 758"/>
    <s v="https://www.crunchbase.com/organization/breezway"/>
    <s v="https://www.twitter.com/breezway"/>
    <s v="https://www.facebook.com/breezwaylouvrewindows"/>
    <s v="879b8714-8fff-3501-ae18-44fb63ee4ec5"/>
  </r>
  <r>
    <x v="86690"/>
    <s v="freshstream.com"/>
    <s v="GBR"/>
    <m/>
    <s v="London"/>
    <s v="London"/>
    <x v="0"/>
    <s v="Bregal Freshstream is a private equity firm specializing in mid-market and buyout investments."/>
    <s v="financial services"/>
    <x v="24"/>
    <x v="2"/>
    <n v="0"/>
    <m/>
    <s v="2015-01-01"/>
    <m/>
    <m/>
    <m/>
    <m/>
    <m/>
    <s v="https://www.crunchbase.com/organization/bregal-freshstream"/>
    <m/>
    <m/>
    <s v="d959aceb-d73a-ac8e-9a6c-736c8bd9bd6a"/>
  </r>
  <r>
    <x v="86691"/>
    <s v="bregalpartners.com"/>
    <s v="USA"/>
    <s v="NY"/>
    <s v="New York City"/>
    <s v="New York"/>
    <x v="0"/>
    <s v="Venture Capital &amp; Private Equity"/>
    <m/>
    <x v="5"/>
    <x v="2"/>
    <n v="0"/>
    <m/>
    <s v="2012-01-01"/>
    <m/>
    <m/>
    <m/>
    <m/>
    <m/>
    <s v="https://www.crunchbase.com/organization/bregal-partners"/>
    <m/>
    <m/>
    <s v="2f3210df-72fe-17a3-5e3e-e5545c7dd1bb"/>
  </r>
  <r>
    <x v="86692"/>
    <s v="sagemount.com"/>
    <s v="USA"/>
    <s v="NY"/>
    <s v="New York City"/>
    <s v="New York"/>
    <x v="0"/>
    <s v="Bregal Sagemount, a New York-based private capital firm, provides capital and strategic assistance to a variety of high-growth transactions."/>
    <s v="venture capital"/>
    <x v="39"/>
    <x v="2"/>
    <n v="0"/>
    <m/>
    <s v="2012-05-15"/>
    <m/>
    <m/>
    <m/>
    <m/>
    <m/>
    <s v="https://www.crunchbase.com/organization/bregal-sagemount"/>
    <s v="https://www.twitter.com/bregalsagemount"/>
    <s v="https://www.facebook.com/bregalsagemount/"/>
    <s v="c2ec9696-d424-c0e5-a2f7-c2c49639a9e1"/>
  </r>
  <r>
    <x v="86693"/>
    <s v="breguet.ch"/>
    <s v="CHE"/>
    <m/>
    <s v="CHE - Other"/>
    <s v="L'abbaye"/>
    <x v="2"/>
    <s v="Swiss manufacturer of luxury watches"/>
    <s v="manufacturing"/>
    <x v="41"/>
    <x v="7"/>
    <n v="0"/>
    <m/>
    <s v="1775-01-01"/>
    <m/>
    <m/>
    <m/>
    <m/>
    <m/>
    <s v="https://www.crunchbase.com/organization/breguet"/>
    <s v="https://www.twitter.com/montresbreguet"/>
    <s v="http://www.facebook.com/montresbreguet"/>
    <s v="65882f30-f505-b9f7-8f86-5a0f4c543e05"/>
  </r>
  <r>
    <x v="86694"/>
    <s v="shop.b-s.de"/>
    <s v="DEU"/>
    <m/>
    <s v="DEU - Other"/>
    <s v="Karben"/>
    <x v="2"/>
    <s v="B &amp; S is at home in the world of optics."/>
    <m/>
    <x v="5"/>
    <x v="2"/>
    <n v="0"/>
    <m/>
    <m/>
    <m/>
    <m/>
    <m/>
    <s v="info@b-s.de"/>
    <s v="'+49 6039 9930"/>
    <s v="https://www.crunchbase.com/organization/breitfeld-schliekert"/>
    <s v="https://www.twitter.com/b_und_s"/>
    <s v="https://www.facebook.com/breitfeld.schliekert.gmbh"/>
    <s v="6dbbb2f9-b3ea-8b3a-bc92-b9dd3e91bb02"/>
  </r>
  <r>
    <x v="86695"/>
    <s v="brembo.com"/>
    <s v="ITA"/>
    <m/>
    <s v="ITA - Other"/>
    <s v="Stezzano"/>
    <x v="0"/>
    <s v="An Italian maker of automotive brakes"/>
    <m/>
    <x v="5"/>
    <x v="4"/>
    <n v="0"/>
    <m/>
    <s v="1961-01-01"/>
    <m/>
    <m/>
    <m/>
    <m/>
    <s v="'+39 31122014"/>
    <s v="https://www.crunchbase.com/organization/brembo"/>
    <s v="https://www.twitter.com/brembobrakes"/>
    <s v="https://www.facebook.com/brembo"/>
    <s v="fff5d654-4836-af0c-372a-208c3a59379e"/>
  </r>
  <r>
    <x v="86696"/>
    <s v="bremenbank.com"/>
    <s v="USA"/>
    <s v="MO"/>
    <s v="St. Louis"/>
    <s v="Hazelwood"/>
    <x v="2"/>
    <s v="Bremen Bank is a Banking company located in St. Louis, Missouri, United States."/>
    <s v="banking"/>
    <x v="39"/>
    <x v="0"/>
    <n v="0"/>
    <m/>
    <s v="1868-01-01"/>
    <m/>
    <m/>
    <m/>
    <s v="bc@bremenbank.com"/>
    <s v="(314)446-3110"/>
    <s v="https://www.crunchbase.com/organization/bremen-bank"/>
    <m/>
    <m/>
    <s v="4e3875d4-0f89-6eb7-8ff9-6f510fdc82de"/>
  </r>
  <r>
    <x v="86697"/>
    <s v="brenntag.com"/>
    <s v="DEU"/>
    <m/>
    <s v="DEU - Other"/>
    <s v="Mülheim"/>
    <x v="0"/>
    <s v="Brenntag, the global market leader in chemical distribution, covers with its extensive product and service portfolio all major markets."/>
    <s v="chemical|logistics|manufacturing"/>
    <x v="533"/>
    <x v="4"/>
    <n v="0"/>
    <m/>
    <s v="1874-01-01"/>
    <m/>
    <m/>
    <m/>
    <m/>
    <s v="(492) 087-8280"/>
    <s v="https://www.crunchbase.com/organization/brenntag-ag"/>
    <m/>
    <m/>
    <s v="3485d4ee-2f51-6bd5-f0f3-086def4157f3"/>
  </r>
  <r>
    <x v="86698"/>
    <s v="brentwood.com"/>
    <s v="USA"/>
    <s v="CA"/>
    <s v="Los Angeles"/>
    <s v="Los Angeles"/>
    <x v="0"/>
    <s v="Brentwood Associates is a leading consumer-focused private equity investment firm based in Los Angeles."/>
    <m/>
    <x v="5"/>
    <x v="2"/>
    <n v="0"/>
    <m/>
    <s v="1972-01-01"/>
    <m/>
    <m/>
    <m/>
    <m/>
    <m/>
    <s v="https://www.crunchbase.com/organization/brentwood-associates"/>
    <m/>
    <m/>
    <s v="0c080d90-1130-fa69-0885-437d90b8686e"/>
  </r>
  <r>
    <x v="86699"/>
    <s v="breproperties.com"/>
    <s v="USA"/>
    <s v="CA"/>
    <s v="SF Bay Area"/>
    <s v="San Francisco"/>
    <x v="1"/>
    <s v="Bre Properties is a self-administered equity real estate investment trust focused on the development, acquisition and management."/>
    <s v="real estate"/>
    <x v="76"/>
    <x v="7"/>
    <n v="0"/>
    <m/>
    <s v="1970-01-01"/>
    <m/>
    <m/>
    <m/>
    <m/>
    <n v="14155206605"/>
    <s v="https://www.crunchbase.com/organization/bre-properties"/>
    <m/>
    <m/>
    <s v="405bee43-5cf8-c422-c6c9-1f31cf5181b3"/>
  </r>
  <r>
    <x v="86700"/>
    <s v="brera.com"/>
    <s v="USA"/>
    <s v="NY"/>
    <s v="New York City"/>
    <s v="New York"/>
    <x v="0"/>
    <s v="Brera Capital Partners is a global private equity investment firm that seeks to achieve superior returns by investing."/>
    <s v="finance|financial services|venture capital"/>
    <x v="39"/>
    <x v="2"/>
    <n v="0"/>
    <m/>
    <m/>
    <m/>
    <m/>
    <m/>
    <m/>
    <m/>
    <s v="https://www.crunchbase.com/organization/brera-capital-partners"/>
    <m/>
    <m/>
    <s v="a72f0749-3b41-a8eb-17e1-54878096a8f8"/>
  </r>
  <r>
    <x v="86701"/>
    <s v="bresnan.com"/>
    <s v="USA"/>
    <s v="NY"/>
    <s v="Long Island"/>
    <s v="Bethpage"/>
    <x v="2"/>
    <s v="Bresnan Communications, LLC offers broadband telecommunications services. The company offers products and services, such as digital cable,"/>
    <s v="web hosting"/>
    <x v="28"/>
    <x v="8"/>
    <n v="0"/>
    <m/>
    <s v="1984-01-01"/>
    <m/>
    <m/>
    <m/>
    <m/>
    <n v="3075140613"/>
    <s v="https://www.crunchbase.com/organization/bresnan-communications"/>
    <m/>
    <m/>
    <s v="b8b18d1e-6f69-2293-ccbd-ec4b2fe59857"/>
  </r>
  <r>
    <x v="86702"/>
    <m/>
    <m/>
    <m/>
    <m/>
    <m/>
    <x v="0"/>
    <s v="The leading IoT System Company"/>
    <m/>
    <x v="5"/>
    <x v="2"/>
    <n v="0"/>
    <m/>
    <s v="2013-08-01"/>
    <m/>
    <m/>
    <m/>
    <m/>
    <m/>
    <s v="https://www.crunchbase.com/organization/bretelon-inc-2"/>
    <m/>
    <m/>
    <s v="8bf3271f-fb6b-03bb-80f8-8ba97404c3d2"/>
  </r>
  <r>
    <x v="86703"/>
    <s v="brewdrop.com"/>
    <s v="USA"/>
    <s v="TX"/>
    <s v="Austin"/>
    <s v="Austin"/>
    <x v="2"/>
    <s v="A liquor store in the palm of your hand"/>
    <s v="apps|craft beer|delivery|mobile|wine and spirits"/>
    <x v="3122"/>
    <x v="0"/>
    <n v="0"/>
    <m/>
    <s v="2013-01-01"/>
    <m/>
    <m/>
    <m/>
    <s v="info@brewdrop.com"/>
    <n v="19086423360"/>
    <s v="https://www.crunchbase.com/organization/brewdrop"/>
    <s v="https://www.twitter.com/brewdrop"/>
    <s v="http://www.facebook.com/brewdrop"/>
    <s v="888d7d5d-5885-e1c6-9d5e-7d23cae90304"/>
  </r>
  <r>
    <x v="86704"/>
    <s v="brewpr.com"/>
    <s v="USA"/>
    <s v="CA"/>
    <s v="Los Angeles"/>
    <s v="Santa Monica"/>
    <x v="2"/>
    <s v="Brew works with the most innovative technology and digital media companies."/>
    <s v="public relations"/>
    <x v="208"/>
    <x v="0"/>
    <n v="0"/>
    <m/>
    <s v="2005-10-17"/>
    <m/>
    <m/>
    <m/>
    <s v="jobs@brewpr.com"/>
    <s v="'212-677-4835"/>
    <s v="https://www.crunchbase.com/organization/brew-media-relations"/>
    <s v="https://www.twitter.com/brewpr"/>
    <s v="http://www.facebook.com/brewpr"/>
    <s v="294eebf2-ffc2-84b1-a7e5-d851f72d6ae1"/>
  </r>
  <r>
    <x v="86705"/>
    <s v="brewster.com"/>
    <s v="USA"/>
    <s v="NY"/>
    <s v="New York City"/>
    <s v="New York"/>
    <x v="3"/>
    <s v="Brewster is a social address book enabling users to access contact information, employment and mutual connections across networks."/>
    <s v="apps|curated web|project management"/>
    <x v="428"/>
    <x v="0"/>
    <n v="0"/>
    <m/>
    <s v="2011-01-01"/>
    <m/>
    <m/>
    <s v="2016-04-23"/>
    <m/>
    <n v="15555555555"/>
    <s v="https://www.crunchbase.com/organization/brewster"/>
    <s v="https://www.twitter.com/brewsterapp"/>
    <s v="http://www.facebook.com/brewsterapp"/>
    <s v="5778d831-e720-d00e-898f-ad74fff5fed2"/>
  </r>
  <r>
    <x v="86706"/>
    <s v="brf-global.com"/>
    <s v="AUT"/>
    <m/>
    <s v="AUT - Other"/>
    <s v="Wiener Neudorf"/>
    <x v="0"/>
    <s v="BRF produce foods that are a source of strength to put life on the go, every day, for the largest number of people worldwide."/>
    <s v="food and beverage"/>
    <x v="7"/>
    <x v="4"/>
    <n v="0"/>
    <m/>
    <s v="1934-01-01"/>
    <m/>
    <m/>
    <m/>
    <m/>
    <m/>
    <s v="https://www.crunchbase.com/organization/brf"/>
    <s v="https://www.twitter.com/brf_brasil"/>
    <m/>
    <s v="253a4cf6-f3d4-4a36-f685-70a6b424eaab"/>
  </r>
  <r>
    <x v="86707"/>
    <s v="brg.com"/>
    <s v="USA"/>
    <s v="TX"/>
    <s v="Dallas"/>
    <s v="Dallas"/>
    <x v="2"/>
    <s v="BRG provides innovative Workplace Management Solutions. Specializing in advisory services, technology deployment and program."/>
    <s v="consulting|local business"/>
    <x v="5"/>
    <x v="7"/>
    <n v="0"/>
    <m/>
    <s v="1985-01-01"/>
    <m/>
    <m/>
    <m/>
    <s v="marketing@brg.com"/>
    <s v="(214)777-5181"/>
    <s v="https://www.crunchbase.com/organization/brg"/>
    <s v="https://www.twitter.com/brg_inc"/>
    <s v="https://www.facebook.com/businessresourcegroup"/>
    <s v="623a239a-743a-8596-8028-128ebaaeade8"/>
  </r>
  <r>
    <x v="86708"/>
    <m/>
    <s v="USA"/>
    <s v="CA"/>
    <s v="SF Bay Area"/>
    <s v="Scotts Valley"/>
    <x v="2"/>
    <s v="BRG Sports - Action Sports Division designer, developer and marketer of branded sports equipment."/>
    <s v="manufacturing|sporting goods"/>
    <x v="1155"/>
    <x v="2"/>
    <n v="0"/>
    <m/>
    <m/>
    <m/>
    <m/>
    <m/>
    <m/>
    <m/>
    <s v="https://www.crunchbase.com/organization/brg-sports-action-sports-division"/>
    <m/>
    <m/>
    <s v="f08ba15e-dafd-23d3-062b-9e76593d0cbb"/>
  </r>
  <r>
    <x v="86709"/>
    <s v="brica.com"/>
    <s v="USA"/>
    <s v="NC"/>
    <s v="Charlotte"/>
    <s v="Charlotte"/>
    <x v="2"/>
    <s v="BRICA, formerly known as the Blue Ridge International Products Company, has been keeping kids safe and comfortable in the car for over 20"/>
    <m/>
    <x v="5"/>
    <x v="5"/>
    <n v="0"/>
    <m/>
    <s v="1972-01-01"/>
    <m/>
    <m/>
    <m/>
    <m/>
    <s v="'866-869-8257"/>
    <s v="https://www.crunchbase.com/organization/brica"/>
    <s v="https://www.twitter.com/brica"/>
    <s v="https://www.facebook.com/munchkin"/>
    <s v="d572b4ec-ccd7-7dc0-f392-47eab02f26ac"/>
  </r>
  <r>
    <x v="86710"/>
    <s v="brickboxdigitalmedia.co.uk"/>
    <s v="GBR"/>
    <m/>
    <s v="London"/>
    <s v="London"/>
    <x v="2"/>
    <s v="Brickbox Digital Media is a leading provider of master studio services and file management solutions for the purposes of digital cinema"/>
    <m/>
    <x v="5"/>
    <x v="2"/>
    <n v="0"/>
    <m/>
    <m/>
    <m/>
    <m/>
    <m/>
    <s v="customers@brickbox.cz"/>
    <s v="'+44 (0)20 7494 9796"/>
    <s v="https://www.crunchbase.com/organization/brickbox-digital-media"/>
    <m/>
    <m/>
    <s v="c2f80f36-a07e-07f0-a5fc-581dbe6da3f2"/>
  </r>
  <r>
    <x v="86711"/>
    <m/>
    <m/>
    <m/>
    <m/>
    <m/>
    <x v="2"/>
    <s v="Brickell Smokes was added in 2014."/>
    <m/>
    <x v="5"/>
    <x v="2"/>
    <n v="0"/>
    <m/>
    <m/>
    <m/>
    <m/>
    <m/>
    <m/>
    <m/>
    <s v="https://www.crunchbase.com/organization/brickell-smokes"/>
    <m/>
    <m/>
    <s v="39136a24-994c-2a64-352d-f86ea2f69417"/>
  </r>
  <r>
    <x v="86712"/>
    <s v="brickred.com"/>
    <m/>
    <m/>
    <m/>
    <m/>
    <x v="2"/>
    <s v="Offshore Software Development Company"/>
    <s v="outsourcing|software"/>
    <x v="410"/>
    <x v="5"/>
    <n v="0"/>
    <m/>
    <s v="2002-06-01"/>
    <m/>
    <m/>
    <m/>
    <s v="brickred.smo@gmail.com"/>
    <s v="91 12 0400 7100"/>
    <s v="https://www.crunchbase.com/organization/brickred-tecnologies"/>
    <s v="https://www.twitter.com/3pillarglobal"/>
    <s v="https://www.facebook.com/3pillarglobal"/>
    <s v="bd0b1247-0a36-7845-98ba-214e632970f4"/>
  </r>
  <r>
    <x v="86713"/>
    <s v="bricksimple.com"/>
    <s v="USA"/>
    <s v="PA"/>
    <s v="Philadelphia"/>
    <s v="Doylestown"/>
    <x v="2"/>
    <s v="BrickSimple LLC is a software development company that is dedicated to the creation and delivery of innovative applications on desktop,"/>
    <s v="android|cloud computing|internet|ios|mobile"/>
    <x v="426"/>
    <x v="0"/>
    <n v="0"/>
    <m/>
    <s v="2001-11-01"/>
    <m/>
    <m/>
    <m/>
    <s v="det@bricksimple.com"/>
    <n v="2152491940"/>
    <s v="https://www.crunchbase.com/organization/brick-simple"/>
    <s v="https://www.twitter.com/bricksimple"/>
    <s v="http://www.facebook.com/pages/bricksimple-llc/340188219788"/>
    <s v="0e29545c-529f-55e0-b8f3-9d484fe1358d"/>
  </r>
  <r>
    <x v="86714"/>
    <s v="bridgepoint.eu"/>
    <s v="GBR"/>
    <m/>
    <s v="London"/>
    <s v="London"/>
    <x v="0"/>
    <s v="Bridgepoint Capital is a private equity investor focused on acquiring leading middle market businesses."/>
    <m/>
    <x v="5"/>
    <x v="2"/>
    <n v="0"/>
    <m/>
    <m/>
    <m/>
    <m/>
    <m/>
    <m/>
    <m/>
    <s v="https://www.crunchbase.com/organization/bridepoint-capital"/>
    <m/>
    <m/>
    <s v="d121d998-a57d-0640-50f2-5d4bbb46d325"/>
  </r>
  <r>
    <x v="86715"/>
    <s v="bridesandweddings.com"/>
    <s v="USA"/>
    <s v="VA"/>
    <s v="VA - Other"/>
    <s v="Staffordsville"/>
    <x v="2"/>
    <s v="Brides &amp; Weddings of Northern Virginia is a planning guide, vendor directory website and blog for NoVA brides."/>
    <s v="event management|publishing"/>
    <x v="478"/>
    <x v="1"/>
    <n v="0"/>
    <m/>
    <s v="1993-01-01"/>
    <m/>
    <m/>
    <m/>
    <s v="cindie@bridesandweddings.com"/>
    <n v="7038506238"/>
    <s v="https://www.crunchbase.com/organization/brides-weddings-of-northern-virginia"/>
    <s v="https://www.twitter.com/weddingsofnova"/>
    <s v="https://www.facebook.com/bridesandweddings/info/?tab=page_info"/>
    <s v="784175cb-4023-6292-d7e2-62940a6a4e78"/>
  </r>
  <r>
    <x v="57614"/>
    <s v="thebridgecorp.com"/>
    <s v="USA"/>
    <s v="NJ"/>
    <s v="Newark"/>
    <s v="Fort Lee"/>
    <x v="0"/>
    <s v="Bridge Marketing is a client-focused data technology and media fulfillment company, helping clients understand their customers."/>
    <m/>
    <x v="5"/>
    <x v="6"/>
    <n v="0"/>
    <m/>
    <s v="2010-01-01"/>
    <m/>
    <m/>
    <m/>
    <m/>
    <s v="'+1 (800) 495-4770"/>
    <s v="https://www.crunchbase.com/organization/bridge-3"/>
    <s v="https://www.twitter.com/_bridgemktng"/>
    <s v="https://www.facebook.com/bridgemarketing"/>
    <s v="ad88adf0-4813-c37d-692f-bf90438dcf07"/>
  </r>
  <r>
    <x v="86716"/>
    <s v="bridgebank.com"/>
    <s v="USA"/>
    <s v="CA"/>
    <s v="SF Bay Area"/>
    <s v="San Jose"/>
    <x v="1"/>
    <s v="Bridge Bank, an investment bank, provides business banking products and services to small- and middle-market businesses in the U.S."/>
    <s v="banking"/>
    <x v="39"/>
    <x v="2"/>
    <n v="0"/>
    <m/>
    <s v="2001-01-01"/>
    <m/>
    <m/>
    <m/>
    <m/>
    <m/>
    <s v="https://www.crunchbase.com/organization/bridge-bank"/>
    <s v="https://www.twitter.com/bridgebank"/>
    <m/>
    <s v="44e83e09-e15f-097a-7035-57dad4c5e02a"/>
  </r>
  <r>
    <x v="86717"/>
    <m/>
    <s v="USA"/>
    <s v="OR"/>
    <s v="Portland, Oregon"/>
    <s v="Portland"/>
    <x v="2"/>
    <s v="BCL is a complete information management company providing litigation consulting and document solutions to law firms."/>
    <m/>
    <x v="5"/>
    <x v="3"/>
    <n v="0"/>
    <m/>
    <s v="1999-01-01"/>
    <m/>
    <m/>
    <m/>
    <m/>
    <m/>
    <s v="https://www.crunchbase.com/organization/bridge-city-legal"/>
    <m/>
    <s v="https://www.facebook.com/bridge-city-legal-dti-174359042954/"/>
    <s v="e5aee425-b318-038d-7b33-2560934be4d2"/>
  </r>
  <r>
    <x v="86718"/>
    <s v="bridgecom.com"/>
    <s v="USA"/>
    <s v="NY"/>
    <s v="NY - Other"/>
    <s v="Valhalla"/>
    <x v="2"/>
    <s v="A private telecommunications provider that was formed in January 1997"/>
    <m/>
    <x v="5"/>
    <x v="7"/>
    <n v="0"/>
    <m/>
    <s v="1991-01-01"/>
    <m/>
    <m/>
    <m/>
    <m/>
    <n v="9149229377"/>
    <s v="https://www.crunchbase.com/organization/bridgecom-holdings"/>
    <s v="https://www.twitter.com/1800broadview"/>
    <m/>
    <s v="d3791569-146f-44cd-2b28-b8a2788cc048"/>
  </r>
  <r>
    <x v="86719"/>
    <s v="bridgedesign.com"/>
    <s v="USA"/>
    <s v="CA"/>
    <s v="SF Bay Area"/>
    <s v="San Francisco"/>
    <x v="2"/>
    <s v="Bridge Design, based in San Francisco, has focused for more than two decades on award-winning design of medical and life sciences products"/>
    <m/>
    <x v="5"/>
    <x v="6"/>
    <n v="0"/>
    <m/>
    <s v="1992-01-01"/>
    <m/>
    <m/>
    <m/>
    <m/>
    <n v="4154877100"/>
    <s v="https://www.crunchbase.com/organization/bridge-design"/>
    <s v="https://www.twitter.com/bridgedesignsf"/>
    <m/>
    <s v="25829a07-d67a-6e73-d20b-6e4b3f477936"/>
  </r>
  <r>
    <x v="86720"/>
    <s v="linkedin.com"/>
    <s v="USA"/>
    <s v="NJ"/>
    <s v="Newark"/>
    <s v="New Brunswick"/>
    <x v="2"/>
    <s v="Bridge Disposal is a provider of solid waste collection services."/>
    <s v="transportation"/>
    <x v="114"/>
    <x v="0"/>
    <n v="0"/>
    <m/>
    <m/>
    <m/>
    <m/>
    <m/>
    <m/>
    <m/>
    <s v="https://www.crunchbase.com/organization/bridge-disposal"/>
    <m/>
    <m/>
    <s v="23642339-1fdf-b4fa-713b-02b4fe0f2e51"/>
  </r>
  <r>
    <x v="86721"/>
    <s v="bridgeforwardsoftware.com"/>
    <s v="USA"/>
    <s v="MA"/>
    <s v="Boston"/>
    <s v="Middleton"/>
    <x v="2"/>
    <s v="enterprise integration"/>
    <s v="software"/>
    <x v="10"/>
    <x v="0"/>
    <n v="0"/>
    <m/>
    <s v="1993-01-01"/>
    <m/>
    <m/>
    <m/>
    <s v="sales@bridgeforward.net"/>
    <s v="'+1 978.774.4100"/>
    <s v="https://www.crunchbase.com/organization/bridgeforward-software"/>
    <m/>
    <s v="https://www.facebook.com/riverfrontmediagroup"/>
    <s v="05308bca-9a69-54c4-338b-556a667a4067"/>
  </r>
  <r>
    <x v="86722"/>
    <s v="bridgeny.com"/>
    <s v="USA"/>
    <s v="NY"/>
    <s v="New York City"/>
    <s v="New York"/>
    <x v="0"/>
    <s v="Bridge Global Strategies, founded by Lucy Siegel, helps overseas organizations and startups build visibility and market share in the U.S."/>
    <m/>
    <x v="5"/>
    <x v="0"/>
    <n v="0"/>
    <m/>
    <s v="2004-01-01"/>
    <m/>
    <m/>
    <m/>
    <m/>
    <s v="'212-583-1043"/>
    <s v="https://www.crunchbase.com/organization/bridge-global-strategies"/>
    <s v="https://www.twitter.com/bridgeglobalpr"/>
    <s v="https://www.facebook.com/bridgeglobalstrategies"/>
    <s v="a2b25af9-4044-3c2b-07f2-0650e2577303"/>
  </r>
  <r>
    <x v="86723"/>
    <s v="bridgegrowthpartners.com"/>
    <s v="USA"/>
    <s v="NY"/>
    <s v="New York City"/>
    <s v="New York"/>
    <x v="0"/>
    <s v="Uniquely structured growth-oriented private equity firm that focuses on investments"/>
    <m/>
    <x v="5"/>
    <x v="2"/>
    <n v="0"/>
    <m/>
    <s v="2013-01-01"/>
    <m/>
    <m/>
    <m/>
    <m/>
    <m/>
    <s v="https://www.crunchbase.com/organization/bridge-growth-partners"/>
    <m/>
    <m/>
    <s v="4387565a-47c5-7c46-83df-e3a3d39b5103"/>
  </r>
  <r>
    <x v="86724"/>
    <s v="bridgenb.com"/>
    <s v="USA"/>
    <s v="NY"/>
    <s v="Long Island"/>
    <s v="Bridgehampton"/>
    <x v="1"/>
    <s v="The local Bank for local business, specializing in creative solutions for our customers."/>
    <s v="banking"/>
    <x v="39"/>
    <x v="7"/>
    <n v="0"/>
    <m/>
    <s v="1910-01-01"/>
    <m/>
    <m/>
    <m/>
    <m/>
    <s v="'631-537-1000"/>
    <s v="https://www.crunchbase.com/organization/bridgehampton-national-bank"/>
    <m/>
    <s v="https://www.facebook.com/bridgenb"/>
    <s v="d084e6cc-b428-386e-6a3f-2fc98d6aa3dc"/>
  </r>
  <r>
    <x v="86725"/>
    <s v="bridgeinteractive.net"/>
    <s v="USA"/>
    <s v="GA"/>
    <s v="Atlanta"/>
    <s v="Atlanta"/>
    <x v="2"/>
    <s v="Bridge Interactive Group provides listing data management tools to brokers."/>
    <s v="database|real estate|software"/>
    <x v="1572"/>
    <x v="1"/>
    <n v="0"/>
    <m/>
    <s v="2004-01-01"/>
    <m/>
    <m/>
    <m/>
    <s v="info@big-llc.com"/>
    <s v="(770)284-1265"/>
    <s v="https://www.crunchbase.com/organization/bridge-interactive-group"/>
    <m/>
    <s v="https://www.facebook.com/bridge-interactive-group-190858367673450/"/>
    <s v="8765b2cf-2e17-055f-0c4c-2a74be2bd6b1"/>
  </r>
  <r>
    <x v="86726"/>
    <s v="bridgeinternationalacademies.com"/>
    <m/>
    <m/>
    <m/>
    <m/>
    <x v="0"/>
    <s v="Bridge International is a largest electronics component distributors."/>
    <m/>
    <x v="5"/>
    <x v="2"/>
    <n v="0"/>
    <m/>
    <m/>
    <m/>
    <m/>
    <m/>
    <m/>
    <m/>
    <s v="https://www.crunchbase.com/organization/bridge-international"/>
    <m/>
    <m/>
    <s v="c5a2827f-61a8-4e9a-7736-2028209cfc40"/>
  </r>
  <r>
    <x v="86727"/>
    <s v="bridgeleisure.com"/>
    <s v="GBR"/>
    <m/>
    <s v="London"/>
    <s v="Milton Keynes"/>
    <x v="2"/>
    <s v="A UK-based holiday park operator"/>
    <m/>
    <x v="5"/>
    <x v="6"/>
    <n v="0"/>
    <m/>
    <s v="2008-01-01"/>
    <m/>
    <m/>
    <m/>
    <m/>
    <s v="44 1908 686 600"/>
    <s v="https://www.crunchbase.com/organization/bridge-leisure"/>
    <s v="https://www.twitter.com/bridgeleisure"/>
    <s v="http://www.facebook.com/pages/bridge-leisure-management-ltd/169829909417?v=wall"/>
    <s v="9ffb57b5-8e5a-4957-68fa-1f99ff3d382e"/>
  </r>
  <r>
    <x v="86728"/>
    <s v="bridgelogix.com"/>
    <s v="USA"/>
    <s v="OK"/>
    <s v="Tulsa"/>
    <s v="Tulsa"/>
    <x v="2"/>
    <s v="Bridgelogix Corporation provides a set of barcode data collection solutions for Infor ERP solutions."/>
    <s v="software"/>
    <x v="10"/>
    <x v="2"/>
    <n v="0"/>
    <m/>
    <s v="1999-01-01"/>
    <m/>
    <m/>
    <m/>
    <m/>
    <s v="'918-280-5555"/>
    <s v="https://www.crunchbase.com/organization/bridgelogix"/>
    <s v="https://www.twitter.com/infor"/>
    <s v="https://www.facebook.com/infor"/>
    <s v="fb2b19cc-8c31-f0d9-b605-2c28da7c6212"/>
  </r>
  <r>
    <x v="86729"/>
    <s v="bridgepoint.eu"/>
    <s v="FIN"/>
    <m/>
    <s v="Helsinki"/>
    <s v="Helsinki"/>
    <x v="0"/>
    <s v="Bridgepoint is a leading international private equity firm. For over 25 years they have been ambitious for the companies they have"/>
    <s v="business development|financial services"/>
    <x v="24"/>
    <x v="6"/>
    <n v="0"/>
    <m/>
    <m/>
    <m/>
    <m/>
    <m/>
    <s v="info@bridgepoint.eu"/>
    <m/>
    <s v="https://www.crunchbase.com/organization/bridgepoint"/>
    <m/>
    <m/>
    <s v="d75782dd-8c00-d003-b950-b2a62e91809e"/>
  </r>
  <r>
    <x v="86730"/>
    <s v="bridgepointeducation.com"/>
    <s v="USA"/>
    <s v="CA"/>
    <s v="San Diego"/>
    <s v="San Diego"/>
    <x v="1"/>
    <s v="Bridgepoint Education harnesses creativity and the latest technology to re-engineer the modern student experience."/>
    <s v="edtech|education"/>
    <x v="283"/>
    <x v="4"/>
    <n v="0"/>
    <m/>
    <s v="2004-01-01"/>
    <m/>
    <m/>
    <m/>
    <m/>
    <s v="'858-668-2586"/>
    <s v="https://www.crunchbase.com/organization/bridgepoint-education"/>
    <s v="https://www.twitter.com/bridgepoint_ed"/>
    <s v="http://www.facebook.com/bridgepointeducation"/>
    <s v="5dbd0c54-cd69-44ba-dbac-84ae871a09d9"/>
  </r>
  <r>
    <x v="86731"/>
    <s v="bridgeportcapital.com.au"/>
    <s v="AUS"/>
    <m/>
    <s v="Sydney"/>
    <s v="Sydney"/>
    <x v="0"/>
    <s v="A leading Australian mid-market private equity fund manager, providing capital to Australian and New Zealand based companies."/>
    <m/>
    <x v="5"/>
    <x v="2"/>
    <n v="0"/>
    <m/>
    <m/>
    <m/>
    <m/>
    <m/>
    <m/>
    <m/>
    <s v="https://www.crunchbase.com/organization/bridgeport-capital"/>
    <m/>
    <m/>
    <s v="af36a9e3-9b47-f33e-288a-6342b931c9ac"/>
  </r>
  <r>
    <x v="86732"/>
    <s v="bridgergroup.com"/>
    <s v="USA"/>
    <s v="TX"/>
    <s v="Dallas"/>
    <s v="Addison"/>
    <x v="0"/>
    <s v="Bridger, LLC is a national provider of logistics services to the crude oil industry."/>
    <m/>
    <x v="5"/>
    <x v="5"/>
    <n v="0"/>
    <m/>
    <s v="2009-01-01"/>
    <m/>
    <m/>
    <m/>
    <m/>
    <s v="'214-722-6960"/>
    <s v="https://www.crunchbase.com/organization/bridger"/>
    <m/>
    <m/>
    <s v="a92eb28f-5b6c-90c8-607e-05d73ec96e01"/>
  </r>
  <r>
    <x v="86733"/>
    <s v="bridgespan.com"/>
    <s v="USA"/>
    <s v="CA"/>
    <s v="SF Bay Area"/>
    <s v="Mountain View"/>
    <x v="2"/>
    <s v="BridgeSpan is setting a new standard of excellence in real estate closing services."/>
    <s v="business intelligence|outsourcing|professional services"/>
    <x v="1892"/>
    <x v="5"/>
    <n v="0"/>
    <m/>
    <s v="1998-01-01"/>
    <m/>
    <m/>
    <m/>
    <m/>
    <s v="'617-572-2833"/>
    <s v="https://www.crunchbase.com/organization/bridgespan-inc"/>
    <s v="https://www.twitter.com/bridgespangroup"/>
    <s v="https://www.facebook.com/bridgespangroup"/>
    <s v="7b2ef01d-b26f-2421-f719-198313d022c3"/>
  </r>
  <r>
    <x v="86734"/>
    <s v="bridgestone.com"/>
    <s v="JPN"/>
    <m/>
    <s v="Tokyo"/>
    <s v="Tokyo"/>
    <x v="1"/>
    <s v="Bridgestone Corporation, together with its subsidiaries, develops, manufactures, markets, and sells tires and other rubber products."/>
    <s v="manufacturing"/>
    <x v="41"/>
    <x v="4"/>
    <n v="0"/>
    <m/>
    <s v="1931-01-01"/>
    <m/>
    <m/>
    <m/>
    <m/>
    <s v="'81-3-3567-0111"/>
    <s v="https://www.crunchbase.com/organization/bridgestone"/>
    <s v="https://www.twitter.com/bridgestone"/>
    <s v="http://www.facebook.com/bridgestone"/>
    <s v="47c631f5-4884-57de-c4b0-d3bf0655542d"/>
  </r>
  <r>
    <x v="86735"/>
    <s v="bridgestreetfinancial.com"/>
    <s v="USA"/>
    <s v="NY"/>
    <s v="Elmira"/>
    <s v="Owego"/>
    <x v="1"/>
    <s v="Bridge Street Financial, Inc. is the holding company of Oswego County National Bank."/>
    <s v="banking"/>
    <x v="39"/>
    <x v="0"/>
    <n v="0"/>
    <m/>
    <m/>
    <m/>
    <m/>
    <m/>
    <m/>
    <n v="13304055071"/>
    <s v="https://www.crunchbase.com/organization/bridge-street-financial"/>
    <m/>
    <m/>
    <s v="ba279557-f93c-2d05-f7f7-82d7a811cedc"/>
  </r>
  <r>
    <x v="86736"/>
    <s v="bttinc.com"/>
    <s v="USA"/>
    <s v="NC"/>
    <s v="Charlotte"/>
    <s v="Charlotte"/>
    <x v="2"/>
    <s v="Comprehensive CY services and a national fleet to meet all of your drayage needs."/>
    <s v="transportation"/>
    <x v="114"/>
    <x v="4"/>
    <n v="0"/>
    <m/>
    <s v="1982-01-01"/>
    <m/>
    <m/>
    <m/>
    <s v="contact@xpo.com"/>
    <s v="(704) 496-7200"/>
    <s v="https://www.crunchbase.com/organization/bridge-terminal-transport"/>
    <m/>
    <s v="https://www.facebook.com/xpologistics"/>
    <s v="2b4cc094-f47f-8bd9-b566-fbe8519e5224"/>
  </r>
  <r>
    <x v="86737"/>
    <s v="bridge-way.com"/>
    <s v="USA"/>
    <s v="TX"/>
    <s v="Houston"/>
    <s v="Bellaire"/>
    <x v="2"/>
    <s v="Bridgeway Software is a provider of legal management solutions for legal spend and matter management, corporate governance."/>
    <s v="risk management|saas"/>
    <x v="5"/>
    <x v="5"/>
    <n v="0"/>
    <m/>
    <s v="1989-01-01"/>
    <m/>
    <m/>
    <m/>
    <s v="recruiting@mitratech.com"/>
    <s v="'713-599-8300"/>
    <s v="https://www.crunchbase.com/organization/bridgeway-software"/>
    <s v="https://www.twitter.com/bridgewaysoft"/>
    <s v="http://www.facebook.com/bridgewaysoftware"/>
    <s v="9b76d75a-0c7c-b15f-10ff-ee2b6e397855"/>
  </r>
  <r>
    <x v="86738"/>
    <s v="bridon.com"/>
    <s v="USA"/>
    <s v="PA"/>
    <s v="Scranton"/>
    <s v="Wilkes Barre"/>
    <x v="2"/>
    <s v="The world leading specialist in the manufacture of wire and rope solutions."/>
    <s v="logistics|manufacturing|sales automation"/>
    <x v="8868"/>
    <x v="8"/>
    <n v="0"/>
    <m/>
    <s v="1789-01-01"/>
    <m/>
    <m/>
    <m/>
    <m/>
    <s v="(800) 521-5555"/>
    <s v="https://www.crunchbase.com/organization/bridon"/>
    <s v="https://www.twitter.com/bridon"/>
    <s v="http://www.facebook.com/pages/bridon/1464898767109213"/>
    <s v="474e20d6-ffb3-59ff-2d28-391c8acb1318"/>
  </r>
  <r>
    <x v="86739"/>
    <s v="brierley.com"/>
    <s v="USA"/>
    <s v="CA"/>
    <s v="Los Angeles"/>
    <s v="Los Angeles"/>
    <x v="2"/>
    <s v="Founded in 1985 by Hal Brierley, Brierley+Partners has a history of creating proven, prominent customer loyalty programs."/>
    <s v="advertising|crm|loyalty programs"/>
    <x v="269"/>
    <x v="7"/>
    <n v="0"/>
    <m/>
    <s v="1985-01-01"/>
    <m/>
    <m/>
    <m/>
    <s v="sales@marketingmailsolutions.com"/>
    <s v="'214-760-8700"/>
    <s v="https://www.crunchbase.com/organization/brierley-partners"/>
    <s v="https://www.twitter.com/brierleyonline"/>
    <s v="http://www.facebook.com/brierleyonline"/>
    <s v="b28cbeeb-911f-b1b6-01f8-288e46daf4eb"/>
  </r>
  <r>
    <x v="86740"/>
    <s v="briggscorp.com"/>
    <s v="USA"/>
    <s v="IA"/>
    <s v="Des Moines"/>
    <s v="West Des Moines"/>
    <x v="0"/>
    <s v="Briggs Healthcare Corp. is a distributor of senior healthcare products and services."/>
    <s v="health care"/>
    <x v="3"/>
    <x v="5"/>
    <n v="0"/>
    <m/>
    <s v="1947-01-01"/>
    <m/>
    <m/>
    <m/>
    <m/>
    <s v="'515-327-6400"/>
    <s v="https://www.crunchbase.com/organization/briggs-healthcare-corporation"/>
    <s v="https://www.twitter.com/briggscorp"/>
    <s v="https://www.facebook.com/briggscorp"/>
    <s v="b81eee47-14df-7912-fe23-706434773815"/>
  </r>
  <r>
    <x v="86741"/>
    <s v="briggsandstratton.com"/>
    <s v="USA"/>
    <s v="WI"/>
    <s v="Milwaukee"/>
    <s v="Wauwatosa"/>
    <x v="1"/>
    <s v="Briggs &amp; Stratton Corporation (Briggs &amp; Stratton) is a producer of air cooled gasoline engines for outdoor power equipment."/>
    <s v="manufacturing"/>
    <x v="41"/>
    <x v="9"/>
    <n v="0"/>
    <m/>
    <s v="1908-01-01"/>
    <m/>
    <m/>
    <m/>
    <m/>
    <s v="(414) 479-1220"/>
    <s v="https://www.crunchbase.com/organization/briggs-stratton"/>
    <s v="https://www.twitter.com/briggsstratton"/>
    <s v="http://www.facebook.com/briggsandstratton"/>
    <s v="4aae0d54-3021-e193-ab3d-d4e4b15857e0"/>
  </r>
  <r>
    <x v="86742"/>
    <s v="brighams.com"/>
    <s v="USA"/>
    <s v="MA"/>
    <s v="Boston"/>
    <s v="Arlington"/>
    <x v="0"/>
    <s v="Brigham offers ice creams and frozen yogurts. The company offers chocolate, chocolate chip."/>
    <m/>
    <x v="5"/>
    <x v="1"/>
    <n v="0"/>
    <m/>
    <s v="1914-01-01"/>
    <m/>
    <m/>
    <m/>
    <m/>
    <s v="'781-648-9000"/>
    <s v="https://www.crunchbase.com/organization/brigham"/>
    <m/>
    <m/>
    <s v="98d367d4-b9e5-d7ff-a0a3-6f12e89ab622"/>
  </r>
  <r>
    <x v="86743"/>
    <m/>
    <s v="USA"/>
    <s v="TX"/>
    <s v="Austin"/>
    <s v="Austin"/>
    <x v="1"/>
    <s v="Brigham is an independent exploration and production company."/>
    <s v="oil and gas"/>
    <x v="89"/>
    <x v="2"/>
    <n v="0"/>
    <m/>
    <m/>
    <m/>
    <m/>
    <m/>
    <m/>
    <m/>
    <s v="https://www.crunchbase.com/organization/brigham-exploration"/>
    <m/>
    <m/>
    <s v="3457d7a8-9874-e8a1-2b22-9bb3791a0e29"/>
  </r>
  <r>
    <x v="86744"/>
    <s v="brightblue.com.au"/>
    <s v="AUS"/>
    <m/>
    <s v="Sydney"/>
    <s v="Sydney"/>
    <x v="2"/>
    <s v="Bright Blue Solutions is Australia's leading specialist Oracle Siebel CRM and Oracle BI (Siebel Analytics) consulting organisation, with"/>
    <m/>
    <x v="5"/>
    <x v="2"/>
    <n v="0"/>
    <m/>
    <s v="2003-01-01"/>
    <m/>
    <m/>
    <m/>
    <m/>
    <s v="'+61 1300 842 767"/>
    <s v="https://www.crunchbase.com/organization/bright-blue-solutions"/>
    <m/>
    <m/>
    <s v="7fc1cbfb-7569-3853-5989-99613576499b"/>
  </r>
  <r>
    <x v="86745"/>
    <s v="brightcloud.com"/>
    <s v="USA"/>
    <s v="CA"/>
    <s v="San Diego"/>
    <s v="San Diego"/>
    <x v="2"/>
    <s v="BrightCloud, Inc. provides hosted Internet security services available to enterprise customers from BrightCloud OEM partners and to"/>
    <s v="web hosting"/>
    <x v="28"/>
    <x v="0"/>
    <n v="0"/>
    <m/>
    <s v="2005-01-01"/>
    <m/>
    <m/>
    <m/>
    <s v="sales@brightcloud.com"/>
    <s v="'858-539-3415"/>
    <s v="https://www.crunchbase.com/organization/brightcloud"/>
    <s v="https://www.twitter.com/brightcloudbuzz"/>
    <m/>
    <s v="49284de0-2d60-4648-d961-4ef8ba0b42c0"/>
  </r>
  <r>
    <x v="86746"/>
    <s v="brighterhealthnetwork.com"/>
    <s v="USA"/>
    <s v="MS"/>
    <s v="Jackson"/>
    <s v="Flowood"/>
    <x v="0"/>
    <s v="Brighter Health Network provides on-site and in-office urodynamics and anorectal manometry testing services."/>
    <m/>
    <x v="5"/>
    <x v="0"/>
    <n v="0"/>
    <m/>
    <s v="2004-01-01"/>
    <m/>
    <m/>
    <m/>
    <s v="info@bhnco.com"/>
    <s v="(888)508-3330"/>
    <s v="https://www.crunchbase.com/organization/brighter-health-network"/>
    <s v="https://www.twitter.com/search?q=bladder%20health%20network&amp;src=typd"/>
    <s v="https://www.facebook.com/brighter-health-network-125024797553029/"/>
    <s v="9b94b3ba-b421-f1d5-fcad-8b7bf6772590"/>
  </r>
  <r>
    <x v="86747"/>
    <s v="brighteroption.com"/>
    <s v="GBR"/>
    <m/>
    <s v="London"/>
    <s v="London"/>
    <x v="2"/>
    <s v="Bright Options is the developer of SAM, a Facebook ad management tool enabling businesses to launch, monitor and optimize ad campaigns."/>
    <s v="advertising|social media"/>
    <x v="711"/>
    <x v="0"/>
    <n v="0"/>
    <m/>
    <s v="1924-06-01"/>
    <m/>
    <m/>
    <m/>
    <s v="info@brighteroption.com"/>
    <s v="44 20 8673 4455"/>
    <s v="https://www.crunchbase.com/organization/brighter-option"/>
    <m/>
    <s v="https://www.facebook.com/brighteroption"/>
    <s v="26f1650e-9592-442d-b57e-a7111f242753"/>
  </r>
  <r>
    <x v="86748"/>
    <s v="brightfood.com"/>
    <s v="CHN"/>
    <m/>
    <s v="Shanghai"/>
    <s v="Shanghai"/>
    <x v="0"/>
    <s v="Bright Food (Group) Co., Ltd engages in the processing and distribution of food products in China."/>
    <s v="industrial"/>
    <x v="5"/>
    <x v="2"/>
    <n v="0"/>
    <m/>
    <m/>
    <m/>
    <m/>
    <m/>
    <m/>
    <s v="86 21 6247 4500"/>
    <s v="https://www.crunchbase.com/organization/bright-food-group"/>
    <s v="https://www.twitter.com/bright_food"/>
    <s v="https://www.facebook.com/brightfood"/>
    <s v="be35e857-7062-af3a-24f3-44e5aec123f4"/>
  </r>
  <r>
    <x v="86749"/>
    <s v="brighthorizons.com"/>
    <s v="USA"/>
    <s v="MA"/>
    <s v="Boston"/>
    <s v="Watertown"/>
    <x v="1"/>
    <s v="Bright Horizons Family Solutions® is a leading provider of early education and preschools, employer-sponsored child care, back-up care,"/>
    <s v="education"/>
    <x v="38"/>
    <x v="2"/>
    <n v="0"/>
    <m/>
    <s v="1986-01-01"/>
    <m/>
    <m/>
    <m/>
    <m/>
    <m/>
    <s v="https://www.crunchbase.com/organization/bright-horizons-family-solutions"/>
    <s v="https://www.twitter.com/brighthorizons"/>
    <s v="http://www.facebook.com/brighthorizons"/>
    <s v="486b08de-ee93-fa54-fb5f-b815dcb1586c"/>
  </r>
  <r>
    <x v="86750"/>
    <s v="brighthouse.com"/>
    <s v="USA"/>
    <s v="NY"/>
    <s v="Syracuse"/>
    <s v="Syracuse"/>
    <x v="2"/>
    <s v="Bright House Networks is the sixth largest owner and operator of cable systems in the U.S."/>
    <s v="telecommunications"/>
    <x v="338"/>
    <x v="4"/>
    <n v="0"/>
    <m/>
    <s v="1981-01-01"/>
    <m/>
    <m/>
    <m/>
    <m/>
    <s v="(727) 329-2747"/>
    <s v="https://www.crunchbase.com/organization/bright-house-networks"/>
    <s v="https://www.twitter.com/brighthousecare"/>
    <s v="https://www.facebook.com/brighthousenetworks"/>
    <s v="fd5d047e-2a57-b296-539b-f5facc6ed48f"/>
  </r>
  <r>
    <x v="86751"/>
    <m/>
    <s v="USA"/>
    <s v="CA"/>
    <s v="SF Bay Area"/>
    <s v="Redwood City"/>
    <x v="2"/>
    <s v="BrightInfo is a a provider of online merchandising and personalization applications for marketing professionals."/>
    <s v="content marketing|marketplace"/>
    <x v="70"/>
    <x v="2"/>
    <n v="0"/>
    <m/>
    <s v="1997-01-01"/>
    <m/>
    <m/>
    <m/>
    <m/>
    <m/>
    <s v="https://www.crunchbase.com/organization/brightinfo-inc"/>
    <m/>
    <m/>
    <s v="a09243fc-41cf-ee96-30a3-d74440530e14"/>
  </r>
  <r>
    <x v="86752"/>
    <s v="brightone.de"/>
    <s v="DEU"/>
    <m/>
    <s v="Munich"/>
    <s v="München"/>
    <x v="0"/>
    <s v="brightONE is a software developer that ensures productivity and a good customer experience."/>
    <s v="communications infrastructure|information technology|social crm"/>
    <x v="2682"/>
    <x v="7"/>
    <n v="0"/>
    <m/>
    <s v="2013-01-01"/>
    <m/>
    <m/>
    <m/>
    <s v="info@brightone.de"/>
    <n v="4961969329800"/>
    <s v="https://www.crunchbase.com/organization/telenet-gmbh"/>
    <s v="https://www.twitter.com/brightone_de"/>
    <s v="https://www.facebook.com/brightonegermany"/>
    <s v="9f69062c-6cbf-ea70-6a78-53437448cd6a"/>
  </r>
  <r>
    <x v="86753"/>
    <s v="brightonpier.co.uk"/>
    <s v="GBR"/>
    <m/>
    <s v="London"/>
    <s v="Brighton"/>
    <x v="2"/>
    <s v="Brighton Pier is a pleasure pier in England."/>
    <s v="leisure"/>
    <x v="107"/>
    <x v="6"/>
    <n v="0"/>
    <m/>
    <s v="1899-05-01"/>
    <m/>
    <m/>
    <m/>
    <m/>
    <s v="'+44 1273 609361"/>
    <s v="https://www.crunchbase.com/organization/brighton-pier"/>
    <s v="https://www.twitter.com/brightonpier"/>
    <s v="https://www.facebook.com/160448460633607"/>
    <s v="90b3fd56-debd-ffe3-91c4-3fe6f1c817d6"/>
  </r>
  <r>
    <x v="86754"/>
    <s v="brightpoint.com"/>
    <s v="USA"/>
    <s v="IN"/>
    <s v="Indianapolis"/>
    <s v="Indianapolis"/>
    <x v="0"/>
    <s v="Brightpoint provides device lifecycle services to the wireless and high-tech industries."/>
    <s v="industrial|wireless"/>
    <x v="259"/>
    <x v="8"/>
    <n v="0"/>
    <m/>
    <m/>
    <m/>
    <m/>
    <m/>
    <m/>
    <m/>
    <s v="https://www.crunchbase.com/organization/brightpoint"/>
    <s v="https://www.twitter.com/bpindirectagts"/>
    <m/>
    <s v="7b2c5f66-1d80-82aa-4f16-7c0a734fabf2"/>
  </r>
  <r>
    <x v="86755"/>
    <s v="brightsidegroup.co.uk"/>
    <s v="GBR"/>
    <m/>
    <s v="Bristol"/>
    <s v="Bristol"/>
    <x v="2"/>
    <s v="insurance broking and financial services"/>
    <s v="enterprise software"/>
    <x v="10"/>
    <x v="8"/>
    <n v="0"/>
    <m/>
    <s v="2005-01-01"/>
    <m/>
    <m/>
    <m/>
    <s v="info@brightsidegroup.com"/>
    <s v="44 14 5463 5860"/>
    <s v="https://www.crunchbase.com/organization/brightside-group"/>
    <s v="https://www.twitter.com/brightsidegrp"/>
    <s v="http://www.facebook.com/brightside.plc"/>
    <s v="0799a613-ec06-ae7d-2107-a6fab454e9b4"/>
  </r>
  <r>
    <x v="86756"/>
    <s v="brightsquid.com"/>
    <s v="CAN"/>
    <s v="AB"/>
    <s v="Calgary"/>
    <s v="Calgary"/>
    <x v="0"/>
    <s v="Brightsquid is a service that provides your medical information between doctors in a quick and secure way."/>
    <s v="software"/>
    <x v="10"/>
    <x v="0"/>
    <n v="0"/>
    <m/>
    <m/>
    <m/>
    <m/>
    <m/>
    <s v="contact@brightsquid.com"/>
    <s v="1(800)238-6503"/>
    <s v="https://www.crunchbase.com/organization/brightsquid"/>
    <s v="https://www.twitter.com/brightsquid"/>
    <s v="https://www.facebook.com/brightsquid?_rdr=p"/>
    <s v="4d350188-2b2c-8bb6-ecc2-43da1167a052"/>
  </r>
  <r>
    <x v="86757"/>
    <s v="brightstarcapitalpartners.com"/>
    <s v="USA"/>
    <s v="NY"/>
    <s v="New York City"/>
    <s v="New York"/>
    <x v="0"/>
    <s v="Brightstar Capital Partners is a New York-based private equity firm focused on investing."/>
    <m/>
    <x v="5"/>
    <x v="2"/>
    <n v="0"/>
    <m/>
    <m/>
    <m/>
    <m/>
    <m/>
    <m/>
    <m/>
    <s v="https://www.crunchbase.com/organization/brightstar-capital-partners"/>
    <m/>
    <m/>
    <s v="5d0b2423-013c-0754-3097-c1499eb746d0"/>
  </r>
  <r>
    <x v="86758"/>
    <s v="brightstarpartners.com"/>
    <s v="USA"/>
    <s v="IL"/>
    <s v="Chicago"/>
    <s v="Rolling Meadows"/>
    <x v="2"/>
    <s v="BrightStar Partners is a global Performance Management consulting and software firm. They help their clients improve their business"/>
    <s v="consulting"/>
    <x v="5"/>
    <x v="4"/>
    <n v="0"/>
    <m/>
    <s v="2004-01-01"/>
    <m/>
    <m/>
    <m/>
    <s v="contact@BrightStarPartners.com"/>
    <s v="'847-439-0308"/>
    <s v="https://www.crunchbase.com/organization/brightstar-partners"/>
    <s v="https://www.twitter.com/bsps0ftware"/>
    <s v="https://www.facebook.com/avnetservices"/>
    <s v="746b26ca-f3ee-978f-d8a2-26149f12e356"/>
  </r>
  <r>
    <x v="81909"/>
    <s v="brightware.nl"/>
    <s v="NLD"/>
    <m/>
    <s v="NLD - Other"/>
    <s v="Culemborg"/>
    <x v="2"/>
    <s v="Brightware B.V. is a Netherlands-based reseller."/>
    <m/>
    <x v="5"/>
    <x v="0"/>
    <n v="0"/>
    <m/>
    <m/>
    <m/>
    <m/>
    <m/>
    <m/>
    <s v="0882-244 244"/>
    <s v="https://www.crunchbase.com/organization/brightware"/>
    <m/>
    <s v="https://www.facebook.com/mijndomein"/>
    <s v="f5f7a67f-2110-e0be-9147-0376a26370c3"/>
  </r>
  <r>
    <x v="86759"/>
    <s v="brightwavegroup.com"/>
    <s v="GBR"/>
    <m/>
    <s v="London"/>
    <s v="Brighton"/>
    <x v="2"/>
    <s v="Brightwave Group is the leading global agency for next generation learning solutions, systems and services."/>
    <s v="education|software|training"/>
    <x v="283"/>
    <x v="6"/>
    <n v="0"/>
    <m/>
    <s v="2000-01-01"/>
    <m/>
    <m/>
    <m/>
    <s v="enquiries@brightwave.co.uk"/>
    <m/>
    <s v="https://www.crunchbase.com/organization/brightwave-group"/>
    <s v="https://www.twitter.com/brighttweet"/>
    <m/>
    <s v="50d1a700-a32e-ecc1-4d81-58d51f167b04"/>
  </r>
  <r>
    <x v="86760"/>
    <s v="brightwellpayments.com"/>
    <s v="USA"/>
    <s v="IL"/>
    <s v="Chicago"/>
    <s v="Darien"/>
    <x v="0"/>
    <s v="Brightwell Payments is a payments company offering comprehensive prepaid solutions for corporations and consumers."/>
    <s v="enterprise software"/>
    <x v="10"/>
    <x v="6"/>
    <n v="0"/>
    <m/>
    <s v="2001-01-01"/>
    <m/>
    <m/>
    <m/>
    <m/>
    <n v="4048418807"/>
    <s v="https://www.crunchbase.com/organization/brightwell-payments"/>
    <m/>
    <m/>
    <s v="5bb6cec1-ad6a-c53c-50d6-e6c7228091ea"/>
  </r>
  <r>
    <x v="86761"/>
    <s v="brightwelltech.com"/>
    <s v="CAN"/>
    <s v="ON"/>
    <s v="Ottawa"/>
    <s v="Ottawa"/>
    <x v="2"/>
    <s v="Brightwell launched in 2001 in Ottawa, Canada. They invented Micro-Flow Imaging particle-analysis technology. They patented the equipment"/>
    <m/>
    <x v="5"/>
    <x v="2"/>
    <n v="0"/>
    <m/>
    <s v="2001-01-01"/>
    <m/>
    <m/>
    <m/>
    <s v="info@brightwelltech.com"/>
    <s v="'613-591-7715"/>
    <s v="https://www.crunchbase.com/organization/brightwell-technology"/>
    <m/>
    <m/>
    <s v="78a467d4-768b-9356-c487-b1d308794baf"/>
  </r>
  <r>
    <x v="86762"/>
    <s v="brightwhite.com"/>
    <s v="USA"/>
    <s v="AZ"/>
    <s v="Phoenix"/>
    <s v="Scottsdale"/>
    <x v="0"/>
    <s v="BrightWhite has over a decade of experience in formulating and revolutionizing various teeth whitening solutions."/>
    <s v="dental"/>
    <x v="3"/>
    <x v="1"/>
    <n v="0"/>
    <m/>
    <m/>
    <m/>
    <m/>
    <m/>
    <m/>
    <n v="4157491444"/>
    <s v="https://www.crunchbase.com/organization/bright-white"/>
    <m/>
    <m/>
    <s v="13b79864-275b-9c2d-53b7-14d4998926fa"/>
  </r>
  <r>
    <x v="86763"/>
    <s v="brileyfin.com"/>
    <s v="USA"/>
    <s v="CA"/>
    <s v="Los Angeles"/>
    <s v="Woodland Hills"/>
    <x v="1"/>
    <s v="B. Riley Financial is a diversified provider of financial and business advisory services."/>
    <s v="financial services"/>
    <x v="24"/>
    <x v="6"/>
    <n v="0"/>
    <m/>
    <s v="1973-01-01"/>
    <m/>
    <m/>
    <m/>
    <m/>
    <s v="(310)966-1444"/>
    <s v="https://www.crunchbase.com/organization/b-riley-financial"/>
    <s v="https://www.twitter.com/brileyfin"/>
    <s v="https://www.facebook.com/brileyfinancial"/>
    <s v="826f9fb8-0968-fd1c-0420-677dd29ca993"/>
  </r>
  <r>
    <x v="86764"/>
    <s v="brillianceaudioinc.com"/>
    <s v="USA"/>
    <s v="MI"/>
    <s v="Grand Rapids"/>
    <s v="Grand Haven"/>
    <x v="2"/>
    <s v="publishes audio books"/>
    <s v="e-commerce"/>
    <x v="63"/>
    <x v="3"/>
    <n v="0"/>
    <m/>
    <s v="1984-01-01"/>
    <m/>
    <m/>
    <m/>
    <s v="consumerhelp@brillianceaudio.com"/>
    <s v="'616-846-5256"/>
    <s v="https://www.crunchbase.com/organization/brilliance-audio"/>
    <m/>
    <m/>
    <s v="63e1ca89-7d5b-1603-d1e8-f92aa2ffc9e8"/>
  </r>
  <r>
    <x v="86765"/>
    <s v="bxfin.com"/>
    <s v="USA"/>
    <s v="NY"/>
    <s v="New York City"/>
    <s v="New York"/>
    <x v="2"/>
    <s v="The global leader in developing and delivering best in breed Risk-based Pricing and Customer Profitability measurement solutions"/>
    <s v="banking|fintech"/>
    <x v="39"/>
    <x v="1"/>
    <n v="0"/>
    <m/>
    <s v="2004-01-01"/>
    <m/>
    <m/>
    <m/>
    <m/>
    <s v="61 2 9251 8777"/>
    <s v="https://www.crunchbase.com/organization/brilliance-financial-technology"/>
    <m/>
    <m/>
    <s v="5a96d04c-d2eb-5901-f4b2-f76996cd69f0"/>
  </r>
  <r>
    <x v="86766"/>
    <m/>
    <s v="CHN"/>
    <m/>
    <m/>
    <m/>
    <x v="2"/>
    <s v="Brilliant Concept is an innovative developer and operator of online casual games in China."/>
    <m/>
    <x v="5"/>
    <x v="2"/>
    <n v="0"/>
    <m/>
    <m/>
    <m/>
    <m/>
    <m/>
    <m/>
    <m/>
    <s v="https://www.crunchbase.com/organization/brilliant-concept-investments"/>
    <m/>
    <m/>
    <s v="e5677ac3-e176-2702-189d-1f7056a191d1"/>
  </r>
  <r>
    <x v="86767"/>
    <s v="brilliantretail.com"/>
    <s v="USA"/>
    <s v="CA"/>
    <s v="Los Angeles"/>
    <s v="Los Angeles"/>
    <x v="2"/>
    <s v="BrilliantRetail is a powerful eCommerce platform for ExpressionEngine."/>
    <s v="e-commerce"/>
    <x v="63"/>
    <x v="0"/>
    <n v="0"/>
    <m/>
    <m/>
    <m/>
    <m/>
    <m/>
    <m/>
    <m/>
    <s v="https://www.crunchbase.com/organization/brilliantretail"/>
    <s v="https://www.twitter.com/brilliantretail"/>
    <s v="https://www.facebook.com/brilliantretail"/>
    <s v="00c19f70-5d81-8636-390f-917702bb98a7"/>
  </r>
  <r>
    <x v="86768"/>
    <m/>
    <m/>
    <m/>
    <m/>
    <m/>
    <x v="2"/>
    <s v="Brilliant Semiconductor distributes integrated circuits. The company was founded in 1979 and is based in South Korea."/>
    <m/>
    <x v="5"/>
    <x v="2"/>
    <n v="0"/>
    <m/>
    <m/>
    <m/>
    <m/>
    <m/>
    <m/>
    <m/>
    <s v="https://www.crunchbase.com/organization/brilliant-semiconductor"/>
    <m/>
    <m/>
    <s v="d38fbb43-eed3-7e5e-bf56-3fa69e0a17a9"/>
  </r>
  <r>
    <x v="86769"/>
    <s v="brillio.com"/>
    <s v="USA"/>
    <s v="NJ"/>
    <s v="Newark"/>
    <s v="Jersey City"/>
    <x v="0"/>
    <s v="Brillio is a global technology consulting, software, and business solutions company."/>
    <s v="enterprise software|financial services|information technology"/>
    <x v="607"/>
    <x v="8"/>
    <n v="0"/>
    <m/>
    <s v="2014-01-01"/>
    <m/>
    <m/>
    <m/>
    <m/>
    <s v="'800-317-0575"/>
    <s v="https://www.crunchbase.com/organization/brillio"/>
    <s v="https://www.twitter.com/brillioglobal"/>
    <s v="https://www.facebook.com/brillioglobal"/>
    <s v="865b5e49-aac9-ef3e-5f56-22f421f0b86d"/>
  </r>
  <r>
    <x v="86770"/>
    <m/>
    <s v="USA"/>
    <s v="WI"/>
    <s v="WI - Other"/>
    <s v="Brillion"/>
    <x v="2"/>
    <s v="Brillion Iron Works is specializes in the casting design and production of gray, ductile."/>
    <m/>
    <x v="5"/>
    <x v="2"/>
    <n v="0"/>
    <m/>
    <s v="1890-01-01"/>
    <m/>
    <m/>
    <m/>
    <m/>
    <m/>
    <s v="https://www.crunchbase.com/organization/brillion-iron-works"/>
    <m/>
    <m/>
    <s v="c933cabd-33d2-13a1-04cf-edb05290ebe8"/>
  </r>
  <r>
    <x v="86771"/>
    <s v="brillix.co.il"/>
    <s v="ISR"/>
    <m/>
    <m/>
    <m/>
    <x v="0"/>
    <s v="The database is the heart of any information system and as such, requires efficient and robust design and architecture."/>
    <s v="consulting|information technology"/>
    <x v="59"/>
    <x v="0"/>
    <n v="0"/>
    <m/>
    <s v="2007-01-01"/>
    <m/>
    <m/>
    <m/>
    <s v="info@brillix.co.il"/>
    <m/>
    <s v="https://www.crunchbase.com/organization/brillix"/>
    <m/>
    <m/>
    <s v="99986f2b-60a2-d39f-3865-9837f0836138"/>
  </r>
  <r>
    <x v="86772"/>
    <m/>
    <s v="USA"/>
    <s v="NY"/>
    <s v="New York City"/>
    <s v="New York"/>
    <x v="0"/>
    <s v="Brill Media Holdings is the magazine company."/>
    <m/>
    <x v="5"/>
    <x v="2"/>
    <n v="0"/>
    <m/>
    <m/>
    <m/>
    <m/>
    <m/>
    <m/>
    <m/>
    <s v="https://www.crunchbase.com/organization/brill-media"/>
    <m/>
    <m/>
    <s v="d93b31a7-868d-9772-f17a-f9e3660f514b"/>
  </r>
  <r>
    <x v="86773"/>
    <s v="brim.se"/>
    <s v="SWE"/>
    <m/>
    <s v="Stockholm"/>
    <s v="Stockholm"/>
    <x v="2"/>
    <s v="Brim provides risk management and insurance solutions."/>
    <s v="insurance"/>
    <x v="24"/>
    <x v="0"/>
    <n v="0"/>
    <m/>
    <s v="2001-01-01"/>
    <m/>
    <m/>
    <m/>
    <s v="info@brim.se"/>
    <s v="(468)441-8970"/>
    <s v="https://www.crunchbase.com/organization/brim-ab"/>
    <m/>
    <m/>
    <s v="a3b8ef19-4fbf-4ff3-cb1c-66649280a6c2"/>
  </r>
  <r>
    <x v="86774"/>
    <s v="bri-mar.com"/>
    <s v="USA"/>
    <s v="PA"/>
    <s v="Harrisburg"/>
    <s v="Chambersburg"/>
    <x v="2"/>
    <s v="Bri-Mar Manufacturing, founded in 1995 in Chambersburg, PA has grown to be one of the largest manufacturers of hydraulic dump trailers."/>
    <s v="manufacturing"/>
    <x v="41"/>
    <x v="6"/>
    <n v="0"/>
    <m/>
    <s v="1995-01-01"/>
    <m/>
    <m/>
    <m/>
    <s v="sales@bri-mar.com"/>
    <s v="(717) 261-0922"/>
    <s v="https://www.crunchbase.com/organization/bri-mar-manufacturing-2"/>
    <s v="https://www.twitter.com/brimarmfg"/>
    <s v="https://www.facebook.com/brimartrailers"/>
    <s v="85fd950b-64b6-1882-d8d1-97b9eafc05e3"/>
  </r>
  <r>
    <x v="47115"/>
    <m/>
    <m/>
    <m/>
    <m/>
    <m/>
    <x v="2"/>
    <s v="BringMe was added in 2012."/>
    <m/>
    <x v="5"/>
    <x v="2"/>
    <n v="0"/>
    <m/>
    <m/>
    <m/>
    <m/>
    <m/>
    <m/>
    <m/>
    <s v="https://www.crunchbase.com/organization/bringme"/>
    <m/>
    <m/>
    <s v="3c7485ba-d50b-6851-7952-d123d404a5d9"/>
  </r>
  <r>
    <x v="86775"/>
    <m/>
    <m/>
    <m/>
    <m/>
    <m/>
    <x v="0"/>
    <s v="Digital Lead generation for contractors"/>
    <m/>
    <x v="5"/>
    <x v="2"/>
    <n v="0"/>
    <m/>
    <s v="2009-01-01"/>
    <m/>
    <m/>
    <m/>
    <m/>
    <m/>
    <s v="https://www.crunchbase.com/organization/bring-me-my-leads"/>
    <m/>
    <m/>
    <s v="f635f668-0fbd-5444-faa5-0d09960fa0df"/>
  </r>
  <r>
    <x v="86776"/>
    <s v="brinker.com"/>
    <s v="USA"/>
    <s v="TX"/>
    <s v="Dallas"/>
    <s v="Dallas"/>
    <x v="1"/>
    <s v="Brinker International is dining restaurant companies."/>
    <s v="restaurants"/>
    <x v="7"/>
    <x v="4"/>
    <n v="0"/>
    <m/>
    <s v="1975-01-01"/>
    <m/>
    <m/>
    <m/>
    <m/>
    <n v="9726288245"/>
    <s v="https://www.crunchbase.com/organization/brinker-international"/>
    <m/>
    <m/>
    <s v="ec3d3d72-3adc-ab03-ab5b-cbd2cf3d3fcf"/>
  </r>
  <r>
    <x v="86777"/>
    <s v="brinkmat.com"/>
    <s v="USA"/>
    <s v="NY"/>
    <s v="New York City"/>
    <s v="New York"/>
    <x v="2"/>
    <s v="Brinkmat is an e-commerce platform enabling dry cleaners and laundry services to handle their laundry scheduling and ordering services."/>
    <s v="curated web"/>
    <x v="28"/>
    <x v="6"/>
    <n v="0"/>
    <m/>
    <s v="2011-06-01"/>
    <m/>
    <m/>
    <m/>
    <s v="customerservice@brinkmat.com"/>
    <s v="'888-434-1035"/>
    <s v="https://www.crunchbase.com/organization/brinkmat"/>
    <s v="https://www.twitter.com/brinkmatdotcom"/>
    <s v="https://www.facebook.com/deliverydotcom"/>
    <s v="94a33a3e-f905-4f3c-b341-bddd46da7e64"/>
  </r>
  <r>
    <x v="86778"/>
    <s v="brinkster.com"/>
    <m/>
    <m/>
    <m/>
    <m/>
    <x v="0"/>
    <s v="Brinkster is a leading Cloud Infrastructure as a Service (IaaS) provider."/>
    <m/>
    <x v="5"/>
    <x v="0"/>
    <n v="0"/>
    <m/>
    <s v="1999-01-01"/>
    <m/>
    <m/>
    <m/>
    <m/>
    <n v="4803883782"/>
    <s v="https://www.crunchbase.com/organization/brinkster-communications-corporation"/>
    <s v="https://www.twitter.com/brinkster"/>
    <s v="https://www.facebook.com/brinksterwebhosting"/>
    <s v="33380886-35d4-d736-f640-c1f85c659776"/>
  </r>
  <r>
    <x v="86779"/>
    <m/>
    <s v="USA"/>
    <s v="CA"/>
    <s v="SF Bay Area"/>
    <s v="Santa Clara"/>
    <x v="1"/>
    <s v="Brio Software (Hyperion) is a Software company."/>
    <s v="software"/>
    <x v="10"/>
    <x v="2"/>
    <n v="0"/>
    <m/>
    <m/>
    <m/>
    <m/>
    <m/>
    <m/>
    <m/>
    <s v="https://www.crunchbase.com/organization/brio-software-hyperion-2"/>
    <m/>
    <m/>
    <s v="1e888e77-f237-8bec-a927-36b526d666e1"/>
  </r>
  <r>
    <x v="86780"/>
    <s v="bristolfarms.com"/>
    <s v="USA"/>
    <s v="CA"/>
    <s v="Los Angeles"/>
    <s v="Los Angeles"/>
    <x v="2"/>
    <s v="Bristol Farms has collected a long string of accolades since our first store opened in 1982 in Rolling Hills, CA."/>
    <m/>
    <x v="5"/>
    <x v="9"/>
    <n v="0"/>
    <m/>
    <s v="1982-01-01"/>
    <m/>
    <m/>
    <m/>
    <s v="webmaster@bristolfarms.com"/>
    <s v="(323) 874-6301"/>
    <s v="https://www.crunchbase.com/organization/bristol-farms"/>
    <s v="https://www.twitter.com/bristolfarms"/>
    <s v="https://www.facebook.com/bristolfarmsfood"/>
    <s v="476aeb6c-91a1-5b89-5a22-d5025da3f971"/>
  </r>
  <r>
    <x v="86781"/>
    <m/>
    <s v="USA"/>
    <s v="CT"/>
    <s v="Hartford"/>
    <s v="Danbury"/>
    <x v="2"/>
    <s v="Bristol Technology provides process monitoring and analysis software solutions. Its products include TransactionVision that provides"/>
    <s v="analytics|software"/>
    <x v="123"/>
    <x v="2"/>
    <n v="0"/>
    <m/>
    <s v="1991-01-01"/>
    <m/>
    <m/>
    <m/>
    <m/>
    <m/>
    <s v="https://www.crunchbase.com/organization/bristol-technology"/>
    <m/>
    <m/>
    <s v="f1f37b64-2b59-be64-5127-9e74f508bbdb"/>
  </r>
  <r>
    <x v="86782"/>
    <s v="bristolwest.com"/>
    <s v="USA"/>
    <s v="FL"/>
    <s v="Ft. Lauderdale"/>
    <s v="Davie"/>
    <x v="1"/>
    <s v="leading provider of non-standard private passenger automobile insurance and related services"/>
    <s v="insurance"/>
    <x v="24"/>
    <x v="9"/>
    <n v="0"/>
    <m/>
    <s v="1973-01-01"/>
    <m/>
    <m/>
    <m/>
    <m/>
    <s v="'954-316-5200"/>
    <s v="https://www.crunchbase.com/organization/bristol-west-holdings"/>
    <m/>
    <m/>
    <s v="9ffe2874-5dc7-ada6-4212-e14c68be4429"/>
  </r>
  <r>
    <x v="86783"/>
    <s v="bristowgroup.com"/>
    <s v="USA"/>
    <s v="TX"/>
    <s v="Houston"/>
    <s v="Houston"/>
    <x v="1"/>
    <s v="Bristow Group Inc. (Bristow Group) is a provider of helicopter services to the worldwide offshore energy industry"/>
    <m/>
    <x v="5"/>
    <x v="9"/>
    <n v="0"/>
    <m/>
    <s v="1955-01-01"/>
    <m/>
    <m/>
    <m/>
    <m/>
    <n v="1737823836"/>
    <s v="https://www.crunchbase.com/organization/bristow-group"/>
    <s v="https://www.twitter.com/bristow_group"/>
    <s v="http://www.facebook.com/pages/bristow-group/467830136636415"/>
    <s v="44015b34-f0d2-3e33-0f2a-c42738896529"/>
  </r>
  <r>
    <x v="86784"/>
    <s v="britinsurance.com"/>
    <s v="GBR"/>
    <m/>
    <s v="London"/>
    <s v="London"/>
    <x v="2"/>
    <s v="Brit PLC is a market-leading global specialty insurer and reinsurer, focused on underwriting complex risks."/>
    <s v="energy|insurance"/>
    <x v="4936"/>
    <x v="5"/>
    <n v="0"/>
    <m/>
    <s v="1999-01-01"/>
    <m/>
    <m/>
    <m/>
    <m/>
    <n v="2079848500"/>
    <s v="https://www.crunchbase.com/organization/brit-2"/>
    <m/>
    <m/>
    <s v="7def678d-3d34-4295-a1c2-3f3ab4133366"/>
  </r>
  <r>
    <x v="86785"/>
    <s v="britbulk.com"/>
    <s v="GBR"/>
    <m/>
    <s v="London"/>
    <s v="London"/>
    <x v="1"/>
    <s v="Britannia Bulk Holdings Inc is an international provider of drybulk shipping and maritime logistics services"/>
    <s v="shipping"/>
    <x v="114"/>
    <x v="2"/>
    <n v="0"/>
    <m/>
    <m/>
    <m/>
    <m/>
    <m/>
    <m/>
    <m/>
    <s v="https://www.crunchbase.com/organization/britannia-bulk-holdings"/>
    <m/>
    <m/>
    <s v="93ea0c49-35da-604e-e8da-086d171a44ba"/>
  </r>
  <r>
    <x v="86786"/>
    <s v="britehouse.co.za"/>
    <m/>
    <m/>
    <m/>
    <m/>
    <x v="0"/>
    <s v="Britehouse is a firm that provides digital and cloud based services to clients."/>
    <m/>
    <x v="5"/>
    <x v="9"/>
    <n v="0"/>
    <m/>
    <s v="2006-01-01"/>
    <m/>
    <m/>
    <m/>
    <s v="garth.ridgway@britehouse.co.za"/>
    <s v="'+27 11 575 0200"/>
    <s v="https://www.crunchbase.com/organization/britehouse"/>
    <s v="https://www.twitter.com/britehousegroup"/>
    <s v="https://www.facebook.com/britehousegroup"/>
    <s v="8a028698-0d47-e54e-fdca-9005a5364ef6"/>
  </r>
  <r>
    <x v="86787"/>
    <s v="britemg.com"/>
    <s v="USA"/>
    <s v="CA"/>
    <s v="SF Bay Area"/>
    <s v="San Francisco"/>
    <x v="0"/>
    <s v="Brite Media Group is an advertising company for building one-to-one relationships with consumers."/>
    <s v="crm"/>
    <x v="95"/>
    <x v="1"/>
    <n v="0"/>
    <m/>
    <m/>
    <m/>
    <m/>
    <m/>
    <m/>
    <m/>
    <s v="https://www.crunchbase.com/organization/brite-media-group"/>
    <m/>
    <m/>
    <s v="19929fef-6047-70d2-f692-087e36e34656"/>
  </r>
  <r>
    <x v="86788"/>
    <s v="bat.com"/>
    <s v="GBR"/>
    <m/>
    <s v="London"/>
    <s v="London"/>
    <x v="1"/>
    <s v="British American Tobacco is a leading tobacco group, with brands sold in more than 200 markets."/>
    <s v="tobacco"/>
    <x v="898"/>
    <x v="4"/>
    <n v="0"/>
    <m/>
    <s v="1902-01-01"/>
    <m/>
    <m/>
    <m/>
    <m/>
    <s v="(440) 207-8451"/>
    <s v="https://www.crunchbase.com/organization/british-american-tobacco"/>
    <s v="https://www.twitter.com/batpress"/>
    <m/>
    <s v="39e75812-13f0-0d48-4c04-ee6fa6f0bec1"/>
  </r>
  <r>
    <x v="86789"/>
    <s v="britishengineeringservices.co.uk"/>
    <s v="GBR"/>
    <m/>
    <s v="Manchester"/>
    <s v="Manchester"/>
    <x v="0"/>
    <s v="British Engineering Services is an engineering testing, inspection and certification business."/>
    <s v="industrial engineering|mechanical engineering"/>
    <x v="222"/>
    <x v="7"/>
    <n v="0"/>
    <m/>
    <s v="1859-01-01"/>
    <m/>
    <m/>
    <m/>
    <m/>
    <s v="'+44 345 678 2985"/>
    <s v="https://www.crunchbase.com/organization/british-engineering-services"/>
    <m/>
    <m/>
    <s v="913ffa0d-1f94-4c57-606b-c1852d3d45a7"/>
  </r>
  <r>
    <x v="86790"/>
    <s v="britishgas.co.uk"/>
    <s v="GBR"/>
    <m/>
    <s v="London"/>
    <s v="Windsor"/>
    <x v="0"/>
    <s v="British Gas is an energy and home services provider of electricity and gas in the U.K."/>
    <s v="energy|oil and gas"/>
    <x v="89"/>
    <x v="4"/>
    <n v="0"/>
    <m/>
    <s v="1995-01-01"/>
    <m/>
    <m/>
    <m/>
    <m/>
    <n v="441784645000"/>
    <s v="https://www.crunchbase.com/organization/british-gas"/>
    <s v="https://www.twitter.com/britishgas"/>
    <s v="http://www.facebook.com/britishgas"/>
    <s v="98fbe6b6-1a93-325b-e408-43ed385e3d97"/>
  </r>
  <r>
    <x v="86791"/>
    <s v="bp.com"/>
    <s v="GBR"/>
    <m/>
    <s v="London"/>
    <s v="London"/>
    <x v="1"/>
    <s v="British Petroleum is a multinational oil and gas company producing fuel, pertrochemical products and lubricants."/>
    <s v="business development|energy|oil and gas|procurement"/>
    <x v="818"/>
    <x v="2"/>
    <n v="0"/>
    <m/>
    <s v="1909-01-01"/>
    <m/>
    <m/>
    <m/>
    <m/>
    <m/>
    <s v="https://www.crunchbase.com/organization/british-petroleum"/>
    <s v="https://www.twitter.com/bp_press"/>
    <s v="http://www.facebook.com/bpamerica"/>
    <s v="1433d4d9-463a-a562-5db2-3dd03e6bd87f"/>
  </r>
  <r>
    <x v="86792"/>
    <s v="bpipoly.com"/>
    <s v="GBR"/>
    <m/>
    <s v="GBR - Other"/>
    <s v="Greenock"/>
    <x v="2"/>
    <s v="British Polythene Industries Plc one of the manufacturers of polythene products, we supply over 270,000 tonnes each year."/>
    <s v="manufacturing"/>
    <x v="41"/>
    <x v="8"/>
    <n v="0"/>
    <m/>
    <s v="1910-01-01"/>
    <m/>
    <m/>
    <m/>
    <m/>
    <n v="441475501000"/>
    <s v="https://www.crunchbase.com/organization/british-polythene-industries-plc"/>
    <m/>
    <m/>
    <s v="21638bb9-2923-1375-249c-59561c38fe05"/>
  </r>
  <r>
    <x v="86793"/>
    <s v="btplc.com"/>
    <s v="GBR"/>
    <m/>
    <s v="London"/>
    <s v="London"/>
    <x v="1"/>
    <s v="BT provides communications services to consumer and business sectors worldwide."/>
    <s v="telecommunications|web hosting"/>
    <x v="516"/>
    <x v="4"/>
    <n v="0"/>
    <m/>
    <s v="1980-10-01"/>
    <m/>
    <m/>
    <m/>
    <s v="recrutement@bt.com"/>
    <s v="'+44 20 7356 5000"/>
    <s v="https://www.crunchbase.com/organization/bt"/>
    <s v="https://www.twitter.com/bt_uk"/>
    <s v="http://www.facebook.com/btuk"/>
    <s v="c683360d-9535-9172-583f-8023d7ff9ab9"/>
  </r>
  <r>
    <x v="86794"/>
    <s v="brittenford.com"/>
    <s v="USA"/>
    <s v="VA"/>
    <s v="Washington, D.C."/>
    <s v="Reston"/>
    <x v="2"/>
    <s v="Brittenford Systems has had one mission to empower organizations."/>
    <s v="software"/>
    <x v="10"/>
    <x v="0"/>
    <n v="0"/>
    <m/>
    <s v="1997-08-01"/>
    <m/>
    <m/>
    <m/>
    <s v="sales@brittenford.com"/>
    <s v="(703)860-6945"/>
    <s v="https://www.crunchbase.com/organization/brittenford-systems"/>
    <s v="https://www.twitter.com/brittenford"/>
    <s v="http://www.facebook.com/brittenford"/>
    <s v="0adfea54-d1b9-9eca-a5a5-30a95ec21315"/>
  </r>
  <r>
    <x v="86795"/>
    <s v="brivo.com"/>
    <s v="USA"/>
    <s v="MD"/>
    <s v="Washington, D.C."/>
    <s v="Bethesda"/>
    <x v="2"/>
    <s v="Brivo Systems is a SaaS-focused company that offers centralized security management systems for global enterprises."/>
    <s v="security"/>
    <x v="175"/>
    <x v="6"/>
    <n v="0"/>
    <m/>
    <s v="1999-01-01"/>
    <m/>
    <m/>
    <m/>
    <s v="sales@brivo.com"/>
    <n v="3016645264"/>
    <s v="https://www.crunchbase.com/organization/brivo-systems-inc"/>
    <s v="https://www.twitter.com/brivosystems"/>
    <s v="https://www.facebook.com/brivosystems"/>
    <s v="48e16799-a565-be25-1599-ea03a7888296"/>
  </r>
  <r>
    <x v="86796"/>
    <s v="brixeyandmeyercapital.com"/>
    <s v="USA"/>
    <s v="OH"/>
    <s v="Dayton"/>
    <s v="Miamisburg"/>
    <x v="0"/>
    <s v="Brixey &amp; Meyer Capital intersects financial services expertise, transactional experience and entrepreneurial passion to succeed."/>
    <s v="venture capital"/>
    <x v="39"/>
    <x v="2"/>
    <n v="0"/>
    <m/>
    <s v="2015-01-01"/>
    <m/>
    <m/>
    <m/>
    <m/>
    <m/>
    <s v="https://www.crunchbase.com/organization/brixey-meyer-capital"/>
    <s v="https://www.twitter.com/company"/>
    <s v="https://www.facebook.com/brixeyandmeyer/"/>
    <s v="b52d0d90-5d51-8a0c-de33-ec06ed44c34c"/>
  </r>
  <r>
    <x v="86797"/>
    <s v="brixmor.com"/>
    <s v="USA"/>
    <s v="NY"/>
    <s v="New York City"/>
    <s v="New York"/>
    <x v="1"/>
    <s v="Brixmor Property Group Inc. (Brixmor), is a internally-managed real estate investment trust"/>
    <m/>
    <x v="5"/>
    <x v="2"/>
    <n v="0"/>
    <m/>
    <s v="2008-01-01"/>
    <m/>
    <m/>
    <m/>
    <m/>
    <m/>
    <s v="https://www.crunchbase.com/organization/brixmor-property-group"/>
    <s v="https://www.twitter.com/brixmor"/>
    <m/>
    <s v="1640febb-b884-7749-c15c-391348fdf9f7"/>
  </r>
  <r>
    <x v="86798"/>
    <m/>
    <m/>
    <m/>
    <m/>
    <m/>
    <x v="2"/>
    <s v="Brixton, Talbot &amp; Wolfe was added in 2012."/>
    <m/>
    <x v="5"/>
    <x v="2"/>
    <n v="0"/>
    <m/>
    <m/>
    <m/>
    <m/>
    <m/>
    <m/>
    <m/>
    <s v="https://www.crunchbase.com/organization/brixton-talbot-wolfe"/>
    <m/>
    <m/>
    <s v="d18ede41-e8fe-8e5a-b4fb-0644ffb454be"/>
  </r>
  <r>
    <x v="86799"/>
    <m/>
    <m/>
    <m/>
    <m/>
    <m/>
    <x v="2"/>
    <s v="A provider of software enabling users to produce financial models and long-term forecasts"/>
    <s v="software"/>
    <x v="10"/>
    <x v="2"/>
    <n v="0"/>
    <m/>
    <m/>
    <m/>
    <m/>
    <m/>
    <m/>
    <m/>
    <s v="https://www.crunchbase.com/organization/brixx-solutions"/>
    <m/>
    <m/>
    <s v="524a8b1c-4c20-a300-1971-62a909ec7f35"/>
  </r>
  <r>
    <x v="86800"/>
    <s v="brmi.com"/>
    <s v="USA"/>
    <s v="MD"/>
    <s v="Washington, D.C."/>
    <s v="Chevy Chase"/>
    <x v="0"/>
    <s v="Battle Resource Management, Inc. is a professional services, technology and change management consulting firm."/>
    <s v="consulting|information services|professional services|software"/>
    <x v="184"/>
    <x v="3"/>
    <n v="0"/>
    <m/>
    <s v="2004-01-01"/>
    <m/>
    <m/>
    <m/>
    <s v="info@brmi.com"/>
    <s v="(301)547-3324"/>
    <s v="https://www.crunchbase.com/organization/brmi"/>
    <m/>
    <s v="https://www.facebook.com/pages/brmi/294656647235075"/>
    <s v="91838574-42f3-d7bf-9cbd-508dc2f98147"/>
  </r>
  <r>
    <x v="86801"/>
    <m/>
    <m/>
    <m/>
    <m/>
    <m/>
    <x v="0"/>
    <s v="Broadband Integrated Resources specializes in the repair of broadband &amp; cable TV equipment in support of cable operators and manufacturers."/>
    <m/>
    <x v="5"/>
    <x v="2"/>
    <n v="0"/>
    <m/>
    <m/>
    <m/>
    <m/>
    <m/>
    <m/>
    <m/>
    <s v="https://www.crunchbase.com/organization/broadband-integrated-resources"/>
    <m/>
    <m/>
    <s v="c561ea3c-2aac-7817-92f3-b911744d0cb7"/>
  </r>
  <r>
    <x v="86802"/>
    <s v="broadbandnow.com"/>
    <s v="USA"/>
    <s v="TX"/>
    <s v="Dallas"/>
    <s v="Irving"/>
    <x v="0"/>
    <s v="One of the last remaining first generation multi-family high-speed Internet service providers"/>
    <s v="internet"/>
    <x v="28"/>
    <x v="2"/>
    <n v="0"/>
    <m/>
    <m/>
    <m/>
    <m/>
    <m/>
    <m/>
    <m/>
    <s v="https://www.crunchbase.com/organization/broadbandnow-network"/>
    <m/>
    <m/>
    <s v="191d95d6-239c-1f09-60e9-fbfe39a17e3b"/>
  </r>
  <r>
    <x v="86803"/>
    <s v="broadbandgear.net"/>
    <m/>
    <m/>
    <m/>
    <m/>
    <x v="2"/>
    <s v="Broadband Technology Report is a broadband community's resource for executives at MSOs."/>
    <s v="advertising"/>
    <x v="296"/>
    <x v="1"/>
    <n v="0"/>
    <m/>
    <m/>
    <m/>
    <m/>
    <m/>
    <s v="tim@btreport.net"/>
    <m/>
    <s v="https://www.crunchbase.com/organization/broadband-technology-report"/>
    <s v="https://www.twitter.com/btreport"/>
    <s v="https://www.facebook.com/btreport"/>
    <s v="48fcc6f8-1e83-e660-03f4-17e43de2942e"/>
  </r>
  <r>
    <x v="86804"/>
    <m/>
    <m/>
    <m/>
    <m/>
    <m/>
    <x v="0"/>
    <s v="BroadBand Wireless is a publicly-held, development-stage company whose business strategy."/>
    <m/>
    <x v="5"/>
    <x v="2"/>
    <n v="0"/>
    <m/>
    <m/>
    <m/>
    <m/>
    <m/>
    <m/>
    <m/>
    <s v="https://www.crunchbase.com/organization/broadband-wireless-international-corporation"/>
    <m/>
    <m/>
    <s v="3a2c80df-7538-8d2e-7e20-4b230a8ff6de"/>
  </r>
  <r>
    <x v="86805"/>
    <s v="broadbase.com"/>
    <s v="USA"/>
    <s v="CA"/>
    <s v="SF Bay Area"/>
    <s v="Menlo Park"/>
    <x v="1"/>
    <s v="Broadbase Software a provider of e-business analytic solutions."/>
    <s v="software"/>
    <x v="10"/>
    <x v="2"/>
    <n v="0"/>
    <m/>
    <m/>
    <m/>
    <m/>
    <m/>
    <m/>
    <m/>
    <s v="https://www.crunchbase.com/organization/broadbase"/>
    <m/>
    <m/>
    <s v="f994f5ac-770d-4726-6cd3-1fbf21f20d40"/>
  </r>
  <r>
    <x v="86806"/>
    <s v="bdcast.com"/>
    <s v="USA"/>
    <s v="IL"/>
    <s v="IL - Other"/>
    <s v="Quincy"/>
    <x v="0"/>
    <s v="Broadcast Electronics designs and manufactures a complete line of radio broadcast products, including transmitters AM, FM and HD Radio."/>
    <m/>
    <x v="5"/>
    <x v="6"/>
    <n v="0"/>
    <m/>
    <s v="1959-01-01"/>
    <m/>
    <m/>
    <m/>
    <m/>
    <s v="'217-224-9600"/>
    <s v="https://www.crunchbase.com/organization/broadcast-electronics"/>
    <s v="https://www.twitter.com/followbe"/>
    <m/>
    <s v="d7cd0a13-f975-1c8c-831c-0fc5a4a9c8a7"/>
  </r>
  <r>
    <x v="86807"/>
    <s v="broadcast-interactive.com"/>
    <s v="USA"/>
    <s v="WI"/>
    <s v="Madison"/>
    <s v="Middleton"/>
    <x v="0"/>
    <s v="BIM provides broadcasters’ useful tools that make their jobs easier by making them more efficient and saving them money."/>
    <s v="advertising|broadcasting|publishing|video"/>
    <x v="4186"/>
    <x v="6"/>
    <n v="0"/>
    <m/>
    <s v="2003-01-01"/>
    <m/>
    <m/>
    <m/>
    <s v="info@bimlocal.com"/>
    <s v="(800)365-7629"/>
    <s v="https://www.crunchbase.com/organization/broadcast-interactive-media"/>
    <s v="https://www.twitter.com/bimlocal"/>
    <s v="http://www.facebook.com/broadcastinteractivemedia"/>
    <s v="4e6b1350-f3b1-5983-1af5-80ab1658ad2e"/>
  </r>
  <r>
    <x v="86808"/>
    <s v="broadcastmed.com"/>
    <s v="USA"/>
    <s v="CT"/>
    <s v="Hartford"/>
    <s v="West Hartford"/>
    <x v="0"/>
    <s v="BroadcastMed is an end-to-end video solutions company. Our media platform, production and promotion solutions deliver data-driven results."/>
    <m/>
    <x v="5"/>
    <x v="0"/>
    <n v="0"/>
    <m/>
    <s v="1994-04-01"/>
    <m/>
    <m/>
    <m/>
    <m/>
    <n v="18609531399"/>
    <s v="https://www.crunchbase.com/organization/broadcastmed-inc"/>
    <s v="https://www.twitter.com/broadcastmed"/>
    <s v="https://www.facebook.com/orlivefan"/>
    <s v="ba4c07c9-678d-3bbe-85ff-1715f65f2c49"/>
  </r>
  <r>
    <x v="86809"/>
    <s v="bms-inc.com"/>
    <s v="USA"/>
    <s v="CA"/>
    <s v="San Diego"/>
    <s v="Poway"/>
    <x v="2"/>
    <s v="A Poway, Calif.-based maker of mobile microwave communications equipment"/>
    <m/>
    <x v="5"/>
    <x v="6"/>
    <n v="0"/>
    <m/>
    <s v="1982-02-01"/>
    <m/>
    <m/>
    <m/>
    <m/>
    <n v="8583913049"/>
    <s v="https://www.crunchbase.com/organization/broadcast-microwave-services"/>
    <m/>
    <m/>
    <s v="0d53abed-1d15-4c66-dd98-b420a82054eb"/>
  </r>
  <r>
    <x v="86810"/>
    <s v="bmi.com"/>
    <s v="USA"/>
    <s v="NY"/>
    <s v="New York City"/>
    <s v="New York"/>
    <x v="0"/>
    <s v="Helping songwriters avoid desk jobs since 1939. #WriteOn"/>
    <s v="e-commerce|legal|music|publishing"/>
    <x v="8869"/>
    <x v="7"/>
    <n v="0"/>
    <m/>
    <s v="1939-10-14"/>
    <m/>
    <m/>
    <m/>
    <s v="webmaster@bmi.com"/>
    <s v="(212) 220-2000"/>
    <s v="https://www.crunchbase.com/organization/broadcast-music-inc-bmi"/>
    <s v="https://www.twitter.com/bmi"/>
    <s v="http://www.facebook.com/broadcastmusicinc"/>
    <s v="2659fca8-8e9c-ff3b-d8bc-dc844510b847"/>
  </r>
  <r>
    <x v="86811"/>
    <s v="bsgroup.tv"/>
    <s v="SGP"/>
    <m/>
    <s v="Singapore"/>
    <s v="Singapore"/>
    <x v="2"/>
    <s v="Broadcast Solutions is the global provider of outside broadcast flypacks and leading broadcast services partner in the Pan Asian region."/>
    <s v="broadcasting|media and entertainment"/>
    <x v="236"/>
    <x v="6"/>
    <n v="0"/>
    <m/>
    <s v="2000-01-01"/>
    <m/>
    <m/>
    <m/>
    <m/>
    <m/>
    <s v="https://www.crunchbase.com/organization/broadcast-solutions-group"/>
    <m/>
    <s v="https://www.facebook.com/bsgroup.tv/"/>
    <s v="28fadf72-5644-177d-63d0-6d07cd7b582b"/>
  </r>
  <r>
    <x v="86812"/>
    <s v="broadcastsportsinc.com"/>
    <s v="USA"/>
    <s v="MD"/>
    <s v="Baltimore"/>
    <s v="Hanover"/>
    <x v="2"/>
    <s v="A Hanover, Md.-based provider of RF technology and communications systems services for sports television broadcasting"/>
    <m/>
    <x v="5"/>
    <x v="6"/>
    <n v="0"/>
    <m/>
    <s v="1983-01-01"/>
    <m/>
    <m/>
    <m/>
    <m/>
    <s v="(410) 672-3906"/>
    <s v="https://www.crunchbase.com/organization/broadcast-sports"/>
    <s v="https://www.twitter.com/hdwireless"/>
    <s v="https://www.facebook.com/broadcastsportsinc"/>
    <s v="89ae2336-aeac-5df9-cf58-938963164d6c"/>
  </r>
  <r>
    <x v="86813"/>
    <m/>
    <s v="GBR"/>
    <m/>
    <m/>
    <m/>
    <x v="2"/>
    <s v="Broadcast Technology Ltd (BTL) is a provider of professional video/audio receivers and decoders."/>
    <m/>
    <x v="5"/>
    <x v="2"/>
    <n v="0"/>
    <m/>
    <m/>
    <m/>
    <m/>
    <m/>
    <m/>
    <m/>
    <s v="https://www.crunchbase.com/organization/broadcast-technology-ltd"/>
    <m/>
    <m/>
    <s v="5dc80742-e16e-4f57-69cc-da510dfce363"/>
  </r>
  <r>
    <x v="86814"/>
    <s v="broadcom.com"/>
    <s v="USA"/>
    <s v="CA"/>
    <s v="Anaheim"/>
    <s v="Irvine"/>
    <x v="2"/>
    <s v="Broadcom is a fabless semiconductor company that provides a broad portfolio of system-on-a-chip solutions."/>
    <s v="mobile|semiconductor|wireless"/>
    <x v="1042"/>
    <x v="4"/>
    <n v="0"/>
    <m/>
    <s v="1991-01-01"/>
    <m/>
    <m/>
    <m/>
    <m/>
    <s v="(877) 577-2726"/>
    <s v="https://www.crunchbase.com/organization/broadcom"/>
    <s v="https://www.twitter.com/broadcom"/>
    <s v="http://www.facebook.com/broadcom"/>
    <s v="b2320770-5299-51be-ebda-1e4febcdba1f"/>
  </r>
  <r>
    <x v="86815"/>
    <m/>
    <s v="USA"/>
    <s v="CA"/>
    <s v="Anaheim"/>
    <s v="Irvine"/>
    <x v="2"/>
    <s v="Broadcom's Wireless IoT Business is a leader in the high-growth consumer IoT market."/>
    <s v="internet of things"/>
    <x v="28"/>
    <x v="2"/>
    <n v="0"/>
    <m/>
    <m/>
    <m/>
    <m/>
    <m/>
    <m/>
    <m/>
    <s v="https://www.crunchbase.com/organization/broadcom-s-wireless-iot-business"/>
    <m/>
    <m/>
    <s v="36533b74-b87b-ce3b-51e3-cb934cd06ce8"/>
  </r>
  <r>
    <x v="86816"/>
    <s v="broadcom.com"/>
    <s v="USA"/>
    <s v="CA"/>
    <s v="Anaheim"/>
    <s v="Irvine"/>
    <x v="0"/>
    <s v="Broadcom Wireless Infrastructure Backhaul Business develops technology in the microwave, millimeter wave, and other 5G market areas."/>
    <s v="communications infrastructure|wireless"/>
    <x v="259"/>
    <x v="2"/>
    <n v="0"/>
    <m/>
    <m/>
    <m/>
    <m/>
    <m/>
    <m/>
    <m/>
    <s v="https://www.crunchbase.com/organization/broadcom-wireless-infrastructure-backhaul-business"/>
    <m/>
    <m/>
    <s v="f74e5128-2742-33a3-bb51-72d3bfd91a75"/>
  </r>
  <r>
    <x v="86817"/>
    <m/>
    <s v="USA"/>
    <s v="CA"/>
    <s v="SF Bay Area"/>
    <s v="San Jose"/>
    <x v="0"/>
    <s v="BroadLogic-Satellite Express(TM) and DTV products Division manufactures Satellite Express(TM) and DTV product."/>
    <m/>
    <x v="5"/>
    <x v="2"/>
    <n v="0"/>
    <m/>
    <m/>
    <m/>
    <m/>
    <m/>
    <m/>
    <m/>
    <s v="https://www.crunchbase.com/organization/broadlogic-satellite-express-tm-and-dtv-products-division"/>
    <m/>
    <m/>
    <s v="d0a3e814-3758-deae-1338-4057636c93bd"/>
  </r>
  <r>
    <x v="86818"/>
    <s v="broadlook.com"/>
    <s v="USA"/>
    <s v="WI"/>
    <s v="Milwaukee"/>
    <s v="Brookfield"/>
    <x v="2"/>
    <s v="Broadlook Technologies is the leader in the development of innovative software applications."/>
    <s v="software"/>
    <x v="10"/>
    <x v="0"/>
    <n v="0"/>
    <m/>
    <s v="2001-01-01"/>
    <m/>
    <m/>
    <m/>
    <m/>
    <s v="'262-754-8080"/>
    <s v="https://www.crunchbase.com/organization/broadlook-technologies"/>
    <s v="https://www.twitter.com/broadlook"/>
    <s v="http://www.facebook.com/broadlook"/>
    <s v="78d8514e-e9ae-6a44-0854-b80f1781f526"/>
  </r>
  <r>
    <x v="86819"/>
    <s v="broadnet.no"/>
    <m/>
    <m/>
    <m/>
    <m/>
    <x v="0"/>
    <s v="Broadnet is Norway's leading provider of fiber-based data communication to businesses, operators and public sector."/>
    <m/>
    <x v="5"/>
    <x v="7"/>
    <n v="0"/>
    <m/>
    <s v="1999-01-01"/>
    <m/>
    <m/>
    <m/>
    <m/>
    <s v="47 38 79 71 87"/>
    <s v="https://www.crunchbase.com/organization/broadnet"/>
    <s v="https://www.twitter.com/broadnet_fiber"/>
    <m/>
    <s v="2445fcfd-2004-bf4b-d122-a5c54492e6fa"/>
  </r>
  <r>
    <x v="86820"/>
    <s v="broadpeak.tv"/>
    <m/>
    <m/>
    <m/>
    <m/>
    <x v="2"/>
    <s v="Broadpeak designs and manufactures video delivery components for Network Service Providers deploying IPTV, Cable and OTT services"/>
    <m/>
    <x v="5"/>
    <x v="6"/>
    <n v="0"/>
    <m/>
    <m/>
    <m/>
    <m/>
    <m/>
    <m/>
    <m/>
    <s v="https://www.crunchbase.com/organization/broadpeak"/>
    <s v="https://www.twitter.com/broadpeak"/>
    <m/>
    <s v="de53ce94-3a5c-5a61-63db-f5893855198a"/>
  </r>
  <r>
    <x v="86821"/>
    <s v="broadreachengineering.com"/>
    <s v="USA"/>
    <s v="CO"/>
    <s v="Denver"/>
    <s v="Golden"/>
    <x v="2"/>
    <s v="Broad Reach Engineering produces spaceflight hardware and software solutions, integrating vehicle design, component design and engineering"/>
    <m/>
    <x v="5"/>
    <x v="6"/>
    <n v="0"/>
    <m/>
    <s v="1997-01-01"/>
    <m/>
    <m/>
    <m/>
    <m/>
    <n v="3032169778"/>
    <s v="https://www.crunchbase.com/organization/broad-reach-engineering-company"/>
    <m/>
    <m/>
    <s v="191ed20c-696a-b9e2-9b9b-a422d56ffe44"/>
  </r>
  <r>
    <x v="86822"/>
    <s v="broadridge.com"/>
    <s v="USA"/>
    <s v="NY"/>
    <s v="New York City"/>
    <s v="New York"/>
    <x v="1"/>
    <s v="Broadridge is a provider of investor communications and technology solutions for broker dealers, banks, mutual funds and corporate issuers."/>
    <s v="enterprise software|finance|outsourcing"/>
    <x v="866"/>
    <x v="4"/>
    <n v="0"/>
    <m/>
    <m/>
    <m/>
    <m/>
    <m/>
    <m/>
    <s v="'516-472-5400"/>
    <s v="https://www.crunchbase.com/organization/broadridge"/>
    <s v="https://www.twitter.com/broadridge"/>
    <s v="http://www.facebook.com/broadridgecareers"/>
    <s v="9aec1f0b-13db-ca09-2185-d93605448f0c"/>
  </r>
  <r>
    <x v="86823"/>
    <s v="broadsmart.com"/>
    <s v="USA"/>
    <s v="FL"/>
    <s v="Ft. Lauderdale"/>
    <s v="Fort Lauderdale"/>
    <x v="2"/>
    <s v="Broadsmart is a hosted UCaaS provider for medium-to-large multi-location enterprise customers."/>
    <s v="telecommunications|voip"/>
    <x v="1581"/>
    <x v="3"/>
    <n v="0"/>
    <m/>
    <s v="2000-01-01"/>
    <m/>
    <m/>
    <m/>
    <s v="care@broadsmart.com"/>
    <s v="(954)449-8000"/>
    <s v="https://www.crunchbase.com/organization/broadsmart-global"/>
    <s v="https://www.twitter.com/broadsmart"/>
    <s v="https://www.facebook.com/broadsmart-403389453075267/"/>
    <s v="51051eb9-3225-6e5a-ecea-5e30791de75a"/>
  </r>
  <r>
    <x v="86824"/>
    <s v="bwww.tv"/>
    <s v="USA"/>
    <s v="CA"/>
    <s v="Los Angeles"/>
    <s v="Redondo Beach"/>
    <x v="0"/>
    <s v="wireless broadband internet services"/>
    <s v="mobile"/>
    <x v="15"/>
    <x v="1"/>
    <n v="0"/>
    <m/>
    <m/>
    <m/>
    <m/>
    <m/>
    <s v="info@bwww.tv"/>
    <s v="'310-316-8950"/>
    <s v="https://www.crunchbase.com/organization/broadspot-world-wide-wireless"/>
    <m/>
    <s v="https://www.facebook.com/business"/>
    <s v="18f2bdeb-924a-5fd8-547d-a53d6a9ba191"/>
  </r>
  <r>
    <x v="86825"/>
    <s v="broadstoneltd.co.uk"/>
    <s v="GBR"/>
    <m/>
    <s v="London"/>
    <s v="London"/>
    <x v="2"/>
    <s v="Broadstone provides pensions, employee benefits, actuarial and investment services advice to small and medium sized employers."/>
    <s v="advice|financial services"/>
    <x v="250"/>
    <x v="2"/>
    <n v="0"/>
    <m/>
    <m/>
    <m/>
    <m/>
    <m/>
    <s v="corporate@broadstone.co.uk"/>
    <n v="2078933456"/>
    <s v="https://www.crunchbase.com/organization/broadstone-corporate-benefits"/>
    <m/>
    <m/>
    <s v="d7b44d3c-538f-5f34-8811-629fef894244"/>
  </r>
  <r>
    <x v="86826"/>
    <s v="vubiquity.com"/>
    <s v="USA"/>
    <s v="WA"/>
    <s v="Seattle"/>
    <s v="Bellevue"/>
    <x v="2"/>
    <s v="Broadstream Communications, Inc., the industry leader in outsourced video head-end and content distribution and management services to the"/>
    <s v="public relations|software|telecommunications|video"/>
    <x v="8870"/>
    <x v="2"/>
    <n v="0"/>
    <m/>
    <s v="2003-07-01"/>
    <m/>
    <m/>
    <m/>
    <m/>
    <m/>
    <s v="https://www.crunchbase.com/organization/broadstream-communications-inc"/>
    <m/>
    <m/>
    <s v="a32619f8-33d9-670b-6771-6b559947a3b7"/>
  </r>
  <r>
    <x v="86827"/>
    <s v="broadstreet.com"/>
    <s v="USA"/>
    <s v="NY"/>
    <s v="New York City"/>
    <s v="New York"/>
    <x v="0"/>
    <s v="Broadstreet is a marketing company offering strategic planning, brand experience, and performance improvement."/>
    <s v="local business|marketing"/>
    <x v="208"/>
    <x v="0"/>
    <n v="0"/>
    <m/>
    <s v="1981-01-01"/>
    <m/>
    <m/>
    <m/>
    <s v="newyork@broadstreet.com"/>
    <s v="'212-780-5700"/>
    <s v="https://www.crunchbase.com/organization/broad-street"/>
    <s v="https://www.twitter.com/broadstreetnyc"/>
    <s v="https://www.facebook.com/broadstreet-40500114230/"/>
    <s v="f3093bfa-98f7-71c7-c570-2744fa07cee9"/>
  </r>
  <r>
    <x v="86828"/>
    <s v="broadstreetdigital.com"/>
    <s v="GBR"/>
    <m/>
    <s v="Glasgow"/>
    <s v="Glasgow"/>
    <x v="2"/>
    <s v="ntellectual property rights"/>
    <s v="information services|information technology|intellectual property"/>
    <x v="761"/>
    <x v="1"/>
    <n v="0"/>
    <m/>
    <s v="2006-01-01"/>
    <m/>
    <m/>
    <m/>
    <m/>
    <s v="44 14 1221 2221"/>
    <s v="https://www.crunchbase.com/organization/broad-street-digital"/>
    <m/>
    <m/>
    <s v="1af04695-833b-0d24-7397-55e000d9724c"/>
  </r>
  <r>
    <x v="86829"/>
    <s v="accendo.ie"/>
    <s v="IRL"/>
    <m/>
    <s v="Limerick"/>
    <s v="Limerick"/>
    <x v="2"/>
    <s v="Broadsword Technology Group provides professional design and development services for IT industries."/>
    <s v="mobile|telecommunications|wireless"/>
    <x v="259"/>
    <x v="2"/>
    <n v="0"/>
    <m/>
    <s v="2002-01-01"/>
    <m/>
    <m/>
    <m/>
    <m/>
    <s v="353 6 150 3133"/>
    <s v="https://www.crunchbase.com/organization/bst-technology-group"/>
    <m/>
    <m/>
    <s v="3b9450ac-0b54-9b09-bf3f-eb9970645692"/>
  </r>
  <r>
    <x v="86830"/>
    <s v="broadtexter.com"/>
    <m/>
    <m/>
    <m/>
    <m/>
    <x v="0"/>
    <s v="Broadtexter is a text message based marketing company for businesses and musicians."/>
    <s v="mobile"/>
    <x v="15"/>
    <x v="1"/>
    <n v="0"/>
    <m/>
    <s v="2005-09-01"/>
    <m/>
    <m/>
    <m/>
    <m/>
    <m/>
    <s v="https://www.crunchbase.com/organization/broadtexter"/>
    <m/>
    <m/>
    <s v="2ebeb49c-39f8-53cc-1d65-d6958b7a1f46"/>
  </r>
  <r>
    <x v="86831"/>
    <s v="broadview.com"/>
    <s v="USA"/>
    <s v="NY"/>
    <s v="New York City"/>
    <s v="New York"/>
    <x v="2"/>
    <s v="Broadview is a global M&amp;A advisor focused exclusively on the IT, communications and media companies."/>
    <s v="banking|finance|financial services|intellectual property|venture capital"/>
    <x v="1285"/>
    <x v="2"/>
    <n v="0"/>
    <m/>
    <s v="1962-01-01"/>
    <m/>
    <m/>
    <m/>
    <m/>
    <m/>
    <s v="https://www.crunchbase.com/organization/broadv"/>
    <s v="https://www.twitter.com/jefferiesevents"/>
    <s v="https://www.facebook.com/jefferiesllc"/>
    <s v="66dec5e0-d153-55fa-db8b-eed0a6644548"/>
  </r>
  <r>
    <x v="86832"/>
    <s v="broadviewsecurity.com"/>
    <s v="USA"/>
    <s v="TX"/>
    <s v="Dallas"/>
    <s v="Irving"/>
    <x v="2"/>
    <s v="Broadview Security was a home security services provider until being acquired by Tyco International in 2010."/>
    <s v="security"/>
    <x v="175"/>
    <x v="9"/>
    <n v="0"/>
    <m/>
    <s v="1983-01-01"/>
    <m/>
    <m/>
    <m/>
    <m/>
    <s v="'972-871-3500"/>
    <s v="https://www.crunchbase.com/organization/broadview-security"/>
    <m/>
    <m/>
    <s v="ea1d01a5-6ce9-2605-080b-14d851ed5a95"/>
  </r>
  <r>
    <x v="86833"/>
    <s v="broadview-tech.com"/>
    <s v="USA"/>
    <s v="NJ"/>
    <s v="Newark"/>
    <s v="Newark"/>
    <x v="0"/>
    <s v="Broadview Technologies manufactures and supplies fire retardant chemicals, anhydride Curing agents, intumescent Fire Retardants."/>
    <s v="innovation management"/>
    <x v="5"/>
    <x v="0"/>
    <n v="0"/>
    <m/>
    <s v="1970-01-01"/>
    <m/>
    <m/>
    <m/>
    <m/>
    <s v="(973) 465-0077"/>
    <s v="https://www.crunchbase.com/organization/broadview-technologies"/>
    <m/>
    <s v="https://www.facebook.com/broadview-technologies"/>
    <s v="bdf9ff8d-9ea1-488e-1223-8ed2696f3243"/>
  </r>
  <r>
    <x v="86834"/>
    <s v="broadvision.com"/>
    <s v="USA"/>
    <s v="CA"/>
    <s v="SF Bay Area"/>
    <s v="Redwood City"/>
    <x v="1"/>
    <s v="BroadVision has been a global leader in providing organizations with the rules, tools and infrastructure for doing business on the Web."/>
    <s v="software"/>
    <x v="10"/>
    <x v="2"/>
    <n v="0"/>
    <m/>
    <s v="1993-01-01"/>
    <m/>
    <m/>
    <m/>
    <m/>
    <m/>
    <s v="https://www.crunchbase.com/organization/broadvision"/>
    <s v="https://www.twitter.com/broadvision"/>
    <s v="http://www.facebook.com/broadvision.inc"/>
    <s v="b8006aa7-bdd0-6448-3e7e-864e03f3c350"/>
  </r>
  <r>
    <x v="86835"/>
    <s v="broadvoice.com"/>
    <s v="USA"/>
    <s v="CA"/>
    <s v="CA - Other"/>
    <s v="Winnetka"/>
    <x v="0"/>
    <s v="Broadvoice is a provider of hosted voice and data products in North America."/>
    <s v="broadcasting|telecommunications"/>
    <x v="2548"/>
    <x v="3"/>
    <n v="0"/>
    <m/>
    <s v="2006-03-01"/>
    <m/>
    <m/>
    <m/>
    <m/>
    <s v="'978-418-7300"/>
    <s v="https://www.crunchbase.com/organization/broadvoice"/>
    <s v="https://www.twitter.com/broadvoice"/>
    <m/>
    <s v="958d7ba3-e16c-2662-39c7-97c41c8d3995"/>
  </r>
  <r>
    <x v="86836"/>
    <s v="broadvox.com"/>
    <s v="USA"/>
    <s v="OH"/>
    <s v="Cleveland"/>
    <s v="Cleveland"/>
    <x v="0"/>
    <s v="Broadvox is a leading nationwide provider of Business Communications. We help businesses of all sizes succeed through cloud-based"/>
    <m/>
    <x v="5"/>
    <x v="5"/>
    <n v="0"/>
    <m/>
    <s v="2001-01-01"/>
    <m/>
    <m/>
    <m/>
    <s v="sales@broadvox.com"/>
    <s v="'216-373-4600"/>
    <s v="https://www.crunchbase.com/organization/broadvox"/>
    <s v="https://www.twitter.com/broadvox"/>
    <s v="http://www.facebook.com/broadvox"/>
    <s v="11171664-7dcf-2780-2bfe-2545cd56a441"/>
  </r>
  <r>
    <x v="86837"/>
    <s v="broadwayfederalbank.com"/>
    <s v="USA"/>
    <s v="CA"/>
    <s v="Los Angeles"/>
    <s v="Los Angeles"/>
    <x v="1"/>
    <s v="Broadway's CRA Information can be reviewed at any of our offices."/>
    <s v="banking|financial services|personal finance"/>
    <x v="39"/>
    <x v="6"/>
    <n v="0"/>
    <m/>
    <s v="1947-01-01"/>
    <m/>
    <m/>
    <m/>
    <m/>
    <n v="13235563253"/>
    <s v="https://www.crunchbase.com/organization/broadway-financial"/>
    <s v="https://www.twitter.com/broadwind"/>
    <s v="https://www.facebook.com/broadwind"/>
    <s v="ee6fa50b-5b4b-d6b5-9da9-26f63314bdda"/>
  </r>
  <r>
    <x v="86838"/>
    <m/>
    <s v="SGP"/>
    <m/>
    <s v="Singapore"/>
    <s v="Singapore"/>
    <x v="2"/>
    <s v="Broadway Industrial - Flow Control Devices supplies high-performance parts such as valves, fittings, sensors, and related components."/>
    <s v="industrial manufacturing"/>
    <x v="41"/>
    <x v="2"/>
    <n v="0"/>
    <m/>
    <m/>
    <m/>
    <m/>
    <m/>
    <m/>
    <m/>
    <s v="https://www.crunchbase.com/organization/broadway-industrial-flow-control-devices"/>
    <m/>
    <m/>
    <s v="2b668157-1d21-8cc7-9a5e-d363a119bf4b"/>
  </r>
  <r>
    <x v="86839"/>
    <m/>
    <s v="SGP"/>
    <m/>
    <s v="Singapore"/>
    <s v="Singapore"/>
    <x v="2"/>
    <s v="Broadway Industrial - Foam Plastic Solutions is a supplier of protective packaging, insulation and component products to the consumer."/>
    <s v="plastics and rubber manufacturing"/>
    <x v="41"/>
    <x v="2"/>
    <n v="0"/>
    <m/>
    <m/>
    <m/>
    <m/>
    <m/>
    <m/>
    <m/>
    <s v="https://www.crunchbase.com/organization/broadway-industrial-foam-plastic-solutions"/>
    <m/>
    <m/>
    <s v="0acbcc76-9847-2eeb-e3b2-12c61076b152"/>
  </r>
  <r>
    <x v="86840"/>
    <s v="broadwaysystems.com"/>
    <s v="USA"/>
    <s v="MI"/>
    <s v="Grand Rapids"/>
    <s v="Grand Rapids"/>
    <x v="2"/>
    <s v="Broadway is a leading provider of software solutions that enable cable and advanced television networks."/>
    <s v="software"/>
    <x v="10"/>
    <x v="0"/>
    <n v="0"/>
    <m/>
    <s v="2000-01-01"/>
    <m/>
    <m/>
    <m/>
    <m/>
    <m/>
    <s v="https://www.crunchbase.com/organization/broadway-systems"/>
    <m/>
    <m/>
    <s v="1f24b0eb-2f71-95fd-38fc-fb7372c97783"/>
  </r>
  <r>
    <x v="86841"/>
    <s v="broadweb.com"/>
    <m/>
    <m/>
    <m/>
    <m/>
    <x v="2"/>
    <s v="Broadweb Corporation."/>
    <s v="security"/>
    <x v="175"/>
    <x v="2"/>
    <n v="0"/>
    <m/>
    <s v="1999-01-01"/>
    <m/>
    <m/>
    <m/>
    <m/>
    <s v="886 3 5787 068"/>
    <s v="https://www.crunchbase.com/organization/broadweb-corporation"/>
    <m/>
    <m/>
    <s v="2cf9f8a4-902c-c90b-7a1f-23a8c01e4bea"/>
  </r>
  <r>
    <x v="86842"/>
    <s v="bwen.com"/>
    <s v="USA"/>
    <s v="IL"/>
    <s v="Chicago"/>
    <s v="Cicero"/>
    <x v="1"/>
    <s v="Their recently completed Recapitalization represents a major milestone in our overall plan to produce profitable growth for our investors."/>
    <s v="banking"/>
    <x v="39"/>
    <x v="7"/>
    <n v="0"/>
    <m/>
    <s v="2007-01-01"/>
    <m/>
    <m/>
    <m/>
    <m/>
    <s v="(920) 684-5579"/>
    <s v="https://www.crunchbase.com/organization/broadwind-energy"/>
    <s v="https://www.twitter.com/broadwind"/>
    <s v="http://www.facebook.com/broadwind"/>
    <s v="0717dad8-e466-dbb4-4249-4332afe27e16"/>
  </r>
  <r>
    <x v="86843"/>
    <s v="broadwinginc.com"/>
    <s v="USA"/>
    <s v="TX"/>
    <s v="Austin"/>
    <s v="Austin"/>
    <x v="2"/>
    <s v="Broadwing Communications provides telecommunication services to enterprises, carriers, and government entities."/>
    <s v="enterprise software|telecommunications"/>
    <x v="136"/>
    <x v="2"/>
    <n v="0"/>
    <m/>
    <s v="1997-01-01"/>
    <m/>
    <m/>
    <m/>
    <m/>
    <m/>
    <s v="https://www.crunchbase.com/organization/broadwing-communication"/>
    <m/>
    <m/>
    <s v="20ad7deb-e7f5-22b3-d510-147f6f22575d"/>
  </r>
  <r>
    <x v="86844"/>
    <s v="brobible.com"/>
    <s v="USA"/>
    <s v="NY"/>
    <s v="New York City"/>
    <s v="New York"/>
    <x v="2"/>
    <s v="BroBible is the ultimate destination for Bros, offering top-notch entertainment and a one-stop hub to keep up with the latest news."/>
    <s v="information services|news"/>
    <x v="188"/>
    <x v="1"/>
    <n v="0"/>
    <m/>
    <s v="2010-01-01"/>
    <m/>
    <m/>
    <m/>
    <m/>
    <m/>
    <s v="https://www.crunchbase.com/organization/brobible"/>
    <s v="https://www.twitter.com/brobible"/>
    <s v="https://www.facebook.com/brobible"/>
    <s v="51583853-f8c8-1970-7a88-d862a4add3a0"/>
  </r>
  <r>
    <x v="86845"/>
    <s v="brockwaymoran.com"/>
    <s v="USA"/>
    <s v="FL"/>
    <s v="Palm Beaches"/>
    <s v="Boca Raton"/>
    <x v="0"/>
    <s v="Brockway Moran &amp; Partners is a private equity firm with an unusual combination of financial resources, strategic expertise."/>
    <s v="financial services"/>
    <x v="24"/>
    <x v="2"/>
    <n v="0"/>
    <m/>
    <m/>
    <m/>
    <m/>
    <m/>
    <m/>
    <m/>
    <s v="https://www.crunchbase.com/organization/brockway-moran-partners"/>
    <m/>
    <m/>
    <s v="ac75d4d0-a96d-41db-c4f9-d420b548d31f"/>
  </r>
  <r>
    <x v="86846"/>
    <s v="brokerstudio.it"/>
    <m/>
    <m/>
    <m/>
    <m/>
    <x v="0"/>
    <s v="BrokerStudio is an insurance broker organized in specialized departments and active on specific markets."/>
    <m/>
    <x v="5"/>
    <x v="2"/>
    <n v="0"/>
    <m/>
    <s v="2000-01-01"/>
    <m/>
    <m/>
    <m/>
    <m/>
    <m/>
    <s v="https://www.crunchbase.com/organization/brokerstudio-s-r-l"/>
    <m/>
    <m/>
    <s v="9ef8a369-d7ba-1f5f-e0df-eb512f577d69"/>
  </r>
  <r>
    <x v="86847"/>
    <s v="brokersweb.com"/>
    <s v="USA"/>
    <s v="CA"/>
    <s v="Los Angeles"/>
    <s v="El Segundo"/>
    <x v="2"/>
    <s v="Insurance-focused PPC ad network"/>
    <s v="enterprise software"/>
    <x v="10"/>
    <x v="0"/>
    <n v="0"/>
    <m/>
    <s v="1997-01-01"/>
    <m/>
    <m/>
    <m/>
    <m/>
    <s v="'786-472-2966"/>
    <s v="https://www.crunchbase.com/organization/brokersweb-com"/>
    <m/>
    <m/>
    <s v="cbbcaa72-d729-0455-a974-6012c57504d3"/>
  </r>
  <r>
    <x v="86848"/>
    <s v="bromfordindustries.co.uk"/>
    <s v="GBR"/>
    <m/>
    <s v="Birmingham"/>
    <s v="Birmingham"/>
    <x v="2"/>
    <s v="A UK-based maker of close tolerance engine components, fabrications and assemblies and landing gear components"/>
    <m/>
    <x v="5"/>
    <x v="7"/>
    <n v="0"/>
    <m/>
    <s v="1949-01-01"/>
    <m/>
    <m/>
    <m/>
    <m/>
    <s v="44 12 1683 6200"/>
    <s v="https://www.crunchbase.com/organization/bromford-industries"/>
    <m/>
    <m/>
    <s v="8c14ce69-9bb5-9d13-cd09-480f8a3e0653"/>
  </r>
  <r>
    <x v="86849"/>
    <s v="nomacdrilling.com"/>
    <s v="USA"/>
    <s v="OK"/>
    <s v="Oklahoma City"/>
    <s v="Edmond"/>
    <x v="2"/>
    <s v="Bronco Drilling provides contract land drilling services to oil and natural gas exploration and production companies."/>
    <s v="oil and gas"/>
    <x v="89"/>
    <x v="8"/>
    <n v="0"/>
    <m/>
    <s v="2001-01-01"/>
    <m/>
    <m/>
    <m/>
    <m/>
    <s v="'+1 724-324-2205"/>
    <s v="https://www.crunchbase.com/organization/bronco-drilling"/>
    <s v="https://www.twitter.com/nomacdrilling"/>
    <m/>
    <s v="c8247307-3cf3-7ed7-55ed-466f1d1c4bd0"/>
  </r>
  <r>
    <x v="86850"/>
    <m/>
    <m/>
    <m/>
    <m/>
    <m/>
    <x v="0"/>
    <s v="Founded in 1961, Bronkie specializes in personal lines and small commercial insurance."/>
    <m/>
    <x v="5"/>
    <x v="2"/>
    <n v="0"/>
    <m/>
    <s v="1961-01-01"/>
    <m/>
    <m/>
    <m/>
    <m/>
    <m/>
    <s v="https://www.crunchbase.com/organization/bronkie-agency"/>
    <m/>
    <m/>
    <s v="3470e0f3-73b4-f4cb-bd6d-810d326e8043"/>
  </r>
  <r>
    <x v="86851"/>
    <m/>
    <s v="USA"/>
    <s v="MA"/>
    <s v="Boston"/>
    <s v="Lexington"/>
    <x v="2"/>
    <s v="Dental Imaging Technology"/>
    <s v="hardware|software"/>
    <x v="136"/>
    <x v="2"/>
    <n v="0"/>
    <m/>
    <s v="2003-01-01"/>
    <m/>
    <m/>
    <m/>
    <m/>
    <m/>
    <s v="https://www.crunchbase.com/organization/brontes-technologies"/>
    <m/>
    <m/>
    <s v="1b9f0bcf-8672-e89a-9192-09323b59dca3"/>
  </r>
  <r>
    <x v="86852"/>
    <s v="bronto.com"/>
    <s v="GBR"/>
    <m/>
    <s v="London"/>
    <s v="London"/>
    <x v="2"/>
    <s v="Bronto Software provides a cloud-based marketing platform that enables retailers to drive revenue via email, mobile and social campaigns."/>
    <s v="e-commerce|email marketing|saas"/>
    <x v="70"/>
    <x v="5"/>
    <n v="0"/>
    <m/>
    <s v="2002-05-01"/>
    <m/>
    <m/>
    <m/>
    <s v="info@bronto.com"/>
    <n v="9198821231"/>
    <s v="https://www.crunchbase.com/organization/bronto-software"/>
    <s v="https://www.twitter.com/bronto"/>
    <s v="http://www.facebook.com/brontonation"/>
    <s v="9608981e-64ba-7e31-b1fe-767a73941f3c"/>
  </r>
  <r>
    <x v="86853"/>
    <s v="brookdaleliving.com"/>
    <s v="USA"/>
    <s v="TN"/>
    <s v="Nashville"/>
    <s v="Brentwood"/>
    <x v="1"/>
    <s v="Brookdale lifestyles create fulfilling experiences for each resident every day."/>
    <s v="elder care|facility management|health care"/>
    <x v="1827"/>
    <x v="4"/>
    <n v="0"/>
    <m/>
    <s v="1978-01-01"/>
    <m/>
    <m/>
    <m/>
    <s v="info@brookdaleliving.com"/>
    <s v="(615)221-2250"/>
    <s v="https://www.crunchbase.com/organization/brookdale-senior-living"/>
    <s v="https://www.twitter.com/brookdaleliving"/>
    <s v="http://www.facebook.com/brookdaleseniorliving"/>
    <s v="3553cada-7cf6-e4ea-5ef5-92655f47dcc8"/>
  </r>
  <r>
    <x v="86854"/>
    <s v="brookfield.com"/>
    <s v="CAN"/>
    <s v="ON"/>
    <s v="Toronto"/>
    <s v="Toronto"/>
    <x v="1"/>
    <s v="Brookfield Asset Management is a Canadian asset management firm focused on property, renewable energy, infrastructure, and private equity."/>
    <m/>
    <x v="5"/>
    <x v="2"/>
    <n v="0"/>
    <m/>
    <s v="1899-01-01"/>
    <m/>
    <m/>
    <m/>
    <m/>
    <m/>
    <s v="https://www.crunchbase.com/organization/brookfield-asset-management"/>
    <s v="https://www.twitter.com/brookfieldprop"/>
    <m/>
    <s v="87204836-9464-0180-ebc2-aed6133c3cfe"/>
  </r>
  <r>
    <x v="86855"/>
    <s v="brookfieldofficepropertiescanada.com"/>
    <s v="CAN"/>
    <s v="ON"/>
    <s v="Toronto"/>
    <s v="Toronto"/>
    <x v="1"/>
    <s v="Brookfield Office Properties Canada is an independent equity real estate investment trust."/>
    <m/>
    <x v="5"/>
    <x v="2"/>
    <n v="0"/>
    <m/>
    <m/>
    <m/>
    <m/>
    <m/>
    <m/>
    <s v="'+1 416 359 8555"/>
    <s v="https://www.crunchbase.com/organization/brookfield-canada-office-properties"/>
    <m/>
    <m/>
    <s v="dfc27f71-bfba-2ad1-6035-d1e5222bc9ea"/>
  </r>
  <r>
    <x v="86856"/>
    <s v="brookfieldengineering.com"/>
    <s v="USA"/>
    <s v="MA"/>
    <s v="Boston"/>
    <s v="Middleboro"/>
    <x v="2"/>
    <s v="Brookfield Engineering Laboratories, an international manufacturer of viscometers and rheometers."/>
    <m/>
    <x v="5"/>
    <x v="7"/>
    <n v="0"/>
    <m/>
    <s v="1934-01-01"/>
    <m/>
    <m/>
    <m/>
    <s v="web.sales@brookfieldengineering.com"/>
    <s v="(508)946-6200"/>
    <s v="https://www.crunchbase.com/organization/brookfield-engineering"/>
    <s v="https://www.twitter.com/brookfieldeng"/>
    <m/>
    <s v="1d956e4e-579c-7511-d811-4ad857a70cea"/>
  </r>
  <r>
    <x v="86857"/>
    <s v="brookfieldinfrastructure.com"/>
    <s v="BMU"/>
    <m/>
    <s v="Bermuda"/>
    <s v="Hamilton"/>
    <x v="1"/>
    <s v="Our business is comprised of high quality, long-life assets that provide essential products and services for the global economy."/>
    <s v="asset management|infrastructure"/>
    <x v="24"/>
    <x v="0"/>
    <n v="0"/>
    <m/>
    <s v="2008-01-14"/>
    <m/>
    <m/>
    <m/>
    <m/>
    <s v="(416) 363-9491"/>
    <s v="https://www.crunchbase.com/organization/brookfield-infrastructure-partners"/>
    <m/>
    <m/>
    <s v="06920643-ce1b-27c3-87d7-fb380cffcede"/>
  </r>
  <r>
    <x v="86858"/>
    <m/>
    <s v="CAN"/>
    <s v="ON"/>
    <s v="Toronto"/>
    <s v="Toronto"/>
    <x v="1"/>
    <s v="Brookfield Office Properties is a Developer APIs company."/>
    <s v="developer apis|property management"/>
    <x v="27"/>
    <x v="2"/>
    <n v="0"/>
    <m/>
    <m/>
    <m/>
    <m/>
    <m/>
    <m/>
    <m/>
    <s v="https://www.crunchbase.com/organization/brookfield-office-properties"/>
    <m/>
    <m/>
    <s v="641809c0-be3b-629f-c5c0-fed3462f4133"/>
  </r>
  <r>
    <x v="86859"/>
    <s v="brookfieldpropertypartners.com"/>
    <s v="BMU"/>
    <m/>
    <s v="Bermuda"/>
    <s v="Hamilton"/>
    <x v="1"/>
    <s v="Brookfield Property Partners L.P. is a commercial real estate owner, operator and investor operating globally."/>
    <m/>
    <x v="5"/>
    <x v="4"/>
    <n v="0"/>
    <m/>
    <m/>
    <m/>
    <m/>
    <m/>
    <m/>
    <s v="'441-294-3309"/>
    <s v="https://www.crunchbase.com/organization/brookfield-property-partners"/>
    <m/>
    <m/>
    <s v="c8864578-fd62-3115-6bd9-eab416ef86f7"/>
  </r>
  <r>
    <x v="86860"/>
    <s v="brookfieldrenewable.com"/>
    <s v="CAN"/>
    <s v="ON"/>
    <s v="Toronto"/>
    <s v="Hamilton"/>
    <x v="1"/>
    <s v="Brookfield Renewable Energy Partners has entered into a Master Services Agreement with a subsidiary of Brookfield Asset Management"/>
    <s v="energy|oil and gas"/>
    <x v="89"/>
    <x v="8"/>
    <n v="0"/>
    <m/>
    <m/>
    <m/>
    <m/>
    <m/>
    <m/>
    <s v="'+1 888-327-2722"/>
    <s v="https://www.crunchbase.com/organization/brookfield-renewable-energy-partners"/>
    <m/>
    <s v="http://www.facebook.com/pages/brookfield-renewable-energy-partners/210714425680898"/>
    <s v="8d1229db-5eb3-e77f-553c-b9b98cdcee1d"/>
  </r>
  <r>
    <x v="86861"/>
    <s v="brookfieldrp.com"/>
    <s v="CAN"/>
    <s v="AB"/>
    <s v="Calgary"/>
    <s v="Calgary"/>
    <x v="1"/>
    <s v="Brookfield Residential Properties Inc. operates as a land developer and homebuilder in North America."/>
    <s v="real estate"/>
    <x v="76"/>
    <x v="7"/>
    <n v="0"/>
    <m/>
    <s v="1956-01-01"/>
    <m/>
    <m/>
    <m/>
    <s v="info@brookfieldrp.com"/>
    <s v="(403) 231-8900"/>
    <s v="https://www.crunchbase.com/organization/brookfield-residential-properties"/>
    <s v="https://www.twitter.com/brookfieldsocal"/>
    <s v="https://www.facebook.com/brookfieldsocal/"/>
    <s v="639c56fb-00fd-fb6a-51ac-fe91711082e3"/>
  </r>
  <r>
    <x v="86862"/>
    <s v="brooklinebank.com"/>
    <s v="USA"/>
    <s v="MA"/>
    <s v="Boston"/>
    <s v="Brookline"/>
    <x v="1"/>
    <s v="Brookline Bank has built a legacy of consistent financial strength, trust, outstanding banking services, and strong customer relationships."/>
    <s v="banking|finance"/>
    <x v="39"/>
    <x v="7"/>
    <n v="0"/>
    <m/>
    <s v="1971-01-01"/>
    <m/>
    <m/>
    <m/>
    <s v="customerservice@brkl.com"/>
    <n v="16177303553"/>
    <s v="https://www.crunchbase.com/organization/brookline-bancorp"/>
    <m/>
    <s v="https://www.facebook.com/brooklinebank"/>
    <s v="fad8ff09-c4fd-9270-7c9d-d1ba9222c764"/>
  </r>
  <r>
    <x v="86863"/>
    <s v="brooklynbank.com"/>
    <s v="USA"/>
    <s v="NY"/>
    <s v="New York City"/>
    <s v="Brooklyn"/>
    <x v="1"/>
    <s v="Brooklyn Federal Bancorp, Inc. serves as the holding company for Brooklyn Federal Savings Bank"/>
    <s v="banking|financial services"/>
    <x v="39"/>
    <x v="6"/>
    <n v="0"/>
    <m/>
    <s v="1887-01-01"/>
    <m/>
    <m/>
    <m/>
    <m/>
    <s v="'718-855-8500"/>
    <s v="https://www.crunchbase.com/organization/brooklyn-federal-bancorp"/>
    <m/>
    <m/>
    <s v="37904333-e619-8fe6-9cca-e4e2d1d22053"/>
  </r>
  <r>
    <x v="86864"/>
    <s v="brooklynmelodies.com"/>
    <s v="ARE"/>
    <m/>
    <s v="Dubai"/>
    <s v="Dubai"/>
    <x v="2"/>
    <s v="BMMC provides children and adults with the highest quality of individual and group instruction and activities in Music and Dance."/>
    <s v="music education"/>
    <x v="1346"/>
    <x v="2"/>
    <n v="0"/>
    <m/>
    <s v="2007-01-01"/>
    <m/>
    <m/>
    <m/>
    <s v="bmmcenter@yahoo.com"/>
    <n v="97144468719"/>
    <s v="https://www.crunchbase.com/organization/brooklyn-melodies-music-centre"/>
    <m/>
    <s v="https://www.facebook.com/brooklynmelodiesmusiccenter"/>
    <s v="274435dc-24c1-1326-a972-2adcde2961bf"/>
  </r>
  <r>
    <x v="86865"/>
    <s v="brooks.com"/>
    <s v="USA"/>
    <s v="MA"/>
    <s v="Boston"/>
    <s v="Chelmsford"/>
    <x v="1"/>
    <s v="vacuum and instrumentation solutions"/>
    <s v="industrial|manufacturing|semiconductor"/>
    <x v="578"/>
    <x v="8"/>
    <n v="0"/>
    <m/>
    <s v="1978-01-01"/>
    <m/>
    <m/>
    <m/>
    <s v="webmaster@brooks.com"/>
    <s v="1(978) 262-2400"/>
    <s v="https://www.crunchbase.com/organization/brooks-automation"/>
    <s v="https://www.twitter.com/brooksglobal"/>
    <s v="http://www.facebook.com/brooksautomationinc"/>
    <s v="42ed6d0f-99c8-e238-c887-fd4b95336e1c"/>
  </r>
  <r>
    <x v="86866"/>
    <s v="brooksidechocolate.com"/>
    <s v="CAN"/>
    <s v="BC"/>
    <s v="Abbotsford"/>
    <s v="Abbotsford"/>
    <x v="0"/>
    <s v="Brookside Foods Ltd., a privately held confectionery company based in Abbotsford, British Columbia."/>
    <m/>
    <x v="5"/>
    <x v="4"/>
    <n v="0"/>
    <m/>
    <m/>
    <m/>
    <m/>
    <m/>
    <m/>
    <s v="(800) 468-1714"/>
    <s v="https://www.crunchbase.com/organization/brookside-foods-ltd"/>
    <s v="https://www.twitter.com/brookside_choc"/>
    <s v="https://www.facebook.com/brooksidechocolate"/>
    <s v="7a212fcb-1098-149c-3d3f-a3642fe6205f"/>
  </r>
  <r>
    <x v="86867"/>
    <s v="brookson.co.uk"/>
    <s v="GBR"/>
    <m/>
    <s v="Warrington"/>
    <s v="Warrington"/>
    <x v="2"/>
    <s v="A UK-based provider of SaaS-based tax and financial services for self-employed contractors and micro businesses."/>
    <m/>
    <x v="5"/>
    <x v="6"/>
    <n v="0"/>
    <m/>
    <s v="1995-01-01"/>
    <m/>
    <m/>
    <m/>
    <s v="newbusinessadvisors@brookson.co.uk"/>
    <s v="'+44 1105966"/>
    <s v="https://www.crunchbase.com/organization/brookson-group"/>
    <s v="https://www.twitter.com/askbrookson"/>
    <s v="https://www.facebook.com/brooksonaccountant"/>
    <s v="b7a85443-7131-a061-5dbf-50494174b5f2"/>
  </r>
  <r>
    <x v="86868"/>
    <m/>
    <s v="USA"/>
    <s v="AL"/>
    <s v="AL - Other"/>
    <s v="Samson"/>
    <x v="2"/>
    <s v="Brooks Peanut is a peanut sheller."/>
    <s v="food processing"/>
    <x v="7"/>
    <x v="2"/>
    <n v="0"/>
    <m/>
    <s v="1941-01-01"/>
    <m/>
    <m/>
    <m/>
    <m/>
    <s v="(334)898-7194"/>
    <s v="https://www.crunchbase.com/organization/brooks-peanut"/>
    <m/>
    <m/>
    <s v="a8bb4abe-24f8-8f3a-fc2c-2cd7d9f6bb0b"/>
  </r>
  <r>
    <x v="86869"/>
    <m/>
    <s v="USA"/>
    <s v="MA"/>
    <s v="Boston"/>
    <s v="Needham"/>
    <x v="0"/>
    <s v="Brooktrout Technology is a leading supplier of media processing, network interface, call control and signal processing products."/>
    <s v="apps|software|telecommunications"/>
    <x v="1312"/>
    <x v="2"/>
    <n v="0"/>
    <m/>
    <s v="1984-01-01"/>
    <m/>
    <m/>
    <m/>
    <m/>
    <s v="1(781) 449-4100"/>
    <s v="https://www.crunchbase.com/organization/brooktrout-technology-inc"/>
    <m/>
    <m/>
    <s v="d6cb3713-e5eb-0530-dbb8-52b1d3b8cddd"/>
  </r>
  <r>
    <x v="86870"/>
    <s v="brother.com"/>
    <s v="USA"/>
    <s v="NJ"/>
    <s v="Newark"/>
    <s v="Bridgewater"/>
    <x v="1"/>
    <s v="Brother Industries is a multinational electronics and electrical equipment company that offers a wide range of consumer electronics."/>
    <s v="consumer electronics|mobile"/>
    <x v="879"/>
    <x v="4"/>
    <n v="0"/>
    <m/>
    <s v="1954-01-01"/>
    <m/>
    <m/>
    <m/>
    <m/>
    <s v="1(908) 704-1700"/>
    <s v="https://www.crunchbase.com/organization/brother-industries"/>
    <s v="https://www.twitter.com/brothergtseries"/>
    <s v="https://www.facebook.com/brothergtseries"/>
    <s v="f1db0f94-5c29-8713-2613-14af045c2515"/>
  </r>
  <r>
    <x v="86871"/>
    <s v="brothertonseed.com"/>
    <s v="USA"/>
    <s v="WA"/>
    <s v="WA - Other"/>
    <s v="Moses Lake"/>
    <x v="2"/>
    <s v="Brotherton Seed Company is a independent breeder and producer of high quality pea and bean seeds"/>
    <s v="agriculture"/>
    <x v="213"/>
    <x v="1"/>
    <n v="0"/>
    <m/>
    <s v="1936-01-01"/>
    <m/>
    <m/>
    <m/>
    <m/>
    <n v="5097651816"/>
    <s v="https://www.crunchbase.com/organization/brotherton-seed-company"/>
    <m/>
    <m/>
    <s v="f27a4f23-bb16-d5c6-48ab-fb3ed79d463a"/>
  </r>
  <r>
    <x v="86872"/>
    <s v="broughtonfoods.com"/>
    <s v="USA"/>
    <s v="OH"/>
    <s v="OH - Other"/>
    <s v="Marietta"/>
    <x v="1"/>
    <s v="Broughton Foods, a Division of Dean Foods, is a leading dairy operating in regions of Ohio, West Virginia, Kentucky, and Virginia."/>
    <s v="food processing"/>
    <x v="7"/>
    <x v="1"/>
    <n v="0"/>
    <m/>
    <m/>
    <m/>
    <m/>
    <m/>
    <m/>
    <s v="'740-373-4121"/>
    <s v="https://www.crunchbase.com/organization/broughton-foods"/>
    <m/>
    <s v="http://www.facebook.com/broughton-foods-company-llc/798855"/>
    <s v="84cd2858-371c-ed89-1dce-971e557be234"/>
  </r>
  <r>
    <x v="86873"/>
    <s v="brovada.com"/>
    <s v="CAN"/>
    <s v="NB"/>
    <s v="NB - Other"/>
    <s v="Rothesay"/>
    <x v="2"/>
    <s v="Brovada is a software provider specializing in business process integration, system conversions, system integrations &amp; agent connectivity."/>
    <m/>
    <x v="5"/>
    <x v="6"/>
    <n v="0"/>
    <m/>
    <s v="2003-01-01"/>
    <m/>
    <m/>
    <m/>
    <m/>
    <n v="15066387650"/>
    <s v="https://www.crunchbase.com/organization/brovada-technologies-incorporated"/>
    <s v="https://www.twitter.com/brovada"/>
    <m/>
    <s v="8b00f9eb-8a84-38e6-16e3-4322f52525ce"/>
  </r>
  <r>
    <x v="86874"/>
    <s v="brownadvisory.com"/>
    <s v="USA"/>
    <s v="TX"/>
    <s v="Austin"/>
    <s v="Austin"/>
    <x v="0"/>
    <s v="Brown Advisory is an independent investment firm committed to delivering a combination of first-class performance, strategic advice,"/>
    <m/>
    <x v="5"/>
    <x v="5"/>
    <n v="0"/>
    <m/>
    <s v="1993-01-01"/>
    <m/>
    <m/>
    <m/>
    <s v="brownadvisory@brownadvisory.com"/>
    <n v="4105375444"/>
    <s v="https://www.crunchbase.com/organization/brown-advisory"/>
    <s v="https://www.twitter.com/brownadvisory"/>
    <s v="https://www.facebook.com/brownadvisory"/>
    <s v="f8d2861a-8344-ea92-f923-4d5d58f008c7"/>
  </r>
  <r>
    <x v="86875"/>
    <s v="brownbagfilms.com"/>
    <s v="IRL"/>
    <m/>
    <s v="Dublin"/>
    <s v="Dublin"/>
    <x v="2"/>
    <s v="Brown Bag Films is an animation company focuses on television shows for children."/>
    <s v="3d technology|product design|web development"/>
    <x v="713"/>
    <x v="6"/>
    <n v="0"/>
    <m/>
    <s v="1994-04-01"/>
    <m/>
    <m/>
    <m/>
    <s v="cathal@brownbagfilms.com"/>
    <s v="'+353 1 872 1608"/>
    <s v="https://www.crunchbase.com/organization/brown-bag-films"/>
    <s v="https://www.twitter.com/brownbagfilms"/>
    <s v="http://www.facebook.com/brownbagfilms"/>
    <s v="74137325-aa4e-0eb4-e037-23e410352b2b"/>
  </r>
  <r>
    <x v="86876"/>
    <s v="bbinsurance.com"/>
    <s v="USA"/>
    <s v="NY"/>
    <s v="NY - Other"/>
    <s v="Florida"/>
    <x v="1"/>
    <s v="Brown &amp; Brown, Inc. markets and sells insurance products and services in the United States."/>
    <s v="financial services|insurance"/>
    <x v="24"/>
    <x v="9"/>
    <n v="0"/>
    <m/>
    <s v="1914-01-01"/>
    <m/>
    <m/>
    <m/>
    <m/>
    <n v="2069569623"/>
    <s v="https://www.crunchbase.com/organization/brown-brown"/>
    <m/>
    <m/>
    <s v="3cf9112d-2600-3769-050c-8d87b9d6d3d3"/>
  </r>
  <r>
    <x v="86877"/>
    <s v="browneditore.it"/>
    <m/>
    <m/>
    <m/>
    <m/>
    <x v="0"/>
    <s v="Publishing company specializing in business and finance high quality, totally independent and highly authoritative."/>
    <m/>
    <x v="5"/>
    <x v="0"/>
    <n v="0"/>
    <m/>
    <s v="1999-01-01"/>
    <m/>
    <m/>
    <m/>
    <m/>
    <m/>
    <s v="https://www.crunchbase.com/organization/brown-editore"/>
    <m/>
    <m/>
    <s v="76ce91a7-d5b9-76e9-6494-868ae46cf691"/>
  </r>
  <r>
    <x v="86878"/>
    <s v="brown-forman.com"/>
    <s v="USA"/>
    <s v="KY"/>
    <s v="Louisville"/>
    <s v="Louisville"/>
    <x v="1"/>
    <s v="corporate strategy, Building Forever"/>
    <s v="food and beverage|wine and spirits"/>
    <x v="7"/>
    <x v="9"/>
    <n v="0"/>
    <m/>
    <s v="1970-01-19"/>
    <m/>
    <m/>
    <m/>
    <s v="john.beli@yahoo.com"/>
    <s v="(502) 364-4567"/>
    <s v="https://www.crunchbase.com/organization/brown-forman-corp"/>
    <s v="https://www.twitter.com/brownformanjobs"/>
    <m/>
    <s v="be342f3e-4de6-bc42-f17c-dd03d90ef799"/>
  </r>
  <r>
    <x v="86879"/>
    <s v="bji.com"/>
    <s v="USA"/>
    <s v="FL"/>
    <s v="FL - Other"/>
    <s v="Saint Augustine"/>
    <x v="0"/>
    <s v="A leading designer, manufacturer and marketer of quality home furnishings and contract furnishings, selling a full range of products."/>
    <m/>
    <x v="5"/>
    <x v="8"/>
    <n v="0"/>
    <m/>
    <s v="1994-01-01"/>
    <m/>
    <m/>
    <m/>
    <m/>
    <n v="1231231234"/>
    <s v="https://www.crunchbase.com/organization/brown-jordan-international"/>
    <m/>
    <m/>
    <s v="f18b2559-50d4-3295-5e48-c674caa9747a"/>
  </r>
  <r>
    <x v="86880"/>
    <s v="brownandpartners.com"/>
    <s v="USA"/>
    <s v="PA"/>
    <s v="Philadelphia"/>
    <s v="Blue Bell"/>
    <x v="2"/>
    <s v="scientific &amp; technical services"/>
    <m/>
    <x v="5"/>
    <x v="1"/>
    <n v="0"/>
    <m/>
    <s v="1999-01-01"/>
    <m/>
    <m/>
    <m/>
    <m/>
    <s v="'215-542-5600"/>
    <s v="https://www.crunchbase.com/organization/brown-partners"/>
    <m/>
    <m/>
    <s v="6061edd5-7e92-b0a9-03b7-48b834c903d5"/>
  </r>
  <r>
    <x v="86881"/>
    <s v="brownsfashion.com"/>
    <s v="GBR"/>
    <m/>
    <s v="London"/>
    <s v="London"/>
    <x v="2"/>
    <s v="Browns is an independent fashion boutique and international website based in London, United Kingdom."/>
    <m/>
    <x v="5"/>
    <x v="6"/>
    <n v="0"/>
    <m/>
    <s v="1970-01-01"/>
    <m/>
    <m/>
    <m/>
    <s v="customercare@brownsfashion.com"/>
    <s v="'+44 20 7514 0039"/>
    <s v="https://www.crunchbase.com/organization/browns"/>
    <s v="https://www.twitter.com/brownsfashion"/>
    <s v="http://www.facebook.com/brownsfashion"/>
    <s v="775d99ca-d261-3de1-a106-9cdb09a3fdfc"/>
  </r>
  <r>
    <x v="86882"/>
    <s v="brownshoe.com"/>
    <s v="USA"/>
    <s v="MO"/>
    <s v="St. Louis"/>
    <s v="St Louis"/>
    <x v="1"/>
    <s v="Brown Shoe Company, Inc. is a global footwear retailer and wholesaler."/>
    <s v="manufacturing|retail|shoes"/>
    <x v="3636"/>
    <x v="4"/>
    <n v="0"/>
    <m/>
    <s v="1875-01-01"/>
    <m/>
    <m/>
    <m/>
    <m/>
    <s v="(314) 854-4000"/>
    <s v="https://www.crunchbase.com/organization/brown-shoe-company"/>
    <s v="https://www.twitter.com/brownshoe"/>
    <s v="http://www.facebook.com/brownshoecompany"/>
    <s v="7540f38e-cece-4ee9-7d65-a1a37fb6157d"/>
  </r>
  <r>
    <x v="86883"/>
    <s v="brownstoner.com"/>
    <s v="USA"/>
    <s v="NY"/>
    <s v="New York City"/>
    <s v="Brooklyn"/>
    <x v="2"/>
    <s v="Brownstoner is the Brooklyn media brand that people trust to learn about the past, present and future of Brooklyn."/>
    <s v="curated web"/>
    <x v="28"/>
    <x v="0"/>
    <n v="0"/>
    <m/>
    <s v="2004-10-14"/>
    <m/>
    <m/>
    <m/>
    <s v="support@brownstoner.com"/>
    <m/>
    <s v="https://www.crunchbase.com/organization/brownstoner-media"/>
    <s v="https://www.twitter.com/brownstoner"/>
    <s v="http://www.facebook.com//brownstoner"/>
    <s v="171a4d12-d531-ac14-fead-a049a7144034"/>
  </r>
  <r>
    <x v="86884"/>
    <s v="browsercam.com"/>
    <s v="USA"/>
    <s v="MA"/>
    <s v="Boston"/>
    <s v="Lexington"/>
    <x v="2"/>
    <s v="BrowserCam, a browser-user experience improvement group, was acquired by Gomez, Inc in 2007."/>
    <s v="consulting"/>
    <x v="5"/>
    <x v="0"/>
    <n v="0"/>
    <m/>
    <s v="2002-01-01"/>
    <m/>
    <m/>
    <m/>
    <m/>
    <s v="'415-462-5798"/>
    <s v="https://www.crunchbase.com/organization/browsercam"/>
    <m/>
    <m/>
    <s v="4e2a92db-781c-33e4-d8af-29066de5be87"/>
  </r>
  <r>
    <x v="86885"/>
    <s v="browsersoft.com"/>
    <s v="USA"/>
    <s v="KS"/>
    <s v="KS - Other"/>
    <s v="Shawnee Mission"/>
    <x v="2"/>
    <s v="Browsersoft is a privately held health information exchange (HIE) solution provider for hospitals, health systems, states and communities."/>
    <s v="business information systems|consulting|database|information services"/>
    <x v="192"/>
    <x v="0"/>
    <n v="0"/>
    <m/>
    <s v="1998-01-01"/>
    <m/>
    <m/>
    <m/>
    <s v="info@browsersoft.com"/>
    <s v="(913)851-2453"/>
    <s v="https://www.crunchbase.com/organization/browsersoft"/>
    <s v="https://www.twitter.com/browsersoft"/>
    <m/>
    <s v="c68f00c0-895a-bf36-3fb7-3bccc111478a"/>
  </r>
  <r>
    <x v="86886"/>
    <s v="brtowers.com.br"/>
    <s v="BRA"/>
    <m/>
    <s v="Sao Paulo"/>
    <s v="São Paulo"/>
    <x v="2"/>
    <s v="BR Towers, specializing in managing telecom infrastructure company"/>
    <s v="infrastructure|telecommunications|wireless"/>
    <x v="259"/>
    <x v="8"/>
    <n v="0"/>
    <m/>
    <m/>
    <m/>
    <m/>
    <m/>
    <m/>
    <s v="'+1 617-375-7500"/>
    <s v="https://www.crunchbase.com/organization/br-towers"/>
    <m/>
    <m/>
    <s v="63006803-f760-b943-885e-c8a303d618dc"/>
  </r>
  <r>
    <x v="86887"/>
    <s v="brtrealty.com"/>
    <s v="USA"/>
    <s v="NY"/>
    <s v="Long Island"/>
    <s v="Great Neck"/>
    <x v="1"/>
    <s v="BRT Realty Trust (the Trust) originates and holds for investment senior mortgage loans secured by commercial and multi-family real estate"/>
    <m/>
    <x v="5"/>
    <x v="0"/>
    <n v="0"/>
    <m/>
    <s v="1972-01-01"/>
    <m/>
    <m/>
    <m/>
    <m/>
    <s v="'516-466-3100"/>
    <s v="https://www.crunchbase.com/organization/brt-realty"/>
    <m/>
    <m/>
    <s v="01346eca-f467-7273-846a-c0c7e0723d72"/>
  </r>
  <r>
    <x v="86888"/>
    <m/>
    <m/>
    <m/>
    <m/>
    <m/>
    <x v="2"/>
    <s v="Bruce Artwick Organization"/>
    <m/>
    <x v="5"/>
    <x v="2"/>
    <n v="0"/>
    <m/>
    <m/>
    <m/>
    <m/>
    <m/>
    <m/>
    <m/>
    <s v="https://www.crunchbase.com/organization/bruce-artwick-organization"/>
    <m/>
    <m/>
    <s v="babff666-8d22-e041-cb72-956e2e59aa60"/>
  </r>
  <r>
    <x v="86889"/>
    <s v="bmcgaw.com"/>
    <s v="USA"/>
    <s v="NY"/>
    <s v="New York City"/>
    <s v="West Nyack"/>
    <x v="0"/>
    <s v="Bruce McGaw Graphics is a publisher and distributor of print and poster images."/>
    <s v="art|publishing"/>
    <x v="233"/>
    <x v="2"/>
    <n v="0"/>
    <m/>
    <s v="1978-01-01"/>
    <m/>
    <m/>
    <m/>
    <s v="sales@bmcgawmail.com"/>
    <s v="(845)353-8600"/>
    <s v="https://www.crunchbase.com/organization/bruce-mcgaw-graphics"/>
    <m/>
    <m/>
    <s v="beb53f38-e062-9255-e585-fdf8006e4940"/>
  </r>
  <r>
    <x v="86890"/>
    <s v="brs.com"/>
    <s v="USA"/>
    <s v="NY"/>
    <s v="New York City"/>
    <s v="New York"/>
    <x v="0"/>
    <s v="Bruckmann, Rosser, Sherrill &amp; Co., a New York-based private equity investment firm, specializes in management buyouts and recapitalizations."/>
    <m/>
    <x v="5"/>
    <x v="2"/>
    <n v="0"/>
    <m/>
    <s v="1995-01-01"/>
    <m/>
    <m/>
    <m/>
    <m/>
    <m/>
    <s v="https://www.crunchbase.com/organization/bruckmann-rosser-sherrill-co"/>
    <m/>
    <m/>
    <s v="06ebaf1a-ca16-177b-9403-bd9810987bad"/>
  </r>
  <r>
    <x v="86891"/>
    <s v="bruinsportscapital.com"/>
    <s v="USA"/>
    <s v="NY"/>
    <s v="New York City"/>
    <s v="White Plains"/>
    <x v="0"/>
    <s v="Bruin Sports Capital is a privately held international media, sports, marketing and branded lifestyle company."/>
    <s v="advertising"/>
    <x v="296"/>
    <x v="1"/>
    <n v="0"/>
    <m/>
    <s v="2014-01-01"/>
    <m/>
    <m/>
    <m/>
    <s v="info@bruinsc.com"/>
    <s v="(914)849-0900"/>
    <s v="https://www.crunchbase.com/organization/bruin-sports-capital"/>
    <m/>
    <m/>
    <s v="e1fd6f9b-c9f4-1737-ff8c-da7067185722"/>
  </r>
  <r>
    <x v="86892"/>
    <m/>
    <m/>
    <m/>
    <m/>
    <m/>
    <x v="2"/>
    <s v="Brulant was added in 2009."/>
    <m/>
    <x v="5"/>
    <x v="2"/>
    <n v="0"/>
    <m/>
    <m/>
    <m/>
    <m/>
    <m/>
    <m/>
    <m/>
    <s v="https://www.crunchbase.com/organization/brulant"/>
    <m/>
    <m/>
    <s v="ba382077-52d6-ec78-d322-01ce1a67f4ba"/>
  </r>
  <r>
    <x v="86893"/>
    <s v="brulines.com"/>
    <s v="GBR"/>
    <m/>
    <s v="Stockton-on-tees"/>
    <s v="Stockton-on-tees"/>
    <x v="0"/>
    <s v="Brulines Group created a business concept that would considerably benefit owners and operators within the UK Licensed on-trade, and"/>
    <m/>
    <x v="5"/>
    <x v="2"/>
    <n v="0"/>
    <m/>
    <s v="1995-01-01"/>
    <m/>
    <m/>
    <m/>
    <s v="info@brulines.com"/>
    <s v="44 1642 358 800"/>
    <s v="https://www.crunchbase.com/organization/brulines-group"/>
    <m/>
    <m/>
    <s v="3faa1b64-8766-e1c9-6947-9b4bdeb722fb"/>
  </r>
  <r>
    <x v="86894"/>
    <s v="brundagebone.com"/>
    <s v="USA"/>
    <s v="CO"/>
    <s v="Denver"/>
    <s v="Denver"/>
    <x v="2"/>
    <s v="The largest concrete pumping service in the United States"/>
    <s v="construction"/>
    <x v="76"/>
    <x v="6"/>
    <n v="0"/>
    <m/>
    <m/>
    <m/>
    <m/>
    <m/>
    <m/>
    <s v="'720-201-2639"/>
    <s v="https://www.crunchbase.com/organization/brundage-bone-concrete-pumping"/>
    <s v="https://www.twitter.com/brundagebone"/>
    <s v="https://www.facebook.com/brundageboneconcretepumping"/>
    <s v="90829717-a473-1beb-f3d2-7049d30bf3d7"/>
  </r>
  <r>
    <x v="86895"/>
    <s v="brunel.com"/>
    <s v="GBR"/>
    <m/>
    <s v="London"/>
    <s v="London"/>
    <x v="2"/>
    <s v="Brunel is a provider of chauffeur and executive driver services available on a mobile application."/>
    <m/>
    <x v="5"/>
    <x v="5"/>
    <n v="0"/>
    <m/>
    <s v="1982-01-01"/>
    <m/>
    <m/>
    <m/>
    <m/>
    <s v="44 87 0608 5500"/>
    <s v="https://www.crunchbase.com/organization/brunel"/>
    <s v="https://www.twitter.com/bruneltgt"/>
    <m/>
    <s v="165b7083-ecb8-4851-ae3c-cd31cbd349c3"/>
  </r>
  <r>
    <x v="86896"/>
    <m/>
    <m/>
    <m/>
    <m/>
    <m/>
    <x v="2"/>
    <s v="bruNET was aqcuired by Google in December of 2005."/>
    <m/>
    <x v="5"/>
    <x v="2"/>
    <n v="0"/>
    <m/>
    <m/>
    <m/>
    <m/>
    <m/>
    <m/>
    <m/>
    <s v="https://www.crunchbase.com/organization/brunet"/>
    <m/>
    <m/>
    <s v="841414f9-8c97-3d70-d224-ee5af425995e"/>
  </r>
  <r>
    <x v="86897"/>
    <s v="brunomagli.com"/>
    <m/>
    <m/>
    <m/>
    <m/>
    <x v="2"/>
    <s v="Founded in 1936, Bruno Magli is among the original Italian luxury brands."/>
    <m/>
    <x v="5"/>
    <x v="0"/>
    <n v="0"/>
    <m/>
    <s v="1936-01-01"/>
    <m/>
    <m/>
    <m/>
    <m/>
    <m/>
    <s v="https://www.crunchbase.com/organization/bruno-magli"/>
    <s v="https://www.twitter.com/brunomagli"/>
    <s v="https://www.facebook.com/brunomaglispa"/>
    <s v="f1b2fd2a-538a-67b5-6342-64deaff53311"/>
  </r>
  <r>
    <x v="86898"/>
    <s v="brunswick.com"/>
    <s v="USA"/>
    <s v="IL"/>
    <s v="Chicago"/>
    <s v="Lake Forest"/>
    <x v="1"/>
    <s v="BRUNSWICK IS A MARKET LEADER in the marine, fitness, and bowling and billiards industries. They have made a commitment to focus their"/>
    <s v="fitness|industrial"/>
    <x v="153"/>
    <x v="4"/>
    <n v="0"/>
    <m/>
    <s v="1845-01-01"/>
    <m/>
    <m/>
    <m/>
    <s v="services@brunswick.com"/>
    <s v="(847) 288-3661"/>
    <s v="https://www.crunchbase.com/organization/brunswick"/>
    <m/>
    <m/>
    <s v="b4096918-676d-c567-e53c-88214ce9664a"/>
  </r>
  <r>
    <x v="86899"/>
    <s v="brunswickbowling.com"/>
    <s v="USA"/>
    <s v="MI"/>
    <s v="Grand Rapids"/>
    <s v="Muskegon"/>
    <x v="0"/>
    <s v="A Muskegon, Mich.-based maker of bowling products"/>
    <m/>
    <x v="5"/>
    <x v="9"/>
    <n v="0"/>
    <m/>
    <s v="1845-01-01"/>
    <m/>
    <m/>
    <m/>
    <m/>
    <m/>
    <s v="https://www.crunchbase.com/organization/brunswick-bowling"/>
    <m/>
    <m/>
    <s v="56aa19b4-af69-02a2-c7dd-54ded9bdd915"/>
  </r>
  <r>
    <x v="86900"/>
    <s v="brushtraction.com"/>
    <s v="GBR"/>
    <m/>
    <s v="Loughborough"/>
    <s v="Loughborough"/>
    <x v="2"/>
    <s v="Brush Traction Ltd. designs and produces locomotives and propulsion systems for passenger carrying vehicles in the United Kingdom"/>
    <m/>
    <x v="5"/>
    <x v="6"/>
    <n v="0"/>
    <m/>
    <s v="1991-01-01"/>
    <m/>
    <m/>
    <m/>
    <m/>
    <s v="44 1509 617000"/>
    <s v="https://www.crunchbase.com/organization/brush-traction-ltd"/>
    <m/>
    <m/>
    <s v="f05b2361-b013-1529-eb66-a88969de3e5a"/>
  </r>
  <r>
    <x v="86901"/>
    <m/>
    <m/>
    <m/>
    <m/>
    <m/>
    <x v="2"/>
    <s v="Brute Squad Labs was added in 2012."/>
    <m/>
    <x v="5"/>
    <x v="2"/>
    <n v="0"/>
    <m/>
    <m/>
    <m/>
    <m/>
    <m/>
    <m/>
    <m/>
    <s v="https://www.crunchbase.com/organization/brute-squad-labs"/>
    <m/>
    <m/>
    <s v="149b1720-3b04-4669-b400-c16439e4f01a"/>
  </r>
  <r>
    <x v="86902"/>
    <s v="bryangarnier.com"/>
    <s v="FRA"/>
    <m/>
    <s v="Paris"/>
    <s v="Paris"/>
    <x v="0"/>
    <s v="Bryan, Garnier &amp; Co is a leading European independent investment bank focused on the growth sectors of the economy."/>
    <s v="banking|finance|financial services"/>
    <x v="39"/>
    <x v="2"/>
    <n v="0"/>
    <m/>
    <m/>
    <m/>
    <m/>
    <m/>
    <m/>
    <m/>
    <s v="https://www.crunchbase.com/organization/bryan-garnier-co"/>
    <m/>
    <m/>
    <s v="d5ccc2b2-235c-cb3f-c20f-03f181999e8a"/>
  </r>
  <r>
    <x v="86903"/>
    <s v="forrestbryant.com"/>
    <s v="USA"/>
    <s v="AL"/>
    <s v="Huntsville"/>
    <s v="Decatur"/>
    <x v="2"/>
    <s v="Bryant Dental is a multi-specialty dental practice with locations in Northern Alabama."/>
    <s v="dental"/>
    <x v="3"/>
    <x v="1"/>
    <n v="0"/>
    <m/>
    <s v="1976-01-01"/>
    <m/>
    <m/>
    <m/>
    <s v="Decatur@forrestbryant.com"/>
    <s v="(256)280-3742"/>
    <s v="https://www.crunchbase.com/organization/bryant-dental"/>
    <s v="https://www.twitter.com/drforrestbryant"/>
    <s v="https://www.facebook.com/bryantdentaldecatur"/>
    <s v="54774230-36cc-5166-902b-141de892614f"/>
  </r>
  <r>
    <x v="86904"/>
    <s v="brynwoodpartners.com"/>
    <s v="USA"/>
    <s v="CT"/>
    <s v="Hartford"/>
    <s v="Greenwich"/>
    <x v="0"/>
    <s v="Founded in 1984, Brynwood Partners is a private equity firm that makes control investments in lower middle market companies over a"/>
    <m/>
    <x v="5"/>
    <x v="2"/>
    <n v="0"/>
    <m/>
    <s v="1984-01-01"/>
    <m/>
    <m/>
    <m/>
    <m/>
    <m/>
    <s v="https://www.crunchbase.com/organization/brynwood-partners"/>
    <m/>
    <m/>
    <s v="3666f515-3bc8-d9c5-6f32-3afcec21ddfc"/>
  </r>
  <r>
    <x v="86905"/>
    <s v="bsa.ca"/>
    <s v="CAN"/>
    <s v="QC"/>
    <s v="Montreal"/>
    <s v="Montréal"/>
    <x v="2"/>
    <s v="BSA Inc. engages in food and meat processing business"/>
    <s v="food processing"/>
    <x v="7"/>
    <x v="6"/>
    <n v="0"/>
    <m/>
    <s v="1989-01-01"/>
    <m/>
    <m/>
    <m/>
    <s v="info@bsa.ca"/>
    <s v="(514) 852-2719"/>
    <s v="https://www.crunchbase.com/organization/bsa-3"/>
    <m/>
    <m/>
    <s v="18e1c6a5-09c9-3f1e-82c9-e18cb48608b6"/>
  </r>
  <r>
    <x v="86906"/>
    <s v="scada.com"/>
    <s v="USA"/>
    <s v="FL"/>
    <s v="Tampa"/>
    <s v="Crystal River"/>
    <x v="1"/>
    <s v="Data Management and Visualization Software Developer"/>
    <s v="data visualization|industrial automation|internet of things|software"/>
    <x v="8871"/>
    <x v="0"/>
    <n v="0"/>
    <m/>
    <s v="2003-01-01"/>
    <m/>
    <m/>
    <m/>
    <s v="rhunzinger@b-scada.com"/>
    <n v="3525649611"/>
    <s v="https://www.crunchbase.com/organization/b-scada-inc"/>
    <s v="https://www.twitter.com/b_scada"/>
    <s v="https://www.facebook.com/pages/b-scada/1398499987128034"/>
    <s v="28f9be97-ecec-0cce-0fd2-6d00cb73cf39"/>
  </r>
  <r>
    <x v="86907"/>
    <s v="bsdmedical.com"/>
    <s v="USA"/>
    <s v="UT"/>
    <s v="Salt Lake City"/>
    <s v="Salt Lake City"/>
    <x v="1"/>
    <s v="BSD Medical Corporation develops, manufactures, markets and services medical systems."/>
    <s v="manufacturing"/>
    <x v="41"/>
    <x v="0"/>
    <n v="0"/>
    <m/>
    <s v="1978-01-01"/>
    <m/>
    <m/>
    <m/>
    <m/>
    <s v="'801-972-5555"/>
    <s v="https://www.crunchbase.com/organization/bsd-medical"/>
    <s v="https://www.twitter.com/pyrexar"/>
    <s v="https://www.facebook.com/pyrexar"/>
    <s v="d59b9eab-1da2-d631-e44d-0b789272a67a"/>
  </r>
  <r>
    <x v="86908"/>
    <s v="bsgalliance.com"/>
    <m/>
    <m/>
    <m/>
    <m/>
    <x v="0"/>
    <s v="BSG Alliance helps its customers become Next Generation Enterprises through its on-demand Strategy, Delivery, and Applications offerings."/>
    <m/>
    <x v="5"/>
    <x v="0"/>
    <n v="0"/>
    <m/>
    <s v="2010-01-01"/>
    <m/>
    <m/>
    <m/>
    <m/>
    <n v="5123473874"/>
    <s v="https://www.crunchbase.com/organization/bsg-alliance"/>
    <s v="https://www.twitter.com/appconomy"/>
    <s v="https://www.facebook.com/appconomy"/>
    <s v="ea27d2f9-cc67-44e5-2a84-12a7389a7301"/>
  </r>
  <r>
    <x v="86909"/>
    <s v="bsigroup.com"/>
    <s v="GBR"/>
    <m/>
    <s v="London"/>
    <s v="London"/>
    <x v="0"/>
    <s v="BSI Group, also known in its home market as the British Standards Institution, is a multinational business services"/>
    <s v="business development|collaborative consumption|recruiting"/>
    <x v="407"/>
    <x v="8"/>
    <n v="0"/>
    <m/>
    <s v="1901-01-01"/>
    <m/>
    <m/>
    <m/>
    <m/>
    <s v="'+44 345 080 9000"/>
    <s v="https://www.crunchbase.com/organization/bsi"/>
    <s v="https://www.twitter.com/bsi_uk"/>
    <s v="https://www.facebook.com/bsigroupindia/?fref=ts"/>
    <s v="55fe5f77-b24f-b7d6-e6ac-96d660b04f19"/>
  </r>
  <r>
    <x v="86910"/>
    <s v="bsl-i.com"/>
    <s v="IND"/>
    <m/>
    <s v="New Delhi"/>
    <s v="Gurgaon"/>
    <x v="0"/>
    <s v="Software Consultancy and Outsourcing"/>
    <s v="consulting|mobile|outsourcing|software|web development"/>
    <x v="4067"/>
    <x v="6"/>
    <n v="0"/>
    <m/>
    <s v="2009-12-15"/>
    <m/>
    <m/>
    <m/>
    <s v="pjoshi@bsl-i.com"/>
    <n v="911147076033"/>
    <s v="https://www.crunchbase.com/organization/bsl-information-technology"/>
    <s v="https://www.twitter.com/bsl_i"/>
    <s v="http://www.facebook.com/bslinformationtechnologies"/>
    <s v="b26a5ca7-4ed6-3926-a42a-09f550833ad1"/>
  </r>
  <r>
    <x v="86911"/>
    <s v="bsl-tel.com"/>
    <s v="USA"/>
    <s v="CT"/>
    <s v="Hartford"/>
    <s v="Wallingford"/>
    <x v="2"/>
    <s v="BSL's mission is to provide quality products and services that meet or exceed their customers requirements and expectations at a"/>
    <m/>
    <x v="5"/>
    <x v="6"/>
    <n v="0"/>
    <m/>
    <s v="1989-01-01"/>
    <m/>
    <m/>
    <m/>
    <m/>
    <s v="'203-269-5151"/>
    <s v="https://www.crunchbase.com/organization/bsl-telephony-services"/>
    <s v="https://www.twitter.com/sotelsystems"/>
    <m/>
    <s v="c647f4b3-495e-a726-3e12-3109eeff1b04"/>
  </r>
  <r>
    <x v="86912"/>
    <s v="bsmg.net"/>
    <s v="USA"/>
    <s v="RI"/>
    <s v="Providence"/>
    <s v="Providence"/>
    <x v="2"/>
    <s v="Brokers Service Marketing Group is a life insurance, annuity and long term care insurance brokerage general agency."/>
    <m/>
    <x v="5"/>
    <x v="0"/>
    <n v="0"/>
    <m/>
    <s v="1998-01-01"/>
    <m/>
    <m/>
    <m/>
    <m/>
    <s v="401 7519400"/>
    <s v="https://www.crunchbase.com/organization/bsmg-worldwide"/>
    <s v="https://www.twitter.com/bsmgtweet"/>
    <s v="https://www.facebook.com/brokersservicemarketing"/>
    <s v="62160e09-a58c-a7ab-75e2-471273749c86"/>
  </r>
  <r>
    <x v="86913"/>
    <s v="bsnglasspack.com"/>
    <m/>
    <m/>
    <m/>
    <m/>
    <x v="0"/>
    <s v="The second-largest glass container maker in Europe"/>
    <m/>
    <x v="5"/>
    <x v="2"/>
    <n v="0"/>
    <m/>
    <m/>
    <m/>
    <m/>
    <m/>
    <m/>
    <m/>
    <s v="https://www.crunchbase.com/organization/bsn-glasspack"/>
    <m/>
    <m/>
    <s v="62a90659-df0d-0ff8-c30e-b393bdbbb490"/>
  </r>
  <r>
    <x v="86914"/>
    <s v="bsnmedical.com"/>
    <s v="LUX"/>
    <m/>
    <s v="Luxemburg"/>
    <s v="Luxembourg"/>
    <x v="0"/>
    <s v="BSN medical is a global leader in the worldwide healthcare market specialising in the areas of Compression Therapy."/>
    <s v="health care|medical device"/>
    <x v="3"/>
    <x v="7"/>
    <n v="0"/>
    <m/>
    <s v="2001-04-01"/>
    <m/>
    <m/>
    <m/>
    <s v="BSNcorporate@bsnmedical.com"/>
    <n v="49404909909"/>
    <s v="https://www.crunchbase.com/organization/bsn-medical"/>
    <s v="https://www.twitter.com/bsnmedicalve"/>
    <s v="https://www.facebook.com/bsn-medical-inc-194213513955482/"/>
    <s v="01a12dc6-0c93-14e6-c37f-9426575e4117"/>
  </r>
  <r>
    <x v="86915"/>
    <s v="bsocial-eg.com"/>
    <s v="EGY"/>
    <m/>
    <s v="Cairo"/>
    <s v="Cairo"/>
    <x v="2"/>
    <s v="BSocial is a social media agency focusing on helping brands to establish their social presences."/>
    <m/>
    <x v="5"/>
    <x v="0"/>
    <n v="0"/>
    <m/>
    <s v="2010-01-01"/>
    <m/>
    <m/>
    <m/>
    <s v="info@bsocial-eg.com"/>
    <s v="'+20 2 22684483"/>
    <s v="https://www.crunchbase.com/organization/bsocial-2"/>
    <s v="https://www.twitter.com/brand_social"/>
    <s v="https://www.facebook.com/bsocial.egypt"/>
    <s v="7b766706-c4f0-cae5-a733-e6da5e6ee34d"/>
  </r>
  <r>
    <x v="86916"/>
    <s v="bsp-sh.cn"/>
    <s v="JPN"/>
    <m/>
    <s v="Tokyo"/>
    <s v="Tokyo"/>
    <x v="0"/>
    <s v="The BSP Group, founded in 1982, is a leading provider of software and solutions for IT systems operation."/>
    <m/>
    <x v="5"/>
    <x v="2"/>
    <n v="0"/>
    <m/>
    <s v="1982-01-01"/>
    <m/>
    <m/>
    <m/>
    <m/>
    <m/>
    <s v="https://www.crunchbase.com/organization/bsp"/>
    <m/>
    <m/>
    <s v="181f3922-938f-133a-741a-e4ea0ceda2a6"/>
  </r>
  <r>
    <x v="86917"/>
    <s v="bsports.com"/>
    <s v="USA"/>
    <s v="NY"/>
    <s v="New York City"/>
    <s v="New York"/>
    <x v="2"/>
    <s v="BSports takes the technology developed by Bloomberg, the leading global provider in data and analytics"/>
    <s v="analytics|data integration|sports"/>
    <x v="6017"/>
    <x v="6"/>
    <n v="0"/>
    <m/>
    <s v="2010-01-01"/>
    <m/>
    <m/>
    <m/>
    <m/>
    <n v="2126174771"/>
    <s v="https://www.crunchbase.com/organization/bsports"/>
    <s v="https://www.twitter.com/bsports"/>
    <s v="https://www.facebook.com/bloombergsports"/>
    <s v="b0614104-8c4e-f6b9-c05b-4492c49d66f1"/>
  </r>
  <r>
    <x v="86918"/>
    <s v="bspsoftware.com"/>
    <s v="USA"/>
    <s v="IL"/>
    <s v="Chicago"/>
    <s v="Rolling Meadows"/>
    <x v="2"/>
    <s v="BSP Software is a company staffed by consummate professionals; seasoned experts who come to work every day excited by the differences they"/>
    <s v="software"/>
    <x v="10"/>
    <x v="0"/>
    <n v="0"/>
    <m/>
    <s v="2006-01-01"/>
    <m/>
    <m/>
    <m/>
    <s v="Contact@bspsoftware.com"/>
    <n v="8889156200"/>
    <s v="https://www.crunchbase.com/organization/bsp-software"/>
    <s v="https://www.twitter.com/bsps0ftware"/>
    <s v="http://www.facebook.com/pages/brightstar-partners-bsp-software/1"/>
    <s v="70e88775-0255-354e-dfe0-6fe660562485"/>
  </r>
  <r>
    <x v="86919"/>
    <m/>
    <m/>
    <m/>
    <m/>
    <m/>
    <x v="2"/>
    <s v="BT &amp; D Technologies was added in 2010."/>
    <m/>
    <x v="5"/>
    <x v="2"/>
    <n v="0"/>
    <m/>
    <m/>
    <m/>
    <m/>
    <m/>
    <m/>
    <m/>
    <s v="https://www.crunchbase.com/organization/bt-d-technologies"/>
    <m/>
    <m/>
    <s v="6750df74-8cd5-42ea-3f8d-5d9f5790e96b"/>
  </r>
  <r>
    <x v="86920"/>
    <s v="b-tec.ie"/>
    <m/>
    <m/>
    <m/>
    <m/>
    <x v="0"/>
    <s v="IT network consultancy &amp; administration from servers to workstations and services with a focus on SME business."/>
    <m/>
    <x v="5"/>
    <x v="0"/>
    <n v="0"/>
    <m/>
    <s v="2007-01-01"/>
    <m/>
    <m/>
    <m/>
    <m/>
    <m/>
    <s v="https://www.crunchbase.com/organization/b-tec-solutions"/>
    <m/>
    <m/>
    <s v="911873ef-151d-abfb-d368-7b0a06c0efd8"/>
  </r>
  <r>
    <x v="10389"/>
    <m/>
    <m/>
    <m/>
    <m/>
    <m/>
    <x v="0"/>
    <s v="BTG has specialized in government national security markets"/>
    <m/>
    <x v="5"/>
    <x v="2"/>
    <n v="0"/>
    <m/>
    <m/>
    <m/>
    <m/>
    <m/>
    <m/>
    <m/>
    <s v="https://www.crunchbase.com/organization/btg-2"/>
    <m/>
    <m/>
    <s v="3cbf9bb1-d661-c077-b6c7-52be0882a79b"/>
  </r>
  <r>
    <x v="86921"/>
    <s v="btgpactual.com"/>
    <s v="BRA"/>
    <m/>
    <s v="Sao Paulo"/>
    <s v="São Paulo"/>
    <x v="0"/>
    <s v="BTG Pactual Chile, ofrece a sus clientes la más completa gama de productos y servicios financieros para satisfacer las necesidades de invers"/>
    <m/>
    <x v="5"/>
    <x v="2"/>
    <n v="0"/>
    <m/>
    <s v="1983-01-01"/>
    <m/>
    <m/>
    <m/>
    <m/>
    <m/>
    <s v="https://www.crunchbase.com/organization/btg-pactual"/>
    <m/>
    <m/>
    <s v="a678656f-5b90-a1ee-bfb3-c3da446dc5eb"/>
  </r>
  <r>
    <x v="86922"/>
    <s v="btreated.com"/>
    <s v="USA"/>
    <s v="NY"/>
    <s v="New York City"/>
    <s v="New York"/>
    <x v="2"/>
    <s v="bTreated launched about a year ago with the vision that while its great for consumers to get deals on local services, businesses are leaving"/>
    <s v="beauty|e-commerce|lifestyle"/>
    <x v="1475"/>
    <x v="5"/>
    <n v="0"/>
    <m/>
    <s v="2010-01-01"/>
    <m/>
    <m/>
    <m/>
    <s v="info@bTreated.com"/>
    <s v="'646-504-9546"/>
    <s v="https://www.crunchbase.com/organization/btreated"/>
    <s v="https://www.twitter.com/btreated"/>
    <s v="https://www.facebook.com/dialog"/>
    <s v="40b17c56-c49d-a6a0-c06c-f5a90a621122"/>
  </r>
  <r>
    <x v="86923"/>
    <s v="btu.com"/>
    <s v="USA"/>
    <s v="MA"/>
    <s v="Boston"/>
    <s v="North Billerica"/>
    <x v="1"/>
    <s v="High-volume thermal processing systems for the manufacturing of ceramic fuel elements for nuclear power generation."/>
    <s v="electronics|energy|manufacturing"/>
    <x v="248"/>
    <x v="5"/>
    <n v="0"/>
    <m/>
    <s v="1950-01-01"/>
    <m/>
    <m/>
    <m/>
    <m/>
    <s v="(978) 667-4111"/>
    <s v="https://www.crunchbase.com/organization/btu-international"/>
    <m/>
    <s v="http://www.facebook.com/pages/btu-international/106118102772276"/>
    <s v="0140a263-14d6-b145-d81a-64d99f45a490"/>
  </r>
  <r>
    <x v="86924"/>
    <s v="btx-group.com"/>
    <m/>
    <m/>
    <m/>
    <m/>
    <x v="2"/>
    <s v="BTX has five strong brands. Each has its own identity and each of its visual expression."/>
    <m/>
    <x v="5"/>
    <x v="5"/>
    <n v="0"/>
    <m/>
    <s v="1935-01-01"/>
    <m/>
    <m/>
    <m/>
    <m/>
    <s v="45 96 42 40 00"/>
    <s v="https://www.crunchbase.com/organization/btx-group"/>
    <m/>
    <m/>
    <s v="5c69a12f-1271-69fe-a42e-1627b76fa5a5"/>
  </r>
  <r>
    <x v="86925"/>
    <s v="bubbabrands.com"/>
    <s v="USA"/>
    <s v="GA"/>
    <s v="Atlanta"/>
    <s v="Atlanta"/>
    <x v="2"/>
    <s v="An Atlanta-based maker of durable, on-the-go beverage containers."/>
    <s v="small and medium businesses"/>
    <x v="5"/>
    <x v="4"/>
    <n v="0"/>
    <m/>
    <s v="1996-01-01"/>
    <m/>
    <m/>
    <m/>
    <s v="info@bubbabrands.com"/>
    <s v="(877) 334-7070"/>
    <s v="https://www.crunchbase.com/organization/bubba-brands"/>
    <s v="https://www.twitter.com/bubba_brands"/>
    <s v="http://www.facebook.com/bubbabrandsinc"/>
    <s v="99336243-755c-4313-9734-ee007990af8b"/>
  </r>
  <r>
    <x v="86926"/>
    <s v="bubbleshare.com"/>
    <s v="CAN"/>
    <s v="ON"/>
    <s v="Toronto"/>
    <s v="Toronto"/>
    <x v="3"/>
    <s v="BubbleShare is a photo sharing service enabling users to upload photos, add comments, and add their own voice to them."/>
    <s v="mobile|photography|photo sharing"/>
    <x v="819"/>
    <x v="6"/>
    <n v="0"/>
    <m/>
    <s v="1991-06-28"/>
    <m/>
    <m/>
    <s v="2009-08-01"/>
    <m/>
    <s v="'416-593-3000"/>
    <s v="https://www.crunchbase.com/organization/bubbleshare"/>
    <s v="https://www.twitter.com/disney"/>
    <s v="https://www.facebook.com/disney"/>
    <s v="4e492463-5108-6973-9302-4db4d3c120f2"/>
  </r>
  <r>
    <x v="86927"/>
    <s v="bucadibeppo.com"/>
    <s v="USA"/>
    <s v="MN"/>
    <s v="Minneapolis"/>
    <s v="Minneapolis"/>
    <x v="1"/>
    <s v="BUCA owns and operates 21 full service, dinner-only restaurants under the name BUCA di BEPPO."/>
    <s v="restaurants"/>
    <x v="7"/>
    <x v="8"/>
    <n v="0"/>
    <m/>
    <s v="1993-01-01"/>
    <m/>
    <m/>
    <m/>
    <m/>
    <s v="'407-248-8129"/>
    <s v="https://www.crunchbase.com/organization/buca"/>
    <s v="https://www.twitter.com/bucadibeppo"/>
    <s v="http://www.facebook.com/bucadibeppo"/>
    <s v="360867bf-716d-782c-031a-be9a11870fc2"/>
  </r>
  <r>
    <x v="86928"/>
    <s v="buchanwe.com.au"/>
    <s v="AUS"/>
    <m/>
    <s v="Sydney"/>
    <s v="Sydney"/>
    <x v="2"/>
    <s v="Buchan Pty Ltd is a is a full service integrated communications agency with dedicated teams in corporate affairs, investor communications."/>
    <s v="public relations|unified communications"/>
    <x v="685"/>
    <x v="0"/>
    <n v="0"/>
    <m/>
    <s v="1985-01-01"/>
    <m/>
    <m/>
    <m/>
    <m/>
    <m/>
    <s v="https://www.crunchbase.com/organization/buchan-pty-ltd"/>
    <s v="https://www.twitter.com/buchanwe"/>
    <s v="https://www.facebook.com/we-buchan-415973808522739/"/>
    <s v="71cbc84e-108f-85cf-d8d3-90c2da4fb9eb"/>
  </r>
  <r>
    <x v="86929"/>
    <s v="buckbomb.com"/>
    <s v="USA"/>
    <s v="MD"/>
    <s v="MD - Other"/>
    <s v="Crofton"/>
    <x v="2"/>
    <s v="The Buck Bomb is a revolutionary scent dispersal system."/>
    <m/>
    <x v="5"/>
    <x v="0"/>
    <n v="0"/>
    <m/>
    <m/>
    <m/>
    <m/>
    <m/>
    <m/>
    <s v="(866) 850-6653"/>
    <s v="https://www.crunchbase.com/organization/buck-bomb"/>
    <s v="https://www.twitter.com/thebuckbomb"/>
    <s v="https://www.facebook.com/thebuckbomb"/>
    <s v="b5343ac2-6820-7b09-1492-f1fe3653e522"/>
  </r>
  <r>
    <x v="86930"/>
    <s v="buck-elektromedizin.de"/>
    <s v="DEU"/>
    <m/>
    <m/>
    <m/>
    <x v="2"/>
    <s v="Medical technology company"/>
    <m/>
    <x v="5"/>
    <x v="2"/>
    <n v="0"/>
    <m/>
    <m/>
    <m/>
    <m/>
    <m/>
    <m/>
    <s v="49 7264 9598 0"/>
    <s v="https://www.crunchbase.com/organization/buck-elektromedizin-gmbh"/>
    <m/>
    <m/>
    <s v="95489a3a-dd8e-3b4a-695b-4ab73feb2c7f"/>
  </r>
  <r>
    <x v="86931"/>
    <m/>
    <s v="USA"/>
    <s v="TX"/>
    <s v="Houston"/>
    <s v="Houston"/>
    <x v="1"/>
    <s v="Buckeye GP Holdings L.P. owns and operates refined petroleum products pipeline systems in the United States"/>
    <s v="oil and gas"/>
    <x v="89"/>
    <x v="2"/>
    <n v="0"/>
    <m/>
    <m/>
    <m/>
    <m/>
    <m/>
    <m/>
    <m/>
    <s v="https://www.crunchbase.com/organization/buckeye-gp-holdings"/>
    <m/>
    <m/>
    <s v="ba796a3f-a60f-30a4-5f6a-22ae7fca1260"/>
  </r>
  <r>
    <x v="86932"/>
    <s v="buckeye.com"/>
    <s v="USA"/>
    <s v="TX"/>
    <s v="Houston"/>
    <s v="Houston"/>
    <x v="1"/>
    <s v="Buckeye Partners, L.P. is a publicly-traded master limited partnership"/>
    <s v="oil and gas"/>
    <x v="89"/>
    <x v="7"/>
    <n v="0"/>
    <m/>
    <s v="1886-01-01"/>
    <m/>
    <m/>
    <m/>
    <m/>
    <s v="(186) 643-2496"/>
    <s v="https://www.crunchbase.com/organization/buckeye-partners-l-p"/>
    <m/>
    <m/>
    <s v="693cb974-01a1-a5ae-2c4a-f5376ddc866c"/>
  </r>
  <r>
    <x v="86933"/>
    <s v="mining.cat.com"/>
    <s v="USA"/>
    <s v="WI"/>
    <s v="Milwaukee"/>
    <s v="South Milwaukee"/>
    <x v="2"/>
    <s v="Bucyrus-Erie was an American surface and underground mining equipment company. Founded as Bucyrus Foundry and Manufacturing Company in"/>
    <s v="manufacturing"/>
    <x v="41"/>
    <x v="0"/>
    <n v="0"/>
    <m/>
    <s v="1880-01-01"/>
    <m/>
    <m/>
    <m/>
    <m/>
    <s v="'+1 309-675-8686"/>
    <s v="https://www.crunchbase.com/organization/bucyrus"/>
    <s v="https://www.twitter.com/catmining"/>
    <s v="https://www.facebook.com/catmining"/>
    <s v="fed6667a-94a5-9f53-bac8-8b42e2395cfe"/>
  </r>
  <r>
    <x v="86934"/>
    <s v="budcat.com"/>
    <s v="USA"/>
    <s v="IA"/>
    <s v="Cedar Rapids"/>
    <s v="Iowa City"/>
    <x v="2"/>
    <s v="Budcat Creations was founded in September, 2000 with the goal of becoming a premier developer of entertainment software for the PC and"/>
    <m/>
    <x v="5"/>
    <x v="2"/>
    <n v="0"/>
    <m/>
    <s v="2000-09-01"/>
    <m/>
    <m/>
    <m/>
    <s v="budcat@budcat.com"/>
    <s v="'319-358-6642"/>
    <s v="https://www.crunchbase.com/organization/budcat-creations"/>
    <m/>
    <m/>
    <s v="2849435c-87d9-d0e9-d72a-bb522dfbc11f"/>
  </r>
  <r>
    <x v="86935"/>
    <s v="budco.com"/>
    <s v="USA"/>
    <s v="MI"/>
    <s v="Detroit"/>
    <s v="Highland Park"/>
    <x v="0"/>
    <s v="Budco is a leading fulfillment and direct marketing company that was established in 1982. We help a wide variety of Fortune 500 companies"/>
    <s v="advertising"/>
    <x v="296"/>
    <x v="0"/>
    <n v="0"/>
    <m/>
    <s v="1982-01-01"/>
    <m/>
    <m/>
    <m/>
    <m/>
    <s v="'313-957-5068"/>
    <s v="https://www.crunchbase.com/organization/budco"/>
    <s v="https://www.twitter.com/budco"/>
    <m/>
    <s v="72f8eb53-dcbc-5209-a425-b25bf1e9727e"/>
  </r>
  <r>
    <x v="86936"/>
    <s v="buddybroker.com"/>
    <s v="CHE"/>
    <m/>
    <s v="Zurich"/>
    <s v="Zürich"/>
    <x v="2"/>
    <s v="Buddy Broker is focused on developing intuitive recruiting software and related applications."/>
    <s v="human resources|recruiting|staffing agency"/>
    <x v="973"/>
    <x v="1"/>
    <n v="0"/>
    <m/>
    <s v="2013-01-01"/>
    <m/>
    <m/>
    <m/>
    <s v="info@buddybroker.com"/>
    <n v="41445860240"/>
    <s v="https://www.crunchbase.com/organization/buddy-broker"/>
    <s v="https://www.twitter.com/buddybroker"/>
    <s v="https://www.facebook.com/buddybroker.ch"/>
    <s v="751f4473-7cb5-e4d6-5f2a-8d5bce3fc649"/>
  </r>
  <r>
    <x v="86937"/>
    <s v="buddypress.org"/>
    <m/>
    <m/>
    <m/>
    <m/>
    <x v="2"/>
    <s v="BuddyPress is a plugin that enhances WordPress-powered sites with social network features such as user profiles, activity streams, and more."/>
    <s v="curated web"/>
    <x v="28"/>
    <x v="2"/>
    <n v="0"/>
    <m/>
    <m/>
    <m/>
    <m/>
    <m/>
    <m/>
    <m/>
    <s v="https://www.crunchbase.com/organization/buddy-press"/>
    <s v="https://www.twitter.com/buddypressdev"/>
    <m/>
    <s v="a1fd3a2b-ae65-ceea-5f16-cea8c9670f5b"/>
  </r>
  <r>
    <x v="86938"/>
    <s v="buddystumbler.com"/>
    <s v="USA"/>
    <s v="CA"/>
    <s v="SF Bay Area"/>
    <s v="Hayward"/>
    <x v="2"/>
    <s v="Buddystumbler is an instant messaging-based social networking site that allows users to meet people via free online chats."/>
    <s v="curated web"/>
    <x v="28"/>
    <x v="2"/>
    <n v="0"/>
    <m/>
    <s v="2007-01-01"/>
    <m/>
    <m/>
    <m/>
    <s v="bhatia_rajesh@yahoo.com"/>
    <m/>
    <s v="https://www.crunchbase.com/organization/buddystumbler"/>
    <m/>
    <m/>
    <s v="8ddce71b-52e8-4fc3-209f-85ed5655a056"/>
  </r>
  <r>
    <x v="86939"/>
    <s v="budgetsignsllc.com"/>
    <s v="USA"/>
    <s v="VA"/>
    <s v="Roanoke"/>
    <s v="Roanoke"/>
    <x v="0"/>
    <s v="Budget Signs is a full-service sign and crane company that fabricates, installs and services signs in western Virginia"/>
    <m/>
    <x v="5"/>
    <x v="0"/>
    <n v="0"/>
    <m/>
    <s v="1999-01-01"/>
    <m/>
    <m/>
    <m/>
    <m/>
    <s v="(540) 265-1909"/>
    <s v="https://www.crunchbase.com/organization/budget-signs"/>
    <m/>
    <s v="https://www.facebook.com/119128911471602"/>
    <s v="2db680ed-174f-952a-df89-c2772d24e929"/>
  </r>
  <r>
    <x v="86940"/>
    <s v="budgettravel.com"/>
    <s v="USA"/>
    <s v="NY"/>
    <s v="New York City"/>
    <s v="New York"/>
    <x v="2"/>
    <s v="Budget Travel is an ultimate resource for travelers."/>
    <s v="travel"/>
    <x v="22"/>
    <x v="0"/>
    <n v="0"/>
    <m/>
    <s v="1998-01-01"/>
    <m/>
    <m/>
    <m/>
    <m/>
    <s v="'212-564-2630"/>
    <s v="https://www.crunchbase.com/organization/budget-travel"/>
    <s v="https://www.twitter.com/budgettravel"/>
    <s v="http://www.facebook.com/budgettravelmagazine"/>
    <s v="81b867b9-3bc2-28e3-5ac3-f4726dd05755"/>
  </r>
  <r>
    <x v="86941"/>
    <s v="budhlabs.com"/>
    <m/>
    <m/>
    <m/>
    <m/>
    <x v="0"/>
    <s v="BudhLabs is a technology company working on technology solutions that look to make places we live in and work much smarter and efficient."/>
    <s v="geospatial|hardware|software"/>
    <x v="5972"/>
    <x v="1"/>
    <n v="0"/>
    <m/>
    <s v="2014-01-26"/>
    <m/>
    <m/>
    <m/>
    <m/>
    <m/>
    <s v="https://www.crunchbase.com/organization/budhlabs"/>
    <s v="https://www.twitter.com/budhlabs"/>
    <s v="http://www.facebook.com/budhlabs"/>
    <s v="f65925de-be8a-8d07-d130-5f5023115db8"/>
  </r>
  <r>
    <x v="86942"/>
    <s v="buenosairesdelivery.com"/>
    <s v="ARG"/>
    <m/>
    <s v="Buenos Aires"/>
    <s v="Buenos Aires"/>
    <x v="2"/>
    <s v="Online delivery platform"/>
    <s v="curated web"/>
    <x v="28"/>
    <x v="0"/>
    <n v="0"/>
    <m/>
    <s v="2010-01-01"/>
    <m/>
    <m/>
    <m/>
    <s v="info@buenosairesdelivery.com"/>
    <m/>
    <s v="https://www.crunchbase.com/organization/buenos-aires-delivery"/>
    <s v="https://www.twitter.com/badelivery"/>
    <m/>
    <s v="3b4d3f27-556b-60bb-9736-f2f7483424b1"/>
  </r>
  <r>
    <x v="86943"/>
    <s v="buffalobig.com"/>
    <s v="USA"/>
    <s v="VA"/>
    <s v="Washington, D.C."/>
    <s v="Reston"/>
    <x v="0"/>
    <s v="Buffalo Brand Invigoration Group is golf, sport and lifestyle brands, destinations and communities."/>
    <s v="consumer|marketing"/>
    <x v="208"/>
    <x v="0"/>
    <n v="0"/>
    <m/>
    <s v="2001-01-01"/>
    <m/>
    <m/>
    <m/>
    <m/>
    <s v="(703)761-1444"/>
    <s v="https://www.crunchbase.com/organization/buffalo-brand-invigoration-group"/>
    <s v="https://www.twitter.com/buffalo_big"/>
    <s v="https://www.facebook.com/buffalobigagency"/>
    <s v="f5a2f5c3-2a07-1e4f-8ca3-48a58d57a7c1"/>
  </r>
  <r>
    <x v="86944"/>
    <s v="buflovak.com"/>
    <s v="USA"/>
    <s v="NY"/>
    <s v="Buffalo"/>
    <s v="Buffalo"/>
    <x v="2"/>
    <s v="Buflovak provides innovative, technology–driven solutions."/>
    <s v="machinery manufacturing"/>
    <x v="41"/>
    <x v="6"/>
    <n v="0"/>
    <m/>
    <s v="1993-01-01"/>
    <m/>
    <m/>
    <m/>
    <s v="sales@buflovak.com"/>
    <s v="(716)895-2100"/>
    <s v="https://www.crunchbase.com/organization/buflovak"/>
    <s v="https://www.twitter.com/buflovak"/>
    <m/>
    <s v="05922d1f-0575-b012-27a3-0ba5332a706c"/>
  </r>
  <r>
    <x v="86945"/>
    <s v="buildabear.com"/>
    <s v="USA"/>
    <s v="MO"/>
    <s v="St. Louis"/>
    <s v="Saint Louis"/>
    <x v="1"/>
    <s v="Build A Bear is a Consumer Services company located in 7401 Market St, Youngstown, Ohio, United States."/>
    <s v="toys"/>
    <x v="366"/>
    <x v="9"/>
    <n v="0"/>
    <m/>
    <s v="1997-01-01"/>
    <m/>
    <m/>
    <m/>
    <s v="Guest.Services@buildabear.com"/>
    <n v="13144238188"/>
    <s v="https://www.crunchbase.com/organization/build-a-bear-workshop"/>
    <s v="https://www.twitter.com/buildabear"/>
    <s v="http://www.facebook.com/buildabear"/>
    <s v="2fe6113a-4520-4a44-8a55-9a2dbeb35999"/>
  </r>
  <r>
    <x v="86946"/>
    <s v="buildercom.fi"/>
    <s v="FIN"/>
    <m/>
    <s v="JyvÃ¤skylÃ¤"/>
    <s v="Jyväskylä"/>
    <x v="2"/>
    <s v="Buildercom provides property management and real estate service for easy maintenance."/>
    <s v="property management|software"/>
    <x v="27"/>
    <x v="0"/>
    <n v="0"/>
    <m/>
    <s v="2000-01-01"/>
    <m/>
    <m/>
    <m/>
    <m/>
    <n v="358144108811"/>
    <s v="https://www.crunchbase.com/organization/buildercom"/>
    <s v="https://www.twitter.com/buildercomoy"/>
    <s v="https://www.facebook.com/buildercomoy/"/>
    <s v="47598eee-5c59-712d-97b0-78f917505909"/>
  </r>
  <r>
    <x v="86947"/>
    <s v="builderhomesite.com"/>
    <s v="USA"/>
    <s v="TX"/>
    <s v="Austin"/>
    <s v="Austin"/>
    <x v="0"/>
    <s v="Builder Homesite is a consulting firm which provides digital solutions to Home Technology companies."/>
    <s v="software"/>
    <x v="10"/>
    <x v="6"/>
    <n v="0"/>
    <m/>
    <s v="2000-01-01"/>
    <m/>
    <m/>
    <m/>
    <s v="info@builderhomesite.com"/>
    <n v="5123719552"/>
    <s v="https://www.crunchbase.com/organization/builder-homesite"/>
    <m/>
    <m/>
    <s v="bf707748-9c1e-d422-a290-c8a63ce94111"/>
  </r>
  <r>
    <x v="86948"/>
    <s v="bldr.com"/>
    <s v="USA"/>
    <s v="TX"/>
    <s v="Dallas"/>
    <s v="Dallas"/>
    <x v="1"/>
    <s v="Driven by the desire to provide professional class building materials and services to homebuilders and remodelers across the country."/>
    <s v="manufacturing"/>
    <x v="41"/>
    <x v="2"/>
    <n v="0"/>
    <m/>
    <s v="1990-01-01"/>
    <m/>
    <m/>
    <m/>
    <m/>
    <s v="(214)880-3500"/>
    <s v="https://www.crunchbase.com/organization/builders-firstsource"/>
    <m/>
    <s v="https://www.facebook.com/builders-firstsource-154431687925278/"/>
    <s v="c0336e94-41b9-9be4-70c7-3602de034477"/>
  </r>
  <r>
    <x v="86949"/>
    <s v="builderspecialties.net"/>
    <s v="USA"/>
    <s v="GA"/>
    <s v="Atlanta"/>
    <s v="Norcross"/>
    <x v="0"/>
    <s v="Builder Specialties is a company makes solutions for appliances, fireplaces, garage doors, lighting, and outdoor living products."/>
    <m/>
    <x v="5"/>
    <x v="5"/>
    <n v="0"/>
    <m/>
    <s v="2004-01-01"/>
    <m/>
    <m/>
    <m/>
    <m/>
    <s v="(770) 255-1411"/>
    <s v="https://www.crunchbase.com/organization/builder-specialties"/>
    <m/>
    <s v="https://www.facebook.com/builderspecialties"/>
    <s v="7da44c9d-5f6d-5b20-374a-695624d4122f"/>
  </r>
  <r>
    <x v="86950"/>
    <m/>
    <m/>
    <m/>
    <m/>
    <m/>
    <x v="0"/>
    <s v="Builders TradeSource Corporation, through its subsidiaries, operates as a construction/infrastructure services company."/>
    <m/>
    <x v="5"/>
    <x v="2"/>
    <n v="0"/>
    <m/>
    <s v="2004-01-01"/>
    <m/>
    <m/>
    <m/>
    <m/>
    <m/>
    <s v="https://www.crunchbase.com/organization/builders-tradesource"/>
    <m/>
    <m/>
    <s v="09cbc3c0-739c-3cfd-abeb-c54510041bae"/>
  </r>
  <r>
    <x v="86951"/>
    <m/>
    <m/>
    <m/>
    <m/>
    <m/>
    <x v="2"/>
    <s v="Building4Media was added in 2012."/>
    <m/>
    <x v="5"/>
    <x v="2"/>
    <n v="0"/>
    <m/>
    <m/>
    <m/>
    <m/>
    <m/>
    <m/>
    <m/>
    <s v="https://www.crunchbase.com/organization/building4media"/>
    <m/>
    <m/>
    <s v="3fd10071-9e70-6f3d-337e-204a1b859508"/>
  </r>
  <r>
    <x v="86952"/>
    <s v="buildingandearth.com"/>
    <s v="USA"/>
    <s v="AL"/>
    <s v="Birmingham"/>
    <s v="Birmingham"/>
    <x v="0"/>
    <s v="Building &amp; Earth Sciences is a Birmingham engineering firm."/>
    <s v="civil engineering|construction|mechanical engineering"/>
    <x v="1148"/>
    <x v="2"/>
    <n v="0"/>
    <m/>
    <s v="1998-01-01"/>
    <m/>
    <m/>
    <m/>
    <m/>
    <s v="(800)775-2468"/>
    <s v="https://www.crunchbase.com/organization/building-earth-sciences"/>
    <s v="https://www.twitter.com/bldgandearth"/>
    <s v="https://www.facebook.com/building-earth-150908474946488/"/>
    <s v="ef59e2be-5ba5-139b-e79d-7ba0e9627559"/>
  </r>
  <r>
    <x v="86953"/>
    <s v="buildingsolutions.com"/>
    <s v="USA"/>
    <s v="CA"/>
    <s v="SF Bay Area"/>
    <s v="Redwood City"/>
    <x v="2"/>
    <s v="Building Solutions is focused on educating homeowners on how to make the healthiest, most efficient and most cost effective choices for"/>
    <s v="software"/>
    <x v="10"/>
    <x v="4"/>
    <n v="0"/>
    <m/>
    <m/>
    <m/>
    <m/>
    <m/>
    <s v="info@buildingsolutions.com"/>
    <s v="(866) 899-2517"/>
    <s v="https://www.crunchbase.com/organization/building-solutions"/>
    <s v="https://www.twitter.com/oldcastle"/>
    <s v="https://www.facebook.com/447354732105644"/>
    <s v="227db1f9-ebb4-639d-3f43-577a0a6665b1"/>
  </r>
  <r>
    <x v="86954"/>
    <s v="buildresponsive.com"/>
    <m/>
    <m/>
    <m/>
    <m/>
    <x v="2"/>
    <s v="Create Beautiful Responsive Sites. Build it once and serve your content to desktop, tablet and mobile web users."/>
    <s v="diy|web design|web development"/>
    <x v="6458"/>
    <x v="2"/>
    <n v="0"/>
    <m/>
    <s v="2013-01-01"/>
    <m/>
    <m/>
    <m/>
    <m/>
    <m/>
    <s v="https://www.crunchbase.com/organization/build-responsive"/>
    <s v="https://www.twitter.com/responsivediy"/>
    <s v="https://www.facebook.com/buildresponsive"/>
    <s v="aaf38b73-bb48-8b46-a7f3-fefb6a35b1d2"/>
  </r>
  <r>
    <x v="86955"/>
    <s v="buildtelligence.com"/>
    <s v="USA"/>
    <s v="IL"/>
    <s v="Chicago"/>
    <s v="Chicago"/>
    <x v="0"/>
    <s v="Buildtelligence Web Solutions is a company that helps businesses with internet advertising and search engine optimization."/>
    <s v="search engine"/>
    <x v="28"/>
    <x v="1"/>
    <n v="0"/>
    <m/>
    <m/>
    <m/>
    <m/>
    <m/>
    <s v="sales@thatcompany.com"/>
    <s v="'+1 (352) 319-0222"/>
    <s v="https://www.crunchbase.com/organization/buildtelligence-web-solutions"/>
    <m/>
    <s v="https://www.facebook.com/thatcompanycom"/>
    <s v="3603b238-e760-b620-5e97-bfb6d9805495"/>
  </r>
  <r>
    <x v="86956"/>
    <s v="builtwith.com"/>
    <s v="AUS"/>
    <m/>
    <s v="Sydney"/>
    <s v="Sydney"/>
    <x v="0"/>
    <s v="BuiltWith is a website profiling, lead generation, competitive analysis and BI tool providing technology adoption and usage analytics."/>
    <s v="analytics|business intelligence|developer tools|information technology|internet|web development"/>
    <x v="701"/>
    <x v="1"/>
    <n v="0"/>
    <m/>
    <s v="2007-08-07"/>
    <m/>
    <m/>
    <m/>
    <s v="support@builtwith.com"/>
    <s v="(650)618-3949"/>
    <s v="https://www.crunchbase.com/organization/builtwith"/>
    <s v="https://www.twitter.com/builtwith"/>
    <s v="http://www.facebook.com/builtwith"/>
    <s v="40e87726-2794-d21a-1126-2d52d1926299"/>
  </r>
  <r>
    <x v="86957"/>
    <m/>
    <s v="BGR"/>
    <m/>
    <s v="Sofia"/>
    <s v="Sofia"/>
    <x v="0"/>
    <s v="Offers services ranging from mobile and fixed voice services, high speed fiber optic Internet"/>
    <m/>
    <x v="5"/>
    <x v="2"/>
    <n v="0"/>
    <m/>
    <m/>
    <m/>
    <m/>
    <m/>
    <m/>
    <m/>
    <s v="https://www.crunchbase.com/organization/bulgarian-telecommunications"/>
    <m/>
    <m/>
    <s v="267a3720-0618-c4a6-01ad-d10da6ed3940"/>
  </r>
  <r>
    <x v="86958"/>
    <s v="bull.com"/>
    <s v="FRA"/>
    <m/>
    <s v="FRA - Other"/>
    <s v="Les Clayes-sous-bois"/>
    <x v="2"/>
    <s v="Bull designs, implements and runs internationally renowned solutions for public and private sector organizations."/>
    <s v="big data|cyber security|data center|security"/>
    <x v="8156"/>
    <x v="9"/>
    <n v="0"/>
    <m/>
    <s v="1931-01-01"/>
    <m/>
    <m/>
    <m/>
    <m/>
    <s v="33 1 30 80 70 00"/>
    <s v="https://www.crunchbase.com/organization/bull"/>
    <s v="https://www.twitter.com/bullfr"/>
    <s v="http://www.facebook.com/bull"/>
    <s v="f08c4305-184a-7ef5-ac91-66e6924bb8f9"/>
  </r>
  <r>
    <x v="86959"/>
    <s v="bulletproofsi.com"/>
    <s v="CAN"/>
    <s v="NB"/>
    <s v="Fredericton"/>
    <s v="Fredericton"/>
    <x v="2"/>
    <s v="Bulletproof Solutions offers technology services to the public and commercial services."/>
    <s v="information services|information technology|software"/>
    <x v="184"/>
    <x v="2"/>
    <n v="0"/>
    <m/>
    <s v="2000-01-01"/>
    <m/>
    <m/>
    <m/>
    <m/>
    <m/>
    <s v="https://www.crunchbase.com/organization/bulletproof-solutions"/>
    <m/>
    <m/>
    <s v="10e44cc1-57ae-06e5-e72d-ede136e219ff"/>
  </r>
  <r>
    <x v="86960"/>
    <m/>
    <m/>
    <m/>
    <m/>
    <m/>
    <x v="2"/>
    <s v="Bullfrog Productions was added in 2010."/>
    <m/>
    <x v="5"/>
    <x v="2"/>
    <n v="0"/>
    <m/>
    <m/>
    <m/>
    <m/>
    <m/>
    <m/>
    <m/>
    <s v="https://www.crunchbase.com/organization/bullfrog-productions"/>
    <m/>
    <m/>
    <s v="37123e68-959e-b07a-348f-c7fbc8c560d1"/>
  </r>
  <r>
    <x v="86961"/>
    <s v="bullroarer.com"/>
    <s v="AUS"/>
    <m/>
    <s v="Sydney"/>
    <s v="Surry Hills"/>
    <x v="2"/>
    <s v="mobile entertainment company"/>
    <s v="mobile"/>
    <x v="15"/>
    <x v="1"/>
    <n v="0"/>
    <m/>
    <s v="2005-01-01"/>
    <m/>
    <m/>
    <m/>
    <s v="mp@bullroarer.com"/>
    <s v="61 2 9215 9800"/>
    <s v="https://www.crunchbase.com/organization/bullroarer"/>
    <m/>
    <m/>
    <s v="96807990-d405-99a0-ff31-ca6b42015ae4"/>
  </r>
  <r>
    <x v="86962"/>
    <s v="bulovatech.com"/>
    <s v="USA"/>
    <s v="FL"/>
    <s v="Tampa"/>
    <s v="Clearwater"/>
    <x v="0"/>
    <s v="Bulova is one of the most recognized names in the world known for quality, precision, and value."/>
    <m/>
    <x v="5"/>
    <x v="0"/>
    <n v="0"/>
    <m/>
    <s v="1982-01-01"/>
    <m/>
    <m/>
    <m/>
    <s v="info@bulovatech.com"/>
    <s v="(727)536-6666"/>
    <s v="https://www.crunchbase.com/organization/bulova-technologies-group"/>
    <m/>
    <s v="https://www.facebook.com/1566610490222013"/>
    <s v="cbc1c8d6-dda2-d65c-c136-a18e7560b606"/>
  </r>
  <r>
    <x v="86963"/>
    <s v="bumpchat.com"/>
    <s v="USA"/>
    <s v="CA"/>
    <s v="San Diego"/>
    <s v="Carlsbad"/>
    <x v="2"/>
    <s v="BumpChat is a mobile chatting app for iPhone that offers free unlimited SMS and MMS messaging."/>
    <s v="location based services|messaging|mobile|social media"/>
    <x v="8872"/>
    <x v="1"/>
    <n v="0"/>
    <m/>
    <s v="2008-06-06"/>
    <m/>
    <m/>
    <m/>
    <s v="info@bumpchat.com"/>
    <m/>
    <s v="https://www.crunchbase.com/organization/bumpchat"/>
    <m/>
    <m/>
    <s v="12317f05-414b-25e9-5009-3dbda6e9cace"/>
  </r>
  <r>
    <x v="86964"/>
    <s v="bunge.com"/>
    <s v="USA"/>
    <s v="NY"/>
    <s v="New York City"/>
    <s v="White Plains"/>
    <x v="2"/>
    <s v="Bunge Limited (Bunge) is a global agribusiness and food company operating in the farm-to-consumer food chain."/>
    <s v="food processing"/>
    <x v="7"/>
    <x v="4"/>
    <n v="0"/>
    <m/>
    <s v="1818-01-01"/>
    <m/>
    <m/>
    <m/>
    <m/>
    <s v="'914-684-2800"/>
    <s v="https://www.crunchbase.com/organization/bunge"/>
    <s v="https://www.twitter.com/bunge"/>
    <s v="http://www.facebook.com/bunge"/>
    <s v="7e77f4a6-b1a3-a71b-b55f-92da19153a03"/>
  </r>
  <r>
    <x v="86965"/>
    <s v="bungie.net"/>
    <s v="USA"/>
    <s v="WA"/>
    <s v="Seattle"/>
    <s v="Seattle"/>
    <x v="2"/>
    <s v="From a creepy one bedroom apartment housing two dudes, to a fully-loaded game studio stuffed full of free snacks."/>
    <m/>
    <x v="5"/>
    <x v="7"/>
    <n v="0"/>
    <m/>
    <s v="1991-01-01"/>
    <m/>
    <m/>
    <m/>
    <m/>
    <n v="4254406850"/>
    <s v="https://www.crunchbase.com/organization/bungie-software"/>
    <s v="https://www.twitter.com/bungie"/>
    <s v="http://www.facebook.com/bungie"/>
    <s v="b385fbb6-7cfc-bcbf-9e9b-f9d2f3d1dd19"/>
  </r>
  <r>
    <x v="86966"/>
    <s v="bunim-murray.com"/>
    <s v="USA"/>
    <s v="CA"/>
    <s v="Los Angeles"/>
    <s v="Van Nuys"/>
    <x v="2"/>
    <s v="Bunim/Murray Productions for groundbreaking, unprecedented and unforgettable reality entertainment."/>
    <s v="film production"/>
    <x v="236"/>
    <x v="5"/>
    <n v="0"/>
    <m/>
    <s v="1987-01-01"/>
    <m/>
    <m/>
    <m/>
    <s v="contactus@bunim-murray.com"/>
    <s v="(818) 756-5100"/>
    <s v="https://www.crunchbase.com/organization/bunim-murray-productions"/>
    <s v="https://www.twitter.com/bunimmurray"/>
    <s v="https://www.facebook.com/bunimmurrayproductions"/>
    <s v="92dd847f-f774-969e-a5dd-1432629a1715"/>
  </r>
  <r>
    <x v="86967"/>
    <s v="buni.tv"/>
    <s v="KEN"/>
    <m/>
    <s v="Nairobi"/>
    <s v="Nairobi"/>
    <x v="2"/>
    <s v="Launched in 2012, Buni.tv is the leading VOD platform for high quality African content. Buni."/>
    <s v="film|subscription service|video|video on demand"/>
    <x v="236"/>
    <x v="1"/>
    <n v="0"/>
    <m/>
    <s v="2012-04-16"/>
    <m/>
    <m/>
    <m/>
    <s v="info@buni.tv"/>
    <n v="724886379"/>
    <s v="https://www.crunchbase.com/organization/buni-tv"/>
    <s v="https://www.twitter.com/bunitv"/>
    <s v="http://www.facebook.com/nairobihalflife"/>
    <s v="5507c0a6-48c4-c13b-04c0-aabff8c24667"/>
  </r>
  <r>
    <x v="86968"/>
    <s v="bunkerhillcapital.com"/>
    <s v="USA"/>
    <s v="MA"/>
    <s v="Boston"/>
    <s v="Boston"/>
    <x v="0"/>
    <s v="Bunker Hill Capital is a private equity firm."/>
    <m/>
    <x v="5"/>
    <x v="2"/>
    <n v="0"/>
    <m/>
    <m/>
    <m/>
    <m/>
    <m/>
    <m/>
    <m/>
    <s v="https://www.crunchbase.com/organization/bunker-hill-capital"/>
    <m/>
    <m/>
    <s v="4ea4d1c3-c586-2d41-3a9f-7bcae8140e78"/>
  </r>
  <r>
    <x v="86969"/>
    <s v="buongiorno.com"/>
    <s v="ITA"/>
    <m/>
    <s v="Milan"/>
    <s v="Milan"/>
    <x v="1"/>
    <s v="Buongiorno is a mobile commerce ecosystem developing apps and services focused on B2C sector."/>
    <s v="android|mobile|telecommunications"/>
    <x v="1296"/>
    <x v="7"/>
    <n v="0"/>
    <m/>
    <s v="1999-01-01"/>
    <m/>
    <m/>
    <m/>
    <s v="customer-care@buongiorno.com"/>
    <m/>
    <s v="https://www.crunchbase.com/organization/buongiorno"/>
    <s v="https://www.twitter.com/annprbuongiorno"/>
    <s v="http://www.facebook.com/pages/buongiorno/127342733975422"/>
    <s v="379de209-4152-441b-c243-57f1adae009f"/>
  </r>
  <r>
    <x v="86970"/>
    <m/>
    <m/>
    <m/>
    <m/>
    <m/>
    <x v="0"/>
    <s v="SMS division of Buongiorno Group"/>
    <m/>
    <x v="5"/>
    <x v="2"/>
    <n v="0"/>
    <m/>
    <s v="2005-01-01"/>
    <m/>
    <m/>
    <m/>
    <m/>
    <m/>
    <s v="https://www.crunchbase.com/organization/buongiorno-sms"/>
    <m/>
    <m/>
    <s v="d91b51d4-97e2-d151-8a22-9a8484abbd4e"/>
  </r>
  <r>
    <x v="86971"/>
    <s v="bvdinfo.com"/>
    <s v="NLD"/>
    <m/>
    <s v="Amsterdam"/>
    <s v="Amsterdam"/>
    <x v="2"/>
    <s v="Provide company information solutions that can make you more efficient."/>
    <s v="business intelligence"/>
    <x v="178"/>
    <x v="7"/>
    <n v="0"/>
    <m/>
    <s v="1994-01-01"/>
    <m/>
    <m/>
    <m/>
    <s v="bvd@bvdinfo.com"/>
    <n v="2127973555"/>
    <s v="https://www.crunchbase.com/organization/bureau-van-dijk"/>
    <s v="https://www.twitter.com/bureauvandijk"/>
    <m/>
    <s v="3a2485ac-d4e4-14d8-ba59-3cbdb39b61d0"/>
  </r>
  <r>
    <x v="86972"/>
    <s v="bureauveritas.com"/>
    <m/>
    <m/>
    <m/>
    <m/>
    <x v="0"/>
    <s v="Bureau Veritas is a TIC which deliveres services to clients."/>
    <m/>
    <x v="5"/>
    <x v="4"/>
    <n v="0"/>
    <m/>
    <s v="1828-01-01"/>
    <m/>
    <m/>
    <m/>
    <m/>
    <n v="2483442655"/>
    <s v="https://www.crunchbase.com/organization/bureau-veritas"/>
    <s v="https://www.twitter.com/_bureauveritas"/>
    <s v="http://www.facebook.com/bureau.veritas.group"/>
    <s v="87e5df21-b4ec-384c-e858-87e141543384"/>
  </r>
  <r>
    <x v="86973"/>
    <s v="bk.com"/>
    <s v="USA"/>
    <s v="FL"/>
    <s v="Miami"/>
    <s v="Miami"/>
    <x v="1"/>
    <s v="Burger King is a global chain of hamburger fast food restaurants."/>
    <s v="hospitality|restaurants"/>
    <x v="335"/>
    <x v="4"/>
    <n v="0"/>
    <m/>
    <s v="1954-01-01"/>
    <m/>
    <m/>
    <m/>
    <m/>
    <s v="'305-378-3000"/>
    <s v="https://www.crunchbase.com/organization/burger-king"/>
    <s v="https://www.twitter.com/burgerking"/>
    <s v="http://www.facebook.com/burgerking"/>
    <s v="74fbd01e-f830-834b-f302-9571f01ae3e1"/>
  </r>
  <r>
    <x v="86974"/>
    <s v="burggolf.nl"/>
    <s v="NLD"/>
    <m/>
    <s v="Amsterdam"/>
    <s v="Amsterdam"/>
    <x v="0"/>
    <s v="Burggolf Investments Holding BV owns and operates golf courses."/>
    <m/>
    <x v="5"/>
    <x v="7"/>
    <n v="0"/>
    <m/>
    <s v="1989-01-01"/>
    <m/>
    <m/>
    <m/>
    <m/>
    <n v="90028744653"/>
    <s v="https://www.crunchbase.com/organization/burggolf-investment-holdings"/>
    <s v="https://www.twitter.com/burggolf"/>
    <s v="https://www.facebook.com/burggolf"/>
    <s v="2605260e-75a9-29d3-8b9b-10f093b04594"/>
  </r>
  <r>
    <x v="86975"/>
    <s v="burkecorp.com"/>
    <s v="USA"/>
    <s v="IA"/>
    <s v="Des Moines"/>
    <s v="Nevada"/>
    <x v="2"/>
    <s v="Burke Corporation a manufacturer and marketer of pizza-toppings and other fully-cooked meat products."/>
    <s v="food processing"/>
    <x v="7"/>
    <x v="5"/>
    <n v="0"/>
    <m/>
    <s v="1974-01-01"/>
    <m/>
    <m/>
    <m/>
    <s v="sales_info@burkecorp.com"/>
    <s v="(800)654-1152"/>
    <s v="https://www.crunchbase.com/organization/burke-corporation"/>
    <s v="https://www.twitter.com/burkecorpmeats"/>
    <s v="https://www.facebook.com/burkecorporation"/>
    <s v="5573dae9-8983-3fb6-6d06-289481fa4f3d"/>
  </r>
  <r>
    <x v="86976"/>
    <s v="bepco.com"/>
    <s v="USA"/>
    <s v="MI"/>
    <s v="Grand Rapids"/>
    <s v="Grand Rapids"/>
    <x v="2"/>
    <s v="Burke E. Porter Machinery Company has developed the reputation of a technology pioneer and global leader in Vehicle Test Systems."/>
    <s v="machine learning|manufacturing"/>
    <x v="515"/>
    <x v="5"/>
    <n v="0"/>
    <m/>
    <s v="1953-01-01"/>
    <m/>
    <m/>
    <m/>
    <m/>
    <s v="(616) 234-1200"/>
    <s v="https://www.crunchbase.com/organization/burke-e-porter-machinery"/>
    <m/>
    <m/>
    <s v="465e4819-ddd8-e4c1-4bc5-4507b6d02716"/>
  </r>
  <r>
    <x v="86977"/>
    <s v="bur-lane.com"/>
    <s v="USA"/>
    <s v="CA"/>
    <s v="Los Angeles"/>
    <s v="City Of Industry"/>
    <x v="2"/>
    <s v="A nationwide distributor engraving plastic and identification accessories and supplies to the engraving, awards and other specialty markets."/>
    <m/>
    <x v="5"/>
    <x v="0"/>
    <n v="0"/>
    <m/>
    <s v="1950-01-01"/>
    <m/>
    <m/>
    <m/>
    <m/>
    <n v="8662190709"/>
    <s v="https://www.crunchbase.com/organization/bur-lane"/>
    <m/>
    <m/>
    <s v="24c46d7c-b048-d42a-5973-9d51a0e1dd9f"/>
  </r>
  <r>
    <x v="86978"/>
    <s v="burlingtoncoatfactory.com"/>
    <s v="USA"/>
    <s v="NJ"/>
    <s v="NJ - Other"/>
    <s v="Burlington"/>
    <x v="2"/>
    <s v="Burlington Coat Factory, you’ll find a large assortment of current, high-quality, designer and name-brand merchandise at up to 65% off"/>
    <s v="e-commerce|retail"/>
    <x v="63"/>
    <x v="4"/>
    <n v="0"/>
    <m/>
    <s v="1972-01-01"/>
    <m/>
    <m/>
    <m/>
    <s v="facebook@coat.com"/>
    <s v="'609-387-7800"/>
    <s v="https://www.crunchbase.com/organization/burlington-coat-factory"/>
    <s v="https://www.twitter.com/burlington"/>
    <s v="http://www.facebook.com/burlingtoncoatfactory"/>
    <s v="ba6cf495-7cb8-b6c6-f965-c64349d605a4"/>
  </r>
  <r>
    <x v="86979"/>
    <s v="burlington.com"/>
    <s v="USA"/>
    <s v="NC"/>
    <s v="Greensboro"/>
    <s v="Greensboro"/>
    <x v="2"/>
    <s v="Burlington Industries develops, markets, and manufactures fabrics and other textile products utilized in a variety of apparel and interior"/>
    <s v="manufacturing"/>
    <x v="41"/>
    <x v="9"/>
    <n v="0"/>
    <m/>
    <s v="1923-01-01"/>
    <m/>
    <m/>
    <m/>
    <m/>
    <s v="'336-379-2855"/>
    <s v="https://www.crunchbase.com/organization/burlington-industries"/>
    <s v="https://www.twitter.com/burlington1923"/>
    <s v="https://www.facebook.com/burlington1923?_rdr=p"/>
    <s v="fcf66106-98b8-177b-d34b-11c48a2239e7"/>
  </r>
  <r>
    <x v="86980"/>
    <m/>
    <s v="USA"/>
    <s v="TX"/>
    <s v="Houston"/>
    <s v="Houston"/>
    <x v="2"/>
    <s v="Burlington Resources, was an American oil and gas company. Their headquarters were in Houston, Texas."/>
    <s v="oil and gas"/>
    <x v="89"/>
    <x v="2"/>
    <n v="0"/>
    <m/>
    <s v="1988-01-01"/>
    <m/>
    <m/>
    <m/>
    <m/>
    <m/>
    <s v="https://www.crunchbase.com/organization/burlington-resources"/>
    <m/>
    <m/>
    <s v="7b30694b-f1fa-6529-d98c-e18b392a9490"/>
  </r>
  <r>
    <x v="86981"/>
    <s v="burmansmedical.com"/>
    <s v="USA"/>
    <s v="PA"/>
    <s v="Philadelphia"/>
    <s v="Brookhaven"/>
    <x v="2"/>
    <s v="Burmans is a group of caring health care professionals focused on superior care in order to provide peace of mind and improve the health."/>
    <s v="health care"/>
    <x v="3"/>
    <x v="3"/>
    <n v="0"/>
    <m/>
    <m/>
    <m/>
    <m/>
    <m/>
    <s v="e.burman@burmansmedical.com"/>
    <s v="(866) 872-5430"/>
    <s v="https://www.crunchbase.com/organization/burmansrx"/>
    <s v="https://www.twitter.com/burmans_rx"/>
    <s v="https://www.facebook.com/pages/burmans/624156040989401"/>
    <s v="9dc9a6c1-475b-c853-ee0e-b31087539bf5"/>
  </r>
  <r>
    <x v="86982"/>
    <s v="burnvfx.com"/>
    <s v="USA"/>
    <s v="VA"/>
    <s v="Alexandria"/>
    <s v="Alexandria"/>
    <x v="0"/>
    <s v="BURN is a full service creative firm, specializing in commercial, visual FX, documentary and film production."/>
    <m/>
    <x v="5"/>
    <x v="1"/>
    <n v="0"/>
    <m/>
    <s v="2009-01-01"/>
    <m/>
    <m/>
    <m/>
    <m/>
    <m/>
    <s v="https://www.crunchbase.com/organization/burn-2"/>
    <s v="https://www.twitter.com/burnvfx"/>
    <m/>
    <s v="2983e50c-19aa-4672-2bf5-42c104d6630c"/>
  </r>
  <r>
    <x v="86983"/>
    <s v="burnersystems.com"/>
    <s v="USA"/>
    <s v="TN"/>
    <s v="Chattanooga"/>
    <s v="Chattanooga"/>
    <x v="2"/>
    <s v="Burner Systems International is a manufacturer of components and full assemblies for the global gas cooking industry."/>
    <s v="industrial engineering|mechanical engineering"/>
    <x v="222"/>
    <x v="9"/>
    <n v="0"/>
    <m/>
    <s v="1960-01-01"/>
    <m/>
    <m/>
    <m/>
    <m/>
    <s v="'423-822-3600"/>
    <s v="https://www.crunchbase.com/organization/burner-systems-international"/>
    <m/>
    <m/>
    <s v="909d706c-619e-9769-e626-5e3d9401fd5c"/>
  </r>
  <r>
    <x v="86984"/>
    <s v="burntsand.com"/>
    <s v="CAN"/>
    <s v="ON"/>
    <s v="Toronto"/>
    <s v="Toronto"/>
    <x v="2"/>
    <s v="Burntsand is a business consulting and technology services company that designs, architects, and implements information technology to"/>
    <s v="architecture|information technology"/>
    <x v="535"/>
    <x v="6"/>
    <n v="0"/>
    <m/>
    <s v="1996-01-01"/>
    <m/>
    <m/>
    <m/>
    <m/>
    <s v="'416-234-3800"/>
    <s v="https://www.crunchbase.com/organization/burntsand"/>
    <m/>
    <m/>
    <s v="3f974850-d213-d04a-c154-c72d4c79f33f"/>
  </r>
  <r>
    <x v="86985"/>
    <s v="buro.biz"/>
    <s v="ZAF"/>
    <m/>
    <s v="Cape Town"/>
    <s v="Stellenbosch"/>
    <x v="2"/>
    <s v="Buro Stores is the independent Authorised Apple Reseller."/>
    <s v="retail"/>
    <x v="63"/>
    <x v="0"/>
    <n v="0"/>
    <m/>
    <s v="2010-01-01"/>
    <m/>
    <m/>
    <m/>
    <s v="info@buro.biz"/>
    <s v="'+27 21 882 9079"/>
    <s v="https://www.crunchbase.com/organization/buro-stores"/>
    <m/>
    <s v="https://www.facebook.com/buro.biz"/>
    <s v="99c1f729-fee4-7f3a-17d7-5b8d7d49fb94"/>
  </r>
  <r>
    <x v="86986"/>
    <s v="burrafoods.com.au"/>
    <s v="AUS"/>
    <m/>
    <s v="AUS - Other"/>
    <s v="Korumburra"/>
    <x v="2"/>
    <s v="Gippsland-based Burra Foods is an award-winning, family company using quality milk to make innovative dairy products."/>
    <s v="food delivery|food processing"/>
    <x v="126"/>
    <x v="2"/>
    <n v="0"/>
    <m/>
    <m/>
    <m/>
    <m/>
    <m/>
    <s v="burnley@burrafoods.com.au"/>
    <m/>
    <s v="https://www.crunchbase.com/organization/burra-foods-australia"/>
    <m/>
    <m/>
    <s v="b94e227d-a247-6f40-3605-4df8ecee8580"/>
  </r>
  <r>
    <x v="86987"/>
    <s v="burr-brown.com"/>
    <s v="USA"/>
    <s v="AZ"/>
    <s v="Tucson"/>
    <s v="Tucson"/>
    <x v="2"/>
    <s v="The Burr-Brown Corporation was a United States technology company in Tucson, Arizona."/>
    <s v="information technology"/>
    <x v="59"/>
    <x v="2"/>
    <n v="0"/>
    <m/>
    <m/>
    <m/>
    <m/>
    <m/>
    <m/>
    <m/>
    <s v="https://www.crunchbase.com/organization/burr-brown-corporation"/>
    <m/>
    <m/>
    <s v="0e8dc09c-5de7-a9d2-df8b-8ebca700a9b9"/>
  </r>
  <r>
    <x v="86988"/>
    <s v="burrellsci.com"/>
    <s v="USA"/>
    <s v="PA"/>
    <s v="Pittsburgh"/>
    <s v="Pittsburgh"/>
    <x v="0"/>
    <s v="Burrell Scientific is a research company based out of 2223 5th Ave, Pittsburgh, Pennsylvania, United States."/>
    <m/>
    <x v="5"/>
    <x v="1"/>
    <n v="0"/>
    <m/>
    <m/>
    <m/>
    <m/>
    <m/>
    <s v="sales@burrellsci.com"/>
    <s v="1(888)712-9902"/>
    <s v="https://www.crunchbase.com/organization/burrell-scientific"/>
    <s v="https://www.twitter.com/burrellsci"/>
    <s v="https://www.facebook.com/burrellscientific"/>
    <s v="f531fca3-002b-70ef-5c96-7befcf2fd372"/>
  </r>
  <r>
    <x v="86989"/>
    <m/>
    <s v="USA"/>
    <s v="MN"/>
    <s v="Minneapolis"/>
    <s v="Plymouth"/>
    <x v="2"/>
    <s v="Burroughs - SmartSource Check Scanner and Receipt Printer Business"/>
    <m/>
    <x v="5"/>
    <x v="2"/>
    <n v="0"/>
    <m/>
    <m/>
    <m/>
    <m/>
    <m/>
    <m/>
    <m/>
    <s v="https://www.crunchbase.com/organization/burroughs-smartsource-check-scanner-and-receipt-printer-business"/>
    <m/>
    <m/>
    <s v="57b17449-2e3f-c4be-97eb-5987bd6e9408"/>
  </r>
  <r>
    <x v="86990"/>
    <s v="bm.com"/>
    <s v="USA"/>
    <s v="NY"/>
    <s v="New York City"/>
    <s v="New York"/>
    <x v="0"/>
    <s v="Burson-Marsteller, a global communications firm, offers PR and advertising services to multinational corporations and government agencies."/>
    <s v="advertising|public relations"/>
    <x v="296"/>
    <x v="8"/>
    <n v="0"/>
    <m/>
    <s v="1953-01-01"/>
    <m/>
    <m/>
    <m/>
    <s v="Catherine.Sullivan@bm.com"/>
    <s v="(212)614-4000"/>
    <s v="https://www.crunchbase.com/organization/burson-marsteller"/>
    <s v="https://www.twitter.com/b_m"/>
    <s v="https://www.facebook.com/bursonmarsteller"/>
    <s v="40842de2-5753-e40a-e94d-f122a8b1e5df"/>
  </r>
  <r>
    <x v="86991"/>
    <s v="burtinlabs.com"/>
    <s v="USA"/>
    <s v="GA"/>
    <s v="Atlanta"/>
    <s v="Cartersville"/>
    <x v="0"/>
    <s v="A Cartersville, Ga.-based maker of spray foams and coatings for insulation and roofing"/>
    <m/>
    <x v="5"/>
    <x v="2"/>
    <n v="0"/>
    <m/>
    <s v="2006-01-01"/>
    <m/>
    <m/>
    <m/>
    <m/>
    <s v="'770-607-0755"/>
    <s v="https://www.crunchbase.com/organization/burtin-polymer-labs"/>
    <m/>
    <s v="https://www.facebook.com/118326694382"/>
    <s v="006f6be5-3596-4182-1220-ad0d7dba2d4d"/>
  </r>
  <r>
    <x v="86992"/>
    <s v="burtongroup.com"/>
    <s v="USA"/>
    <s v="UT"/>
    <s v="Salt Lake City"/>
    <s v="Midvale"/>
    <x v="2"/>
    <s v="Burton Group provides in-depth, IT research and advisory services to executives and technologists at Global 2000 organizations."/>
    <s v="information technology|service industry"/>
    <x v="59"/>
    <x v="6"/>
    <n v="0"/>
    <m/>
    <s v="1990-01-01"/>
    <m/>
    <m/>
    <m/>
    <s v="clientservices@burtongroup.com"/>
    <n v="2395614545"/>
    <s v="https://www.crunchbase.com/organization/burton-group"/>
    <m/>
    <m/>
    <s v="8f37d869-5c96-7075-14f4-50337f1305f3"/>
  </r>
  <r>
    <x v="86993"/>
    <s v="burtonsaw.com"/>
    <s v="USA"/>
    <s v="OR"/>
    <s v="Eugene"/>
    <s v="Eugene"/>
    <x v="2"/>
    <s v="A Eugene, Ore.-based maker of consumable products and equipment to saw mills and wood product manufacturers"/>
    <m/>
    <x v="5"/>
    <x v="1"/>
    <n v="0"/>
    <m/>
    <s v="1903-01-01"/>
    <m/>
    <m/>
    <m/>
    <m/>
    <s v="'541-683-3337"/>
    <s v="https://www.crunchbase.com/organization/burton-saw"/>
    <m/>
    <m/>
    <s v="b2570466-ad64-59d9-8ee0-a1856bda522a"/>
  </r>
  <r>
    <x v="86994"/>
    <s v="burtsbees.com"/>
    <s v="USA"/>
    <s v="CA"/>
    <s v="SF Bay Area"/>
    <s v="Oakland"/>
    <x v="2"/>
    <s v="Burt's Bees is a leading manufacturer of earth-friendly natural personal care products."/>
    <m/>
    <x v="5"/>
    <x v="5"/>
    <n v="0"/>
    <m/>
    <s v="1991-01-01"/>
    <m/>
    <m/>
    <m/>
    <m/>
    <s v="1(800)849-7112"/>
    <s v="https://www.crunchbase.com/organization/burt-s-bees"/>
    <s v="https://www.twitter.com/burtsbees"/>
    <s v="https://www.facebook.com/burtsbees"/>
    <s v="31f721a1-1534-f47b-0101-aea0d3c1b16c"/>
  </r>
  <r>
    <x v="86995"/>
    <s v="busche-cnc.com"/>
    <s v="USA"/>
    <s v="IN"/>
    <s v="IN - Other"/>
    <s v="Albion"/>
    <x v="2"/>
    <s v="Busche is a Quality CNC Machining organization conceived and developed by Nick A. Busche."/>
    <s v="advanced materials|machine learning|manufacturing"/>
    <x v="1660"/>
    <x v="7"/>
    <n v="0"/>
    <m/>
    <s v="1997-01-01"/>
    <m/>
    <m/>
    <m/>
    <m/>
    <s v="(260) 636-7031"/>
    <s v="https://www.crunchbase.com/organization/busche-enterprise-division"/>
    <m/>
    <m/>
    <s v="77e82ddf-f351-2470-b495-d0ab20107475"/>
  </r>
  <r>
    <x v="86996"/>
    <s v="bushnell.com"/>
    <s v="USA"/>
    <s v="KS"/>
    <s v="Kansas City"/>
    <s v="Overland Park"/>
    <x v="2"/>
    <s v="Bushnell® has been the industry leader in high-performance sports optics for over 60 years."/>
    <s v="sports"/>
    <x v="153"/>
    <x v="8"/>
    <n v="0"/>
    <m/>
    <s v="1960-01-01"/>
    <m/>
    <m/>
    <m/>
    <m/>
    <s v="(847) 297-8617"/>
    <s v="https://www.crunchbase.com/organization/bushnell"/>
    <s v="https://www.twitter.com/bushnell"/>
    <s v="https://www.facebook.com/bushnell"/>
    <s v="c40c401e-73e5-6307-9076-dfbeb73811d4"/>
  </r>
  <r>
    <x v="86997"/>
    <s v="bushu-seiyaku.co.jp"/>
    <s v="JPN"/>
    <m/>
    <s v="JPN - Other"/>
    <s v="Saitama"/>
    <x v="2"/>
    <s v="bushu-seiyaku.co.jp/en/"/>
    <s v="clinical trials|manufacturing"/>
    <x v="51"/>
    <x v="2"/>
    <n v="0"/>
    <m/>
    <s v="1999-01-01"/>
    <m/>
    <m/>
    <m/>
    <m/>
    <s v="(814) 923-3465"/>
    <s v="https://www.crunchbase.com/organization/bushu-pharmaceuticals"/>
    <m/>
    <s v="https://www.facebook.com/bushuseiyaku"/>
    <s v="c7c9c52b-3714-4095-d05d-f1450cea713b"/>
  </r>
  <r>
    <x v="86998"/>
    <s v="bushwacker.com"/>
    <s v="USA"/>
    <s v="OR"/>
    <s v="Portland, Oregon"/>
    <s v="Portland"/>
    <x v="2"/>
    <s v="Founded in 1967 and headquartered in Portland, Oregon, Bushwacker is a manufacturer of premium, branded vehicle accessories."/>
    <m/>
    <x v="5"/>
    <x v="5"/>
    <n v="0"/>
    <m/>
    <s v="1967-01-01"/>
    <m/>
    <m/>
    <m/>
    <m/>
    <s v="'503-283-4335"/>
    <s v="https://www.crunchbase.com/organization/bushwacker"/>
    <s v="https://www.twitter.com/bushwackerinc"/>
    <s v="https://www.facebook.com/bushwackerinc"/>
    <s v="37f07459-0258-afec-b375-577c3e6f5471"/>
  </r>
  <r>
    <x v="86999"/>
    <s v="business-agility.com"/>
    <s v="GBR"/>
    <m/>
    <s v="GBR - Other"/>
    <s v="Letchworth"/>
    <x v="2"/>
    <s v="Business Agility Group is a provider of specialist software development and integration consultancy services."/>
    <s v="consulting|information technology|software"/>
    <x v="184"/>
    <x v="2"/>
    <n v="0"/>
    <m/>
    <s v="1997-01-01"/>
    <m/>
    <m/>
    <m/>
    <m/>
    <n v="441462476160"/>
    <s v="https://www.crunchbase.com/organization/business-agility-group"/>
    <s v="https://www.twitter.com/bagility"/>
    <m/>
    <s v="aee6a10b-2051-eb8f-ede2-2179312751a5"/>
  </r>
  <r>
    <x v="87000"/>
    <s v="bat-global.com"/>
    <s v="SGP"/>
    <m/>
    <s v="Singapore"/>
    <s v="Singapore"/>
    <x v="2"/>
    <s v="Business Automation Technology is a Singapore based system integrator and third-party maintenance service provider."/>
    <s v="business information systems|information technology"/>
    <x v="59"/>
    <x v="5"/>
    <n v="0"/>
    <m/>
    <s v="1999-01-01"/>
    <m/>
    <m/>
    <m/>
    <m/>
    <s v="'+65 6671 4765"/>
    <s v="https://www.crunchbase.com/organization/business-automation-technology"/>
    <m/>
    <s v="https://www.facebook.com/itglobalization/"/>
    <s v="c9ddd498-1b57-75c0-e508-535b22a8333e"/>
  </r>
  <r>
    <x v="87001"/>
    <s v="businessbounce.com"/>
    <s v="USA"/>
    <s v="NY"/>
    <s v="Long Island"/>
    <s v="Woodbury"/>
    <x v="2"/>
    <s v="BusinessBounce offers a suite of dynamic business solutions, including working capital, to businesses that need it"/>
    <m/>
    <x v="5"/>
    <x v="0"/>
    <n v="0"/>
    <m/>
    <m/>
    <m/>
    <m/>
    <m/>
    <m/>
    <n v="15164594266"/>
    <s v="https://www.crunchbase.com/organization/business-bounce"/>
    <s v="https://www.twitter.com/businessbounce"/>
    <s v="https://www.facebook.com/pages/business-bounce/244005172390882"/>
    <s v="4ebdc1be-2459-9eca-9471-4c9308f3e37a"/>
  </r>
  <r>
    <x v="87002"/>
    <s v="bcluk.com"/>
    <m/>
    <m/>
    <m/>
    <m/>
    <x v="0"/>
    <s v="Business Careware are developers and suppliers of software and systems aimed at the corporate meeting, hospitality and events market"/>
    <s v="software"/>
    <x v="10"/>
    <x v="2"/>
    <n v="0"/>
    <m/>
    <s v="1995-04-25"/>
    <m/>
    <m/>
    <m/>
    <m/>
    <s v="'+44 1844 216881"/>
    <s v="https://www.crunchbase.com/organization/business-careware"/>
    <s v="https://www.twitter.com/bcl_cabs"/>
    <m/>
    <s v="42c9dfcd-586a-a355-01f1-46288ad69658"/>
  </r>
  <r>
    <x v="87003"/>
    <s v="bcx.co.za"/>
    <s v="ZAF"/>
    <m/>
    <s v="Johannesburg"/>
    <s v="Midrand"/>
    <x v="0"/>
    <s v="Business Connexion (BCX) is a black empowered integrator of innovative business solutions based on information and communications"/>
    <s v="communications infrastructure|outsourcing"/>
    <x v="8145"/>
    <x v="9"/>
    <n v="0"/>
    <m/>
    <s v="1979-01-01"/>
    <m/>
    <m/>
    <m/>
    <s v="info@bcx.co.za"/>
    <s v="'+27 11 290 9006"/>
    <s v="https://www.crunchbase.com/organization/business-connexion"/>
    <s v="https://www.twitter.com/bcxglobal"/>
    <s v="http://www.facebook.com/businessconnexion"/>
    <s v="6f3f9ac7-d4e1-6b38-8595-80899c64426b"/>
  </r>
  <r>
    <x v="87004"/>
    <s v="bcscredit.com"/>
    <s v="USA"/>
    <s v="NV"/>
    <s v="Las Vegas"/>
    <s v="Las Vegas"/>
    <x v="2"/>
    <s v="business credit online"/>
    <s v="e-commerce"/>
    <x v="63"/>
    <x v="2"/>
    <n v="0"/>
    <m/>
    <s v="2000-01-01"/>
    <m/>
    <m/>
    <m/>
    <m/>
    <s v="'702-341-0063"/>
    <s v="https://www.crunchbase.com/organization/business-credit-services"/>
    <m/>
    <m/>
    <s v="cd423bcd-c9ca-d3ae-2e77-8d857b8b8b48"/>
  </r>
  <r>
    <x v="87005"/>
    <s v="businessdecision.us"/>
    <s v="USA"/>
    <s v="PA"/>
    <s v="Philadelphia"/>
    <s v="Wayne"/>
    <x v="0"/>
    <s v="Business &amp; Decision is an international Consulting and Systems Integration (CSI) company. They are a leader in Business Intelligence (BI),"/>
    <s v="consulting"/>
    <x v="5"/>
    <x v="8"/>
    <n v="0"/>
    <m/>
    <s v="2005-01-01"/>
    <m/>
    <m/>
    <m/>
    <s v="contact.us@businessdecision.com"/>
    <s v="'610-230-2500"/>
    <s v="https://www.crunchbase.com/organization/business-decision"/>
    <s v="https://www.twitter.com/bd_na"/>
    <s v="http://www.facebook.com/bdnorthamerica"/>
    <s v="e13d2540-8b78-31ad-b1c3-f8a9caf4134e"/>
  </r>
  <r>
    <x v="87006"/>
    <s v="bdoc.com"/>
    <m/>
    <m/>
    <m/>
    <m/>
    <x v="0"/>
    <s v="Business Document, the software publisher, presents Bdoc Suite, which allows businesses of all sizes to enhance."/>
    <m/>
    <x v="5"/>
    <x v="0"/>
    <n v="0"/>
    <m/>
    <s v="1994-01-01"/>
    <m/>
    <m/>
    <m/>
    <m/>
    <s v="33 1 46 10 90 90"/>
    <s v="https://www.crunchbase.com/organization/business-document"/>
    <s v="https://www.twitter.com/bdocument"/>
    <m/>
    <s v="faef9618-2754-ab3d-f75e-28644f7001a7"/>
  </r>
  <r>
    <x v="87007"/>
    <m/>
    <s v="USA"/>
    <s v="NJ"/>
    <s v="Newark"/>
    <s v="East Brunswick"/>
    <x v="2"/>
    <s v="BusinessEdge Solutions provides business and technology consulting services. It offers broadband, Internet protocol, business strategy,"/>
    <s v="consulting|enterprise software|information technology"/>
    <x v="184"/>
    <x v="2"/>
    <n v="0"/>
    <m/>
    <s v="1999-01-01"/>
    <m/>
    <m/>
    <m/>
    <m/>
    <m/>
    <s v="https://www.crunchbase.com/organization/businessedge-solutions"/>
    <m/>
    <m/>
    <s v="3fcbaa3b-75b5-0359-f000-3f831e78a147"/>
  </r>
  <r>
    <x v="87008"/>
    <s v="businessfellow.com"/>
    <s v="POL"/>
    <m/>
    <s v="Warsaw"/>
    <s v="Warsaw"/>
    <x v="2"/>
    <s v="First guided marketing automation that understands small business"/>
    <s v="identity management|marketing automation"/>
    <x v="3859"/>
    <x v="2"/>
    <n v="0"/>
    <m/>
    <m/>
    <m/>
    <m/>
    <m/>
    <m/>
    <s v="'+48 22 247 80 40"/>
    <s v="https://www.crunchbase.com/organization/businessfellows-com"/>
    <s v="https://www.twitter.com/sbfellow"/>
    <s v="https://www.facebook.com/businessfellow?_rdr=p"/>
    <s v="1efb5b48-63fe-de0d-2b10-01ead69ba2da"/>
  </r>
  <r>
    <x v="87009"/>
    <s v="businessfinance.com"/>
    <s v="USA"/>
    <s v="CA"/>
    <s v="Los Angeles"/>
    <s v="El Segundo"/>
    <x v="2"/>
    <s v="business finance portal"/>
    <s v="e-commerce"/>
    <x v="63"/>
    <x v="7"/>
    <n v="0"/>
    <m/>
    <s v="1995-01-01"/>
    <m/>
    <m/>
    <m/>
    <m/>
    <s v="'800-835-8857"/>
    <s v="https://www.crunchbase.com/organization/businessfinance-com"/>
    <m/>
    <m/>
    <s v="b6c9f50b-d532-9614-1d7b-90b702b8dbf0"/>
  </r>
  <r>
    <x v="87010"/>
    <s v="bigcenter.com"/>
    <s v="USA"/>
    <s v="AZ"/>
    <s v="Phoenix"/>
    <s v="Tempe"/>
    <x v="2"/>
    <s v="Business Integration Group develops software and provides services focused on real estate and facilities lifecycle."/>
    <m/>
    <x v="5"/>
    <x v="6"/>
    <n v="0"/>
    <m/>
    <s v="1998-01-01"/>
    <m/>
    <m/>
    <m/>
    <m/>
    <s v="'480-346-2200"/>
    <s v="https://www.crunchbase.com/organization/business-integration-group"/>
    <m/>
    <m/>
    <s v="16f41652-9066-3952-58a4-9edb1ee6606f"/>
  </r>
  <r>
    <x v="87011"/>
    <s v="bjifashiongroup.com"/>
    <s v="USA"/>
    <s v="CT"/>
    <s v="Hartford"/>
    <s v="Norwalk"/>
    <x v="2"/>
    <s v="Business Journals Inc (BJI) is a b2b media company."/>
    <s v="b2b|fashion|publishing"/>
    <x v="125"/>
    <x v="3"/>
    <n v="0"/>
    <m/>
    <m/>
    <m/>
    <m/>
    <m/>
    <m/>
    <n v="2038536015"/>
    <s v="https://www.crunchbase.com/organization/business-journals"/>
    <s v="https://www.twitter.com/bjifashiongroup"/>
    <s v="https://www.facebook.com/bjifashiongroup"/>
    <s v="c524e7f3-f644-ccce-c4bb-af580fffd530"/>
  </r>
  <r>
    <x v="87012"/>
    <s v="businessmart.com"/>
    <s v="USA"/>
    <s v="NJ"/>
    <s v="Newark"/>
    <s v="Parlin"/>
    <x v="2"/>
    <s v="BusinessMart.com is a business directory for discovering business brokers and businesses for sale."/>
    <s v="e-commerce"/>
    <x v="63"/>
    <x v="2"/>
    <n v="0"/>
    <m/>
    <m/>
    <m/>
    <m/>
    <m/>
    <m/>
    <s v="'732-952-2190"/>
    <s v="https://www.crunchbase.com/organization/businessmart-com"/>
    <m/>
    <m/>
    <s v="be5de1d7-6216-4b28-4421-dc2b57421f1d"/>
  </r>
  <r>
    <x v="87013"/>
    <s v="busnet.co.jp"/>
    <s v="JPN"/>
    <m/>
    <s v="Tokyo"/>
    <s v="Tokyo"/>
    <x v="2"/>
    <s v="Business Net Corp offers clients CuBe, their personnel administration and human resource management system."/>
    <m/>
    <x v="5"/>
    <x v="2"/>
    <n v="0"/>
    <m/>
    <m/>
    <m/>
    <m/>
    <m/>
    <m/>
    <n v="81358050221"/>
    <s v="https://www.crunchbase.com/organization/business-net-corp"/>
    <m/>
    <m/>
    <s v="0fb69914-ba7f-b6fe-efe0-52283c412265"/>
  </r>
  <r>
    <x v="87014"/>
    <s v="sap.com"/>
    <s v="FRA"/>
    <m/>
    <s v="Paris"/>
    <s v="Paris"/>
    <x v="2"/>
    <s v="Business Objects is an enterprise software company specializing in business intelligence (BI)."/>
    <s v="business intelligence|enterprise software|software"/>
    <x v="123"/>
    <x v="4"/>
    <n v="0"/>
    <m/>
    <s v="1990-01-01"/>
    <m/>
    <m/>
    <m/>
    <m/>
    <m/>
    <s v="https://www.crunchbase.com/organization/business-objects-sa"/>
    <s v="https://www.twitter.com/businessobjects"/>
    <s v="http://www.facebook.com/sap"/>
    <s v="bf2c6d0f-3980-4845-c982-6943db201138"/>
  </r>
  <r>
    <x v="87015"/>
    <s v="businessol.com"/>
    <s v="USA"/>
    <s v="CA"/>
    <s v="San Diego"/>
    <s v="San Diego"/>
    <x v="0"/>
    <s v="BusinessOnline is a performance-driven digital marketing agency headquartered in San Diego, CA."/>
    <s v="digital marketing|internet"/>
    <x v="158"/>
    <x v="6"/>
    <n v="0"/>
    <m/>
    <s v="1997-01-01"/>
    <m/>
    <m/>
    <m/>
    <m/>
    <n v="6196990767"/>
    <s v="https://www.crunchbase.com/organization/business-online"/>
    <s v="https://www.twitter.com/boloptimized"/>
    <s v="https://www.facebook.com/businessol"/>
    <s v="7a600e87-7b22-bb3d-6361-d47d8f319c9c"/>
  </r>
  <r>
    <x v="87016"/>
    <s v="businessrecords.com"/>
    <s v="USA"/>
    <s v="PA"/>
    <s v="Pittsburgh"/>
    <s v="Pittsburgh"/>
    <x v="2"/>
    <s v="A Pittsburgh-based provider of information management services"/>
    <m/>
    <x v="5"/>
    <x v="6"/>
    <n v="0"/>
    <m/>
    <s v="1985-01-01"/>
    <m/>
    <m/>
    <m/>
    <m/>
    <s v="(412) 321-5152"/>
    <s v="https://www.crunchbase.com/organization/business-records-management"/>
    <s v="https://www.twitter.com/brm_florida"/>
    <s v="https://www.facebook.com/121165954606734"/>
    <s v="2af56144-142b-a336-f3d5-53903fec541f"/>
  </r>
  <r>
    <x v="87017"/>
    <s v="btsolutions.net"/>
    <s v="USA"/>
    <s v="NC"/>
    <s v="Raleigh"/>
    <s v="Raleigh"/>
    <x v="2"/>
    <s v="Business IT Consulting"/>
    <s v="consulting"/>
    <x v="5"/>
    <x v="2"/>
    <n v="0"/>
    <m/>
    <s v="2000-01-01"/>
    <m/>
    <m/>
    <m/>
    <m/>
    <s v="'919-781-2900"/>
    <s v="https://www.crunchbase.com/organization/business-technology-solutions"/>
    <m/>
    <m/>
    <s v="34931efa-bf15-6891-d5ec-079a906f8842"/>
  </r>
  <r>
    <x v="87018"/>
    <s v="businessvitals.com"/>
    <s v="USA"/>
    <s v="SC"/>
    <s v="Columbia, South Carolina"/>
    <s v="Columbia"/>
    <x v="2"/>
    <s v="Business Vitals, an EarthLink company, provides secure information technology solutions that help customers meet their business goals and"/>
    <s v="cloud data services|network security|security"/>
    <x v="33"/>
    <x v="1"/>
    <n v="0"/>
    <m/>
    <s v="2001-01-01"/>
    <m/>
    <m/>
    <m/>
    <s v="info@businessvitals.com"/>
    <s v="'803-753-5200"/>
    <s v="https://www.crunchbase.com/organization/business-vitals"/>
    <m/>
    <s v="https://www.facebook.com/earthlink"/>
    <s v="90b65a34-eae2-e6df-3469-cc73732af0d6"/>
  </r>
  <r>
    <x v="87019"/>
    <s v="businesswire.com"/>
    <s v="USA"/>
    <s v="CA"/>
    <s v="SF Bay Area"/>
    <s v="San Francisco"/>
    <x v="2"/>
    <s v="Business Wire operates as a source for press releases, photos, multimedia, and regulatory filings."/>
    <s v="e-commerce|news|public relations"/>
    <x v="5298"/>
    <x v="7"/>
    <n v="0"/>
    <m/>
    <s v="1961-01-01"/>
    <m/>
    <m/>
    <m/>
    <s v="info@businesswire.com"/>
    <s v="1(212) 752-9600"/>
    <s v="https://www.crunchbase.com/organization/business-wire"/>
    <s v="https://www.twitter.com/businesswire"/>
    <s v="http://www.facebook.com/businesswire"/>
    <s v="ece65415-13a5-97f6-0f05-c58dafb94c40"/>
  </r>
  <r>
    <x v="87020"/>
    <s v="bustech.com"/>
    <s v="USA"/>
    <s v="MA"/>
    <s v="Boston"/>
    <s v="Bedford"/>
    <x v="2"/>
    <s v="Bus-Tech, Inc. develops and markets mainframe networking and storage products for data center connectivity applications. It offers"/>
    <s v="public relations"/>
    <x v="208"/>
    <x v="6"/>
    <n v="0"/>
    <m/>
    <s v="1987-01-01"/>
    <m/>
    <m/>
    <m/>
    <m/>
    <s v="(781) 272-8200"/>
    <s v="https://www.crunchbase.com/organization/bus-tech"/>
    <m/>
    <m/>
    <s v="a344611b-5e22-cbf3-2d64-57665baf8ccb"/>
  </r>
  <r>
    <x v="87021"/>
    <s v="bustedcoverage.com"/>
    <s v="USA"/>
    <s v="NY"/>
    <s v="New York City"/>
    <s v="New York"/>
    <x v="2"/>
    <s v="Busted Coverage is a Sports company."/>
    <s v="sports"/>
    <x v="153"/>
    <x v="1"/>
    <n v="0"/>
    <m/>
    <m/>
    <m/>
    <m/>
    <m/>
    <m/>
    <m/>
    <s v="https://www.crunchbase.com/organization/busted-coverage"/>
    <s v="https://www.twitter.com/bustedcoverage"/>
    <s v="https://www.facebook.com/bustedcoverage"/>
    <s v="a98d5f4a-eeac-378e-2901-4304f9d605f5"/>
  </r>
  <r>
    <x v="87022"/>
    <s v="busybeeschildcare.co.uk"/>
    <s v="GBR"/>
    <m/>
    <s v="GBR - Other"/>
    <s v="Burntwood"/>
    <x v="0"/>
    <s v="Busy Bees Childcare provides childcare services in England, Scotland, and Wales."/>
    <s v="child care|consumer"/>
    <x v="3"/>
    <x v="2"/>
    <n v="0"/>
    <m/>
    <s v="1983-01-01"/>
    <m/>
    <m/>
    <m/>
    <m/>
    <n v="441543678450"/>
    <s v="https://www.crunchbase.com/organization/busy-bees-childcare"/>
    <s v="https://www.twitter.com/busybeesuk"/>
    <s v="https://www.facebook.com/busybeesuk/info/?tab=page_info"/>
    <s v="d5a05b60-671f-56c4-711c-a075d8b66450"/>
  </r>
  <r>
    <x v="87023"/>
    <s v="busybeeschildcare.co.uk"/>
    <s v="GBR"/>
    <m/>
    <m/>
    <m/>
    <x v="2"/>
    <s v="Busy Bees, the leading UK day care nursery provider with 250 nurseries providing high quality affordable childcare."/>
    <s v="child care|education"/>
    <x v="108"/>
    <x v="2"/>
    <n v="0"/>
    <m/>
    <s v="1984-01-01"/>
    <m/>
    <m/>
    <m/>
    <m/>
    <n v="441543678450"/>
    <s v="https://www.crunchbase.com/organization/busy-bees-nurseries"/>
    <s v="https://www.twitter.com/busybeesuk"/>
    <s v="http://www.facebook.com/busybeesuk"/>
    <s v="92a73ca2-47c7-a62e-b0ab-626a061e1286"/>
  </r>
  <r>
    <x v="87024"/>
    <s v="butagaz.fr"/>
    <m/>
    <m/>
    <m/>
    <m/>
    <x v="0"/>
    <s v="Gas firm"/>
    <m/>
    <x v="5"/>
    <x v="7"/>
    <n v="0"/>
    <m/>
    <s v="1931-01-01"/>
    <m/>
    <m/>
    <m/>
    <m/>
    <s v="33 1 46 39 33 33"/>
    <s v="https://www.crunchbase.com/organization/butagaz"/>
    <s v="https://www.twitter.com/butagaz_societe"/>
    <s v="https://www.facebook.com/bobbutagaz"/>
    <s v="f649f615-7221-571a-585e-a37ab6400242"/>
  </r>
  <r>
    <x v="87025"/>
    <m/>
    <s v="USA"/>
    <s v="OH"/>
    <s v="Columbus, Ohio"/>
    <s v="Dublin"/>
    <x v="0"/>
    <s v="Butler Schein Animal Health is one of the anchors in the leading Henry Schein global animal health business."/>
    <m/>
    <x v="5"/>
    <x v="2"/>
    <n v="0"/>
    <m/>
    <m/>
    <m/>
    <m/>
    <m/>
    <m/>
    <m/>
    <s v="https://www.crunchbase.com/organization/butler-schein-animal-health"/>
    <m/>
    <m/>
    <s v="3ac5079b-29c4-4a01-4d2f-a935d8a8656b"/>
  </r>
  <r>
    <x v="87026"/>
    <s v="bssp.com"/>
    <s v="USA"/>
    <s v="CA"/>
    <s v="SF Bay Area"/>
    <s v="Sausalito"/>
    <x v="0"/>
    <s v="Butler, Shine, Stern &amp; Partners is a full-service marketing communications agency located in Sausalito, California."/>
    <s v="marketing automation"/>
    <x v="124"/>
    <x v="5"/>
    <n v="0"/>
    <m/>
    <s v="1993-01-01"/>
    <m/>
    <m/>
    <m/>
    <m/>
    <s v="'415-331-6049"/>
    <s v="https://www.crunchbase.com/organization/butler-shine-stern-partners"/>
    <s v="https://www.twitter.com/bssp"/>
    <s v="https://www.facebook.com/butlershinestern"/>
    <s v="f6a4cf62-a654-b332-da6f-7e8d54ba36a0"/>
  </r>
  <r>
    <x v="87027"/>
    <s v="itsbutter.com"/>
    <m/>
    <m/>
    <m/>
    <m/>
    <x v="2"/>
    <s v="iPhone advertising"/>
    <s v="advertising|mobile"/>
    <x v="133"/>
    <x v="1"/>
    <n v="0"/>
    <m/>
    <s v="2008-01-01"/>
    <m/>
    <m/>
    <m/>
    <m/>
    <m/>
    <s v="https://www.crunchbase.com/organization/butter-apps"/>
    <m/>
    <m/>
    <s v="6d048fc5-6f03-1c6c-ace7-4467c47a5543"/>
  </r>
  <r>
    <x v="87028"/>
    <m/>
    <m/>
    <m/>
    <m/>
    <m/>
    <x v="2"/>
    <s v="Butterfield &amp; Butterfield was added in 2010."/>
    <m/>
    <x v="5"/>
    <x v="2"/>
    <n v="0"/>
    <m/>
    <m/>
    <m/>
    <m/>
    <m/>
    <m/>
    <m/>
    <s v="https://www.crunchbase.com/organization/butterfield-butterfield"/>
    <m/>
    <m/>
    <s v="582a9e0c-9721-4cc6-f499-7e601d8261cd"/>
  </r>
  <r>
    <x v="87029"/>
    <s v="bfgl.com"/>
    <s v="BMU"/>
    <m/>
    <m/>
    <m/>
    <x v="2"/>
    <s v="An industry leading alternative fund administrator"/>
    <s v="banking|finance|impact investing"/>
    <x v="39"/>
    <x v="5"/>
    <n v="0"/>
    <m/>
    <m/>
    <m/>
    <m/>
    <m/>
    <m/>
    <n v="15197486028"/>
    <s v="https://www.crunchbase.com/organization/butterfield-fulcrum-group-limited"/>
    <m/>
    <m/>
    <s v="b9fa8c3b-18b0-27c4-38be-be9cd7ba4520"/>
  </r>
  <r>
    <x v="87030"/>
    <s v="butterflysoftware.net"/>
    <s v="GBR"/>
    <m/>
    <m/>
    <m/>
    <x v="2"/>
    <s v="Butterfly Software develops applications that help organizations discover, analyze and migrate data centre infrastructures."/>
    <s v="software"/>
    <x v="10"/>
    <x v="4"/>
    <n v="0"/>
    <m/>
    <m/>
    <m/>
    <m/>
    <m/>
    <s v="info@butterfly.uk.com"/>
    <s v="'+44 (0) 845 544 1741"/>
    <s v="https://www.crunchbase.com/organization/butterfly-software"/>
    <s v="https://www.twitter.com/ibm"/>
    <s v="https://www.facebook.com/ibm"/>
    <s v="a2085ed2-e335-9aa8-28a5-0c73bb3d8149"/>
  </r>
  <r>
    <x v="87031"/>
    <m/>
    <m/>
    <m/>
    <m/>
    <m/>
    <x v="2"/>
    <s v="A pioneer in the development of Radio Frequency (RF) wireless technology targeting communications in a range of up to 100 meters."/>
    <s v="wireless"/>
    <x v="259"/>
    <x v="2"/>
    <n v="0"/>
    <m/>
    <s v="1992-01-01"/>
    <m/>
    <m/>
    <m/>
    <m/>
    <m/>
    <s v="https://www.crunchbase.com/organization/butterfly-vlsi"/>
    <m/>
    <m/>
    <s v="524d7766-7556-b4ae-ca4c-d0fd0fb6d3a6"/>
  </r>
  <r>
    <x v="87032"/>
    <s v="buw.de"/>
    <s v="DEU"/>
    <m/>
    <m/>
    <m/>
    <x v="2"/>
    <s v="Germany's largest owner-managed customer management service provides buw with 6000 employees tailored customer services."/>
    <s v="call center"/>
    <x v="98"/>
    <x v="8"/>
    <n v="0"/>
    <m/>
    <s v="1993-03-03"/>
    <m/>
    <m/>
    <m/>
    <s v="socialmedia@buw.de"/>
    <s v="(495)419-4620"/>
    <s v="https://www.crunchbase.com/organization/buw"/>
    <s v="https://www.twitter.com/buw_gruppe"/>
    <s v="https://www.facebook.com/buw.de"/>
    <s v="d3a85f2f-aa5d-8108-094c-3405704cc0ad"/>
  </r>
  <r>
    <x v="87033"/>
    <s v="buy2networks.com"/>
    <s v="ISR"/>
    <m/>
    <s v="Tel Aviv"/>
    <s v="Hod Hasharon"/>
    <x v="2"/>
    <s v="Buy2 Networks provides Web technologies and solutions."/>
    <s v="internet"/>
    <x v="28"/>
    <x v="6"/>
    <n v="0"/>
    <m/>
    <m/>
    <m/>
    <m/>
    <m/>
    <m/>
    <m/>
    <s v="https://www.crunchbase.com/organization/buy2-networks"/>
    <m/>
    <m/>
    <s v="631f7703-22e0-fdf7-4410-9d9da3347ca1"/>
  </r>
  <r>
    <x v="87034"/>
    <s v="buy4now.com"/>
    <s v="IRL"/>
    <m/>
    <s v="Dublin"/>
    <s v="Dublin"/>
    <x v="2"/>
    <s v="A trusted, specialist in eCommerce, Buy4Now Technology Group has spent the last 12 years focused on helping premier brands across 3"/>
    <s v="e-commerce"/>
    <x v="63"/>
    <x v="5"/>
    <n v="0"/>
    <m/>
    <s v="2000-01-01"/>
    <m/>
    <m/>
    <m/>
    <m/>
    <s v="'+353 1890 209 309"/>
    <s v="https://www.crunchbase.com/organization/buy4now"/>
    <s v="https://www.twitter.com/buy4now"/>
    <s v="https://www.facebook.com/mywebgrocervt"/>
    <s v="eb14b416-b730-9e5d-fd37-de4020b11c74"/>
  </r>
  <r>
    <x v="87035"/>
    <s v="buy.at"/>
    <s v="USA"/>
    <s v="MD"/>
    <s v="Baltimore"/>
    <s v="Baltimore"/>
    <x v="2"/>
    <s v="Buyat is an affiliate marketing network."/>
    <s v="advertising"/>
    <x v="296"/>
    <x v="0"/>
    <n v="0"/>
    <m/>
    <m/>
    <m/>
    <m/>
    <m/>
    <s v="affiliatesupport@buy.at"/>
    <m/>
    <s v="https://www.crunchbase.com/organization/buy-at"/>
    <m/>
    <m/>
    <s v="6848c968-9b1c-59c7-6067-98abb18b75ca"/>
  </r>
  <r>
    <x v="87036"/>
    <s v="buybitcoin.ph"/>
    <s v="PHL"/>
    <m/>
    <s v="Manila"/>
    <s v="Makati"/>
    <x v="2"/>
    <s v="BuyBitcoin.ph is an organization dedicated to spreading the use of Bitcoins in the Philippines."/>
    <m/>
    <x v="5"/>
    <x v="2"/>
    <n v="0"/>
    <m/>
    <m/>
    <m/>
    <m/>
    <m/>
    <s v="support@buybitcoin.ph"/>
    <s v="'+63 949 448 5758"/>
    <s v="https://www.crunchbase.com/organization/buybitcoin"/>
    <s v="https://www.twitter.com/buybitcoinph"/>
    <s v="http://www.facebook.com/buybitcoinph"/>
    <s v="5f198068-e309-686f-ab95-b1a41526836b"/>
  </r>
  <r>
    <x v="87037"/>
    <s v="buybuybaby.com"/>
    <s v="USA"/>
    <s v="NY"/>
    <s v="Long Island"/>
    <s v="Garden City"/>
    <x v="2"/>
    <s v="BuybuyBABY's mission is to ensure that new &amp; expectant parents have everything they need to confidently welcome their baby."/>
    <s v="shopping"/>
    <x v="63"/>
    <x v="4"/>
    <n v="0"/>
    <m/>
    <s v="1995-01-01"/>
    <m/>
    <m/>
    <m/>
    <s v="customer.service@buybuybaby.com"/>
    <n v="118773289222"/>
    <s v="https://www.crunchbase.com/organization/buybuybaby"/>
    <s v="https://www.twitter.com/buybuybaby"/>
    <s v="https://www.facebook.com/buybuybaby"/>
    <s v="519fcf11-e9bc-c036-17ff-4665778e327e"/>
  </r>
  <r>
    <x v="87038"/>
    <s v="buy.com"/>
    <s v="USA"/>
    <s v="CA"/>
    <s v="Anaheim"/>
    <s v="Aliso Viejo"/>
    <x v="2"/>
    <s v="Buy.com is an e-commerce shopping platform with a broad selection of technology and entertainment retail goods at competitive prices."/>
    <s v="consumer electronics|e-commerce|hardware|ios|shopping|video games"/>
    <x v="7784"/>
    <x v="1"/>
    <n v="0"/>
    <m/>
    <s v="1997-01-01"/>
    <m/>
    <m/>
    <m/>
    <s v="support@customersupport.rakuten.com"/>
    <m/>
    <s v="https://www.crunchbase.com/organization/buy-com"/>
    <s v="https://www.twitter.com/buy_com"/>
    <s v="http://www.facebook.com/moo"/>
    <s v="568e4bc5-e5e6-06b4-966b-95a2d5ef7017"/>
  </r>
  <r>
    <x v="87039"/>
    <m/>
    <m/>
    <m/>
    <m/>
    <m/>
    <x v="2"/>
    <s v="Buy premium domain names, register a domain name or find available web domains for sale at Buydomains.com, your source for premium domain"/>
    <s v="web development|web hosting"/>
    <x v="146"/>
    <x v="2"/>
    <n v="0"/>
    <m/>
    <m/>
    <m/>
    <m/>
    <m/>
    <m/>
    <m/>
    <s v="https://www.crunchbase.com/organization/buydomains"/>
    <s v="https://www.twitter.com/buydomains"/>
    <m/>
    <s v="2ce2ae4a-9788-415e-dbcb-0d85b61689c5"/>
  </r>
  <r>
    <x v="87040"/>
    <s v="buyerslab.com"/>
    <s v="USA"/>
    <s v="NJ"/>
    <s v="Newark"/>
    <s v="Hackensack"/>
    <x v="0"/>
    <s v="Buyers Lab is the global independent authority on business imaging products/solutions that provides Buyers."/>
    <s v="information services"/>
    <x v="59"/>
    <x v="6"/>
    <n v="0"/>
    <m/>
    <s v="1961-01-01"/>
    <m/>
    <m/>
    <m/>
    <m/>
    <s v="'201-488-0404"/>
    <s v="https://www.crunchbase.com/organization/buyers-laboratory"/>
    <s v="https://www.twitter.com/buyerslab"/>
    <m/>
    <s v="2aa9f6b4-906b-3594-0602-af6209626b43"/>
  </r>
  <r>
    <x v="87041"/>
    <s v="buyerzone.com"/>
    <s v="USA"/>
    <s v="MA"/>
    <s v="Boston"/>
    <s v="Waltham"/>
    <x v="2"/>
    <s v="Leading B2B lead generation company"/>
    <s v="advertising|b2b|lead generation"/>
    <x v="296"/>
    <x v="0"/>
    <n v="0"/>
    <m/>
    <s v="1992-01-01"/>
    <m/>
    <m/>
    <m/>
    <s v="customercare@buyerzone.com"/>
    <s v="'617-868-5757"/>
    <s v="https://www.crunchbase.com/organization/buyerzone-com"/>
    <s v="https://www.twitter.com/buyerzone"/>
    <s v="http://www.facebook.com/buyerzone"/>
    <s v="d78e66cd-9dc2-de98-6336-62312d93a544"/>
  </r>
  <r>
    <x v="87042"/>
    <s v="buyfolio.com"/>
    <s v="USA"/>
    <s v="NY"/>
    <s v="New York City"/>
    <s v="New York"/>
    <x v="2"/>
    <s v="Buyfolio is a web tool that helps brokers and clients connect, search, organize, collaborate and streamline the home-buying process."/>
    <s v="collaboration|curated web|real estate|social media"/>
    <x v="1741"/>
    <x v="1"/>
    <n v="0"/>
    <m/>
    <s v="2009-04-15"/>
    <m/>
    <m/>
    <m/>
    <s v="support@buyfolio.com"/>
    <s v="'646-706-7474"/>
    <s v="https://www.crunchbase.com/organization/buyfolio"/>
    <s v="https://www.twitter.com/buyfolio"/>
    <m/>
    <s v="7512d4ec-4e1c-e6a0-a4bf-3269f3c2ea90"/>
  </r>
  <r>
    <x v="87043"/>
    <s v="buyometric.co.uk"/>
    <s v="GBR"/>
    <m/>
    <s v="London"/>
    <s v="London"/>
    <x v="0"/>
    <s v="Daily deal and flash sales aggregator"/>
    <s v="curated web|group buying|software"/>
    <x v="1287"/>
    <x v="2"/>
    <n v="0"/>
    <m/>
    <s v="2010-09-14"/>
    <m/>
    <m/>
    <m/>
    <m/>
    <m/>
    <s v="https://www.crunchbase.com/organization/buyometric"/>
    <s v="https://www.twitter.com/buyometric"/>
    <m/>
    <s v="0b666b1c-5267-6f2b-41f6-6c9c48c14874"/>
  </r>
  <r>
    <x v="87044"/>
    <s v="buyandsell.ie"/>
    <s v="IRL"/>
    <m/>
    <s v="Dublin"/>
    <s v="Dublin"/>
    <x v="2"/>
    <s v="BuyandSell.ie | Ireland's Classified Ads, Online, In Print - And now on the Go."/>
    <s v="advertising|classifieds|internet"/>
    <x v="2051"/>
    <x v="0"/>
    <n v="0"/>
    <m/>
    <s v="1990-01-01"/>
    <m/>
    <m/>
    <m/>
    <s v="info@buyandsell.ie"/>
    <s v="'+353 1 531 2270"/>
    <s v="https://www.crunchbase.com/organization/buy-sell"/>
    <s v="https://www.twitter.com/buyandselldotie"/>
    <s v="https://www.facebook.com/buyandsell.ie"/>
    <s v="c3b7ee91-a77c-edb6-8ab8-92f53dc1a967"/>
  </r>
  <r>
    <x v="87045"/>
    <s v="buysellads.com"/>
    <s v="USA"/>
    <s v="MA"/>
    <s v="Boston"/>
    <s v="Boston"/>
    <x v="0"/>
    <s v="BuySellAds' mission is to automate the buying and selling of the world’s best digital advertising inventory."/>
    <s v="advertising"/>
    <x v="296"/>
    <x v="0"/>
    <n v="0"/>
    <m/>
    <s v="2008-02-01"/>
    <m/>
    <m/>
    <m/>
    <s v="info@buysellads.com"/>
    <m/>
    <s v="https://www.crunchbase.com/organization/buysellads-com"/>
    <s v="https://www.twitter.com/buysellads"/>
    <s v="http://www.facebook.com/buysellads"/>
    <s v="dbc401a6-2bd6-74b4-07f5-aa54c73a57ab"/>
  </r>
  <r>
    <x v="87046"/>
    <s v="buysideiq.com"/>
    <s v="USA"/>
    <s v="NY"/>
    <s v="New York City"/>
    <s v="New York"/>
    <x v="2"/>
    <s v="BuysideIQ provides quantitative research on institutional investors to public companies. They analyze the investment decisions of over"/>
    <s v="software"/>
    <x v="10"/>
    <x v="7"/>
    <n v="0"/>
    <m/>
    <m/>
    <m/>
    <m/>
    <m/>
    <s v="Brendan.Fitzpatrick@BuysideIQ.com"/>
    <s v="'630-420-9753"/>
    <s v="https://www.crunchbase.com/organization/buysideiq"/>
    <s v="https://www.twitter.com/ipreoir"/>
    <s v="https://www.facebook.com/ipreollc"/>
    <s v="703eaf09-a3d3-9772-f330-8686aee000e3"/>
  </r>
  <r>
    <x v="87047"/>
    <s v="buyster.com.au"/>
    <s v="AUS"/>
    <m/>
    <s v="AUS - Other"/>
    <s v="Haymarket"/>
    <x v="2"/>
    <s v="buyster is an online retail company."/>
    <m/>
    <x v="5"/>
    <x v="2"/>
    <n v="0"/>
    <m/>
    <s v="2008-01-01"/>
    <m/>
    <m/>
    <m/>
    <s v="service@buyster.com.au"/>
    <s v="61 13 0090 0675"/>
    <s v="https://www.crunchbase.com/organization/buyster"/>
    <m/>
    <m/>
    <s v="c4a69576-a907-ffff-7a20-f68e353f9eae"/>
  </r>
  <r>
    <x v="87048"/>
    <s v="buytheprice.com"/>
    <s v="IND"/>
    <m/>
    <s v="Hyderabad"/>
    <s v="Hyderabad"/>
    <x v="2"/>
    <s v="Buytheprice.com is india’s fastest growing online shopping portal for consumer electronics."/>
    <s v="e-commerce"/>
    <x v="63"/>
    <x v="1"/>
    <n v="0"/>
    <m/>
    <s v="2010-03-19"/>
    <m/>
    <m/>
    <m/>
    <s v="hi@buytheprice.com"/>
    <s v="'+91 8008001898"/>
    <s v="https://www.crunchbase.com/organization/buytheprice"/>
    <s v="https://www.twitter.com/buytheprice"/>
    <m/>
    <s v="0a1dd7c6-dc29-45c7-3fbc-ad3bee46efd9"/>
  </r>
  <r>
    <x v="87049"/>
    <s v="buytopia.ca"/>
    <s v="CAN"/>
    <s v="ON"/>
    <s v="Toronto"/>
    <s v="Toronto"/>
    <x v="0"/>
    <s v="Buytopia.ca is online company that provides deals online."/>
    <s v="coupons|e-commerce|marketing"/>
    <x v="70"/>
    <x v="0"/>
    <n v="0"/>
    <m/>
    <s v="2010-12-01"/>
    <m/>
    <m/>
    <m/>
    <s v="support@buytopia.ca"/>
    <s v="'855-442-2220"/>
    <s v="https://www.crunchbase.com/organization/buytopia"/>
    <s v="https://www.twitter.com/buytopia"/>
    <s v="http://www.facebook.com/buytopia"/>
    <s v="38c7a7b3-a7b4-b2ad-20fc-207b5239a63a"/>
  </r>
  <r>
    <x v="87050"/>
    <s v="buzzbeetoys.com"/>
    <s v="USA"/>
    <s v="NJ"/>
    <s v="NJ - Other"/>
    <s v="Mount Laurel"/>
    <x v="2"/>
    <s v="Buzz Bee Toys provides the ultimate play experience with each toy we make."/>
    <m/>
    <x v="5"/>
    <x v="0"/>
    <n v="0"/>
    <m/>
    <m/>
    <m/>
    <m/>
    <m/>
    <s v="cs@buzzbeetoys.com"/>
    <n v="85285227221161"/>
    <s v="https://www.crunchbase.com/organization/buzz-bee-toys"/>
    <m/>
    <s v="https://www.facebook.com/buzzbeetoysinc"/>
    <s v="1e87963c-4bff-f365-25cd-c9227958ac6c"/>
  </r>
  <r>
    <x v="87051"/>
    <s v="buzzcar.com"/>
    <s v="FRA"/>
    <m/>
    <s v="Paris"/>
    <s v="Paris"/>
    <x v="2"/>
    <s v="Buzzcar is a peer-to-peer car-sharing community platform."/>
    <s v="automotive"/>
    <x v="114"/>
    <x v="0"/>
    <n v="0"/>
    <m/>
    <s v="2011-01-01"/>
    <m/>
    <m/>
    <m/>
    <s v="support@buzzcar.com"/>
    <s v="'+33 9 72 35 67 02"/>
    <s v="https://www.crunchbase.com/organization/buzzcar"/>
    <s v="https://www.twitter.com/bzzcr"/>
    <s v="https://www.facebook.com/drivyfr"/>
    <s v="ef92ee67-b774-ddbc-fe28-ef184462ecef"/>
  </r>
  <r>
    <x v="87052"/>
    <s v="buzzfactory.net"/>
    <s v="IND"/>
    <m/>
    <s v="Pune"/>
    <s v="Pune"/>
    <x v="2"/>
    <s v="Social Media &amp; Digital Marketing Agency"/>
    <s v="social media"/>
    <x v="87"/>
    <x v="0"/>
    <n v="0"/>
    <m/>
    <s v="2009-04-01"/>
    <m/>
    <m/>
    <m/>
    <s v="contact@buzzfactory.net"/>
    <s v="'+91 99 70 688749"/>
    <s v="https://www.crunchbase.com/organization/buzzfactory-interactive-private-limited"/>
    <s v="https://www.twitter.com/buzzfactory_net"/>
    <s v="http://www.facebook.com/buzzfactory.in"/>
    <s v="57d2859c-d5aa-921f-4a4c-d943e3483fe7"/>
  </r>
  <r>
    <x v="87053"/>
    <s v="buzzgain.com"/>
    <s v="USA"/>
    <s v="CA"/>
    <s v="SF Bay Area"/>
    <s v="Sunnyvale"/>
    <x v="2"/>
    <s v="BuzzGain offers an actionable application that enables businesses to maintain healthy PR with social media professionals."/>
    <s v="public relations|social media"/>
    <x v="943"/>
    <x v="1"/>
    <n v="0"/>
    <m/>
    <s v="2008-02-01"/>
    <m/>
    <m/>
    <m/>
    <s v="cindy@buzzgain.com"/>
    <s v="'650-353-2748"/>
    <s v="https://www.crunchbase.com/organization/buzzgain"/>
    <m/>
    <m/>
    <s v="7039c369-affa-389f-196d-97eee6905c5f"/>
  </r>
  <r>
    <x v="87054"/>
    <s v="buzzlabs.com"/>
    <s v="USA"/>
    <s v="WA"/>
    <s v="Seattle"/>
    <s v="Bellevue"/>
    <x v="2"/>
    <s v="BuzzLabs is a social media analyzer that enables businesses to connect with their customers through social media channels."/>
    <s v="business intelligence|social media"/>
    <x v="54"/>
    <x v="6"/>
    <n v="0"/>
    <m/>
    <s v="2009-01-01"/>
    <m/>
    <m/>
    <m/>
    <m/>
    <s v="'+1 310-399-3525"/>
    <s v="https://www.crunchbase.com/organization/buzzlabs"/>
    <s v="https://www.twitter.com/buzzlabs"/>
    <s v="https://www.facebook.com/citygrid"/>
    <s v="25c91726-76c9-acc2-2057-704f09c2f484"/>
  </r>
  <r>
    <x v="87055"/>
    <s v="buzzmyvideos.com"/>
    <s v="GBR"/>
    <m/>
    <s v="London"/>
    <s v="London"/>
    <x v="0"/>
    <s v="BuzzMyVideos is home to the rising stars of online video entertainment"/>
    <s v="advertising|digital media|video|video streaming"/>
    <x v="4186"/>
    <x v="0"/>
    <n v="0"/>
    <m/>
    <s v="2012-08-01"/>
    <m/>
    <m/>
    <m/>
    <m/>
    <m/>
    <s v="https://www.crunchbase.com/organization/buzzmyvideos"/>
    <m/>
    <s v="http://www.facebook.com/buzzmyvideos"/>
    <s v="d5305e54-5d44-a512-1e31-2d52cd6d63cf"/>
  </r>
  <r>
    <x v="87056"/>
    <s v="buzzr.com"/>
    <s v="USA"/>
    <s v="NY"/>
    <s v="New York City"/>
    <s v="New York"/>
    <x v="0"/>
    <s v="Buzzr is a a website publishing and content discovery platform; it also offers a white label multi-site platform and content marketing."/>
    <s v="blogging platforms|content|developer tools|open source|software"/>
    <x v="858"/>
    <x v="0"/>
    <n v="0"/>
    <m/>
    <s v="2008-04-01"/>
    <m/>
    <m/>
    <m/>
    <s v="info@buzzr.com"/>
    <s v="(917)410-1490"/>
    <s v="https://www.crunchbase.com/organization/buzzr"/>
    <s v="https://www.twitter.com/buzzr"/>
    <s v="https://www.facebook.com/realbuzzr"/>
    <s v="3cd59a24-d566-445e-d351-a319e9743ac2"/>
  </r>
  <r>
    <x v="87057"/>
    <s v="buzzster.com"/>
    <s v="USA"/>
    <s v="MA"/>
    <s v="Boston"/>
    <s v="Cambridge"/>
    <x v="2"/>
    <s v="Fastest way to email links"/>
    <s v="curated web"/>
    <x v="28"/>
    <x v="2"/>
    <n v="0"/>
    <m/>
    <s v="2007-03-01"/>
    <m/>
    <m/>
    <m/>
    <s v="support@shareaholic.com"/>
    <m/>
    <s v="https://www.crunchbase.com/organization/bzzster"/>
    <m/>
    <m/>
    <s v="f164e384-7c8e-e82d-da57-c6c73ed4614e"/>
  </r>
  <r>
    <x v="87058"/>
    <s v="buzztracker.com"/>
    <s v="USA"/>
    <s v="CA"/>
    <s v="SF Bay Area"/>
    <s v="Sunnyvale"/>
    <x v="2"/>
    <s v="BuzzTracker is a website that aggregates news and tracks blogs and other content sources."/>
    <s v="curated web|news"/>
    <x v="398"/>
    <x v="4"/>
    <n v="0"/>
    <m/>
    <s v="2005-01-01"/>
    <m/>
    <m/>
    <m/>
    <m/>
    <s v="'+1 408-349-3300"/>
    <s v="https://www.crunchbase.com/organization/www-buzztracker-com"/>
    <s v="https://www.twitter.com/yahoo"/>
    <s v="https://www.facebook.com/yahoo"/>
    <s v="fe25d723-83c1-b817-0b37-ff23c48064a5"/>
  </r>
  <r>
    <x v="87059"/>
    <s v="bvlp.com"/>
    <s v="USA"/>
    <s v="MA"/>
    <s v="Boston"/>
    <s v="Boston"/>
    <x v="0"/>
    <s v="BV Investment Partners, a private equity firm, invests in the information and business services and communications industries."/>
    <s v="financial services|telecommunications"/>
    <x v="1256"/>
    <x v="2"/>
    <n v="0"/>
    <m/>
    <s v="1983-01-01"/>
    <m/>
    <m/>
    <m/>
    <m/>
    <m/>
    <s v="https://www.crunchbase.com/organization/bv-investment-partners"/>
    <m/>
    <m/>
    <s v="50125133-8ba8-4cda-6033-02b237eab94b"/>
  </r>
  <r>
    <x v="87060"/>
    <s v="bvmedia.ca"/>
    <s v="CAN"/>
    <s v="QC"/>
    <s v="Quebec City"/>
    <s v="Quebec"/>
    <x v="2"/>
    <s v="BV! Media is an internet advertising network representing exclusively over 400 top-tier publishers."/>
    <s v="advertising|semantic search|seo"/>
    <x v="71"/>
    <x v="0"/>
    <n v="0"/>
    <m/>
    <s v="1995-06-01"/>
    <m/>
    <m/>
    <m/>
    <s v="info@branchez-vous.com"/>
    <s v="'514-337-9065"/>
    <s v="https://www.crunchbase.com/organization/bv-media"/>
    <s v="https://www.twitter.com/branchezvous"/>
    <s v="https://www.facebook.com/branchezvous"/>
    <s v="4655b855-a05c-e2c9-7ce2-db77c8fd8520"/>
  </r>
  <r>
    <x v="87061"/>
    <s v="bvrsystems.com"/>
    <s v="ISR"/>
    <m/>
    <s v="Tel Aviv"/>
    <s v="Rosh Ha'ayin"/>
    <x v="2"/>
    <s v="training and simulation systems"/>
    <s v="manufacturing|national security"/>
    <x v="4585"/>
    <x v="2"/>
    <n v="0"/>
    <m/>
    <s v="1998-01-01"/>
    <m/>
    <m/>
    <m/>
    <s v="support@bvr.co.il"/>
    <n v="97239008030"/>
    <s v="https://www.crunchbase.com/organization/bvr-systems"/>
    <m/>
    <m/>
    <s v="853fc2a8-ee96-b374-e61b-4e538c71760d"/>
  </r>
  <r>
    <x v="87062"/>
    <s v="bwaycorp.com"/>
    <s v="USA"/>
    <s v="IL"/>
    <s v="Chicago"/>
    <s v="Oak Brook"/>
    <x v="2"/>
    <s v="BWAY is one of the largest manufacturers of rigid metal and plastic containers in North America."/>
    <s v="manufacturing"/>
    <x v="41"/>
    <x v="8"/>
    <n v="0"/>
    <m/>
    <s v="1875-01-01"/>
    <m/>
    <m/>
    <m/>
    <s v="sales@bwaycorp.com"/>
    <s v="(513) 388-2215"/>
    <s v="https://www.crunchbase.com/organization/bway"/>
    <m/>
    <m/>
    <s v="f1bb1bc7-a0e2-4f14-757e-ec39c4906fda"/>
  </r>
  <r>
    <x v="87063"/>
    <s v="bweeb.com"/>
    <m/>
    <m/>
    <m/>
    <m/>
    <x v="0"/>
    <s v="Making Online Easy"/>
    <s v="software"/>
    <x v="10"/>
    <x v="1"/>
    <n v="0"/>
    <m/>
    <s v="1999-03-15"/>
    <m/>
    <m/>
    <m/>
    <s v="info@bweeb.com"/>
    <n v="18666783561"/>
    <s v="https://www.crunchbase.com/organization/bweeb"/>
    <s v="https://www.twitter.com/site5"/>
    <s v="http://www.facebook.com/site5"/>
    <s v="ecf8f91d-4776-7181-4462-45d01aa31dba"/>
  </r>
  <r>
    <x v="87064"/>
    <s v="bwinparty.com"/>
    <s v="USA"/>
    <s v="LA"/>
    <s v="LA - Other"/>
    <s v="Gibsland"/>
    <x v="2"/>
    <s v="Online Gaming Business"/>
    <s v="business development|gaming|online auctions"/>
    <x v="1508"/>
    <x v="8"/>
    <n v="0"/>
    <m/>
    <s v="2011-03-01"/>
    <m/>
    <m/>
    <m/>
    <m/>
    <m/>
    <s v="https://www.crunchbase.com/organization/bwin-party"/>
    <s v="https://www.twitter.com/bwinpartypress"/>
    <m/>
    <s v="c932cecc-8c0b-048f-78c1-078afb5d49b8"/>
  </r>
  <r>
    <x v="87065"/>
    <s v="bwise.no"/>
    <s v="NOR"/>
    <m/>
    <s v="Oslo"/>
    <s v="Oslo"/>
    <x v="2"/>
    <s v="BWI is a leading competence center for Business Intelligence (BI), data warehousing and performance management solutions."/>
    <m/>
    <x v="5"/>
    <x v="0"/>
    <n v="0"/>
    <m/>
    <s v="2007-01-01"/>
    <m/>
    <m/>
    <m/>
    <m/>
    <s v="'+47 22 42 42 50"/>
    <s v="https://www.crunchbase.com/organization/bwise-2"/>
    <m/>
    <s v="https://www.facebook.com/qlik"/>
    <s v="8a53c03c-f5cd-94e0-12ba-c4ce32f08634"/>
  </r>
  <r>
    <x v="87065"/>
    <s v="bwise.com"/>
    <s v="NLD"/>
    <m/>
    <s v="NLD - Other"/>
    <s v="Rosmalen"/>
    <x v="2"/>
    <s v="BWise is a GRC software company that delivers integrated GRC platforms and other solutions."/>
    <s v="risk management|software"/>
    <x v="10"/>
    <x v="3"/>
    <n v="0"/>
    <m/>
    <s v="1994-01-01"/>
    <m/>
    <m/>
    <m/>
    <s v="marketing@bwise.com"/>
    <m/>
    <s v="https://www.crunchbase.com/organization/bwise"/>
    <s v="https://www.twitter.com/bwisegrc"/>
    <m/>
    <s v="86d634e4-c8b1-660c-941a-943612385a40"/>
  </r>
  <r>
    <x v="87066"/>
    <s v="bycast.com"/>
    <s v="CAN"/>
    <s v="BC"/>
    <s v="Vancouver"/>
    <s v="Vancouver"/>
    <x v="2"/>
    <s v="Bycast is the leading provider of advanced storage virtualization software for large-scale digital archives and storage clouds."/>
    <s v="enterprise software"/>
    <x v="10"/>
    <x v="6"/>
    <n v="0"/>
    <m/>
    <s v="2000-01-01"/>
    <m/>
    <m/>
    <m/>
    <m/>
    <m/>
    <s v="https://www.crunchbase.com/organization/bycast"/>
    <m/>
    <s v="https://www.facebook.com/646287392104713"/>
    <s v="c2169e98-02b7-187a-5195-8c699c7a2973"/>
  </r>
  <r>
    <x v="87067"/>
    <s v="bylinebank.com"/>
    <s v="USA"/>
    <s v="IL"/>
    <s v="Chicago"/>
    <s v="Chicago"/>
    <x v="0"/>
    <s v="Byline Bank provides personal banking and business banking services."/>
    <s v="banking|finance"/>
    <x v="39"/>
    <x v="7"/>
    <n v="0"/>
    <m/>
    <s v="1914-01-01"/>
    <m/>
    <m/>
    <m/>
    <m/>
    <s v="'773-244-7000"/>
    <s v="https://www.crunchbase.com/organization/byline-bank"/>
    <s v="https://www.twitter.com/bylinebank"/>
    <s v="https://www.facebook.com/wearebylinebank/info/?tab=page_info"/>
    <s v="214b62a6-2f8e-0d27-a864-e70983ac7013"/>
  </r>
  <r>
    <x v="87068"/>
    <s v="byrnerental.com"/>
    <s v="ARE"/>
    <m/>
    <s v="Dubai"/>
    <s v="Dubai"/>
    <x v="2"/>
    <s v="Byrne Equipment Rental operates in KSA under the name Byrne Investments Saudi Arabia Limited."/>
    <m/>
    <x v="5"/>
    <x v="7"/>
    <n v="0"/>
    <m/>
    <s v="1992-01-01"/>
    <m/>
    <m/>
    <m/>
    <s v="headoffice@byrnerental.com"/>
    <s v="'+971 4 454 4800"/>
    <s v="https://www.crunchbase.com/organization/byrne-investments"/>
    <m/>
    <s v="http://www.facebook.com/byrnerental"/>
    <s v="9df3f2cf-0dda-2609-35a4-e34b05558697"/>
  </r>
  <r>
    <x v="87069"/>
    <s v="byrneandjones.com"/>
    <s v="USA"/>
    <s v="MO"/>
    <s v="St. Louis"/>
    <s v="St Louis"/>
    <x v="0"/>
    <s v="Byrne &amp; Jones Construction serves its clients through six divisions – concrete, sports, asphalt, soil stabilization."/>
    <s v="construction|smart building"/>
    <x v="76"/>
    <x v="6"/>
    <n v="0"/>
    <m/>
    <s v="1976-01-01"/>
    <m/>
    <m/>
    <m/>
    <m/>
    <s v="(314)567-7997"/>
    <s v="https://www.crunchbase.com/organization/byrne-jones-construction"/>
    <m/>
    <s v="https://www.facebook.com/pages/byrne-jones-construction/111222658904866"/>
    <s v="66a0e52f-bc54-8d3a-8c14-f07fb5047562"/>
  </r>
  <r>
    <x v="87070"/>
    <s v="byrnelooby.com"/>
    <s v="IRL"/>
    <m/>
    <s v="Dublin"/>
    <s v="Dublin"/>
    <x v="0"/>
    <s v="ByrneLooby provides infrastructure design for large scale engineering projects."/>
    <s v="civil engineering"/>
    <x v="485"/>
    <x v="5"/>
    <n v="0"/>
    <m/>
    <s v="1998-01-01"/>
    <m/>
    <m/>
    <m/>
    <m/>
    <m/>
    <s v="https://www.crunchbase.com/organization/byrnelooby"/>
    <s v="https://www.twitter.com/byrnelooby"/>
    <m/>
    <s v="c3321446-4aad-8feb-bd73-793604612f0e"/>
  </r>
  <r>
    <x v="87071"/>
    <m/>
    <m/>
    <m/>
    <m/>
    <m/>
    <x v="2"/>
    <s v="Byrne Medical is a recognized leader at the forefront of patient care in GI Endoscopy."/>
    <m/>
    <x v="5"/>
    <x v="2"/>
    <n v="0"/>
    <m/>
    <m/>
    <m/>
    <m/>
    <m/>
    <m/>
    <m/>
    <s v="https://www.crunchbase.com/organization/byrne-medical"/>
    <m/>
    <m/>
    <s v="55db3bfc-9936-7fbe-30bb-072408c52e17"/>
  </r>
  <r>
    <x v="87072"/>
    <m/>
    <m/>
    <m/>
    <m/>
    <m/>
    <x v="0"/>
    <s v="Byron Valve, the leading U.S. manufacturer of distributors and flow raters for air conditioning equipment and heat pumps."/>
    <m/>
    <x v="5"/>
    <x v="2"/>
    <n v="0"/>
    <m/>
    <m/>
    <m/>
    <m/>
    <m/>
    <m/>
    <m/>
    <s v="https://www.crunchbase.com/organization/byron-valve"/>
    <m/>
    <m/>
    <s v="5c0bb2a3-4276-293c-c080-5835cb8ddaab"/>
  </r>
  <r>
    <x v="87073"/>
    <m/>
    <m/>
    <m/>
    <m/>
    <m/>
    <x v="0"/>
    <s v="Byte and Switch addresses the need for clear, concise information and analysis about the exploding field of storage networking"/>
    <m/>
    <x v="5"/>
    <x v="2"/>
    <n v="0"/>
    <m/>
    <s v="2001-06-01"/>
    <m/>
    <m/>
    <m/>
    <m/>
    <m/>
    <s v="https://www.crunchbase.com/organization/byte-and-switch"/>
    <m/>
    <m/>
    <s v="b621ab4c-b4cc-1141-571b-7042b9391aa1"/>
  </r>
  <r>
    <x v="87074"/>
    <m/>
    <m/>
    <m/>
    <m/>
    <m/>
    <x v="2"/>
    <s v="Bytel is the leading provider of customer care services in the U.K."/>
    <m/>
    <x v="5"/>
    <x v="2"/>
    <n v="0"/>
    <m/>
    <s v="1992-01-01"/>
    <m/>
    <m/>
    <m/>
    <m/>
    <m/>
    <s v="https://www.crunchbase.com/organization/bytel"/>
    <m/>
    <m/>
    <s v="a2831cd1-e073-abc9-58e7-9fe15960026b"/>
  </r>
  <r>
    <x v="87075"/>
    <s v="bytesquared.com"/>
    <s v="GBR"/>
    <m/>
    <s v="London"/>
    <s v="London"/>
    <x v="0"/>
    <s v="Byte Squared, now part of Citrix, creates office-based productivity apps for mobile devices on iPhone, iPad and Android platforms."/>
    <s v="mobile devices"/>
    <x v="879"/>
    <x v="2"/>
    <n v="0"/>
    <m/>
    <m/>
    <m/>
    <m/>
    <m/>
    <m/>
    <m/>
    <s v="https://www.crunchbase.com/organization/byte-squared"/>
    <s v="https://www.twitter.com/bytesquared"/>
    <s v="https://www.facebook.com/bytesquared"/>
    <s v="f2e17940-6d3b-53b2-ade1-cc79e89367eb"/>
  </r>
  <r>
    <x v="87076"/>
    <m/>
    <s v="USA"/>
    <s v="RI"/>
    <s v="Providence"/>
    <s v="Coventry"/>
    <x v="0"/>
    <s v="A digital marketing and consulting company"/>
    <s v="digital marketing"/>
    <x v="208"/>
    <x v="2"/>
    <n v="0"/>
    <m/>
    <m/>
    <m/>
    <m/>
    <m/>
    <m/>
    <m/>
    <s v="https://www.crunchbase.com/organization/bz-results"/>
    <m/>
    <m/>
    <s v="88e8c0ab-0a58-b01f-f562-97dd98c8826a"/>
  </r>
  <r>
    <x v="87077"/>
    <s v="c1bank.com"/>
    <s v="USA"/>
    <s v="FL"/>
    <s v="Tampa"/>
    <s v="St. Petersburg"/>
    <x v="2"/>
    <s v="C1 Financial, Inc. is a bank holding company."/>
    <s v="financial services"/>
    <x v="24"/>
    <x v="5"/>
    <n v="0"/>
    <m/>
    <s v="1995-01-01"/>
    <m/>
    <m/>
    <m/>
    <s v="info@C1Bank.com"/>
    <s v="(877)266-2265"/>
    <s v="https://www.crunchbase.com/organization/c1-financial"/>
    <s v="https://www.twitter.com/c1bank"/>
    <s v="https://www.facebook.com/c1bank"/>
    <s v="95b1844e-ca2f-f44b-ad6f-1ff5c9c974ad"/>
  </r>
  <r>
    <x v="87078"/>
    <s v="c2c-outdoor.com"/>
    <s v="USA"/>
    <s v="NY"/>
    <s v="New York City"/>
    <s v="New York"/>
    <x v="2"/>
    <s v="C2C Outdoor is a boutique out-of-homeagency."/>
    <m/>
    <x v="5"/>
    <x v="0"/>
    <n v="0"/>
    <m/>
    <s v="2007-01-01"/>
    <m/>
    <m/>
    <m/>
    <m/>
    <s v="(310)433-3243"/>
    <s v="https://www.crunchbase.com/organization/c2c-outdoor"/>
    <m/>
    <s v="https://www.facebook.com/c2coutdoor"/>
    <s v="fac6a2de-7233-9715-07df-b5e030dbb592"/>
  </r>
  <r>
    <x v="87079"/>
    <s v="c2c.com"/>
    <s v="USA"/>
    <s v="MA"/>
    <s v="Worcester"/>
    <s v="Westborough"/>
    <x v="2"/>
    <s v="C2C Systems has earned the trust of its four million software users since 1992 by consistently delivering high-value, dependable core"/>
    <m/>
    <x v="5"/>
    <x v="9"/>
    <n v="0"/>
    <m/>
    <s v="1990-01-01"/>
    <m/>
    <m/>
    <m/>
    <s v="info@c2c.com"/>
    <s v="44 11 8951 1211"/>
    <s v="https://www.crunchbase.com/organization/c2c-systems"/>
    <s v="https://www.twitter.com/c2c_systems"/>
    <s v="http://www.facebook.com/c2csys"/>
    <s v="29f2ac37-998a-baa4-4ce4-eb771409947a"/>
  </r>
  <r>
    <x v="87080"/>
    <s v="click2mail.com"/>
    <s v="USA"/>
    <s v="VA"/>
    <s v="Washington, D.C."/>
    <s v="Arlington"/>
    <x v="0"/>
    <s v="C2M offers a cloud-based platform for automating postal mail via SaaS on the Web, APIs, and third-party application integration."/>
    <m/>
    <x v="5"/>
    <x v="0"/>
    <n v="0"/>
    <m/>
    <s v="2003-12-03"/>
    <m/>
    <m/>
    <m/>
    <s v="info@click2mail.com"/>
    <s v="(703)521-9029"/>
    <s v="https://www.crunchbase.com/organization/c2m-llc"/>
    <m/>
    <m/>
    <s v="7d86341b-0552-59e5-1e9b-ae3b8ee0f9c1"/>
  </r>
  <r>
    <x v="87081"/>
    <s v="c2omobile.com"/>
    <s v="SGP"/>
    <m/>
    <s v="Singapore"/>
    <s v="Singapore"/>
    <x v="2"/>
    <s v="C2O Mobile is a distributor of mobile enhancement products for phone manufacturers."/>
    <m/>
    <x v="5"/>
    <x v="2"/>
    <n v="0"/>
    <m/>
    <s v="2003-01-01"/>
    <m/>
    <m/>
    <m/>
    <m/>
    <s v="65 6256 2733"/>
    <s v="https://www.crunchbase.com/organization/c2o-mobile"/>
    <m/>
    <m/>
    <s v="91c6f2f0-ae48-57f8-147b-48f6fa53b05a"/>
  </r>
  <r>
    <x v="87082"/>
    <m/>
    <m/>
    <m/>
    <m/>
    <m/>
    <x v="2"/>
    <s v="The world's first 3D television network and Internet media company."/>
    <s v="internet"/>
    <x v="28"/>
    <x v="2"/>
    <n v="0"/>
    <m/>
    <m/>
    <m/>
    <m/>
    <m/>
    <m/>
    <m/>
    <s v="https://www.crunchbase.com/organization/c-3d-digital"/>
    <m/>
    <m/>
    <s v="f0d4fcd3-ac79-9019-e700-99d50ca58b7a"/>
  </r>
  <r>
    <x v="87083"/>
    <s v="c3presents.com"/>
    <s v="USA"/>
    <s v="TX"/>
    <s v="Austin"/>
    <s v="Austin"/>
    <x v="0"/>
    <s v="C3 Presents is a mobile apps developer company and has developed an app Lollapalooza Official App."/>
    <s v="music"/>
    <x v="223"/>
    <x v="6"/>
    <n v="0"/>
    <m/>
    <s v="1991-01-01"/>
    <m/>
    <m/>
    <m/>
    <m/>
    <n v="5124787211"/>
    <s v="https://www.crunchbase.com/organization/c3-presents"/>
    <s v="https://www.twitter.com/thomchristmas"/>
    <m/>
    <s v="4f06b2a7-abfc-0575-f260-0751ccbd291f"/>
  </r>
  <r>
    <x v="87084"/>
    <s v="c3technologies.com"/>
    <s v="SWE"/>
    <m/>
    <s v="Linkoping"/>
    <s v="Linköping"/>
    <x v="0"/>
    <s v="C3 Technologies provides detailed 3D city models for the web mapping industry."/>
    <m/>
    <x v="5"/>
    <x v="0"/>
    <n v="0"/>
    <m/>
    <s v="2007-01-01"/>
    <m/>
    <m/>
    <m/>
    <m/>
    <m/>
    <s v="https://www.crunchbase.com/organization/c3-technologies"/>
    <m/>
    <m/>
    <s v="375ab789-0f16-377f-2489-93e7dc601748"/>
  </r>
  <r>
    <x v="87085"/>
    <s v="c42.in"/>
    <s v="IND"/>
    <m/>
    <s v="Bangalore"/>
    <s v="Bangalore"/>
    <x v="2"/>
    <s v="Distributed Agile software consulting"/>
    <s v="outsourcing|software|web development"/>
    <x v="410"/>
    <x v="1"/>
    <n v="0"/>
    <m/>
    <s v="2010-01-01"/>
    <m/>
    <m/>
    <m/>
    <s v="business@c42.in"/>
    <m/>
    <s v="https://www.crunchbase.com/organization/c42-engineering"/>
    <s v="https://www.twitter.com/c42engineering"/>
    <s v="http://www.facebook.com/pages/c42-engineering/116320675071889"/>
    <s v="ad9ddba4-47dc-2d1b-f6a8-7f01d8f5adde"/>
  </r>
  <r>
    <x v="87086"/>
    <s v="c4l.co.uk"/>
    <s v="GBR"/>
    <m/>
    <s v="Poole"/>
    <s v="Poole"/>
    <x v="2"/>
    <s v="C4L is a data centre and connectivity solutions provider, offering a full range of services."/>
    <s v="information technology"/>
    <x v="59"/>
    <x v="6"/>
    <n v="0"/>
    <m/>
    <s v="2000-01-01"/>
    <m/>
    <m/>
    <m/>
    <s v="enquiries@c4l.co.uk"/>
    <s v="'+44 800 047 0481"/>
    <s v="https://www.crunchbase.com/organization/c4l"/>
    <s v="https://www.twitter.com/c4l_uk"/>
    <s v="https://www.facebook.com/c4lservices"/>
    <s v="7844e259-62b6-8cc8-310f-57f63bfb2ce6"/>
  </r>
  <r>
    <x v="87087"/>
    <s v="c6-intelligence.com"/>
    <s v="GBR"/>
    <m/>
    <s v="London"/>
    <s v="Basingstoke"/>
    <x v="2"/>
    <s v="Pinpointing Risk - Know Your Customer, KYC, Anti-Money Laundering, AML, Enhanced Due Dilligence, EDD, Sanctions Screening"/>
    <s v="cyber security|finance|risk management"/>
    <x v="2463"/>
    <x v="6"/>
    <n v="0"/>
    <m/>
    <s v="2003-01-01"/>
    <m/>
    <m/>
    <m/>
    <s v="clientcare@c6-intelligence.com"/>
    <n v="441256301510"/>
    <s v="https://www.crunchbase.com/organization/c6-intelligence"/>
    <s v="https://www.twitter.com/c6news"/>
    <s v="http://www.facebook.com/c6intelligence"/>
    <s v="7186c20c-0bb8-af4a-2cae-5ff584a993a7"/>
  </r>
  <r>
    <x v="87088"/>
    <s v="cabb-chemicals.com"/>
    <s v="CHN"/>
    <m/>
    <s v="CHN - Other"/>
    <s v="Xuhui"/>
    <x v="0"/>
    <s v="Active manufacturer of fine chemicals and customised products"/>
    <m/>
    <x v="5"/>
    <x v="7"/>
    <n v="0"/>
    <m/>
    <s v="2003-01-01"/>
    <m/>
    <m/>
    <m/>
    <m/>
    <s v="49 6196 9674 0"/>
    <s v="https://www.crunchbase.com/organization/cabb-international"/>
    <m/>
    <m/>
    <s v="71086dde-c2a2-eadb-195f-e4b3be78f49b"/>
  </r>
  <r>
    <x v="87089"/>
    <s v="cabelas.com"/>
    <s v="USA"/>
    <s v="NE"/>
    <s v="Omaha"/>
    <s v="Sidney"/>
    <x v="1"/>
    <s v="Cabelas is the nation’s largest direct marketer, and a leading specialty retailer"/>
    <s v="hunting|retail"/>
    <x v="176"/>
    <x v="4"/>
    <n v="0"/>
    <m/>
    <s v="1961-01-01"/>
    <m/>
    <m/>
    <m/>
    <s v="customer.service@cabelas.com"/>
    <s v="1(308)234-5555"/>
    <s v="https://www.crunchbase.com/organization/cabelas"/>
    <s v="https://www.twitter.com/cabelas"/>
    <s v="http://www.facebook.com/cabelas"/>
    <s v="7fb096a5-f053-f701-9fbb-9c0352c6d495"/>
  </r>
  <r>
    <x v="87090"/>
    <s v="cabett.com"/>
    <s v="USA"/>
    <s v="TX"/>
    <s v="Houston"/>
    <s v="Houston"/>
    <x v="2"/>
    <s v="Cabett Subsea is a designer &amp; manufacturer of fluid handling systems and services used in deepwater oil and gas exploration and production."/>
    <s v="oil and gas"/>
    <x v="89"/>
    <x v="4"/>
    <n v="0"/>
    <m/>
    <s v="1985-01-01"/>
    <m/>
    <m/>
    <m/>
    <s v="cabett@cabett.com"/>
    <s v="(713)849-9131"/>
    <s v="https://www.crunchbase.com/organization/cabett-subsea"/>
    <s v="https://www.twitter.com/parkerhannifin"/>
    <m/>
    <s v="711cc375-1c94-d058-4dfd-91cd4754cf6b"/>
  </r>
  <r>
    <x v="87091"/>
    <s v="cabgmedical.com"/>
    <s v="USA"/>
    <s v="MN"/>
    <s v="Minneapolis"/>
    <s v="Minneapolis"/>
    <x v="1"/>
    <s v="Cabg Medical is a developmental stage medical technology company seeking to improve the treatment of coronary heart disease."/>
    <s v="health care"/>
    <x v="3"/>
    <x v="2"/>
    <n v="0"/>
    <m/>
    <m/>
    <m/>
    <m/>
    <m/>
    <m/>
    <m/>
    <s v="https://www.crunchbase.com/organization/cabg-medical"/>
    <m/>
    <m/>
    <s v="6e17212a-feb4-b4d7-aceb-ba3c7a3d1638"/>
  </r>
  <r>
    <x v="87092"/>
    <s v="cabinetmakerssupply.net"/>
    <s v="USA"/>
    <s v="VA"/>
    <s v="Washington, D.C."/>
    <s v="Sterling"/>
    <x v="0"/>
    <s v="Cabinetmakers Supply We are a &quot;Mom and Pop&quot; operation - we started the business 35 years ago, and are still actively involved."/>
    <m/>
    <x v="5"/>
    <x v="1"/>
    <n v="0"/>
    <m/>
    <m/>
    <m/>
    <m/>
    <m/>
    <m/>
    <m/>
    <s v="https://www.crunchbase.com/organization/cabinet-supply"/>
    <m/>
    <m/>
    <s v="28e6854d-fbdb-cd55-12b8-a899205a39f9"/>
  </r>
  <r>
    <x v="87093"/>
    <s v="cabinplant.com"/>
    <s v="DNK"/>
    <m/>
    <s v="DNK - Other"/>
    <s v="Haarby"/>
    <x v="2"/>
    <s v="Cabinplant is a provider of tailor-made processing and weighing/packing solutions."/>
    <m/>
    <x v="5"/>
    <x v="5"/>
    <n v="0"/>
    <m/>
    <s v="1969-01-01"/>
    <m/>
    <m/>
    <m/>
    <m/>
    <s v="45 63 73 20 20"/>
    <s v="https://www.crunchbase.com/organization/cabinplant-a-s"/>
    <m/>
    <m/>
    <s v="99d9d9d3-82ce-e9f7-4762-c7a22f7cd1d6"/>
  </r>
  <r>
    <x v="87094"/>
    <s v="cablecom.com.mx"/>
    <s v="MEX"/>
    <m/>
    <m/>
    <m/>
    <x v="2"/>
    <s v="Cablecom es una empresa líder en el mercado de telecomunicaciones"/>
    <s v="telecommunications"/>
    <x v="338"/>
    <x v="8"/>
    <n v="0"/>
    <m/>
    <m/>
    <m/>
    <m/>
    <m/>
    <m/>
    <s v="55 5 279 9800"/>
    <s v="https://www.crunchbase.com/organization/cablecom"/>
    <s v="https://www.twitter.com/cablecommx"/>
    <s v="https://www.facebook.com/cablecomtv"/>
    <s v="4aa9413b-7bd5-4a6d-1b9c-4a97bfa5f923"/>
  </r>
  <r>
    <x v="87095"/>
    <s v="cablecomllc.us"/>
    <s v="USA"/>
    <s v="WA"/>
    <s v="Seattle"/>
    <s v="Woodinville"/>
    <x v="0"/>
    <s v="CableCom Networking provides a full range of engineering, construction and testing services."/>
    <s v="construction"/>
    <x v="76"/>
    <x v="7"/>
    <n v="0"/>
    <m/>
    <s v="1988-01-01"/>
    <m/>
    <m/>
    <m/>
    <m/>
    <s v="(360)668-1300"/>
    <s v="https://www.crunchbase.com/organization/cablecom-networking"/>
    <m/>
    <m/>
    <s v="740b3b79-70d2-d877-4e12-3902e4e3b3fb"/>
  </r>
  <r>
    <x v="87096"/>
    <s v="cablelogic.com.au"/>
    <s v="AUS"/>
    <m/>
    <m/>
    <m/>
    <x v="2"/>
    <s v="Cablelogic is a specialist electrical, telecommunications and data communications contractor."/>
    <s v="telecommunications"/>
    <x v="338"/>
    <x v="6"/>
    <n v="0"/>
    <m/>
    <s v="2013-01-01"/>
    <m/>
    <m/>
    <m/>
    <m/>
    <s v="'+61 8 6279 1999"/>
    <s v="https://www.crunchbase.com/organization/cablelogic"/>
    <m/>
    <s v="https://www.facebook.com/251008688248594"/>
    <s v="a144acb5-4777-da84-a41a-14617d9461f6"/>
  </r>
  <r>
    <x v="87097"/>
    <s v="cables-unlimited.com"/>
    <s v="USA"/>
    <s v="NY"/>
    <s v="NY - Other"/>
    <s v="Yaphank"/>
    <x v="2"/>
    <s v="Cables Unlimited, Inc. operates as a custom cable manufacturer of custom cable assemblies, adapters, and electromechanical wiring harnesses"/>
    <m/>
    <x v="5"/>
    <x v="6"/>
    <n v="0"/>
    <m/>
    <s v="1992-01-01"/>
    <m/>
    <m/>
    <m/>
    <m/>
    <n v="6315632393"/>
    <s v="https://www.crunchbase.com/organization/cables-unlimited-inc"/>
    <m/>
    <s v="https://www.facebook.com/cablesunlimited/"/>
    <s v="08afef8c-7351-79b0-8fd2-8426a53699c0"/>
  </r>
  <r>
    <x v="87098"/>
    <s v="cablevision.com"/>
    <s v="USA"/>
    <s v="NY"/>
    <s v="Long Island"/>
    <s v="Bethpage"/>
    <x v="2"/>
    <s v="Cablevision Systems Corporationis a leading telecommunications and media company."/>
    <s v="public relations"/>
    <x v="208"/>
    <x v="4"/>
    <n v="0"/>
    <m/>
    <s v="1973-01-01"/>
    <m/>
    <m/>
    <m/>
    <s v="tmorton@cablevision.com"/>
    <s v="(203) 870-2584"/>
    <s v="https://www.crunchbase.com/organization/cablevision-systems"/>
    <s v="https://www.twitter.com/cablevisionjobs?lang=en"/>
    <m/>
    <s v="97d83bff-5ad0-276f-d86a-60ae78c6f59c"/>
  </r>
  <r>
    <x v="87099"/>
    <s v="cwc.com"/>
    <s v="GBR"/>
    <m/>
    <s v="London"/>
    <s v="London"/>
    <x v="2"/>
    <s v="Cable &amp; Wireless Communications delivers telecommunications to meet growing customers demand."/>
    <s v="telecommunications|wireless"/>
    <x v="259"/>
    <x v="9"/>
    <n v="0"/>
    <m/>
    <s v="2010-01-01"/>
    <m/>
    <m/>
    <m/>
    <m/>
    <s v="'+44 20 7315 4000"/>
    <s v="https://www.crunchbase.com/organization/cable-wireless"/>
    <s v="https://www.twitter.com/cwc_tweets"/>
    <s v="https://www.facebook.com/cableandwirelesscommunications/"/>
    <s v="448938a6-4c88-969c-1343-dfad3eef1d2a"/>
  </r>
  <r>
    <x v="87100"/>
    <s v="cw.com"/>
    <s v="GBR"/>
    <m/>
    <s v="Manchester"/>
    <s v="Manchester"/>
    <x v="2"/>
    <s v="Cable&amp;Wireless Worldwide is a global telecoms company providing a wide range of high-quality managed voice, data, hosting and IP-based"/>
    <s v="web hosting"/>
    <x v="28"/>
    <x v="9"/>
    <n v="0"/>
    <m/>
    <m/>
    <m/>
    <m/>
    <m/>
    <m/>
    <s v="44 19 0884 5000"/>
    <s v="https://www.crunchbase.com/organization/cable-wireless-worldwide"/>
    <m/>
    <m/>
    <s v="b14fa0aa-e8f2-cb9b-e08e-2b6085694c73"/>
  </r>
  <r>
    <x v="87101"/>
    <s v="cabot-corp.com"/>
    <s v="USA"/>
    <s v="MA"/>
    <s v="Boston"/>
    <s v="Boston"/>
    <x v="1"/>
    <s v="Cabot Corporation is a global performance materials company, headquartered in Boston, Massachusetts."/>
    <s v="biotechnology"/>
    <x v="36"/>
    <x v="8"/>
    <n v="0"/>
    <m/>
    <s v="1882-01-01"/>
    <m/>
    <m/>
    <m/>
    <m/>
    <n v="6173426208"/>
    <s v="https://www.crunchbase.com/organization/cabot-corporation"/>
    <s v="https://www.twitter.com/cabotcorp"/>
    <s v="http://www.facebook.com/cabotcorporation"/>
    <s v="2d5c5526-0966-fc82-2735-0c6064859382"/>
  </r>
  <r>
    <x v="87102"/>
    <s v="cabotcm.com"/>
    <s v="GBR"/>
    <m/>
    <s v="Kent"/>
    <s v="Kent"/>
    <x v="0"/>
    <s v="Cabot Credit Management is a market leading acquirer and manager of consumer debt. Divided into four specialist businesses, Cabot"/>
    <m/>
    <x v="5"/>
    <x v="9"/>
    <n v="0"/>
    <m/>
    <s v="2006-01-01"/>
    <m/>
    <m/>
    <m/>
    <m/>
    <s v="44 17 3252 4600"/>
    <s v="https://www.crunchbase.com/organization/cabot-credit-management"/>
    <m/>
    <m/>
    <s v="35711efb-bdaf-dbdc-3cba-d57a7b023d60"/>
  </r>
  <r>
    <x v="87103"/>
    <s v="cabotcmp.com"/>
    <s v="USA"/>
    <s v="IL"/>
    <s v="Chicago"/>
    <s v="Aurora"/>
    <x v="1"/>
    <s v="Chemical Mechanical Planarization (CMP) is a polishing process."/>
    <s v="chemical engineering|electronics|semiconductor"/>
    <x v="1127"/>
    <x v="8"/>
    <n v="0"/>
    <m/>
    <s v="2000-01-01"/>
    <m/>
    <m/>
    <m/>
    <s v="mycabotcmp_webmaster@cabotcmp.com"/>
    <s v="'630-375-6631"/>
    <s v="https://www.crunchbase.com/organization/cabot-microelectronics-corporation"/>
    <s v="https://www.twitter.com/cabotmicrocorp"/>
    <s v="http://www.facebook.com/cabotmicro"/>
    <s v="509e07a6-cb7e-ea32-bd55-b84a2f76910b"/>
  </r>
  <r>
    <x v="87104"/>
    <m/>
    <m/>
    <m/>
    <m/>
    <m/>
    <x v="2"/>
    <s v="CabPos was added in 2014."/>
    <m/>
    <x v="5"/>
    <x v="2"/>
    <n v="0"/>
    <m/>
    <m/>
    <m/>
    <m/>
    <m/>
    <m/>
    <m/>
    <s v="https://www.crunchbase.com/organization/cabpos"/>
    <m/>
    <m/>
    <s v="8bd4b89b-bdd9-0877-e7b7-b74510ce2303"/>
  </r>
  <r>
    <x v="87105"/>
    <m/>
    <s v="CHN"/>
    <m/>
    <s v="Shenzhen"/>
    <s v="Shenzhen"/>
    <x v="0"/>
    <s v="CAC Capital Management is vc firm specializing in start-up small and medium enterprise, mature, early growth, and growth stage investments."/>
    <m/>
    <x v="5"/>
    <x v="2"/>
    <n v="0"/>
    <m/>
    <s v="2009-01-01"/>
    <m/>
    <m/>
    <m/>
    <m/>
    <m/>
    <s v="https://www.crunchbase.com/organization/cac-capital-management"/>
    <m/>
    <m/>
    <s v="34ecfa45-a6ce-b9de-3e14-7e92d8a30946"/>
  </r>
  <r>
    <x v="87106"/>
    <s v="cacetech.com"/>
    <s v="USA"/>
    <s v="CA"/>
    <s v="Sacramento"/>
    <s v="Davis"/>
    <x v="2"/>
    <s v="CACE Technologies develops open source network traffic capture and analysis tools for modern enterprise networks."/>
    <s v="web hosting"/>
    <x v="28"/>
    <x v="0"/>
    <n v="0"/>
    <m/>
    <s v="2005-01-01"/>
    <m/>
    <m/>
    <m/>
    <m/>
    <m/>
    <s v="https://www.crunchbase.com/organization/cace-technologies"/>
    <m/>
    <m/>
    <s v="4882c271-f28f-9752-f11f-f452844ef629"/>
  </r>
  <r>
    <x v="87107"/>
    <s v="cache.com"/>
    <s v="USA"/>
    <s v="NY"/>
    <s v="New York City"/>
    <s v="New York"/>
    <x v="1"/>
    <s v="Cache is a nationwide, mall-based specialty retailer of lifestyle sportswear and dresses targeting style conscious women."/>
    <s v="e-commerce"/>
    <x v="63"/>
    <x v="8"/>
    <n v="0"/>
    <m/>
    <s v="2013-01-01"/>
    <m/>
    <m/>
    <m/>
    <m/>
    <n v="2125753206"/>
    <s v="https://www.crunchbase.com/organization/cach"/>
    <s v="https://www.twitter.com/cachestyle"/>
    <s v="http://www.facebook.com/cachestyle"/>
    <s v="6799b8a8-1c44-5671-096a-9866c2b721b4"/>
  </r>
  <r>
    <x v="87108"/>
    <s v="caci.co.uk"/>
    <s v="GBR"/>
    <m/>
    <s v="London"/>
    <s v="London"/>
    <x v="0"/>
    <s v="CACI offer marketing solutions and information systems to a wide range of industries across both private and public sectors."/>
    <s v="information technology|software"/>
    <x v="184"/>
    <x v="7"/>
    <n v="0"/>
    <m/>
    <s v="1975-01-01"/>
    <m/>
    <m/>
    <m/>
    <m/>
    <n v="2076026000"/>
    <s v="https://www.crunchbase.com/organization/caci"/>
    <s v="https://www.twitter.com/caciintl?ref_src=twsrc%5egoogle%7ctwcamp%5eserp%7ctwgr%5eauthor"/>
    <m/>
    <s v="2cd54a54-a3cb-a3b6-402b-e73f9217e68c"/>
  </r>
  <r>
    <x v="87109"/>
    <s v="caci.com"/>
    <s v="USA"/>
    <s v="VA"/>
    <s v="Washington, D.C."/>
    <s v="Arlington"/>
    <x v="1"/>
    <s v="CACI International Inc provides information systems, and technology and professional services to the U.S."/>
    <s v="software"/>
    <x v="10"/>
    <x v="4"/>
    <n v="0"/>
    <m/>
    <s v="1962-01-01"/>
    <m/>
    <m/>
    <m/>
    <m/>
    <s v="(703)841-7800"/>
    <s v="https://www.crunchbase.com/organization/caci-international"/>
    <s v="https://www.twitter.com/caciintl"/>
    <s v="http://www.facebook.com/caci-international-inc/11901276149"/>
    <s v="8ac45670-9daa-9327-36b6-d6ee5f7c32ed"/>
  </r>
  <r>
    <x v="87110"/>
    <s v="cacto.com"/>
    <m/>
    <m/>
    <m/>
    <m/>
    <x v="0"/>
    <s v="Cacto Arte e Ideas S.A. De C.V. designs and develops CRM software for international companies."/>
    <m/>
    <x v="5"/>
    <x v="2"/>
    <n v="0"/>
    <m/>
    <s v="1996-01-01"/>
    <m/>
    <m/>
    <m/>
    <m/>
    <s v="52 5 529 7330 00"/>
    <s v="https://www.crunchbase.com/organization/cacto"/>
    <m/>
    <m/>
    <s v="75fa9c74-a271-463d-c22d-3e4365fc5df1"/>
  </r>
  <r>
    <x v="87111"/>
    <s v="cactuscommerce.com"/>
    <s v="CAN"/>
    <s v="QC"/>
    <s v="Gatineau"/>
    <s v="Gatineau"/>
    <x v="2"/>
    <s v="Cactus Commerce delivers digital commerce and marketing solutions that create engaging and interactive brand experiences."/>
    <s v="b2b|manufacturing|retail"/>
    <x v="333"/>
    <x v="2"/>
    <n v="0"/>
    <m/>
    <m/>
    <m/>
    <m/>
    <m/>
    <s v="info@cactuscommerce.com"/>
    <n v="18197786008"/>
    <s v="https://www.crunchbase.com/organization/cactus-commerce"/>
    <m/>
    <s v="https://www.facebook.com/humansofsmith"/>
    <s v="d813a13d-7097-cef1-a161-fd21dd6ad565"/>
  </r>
  <r>
    <x v="87112"/>
    <m/>
    <m/>
    <m/>
    <m/>
    <m/>
    <x v="2"/>
    <s v="A Midland, Texas-based distributor of fuel and lubricants to upstream and midstream customers in the Permain Basin"/>
    <m/>
    <x v="5"/>
    <x v="2"/>
    <n v="0"/>
    <m/>
    <m/>
    <m/>
    <m/>
    <m/>
    <m/>
    <m/>
    <s v="https://www.crunchbase.com/organization/cactus-fuel"/>
    <m/>
    <m/>
    <s v="f670ae45-8052-8ede-295a-58811c998a19"/>
  </r>
  <r>
    <x v="87113"/>
    <s v="cactussoftware.com"/>
    <s v="USA"/>
    <s v="KS"/>
    <s v="Kansas City"/>
    <s v="Overland Park"/>
    <x v="2"/>
    <s v="Cactus Software provides development and support of provider management software."/>
    <m/>
    <x v="5"/>
    <x v="6"/>
    <n v="0"/>
    <m/>
    <s v="1985-01-01"/>
    <m/>
    <m/>
    <m/>
    <m/>
    <n v="19136770185"/>
    <s v="https://www.crunchbase.com/organization/cactus-software"/>
    <m/>
    <m/>
    <s v="9ef62066-89f0-871c-81b8-44338bf8b3ba"/>
  </r>
  <r>
    <x v="87114"/>
    <s v="cadabra.com"/>
    <s v="NZL"/>
    <m/>
    <s v="Auckland"/>
    <s v="Auckland"/>
    <x v="0"/>
    <s v="Cadabra operates as an e-commerce comparison-shopping site."/>
    <m/>
    <x v="5"/>
    <x v="0"/>
    <n v="0"/>
    <m/>
    <s v="2005-01-01"/>
    <m/>
    <m/>
    <m/>
    <m/>
    <n v="16499742412"/>
    <s v="https://www.crunchbase.com/organization/cadabra"/>
    <m/>
    <m/>
    <s v="7251e03e-935c-42e6-c479-9f5f0647334b"/>
  </r>
  <r>
    <x v="87115"/>
    <m/>
    <m/>
    <m/>
    <m/>
    <m/>
    <x v="2"/>
    <s v="Cadbury"/>
    <s v="logistics|organic"/>
    <x v="2839"/>
    <x v="2"/>
    <n v="0"/>
    <m/>
    <m/>
    <m/>
    <m/>
    <m/>
    <m/>
    <m/>
    <s v="https://www.crunchbase.com/organization/cadbury"/>
    <m/>
    <m/>
    <s v="14a72aaf-b8e5-80e7-85e3-4f70ba06d6ae"/>
  </r>
  <r>
    <x v="87116"/>
    <s v="caddedge.com"/>
    <s v="USA"/>
    <s v="MA"/>
    <s v="Boston"/>
    <s v="Marlborough"/>
    <x v="2"/>
    <s v="CADD Edge is providing customers with the best engineering computer aided design (CAD) software and services available."/>
    <m/>
    <x v="5"/>
    <x v="6"/>
    <n v="0"/>
    <m/>
    <s v="1995-01-01"/>
    <m/>
    <m/>
    <m/>
    <s v="support@caddedge.com"/>
    <s v="(888)223-3334"/>
    <s v="https://www.crunchbase.com/organization/cadd-edge"/>
    <m/>
    <m/>
    <s v="8602d6ff-2707-c9d5-fd2f-23032d8ed16a"/>
  </r>
  <r>
    <x v="87117"/>
    <s v="cade.com.br"/>
    <s v="USA"/>
    <s v="CA"/>
    <s v="SF Bay Area"/>
    <s v="Sunnyvale"/>
    <x v="2"/>
    <s v="Cadê was the first Brazilian branch of the Yahoo! search engine."/>
    <s v="search engine"/>
    <x v="28"/>
    <x v="4"/>
    <n v="0"/>
    <m/>
    <m/>
    <m/>
    <m/>
    <m/>
    <m/>
    <s v="'+1 408-349-3300"/>
    <s v="https://www.crunchbase.com/organization/cad"/>
    <s v="https://www.twitter.com/yahoo"/>
    <s v="https://www.facebook.com/yahoo"/>
    <s v="32cf6b32-7240-b6ee-fcf3-af3cd28004b1"/>
  </r>
  <r>
    <x v="87118"/>
    <s v="cadeka.com"/>
    <s v="USA"/>
    <s v="OK"/>
    <s v="OK - Other"/>
    <s v="Loveland"/>
    <x v="2"/>
    <s v="CADEKA Microcircuits, LLC is a privately held, fabless semiconductor design and manufacturing company located in Loveland, Colorado."/>
    <m/>
    <x v="5"/>
    <x v="5"/>
    <n v="0"/>
    <m/>
    <s v="2003-01-01"/>
    <m/>
    <m/>
    <m/>
    <m/>
    <s v="'970-663-5452"/>
    <s v="https://www.crunchbase.com/organization/cadeka-microcircuits"/>
    <s v="https://www.twitter.com/exarcorp"/>
    <m/>
    <s v="d9d2b0a9-2417-2b36-433d-e1ab2a502f87"/>
  </r>
  <r>
    <x v="87119"/>
    <s v="cadencecapital.com"/>
    <s v="USA"/>
    <s v="MA"/>
    <s v="Boston"/>
    <s v="Boston"/>
    <x v="2"/>
    <s v="Cadence Capital Management employs a disciplined, systematic investment approach across global equity markets to meet its client's needs."/>
    <m/>
    <x v="5"/>
    <x v="0"/>
    <n v="0"/>
    <m/>
    <s v="1988-01-01"/>
    <m/>
    <m/>
    <m/>
    <s v="info@cadencecapital.com"/>
    <n v="16176243500"/>
    <s v="https://www.crunchbase.com/organization/cadence-capital-management"/>
    <m/>
    <m/>
    <s v="4107677c-521b-4834-ef6e-000afda0ce66"/>
  </r>
  <r>
    <x v="87120"/>
    <s v="cadencefirm.com"/>
    <m/>
    <m/>
    <m/>
    <m/>
    <x v="0"/>
    <s v="Cadence Consulting is a catalyst for business growth and development."/>
    <m/>
    <x v="5"/>
    <x v="1"/>
    <n v="0"/>
    <m/>
    <s v="2010-01-01"/>
    <m/>
    <m/>
    <m/>
    <m/>
    <m/>
    <s v="https://www.crunchbase.com/organization/cadence-consulting"/>
    <m/>
    <m/>
    <s v="67477d55-887e-61ea-d590-ed74d7693901"/>
  </r>
  <r>
    <x v="87121"/>
    <s v="cadence.com"/>
    <s v="JPN"/>
    <m/>
    <s v="Tokyo"/>
    <s v="Yokohama"/>
    <x v="1"/>
    <s v="Cadence Design Systems develops electronic design automation, software, hardware and silicon intellectual property technologies."/>
    <s v="hardware|software"/>
    <x v="136"/>
    <x v="9"/>
    <n v="0"/>
    <m/>
    <s v="1988-01-01"/>
    <m/>
    <m/>
    <m/>
    <m/>
    <n v="8015616475"/>
    <s v="https://www.crunchbase.com/organization/cadence-design-systems"/>
    <s v="https://www.twitter.com/cadence"/>
    <s v="http://www.facebook.com/cadencedesign"/>
    <s v="fd32fa80-742c-f5a6-027d-2bec7c74ee3b"/>
  </r>
  <r>
    <x v="87122"/>
    <s v="cadillac.com"/>
    <s v="USA"/>
    <s v="MI"/>
    <s v="Detroit"/>
    <s v="Detroit"/>
    <x v="2"/>
    <s v="Cadillac is an automobile brand that produces and markets luxury vehicles worldwide."/>
    <s v="automotive"/>
    <x v="114"/>
    <x v="4"/>
    <n v="0"/>
    <m/>
    <s v="1908-01-01"/>
    <m/>
    <m/>
    <m/>
    <m/>
    <s v="(248) 676-7335"/>
    <s v="https://www.crunchbase.com/organization/cadillac"/>
    <s v="https://www.twitter.com/cadillac"/>
    <s v="http://www.facebook.com/cadillac"/>
    <s v="d5140c56-2123-dec2-97b8-35f7b946a061"/>
  </r>
  <r>
    <x v="87123"/>
    <s v="cadillacjack.com"/>
    <s v="USA"/>
    <s v="GA"/>
    <s v="Atlanta"/>
    <s v="Duluth"/>
    <x v="2"/>
    <s v="A Duluth, Ga.-based provider of gaming machines for the North American tribal gaming market"/>
    <m/>
    <x v="5"/>
    <x v="5"/>
    <n v="0"/>
    <m/>
    <s v="1995-01-01"/>
    <m/>
    <m/>
    <m/>
    <m/>
    <s v="'770-908-2094"/>
    <s v="https://www.crunchbase.com/organization/cadillac-jack"/>
    <s v="https://www.twitter.com/cjgamingnews"/>
    <s v="https://www.facebook.com/cadillacjackgames"/>
    <s v="6951bf20-83b9-b6f7-7cc6-3082e7784414"/>
  </r>
  <r>
    <x v="87124"/>
    <s v="cadimagegroup.com"/>
    <s v="NZL"/>
    <m/>
    <s v="Auckland"/>
    <s v="Auckland"/>
    <x v="2"/>
    <s v="Cadimage Group distributes, develops and supports a range of design and performance-evaluating software."/>
    <s v="software"/>
    <x v="10"/>
    <x v="0"/>
    <n v="0"/>
    <m/>
    <s v="1989-01-01"/>
    <m/>
    <m/>
    <m/>
    <m/>
    <m/>
    <s v="https://www.crunchbase.com/organization/cadimage-group"/>
    <m/>
    <m/>
    <s v="0cd9eef9-8ac6-e547-2a0e-f36ad8512bfa"/>
  </r>
  <r>
    <x v="87125"/>
    <s v="cadmatic.com"/>
    <s v="FIN"/>
    <m/>
    <s v="Turku"/>
    <s v="Turku"/>
    <x v="0"/>
    <s v="The Cadmatic plant design solution is dedicated to plant layout, piping design, HVAC design, design review and related tasks."/>
    <s v="software"/>
    <x v="10"/>
    <x v="6"/>
    <n v="0"/>
    <m/>
    <s v="1982-01-01"/>
    <m/>
    <m/>
    <m/>
    <s v="info@cadmatic.com"/>
    <s v="(358) 241-2411"/>
    <s v="https://www.crunchbase.com/organization/cadmatic"/>
    <m/>
    <s v="https://www.facebook.com/cadmatic-305508076054/timeline/"/>
    <s v="e6b78a82-4566-113d-70dc-b90fa513d2e6"/>
  </r>
  <r>
    <x v="11889"/>
    <s v="cadreproppants.com"/>
    <s v="USA"/>
    <s v="TX"/>
    <s v="Houston"/>
    <s v="Houston"/>
    <x v="2"/>
    <s v="Cadre Services is a major supplier of API/ISO-quality Premium Hickory® Sand to the oil and gas industry"/>
    <s v="industrial|oil and gas"/>
    <x v="89"/>
    <x v="7"/>
    <n v="0"/>
    <m/>
    <s v="1984-01-01"/>
    <m/>
    <m/>
    <m/>
    <s v="christie.payne@cadreproppants.com"/>
    <s v="'281-531-2100"/>
    <s v="https://www.crunchbase.com/organization/cadre"/>
    <m/>
    <s v="https://www.facebook.com/cadreproppants"/>
    <s v="bab05f61-49fa-e2a9-22e3-11f0f7d06ed8"/>
  </r>
  <r>
    <x v="87126"/>
    <s v="cadtek.com"/>
    <s v="CAN"/>
    <s v="NB"/>
    <s v="NB - Other"/>
    <s v="New Mills"/>
    <x v="2"/>
    <s v="Cadtek has been established since 1988 and has built its reputation on the highest standard of technical expertise."/>
    <s v="computer"/>
    <x v="13"/>
    <x v="3"/>
    <n v="0"/>
    <m/>
    <s v="1988-01-01"/>
    <m/>
    <m/>
    <m/>
    <m/>
    <n v="1663741405"/>
    <s v="https://www.crunchbase.com/organization/cadtek-systems"/>
    <s v="https://www.twitter.com/cadtek"/>
    <s v="https://www.facebook.com/pages/cadtek-systems/128155153866171"/>
    <s v="cf2f0d98-9e23-ec7b-48a2-1f4911af287e"/>
  </r>
  <r>
    <x v="87127"/>
    <s v="cmr-usa.com"/>
    <s v="USA"/>
    <s v="NJ"/>
    <s v="Newark"/>
    <s v="Mount Arlington"/>
    <x v="2"/>
    <s v="Caduceus Marketing Research, a firm exclusively geared toward health care and pharmaceutical research."/>
    <s v="search engine"/>
    <x v="28"/>
    <x v="1"/>
    <n v="0"/>
    <m/>
    <s v="1998-01-01"/>
    <m/>
    <m/>
    <m/>
    <m/>
    <s v="'973-770-4000"/>
    <s v="https://www.crunchbase.com/organization/caduceus-marketing-research"/>
    <m/>
    <m/>
    <s v="e8129296-747f-8146-ca59-24e87dbc1e7d"/>
  </r>
  <r>
    <x v="87128"/>
    <m/>
    <m/>
    <m/>
    <m/>
    <m/>
    <x v="2"/>
    <s v="CAD-UL was added in 2010."/>
    <m/>
    <x v="5"/>
    <x v="2"/>
    <n v="0"/>
    <m/>
    <m/>
    <m/>
    <m/>
    <m/>
    <m/>
    <m/>
    <s v="https://www.crunchbase.com/organization/cad-ul"/>
    <m/>
    <m/>
    <s v="693c032a-88a7-c137-725d-1679af223f2b"/>
  </r>
  <r>
    <x v="87129"/>
    <s v="cae.com"/>
    <s v="CAN"/>
    <s v="QC"/>
    <s v="Montreal"/>
    <s v="Montréal"/>
    <x v="0"/>
    <s v="CAE is a world leader in providing simulation and modelling technologies and integrated training solutions for the civil aviation industry"/>
    <s v="security"/>
    <x v="175"/>
    <x v="9"/>
    <n v="0"/>
    <m/>
    <s v="1947-01-01"/>
    <m/>
    <m/>
    <m/>
    <s v="cae_usa@cae.com"/>
    <n v="5147345635"/>
    <s v="https://www.crunchbase.com/organization/cae"/>
    <s v="https://www.twitter.com/cae"/>
    <m/>
    <s v="f2823107-6e3b-0191-0996-767929b734d8"/>
  </r>
  <r>
    <x v="87130"/>
    <s v="caeruscorp.com"/>
    <s v="USA"/>
    <s v="NC"/>
    <s v="Asheville"/>
    <s v="Arden"/>
    <x v="0"/>
    <s v="Caerus Corp company will remain independent and focused on the orthopedic market."/>
    <s v="fitness|health care|manufacturing"/>
    <x v="5782"/>
    <x v="1"/>
    <n v="0"/>
    <m/>
    <s v="2015-07-01"/>
    <m/>
    <m/>
    <m/>
    <s v="customerservice@caeruscorp.com"/>
    <s v="(703)474-6204"/>
    <s v="https://www.crunchbase.com/organization/caerus-corp"/>
    <m/>
    <m/>
    <s v="df6472a3-683d-e71d-c83e-67f4eb2ef822"/>
  </r>
  <r>
    <x v="87131"/>
    <s v="caesars.com"/>
    <s v="USA"/>
    <s v="NV"/>
    <s v="Las Vegas"/>
    <s v="Las Vegas"/>
    <x v="1"/>
    <s v="Caesars Entertainment operates casinos and hotels."/>
    <s v="gambling"/>
    <x v="616"/>
    <x v="4"/>
    <n v="0"/>
    <m/>
    <s v="1998-01-01"/>
    <m/>
    <m/>
    <m/>
    <m/>
    <s v="'702-407-6000"/>
    <s v="https://www.crunchbase.com/organization/caesars-entertainment"/>
    <s v="https://www.twitter.com/total_rewards"/>
    <s v="http://www.facebook.com/totalrewards"/>
    <s v="038f9244-5ba1-6026-cb3a-58c86288432d"/>
  </r>
  <r>
    <x v="87132"/>
    <s v="caesarsinteractive.com"/>
    <s v="CAN"/>
    <s v="QC"/>
    <s v="Montreal"/>
    <s v="Montréal"/>
    <x v="0"/>
    <s v="Caesars Interactive Entertainment, Inc. (CIE) is the largest online, mobile and social gaming company focused on casino entertainment and"/>
    <s v="e-commerce|gaming|mobile|social"/>
    <x v="2448"/>
    <x v="4"/>
    <n v="0"/>
    <m/>
    <s v="2009-01-01"/>
    <m/>
    <m/>
    <m/>
    <s v="info@caesarsinteractive.com"/>
    <s v="'514-789-4484"/>
    <s v="https://www.crunchbase.com/organization/caesars-interactive-entertainment"/>
    <s v="https://www.twitter.com/wsop"/>
    <m/>
    <s v="1ea471bb-9dff-7fb2-0489-a221e2c696ee"/>
  </r>
  <r>
    <x v="87133"/>
    <s v="cafemedia.com"/>
    <s v="USA"/>
    <s v="NY"/>
    <s v="New York City"/>
    <s v="New York"/>
    <x v="0"/>
    <s v="Café Media is a digital media company that produces shareable content."/>
    <m/>
    <x v="5"/>
    <x v="6"/>
    <n v="0"/>
    <m/>
    <m/>
    <m/>
    <m/>
    <m/>
    <m/>
    <m/>
    <s v="https://www.crunchbase.com/organization/caf-media"/>
    <s v="https://www.twitter.com/cafemedia_"/>
    <s v="https://www.facebook.com/cafe-media-143839262616710"/>
    <s v="c279e799-6f40-2bd3-9ebe-2d8a0c22867e"/>
  </r>
  <r>
    <x v="87134"/>
    <s v="cafesoft.com"/>
    <s v="USA"/>
    <s v="CA"/>
    <s v="San Diego"/>
    <s v="San Diego"/>
    <x v="0"/>
    <s v="web access management (WAM) company"/>
    <m/>
    <x v="5"/>
    <x v="0"/>
    <n v="0"/>
    <m/>
    <s v="1996-01-01"/>
    <m/>
    <m/>
    <m/>
    <m/>
    <n v="8583843330"/>
    <s v="https://www.crunchbase.com/organization/cafesoft"/>
    <m/>
    <m/>
    <s v="94d50904-fbda-7901-22b1-be617613ca2c"/>
  </r>
  <r>
    <x v="87135"/>
    <s v="caffenero.co.uk"/>
    <s v="GBR"/>
    <m/>
    <s v="London"/>
    <s v="London"/>
    <x v="0"/>
    <s v="Caffè Nero is a European coffee house brand specialising in the creation of high quality Italian coffee."/>
    <s v="coffee"/>
    <x v="7"/>
    <x v="8"/>
    <n v="0"/>
    <m/>
    <s v="1987-01-01"/>
    <m/>
    <m/>
    <m/>
    <s v="enquiries@caffenero.com"/>
    <n v="4402075205150"/>
    <s v="https://www.crunchbase.com/organization/caffè-nero"/>
    <s v="https://www.twitter.com/caffenero_us"/>
    <s v="https://www.facebook.com/caffenero/"/>
    <s v="249b10e8-d19d-177f-763b-3d4c036b9ad6"/>
  </r>
  <r>
    <x v="87136"/>
    <s v="cahillservices.com"/>
    <m/>
    <m/>
    <m/>
    <m/>
    <x v="0"/>
    <s v="A specialty rental services business serving companies in energy and related industries"/>
    <m/>
    <x v="5"/>
    <x v="2"/>
    <n v="0"/>
    <m/>
    <m/>
    <m/>
    <m/>
    <m/>
    <s v="info@cahillservices.com"/>
    <s v="'+1 (281) 358-2425"/>
    <s v="https://www.crunchbase.com/organization/cahill-services"/>
    <m/>
    <m/>
    <s v="734aa715-23c7-d4ab-eee8-cd107a5f70f3"/>
  </r>
  <r>
    <x v="87137"/>
    <m/>
    <m/>
    <m/>
    <m/>
    <m/>
    <x v="2"/>
    <s v="A Spanish maker of PET preforms and containers for the food, household products and personal hygiene sectors"/>
    <m/>
    <x v="5"/>
    <x v="2"/>
    <n v="0"/>
    <m/>
    <s v="1955-01-01"/>
    <m/>
    <m/>
    <m/>
    <m/>
    <m/>
    <s v="https://www.crunchbase.com/organization/caiba"/>
    <m/>
    <m/>
    <s v="b3075123-75eb-ca25-0564-25d39770e59c"/>
  </r>
  <r>
    <x v="87138"/>
    <s v="caifunds.com"/>
    <m/>
    <m/>
    <m/>
    <m/>
    <x v="0"/>
    <s v="A leading private equity firm focused on investing in lower-middle market businesses in North America"/>
    <m/>
    <x v="5"/>
    <x v="2"/>
    <n v="0"/>
    <m/>
    <m/>
    <m/>
    <m/>
    <m/>
    <m/>
    <m/>
    <s v="https://www.crunchbase.com/organization/cai-capital-management"/>
    <m/>
    <m/>
    <s v="124ca584-6a06-68a1-d714-a2f740c6b094"/>
  </r>
  <r>
    <x v="87139"/>
    <m/>
    <m/>
    <m/>
    <m/>
    <m/>
    <x v="0"/>
    <s v="Cain Chemical Inc. is one of the nation's largest producers of ethylene and other products."/>
    <m/>
    <x v="5"/>
    <x v="2"/>
    <n v="0"/>
    <m/>
    <m/>
    <m/>
    <m/>
    <m/>
    <m/>
    <m/>
    <s v="https://www.crunchbase.com/organization/cain-chemical"/>
    <m/>
    <m/>
    <s v="6bfa4576-ac3b-b09a-633b-41efdefa3222"/>
  </r>
  <r>
    <x v="87140"/>
    <m/>
    <m/>
    <m/>
    <m/>
    <m/>
    <x v="2"/>
    <s v="CAI Networks Load Balancers was added in 2013."/>
    <m/>
    <x v="5"/>
    <x v="2"/>
    <n v="0"/>
    <m/>
    <m/>
    <m/>
    <m/>
    <m/>
    <m/>
    <m/>
    <s v="https://www.crunchbase.com/organization/cai-networks-load-balancers"/>
    <m/>
    <m/>
    <s v="a0857764-0b46-39c4-6d8f-6e975ee75ef4"/>
  </r>
  <r>
    <x v="87141"/>
    <m/>
    <m/>
    <m/>
    <m/>
    <m/>
    <x v="2"/>
    <s v="Social Analytics for Retail"/>
    <s v="analytics|big data|financial services|retail technology"/>
    <x v="7866"/>
    <x v="2"/>
    <n v="0"/>
    <m/>
    <s v="2010-11-01"/>
    <m/>
    <m/>
    <m/>
    <m/>
    <m/>
    <s v="https://www.crunchbase.com/organization/cains-retail"/>
    <m/>
    <m/>
    <s v="89a4f6e4-cfb0-2674-70b1-dd1dc59ebedf"/>
  </r>
  <r>
    <x v="87142"/>
    <s v="cairemedical.com"/>
    <s v="USA"/>
    <s v="GA"/>
    <s v="GA - Other"/>
    <s v="Ball Ground"/>
    <x v="0"/>
    <s v="CAIRE, Inc. manufactures respiratory care products, including liquid oxygen reservoirs and portables for the home health care market. It"/>
    <s v="hardware|software"/>
    <x v="136"/>
    <x v="2"/>
    <n v="0"/>
    <m/>
    <s v="1992-01-01"/>
    <m/>
    <m/>
    <m/>
    <s v="techservice.usa@chart-ind.com"/>
    <s v="'770-721-7700"/>
    <s v="https://www.crunchbase.com/organization/caire"/>
    <m/>
    <s v="https://www.facebook.com/chartind"/>
    <s v="d604311a-39ea-8aa0-d7cd-7c0788dea2f2"/>
  </r>
  <r>
    <x v="87143"/>
    <s v="cairncapital.com"/>
    <s v="GBR"/>
    <m/>
    <s v="London"/>
    <s v="London"/>
    <x v="2"/>
    <s v="Cairn Capital offers credit market expertise, combined with a focus on service excellence."/>
    <m/>
    <x v="5"/>
    <x v="2"/>
    <n v="0"/>
    <m/>
    <m/>
    <m/>
    <m/>
    <m/>
    <m/>
    <m/>
    <s v="https://www.crunchbase.com/organization/cairn-capital"/>
    <m/>
    <m/>
    <s v="40cc7ac6-a9a8-2354-1bac-596bbd7b7d0c"/>
  </r>
  <r>
    <x v="87144"/>
    <m/>
    <s v="USA"/>
    <s v="CA"/>
    <s v="San Diego"/>
    <s v="San Diego"/>
    <x v="2"/>
    <s v="CAIS Software is a developer and provider of Internet software for wireless networking services for hotels, apartments and small"/>
    <s v="software"/>
    <x v="10"/>
    <x v="2"/>
    <n v="0"/>
    <m/>
    <s v="1979-01-01"/>
    <m/>
    <m/>
    <m/>
    <m/>
    <s v="(858)362-4000"/>
    <s v="https://www.crunchbase.com/organization/cais-software-solutions"/>
    <m/>
    <m/>
    <s v="ec946876-867f-808e-8113-996a110aa9a4"/>
  </r>
  <r>
    <x v="87145"/>
    <s v="caixacapitalrisc.es"/>
    <s v="ESP"/>
    <m/>
    <s v="Barcelona"/>
    <s v="Barcelona"/>
    <x v="0"/>
    <s v="Caixa Capital Risc is a Barcelona-based venture capital firm that provides equity and convertible loans to early-stage companies."/>
    <s v="finance"/>
    <x v="24"/>
    <x v="2"/>
    <n v="0"/>
    <m/>
    <s v="2004-01-01"/>
    <m/>
    <m/>
    <m/>
    <m/>
    <m/>
    <s v="https://www.crunchbase.com/organization/caixa-capital"/>
    <s v="https://www.twitter.com/caixacr"/>
    <m/>
    <s v="2f0a3e73-adab-0d47-eff5-cc3bb3007474"/>
  </r>
  <r>
    <x v="87146"/>
    <s v="chuckjones.net"/>
    <s v="USA"/>
    <s v="KY"/>
    <s v="KY - Other"/>
    <s v="Murray"/>
    <x v="0"/>
    <s v="C.A. Jones Management Group is an equity firm with holdings on retail, college textbook wholesale, technology, and commercial real estate."/>
    <s v="consulting|finance|fintech|venture capital"/>
    <x v="39"/>
    <x v="0"/>
    <n v="0"/>
    <m/>
    <s v="1993-01-01"/>
    <m/>
    <m/>
    <m/>
    <s v="dreeves@chuckjones.net"/>
    <s v="(270) 767-3201"/>
    <s v="https://www.crunchbase.com/organization/c-a-jones-management-group"/>
    <m/>
    <m/>
    <s v="4c1baabb-8500-a351-c35f-7d1beb30d829"/>
  </r>
  <r>
    <x v="87147"/>
    <s v="cakesystems.com"/>
    <s v="USA"/>
    <s v="OR"/>
    <s v="Portland, Oregon"/>
    <s v="Portland"/>
    <x v="2"/>
    <s v="CakeSystems is a company based out of 808 Sw 3Rd Ave, Portland, Oregon, United States."/>
    <s v="energy efficiency"/>
    <x v="9"/>
    <x v="1"/>
    <n v="0"/>
    <m/>
    <s v="2012-12-01"/>
    <m/>
    <m/>
    <m/>
    <s v="ahealy@cakesystems.com"/>
    <n v="5038584899"/>
    <s v="https://www.crunchbase.com/organization/cakesystems"/>
    <s v="https://www.twitter.com/cakesystems"/>
    <s v="http://www.facebook.com/cakesystems"/>
    <s v="04945d66-1513-7546-b4a0-dfccfe960197"/>
  </r>
  <r>
    <x v="87148"/>
    <s v="calabriancorp.com"/>
    <s v="USA"/>
    <s v="TX"/>
    <s v="Houston"/>
    <s v="Kingwood"/>
    <x v="2"/>
    <s v="Calabrian a technology and market leader of sulphur dioxide and sodium based derivatives in North America."/>
    <s v="chemical"/>
    <x v="485"/>
    <x v="6"/>
    <n v="0"/>
    <m/>
    <s v="1968-01-01"/>
    <m/>
    <m/>
    <m/>
    <m/>
    <s v="(409) 727-5803"/>
    <s v="https://www.crunchbase.com/organization/calabrian-corporation"/>
    <m/>
    <m/>
    <s v="76a82b73-0b0a-8651-e627-e502ce6d5810"/>
  </r>
  <r>
    <x v="87149"/>
    <s v="calamos.com"/>
    <s v="USA"/>
    <s v="IL"/>
    <s v="Chicago"/>
    <s v="Naperville"/>
    <x v="1"/>
    <s v="Calamos Investments is a global investment firm committed to excellence in investment management and client services."/>
    <s v="finance|financial services"/>
    <x v="24"/>
    <x v="2"/>
    <n v="0"/>
    <m/>
    <s v="1977-01-01"/>
    <m/>
    <m/>
    <m/>
    <m/>
    <m/>
    <s v="https://www.crunchbase.com/organization/calamos-investments"/>
    <s v="https://www.twitter.com/calamos"/>
    <m/>
    <s v="e44fa5da-f287-6393-143d-521b27aafb64"/>
  </r>
  <r>
    <x v="87150"/>
    <m/>
    <m/>
    <m/>
    <m/>
    <m/>
    <x v="2"/>
    <s v="CaLan was added in 2010."/>
    <m/>
    <x v="5"/>
    <x v="2"/>
    <n v="0"/>
    <m/>
    <m/>
    <m/>
    <m/>
    <m/>
    <m/>
    <m/>
    <s v="https://www.crunchbase.com/organization/calan"/>
    <m/>
    <m/>
    <s v="fdc1c8b4-4a3d-7e65-1508-e28bb91fb8a3"/>
  </r>
  <r>
    <x v="87151"/>
    <s v="calculatedcombustion.com"/>
    <s v="USA"/>
    <s v="MO"/>
    <s v="Kansas City"/>
    <s v="Kansas City"/>
    <x v="2"/>
    <s v="Calculated Combustion is a full-featured Ruby on Railsâ„¢ contract development agency specializing in rapid web application development."/>
    <s v="software"/>
    <x v="10"/>
    <x v="1"/>
    <n v="0"/>
    <m/>
    <s v="2009-01-01"/>
    <m/>
    <m/>
    <m/>
    <m/>
    <m/>
    <s v="https://www.crunchbase.com/organization/calculated-combustion"/>
    <m/>
    <m/>
    <s v="f1cc1b66-4cc0-69da-57cc-5f6e872396bd"/>
  </r>
  <r>
    <x v="87152"/>
    <s v="calderprint.co.uk"/>
    <s v="GBR"/>
    <m/>
    <s v="Burnley"/>
    <s v="Burnley"/>
    <x v="0"/>
    <s v="Calderprint is a trade printer with over 35 years experience in the printing industry."/>
    <m/>
    <x v="5"/>
    <x v="6"/>
    <n v="0"/>
    <m/>
    <s v="1978-01-01"/>
    <m/>
    <m/>
    <m/>
    <m/>
    <s v="44 1282 831 530"/>
    <s v="https://www.crunchbase.com/organization/calderprint"/>
    <s v="https://www.twitter.com/calderprint"/>
    <m/>
    <s v="cbb4bc03-16a1-7b85-ad93-b53130842638"/>
  </r>
  <r>
    <x v="87153"/>
    <s v="caldive.com"/>
    <s v="USA"/>
    <s v="TX"/>
    <s v="Houston"/>
    <s v="Houston"/>
    <x v="2"/>
    <s v="Cal Dive International provides manned diving, derrick, pipelay and pipe burial services to the offshore oil and natural gas industry."/>
    <s v="energy"/>
    <x v="300"/>
    <x v="8"/>
    <n v="0"/>
    <m/>
    <s v="1975-01-01"/>
    <m/>
    <m/>
    <m/>
    <m/>
    <n v="7133612600"/>
    <s v="https://www.crunchbase.com/organization/cal-dive-international"/>
    <s v="https://www.twitter.com/caldive"/>
    <m/>
    <s v="29f06d85-9797-aab9-bfc2-c06aa41f2385"/>
  </r>
  <r>
    <x v="87154"/>
    <s v="caledoncard.com"/>
    <s v="CAN"/>
    <s v="ON"/>
    <s v="Toronto"/>
    <s v="Georgetown"/>
    <x v="2"/>
    <s v="High Performance B2B Payments. Products and Data Solutions Engineered Specifically For Supplies and Vendors"/>
    <m/>
    <x v="5"/>
    <x v="0"/>
    <n v="0"/>
    <m/>
    <s v="1986-01-01"/>
    <m/>
    <m/>
    <m/>
    <m/>
    <m/>
    <s v="https://www.crunchbase.com/organization/caledon"/>
    <s v="https://www.twitter.com/caledoncards"/>
    <s v="https://www.facebook.com/bluepayprocessing"/>
    <s v="eaf6b9d1-fc6f-2ab5-1ae8-d67310c4101c"/>
  </r>
  <r>
    <x v="87155"/>
    <s v="caledonia.com"/>
    <s v="GBR"/>
    <m/>
    <s v="London"/>
    <s v="London"/>
    <x v="0"/>
    <s v="Caledonia Investments is a investment trust firm that puts stockholders money in assorted companies and stock."/>
    <m/>
    <x v="5"/>
    <x v="2"/>
    <n v="0"/>
    <m/>
    <s v="1951-01-01"/>
    <m/>
    <m/>
    <m/>
    <m/>
    <m/>
    <s v="https://www.crunchbase.com/organization/caledonia-investments"/>
    <m/>
    <m/>
    <s v="c26e73cd-9e4c-f435-b9d6-f399b870cd9b"/>
  </r>
  <r>
    <x v="87156"/>
    <m/>
    <s v="USA"/>
    <s v="AZ"/>
    <s v="Phoenix"/>
    <s v="Tempe"/>
    <x v="2"/>
    <s v="Calence provides networking, communications, and managed services in the United States. The company builds, manages, and optimize networks."/>
    <s v="information technology|network hardware"/>
    <x v="181"/>
    <x v="2"/>
    <n v="0"/>
    <m/>
    <s v="1993-01-01"/>
    <m/>
    <m/>
    <m/>
    <m/>
    <s v="(480)889-9500"/>
    <s v="https://www.crunchbase.com/organization/calence"/>
    <m/>
    <m/>
    <s v="925dde8c-958e-f6fa-51eb-b05e0f72a0f2"/>
  </r>
  <r>
    <x v="87157"/>
    <m/>
    <m/>
    <m/>
    <m/>
    <m/>
    <x v="2"/>
    <s v="Billing and Customer Care specialist"/>
    <m/>
    <x v="5"/>
    <x v="2"/>
    <n v="0"/>
    <m/>
    <s v="2000-01-01"/>
    <m/>
    <m/>
    <m/>
    <m/>
    <m/>
    <s v="https://www.crunchbase.com/organization/caleo-technologies"/>
    <m/>
    <m/>
    <s v="17926395-5b85-5a45-7a7d-2f2251dd9c3d"/>
  </r>
  <r>
    <x v="87158"/>
    <s v="caleracapital.com"/>
    <s v="USA"/>
    <s v="CA"/>
    <s v="SF Bay Area"/>
    <s v="San Francisco"/>
    <x v="0"/>
    <s v="Founded in 1991, Calera Capital, formerly known as Fremont Partners, is a private investment partnership which has $2."/>
    <m/>
    <x v="5"/>
    <x v="2"/>
    <n v="0"/>
    <m/>
    <s v="1991-01-01"/>
    <m/>
    <m/>
    <m/>
    <m/>
    <m/>
    <s v="https://www.crunchbase.com/organization/calera-capital"/>
    <m/>
    <m/>
    <s v="839d4d2f-665c-1ed1-72c6-c0d0417ac361"/>
  </r>
  <r>
    <x v="87159"/>
    <s v="calfirstbancorp.com"/>
    <s v="USA"/>
    <s v="CA"/>
    <s v="Anaheim"/>
    <s v="Irvine"/>
    <x v="1"/>
    <s v="California First National Bancorp (NASDAQ: CFNB) is a diversified financial services company with two primary businesses ."/>
    <s v="finance|fintech"/>
    <x v="24"/>
    <x v="7"/>
    <n v="0"/>
    <m/>
    <s v="1977-01-01"/>
    <m/>
    <m/>
    <m/>
    <m/>
    <n v="9492550500"/>
    <s v="https://www.crunchbase.com/organization/calfirst"/>
    <m/>
    <m/>
    <s v="82c8da52-7460-dada-49c1-cc75ab6fe199"/>
  </r>
  <r>
    <x v="87160"/>
    <s v="calgoncarbon.com"/>
    <s v="USA"/>
    <s v="PA"/>
    <s v="Pittsburgh"/>
    <s v="Pittsburgh"/>
    <x v="1"/>
    <s v="Calgon Carbon Corporation is the leader in the activated carbon industry through unmatched innovations in the purification,"/>
    <m/>
    <x v="5"/>
    <x v="8"/>
    <n v="0"/>
    <m/>
    <s v="1942-01-01"/>
    <m/>
    <m/>
    <m/>
    <m/>
    <s v="(412) 787-4666"/>
    <s v="https://www.crunchbase.com/organization/calgon-carbon-corporation"/>
    <s v="https://www.twitter.com/calgoncarbonccc"/>
    <s v="https://www.facebook.com/calgoncarbon"/>
    <s v="f841622a-86ac-972b-4556-337e55b6057a"/>
  </r>
  <r>
    <x v="87161"/>
    <s v="calibamboo.com"/>
    <s v="USA"/>
    <s v="CA"/>
    <s v="San Diego"/>
    <s v="San Diego"/>
    <x v="2"/>
    <s v="Headquartered in San Diego, Cali Bamboo manufactures green building materials made primarily of bamboo"/>
    <m/>
    <x v="5"/>
    <x v="6"/>
    <n v="0"/>
    <m/>
    <s v="2004-01-01"/>
    <m/>
    <m/>
    <m/>
    <m/>
    <s v="'858-200-9540"/>
    <s v="https://www.crunchbase.com/organization/cali-bamboo"/>
    <s v="https://www.twitter.com/cali_bamboo"/>
    <s v="https://www.facebook.com/calibamboo"/>
    <s v="0c8468b9-7b4e-232f-2912-402d3789b2a6"/>
  </r>
  <r>
    <x v="87162"/>
    <s v="calibernyc.com"/>
    <s v="USA"/>
    <s v="NY"/>
    <s v="New York City"/>
    <s v="New York"/>
    <x v="0"/>
    <s v="Fairfax, Virginia, firm that provides high-end consulting services, primarily to U.S. federal clients"/>
    <m/>
    <x v="5"/>
    <x v="5"/>
    <n v="0"/>
    <m/>
    <s v="2005-01-01"/>
    <m/>
    <m/>
    <m/>
    <m/>
    <s v="'+1 (212) 867-9601"/>
    <s v="https://www.crunchbase.com/organization/caliber-associates"/>
    <s v="https://www.twitter.com/calibernyc"/>
    <s v="https://www.facebook.com/caliberassociates"/>
    <s v="7496a077-9a1a-9071-da30-3d1cfa5040bc"/>
  </r>
  <r>
    <x v="87163"/>
    <s v="caliberlearning.com"/>
    <s v="USA"/>
    <s v="MD"/>
    <s v="Baltimore"/>
    <s v="Baltimore"/>
    <x v="1"/>
    <s v="Graduate level learning and professional training distribution network."/>
    <s v="education|universities"/>
    <x v="38"/>
    <x v="2"/>
    <n v="0"/>
    <m/>
    <m/>
    <m/>
    <m/>
    <m/>
    <m/>
    <s v="'+1 (888) 694-6735"/>
    <s v="https://www.crunchbase.com/organization/caliber-learning-network"/>
    <m/>
    <m/>
    <s v="b4d92001-9e0c-9fa7-2e99-949ea4e66a7e"/>
  </r>
  <r>
    <x v="87164"/>
    <s v="calibresys.com"/>
    <s v="USA"/>
    <s v="OH"/>
    <s v="Akron - Canton"/>
    <s v="Akron"/>
    <x v="0"/>
    <s v="Caliber System with 33,500 employees and contractors and 500 facilities worldwide, is a leading provider of valueable services."/>
    <m/>
    <x v="5"/>
    <x v="2"/>
    <n v="0"/>
    <m/>
    <m/>
    <m/>
    <m/>
    <m/>
    <m/>
    <m/>
    <s v="https://www.crunchbase.com/organization/caliber-system"/>
    <m/>
    <m/>
    <s v="d4f9be6e-def0-d4dd-fc28-1397221c701d"/>
  </r>
  <r>
    <x v="87165"/>
    <m/>
    <s v="USA"/>
    <s v="FL"/>
    <s v="Tampa"/>
    <s v="Clearwater Beach"/>
    <x v="0"/>
    <s v="exploration stage company"/>
    <m/>
    <x v="5"/>
    <x v="2"/>
    <n v="0"/>
    <m/>
    <s v="2007-01-01"/>
    <m/>
    <m/>
    <m/>
    <m/>
    <m/>
    <s v="https://www.crunchbase.com/organization/calibert-explorations"/>
    <m/>
    <m/>
    <s v="370cc4b7-e971-233a-be8f-16dec56e1b71"/>
  </r>
  <r>
    <x v="87166"/>
    <s v="csimetrology.com"/>
    <s v="USA"/>
    <s v="NC"/>
    <s v="NC - Other"/>
    <s v="Cornelius"/>
    <x v="2"/>
    <s v="Calibration Solutions, Inc. (CSI) is a locally owned and operated calibration laboratory."/>
    <s v="test and measurement"/>
    <x v="178"/>
    <x v="1"/>
    <n v="0"/>
    <m/>
    <s v="2000-01-01"/>
    <m/>
    <m/>
    <m/>
    <m/>
    <s v="(877) 987-2252"/>
    <s v="https://www.crunchbase.com/organization/calibration-solutions"/>
    <s v="https://www.twitter.com/calsolutions"/>
    <s v="http://www.facebook.com/pages/calibration-solutions-inc/190567744305378"/>
    <s v="5683e664-e17d-3007-f5d9-274a6de0e202"/>
  </r>
  <r>
    <x v="87167"/>
    <s v="calibresys.com"/>
    <s v="USA"/>
    <s v="VA"/>
    <s v="Alexandria"/>
    <s v="Alexandria"/>
    <x v="0"/>
    <s v="An employee-owned management consulting and information technology solutions company supporting government and industry."/>
    <s v="consulting|enterprise software|information technology"/>
    <x v="184"/>
    <x v="7"/>
    <n v="0"/>
    <m/>
    <s v="1989-01-01"/>
    <m/>
    <m/>
    <m/>
    <s v="calibre@calibresys.com"/>
    <n v="7037978501"/>
    <s v="https://www.crunchbase.com/organization/calibre"/>
    <m/>
    <m/>
    <s v="9d3823a3-e808-86c7-87f9-af8a83851a68"/>
  </r>
  <r>
    <x v="87168"/>
    <s v="calico.com"/>
    <s v="USA"/>
    <s v="CA"/>
    <s v="SF Bay Area"/>
    <s v="San Jose"/>
    <x v="2"/>
    <s v="Calico Commerce develops business software solutions related to e-commerce."/>
    <s v="e-commerce|electronics|software"/>
    <x v="934"/>
    <x v="2"/>
    <n v="0"/>
    <m/>
    <s v="1993-01-01"/>
    <m/>
    <m/>
    <m/>
    <m/>
    <m/>
    <s v="https://www.crunchbase.com/organization/calico-commerce"/>
    <m/>
    <m/>
    <s v="d21486c8-755b-ce2a-e247-5d1867dfdd0f"/>
  </r>
  <r>
    <x v="87169"/>
    <s v="califorensics.com"/>
    <s v="USA"/>
    <s v="CA"/>
    <s v="Sacramento"/>
    <s v="Sacramento"/>
    <x v="0"/>
    <s v="Califorensics is a leading provider of computer forensics, e-Discovery, and other investigative services."/>
    <m/>
    <x v="5"/>
    <x v="1"/>
    <n v="0"/>
    <m/>
    <s v="2002-01-01"/>
    <m/>
    <m/>
    <m/>
    <m/>
    <s v="'916-789-1602"/>
    <s v="https://www.crunchbase.com/organization/califorensics"/>
    <m/>
    <s v="https://www.facebook.com/capitoldigital"/>
    <s v="91258e3f-6661-3b84-5876-0b7fddbc9718"/>
  </r>
  <r>
    <x v="87170"/>
    <m/>
    <s v="USA"/>
    <s v="CA"/>
    <s v="Los Angeles"/>
    <s v="Los Angeles"/>
    <x v="2"/>
    <s v="Game Development Studio"/>
    <m/>
    <x v="5"/>
    <x v="2"/>
    <n v="0"/>
    <m/>
    <m/>
    <m/>
    <m/>
    <m/>
    <m/>
    <m/>
    <s v="https://www.crunchbase.com/organization/california-7-studios"/>
    <m/>
    <m/>
    <s v="37006cd9-bcc1-d716-eec1-0ed5aa54f894"/>
  </r>
  <r>
    <x v="87171"/>
    <s v="californiafamilyfitness.com"/>
    <s v="USA"/>
    <s v="CA"/>
    <s v="Sacramento"/>
    <s v="Orangevale"/>
    <x v="2"/>
    <s v="California Family Fitness is the market-leading owner and operator of fitness centers in the greater Sacramento, CA area."/>
    <m/>
    <x v="5"/>
    <x v="8"/>
    <n v="0"/>
    <m/>
    <s v="1994-01-01"/>
    <m/>
    <m/>
    <m/>
    <s v="info@calfamfit.com"/>
    <s v="'916-988-7900"/>
    <s v="https://www.crunchbase.com/organization/california-family-fitness"/>
    <s v="https://www.twitter.com/calfit"/>
    <s v="https://www.facebook.com/calfit"/>
    <s v="fa4f004e-28a5-46c4-51ba-705882cd19cd"/>
  </r>
  <r>
    <x v="87172"/>
    <s v="calins.com"/>
    <s v="USA"/>
    <s v="CA"/>
    <s v="Orange County, California"/>
    <s v="Santa Ana"/>
    <x v="2"/>
    <s v="A Santa Ana, Calif.-based provider of homeowners and auto insurance."/>
    <m/>
    <x v="5"/>
    <x v="2"/>
    <n v="0"/>
    <m/>
    <m/>
    <m/>
    <m/>
    <m/>
    <m/>
    <m/>
    <s v="https://www.crunchbase.com/organization/california-insurance-specialists"/>
    <m/>
    <m/>
    <s v="e52082c1-570e-68dc-a376-9fcbd8b9f8f5"/>
  </r>
  <r>
    <x v="87173"/>
    <s v="cmd.com"/>
    <m/>
    <m/>
    <m/>
    <m/>
    <x v="2"/>
    <s v="California Micro Devices Corporation is a leading supplier of application specific analog and mixed signal semiconductor products for the"/>
    <s v="customer service|mobile devices"/>
    <x v="879"/>
    <x v="2"/>
    <n v="0"/>
    <m/>
    <m/>
    <m/>
    <m/>
    <m/>
    <m/>
    <m/>
    <s v="https://www.crunchbase.com/organization/california-micro-devices"/>
    <m/>
    <m/>
    <s v="a4efb176-ee55-f3d8-a7aa-587a9a769495"/>
  </r>
  <r>
    <x v="87174"/>
    <s v="calprocorp.com"/>
    <s v="USA"/>
    <s v="MA"/>
    <s v="Boston"/>
    <s v="Andover"/>
    <x v="2"/>
    <s v="An Andover, Mass.-based provider of branded architectural interior and exterior paints"/>
    <m/>
    <x v="5"/>
    <x v="6"/>
    <n v="0"/>
    <m/>
    <s v="1926-01-01"/>
    <m/>
    <m/>
    <m/>
    <m/>
    <s v="(978) 623-9960"/>
    <s v="https://www.crunchbase.com/organization/california-products"/>
    <m/>
    <m/>
    <s v="a73518d6-bcc6-2f30-dab7-c2f094460766"/>
  </r>
  <r>
    <x v="87175"/>
    <m/>
    <m/>
    <m/>
    <m/>
    <m/>
    <x v="2"/>
    <s v="California Reds was added in 2013."/>
    <m/>
    <x v="5"/>
    <x v="2"/>
    <n v="0"/>
    <m/>
    <m/>
    <m/>
    <m/>
    <m/>
    <m/>
    <m/>
    <s v="https://www.crunchbase.com/organization/california-reds"/>
    <m/>
    <m/>
    <s v="857f2520-8d02-722b-52fa-0516a25a9b3c"/>
  </r>
  <r>
    <x v="87176"/>
    <s v="crbnk.com"/>
    <s v="USA"/>
    <s v="CA"/>
    <s v="Anaheim"/>
    <s v="Irvine"/>
    <x v="2"/>
    <s v="California Republic Bancorp is a full-service commercial bank providing loans, deposit and cash management services to individuals."/>
    <s v="banking|financial services"/>
    <x v="39"/>
    <x v="2"/>
    <n v="0"/>
    <m/>
    <s v="1846-01-01"/>
    <m/>
    <m/>
    <m/>
    <m/>
    <s v="(949)270-9700"/>
    <s v="https://www.crunchbase.com/organization/california-republic-bancorp"/>
    <m/>
    <m/>
    <s v="daef7537-c69d-218e-f049-405ba8708407"/>
  </r>
  <r>
    <x v="87177"/>
    <s v="calwatergroup.com"/>
    <s v="USA"/>
    <s v="CA"/>
    <s v="SF Bay Area"/>
    <s v="San Jose"/>
    <x v="1"/>
    <s v="California Water Service Group"/>
    <m/>
    <x v="5"/>
    <x v="8"/>
    <n v="0"/>
    <m/>
    <m/>
    <m/>
    <m/>
    <m/>
    <m/>
    <s v="'+1 408-367-8200"/>
    <s v="https://www.crunchbase.com/organization/california-water-service-group"/>
    <m/>
    <m/>
    <s v="bb4f9483-0da3-c423-05ea-2b1446b7bdf9"/>
  </r>
  <r>
    <x v="87178"/>
    <s v="caligari.com"/>
    <s v="USA"/>
    <s v="WA"/>
    <s v="Seattle"/>
    <s v="Redmond"/>
    <x v="2"/>
    <s v="3D Modeling"/>
    <s v="3d technology|fashion"/>
    <x v="713"/>
    <x v="0"/>
    <n v="0"/>
    <m/>
    <s v="1986-01-01"/>
    <m/>
    <m/>
    <m/>
    <m/>
    <m/>
    <s v="https://www.crunchbase.com/organization/caligari-corporation"/>
    <m/>
    <m/>
    <s v="f9fc8f4a-b33c-b4c0-b48c-81fe4d8a7d10"/>
  </r>
  <r>
    <x v="87179"/>
    <m/>
    <s v="USA"/>
    <s v="AK"/>
    <s v="Anchorage"/>
    <s v="Anchorage"/>
    <x v="2"/>
    <s v="Provides remote telecommunication, satellite communication, cloud technology, cyber security, vulnerability assessment."/>
    <s v="telecommunications"/>
    <x v="338"/>
    <x v="2"/>
    <n v="0"/>
    <m/>
    <s v="1971-01-01"/>
    <m/>
    <m/>
    <m/>
    <m/>
    <m/>
    <s v="https://www.crunchbase.com/organization/calista"/>
    <m/>
    <m/>
    <s v="2df7851e-af22-1f87-f2ef-125483d31012"/>
  </r>
  <r>
    <x v="87180"/>
    <s v="calixainc.com"/>
    <s v="USA"/>
    <s v="CA"/>
    <s v="SF Bay Area"/>
    <s v="San Mateo"/>
    <x v="2"/>
    <s v="Calixa Therapeutics, a biopharmaceutical company, develops a novel cephalosporin to address the problem of multi-drug resistant organisms."/>
    <s v="biotechnology"/>
    <x v="36"/>
    <x v="2"/>
    <n v="0"/>
    <m/>
    <s v="2007-01-01"/>
    <m/>
    <m/>
    <m/>
    <s v="information@calixainc.com"/>
    <s v="'858-480-2420"/>
    <s v="https://www.crunchbase.com/organization/calixa-therapeutics"/>
    <m/>
    <m/>
    <s v="82b25da0-cf6a-ec17-3f8f-7a30504ed791"/>
  </r>
  <r>
    <x v="87181"/>
    <m/>
    <m/>
    <m/>
    <m/>
    <m/>
    <x v="0"/>
    <s v="Food delivery"/>
    <m/>
    <x v="5"/>
    <x v="2"/>
    <n v="0"/>
    <m/>
    <m/>
    <m/>
    <m/>
    <m/>
    <m/>
    <m/>
    <s v="https://www.crunchbase.com/organization/call-a-meal"/>
    <m/>
    <m/>
    <s v="816086c2-e162-9e15-8c48-15f00c274f4c"/>
  </r>
  <r>
    <x v="87182"/>
    <s v="callarc.com"/>
    <s v="USA"/>
    <s v="NV"/>
    <s v="Las Vegas"/>
    <s v="Henderson"/>
    <x v="2"/>
    <s v="CallArc is a mobile VoIP company allowing free international calls from any mobile device, landlines or PC."/>
    <s v="mobile|voip"/>
    <x v="374"/>
    <x v="1"/>
    <n v="0"/>
    <m/>
    <s v="2010-01-03"/>
    <m/>
    <m/>
    <m/>
    <s v="info@callarc.com"/>
    <n v="7025185165"/>
    <s v="https://www.crunchbase.com/organization/callarc-technologies"/>
    <m/>
    <m/>
    <s v="5c1f4696-5cf1-cdfd-0775-47edf6e42138"/>
  </r>
  <r>
    <x v="87183"/>
    <s v="callathome.com"/>
    <s v="IND"/>
    <m/>
    <s v="New Delhi"/>
    <s v="Gurgaon"/>
    <x v="2"/>
    <s v="Managed marketplace for On-Demand service at home"/>
    <s v="location based services|mobile"/>
    <x v="1129"/>
    <x v="0"/>
    <n v="0"/>
    <m/>
    <s v="2015-01-01"/>
    <m/>
    <m/>
    <m/>
    <s v="care@callathome.com"/>
    <s v="'+91 88 00 726577"/>
    <s v="https://www.crunchbase.com/organization/callathome"/>
    <s v="https://www.twitter.com/callathome"/>
    <s v="https://www.facebook.com/callathomeindia"/>
    <s v="11132e18-ae09-fcce-483f-49a6e77ad7a8"/>
  </r>
  <r>
    <x v="87184"/>
    <s v="callawaygolf.com"/>
    <s v="USA"/>
    <s v="CA"/>
    <s v="San Diego"/>
    <s v="Carlsbad"/>
    <x v="1"/>
    <s v="Through an unwavering commitment to innovation, Callaway Golf Company (NYSE:ELY) creates products and services designed to make every"/>
    <s v="sporting goods|sports"/>
    <x v="176"/>
    <x v="8"/>
    <n v="0"/>
    <m/>
    <s v="1982-01-01"/>
    <m/>
    <m/>
    <m/>
    <s v="intlcs@callawaygolf.com"/>
    <s v="'760-931-1771"/>
    <s v="https://www.crunchbase.com/organization/callaway-golf"/>
    <s v="https://www.twitter.com/callawaygolf"/>
    <s v="https://www.facebook.com/callaway"/>
    <s v="7f6a7914-142b-fbfb-97f6-b17320de9333"/>
  </r>
  <r>
    <x v="87185"/>
    <s v="callcredit.co.uk"/>
    <s v="GBR"/>
    <m/>
    <s v="Leeds"/>
    <s v="Leeds"/>
    <x v="0"/>
    <s v="Callcredit Information Group is expert in managing consumer data for businesses across every sector, from financial services, retail and"/>
    <s v="information services"/>
    <x v="59"/>
    <x v="7"/>
    <n v="0"/>
    <m/>
    <s v="2000-01-01"/>
    <m/>
    <m/>
    <m/>
    <s v="info@callcreditgroup.com"/>
    <n v="441133884300"/>
    <s v="https://www.crunchbase.com/organization/callcredit-information"/>
    <s v="https://www.twitter.com/callcredit"/>
    <s v="http://www.facebook.com/callcreditinformationgroup"/>
    <s v="db693d9e-feaf-c4f3-67fc-c30133530a18"/>
  </r>
  <r>
    <x v="87186"/>
    <s v="callenberg.com"/>
    <s v="SWE"/>
    <m/>
    <s v="Gothenburg"/>
    <s v="Gothenburg"/>
    <x v="2"/>
    <s v="Callenberg Technology Group is an international provider of Insulation, HVAC and Electrical Energy Management solutions."/>
    <m/>
    <x v="5"/>
    <x v="0"/>
    <n v="0"/>
    <m/>
    <m/>
    <m/>
    <m/>
    <m/>
    <m/>
    <m/>
    <s v="https://www.crunchbase.com/organization/callenberg-technology-group"/>
    <m/>
    <s v="https://www.facebook.com/callenbergtechnologygroup"/>
    <s v="7520720d-0dd4-7d19-1af5-f2f45bdf183c"/>
  </r>
  <r>
    <x v="87187"/>
    <s v="callfinity.com"/>
    <s v="USA"/>
    <s v="NY"/>
    <s v="Rochester, New York"/>
    <s v="Rochester"/>
    <x v="2"/>
    <s v="Callfinity provides the easiest-to-use intelligent telecommunications applications for contact centers, service providers, and enterprises."/>
    <s v="software|telecommunications"/>
    <x v="136"/>
    <x v="0"/>
    <n v="0"/>
    <m/>
    <s v="1999-01-01"/>
    <m/>
    <m/>
    <m/>
    <s v="sales@Callfinity.com"/>
    <s v="'585-278-1940"/>
    <s v="https://www.crunchbase.com/organization/callfinity"/>
    <m/>
    <m/>
    <s v="86495f45-6c3c-fbd1-ab8e-b31845ca9f24"/>
  </r>
  <r>
    <x v="87188"/>
    <m/>
    <s v="USA"/>
    <s v="CA"/>
    <s v="SF Bay Area"/>
    <s v="Sunnyvale"/>
    <x v="2"/>
    <s v="Callida Genomics, Inc. develops and markets DNA sequence analysis products."/>
    <m/>
    <x v="5"/>
    <x v="2"/>
    <n v="0"/>
    <m/>
    <s v="2001-01-01"/>
    <m/>
    <m/>
    <m/>
    <m/>
    <m/>
    <s v="https://www.crunchbase.com/organization/callida-genomics"/>
    <m/>
    <m/>
    <s v="3ae70496-de2f-ea0b-add3-cfe28041ae38"/>
  </r>
  <r>
    <x v="87189"/>
    <m/>
    <s v="USA"/>
    <s v="CA"/>
    <s v="SF Bay Area"/>
    <s v="San Francisco"/>
    <x v="0"/>
    <s v="Callidus Holdings provider of legal staffing and outsourcing."/>
    <m/>
    <x v="5"/>
    <x v="2"/>
    <n v="0"/>
    <m/>
    <s v="2009-01-01"/>
    <m/>
    <m/>
    <m/>
    <m/>
    <m/>
    <s v="https://www.crunchbase.com/organization/callidus-holdings"/>
    <m/>
    <m/>
    <s v="cfbb5392-99f5-ea67-ac4e-024ddda780ab"/>
  </r>
  <r>
    <x v="87190"/>
    <s v="mycallis.com"/>
    <s v="USA"/>
    <s v="AL"/>
    <s v="Mobile"/>
    <s v="Mobile"/>
    <x v="2"/>
    <s v="Callis Communications, Inc. provides cloud-based unified communication services for organizations and business markets in the Southeast"/>
    <s v="mobile"/>
    <x v="15"/>
    <x v="7"/>
    <n v="0"/>
    <m/>
    <s v="1999-01-01"/>
    <m/>
    <m/>
    <m/>
    <s v="support@mycallis.com"/>
    <s v="'251-662-8300"/>
    <s v="https://www.crunchbase.com/organization/callis-communications"/>
    <s v="https://www.twitter.com/mycallis"/>
    <s v="https://www.facebook.com/cspire"/>
    <s v="d9055b76-4ea1-ad02-e9dd-5798e4dab667"/>
  </r>
  <r>
    <x v="87191"/>
    <s v="callison.com"/>
    <s v="USA"/>
    <s v="WA"/>
    <s v="Seattle"/>
    <s v="Seattle"/>
    <x v="2"/>
    <s v="A Seattle- based professional architecture and design firm."/>
    <s v="architecture"/>
    <x v="76"/>
    <x v="7"/>
    <n v="0"/>
    <m/>
    <s v="1975-01-01"/>
    <m/>
    <m/>
    <m/>
    <m/>
    <n v="12066234625"/>
    <s v="https://www.crunchbase.com/organization/callison-architecture"/>
    <s v="https://www.twitter.com/callisonglobal"/>
    <s v="http://www.facebook.com/callisonglobal"/>
    <s v="bf07de3e-5756-3324-6b6f-2a4d7a2aaa82"/>
  </r>
  <r>
    <x v="87192"/>
    <s v="callista-pe.de"/>
    <s v="DEU"/>
    <m/>
    <s v="DEU - Other"/>
    <s v="Münichham"/>
    <x v="0"/>
    <s v="Callista Private Equity GmbH is specialized on acquisitions of loss-making Group subsidiaries."/>
    <s v="financial services"/>
    <x v="24"/>
    <x v="2"/>
    <n v="0"/>
    <m/>
    <m/>
    <m/>
    <m/>
    <m/>
    <m/>
    <m/>
    <s v="https://www.crunchbase.com/organization/callista-private-equity-gmbh"/>
    <m/>
    <m/>
    <s v="00073e76-598d-45d0-7be6-15ecf904c0c8"/>
  </r>
  <r>
    <x v="87193"/>
    <s v="callplus.co.nz"/>
    <s v="NZL"/>
    <m/>
    <s v="Auckland"/>
    <s v="Auckland"/>
    <x v="2"/>
    <s v="The CallPlus Group provides New Zealanders with telecommunications services through CallPlus Business,"/>
    <s v="telecommunications"/>
    <x v="338"/>
    <x v="7"/>
    <n v="0"/>
    <m/>
    <s v="1996-01-01"/>
    <m/>
    <m/>
    <m/>
    <m/>
    <s v="64 9 915 7575"/>
    <s v="https://www.crunchbase.com/organization/callplus"/>
    <s v="https://www.twitter.com/connectingchch"/>
    <m/>
    <s v="f422c06c-47b0-3432-dca2-20c8dcec86ca"/>
  </r>
  <r>
    <x v="87194"/>
    <s v="callpromise.com"/>
    <s v="USA"/>
    <s v="VA"/>
    <s v="Richmond"/>
    <s v="Richmond"/>
    <x v="2"/>
    <s v="CallPromise is a a multichannel, cloud-based, callback-platform provider."/>
    <s v="telecommunications"/>
    <x v="338"/>
    <x v="1"/>
    <n v="0"/>
    <m/>
    <s v="2010-01-01"/>
    <m/>
    <m/>
    <m/>
    <s v="info@callpromise.com"/>
    <m/>
    <s v="https://www.crunchbase.com/organization/callpromise"/>
    <s v="https://www.twitter.com/callpromise?lang=en"/>
    <m/>
    <s v="8e956e79-d51e-58e9-bf2f-b0f7048d38c9"/>
  </r>
  <r>
    <x v="87195"/>
    <s v="calltime.com.au"/>
    <s v="AUS"/>
    <m/>
    <s v="Melbourne"/>
    <s v="Melbourne"/>
    <x v="2"/>
    <s v="CallTime provides cloud contact centre solutions."/>
    <m/>
    <x v="5"/>
    <x v="0"/>
    <n v="0"/>
    <m/>
    <m/>
    <m/>
    <m/>
    <m/>
    <s v="info@calltime.com.au"/>
    <s v="'+61 1800 997 491"/>
    <s v="https://www.crunchbase.com/organization/calltime-solutions"/>
    <m/>
    <s v="https://www.facebook.com/calltimeaustralia"/>
    <s v="0a23f036-80c3-f709-309f-9b04c3039769"/>
  </r>
  <r>
    <x v="87196"/>
    <s v="callwave.com"/>
    <s v="USA"/>
    <s v="CA"/>
    <s v="Santa Barbara"/>
    <s v="Santa Barbara"/>
    <x v="0"/>
    <s v="CallWave is a provider of internet and mobile-based unified communications solutions enabling mobile professionals to collaborate."/>
    <s v="software"/>
    <x v="10"/>
    <x v="0"/>
    <n v="0"/>
    <m/>
    <s v="1998-01-01"/>
    <m/>
    <m/>
    <m/>
    <m/>
    <s v="'805-690-4100"/>
    <s v="https://www.crunchbase.com/organization/callwave"/>
    <m/>
    <m/>
    <s v="a788e902-0f3f-038d-2979-c43475943713"/>
  </r>
  <r>
    <x v="87197"/>
    <s v="calnettech.com"/>
    <s v="USA"/>
    <s v="CA"/>
    <s v="Los Angeles"/>
    <s v="Northridge"/>
    <x v="0"/>
    <s v="Cal Net Technology Group began as a company called PC Literate in December of 1995. Its founder, Zack Schuler, worked in the computer"/>
    <s v="software"/>
    <x v="10"/>
    <x v="3"/>
    <n v="0"/>
    <m/>
    <s v="1995-01-01"/>
    <m/>
    <m/>
    <m/>
    <s v="info@calnettech.com"/>
    <s v="866) 999-2638"/>
    <s v="https://www.crunchbase.com/organization/calnet-technology-group"/>
    <s v="https://www.twitter.com/cal_net_tech"/>
    <s v="http://www.facebook.com/calnettech"/>
    <s v="f81ee0ce-d755-cfd0-3acb-a5eaf1f12627"/>
  </r>
  <r>
    <x v="87198"/>
    <s v="calpine.com"/>
    <s v="USA"/>
    <s v="TX"/>
    <s v="Houston"/>
    <s v="Houston"/>
    <x v="1"/>
    <s v="Calpine Corporation is America’s largest generator of electricity from natural gas and geothermal resources."/>
    <s v="electrical distribution"/>
    <x v="300"/>
    <x v="8"/>
    <n v="0"/>
    <m/>
    <s v="1984-01-01"/>
    <m/>
    <m/>
    <m/>
    <s v="Investor-Relations@calpine.com"/>
    <s v="'713.830.2000"/>
    <s v="https://www.crunchbase.com/organization/calpine"/>
    <s v="https://www.twitter.com/calpinecareers"/>
    <s v="https://www.facebook.com/calpinecareers"/>
    <s v="81b4291c-4d24-6549-da0d-19243dcbb02c"/>
  </r>
  <r>
    <x v="87199"/>
    <s v="caltex.com"/>
    <m/>
    <m/>
    <m/>
    <m/>
    <x v="0"/>
    <s v="Chevron in New Zealand markets its products under the Caltex brand."/>
    <m/>
    <x v="5"/>
    <x v="8"/>
    <n v="0"/>
    <m/>
    <s v="1936-01-01"/>
    <m/>
    <m/>
    <m/>
    <m/>
    <s v="852 2802 8338"/>
    <s v="https://www.crunchbase.com/organization/caltex-nz"/>
    <s v="https://www.twitter.com/caltexsingapore"/>
    <s v="https://www.facebook.com/caltexhk"/>
    <s v="767a2b3c-b8b5-4416-253a-25c52314e053"/>
  </r>
  <r>
    <x v="87200"/>
    <s v="caltius.com"/>
    <s v="USA"/>
    <s v="CA"/>
    <s v="Los Angeles"/>
    <s v="Los Angeles"/>
    <x v="0"/>
    <s v="A reliable financial partner to leading middle market companies seeking capital for acquisitions, recapitalizations, buyouts."/>
    <m/>
    <x v="5"/>
    <x v="2"/>
    <n v="0"/>
    <m/>
    <m/>
    <m/>
    <m/>
    <m/>
    <m/>
    <m/>
    <s v="https://www.crunchbase.com/organization/caltius-equity-partners"/>
    <m/>
    <m/>
    <s v="8b83c8a5-263b-0c85-f972-3bae36351a30"/>
  </r>
  <r>
    <x v="87201"/>
    <s v="calumetspecialty.com"/>
    <s v="USA"/>
    <s v="IN"/>
    <s v="Indianapolis"/>
    <s v="Indianapolis"/>
    <x v="1"/>
    <s v="Calumet Specialty Products Partners, L.P. is a leading independent producer of high-quality"/>
    <s v="energy|manufacturing|product management"/>
    <x v="715"/>
    <x v="9"/>
    <n v="0"/>
    <m/>
    <s v="1916-01-01"/>
    <m/>
    <m/>
    <m/>
    <m/>
    <s v="'317-328-5660"/>
    <s v="https://www.crunchbase.com/organization/calumet-specialty-products-partners-l-p"/>
    <m/>
    <m/>
    <s v="965bc5a0-ba9b-93e9-1ff6-6f3357429694"/>
  </r>
  <r>
    <x v="87202"/>
    <s v="cscp.com"/>
    <s v="USA"/>
    <s v="MD"/>
    <s v="Baltimore"/>
    <s v="Lutherville Timonium"/>
    <x v="0"/>
    <s v="Calvert Street Capital Partners is a lower middle market investment firm based in Baltimore, Maryland."/>
    <s v="financial services"/>
    <x v="24"/>
    <x v="2"/>
    <n v="0"/>
    <m/>
    <s v="1995-01-01"/>
    <m/>
    <m/>
    <m/>
    <m/>
    <m/>
    <s v="https://www.crunchbase.com/organization/calvert-street-capital-partners"/>
    <m/>
    <m/>
    <s v="2a46a95d-25ad-3746-d304-b5b754bc768b"/>
  </r>
  <r>
    <x v="87203"/>
    <s v="explore.calvinklein.com"/>
    <s v="USA"/>
    <s v="NY"/>
    <s v="New York City"/>
    <s v="New York"/>
    <x v="2"/>
    <s v="Calvin Klein is a global lifestyle brand that exemplifies modern, sophisticated style."/>
    <s v="advertising|brand marketing|fashion|wearables"/>
    <x v="8873"/>
    <x v="4"/>
    <n v="0"/>
    <m/>
    <s v="1967-01-01"/>
    <m/>
    <m/>
    <m/>
    <s v="calvinkleincustomerservice@pvh.com"/>
    <s v="'212-719-2600"/>
    <s v="https://www.crunchbase.com/organization/calvin-klein"/>
    <s v="https://www.twitter.com/calvinklein"/>
    <s v="https://www.facebook.com/calvinklein"/>
    <s v="52f24942-8f61-fbbb-6115-6229ae699fce"/>
  </r>
  <r>
    <x v="87204"/>
    <s v="calypso.com"/>
    <s v="USA"/>
    <s v="CA"/>
    <s v="SF Bay Area"/>
    <s v="San Francisco"/>
    <x v="2"/>
    <s v="Calypso Technology offers an integrated trading, risk and processing platform for financial institutions and corporate treasuries."/>
    <s v="software"/>
    <x v="10"/>
    <x v="5"/>
    <n v="0"/>
    <m/>
    <s v="1997-01-01"/>
    <m/>
    <m/>
    <m/>
    <s v="info@calypso.com"/>
    <s v="'415-817-2400"/>
    <s v="https://www.crunchbase.com/organization/calypso-technology"/>
    <s v="https://www.twitter.com/calypsotech"/>
    <m/>
    <s v="60e43210-a91a-f9fd-5a2f-1a3dcfebe5a9"/>
  </r>
  <r>
    <x v="87205"/>
    <s v="calypte.com"/>
    <s v="USA"/>
    <s v="OR"/>
    <s v="Portland, Oregon"/>
    <s v="Portland"/>
    <x v="1"/>
    <s v="Calypte Biomedical develops, manufactures, and distributes in vitro diagnostic tests primarily for the diagnosis."/>
    <s v="biotechnology|health diagnostics"/>
    <x v="44"/>
    <x v="1"/>
    <n v="0"/>
    <m/>
    <s v="1988-01-01"/>
    <m/>
    <m/>
    <m/>
    <s v="customerservice@calypte.com"/>
    <s v="(503)726-2227"/>
    <s v="https://www.crunchbase.com/organization/calypte-biomedical"/>
    <m/>
    <m/>
    <s v="2613c784-0b96-a3c2-057b-b43a97ee2738"/>
  </r>
  <r>
    <x v="87206"/>
    <s v="calyxms.com"/>
    <s v="GBR"/>
    <m/>
    <s v="London"/>
    <s v="London"/>
    <x v="2"/>
    <s v="Redcentric is an end to end managed service provider delivering innovative technology to improve business productivity and efficiency."/>
    <s v="audio|consulting|security"/>
    <x v="8874"/>
    <x v="3"/>
    <n v="0"/>
    <m/>
    <s v="2002-01-01"/>
    <m/>
    <m/>
    <m/>
    <s v="enquiries@calyxms.com"/>
    <s v="44 84 4855 4924"/>
    <s v="https://www.crunchbase.com/organization/calyx-group"/>
    <s v="https://www.twitter.com/calyxms"/>
    <s v="http://www.facebook.com/calyx-managed-services/359053707442525"/>
    <s v="b897e8bd-e12c-5334-a96b-39909e7bf0af"/>
  </r>
  <r>
    <x v="87207"/>
    <s v="calyxo.com"/>
    <s v="DEU"/>
    <m/>
    <s v="DEU - Other"/>
    <s v="Wolfen"/>
    <x v="2"/>
    <s v="Calyxo GmbH is one of the leading German manufacturers of highly innovative cadmium telluride (CdTe)"/>
    <s v="manufacturing|solar|sustainability"/>
    <x v="74"/>
    <x v="6"/>
    <n v="0"/>
    <m/>
    <s v="2005-01-01"/>
    <m/>
    <m/>
    <m/>
    <s v="marketing@calyxo.com"/>
    <n v="49349436898"/>
    <s v="https://www.crunchbase.com/organization/calyxo"/>
    <s v="https://www.twitter.com/calyxo_"/>
    <s v="http://www.facebook.com/calyxo.de"/>
    <s v="07b47ef1-8da9-17bc-e2b9-d8472d58c7fa"/>
  </r>
  <r>
    <x v="87208"/>
    <m/>
    <s v="USA"/>
    <s v="MN"/>
    <s v="MN - Other"/>
    <s v="Cokato"/>
    <x v="0"/>
    <s v="CAM is a Cokato, Minn.-based manufacturer of auger-based material handling equipment."/>
    <s v="advanced materials"/>
    <x v="222"/>
    <x v="2"/>
    <n v="0"/>
    <m/>
    <m/>
    <m/>
    <m/>
    <m/>
    <m/>
    <m/>
    <s v="https://www.crunchbase.com/organization/cam"/>
    <m/>
    <m/>
    <s v="1a190529-22cd-9a38-da0d-cfea37cd98ce"/>
  </r>
  <r>
    <x v="87209"/>
    <s v="camaieu.fr"/>
    <m/>
    <m/>
    <m/>
    <m/>
    <x v="0"/>
    <s v="Camaïeu is a leading French ready to wear women apparel retailer."/>
    <m/>
    <x v="5"/>
    <x v="4"/>
    <n v="0"/>
    <m/>
    <s v="1984-01-01"/>
    <m/>
    <m/>
    <m/>
    <m/>
    <s v="33 8 11 46 84 90"/>
    <s v="https://www.crunchbase.com/organization/camaïeu"/>
    <s v="https://www.twitter.com/camaieu_france"/>
    <s v="https://www.facebook.com/camaieu"/>
    <s v="33f388dd-8147-3085-8692-3bb465d5130e"/>
  </r>
  <r>
    <x v="87210"/>
    <s v="cambiumlearning.com"/>
    <s v="USA"/>
    <s v="TX"/>
    <s v="Dallas"/>
    <s v="Dallas"/>
    <x v="1"/>
    <s v="Cambium Learning® Group is the leading educational company focused primarily on serving the needs of at-risk and special student"/>
    <s v="education"/>
    <x v="38"/>
    <x v="7"/>
    <n v="0"/>
    <m/>
    <s v="2009-01-01"/>
    <m/>
    <m/>
    <m/>
    <s v="customerservice@cambiumlearning.com"/>
    <s v="'214-932-9500"/>
    <s v="https://www.crunchbase.com/organization/cambium-learning-group"/>
    <m/>
    <s v="http://www.facebook.com/cambiumlearning"/>
    <s v="22e99be6-720f-5b70-cbd7-095a7a077f47"/>
  </r>
  <r>
    <x v="87211"/>
    <s v="cambrex.com"/>
    <s v="USA"/>
    <s v="NJ"/>
    <s v="Newark"/>
    <s v="East Rutherford"/>
    <x v="1"/>
    <s v="Cambrex Corporation is an innovative life sciences company that provides products, services and technologies to accelerate the development"/>
    <s v="innovation management"/>
    <x v="5"/>
    <x v="8"/>
    <n v="0"/>
    <m/>
    <s v="1981-01-01"/>
    <m/>
    <m/>
    <m/>
    <s v="info@cambrex.com"/>
    <s v="'201-804-3000"/>
    <s v="https://www.crunchbase.com/organization/cambrex-corporation"/>
    <s v="https://www.twitter.com/cambrex"/>
    <s v="http://www.facebook.com/cambrexcorporation"/>
    <s v="ad020c74-3a5d-7f56-71a2-0f48db75cd2b"/>
  </r>
  <r>
    <x v="87212"/>
    <s v="cambridgebmg.com"/>
    <s v="USA"/>
    <s v="MA"/>
    <s v="Boston"/>
    <s v="Cambridge"/>
    <x v="2"/>
    <s v="Cambridge BioMarketing Group is a global healthcare marketing and communications agency for the pharmaceutical and biotechnology sectors."/>
    <m/>
    <x v="5"/>
    <x v="3"/>
    <n v="0"/>
    <m/>
    <s v="2001-01-01"/>
    <m/>
    <m/>
    <m/>
    <s v="info@cambridgebmg.com"/>
    <s v="(617) 225-0001"/>
    <s v="https://www.crunchbase.com/organization/cambridge-biomarketing-group"/>
    <s v="https://www.twitter.com/cambridgebmg"/>
    <s v="https://www.facebook.com/cambridgebiomarketing/timeline"/>
    <s v="d2bc466e-b828-a1f4-ddd2-4cd7f8e00fe8"/>
  </r>
  <r>
    <x v="87213"/>
    <s v="cdtltd.co.uk"/>
    <s v="GBR"/>
    <m/>
    <s v="GBR - Other"/>
    <s v="Godmanchester"/>
    <x v="1"/>
    <s v="Cambridge Display Technology develops and commercializes polymer organic light emitting diodes."/>
    <s v="electrical distribution"/>
    <x v="300"/>
    <x v="2"/>
    <n v="0"/>
    <m/>
    <s v="1992-01-01"/>
    <m/>
    <m/>
    <m/>
    <m/>
    <s v="'+44 1223 723555"/>
    <s v="https://www.crunchbase.com/organization/cambridge-display-technology"/>
    <m/>
    <m/>
    <s v="34936e5e-05dc-fcfb-c64c-782c7d7ea106"/>
  </r>
  <r>
    <x v="87214"/>
    <s v="cambridge-fluid.com"/>
    <s v="GBR"/>
    <m/>
    <s v="London"/>
    <s v="Cambridge"/>
    <x v="2"/>
    <s v="Welcome to the home of innovative and sustainable gas and liquid control solutions."/>
    <s v="energy|manufacturing|oil and gas"/>
    <x v="164"/>
    <x v="6"/>
    <n v="0"/>
    <m/>
    <m/>
    <m/>
    <m/>
    <m/>
    <s v="cambridgefluid@gmail.com"/>
    <s v="1(954) 786-800"/>
    <s v="https://www.crunchbase.com/organization/cambridge-fluid-systems"/>
    <m/>
    <m/>
    <s v="181ea457-fad2-5389-eb82-d5a1b98863a4"/>
  </r>
  <r>
    <x v="87215"/>
    <m/>
    <m/>
    <m/>
    <m/>
    <m/>
    <x v="2"/>
    <s v="Web-based e-mail response management solution provider."/>
    <m/>
    <x v="5"/>
    <x v="2"/>
    <n v="0"/>
    <m/>
    <m/>
    <m/>
    <m/>
    <m/>
    <m/>
    <m/>
    <s v="https://www.crunchbase.com/organization/cambridge-intelligence-agency"/>
    <m/>
    <m/>
    <s v="dd73c49f-7487-020d-627f-e34761b87afb"/>
  </r>
  <r>
    <x v="87216"/>
    <m/>
    <m/>
    <m/>
    <m/>
    <m/>
    <x v="2"/>
    <s v="Cambridge International Holdings Corp. is a largest suppliers of metal conveying and engineered woven metal solutions"/>
    <s v="food processing"/>
    <x v="7"/>
    <x v="2"/>
    <n v="0"/>
    <m/>
    <m/>
    <m/>
    <m/>
    <m/>
    <m/>
    <m/>
    <s v="https://www.crunchbase.com/organization/cambridge-international-holdings-corp"/>
    <m/>
    <m/>
    <s v="f6f54fd4-9ccb-7541-544c-9bbc379214b7"/>
  </r>
  <r>
    <x v="87217"/>
    <s v="cri-inc.com"/>
    <s v="USA"/>
    <s v="MA"/>
    <s v="Boston"/>
    <s v="Woburn"/>
    <x v="2"/>
    <s v="Cambridge Research &amp; Instrumentation, Inc. offers biomedical imaging systems. It offers Nuance, a multispectral imaging system for"/>
    <s v="biotechnology"/>
    <x v="36"/>
    <x v="4"/>
    <n v="0"/>
    <m/>
    <s v="1985-01-01"/>
    <m/>
    <m/>
    <m/>
    <s v="sales@cri-inc.com"/>
    <n v="7819353388"/>
    <s v="https://www.crunchbase.com/organization/cambridge-research-instrumentation"/>
    <s v="https://www.twitter.com/perkinelmer"/>
    <s v="https://www.facebook.com/perkinelmer"/>
    <s v="00e576ac-ef15-7e76-6414-66298553a143"/>
  </r>
  <r>
    <x v="87218"/>
    <s v="samsung.com"/>
    <m/>
    <m/>
    <m/>
    <m/>
    <x v="0"/>
    <s v="Cambridge Samsung Resources Worldwide is an engineering services firm."/>
    <m/>
    <x v="5"/>
    <x v="2"/>
    <n v="0"/>
    <m/>
    <m/>
    <m/>
    <m/>
    <m/>
    <m/>
    <m/>
    <s v="https://www.crunchbase.com/organization/cambridge-samsung-resources-worldwide"/>
    <m/>
    <m/>
    <s v="9a3e81c5-8015-eb7b-6086-4a686d2e1c80"/>
  </r>
  <r>
    <x v="87219"/>
    <s v="cambridgesound.com"/>
    <s v="USA"/>
    <s v="MA"/>
    <s v="Boston"/>
    <s v="Waltham"/>
    <x v="0"/>
    <s v="Cambridge Sound Management is the global leader in sound masking and speech privacy solutions."/>
    <s v="electronics|manufacturing"/>
    <x v="637"/>
    <x v="0"/>
    <n v="0"/>
    <m/>
    <s v="1999-01-01"/>
    <m/>
    <m/>
    <m/>
    <s v="info@cambridgesound.com"/>
    <s v="(617)349-3779"/>
    <s v="https://www.crunchbase.com/organization/cambridge-sound-management"/>
    <s v="https://www.twitter.com/cambridge_sound?ref_src=twsrc%5egoogle%7ctwcamp%5eserp%7ctwgr%5eauthor"/>
    <s v="https://www.facebook.com/cambridge-sound-management-132835796731108/"/>
    <s v="1b0ef499-ecb9-284a-3ff6-2c634a105cf7"/>
  </r>
  <r>
    <x v="87220"/>
    <s v="cambridgeviscosity.com"/>
    <s v="USA"/>
    <s v="MA"/>
    <s v="Boston"/>
    <s v="Medford"/>
    <x v="2"/>
    <s v="Cambridge Viscosity is the global leader in small sample fluid viscosity measurement. For more than a quarter century they have served the"/>
    <m/>
    <x v="5"/>
    <x v="5"/>
    <n v="0"/>
    <m/>
    <m/>
    <m/>
    <m/>
    <m/>
    <m/>
    <m/>
    <s v="https://www.crunchbase.com/organization/cambridge-viscosity"/>
    <s v="https://www.twitter.com/cambridgevisco"/>
    <m/>
    <s v="882b6510-e836-6626-f143-ea4d35e2e84f"/>
  </r>
  <r>
    <x v="87221"/>
    <s v="cambroncredentials.com"/>
    <m/>
    <m/>
    <m/>
    <m/>
    <x v="2"/>
    <s v="Cambron Credentials is a credentialing company."/>
    <s v="software"/>
    <x v="10"/>
    <x v="1"/>
    <n v="0"/>
    <m/>
    <s v="2001-01-01"/>
    <m/>
    <m/>
    <m/>
    <s v="info@cambroncredentials.com"/>
    <s v="'802-473-7411"/>
    <s v="https://www.crunchbase.com/organization/cambron-credentials"/>
    <m/>
    <m/>
    <s v="933f0075-9ec4-b8c5-c5de-a4150c147d02"/>
  </r>
  <r>
    <x v="87222"/>
    <s v="camdennational.com"/>
    <s v="USA"/>
    <s v="ME"/>
    <s v="ME - Other"/>
    <s v="Camden"/>
    <x v="1"/>
    <s v="Camden National Corporation, recently recognized by Forbes magazine as one of “America’s Most Trustworthy Companies,”"/>
    <s v="banking"/>
    <x v="39"/>
    <x v="7"/>
    <n v="0"/>
    <m/>
    <s v="1975-01-01"/>
    <m/>
    <m/>
    <m/>
    <m/>
    <n v="2072369127"/>
    <s v="https://www.crunchbase.com/organization/camden-national-corporation"/>
    <s v="https://www.twitter.com/camdennational"/>
    <s v="http://www.facebook.com/camdennational/app_208195102528120"/>
    <s v="529ccb2e-618a-68bb-88fa-5e68ba81724b"/>
  </r>
  <r>
    <x v="87223"/>
    <s v="camdenliving.com"/>
    <s v="USA"/>
    <s v="TX"/>
    <s v="Houston"/>
    <s v="Houston"/>
    <x v="1"/>
    <s v="Camden Property Trust is a real estate investment trust."/>
    <m/>
    <x v="5"/>
    <x v="8"/>
    <n v="0"/>
    <m/>
    <s v="1982-01-01"/>
    <m/>
    <m/>
    <m/>
    <s v="info@camdenliving.com"/>
    <s v="'+1 713-354-2787"/>
    <s v="https://www.crunchbase.com/organization/camden-property-trust"/>
    <s v="https://www.twitter.com/camdenliving"/>
    <s v="http://www.facebook.com/camdenliving"/>
    <s v="f3015ba7-f0a8-2087-e4bb-cae08575e8c5"/>
  </r>
  <r>
    <x v="87224"/>
    <m/>
    <s v="USA"/>
    <s v="NY"/>
    <s v="New York City"/>
    <s v="New York"/>
    <x v="2"/>
    <s v="Manufactures copper wire."/>
    <m/>
    <x v="5"/>
    <x v="2"/>
    <n v="0"/>
    <m/>
    <s v="1929-01-01"/>
    <m/>
    <m/>
    <m/>
    <m/>
    <m/>
    <s v="https://www.crunchbase.com/organization/camden-wire"/>
    <m/>
    <m/>
    <s v="c9cabb4e-2f45-6c7a-2f7e-506c45e10dd0"/>
  </r>
  <r>
    <x v="87225"/>
    <s v="cameca.fr"/>
    <s v="FRA"/>
    <m/>
    <s v="Paris"/>
    <s v="Gennevilliers"/>
    <x v="2"/>
    <s v="CAMECA has been renowned for its precision mechanics, optics and electronics."/>
    <m/>
    <x v="5"/>
    <x v="2"/>
    <n v="0"/>
    <m/>
    <s v="1929-01-01"/>
    <m/>
    <m/>
    <m/>
    <m/>
    <s v="33 1 43 34 62 00"/>
    <s v="https://www.crunchbase.com/organization/cameca"/>
    <m/>
    <m/>
    <s v="4f9c03e7-1253-fb9e-c5b0-d2f9736a8674"/>
  </r>
  <r>
    <x v="87226"/>
    <s v="camelaudio.com"/>
    <s v="GBR"/>
    <m/>
    <s v="Edinburgh"/>
    <s v="Edinburgh"/>
    <x v="2"/>
    <s v="U.K. -based music technology company providing tools for music production."/>
    <s v="audio|music"/>
    <x v="223"/>
    <x v="1"/>
    <n v="0"/>
    <m/>
    <s v="2000-01-01"/>
    <m/>
    <m/>
    <m/>
    <s v="support@camelaudio.com"/>
    <n v="441905794504"/>
    <s v="https://www.crunchbase.com/organization/camel-audio"/>
    <s v="https://www.twitter.com/camelaudio"/>
    <s v="https://www.facebook.com/camelaudio"/>
    <s v="e302f5c8-0c58-9fc7-dbd6-c57e8b6b49ec"/>
  </r>
  <r>
    <x v="87227"/>
    <s v="ceg-inc.com"/>
    <s v="USA"/>
    <s v="AZ"/>
    <s v="Phoenix"/>
    <s v="Chandler"/>
    <x v="0"/>
    <s v="investment and management company"/>
    <s v="edtech|education"/>
    <x v="283"/>
    <x v="1"/>
    <n v="0"/>
    <m/>
    <s v="2010-01-01"/>
    <m/>
    <m/>
    <m/>
    <s v="Steve@CEG-inc.com"/>
    <s v="'480-398-7051"/>
    <s v="https://www.crunchbase.com/organization/camelback-education-group"/>
    <m/>
    <m/>
    <s v="88930f3c-be33-7eaf-b732-5a7ece3213ba"/>
  </r>
  <r>
    <x v="87228"/>
    <s v="camelbak.com"/>
    <s v="USA"/>
    <s v="CA"/>
    <s v="Napa Valley"/>
    <s v="Petaluma"/>
    <x v="2"/>
    <s v="CamelBak Products offers a complete line of technical hydration packs, accessories, and aviation and CVC-approved tactical gloves."/>
    <s v="sporting goods"/>
    <x v="176"/>
    <x v="6"/>
    <n v="0"/>
    <m/>
    <s v="1989-01-01"/>
    <m/>
    <m/>
    <m/>
    <s v="customerservice@store.camelbak.com"/>
    <n v="7076653844"/>
    <s v="https://www.crunchbase.com/organization/camelbak-products-llc"/>
    <s v="https://www.twitter.com/hydrateordie"/>
    <s v="http://www.facebook.com/camelbaktactical"/>
    <s v="d6f29bd2-88b0-4ab6-9db3-06676d7a0791"/>
  </r>
  <r>
    <x v="87229"/>
    <s v="cameleon-software.com"/>
    <s v="USA"/>
    <s v="IL"/>
    <s v="Chicago"/>
    <s v="Skokie"/>
    <x v="2"/>
    <s v="Cameleon Software is a data analytics company that assists companies in profit and revenue realization."/>
    <s v="software"/>
    <x v="10"/>
    <x v="9"/>
    <n v="0"/>
    <m/>
    <s v="1987-01-01"/>
    <m/>
    <m/>
    <m/>
    <s v="info@pros.com"/>
    <s v="33 8 11 70 78 78"/>
    <s v="https://www.crunchbase.com/organization/cameleon-software"/>
    <s v="https://www.twitter.com/pros_inc"/>
    <s v="https://www.facebook.com/prosinc"/>
    <s v="1606d4a2-d3e4-69ef-ab0f-68927a13da77"/>
  </r>
  <r>
    <x v="87230"/>
    <s v="camelon.com.au"/>
    <s v="AUS"/>
    <m/>
    <s v="Maroochydore"/>
    <s v="Maroochydore"/>
    <x v="2"/>
    <s v="Camelon IT is a market leader in strategic IT consultancy services, providing customers and clients across Australia with innovative"/>
    <s v="software"/>
    <x v="10"/>
    <x v="6"/>
    <n v="0"/>
    <m/>
    <s v="1993-01-01"/>
    <m/>
    <m/>
    <m/>
    <s v="partner@camelon.com.au"/>
    <s v="'+61 1300 881 007"/>
    <s v="https://www.crunchbase.com/organization/camelon-it"/>
    <s v="https://www.twitter.com/camelonit"/>
    <s v="https://www.facebook.com/camelonit"/>
    <s v="5f3b0608-5e08-5a04-26a5-01bcee464728"/>
  </r>
  <r>
    <x v="87231"/>
    <s v="cameostars.com"/>
    <s v="USA"/>
    <s v="NY"/>
    <s v="New York City"/>
    <s v="New York"/>
    <x v="2"/>
    <s v="Cameo Stars is the first and only social entertainment platform that enables A-list celebrities, as well as the stars and characters from"/>
    <m/>
    <x v="5"/>
    <x v="0"/>
    <n v="0"/>
    <m/>
    <m/>
    <m/>
    <m/>
    <m/>
    <m/>
    <s v="'646-652-8411"/>
    <s v="https://www.crunchbase.com/organization/cameo-stars"/>
    <m/>
    <m/>
    <s v="70d8742e-9584-f07d-bd55-f2e0620a7f88"/>
  </r>
  <r>
    <x v="87232"/>
    <s v="c-a-m.com"/>
    <s v="USA"/>
    <s v="TX"/>
    <s v="Houston"/>
    <s v="Houston"/>
    <x v="2"/>
    <s v="Cameron is a leading provider of flow equipment products, systems and services to worldwide oil, gas and process industries."/>
    <s v="oil and gas"/>
    <x v="89"/>
    <x v="4"/>
    <n v="0"/>
    <m/>
    <s v="1833-01-01"/>
    <m/>
    <m/>
    <m/>
    <m/>
    <n v="117138497500"/>
    <s v="https://www.crunchbase.com/organization/cameron"/>
    <s v="https://www.twitter.com/cameron_intl"/>
    <m/>
    <s v="7a553e85-4c65-ae8b-8c0e-75f10f31bed5"/>
  </r>
  <r>
    <x v="87233"/>
    <s v="cameronenvironmental.com"/>
    <s v="USA"/>
    <s v="CA"/>
    <s v="Los Angeles"/>
    <s v="Torrance"/>
    <x v="0"/>
    <s v="A Torrance, Calif.-based provider of water and air filtration services."/>
    <m/>
    <x v="5"/>
    <x v="2"/>
    <n v="0"/>
    <m/>
    <m/>
    <m/>
    <m/>
    <m/>
    <m/>
    <m/>
    <s v="https://www.crunchbase.com/organization/cameron-environmental"/>
    <m/>
    <m/>
    <s v="6e8452b3-17da-b93f-ce30-33acf07d1144"/>
  </r>
  <r>
    <x v="87234"/>
    <s v="gruppocamfin.it"/>
    <s v="ITA"/>
    <m/>
    <s v="Milan"/>
    <s v="Milano"/>
    <x v="2"/>
    <s v="The largest shareholder in listed Italian tire-maker Pirelli SpA"/>
    <m/>
    <x v="5"/>
    <x v="0"/>
    <n v="0"/>
    <m/>
    <s v="1915-01-01"/>
    <m/>
    <m/>
    <m/>
    <m/>
    <s v="39 0272 58 24 00"/>
    <s v="https://www.crunchbase.com/organization/camfin"/>
    <m/>
    <m/>
    <s v="aa84fe0c-46a8-fcc9-c0a2-4bc8a729c66e"/>
  </r>
  <r>
    <x v="87235"/>
    <s v="camigomedia.com"/>
    <s v="CHN"/>
    <m/>
    <s v="Shanghai"/>
    <s v="Shanghai"/>
    <x v="2"/>
    <s v="We develop free-to-play mobile games for the mass market as well as the early education space. Focus is on China and U.S."/>
    <s v="android|apps|ios|mobile"/>
    <x v="127"/>
    <x v="0"/>
    <n v="0"/>
    <m/>
    <s v="2010-01-01"/>
    <m/>
    <m/>
    <m/>
    <s v="info@camigomedia.com"/>
    <n v="14155084188"/>
    <s v="https://www.crunchbase.com/organization/camigo-media"/>
    <s v="https://www.twitter.com/camigomedia"/>
    <s v="https://www.facebook.com/camigomedia"/>
    <s v="c4c231f8-a8c1-5e40-f50d-51d5fe2b4974"/>
  </r>
  <r>
    <x v="87236"/>
    <m/>
    <m/>
    <m/>
    <m/>
    <m/>
    <x v="2"/>
    <s v="C.A.M. Inc was added in 2013."/>
    <m/>
    <x v="5"/>
    <x v="2"/>
    <n v="0"/>
    <m/>
    <m/>
    <m/>
    <m/>
    <m/>
    <m/>
    <m/>
    <s v="https://www.crunchbase.com/organization/c-a-m-inc"/>
    <m/>
    <m/>
    <s v="a0dc68d2-3b28-5cd8-f10d-758f995dc209"/>
  </r>
  <r>
    <x v="87237"/>
    <s v="camincargo.com"/>
    <s v="USA"/>
    <s v="NJ"/>
    <s v="Newark"/>
    <s v="Linden"/>
    <x v="2"/>
    <s v="A leading provider of Inspection and Laboratory Testing services to the Petroleum Industry"/>
    <m/>
    <x v="5"/>
    <x v="7"/>
    <n v="0"/>
    <m/>
    <s v="1982-01-01"/>
    <m/>
    <m/>
    <m/>
    <m/>
    <s v="(713) 910-1661"/>
    <s v="https://www.crunchbase.com/organization/camin-cargo-control"/>
    <m/>
    <m/>
    <s v="b44cde2f-fa11-43b5-6a52-d8640d0f0a59"/>
  </r>
  <r>
    <x v="87238"/>
    <m/>
    <s v="USA"/>
    <s v="NY"/>
    <s v="New York City"/>
    <s v="New York"/>
    <x v="2"/>
    <s v="Caminus Corporation is the leading provider of integrated software that facilitates energy trading, transaction processing, risk management."/>
    <s v="energy|energy management|risk management"/>
    <x v="300"/>
    <x v="2"/>
    <n v="0"/>
    <m/>
    <s v="1998-01-01"/>
    <m/>
    <m/>
    <m/>
    <m/>
    <m/>
    <s v="https://www.crunchbase.com/organization/caminus-inc"/>
    <m/>
    <m/>
    <s v="9bda3151-0b42-3729-184f-7bd9e86b3106"/>
  </r>
  <r>
    <x v="87239"/>
    <s v="camlinfs.com"/>
    <s v="IND"/>
    <m/>
    <s v="Mumbai"/>
    <s v="Mumbai"/>
    <x v="0"/>
    <s v="Camlin Fine Sciences is a manufacturer and exporter of bulk drugs."/>
    <s v="chemical"/>
    <x v="485"/>
    <x v="6"/>
    <n v="0"/>
    <m/>
    <s v="1980-01-01"/>
    <m/>
    <m/>
    <m/>
    <m/>
    <m/>
    <s v="https://www.crunchbase.com/organization/camlin-fine-sciences"/>
    <m/>
    <m/>
    <s v="5918a19e-4b3f-5ec5-9161-dfc078a59fd0"/>
  </r>
  <r>
    <x v="87240"/>
    <s v="campaigneq.com"/>
    <m/>
    <m/>
    <m/>
    <m/>
    <x v="2"/>
    <s v="CampaignEQ is the next generation web, mobile and tablet marketing attribution and referral tracking platform for advertisers, affiliate man"/>
    <s v="advertising"/>
    <x v="296"/>
    <x v="1"/>
    <n v="0"/>
    <m/>
    <m/>
    <m/>
    <m/>
    <m/>
    <m/>
    <m/>
    <s v="https://www.crunchbase.com/organization/campaigneq"/>
    <s v="https://www.twitter.com/campaigneq"/>
    <m/>
    <s v="3c7bb37f-0ba5-1d6a-f435-36f831d3a95b"/>
  </r>
  <r>
    <x v="87241"/>
    <s v="campbellalliance.com"/>
    <s v="USA"/>
    <s v="NY"/>
    <s v="New York City"/>
    <s v="New York"/>
    <x v="0"/>
    <s v="Campbell Alliance is the Consulting business line of inVentiv Health"/>
    <s v="consulting|health care"/>
    <x v="3"/>
    <x v="5"/>
    <n v="0"/>
    <m/>
    <s v="1997-01-01"/>
    <m/>
    <m/>
    <m/>
    <m/>
    <s v="'212-377-2740"/>
    <s v="https://www.crunchbase.com/organization/campbell-alliance"/>
    <s v="https://www.twitter.com/campbellallianc"/>
    <s v="https://www.facebook.com/campbellalliance"/>
    <s v="75bb46de-6a90-3543-bfb2-87a07d3a6412"/>
  </r>
  <r>
    <x v="87242"/>
    <m/>
    <s v="USA"/>
    <s v="IN"/>
    <s v="Indianapolis"/>
    <s v="Tipton"/>
    <x v="0"/>
    <s v="Produces and supplies seed products."/>
    <m/>
    <x v="5"/>
    <x v="2"/>
    <n v="0"/>
    <m/>
    <s v="1936-01-01"/>
    <m/>
    <m/>
    <m/>
    <m/>
    <m/>
    <s v="https://www.crunchbase.com/organization/campbell-seed"/>
    <m/>
    <m/>
    <s v="a9c9ee65-f59c-f921-e2c2-4d56c5440886"/>
  </r>
  <r>
    <x v="87243"/>
    <s v="campbellsoup.com"/>
    <s v="USA"/>
    <s v="NJ"/>
    <s v="NJ - Other"/>
    <s v="Camden"/>
    <x v="0"/>
    <s v="Campbellsoup.com is a community providing soups and simple meals, beverages, snacks, and packaged fresh foods."/>
    <m/>
    <x v="5"/>
    <x v="4"/>
    <n v="0"/>
    <m/>
    <s v="1869-01-01"/>
    <m/>
    <m/>
    <m/>
    <m/>
    <s v="'856-342-4800"/>
    <s v="https://www.crunchbase.com/organization/campbellsoup-com"/>
    <s v="https://www.twitter.com/campbells"/>
    <s v="https://www.facebook.com/campbells"/>
    <s v="4efc823a-1919-55fb-9b69-396e62f76097"/>
  </r>
  <r>
    <x v="87244"/>
    <s v="campbellsoupcompany.com"/>
    <s v="USA"/>
    <s v="NJ"/>
    <s v="NJ - Other"/>
    <s v="Camden"/>
    <x v="1"/>
    <s v="Campbell Soup Company (Campbell) together with its subsidiaries, is a manufacturer and marketer of branded convenience food products"/>
    <s v="manufacturing"/>
    <x v="41"/>
    <x v="4"/>
    <n v="0"/>
    <m/>
    <s v="1869-01-01"/>
    <m/>
    <m/>
    <m/>
    <s v="info@capbellsoup.com"/>
    <s v="'856-342-4800"/>
    <s v="https://www.crunchbase.com/organization/campbell-soup-company"/>
    <s v="https://www.twitter.com/campbellsoupco"/>
    <m/>
    <s v="35525906-6f2b-dd26-9550-02c250626f9e"/>
  </r>
  <r>
    <x v="87245"/>
    <s v="campchef.com"/>
    <s v="USA"/>
    <s v="UT"/>
    <s v="UT - Other"/>
    <s v="Hyde Park"/>
    <x v="2"/>
    <s v="Camp Chef offers you a better way to cook outdoors."/>
    <m/>
    <x v="5"/>
    <x v="0"/>
    <n v="0"/>
    <m/>
    <s v="1990-01-01"/>
    <m/>
    <m/>
    <m/>
    <s v="info@campchef.com"/>
    <s v="(435)752-3922"/>
    <s v="https://www.crunchbase.com/organization/camp-chef"/>
    <s v="https://www.twitter.com/camp_chef"/>
    <s v="https://www.facebook.com/campchef/"/>
    <s v="a2c5e221-cda4-5e9b-3dbf-a89add63d320"/>
  </r>
  <r>
    <x v="87246"/>
    <s v="campday.de"/>
    <s v="DEU"/>
    <m/>
    <s v="Berlin"/>
    <s v="Berlin"/>
    <x v="2"/>
    <s v="Campday operates as a booking platform for campsites."/>
    <m/>
    <x v="5"/>
    <x v="2"/>
    <n v="0"/>
    <m/>
    <m/>
    <m/>
    <m/>
    <m/>
    <m/>
    <m/>
    <s v="https://www.crunchbase.com/organization/campday"/>
    <m/>
    <m/>
    <s v="ba9f2107-e42d-36cc-d447-442a2d66a89b"/>
  </r>
  <r>
    <x v="87247"/>
    <s v="campfirelabs.com"/>
    <s v="USA"/>
    <s v="CA"/>
    <s v="SF Bay Area"/>
    <s v="San Francisco"/>
    <x v="2"/>
    <s v="Campfire Labs has been to make their lives more social, by helping people spend time with those that really matter to them."/>
    <s v="internet|search engine"/>
    <x v="28"/>
    <x v="0"/>
    <n v="0"/>
    <m/>
    <s v="2011-01-01"/>
    <m/>
    <m/>
    <m/>
    <s v="info@campfirelabs.com"/>
    <m/>
    <s v="https://www.crunchbase.com/organization/campfire-labs"/>
    <m/>
    <m/>
    <s v="a5ef2063-dace-ad01-cb61-c8559d1c7c3e"/>
  </r>
  <r>
    <x v="87248"/>
    <s v="campingfinder.com"/>
    <s v="NLD"/>
    <m/>
    <s v="Amsterdam"/>
    <s v="Amsterdam"/>
    <x v="2"/>
    <s v="Vind en boek jouw favoriete camping of bungalow online. Direct een boekingsbevestiging in je inbox."/>
    <s v="e-commerce|e-commerce platforms|tourism|travel"/>
    <x v="1043"/>
    <x v="1"/>
    <n v="0"/>
    <m/>
    <s v="2014-11-01"/>
    <m/>
    <m/>
    <m/>
    <s v="info@campingfinder.com"/>
    <n v="31858886120"/>
    <s v="https://www.crunchbase.com/organization/campingfinder"/>
    <s v="https://www.twitter.com/campingfinder"/>
    <s v="https://www.facebook.com/campingfinder"/>
    <s v="e7245f3d-a6d3-99c2-e44b-c8b8aebdcb53"/>
  </r>
  <r>
    <x v="87249"/>
    <s v="campofriofoodgroup.com"/>
    <s v="ESP"/>
    <m/>
    <s v="Madrid"/>
    <s v="Madrid"/>
    <x v="2"/>
    <s v="As one of the largest companies in the processed meats sector, we are, in many ways, the industry standard because of our in-depth"/>
    <m/>
    <x v="5"/>
    <x v="4"/>
    <n v="0"/>
    <m/>
    <s v="1944-01-01"/>
    <m/>
    <m/>
    <m/>
    <s v="cfg@campofriofg.com"/>
    <s v="34 91 484 27 00"/>
    <s v="https://www.crunchbase.com/organization/campofrio-food-group"/>
    <m/>
    <m/>
    <s v="715b9924-d122-85ed-486b-45455f9c5178"/>
  </r>
  <r>
    <x v="87250"/>
    <s v="campsy.de"/>
    <s v="DEU"/>
    <m/>
    <s v="Berlin"/>
    <s v="Berlin"/>
    <x v="0"/>
    <s v="Campsy revolutionises the Camping industry. Wave goodbye to bureaucracy, and say hello to freedom!"/>
    <m/>
    <x v="5"/>
    <x v="2"/>
    <n v="0"/>
    <m/>
    <s v="2016-04-01"/>
    <m/>
    <m/>
    <m/>
    <m/>
    <m/>
    <s v="https://www.crunchbase.com/organization/campsy"/>
    <s v="https://www.twitter.com/campsy_de"/>
    <s v="https://www.facebook.com/campsy.de/"/>
    <s v="6af079de-8b3a-a620-9086-8b969689e5e1"/>
  </r>
  <r>
    <x v="87251"/>
    <s v="campuscrest.com"/>
    <s v="USA"/>
    <s v="NC"/>
    <s v="Charlotte"/>
    <s v="Charlotte"/>
    <x v="2"/>
    <s v="Campus Crest Communities (NYSE:CCG) is a leading developer, builder, owner and manager of high-quality, purpose-built student housing"/>
    <s v="construction|hospitality|real estate"/>
    <x v="177"/>
    <x v="8"/>
    <n v="0"/>
    <m/>
    <s v="2004-01-01"/>
    <m/>
    <m/>
    <m/>
    <m/>
    <s v="(704) 496-2500"/>
    <s v="https://www.crunchbase.com/organization/campus-crest-communities"/>
    <m/>
    <m/>
    <s v="dd8553b8-400e-0472-297a-7b7434a18d43"/>
  </r>
  <r>
    <x v="87252"/>
    <s v="livecampusedge.com"/>
    <s v="USA"/>
    <s v="GA"/>
    <s v="Atlanta"/>
    <s v="Marietta"/>
    <x v="0"/>
    <s v="Campus Edge provides alternative accommodation for campus living with one, two and four bedroom options apartments."/>
    <m/>
    <x v="5"/>
    <x v="2"/>
    <n v="0"/>
    <m/>
    <m/>
    <m/>
    <m/>
    <m/>
    <m/>
    <s v="'+1 770-425-8193"/>
    <s v="https://www.crunchbase.com/organization/campus-edge"/>
    <s v="https://www.twitter.com/campusedge_apts"/>
    <s v="https://www.facebook.com/733014200068286"/>
    <s v="ba8ee2e3-f866-98ca-a309-db218e9ad486"/>
  </r>
  <r>
    <x v="87253"/>
    <s v="campuslabs.com"/>
    <s v="USA"/>
    <s v="NY"/>
    <s v="Buffalo"/>
    <s v="Buffalo"/>
    <x v="0"/>
    <s v="Campus Labs empowers institutions to make valuable connections with their data."/>
    <m/>
    <x v="5"/>
    <x v="6"/>
    <n v="0"/>
    <m/>
    <s v="2001-01-01"/>
    <m/>
    <m/>
    <m/>
    <m/>
    <s v="'716-270-0000"/>
    <s v="https://www.crunchbase.com/organization/campus-labs-2"/>
    <s v="https://www.twitter.com/campuslabsco"/>
    <s v="https://www.facebook.com/campuslabsco"/>
    <s v="e7807f36-7d42-9199-acee-b383735554fe"/>
  </r>
  <r>
    <x v="87254"/>
    <s v="campusmanagement.com"/>
    <s v="USA"/>
    <s v="FL"/>
    <s v="Palm Beaches"/>
    <s v="Boca Raton"/>
    <x v="0"/>
    <s v="Administrative Software for Higher Educ."/>
    <s v="software"/>
    <x v="10"/>
    <x v="7"/>
    <n v="0"/>
    <m/>
    <s v="1988-01-01"/>
    <m/>
    <m/>
    <m/>
    <m/>
    <n v="15619990096"/>
    <s v="https://www.crunchbase.com/organization/campus-management"/>
    <s v="https://www.twitter.com/campusmgmt"/>
    <m/>
    <s v="697bb227-059c-c445-e3c0-34e8d1c1dc6b"/>
  </r>
  <r>
    <x v="87255"/>
    <s v="campusspecial.com"/>
    <s v="USA"/>
    <s v="GA"/>
    <s v="Atlanta"/>
    <s v="Atlanta"/>
    <x v="2"/>
    <s v="Campus Special provides print, mobile, and online marketing solutions for local businesses that target college students."/>
    <s v="advertising|career planning|coupons|e-commerce|mobile"/>
    <x v="8875"/>
    <x v="2"/>
    <n v="0"/>
    <m/>
    <s v="2005-01-01"/>
    <m/>
    <m/>
    <m/>
    <s v="info@campusspecial.com"/>
    <m/>
    <s v="https://www.crunchbase.com/organization/the-campus-special"/>
    <s v="https://www.twitter.com/campusspecial"/>
    <s v="http://www.facebook.com/campusspecial"/>
    <s v="3ef7f389-10a2-7591-e8fb-f6a4c8ae2a1e"/>
  </r>
  <r>
    <x v="87256"/>
    <s v="campustelevideo.com"/>
    <s v="USA"/>
    <s v="CT"/>
    <s v="Hartford"/>
    <s v="Stamford"/>
    <x v="2"/>
    <s v="Telecomm services for higher ed campuses"/>
    <s v="web hosting"/>
    <x v="28"/>
    <x v="0"/>
    <n v="0"/>
    <m/>
    <s v="1984-01-01"/>
    <m/>
    <m/>
    <m/>
    <s v="info@campustelevideo.com"/>
    <n v="2036616143"/>
    <s v="https://www.crunchbase.com/organization/campus-televideo"/>
    <s v="https://www.twitter.com/campustelevideo"/>
    <s v="http://www.facebook.com/campustelevideo"/>
    <s v="531c6456-d322-bf4e-e2e8-fbd26a346196"/>
  </r>
  <r>
    <x v="87257"/>
    <s v="studentbusinesses.com"/>
    <s v="USA"/>
    <s v="NC"/>
    <s v="Raleigh"/>
    <s v="Tarboro"/>
    <x v="2"/>
    <s v="Owner of StudentBusinesses.com"/>
    <s v="education|web hosting"/>
    <x v="677"/>
    <x v="1"/>
    <n v="0"/>
    <m/>
    <s v="2007-09-15"/>
    <m/>
    <m/>
    <m/>
    <s v="admin@studentbusinesses.com"/>
    <s v="'919-462-8071"/>
    <s v="https://www.crunchbase.com/organization/studentbusinesses-com"/>
    <m/>
    <m/>
    <s v="dd8eba26-c123-2fff-60dd-c8e7a069506e"/>
  </r>
  <r>
    <x v="87258"/>
    <m/>
    <s v="USA"/>
    <s v="CA"/>
    <s v="SF Bay Area"/>
    <s v="San Francisco"/>
    <x v="2"/>
    <s v="CAM Systems provides a broad range of media-management services."/>
    <m/>
    <x v="5"/>
    <x v="2"/>
    <n v="0"/>
    <m/>
    <s v="1996-01-01"/>
    <m/>
    <m/>
    <m/>
    <m/>
    <m/>
    <s v="https://www.crunchbase.com/organization/cam-systems"/>
    <m/>
    <m/>
    <s v="b4bdead4-7f36-e9e6-7bce-37d934e8fe48"/>
  </r>
  <r>
    <x v="87259"/>
    <s v="camtek.co.il"/>
    <s v="ISR"/>
    <m/>
    <s v="ISR - Other"/>
    <s v="Migdal Hameq"/>
    <x v="1"/>
    <s v="Camtek Ltd. provides automated and technologically advanced solutions dedicated to enhancing production processes and increasing yields."/>
    <s v="3d printing|manufacturing|semiconductor"/>
    <x v="578"/>
    <x v="7"/>
    <n v="0"/>
    <m/>
    <s v="1987-01-01"/>
    <m/>
    <m/>
    <m/>
    <m/>
    <s v="972 4 604 8100"/>
    <s v="https://www.crunchbase.com/organization/camtek"/>
    <m/>
    <m/>
    <s v="80336b4d-a3e5-3691-48c2-28f6c4899abe"/>
  </r>
  <r>
    <x v="87260"/>
    <s v="camusat.com"/>
    <s v="FRA"/>
    <m/>
    <s v="FRA - Other"/>
    <s v="Croissy-sur-seine"/>
    <x v="2"/>
    <s v="Camusat is one of the market leaders in the implementation of telecom infrastructures."/>
    <m/>
    <x v="5"/>
    <x v="9"/>
    <n v="0"/>
    <m/>
    <s v="1948-01-01"/>
    <m/>
    <m/>
    <m/>
    <s v="contact@camusat.com"/>
    <s v="33 1 34 62 63 64"/>
    <s v="https://www.crunchbase.com/organization/camusat-group"/>
    <m/>
    <s v="https://www.facebook.com/camusat"/>
    <s v="7946f95e-ae44-7183-52ce-fa70868f6433"/>
  </r>
  <r>
    <x v="87261"/>
    <s v="camus-hydronics.com"/>
    <s v="CAN"/>
    <s v="ON"/>
    <s v="Toronto"/>
    <s v="Mississauga"/>
    <x v="2"/>
    <s v="A Canadian maker of condensing hydronic boilers and water heaters"/>
    <m/>
    <x v="5"/>
    <x v="0"/>
    <n v="0"/>
    <m/>
    <m/>
    <m/>
    <m/>
    <m/>
    <m/>
    <s v="(905) 696-7800"/>
    <s v="https://www.crunchbase.com/organization/camus-hydronics"/>
    <m/>
    <m/>
    <s v="6d7df93f-72b2-a57b-d0a5-bfe3f787cdac"/>
  </r>
  <r>
    <x v="87262"/>
    <s v="camutogroup.com"/>
    <s v="USA"/>
    <s v="CT"/>
    <s v="Hartford"/>
    <s v="Greenwich"/>
    <x v="0"/>
    <s v="Camuto Group is a family-owned footwear and lifestyle brand company."/>
    <s v="textiles"/>
    <x v="41"/>
    <x v="5"/>
    <n v="0"/>
    <m/>
    <s v="2001-01-01"/>
    <m/>
    <m/>
    <m/>
    <s v="info@camutogroup.com"/>
    <s v="(203)413-7106"/>
    <s v="https://www.crunchbase.com/organization/camuto-group"/>
    <m/>
    <m/>
    <s v="4a4ad973-f1bc-d1a9-260d-e6b82a16f38f"/>
  </r>
  <r>
    <x v="87263"/>
    <s v="canarc.yooco.org"/>
    <s v="USA"/>
    <s v="OK"/>
    <s v="Oklahoma City"/>
    <s v="Oklahoma City"/>
    <x v="0"/>
    <s v="Canarc is a social media network located in Saudi Arabia."/>
    <s v="web development"/>
    <x v="10"/>
    <x v="2"/>
    <n v="0"/>
    <m/>
    <s v="2016-05-12"/>
    <m/>
    <m/>
    <m/>
    <s v="sales@onesite.com"/>
    <s v="'+1 (405) 753-5300"/>
    <s v="https://www.crunchbase.com/organization/onesite"/>
    <s v="https://www.twitter.com/onesite"/>
    <m/>
    <s v="5d0cf18b-91bf-92a4-3cb6-62919c2fac08"/>
  </r>
  <r>
    <x v="87264"/>
    <s v="canaan.io"/>
    <s v="CHN"/>
    <m/>
    <s v="Beijing"/>
    <s v="Beijing"/>
    <x v="2"/>
    <s v="Canaan Creative is a producer of Blockchain servers and solutions for repetition ASIC chips."/>
    <s v="bitcoin|electronics|manufacturing"/>
    <x v="8876"/>
    <x v="2"/>
    <n v="0"/>
    <m/>
    <s v="2013-01-01"/>
    <m/>
    <m/>
    <m/>
    <m/>
    <m/>
    <s v="https://www.crunchbase.com/organization/canaan-creative"/>
    <s v="https://www.twitter.com/canaanio"/>
    <s v="https://www.facebook.com/canaanio/"/>
    <s v="74ea3f7c-456a-79fd-c86a-7f9cc2a7ab2e"/>
  </r>
  <r>
    <x v="87265"/>
    <s v="canacabinetry.com"/>
    <s v="USA"/>
    <s v="IN"/>
    <s v="South Bend"/>
    <s v="Elkhart"/>
    <x v="2"/>
    <s v="Cana Cabinetry is a manufactures custom cabinetry for the MH industry and the residential, hospitality and institutional markets."/>
    <s v="building material|manufacturing"/>
    <x v="1211"/>
    <x v="1"/>
    <n v="0"/>
    <m/>
    <s v="2003-01-01"/>
    <m/>
    <m/>
    <m/>
    <s v="info@canacabinetry.com"/>
    <s v="(574)262-3637"/>
    <s v="https://www.crunchbase.com/organization/cana-cabinetry"/>
    <s v="https://www.twitter.com/canacabinetry"/>
    <s v="https://www.facebook.com/cana-cabinetry-135152629968309/info/?tab=overview"/>
    <s v="0802d1ca-9e24-faa3-7a4c-c3574ec15003"/>
  </r>
  <r>
    <x v="87266"/>
    <s v="canaccordgenuitygroup.com"/>
    <s v="CAN"/>
    <s v="ON"/>
    <s v="Toronto"/>
    <s v="Toronto"/>
    <x v="0"/>
    <s v="Canaccord Genuity is a global, full-service investment bank focused on growth companies."/>
    <s v="banking"/>
    <x v="39"/>
    <x v="2"/>
    <n v="0"/>
    <m/>
    <s v="1950-01-01"/>
    <m/>
    <m/>
    <m/>
    <m/>
    <m/>
    <s v="https://www.crunchbase.com/organization/canaccord-genuity-corp"/>
    <s v="https://www.twitter.com/canaccorgenuity"/>
    <s v="https://www.facebook.com/canaccordgenuitywealthmanagement"/>
    <s v="3ab0b309-7b6f-3777-40ef-02ea997b4d36"/>
  </r>
  <r>
    <x v="87267"/>
    <s v="canadabreadfoodservice.ca"/>
    <s v="CAN"/>
    <s v="ON"/>
    <s v="Toronto"/>
    <s v="Toronto"/>
    <x v="2"/>
    <s v="As the leading manufacturer and marketer of Fresh Bakery Products. At Canada Bread Frozen Bakery we bring you the finest bagels, breads,"/>
    <s v="hospitality"/>
    <x v="22"/>
    <x v="9"/>
    <n v="0"/>
    <m/>
    <m/>
    <m/>
    <m/>
    <m/>
    <s v="CBCLCustomerServiceON@canadabread.ca"/>
    <s v="(416) 538-5130"/>
    <s v="https://www.crunchbase.com/organization/canada-bread"/>
    <s v="https://www.twitter.com/canadabreadfs"/>
    <m/>
    <s v="184e66af-d544-4612-4544-ec4d51114a42"/>
  </r>
  <r>
    <x v="87268"/>
    <s v="canadafluorspar.com"/>
    <s v="CAN"/>
    <s v="NL"/>
    <s v="St. John's"/>
    <s v="St. John's"/>
    <x v="2"/>
    <s v="CFI is developing a large fluorspar project in St. Lawrence, Newfoundland, Canada and is moving forward"/>
    <s v="energy|manufacturing"/>
    <x v="715"/>
    <x v="1"/>
    <n v="0"/>
    <m/>
    <m/>
    <m/>
    <m/>
    <m/>
    <m/>
    <s v="'800-823-8095"/>
    <s v="https://www.crunchbase.com/organization/canada-fluorspar"/>
    <m/>
    <m/>
    <s v="5e18aeca-ff28-f33c-5c3c-ec5b327fdd07"/>
  </r>
  <r>
    <x v="87269"/>
    <s v="cppib.com"/>
    <s v="CAN"/>
    <s v="ON"/>
    <s v="Toronto"/>
    <s v="Toronto"/>
    <x v="0"/>
    <s v="Our mandate is to invest in the best interests of Canada Pension Plan contributors and beneficiaries and to maximize investment returns"/>
    <m/>
    <x v="5"/>
    <x v="2"/>
    <n v="0"/>
    <m/>
    <m/>
    <m/>
    <m/>
    <m/>
    <m/>
    <m/>
    <s v="https://www.crunchbase.com/organization/canada-pension-plan-investment-board"/>
    <s v="https://www.twitter.com/cppib"/>
    <m/>
    <s v="a02d3969-2526-77b4-538f-f753ce9af3c0"/>
  </r>
  <r>
    <x v="87270"/>
    <m/>
    <m/>
    <m/>
    <m/>
    <m/>
    <x v="2"/>
    <s v="CanadaPlus.ca was added in 2011."/>
    <m/>
    <x v="5"/>
    <x v="2"/>
    <n v="0"/>
    <m/>
    <m/>
    <m/>
    <m/>
    <m/>
    <m/>
    <m/>
    <s v="https://www.crunchbase.com/organization/canadaplus-ca"/>
    <m/>
    <m/>
    <s v="4b9a69aa-d273-59c2-cf9e-76f193af0220"/>
  </r>
  <r>
    <x v="87271"/>
    <s v="ccg-inc.ca"/>
    <s v="CAN"/>
    <s v="BC"/>
    <s v="Prince George"/>
    <s v="Prince George"/>
    <x v="2"/>
    <s v="CCG a welding supply company, distributes welding products in the United States and Eastern Canada."/>
    <m/>
    <x v="5"/>
    <x v="1"/>
    <n v="0"/>
    <m/>
    <s v="1996-01-01"/>
    <m/>
    <m/>
    <m/>
    <m/>
    <s v="(250)960-1085"/>
    <s v="https://www.crunchbase.com/organization/canadian-cylinder-gases"/>
    <m/>
    <m/>
    <s v="82258529-b70d-06f4-63a7-8df99fbfbc8e"/>
  </r>
  <r>
    <x v="87272"/>
    <s v="montigo.com"/>
    <m/>
    <m/>
    <m/>
    <m/>
    <x v="2"/>
    <s v="CHP designs and manufactures residential and commercial gas fireplaces."/>
    <m/>
    <x v="5"/>
    <x v="0"/>
    <n v="0"/>
    <m/>
    <s v="1976-01-01"/>
    <m/>
    <m/>
    <m/>
    <m/>
    <m/>
    <s v="https://www.crunchbase.com/organization/canadian-heating-products"/>
    <m/>
    <m/>
    <s v="887a59a2-899f-e08e-fa06-f7aa719239c4"/>
  </r>
  <r>
    <x v="87273"/>
    <s v="cibc.com"/>
    <s v="CAN"/>
    <s v="ON"/>
    <s v="Toronto"/>
    <s v="Toronto"/>
    <x v="1"/>
    <s v="Canadian Imperial Bank of Commerce is a Canadian financial institution that provides its clients with banking services."/>
    <s v="banking"/>
    <x v="39"/>
    <x v="2"/>
    <n v="0"/>
    <m/>
    <s v="1867-01-01"/>
    <m/>
    <m/>
    <m/>
    <m/>
    <m/>
    <s v="https://www.crunchbase.com/organization/canadian-imperial-bank-of-commerce"/>
    <s v="https://www.twitter.com/cibc"/>
    <s v="http://www.facebook.com/cibc"/>
    <s v="e99cfc71-8c9d-e5e6-0593-cb82ed79df33"/>
  </r>
  <r>
    <x v="87274"/>
    <s v="canadiannanny.ca"/>
    <s v="CAN"/>
    <s v="ON"/>
    <s v="Toronto"/>
    <s v="Toronto"/>
    <x v="2"/>
    <s v="Canadian Nanny is Canada’s largest resource and online service. An easy and effective method for families to find a nanny."/>
    <s v="child care|elder care"/>
    <x v="3"/>
    <x v="2"/>
    <n v="0"/>
    <m/>
    <s v="2002-01-01"/>
    <m/>
    <m/>
    <m/>
    <m/>
    <s v="(416) 743-7036"/>
    <s v="https://www.crunchbase.com/organization/canadian-nanny"/>
    <s v="https://www.twitter.com/canadiannanny"/>
    <s v="https://www.facebook.com/canadian-nanny-toronto-596582163802124/"/>
    <s v="392004c3-e161-760b-7261-4ffcdf7a5fa0"/>
  </r>
  <r>
    <x v="87275"/>
    <s v="cn.ca"/>
    <s v="CAN"/>
    <s v="QC"/>
    <s v="Montreal"/>
    <s v="Montréal"/>
    <x v="1"/>
    <s v="Canadian Class I railway"/>
    <s v="public transportation|transportation"/>
    <x v="114"/>
    <x v="4"/>
    <n v="0"/>
    <m/>
    <s v="1918-12-20"/>
    <m/>
    <m/>
    <m/>
    <m/>
    <s v="(780) 377-4225"/>
    <s v="https://www.crunchbase.com/organization/canadian-national-railway"/>
    <s v="https://www.twitter.com/shipcn"/>
    <s v="https://www.facebook.com/cnrail"/>
    <s v="3f7c54b4-9fbf-f4f7-a9cd-5f1a958f2bd8"/>
  </r>
  <r>
    <x v="87276"/>
    <s v="cpr.ca"/>
    <s v="TUR"/>
    <m/>
    <s v="Ã‡an"/>
    <s v="Çan"/>
    <x v="1"/>
    <s v="Canadian Pacific is a rail shipping company owning approximately 23,000 kilometres of track all across Canada and into the United States."/>
    <s v="logistics|transportation"/>
    <x v="114"/>
    <x v="4"/>
    <n v="0"/>
    <m/>
    <s v="1881-01-01"/>
    <m/>
    <m/>
    <m/>
    <s v="customer_service@cpr.ca"/>
    <s v="'403-319-7000"/>
    <s v="https://www.crunchbase.com/organization/canadian-pacific-railway"/>
    <s v="https://www.twitter.com/canadianpacific"/>
    <s v="http://www.facebook.com/cpcareers"/>
    <s v="e2802fa1-0698-5cad-b9b4-a98b24f72765"/>
  </r>
  <r>
    <x v="87277"/>
    <s v="crisinsure.com"/>
    <s v="CAN"/>
    <s v="ON"/>
    <s v="Sudbury"/>
    <s v="Sudbury"/>
    <x v="2"/>
    <s v="Canadian Resources Insurance Solutions is a wholesale intermediary servicing insurance brokers."/>
    <s v="auto insurance|insurance"/>
    <x v="24"/>
    <x v="2"/>
    <n v="0"/>
    <m/>
    <m/>
    <m/>
    <m/>
    <m/>
    <m/>
    <s v="(705)222-2747"/>
    <s v="https://www.crunchbase.com/organization/canadian-resources-insurance-solutions"/>
    <m/>
    <m/>
    <s v="7a972108-6a77-3cd6-d0d5-22291bd3a1d3"/>
  </r>
  <r>
    <x v="87278"/>
    <s v="csagroup.org"/>
    <s v="CAN"/>
    <s v="ON"/>
    <s v="Toronto"/>
    <s v="Toronto"/>
    <x v="0"/>
    <s v="Canadian Standards Association (CSA) is a membership association serving industry, government, consumers and other interested parties in"/>
    <m/>
    <x v="5"/>
    <x v="8"/>
    <n v="0"/>
    <m/>
    <s v="1919-01-01"/>
    <m/>
    <m/>
    <m/>
    <s v="training@csagroup.org"/>
    <s v="'416-747-4000"/>
    <s v="https://www.crunchbase.com/organization/canadian-standards-association"/>
    <s v="https://www.twitter.com/csa_group"/>
    <s v="https://www.facebook.com/csa-group-113511338721494"/>
    <s v="c09c37f4-0908-7c95-48ba-55a9fc757170"/>
  </r>
  <r>
    <x v="87279"/>
    <s v="corp.canadiantire.ca"/>
    <s v="CAN"/>
    <s v="ON"/>
    <s v="Toronto"/>
    <s v="Toronto"/>
    <x v="1"/>
    <s v="Canadian Tire Corporation, Limited is a Canadian retail company which sells a wide range of automotive, sports goods."/>
    <s v="automotive|hardware|retail"/>
    <x v="8877"/>
    <x v="4"/>
    <n v="0"/>
    <m/>
    <s v="1922-01-01"/>
    <m/>
    <m/>
    <m/>
    <m/>
    <s v="(416)480-3000"/>
    <s v="https://www.crunchbase.com/organization/canadian-tire"/>
    <s v="https://www.twitter.com/canadiantire"/>
    <s v="https://www.facebook.com/canadiantire"/>
    <s v="44c3d1fe-e15e-4828-532f-19730fe281f8"/>
  </r>
  <r>
    <x v="87280"/>
    <s v="canadianwebhosting.com"/>
    <s v="CAN"/>
    <s v="BC"/>
    <s v="Vancouver"/>
    <s v="Vancouver"/>
    <x v="0"/>
    <s v="Canadian Web Hosting is the leader in web hosting and infrastructure services in Canada."/>
    <s v="internet"/>
    <x v="28"/>
    <x v="0"/>
    <n v="0"/>
    <m/>
    <s v="1998-01-01"/>
    <m/>
    <m/>
    <m/>
    <m/>
    <n v="118888217888"/>
    <s v="https://www.crunchbase.com/organization/canadian-web-hosting"/>
    <s v="https://www.twitter.com/cawebhosting"/>
    <s v="https://www.facebook.com/canadianwebhosting"/>
    <s v="5a232625-19bb-e753-65fa-4f799a158795"/>
  </r>
  <r>
    <x v="87281"/>
    <s v="canalplus.fr"/>
    <s v="FRA"/>
    <m/>
    <s v="FRA - Other"/>
    <s v="Franceau"/>
    <x v="0"/>
    <s v="Canal+ Group provides premium-content and themed networks as well as bundled and distributed pay-TV offerings."/>
    <s v="broadcasting|information technology|publishing"/>
    <x v="7193"/>
    <x v="7"/>
    <n v="0"/>
    <m/>
    <s v="1984-01-01"/>
    <m/>
    <m/>
    <m/>
    <m/>
    <s v="33 1 71 35 35 35"/>
    <s v="https://www.crunchbase.com/organization/canal+"/>
    <s v="https://www.twitter.com/canalplus"/>
    <s v="https://www.facebook.com/canalplus"/>
    <s v="4f8558c2-e6e6-3aa8-51d4-23d26b775d37"/>
  </r>
  <r>
    <x v="87282"/>
    <s v="canaryhealth.com"/>
    <s v="USA"/>
    <s v="CA"/>
    <s v="Los Angeles"/>
    <s v="Los Angeles"/>
    <x v="0"/>
    <s v="The leader in digital health self-management"/>
    <s v="fitness|health care|information technology"/>
    <x v="417"/>
    <x v="0"/>
    <n v="0"/>
    <m/>
    <s v="2004-03-08"/>
    <m/>
    <m/>
    <m/>
    <s v="admin@canaryhealth.com"/>
    <s v="(310) 444-0636"/>
    <s v="https://www.crunchbase.com/organization/canary-health"/>
    <s v="https://www.twitter.com/canaryhealth"/>
    <s v="https://www.facebook.com/canaryhealth"/>
    <s v="040e4f35-426d-0757-ab02-c3b21265e706"/>
  </r>
  <r>
    <x v="87283"/>
    <s v="canary-street.com"/>
    <s v="BEL"/>
    <m/>
    <s v="BEL - Other"/>
    <s v="Deurle"/>
    <x v="2"/>
    <s v="Decovry.com features weekly sales of unseen home and decoration brands, with a focus on authenticity and sustainability."/>
    <s v="e-commerce"/>
    <x v="63"/>
    <x v="1"/>
    <n v="0"/>
    <m/>
    <s v="2012-07-13"/>
    <m/>
    <m/>
    <m/>
    <s v="marco@canary-street.com"/>
    <n v="33661441127"/>
    <s v="https://www.crunchbase.com/organization/canary-street"/>
    <s v="https://www.twitter.com/decovry"/>
    <s v="http://www.facebook.com/decovrycom"/>
    <s v="a8ad9040-a7dd-c842-36d8-c671bec6ed0f"/>
  </r>
  <r>
    <x v="87284"/>
    <s v="canberradc.com.au"/>
    <s v="AUS"/>
    <m/>
    <s v="Fyshwick"/>
    <s v="Fyshwick"/>
    <x v="2"/>
    <s v="CDC was formed in 2007 with the sole purpose of being a trusted partner for data centre services."/>
    <s v="data center|information services|information technology"/>
    <x v="181"/>
    <x v="0"/>
    <n v="0"/>
    <m/>
    <m/>
    <m/>
    <m/>
    <m/>
    <m/>
    <m/>
    <s v="https://www.crunchbase.com/organization/canberra-datacentre"/>
    <m/>
    <m/>
    <s v="a06056fa-9262-b952-48c9-4b4b776547bf"/>
  </r>
  <r>
    <x v="87285"/>
    <s v="cancalia.com"/>
    <s v="USA"/>
    <s v="CA"/>
    <s v="SF Bay Area"/>
    <s v="Oakland"/>
    <x v="2"/>
    <s v="Cancalia Engineering &amp; Consulting is the developer &amp; supplier of Continuum wind flow modeling software."/>
    <m/>
    <x v="5"/>
    <x v="1"/>
    <n v="0"/>
    <m/>
    <s v="2014-01-01"/>
    <m/>
    <m/>
    <m/>
    <m/>
    <m/>
    <s v="https://www.crunchbase.com/organization/cancalia-engineering-consulting"/>
    <s v="https://www.twitter.com/cancalia"/>
    <m/>
    <s v="acd515cf-a855-0b69-330a-06da5e26deee"/>
  </r>
  <r>
    <x v="87286"/>
    <s v="cancerpartnersuk.org"/>
    <s v="GBR"/>
    <m/>
    <s v="London"/>
    <s v="Elstree"/>
    <x v="2"/>
    <s v="Provides the highest levels of patient-focused care across a network of eight purpose-built cancer treatment centres."/>
    <m/>
    <x v="5"/>
    <x v="6"/>
    <n v="0"/>
    <m/>
    <s v="2006-01-01"/>
    <m/>
    <m/>
    <m/>
    <s v="info@theprostatepractice.com"/>
    <s v="'+44 20 8185 7190"/>
    <s v="https://www.crunchbase.com/organization/cancer-partners-uk"/>
    <s v="https://www.twitter.com/genesiscareuk"/>
    <m/>
    <s v="7aeba052-0212-bb63-1b5d-1ec0a1e4eb92"/>
  </r>
  <r>
    <x v="87287"/>
    <s v="cancersource.com"/>
    <m/>
    <m/>
    <m/>
    <m/>
    <x v="0"/>
    <s v="CancerSource.com is now offering online Support Groups, where you can meet family and friends."/>
    <m/>
    <x v="5"/>
    <x v="2"/>
    <n v="0"/>
    <m/>
    <m/>
    <m/>
    <m/>
    <m/>
    <m/>
    <m/>
    <s v="https://www.crunchbase.com/organization/cancersource-com"/>
    <m/>
    <m/>
    <s v="39493239-a59a-f544-58a2-7611afc6c309"/>
  </r>
  <r>
    <x v="87288"/>
    <s v="candelalaser.com"/>
    <s v="USA"/>
    <s v="MA"/>
    <s v="Boston"/>
    <s v="Wayland"/>
    <x v="2"/>
    <s v="medical and aesthetic laser devices"/>
    <s v="biotechnology"/>
    <x v="36"/>
    <x v="5"/>
    <n v="0"/>
    <m/>
    <s v="1970-01-01"/>
    <m/>
    <m/>
    <m/>
    <m/>
    <n v="5083585602"/>
    <s v="https://www.crunchbase.com/organization/candela"/>
    <s v="https://www.twitter.com/syneron"/>
    <s v="https://www.facebook.com/syneronmedical"/>
    <s v="ef384cf3-d5c5-872a-43c3-5caaf8fdd5d1"/>
  </r>
  <r>
    <x v="87289"/>
    <s v="candescentpartners.com"/>
    <s v="USA"/>
    <s v="MA"/>
    <s v="Boston"/>
    <s v="Boston"/>
    <x v="0"/>
    <s v="Candescent Partners, LLC is a private equity firm specializing in buyouts, growth capital, recapitalization, middle market, and mezzanine"/>
    <m/>
    <x v="5"/>
    <x v="2"/>
    <n v="0"/>
    <m/>
    <s v="2009-01-01"/>
    <m/>
    <m/>
    <m/>
    <m/>
    <m/>
    <s v="https://www.crunchbase.com/organization/candescent-partners"/>
    <m/>
    <m/>
    <s v="40e7be75-71ca-cf59-b0e5-6b8abc869dce"/>
  </r>
  <r>
    <x v="87290"/>
    <s v="candidatebroker.com"/>
    <s v="USA"/>
    <s v="CT"/>
    <s v="Hartford"/>
    <s v="Milford"/>
    <x v="2"/>
    <s v="Staffing/recruiting &amp; Career Services Software"/>
    <s v="software"/>
    <x v="10"/>
    <x v="6"/>
    <n v="0"/>
    <m/>
    <s v="2012-01-01"/>
    <m/>
    <m/>
    <m/>
    <s v="info@candidatebroker.com"/>
    <s v="'+1 (203) 635-0221"/>
    <s v="https://www.crunchbase.com/organization/candidatebroker"/>
    <s v="https://www.twitter.com/candidatebroker"/>
    <s v="https://www.facebook.com/candidatebroker"/>
    <s v="b9bcd4f4-70a3-6a32-4e29-96e52f1606b8"/>
  </r>
  <r>
    <x v="87291"/>
    <s v="candidatemetrics.com"/>
    <s v="USA"/>
    <s v="CA"/>
    <s v="SF Bay Area"/>
    <s v="San Mateo"/>
    <x v="2"/>
    <s v="Candidate Metrics helps companies test, evaluate, and hire terrific candidates through work sample assessments."/>
    <s v="human resources|recruiting"/>
    <x v="407"/>
    <x v="2"/>
    <n v="0"/>
    <m/>
    <s v="2010-11-01"/>
    <m/>
    <m/>
    <m/>
    <m/>
    <m/>
    <s v="https://www.crunchbase.com/organization/candidate-metrics"/>
    <s v="https://www.twitter.com/cmetrics"/>
    <s v="http://www.facebook.com/candidatemetrics"/>
    <s v="b6f0ba72-21f7-52c5-8656-3a0d28669ac4"/>
  </r>
  <r>
    <x v="87292"/>
    <m/>
    <s v="USA"/>
    <s v="NM"/>
    <m/>
    <m/>
    <x v="0"/>
    <s v="Candid Investigation Services, LLC, an insurance risk management firm that operates in New Mexico and Texas."/>
    <s v="insurance"/>
    <x v="24"/>
    <x v="2"/>
    <n v="0"/>
    <m/>
    <m/>
    <m/>
    <m/>
    <m/>
    <m/>
    <m/>
    <s v="https://www.crunchbase.com/organization/candid-investigation-services"/>
    <m/>
    <m/>
    <s v="355557e2-21fb-d85a-6e92-437281d80382"/>
  </r>
  <r>
    <x v="87293"/>
    <s v="candle.com.au"/>
    <s v="HKG"/>
    <m/>
    <s v="Causeway Bay"/>
    <s v="Causeway Bay"/>
    <x v="2"/>
    <s v="IT Recruitment Staffing Consulting"/>
    <s v="consulting|recruiting"/>
    <x v="407"/>
    <x v="5"/>
    <n v="0"/>
    <m/>
    <s v="1984-03-01"/>
    <m/>
    <m/>
    <m/>
    <m/>
    <s v="'310-535-3600"/>
    <s v="https://www.crunchbase.com/organization/candle"/>
    <m/>
    <m/>
    <s v="2724fa45-9b71-20a6-e085-f48516797ec6"/>
  </r>
  <r>
    <x v="87294"/>
    <s v="candlewest.com"/>
    <s v="CAN"/>
    <s v="BC"/>
    <s v="Burnaby"/>
    <s v="Burnaby"/>
    <x v="0"/>
    <s v="Candlewest is a Microsoft Dynamics VAR."/>
    <m/>
    <x v="5"/>
    <x v="0"/>
    <n v="0"/>
    <m/>
    <m/>
    <m/>
    <m/>
    <m/>
    <m/>
    <m/>
    <s v="https://www.crunchbase.com/organization/candlewest-systems"/>
    <s v="https://www.twitter.com/candlewest"/>
    <m/>
    <s v="c0266753-a805-ada9-83bb-779b254df3ae"/>
  </r>
  <r>
    <x v="87295"/>
    <s v="candystand.com"/>
    <m/>
    <m/>
    <m/>
    <m/>
    <x v="2"/>
    <s v="Candystand is a mobile applications developer. They develop applications for both iPad and iPhone users. Electricity box is one of the"/>
    <m/>
    <x v="5"/>
    <x v="2"/>
    <n v="0"/>
    <m/>
    <m/>
    <m/>
    <m/>
    <m/>
    <m/>
    <m/>
    <s v="https://www.crunchbase.com/organization/candystand-com"/>
    <s v="https://www.twitter.com/candystand"/>
    <s v="http://www.facebook.com/candystand"/>
    <s v="54b1265f-3dae-4dbd-3311-88e95034123b"/>
  </r>
  <r>
    <x v="87296"/>
    <s v="canfieldmetals.com"/>
    <s v="USA"/>
    <s v="NJ"/>
    <s v="Newark"/>
    <s v="Sayreville"/>
    <x v="0"/>
    <s v="A Sayreville, N.J.-based maker of lead-free solders, brazing alloys and fluxes"/>
    <m/>
    <x v="5"/>
    <x v="0"/>
    <n v="0"/>
    <m/>
    <s v="1844-01-01"/>
    <m/>
    <m/>
    <m/>
    <m/>
    <n v="7323162177"/>
    <s v="https://www.crunchbase.com/organization/canfield-technologies"/>
    <m/>
    <m/>
    <s v="cb52ddf2-45e1-edad-0d56-9a66f47e3181"/>
  </r>
  <r>
    <x v="87297"/>
    <s v="cangene.com"/>
    <s v="USA"/>
    <s v="MD"/>
    <s v="Baltimore"/>
    <s v="Baltimore"/>
    <x v="2"/>
    <s v="Cangene is a fully integrated developer and manufacturer of immune therapeutics. Our first drug, WinRho® SDF, has been commercially"/>
    <s v="biotechnology"/>
    <x v="36"/>
    <x v="5"/>
    <n v="0"/>
    <m/>
    <s v="1984-01-01"/>
    <m/>
    <m/>
    <m/>
    <s v="info@cangenebiopharma.com"/>
    <n v="2042754021"/>
    <s v="https://www.crunchbase.com/organization/cangene"/>
    <m/>
    <m/>
    <s v="f71a5dd9-54f3-7751-dc8d-85c2eef05a7a"/>
  </r>
  <r>
    <x v="87298"/>
    <s v="cannabase.io"/>
    <s v="USA"/>
    <s v="CO"/>
    <s v="Denver"/>
    <s v="Centennial"/>
    <x v="2"/>
    <s v="Cannabase Marketplace is a network for licensed cannabis businesses."/>
    <s v="b2b|internet|software|wholesale"/>
    <x v="1287"/>
    <x v="1"/>
    <n v="0"/>
    <m/>
    <s v="2014-01-01"/>
    <m/>
    <m/>
    <m/>
    <s v="sales@cannabase.io"/>
    <s v="(720) 934-4735"/>
    <s v="https://www.crunchbase.com/organization/cannabase"/>
    <s v="https://www.twitter.com/cannabase_io"/>
    <s v="http://www.facebook.com/cannabase"/>
    <s v="d71e81a1-c038-de1a-8d6e-347dc89de9da"/>
  </r>
  <r>
    <x v="87299"/>
    <s v="cannabics.com"/>
    <s v="USA"/>
    <s v="MD"/>
    <s v="Washington, D.C."/>
    <s v="Bethesda"/>
    <x v="1"/>
    <s v="Cannabics Pharmaceuticals is dedicated to the development of Personalized Anti-Cancer treatments."/>
    <s v="biotechnology|health care|medical"/>
    <x v="44"/>
    <x v="1"/>
    <n v="0"/>
    <m/>
    <s v="2012-03-21"/>
    <m/>
    <m/>
    <m/>
    <s v="info@cannabics.com"/>
    <s v="(877) 424-2429"/>
    <s v="https://www.crunchbase.com/organization/cannabics-pharmaceuticals"/>
    <s v="https://www.twitter.com/cannabics1"/>
    <m/>
    <s v="9662941f-6dcb-8625-cdf1-a4c53236fac1"/>
  </r>
  <r>
    <x v="87300"/>
    <s v="cannalyticalresearch.com"/>
    <s v="USA"/>
    <s v="OR"/>
    <s v="Eugene"/>
    <s v="Bend"/>
    <x v="0"/>
    <s v="Cannabis testing, research and the advancement of medicinal cannabis use."/>
    <m/>
    <x v="5"/>
    <x v="2"/>
    <n v="0"/>
    <m/>
    <m/>
    <m/>
    <m/>
    <m/>
    <m/>
    <s v="'+1 541-382-2760"/>
    <s v="https://www.crunchbase.com/organization/cannalytical-research"/>
    <m/>
    <m/>
    <s v="55bcb9f1-2d96-dcda-ab84-160813003e02"/>
  </r>
  <r>
    <x v="87301"/>
    <s v="cannasaver.com"/>
    <s v="USA"/>
    <s v="CO"/>
    <s v="Denver"/>
    <s v="Denver"/>
    <x v="2"/>
    <s v="Canna-Saver is an online platform that offers medical marijuana deals and savings."/>
    <s v="retail"/>
    <x v="63"/>
    <x v="1"/>
    <n v="0"/>
    <m/>
    <s v="2013-01-01"/>
    <m/>
    <m/>
    <m/>
    <s v="info@cannasaver.com"/>
    <s v="'+1 (720) 316-8250"/>
    <s v="https://www.crunchbase.com/organization/canna-saver"/>
    <s v="https://www.twitter.com/cannasaver"/>
    <s v="http://www.facebook.com/cannasaver"/>
    <s v="5e29d12c-5477-d373-ca3a-e9c340741368"/>
  </r>
  <r>
    <x v="87302"/>
    <s v="cannaworx.com"/>
    <s v="USA"/>
    <s v="CA"/>
    <s v="Los Angeles"/>
    <s v="Burbank"/>
    <x v="0"/>
    <s v="Cannaworx offers a complete solution providing consistent access to hybridized cannabis strains."/>
    <m/>
    <x v="5"/>
    <x v="2"/>
    <n v="0"/>
    <m/>
    <m/>
    <m/>
    <m/>
    <m/>
    <s v="investors@gear.international"/>
    <m/>
    <s v="https://www.crunchbase.com/organization/cannaworx"/>
    <s v="https://www.twitter.com/cannaworxinc"/>
    <s v="https://www.facebook.com/cannaworx?fref=ts"/>
    <s v="de584249-9a6f-c18c-8cae-278c43a9b83e"/>
  </r>
  <r>
    <x v="87303"/>
    <s v="corporate.cannerycasinos.com"/>
    <s v="USA"/>
    <s v="NV"/>
    <s v="Las Vegas"/>
    <s v="North Las Vegas"/>
    <x v="2"/>
    <s v="Cannery Casino Resorts is a provider of gaming business that develops and manages hotels and casinos across the country."/>
    <m/>
    <x v="5"/>
    <x v="2"/>
    <n v="0"/>
    <m/>
    <s v="2000-01-01"/>
    <m/>
    <m/>
    <m/>
    <m/>
    <m/>
    <s v="https://www.crunchbase.com/organization/cannery-casino-resorts"/>
    <m/>
    <m/>
    <s v="5dd9493c-cd05-28d7-9e73-b70a08ce26f1"/>
  </r>
  <r>
    <x v="87304"/>
    <s v="cannonservices.ca"/>
    <s v="GBR"/>
    <m/>
    <s v="GBR - Other"/>
    <s v="Morecambe"/>
    <x v="2"/>
    <s v="Cannon Services provides washroom hygiene, pest control and life safety services and products."/>
    <s v="facility management|local business"/>
    <x v="76"/>
    <x v="5"/>
    <n v="0"/>
    <m/>
    <s v="1955-01-01"/>
    <m/>
    <m/>
    <m/>
    <m/>
    <m/>
    <s v="https://www.crunchbase.com/organization/cannon-services"/>
    <m/>
    <s v="https://www.facebook.com/cannon-services-163882876962737/timeline/"/>
    <s v="80140fa9-2342-e770-f04e-7fe0dbc212f7"/>
  </r>
  <r>
    <x v="87305"/>
    <s v="canon.com"/>
    <s v="JPN"/>
    <m/>
    <s v="Tokyo"/>
    <s v="Tokyo"/>
    <x v="1"/>
    <s v="Canon Europe is the European arm of Canon, a manufacturer of business and consumer imaging products worldwide."/>
    <s v="consumer electronics|hardware|image recognition|software"/>
    <x v="464"/>
    <x v="4"/>
    <n v="0"/>
    <m/>
    <s v="1937-01-01"/>
    <m/>
    <m/>
    <m/>
    <m/>
    <n v="442085888000"/>
    <s v="https://www.crunchbase.com/organization/canon"/>
    <s v="https://www.twitter.com/canonusa"/>
    <m/>
    <s v="c66a6776-37f6-301b-6938-9dd218005bb6"/>
  </r>
  <r>
    <x v="87306"/>
    <s v="usa.canon.com"/>
    <s v="USA"/>
    <s v="NY"/>
    <s v="Long Island"/>
    <s v="Melville"/>
    <x v="0"/>
    <s v="Canon Broadcast Lenses provides digital imaging services."/>
    <s v="consumer electronics"/>
    <x v="13"/>
    <x v="4"/>
    <n v="0"/>
    <m/>
    <s v="1997-01-01"/>
    <m/>
    <m/>
    <m/>
    <m/>
    <s v="'+81 3-3758-2111"/>
    <s v="https://www.crunchbase.com/organization/canon-broadcast-lenses"/>
    <s v="https://www.twitter.com/canonusa"/>
    <m/>
    <s v="d48a3b6e-b083-0162-b595-1a1ab86e738f"/>
  </r>
  <r>
    <x v="87307"/>
    <m/>
    <m/>
    <m/>
    <m/>
    <m/>
    <x v="2"/>
    <s v="Canon Communications was added in 2010."/>
    <m/>
    <x v="5"/>
    <x v="2"/>
    <n v="0"/>
    <m/>
    <m/>
    <m/>
    <m/>
    <m/>
    <m/>
    <m/>
    <s v="https://www.crunchbase.com/organization/canon-communications"/>
    <m/>
    <m/>
    <s v="d7701228-44ef-c267-1787-a6bafd2e1e25"/>
  </r>
  <r>
    <x v="87308"/>
    <s v="canon-finetech.co.jp"/>
    <s v="JPN"/>
    <m/>
    <m/>
    <m/>
    <x v="2"/>
    <s v="Canon Finetech develops, produces, and distributes printers to their customers."/>
    <s v="consumer electronics|image recognition"/>
    <x v="464"/>
    <x v="2"/>
    <n v="0"/>
    <m/>
    <s v="1953-01-01"/>
    <m/>
    <m/>
    <m/>
    <m/>
    <s v="81 48 949 2111"/>
    <s v="https://www.crunchbase.com/organization/canon-finetech"/>
    <m/>
    <m/>
    <s v="122dffb8-3780-c3a7-186d-a7bf95c3ac94"/>
  </r>
  <r>
    <x v="87309"/>
    <s v="canopysystems.com"/>
    <m/>
    <m/>
    <m/>
    <m/>
    <x v="2"/>
    <s v="The leader in providing secure, Web-based solutions for care management."/>
    <m/>
    <x v="5"/>
    <x v="2"/>
    <n v="0"/>
    <m/>
    <m/>
    <m/>
    <m/>
    <m/>
    <m/>
    <s v="'+1 (844) 896-7300"/>
    <s v="https://www.crunchbase.com/organization/canopy-systems"/>
    <m/>
    <m/>
    <s v="c1fc883b-e21d-53b7-211c-06928531e683"/>
  </r>
  <r>
    <x v="87310"/>
    <s v="cansel.ca"/>
    <s v="CAN"/>
    <s v="BC"/>
    <s v="Burnaby"/>
    <s v="Burnaby"/>
    <x v="0"/>
    <s v="Cansel optimizes workflow from field to finish and contributes to building a better Canada by providing integrated software."/>
    <s v="civil engineering|construction|printing"/>
    <x v="8878"/>
    <x v="5"/>
    <n v="0"/>
    <m/>
    <s v="1966-01-01"/>
    <m/>
    <m/>
    <m/>
    <s v="info@cansel.ca"/>
    <s v="'+1 888-222-6735"/>
    <s v="https://www.crunchbase.com/organization/cansel"/>
    <s v="https://www.twitter.com/canselsurvey"/>
    <s v="https://www.facebook.com/canselsurveyequipment"/>
    <s v="f11d445d-559d-c7c5-a9c4-9c678a33d0c1"/>
  </r>
  <r>
    <x v="87311"/>
    <s v="cantabcapital.com"/>
    <s v="GBR"/>
    <m/>
    <s v="London"/>
    <s v="Cambridge"/>
    <x v="2"/>
    <s v="Cantab Capital Partners is a multi-billion dollar asset manager based in Cambridge, UK."/>
    <s v="hedge funds"/>
    <x v="39"/>
    <x v="0"/>
    <n v="0"/>
    <m/>
    <s v="2006-01-01"/>
    <m/>
    <m/>
    <m/>
    <m/>
    <m/>
    <s v="https://www.crunchbase.com/organization/cantab-capital-partners"/>
    <m/>
    <m/>
    <s v="2022d32e-2d1b-cf2c-9e77-8078f55958b9"/>
  </r>
  <r>
    <x v="87312"/>
    <s v="cantelmedical.com"/>
    <s v="USA"/>
    <s v="NJ"/>
    <s v="Newark"/>
    <s v="Little Falls"/>
    <x v="1"/>
    <s v="Cantel Medical is a provider of infection prevention and control products in the healthcare market."/>
    <s v="biotechnology"/>
    <x v="36"/>
    <x v="9"/>
    <n v="0"/>
    <m/>
    <s v="1963-01-01"/>
    <m/>
    <m/>
    <m/>
    <m/>
    <s v="'973-890-7220"/>
    <s v="https://www.crunchbase.com/organization/cantel-medical"/>
    <m/>
    <m/>
    <s v="d6d2b36c-308a-106f-c00a-0f70c5224207"/>
  </r>
  <r>
    <x v="87313"/>
    <s v="canteraenergy.com"/>
    <s v="USA"/>
    <s v="TX"/>
    <s v="Dallas"/>
    <s v="Dallas"/>
    <x v="0"/>
    <s v="Cantera Resources, Inc. offers processing and marketing services for natural gas and liquids."/>
    <m/>
    <x v="5"/>
    <x v="0"/>
    <n v="0"/>
    <m/>
    <s v="2012-01-01"/>
    <m/>
    <m/>
    <m/>
    <m/>
    <s v="'800-871-1446"/>
    <s v="https://www.crunchbase.com/organization/cantera-resources"/>
    <m/>
    <m/>
    <s v="5a6c24be-872e-e31a-4e00-2059b870d1ca"/>
  </r>
  <r>
    <x v="87314"/>
    <s v="canterburycapitalllc.com"/>
    <m/>
    <m/>
    <m/>
    <m/>
    <x v="0"/>
    <s v="Canterbury Capital makes long-term equity investments, primarily with its own equity capital."/>
    <m/>
    <x v="5"/>
    <x v="2"/>
    <n v="0"/>
    <m/>
    <m/>
    <m/>
    <m/>
    <m/>
    <m/>
    <m/>
    <s v="https://www.crunchbase.com/organization/calverton-holdings"/>
    <m/>
    <m/>
    <s v="262ba851-085b-9aba-3b20-44576d5bba93"/>
  </r>
  <r>
    <x v="87315"/>
    <s v="cantor.com"/>
    <s v="USA"/>
    <s v="NY"/>
    <s v="New York City"/>
    <s v="New York"/>
    <x v="0"/>
    <s v="Cantor Fitzgerald, formed in 1945 as an investment bank and brokerage business, became known for its innovation in computer-based bond"/>
    <s v="financial services|fintech|risk management"/>
    <x v="24"/>
    <x v="8"/>
    <n v="0"/>
    <m/>
    <s v="1945-01-01"/>
    <m/>
    <m/>
    <m/>
    <m/>
    <s v="(121) 293-8500"/>
    <s v="https://www.crunchbase.com/organization/cantor-fitzgerald"/>
    <m/>
    <m/>
    <s v="9bf1bf3a-7948-af19-02b9-08c4e69f00c8"/>
  </r>
  <r>
    <x v="87316"/>
    <s v="cantronics.com"/>
    <s v="CAN"/>
    <s v="AB"/>
    <s v="Coquitlam"/>
    <s v="Coquitlam"/>
    <x v="0"/>
    <s v="Cantronic Systems is a global technology leader in infrared imaging and commercial vision systems."/>
    <m/>
    <x v="5"/>
    <x v="5"/>
    <n v="0"/>
    <m/>
    <s v="1997-01-01"/>
    <m/>
    <m/>
    <m/>
    <s v="info@cantronics.com"/>
    <s v="'604-516-6667"/>
    <s v="https://www.crunchbase.com/organization/cantronic-systems"/>
    <m/>
    <m/>
    <s v="886115d3-465e-e41d-f97f-f3e37132d88f"/>
  </r>
  <r>
    <x v="87317"/>
    <s v="cantubeauty.com"/>
    <s v="USA"/>
    <s v="TX"/>
    <s v="Dallas"/>
    <s v="Dallas"/>
    <x v="2"/>
    <s v="Cantu®, the fastest-growing multi-cultural hair care brand in the U.S"/>
    <m/>
    <x v="5"/>
    <x v="2"/>
    <n v="0"/>
    <m/>
    <m/>
    <m/>
    <m/>
    <m/>
    <s v="info@cantubeauty.com"/>
    <m/>
    <s v="https://www.crunchbase.com/organization/cantu"/>
    <s v="https://www.twitter.com/cantuafrica"/>
    <s v="https://www.facebook.com/cantubeauty"/>
    <s v="1158b0c6-c595-a3b3-2cf1-76593ba0ef40"/>
  </r>
  <r>
    <x v="87318"/>
    <s v="canvasondemand.com"/>
    <s v="USA"/>
    <s v="NC"/>
    <s v="Raleigh"/>
    <s v="Raleigh"/>
    <x v="2"/>
    <s v="Canvas On Demand, an online source for creating personalized custom canvases from usersâ€™ photographs"/>
    <s v="curated web"/>
    <x v="28"/>
    <x v="6"/>
    <n v="0"/>
    <m/>
    <s v="2003-01-01"/>
    <m/>
    <m/>
    <m/>
    <s v="service@canvasondemand.com"/>
    <s v="'800-801-6312"/>
    <s v="https://www.crunchbase.com/organization/canvas-on-demand"/>
    <s v="https://www.twitter.com/canvasondemand"/>
    <s v="https://www.facebook.com/canvasondemand"/>
    <s v="c97185c0-11a8-485c-f0ea-8a6ac09284a1"/>
  </r>
  <r>
    <x v="87319"/>
    <s v="canvasrx.com"/>
    <s v="CAN"/>
    <s v="ON"/>
    <s v="Toronto"/>
    <s v="Toronto"/>
    <x v="2"/>
    <s v="CanvasRx Holdings is Canada’s trusted resource and marketplace that enables you to develop a better understanding of medical marijuana."/>
    <s v="pharmaceutical"/>
    <x v="3"/>
    <x v="0"/>
    <n v="0"/>
    <m/>
    <s v="2014-01-01"/>
    <m/>
    <m/>
    <m/>
    <m/>
    <s v="'+1 (888) 797-9374"/>
    <s v="https://www.crunchbase.com/organization/canvasrx-holdings"/>
    <s v="https://www.twitter.com/canvas_rx"/>
    <s v="https://www.facebook.com/canvasrx"/>
    <s v="d1e4cbd0-f109-3660-0d7a-9efa9201cf8e"/>
  </r>
  <r>
    <x v="87320"/>
    <s v="canvassystems.com"/>
    <s v="USA"/>
    <s v="GA"/>
    <s v="Atlanta"/>
    <s v="Norcross"/>
    <x v="0"/>
    <s v="Canvas Systems is a leading independent supplier of IT hardware and services."/>
    <m/>
    <x v="5"/>
    <x v="4"/>
    <n v="0"/>
    <m/>
    <s v="1998-01-01"/>
    <m/>
    <m/>
    <m/>
    <m/>
    <n v="7706621883"/>
    <s v="https://www.crunchbase.com/organization/canvas-systems"/>
    <m/>
    <s v="https://www.facebook.com/canvas-systems"/>
    <s v="53c92e26-16d2-d621-912a-11a31343289a"/>
  </r>
  <r>
    <x v="87321"/>
    <s v="canyontech.ca"/>
    <s v="CAN"/>
    <s v="AB"/>
    <s v="Calgary"/>
    <s v="Calgary"/>
    <x v="1"/>
    <s v="Canyon is a fast growing company, founded in 2004, that today is regarded as a champion among well stimulation competitors."/>
    <s v="energy|oil and gas"/>
    <x v="89"/>
    <x v="9"/>
    <n v="0"/>
    <m/>
    <s v="2004-01-01"/>
    <m/>
    <m/>
    <m/>
    <m/>
    <s v="'403-355-2300"/>
    <s v="https://www.crunchbase.com/organization/canyon-technical-services"/>
    <s v="https://www.twitter.com/canyon_tech"/>
    <s v="http://www.facebook.com/canyontechnicalservices"/>
    <s v="d8811f56-0aea-9ff3-1e08-97660ba6a6b4"/>
  </r>
  <r>
    <x v="87322"/>
    <s v="capario.com"/>
    <s v="USA"/>
    <s v="CA"/>
    <s v="Orange County, California"/>
    <s v="Santa Ana"/>
    <x v="2"/>
    <s v="A resource for making the most of your revenue cycle, providing industry news, best practice tips, 5010 strategy &amp; more."/>
    <s v="information technology"/>
    <x v="59"/>
    <x v="6"/>
    <n v="0"/>
    <m/>
    <s v="1989-01-01"/>
    <m/>
    <m/>
    <m/>
    <m/>
    <s v="'949-852-3400"/>
    <s v="https://www.crunchbase.com/organization/capario"/>
    <s v="https://www.twitter.com/capario"/>
    <s v="http://www.facebook.com/capario/263063797040544"/>
    <s v="5357be8d-356f-07c5-de14-3daded111c7f"/>
  </r>
  <r>
    <x v="87323"/>
    <s v="cap.co.uk"/>
    <s v="GBR"/>
    <m/>
    <s v="Leeds"/>
    <s v="Leeds"/>
    <x v="2"/>
    <s v="A UK-based provider of data and information systems to automotive-related sectors"/>
    <s v="automotive|information services|price comparison"/>
    <x v="2343"/>
    <x v="7"/>
    <n v="0"/>
    <m/>
    <s v="1979-01-01"/>
    <m/>
    <m/>
    <m/>
    <m/>
    <s v="44 1132 222 000"/>
    <s v="https://www.crunchbase.com/organization/cap-3"/>
    <m/>
    <m/>
    <s v="5ace0643-bc43-b3c1-152c-4638cfcf1743"/>
  </r>
  <r>
    <x v="87324"/>
    <s v="capaving.com"/>
    <s v="USA"/>
    <s v="ID"/>
    <s v="Boise"/>
    <s v="Boise"/>
    <x v="2"/>
    <s v="C &amp; A Paving is a paving and excavation company based in Boise, Idaho. Specializing in Heavy Civil Construction."/>
    <m/>
    <x v="5"/>
    <x v="0"/>
    <n v="0"/>
    <m/>
    <s v="1994-01-01"/>
    <m/>
    <m/>
    <m/>
    <m/>
    <s v="(208) 362-4190"/>
    <s v="https://www.crunchbase.com/organization/c-a-paving"/>
    <m/>
    <m/>
    <s v="3397e735-982c-3faf-8c29-baeed52ecf94"/>
  </r>
  <r>
    <x v="87325"/>
    <s v="capebanknj.com"/>
    <s v="USA"/>
    <s v="NJ"/>
    <s v="Atlantic City"/>
    <s v="Cape May Court House"/>
    <x v="2"/>
    <s v="Cape Bancorp is a new Maryland corporation that was formed by Cape Savings Bank."/>
    <s v="finance"/>
    <x v="24"/>
    <x v="5"/>
    <n v="0"/>
    <m/>
    <s v="1923-01-01"/>
    <m/>
    <m/>
    <m/>
    <m/>
    <s v="'609-465-5600"/>
    <s v="https://www.crunchbase.com/organization/cape-bancorp"/>
    <m/>
    <s v="http://www.facebook.com/pages/cape-bank/181451761913545"/>
    <s v="1a940b02-6222-1094-2290-ab3484763de4"/>
  </r>
  <r>
    <x v="87326"/>
    <s v="capeheights.com"/>
    <s v="USA"/>
    <s v="MA"/>
    <s v="Worcester"/>
    <s v="Hudson"/>
    <x v="2"/>
    <s v="Cape Heights is renowned for manufacturing the highest quality functional/fashionable outerwear constructed from innovative fabrics."/>
    <m/>
    <x v="5"/>
    <x v="2"/>
    <n v="0"/>
    <m/>
    <s v="1990-01-01"/>
    <m/>
    <m/>
    <m/>
    <m/>
    <m/>
    <s v="https://www.crunchbase.com/organization/cape-heights"/>
    <s v="https://www.twitter.com/capeheights"/>
    <s v="https://www.facebook.com/capeheights/"/>
    <s v="6b3fb9ea-99be-c83f-2c0f-a4e045f862c8"/>
  </r>
  <r>
    <x v="87327"/>
    <s v="capellahealth.com"/>
    <s v="USA"/>
    <s v="TN"/>
    <s v="Nashville"/>
    <s v="Franklin"/>
    <x v="2"/>
    <s v="RCCH HealthCare Partners provides hospital and healthcare services to non-urban communities."/>
    <s v="health care|medical|public safety"/>
    <x v="509"/>
    <x v="9"/>
    <n v="0"/>
    <m/>
    <s v="2005-01-01"/>
    <m/>
    <m/>
    <m/>
    <m/>
    <s v="'615-764-3000"/>
    <s v="https://www.crunchbase.com/organization/capella-healthcare"/>
    <s v="https://www.twitter.com/capellahealth"/>
    <m/>
    <s v="e09bae4e-6985-438c-3ace-e47844770ac4"/>
  </r>
  <r>
    <x v="87328"/>
    <s v="capellamicro.com"/>
    <s v="CHN"/>
    <m/>
    <s v="Taiwan"/>
    <s v="Taiwan"/>
    <x v="2"/>
    <s v="Capella Microsystems, Inc. is a fabless IC design company specializing in optical electronic related products."/>
    <s v="electronics|manufacturing"/>
    <x v="637"/>
    <x v="2"/>
    <n v="0"/>
    <m/>
    <s v="2002-01-01"/>
    <m/>
    <m/>
    <m/>
    <m/>
    <n v="886282186600"/>
    <s v="https://www.crunchbase.com/organization/capella-microsystems"/>
    <m/>
    <m/>
    <s v="18ed8d34-79c1-952c-0dec-59f68facb95a"/>
  </r>
  <r>
    <x v="87329"/>
    <s v="capellatech.com"/>
    <s v="USA"/>
    <s v="CA"/>
    <s v="Anaheim"/>
    <s v="Anaheim"/>
    <x v="2"/>
    <s v="Capella Technologies has specialized in creating solutions that extend the capabilities of HP LaserJet printers and MFP devices while also"/>
    <m/>
    <x v="5"/>
    <x v="0"/>
    <n v="0"/>
    <m/>
    <s v="1995-01-01"/>
    <m/>
    <m/>
    <m/>
    <s v="sales.info@capellatech.com"/>
    <s v="'714-385-4900"/>
    <s v="https://www.crunchbase.com/organization/capella-technologies"/>
    <s v="https://www.twitter.com/capellatechnews"/>
    <s v="https://www.facebook.com/187537204989"/>
    <s v="c9637f19-150f-6f7d-6366-5731b6f25597"/>
  </r>
  <r>
    <x v="87330"/>
    <s v="capemedical.com"/>
    <s v="USA"/>
    <s v="MA"/>
    <s v="Cape Cod"/>
    <s v="Sandwich"/>
    <x v="0"/>
    <s v="Cape Medical Supply’s customer service-oriented process is the cohesive blending of knowledgeable agents, innovative software."/>
    <s v="elder care|health care|hospital"/>
    <x v="3"/>
    <x v="6"/>
    <n v="0"/>
    <m/>
    <s v="1977-01-01"/>
    <m/>
    <m/>
    <m/>
    <s v="info@capemedical.net"/>
    <s v="(800)339-3322"/>
    <s v="https://www.crunchbase.com/organization/cape-medical-supply"/>
    <s v="https://www.twitter.com/capemedical"/>
    <s v="https://www.facebook.com/capemedical"/>
    <s v="d5b7ed7a-d31e-0f33-b69e-2bdc7d6fd26d"/>
  </r>
  <r>
    <x v="87331"/>
    <m/>
    <m/>
    <m/>
    <m/>
    <m/>
    <x v="2"/>
    <s v="Cape Systems was added in 2014."/>
    <m/>
    <x v="5"/>
    <x v="2"/>
    <n v="0"/>
    <m/>
    <m/>
    <m/>
    <m/>
    <m/>
    <m/>
    <m/>
    <s v="https://www.crunchbase.com/organization/cape-systems"/>
    <m/>
    <m/>
    <s v="7562b3e2-1eb5-8e2d-78b4-63f6315fa5c6"/>
  </r>
  <r>
    <x v="87332"/>
    <s v="capgemini.com"/>
    <s v="FRA"/>
    <m/>
    <s v="Paris"/>
    <s v="Paris"/>
    <x v="0"/>
    <s v="Capgemini provides consulting, technology, outsourcing and local professional services."/>
    <s v="consulting|it management|news"/>
    <x v="188"/>
    <x v="4"/>
    <n v="0"/>
    <m/>
    <s v="1967-01-01"/>
    <m/>
    <m/>
    <m/>
    <m/>
    <s v="'212-314-8000"/>
    <s v="https://www.crunchbase.com/organization/cap-gemini"/>
    <s v="https://www.twitter.com/capgemini"/>
    <s v="http://www.facebook.com/capgemini"/>
    <s v="a1d935af-1d49-55ef-2bf6-cbd1bf82af6d"/>
  </r>
  <r>
    <x v="87333"/>
    <s v="capio.com"/>
    <s v="SWE"/>
    <m/>
    <s v="Gothenburg"/>
    <s v="Gothenburg"/>
    <x v="0"/>
    <s v="Capio AB provides healthcare services in Europe."/>
    <m/>
    <x v="5"/>
    <x v="4"/>
    <n v="0"/>
    <m/>
    <s v="1994-01-01"/>
    <m/>
    <m/>
    <m/>
    <m/>
    <n v="46317324000"/>
    <s v="https://www.crunchbase.com/organization/capio-ab"/>
    <m/>
    <m/>
    <s v="8532e0b9-a947-781d-1cb6-853efe9d2692"/>
  </r>
  <r>
    <x v="87334"/>
    <s v="capiotech.com.au"/>
    <s v="AUS"/>
    <m/>
    <s v="Sydney"/>
    <s v="Sydney"/>
    <x v="2"/>
    <s v="Capiotech (an ASG company) is a consulting company that specialises in the analysis, design, testing and implementation of corporate"/>
    <s v="consulting"/>
    <x v="5"/>
    <x v="5"/>
    <n v="0"/>
    <m/>
    <s v="1999-01-01"/>
    <m/>
    <m/>
    <m/>
    <s v="info@capiotech.com"/>
    <s v="61 2 8061 1700"/>
    <s v="https://www.crunchbase.com/organization/capiotech"/>
    <m/>
    <m/>
    <s v="c1f1d4de-2ad3-02c7-f418-10cef06800d9"/>
  </r>
  <r>
    <x v="87335"/>
    <s v="capita.co.uk"/>
    <s v="GBR"/>
    <m/>
    <s v="London"/>
    <s v="London"/>
    <x v="0"/>
    <s v="Capita plc provides customer and business process management, and professional support service solutions primarily in the United Kingdom."/>
    <s v="enterprise software|insurance|outsourcing|training"/>
    <x v="3237"/>
    <x v="4"/>
    <n v="0"/>
    <m/>
    <s v="1984-01-01"/>
    <m/>
    <m/>
    <m/>
    <m/>
    <s v="'+44 20 7799 1525"/>
    <s v="https://www.crunchbase.com/organization/capita"/>
    <s v="https://www.twitter.com/capitacareers"/>
    <s v="http://www.facebook.com/careersatcapita"/>
    <s v="247bd86e-a384-b43b-fb47-0819ce6365f9"/>
  </r>
  <r>
    <x v="87336"/>
    <m/>
    <s v="USA"/>
    <s v="OK"/>
    <s v="Oklahoma City"/>
    <s v="Ada"/>
    <x v="0"/>
    <s v="opportunity to investor matching"/>
    <s v="advice|consulting|education|finance"/>
    <x v="8879"/>
    <x v="2"/>
    <n v="0"/>
    <m/>
    <s v="2010-09-01"/>
    <m/>
    <m/>
    <m/>
    <m/>
    <m/>
    <s v="https://www.crunchbase.com/organization/capital-advantage-investors"/>
    <m/>
    <m/>
    <s v="6df06ed4-06a0-b266-5418-06216b87955d"/>
  </r>
  <r>
    <x v="87337"/>
    <m/>
    <m/>
    <m/>
    <m/>
    <m/>
    <x v="2"/>
    <s v="A service provider specializing in data protection and disaster recovery services"/>
    <s v="cyber security"/>
    <x v="25"/>
    <x v="2"/>
    <n v="0"/>
    <m/>
    <m/>
    <m/>
    <m/>
    <m/>
    <m/>
    <m/>
    <s v="https://www.crunchbase.com/organization/capitalbackup"/>
    <m/>
    <m/>
    <s v="4af38273-1083-244c-a17f-8f3d9ea7609e"/>
  </r>
  <r>
    <x v="87338"/>
    <s v="capitalbank-us.com"/>
    <s v="USA"/>
    <s v="FL"/>
    <s v="Miami"/>
    <s v="Coral Gables"/>
    <x v="1"/>
    <s v="Capital Bank is a Banking company."/>
    <s v="banking|finance"/>
    <x v="39"/>
    <x v="2"/>
    <n v="0"/>
    <m/>
    <m/>
    <m/>
    <m/>
    <m/>
    <m/>
    <m/>
    <s v="https://www.crunchbase.com/organization/capital-bank"/>
    <m/>
    <s v="http://www.facebook.com/capitalbankus"/>
    <s v="c55784d6-729f-a0a3-0f1f-acbeb34fe556"/>
  </r>
  <r>
    <x v="87339"/>
    <m/>
    <s v="USA"/>
    <s v="NY"/>
    <s v="New York City"/>
    <s v="Bronx"/>
    <x v="1"/>
    <s v="Distributor for certain beer and malt liquor."/>
    <s v="logistics"/>
    <x v="114"/>
    <x v="2"/>
    <n v="0"/>
    <m/>
    <m/>
    <m/>
    <m/>
    <m/>
    <m/>
    <m/>
    <s v="https://www.crunchbase.com/organization/capital-beverage-corporation"/>
    <m/>
    <m/>
    <s v="e126bf65-36ae-01d5-2b2e-56eebdebf063"/>
  </r>
  <r>
    <x v="87340"/>
    <m/>
    <m/>
    <m/>
    <m/>
    <m/>
    <x v="0"/>
    <s v="An investment platform formed in 2002 by Carlyle/Riverstone Global Energy &amp; Power Fund"/>
    <m/>
    <x v="5"/>
    <x v="2"/>
    <n v="0"/>
    <m/>
    <s v="2002-01-01"/>
    <m/>
    <m/>
    <m/>
    <m/>
    <m/>
    <s v="https://www.crunchbase.com/organization/capital-c-energy"/>
    <m/>
    <m/>
    <s v="39a16cb5-6fd8-209d-5536-f867b138e4e9"/>
  </r>
  <r>
    <x v="87341"/>
    <s v="confirmation.com"/>
    <s v="USA"/>
    <s v="TN"/>
    <s v="Nashville"/>
    <s v="Brentwood"/>
    <x v="0"/>
    <s v="Capital Confirmation provides secure electronic confirmation services for auditors, those responding to confirmation requests."/>
    <s v="accounting|electronics|fintech"/>
    <x v="8880"/>
    <x v="6"/>
    <n v="0"/>
    <m/>
    <s v="2000-01-01"/>
    <m/>
    <m/>
    <m/>
    <s v="support@apac.confirmation.com"/>
    <n v="116158446222"/>
    <s v="https://www.crunchbase.com/organization/capital-confirmation"/>
    <s v="https://www.twitter.com/cconfirmation"/>
    <m/>
    <s v="bcfdd05e-a729-9f26-30c4-1ac30fe391c4"/>
  </r>
  <r>
    <x v="87342"/>
    <s v="capitalelevatorservice.com"/>
    <m/>
    <m/>
    <m/>
    <m/>
    <x v="0"/>
    <s v="Capital Elevator Services, Inc. is a family owned and operated full service elevator company serving the Washington D.C."/>
    <m/>
    <x v="5"/>
    <x v="2"/>
    <n v="0"/>
    <m/>
    <m/>
    <m/>
    <m/>
    <m/>
    <m/>
    <s v="(301) 645-7700"/>
    <s v="https://www.crunchbase.com/organization/capital-elevator-services"/>
    <m/>
    <s v="https://www.facebook.com/capitalelevatorservice"/>
    <s v="170be326-aae6-4715-f792-5e5f5d2b5f8d"/>
  </r>
  <r>
    <x v="87343"/>
    <s v="capitalfactors.com"/>
    <m/>
    <m/>
    <m/>
    <m/>
    <x v="0"/>
    <s v="Capital Factors is an innovative and leading provider of factoring, credit protection, accounts receivable collection services."/>
    <m/>
    <x v="5"/>
    <x v="2"/>
    <n v="0"/>
    <m/>
    <m/>
    <m/>
    <m/>
    <m/>
    <m/>
    <m/>
    <s v="https://www.crunchbase.com/organization/capital-factors"/>
    <m/>
    <m/>
    <s v="9b96f446-411d-d733-71da-6736ccd4c48d"/>
  </r>
  <r>
    <x v="87344"/>
    <s v="capitalfm.co.ke"/>
    <s v="KEN"/>
    <m/>
    <s v="Nairobi"/>
    <s v="Nairobi"/>
    <x v="2"/>
    <s v="Capital FM is a radio station based in Nairobi, Kenya."/>
    <m/>
    <x v="5"/>
    <x v="7"/>
    <n v="0"/>
    <m/>
    <s v="1997-01-01"/>
    <m/>
    <m/>
    <m/>
    <m/>
    <m/>
    <s v="https://www.crunchbase.com/organization/capital-fm"/>
    <s v="https://www.twitter.com/capitalfm_kenya"/>
    <s v="http://www.facebook.com/capitalfm"/>
    <s v="757eb026-c757-25b0-194e-94406d9822f2"/>
  </r>
  <r>
    <x v="87345"/>
    <m/>
    <m/>
    <m/>
    <m/>
    <m/>
    <x v="0"/>
    <s v="An experienced emerging markets private equity group and part of the Capital Group Companies"/>
    <m/>
    <x v="5"/>
    <x v="2"/>
    <n v="0"/>
    <m/>
    <m/>
    <m/>
    <m/>
    <m/>
    <m/>
    <m/>
    <s v="https://www.crunchbase.com/organization/capital-group-private-markets"/>
    <m/>
    <m/>
    <s v="68288394-bd3f-1684-a9c0-6b8de89a0101"/>
  </r>
  <r>
    <x v="87346"/>
    <s v="capitalone.com"/>
    <s v="USA"/>
    <s v="VA"/>
    <s v="Washington, D.C."/>
    <s v="Mclean"/>
    <x v="2"/>
    <s v="Capital One is a diversified banking company that offers early and later stage venture, and debt financing investments."/>
    <s v="banking|credit cards|finance|financial services"/>
    <x v="110"/>
    <x v="2"/>
    <n v="0"/>
    <m/>
    <s v="1994-07-21"/>
    <m/>
    <m/>
    <m/>
    <m/>
    <m/>
    <s v="https://www.crunchbase.com/organization/capital-one"/>
    <s v="https://www.twitter.com/capitalone"/>
    <s v="https://www.facebook.com/capitalone/info?tab=page_info"/>
    <s v="6f1a3325-7525-1699-d0f5-a45cb4ba4b42"/>
  </r>
  <r>
    <x v="87347"/>
    <s v="capitalpplp.com"/>
    <s v="GRC"/>
    <m/>
    <s v="Piraeus"/>
    <s v="Piraeus"/>
    <x v="1"/>
    <s v="Capital Product Partners L.P. (Nasdaq: CPLP) is an international diversified shipping company and leader in the seaborne transportation."/>
    <s v="transportation"/>
    <x v="114"/>
    <x v="0"/>
    <n v="0"/>
    <m/>
    <s v="2007-01-01"/>
    <m/>
    <m/>
    <m/>
    <m/>
    <s v="'+30 21 0458 4950"/>
    <s v="https://www.crunchbase.com/organization/capital-product-partners"/>
    <m/>
    <m/>
    <s v="53b285c1-2b04-779a-1e82-cc49769f6099"/>
  </r>
  <r>
    <x v="87348"/>
    <s v="capitalsafety.com"/>
    <s v="USA"/>
    <s v="MN"/>
    <s v="Rochester, Minnesota"/>
    <s v="Red Wing"/>
    <x v="2"/>
    <s v="One of the world's leading manufacturers of fall protection, confined space and rescue equipment, with 20 operating sites worldwide"/>
    <s v="manufacturing|public safety"/>
    <x v="4585"/>
    <x v="8"/>
    <n v="0"/>
    <m/>
    <s v="1998-01-01"/>
    <m/>
    <m/>
    <m/>
    <m/>
    <s v="44 1527 548 000"/>
    <s v="https://www.crunchbase.com/organization/capital-safety"/>
    <s v="https://www.twitter.com/capital_safety"/>
    <s v="https://www.facebook.com/capitalsafety"/>
    <s v="28ed0cb7-d7a6-ce54-d268-0f4ac31b5063"/>
  </r>
  <r>
    <x v="87349"/>
    <s v="capitalsenior.com"/>
    <s v="USA"/>
    <s v="TX"/>
    <s v="Dallas"/>
    <s v="Dallas"/>
    <x v="1"/>
    <s v="Nation’s largest operators of residential communities for senior adults."/>
    <s v="health care"/>
    <x v="3"/>
    <x v="4"/>
    <n v="0"/>
    <m/>
    <s v="1990-01-01"/>
    <m/>
    <m/>
    <m/>
    <m/>
    <s v="(972) 770-5666"/>
    <s v="https://www.crunchbase.com/organization/capital-senior-living"/>
    <m/>
    <s v="http://www.facebook.com/capitalseniorliving"/>
    <s v="34887736-4cfe-b506-f2c3-6476013a8fd2"/>
  </r>
  <r>
    <x v="87350"/>
    <m/>
    <s v="USA"/>
    <s v="AL"/>
    <s v="Birmingham"/>
    <s v="Birmingham"/>
    <x v="1"/>
    <s v="Capitalsouth Bancorp is a bank holding company headquartered in Birmingham."/>
    <s v="banking"/>
    <x v="39"/>
    <x v="2"/>
    <n v="0"/>
    <m/>
    <m/>
    <m/>
    <m/>
    <m/>
    <m/>
    <m/>
    <s v="https://www.crunchbase.com/organization/capitalsouth-bancorp"/>
    <m/>
    <m/>
    <s v="34acbb32-4443-07f4-95b1-1eae077ba3b6"/>
  </r>
  <r>
    <x v="87351"/>
    <s v="capitalsouthwest.com"/>
    <s v="USA"/>
    <s v="TX"/>
    <s v="Dallas"/>
    <s v="Dallas"/>
    <x v="1"/>
    <s v="Capital Southwest Corporation is a publicly traded business development company that makes private equity investments."/>
    <s v="venture capital"/>
    <x v="39"/>
    <x v="2"/>
    <n v="0"/>
    <m/>
    <s v="1961-01-01"/>
    <m/>
    <m/>
    <m/>
    <m/>
    <m/>
    <s v="https://www.crunchbase.com/organization/capital-southwest-corporation"/>
    <m/>
    <m/>
    <s v="367d53ae-15f3-6a17-42c0-4ea6b782c9dc"/>
  </r>
  <r>
    <x v="87352"/>
    <s v="capitalsquarepartners.com"/>
    <s v="SGP"/>
    <m/>
    <s v="Singapore"/>
    <s v="Singapore"/>
    <x v="0"/>
    <s v="Capital Square Partners Pte Ltd is a private equity investment firm."/>
    <s v="financial services"/>
    <x v="24"/>
    <x v="2"/>
    <n v="0"/>
    <m/>
    <s v="2013-01-01"/>
    <m/>
    <m/>
    <m/>
    <m/>
    <m/>
    <s v="https://www.crunchbase.com/organization/capital-square-partners-pte-ltd"/>
    <m/>
    <m/>
    <s v="994801bd-50e8-afa0-2453-2d95e56348aa"/>
  </r>
  <r>
    <x v="87353"/>
    <s v="capitalworks.net"/>
    <s v="USA"/>
    <s v="OH"/>
    <s v="Cleveland"/>
    <s v="Cleveland"/>
    <x v="0"/>
    <s v="CapitalWorks is a Midwestern and family-focused private equity firm that encourages knowledgeable investors to partner with us in finding,"/>
    <m/>
    <x v="5"/>
    <x v="2"/>
    <n v="0"/>
    <m/>
    <s v="1999-01-01"/>
    <m/>
    <m/>
    <m/>
    <m/>
    <m/>
    <s v="https://www.crunchbase.com/organization/capitalworks-cleveland"/>
    <m/>
    <m/>
    <s v="5141e555-5cb9-c993-3f2f-6b14f411fea8"/>
  </r>
  <r>
    <x v="87354"/>
    <s v="capitalz.com"/>
    <s v="USA"/>
    <s v="NY"/>
    <s v="New York City"/>
    <s v="New York"/>
    <x v="0"/>
    <s v="Capital Z Partners has developed a reputation for executing creative and innovative transactions, and for partnering."/>
    <s v="finance|financial services|reputation"/>
    <x v="690"/>
    <x v="2"/>
    <n v="0"/>
    <m/>
    <m/>
    <m/>
    <m/>
    <m/>
    <m/>
    <m/>
    <s v="https://www.crunchbase.com/organization/capital-z-partners"/>
    <m/>
    <m/>
    <s v="a84a415b-d624-89e2-9401-fa9bb603e182"/>
  </r>
  <r>
    <x v="87355"/>
    <s v="capitatranslationinterpreting.com"/>
    <s v="GBR"/>
    <m/>
    <s v="Oldham"/>
    <s v="Oldham"/>
    <x v="2"/>
    <s v="Applied Language Solutions offers translation, localization and interpretation services in 150 languages for organizations."/>
    <s v="local"/>
    <x v="5"/>
    <x v="3"/>
    <n v="0"/>
    <m/>
    <s v="2003-10-01"/>
    <m/>
    <m/>
    <m/>
    <s v="enquiries@capita-ti.com"/>
    <s v="'+44 845 367 7000"/>
    <s v="https://www.crunchbase.com/organization/applied-language-solutions"/>
    <s v="https://www.twitter.com/capita_ti"/>
    <s v="https://www.facebook.com/capitatranslationinterpreting"/>
    <s v="f2b3cfe2-b98c-0a00-a5c0-9730ab966a85"/>
  </r>
  <r>
    <x v="87356"/>
    <s v="capitolacquisition.com"/>
    <s v="USA"/>
    <s v="DC"/>
    <s v="Washington, D.C."/>
    <s v="Washington"/>
    <x v="1"/>
    <s v="Capitol Acquisition Corp. II is a public investment vehicle formed for the purpose of effecting a merger."/>
    <s v="impact investing|venture capital|wealth management"/>
    <x v="39"/>
    <x v="1"/>
    <n v="0"/>
    <m/>
    <m/>
    <m/>
    <m/>
    <m/>
    <m/>
    <n v="12026547017"/>
    <s v="https://www.crunchbase.com/organization/capitol-acquisition-corp"/>
    <m/>
    <m/>
    <s v="fba15c95-cdea-deaa-530f-068141c89018"/>
  </r>
  <r>
    <x v="87357"/>
    <s v="capitoladvantage.com"/>
    <s v="USA"/>
    <s v="VA"/>
    <s v="Washington, D.C."/>
    <s v="Fairfax"/>
    <x v="2"/>
    <s v="Information Technology and Services"/>
    <s v="software"/>
    <x v="10"/>
    <x v="6"/>
    <n v="0"/>
    <m/>
    <s v="1986-01-01"/>
    <m/>
    <m/>
    <m/>
    <s v="careers@capitoladvantage.com"/>
    <s v="'703-289-4670"/>
    <s v="https://www.crunchbase.com/organization/capitol-advantage"/>
    <s v="https://www.twitter.com/cqrollcall"/>
    <s v="https://www.facebook.com/cqrollcall"/>
    <s v="f0fd2e27-1ef7-2721-3e9a-f2c9100f50ad"/>
  </r>
  <r>
    <x v="87358"/>
    <s v="capitol-digital.com"/>
    <s v="USA"/>
    <s v="CA"/>
    <s v="Sacramento"/>
    <s v="Sacramento"/>
    <x v="2"/>
    <s v="Capitol specializes in quality software solutions that support litigation efforts and document management projects."/>
    <m/>
    <x v="5"/>
    <x v="6"/>
    <n v="0"/>
    <m/>
    <s v="1997-01-01"/>
    <m/>
    <m/>
    <m/>
    <m/>
    <s v="'916-449-2820"/>
    <s v="https://www.crunchbase.com/organization/capitol-digital"/>
    <m/>
    <s v="https://www.facebook.com/capitoldigital"/>
    <s v="988c023c-1006-591f-4424-9a9154035b97"/>
  </r>
  <r>
    <x v="87359"/>
    <m/>
    <s v="USA"/>
    <s v="AZ"/>
    <s v="Phoenix"/>
    <s v="Phoenix"/>
    <x v="2"/>
    <s v="Provides litigation support services."/>
    <m/>
    <x v="5"/>
    <x v="2"/>
    <n v="0"/>
    <m/>
    <m/>
    <m/>
    <m/>
    <m/>
    <m/>
    <m/>
    <s v="https://www.crunchbase.com/organization/capitol-discovery-services"/>
    <m/>
    <m/>
    <s v="952d8a83-c608-d334-2bba-673bbcea4ab9"/>
  </r>
  <r>
    <x v="87360"/>
    <s v="capfed.com"/>
    <s v="USA"/>
    <s v="KS"/>
    <s v="Topeka"/>
    <s v="Topeka"/>
    <x v="1"/>
    <s v="Capitol Federal Savings will be reorganized into a three-tier mutual holding company."/>
    <s v="finance"/>
    <x v="24"/>
    <x v="7"/>
    <n v="0"/>
    <m/>
    <s v="1993-01-01"/>
    <m/>
    <m/>
    <m/>
    <s v="reply@capfed.com"/>
    <s v="'785-235-1341"/>
    <s v="https://www.crunchbase.com/organization/capitol-federal-financial"/>
    <s v="https://www.twitter.com/capfed"/>
    <s v="http://www.facebook.com/capfed"/>
    <s v="d3e3c40f-11a4-ea48-c71f-ea910e2c022e"/>
  </r>
  <r>
    <x v="87361"/>
    <s v="capitolphoenix.com"/>
    <s v="USA"/>
    <s v="AZ"/>
    <s v="Phoenix"/>
    <s v="Phoenix"/>
    <x v="2"/>
    <s v="Capitol Phoenix, Inc is a private company categorized under Data Processing and Preparation and located in Phoenix, AZ."/>
    <m/>
    <x v="5"/>
    <x v="1"/>
    <n v="0"/>
    <m/>
    <s v="2007-01-01"/>
    <m/>
    <m/>
    <m/>
    <m/>
    <s v="(602) 462-5888"/>
    <s v="https://www.crunchbase.com/organization/capitol-phoenix"/>
    <m/>
    <m/>
    <s v="264f670b-61ea-0556-1ec8-9047d4572ea0"/>
  </r>
  <r>
    <x v="87362"/>
    <s v="caplease.com"/>
    <s v="USA"/>
    <s v="NY"/>
    <s v="New York City"/>
    <s v="New York"/>
    <x v="1"/>
    <s v="Adding Quality Office &amp; Industrial Assets"/>
    <s v="finance"/>
    <x v="24"/>
    <x v="0"/>
    <n v="0"/>
    <m/>
    <m/>
    <m/>
    <m/>
    <m/>
    <m/>
    <m/>
    <s v="https://www.crunchbase.com/organization/caplease"/>
    <m/>
    <s v="https://www.facebook.com/398359283605633"/>
    <s v="68dc9450-fb9a-fe14-ee02-1aa15c106b80"/>
  </r>
  <r>
    <x v="87363"/>
    <s v="caplugs.com"/>
    <s v="USA"/>
    <s v="NY"/>
    <s v="Buffalo"/>
    <s v="Buffalo"/>
    <x v="2"/>
    <s v="Founded in 1948 in Buffalo, NY, Caplugs (a.k.a Protective Industries Inc) has been a leader in the product protection industry for 60"/>
    <m/>
    <x v="5"/>
    <x v="7"/>
    <n v="0"/>
    <m/>
    <s v="2005-01-01"/>
    <m/>
    <m/>
    <m/>
    <s v="sales@caplugs.com"/>
    <n v="7168748048"/>
    <s v="https://www.crunchbase.com/organization/caplugs"/>
    <s v="https://www.twitter.com/caplugs"/>
    <s v="https://www.facebook.com/caplugs"/>
    <s v="687e9fa4-8a56-3a21-8858-1e6477c7f4cd"/>
  </r>
  <r>
    <x v="87364"/>
    <s v="capman.com"/>
    <s v="FIN"/>
    <m/>
    <s v="Helsinki"/>
    <s v="Helsinki"/>
    <x v="0"/>
    <s v="CapMan Oyj is a Finnish investment company that manages third-party private equity funds and offers fundraising advisory services."/>
    <m/>
    <x v="5"/>
    <x v="2"/>
    <n v="0"/>
    <m/>
    <s v="1989-01-01"/>
    <m/>
    <m/>
    <m/>
    <m/>
    <m/>
    <s v="https://www.crunchbase.com/organization/capman-oyj"/>
    <m/>
    <m/>
    <s v="af10057b-4d6f-6b29-2a24-fe68b7fcc5cd"/>
  </r>
  <r>
    <x v="87365"/>
    <s v="capmark.com"/>
    <s v="USA"/>
    <s v="PA"/>
    <s v="Philadelphia"/>
    <s v="Horsham"/>
    <x v="0"/>
    <s v="​Capmark Financial Group Inc., a commercial real estate finance company,"/>
    <s v="commercial real estate|financial services|real estate"/>
    <x v="301"/>
    <x v="2"/>
    <n v="0"/>
    <m/>
    <s v="1998-01-01"/>
    <m/>
    <m/>
    <m/>
    <m/>
    <m/>
    <s v="https://www.crunchbase.com/organization/capmark-finance"/>
    <m/>
    <s v="https://www.facebook.com/bankofpontiac"/>
    <s v="7848cf03-297f-4890-aa8e-180982d74fb6"/>
  </r>
  <r>
    <x v="87366"/>
    <s v="capna.biz"/>
    <s v="USA"/>
    <s v="NV"/>
    <s v="Las Vegas"/>
    <s v="Las Vegas"/>
    <x v="2"/>
    <s v="CAPNA, INC. operates a network of 56 free standing animal hospitals."/>
    <s v="veterinary"/>
    <x v="3"/>
    <x v="7"/>
    <n v="0"/>
    <m/>
    <s v="2010-01-01"/>
    <m/>
    <m/>
    <m/>
    <m/>
    <m/>
    <s v="https://www.crunchbase.com/organization/capna-inc"/>
    <m/>
    <m/>
    <s v="1cadce09-df7b-cd38-458c-90caf6a53ce8"/>
  </r>
  <r>
    <x v="87367"/>
    <s v="capp.io"/>
    <s v="USA"/>
    <s v="GA"/>
    <s v="Atlanta"/>
    <s v="Atlanta"/>
    <x v="2"/>
    <s v="Everything you need for your next stock investment."/>
    <s v="finance|financial services"/>
    <x v="24"/>
    <x v="2"/>
    <n v="0"/>
    <m/>
    <m/>
    <m/>
    <m/>
    <m/>
    <s v="hello@capp.io"/>
    <m/>
    <s v="https://www.crunchbase.com/organization/cappio"/>
    <s v="https://www.twitter.com/teamcappio"/>
    <m/>
    <s v="97d9c94c-0224-8c72-8ec6-472017b34476"/>
  </r>
  <r>
    <x v="87368"/>
    <s v="capquest.co.uk"/>
    <s v="GBR"/>
    <m/>
    <s v="London"/>
    <s v="Farnborough"/>
    <x v="2"/>
    <s v="British provider of credit solutions."/>
    <s v="credit|financial services"/>
    <x v="39"/>
    <x v="5"/>
    <n v="0"/>
    <m/>
    <s v="1985-01-01"/>
    <m/>
    <m/>
    <m/>
    <s v="customers@capquest.co.uk"/>
    <s v="44 84 4248 9700"/>
    <s v="https://www.crunchbase.com/organization/capquest"/>
    <m/>
    <m/>
    <s v="d9a907b5-9392-fd7b-92f1-3c8b4de89028"/>
  </r>
  <r>
    <x v="87369"/>
    <s v="caprent.com"/>
    <s v="CAN"/>
    <s v="ON"/>
    <s v="Toronto"/>
    <s v="Toronto"/>
    <x v="0"/>
    <s v="About the Canadian Apartment Properties Real Estate Investment Trust"/>
    <s v="real estate|residential"/>
    <x v="76"/>
    <x v="7"/>
    <n v="0"/>
    <m/>
    <s v="1997-01-01"/>
    <m/>
    <m/>
    <m/>
    <s v="rentals@capreit.net"/>
    <s v="(416) 861-9404"/>
    <s v="https://www.crunchbase.com/organization/caprent"/>
    <s v="https://www.twitter.com/caprent"/>
    <s v="https://www.facebook.com/caprent/"/>
    <s v="23297a44-07c7-af0f-f223-7ba88ca2f6f8"/>
  </r>
  <r>
    <x v="87370"/>
    <s v="capricorn.be"/>
    <s v="BEL"/>
    <m/>
    <s v="Brussels"/>
    <s v="Leuven"/>
    <x v="0"/>
    <s v="Capricorn Venture Partners is a Belgium-based manager of project capital and equity funds which invests in technology companies."/>
    <m/>
    <x v="5"/>
    <x v="2"/>
    <n v="0"/>
    <m/>
    <s v="1993-01-01"/>
    <m/>
    <m/>
    <m/>
    <m/>
    <m/>
    <s v="https://www.crunchbase.com/organization/capricorn-venture-partners"/>
    <m/>
    <m/>
    <s v="9d1fe05a-a122-ba0a-6964-5a9b9ebc818e"/>
  </r>
  <r>
    <x v="87371"/>
    <s v="caprion.com"/>
    <s v="CAN"/>
    <s v="QC"/>
    <s v="Montreal"/>
    <s v="Montréal"/>
    <x v="2"/>
    <s v="Caprion’s highly trained, multi-disciplinary team has developed a highly integrated, industrialized approach to proteomics."/>
    <s v="biotechnology"/>
    <x v="36"/>
    <x v="6"/>
    <n v="0"/>
    <m/>
    <s v="2002-01-01"/>
    <m/>
    <m/>
    <m/>
    <m/>
    <n v="5143603601"/>
    <s v="https://www.crunchbase.com/organization/caprion"/>
    <m/>
    <m/>
    <s v="e3254872-0f58-96d3-af62-e2677e7d4339"/>
  </r>
  <r>
    <x v="87372"/>
    <m/>
    <s v="USA"/>
    <s v="TX"/>
    <s v="Houston"/>
    <s v="Houston"/>
    <x v="2"/>
    <s v="CapRock is leading telecommunications service provider specializing in managed solutions for data, Internet, voice and video."/>
    <s v="telecommunications"/>
    <x v="338"/>
    <x v="2"/>
    <n v="0"/>
    <m/>
    <s v="1981-01-01"/>
    <m/>
    <m/>
    <m/>
    <s v="saleshouston@cprk.com"/>
    <s v="(281)482-0289"/>
    <s v="https://www.crunchbase.com/organization/caprock-communications-2"/>
    <m/>
    <m/>
    <s v="b27c9584-b089-627a-0483-f5f1ebd84e6a"/>
  </r>
  <r>
    <x v="87373"/>
    <s v="caprockelec.com"/>
    <s v="USA"/>
    <s v="TX"/>
    <s v="TX - Other"/>
    <s v="Midland"/>
    <x v="1"/>
    <s v="Rock Energy Corporation buys electric power at cost and distributes it to more than 34,000 customers."/>
    <s v="energy"/>
    <x v="300"/>
    <x v="2"/>
    <n v="0"/>
    <m/>
    <m/>
    <m/>
    <m/>
    <m/>
    <m/>
    <m/>
    <s v="https://www.crunchbase.com/organization/cap-rock-energy"/>
    <m/>
    <m/>
    <s v="d65c43e7-8fc5-c558-8512-d0de8b24462b"/>
  </r>
  <r>
    <x v="87374"/>
    <s v="capspayroll.com"/>
    <s v="USA"/>
    <s v="CA"/>
    <s v="Los Angeles"/>
    <s v="Culver City"/>
    <x v="2"/>
    <s v="CAPS is a multiple entertainment markets."/>
    <s v="media and entertainment"/>
    <x v="631"/>
    <x v="3"/>
    <n v="0"/>
    <m/>
    <s v="1992-01-01"/>
    <m/>
    <m/>
    <m/>
    <s v="socialmedia@capspayroll.com"/>
    <s v="(310)280-0755"/>
    <s v="https://www.crunchbase.com/organization/caps"/>
    <s v="https://www.twitter.com/capspayroll"/>
    <s v="https://www.facebook.com/capspayroll"/>
    <s v="4a8adf5c-7fc0-783d-27fe-518df5d1b685"/>
  </r>
  <r>
    <x v="87375"/>
    <s v="capscient.com"/>
    <s v="USA"/>
    <s v="TX"/>
    <s v="Dallas"/>
    <s v="Irving"/>
    <x v="2"/>
    <s v="Capscient Corp. is a enterprise solutions company."/>
    <s v="information services"/>
    <x v="59"/>
    <x v="0"/>
    <n v="0"/>
    <m/>
    <s v="2007-01-01"/>
    <m/>
    <m/>
    <m/>
    <m/>
    <s v="(972)807-7560"/>
    <s v="https://www.crunchbase.com/organization/capscient-corp"/>
    <s v="https://www.twitter.com/capscient"/>
    <s v="https://www.facebook.com/capscient-257398154272994/"/>
    <s v="ffd82926-4007-d8c4-3fb8-c4e0042189d3"/>
  </r>
  <r>
    <x v="87376"/>
    <s v="capspecialty.com"/>
    <s v="USA"/>
    <s v="WI"/>
    <s v="Madison"/>
    <s v="Middleton"/>
    <x v="2"/>
    <s v="CapSpecialty a full inventory of specialty lines, including commercial property, casualty, fidelity, surety and professional lines."/>
    <s v="financial services"/>
    <x v="24"/>
    <x v="7"/>
    <n v="0"/>
    <m/>
    <s v="1959-01-01"/>
    <m/>
    <m/>
    <m/>
    <s v="marketing@CapSpecialty.com"/>
    <m/>
    <s v="https://www.crunchbase.com/organization/capspecialty"/>
    <m/>
    <m/>
    <s v="246453ee-e377-58fb-27be-5c5c9e5053cb"/>
  </r>
  <r>
    <x v="87377"/>
    <m/>
    <s v="USA"/>
    <s v="TX"/>
    <s v="Austin"/>
    <s v="Austin"/>
    <x v="1"/>
    <s v="Capstar Broadcasting is the largest radio broadcaster in the United States."/>
    <s v="broadcasting"/>
    <x v="236"/>
    <x v="2"/>
    <n v="0"/>
    <m/>
    <m/>
    <m/>
    <m/>
    <m/>
    <m/>
    <m/>
    <s v="https://www.crunchbase.com/organization/capstar-broadcasting"/>
    <m/>
    <m/>
    <s v="32c3107b-424d-4bd8-9900-80cc6a2b7fbc"/>
  </r>
  <r>
    <x v="87378"/>
    <s v="capstarpartners.com"/>
    <s v="USA"/>
    <s v="TX"/>
    <s v="Austin"/>
    <s v="Austin"/>
    <x v="0"/>
    <s v="Capstar Partners is a private investment firm based in Austin, Texas."/>
    <m/>
    <x v="5"/>
    <x v="2"/>
    <n v="0"/>
    <m/>
    <m/>
    <m/>
    <m/>
    <m/>
    <m/>
    <m/>
    <s v="https://www.crunchbase.com/organization/capstar-partners"/>
    <m/>
    <m/>
    <s v="a8b703fd-24d7-7e25-221f-88d0570ce54f"/>
  </r>
  <r>
    <x v="87379"/>
    <s v="capstead.com"/>
    <s v="USA"/>
    <s v="TX"/>
    <s v="Dallas"/>
    <s v="Dallas"/>
    <x v="1"/>
    <s v="Capstead Mortgage Corporation (Capstead) operates as a self-managed real estate investment trust (REIT)."/>
    <m/>
    <x v="5"/>
    <x v="0"/>
    <n v="0"/>
    <m/>
    <s v="1985-01-01"/>
    <m/>
    <m/>
    <m/>
    <m/>
    <s v="'214-874-2323"/>
    <s v="https://www.crunchbase.com/organization/capstead-mortgage-corporation"/>
    <m/>
    <m/>
    <s v="7f59073d-fb02-17cb-b684-7c45fa184bb3"/>
  </r>
  <r>
    <x v="87380"/>
    <s v="capstonebank.com"/>
    <s v="USA"/>
    <s v="NC"/>
    <s v="Raleigh"/>
    <s v="Raleigh"/>
    <x v="2"/>
    <s v="CapStone Bank was founded in 2006 with the goal of elevating the level of expertise offered to banking customers in the Wake County area."/>
    <s v="finance"/>
    <x v="24"/>
    <x v="6"/>
    <n v="0"/>
    <m/>
    <m/>
    <m/>
    <m/>
    <m/>
    <m/>
    <n v="9725357719"/>
    <s v="https://www.crunchbase.com/organization/capstone-bank"/>
    <m/>
    <s v="https://www.facebook.com/capstonebank"/>
    <s v="6a9f8729-a3d6-fb1c-25f2-e2d2013c771b"/>
  </r>
  <r>
    <x v="87381"/>
    <s v="capstonelogistics.com"/>
    <s v="USA"/>
    <s v="GA"/>
    <s v="Atlanta"/>
    <s v="Peachtree City"/>
    <x v="2"/>
    <s v="The leading performance workgroup partner in the United States."/>
    <s v="logistics"/>
    <x v="114"/>
    <x v="4"/>
    <n v="0"/>
    <m/>
    <s v="1996-01-01"/>
    <m/>
    <m/>
    <m/>
    <m/>
    <s v="(770) 414-1929"/>
    <s v="https://www.crunchbase.com/organization/capstone-logistics"/>
    <s v="https://www.twitter.com/capstonetweets"/>
    <s v="https://www.facebook.com/368179123266435"/>
    <s v="e8a7317e-4f45-27b6-716f-cfb91462ea18"/>
  </r>
  <r>
    <x v="87382"/>
    <s v="capstonetechnology.com"/>
    <s v="USA"/>
    <s v="WA"/>
    <s v="Seattle"/>
    <s v="Vancouver"/>
    <x v="2"/>
    <s v="Capstone Technology is a provider of software solutions."/>
    <s v="software"/>
    <x v="10"/>
    <x v="6"/>
    <n v="0"/>
    <m/>
    <s v="1997-01-01"/>
    <m/>
    <m/>
    <m/>
    <m/>
    <s v="(360)619-5010"/>
    <s v="https://www.crunchbase.com/organization/capstone-technology"/>
    <m/>
    <m/>
    <s v="af3f80a9-8af0-109a-3654-f0f23f0c117a"/>
  </r>
  <r>
    <x v="87383"/>
    <s v="capstoneturbine.com"/>
    <s v="USA"/>
    <s v="CA"/>
    <s v="Los Angeles"/>
    <s v="Chatsworth"/>
    <x v="1"/>
    <s v="Capstone Turbine Corporation® is the world’s leading producer of low-emission microturbine systems."/>
    <s v="manufacturing"/>
    <x v="41"/>
    <x v="5"/>
    <n v="0"/>
    <m/>
    <s v="1988-01-01"/>
    <m/>
    <m/>
    <m/>
    <m/>
    <n v="8187345380"/>
    <s v="https://www.crunchbase.com/organization/capstone-turbine-corp"/>
    <s v="https://www.twitter.com/capstoneturbine"/>
    <s v="https://www.facebook.com/126059617448013"/>
    <s v="4ce4ef5e-97f0-94ff-c8e9-1fc2f5e75111"/>
  </r>
  <r>
    <x v="87384"/>
    <s v="captaris.com"/>
    <s v="USA"/>
    <s v="WA"/>
    <s v="Seattle"/>
    <s v="Bellevue"/>
    <x v="2"/>
    <s v="Captaris, Inc., together with its subsidiaries, provides computer software products that automate document-centric business processes."/>
    <s v="software"/>
    <x v="10"/>
    <x v="1"/>
    <n v="0"/>
    <m/>
    <s v="1982-01-01"/>
    <m/>
    <m/>
    <m/>
    <m/>
    <s v="'425-455-6000"/>
    <s v="https://www.crunchbase.com/organization/captaris"/>
    <m/>
    <s v="https://www.facebook.com/opentext"/>
    <s v="b28189b7-392d-dcab-3db6-a18f4c8c91cf"/>
  </r>
  <r>
    <x v="87385"/>
    <s v="capteksoftgel.com"/>
    <s v="USA"/>
    <s v="CA"/>
    <s v="Los Angeles"/>
    <s v="Cerritos"/>
    <x v="2"/>
    <s v="A privately-owned, FDA registered and audited, GMP-certified, full service contract manufacturer of custom dietary supplement formulations."/>
    <m/>
    <x v="5"/>
    <x v="5"/>
    <n v="0"/>
    <m/>
    <s v="1996-01-01"/>
    <m/>
    <m/>
    <m/>
    <s v="sales@capteksoftgel.com"/>
    <s v="'562-921-9511"/>
    <s v="https://www.crunchbase.com/organization/captek-softgel-international"/>
    <m/>
    <s v="https://www.facebook.com/capteksoftgelinc"/>
    <s v="03727bf2-c0f0-0bc9-1ba8-4c2debe9d56f"/>
  </r>
  <r>
    <x v="87386"/>
    <s v="capterra.com"/>
    <s v="USA"/>
    <s v="VA"/>
    <s v="Washington, D.C."/>
    <s v="Arlington"/>
    <x v="2"/>
    <s v="Capterra is a website that enables organizations to find the right software by identifying and quickly navigating all their choices."/>
    <s v="search engine|software"/>
    <x v="146"/>
    <x v="0"/>
    <n v="0"/>
    <m/>
    <s v="1999-11-01"/>
    <m/>
    <m/>
    <m/>
    <s v="info@capterra.com"/>
    <m/>
    <s v="https://www.crunchbase.com/organization/capterra"/>
    <s v="https://www.twitter.com/capterra"/>
    <s v="http://www.facebook.com/capterra"/>
    <s v="669b2bbf-59c8-670d-c104-7dd96a504421"/>
  </r>
  <r>
    <x v="87387"/>
    <m/>
    <s v="USA"/>
    <s v="CA"/>
    <s v="San Diego"/>
    <s v="San Diego"/>
    <x v="2"/>
    <s v="Captiva Software Corp. develops and markets input management software that automates and manages the capture of external information into"/>
    <s v="content|document management|enterprise software"/>
    <x v="2580"/>
    <x v="2"/>
    <n v="0"/>
    <m/>
    <s v="1986-01-01"/>
    <m/>
    <m/>
    <m/>
    <m/>
    <m/>
    <s v="https://www.crunchbase.com/organization/captiva-software"/>
    <m/>
    <m/>
    <s v="b45df135-f4c9-abbc-def9-9e080967fb30"/>
  </r>
  <r>
    <x v="87388"/>
    <s v="captiveplastics.com"/>
    <s v="USA"/>
    <s v="NJ"/>
    <s v="Newark"/>
    <s v="Piscataway"/>
    <x v="0"/>
    <s v="Captive Plastics, Inc., is a leading manufacturer of plastic packaging for the Personal Care, Health Care, Food and Spirits markets"/>
    <m/>
    <x v="5"/>
    <x v="2"/>
    <n v="0"/>
    <m/>
    <m/>
    <m/>
    <m/>
    <m/>
    <m/>
    <m/>
    <s v="https://www.crunchbase.com/organization/captive-plastics"/>
    <m/>
    <m/>
    <s v="cb47a512-cc16-d74b-0e18-beb82a2b8e5b"/>
  </r>
  <r>
    <x v="87389"/>
    <m/>
    <m/>
    <m/>
    <m/>
    <m/>
    <x v="0"/>
    <s v="Captovation, a leading provider of document capture solutions that streamline the process of capturing mission-critical content for access."/>
    <m/>
    <x v="5"/>
    <x v="2"/>
    <n v="0"/>
    <m/>
    <m/>
    <m/>
    <m/>
    <m/>
    <m/>
    <m/>
    <s v="https://www.crunchbase.com/organization/captovation"/>
    <m/>
    <m/>
    <s v="aa52d61b-675d-a66e-6144-5f29ec59b98e"/>
  </r>
  <r>
    <x v="87390"/>
    <s v="caplight.com"/>
    <s v="USA"/>
    <s v="NH"/>
    <s v="Manchester, New Hampshire"/>
    <s v="Keene"/>
    <x v="2"/>
    <s v="Captured Light is a media company specializing in Medical Video and Animation."/>
    <s v="film|film production"/>
    <x v="236"/>
    <x v="1"/>
    <n v="0"/>
    <m/>
    <s v="1986-01-01"/>
    <m/>
    <m/>
    <m/>
    <m/>
    <n v="6033552010"/>
    <s v="https://www.crunchbase.com/organization/captured-light"/>
    <m/>
    <m/>
    <s v="710f71b8-5bb5-5a60-c023-4924bbdd9b68"/>
  </r>
  <r>
    <x v="87391"/>
    <s v="capvest.co.uk"/>
    <s v="GBR"/>
    <m/>
    <s v="London"/>
    <s v="London"/>
    <x v="0"/>
    <s v="Established in 1999, CapVest is a leading European mid-market private equity firm headquartered in London."/>
    <s v="finance"/>
    <x v="24"/>
    <x v="2"/>
    <n v="0"/>
    <m/>
    <s v="1999-01-01"/>
    <m/>
    <m/>
    <m/>
    <m/>
    <m/>
    <s v="https://www.crunchbase.com/organization/capvest-associates"/>
    <m/>
    <m/>
    <s v="fb024911-a6c7-6cd9-7116-a9cc5023bae7"/>
  </r>
  <r>
    <x v="87392"/>
    <s v="capvis.com"/>
    <s v="CHE"/>
    <m/>
    <s v="Zurich"/>
    <s v="Zürich"/>
    <x v="0"/>
    <s v="Capvis is the leading private equity firm in Switzerland and a top player in German-speaking Europe."/>
    <m/>
    <x v="5"/>
    <x v="2"/>
    <n v="0"/>
    <m/>
    <s v="1990-01-01"/>
    <m/>
    <m/>
    <m/>
    <m/>
    <m/>
    <s v="https://www.crunchbase.com/organization/capvis"/>
    <m/>
    <m/>
    <s v="5de0ae1b-a61e-9e71-f3df-c80b16f5dc04"/>
  </r>
  <r>
    <x v="87393"/>
    <s v="capwireless.com"/>
    <s v="USA"/>
    <s v="CA"/>
    <s v="CA - Other"/>
    <s v="Newbury Park"/>
    <x v="2"/>
    <s v="CAP Wireless initially developed its Spatium amplifier platform using gallium arsenide-based (GaAs) MMICs."/>
    <s v="mobile"/>
    <x v="15"/>
    <x v="0"/>
    <n v="0"/>
    <m/>
    <s v="1996-01-01"/>
    <m/>
    <m/>
    <m/>
    <s v="info@capwireless.com"/>
    <s v="'805-480-5099"/>
    <s v="https://www.crunchbase.com/organization/cap-wireless-inc"/>
    <m/>
    <m/>
    <s v="e45b452a-f9a1-3db4-26a4-a275762a9032"/>
  </r>
  <r>
    <x v="87394"/>
    <s v="car4you.ch"/>
    <s v="CHE"/>
    <m/>
    <s v="Zurich"/>
    <s v="Zürich"/>
    <x v="2"/>
    <s v="Car4You serves Swiss market as a national online marketplace offering cars and motorcycles."/>
    <m/>
    <x v="5"/>
    <x v="1"/>
    <n v="0"/>
    <m/>
    <s v="1997-01-01"/>
    <m/>
    <m/>
    <m/>
    <s v="info@car4you.ch"/>
    <s v="'+41 43 499 18 88"/>
    <s v="https://www.crunchbase.com/organization/car4you-ch"/>
    <s v="https://www.twitter.com/car4you"/>
    <s v="http://www.facebook.com/car4you.ch"/>
    <s v="3ef6f515-3724-b177-e6df-5a63d646692e"/>
  </r>
  <r>
    <x v="87395"/>
    <s v="carabtekniva.co.za"/>
    <s v="ZAF"/>
    <m/>
    <s v="Johannesburg"/>
    <s v="Gauteng"/>
    <x v="2"/>
    <s v="Through due diligence, Carab Tekniva Group has been developed into a multi-faceted engineering solution and service provider."/>
    <m/>
    <x v="5"/>
    <x v="2"/>
    <n v="0"/>
    <m/>
    <s v="1999-01-01"/>
    <m/>
    <m/>
    <m/>
    <m/>
    <s v="27 13 932 5449"/>
    <s v="https://www.crunchbase.com/organization/carab-tekniva-group"/>
    <m/>
    <m/>
    <s v="ed661693-033d-63c3-6e57-e967d31d14a2"/>
  </r>
  <r>
    <x v="87396"/>
    <s v="carad.com"/>
    <m/>
    <m/>
    <m/>
    <m/>
    <x v="2"/>
    <s v="CARad.com's technology gives car dealers a simplified way to list and manage more vehicle auctions on eBay Motors."/>
    <s v="curated web"/>
    <x v="28"/>
    <x v="0"/>
    <n v="0"/>
    <m/>
    <m/>
    <m/>
    <m/>
    <m/>
    <m/>
    <m/>
    <s v="https://www.crunchbase.com/organization/carad"/>
    <m/>
    <m/>
    <s v="2506314f-86f9-b28a-6316-7e7e89c7174b"/>
  </r>
  <r>
    <x v="87397"/>
    <s v="caradvice.com.au"/>
    <s v="AUS"/>
    <m/>
    <m/>
    <m/>
    <x v="2"/>
    <s v="CarAdvice is a go-to source for car reviews, news, specifications, ratings, galleries, videos, and more."/>
    <m/>
    <x v="5"/>
    <x v="0"/>
    <n v="0"/>
    <m/>
    <s v="2006-01-01"/>
    <m/>
    <m/>
    <m/>
    <s v="social@caradvice.com.au"/>
    <m/>
    <s v="https://www.crunchbase.com/organization/caradvice"/>
    <s v="https://www.twitter.com/car_advice"/>
    <s v="http://www.facebook.com/caradvice"/>
    <s v="44354a03-1d6c-a746-be9f-de7dec2f9c5a"/>
  </r>
  <r>
    <x v="87398"/>
    <m/>
    <s v="USA"/>
    <s v="TX"/>
    <s v="Dallas"/>
    <s v="Garland"/>
    <x v="2"/>
    <s v="An auto insurance agency in Garland, Texas."/>
    <s v="financial services|insurance|personal finance"/>
    <x v="24"/>
    <x v="2"/>
    <n v="0"/>
    <m/>
    <m/>
    <m/>
    <m/>
    <m/>
    <m/>
    <m/>
    <s v="https://www.crunchbase.com/organization/carallo-insurance-group"/>
    <m/>
    <m/>
    <s v="070c9077-4d87-9a02-64a9-d657e934c6de"/>
  </r>
  <r>
    <x v="87399"/>
    <s v="cara.com"/>
    <s v="CAN"/>
    <s v="ON"/>
    <s v="Toronto"/>
    <s v="Vaughan"/>
    <x v="0"/>
    <s v="Cara is Canada's most historic and largest full service restaurant company"/>
    <s v="restaurants"/>
    <x v="7"/>
    <x v="4"/>
    <n v="0"/>
    <m/>
    <s v="1883-01-01"/>
    <m/>
    <m/>
    <m/>
    <m/>
    <s v="(905)760-2244"/>
    <s v="https://www.crunchbase.com/organization/cara-operations-limited"/>
    <m/>
    <m/>
    <s v="4298b1c9-5f66-5d33-1162-4b2972ea3707"/>
  </r>
  <r>
    <x v="87400"/>
    <s v="caraustar.com"/>
    <s v="USA"/>
    <s v="GA"/>
    <s v="Atlanta"/>
    <s v="Austell"/>
    <x v="0"/>
    <s v="Caraustar Industries, Inc. is one of North America’s largest integrated manufacturers of 100% recycled paperboard and paperboard products."/>
    <s v="manufacturing|recycling"/>
    <x v="1195"/>
    <x v="8"/>
    <n v="0"/>
    <m/>
    <s v="1938-01-01"/>
    <m/>
    <m/>
    <m/>
    <s v="info@caraustar.com"/>
    <s v="1(800) 223-1373"/>
    <s v="https://www.crunchbase.com/organization/caraustar-industries"/>
    <m/>
    <m/>
    <s v="f0dd04b5-7d38-9f6a-2f39-08018e76daf8"/>
  </r>
  <r>
    <x v="87401"/>
    <s v="caravanluxe.com"/>
    <s v="UKR"/>
    <m/>
    <s v="UKR - Other"/>
    <s v="Melitopol"/>
    <x v="0"/>
    <s v="Caravan Luxe Mobile Homes Manufacturing"/>
    <m/>
    <x v="5"/>
    <x v="1"/>
    <n v="0"/>
    <m/>
    <s v="2011-11-14"/>
    <m/>
    <m/>
    <m/>
    <s v="main@caravanluxe.com"/>
    <n v="380970500033"/>
    <s v="https://www.crunchbase.com/organization/caravan-luxe"/>
    <s v="https://www.twitter.com/en_caravanluxe"/>
    <s v="http://www.facebook.com/staticcaravansukraine"/>
    <s v="85d4befc-a2fc-cea5-c202-9b05dd34d5a6"/>
  </r>
  <r>
    <x v="87402"/>
    <s v="carboceramics.com"/>
    <s v="USA"/>
    <s v="TX"/>
    <s v="Houston"/>
    <s v="Houston"/>
    <x v="1"/>
    <s v="CARBO Ceramics Inc. is the supplier of ceramic proppant and the resin-coated sand."/>
    <m/>
    <x v="5"/>
    <x v="7"/>
    <n v="0"/>
    <m/>
    <s v="1979-01-01"/>
    <m/>
    <m/>
    <m/>
    <m/>
    <s v="'281-921-6400"/>
    <s v="https://www.crunchbase.com/organization/carbo-ceramics"/>
    <m/>
    <m/>
    <s v="2b1b1b6c-8dee-8e65-c4b4-a6f343d4c7af"/>
  </r>
  <r>
    <x v="87403"/>
    <s v="carbonair.com"/>
    <s v="USA"/>
    <s v="MN"/>
    <s v="MN - Other"/>
    <s v="Rockville"/>
    <x v="2"/>
    <s v="A Roseville, Minn.-based provider of water treatment equipment"/>
    <m/>
    <x v="5"/>
    <x v="0"/>
    <n v="0"/>
    <m/>
    <s v="1983-01-01"/>
    <m/>
    <m/>
    <m/>
    <s v="sales@carbonair.com"/>
    <n v="7635442151"/>
    <s v="https://www.crunchbase.com/organization/carbonair"/>
    <s v="https://www.twitter.com/carbonairenv"/>
    <s v="https://www.facebook.com/carbonairenv"/>
    <s v="7b6a12ee-5958-6c20-5e00-7e70e62186e4"/>
  </r>
  <r>
    <x v="87404"/>
    <s v="carbongroup.com.au"/>
    <s v="AUS"/>
    <m/>
    <s v="Perth"/>
    <s v="Perth"/>
    <x v="0"/>
    <s v="Carbon Business Group offers unrivaled bookkeeping services."/>
    <s v="accounting|insurance"/>
    <x v="491"/>
    <x v="0"/>
    <n v="0"/>
    <m/>
    <s v="2014-01-01"/>
    <m/>
    <m/>
    <m/>
    <s v="info@carbongroup.com.au"/>
    <s v="'+61 8 9446 8588"/>
    <s v="https://www.crunchbase.com/organization/carbon-business-group"/>
    <s v="https://www.twitter.com/carbongroupbk"/>
    <s v="https://www.facebook.com/carbonbusinessgroup"/>
    <s v="57ab153b-388d-cf75-bbee-ea4af7f820c7"/>
  </r>
  <r>
    <x v="87405"/>
    <s v="carbondesign.com"/>
    <s v="USA"/>
    <s v="WA"/>
    <s v="Seattle"/>
    <s v="Seattle"/>
    <x v="2"/>
    <s v="Carbon is a full-service product development consultancy."/>
    <s v="medical|product design"/>
    <x v="2431"/>
    <x v="0"/>
    <n v="0"/>
    <m/>
    <s v="1993-01-01"/>
    <m/>
    <m/>
    <m/>
    <s v="barb@carbondesign.com"/>
    <n v="4254242424"/>
    <s v="https://www.crunchbase.com/organization/carbon-design-group"/>
    <s v="https://www.twitter.com/carbon_design"/>
    <s v="http://www.facebook.com/carbondesigngroup"/>
    <s v="60f69856-bd3f-0bc8-4d81-4514c355c899"/>
  </r>
  <r>
    <x v="87406"/>
    <m/>
    <s v="USA"/>
    <s v="NY"/>
    <s v="Syracuse"/>
    <s v="Yorkville"/>
    <x v="2"/>
    <s v="Carbone Auto Group provides a foundation for Lithia to expand its exclusive market strategy throughout the Northeast."/>
    <m/>
    <x v="5"/>
    <x v="2"/>
    <n v="0"/>
    <m/>
    <m/>
    <m/>
    <m/>
    <m/>
    <m/>
    <m/>
    <s v="https://www.crunchbase.com/organization/carbone-auto-group"/>
    <m/>
    <m/>
    <s v="ecd247df-6d4e-3b70-953c-e1b32d294f76"/>
  </r>
  <r>
    <x v="87407"/>
    <m/>
    <s v="USA"/>
    <s v="TX"/>
    <s v="Houston"/>
    <s v="Houston"/>
    <x v="2"/>
    <s v="Carbon Nanotechnologies a developer of carbon nanotubes."/>
    <s v="electronics|nanotechnology"/>
    <x v="1127"/>
    <x v="2"/>
    <n v="0"/>
    <m/>
    <s v="2000-01-01"/>
    <m/>
    <m/>
    <m/>
    <m/>
    <s v="(281)492-5707"/>
    <s v="https://www.crunchbase.com/organization/carbon-nanotechnologies"/>
    <m/>
    <m/>
    <s v="c9b5aa6b-e26c-2e9c-501a-305f0b527eb4"/>
  </r>
  <r>
    <x v="87408"/>
    <s v="carbononetech.com"/>
    <s v="CAN"/>
    <s v="BC"/>
    <s v="Vancouver"/>
    <s v="Vancouver"/>
    <x v="1"/>
    <s v="CarbonOne Technologies . engages in the development, production, manufacture, and commercialization of advanced materials."/>
    <s v="building material|construction|manufacturing"/>
    <x v="1211"/>
    <x v="1"/>
    <n v="0"/>
    <m/>
    <m/>
    <m/>
    <m/>
    <m/>
    <m/>
    <m/>
    <s v="https://www.crunchbase.com/organization/carbonone-technologies"/>
    <m/>
    <s v="https://www.facebook.com/pages/carbonone-technologies-inc/1642217825989828"/>
    <s v="eba1566c-6928-4b13-8442-d123e5c97daa"/>
  </r>
  <r>
    <x v="87409"/>
    <s v="carbyn.com"/>
    <s v="GBR"/>
    <m/>
    <s v="London"/>
    <s v="London"/>
    <x v="2"/>
    <s v="Carbyn is a cloud-based tech platform enabling users to download apps on any digital device."/>
    <s v="android|curated web|ios|mobile|webos"/>
    <x v="426"/>
    <x v="1"/>
    <n v="0"/>
    <m/>
    <s v="2011-01-01"/>
    <m/>
    <m/>
    <m/>
    <s v="jh@carbyn.com"/>
    <s v="'519-670-0250"/>
    <s v="https://www.crunchbase.com/organization/carbyn"/>
    <s v="https://www.twitter.com/carbynos"/>
    <m/>
    <s v="a4aeea63-e3e4-bcb0-f905-22176d3f779a"/>
  </r>
  <r>
    <x v="87410"/>
    <s v="carcodesms.com"/>
    <m/>
    <m/>
    <m/>
    <m/>
    <x v="2"/>
    <s v="Text messaging platform for car dealerships."/>
    <s v="messaging|mobile|sms"/>
    <x v="374"/>
    <x v="2"/>
    <n v="0"/>
    <m/>
    <m/>
    <m/>
    <m/>
    <m/>
    <s v="dealersupport@edmunds.com"/>
    <s v="(855)336-8637"/>
    <s v="https://www.crunchbase.com/organization/carcodesms"/>
    <m/>
    <m/>
    <s v="5ed05801-27ed-c850-9cda-751408f37bb1"/>
  </r>
  <r>
    <x v="87411"/>
    <s v="carcoustics.com"/>
    <s v="DEU"/>
    <m/>
    <s v="Leverkusen"/>
    <s v="Leverkusen"/>
    <x v="2"/>
    <s v="Carcoustics is a supplier of an acoustic products to the automotive and other industries."/>
    <m/>
    <x v="5"/>
    <x v="9"/>
    <n v="0"/>
    <m/>
    <s v="1957-01-01"/>
    <m/>
    <m/>
    <m/>
    <m/>
    <s v="49 2171 900 0"/>
    <s v="https://www.crunchbase.com/organization/carcoustics"/>
    <m/>
    <m/>
    <s v="1e9c782b-1fcc-283b-c778-a3e038760c73"/>
  </r>
  <r>
    <x v="87412"/>
    <s v="cardboardfish.com"/>
    <s v="GBR"/>
    <m/>
    <s v="Kent"/>
    <s v="Kent"/>
    <x v="2"/>
    <s v="Providing exceptional high quality, reliable, and low-cost SMS delivery services."/>
    <s v="sms"/>
    <x v="2540"/>
    <x v="0"/>
    <n v="0"/>
    <m/>
    <s v="2000-01-01"/>
    <m/>
    <m/>
    <m/>
    <m/>
    <s v="44 8451 259 445"/>
    <s v="https://www.crunchbase.com/organization/cardboardfish"/>
    <m/>
    <m/>
    <s v="f084305c-e838-976d-7d5d-6952305d3a1e"/>
  </r>
  <r>
    <x v="87413"/>
    <s v="cardeascreen.com"/>
    <s v="USA"/>
    <s v="WA"/>
    <s v="Seattle"/>
    <s v="Woodinville"/>
    <x v="0"/>
    <s v="Cardea Associates, Inc., a company dedicated to cardiovascular research and product innovation"/>
    <m/>
    <x v="5"/>
    <x v="1"/>
    <n v="0"/>
    <m/>
    <m/>
    <m/>
    <m/>
    <m/>
    <m/>
    <n v="14255569761"/>
    <s v="https://www.crunchbase.com/organization/cardea-associates"/>
    <m/>
    <m/>
    <s v="e29848c1-85fc-c7e8-59d0-49040d32ca94"/>
  </r>
  <r>
    <x v="87414"/>
    <m/>
    <s v="USA"/>
    <s v="NY"/>
    <s v="Long Island"/>
    <s v="Melville"/>
    <x v="0"/>
    <s v="Card Establishment Services is a financial service company."/>
    <m/>
    <x v="5"/>
    <x v="2"/>
    <n v="0"/>
    <m/>
    <s v="1992-01-01"/>
    <m/>
    <m/>
    <m/>
    <m/>
    <m/>
    <s v="https://www.crunchbase.com/organization/card-establishment-services"/>
    <m/>
    <m/>
    <s v="a3d74a5c-d119-ccb9-eb5d-a57185183892"/>
  </r>
  <r>
    <x v="87415"/>
    <m/>
    <m/>
    <m/>
    <m/>
    <m/>
    <x v="0"/>
    <s v="Cardfair"/>
    <m/>
    <x v="5"/>
    <x v="2"/>
    <n v="0"/>
    <m/>
    <m/>
    <m/>
    <m/>
    <m/>
    <m/>
    <m/>
    <s v="https://www.crunchbase.com/organization/cardfair"/>
    <m/>
    <m/>
    <s v="aa52e658-0450-3895-302a-cbba2b045803"/>
  </r>
  <r>
    <x v="87416"/>
    <s v="cardiacscience.com"/>
    <s v="DNK"/>
    <m/>
    <s v="Copenhagen"/>
    <s v="Copenhagen"/>
    <x v="0"/>
    <s v="Cardiac Science designs, manufactures, automated external defibrillators, and related services."/>
    <s v="health care|medical device"/>
    <x v="3"/>
    <x v="7"/>
    <n v="0"/>
    <m/>
    <s v="1991-01-01"/>
    <m/>
    <m/>
    <m/>
    <s v="care@cardiacscience.com"/>
    <s v="1(262)953-3500"/>
    <s v="https://www.crunchbase.com/organization/cardiac-science"/>
    <s v="https://www.twitter.com/cardiacscience"/>
    <s v="https://www.facebook.com/cardiacscience"/>
    <s v="3465e2f5-da5b-b080-da80-fe3b510fdb33"/>
  </r>
  <r>
    <x v="87417"/>
    <s v="cardiff.com"/>
    <s v="USA"/>
    <s v="CA"/>
    <s v="Bakersfield"/>
    <s v="California City"/>
    <x v="2"/>
    <s v="Cardiff Software is a provider of software for the integration of online forms into databases and E-business solutions."/>
    <s v="software"/>
    <x v="10"/>
    <x v="6"/>
    <n v="0"/>
    <m/>
    <s v="1991-01-01"/>
    <m/>
    <m/>
    <m/>
    <m/>
    <s v="(760)936-4500"/>
    <s v="https://www.crunchbase.com/organization/cardiff-software"/>
    <m/>
    <m/>
    <s v="d93a8443-9e90-e4e3-d0d8-b8d02af4e412"/>
  </r>
  <r>
    <x v="87418"/>
    <m/>
    <s v="USA"/>
    <s v="CA"/>
    <s v="SF Bay Area"/>
    <s v="Fremont"/>
    <x v="1"/>
    <s v="Cardima designs, develops, manufactures and markets minimally invasive, single-use, microcatheter-based systems."/>
    <s v="manufacturing"/>
    <x v="41"/>
    <x v="2"/>
    <n v="0"/>
    <m/>
    <m/>
    <m/>
    <m/>
    <m/>
    <m/>
    <m/>
    <s v="https://www.crunchbase.com/organization/cardima"/>
    <m/>
    <m/>
    <s v="c3adabb7-1bef-9e9b-f6f9-9c1469de3bba"/>
  </r>
  <r>
    <x v="87419"/>
    <m/>
    <s v="USA"/>
    <s v="FL"/>
    <s v="Florida's Space Coast"/>
    <s v="Melbourne"/>
    <x v="1"/>
    <s v="Non-stop air service between Melbourne International Airport and Baltimore Washington International Airport."/>
    <s v="travel"/>
    <x v="22"/>
    <x v="2"/>
    <n v="0"/>
    <m/>
    <s v="1997-01-01"/>
    <m/>
    <m/>
    <m/>
    <m/>
    <m/>
    <s v="https://www.crunchbase.com/organization/cardinal-airlines"/>
    <m/>
    <m/>
    <s v="b03f8bc0-309f-776a-1193-b6e7da842d89"/>
  </r>
  <r>
    <x v="87420"/>
    <s v="cardinalbank.com"/>
    <s v="USA"/>
    <s v="VA"/>
    <s v="Washington, D.C."/>
    <s v="Mclean"/>
    <x v="2"/>
    <s v="Cardinal Financial Corporation is one of the largest financial institutions"/>
    <s v="finance|fintech"/>
    <x v="24"/>
    <x v="7"/>
    <n v="0"/>
    <m/>
    <m/>
    <m/>
    <m/>
    <m/>
    <s v="cardinalonline@cardinalbank.com"/>
    <s v="'+7 703 584 3400"/>
    <s v="https://www.crunchbase.com/organization/cardinal-financial-corporation"/>
    <s v="https://www.twitter.com/cardinalbank"/>
    <s v="http://www.facebook.com/cardinalbank"/>
    <s v="bfccf513-ff8f-80fa-b893-d82a0a6a7a9e"/>
  </r>
  <r>
    <x v="87421"/>
    <s v="cardinalpath.com"/>
    <s v="USA"/>
    <s v="AZ"/>
    <s v="Phoenix"/>
    <s v="Tempe"/>
    <x v="2"/>
    <s v="Cardinal Path leverages digital analytics to deliver insight, understanding and outcomes that create competitive advantage for our clients."/>
    <s v="advertising|analytics|business intelligence|data visualization|digital media|predictive analytics"/>
    <x v="2752"/>
    <x v="6"/>
    <n v="0"/>
    <m/>
    <s v="2011-01-01"/>
    <m/>
    <m/>
    <m/>
    <s v="info@CardinalPath.com"/>
    <s v="(480)285-1622"/>
    <s v="https://www.crunchbase.com/organization/cardinal-path"/>
    <s v="https://www.twitter.com/cardinalpath"/>
    <s v="http://www.facebook.com/cardinalpath"/>
    <s v="191df99f-68fc-ac6d-fe73-fdcda8dab08d"/>
  </r>
  <r>
    <x v="87422"/>
    <s v="cardinaltechnologies.com"/>
    <s v="USA"/>
    <s v="MD"/>
    <s v="Washington, D.C."/>
    <s v="Potomac"/>
    <x v="2"/>
    <s v="Cardinal Technologies is a firm providing project management and information technology support services."/>
    <s v="enterprise software"/>
    <x v="10"/>
    <x v="1"/>
    <n v="0"/>
    <m/>
    <s v="1993-01-01"/>
    <m/>
    <m/>
    <m/>
    <m/>
    <s v="'571-291-3378"/>
    <s v="https://www.crunchbase.com/organization/cardinal-technologies"/>
    <m/>
    <m/>
    <s v="3bb0b725-111b-c07d-bc65-5a926d031d1f"/>
  </r>
  <r>
    <x v="87423"/>
    <s v="cardiocom.com"/>
    <s v="USA"/>
    <s v="MN"/>
    <s v="Minneapolis"/>
    <s v="Chanhassen"/>
    <x v="2"/>
    <s v="Cardiocom provides telemedicine solutions for daily remote patient monitoring and disease management."/>
    <s v="biotechnology|health care|information technology|telecommunications"/>
    <x v="8335"/>
    <x v="6"/>
    <n v="0"/>
    <m/>
    <s v="1997-01-01"/>
    <m/>
    <m/>
    <m/>
    <s v="info@cardiocom.com"/>
    <n v="18883208881"/>
    <s v="https://www.crunchbase.com/organization/cardiocom"/>
    <s v="https://www.twitter.com/cardiocom"/>
    <m/>
    <s v="8edea192-17df-89fd-336f-bed4764f2768"/>
  </r>
  <r>
    <x v="87424"/>
    <s v="cardiome.com"/>
    <m/>
    <m/>
    <m/>
    <m/>
    <x v="0"/>
    <s v="A product-focused cardiovascular drug development company based Vancouver."/>
    <m/>
    <x v="5"/>
    <x v="2"/>
    <n v="0"/>
    <m/>
    <m/>
    <m/>
    <m/>
    <m/>
    <m/>
    <m/>
    <s v="https://www.crunchbase.com/organization/cardiome-pharma-corporation"/>
    <m/>
    <m/>
    <s v="dcaa1f71-fe47-e140-770a-32b1a6378097"/>
  </r>
  <r>
    <x v="87425"/>
    <s v="card.ly"/>
    <s v="USA"/>
    <s v="MA"/>
    <s v="Worcester"/>
    <s v="Amherst"/>
    <x v="2"/>
    <s v="Card.ly is a website that enables users without any design or programming skills to maintain their own business card profile."/>
    <s v="curated web"/>
    <x v="28"/>
    <x v="1"/>
    <n v="0"/>
    <m/>
    <s v="2009-07-01"/>
    <m/>
    <m/>
    <m/>
    <s v="dan@harknesslabs.com"/>
    <m/>
    <s v="https://www.crunchbase.com/organization/card-ly"/>
    <s v="https://www.twitter.com/cardly"/>
    <s v="https://www.facebook.com/engageco"/>
    <s v="ec114e4b-0a6c-bcd4-b32c-62fb8afcda61"/>
  </r>
  <r>
    <x v="87426"/>
    <s v="cardno.com"/>
    <s v="AUS"/>
    <m/>
    <s v="Brisbane"/>
    <s v="Brisbane"/>
    <x v="2"/>
    <s v="Cardno is a professional infrastructure and environmental services company. Our global team of dedicated professionals is united by our"/>
    <s v="emerging markets|energy|mining|national security|transportation|water"/>
    <x v="8881"/>
    <x v="9"/>
    <n v="0"/>
    <m/>
    <s v="1945-01-01"/>
    <m/>
    <m/>
    <m/>
    <s v="cardnobecperth@cardno.com"/>
    <n v="61733699822"/>
    <s v="https://www.crunchbase.com/organization/cardno"/>
    <s v="https://www.twitter.com/cardno"/>
    <s v="https://www.facebook.com/cardnoglobal"/>
    <s v="54eeb7e0-83f0-fc83-5bce-559691bdc0c0"/>
  </r>
  <r>
    <x v="87427"/>
    <s v="cardon.us"/>
    <s v="USA"/>
    <s v="IN"/>
    <s v="Indianapolis"/>
    <s v="Bloomington"/>
    <x v="0"/>
    <s v="CarDon &amp; Associates is known for short-term rehabilitation for illness, injury, surgery and other challenges."/>
    <s v="health care"/>
    <x v="3"/>
    <x v="8"/>
    <n v="0"/>
    <m/>
    <s v="1977-01-01"/>
    <m/>
    <m/>
    <m/>
    <m/>
    <s v="(812)332-2265"/>
    <s v="https://www.crunchbase.com/organization/cardon-associates"/>
    <m/>
    <s v="https://www.facebook.com/cardonassociates/"/>
    <s v="2b983249-2d82-55ff-6852-ac268cdd2a34"/>
  </r>
  <r>
    <x v="87428"/>
    <s v="card-smith.com"/>
    <s v="USA"/>
    <s v="MA"/>
    <s v="Boston"/>
    <s v="Brookline"/>
    <x v="2"/>
    <s v="CardSmith is a campus card solutions company serving educational institutions, healthcare facilities."/>
    <s v="identity management"/>
    <x v="25"/>
    <x v="0"/>
    <n v="0"/>
    <m/>
    <s v="2003-01-01"/>
    <m/>
    <m/>
    <m/>
    <m/>
    <s v="'603-387-3998"/>
    <s v="https://www.crunchbase.com/organization/cardsmith"/>
    <m/>
    <m/>
    <s v="5dff9948-0bfd-ed50-4492-9686d822c7e1"/>
  </r>
  <r>
    <x v="87429"/>
    <s v="cardfactory.co.uk"/>
    <s v="USA"/>
    <s v="TX"/>
    <s v="Dallas"/>
    <s v="Tyler"/>
    <x v="0"/>
    <s v="Card Warehouse is the greetings cards, gifts, wrapping paper, bows and ribbons on high streets around the UK."/>
    <m/>
    <x v="5"/>
    <x v="9"/>
    <n v="0"/>
    <m/>
    <m/>
    <m/>
    <m/>
    <m/>
    <m/>
    <m/>
    <s v="https://www.crunchbase.com/organization/card-warehouse"/>
    <m/>
    <m/>
    <s v="e8965633-361e-9367-ecef-45afce1aebb8"/>
  </r>
  <r>
    <x v="87430"/>
    <s v="careanyware.com"/>
    <s v="USA"/>
    <s v="NC"/>
    <s v="Raleigh"/>
    <s v="Morrisville"/>
    <x v="2"/>
    <s v="CareAnyware provides a web-based EMR software platform that delivers clinical and operational tools."/>
    <s v="health care|software"/>
    <x v="247"/>
    <x v="2"/>
    <n v="0"/>
    <m/>
    <s v="2002-01-01"/>
    <m/>
    <m/>
    <m/>
    <s v="sales@careanyware.com"/>
    <s v="'919-678-0222"/>
    <s v="https://www.crunchbase.com/organization/careanyware"/>
    <m/>
    <m/>
    <s v="d169e612-8aff-8bdb-691a-1bbfa37a8bc8"/>
  </r>
  <r>
    <x v="87431"/>
    <s v="caredata.com"/>
    <s v="USA"/>
    <s v="GA"/>
    <s v="Atlanta"/>
    <s v="Atlanta"/>
    <x v="1"/>
    <s v="Caredata.com offers healthcare information services."/>
    <s v="e-commerce"/>
    <x v="63"/>
    <x v="2"/>
    <n v="0"/>
    <m/>
    <m/>
    <m/>
    <m/>
    <m/>
    <m/>
    <m/>
    <s v="https://www.crunchbase.com/organization/caredata-com"/>
    <m/>
    <m/>
    <s v="0480524e-bc52-3889-24cf-0b7e2c8eb20c"/>
  </r>
  <r>
    <x v="87432"/>
    <s v="careerbuilder.com"/>
    <s v="USA"/>
    <s v="IL"/>
    <s v="Chicago"/>
    <s v="Chicago"/>
    <x v="0"/>
    <s v="CareerBuilder is an online platform specialized in HR Software-as-a-Service to help companies with the recruitment process."/>
    <s v="curated web"/>
    <x v="28"/>
    <x v="9"/>
    <n v="0"/>
    <m/>
    <s v="1998-01-01"/>
    <m/>
    <m/>
    <m/>
    <m/>
    <s v="'773-527-3600"/>
    <s v="https://www.crunchbase.com/organization/careerbuilder-com"/>
    <s v="https://www.twitter.com/careerbuilder"/>
    <s v="http://www.facebook.com/careerbuilder"/>
    <s v="0c90ade1-15f1-c498-56b2-612aae41226a"/>
  </r>
  <r>
    <x v="87433"/>
    <s v="careered.com"/>
    <s v="USA"/>
    <s v="IL"/>
    <s v="Chicago"/>
    <s v="Hoffman Estates"/>
    <x v="1"/>
    <s v="Career Education Corporation is a dynamic educational services company committed to quality, career-focused learning and led by passionate"/>
    <s v="education"/>
    <x v="38"/>
    <x v="9"/>
    <n v="0"/>
    <m/>
    <s v="1994-01-01"/>
    <m/>
    <m/>
    <m/>
    <m/>
    <n v="6053615954"/>
    <s v="https://www.crunchbase.com/organization/career-education-corporation"/>
    <s v="https://www.twitter.com/ctuniversity"/>
    <s v="http://www.facebook.com/pages/career-education-corporation/74363376434"/>
    <s v="4ff58a37-c891-be7b-a3d5-4727a56353e7"/>
  </r>
  <r>
    <x v="87434"/>
    <s v="careerify.net"/>
    <s v="CAN"/>
    <s v="ON"/>
    <s v="Toronto"/>
    <s v="Toronto"/>
    <x v="2"/>
    <s v="Careerify is an online platform offering recruitment solutions in the human resources industry."/>
    <s v="career planning|curated web|employment|social recruiting"/>
    <x v="356"/>
    <x v="0"/>
    <n v="0"/>
    <m/>
    <s v="2009-01-01"/>
    <m/>
    <m/>
    <m/>
    <s v="info@careerify.net"/>
    <s v="'+1 (416) 840-6216"/>
    <s v="https://www.crunchbase.com/organization/careerify"/>
    <s v="https://www.twitter.com/careerify"/>
    <s v="https://www.facebook.com/careerify"/>
    <s v="f9403585-3111-eb53-705d-6875bf31c11b"/>
  </r>
  <r>
    <x v="87435"/>
    <s v="careerpartner.eu"/>
    <m/>
    <m/>
    <m/>
    <m/>
    <x v="0"/>
    <s v="Career Partner GmbH, a Munich, Germany-based provider of human resource development and private higher education."/>
    <m/>
    <x v="5"/>
    <x v="2"/>
    <n v="0"/>
    <m/>
    <s v="2007-01-01"/>
    <m/>
    <m/>
    <m/>
    <m/>
    <s v="49 2224 9605 112"/>
    <s v="https://www.crunchbase.com/organization/career-partner"/>
    <m/>
    <m/>
    <s v="57f1aa37-7185-c60f-6e95-10924e8a4a93"/>
  </r>
  <r>
    <x v="87436"/>
    <s v="careerta.com"/>
    <s v="USA"/>
    <s v="PA"/>
    <s v="Pittsburgh"/>
    <s v="New Kensington"/>
    <x v="2"/>
    <s v="Career Training Academy is the best choice for individuals interested in professional career training and advancement."/>
    <m/>
    <x v="5"/>
    <x v="2"/>
    <n v="0"/>
    <m/>
    <m/>
    <m/>
    <m/>
    <m/>
    <m/>
    <m/>
    <s v="https://www.crunchbase.com/organization/career-training-academy"/>
    <m/>
    <m/>
    <s v="a875a3b3-be1e-f488-4c03-c29eaa7e0712"/>
  </r>
  <r>
    <x v="87437"/>
    <s v="carefinders.org"/>
    <s v="USA"/>
    <s v="NJ"/>
    <s v="Philadelphia"/>
    <s v="Cherry Hill"/>
    <x v="0"/>
    <s v="Care Finders Total Care provides home care agencies in New Jersey providing home healthcare services."/>
    <m/>
    <x v="5"/>
    <x v="8"/>
    <n v="0"/>
    <m/>
    <s v="1995-01-01"/>
    <m/>
    <m/>
    <m/>
    <m/>
    <s v="(856)428-1990"/>
    <s v="https://www.crunchbase.com/organization/care-finders-total-care"/>
    <m/>
    <s v="https://www.facebook.com/carefinderstotalcare"/>
    <s v="dc69c7fb-c003-d4aa-f615-8f282b2d1e6f"/>
  </r>
  <r>
    <x v="87438"/>
    <s v="carefusion.com"/>
    <s v="USA"/>
    <s v="CA"/>
    <s v="San Diego"/>
    <s v="San Diego"/>
    <x v="2"/>
    <s v="CareFusion Corporation (CareFusion) is a global medical technology company. The Company operates in two segments: Medical Systems and"/>
    <s v="health care|medical"/>
    <x v="3"/>
    <x v="4"/>
    <n v="0"/>
    <m/>
    <s v="2009-01-01"/>
    <m/>
    <m/>
    <m/>
    <s v="info@carefusion.com"/>
    <s v="'858-617-2000"/>
    <s v="https://www.crunchbase.com/organization/carefusion"/>
    <s v="https://www.twitter.com/carefusion"/>
    <s v="http://www.facebook.com/carefusion"/>
    <s v="4ccd2e5d-7547-bf79-8ab2-5bb720517adc"/>
  </r>
  <r>
    <x v="87439"/>
    <m/>
    <s v="USA"/>
    <s v="NJ"/>
    <s v="Newark"/>
    <s v="Elmwood Park"/>
    <x v="1"/>
    <s v="Careinsite is a developing and intend to provide an Internet-based healthcare."/>
    <s v="health care"/>
    <x v="3"/>
    <x v="2"/>
    <n v="0"/>
    <m/>
    <m/>
    <m/>
    <m/>
    <m/>
    <m/>
    <m/>
    <s v="https://www.crunchbase.com/organization/careinsite"/>
    <m/>
    <m/>
    <s v="4c86b748-8222-a122-5e5f-be1655874ac4"/>
  </r>
  <r>
    <x v="87440"/>
    <m/>
    <m/>
    <m/>
    <m/>
    <m/>
    <x v="2"/>
    <s v="Leading independent IT services organization"/>
    <m/>
    <x v="5"/>
    <x v="2"/>
    <n v="0"/>
    <m/>
    <m/>
    <m/>
    <m/>
    <m/>
    <m/>
    <m/>
    <s v="https://www.crunchbase.com/organization/careitec"/>
    <m/>
    <m/>
    <s v="81205cbd-d948-1a7b-bfe6-2153ed749d8d"/>
  </r>
  <r>
    <x v="87441"/>
    <s v="carekithealth.com"/>
    <s v="CAN"/>
    <s v="ON"/>
    <s v="Toronto"/>
    <s v="Hamilton"/>
    <x v="2"/>
    <s v="Care co-ordination platform for patients, their families, &amp; care providers. Wearables &amp; sensors to deliver care in the patient's home."/>
    <s v="health care|information technology|mhealth|personal health"/>
    <x v="156"/>
    <x v="1"/>
    <n v="0"/>
    <m/>
    <s v="2015-01-01"/>
    <m/>
    <m/>
    <m/>
    <s v="info@carekithealth.com"/>
    <m/>
    <s v="https://www.crunchbase.com/organization/carekit-health"/>
    <s v="https://www.twitter.com/carekithealth"/>
    <m/>
    <s v="29b95f41-cacc-13a2-884f-0d131a4d54d4"/>
  </r>
  <r>
    <x v="87442"/>
    <m/>
    <s v="USA"/>
    <s v="OR"/>
    <s v="Portland, Oregon"/>
    <s v="Portland"/>
    <x v="2"/>
    <s v="Care Medical services patients with chronic pulmonary illnesses. Operating for more than two decades"/>
    <s v="health care|medical"/>
    <x v="3"/>
    <x v="2"/>
    <n v="0"/>
    <m/>
    <m/>
    <m/>
    <m/>
    <m/>
    <m/>
    <m/>
    <s v="https://www.crunchbase.com/organization/care-medical"/>
    <m/>
    <m/>
    <s v="00284fc1-dbc1-396f-fc31-c31d0f45e05a"/>
  </r>
  <r>
    <x v="87443"/>
    <s v="caremedic.com"/>
    <s v="USA"/>
    <s v="FL"/>
    <s v="Tampa"/>
    <s v="St. Petersburg"/>
    <x v="2"/>
    <s v="Software and Technology Services"/>
    <s v="software"/>
    <x v="10"/>
    <x v="5"/>
    <n v="0"/>
    <m/>
    <s v="1996-01-01"/>
    <m/>
    <m/>
    <m/>
    <m/>
    <s v="'727-896-2731"/>
    <s v="https://www.crunchbase.com/organization/caremedic-systems"/>
    <m/>
    <m/>
    <s v="f620a7a3-0468-4de5-f1aa-f1b986209007"/>
  </r>
  <r>
    <x v="87444"/>
    <s v="carenow.com"/>
    <s v="USA"/>
    <s v="TX"/>
    <s v="Dallas"/>
    <s v="Coppell"/>
    <x v="2"/>
    <s v="CareNow is a mobile app developer company which has developed apps like Check-In App. They specializes in developing apps for iOS and"/>
    <s v="health care"/>
    <x v="3"/>
    <x v="7"/>
    <n v="0"/>
    <m/>
    <s v="1993-01-01"/>
    <m/>
    <m/>
    <m/>
    <m/>
    <s v="'972-745-7500"/>
    <s v="https://www.crunchbase.com/organization/carenow"/>
    <s v="https://www.twitter.com/carenow"/>
    <m/>
    <s v="1ba55fe3-3648-0404-63c5-a7c8e4d19506"/>
  </r>
  <r>
    <x v="87445"/>
    <s v="carepages.com"/>
    <s v="USA"/>
    <s v="NY"/>
    <s v="New York City"/>
    <s v="New York"/>
    <x v="2"/>
    <s v="CarePages Inc. is an online community for online users to join and share the challenges, hopes, and triumphs of life-changing health events."/>
    <s v="communities"/>
    <x v="107"/>
    <x v="0"/>
    <n v="0"/>
    <m/>
    <s v="2000-01-01"/>
    <m/>
    <m/>
    <m/>
    <m/>
    <s v="'646-728-9500"/>
    <s v="https://www.crunchbase.com/organization/carepages"/>
    <s v="https://www.twitter.com/carepages"/>
    <s v="http://www.facebook.com/carepages/6683644092"/>
    <s v="152e7fdc-a07c-1328-3b6a-208893e97e3c"/>
  </r>
  <r>
    <x v="87446"/>
    <s v="care-plus-health-plans.com"/>
    <s v="USA"/>
    <s v="FL"/>
    <s v="Miami"/>
    <s v="Doral"/>
    <x v="2"/>
    <s v="Health care services"/>
    <s v="health care"/>
    <x v="3"/>
    <x v="5"/>
    <n v="0"/>
    <m/>
    <m/>
    <m/>
    <m/>
    <m/>
    <s v="cphp_dms@careplus-hp.com"/>
    <s v="'1-800-794-5907"/>
    <s v="https://www.crunchbase.com/organization/careplus-health"/>
    <m/>
    <s v="https://www.facebook.com/careplushealthplans"/>
    <s v="054acb36-5b53-1bc1-ad23-05fd5bdb0fb1"/>
  </r>
  <r>
    <x v="87447"/>
    <s v="careresourcesinc.com"/>
    <s v="USA"/>
    <s v="MD"/>
    <s v="Baltimore"/>
    <s v="Baltimore"/>
    <x v="2"/>
    <s v="Care Resources is a Baltimore based business, which offers pediatric therapy and early intervention services for children with special need."/>
    <s v="health care|therapeutics"/>
    <x v="3"/>
    <x v="2"/>
    <n v="0"/>
    <m/>
    <s v="1984-01-01"/>
    <m/>
    <m/>
    <m/>
    <m/>
    <s v="(410)583-1515"/>
    <s v="https://www.crunchbase.com/organization/care-resources"/>
    <m/>
    <m/>
    <s v="5a9a45ab-464e-5724-c397-c71d23dff6b6"/>
  </r>
  <r>
    <x v="87448"/>
    <s v="carerx.ca"/>
    <s v="CAN"/>
    <s v="BC"/>
    <s v="Vancouver"/>
    <s v="Victoria"/>
    <x v="2"/>
    <s v="CareRx is a provider of pharmacy services to seniors communities."/>
    <m/>
    <x v="5"/>
    <x v="0"/>
    <n v="0"/>
    <m/>
    <s v="2011-01-01"/>
    <m/>
    <m/>
    <m/>
    <m/>
    <m/>
    <s v="https://www.crunchbase.com/organization/carerx"/>
    <m/>
    <m/>
    <s v="f9492824-2a4a-d462-ca17-4c21cd54dbda"/>
  </r>
  <r>
    <x v="87449"/>
    <m/>
    <s v="USA"/>
    <s v="CA"/>
    <s v="Los Angeles"/>
    <s v="Culver City"/>
    <x v="1"/>
    <s v="Careside, Inc. is a Health Care company."/>
    <s v="health care"/>
    <x v="3"/>
    <x v="2"/>
    <n v="0"/>
    <m/>
    <m/>
    <m/>
    <m/>
    <m/>
    <m/>
    <m/>
    <s v="https://www.crunchbase.com/organization/careside-inc"/>
    <m/>
    <m/>
    <s v="ce928bf2-f68f-b83f-dddd-6a6c1bd099ae"/>
  </r>
  <r>
    <x v="87450"/>
    <m/>
    <m/>
    <m/>
    <m/>
    <m/>
    <x v="2"/>
    <s v="CareSpot Express Healthcare"/>
    <m/>
    <x v="5"/>
    <x v="2"/>
    <n v="0"/>
    <m/>
    <m/>
    <m/>
    <m/>
    <m/>
    <m/>
    <m/>
    <s v="https://www.crunchbase.com/organization/carespot-express-healthcare"/>
    <m/>
    <m/>
    <s v="d9b1e1b7-5ebd-53d4-956e-ef5b5b81254b"/>
  </r>
  <r>
    <x v="87451"/>
    <s v="caretech.com"/>
    <s v="USA"/>
    <s v="MI"/>
    <s v="Detroit"/>
    <s v="Troy"/>
    <x v="0"/>
    <s v="CareTech Solutions is a recognized leader in healthcare information technology (IT) and health information management (HIM) solutions."/>
    <s v="health care|information technology|medical"/>
    <x v="66"/>
    <x v="8"/>
    <n v="0"/>
    <m/>
    <s v="1998-01-01"/>
    <m/>
    <m/>
    <m/>
    <m/>
    <s v="'248-823-0800"/>
    <s v="https://www.crunchbase.com/organization/caretech-solutions"/>
    <s v="https://www.twitter.com/caretechcorp"/>
    <s v="https://www.facebook.com/caretechsolutions"/>
    <s v="f827bdff-8cf4-455b-f2ff-e15d5b6fe011"/>
  </r>
  <r>
    <x v="87452"/>
    <m/>
    <s v="CHN"/>
    <m/>
    <s v="Shanghai"/>
    <s v="Shanghai"/>
    <x v="2"/>
    <s v="Caretta has focused its initial IC development efforts on a battery protection IC for the single-cell lithium ion battery market."/>
    <s v="battery|mobile|semiconductor"/>
    <x v="8198"/>
    <x v="2"/>
    <n v="0"/>
    <m/>
    <m/>
    <m/>
    <m/>
    <m/>
    <m/>
    <m/>
    <s v="https://www.crunchbase.com/organization/caretta-integrated-circuits"/>
    <m/>
    <m/>
    <s v="e825ae55-994d-4be8-228a-f21841ef50ae"/>
  </r>
  <r>
    <x v="87453"/>
    <s v="careunlimitedinc.com"/>
    <s v="USA"/>
    <s v="PA"/>
    <s v="Pittsburgh"/>
    <s v="Pittsburgh"/>
    <x v="2"/>
    <s v="Care Unlimited is one of the largest independent providers of pediatric home care services"/>
    <m/>
    <x v="5"/>
    <x v="5"/>
    <n v="0"/>
    <m/>
    <m/>
    <m/>
    <m/>
    <m/>
    <m/>
    <n v="4123673620"/>
    <s v="https://www.crunchbase.com/organization/care-unlimited"/>
    <s v="https://www.twitter.com/cuipittsburgh"/>
    <m/>
    <s v="5b9df232-f560-a83b-1cd5-9b0b0c5337cc"/>
  </r>
  <r>
    <x v="87454"/>
    <s v="carex.com"/>
    <s v="USA"/>
    <s v="SD"/>
    <s v="Sioux Falls"/>
    <s v="Sioux Falls"/>
    <x v="0"/>
    <s v="Carex Health Brands develops, manufactures and merchandises in-home health consumer products."/>
    <s v="biotechnology"/>
    <x v="36"/>
    <x v="6"/>
    <n v="0"/>
    <m/>
    <m/>
    <m/>
    <m/>
    <m/>
    <s v="customerservice@carex.com"/>
    <s v="'800-526-8051"/>
    <s v="https://www.crunchbase.com/organization/carex-health-brands"/>
    <m/>
    <s v="http://www.facebook.com/carexhealthbrands"/>
    <s v="aae663f9-7bc3-f710-5f7f-9e652be07269"/>
  </r>
  <r>
    <x v="87455"/>
    <s v="carey.com"/>
    <s v="USA"/>
    <s v="DC"/>
    <s v="Washington, D.C."/>
    <s v="Washington"/>
    <x v="1"/>
    <s v="Carey is the global leader in chauffeured transportation, and the innovative leader in technology."/>
    <s v="transportation"/>
    <x v="114"/>
    <x v="8"/>
    <n v="0"/>
    <m/>
    <s v="1921-01-01"/>
    <m/>
    <m/>
    <m/>
    <m/>
    <s v="'202-895-1200"/>
    <s v="https://www.crunchbase.com/organization/carey-international"/>
    <s v="https://www.twitter.com/careyintl"/>
    <s v="http://www.facebook.com/pages/carey-worldwide-chauffeured-services/85073278989"/>
    <s v="0a02fd1c-021b-7c15-97e0-977ccb26e4b5"/>
  </r>
  <r>
    <x v="87456"/>
    <s v="carfinco.com"/>
    <s v="CAN"/>
    <s v="AB"/>
    <s v="Edmonton"/>
    <s v="Edmonton"/>
    <x v="1"/>
    <s v="Carfinco Financial Group Inc. provides vehicle financing to consumers who are not able to obtain it from more traditional lending sources."/>
    <s v="automotive|financial services"/>
    <x v="1882"/>
    <x v="6"/>
    <n v="0"/>
    <m/>
    <s v="1996-01-01"/>
    <m/>
    <m/>
    <m/>
    <m/>
    <s v="(888) 486-4356"/>
    <s v="https://www.crunchbase.com/organization/carfinco-financial-group"/>
    <m/>
    <m/>
    <s v="895c124a-65c6-1a8c-cfc4-3bd7ffe0d7d6"/>
  </r>
  <r>
    <x v="87457"/>
    <s v="cargigiautos.com"/>
    <s v="USA"/>
    <s v="CA"/>
    <s v="Anaheim"/>
    <s v="Irvine"/>
    <x v="2"/>
    <s v="Cargigi provides advertising and marketing solutions on classified websites."/>
    <s v="automotive|consulting"/>
    <x v="114"/>
    <x v="0"/>
    <n v="0"/>
    <m/>
    <s v="2009-01-01"/>
    <m/>
    <m/>
    <m/>
    <s v="sales@cargigi.com"/>
    <s v="(888)623-2190"/>
    <s v="https://www.crunchbase.com/organization/cargigi"/>
    <s v="https://www.twitter.com/cargigi"/>
    <s v="https://www.facebook.com/pages/cargigi-autos/156531627735107"/>
    <s v="d74bc02a-a0e4-5e16-64fc-94d287488e5c"/>
  </r>
  <r>
    <x v="87458"/>
    <s v="cargill.com"/>
    <s v="USA"/>
    <s v="MN"/>
    <s v="Minneapolis"/>
    <s v="Minneapolis"/>
    <x v="2"/>
    <s v="Cargill is an international producer and marketer of food, agricultural, financial and industrial products and services."/>
    <s v="agriculture|financial services|product design"/>
    <x v="8882"/>
    <x v="4"/>
    <n v="0"/>
    <m/>
    <s v="1865-01-01"/>
    <m/>
    <m/>
    <m/>
    <s v="media@cargill.com"/>
    <s v="(952)742-6000"/>
    <s v="https://www.crunchbase.com/organization/cargill"/>
    <s v="https://www.twitter.com/cargill"/>
    <s v="https://www.facebook.com/cargillcares/"/>
    <s v="4c3f151e-9c1d-d4fb-85b4-af7947565103"/>
  </r>
  <r>
    <x v="87459"/>
    <m/>
    <s v="FRA"/>
    <m/>
    <s v="FRA - Other"/>
    <s v="Lannilis"/>
    <x v="0"/>
    <s v="Cargill-Alginate business producer and marketer of food, agricultural, financial and industrial products and services."/>
    <m/>
    <x v="5"/>
    <x v="2"/>
    <n v="0"/>
    <m/>
    <m/>
    <m/>
    <m/>
    <m/>
    <m/>
    <m/>
    <s v="https://www.crunchbase.com/organization/cargill-alginate-business"/>
    <m/>
    <m/>
    <s v="93534547-9b76-a434-8226-10585fbb8886"/>
  </r>
  <r>
    <x v="87460"/>
    <m/>
    <s v="USA"/>
    <m/>
    <m/>
    <m/>
    <x v="0"/>
    <s v="Caribbean Restaurants owns and operates Burger King restaurants in Puerto Rico."/>
    <m/>
    <x v="5"/>
    <x v="2"/>
    <n v="0"/>
    <m/>
    <m/>
    <m/>
    <m/>
    <m/>
    <m/>
    <m/>
    <s v="https://www.crunchbase.com/organization/caribbean-restaurants"/>
    <m/>
    <m/>
    <s v="59dd43a1-7974-8c28-09f9-7aa210acc6c4"/>
  </r>
  <r>
    <x v="87461"/>
    <s v="cariden.com"/>
    <s v="USA"/>
    <s v="CA"/>
    <s v="SF Bay Area"/>
    <s v="Sunnyvale"/>
    <x v="2"/>
    <s v="Cariden Technologies offers network design, planning and automation tools for IP and MPLS network operations."/>
    <s v="innovation management|retail technology|software"/>
    <x v="168"/>
    <x v="6"/>
    <n v="0"/>
    <m/>
    <s v="2001-01-01"/>
    <m/>
    <m/>
    <m/>
    <m/>
    <n v="6505649200"/>
    <s v="https://www.crunchbase.com/organization/cariden-technologies"/>
    <s v="https://www.twitter.com/cariden"/>
    <s v="https://www.facebook.com/cariden-technologies-167356336610647/?fref=nf"/>
    <s v="16ae58ce-4eec-5172-968f-8a07bf794de0"/>
  </r>
  <r>
    <x v="87462"/>
    <m/>
    <m/>
    <m/>
    <m/>
    <m/>
    <x v="2"/>
    <s v="Carimo was added in 2011."/>
    <m/>
    <x v="5"/>
    <x v="2"/>
    <n v="0"/>
    <m/>
    <m/>
    <m/>
    <m/>
    <m/>
    <m/>
    <m/>
    <s v="https://www.crunchbase.com/organization/carimo"/>
    <m/>
    <m/>
    <s v="e623ccb0-28bf-67a8-f0ce-a09ba7c69db8"/>
  </r>
  <r>
    <x v="87463"/>
    <s v="caringbrandsintl.com"/>
    <s v="USA"/>
    <s v="FL"/>
    <s v="Ft. Lauderdale"/>
    <s v="Sunrise"/>
    <x v="2"/>
    <s v="A franchisor of home healthcare services"/>
    <m/>
    <x v="5"/>
    <x v="2"/>
    <n v="0"/>
    <m/>
    <m/>
    <m/>
    <m/>
    <m/>
    <m/>
    <m/>
    <s v="https://www.crunchbase.com/organization/caring-brands-international"/>
    <m/>
    <m/>
    <s v="a35ffe82-33e9-9ea9-d1d0-9b45f86e0f04"/>
  </r>
  <r>
    <x v="87464"/>
    <s v="carinsurance.com"/>
    <s v="USA"/>
    <s v="FL"/>
    <s v="Orlando"/>
    <s v="Maitland"/>
    <x v="2"/>
    <s v="CarInsurance.com's Online Insurance Marketplaceâ„¢ gives consumers the opportunity to shop and compare insurance companies online or"/>
    <s v="curated web"/>
    <x v="28"/>
    <x v="0"/>
    <n v="0"/>
    <m/>
    <s v="2003-01-01"/>
    <m/>
    <m/>
    <m/>
    <s v="customerservice@carinsurance.com"/>
    <s v="'407-260-2220"/>
    <s v="https://www.crunchbase.com/organization/carinsurance-com"/>
    <s v="https://www.twitter.com/carinsurance"/>
    <s v="https://www.facebook.com/carinsurance"/>
    <s v="d73ba004-b3ae-dbc6-fe1d-bf2a6d8b485d"/>
  </r>
  <r>
    <x v="87465"/>
    <s v="caris.com"/>
    <s v="CAN"/>
    <s v="NB"/>
    <s v="Fredericton"/>
    <s v="Fredericton"/>
    <x v="2"/>
    <s v="CARIS offers a highly effective solution for processing and robust quality control of sonar data and the creation."/>
    <s v="computer|information technology|software"/>
    <x v="379"/>
    <x v="6"/>
    <n v="0"/>
    <m/>
    <s v="1979-01-01"/>
    <m/>
    <m/>
    <m/>
    <m/>
    <s v="'506-458-8533"/>
    <s v="https://www.crunchbase.com/organization/caris"/>
    <s v="https://www.twitter.com/caris_gis"/>
    <s v="https://www.facebook.com/caris-marine-gis-experts-123907500987669/?hc_location=ufi"/>
    <s v="a968fb87-6d47-b9e4-3c32-c5950038c35f"/>
  </r>
  <r>
    <x v="87466"/>
    <s v="carlisle.com"/>
    <s v="USA"/>
    <s v="NC"/>
    <s v="Charlotte"/>
    <s v="Charlotte"/>
    <x v="0"/>
    <s v="Carlisle Companies Incorporated is a diversified global manufacturing company focused on providing above average returns to their"/>
    <m/>
    <x v="5"/>
    <x v="9"/>
    <n v="0"/>
    <m/>
    <m/>
    <m/>
    <m/>
    <m/>
    <m/>
    <s v="'704-501-1100"/>
    <s v="https://www.crunchbase.com/organization/carlisle"/>
    <m/>
    <m/>
    <s v="fce6819c-48ee-842b-ce94-5f80dac20faf"/>
  </r>
  <r>
    <x v="87467"/>
    <s v="cgcginc.com"/>
    <s v="USA"/>
    <s v="NC"/>
    <s v="Charlotte"/>
    <s v="Charlotte"/>
    <x v="2"/>
    <s v="Carlisle &amp; Gallagher Consulting is a business and technology consulting firm."/>
    <s v="consulting|professional services"/>
    <x v="5"/>
    <x v="8"/>
    <n v="0"/>
    <m/>
    <s v="2002-01-01"/>
    <m/>
    <m/>
    <m/>
    <m/>
    <s v="(704)936-1600"/>
    <s v="https://www.crunchbase.com/organization/carlisle-gallagher-consulting-group"/>
    <s v="https://www.twitter.com/inspiredbycg"/>
    <s v="https://www.facebook.com/inspiredbycg"/>
    <s v="9b58e9e0-6f80-b767-0e92-fb232ec23213"/>
  </r>
  <r>
    <x v="87468"/>
    <s v="carlsonmarketing.com"/>
    <s v="USA"/>
    <s v="MN"/>
    <s v="Minneapolis"/>
    <s v="Minneapolis"/>
    <x v="2"/>
    <s v="Carlson Marketing is widely recognized for its leading-edge global knowledge of loyalty marketing services, and engagement and events"/>
    <s v="event management|events"/>
    <x v="325"/>
    <x v="9"/>
    <n v="0"/>
    <m/>
    <s v="1938-01-01"/>
    <m/>
    <m/>
    <m/>
    <m/>
    <m/>
    <s v="https://www.crunchbase.com/organization/carlson-marketing"/>
    <m/>
    <m/>
    <s v="dd8ba697-9e92-9f0d-92f3-4518ffcf0360"/>
  </r>
  <r>
    <x v="87469"/>
    <s v="carlsonrezidor.com"/>
    <s v="BEL"/>
    <m/>
    <s v="Brussels"/>
    <s v="Brussels"/>
    <x v="2"/>
    <s v="Carlson Rezidor Hotel Group is one of the world's largest and most dynamic hotel companies."/>
    <s v="hospitality|restaurants"/>
    <x v="335"/>
    <x v="4"/>
    <n v="0"/>
    <m/>
    <s v="1960-01-01"/>
    <m/>
    <m/>
    <m/>
    <m/>
    <s v="'763-212-5000"/>
    <s v="https://www.crunchbase.com/organization/carlson-rezidor-hotel-group"/>
    <m/>
    <m/>
    <s v="e6a66ad1-687d-9538-ee2d-9f70e4fb4ef3"/>
  </r>
  <r>
    <x v="87470"/>
    <s v="carlsonwagonlit.com"/>
    <s v="FRA"/>
    <m/>
    <s v="Paris"/>
    <s v="Paris"/>
    <x v="0"/>
    <s v="CWT delivers efficient and innovative solutions to optimize travel and meetings and events management."/>
    <s v="event management|leisure|tourism|travel"/>
    <x v="4520"/>
    <x v="4"/>
    <n v="0"/>
    <m/>
    <s v="1994-01-01"/>
    <m/>
    <m/>
    <m/>
    <m/>
    <s v="'800-213-7295"/>
    <s v="https://www.crunchbase.com/organization/carlson-wagonlit-travel"/>
    <s v="https://www.twitter.com/carlsonwagonlit"/>
    <s v="https://www.facebook.com/carlsonwagonlit"/>
    <s v="614ea6cd-7419-7a9a-f51c-f8861da0cdbb"/>
  </r>
  <r>
    <x v="87471"/>
    <s v="zeiss.com"/>
    <s v="DEU"/>
    <m/>
    <s v="DEU - Other"/>
    <s v="Oberkochen"/>
    <x v="0"/>
    <s v="Carl Zeiss is a German manufacturer of optical systems, industrial measurements, and medical devices."/>
    <s v="hardware|software"/>
    <x v="136"/>
    <x v="4"/>
    <n v="0"/>
    <m/>
    <s v="1946-01-01"/>
    <m/>
    <m/>
    <m/>
    <m/>
    <s v="'+49 7364 200"/>
    <s v="https://www.crunchbase.com/organization/carl-zeiss"/>
    <s v="https://www.twitter.com/carl_zeiss"/>
    <s v="http://www.facebook.com/carlzeiss"/>
    <s v="ec2e0cf5-8e1e-982e-162f-15775178ed03"/>
  </r>
  <r>
    <x v="87472"/>
    <s v="carmax.com"/>
    <s v="USA"/>
    <s v="VA"/>
    <s v="Richmond"/>
    <s v="Richmond"/>
    <x v="1"/>
    <s v="Search new and used cars, research models, and compare cars, all online at carmax.com."/>
    <s v="automotive"/>
    <x v="114"/>
    <x v="4"/>
    <n v="0"/>
    <m/>
    <s v="1993-01-01"/>
    <m/>
    <m/>
    <m/>
    <m/>
    <s v="(800)519-1511"/>
    <s v="https://www.crunchbase.com/organization/carmax"/>
    <s v="https://www.twitter.com/carmax"/>
    <s v="http://www.facebook.com/carmax"/>
    <s v="fb76eea2-315b-666d-497e-6fd2c9614d46"/>
  </r>
  <r>
    <x v="87473"/>
    <s v="carmenitaleasing.com"/>
    <s v="USA"/>
    <s v="CA"/>
    <s v="Los Angeles"/>
    <s v="Santa Fe Springs"/>
    <x v="2"/>
    <s v="Carmenita Leasing has been providing Santa Fe Springs with complete truck leasing and renting services since 1977."/>
    <s v="transportation"/>
    <x v="114"/>
    <x v="2"/>
    <n v="0"/>
    <m/>
    <s v="1977-01-01"/>
    <m/>
    <m/>
    <m/>
    <m/>
    <s v="(562)921-0033"/>
    <s v="https://www.crunchbase.com/organization/carmenita-leasing"/>
    <m/>
    <m/>
    <s v="3d973329-8a2c-b5ae-37dc-f49e3df44c63"/>
  </r>
  <r>
    <x v="87474"/>
    <s v="carmike.com"/>
    <s v="USA"/>
    <s v="GA"/>
    <s v="Columbus, Georgia"/>
    <s v="Columbus"/>
    <x v="2"/>
    <s v="Carmike Cinemas, Inc. is a U.S. leader in digital cinema, 3-D cinema deployments."/>
    <m/>
    <x v="5"/>
    <x v="9"/>
    <n v="0"/>
    <m/>
    <s v="1982-01-01"/>
    <m/>
    <m/>
    <m/>
    <s v="rewards@carmike.com"/>
    <s v="1(877)405-8329"/>
    <s v="https://www.crunchbase.com/organization/carmike-cinemas"/>
    <s v="https://www.twitter.com/carmikecinemas"/>
    <s v="https://www.facebook.com/carmikecinemas/"/>
    <s v="16c77a3e-2784-2b62-6bf2-5aa4e0bf4d5b"/>
  </r>
  <r>
    <x v="87475"/>
    <m/>
    <s v="GBR"/>
    <m/>
    <s v="GBR - Other"/>
    <s v="Shipley"/>
    <x v="2"/>
    <s v="CarnaudMetalbox Engineering designs, develops, and manufactures can making machinery."/>
    <s v="manufacturing"/>
    <x v="41"/>
    <x v="2"/>
    <n v="0"/>
    <m/>
    <s v="1949-01-01"/>
    <m/>
    <m/>
    <m/>
    <m/>
    <m/>
    <s v="https://www.crunchbase.com/organization/carnaudmetalbox-engineering"/>
    <m/>
    <m/>
    <s v="204c358e-a80c-d9de-515f-14f87f95fb6b"/>
  </r>
  <r>
    <x v="87476"/>
    <s v="carnivalcorp.com"/>
    <s v="USA"/>
    <s v="FL"/>
    <s v="Miami"/>
    <s v="Miami"/>
    <x v="1"/>
    <s v="Carnival Corporation is a cruise company"/>
    <s v="transportation"/>
    <x v="114"/>
    <x v="4"/>
    <n v="0"/>
    <m/>
    <s v="1972-01-01"/>
    <m/>
    <m/>
    <m/>
    <m/>
    <s v="'305-599-2600"/>
    <s v="https://www.crunchbase.com/organization/carnival-corporation"/>
    <m/>
    <s v="https://www.facebook.com/carnival"/>
    <s v="ce58a80c-9c4d-7ba8-95f8-614f1af02802"/>
  </r>
  <r>
    <x v="87477"/>
    <s v="carolinabank.com"/>
    <s v="USA"/>
    <s v="NC"/>
    <s v="Greensboro"/>
    <s v="Asheboro"/>
    <x v="2"/>
    <s v="Carolina Bank is a full service bank of Carolina offering no ATM fees."/>
    <s v="banking|financial services"/>
    <x v="39"/>
    <x v="3"/>
    <n v="0"/>
    <m/>
    <s v="1996-01-01"/>
    <m/>
    <m/>
    <m/>
    <m/>
    <s v="(336)328-0735"/>
    <s v="https://www.crunchbase.com/organization/carolina-bank"/>
    <s v="https://www.twitter.com/carolinabank"/>
    <s v="https://www.facebook.com/carolinabank"/>
    <s v="af4dc864-f103-198d-e576-19a5c26e0da3"/>
  </r>
  <r>
    <x v="87478"/>
    <s v="carolinagastransmission.com"/>
    <s v="USA"/>
    <s v="SC"/>
    <s v="Columbia, South Carolina"/>
    <s v="Cayce"/>
    <x v="2"/>
    <s v="CGT is helping to meet need by bringing natural gas to wholesale distribution and industrial companies in South Carolina."/>
    <s v="oil and gas|transportation"/>
    <x v="818"/>
    <x v="0"/>
    <n v="0"/>
    <m/>
    <s v="1977-01-01"/>
    <m/>
    <m/>
    <m/>
    <m/>
    <s v="(803) 733-2876"/>
    <s v="https://www.crunchbase.com/organization/carolina-gas-transmission-cgt"/>
    <m/>
    <m/>
    <s v="1a930de6-ae2c-5272-67ff-17440a89d775"/>
  </r>
  <r>
    <x v="87479"/>
    <m/>
    <s v="USA"/>
    <s v="SC"/>
    <s v="Columbia, South Carolina"/>
    <s v="Columbia"/>
    <x v="1"/>
    <s v="Carolina National Corporation is a bank holding company headquartered in Columbia."/>
    <s v="finance"/>
    <x v="24"/>
    <x v="2"/>
    <n v="0"/>
    <m/>
    <m/>
    <m/>
    <m/>
    <m/>
    <m/>
    <m/>
    <s v="https://www.crunchbase.com/organization/carolina-national"/>
    <m/>
    <m/>
    <s v="c0129bed-aa36-2e73-fc74-9ce470db2f99"/>
  </r>
  <r>
    <x v="87480"/>
    <s v="cwholesalegroup.com"/>
    <s v="USA"/>
    <s v="NC"/>
    <s v="Charlotte"/>
    <s v="Charlotte"/>
    <x v="0"/>
    <s v="Carolina Wholesale Office Machine Company, Inc., one of the largest office machine and supply distributors in the country."/>
    <s v="wholesale"/>
    <x v="63"/>
    <x v="2"/>
    <n v="0"/>
    <m/>
    <s v="1972-01-01"/>
    <m/>
    <m/>
    <m/>
    <m/>
    <m/>
    <s v="https://www.crunchbase.com/organization/carolina-wholesale-group"/>
    <m/>
    <m/>
    <s v="e2a89a49-6e86-b090-5d0d-9eab1cbfc392"/>
  </r>
  <r>
    <x v="87481"/>
    <s v="carouselindustries.com"/>
    <s v="USA"/>
    <s v="RI"/>
    <s v="RI - Other"/>
    <s v="Exeter"/>
    <x v="0"/>
    <s v="Carousel Industries is a recognized leader in helping organizations evolve the way they communicate and orchestrate."/>
    <s v="information technology|software"/>
    <x v="184"/>
    <x v="9"/>
    <n v="0"/>
    <m/>
    <s v="1982-01-01"/>
    <m/>
    <m/>
    <m/>
    <m/>
    <s v="(800)401-0760"/>
    <s v="https://www.crunchbase.com/organization/carousel-industries"/>
    <s v="https://www.twitter.com/carousel_ind"/>
    <s v="https://www.facebook.com/carouselindustries"/>
    <s v="b6e591ef-6363-69ca-9c8c-10c42f342d40"/>
  </r>
  <r>
    <x v="87482"/>
    <s v="carousel.eu"/>
    <s v="GBR"/>
    <m/>
    <s v="Kent"/>
    <s v="Kent"/>
    <x v="0"/>
    <s v="Carousel Logistics provide personalised logistics for organisations."/>
    <s v="logistics|supply chain management"/>
    <x v="114"/>
    <x v="3"/>
    <n v="0"/>
    <m/>
    <s v="1985-01-01"/>
    <m/>
    <m/>
    <m/>
    <m/>
    <n v="4401795413600"/>
    <s v="https://www.crunchbase.com/organization/carousel-logistics"/>
    <s v="https://www.twitter.com/carouseleu"/>
    <m/>
    <s v="f95a8076-fa31-5d4a-a387-1e01ccb889e9"/>
  </r>
  <r>
    <x v="87483"/>
    <m/>
    <m/>
    <m/>
    <m/>
    <m/>
    <x v="0"/>
    <s v="Carousel Ventures"/>
    <m/>
    <x v="5"/>
    <x v="2"/>
    <n v="0"/>
    <m/>
    <m/>
    <m/>
    <m/>
    <m/>
    <m/>
    <m/>
    <s v="https://www.crunchbase.com/organization/carousel-ventures"/>
    <m/>
    <m/>
    <s v="38e6b41c-d5ad-0f53-4f0d-17442ace30ec"/>
  </r>
  <r>
    <x v="87484"/>
    <s v="carpathia.com"/>
    <s v="USA"/>
    <s v="VA"/>
    <s v="Washington, D.C."/>
    <s v="Dulles"/>
    <x v="2"/>
    <s v="Carpathia is a trusted cloud operator and leading provider of cloud services and managed hosting for enterprises and federal agencies."/>
    <s v="cloud computing|web hosting"/>
    <x v="146"/>
    <x v="3"/>
    <n v="0"/>
    <m/>
    <s v="2003-01-01"/>
    <m/>
    <m/>
    <m/>
    <s v="kwhite@carpathia.com"/>
    <m/>
    <s v="https://www.crunchbase.com/organization/carpathia-hosting"/>
    <s v="https://www.twitter.com/carpathiahost"/>
    <s v="http://www.facebook.com/carpathiahosting"/>
    <s v="cf2d0b5e-f068-51e7-daa2-4dfbc3dd48b7"/>
  </r>
  <r>
    <x v="87485"/>
    <s v="cartech.com"/>
    <s v="USA"/>
    <s v="PA"/>
    <m/>
    <m/>
    <x v="1"/>
    <s v="Carpenter Technology Corporation (NYSE:CRS) produces specialty cast-wrought and powder metallurgy alloys and titanium alloys."/>
    <s v="advanced materials|innovation management|manufacturing"/>
    <x v="222"/>
    <x v="8"/>
    <n v="0"/>
    <m/>
    <s v="1989-01-01"/>
    <m/>
    <m/>
    <m/>
    <s v="mhajost@cartech.com"/>
    <s v="'610-208-2000"/>
    <s v="https://www.crunchbase.com/organization/carpenter-technology"/>
    <s v="https://www.twitter.com/carpentertech"/>
    <s v="http://www.facebook.com/carpentertech"/>
    <s v="6f81eb74-5be0-2f68-094c-831509b7ceb2"/>
  </r>
  <r>
    <x v="87486"/>
    <s v="carproof.com"/>
    <s v="CAN"/>
    <s v="ON"/>
    <s v="London"/>
    <s v="London"/>
    <x v="0"/>
    <s v="CARPROOF is a Canadian vehicle history reporting service that provides Canadian data to both consumers and dealers."/>
    <m/>
    <x v="5"/>
    <x v="6"/>
    <n v="0"/>
    <m/>
    <s v="2000-01-01"/>
    <m/>
    <m/>
    <m/>
    <s v="support@carproof.com"/>
    <s v="'519-675-1415"/>
    <s v="https://www.crunchbase.com/organization/carproof"/>
    <s v="https://www.twitter.com/carproof"/>
    <s v="https://www.facebook.com/carproof"/>
    <s v="5543388b-3046-f087-968d-16e407c5f8bf"/>
  </r>
  <r>
    <x v="87487"/>
    <m/>
    <s v="USA"/>
    <s v="DC"/>
    <s v="Washington, D.C."/>
    <s v="Washington"/>
    <x v="2"/>
    <s v="CarrAmerica Realty Corp. develops and operates office properties."/>
    <s v="commercial real estate"/>
    <x v="76"/>
    <x v="2"/>
    <n v="0"/>
    <m/>
    <s v="1992-01-01"/>
    <m/>
    <m/>
    <m/>
    <m/>
    <s v="(202)729-1700"/>
    <s v="https://www.crunchbase.com/organization/carramerica-realty-corporation"/>
    <m/>
    <m/>
    <s v="33297e8d-465a-89cd-7fb5-920b89b302ff"/>
  </r>
  <r>
    <x v="87488"/>
    <s v="carrefour.com"/>
    <s v="FRA"/>
    <m/>
    <s v="Ã‰vry"/>
    <s v="Évry"/>
    <x v="1"/>
    <s v="The Carrefour is the hypermarkets &amp; supermarkets company."/>
    <s v="e-commerce|retail technology"/>
    <x v="168"/>
    <x v="4"/>
    <n v="0"/>
    <m/>
    <s v="1959-01-01"/>
    <m/>
    <m/>
    <m/>
    <m/>
    <s v="(210) 989-3400"/>
    <s v="https://www.crunchbase.com/organization/carrefour"/>
    <s v="https://www.twitter.com/carrefourfrance"/>
    <s v="https://www.facebook.com/carrefour/timeline?ref=page_internal"/>
    <s v="60f29c50-869a-4011-23b4-a028e4d66cc3"/>
  </r>
  <r>
    <x v="87489"/>
    <m/>
    <s v="USA"/>
    <s v="TX"/>
    <s v="Dallas"/>
    <s v="Dallas"/>
    <x v="1"/>
    <s v="Carreker-Antinori is a leading provider of integrated consulting and software solutions."/>
    <s v="software"/>
    <x v="10"/>
    <x v="2"/>
    <n v="0"/>
    <m/>
    <s v="1978-01-01"/>
    <m/>
    <m/>
    <m/>
    <m/>
    <m/>
    <s v="https://www.crunchbase.com/organization/carreker-corporation"/>
    <m/>
    <m/>
    <s v="b659cb3c-fea7-459c-303c-473e8834cc77"/>
  </r>
  <r>
    <x v="87490"/>
    <s v="carrentals.com"/>
    <s v="USA"/>
    <s v="NJ"/>
    <s v="Newark"/>
    <s v="Jersey City"/>
    <x v="2"/>
    <s v="Carrentals.com is an online car rental search engine that connects users with a variety of car rental vendors."/>
    <s v="automotive|search engine"/>
    <x v="29"/>
    <x v="0"/>
    <n v="0"/>
    <m/>
    <s v="1998-09-23"/>
    <m/>
    <m/>
    <m/>
    <s v="support@carrentals.com"/>
    <s v="'516-242-3703"/>
    <s v="https://www.crunchbase.com/organization/carrentals-com"/>
    <s v="https://www.twitter.com/carrentalcom"/>
    <m/>
    <s v="ffa3c7a3-242a-345c-7124-67d2c9d81d9b"/>
  </r>
  <r>
    <x v="87491"/>
    <s v="carrenza.com"/>
    <s v="GBR"/>
    <m/>
    <s v="London"/>
    <s v="London"/>
    <x v="2"/>
    <s v="Carrenza provides Infrastructure as a Service (IaaS), and Platform as a Service (PaaS) cloud services."/>
    <s v="cloud computing|information technology"/>
    <x v="662"/>
    <x v="0"/>
    <n v="0"/>
    <m/>
    <m/>
    <m/>
    <m/>
    <m/>
    <m/>
    <n v="4408453370827"/>
    <s v="https://www.crunchbase.com/organization/carrenza"/>
    <s v="https://www.twitter.com/company"/>
    <s v="https://www.facebook.com/carrenza/"/>
    <s v="a4697885-053e-c5b1-6885-25c3a0d19325"/>
  </r>
  <r>
    <x v="87492"/>
    <s v="carriageservices.com"/>
    <s v="USA"/>
    <s v="TX"/>
    <s v="Houston"/>
    <s v="Houston"/>
    <x v="1"/>
    <s v="Carriage Services, Inc. (Carriage) is a provider of death care services and merchandise in the United States."/>
    <m/>
    <x v="5"/>
    <x v="9"/>
    <n v="0"/>
    <m/>
    <s v="1980-01-01"/>
    <m/>
    <m/>
    <m/>
    <m/>
    <n v="8508642483"/>
    <s v="https://www.crunchbase.com/organization/carriage-services"/>
    <m/>
    <s v="https://www.facebook.com/carriageservices"/>
    <s v="ad995e24-1172-82db-b82d-ee216c3da836"/>
  </r>
  <r>
    <x v="87493"/>
    <s v="carrieraccess.com"/>
    <s v="USA"/>
    <s v="CO"/>
    <s v="Denver"/>
    <s v="Boulder"/>
    <x v="2"/>
    <s v="Carrier Access, with facilities in Boulder, Colorado and Shanghai, China, has a base of over 100 customers which includes major Tier 1"/>
    <s v="enterprise software"/>
    <x v="10"/>
    <x v="1"/>
    <n v="0"/>
    <m/>
    <m/>
    <m/>
    <m/>
    <m/>
    <m/>
    <m/>
    <s v="https://www.crunchbase.com/organization/carrier-access"/>
    <m/>
    <m/>
    <s v="f5ca58ff-61df-1cb9-ea31-ab5cc538c7c1"/>
  </r>
  <r>
    <x v="87494"/>
    <s v="carrieraccessinc.com"/>
    <s v="USA"/>
    <s v="CO"/>
    <s v="Denver"/>
    <s v="Boulder"/>
    <x v="0"/>
    <s v="Carrier Access Corporation offers clients technology infrastructure and advisement in life cycle sector."/>
    <m/>
    <x v="5"/>
    <x v="6"/>
    <n v="0"/>
    <m/>
    <s v="2003-01-01"/>
    <m/>
    <m/>
    <m/>
    <s v="info@carrieraccessinc.com"/>
    <s v="'515-987-9200"/>
    <s v="https://www.crunchbase.com/organization/carrier-access-corporation"/>
    <s v="https://www.twitter.com/carrieraccess"/>
    <s v="https://www.facebook.com/carrieraccessinc"/>
    <s v="a006c611-beae-2533-574a-2fd052909433"/>
  </r>
  <r>
    <x v="87495"/>
    <s v="carrierinsurance.com"/>
    <s v="USA"/>
    <s v="NY"/>
    <s v="NY - Other"/>
    <s v="Florida"/>
    <x v="2"/>
    <s v="Carrier Insurance Agency is an independent insurance agency."/>
    <s v="insurance"/>
    <x v="24"/>
    <x v="1"/>
    <n v="0"/>
    <m/>
    <s v="1989-01-01"/>
    <m/>
    <m/>
    <m/>
    <m/>
    <s v="(407) 647-0000"/>
    <s v="https://www.crunchbase.com/organization/carrier-insurance-agency"/>
    <m/>
    <s v="https://www.facebook.com/126626600717038"/>
    <s v="850acec9-20e9-1c8f-9ff9-698ab49778c8"/>
  </r>
  <r>
    <x v="87496"/>
    <s v="carrier2carrier.com"/>
    <s v="NLD"/>
    <m/>
    <s v="NLD - Other"/>
    <s v="Biddinghuizen"/>
    <x v="2"/>
    <s v="C2C is a full-service telecommunications provider based in the Netherlands and was founded in 1999."/>
    <s v="public relations"/>
    <x v="208"/>
    <x v="0"/>
    <n v="0"/>
    <m/>
    <s v="1999-01-01"/>
    <m/>
    <m/>
    <m/>
    <s v="info@carrier2carrier.com"/>
    <s v="31 321 330 510"/>
    <s v="https://www.crunchbase.com/organization/carrier-to-carrier-telecom"/>
    <m/>
    <m/>
    <s v="417c2f43-96d6-c036-dc73-651f58db57f9"/>
  </r>
  <r>
    <x v="87497"/>
    <s v="carrmanagement.com"/>
    <s v="USA"/>
    <s v="NH"/>
    <s v="Manchester, New Hampshire"/>
    <s v="Nashua"/>
    <x v="0"/>
    <s v="A Nashua, N.H.-based bottle supplier to the dairy, food and beverage industries"/>
    <m/>
    <x v="5"/>
    <x v="6"/>
    <n v="0"/>
    <m/>
    <s v="1999-01-01"/>
    <m/>
    <m/>
    <m/>
    <m/>
    <s v="'603-888-1315"/>
    <s v="https://www.crunchbase.com/organization/carr-management"/>
    <m/>
    <m/>
    <s v="27dd20d8-21ea-f43f-ebe2-c211ecc93e6c"/>
  </r>
  <r>
    <x v="87498"/>
    <s v="carrollsfoods.com"/>
    <s v="USA"/>
    <s v="NC"/>
    <s v="Wilmington - Cape Fear, North Carolina"/>
    <s v="Warsaw"/>
    <x v="2"/>
    <s v="Carroll's Foods Inc was founded in 1939 with totally integrated pork and poultry agribusinesses in the world."/>
    <s v="food processing"/>
    <x v="7"/>
    <x v="2"/>
    <n v="0"/>
    <m/>
    <s v="1939-01-01"/>
    <m/>
    <m/>
    <m/>
    <s v="stricklandb@carrollsfoods.com"/>
    <s v="(910)293-3434"/>
    <s v="https://www.crunchbase.com/organization/carroll-s-foods"/>
    <m/>
    <m/>
    <s v="17385c9b-0e11-c135-2c5d-dcddaec3d35c"/>
  </r>
  <r>
    <x v="87499"/>
    <s v="carrols.com"/>
    <s v="USA"/>
    <s v="NY"/>
    <s v="Syracuse"/>
    <s v="Syracuse"/>
    <x v="1"/>
    <s v="Carrols owns and operates more than 570 restaurants under the Burger King brand."/>
    <s v="food processing|restaurants"/>
    <x v="7"/>
    <x v="4"/>
    <n v="0"/>
    <m/>
    <s v="1960-01-01"/>
    <m/>
    <m/>
    <m/>
    <s v="contact@carrols.com."/>
    <s v="'315-424-0513"/>
    <s v="https://www.crunchbase.com/organization/carrols-restaurant-group"/>
    <m/>
    <m/>
    <s v="0366642b-7fe8-f768-4a07-c5b90aee256b"/>
  </r>
  <r>
    <x v="87500"/>
    <s v="carrotcreative.com"/>
    <s v="USA"/>
    <s v="NY"/>
    <s v="New York City"/>
    <s v="Brooklyn"/>
    <x v="2"/>
    <s v="Carrot Creative is a digital marketing agency specializing in social media strategy, design and development."/>
    <s v="apps|brand marketing|ios|mobile|semantic search|seo|social media"/>
    <x v="8883"/>
    <x v="3"/>
    <n v="0"/>
    <m/>
    <s v="2005-04-01"/>
    <m/>
    <m/>
    <m/>
    <s v="info@carrotcreative.com"/>
    <s v="(718) 395-7934"/>
    <s v="https://www.crunchbase.com/organization/carrot-creative"/>
    <s v="https://www.twitter.com/carrotcreative"/>
    <s v="https://www.facebook.com/carrotcreative"/>
    <s v="1e334690-b34c-b520-0884-1588b10a9f65"/>
  </r>
  <r>
    <x v="87501"/>
    <s v="carsales.com.au"/>
    <s v="AUS"/>
    <m/>
    <s v="Melbourne"/>
    <s v="Richmond"/>
    <x v="0"/>
    <s v="Australian Automotive Classifieds"/>
    <s v="automotive|classifieds|curated web|internet"/>
    <x v="661"/>
    <x v="5"/>
    <n v="0"/>
    <m/>
    <s v="1997-01-01"/>
    <m/>
    <m/>
    <m/>
    <s v="reception@carsales.com.au"/>
    <s v="'+61 13 72 53"/>
    <s v="https://www.crunchbase.com/organization/carsales"/>
    <s v="https://www.twitter.com/carsalescomau"/>
    <s v="http://www.facebook.com/carsales.com.au"/>
    <s v="83f98f11-32af-0173-a530-dafe0c7af744"/>
  </r>
  <r>
    <x v="87502"/>
    <s v="carsaneng.com"/>
    <s v="USA"/>
    <s v="CO"/>
    <s v="Denver"/>
    <s v="Golden"/>
    <x v="2"/>
    <s v="Arc-lamp Power Supplies"/>
    <s v="enterprise software"/>
    <x v="10"/>
    <x v="1"/>
    <n v="0"/>
    <m/>
    <s v="1986-01-01"/>
    <m/>
    <m/>
    <m/>
    <m/>
    <s v="'303-237-9608"/>
    <s v="https://www.crunchbase.com/organization/carsan-engineering"/>
    <m/>
    <m/>
    <s v="b499eee3-dff7-2664-9920-0d13d53a204a"/>
  </r>
  <r>
    <x v="87503"/>
    <s v="cars.com"/>
    <s v="USA"/>
    <s v="IL"/>
    <s v="Chicago"/>
    <s v="Chicago"/>
    <x v="0"/>
    <s v="We're on a mission to help you find the perfect car at the perfect price – without all the drama. Follow us for the latest new car news."/>
    <s v="e-commerce"/>
    <x v="63"/>
    <x v="9"/>
    <n v="0"/>
    <m/>
    <s v="1998-06-01"/>
    <m/>
    <m/>
    <m/>
    <m/>
    <s v="'312-601-5000"/>
    <s v="https://www.crunchbase.com/organization/cars-com"/>
    <s v="https://www.twitter.com/carsdotcom"/>
    <s v="http://www.facebook.com/carsdotcom"/>
    <s v="c4ceb35d-081d-a3b3-e72c-2dc37d581593"/>
  </r>
  <r>
    <x v="87504"/>
    <s v="carsguide.com.au"/>
    <s v="AUS"/>
    <m/>
    <m/>
    <m/>
    <x v="2"/>
    <s v="CarsGuide.com.au lists 1000’s of cars for sale, car reviews and loads of tips and tools to help you choose the best car for you."/>
    <s v="automotive"/>
    <x v="114"/>
    <x v="6"/>
    <n v="0"/>
    <m/>
    <s v="2011-11-01"/>
    <m/>
    <m/>
    <m/>
    <s v="support@carsguide.com.au"/>
    <s v="'+61 1300 559 153"/>
    <s v="https://www.crunchbase.com/organization/carsguide-com-au"/>
    <s v="https://www.twitter.com/carsguide"/>
    <s v="https://www.facebook.com/carsguide.australia"/>
    <s v="8eeb85c8-4708-6965-e8eb-8c599aa216b6"/>
  </r>
  <r>
    <x v="87505"/>
    <m/>
    <s v="USA"/>
    <s v="GA"/>
    <s v="Atlanta"/>
    <s v="Atlanta"/>
    <x v="2"/>
    <s v="CarSharing.at is an Automotive company."/>
    <s v="automotive"/>
    <x v="114"/>
    <x v="2"/>
    <n v="0"/>
    <m/>
    <m/>
    <m/>
    <m/>
    <m/>
    <m/>
    <m/>
    <s v="https://www.crunchbase.com/organization/carsharing-at"/>
    <m/>
    <m/>
    <s v="be96131c-a594-1ba9-6195-588bdba8bb90"/>
  </r>
  <r>
    <x v="87506"/>
    <s v="carshop.co.uk"/>
    <s v="GBR"/>
    <m/>
    <s v="Northampton"/>
    <s v="Northampton"/>
    <x v="0"/>
    <s v="Car Shop is the UK's leading car supermarket with quality cars for sale, with stores in Northampton, Swindon, Cardiff, Doncaster &amp; Norwich."/>
    <s v="automotive"/>
    <x v="114"/>
    <x v="5"/>
    <n v="0"/>
    <m/>
    <s v="1999-01-01"/>
    <m/>
    <m/>
    <m/>
    <s v="info@carshop.co.uk"/>
    <n v="8082743369"/>
    <s v="https://www.crunchbase.com/organization/car-shop"/>
    <s v="https://www.twitter.com/carshopuk"/>
    <s v="https://www.facebook.com/carshopuk"/>
    <s v="4841564e-371e-1a92-cd81-a55f0637d163"/>
  </r>
  <r>
    <x v="87507"/>
    <s v="carsmart.com"/>
    <s v="USA"/>
    <s v="CA"/>
    <s v="SF Bay Area"/>
    <s v="San Ramon"/>
    <x v="0"/>
    <s v="CarSmart.com, one of the leading online buying sites for new and used vehicles."/>
    <m/>
    <x v="5"/>
    <x v="6"/>
    <n v="0"/>
    <m/>
    <m/>
    <m/>
    <m/>
    <m/>
    <m/>
    <s v="'925-277-0900"/>
    <s v="https://www.crunchbase.com/organization/carsmart-com"/>
    <s v="https://www.twitter.com/autobytel"/>
    <s v="https://www.facebook.com/autobytel"/>
    <s v="c0475504-4055-4d81-ed8f-c98a4285d6af"/>
  </r>
  <r>
    <x v="87508"/>
    <s v="carsondellosa.com"/>
    <s v="USA"/>
    <s v="NC"/>
    <s v="Greensboro"/>
    <s v="Greensboro"/>
    <x v="2"/>
    <s v="The best possible educational materials including interactive digital resources"/>
    <m/>
    <x v="5"/>
    <x v="7"/>
    <n v="0"/>
    <m/>
    <s v="1976-01-01"/>
    <m/>
    <m/>
    <m/>
    <m/>
    <s v="'336-632-0084"/>
    <s v="https://www.crunchbase.com/organization/carson-dellosa"/>
    <m/>
    <s v="https://www.facebook.com/carsondellosa"/>
    <s v="650b4354-37fd-7168-b58b-b2087135b085"/>
  </r>
  <r>
    <x v="87509"/>
    <s v="carsonsapothecary.com"/>
    <m/>
    <m/>
    <m/>
    <m/>
    <x v="0"/>
    <s v="Prestige male grooming brand with placings in prestigious stores"/>
    <m/>
    <x v="5"/>
    <x v="2"/>
    <n v="0"/>
    <m/>
    <s v="2015-01-01"/>
    <m/>
    <m/>
    <m/>
    <m/>
    <m/>
    <s v="https://www.crunchbase.com/organization/carsons-apothecary"/>
    <m/>
    <m/>
    <s v="6d697679-8c4c-83eb-dc79-9c6bc2782cb0"/>
  </r>
  <r>
    <x v="87510"/>
    <m/>
    <m/>
    <m/>
    <m/>
    <m/>
    <x v="2"/>
    <s v="Carson Systems was added in 2011."/>
    <m/>
    <x v="5"/>
    <x v="2"/>
    <n v="0"/>
    <m/>
    <m/>
    <m/>
    <m/>
    <m/>
    <m/>
    <m/>
    <s v="https://www.crunchbase.com/organization/carson-systems"/>
    <m/>
    <m/>
    <s v="27b473a4-b43f-fa70-7dec-4b1c2b3204f5"/>
  </r>
  <r>
    <x v="87511"/>
    <s v="carstar.com"/>
    <s v="USA"/>
    <s v="KS"/>
    <s v="Kansas City"/>
    <s v="Leawood"/>
    <x v="0"/>
    <s v="A Kansas City-based chain of collision repair facilities"/>
    <m/>
    <x v="5"/>
    <x v="9"/>
    <n v="0"/>
    <m/>
    <s v="1989-01-01"/>
    <m/>
    <m/>
    <m/>
    <m/>
    <s v="'913-451-1294"/>
    <s v="https://www.crunchbase.com/organization/carstar-auto-body-repair-experts"/>
    <s v="https://www.twitter.com/carstarautobody"/>
    <s v="https://www.facebook.com/carstar"/>
    <s v="820eadf1-3b64-4394-c536-630f91649e11"/>
  </r>
  <r>
    <x v="87512"/>
    <s v="cartagena-capital.com"/>
    <s v="DEU"/>
    <m/>
    <s v="Munich"/>
    <s v="Munich"/>
    <x v="2"/>
    <s v="Cartagena Capital is a technology-focused mergers and acquisitions advisory firm headquartered in Germany."/>
    <m/>
    <x v="5"/>
    <x v="2"/>
    <n v="0"/>
    <m/>
    <s v="2001-01-01"/>
    <m/>
    <m/>
    <m/>
    <m/>
    <m/>
    <s v="https://www.crunchbase.com/organization/cartagena-capital"/>
    <s v="https://www.twitter.com/cartagenacap"/>
    <s v="https://www.facebook.com/pages/cartagena-capital/108935349231272"/>
    <s v="2c469830-6448-291f-2bb8-3a28c1ea9701"/>
  </r>
  <r>
    <x v="87513"/>
    <s v="cartegraph.com"/>
    <s v="USA"/>
    <s v="IA"/>
    <s v="Cedar Rapids"/>
    <s v="Dubuque"/>
    <x v="0"/>
    <s v="Public works and utilities software designed for maintaining transportation and water systems."/>
    <m/>
    <x v="5"/>
    <x v="6"/>
    <n v="0"/>
    <m/>
    <s v="1994-01-01"/>
    <m/>
    <m/>
    <m/>
    <m/>
    <n v="5635568149"/>
    <s v="https://www.crunchbase.com/organization/cartegraph"/>
    <s v="https://www.twitter.com/cartegraph"/>
    <s v="https://www.facebook.com/cartegraph"/>
    <s v="2a1a0ee9-ad86-a721-6d73-5145882f19ee"/>
  </r>
  <r>
    <x v="87514"/>
    <s v="cartenav.com"/>
    <s v="CAN"/>
    <s v="NS"/>
    <s v="Halifax"/>
    <s v="Halifax"/>
    <x v="2"/>
    <s v="CarteNav Solutions provides maximize the performance and decision-making capabilities of defence, security and industry."/>
    <m/>
    <x v="5"/>
    <x v="0"/>
    <n v="0"/>
    <m/>
    <s v="2002-01-01"/>
    <m/>
    <m/>
    <m/>
    <m/>
    <s v="(902)446-4988"/>
    <s v="https://www.crunchbase.com/organization/cartenav-solutions"/>
    <s v="https://www.twitter.com/cartenav"/>
    <s v="https://www.facebook.com/cartenav/"/>
    <s v="63e1e178-3c17-f392-77c4-ede0b93b41e2"/>
  </r>
  <r>
    <x v="87515"/>
    <s v="carterenergy.com"/>
    <s v="USA"/>
    <s v="KS"/>
    <s v="KS - Other"/>
    <s v="Sabetha"/>
    <x v="2"/>
    <s v="The Complete Energy Source"/>
    <m/>
    <x v="5"/>
    <x v="6"/>
    <n v="0"/>
    <m/>
    <s v="1960-01-01"/>
    <m/>
    <m/>
    <m/>
    <s v="info@carterenergy.com"/>
    <s v="'913-643-2300"/>
    <s v="https://www.crunchbase.com/organization/carterenergy"/>
    <s v="https://www.twitter.com/carterenergy"/>
    <s v="https://www.facebook.com/carterenergy"/>
    <s v="38eb9cd8-7730-1bb7-a64b-28890fd05083"/>
  </r>
  <r>
    <x v="87516"/>
    <s v="carters.com"/>
    <s v="USA"/>
    <s v="GA"/>
    <s v="Atlanta"/>
    <s v="Atlanta"/>
    <x v="1"/>
    <s v="Carter’s, Inc. (Carter’s) is a branded marketer of apparel for babies and young children in the United States."/>
    <s v="e-commerce|retail"/>
    <x v="63"/>
    <x v="9"/>
    <n v="0"/>
    <m/>
    <s v="1865-01-01"/>
    <m/>
    <m/>
    <m/>
    <m/>
    <s v="(877) 333-0117"/>
    <s v="https://www.crunchbase.com/organization/carters"/>
    <s v="https://www.twitter.com/carters"/>
    <s v="http://www.facebook.com/carters"/>
    <s v="f8f9840f-7135-26f0-fbbe-757d8e2d1529"/>
  </r>
  <r>
    <x v="87517"/>
    <s v="cvmissioncriticalreit.com"/>
    <s v="USA"/>
    <s v="MO"/>
    <s v="Kansas City"/>
    <s v="Kansas City"/>
    <x v="0"/>
    <s v="Carter Validus Mission Critical REIT, Inc. pays distribution on a monthly basis based on 365 days in the calendar year. Distributions for"/>
    <s v="health care"/>
    <x v="3"/>
    <x v="0"/>
    <n v="0"/>
    <m/>
    <m/>
    <m/>
    <m/>
    <m/>
    <m/>
    <s v="'888-292-3178"/>
    <s v="https://www.crunchbase.com/organization/carter-validus-mission-critical-reit"/>
    <m/>
    <m/>
    <s v="d28beeb1-bef2-2e17-3178-d9f57973167a"/>
  </r>
  <r>
    <x v="87518"/>
    <s v="cartesis.com"/>
    <s v="FRA"/>
    <m/>
    <s v="Paris"/>
    <s v="Paris"/>
    <x v="0"/>
    <s v="Cartesis is a global software vendor that provides trusted solutions for driving your company's financial and business performance."/>
    <s v="accounting|software"/>
    <x v="866"/>
    <x v="7"/>
    <n v="0"/>
    <m/>
    <m/>
    <m/>
    <m/>
    <m/>
    <m/>
    <m/>
    <s v="https://www.crunchbase.com/organization/cartesis"/>
    <m/>
    <m/>
    <s v="951bbc30-0626-4703-b480-d18f327a5674"/>
  </r>
  <r>
    <x v="87519"/>
    <s v="carthewbaytechnologies.com"/>
    <s v="CAN"/>
    <s v="ON"/>
    <s v="Toronto"/>
    <s v="Toronto"/>
    <x v="1"/>
    <s v="Carthew Bay Technologies Inc. (&quot;CBT&quot;), formerly known as Astris Energi Inc.,"/>
    <m/>
    <x v="5"/>
    <x v="1"/>
    <n v="0"/>
    <m/>
    <s v="1983-01-01"/>
    <m/>
    <m/>
    <m/>
    <m/>
    <s v="'416-307-4015"/>
    <s v="https://www.crunchbase.com/organization/carthew-bay-technologies"/>
    <m/>
    <m/>
    <s v="c8702905-2d95-c5d4-2696-7bd021235653"/>
  </r>
  <r>
    <x v="87520"/>
    <s v="cartoonizemypet.com"/>
    <m/>
    <m/>
    <m/>
    <m/>
    <x v="0"/>
    <s v="cartoonize My Pet is a website to design your own cartoon pets! Share your pets online or buy them on loads of cool stuff."/>
    <s v="web design"/>
    <x v="350"/>
    <x v="1"/>
    <n v="0"/>
    <m/>
    <s v="2010-02-28"/>
    <m/>
    <m/>
    <m/>
    <s v="fran@cartoonizemypet.com"/>
    <m/>
    <s v="https://www.crunchbase.com/organization/cartoonize-my-pet"/>
    <m/>
    <s v="https://www.facebook.com/cartoonizemypet/about/?tab=page_info"/>
    <s v="db3c3d71-ccfe-4a1b-4d72-956abe0543ef"/>
  </r>
  <r>
    <x v="87521"/>
    <s v="cartthrob.com"/>
    <s v="USA"/>
    <s v="NY"/>
    <s v="New York City"/>
    <s v="New York"/>
    <x v="0"/>
    <s v="CartThrob is a leading ecommerce platform for organizations of all sizes."/>
    <m/>
    <x v="5"/>
    <x v="2"/>
    <n v="0"/>
    <m/>
    <m/>
    <m/>
    <m/>
    <m/>
    <m/>
    <m/>
    <s v="https://www.crunchbase.com/organization/cartthrob"/>
    <s v="https://www.twitter.com/cartthrob"/>
    <m/>
    <s v="0b4143bc-b8d3-c134-f45c-cb3ecbd2a875"/>
  </r>
  <r>
    <x v="87522"/>
    <s v="cartwheelkids.com"/>
    <s v="USA"/>
    <s v="CA"/>
    <s v="Los Angeles"/>
    <s v="Culver City"/>
    <x v="0"/>
    <s v="Cartwheel Kids is a toy company that prides itself on delivering quality toys at a great value."/>
    <s v="toys"/>
    <x v="366"/>
    <x v="0"/>
    <n v="0"/>
    <m/>
    <s v="2013-01-01"/>
    <m/>
    <m/>
    <m/>
    <m/>
    <s v="(888) 906-4397"/>
    <s v="https://www.crunchbase.com/organization/cartwheel-kids"/>
    <m/>
    <m/>
    <s v="09b170bf-358e-4634-2a04-a353ce971579"/>
  </r>
  <r>
    <x v="87523"/>
    <s v="carver.en.ec21.com"/>
    <s v="KOR"/>
    <m/>
    <s v="Seoul"/>
    <s v="Seoul"/>
    <x v="0"/>
    <s v="Carver Korea Co., Ltd. is a manufacturer of cosmetic products."/>
    <s v="cosmetics"/>
    <x v="366"/>
    <x v="6"/>
    <n v="0"/>
    <m/>
    <m/>
    <m/>
    <m/>
    <m/>
    <m/>
    <m/>
    <s v="https://www.crunchbase.com/organization/carver-korea-co-ltd"/>
    <s v="https://www.twitter.com/ec21talk"/>
    <s v="https://www.facebook.com/ec21com"/>
    <s v="ccd213a5-d997-98db-5186-bd2b15d978d7"/>
  </r>
  <r>
    <x v="87524"/>
    <s v="cas.com"/>
    <s v="DEU"/>
    <m/>
    <s v="Frankfurt"/>
    <s v="Kaiserslautern"/>
    <x v="2"/>
    <s v="CAS, the leading provider of Customer Management and Mobility Solutions, helps Consumer Products companies sell more products more"/>
    <s v="software"/>
    <x v="10"/>
    <x v="5"/>
    <n v="0"/>
    <m/>
    <s v="1985-01-01"/>
    <m/>
    <m/>
    <m/>
    <m/>
    <s v="'+1 (303) 3700"/>
    <s v="https://www.crunchbase.com/organization/cas"/>
    <s v="https://www.twitter.com/accenturecas"/>
    <s v="https://www.facebook.com/accenture"/>
    <s v="6be7d703-cc31-13ef-9067-8b85bb84f387"/>
  </r>
  <r>
    <x v="87525"/>
    <s v="casaley.com.mx"/>
    <s v="MEX"/>
    <m/>
    <s v="MEX - Other"/>
    <s v="Sinaloa"/>
    <x v="2"/>
    <s v="Casa Ley is the leading supermarket chain in northwestern Mexico, currently has more than 180 supermarkets and wholesale establishments."/>
    <s v="curated web|retail"/>
    <x v="314"/>
    <x v="4"/>
    <n v="0"/>
    <m/>
    <s v="1954-01-01"/>
    <m/>
    <m/>
    <m/>
    <s v="redes.sociales@casaley.com.mx"/>
    <s v="(667) 759-1000"/>
    <s v="https://www.crunchbase.com/organization/casa-ley"/>
    <s v="https://www.twitter.com/casaley"/>
    <s v="https://www.facebook.com/casa.ley"/>
    <s v="4571765c-4cf6-4578-3157-2e401c630c8f"/>
  </r>
  <r>
    <x v="87526"/>
    <s v="casaplus.co"/>
    <s v="COL"/>
    <m/>
    <s v="Bogota"/>
    <s v="Bogotá"/>
    <x v="2"/>
    <s v="Casaplus is a leading and innovative property management and real estate company connecting consumers and businesses in Latin America."/>
    <m/>
    <x v="5"/>
    <x v="6"/>
    <n v="0"/>
    <m/>
    <s v="2015-01-01"/>
    <m/>
    <m/>
    <m/>
    <s v="conectate@casaplus.co"/>
    <s v="(571)631-7740"/>
    <s v="https://www.crunchbase.com/organization/casaplus"/>
    <s v="https://www.twitter.com/casapluscol"/>
    <s v="https://www.facebook.com/casapluscolombia"/>
    <s v="4b113f21-353c-4203-f470-72461154d24c"/>
  </r>
  <r>
    <x v="87527"/>
    <s v="casaplusglobal.com"/>
    <s v="USA"/>
    <s v="NY"/>
    <s v="New York City"/>
    <s v="New York"/>
    <x v="0"/>
    <s v="Casaplus is a leading global property management, real estate and energy company connecting consumers and businesses around the world."/>
    <s v="commercial real estate|property management|real estate"/>
    <x v="76"/>
    <x v="2"/>
    <n v="0"/>
    <m/>
    <s v="1990-09-01"/>
    <m/>
    <m/>
    <m/>
    <s v="connect@casaplusglobal.com"/>
    <n v="112128236300"/>
    <s v="https://www.crunchbase.com/organization/casaplus-group"/>
    <m/>
    <m/>
    <s v="a747c3b3-b33d-4409-68fe-5783d30021e3"/>
  </r>
  <r>
    <x v="87528"/>
    <s v="casa-reha.de"/>
    <s v="DEU"/>
    <m/>
    <s v="DEU - Other"/>
    <s v="Oberursel"/>
    <x v="2"/>
    <s v="Most people do not have extended family in need of care, in which they may be old."/>
    <m/>
    <x v="5"/>
    <x v="2"/>
    <n v="0"/>
    <m/>
    <s v="1995-01-01"/>
    <m/>
    <m/>
    <m/>
    <m/>
    <s v="'+49 5331 90900"/>
    <s v="https://www.crunchbase.com/organization/casa-reha"/>
    <s v="https://www.twitter.com/casa_reha"/>
    <m/>
    <s v="2d32ef54-752f-a34d-1132-ee94918c098c"/>
  </r>
  <r>
    <x v="87529"/>
    <s v="botc.com"/>
    <s v="USA"/>
    <s v="OR"/>
    <s v="Eugene"/>
    <s v="Bend"/>
    <x v="1"/>
    <s v="Cascade Bancorp operates as the bank holding company for Bank of the Cascades."/>
    <s v="banking|financial services"/>
    <x v="39"/>
    <x v="7"/>
    <n v="0"/>
    <m/>
    <s v="1977-01-01"/>
    <m/>
    <m/>
    <m/>
    <s v="cascades@botc.com"/>
    <s v="(877)617-3400"/>
    <s v="https://www.crunchbase.com/organization/cascade-bancorp"/>
    <m/>
    <s v="https://www.facebook.com/botcbanking"/>
    <s v="9181480a-98b0-fbd7-788f-4e7884afddf5"/>
  </r>
  <r>
    <x v="87530"/>
    <s v="alcatel-lucent.com"/>
    <s v="USA"/>
    <s v="MA"/>
    <s v="Boston"/>
    <s v="Westford"/>
    <x v="2"/>
    <s v="Cascade Communications offers development, manufacture, marketing, and support of a family of multi service wide area network switches."/>
    <s v="manufacturing|telecommunications"/>
    <x v="596"/>
    <x v="2"/>
    <n v="0"/>
    <m/>
    <s v="1990-01-01"/>
    <m/>
    <m/>
    <m/>
    <m/>
    <s v="(978)692-2600"/>
    <s v="https://www.crunchbase.com/organization/cascade-communications"/>
    <m/>
    <m/>
    <s v="c7750770-c786-8b47-3042-2cf1bd2af8db"/>
  </r>
  <r>
    <x v="87531"/>
    <s v="cascorp.com"/>
    <s v="USA"/>
    <s v="OR"/>
    <s v="Portland, Oregon"/>
    <s v="Portland"/>
    <x v="2"/>
    <s v="Manufacturers of materials handling load engagement devices."/>
    <s v="advanced materials"/>
    <x v="222"/>
    <x v="8"/>
    <n v="0"/>
    <m/>
    <s v="1943-01-01"/>
    <m/>
    <m/>
    <m/>
    <s v="info@cascorp.com"/>
    <s v="'503-669-6300"/>
    <s v="https://www.crunchbase.com/organization/cascade-corporation"/>
    <s v="https://www.twitter.com/cascadecorp"/>
    <s v="http://www.facebook.com/800cascade"/>
    <s v="35e7684a-56d4-4b32-5b41-83460654961a"/>
  </r>
  <r>
    <x v="87532"/>
    <s v="cascadedrilling.com"/>
    <s v="USA"/>
    <s v="WA"/>
    <s v="Seattle"/>
    <s v="Woodinville"/>
    <x v="0"/>
    <s v="Cascade Drilling, is a full service company that specializes in drilling for environmental, geotechnical, mining and construction projects."/>
    <m/>
    <x v="5"/>
    <x v="5"/>
    <n v="0"/>
    <m/>
    <s v="1992-01-01"/>
    <m/>
    <m/>
    <m/>
    <s v="adominguez@cascadedrilling.com"/>
    <s v="(425)527-9700"/>
    <s v="https://www.crunchbase.com/organization/cascade-drilling"/>
    <s v="https://www.twitter.com/cascadedrilling"/>
    <s v="https://www.facebook.com/cascadedrillinglp"/>
    <s v="89f3a4b5-1c2e-cc62-9a78-7ac54869c9f8"/>
  </r>
  <r>
    <x v="87533"/>
    <s v="cascadeenv.com"/>
    <s v="USA"/>
    <s v="OR"/>
    <s v="Portland, Oregon"/>
    <s v="Portland"/>
    <x v="2"/>
    <s v="A Canadian –owned company that offers environmental and recreation consulting services"/>
    <m/>
    <x v="5"/>
    <x v="1"/>
    <n v="0"/>
    <m/>
    <m/>
    <m/>
    <m/>
    <m/>
    <m/>
    <n v="5038948585"/>
    <s v="https://www.crunchbase.com/organization/cascade-environmental-services"/>
    <m/>
    <m/>
    <s v="db9fa64f-aac3-b73a-5225-5f136bbc214d"/>
  </r>
  <r>
    <x v="87534"/>
    <s v="cascadelacrosse.com"/>
    <s v="USA"/>
    <s v="NY"/>
    <s v="Syracuse"/>
    <s v="Liverpool"/>
    <x v="2"/>
    <s v="Cascade has been able to ascend to its place in the market because it has taken on the vision and character of its leaders."/>
    <m/>
    <x v="5"/>
    <x v="6"/>
    <n v="0"/>
    <m/>
    <s v="1986-01-01"/>
    <m/>
    <m/>
    <m/>
    <m/>
    <s v="'+1 (800) 537-1702"/>
    <s v="https://www.crunchbase.com/organization/cascade-lacrosse"/>
    <s v="https://www.twitter.com/cascadelacrosse"/>
    <s v="http://www.facebook.com/pages/cascade-lacrosse/47187042905"/>
    <s v="9323b160-acfc-e0ee-e008-ccdd996fc7ea"/>
  </r>
  <r>
    <x v="87535"/>
    <s v="cmicro.com"/>
    <s v="USA"/>
    <s v="OR"/>
    <s v="Portland, Oregon"/>
    <s v="Beaverton"/>
    <x v="2"/>
    <s v="Cascade Microtech is a worldwide leader in the precision electrical measurement and test of advanced semiconductor devices - integrated"/>
    <s v="electronics|semiconductor|test and measurement"/>
    <x v="7876"/>
    <x v="5"/>
    <n v="0"/>
    <m/>
    <s v="1983-01-01"/>
    <m/>
    <m/>
    <m/>
    <s v="webmaster@cmicro.com"/>
    <s v="'+1 (503) 601-1000"/>
    <s v="https://www.crunchbase.com/organization/cascade-microtech"/>
    <s v="https://www.twitter.com/cascademicro"/>
    <s v="http://www.facebook.com/cascademicrotech"/>
    <s v="5ab6887f-2752-dc6e-73e1-91f8423b0dd8"/>
  </r>
  <r>
    <x v="87536"/>
    <s v="paper.cascades.com"/>
    <s v="CAN"/>
    <m/>
    <m/>
    <m/>
    <x v="2"/>
    <s v="Using our fine papers is a simple, concrete and effective way of conveying your concerns for the environment in your print projects."/>
    <s v="recycling"/>
    <x v="705"/>
    <x v="4"/>
    <n v="0"/>
    <m/>
    <m/>
    <m/>
    <m/>
    <m/>
    <s v="medias_sociaux@cascades.com"/>
    <s v="'+1 (819) 363-5100"/>
    <s v="https://www.crunchbase.com/organization/cascades-fine-papers-group"/>
    <s v="https://www.twitter.com/cascadessd"/>
    <s v="https://www.facebook.com/cascades"/>
    <s v="fffdde3c-5365-3362-b66a-a89f08ad55d2"/>
  </r>
  <r>
    <x v="87537"/>
    <s v="cascadewindows.com"/>
    <s v="USA"/>
    <s v="WA"/>
    <s v="Spokane"/>
    <s v="Spokane"/>
    <x v="2"/>
    <s v="Cascade Windows sells high quality vinyl windows and sliding glass doors."/>
    <m/>
    <x v="5"/>
    <x v="7"/>
    <n v="0"/>
    <m/>
    <s v="1989-01-01"/>
    <m/>
    <m/>
    <m/>
    <m/>
    <s v="'509-789-2121"/>
    <s v="https://www.crunchbase.com/organization/cascade-windows"/>
    <s v="https://www.twitter.com/cascade_windows"/>
    <s v="https://www.facebook.com/431009556946849"/>
    <s v="8c280b20-b1b1-fa92-79c7-7a4d81de1dde"/>
  </r>
  <r>
    <x v="87538"/>
    <m/>
    <s v="GBR"/>
    <m/>
    <m/>
    <m/>
    <x v="1"/>
    <s v="Cascal provide water and wastewater services to our customers in seven countries."/>
    <m/>
    <x v="5"/>
    <x v="2"/>
    <n v="0"/>
    <m/>
    <m/>
    <m/>
    <m/>
    <m/>
    <m/>
    <m/>
    <s v="https://www.crunchbase.com/organization/cascal"/>
    <m/>
    <m/>
    <s v="10c8e2cb-349b-2419-ac71-a458cbf28bce"/>
  </r>
  <r>
    <x v="18083"/>
    <s v="case-inc.com"/>
    <s v="USA"/>
    <s v="NY"/>
    <s v="New York City"/>
    <s v="New York"/>
    <x v="2"/>
    <s v="More mouse clicks per second. Stuff at http://stellar.io/fed and http://manytomany.net"/>
    <s v="construction|consulting"/>
    <x v="76"/>
    <x v="6"/>
    <n v="0"/>
    <m/>
    <s v="2008-05-01"/>
    <m/>
    <m/>
    <m/>
    <s v="info@case-inc.com"/>
    <s v="(212)255-5483"/>
    <s v="https://www.crunchbase.com/organization/case"/>
    <s v="https://www.twitter.com/fedenegro"/>
    <s v="http://www.facebook.com/casedesigninc"/>
    <s v="9df2e481-e218-08e5-3128-b1c1c4a52f88"/>
  </r>
  <r>
    <x v="87539"/>
    <s v="caseclosedsoftware.com"/>
    <s v="USA"/>
    <s v="TN"/>
    <s v="Chattanooga"/>
    <s v="Cleveland"/>
    <x v="2"/>
    <s v="Case Closed Software develops and markets investigative case management software."/>
    <s v="analytics|consumer software|software"/>
    <x v="123"/>
    <x v="1"/>
    <n v="0"/>
    <m/>
    <s v="2005-01-01"/>
    <m/>
    <m/>
    <m/>
    <s v="info@caseclosedsoftware.com"/>
    <m/>
    <s v="https://www.crunchbase.com/organization/case-closed-software"/>
    <m/>
    <s v="https://www.facebook.com/caseclosedsoftware?ref=hl&amp;ref_type=bookmark"/>
    <s v="2c45e37d-4ab5-1707-4d2c-a96d44c278e2"/>
  </r>
  <r>
    <x v="87540"/>
    <m/>
    <s v="USA"/>
    <s v="UT"/>
    <s v="Salt Lake City"/>
    <s v="Bountiful"/>
    <x v="2"/>
    <s v="Provides online data management software solutions for law firms."/>
    <m/>
    <x v="5"/>
    <x v="2"/>
    <n v="0"/>
    <m/>
    <s v="1996-01-01"/>
    <m/>
    <m/>
    <m/>
    <m/>
    <m/>
    <s v="https://www.crunchbase.com/organization/casedata"/>
    <m/>
    <m/>
    <s v="1e56648f-4716-0541-9e1c-97f8d9853534"/>
  </r>
  <r>
    <x v="87541"/>
    <s v="case4n6.com"/>
    <s v="USA"/>
    <s v="AK"/>
    <s v="Anchorage"/>
    <s v="Anchorage"/>
    <x v="2"/>
    <s v="Provides highly technical forensic and engineering consulting services"/>
    <m/>
    <x v="5"/>
    <x v="6"/>
    <n v="0"/>
    <m/>
    <s v="1991-01-01"/>
    <m/>
    <m/>
    <m/>
    <m/>
    <n v="4257750900"/>
    <s v="https://www.crunchbase.com/organization/case-forensics"/>
    <m/>
    <m/>
    <s v="d2b82ce9-e38b-b8e2-acb3-18cafa57f127"/>
  </r>
  <r>
    <x v="87542"/>
    <s v="caseimagine.com.br"/>
    <s v="BRA"/>
    <m/>
    <s v="Sao Paulo"/>
    <s v="São Paulo"/>
    <x v="2"/>
    <s v="Case Imagine is a Live Events agency."/>
    <s v="event management|events"/>
    <x v="325"/>
    <x v="6"/>
    <n v="0"/>
    <m/>
    <s v="2000-01-01"/>
    <m/>
    <m/>
    <m/>
    <s v="social@caseimagine.com.br"/>
    <s v="'+55 11 3957-6500"/>
    <s v="https://www.crunchbase.com/organization/case-imagine"/>
    <s v="https://www.twitter.com/agenciacase"/>
    <s v="https://www.facebook.com/caseimagine"/>
    <s v="9f9e6df0-dd6b-f4d0-697c-19e42ff9c9db"/>
  </r>
  <r>
    <x v="87543"/>
    <s v="casella.com"/>
    <s v="USA"/>
    <s v="VT"/>
    <s v="VT - Other"/>
    <s v="Rutland"/>
    <x v="1"/>
    <s v="sella Waste Systems was founded in 1975 as a single truck operation in Rutland, Vermont"/>
    <s v="innovation management"/>
    <x v="5"/>
    <x v="9"/>
    <n v="0"/>
    <m/>
    <s v="1975-01-01"/>
    <m/>
    <m/>
    <m/>
    <s v="onlineservicerequest@casella.com"/>
    <n v="8027750325"/>
    <s v="https://www.crunchbase.com/organization/casella-waste-systems"/>
    <s v="https://www.twitter.com/resourcecasella"/>
    <s v="http://www.facebook.com/zerosort"/>
    <s v="71acd83b-3f2f-3364-1183-e44730b148d9"/>
  </r>
  <r>
    <x v="87544"/>
    <m/>
    <s v="USA"/>
    <s v="TN"/>
    <s v="Nashville"/>
    <s v="Nashville"/>
    <x v="2"/>
    <s v="CaseLogistix, Inc. provides evidence and litigation management software for the legal community. It offers CaseLogistix, a document."/>
    <m/>
    <x v="5"/>
    <x v="2"/>
    <n v="0"/>
    <m/>
    <s v="1999-01-01"/>
    <m/>
    <m/>
    <m/>
    <m/>
    <s v="(615)376-9234"/>
    <s v="https://www.crunchbase.com/organization/caselogistix-inc"/>
    <m/>
    <m/>
    <s v="3b655687-bae8-78f1-cd79-36b4ec33d707"/>
  </r>
  <r>
    <x v="87545"/>
    <s v="casema.com"/>
    <s v="NLD"/>
    <m/>
    <s v="The Hague"/>
    <s v="The Hague"/>
    <x v="2"/>
    <s v="Casema NV offers cable television operating services in the Netherlands."/>
    <s v="advertising platforms|cable tv"/>
    <x v="3629"/>
    <x v="8"/>
    <n v="0"/>
    <m/>
    <s v="1970-01-01"/>
    <m/>
    <m/>
    <m/>
    <m/>
    <n v="31707783000"/>
    <s v="https://www.crunchbase.com/organization/casema-nv"/>
    <s v="https://www.twitter.com/ziggowebcare"/>
    <s v="https://www.facebook.com/ziggocompany"/>
    <s v="d970e414-071c-9506-3802-3c46f3fb2a39"/>
  </r>
  <r>
    <x v="87546"/>
    <s v="casenfleet.com"/>
    <s v="ESP"/>
    <m/>
    <s v="Madrid"/>
    <s v="Madrid"/>
    <x v="2"/>
    <s v="building for developing"/>
    <s v="manufacturing"/>
    <x v="41"/>
    <x v="2"/>
    <n v="0"/>
    <m/>
    <s v="1985-01-01"/>
    <m/>
    <m/>
    <m/>
    <s v="info@casenfleet.com"/>
    <s v="34 91 351 88 00"/>
    <s v="https://www.crunchbase.com/organization/casen-fleet"/>
    <m/>
    <m/>
    <s v="16fe830b-3147-1537-c45b-e6c69d82616f"/>
  </r>
  <r>
    <x v="87547"/>
    <m/>
    <s v="USA"/>
    <s v="FL"/>
    <s v="Jacksonville"/>
    <s v="Ponte Vedra Beach"/>
    <x v="2"/>
    <s v="CaseSoft, Inc. develops software tools for investigators, litigators, and litigation paralegals."/>
    <m/>
    <x v="5"/>
    <x v="2"/>
    <n v="0"/>
    <m/>
    <s v="1995-01-01"/>
    <m/>
    <m/>
    <m/>
    <m/>
    <m/>
    <s v="https://www.crunchbase.com/organization/casesoft"/>
    <m/>
    <m/>
    <s v="8df4b4e0-4073-064b-8818-d572ae894f94"/>
  </r>
  <r>
    <x v="87548"/>
    <s v="casetrack.com"/>
    <s v="GBR"/>
    <m/>
    <s v="London"/>
    <s v="London"/>
    <x v="2"/>
    <s v="The Casetrack database contains over 80 000 full judgment transcripts from the Court of Appeal and High Courts spanning over 13 years."/>
    <m/>
    <x v="5"/>
    <x v="2"/>
    <n v="0"/>
    <m/>
    <m/>
    <m/>
    <m/>
    <m/>
    <m/>
    <m/>
    <s v="https://www.crunchbase.com/organization/casetrack"/>
    <m/>
    <m/>
    <s v="afdabbf9-47de-2dea-f669-2f97a0da9dea"/>
  </r>
  <r>
    <x v="87549"/>
    <s v="caseyquirk.com"/>
    <s v="USA"/>
    <s v="CT"/>
    <s v="Hartford"/>
    <s v="Darien"/>
    <x v="2"/>
    <s v="Casey, Quirk &amp; Associates is a management consultancy that focuses solely on advising asset management firms."/>
    <s v="management consulting"/>
    <x v="407"/>
    <x v="0"/>
    <n v="0"/>
    <m/>
    <s v="2002-01-01"/>
    <m/>
    <m/>
    <m/>
    <m/>
    <s v="(203)899-3000"/>
    <s v="https://www.crunchbase.com/organization/casey-quirk-associates"/>
    <s v="https://www.twitter.com/caseyquirkassoc"/>
    <m/>
    <s v="b51256a2-a12c-3d10-2f8f-a4a6c4ec4122"/>
  </r>
  <r>
    <x v="87550"/>
    <s v="cashamerica.com"/>
    <s v="USA"/>
    <s v="TX"/>
    <s v="Dallas"/>
    <s v="Fort Worth"/>
    <x v="2"/>
    <s v="Cash America International Inc is a Fort Worth, Texas, retailer which operates 859 pawn shops in the United States."/>
    <s v="finance|financial services|risk management"/>
    <x v="24"/>
    <x v="9"/>
    <n v="0"/>
    <m/>
    <m/>
    <m/>
    <m/>
    <m/>
    <s v="customerfeedback@cashamerica.com"/>
    <n v="8173351100"/>
    <s v="https://www.crunchbase.com/organization/cash-america-intl"/>
    <s v="https://www.twitter.com/cashamerica"/>
    <s v="https://www.facebook.com/cashamerica"/>
    <s v="249d3f3f-a33d-3a4b-ce2a-7a361d0c5378"/>
  </r>
  <r>
    <x v="87551"/>
    <s v="cashflows.com"/>
    <s v="GBR"/>
    <m/>
    <s v="London"/>
    <s v="Cambridge"/>
    <x v="0"/>
    <s v="CashFlows is the fast-growing and innovative provider of merchant payment solutions."/>
    <m/>
    <x v="5"/>
    <x v="3"/>
    <n v="0"/>
    <m/>
    <s v="2006-01-01"/>
    <m/>
    <m/>
    <m/>
    <m/>
    <s v="'+44 1223 550920"/>
    <s v="https://www.crunchbase.com/organization/cashflows"/>
    <s v="https://www.twitter.com/cashflows_news"/>
    <s v="https://www.facebook.com/cashflows-122533107824197/"/>
    <s v="caf2363d-d002-0ab1-28b7-4c2cb77aa9e2"/>
  </r>
  <r>
    <x v="87552"/>
    <s v="cashify.in"/>
    <s v="IND"/>
    <m/>
    <s v="Haryana"/>
    <s v="Haryana"/>
    <x v="0"/>
    <s v="Cashify.in is sell their old gadgets online."/>
    <s v="internet"/>
    <x v="28"/>
    <x v="2"/>
    <n v="0"/>
    <m/>
    <m/>
    <m/>
    <m/>
    <m/>
    <m/>
    <m/>
    <s v="https://www.crunchbase.com/organization/cashify-in"/>
    <m/>
    <s v="https://www.facebook.com/reglobe/"/>
    <s v="e939ea6e-f362-b0d7-d477-0b5be4231e2d"/>
  </r>
  <r>
    <x v="87553"/>
    <m/>
    <m/>
    <m/>
    <m/>
    <m/>
    <x v="2"/>
    <s v="Cash Management Services was added in 2009."/>
    <m/>
    <x v="5"/>
    <x v="2"/>
    <n v="0"/>
    <m/>
    <m/>
    <m/>
    <m/>
    <m/>
    <m/>
    <m/>
    <s v="https://www.crunchbase.com/organization/cash-management-services"/>
    <m/>
    <m/>
    <s v="b1bf4271-42a7-a2c7-1da0-078f5e375661"/>
  </r>
  <r>
    <x v="87554"/>
    <s v="cashmyatm.com.au"/>
    <s v="AUS"/>
    <m/>
    <m/>
    <m/>
    <x v="2"/>
    <s v="Cashmyatm is a innovator of retail ATM and self-service technology."/>
    <s v="consumer|financial services"/>
    <x v="24"/>
    <x v="2"/>
    <n v="0"/>
    <m/>
    <s v="1986-01-01"/>
    <m/>
    <m/>
    <m/>
    <m/>
    <s v="(042)148-4937"/>
    <s v="https://www.crunchbase.com/organization/cashmyatm"/>
    <m/>
    <s v="https://www.facebook.com/cashmyatm-507421655987812/info/?tab=overview"/>
    <s v="3fd6483a-584b-73e4-91b7-edb09d790b78"/>
  </r>
  <r>
    <x v="87555"/>
    <s v="cashnet.com"/>
    <s v="USA"/>
    <s v="CA"/>
    <s v="SF Bay Area"/>
    <s v="Alameda"/>
    <x v="2"/>
    <s v="College Campus Payment Platform"/>
    <s v="e-commerce"/>
    <x v="63"/>
    <x v="0"/>
    <n v="0"/>
    <m/>
    <m/>
    <m/>
    <m/>
    <m/>
    <m/>
    <m/>
    <s v="https://www.crunchbase.com/organization/cashnet"/>
    <s v="https://www.twitter.com/cashnet_com"/>
    <m/>
    <s v="3d7938b9-022a-a7e3-bfef-e9c2e6a23cbb"/>
  </r>
  <r>
    <x v="87556"/>
    <s v="mycashpoints.com"/>
    <s v="USA"/>
    <s v="IL"/>
    <s v="Chicago"/>
    <s v="Woodstock"/>
    <x v="0"/>
    <s v="Cash Points is a Community Marketing System along with an interactive website and membership card."/>
    <m/>
    <x v="5"/>
    <x v="1"/>
    <n v="0"/>
    <m/>
    <s v="2007-01-01"/>
    <m/>
    <m/>
    <m/>
    <s v="admin@mycashpoints.com"/>
    <s v="(847)344-8406"/>
    <s v="https://www.crunchbase.com/organization/cash-points"/>
    <m/>
    <s v="https://www.facebook.com/173141849393384"/>
    <s v="81a51744-c729-3bf3-020d-715253f30037"/>
  </r>
  <r>
    <x v="87557"/>
    <s v="cas-inc.com"/>
    <s v="USA"/>
    <s v="AL"/>
    <s v="Huntsville"/>
    <s v="Huntsville"/>
    <x v="2"/>
    <s v="CAS, a department of defense weapon system analysis contractor, provides engineering, analytical, and automation services solutions for"/>
    <s v="analytics|industrial automation|national security"/>
    <x v="8884"/>
    <x v="8"/>
    <n v="0"/>
    <m/>
    <s v="1979-01-01"/>
    <m/>
    <m/>
    <m/>
    <m/>
    <s v="(256) 971-6036"/>
    <s v="https://www.crunchbase.com/organization/cas-inc"/>
    <m/>
    <m/>
    <s v="89e74369-48c8-b2bd-7995-377bc83cbf3d"/>
  </r>
  <r>
    <x v="87558"/>
    <s v="cassidyturley.com"/>
    <s v="USA"/>
    <s v="DC"/>
    <s v="Washington, D.C."/>
    <s v="Washington"/>
    <x v="2"/>
    <s v="Cassidy Turley is a leading commercial real estate services provider with a track record of delivering superior results for clients."/>
    <s v="real estate"/>
    <x v="76"/>
    <x v="4"/>
    <n v="0"/>
    <m/>
    <s v="2008-01-01"/>
    <m/>
    <m/>
    <m/>
    <m/>
    <m/>
    <s v="https://www.crunchbase.com/organization/cassidy-turley"/>
    <s v="https://www.twitter.com/cassidyturleyre"/>
    <s v="http://www.facebook.com/cassidyturley"/>
    <s v="0aad47cf-6fae-c43b-2925-eb426d673757"/>
  </r>
  <r>
    <x v="87559"/>
    <s v="cassinfo.com"/>
    <s v="USA"/>
    <s v="MO"/>
    <s v="St. Louis"/>
    <s v="St Louis"/>
    <x v="1"/>
    <s v="Cass Information Systems, Inc. is the leading provider of freight payment, telecom expense management."/>
    <s v="information services"/>
    <x v="59"/>
    <x v="8"/>
    <n v="0"/>
    <m/>
    <s v="1906-01-01"/>
    <m/>
    <m/>
    <m/>
    <m/>
    <s v="'314-506-5500"/>
    <s v="https://www.crunchbase.com/organization/cass-information-systems"/>
    <m/>
    <s v="http://www.facebook.com/pages/cass-information-systems/175865212454642"/>
    <s v="ce332e18-3170-00c9-7fd7-00be71de0dd6"/>
  </r>
  <r>
    <x v="87560"/>
    <s v="cassiopae.com"/>
    <s v="FRA"/>
    <m/>
    <s v="Paris"/>
    <s v="Paris"/>
    <x v="2"/>
    <s v="Cassiopae is a provider of global finance and asset management software."/>
    <s v="finance|real estate"/>
    <x v="301"/>
    <x v="7"/>
    <n v="0"/>
    <m/>
    <s v="1987-01-01"/>
    <m/>
    <m/>
    <m/>
    <s v="info@cassiopae.com"/>
    <s v="'+33 1 55 56 55 00"/>
    <s v="https://www.crunchbase.com/organization/cassiopae-sas"/>
    <s v="https://www.twitter.com/cassiopae"/>
    <s v="http://www.facebook.com/cassiopae"/>
    <s v="019994f4-472b-83a3-9a02-f1b4f9bab464"/>
  </r>
  <r>
    <x v="87561"/>
    <s v="castandcrew.com"/>
    <s v="USA"/>
    <s v="CA"/>
    <s v="Los Angeles"/>
    <s v="Burbank"/>
    <x v="2"/>
    <s v="Founded in 1976, Cast &amp; Crew began modestly as a small business that provided payroll services to the commercial and the music business."/>
    <s v="accounting|software"/>
    <x v="866"/>
    <x v="6"/>
    <n v="0"/>
    <m/>
    <s v="1976-01-01"/>
    <m/>
    <m/>
    <m/>
    <s v="info_clientservices@castandcrew.com"/>
    <s v="(818) 848-6022"/>
    <s v="https://www.crunchbase.com/organization/cast---crew-entertainment-services-llc"/>
    <s v="https://www.twitter.com/castandcrewnews"/>
    <s v="http://www.facebook.com/castcrew"/>
    <s v="e51995d0-fa33-31ac-a2c6-15f645ce11e3"/>
  </r>
  <r>
    <x v="87562"/>
    <s v="castfire.com"/>
    <s v="USA"/>
    <s v="CA"/>
    <s v="SF Bay Area"/>
    <s v="San Francisco"/>
    <x v="3"/>
    <s v="Castfire is a video and audio publishing platform that helps companies manage and monetize large libraries of media content."/>
    <s v="audio|mobile|video|video streaming"/>
    <x v="4339"/>
    <x v="0"/>
    <n v="0"/>
    <m/>
    <s v="2004-12-01"/>
    <m/>
    <m/>
    <m/>
    <s v="sales@castfire.com"/>
    <s v="'866-946-2155"/>
    <s v="https://www.crunchbase.com/organization/castfire"/>
    <s v="https://www.twitter.com/castfire"/>
    <s v="http://www.facebook.com/pages/castfire/201723230603"/>
    <s v="4139d136-5731-8d8f-88b7-47e22ebba22e"/>
  </r>
  <r>
    <x v="87563"/>
    <s v="castify.net"/>
    <s v="FRA"/>
    <m/>
    <s v="Nice"/>
    <s v="Valbonne"/>
    <x v="2"/>
    <s v="end-to-end software solutions"/>
    <s v="software"/>
    <x v="10"/>
    <x v="2"/>
    <n v="0"/>
    <m/>
    <s v="1999-01-01"/>
    <m/>
    <m/>
    <m/>
    <s v="sales@castify.net"/>
    <s v="'+33 4 93 00 87 16"/>
    <s v="https://www.crunchbase.com/organization/castify-holdings"/>
    <m/>
    <m/>
    <s v="0afa807b-7ed6-7c41-7abf-a2ebea9240da"/>
  </r>
  <r>
    <x v="87564"/>
    <s v="castion.com"/>
    <s v="USA"/>
    <s v="MA"/>
    <s v="Worcester"/>
    <s v="Worcester"/>
    <x v="2"/>
    <s v="Wastewater Treatment and Recovery"/>
    <s v="biotechnology"/>
    <x v="36"/>
    <x v="0"/>
    <n v="0"/>
    <m/>
    <s v="1984-01-01"/>
    <m/>
    <m/>
    <m/>
    <s v="info@castion.com"/>
    <s v="'508-854-1628"/>
    <s v="https://www.crunchbase.com/organization/castion"/>
    <s v="https://www.twitter.com/castion_corp"/>
    <s v="http://www.facebook.com/thermoenergyo"/>
    <s v="c73a01c5-e3c9-2185-30f8-846b5ed09a85"/>
  </r>
  <r>
    <x v="87565"/>
    <s v="castlebrandsinc.com"/>
    <s v="USA"/>
    <s v="NY"/>
    <s v="New York City"/>
    <s v="New York"/>
    <x v="1"/>
    <s v="Producer, importer, and marketer of alcoholic beverages."/>
    <s v="logistics"/>
    <x v="114"/>
    <x v="6"/>
    <n v="0"/>
    <m/>
    <s v="1998-01-01"/>
    <m/>
    <m/>
    <m/>
    <m/>
    <s v="'646-356-0200"/>
    <s v="https://www.crunchbase.com/organization/castle-brands"/>
    <s v="https://www.twitter.com/castlebrands"/>
    <m/>
    <s v="95fc7fc2-6402-cc2e-6486-3782ec9793fa"/>
  </r>
  <r>
    <x v="87566"/>
    <s v="castlegatecap.com"/>
    <s v="USA"/>
    <s v="CA"/>
    <s v="SF Bay Area"/>
    <s v="Belvedere Tiburon"/>
    <x v="0"/>
    <s v="PE firm with M&amp;A, Turnaround advisory services"/>
    <s v="finance|venture capital"/>
    <x v="39"/>
    <x v="2"/>
    <n v="0"/>
    <m/>
    <s v="2009-01-01"/>
    <m/>
    <m/>
    <m/>
    <m/>
    <m/>
    <s v="https://www.crunchbase.com/organization/castlegate-capital"/>
    <m/>
    <m/>
    <s v="69cbc273-d160-dbc1-d0ce-df7270a983f0"/>
  </r>
  <r>
    <x v="87567"/>
    <s v="castleharlan.com"/>
    <s v="USA"/>
    <s v="NY"/>
    <s v="New York City"/>
    <s v="New York"/>
    <x v="0"/>
    <s v="Castle Harlan was founded in 1987, but its roots reach back to the start of the institutionalized private equity market in the 1960s and"/>
    <s v="financial services|venture capital"/>
    <x v="39"/>
    <x v="2"/>
    <n v="0"/>
    <m/>
    <s v="1987-01-01"/>
    <m/>
    <m/>
    <m/>
    <s v="info@castleharlan.com"/>
    <m/>
    <s v="https://www.crunchbase.com/organization/castle-harlan"/>
    <m/>
    <s v="https://www.facebook.com/pages/castle-harlan/109453465747298"/>
    <s v="9e542ab6-4979-e38c-a49c-36752d0b1de0"/>
  </r>
  <r>
    <x v="87568"/>
    <m/>
    <s v="CAN"/>
    <s v="ON"/>
    <s v="Toronto"/>
    <s v="Hamilton"/>
    <x v="1"/>
    <s v="A Bermuda holding company."/>
    <m/>
    <x v="5"/>
    <x v="2"/>
    <n v="0"/>
    <m/>
    <s v="2005-01-01"/>
    <m/>
    <m/>
    <m/>
    <m/>
    <m/>
    <s v="https://www.crunchbase.com/organization/castlepoint-holdings"/>
    <m/>
    <m/>
    <s v="250d4800-a44f-bf58-d76b-a4243f1b4811"/>
  </r>
  <r>
    <x v="87569"/>
    <m/>
    <m/>
    <m/>
    <m/>
    <m/>
    <x v="2"/>
    <s v="Castlerock.it was added in 2012."/>
    <m/>
    <x v="5"/>
    <x v="2"/>
    <n v="0"/>
    <m/>
    <m/>
    <m/>
    <m/>
    <m/>
    <m/>
    <m/>
    <s v="https://www.crunchbase.com/organization/castlerock-it"/>
    <m/>
    <m/>
    <s v="1fddb438-0e85-1cf1-38ae-e74d7b17b322"/>
  </r>
  <r>
    <x v="87570"/>
    <m/>
    <s v="USA"/>
    <s v="NY"/>
    <s v="NY - Other"/>
    <s v="Castleton On Hudson"/>
    <x v="2"/>
    <s v="Castleton Power LLC is a 72 megawatt (MW) gas-fired combined cycle power plant company."/>
    <s v="energy"/>
    <x v="300"/>
    <x v="2"/>
    <n v="0"/>
    <m/>
    <s v="1999-01-01"/>
    <m/>
    <m/>
    <m/>
    <m/>
    <m/>
    <s v="https://www.crunchbase.com/organization/castleton-power-llc"/>
    <m/>
    <m/>
    <s v="b467e894-8f7c-36e3-8fa1-fba7670431c7"/>
  </r>
  <r>
    <x v="87571"/>
    <s v="castleventure.com"/>
    <s v="USA"/>
    <s v="TN"/>
    <s v="Nashville"/>
    <s v="Brentwood"/>
    <x v="0"/>
    <s v="CVG helps new, emerging and established companies focus their efforts, access capital and grow profitably."/>
    <m/>
    <x v="5"/>
    <x v="2"/>
    <n v="0"/>
    <m/>
    <m/>
    <m/>
    <m/>
    <m/>
    <m/>
    <m/>
    <s v="https://www.crunchbase.com/organization/castle-venture-group"/>
    <m/>
    <m/>
    <s v="03a6c77f-0c51-70ed-8c9e-ca00d6d87efe"/>
  </r>
  <r>
    <x v="87572"/>
    <s v="castpro.com"/>
    <s v="USA"/>
    <s v="CA"/>
    <s v="Los Angeles"/>
    <s v="Los Angeles"/>
    <x v="0"/>
    <s v="CastPro.com is a provider of live webcasting services."/>
    <m/>
    <x v="5"/>
    <x v="2"/>
    <n v="0"/>
    <m/>
    <m/>
    <m/>
    <m/>
    <m/>
    <m/>
    <m/>
    <s v="https://www.crunchbase.com/organization/castpro-com"/>
    <m/>
    <m/>
    <s v="8ce71180-bb60-f498-9a2d-d7028b34a36b"/>
  </r>
  <r>
    <x v="87573"/>
    <s v="castro.com"/>
    <s v="ISR"/>
    <m/>
    <s v="ISR - Other"/>
    <s v="Bat Yam"/>
    <x v="1"/>
    <s v="Castro Model Ltd engages in the design, production, and retail of clothing and fashion items in Israel."/>
    <m/>
    <x v="5"/>
    <x v="9"/>
    <n v="0"/>
    <m/>
    <s v="1950-01-01"/>
    <m/>
    <m/>
    <m/>
    <m/>
    <n v="97235554555"/>
    <s v="https://www.crunchbase.com/organization/castro-model-ltd"/>
    <s v="https://www.twitter.com/castrofashion"/>
    <s v="https://www.facebook.com/castro.il"/>
    <s v="a81fb252-aa34-c703-59ea-411ba216a8cc"/>
  </r>
  <r>
    <x v="87574"/>
    <s v="castup.net"/>
    <s v="ISR"/>
    <m/>
    <s v="ISR - Other"/>
    <s v="Bene Beraq"/>
    <x v="2"/>
    <s v="CastUP provides robust end to end solution for acquisition, processing, distributing, serving and monetizing of rich media content over IP."/>
    <s v="content|digital media|video streaming"/>
    <x v="21"/>
    <x v="0"/>
    <n v="0"/>
    <m/>
    <s v="1999-01-01"/>
    <m/>
    <m/>
    <m/>
    <s v="support@castup.net"/>
    <n v="97237917917"/>
    <s v="https://www.crunchbase.com/organization/castup"/>
    <m/>
    <m/>
    <s v="53b64b4b-aa0d-d744-cc9a-bc2f845cb43f"/>
  </r>
  <r>
    <x v="87575"/>
    <s v="casualtyassuranceinc.com"/>
    <s v="USA"/>
    <s v="MN"/>
    <s v="Minneapolis"/>
    <s v="Chaska"/>
    <x v="2"/>
    <s v="Casualty Assurance was founded in 1967 to serve the insurance needs of the Southwestern Suburbs of Minneapolis."/>
    <s v="financial services|insurance|personal finance"/>
    <x v="24"/>
    <x v="0"/>
    <n v="0"/>
    <m/>
    <s v="1967-01-01"/>
    <m/>
    <m/>
    <m/>
    <s v="info@caminnesota.com"/>
    <s v="(952) 448-3800"/>
    <s v="https://www.crunchbase.com/organization/casualty-assurance-of-chaska"/>
    <s v="https://www.twitter.com/casualtyinsure"/>
    <s v="https://www.facebook.com/casualtyassurance"/>
    <s v="693850cd-5513-66ab-6818-ac7e48cac5df"/>
  </r>
  <r>
    <x v="87576"/>
    <m/>
    <s v="PHL"/>
    <m/>
    <s v="Manila"/>
    <s v="Makati"/>
    <x v="0"/>
    <s v="Cataca Resources is an exploration stage company, engages in the acquisition, exploration, and development of natural resource properties."/>
    <m/>
    <x v="5"/>
    <x v="2"/>
    <n v="0"/>
    <m/>
    <s v="2012-01-01"/>
    <m/>
    <m/>
    <m/>
    <m/>
    <m/>
    <s v="https://www.crunchbase.com/organization/cataca-resources"/>
    <m/>
    <m/>
    <s v="ea06d387-105f-515b-7468-3dfbe75480fc"/>
  </r>
  <r>
    <x v="87577"/>
    <s v="catalent.com"/>
    <s v="USA"/>
    <s v="NJ"/>
    <s v="Newark"/>
    <s v="Somerset"/>
    <x v="1"/>
    <s v="Development services to delivery technologies to supply solutions. Catalent. More products. Better treatments. Reliably supplied."/>
    <s v="biotechnology"/>
    <x v="36"/>
    <x v="9"/>
    <n v="0"/>
    <m/>
    <s v="2007-04-01"/>
    <m/>
    <m/>
    <m/>
    <s v="solutions@catalent.com"/>
    <s v="(877)587-1835"/>
    <s v="https://www.crunchbase.com/organization/catalent-pharma-solutions"/>
    <s v="https://www.twitter.com/catalentpharma"/>
    <s v="http://www.facebook.com/catalentpharmasolutions"/>
    <s v="ba5f3cb8-55ff-901a-103f-7f8820d00652"/>
  </r>
  <r>
    <x v="87578"/>
    <s v="catalinaholdings.com"/>
    <s v="BMU"/>
    <m/>
    <s v="Bermuda"/>
    <s v="Hamilton"/>
    <x v="0"/>
    <s v="Catalina Holdings is manage non-life insurance and reinsurance."/>
    <s v="insurance"/>
    <x v="24"/>
    <x v="2"/>
    <n v="0"/>
    <m/>
    <m/>
    <m/>
    <m/>
    <m/>
    <m/>
    <s v="1(441)494-6350"/>
    <s v="https://www.crunchbase.com/organization/catalina-holdings"/>
    <m/>
    <m/>
    <s v="626d5d91-e601-55f6-1dc7-c28e0e5f8776"/>
  </r>
  <r>
    <x v="87579"/>
    <s v="catalinamarketing.com"/>
    <s v="USA"/>
    <s v="FL"/>
    <s v="Tampa"/>
    <s v="St. Petersburg"/>
    <x v="0"/>
    <s v="Catalina Marketing provides consumer-driven marketing solutions to brand manufacturers, retailers and health providers."/>
    <s v="advertising"/>
    <x v="296"/>
    <x v="9"/>
    <n v="0"/>
    <m/>
    <s v="1983-01-01"/>
    <m/>
    <m/>
    <m/>
    <m/>
    <s v="'727-579-5000"/>
    <s v="https://www.crunchbase.com/organization/catalina-marketing"/>
    <s v="https://www.twitter.com/catalina"/>
    <m/>
    <s v="6bdf0d52-650c-db1b-0dc2-4ce465799a24"/>
  </r>
  <r>
    <x v="87580"/>
    <s v="catalisgroup.com"/>
    <s v="NLD"/>
    <m/>
    <s v="NLD - Other"/>
    <s v="Waalre"/>
    <x v="0"/>
    <s v="Catalis provides high-end technical services relating to the creation of digital content for the digital media &amp; entertainment industries."/>
    <s v="digital media|market research|video games"/>
    <x v="8885"/>
    <x v="5"/>
    <n v="0"/>
    <m/>
    <s v="1993-01-01"/>
    <m/>
    <m/>
    <m/>
    <s v="info@catalisgroup.com"/>
    <s v="(040)213-5930"/>
    <s v="https://www.crunchbase.com/organization/catalis"/>
    <m/>
    <m/>
    <s v="f18de227-f317-53ca-e440-f65faafe9de6"/>
  </r>
  <r>
    <x v="87581"/>
    <m/>
    <m/>
    <m/>
    <m/>
    <m/>
    <x v="2"/>
    <s v="Catalizador Private Equity Fund was added in 2014."/>
    <m/>
    <x v="5"/>
    <x v="2"/>
    <n v="0"/>
    <m/>
    <m/>
    <m/>
    <m/>
    <m/>
    <m/>
    <m/>
    <s v="https://www.crunchbase.com/organization/catalizador-private-equity-fund"/>
    <m/>
    <m/>
    <s v="0899f45e-f10b-3e57-a262-75b6a5d9b77e"/>
  </r>
  <r>
    <x v="87582"/>
    <s v="catalogik.us"/>
    <s v="USA"/>
    <s v="CA"/>
    <s v="Los Angeles"/>
    <s v="Los Angeles"/>
    <x v="2"/>
    <s v="Catalogik is a SaaS-based platform enabling music publishers, labels and administrators to filter through their catalogs for songs."/>
    <s v="apps|cloud computing|email marketing|saas|software"/>
    <x v="4731"/>
    <x v="1"/>
    <n v="0"/>
    <m/>
    <s v="2012-01-01"/>
    <m/>
    <m/>
    <m/>
    <s v="gideon@catalogik.us"/>
    <s v="'310-876-2632"/>
    <s v="https://www.crunchbase.com/organization/catalogik"/>
    <s v="https://www.twitter.com/catalogikmusic"/>
    <m/>
    <s v="275f5dce-b772-91e0-47f1-5c661204da2d"/>
  </r>
  <r>
    <x v="87583"/>
    <s v="catalystb2b.com"/>
    <s v="USA"/>
    <s v="RI"/>
    <s v="Providence"/>
    <s v="Providence"/>
    <x v="0"/>
    <s v="Catalyst is a leading B2B strategic branding and marketing communications firm. They work with mid-market medical/pharmaceutical,"/>
    <s v="b2b|brand marketing"/>
    <x v="208"/>
    <x v="0"/>
    <n v="0"/>
    <m/>
    <s v="1991-01-01"/>
    <m/>
    <m/>
    <m/>
    <s v="catalystb2b@catalystb2b.com"/>
    <s v="'401-732-1886"/>
    <s v="https://www.crunchbase.com/organization/catalyst"/>
    <s v="https://www.twitter.com/b2bcatalyst"/>
    <s v="http://www.facebook.com/catalyst-inc/256669894437889"/>
    <s v="8496ff8b-b26a-a7db-fcfb-77ca1f5c188f"/>
  </r>
  <r>
    <x v="87584"/>
    <s v="catalystcapital.com"/>
    <s v="GBR"/>
    <m/>
    <s v="London"/>
    <s v="London"/>
    <x v="0"/>
    <s v="Catalyst Capital LLP was created in 2001 through a management buyout of the European arm of Greenwich Group International."/>
    <m/>
    <x v="5"/>
    <x v="2"/>
    <n v="0"/>
    <m/>
    <s v="2001-01-01"/>
    <m/>
    <m/>
    <m/>
    <m/>
    <m/>
    <s v="https://www.crunchbase.com/organization/catalyst-capital"/>
    <m/>
    <m/>
    <s v="87ca5737-e668-40c2-f34c-7f710d521f7c"/>
  </r>
  <r>
    <x v="87585"/>
    <s v="getcatalyst.com"/>
    <s v="USA"/>
    <s v="CA"/>
    <s v="SF Bay Area"/>
    <s v="San Jose"/>
    <x v="2"/>
    <s v="Catalyst Enterprises is a leading manufacturer of data bus analysis and emulation tools"/>
    <m/>
    <x v="5"/>
    <x v="2"/>
    <n v="0"/>
    <m/>
    <s v="1992-01-01"/>
    <m/>
    <m/>
    <m/>
    <m/>
    <m/>
    <s v="https://www.crunchbase.com/organization/catalyst-enterprises"/>
    <m/>
    <m/>
    <s v="1ff71e72-104b-a8ef-840a-77238c732724"/>
  </r>
  <r>
    <x v="87586"/>
    <s v="catalystsolutions.com"/>
    <s v="USA"/>
    <s v="CO"/>
    <s v="Denver"/>
    <s v="Denver"/>
    <x v="1"/>
    <s v="Catalyst Solutions has been committed to giving back to the community, whether it be on a local, regional, national, or international level."/>
    <s v="information technology"/>
    <x v="59"/>
    <x v="5"/>
    <n v="0"/>
    <m/>
    <s v="1999-01-01"/>
    <m/>
    <m/>
    <m/>
    <s v="info@catalystsolutions.com"/>
    <s v="'+1 (800) 903-9574"/>
    <s v="https://www.crunchbase.com/organization/catalyst-health-solutions-inc"/>
    <s v="https://www.twitter.com/catalystsolutio"/>
    <s v="http://www.facebook.com/catalystsolutions99"/>
    <s v="55ff66fc-53c2-efc3-f4d4-27be3def5e0a"/>
  </r>
  <r>
    <x v="87587"/>
    <m/>
    <s v="USA"/>
    <s v="CA"/>
    <s v="SF Bay Area"/>
    <s v="Santa Clara"/>
    <x v="2"/>
    <s v="Catalyst Semiconductor, Inc. engages in the design, development, and marketing of reprogrammable non-volatile memory products and"/>
    <s v="developer platform|marketing|product design"/>
    <x v="845"/>
    <x v="3"/>
    <n v="0"/>
    <m/>
    <s v="1985-01-01"/>
    <m/>
    <m/>
    <m/>
    <m/>
    <m/>
    <s v="https://www.crunchbase.com/organization/catalyst-semiconductor"/>
    <m/>
    <m/>
    <s v="d4048eed-e273-a3b7-2157-9600ffd8fec8"/>
  </r>
  <r>
    <x v="87588"/>
    <s v="catamaranrx.com"/>
    <s v="USA"/>
    <s v="IL"/>
    <s v="Chicago"/>
    <s v="Schaumburg"/>
    <x v="2"/>
    <s v="Catamaran offers a true alternative to the status quo in pharmacy benefit management."/>
    <s v="hospitality"/>
    <x v="22"/>
    <x v="8"/>
    <n v="0"/>
    <m/>
    <s v="1981-01-01"/>
    <m/>
    <m/>
    <m/>
    <m/>
    <m/>
    <s v="https://www.crunchbase.com/organization/catamaran-corp"/>
    <s v="https://www.twitter.com/catamarancorp"/>
    <m/>
    <s v="41efa01c-9d1f-d10e-c274-f44ae1577f45"/>
  </r>
  <r>
    <x v="87589"/>
    <s v="catapultcommunications.net"/>
    <s v="USA"/>
    <s v="CA"/>
    <s v="SF Bay Area"/>
    <s v="Mountain View"/>
    <x v="2"/>
    <s v="test systems for telecomm industry"/>
    <s v="enterprise software"/>
    <x v="10"/>
    <x v="2"/>
    <n v="0"/>
    <m/>
    <s v="1985-01-01"/>
    <m/>
    <m/>
    <m/>
    <m/>
    <m/>
    <s v="https://www.crunchbase.com/organization/catapult-communications"/>
    <s v="https://www.twitter.com/catapultcomm"/>
    <m/>
    <s v="6d363da4-9e22-64c9-5282-a9208a4c5513"/>
  </r>
  <r>
    <x v="87590"/>
    <s v="catapultlearning.com"/>
    <s v="USA"/>
    <s v="NJ"/>
    <s v="NJ - Other"/>
    <s v="Camden"/>
    <x v="0"/>
    <s v="Technology-enabled, K-12 services provider that offers a comprehensive portfolio of education solutions"/>
    <s v="education"/>
    <x v="38"/>
    <x v="8"/>
    <n v="0"/>
    <m/>
    <s v="1976-01-01"/>
    <m/>
    <m/>
    <m/>
    <s v="info@catapultlearning.com"/>
    <s v="(800)841-8730"/>
    <s v="https://www.crunchbase.com/organization/catapult-learning"/>
    <s v="https://www.twitter.com/catapultlearn"/>
    <s v="https://www.facebook.com/catapultlearning?ref=br_tf"/>
    <s v="41737139-327a-061c-6f68-341bf4b955ca"/>
  </r>
  <r>
    <x v="87591"/>
    <s v="catapultmediaworks.com"/>
    <s v="USA"/>
    <s v="CA"/>
    <s v="SF Bay Area"/>
    <s v="Emeryville"/>
    <x v="2"/>
    <s v="Catapult Mediaworks is a production company that creates compelling stories through videos."/>
    <s v="advertising|video"/>
    <x v="143"/>
    <x v="1"/>
    <n v="0"/>
    <m/>
    <s v="2011-01-01"/>
    <m/>
    <m/>
    <m/>
    <s v="contact@catapultmediaworks.com"/>
    <m/>
    <s v="https://www.crunchbase.com/organization/catapult-mediaworks-llc"/>
    <s v="https://www.twitter.com/catapultmw"/>
    <s v="https://www.facebook.com/catapultmediaworks"/>
    <s v="7d1d7b71-7d9e-5146-c62a-d8ca74c696d8"/>
  </r>
  <r>
    <x v="87592"/>
    <s v="catauctions.com"/>
    <m/>
    <m/>
    <m/>
    <m/>
    <x v="0"/>
    <s v="An alliance of Caterpillar and several of its independent Cat® dealers"/>
    <m/>
    <x v="5"/>
    <x v="6"/>
    <n v="0"/>
    <m/>
    <s v="2008-01-01"/>
    <m/>
    <m/>
    <m/>
    <m/>
    <s v="(651) 605-2609"/>
    <s v="https://www.crunchbase.com/organization/cat-auction-services-associated-auction-services-llc-dba"/>
    <s v="https://www.twitter.com/catauctions"/>
    <s v="https://www.facebook.com/catauctions"/>
    <s v="9e52169f-73e3-67f8-e243-808cc1d5ca58"/>
  </r>
  <r>
    <x v="87593"/>
    <s v="catchmark.com"/>
    <s v="USA"/>
    <s v="GA"/>
    <s v="Atlanta"/>
    <s v="Atlanta"/>
    <x v="1"/>
    <s v="CatchMark Timber Trust, Inc. is a real estate company investing in timberlands"/>
    <s v="stock exchanges|sustainability"/>
    <x v="380"/>
    <x v="1"/>
    <n v="0"/>
    <m/>
    <m/>
    <m/>
    <m/>
    <m/>
    <m/>
    <n v="4044458480"/>
    <s v="https://www.crunchbase.com/organization/catchmark-timber-trust"/>
    <m/>
    <m/>
    <s v="abfef5dc-75a1-d009-638a-68f5fc6b691a"/>
  </r>
  <r>
    <x v="87594"/>
    <s v="ca.com"/>
    <s v="USA"/>
    <s v="NY"/>
    <s v="New York City"/>
    <s v="New York"/>
    <x v="2"/>
    <s v="CA Technologies helps customers succeed in a future where every business — from apparel to energy — is being rewritten by software."/>
    <s v="cloud computing|software"/>
    <x v="146"/>
    <x v="2"/>
    <n v="0"/>
    <m/>
    <s v="1976-01-01"/>
    <m/>
    <m/>
    <m/>
    <s v="cainfo@ca.com"/>
    <s v="(800)225-5224"/>
    <s v="https://www.crunchbase.com/organization/ca"/>
    <s v="https://www.twitter.com/cainc"/>
    <s v="http://www.facebook.com/catechnologies"/>
    <s v="e5ff3e1d-3868-b687-514b-6e6d45ba07d1"/>
  </r>
  <r>
    <x v="87595"/>
    <s v="catenamedia.com"/>
    <s v="MLT"/>
    <m/>
    <s v="Malta"/>
    <s v="Sliema"/>
    <x v="0"/>
    <s v="Sells Web traffic to the casino sites and loan companies"/>
    <s v="marketing"/>
    <x v="208"/>
    <x v="6"/>
    <n v="0"/>
    <m/>
    <s v="2010-01-01"/>
    <m/>
    <m/>
    <m/>
    <m/>
    <s v="'+356 2131 0325"/>
    <s v="https://www.crunchbase.com/organization/catena-media"/>
    <m/>
    <s v="https://www.facebook.com/catenamedia"/>
    <s v="57b2faab-7cf4-5b07-a758-9ebf23864e0f"/>
  </r>
  <r>
    <x v="87596"/>
    <s v="caterpillar.com"/>
    <s v="USA"/>
    <s v="IL"/>
    <s v="Peoria"/>
    <s v="Peoria Heights"/>
    <x v="1"/>
    <s v="Caterpillar Inc. has been making sustainable progress possible and driving positive change on every continent."/>
    <s v="manufacturing|mechanical engineering"/>
    <x v="222"/>
    <x v="4"/>
    <n v="0"/>
    <m/>
    <s v="1925-04-15"/>
    <m/>
    <m/>
    <m/>
    <s v="CaterpillarVisitorsCenter@cat.com"/>
    <s v="(309) 675-4873"/>
    <s v="https://www.crunchbase.com/organization/caterpillar-inc"/>
    <s v="https://www.twitter.com/caterpillarinc"/>
    <s v="http://www.facebook.com/caterpillar"/>
    <s v="201e94e7-a1a0-9330-76a4-467f3c0fd29c"/>
  </r>
  <r>
    <x v="87597"/>
    <s v="cathayholdings.com"/>
    <s v="TWN"/>
    <m/>
    <s v="Taiwan"/>
    <s v="Taipei"/>
    <x v="0"/>
    <s v="The largest financial holding company in Taiwan and a leading provider of financial products and services."/>
    <m/>
    <x v="5"/>
    <x v="4"/>
    <n v="0"/>
    <m/>
    <s v="2001-01-01"/>
    <m/>
    <m/>
    <m/>
    <m/>
    <m/>
    <s v="https://www.crunchbase.com/organization/cathay-financial-holding-co-ltd"/>
    <m/>
    <m/>
    <s v="e68559eb-edba-53b8-add4-147cfdfeaf8b"/>
  </r>
  <r>
    <x v="87598"/>
    <m/>
    <m/>
    <m/>
    <m/>
    <m/>
    <x v="0"/>
    <s v="In April 2010, Medigene assigned its development program of oncolytic (cancer-killing) herpes simplex viruses (oHSV), to Catherex, Inc."/>
    <m/>
    <x v="5"/>
    <x v="2"/>
    <n v="0"/>
    <m/>
    <m/>
    <m/>
    <m/>
    <m/>
    <m/>
    <m/>
    <s v="https://www.crunchbase.com/organization/catherex"/>
    <m/>
    <m/>
    <s v="d40fdf66-7a1a-7865-a87a-a74496000d4d"/>
  </r>
  <r>
    <x v="87599"/>
    <s v="catinet.com"/>
    <s v="USA"/>
    <s v="AL"/>
    <s v="AL - Other"/>
    <s v="Daleville"/>
    <x v="2"/>
    <s v="CATI Training Systems designs and develops advanced visual image generation systems, and high–fidelity visual simulation terrain databases"/>
    <m/>
    <x v="5"/>
    <x v="1"/>
    <n v="0"/>
    <m/>
    <s v="1992-01-01"/>
    <m/>
    <m/>
    <m/>
    <s v="info@catinet.com"/>
    <s v="334 598 1319"/>
    <s v="https://www.crunchbase.com/organization/cati-training-systems"/>
    <m/>
    <m/>
    <s v="77bb55dc-52bc-ff07-c636-b3a287f2344a"/>
  </r>
  <r>
    <x v="87600"/>
    <s v="catlin.com"/>
    <s v="GBR"/>
    <m/>
    <s v="London"/>
    <s v="London"/>
    <x v="2"/>
    <s v="Catlin Group Limited is a global specialty property / casualty insurer and reinsurer"/>
    <m/>
    <x v="5"/>
    <x v="8"/>
    <n v="0"/>
    <m/>
    <s v="1984-01-01"/>
    <m/>
    <m/>
    <m/>
    <m/>
    <m/>
    <s v="https://www.crunchbase.com/organization/catlin-group"/>
    <s v="https://www.twitter.com/xlcatlin"/>
    <s v="https://www.facebook.com/catlingroup"/>
    <s v="60ceeded-6505-eb16-0fb8-4fc07c74ccdf"/>
  </r>
  <r>
    <x v="87601"/>
    <s v="cato.eu"/>
    <m/>
    <m/>
    <m/>
    <m/>
    <x v="0"/>
    <s v="Cato Software Solutions provides an automated system that creates and shares data to help reduce human error, standardize practice."/>
    <m/>
    <x v="5"/>
    <x v="2"/>
    <n v="0"/>
    <m/>
    <s v="1996-01-01"/>
    <m/>
    <m/>
    <m/>
    <m/>
    <s v="43 1 78 95 117"/>
    <s v="https://www.crunchbase.com/organization/cato-software-solutions"/>
    <m/>
    <m/>
    <s v="0826b1aa-922d-3afb-45a1-8b7fdb6f50da"/>
  </r>
  <r>
    <x v="87602"/>
    <s v="catseyepest.com"/>
    <s v="USA"/>
    <s v="NV"/>
    <s v="Reno - Sparks"/>
    <s v="Carson City"/>
    <x v="2"/>
    <s v="Catseye Pest Control provides pest control and nuisance wildlife services."/>
    <s v="consumer"/>
    <x v="5"/>
    <x v="6"/>
    <n v="0"/>
    <m/>
    <s v="1987-01-01"/>
    <m/>
    <m/>
    <m/>
    <s v="info@catseyepest.com"/>
    <s v="(177) 588-2536"/>
    <s v="https://www.crunchbase.com/organization/catseye-pest-control"/>
    <s v="https://www.twitter.com/catseyepest"/>
    <s v="https://www.facebook.com/catseyepestcontrol"/>
    <s v="ea012858-a77e-3efa-d7d7-dfaef3a47349"/>
  </r>
  <r>
    <x v="87603"/>
    <m/>
    <s v="USA"/>
    <s v="NY"/>
    <s v="New York City"/>
    <s v="New York"/>
    <x v="3"/>
    <s v="Cauldron Solutions provides software to automatically manage the production, planning and distribution of digital media content."/>
    <s v="digital media|enterprise software|software"/>
    <x v="551"/>
    <x v="2"/>
    <n v="0"/>
    <m/>
    <s v="2001-01-01"/>
    <m/>
    <m/>
    <m/>
    <m/>
    <s v="(212)696-1600"/>
    <s v="https://www.crunchbase.com/organization/cauldron-solutions"/>
    <m/>
    <m/>
    <s v="ca4d0eb1-a0cd-73d3-d864-769f97b48b29"/>
  </r>
  <r>
    <x v="87604"/>
    <s v="causamenergy.com"/>
    <s v="USA"/>
    <s v="NC"/>
    <s v="Raleigh"/>
    <s v="Raleigh"/>
    <x v="0"/>
    <s v="Causam is solving the communications needs of the intelligent power grid."/>
    <s v="analytics|electrical distribution|internet|real time|software"/>
    <x v="1999"/>
    <x v="1"/>
    <n v="0"/>
    <m/>
    <s v="2013-01-01"/>
    <m/>
    <m/>
    <m/>
    <m/>
    <s v="'919-562-0433"/>
    <s v="https://www.crunchbase.com/organization/causam-energy"/>
    <m/>
    <m/>
    <s v="7cbadc7c-d0f6-75de-dd5e-a0f97199decf"/>
  </r>
  <r>
    <x v="87605"/>
    <s v="causeway.com"/>
    <m/>
    <m/>
    <m/>
    <m/>
    <x v="0"/>
    <s v="Causeway Technologies is the UK's only U.S. publicly traded provider of software to the construction industry."/>
    <m/>
    <x v="5"/>
    <x v="7"/>
    <n v="0"/>
    <m/>
    <s v="1999-01-01"/>
    <m/>
    <m/>
    <m/>
    <m/>
    <s v="44 1628 552000"/>
    <s v="https://www.crunchbase.com/organization/causeway-technologies"/>
    <s v="https://www.twitter.com/causewaytech"/>
    <m/>
    <s v="e291b647-b45b-5621-84d1-390259dd3b80"/>
  </r>
  <r>
    <x v="87606"/>
    <s v="cavtel.com"/>
    <s v="USA"/>
    <s v="VA"/>
    <s v="Richmond"/>
    <s v="Richmond"/>
    <x v="2"/>
    <s v="Cavalier Telephone provides telecommunications services."/>
    <s v="web hosting"/>
    <x v="28"/>
    <x v="8"/>
    <n v="0"/>
    <m/>
    <s v="1998-01-01"/>
    <m/>
    <m/>
    <m/>
    <m/>
    <s v="(804)565-7500"/>
    <s v="https://www.crunchbase.com/organization/cavalier"/>
    <m/>
    <m/>
    <s v="4e9b1568-e4cd-2840-e5c2-717a5222541b"/>
  </r>
  <r>
    <x v="87607"/>
    <m/>
    <s v="USA"/>
    <s v="TN"/>
    <s v="Nashville"/>
    <s v="Murfreesboro"/>
    <x v="1"/>
    <s v="Cavalry Bancorp operates, and intends to continue to operate, as a community oriented financial institution."/>
    <s v="banking"/>
    <x v="39"/>
    <x v="2"/>
    <n v="0"/>
    <m/>
    <m/>
    <m/>
    <m/>
    <m/>
    <m/>
    <m/>
    <s v="https://www.crunchbase.com/organization/cavalry-bancorp"/>
    <m/>
    <m/>
    <s v="cab9ad7d-25d6-8bc0-ff62-aa17047e2635"/>
  </r>
  <r>
    <x v="87608"/>
    <s v="cavco.com"/>
    <s v="USA"/>
    <s v="AZ"/>
    <s v="Phoenix"/>
    <s v="Phoenix"/>
    <x v="0"/>
    <s v="A leading designer and builder of systems-built structures"/>
    <s v="manufacturing"/>
    <x v="41"/>
    <x v="8"/>
    <n v="0"/>
    <m/>
    <s v="1965-01-01"/>
    <m/>
    <m/>
    <m/>
    <m/>
    <n v="6022566263"/>
    <s v="https://www.crunchbase.com/organization/cavco-industries"/>
    <m/>
    <m/>
    <s v="590460d4-77a0-3788-f0a8-bda5aed9bf3f"/>
  </r>
  <r>
    <x v="87609"/>
    <m/>
    <s v="GBR"/>
    <m/>
    <m/>
    <m/>
    <x v="2"/>
    <s v="Cavendish Industries manufacturing tubular engineering components predominantly for the automotive industry."/>
    <s v="industrial engineering|manufacturing"/>
    <x v="222"/>
    <x v="2"/>
    <n v="0"/>
    <m/>
    <s v="1980-01-01"/>
    <m/>
    <m/>
    <m/>
    <m/>
    <m/>
    <s v="https://www.crunchbase.com/organization/cavendish-industries"/>
    <m/>
    <m/>
    <s v="5257eba8-1f33-a48f-70ca-d8da21498102"/>
  </r>
  <r>
    <x v="87610"/>
    <s v="caveolearning.com"/>
    <s v="USA"/>
    <s v="IL"/>
    <s v="Chicago"/>
    <s v="Schaumburg"/>
    <x v="0"/>
    <s v="Caveo Learning is a learning consulting firm."/>
    <m/>
    <x v="5"/>
    <x v="3"/>
    <n v="0"/>
    <m/>
    <s v="2004-01-01"/>
    <m/>
    <m/>
    <m/>
    <m/>
    <s v="'312-651-4000"/>
    <s v="https://www.crunchbase.com/organization/caveo-learning"/>
    <s v="https://www.twitter.com/caveolearning"/>
    <m/>
    <s v="87490b58-ce8c-7413-41cf-9f607452ffeb"/>
  </r>
  <r>
    <x v="87611"/>
    <s v="cavirtex.com"/>
    <s v="CAN"/>
    <s v="ON"/>
    <s v="Toronto"/>
    <s v="Toronto"/>
    <x v="2"/>
    <s v="Cavirtex, now a subsidiary of Coinsetter,"/>
    <s v="banking|finance|financial services"/>
    <x v="39"/>
    <x v="0"/>
    <n v="0"/>
    <m/>
    <s v="2011-06-01"/>
    <m/>
    <m/>
    <m/>
    <s v="wecare@cavirtex.com"/>
    <s v="'+1 (888) 812-2525"/>
    <s v="https://www.crunchbase.com/organization/cavirtex"/>
    <s v="https://www.twitter.com/krakenfx"/>
    <s v="https://www.facebook.com/krakenfx"/>
    <s v="d35cfc3c-612c-0da0-2d87-2bc0c2fe5237"/>
  </r>
  <r>
    <x v="87612"/>
    <s v="cayenta.com"/>
    <m/>
    <m/>
    <m/>
    <m/>
    <x v="0"/>
    <s v="Cayenta offers tailored solutions for companies seeking timely delivery of cost-effective."/>
    <m/>
    <x v="5"/>
    <x v="6"/>
    <n v="0"/>
    <m/>
    <s v="1984-01-01"/>
    <m/>
    <m/>
    <m/>
    <m/>
    <s v="'604-570-4300"/>
    <s v="https://www.crunchbase.com/organization/cayenta"/>
    <m/>
    <m/>
    <s v="4ac992ed-8413-89f7-f7af-c522fd0ed63e"/>
  </r>
  <r>
    <x v="87613"/>
    <s v="cbair.com.br"/>
    <s v="BRA"/>
    <m/>
    <s v="BRA - Other"/>
    <s v="Centro"/>
    <x v="0"/>
    <s v="CB Air operates as a air taxi service."/>
    <s v="air transportation"/>
    <x v="114"/>
    <x v="2"/>
    <n v="0"/>
    <m/>
    <s v="2012-01-01"/>
    <m/>
    <m/>
    <m/>
    <m/>
    <m/>
    <s v="https://www.crunchbase.com/organization/cb-air"/>
    <m/>
    <m/>
    <s v="1702d00d-97f0-d4fd-45c6-c5b649a60ab2"/>
  </r>
  <r>
    <x v="87614"/>
    <s v="cbcsettlementfunding.com"/>
    <s v="USA"/>
    <s v="DE"/>
    <s v="Wilmington, Delaware"/>
    <s v="Wilmington"/>
    <x v="2"/>
    <s v="The Covered Bridge Capital (CBC) brand was founded in 2004 with the mission of assisting individuals who are receiving structured"/>
    <s v="finance"/>
    <x v="24"/>
    <x v="0"/>
    <n v="0"/>
    <m/>
    <s v="2009-01-01"/>
    <m/>
    <m/>
    <m/>
    <s v="info@cbcsettlementfunding.com"/>
    <s v="'610-825-4098"/>
    <s v="https://www.crunchbase.com/organization/cbc-settlement-funding"/>
    <s v="https://www.twitter.com/cbcsettlement"/>
    <s v="https://www.facebook.com/cbcsettlementfunding"/>
    <s v="6afe7963-2abd-c911-f4aa-d857b0d3629d"/>
  </r>
  <r>
    <x v="87615"/>
    <s v="cbfleet.com"/>
    <s v="USA"/>
    <s v="VA"/>
    <s v="Roanoke"/>
    <s v="Lynchburg"/>
    <x v="0"/>
    <s v="C.B. Fleet, headquartered in Lynchburg Virginia, is a family owned pharmaceutical company founded in 1869"/>
    <m/>
    <x v="5"/>
    <x v="7"/>
    <n v="0"/>
    <m/>
    <s v="1869-01-01"/>
    <m/>
    <m/>
    <m/>
    <m/>
    <s v="(434) 847-7331"/>
    <s v="https://www.crunchbase.com/organization/c-b-fleet"/>
    <m/>
    <m/>
    <s v="df97120a-c82f-9f09-e5dd-9570fd9d10d8"/>
  </r>
  <r>
    <x v="87616"/>
    <s v="cbi.com"/>
    <m/>
    <m/>
    <m/>
    <m/>
    <x v="2"/>
    <s v="&amp;I (NYSE:CBI) is the most complete energy infrastructure focused company in the world."/>
    <s v="energy|natural resources|oil and gas"/>
    <x v="165"/>
    <x v="4"/>
    <n v="0"/>
    <m/>
    <s v="1889-01-01"/>
    <m/>
    <m/>
    <m/>
    <m/>
    <s v="31 70 373 2010"/>
    <s v="https://www.crunchbase.com/organization/cb-i"/>
    <s v="https://www.twitter.com/cbiworld"/>
    <m/>
    <s v="8f361dca-6ebf-16a8-e1aa-b1ad20ae464b"/>
  </r>
  <r>
    <x v="87617"/>
    <s v="cbiz.com"/>
    <s v="USA"/>
    <s v="OH"/>
    <s v="Cleveland"/>
    <s v="Cleveland"/>
    <x v="1"/>
    <s v="CBIZ, Inc., through its subsidiaries, provides professional business services primarily to small and medium-sized businesses, individuals,"/>
    <s v="professional services"/>
    <x v="5"/>
    <x v="9"/>
    <n v="0"/>
    <m/>
    <s v="1987-01-01"/>
    <m/>
    <m/>
    <m/>
    <m/>
    <n v="9132341100"/>
    <s v="https://www.crunchbase.com/organization/cbiz"/>
    <s v="https://www.twitter.com/cbz"/>
    <s v="https://www.facebook.com/cbizmhmsoca"/>
    <s v="dc27d828-a5f9-6e6c-b603-409e97eb4c95"/>
  </r>
  <r>
    <x v="87618"/>
    <s v="cblade.it"/>
    <s v="ITA"/>
    <m/>
    <s v="ITA - Other"/>
    <s v="Maniago"/>
    <x v="2"/>
    <s v="A company specialized in the manufacturing of forged blades for steam turbine and forged compressor blades for gas turbine."/>
    <m/>
    <x v="5"/>
    <x v="6"/>
    <n v="0"/>
    <m/>
    <s v="1963-01-01"/>
    <m/>
    <m/>
    <m/>
    <m/>
    <s v="39 0427 73 54 11"/>
    <s v="https://www.crunchbase.com/organization/c-blade"/>
    <s v="https://www.twitter.com/cbladespa"/>
    <m/>
    <s v="d0acb9a1-3f83-cc9c-d6d4-66e671589103"/>
  </r>
  <r>
    <x v="87619"/>
    <s v="cblproperties.com"/>
    <s v="USA"/>
    <s v="TN"/>
    <s v="Chattanooga"/>
    <s v="Chattanooga"/>
    <x v="1"/>
    <s v="CBL &amp; Associates Properties, Inc. (CBL) is a self-managed, self-administered, fully integrated real estate investment trust (REIT)."/>
    <m/>
    <x v="5"/>
    <x v="7"/>
    <n v="0"/>
    <m/>
    <m/>
    <m/>
    <m/>
    <m/>
    <m/>
    <m/>
    <s v="https://www.crunchbase.com/organization/cbl-associates-properties"/>
    <s v="https://www.twitter.com/cblmalls"/>
    <m/>
    <s v="b217c31a-8beb-7efb-07c7-bfb8d7e0d335"/>
  </r>
  <r>
    <x v="87620"/>
    <s v="cboe.com"/>
    <s v="USA"/>
    <s v="IL"/>
    <s v="Chicago"/>
    <s v="Chicago"/>
    <x v="1"/>
    <s v="CBOE Holdings operates as an options exchange and creator of listed options in the United States."/>
    <m/>
    <x v="5"/>
    <x v="2"/>
    <n v="0"/>
    <m/>
    <s v="1973-01-01"/>
    <m/>
    <m/>
    <m/>
    <m/>
    <m/>
    <s v="https://www.crunchbase.com/organization/cboe-holdings"/>
    <m/>
    <m/>
    <s v="58ec7a74-ef06-a39e-0275-bb18b9d124e1"/>
  </r>
  <r>
    <x v="87621"/>
    <s v="cbpecapital.com"/>
    <s v="GBR"/>
    <m/>
    <s v="London"/>
    <s v="London"/>
    <x v="0"/>
    <s v="Founded in 1984, CBPE Capital is a well-established, leading participant in the UK mid-market."/>
    <m/>
    <x v="5"/>
    <x v="2"/>
    <n v="0"/>
    <m/>
    <s v="1984-01-01"/>
    <m/>
    <m/>
    <m/>
    <m/>
    <m/>
    <s v="https://www.crunchbase.com/organization/cbpe-capital"/>
    <m/>
    <m/>
    <s v="20a6c29b-b3ae-6898-6932-231a8eaa92bc"/>
  </r>
  <r>
    <x v="87622"/>
    <m/>
    <m/>
    <m/>
    <m/>
    <m/>
    <x v="0"/>
    <s v="CBQ Inc is the E-Business Marketplace is a total end-to-end provider for implementing customer driven e-business solutions."/>
    <m/>
    <x v="5"/>
    <x v="2"/>
    <n v="0"/>
    <m/>
    <m/>
    <m/>
    <m/>
    <m/>
    <m/>
    <m/>
    <s v="https://www.crunchbase.com/organization/cbq"/>
    <m/>
    <m/>
    <s v="af9fb1fd-5bae-328f-9516-3209ae184556"/>
  </r>
  <r>
    <x v="87623"/>
    <s v="cbre.com"/>
    <s v="USA"/>
    <s v="CA"/>
    <s v="Los Angeles"/>
    <s v="Los Angeles"/>
    <x v="1"/>
    <s v="CBRE Group, Inc. is a holding company that conducts all of its operations through its indirect subsidiaries"/>
    <s v="consulting|industrial|intellectual property|project management"/>
    <x v="407"/>
    <x v="2"/>
    <n v="0"/>
    <m/>
    <s v="1906-01-01"/>
    <m/>
    <m/>
    <m/>
    <m/>
    <m/>
    <s v="https://www.crunchbase.com/organization/cbre-group"/>
    <s v="https://www.twitter.com/cbre"/>
    <s v="http://www.facebook.com/cbre"/>
    <s v="acc267bc-355e-2692-8429-42bb3d8da5c2"/>
  </r>
  <r>
    <x v="87624"/>
    <s v="cbs.com"/>
    <s v="USA"/>
    <s v="NY"/>
    <s v="New York City"/>
    <s v="New York"/>
    <x v="0"/>
    <s v="CBS8.com is an online platform that offers the latest news and information from San Diego."/>
    <s v="broadcasting|music|news"/>
    <x v="2252"/>
    <x v="2"/>
    <n v="0"/>
    <m/>
    <s v="1986-01-01"/>
    <m/>
    <m/>
    <m/>
    <m/>
    <m/>
    <s v="https://www.crunchbase.com/organization/cbs"/>
    <s v="https://www.twitter.com/cbs"/>
    <s v="http://www.facebook.com/cbs"/>
    <s v="f09c1228-2e7d-1889-6647-ba5021b2e4ea"/>
  </r>
  <r>
    <x v="87625"/>
    <s v="cbscorporation.com"/>
    <s v="USA"/>
    <s v="NY"/>
    <s v="New York City"/>
    <s v="New York"/>
    <x v="1"/>
    <s v="CBS Corporation is a mass media company that creates and distributes content across a variety of platforms to audiences around the world."/>
    <s v="broadcasting|publishing"/>
    <x v="21"/>
    <x v="4"/>
    <n v="0"/>
    <m/>
    <s v="1928-01-01"/>
    <m/>
    <m/>
    <m/>
    <s v="ventas@cbs-corporation.com.pe"/>
    <s v="1(212)975-4321"/>
    <s v="https://www.crunchbase.com/organization/cbs-corporation"/>
    <m/>
    <m/>
    <s v="cd19ea0d-745c-e3b6-d819-30b91caf8ebb"/>
  </r>
  <r>
    <x v="87626"/>
    <s v="cbsinteractive.com"/>
    <s v="USA"/>
    <s v="CA"/>
    <s v="SF Bay Area"/>
    <s v="San Francisco"/>
    <x v="0"/>
    <s v="CBS Interactive is an online content network for information and entertainment."/>
    <s v="news"/>
    <x v="233"/>
    <x v="8"/>
    <n v="0"/>
    <m/>
    <s v="2011-01-01"/>
    <m/>
    <m/>
    <m/>
    <m/>
    <s v="'415-344-2000"/>
    <s v="https://www.crunchbase.com/organization/cbs-interactive"/>
    <s v="https://www.twitter.com/cbsi"/>
    <s v="https://www.facebook.com/pages/cbs-interactive/352860607270"/>
    <s v="ef394915-fdc7-50d2-a8ff-e379f5575f2e"/>
  </r>
  <r>
    <x v="87627"/>
    <s v="cbslocal.com"/>
    <s v="USA"/>
    <s v="NY"/>
    <s v="New York City"/>
    <s v="New York"/>
    <x v="0"/>
    <s v="News from CBS' owned and operated stations in 24 cities and the national team in New York."/>
    <s v="advertising|broadcasting|digital media"/>
    <x v="143"/>
    <x v="5"/>
    <n v="0"/>
    <m/>
    <m/>
    <m/>
    <m/>
    <m/>
    <m/>
    <s v="'212-649-9600"/>
    <s v="https://www.crunchbase.com/organization/cbs-local-media"/>
    <s v="https://www.twitter.com/cbslocal"/>
    <s v="http://www.facebook.com/cbslocal"/>
    <s v="4899e3cf-7be2-0f93-cd63-69cc5e667dfc"/>
  </r>
  <r>
    <x v="87628"/>
    <s v="teamcbs.com"/>
    <s v="USA"/>
    <s v="TX"/>
    <s v="Houston"/>
    <s v="Houston"/>
    <x v="0"/>
    <s v="CBS Rental and Supply offers the best in construction equipment rental and construction supplies ."/>
    <s v="construction"/>
    <x v="76"/>
    <x v="6"/>
    <n v="0"/>
    <m/>
    <s v="1965-01-01"/>
    <m/>
    <m/>
    <m/>
    <m/>
    <n v="3618819005"/>
    <s v="https://www.crunchbase.com/organization/cbs-rental-and-supply"/>
    <s v="https://www.twitter.com/discequiprental"/>
    <s v="https://www.facebook.com/discountequipmentrental"/>
    <s v="99abfddf-8079-d65c-7f6b-850884429375"/>
  </r>
  <r>
    <x v="87629"/>
    <s v="cccis.com"/>
    <s v="USA"/>
    <s v="IL"/>
    <s v="Chicago"/>
    <s v="Chicago"/>
    <x v="0"/>
    <s v="CCC Information Services help companies improve their claims management process through better decision-making."/>
    <s v="insurance"/>
    <x v="24"/>
    <x v="7"/>
    <n v="0"/>
    <m/>
    <s v="1980-01-01"/>
    <m/>
    <m/>
    <m/>
    <m/>
    <s v="'312-222-4636"/>
    <s v="https://www.crunchbase.com/organization/ccc-information-services"/>
    <s v="https://www.twitter.com/cccinfoservices"/>
    <s v="http://www.facebook.com/cccis"/>
    <s v="d2c248e1-7a73-a6a9-e6d3-1c446a73925f"/>
  </r>
  <r>
    <x v="87630"/>
    <s v="cchgroup.com"/>
    <s v="USA"/>
    <s v="NY"/>
    <s v="New York City"/>
    <s v="New York"/>
    <x v="0"/>
    <s v="CCH, a Wolters Kluwer business, is the leading provider of tax, accounting and audit information, software and services for professionals."/>
    <s v="accounting|software"/>
    <x v="866"/>
    <x v="8"/>
    <n v="0"/>
    <m/>
    <m/>
    <m/>
    <m/>
    <m/>
    <m/>
    <m/>
    <s v="https://www.crunchbase.com/organization/cch"/>
    <m/>
    <m/>
    <s v="a04337c4-b905-97c9-c685-fbe8e3cb86ed"/>
  </r>
  <r>
    <x v="87631"/>
    <s v="cchsfs.com"/>
    <s v="USA"/>
    <s v="GA"/>
    <s v="GA - Other"/>
    <s v="Rome"/>
    <x v="0"/>
    <s v="tax and accounting software solutions"/>
    <s v="software"/>
    <x v="10"/>
    <x v="5"/>
    <n v="0"/>
    <m/>
    <s v="2006-01-01"/>
    <m/>
    <m/>
    <m/>
    <s v="HR@taxwise.com"/>
    <s v="'706-290-7218"/>
    <s v="https://www.crunchbase.com/organization/cch-small-firm-services"/>
    <s v="https://www.twitter.com/cchsfs"/>
    <m/>
    <s v="ff042e54-1212-b390-1aa3-eaac4c0acc70"/>
  </r>
  <r>
    <x v="87632"/>
    <s v="cci.com.hk"/>
    <s v="HKG"/>
    <m/>
    <s v="Quarry Bay"/>
    <s v="Quarry Bay"/>
    <x v="2"/>
    <s v="CCI Asia-Pacific Ltd. is a publisher of Fortune China, Fortune’s Chinese-language edition."/>
    <s v="publishing"/>
    <x v="233"/>
    <x v="2"/>
    <n v="0"/>
    <m/>
    <s v="1975-01-01"/>
    <m/>
    <m/>
    <m/>
    <m/>
    <m/>
    <s v="https://www.crunchbase.com/organization/cci-asia-pacific-ltd"/>
    <m/>
    <m/>
    <s v="ea3c16f6-1053-3aca-985c-617c6e4ad251"/>
  </r>
  <r>
    <x v="87633"/>
    <s v="ccindustries.net"/>
    <s v="USA"/>
    <s v="IL"/>
    <s v="Chicago"/>
    <s v="Chicago"/>
    <x v="0"/>
    <s v="CC Industries, Inc. (“CCI”) is a privately-held holding and management company for the operating assets of the Crown Family."/>
    <m/>
    <x v="5"/>
    <x v="2"/>
    <n v="0"/>
    <m/>
    <s v="1986-01-01"/>
    <m/>
    <m/>
    <m/>
    <m/>
    <m/>
    <s v="https://www.crunchbase.com/organization/cc-industries"/>
    <m/>
    <s v="https://www.facebook.com/ccindustries"/>
    <s v="45f52adb-fca6-38b3-43b7-e25cd3bfbc3a"/>
  </r>
  <r>
    <x v="87634"/>
    <s v="cclind.com"/>
    <s v="CAN"/>
    <s v="ON"/>
    <s v="Toronto"/>
    <s v="Toronto"/>
    <x v="0"/>
    <s v="CCL is the largest label company in the world and provides innovative solutions."/>
    <s v="automotive|packaging services"/>
    <x v="224"/>
    <x v="9"/>
    <n v="0"/>
    <m/>
    <s v="1951-01-01"/>
    <m/>
    <m/>
    <m/>
    <s v="ccl@cclind.com"/>
    <s v="(416)756-8500"/>
    <s v="https://www.crunchbase.com/organization/ccl-industries-inc"/>
    <s v="https://www.twitter.com/cclhealthcare"/>
    <s v="https://www.facebook.com/ccl-label-103019686471829/home"/>
    <s v="3e8974c9-bed6-848a-62fb-eb66e9e09d8f"/>
  </r>
  <r>
    <x v="87635"/>
    <s v="cc-media.co.jp"/>
    <s v="CHN"/>
    <m/>
    <m/>
    <m/>
    <x v="2"/>
    <s v="C&amp;C Media operates the MK-STYLE online games site"/>
    <m/>
    <x v="5"/>
    <x v="1"/>
    <n v="0"/>
    <m/>
    <s v="2001-01-01"/>
    <m/>
    <m/>
    <m/>
    <m/>
    <s v="81 3 3235 1402"/>
    <s v="https://www.crunchbase.com/organization/c-c-media"/>
    <m/>
    <m/>
    <s v="4f8bf5d9-2e3e-9e14-e9e3-d97325967680"/>
  </r>
  <r>
    <x v="87636"/>
    <s v="ccmpcapital.com"/>
    <s v="USA"/>
    <s v="NY"/>
    <s v="New York City"/>
    <s v="New York"/>
    <x v="0"/>
    <s v="CCMP Capital is a global private equity firm specializing in buyout and growth equity investments in North America and Europe."/>
    <m/>
    <x v="5"/>
    <x v="2"/>
    <n v="0"/>
    <m/>
    <s v="2006-01-01"/>
    <m/>
    <m/>
    <m/>
    <m/>
    <m/>
    <s v="https://www.crunchbase.com/organization/ccmp-capital-advisors"/>
    <m/>
    <m/>
    <s v="82902632-ee8b-0e25-d626-6705bb77188c"/>
  </r>
  <r>
    <x v="87637"/>
    <s v="ccn2.com"/>
    <s v="FRA"/>
    <m/>
    <m/>
    <m/>
    <x v="2"/>
    <s v="CCN was founded in 1986. The company is one of the leaders in the production of components for turbo parts and in the hydraulic industry."/>
    <m/>
    <x v="5"/>
    <x v="5"/>
    <n v="0"/>
    <m/>
    <s v="1986-01-01"/>
    <m/>
    <m/>
    <m/>
    <m/>
    <n v="33450985208"/>
    <s v="https://www.crunchbase.com/organization/ccn-group"/>
    <m/>
    <m/>
    <s v="ea4a8595-b8bf-8a54-a12f-bf595b2c35cc"/>
  </r>
  <r>
    <x v="87638"/>
    <s v="c-cor.net"/>
    <s v="USA"/>
    <s v="PA"/>
    <s v="State College"/>
    <s v="State College"/>
    <x v="2"/>
    <s v="C-COR, Inc. provides integrated network solutions worldwide."/>
    <s v="communications infrastructure|network hardware"/>
    <x v="338"/>
    <x v="2"/>
    <n v="0"/>
    <m/>
    <s v="1953-01-01"/>
    <m/>
    <m/>
    <m/>
    <m/>
    <s v="(814)238-2461"/>
    <s v="https://www.crunchbase.com/organization/c-cor"/>
    <m/>
    <m/>
    <s v="fd520c3f-44d7-60a8-09e0-ebf7e3285d33"/>
  </r>
  <r>
    <x v="87639"/>
    <s v="ccshc.com"/>
    <s v="SWE"/>
    <m/>
    <s v="SWE - Other"/>
    <s v="Borlänge"/>
    <x v="0"/>
    <s v="CCS Healthcare is one of the biggest Nordic manufacturers of skin care products, pharmaceuticals and hygiene products."/>
    <m/>
    <x v="5"/>
    <x v="5"/>
    <n v="0"/>
    <m/>
    <s v="1980-01-01"/>
    <m/>
    <m/>
    <m/>
    <s v="info@ccshc.com"/>
    <s v="'+46 (0)243-781 00"/>
    <s v="https://www.crunchbase.com/organization/ccs-healthcare"/>
    <m/>
    <s v="http://www.facebook.com/ccshealthcare"/>
    <s v="849937bc-d45a-b1e7-c94b-faf05ebe661c"/>
  </r>
  <r>
    <x v="87640"/>
    <s v="c-cure.be"/>
    <s v="BEL"/>
    <m/>
    <s v="Brussels"/>
    <s v="Mechelen-bovelingen"/>
    <x v="2"/>
    <s v="C-CURE has been a reliable business partner for the development, implementation and management of efficient security solutions for your"/>
    <m/>
    <x v="5"/>
    <x v="0"/>
    <n v="0"/>
    <m/>
    <s v="1998-01-01"/>
    <m/>
    <m/>
    <m/>
    <s v="info@c-cure.be"/>
    <s v="'32-15-299-250"/>
    <s v="https://www.crunchbase.com/organization/c-cure"/>
    <s v="https://www.twitter.com/telenet"/>
    <m/>
    <s v="de845782-950f-53e0-d80d-2c8f417821f5"/>
  </r>
  <r>
    <x v="87641"/>
    <s v="cd-adapco.com"/>
    <s v="USA"/>
    <s v="NY"/>
    <s v="Long Island"/>
    <s v="Melville"/>
    <x v="2"/>
    <s v="CD-adapco Group is a global engineering simulation company with software solution."/>
    <s v="software"/>
    <x v="10"/>
    <x v="5"/>
    <n v="0"/>
    <m/>
    <s v="1980-01-01"/>
    <m/>
    <m/>
    <m/>
    <m/>
    <s v="(631)549-2300"/>
    <s v="https://www.crunchbase.com/organization/cd-adapco-group"/>
    <s v="https://www.twitter.com/cd_adapco"/>
    <s v="https://www.facebook.com/cdadapco"/>
    <s v="797fca07-5416-6aa5-f454-21dedeb75ad7"/>
  </r>
  <r>
    <x v="87642"/>
    <s v="anderselite.com"/>
    <s v="GBR"/>
    <m/>
    <s v="London"/>
    <s v="Southampton"/>
    <x v="0"/>
    <s v="CDI AndersElite is a professional services staffing business."/>
    <m/>
    <x v="5"/>
    <x v="9"/>
    <n v="0"/>
    <m/>
    <m/>
    <m/>
    <m/>
    <m/>
    <m/>
    <s v="'+44 113 242 0303"/>
    <s v="https://www.crunchbase.com/organization/cdi-anderselite"/>
    <s v="https://www.twitter.com/anderselitejobs"/>
    <s v="https://www.facebook.com/cdi.anderselite"/>
    <s v="f73326c1-08e1-4ab6-7487-bdb2012fcca4"/>
  </r>
  <r>
    <x v="87643"/>
    <s v="cditechnology.com"/>
    <s v="USA"/>
    <s v="IL"/>
    <s v="Chicago"/>
    <s v="Lombard"/>
    <x v="2"/>
    <s v="CDI Technology is the leading regional supplier of point-of-sale systems to the restaurant and hospitality industry in the Midwest."/>
    <m/>
    <x v="5"/>
    <x v="6"/>
    <n v="0"/>
    <m/>
    <s v="1991-01-01"/>
    <m/>
    <m/>
    <m/>
    <m/>
    <s v="(855) 282-2945"/>
    <s v="https://www.crunchbase.com/organization/cdi-technology"/>
    <s v="https://www.twitter.com/cdi_tech"/>
    <m/>
    <s v="ce33f043-32e1-bd78-a1d8-7e0bb5ddb9be"/>
  </r>
  <r>
    <x v="87644"/>
    <s v="cdlsystems.com"/>
    <s v="CAN"/>
    <s v="AB"/>
    <s v="Calgary"/>
    <s v="Calgary"/>
    <x v="2"/>
    <s v="CDL Systems was established in 1992 by Dave Weiler and Albert Sulmistras. They are a CMMI level 3 appraised software engineering firm"/>
    <m/>
    <x v="5"/>
    <x v="6"/>
    <n v="0"/>
    <m/>
    <s v="1992-01-01"/>
    <m/>
    <m/>
    <m/>
    <s v="sales@cdlsystems.com"/>
    <s v="'403-289-1733"/>
    <s v="https://www.crunchbase.com/organization/cdl-systems"/>
    <m/>
    <m/>
    <s v="3bc22c80-dcf3-edff-28ac-decbb0be3dd4"/>
  </r>
  <r>
    <x v="87645"/>
    <s v="homenetauto.com"/>
    <s v="USA"/>
    <s v="AZ"/>
    <s v="Phoenix"/>
    <s v="Scottsdale"/>
    <x v="2"/>
    <s v="Automotive Inventory Solution and Data Collection."/>
    <s v="automotive|consumer|hardware|software"/>
    <x v="2337"/>
    <x v="6"/>
    <n v="0"/>
    <m/>
    <s v="2000-01-01"/>
    <m/>
    <m/>
    <m/>
    <m/>
    <s v="(886)379-2361"/>
    <s v="https://www.crunchbase.com/organization/cdmdata"/>
    <m/>
    <m/>
    <s v="d029baea-61dd-bd9c-e970-dc9298fe5878"/>
  </r>
  <r>
    <x v="87646"/>
    <s v="cdmihealth.com"/>
    <s v="USA"/>
    <s v="RI"/>
    <s v="Providence"/>
    <s v="Newport"/>
    <x v="2"/>
    <s v="CDMI is the premier Drug Benefit Management company that supports payors throughout the country.Currently, CDMI manages over 40 health"/>
    <s v="biotechnology"/>
    <x v="36"/>
    <x v="0"/>
    <n v="0"/>
    <m/>
    <s v="2009-01-01"/>
    <m/>
    <m/>
    <m/>
    <s v="feedback@cdmihealth.com"/>
    <s v="'401-619-5210"/>
    <s v="https://www.crunchbase.com/organization/cdmi"/>
    <m/>
    <m/>
    <s v="7050a175-0a94-6275-e580-3629c777ae60"/>
  </r>
  <r>
    <x v="87647"/>
    <s v="cdnsumo.com"/>
    <s v="USA"/>
    <s v="TX"/>
    <s v="Austin"/>
    <s v="Austin"/>
    <x v="2"/>
    <s v="Easy to use CDN for Platforms as a Service"/>
    <s v="cloud data services|saas|software"/>
    <x v="662"/>
    <x v="5"/>
    <n v="0"/>
    <m/>
    <s v="2012-10-01"/>
    <m/>
    <m/>
    <m/>
    <s v="sales@fastly.com"/>
    <s v="'650-849-7400"/>
    <s v="https://www.crunchbase.com/organization/cdn-sumo"/>
    <s v="https://www.twitter.com/fastly"/>
    <s v="http://www.facebook.com/fastlycdn"/>
    <s v="06815db8-40a3-29d1-8a86-5854b1558dcc"/>
  </r>
  <r>
    <x v="87648"/>
    <s v="cdon.se"/>
    <m/>
    <m/>
    <m/>
    <m/>
    <x v="1"/>
    <s v="CDON is an online department store retailer that offers products such as electronics, books, media, and clothing."/>
    <s v="e-commerce|retail"/>
    <x v="63"/>
    <x v="6"/>
    <n v="0"/>
    <m/>
    <s v="1999-01-01"/>
    <m/>
    <m/>
    <m/>
    <m/>
    <m/>
    <s v="https://www.crunchbase.com/organization/cdon"/>
    <s v="https://www.twitter.com/cdon_com"/>
    <s v="https://www.facebook.com/cdon.com"/>
    <s v="1342a4c0-4164-e63b-c3cb-bb21dbd83c89"/>
  </r>
  <r>
    <x v="87649"/>
    <s v="ayrshireusa.com"/>
    <s v="USA"/>
    <s v="KY"/>
    <s v="Lexington"/>
    <s v="Somerset"/>
    <x v="2"/>
    <s v="CDR Manufacturing, Inc. manufactures printed circuit board assemblies for automotive, consumer, gaming, industrial, and medical industries."/>
    <s v="manufacturing"/>
    <x v="41"/>
    <x v="7"/>
    <n v="0"/>
    <m/>
    <s v="2001-01-01"/>
    <m/>
    <m/>
    <m/>
    <m/>
    <n v="4795820497"/>
    <s v="https://www.crunchbase.com/organization/cdr-manufacturing"/>
    <m/>
    <m/>
    <s v="be8e9479-70e6-284b-2419-141539717496"/>
  </r>
  <r>
    <x v="87650"/>
    <s v="cdsys.com"/>
    <s v="USA"/>
    <s v="MA"/>
    <s v="Boston"/>
    <s v="Boston"/>
    <x v="2"/>
    <s v="CDS Business Mapping, LLC., was founded in 1994 as a digital mapping sales and consulting company."/>
    <m/>
    <x v="5"/>
    <x v="8"/>
    <n v="0"/>
    <m/>
    <m/>
    <m/>
    <m/>
    <m/>
    <m/>
    <s v="'617-737-4444"/>
    <s v="https://www.crunchbase.com/organization/cds-business-mapping"/>
    <s v="https://www.twitter.com/corelogicinc"/>
    <s v="https://www.facebook.com/corelogic"/>
    <s v="8ed1c73b-d8f6-7e90-c03d-604b030f898b"/>
  </r>
  <r>
    <x v="87651"/>
    <s v="cdti.com"/>
    <s v="USA"/>
    <s v="CA"/>
    <s v="Santa Barbara"/>
    <s v="Ventura"/>
    <x v="1"/>
    <s v="CDTi (NASDAQ: CDTI) is a cleantech emissions control company that designs, develops and manufactures sustainable solutions to reduce"/>
    <s v="automotive"/>
    <x v="114"/>
    <x v="2"/>
    <n v="0"/>
    <m/>
    <s v="1994-01-01"/>
    <m/>
    <m/>
    <m/>
    <m/>
    <m/>
    <s v="https://www.crunchbase.com/organization/cdti"/>
    <s v="https://www.twitter.com/cdti_emissions"/>
    <m/>
    <s v="ec409fbb-1ab0-0fc9-0d9f-4e3fbf710432"/>
  </r>
  <r>
    <x v="87652"/>
    <m/>
    <s v="USA"/>
    <s v="OK"/>
    <s v="Oklahoma City"/>
    <s v="Oklahoma City"/>
    <x v="1"/>
    <s v="CD Warehouse stores sell, trade and buy new and preowned CD's and related products."/>
    <m/>
    <x v="5"/>
    <x v="2"/>
    <n v="0"/>
    <m/>
    <s v="1996-01-01"/>
    <m/>
    <m/>
    <m/>
    <m/>
    <m/>
    <s v="https://www.crunchbase.com/organization/cd-warehouse"/>
    <m/>
    <m/>
    <s v="9ac3a993-ef5f-5110-b813-154d3b3a77e0"/>
  </r>
  <r>
    <x v="87653"/>
    <s v="ceapower.com"/>
    <s v="USA"/>
    <s v="NC"/>
    <s v="Raleigh"/>
    <s v="Raleigh"/>
    <x v="0"/>
    <s v="Telecom Power Furnish &amp; Installations"/>
    <s v="mobile|telecommunications"/>
    <x v="259"/>
    <x v="6"/>
    <n v="0"/>
    <m/>
    <s v="1993-10-02"/>
    <m/>
    <m/>
    <m/>
    <s v="sales@ceapower.com"/>
    <n v="9195718816"/>
    <s v="https://www.crunchbase.com/organization/cea-power"/>
    <m/>
    <m/>
    <s v="999db847-10ae-6ce6-753d-120c70baa62a"/>
  </r>
  <r>
    <x v="87654"/>
    <s v="cebos.com"/>
    <s v="USA"/>
    <s v="MI"/>
    <s v="Detroit"/>
    <s v="Brighton"/>
    <x v="2"/>
    <s v="Business software solutions"/>
    <s v="software"/>
    <x v="10"/>
    <x v="9"/>
    <n v="0"/>
    <m/>
    <s v="1995-01-01"/>
    <m/>
    <m/>
    <m/>
    <s v="sales@cebos.com"/>
    <n v="8105340131"/>
    <s v="https://www.crunchbase.com/organization/cebos"/>
    <s v="https://www.twitter.com/cebos"/>
    <s v="https://www.facebook.com/150760144966450"/>
    <s v="0b273bc5-8d9c-6857-18b0-b51b0bc0a000"/>
  </r>
  <r>
    <x v="87655"/>
    <m/>
    <s v="GBR"/>
    <m/>
    <s v="London"/>
    <s v="London"/>
    <x v="2"/>
    <s v="CEC Europe Service Management Ltd"/>
    <m/>
    <x v="5"/>
    <x v="2"/>
    <n v="0"/>
    <m/>
    <m/>
    <m/>
    <m/>
    <m/>
    <m/>
    <m/>
    <s v="https://www.crunchbase.com/organization/cec-europe-service-management"/>
    <m/>
    <m/>
    <s v="926ad62f-a738-618a-1f8b-b31b9fbbb4bb"/>
  </r>
  <r>
    <x v="87656"/>
    <s v="cecity.com"/>
    <m/>
    <m/>
    <m/>
    <m/>
    <x v="2"/>
    <s v="Healthcare Performance Improvement"/>
    <s v="enterprise software"/>
    <x v="10"/>
    <x v="2"/>
    <n v="0"/>
    <m/>
    <s v="1996-01-01"/>
    <m/>
    <m/>
    <m/>
    <s v="info@cecity.com"/>
    <m/>
    <s v="https://www.crunchbase.com/organization/cecity"/>
    <m/>
    <m/>
    <s v="adb37be1-fdb9-0daa-841f-15b0aa1b6dc6"/>
  </r>
  <r>
    <x v="87657"/>
    <s v="cecoenviro.com"/>
    <s v="USA"/>
    <s v="OH"/>
    <s v="Cincinnati"/>
    <s v="Cincinnati"/>
    <x v="1"/>
    <s v="CECO Environmental Corp. (CECO) is a provider of global, air pollution control technology. The Company operates as a provider of air"/>
    <s v="energy|environmental consulting"/>
    <x v="7935"/>
    <x v="5"/>
    <n v="0"/>
    <m/>
    <m/>
    <m/>
    <m/>
    <m/>
    <s v="sales@cecoenviro.com"/>
    <s v="(513)458-2600"/>
    <s v="https://www.crunchbase.com/organization/ceco-environmental-corp"/>
    <m/>
    <m/>
    <s v="93433415-88a4-94d2-b51d-f22e55eca691"/>
  </r>
  <r>
    <x v="87658"/>
    <m/>
    <s v="ITA"/>
    <m/>
    <s v="ITA - Other"/>
    <s v="Soprano"/>
    <x v="2"/>
    <s v="C&amp;E is comprised of C&amp;L, a domestic operation with seven brands and Vertex, a piston manufacturer based in Cadelbosco di Sopra, Italy."/>
    <s v="manufacturing"/>
    <x v="41"/>
    <x v="2"/>
    <n v="0"/>
    <m/>
    <m/>
    <m/>
    <m/>
    <m/>
    <m/>
    <m/>
    <s v="https://www.crunchbase.com/organization/c-e-2"/>
    <m/>
    <m/>
    <s v="4b120c29-ddab-f223-2559-01e40e9a0b21"/>
  </r>
  <r>
    <x v="87659"/>
    <m/>
    <m/>
    <m/>
    <m/>
    <m/>
    <x v="0"/>
    <s v="Cedara Software Corp. is a leading independent provider of medical technologies for many of the world's leading medical device."/>
    <m/>
    <x v="5"/>
    <x v="2"/>
    <n v="0"/>
    <m/>
    <m/>
    <m/>
    <m/>
    <m/>
    <m/>
    <m/>
    <s v="https://www.crunchbase.com/organization/cedara-software-2"/>
    <m/>
    <m/>
    <s v="eac038bc-e809-41d5-3471-b7de8924e9ee"/>
  </r>
  <r>
    <x v="87660"/>
    <s v="balmoralcedar.com"/>
    <m/>
    <m/>
    <m/>
    <m/>
    <x v="0"/>
    <s v="Cedar Balmoral Ltd. has been manufacturing Eastern white cedar shingles for the U.S. and Canadian markets."/>
    <m/>
    <x v="5"/>
    <x v="2"/>
    <n v="0"/>
    <m/>
    <s v="1979-01-01"/>
    <m/>
    <m/>
    <m/>
    <m/>
    <n v="15068262045"/>
    <s v="https://www.crunchbase.com/organization/cedar-balmoral"/>
    <m/>
    <m/>
    <s v="cdf06451-06f7-9b10-bda3-a1e88175233f"/>
  </r>
  <r>
    <x v="87661"/>
    <s v="cedarcreek.com"/>
    <s v="USA"/>
    <s v="OK"/>
    <s v="Tulsa"/>
    <s v="Broken Arrow"/>
    <x v="0"/>
    <s v="Cedar Creek is a lumber and building materials wholesaler."/>
    <s v="building material"/>
    <x v="76"/>
    <x v="7"/>
    <n v="0"/>
    <m/>
    <s v="1977-01-01"/>
    <m/>
    <m/>
    <m/>
    <m/>
    <s v="'918-258-9688"/>
    <s v="https://www.crunchbase.com/organization/cedar-creek"/>
    <m/>
    <m/>
    <s v="2b99da28-9753-b05d-eb7a-d245d4b2810c"/>
  </r>
  <r>
    <x v="87662"/>
    <s v="cedarfair.com"/>
    <s v="USA"/>
    <s v="OH"/>
    <s v="Cleveland"/>
    <s v="Sandusky"/>
    <x v="1"/>
    <s v="Cedar Fair, L.P. is a limited partnership company."/>
    <s v="leisure|lifestyle"/>
    <x v="107"/>
    <x v="9"/>
    <n v="0"/>
    <m/>
    <m/>
    <m/>
    <m/>
    <m/>
    <s v="INVESTING@CEDARFAIR.COM"/>
    <s v="(419) 627-2233"/>
    <s v="https://www.crunchbase.com/organization/cedar-fair-entertainment-company"/>
    <m/>
    <m/>
    <s v="e109d215-90da-d61b-cbb1-5aee58ebb4fb"/>
  </r>
  <r>
    <x v="87663"/>
    <s v="cedercapital.se"/>
    <s v="SWE"/>
    <m/>
    <m/>
    <m/>
    <x v="0"/>
    <s v="Ceder Capital is a Swedish investment company"/>
    <s v="asset management"/>
    <x v="24"/>
    <x v="2"/>
    <n v="0"/>
    <m/>
    <s v="2013-01-01"/>
    <m/>
    <m/>
    <m/>
    <m/>
    <m/>
    <s v="https://www.crunchbase.com/organization/ceder-capital-sweden"/>
    <m/>
    <m/>
    <s v="cac88dd9-73ed-44cd-c290-35184b0eaea8"/>
  </r>
  <r>
    <x v="87664"/>
    <s v="cedrat.com"/>
    <s v="FRA"/>
    <m/>
    <s v="FRA - Other"/>
    <s v="Meylan"/>
    <x v="2"/>
    <s v="CEDRAT SA develops solutions for electrical engineering."/>
    <s v="information technology|software"/>
    <x v="184"/>
    <x v="6"/>
    <n v="0"/>
    <m/>
    <s v="1971-01-01"/>
    <m/>
    <m/>
    <m/>
    <m/>
    <n v="330476905045"/>
    <s v="https://www.crunchbase.com/organization/cedrat-sa"/>
    <s v="https://www.twitter.com/cedrat_software"/>
    <s v="https://www.facebook.com/cedrat.software"/>
    <s v="160e2c52-6ef7-2b88-913d-3e10709b7381"/>
  </r>
  <r>
    <x v="87665"/>
    <s v="ceeholdings.com"/>
    <s v="HKG"/>
    <m/>
    <s v="Hong Kong"/>
    <s v="Hong Kong"/>
    <x v="0"/>
    <s v="China Environmental Energy Holdings"/>
    <s v="biotechnology|solar"/>
    <x v="332"/>
    <x v="2"/>
    <n v="0"/>
    <m/>
    <s v="2000-01-01"/>
    <m/>
    <m/>
    <m/>
    <s v="info@ceeholdings.com"/>
    <m/>
    <s v="https://www.crunchbase.com/organization/cee"/>
    <m/>
    <m/>
    <s v="b91c5ac5-a4a1-0ed4-26d3-e77368ff7e1f"/>
  </r>
  <r>
    <x v="87666"/>
    <s v="ceemly.com"/>
    <s v="ITA"/>
    <m/>
    <s v="Castelfranco Veneto"/>
    <s v="Castelfranco Veneto"/>
    <x v="2"/>
    <s v="Ceemly LLC develops Ceemly, a mobile app that allows users to receive updates about promos and current activities in their location."/>
    <s v="events|mobile|social media"/>
    <x v="1203"/>
    <x v="1"/>
    <n v="0"/>
    <m/>
    <s v="2012-07-01"/>
    <m/>
    <m/>
    <m/>
    <s v="info@ceemly.com"/>
    <m/>
    <s v="https://www.crunchbase.com/organization/ceemly"/>
    <m/>
    <m/>
    <s v="78116b87-ab5d-2938-fedc-254d2c9cc1ad"/>
  </r>
  <r>
    <x v="87667"/>
    <s v="ceeor.com"/>
    <s v="USA"/>
    <s v="NY"/>
    <s v="New York City"/>
    <s v="New York"/>
    <x v="0"/>
    <s v="CEEOR was funded in 2006 in Munich in Germany as a research and consulting firm specialising in analytical services."/>
    <m/>
    <x v="5"/>
    <x v="5"/>
    <n v="0"/>
    <m/>
    <s v="2006-01-01"/>
    <m/>
    <m/>
    <m/>
    <m/>
    <m/>
    <s v="https://www.crunchbase.com/organization/ceeor"/>
    <s v="https://www.twitter.com/kantar_health"/>
    <m/>
    <s v="ed99f5b2-ffd1-bc9c-83bc-e34eaf3525d0"/>
  </r>
  <r>
    <x v="87668"/>
    <m/>
    <s v="NOR"/>
    <m/>
    <s v="Oslo"/>
    <s v="Oslo"/>
    <x v="2"/>
    <s v="Cee.tv is a group of seasoned broadcast executives and have developed numerous Interactive TV show."/>
    <m/>
    <x v="5"/>
    <x v="2"/>
    <n v="0"/>
    <m/>
    <s v="2000-01-01"/>
    <m/>
    <m/>
    <m/>
    <m/>
    <s v="(472)328-1000"/>
    <s v="https://www.crunchbase.com/organization/cee-tv"/>
    <m/>
    <m/>
    <s v="16b729b3-281c-a6c9-54f7-477bfe901ea5"/>
  </r>
  <r>
    <x v="87669"/>
    <s v="cegagroup.com"/>
    <s v="GBR"/>
    <m/>
    <s v="London"/>
    <s v="Chichester"/>
    <x v="2"/>
    <s v="CEGA Group is a specialist provider of technical medical assistance and travel claims management services."/>
    <s v="insurance"/>
    <x v="24"/>
    <x v="5"/>
    <n v="0"/>
    <m/>
    <s v="1973-01-01"/>
    <m/>
    <m/>
    <m/>
    <s v="air.ambulance@cegagroup.com"/>
    <n v="4401243621000"/>
    <s v="https://www.crunchbase.com/organization/cega-group"/>
    <s v="https://www.twitter.com/cegagroup"/>
    <m/>
    <s v="8a88abbf-99cd-5e34-30c2-6bc788d0be34"/>
  </r>
  <r>
    <x v="87670"/>
    <s v="crm.cegedim.com"/>
    <s v="FRA"/>
    <m/>
    <s v="Paris"/>
    <s v="Boulogne-billancourt"/>
    <x v="0"/>
    <s v="Cegedim Relationship Management helps its Life Sciences clients strengthen their customer relationships, enhance sales effectiveness,"/>
    <s v="crm"/>
    <x v="95"/>
    <x v="8"/>
    <n v="0"/>
    <m/>
    <m/>
    <m/>
    <m/>
    <m/>
    <s v="office@pharmec.ro"/>
    <s v="(037)213-9500"/>
    <s v="https://www.crunchbase.com/organization/cegedim-relationship-management"/>
    <s v="https://www.twitter.com/cegedimrm"/>
    <s v="http://www.facebook.com/cegedimrm"/>
    <s v="3fa112b0-5e9a-add7-0e0c-b550ab545342"/>
  </r>
  <r>
    <x v="87671"/>
    <s v="cegid.com"/>
    <s v="FRA"/>
    <m/>
    <s v="Lyon"/>
    <s v="Lyon"/>
    <x v="2"/>
    <s v="Created in 1983, the Cegid group is the leading French developers of management software. Cegid is in the European Top 10, with more than"/>
    <s v="construction|enterprise software|fashion|finance|fintech|human resources|retail|software|wholesale"/>
    <x v="8886"/>
    <x v="8"/>
    <n v="0"/>
    <m/>
    <s v="1983-01-01"/>
    <m/>
    <m/>
    <m/>
    <m/>
    <s v="'+33 811 88 48 88"/>
    <s v="https://www.crunchbase.com/organization/cegid"/>
    <s v="https://www.twitter.com/cegidpresse"/>
    <s v="http://www.facebook.com/pages/cegid-group/106945409365399"/>
    <s v="a15f38bf-516f-0d20-a1cf-389ea58bdfd2"/>
  </r>
  <r>
    <x v="87672"/>
    <s v="celadontrucking.com"/>
    <s v="USA"/>
    <s v="IN"/>
    <s v="Indianapolis"/>
    <s v="Indianapolis"/>
    <x v="1"/>
    <s v="Celadon Group, Inc. (Celadon) is engaged in the business of truckload carriers."/>
    <s v="transportation"/>
    <x v="114"/>
    <x v="8"/>
    <n v="0"/>
    <m/>
    <s v="1985-01-01"/>
    <m/>
    <m/>
    <m/>
    <s v="drive@celadontrucking.com"/>
    <s v="'317-972-7000"/>
    <s v="https://www.crunchbase.com/organization/celadon-group"/>
    <s v="https://www.twitter.com/drive_celadon"/>
    <s v="http://www.facebook.com/celadontrucking"/>
    <s v="0d9a6220-3362-81e6-775b-d18664d2030d"/>
  </r>
  <r>
    <x v="87673"/>
    <s v="celanese.com"/>
    <s v="USA"/>
    <s v="TX"/>
    <s v="Dallas"/>
    <s v="Irving"/>
    <x v="2"/>
    <s v="Celanese is a global technology and specialty materials company that engineers and manufactures a wide variety of products ."/>
    <s v="chemical|chemical engineering|manufacturing"/>
    <x v="222"/>
    <x v="4"/>
    <n v="0"/>
    <m/>
    <s v="1918-01-01"/>
    <m/>
    <m/>
    <m/>
    <s v="info-engineeredmaterials-am@celanese.com"/>
    <n v="118593723244"/>
    <s v="https://www.crunchbase.com/organization/celanese"/>
    <s v="https://www.twitter.com/celanese"/>
    <s v="http://www.facebook.com/celanesemexico"/>
    <s v="7509ad29-30a4-66b7-42c5-2ada5eed557e"/>
  </r>
  <r>
    <x v="87674"/>
    <s v="celartem.com"/>
    <s v="JPN"/>
    <m/>
    <s v="Tokyo"/>
    <s v="Tokyo"/>
    <x v="0"/>
    <s v="Global solutions for managing assets, imagery and energy."/>
    <m/>
    <x v="5"/>
    <x v="6"/>
    <n v="0"/>
    <m/>
    <s v="1997-01-01"/>
    <m/>
    <m/>
    <m/>
    <m/>
    <n v="5032740530"/>
    <s v="https://www.crunchbase.com/organization/celartem-technology"/>
    <s v="https://www.twitter.com/extensis"/>
    <m/>
    <s v="3ba623b3-6e6b-eaf8-dc7d-481fa48cf900"/>
  </r>
  <r>
    <x v="87675"/>
    <s v="celcite.com"/>
    <s v="USA"/>
    <s v="VA"/>
    <s v="Washington, D.C."/>
    <s v="Herndon"/>
    <x v="2"/>
    <s v="Celcite Management Solutions delivers optimisation solutions for all wireless technologies including GSM/GPRS/EDGE BSS, UTRAN (WCDMA/HSPA"/>
    <s v="consulting|telecommunications|wireless"/>
    <x v="259"/>
    <x v="5"/>
    <n v="0"/>
    <m/>
    <s v="2003-01-01"/>
    <m/>
    <m/>
    <m/>
    <s v="sales@celcite.com"/>
    <s v="'703-879-3879"/>
    <s v="https://www.crunchbase.com/organization/celcite"/>
    <s v="https://www.twitter.com/celcite1"/>
    <s v="http://www.facebook.com/celcite"/>
    <s v="e1dc1f65-2e49-43e2-c547-2d95257c977e"/>
  </r>
  <r>
    <x v="87676"/>
    <s v="celebrateexpress.com"/>
    <s v="USA"/>
    <s v="DC"/>
    <s v="Washington, D.C."/>
    <s v="Washington"/>
    <x v="1"/>
    <s v="CelebrateExpress.com has all the party supplies you need, all in one place, all year long."/>
    <s v="e-commerce"/>
    <x v="63"/>
    <x v="1"/>
    <n v="0"/>
    <m/>
    <s v="1994-01-01"/>
    <m/>
    <m/>
    <m/>
    <m/>
    <s v="'425-250-1064"/>
    <s v="https://www.crunchbase.com/organization/celebrate-express"/>
    <s v="https://www.twitter.com/birthdayexpress"/>
    <s v="https://www.facebook.com/celebrateexpress"/>
    <s v="c33ba163-509a-c822-aaa5-d97651394b5e"/>
  </r>
  <r>
    <x v="87677"/>
    <s v="celebrationeventrental.com"/>
    <s v="USA"/>
    <s v="TX"/>
    <s v="Dallas"/>
    <s v="Grand Prairie"/>
    <x v="2"/>
    <s v="Celebration Event Rental is a full-service products and accessories provider."/>
    <s v="events|leisure|rental"/>
    <x v="8887"/>
    <x v="0"/>
    <n v="0"/>
    <m/>
    <s v="2008-01-01"/>
    <m/>
    <m/>
    <m/>
    <s v="sales@celebrationeventrental.com"/>
    <s v="(817)310-1033"/>
    <s v="https://www.crunchbase.com/organization/celebration-event-rental"/>
    <s v="https://www.twitter.com/@celebrationeven"/>
    <s v="https://www.facebook.com/celebrationeventrental"/>
    <s v="cdfcbfb8-5ba5-f97c-806b-deca5b1d7625"/>
  </r>
  <r>
    <x v="87678"/>
    <m/>
    <m/>
    <m/>
    <m/>
    <m/>
    <x v="2"/>
    <s v="Celebrity Bulletin was added in 2011."/>
    <m/>
    <x v="5"/>
    <x v="2"/>
    <n v="0"/>
    <m/>
    <m/>
    <m/>
    <m/>
    <m/>
    <m/>
    <m/>
    <s v="https://www.crunchbase.com/organization/celebrity-bulletin"/>
    <m/>
    <m/>
    <s v="77bd1c3d-ef4b-70f4-1baf-d1c70e9da6e9"/>
  </r>
  <r>
    <x v="87679"/>
    <s v="celebritytweet.com"/>
    <s v="USA"/>
    <s v="NY"/>
    <s v="New York City"/>
    <s v="New York"/>
    <x v="2"/>
    <s v="CelebrityTweet is a news source on the latest gossip about celebrities."/>
    <s v="apps|celebrity|curated web|social media"/>
    <x v="1706"/>
    <x v="1"/>
    <n v="0"/>
    <m/>
    <m/>
    <m/>
    <m/>
    <m/>
    <m/>
    <m/>
    <s v="https://www.crunchbase.com/organization/celebritytweet"/>
    <s v="https://www.twitter.com/celebritytweet"/>
    <m/>
    <s v="f0a1ae5a-6871-0d6a-77c5-8a5c4de18d07"/>
  </r>
  <r>
    <x v="87680"/>
    <s v="celebsocial.com"/>
    <s v="CAN"/>
    <s v="ON"/>
    <s v="Toronto"/>
    <s v="Toronto"/>
    <x v="0"/>
    <s v="Celeb Social enables brands to promote their products and services by advertising with celebrities on Facebook, MySpace, PWNED and Twitter."/>
    <s v="advertising"/>
    <x v="296"/>
    <x v="1"/>
    <n v="0"/>
    <m/>
    <s v="2011-01-31"/>
    <m/>
    <m/>
    <m/>
    <s v="info@celebsocialads.com"/>
    <m/>
    <s v="https://www.crunchbase.com/organization/celebsocialads"/>
    <s v="https://www.twitter.com/celebsocialads"/>
    <m/>
    <s v="e775df67-f20b-48cb-684d-0234f9062315"/>
  </r>
  <r>
    <x v="87681"/>
    <s v="celebtweetads.com"/>
    <m/>
    <m/>
    <m/>
    <m/>
    <x v="2"/>
    <s v="CelebTweetAds is a Direct Celebrity Twitter Advertising Company. They deal with Celebrity's exclusively to tweet ads on their twitter"/>
    <s v="advertising|advertising platforms|celebrity"/>
    <x v="414"/>
    <x v="1"/>
    <n v="0"/>
    <m/>
    <m/>
    <m/>
    <m/>
    <m/>
    <m/>
    <m/>
    <s v="https://www.crunchbase.com/organization/celebtweetads"/>
    <s v="https://www.twitter.com/celebtweetads"/>
    <m/>
    <s v="f77a86d6-62a5-5d41-0389-2a1dbb5eeba7"/>
  </r>
  <r>
    <x v="87682"/>
    <s v="celera.com"/>
    <s v="USA"/>
    <s v="MD"/>
    <s v="Washington, D.C."/>
    <s v="Rockville"/>
    <x v="2"/>
    <s v="Genotyping for Infections diseases"/>
    <s v="cleantech|hospital|medical"/>
    <x v="2962"/>
    <x v="7"/>
    <n v="0"/>
    <m/>
    <s v="1998-01-01"/>
    <m/>
    <m/>
    <m/>
    <s v="procurement@celera.com"/>
    <s v="(650)829-1000"/>
    <s v="https://www.crunchbase.com/organization/celera"/>
    <m/>
    <m/>
    <s v="6a26d0eb-4e0a-14f3-2d9d-2c34ebf17598"/>
  </r>
  <r>
    <x v="87683"/>
    <s v="celerity.net"/>
    <s v="USA"/>
    <s v="CA"/>
    <s v="SF Bay Area"/>
    <s v="Milpitas"/>
    <x v="2"/>
    <s v="Celerity designs and produces gas and liquid delivery."/>
    <s v="consulting"/>
    <x v="5"/>
    <x v="7"/>
    <n v="0"/>
    <m/>
    <m/>
    <m/>
    <m/>
    <m/>
    <m/>
    <s v="'+1 (408) 216-1450"/>
    <s v="https://www.crunchbase.com/organization/celerity"/>
    <m/>
    <m/>
    <s v="c3485b67-5263-afce-9163-be1a9e6588fa"/>
  </r>
  <r>
    <x v="87684"/>
    <m/>
    <s v="USA"/>
    <s v="CA"/>
    <s v="Bakersfield"/>
    <s v="Bakersfield"/>
    <x v="2"/>
    <s v="Celeron develops, discovers and produces natural, gas and Goodyear is a major user of natural gas for synthetic rubber."/>
    <s v="oil and gas"/>
    <x v="89"/>
    <x v="2"/>
    <n v="0"/>
    <m/>
    <m/>
    <m/>
    <m/>
    <m/>
    <m/>
    <s v="(805)664-5300"/>
    <s v="https://www.crunchbase.com/organization/celeron-corporation"/>
    <m/>
    <m/>
    <s v="adc95d50-916c-63f9-008d-1ad9673e1380"/>
  </r>
  <r>
    <x v="87685"/>
    <s v="celesio.com"/>
    <s v="DEU"/>
    <m/>
    <s v="Stuttgart"/>
    <s v="Stuttgart"/>
    <x v="2"/>
    <s v="Celesio AG, an international trading company, provides logistics and services in the pharmaceutical and healthcare sector in 16 countries"/>
    <s v="health care"/>
    <x v="3"/>
    <x v="4"/>
    <n v="0"/>
    <m/>
    <s v="1835-01-01"/>
    <m/>
    <m/>
    <m/>
    <s v="service@celesio.com"/>
    <s v="'+49 711 500100"/>
    <s v="https://www.crunchbase.com/organization/celesio"/>
    <s v="https://www.twitter.com/celesioag"/>
    <s v="https://www.facebook.com/celesioag"/>
    <s v="98d6bffa-32cc-55af-5c16-cf1e8f9f8b5c"/>
  </r>
  <r>
    <x v="87686"/>
    <s v="celestica.com"/>
    <s v="CAN"/>
    <s v="ON"/>
    <s v="Toronto"/>
    <s v="Toronto"/>
    <x v="1"/>
    <s v="Celestica is dedicated to building solid partnerships and providing flexible solutions to enable their customers' success."/>
    <s v="electronics|manufacturing"/>
    <x v="637"/>
    <x v="4"/>
    <n v="0"/>
    <m/>
    <s v="1994-01-01"/>
    <m/>
    <m/>
    <m/>
    <s v="ContactUs@Celestica.com"/>
    <s v="'416-448-5800"/>
    <s v="https://www.crunchbase.com/organization/celestica"/>
    <s v="https://www.twitter.com/celestica_inc"/>
    <s v="http://www.facebook.com/celesticainc"/>
    <s v="0796322c-7e00-fe56-18db-cbac866ec63f"/>
  </r>
  <r>
    <x v="87687"/>
    <s v="celestry.com"/>
    <m/>
    <m/>
    <m/>
    <m/>
    <x v="0"/>
    <s v="Celestry Design Technologies is an EDA company that enables integrated circuits and system from semiconductor process technologies."/>
    <m/>
    <x v="5"/>
    <x v="2"/>
    <n v="0"/>
    <m/>
    <m/>
    <m/>
    <m/>
    <m/>
    <m/>
    <m/>
    <s v="https://www.crunchbase.com/organization/celestry"/>
    <m/>
    <m/>
    <s v="46703e14-4a9f-7827-aaa5-04a269dfb876"/>
  </r>
  <r>
    <x v="87688"/>
    <m/>
    <s v="IND"/>
    <m/>
    <s v="Mumbai"/>
    <s v="Mumbai"/>
    <x v="2"/>
    <s v="A leading electronic manufacturing services (EMS) company in India"/>
    <s v="electronics|manufacturing"/>
    <x v="637"/>
    <x v="2"/>
    <n v="0"/>
    <m/>
    <s v="1998-01-01"/>
    <m/>
    <m/>
    <m/>
    <m/>
    <m/>
    <s v="https://www.crunchbase.com/organization/celetronix"/>
    <m/>
    <m/>
    <s v="5423893b-2400-20b0-6f6f-4fedc99604e6"/>
  </r>
  <r>
    <x v="87689"/>
    <s v="celgene.com"/>
    <s v="USA"/>
    <s v="NJ"/>
    <s v="Newark"/>
    <s v="Summit"/>
    <x v="1"/>
    <s v="Celgene discovers, develops and commercializes innovative therapies to treat cancer and immune-inflammatory-related diseases."/>
    <s v="biotechnology|medical"/>
    <x v="44"/>
    <x v="4"/>
    <n v="0"/>
    <m/>
    <s v="1986-01-01"/>
    <m/>
    <m/>
    <m/>
    <m/>
    <s v="'+1-908-673-9000"/>
    <s v="https://www.crunchbase.com/organization/celgene"/>
    <s v="https://www.twitter.com/celgene"/>
    <s v="https://www.facebook.com/celgenecorp"/>
    <s v="5f6b3568-a8a8-e215-fda7-80d13d8f91ca"/>
  </r>
  <r>
    <x v="87690"/>
    <m/>
    <m/>
    <m/>
    <m/>
    <m/>
    <x v="2"/>
    <s v="Cellatope was added in 2009."/>
    <m/>
    <x v="5"/>
    <x v="2"/>
    <n v="0"/>
    <m/>
    <m/>
    <m/>
    <m/>
    <m/>
    <m/>
    <m/>
    <s v="https://www.crunchbase.com/organization/cellatope"/>
    <m/>
    <m/>
    <s v="cf1d52e8-f051-7411-c444-2e7337ecd628"/>
  </r>
  <r>
    <x v="87691"/>
    <s v="cellblox.com"/>
    <s v="USA"/>
    <s v="AL"/>
    <s v="Huntsville"/>
    <s v="Huntsville"/>
    <x v="2"/>
    <s v="CellBlox, Inc. is headquartered in Huntsville, AL and is an emerging industry leading provider of a superior Managed Access System product."/>
    <s v="information technology"/>
    <x v="59"/>
    <x v="1"/>
    <n v="0"/>
    <m/>
    <s v="2012-01-01"/>
    <m/>
    <m/>
    <m/>
    <m/>
    <m/>
    <s v="https://www.crunchbase.com/organization/cellblox"/>
    <m/>
    <m/>
    <s v="8e72435d-e0a9-0d71-f824-4ad90a6c4aaa"/>
  </r>
  <r>
    <x v="87692"/>
    <m/>
    <s v="USA"/>
    <s v="IL"/>
    <s v="Chicago"/>
    <s v="Des Plaines"/>
    <x v="2"/>
    <s v="CellCards of Illinois, LLC markets and distributes prepaid products for wireless and long-distance phone services, and MasterCard."/>
    <m/>
    <x v="5"/>
    <x v="2"/>
    <n v="0"/>
    <m/>
    <m/>
    <m/>
    <m/>
    <m/>
    <m/>
    <m/>
    <s v="https://www.crunchbase.com/organization/cellcards-of-illinois"/>
    <m/>
    <m/>
    <s v="8f49ffca-d5cf-1ec5-e66f-51a1a5ec6acc"/>
  </r>
  <r>
    <x v="87693"/>
    <s v="cellcom.co.il"/>
    <s v="ISR"/>
    <m/>
    <s v="Netanya"/>
    <s v="Netanya"/>
    <x v="1"/>
    <s v="Cellcom Israel is a telecommunications firm providing internet, cell phone, home phone, and tv services."/>
    <s v="telecommunications"/>
    <x v="338"/>
    <x v="9"/>
    <n v="0"/>
    <m/>
    <s v="1994-01-01"/>
    <m/>
    <m/>
    <m/>
    <m/>
    <s v="'+972 52-998-9595"/>
    <s v="https://www.crunchbase.com/organization/cellcom-israel"/>
    <s v="https://www.twitter.com/cellcom_il"/>
    <s v="http://www.facebook.com/cellcom.apps"/>
    <s v="180d5b2a-d112-192c-69a3-4dd21ef4b663"/>
  </r>
  <r>
    <x v="87694"/>
    <s v="cellcom.com"/>
    <m/>
    <m/>
    <m/>
    <m/>
    <x v="0"/>
    <s v="Cellcom Telecommunication is a telecommunications company based in Montreal,and the largest franchisee of Bell Canada &amp; Bell Mobility."/>
    <m/>
    <x v="5"/>
    <x v="2"/>
    <n v="0"/>
    <m/>
    <m/>
    <m/>
    <m/>
    <m/>
    <m/>
    <m/>
    <s v="https://www.crunchbase.com/organization/cellcom-telecommunications"/>
    <m/>
    <m/>
    <s v="0f85caba-b49f-1a0a-ad6e-42c8b317de95"/>
  </r>
  <r>
    <x v="87695"/>
    <s v="cellebrite.com"/>
    <s v="ISR"/>
    <m/>
    <s v="Tel Aviv"/>
    <s v="Petah Tiqva"/>
    <x v="2"/>
    <s v="The global leader in mobile data transfer and mobile forensics solutions."/>
    <s v="mobile"/>
    <x v="15"/>
    <x v="5"/>
    <n v="0"/>
    <m/>
    <s v="1999-01-01"/>
    <m/>
    <m/>
    <m/>
    <m/>
    <s v="972 3 926 0900"/>
    <s v="https://www.crunchbase.com/organization/cellebrite"/>
    <s v="https://www.twitter.com/cellebrite"/>
    <s v="http://www.facebook.com/cellebrite"/>
    <s v="7fbd39fe-9ff2-d5e6-4d7a-20ae7c93b1b8"/>
  </r>
  <r>
    <x v="87696"/>
    <s v="cellent.de"/>
    <m/>
    <m/>
    <m/>
    <m/>
    <x v="0"/>
    <s v="Cellent AG is a company that specializes in security for IT systems and outsourcing of IT services."/>
    <m/>
    <x v="5"/>
    <x v="7"/>
    <n v="0"/>
    <m/>
    <s v="2001-01-01"/>
    <m/>
    <m/>
    <m/>
    <m/>
    <s v="49 711 520 30 0"/>
    <s v="https://www.crunchbase.com/organization/cellent-ag"/>
    <s v="https://www.twitter.com/cellentag"/>
    <s v="https://www.facebook.com/cellentag"/>
    <s v="68d177e8-559f-e8c4-9e0b-d31784d2ad34"/>
  </r>
  <r>
    <x v="87697"/>
    <s v="cellent.com"/>
    <s v="IND"/>
    <m/>
    <s v="Mumbai"/>
    <s v="Mumbai"/>
    <x v="2"/>
    <s v="Cellent Technologies offers SMS and VAS (value added service) solutions for enterprises and multinational corporations."/>
    <s v="messaging|unified communications"/>
    <x v="201"/>
    <x v="3"/>
    <n v="0"/>
    <m/>
    <m/>
    <m/>
    <m/>
    <m/>
    <s v="info@cellent.com"/>
    <n v="912222839503"/>
    <s v="https://www.crunchbase.com/organization/cellent-technologies"/>
    <m/>
    <m/>
    <s v="b308a0c0-1c32-7383-5166-5652778a0706"/>
  </r>
  <r>
    <x v="87698"/>
    <m/>
    <m/>
    <m/>
    <m/>
    <m/>
    <x v="2"/>
    <s v="Mobile Payments Technology"/>
    <s v="mobile"/>
    <x v="15"/>
    <x v="2"/>
    <n v="0"/>
    <m/>
    <m/>
    <m/>
    <m/>
    <m/>
    <m/>
    <m/>
    <s v="https://www.crunchbase.com/organization/cellidea"/>
    <m/>
    <m/>
    <s v="91c9c401-6b6b-9293-d988-4b8243130970"/>
  </r>
  <r>
    <x v="87699"/>
    <m/>
    <m/>
    <m/>
    <m/>
    <m/>
    <x v="2"/>
    <s v="Cell Imaging System"/>
    <m/>
    <x v="5"/>
    <x v="2"/>
    <n v="0"/>
    <m/>
    <m/>
    <m/>
    <m/>
    <m/>
    <m/>
    <m/>
    <s v="https://www.crunchbase.com/organization/cell-imaging-system"/>
    <m/>
    <m/>
    <s v="62a2fb32-28af-d3b6-c966-f72a7dfd80b5"/>
  </r>
  <r>
    <x v="87700"/>
    <s v="celljournalist.com"/>
    <s v="USA"/>
    <s v="TN"/>
    <s v="Nashville"/>
    <s v="Nashville"/>
    <x v="2"/>
    <s v="Cell Journalist is the leading social media platform provider serving television, radio stations, and newspapers."/>
    <s v="broadcasting|content|internet|mobile|photography|software"/>
    <x v="1994"/>
    <x v="1"/>
    <n v="0"/>
    <m/>
    <m/>
    <m/>
    <m/>
    <m/>
    <s v="info@celljournalist.com"/>
    <s v="'615.844.3300"/>
    <s v="https://www.crunchbase.com/organization/cell-journalist"/>
    <s v="https://www.twitter.com/scribblelive"/>
    <s v="http://www.facebook.com/scribblelive"/>
    <s v="0a902c63-c1c2-dac3-8873-41b936378da7"/>
  </r>
  <r>
    <x v="87701"/>
    <s v="cellnet.com"/>
    <s v="USA"/>
    <s v="GA"/>
    <s v="Atlanta"/>
    <s v="Alpharetta"/>
    <x v="0"/>
    <s v="Cellnet, based in Atlanta, Georgia, provides automated meter reading (AMR) and distribution automation (DA)."/>
    <m/>
    <x v="5"/>
    <x v="2"/>
    <n v="0"/>
    <m/>
    <m/>
    <m/>
    <m/>
    <m/>
    <m/>
    <m/>
    <s v="https://www.crunchbase.com/organization/cellnet"/>
    <m/>
    <m/>
    <s v="6350b64a-65cb-3ecb-26c2-e5bca1f984c8"/>
  </r>
  <r>
    <x v="87702"/>
    <s v="cellpoint.net"/>
    <s v="USA"/>
    <s v="FL"/>
    <s v="Ft. Lauderdale"/>
    <s v="Hollywood"/>
    <x v="2"/>
    <s v="Cellpoint is an Internet based distributor and retailer of wireless electronic equipment."/>
    <s v="internet"/>
    <x v="28"/>
    <x v="1"/>
    <n v="0"/>
    <m/>
    <s v="1998-01-01"/>
    <m/>
    <m/>
    <m/>
    <m/>
    <s v="(954)927-9998"/>
    <s v="https://www.crunchbase.com/organization/cellpoint"/>
    <s v="https://www.twitter.com/cellpointmobile"/>
    <m/>
    <s v="fa2560bb-cf29-1b51-f2be-2fbb8734e93d"/>
  </r>
  <r>
    <x v="87703"/>
    <s v="cellular-research.com"/>
    <s v="USA"/>
    <s v="CA"/>
    <s v="SF Bay Area"/>
    <s v="Menlo Park"/>
    <x v="2"/>
    <s v="A biotechnology research and development company"/>
    <m/>
    <x v="5"/>
    <x v="0"/>
    <n v="0"/>
    <m/>
    <s v="2011-01-01"/>
    <m/>
    <m/>
    <m/>
    <m/>
    <n v="6504331208"/>
    <s v="https://www.crunchbase.com/organization/cellular-research"/>
    <s v="https://www.twitter.com/cell_research"/>
    <m/>
    <s v="0cfa8440-8429-9ffe-16cd-6ecdc9d27340"/>
  </r>
  <r>
    <x v="87704"/>
    <m/>
    <s v="USA"/>
    <s v="CO"/>
    <s v="Denver"/>
    <s v="Parker"/>
    <x v="2"/>
    <s v="Cellus USA provides mobile content and applications."/>
    <m/>
    <x v="5"/>
    <x v="2"/>
    <n v="0"/>
    <m/>
    <s v="2002-01-01"/>
    <m/>
    <m/>
    <m/>
    <m/>
    <m/>
    <s v="https://www.crunchbase.com/organization/cellus-usa"/>
    <m/>
    <m/>
    <s v="e3d55cb7-1988-7f63-fd8a-2e3a9caf1af7"/>
  </r>
  <r>
    <x v="87705"/>
    <m/>
    <s v="CAN"/>
    <s v="QC"/>
    <s v="QC - Other"/>
    <s v="Saint Laurent"/>
    <x v="0"/>
    <s v="Celmed BioSciences, Inc. was acquired by Kiadis Pharma B.V."/>
    <m/>
    <x v="5"/>
    <x v="0"/>
    <n v="0"/>
    <m/>
    <s v="2001-01-01"/>
    <m/>
    <m/>
    <m/>
    <m/>
    <m/>
    <s v="https://www.crunchbase.com/organization/celmed-biosciences"/>
    <m/>
    <m/>
    <s v="969b0b00-29ea-0d92-bb3d-52a5eb0d32e2"/>
  </r>
  <r>
    <x v="87706"/>
    <s v="celsis.com"/>
    <s v="USA"/>
    <s v="IL"/>
    <s v="Chicago"/>
    <s v="Chicago"/>
    <x v="2"/>
    <s v="Celsis is a leading provider of rapid bacterial detection systems for quality control testing."/>
    <m/>
    <x v="5"/>
    <x v="6"/>
    <n v="0"/>
    <m/>
    <s v="1992-01-01"/>
    <m/>
    <m/>
    <m/>
    <m/>
    <s v="44 20 7152 4022"/>
    <s v="https://www.crunchbase.com/organization/celsis-international"/>
    <m/>
    <m/>
    <s v="551b8cfa-3503-b3d0-025a-eb7c0a3c690e"/>
  </r>
  <r>
    <x v="87707"/>
    <s v="celticcapital.com"/>
    <s v="USA"/>
    <s v="CA"/>
    <s v="Los Angeles"/>
    <s v="Santa Monica"/>
    <x v="2"/>
    <s v="Celtic Capital specializes in asset based financing from $500,000 to $5 million for manufacturers, wholesalers, distributors and service"/>
    <s v="financial services"/>
    <x v="24"/>
    <x v="2"/>
    <n v="0"/>
    <m/>
    <s v="1982-01-01"/>
    <m/>
    <m/>
    <m/>
    <m/>
    <m/>
    <s v="https://www.crunchbase.com/organization/celtic-capital"/>
    <m/>
    <m/>
    <s v="024278d7-afca-6d5e-5254-4da7a0c2b9d7"/>
  </r>
  <r>
    <x v="87708"/>
    <s v="celticpharma.com"/>
    <s v="BMU"/>
    <m/>
    <s v="Bermuda"/>
    <s v="Hamilton"/>
    <x v="0"/>
    <s v="Celtic Pharma is a global private equity firm focused on the pharmaceutical industry."/>
    <m/>
    <x v="5"/>
    <x v="2"/>
    <n v="0"/>
    <m/>
    <m/>
    <m/>
    <m/>
    <m/>
    <m/>
    <m/>
    <s v="https://www.crunchbase.com/organization/celtic-pharma"/>
    <m/>
    <m/>
    <s v="deb82476-490d-cd26-0b32-e2250b081f00"/>
  </r>
  <r>
    <x v="87709"/>
    <s v="thestemcellgroup.com"/>
    <m/>
    <m/>
    <m/>
    <m/>
    <x v="2"/>
    <s v="Celulas Genetica Headquarters is located in the Panama City World Trade Center and is a world-renown biotechnology firm working to acquire"/>
    <s v="biotechnology"/>
    <x v="36"/>
    <x v="1"/>
    <n v="0"/>
    <m/>
    <m/>
    <m/>
    <m/>
    <m/>
    <m/>
    <m/>
    <s v="https://www.crunchbase.com/organization/celulas-genetica"/>
    <m/>
    <m/>
    <s v="19ae20a5-b2fb-3294-7f11-390d66ecf2ec"/>
  </r>
  <r>
    <x v="87710"/>
    <s v="celyad.com"/>
    <s v="BEL"/>
    <m/>
    <s v="Brussels"/>
    <s v="Mont-saint-guibert"/>
    <x v="1"/>
    <s v="A Belgium-based provider of cell therapy treatments with an initial focus on cardiology and oncology,"/>
    <s v="biotechnology|medical device|therapeutics"/>
    <x v="44"/>
    <x v="6"/>
    <n v="0"/>
    <m/>
    <s v="2007-01-01"/>
    <m/>
    <m/>
    <m/>
    <s v="info@c3bs.com"/>
    <m/>
    <s v="https://www.crunchbase.com/organization/celyad"/>
    <s v="https://www.twitter.com/celyadsa"/>
    <m/>
    <s v="4db7aba9-bee9-891f-3583-85d38f6496ae"/>
  </r>
  <r>
    <x v="87711"/>
    <s v="cemano.de"/>
    <s v="DEU"/>
    <m/>
    <s v="Munich"/>
    <s v="München"/>
    <x v="2"/>
    <s v="cemano communication gmbh is a Munich-based sports and entertainment brand consultancy."/>
    <s v="marketing"/>
    <x v="208"/>
    <x v="0"/>
    <n v="0"/>
    <m/>
    <m/>
    <m/>
    <m/>
    <m/>
    <m/>
    <n v="4989202084730"/>
    <s v="https://www.crunchbase.com/organization/cemano-communication-gmbh"/>
    <m/>
    <m/>
    <s v="62cbee8e-7b33-2a95-7104-92244d2491b6"/>
  </r>
  <r>
    <x v="87712"/>
    <m/>
    <m/>
    <m/>
    <m/>
    <m/>
    <x v="2"/>
    <s v="cember.net is a Business Development company."/>
    <s v="business development"/>
    <x v="5"/>
    <x v="2"/>
    <n v="0"/>
    <m/>
    <m/>
    <m/>
    <m/>
    <m/>
    <m/>
    <m/>
    <s v="https://www.crunchbase.com/organization/cember-net"/>
    <m/>
    <m/>
    <s v="18f99094-ae6b-e957-635f-efc7ca497999"/>
  </r>
  <r>
    <x v="87713"/>
    <s v="cementospacasmayo.com.pe"/>
    <s v="PER"/>
    <m/>
    <s v="Lima"/>
    <s v="Lima"/>
    <x v="1"/>
    <s v="Cementos Pacasmayo es la mayor y más importante empresa de cementos en el norte del Perú."/>
    <m/>
    <x v="5"/>
    <x v="9"/>
    <n v="0"/>
    <m/>
    <s v="1949-01-01"/>
    <m/>
    <m/>
    <m/>
    <m/>
    <m/>
    <s v="https://www.crunchbase.com/organization/cementos-pacasmayo-saa"/>
    <m/>
    <m/>
    <s v="4450a50a-22e1-5b7a-6081-14154128d2f6"/>
  </r>
  <r>
    <x v="87714"/>
    <s v="cemex.com"/>
    <s v="MEX"/>
    <m/>
    <s v="MEX - Other"/>
    <s v="Garza García"/>
    <x v="1"/>
    <s v="CEMEX is a global supplier of building materials and producer of cement."/>
    <s v="advanced materials|construction|manufacturing"/>
    <x v="1597"/>
    <x v="4"/>
    <n v="0"/>
    <m/>
    <m/>
    <m/>
    <m/>
    <m/>
    <m/>
    <s v="'+52 81 8888 8888"/>
    <s v="https://www.crunchbase.com/organization/cemex"/>
    <s v="https://www.twitter.com/cemex"/>
    <s v="http://www.facebook.com/cemex"/>
    <s v="d8127e2f-918e-8a9c-4737-59cf5462f174"/>
  </r>
  <r>
    <x v="87715"/>
    <s v="cemtrex.com"/>
    <s v="USA"/>
    <s v="NY"/>
    <s v="Long Island"/>
    <s v="Farmingdale"/>
    <x v="1"/>
    <s v="Cemtrex provides manufacturing services of advanced custom engineered electronics, industrial contracting services."/>
    <s v="industrial engineering|mechanical engineering"/>
    <x v="222"/>
    <x v="7"/>
    <n v="0"/>
    <m/>
    <s v="2000-01-01"/>
    <m/>
    <m/>
    <m/>
    <s v="investors@cemtrex.com"/>
    <n v="6314204985"/>
    <s v="https://www.crunchbase.com/organization/cemtrex"/>
    <s v="https://www.twitter.com/cemtrex"/>
    <m/>
    <s v="efa62e79-2106-8285-1469-6366c52cd42f"/>
  </r>
  <r>
    <x v="87716"/>
    <s v="cenaplus.com"/>
    <s v="ARG"/>
    <m/>
    <s v="Buenos Aires"/>
    <s v="Buenos Aires"/>
    <x v="2"/>
    <s v="On-line restaurant reservations"/>
    <s v="curated web"/>
    <x v="28"/>
    <x v="1"/>
    <n v="0"/>
    <m/>
    <s v="2010-01-01"/>
    <m/>
    <m/>
    <m/>
    <s v="info@cenaplus.com"/>
    <m/>
    <s v="https://www.crunchbase.com/organization/cena-plus"/>
    <s v="https://www.twitter.com/cenaplus"/>
    <s v="https://www.facebook.com/restorandoargentina"/>
    <s v="181d3b45-e131-41ad-5e8c-6e7869b2691f"/>
  </r>
  <r>
    <x v="87717"/>
    <m/>
    <m/>
    <m/>
    <m/>
    <m/>
    <x v="2"/>
    <s v="Cenatek was added in 2009."/>
    <m/>
    <x v="5"/>
    <x v="2"/>
    <n v="0"/>
    <m/>
    <m/>
    <m/>
    <m/>
    <m/>
    <m/>
    <m/>
    <s v="https://www.crunchbase.com/organization/cenatek"/>
    <m/>
    <m/>
    <s v="7982941a-051c-dc7e-314b-872b44cf22da"/>
  </r>
  <r>
    <x v="87718"/>
    <s v="cencosud.com"/>
    <s v="ARG"/>
    <m/>
    <m/>
    <m/>
    <x v="1"/>
    <s v="Cencosud is a publicly traded multinational retail company."/>
    <s v="retail|shopping"/>
    <x v="63"/>
    <x v="4"/>
    <n v="0"/>
    <m/>
    <s v="1952-01-01"/>
    <m/>
    <m/>
    <m/>
    <m/>
    <s v="'+56 600 300 0000"/>
    <s v="https://www.crunchbase.com/organization/cencosud"/>
    <s v="https://www.twitter.com/cencosud_sa"/>
    <s v="http://www.facebook.com/cencosudarg"/>
    <s v="762fb17c-63f2-2580-2265-81a2e211cb5a"/>
  </r>
  <r>
    <x v="87719"/>
    <s v="cendant.com"/>
    <s v="USA"/>
    <s v="NY"/>
    <s v="New York City"/>
    <s v="New York"/>
    <x v="0"/>
    <s v="Cendant provides business and consumer services within real estate and travel industries."/>
    <s v="curated web"/>
    <x v="28"/>
    <x v="4"/>
    <n v="0"/>
    <m/>
    <s v="1946-01-01"/>
    <m/>
    <m/>
    <m/>
    <m/>
    <s v="'973-496-4700"/>
    <s v="https://www.crunchbase.com/organization/cendant"/>
    <s v="https://www.twitter.com/goavisbudget"/>
    <s v="https://www.facebook.com/avisbudgetgroupcareers"/>
    <s v="67a0df38-41dc-a581-30c3-cf7bed77996d"/>
  </r>
  <r>
    <x v="87720"/>
    <s v="cengage.com"/>
    <s v="USA"/>
    <s v="CT"/>
    <s v="Hartford"/>
    <s v="Stamford"/>
    <x v="0"/>
    <s v="Cengage Learning is a leading provider of innovative teaching, learning and research solutions for the academic, professional and library"/>
    <s v="edtech|education|product design"/>
    <x v="4414"/>
    <x v="4"/>
    <n v="0"/>
    <m/>
    <s v="1994-01-01"/>
    <m/>
    <m/>
    <m/>
    <m/>
    <n v="8595256506"/>
    <s v="https://www.crunchbase.com/organization/cengage-learning"/>
    <s v="https://www.twitter.com/cengagegale"/>
    <m/>
    <s v="74755092-9c64-8329-8cd6-a2bf5ad76185"/>
  </r>
  <r>
    <x v="87721"/>
    <s v="cenovus.com"/>
    <s v="CAN"/>
    <s v="AB"/>
    <s v="Calgary"/>
    <s v="Calgary"/>
    <x v="1"/>
    <s v="Cenovus is a Canadian oil company with oil sands operations in northern Alberta that use specialized methods like SAGD to drill and pump the"/>
    <s v="energy management|natural resources|oil and gas"/>
    <x v="165"/>
    <x v="8"/>
    <n v="0"/>
    <m/>
    <s v="2009-01-01"/>
    <m/>
    <m/>
    <m/>
    <m/>
    <s v="'403-766-2000"/>
    <s v="https://www.crunchbase.com/organization/cenovus-energy"/>
    <s v="https://www.twitter.com/cenovus"/>
    <s v="http://www.facebook.com/cenovus"/>
    <s v="edae0029-d766-97f1-bf11-806c53caf8cf"/>
  </r>
  <r>
    <x v="87722"/>
    <s v="centanagrowth.com"/>
    <s v="USA"/>
    <s v="NY"/>
    <s v="New York City"/>
    <s v="New City"/>
    <x v="0"/>
    <s v="Centana Growth Partners, a private equity firm, provides growth equity and venture capital to companies in the financial services sector."/>
    <m/>
    <x v="5"/>
    <x v="2"/>
    <n v="0"/>
    <m/>
    <s v="2015-01-01"/>
    <m/>
    <m/>
    <m/>
    <m/>
    <m/>
    <s v="https://www.crunchbase.com/organization/centana-growth-partners"/>
    <m/>
    <m/>
    <s v="96257ae4-05e5-3224-6200-89f06d52ee00"/>
  </r>
  <r>
    <x v="87723"/>
    <s v="centauri-solutions.com"/>
    <s v="USA"/>
    <s v="VA"/>
    <s v="Alexandria"/>
    <s v="Alexandria"/>
    <x v="2"/>
    <s v="CenTauri Solutions provides a wide range of professional services to the Intelligence, Defense and Homeland Security communities."/>
    <s v="curated web"/>
    <x v="28"/>
    <x v="0"/>
    <n v="0"/>
    <m/>
    <s v="2006-01-01"/>
    <m/>
    <m/>
    <m/>
    <s v="info@centauri-solutions.com"/>
    <s v="'703-647-2753"/>
    <s v="https://www.crunchbase.com/organization/centauri-solutions"/>
    <m/>
    <m/>
    <s v="9ac592de-518b-a5dd-8b77-4b151fa78255"/>
  </r>
  <r>
    <x v="87724"/>
    <s v="centauris-solutions.com"/>
    <s v="USA"/>
    <s v="CO"/>
    <s v="Denver"/>
    <s v="Denver"/>
    <x v="2"/>
    <s v="Centauris Solutions offers telecom and payment processing solutions for SMEs and professionals."/>
    <s v="payments"/>
    <x v="197"/>
    <x v="6"/>
    <n v="0"/>
    <m/>
    <s v="2012-01-01"/>
    <m/>
    <m/>
    <m/>
    <m/>
    <m/>
    <s v="https://www.crunchbase.com/organization/centauris-solutions"/>
    <m/>
    <m/>
    <s v="3e596010-e4f2-249e-a5d3-33fdf37ec8b5"/>
  </r>
  <r>
    <x v="87725"/>
    <s v="centaur.co.uk"/>
    <m/>
    <m/>
    <m/>
    <m/>
    <x v="0"/>
    <s v="Centaur is one of the UK's leading specialist and business publishing information companies."/>
    <m/>
    <x v="5"/>
    <x v="7"/>
    <n v="0"/>
    <m/>
    <s v="1982-01-01"/>
    <m/>
    <m/>
    <m/>
    <m/>
    <s v="44 20 7970 4000"/>
    <s v="https://www.crunchbase.com/organization/centaur-media-plc"/>
    <s v="https://www.twitter.com/_moneymarketing"/>
    <s v="https://www.facebook.com/marketingweeked"/>
    <s v="c3335e02-ea00-986d-b827-66e6046d241f"/>
  </r>
  <r>
    <x v="87726"/>
    <s v="centaurpartners.com"/>
    <s v="USA"/>
    <s v="CA"/>
    <s v="SF Bay Area"/>
    <s v="Palo Alto"/>
    <x v="0"/>
    <s v="Centaur Partners provides strategic merger &amp; acquisition advisory and management consulting services to high technology companies."/>
    <s v="consulting"/>
    <x v="5"/>
    <x v="0"/>
    <n v="0"/>
    <m/>
    <s v="1992-01-01"/>
    <m/>
    <m/>
    <m/>
    <s v="dave@centaurpartners.com"/>
    <s v="(650) 473-9250"/>
    <s v="https://www.crunchbase.com/organization/centaur-partners"/>
    <m/>
    <m/>
    <s v="27660b7b-addd-1aa4-a611-bab8d1f21772"/>
  </r>
  <r>
    <x v="87727"/>
    <s v="centennialwireless.com"/>
    <s v="USA"/>
    <s v="IN"/>
    <s v="Fort Wayne"/>
    <s v="Fort Wayne"/>
    <x v="2"/>
    <s v="Centennial Communications, a subsidiary of AT&amp;T, is a leading provider of regional wireless and integrated communications services in the"/>
    <s v="mobile"/>
    <x v="15"/>
    <x v="9"/>
    <n v="0"/>
    <m/>
    <s v="1988-01-01"/>
    <m/>
    <m/>
    <m/>
    <m/>
    <s v="'1-800-493-3121"/>
    <s v="https://www.crunchbase.com/organization/centennial-communications-corp"/>
    <m/>
    <m/>
    <s v="30def96e-bc47-c06f-3015-20baf342b721"/>
  </r>
  <r>
    <x v="87728"/>
    <m/>
    <s v="USA"/>
    <s v="GA"/>
    <s v="Atlanta"/>
    <s v="Atlanta"/>
    <x v="1"/>
    <s v="provides a broad range of long-term health care services"/>
    <s v="health care"/>
    <x v="3"/>
    <x v="2"/>
    <n v="0"/>
    <m/>
    <m/>
    <m/>
    <m/>
    <m/>
    <m/>
    <m/>
    <s v="https://www.crunchbase.com/organization/centennial-healthcare"/>
    <m/>
    <m/>
    <s v="d92b7277-800d-cabb-fbcf-ae07df9a14c1"/>
  </r>
  <r>
    <x v="87729"/>
    <m/>
    <s v="USA"/>
    <s v="CO"/>
    <s v="Denver"/>
    <s v="Denver"/>
    <x v="0"/>
    <s v="A Denver-based oil and gas exploration and production company"/>
    <m/>
    <x v="5"/>
    <x v="2"/>
    <n v="0"/>
    <m/>
    <m/>
    <m/>
    <m/>
    <m/>
    <m/>
    <m/>
    <s v="https://www.crunchbase.com/organization/centennial-resource-development"/>
    <m/>
    <m/>
    <s v="7de21b90-01b0-d17d-8c9b-b17ecb43090e"/>
  </r>
  <r>
    <x v="87730"/>
    <s v="frontrange.com"/>
    <s v="USA"/>
    <s v="CA"/>
    <s v="SF Bay Area"/>
    <s v="Milpitas"/>
    <x v="2"/>
    <s v="Centennial Software Limited develops information technology (IT) audit and network inventory, software asset management, and endpoint"/>
    <s v="software"/>
    <x v="10"/>
    <x v="2"/>
    <n v="0"/>
    <m/>
    <m/>
    <m/>
    <m/>
    <m/>
    <m/>
    <m/>
    <s v="https://www.crunchbase.com/organization/centennial-software"/>
    <s v="https://www.twitter.com/frontrange"/>
    <s v="http://www.facebook.com/frontrange"/>
    <s v="6890e335-e694-09d8-2480-7bca1168e026"/>
  </r>
  <r>
    <x v="87731"/>
    <m/>
    <s v="USA"/>
    <s v="CO"/>
    <s v="Denver"/>
    <s v="Centennial"/>
    <x v="1"/>
    <s v="Centennial Specialty Foods is a specialty branded food company that intends to expand its distribution and sales of premium quality."/>
    <s v="food processing"/>
    <x v="7"/>
    <x v="2"/>
    <n v="0"/>
    <m/>
    <m/>
    <m/>
    <m/>
    <m/>
    <m/>
    <m/>
    <s v="https://www.crunchbase.com/organization/centennial-specialty-foods"/>
    <m/>
    <m/>
    <s v="abda61ae-699e-4dbb-d246-068c1573acd0"/>
  </r>
  <r>
    <x v="87732"/>
    <s v="centerbancorp.com"/>
    <s v="USA"/>
    <s v="NJ"/>
    <s v="Atlantic City"/>
    <s v="Newtonville"/>
    <x v="0"/>
    <s v="Founded in 1923, Union Center National Bank is one of the oldest and most respected community banks in New Jersey."/>
    <s v="banking|finance|fintech"/>
    <x v="39"/>
    <x v="6"/>
    <n v="0"/>
    <m/>
    <m/>
    <m/>
    <m/>
    <m/>
    <m/>
    <s v="(908) 771-5588"/>
    <s v="https://www.crunchbase.com/organization/center-bancorp"/>
    <m/>
    <m/>
    <s v="f78aea7d-9644-1987-d2bf-9bbafbbe43be"/>
  </r>
  <r>
    <x v="87733"/>
    <s v="centerbridge.com"/>
    <s v="USA"/>
    <s v="NY"/>
    <s v="New York City"/>
    <s v="New York"/>
    <x v="0"/>
    <s v="Centerbridge Partners, L.P. is a private investment firm with offices in New York and London."/>
    <s v="finance|financial services|impact investing"/>
    <x v="39"/>
    <x v="2"/>
    <n v="0"/>
    <m/>
    <s v="2005-01-01"/>
    <m/>
    <m/>
    <m/>
    <m/>
    <m/>
    <s v="https://www.crunchbase.com/organization/centerbridge-partners-lp"/>
    <m/>
    <m/>
    <s v="a92b6fd1-bb32-b1ab-ac27-410ddd5d037f"/>
  </r>
  <r>
    <x v="87734"/>
    <s v="centercode.com"/>
    <s v="USA"/>
    <s v="CA"/>
    <s v="Los Angeles"/>
    <s v="Laguna Hills"/>
    <x v="0"/>
    <s v="Centercode is a software company providing beta test management software and services."/>
    <s v="market research|software"/>
    <x v="355"/>
    <x v="6"/>
    <n v="0"/>
    <m/>
    <s v="2001-05-05"/>
    <m/>
    <m/>
    <m/>
    <s v="info@centercode.com"/>
    <s v="'949-460-9117"/>
    <s v="https://www.crunchbase.com/organization/centercode"/>
    <s v="https://www.twitter.com/centercode"/>
    <s v="https://www.facebook.com/centercode"/>
    <s v="a5514104-41a9-7d3a-b906-de1f9dd3faf8"/>
  </r>
  <r>
    <x v="87735"/>
    <s v="centeredlogic.com"/>
    <m/>
    <m/>
    <m/>
    <m/>
    <x v="0"/>
    <s v="Centered Logic LLC is an established contender in the network management and service orchestration market"/>
    <m/>
    <x v="5"/>
    <x v="2"/>
    <n v="0"/>
    <m/>
    <m/>
    <m/>
    <m/>
    <m/>
    <m/>
    <m/>
    <s v="https://www.crunchbase.com/organization/centered-logic"/>
    <m/>
    <m/>
    <s v="ce56ae6b-0bd6-0791-b373-24c08d208ac9"/>
  </r>
  <r>
    <x v="87736"/>
    <s v="centerforvein.com"/>
    <s v="USA"/>
    <s v="MD"/>
    <s v="Washington, D.C."/>
    <s v="Greenbelt"/>
    <x v="2"/>
    <s v="A nationally recognized leader in the treatment of varicose and spider veins."/>
    <m/>
    <x v="5"/>
    <x v="7"/>
    <n v="0"/>
    <m/>
    <s v="2005-01-01"/>
    <m/>
    <m/>
    <m/>
    <m/>
    <s v="'240-965-3200"/>
    <s v="https://www.crunchbase.com/organization/center-for-vein-restoration"/>
    <s v="https://www.twitter.com/centerforvein"/>
    <s v="https://www.facebook.com/163464519367"/>
    <s v="c1a190db-436a-4196-d227-2a97530f09b9"/>
  </r>
  <r>
    <x v="87737"/>
    <s v="centergatecapital.com"/>
    <s v="USA"/>
    <s v="TX"/>
    <s v="Austin"/>
    <s v="Austin"/>
    <x v="0"/>
    <s v="A private equity firm focused on improving and growing lower middle market companies with revenues of $20 to $250 million"/>
    <m/>
    <x v="5"/>
    <x v="2"/>
    <n v="0"/>
    <m/>
    <s v="2014-09-01"/>
    <m/>
    <m/>
    <m/>
    <m/>
    <m/>
    <s v="https://www.crunchbase.com/organization/centergate-capital"/>
    <s v="https://www.twitter.com/centergatecap"/>
    <s v="https://www.facebook.com/centergatecapital"/>
    <s v="d610dadd-ce01-c60a-201c-bb40f9cd19d6"/>
  </r>
  <r>
    <x v="87738"/>
    <s v="centerlinedata.com"/>
    <m/>
    <m/>
    <m/>
    <m/>
    <x v="2"/>
    <s v="Well Log Digitizing Software Provider"/>
    <s v="software"/>
    <x v="10"/>
    <x v="1"/>
    <n v="0"/>
    <m/>
    <m/>
    <m/>
    <m/>
    <m/>
    <m/>
    <m/>
    <s v="https://www.crunchbase.com/organization/center-line-data"/>
    <m/>
    <m/>
    <s v="2a9406d2-b5b2-7f2d-2c65-7052309bb075"/>
  </r>
  <r>
    <x v="87739"/>
    <s v="centeroakpartners.com"/>
    <s v="USA"/>
    <s v="TX"/>
    <s v="Dallas"/>
    <s v="Dallas"/>
    <x v="0"/>
    <s v="CenterOak Partners is a private equity firm focused on making control-oriented investments in middle market companies."/>
    <s v="business development|consumer|industrial"/>
    <x v="5"/>
    <x v="2"/>
    <n v="0"/>
    <m/>
    <m/>
    <m/>
    <m/>
    <m/>
    <m/>
    <m/>
    <s v="https://www.crunchbase.com/organization/centeroak-partners"/>
    <m/>
    <m/>
    <s v="244b1ae8-ad97-b303-6a9f-481f9a043d2a"/>
  </r>
  <r>
    <x v="87740"/>
    <s v="centerparcs.co.uk"/>
    <s v="GBR"/>
    <m/>
    <s v="London"/>
    <s v="London"/>
    <x v="2"/>
    <s v="Center Parcs UK is a short-break holiday company which operates five holiday villages in the United Kingdom."/>
    <s v="hospitality"/>
    <x v="22"/>
    <x v="9"/>
    <n v="0"/>
    <m/>
    <s v="1987-01-01"/>
    <m/>
    <m/>
    <m/>
    <s v="moderator.facebook@centerparcs.co.uk"/>
    <n v="3448267723"/>
    <s v="https://www.crunchbase.com/organization/center-parcs"/>
    <s v="https://www.twitter.com/centerparcsuk"/>
    <s v="https://www.facebook.com/centerparcsuk"/>
    <s v="ea41deff-b205-5d2b-9beb-037a3203498b"/>
  </r>
  <r>
    <x v="87741"/>
    <s v="centerpointenergy.com"/>
    <s v="USA"/>
    <s v="TX"/>
    <s v="Houston"/>
    <s v="Houston"/>
    <x v="1"/>
    <s v="CenterPoint Energy, Inc. is a domestic energy delivery company."/>
    <s v="energy|logistics|natural resources|oil and gas"/>
    <x v="1980"/>
    <x v="9"/>
    <n v="0"/>
    <m/>
    <s v="1866-01-01"/>
    <m/>
    <m/>
    <m/>
    <m/>
    <s v="(800)992-7552"/>
    <s v="https://www.crunchbase.com/organization/centerpoint-energy"/>
    <s v="https://www.twitter.com/energyinsights"/>
    <s v="https://www.facebook.com/centerpointenergy/"/>
    <s v="d6cf8037-5176-0384-6b0a-48559b88f94e"/>
  </r>
  <r>
    <x v="87742"/>
    <s v="centerragold.com"/>
    <s v="CAN"/>
    <s v="ON"/>
    <s v="Toronto"/>
    <s v="Toronto"/>
    <x v="1"/>
    <s v="Centerra Gold is a Canadian-based gold mining company."/>
    <m/>
    <x v="5"/>
    <x v="8"/>
    <n v="0"/>
    <m/>
    <s v="2004-01-01"/>
    <m/>
    <m/>
    <m/>
    <s v="info@centerragold.com"/>
    <n v="114162041953"/>
    <s v="https://www.crunchbase.com/organization/centerra-gold"/>
    <m/>
    <m/>
    <s v="91d30802-57e6-25e7-02bf-83d1f81d9a33"/>
  </r>
  <r>
    <x v="87743"/>
    <s v="centerragroup.com"/>
    <s v="USA"/>
    <s v="FL"/>
    <s v="Palm Beaches"/>
    <s v="Palm Beach Gardens"/>
    <x v="2"/>
    <s v="Centerra Group, LLC, a global government &amp; critical infrastructure services company."/>
    <s v="security"/>
    <x v="175"/>
    <x v="4"/>
    <n v="0"/>
    <m/>
    <s v="1960-01-01"/>
    <m/>
    <m/>
    <m/>
    <m/>
    <s v="(800)325-5432"/>
    <s v="https://www.crunchbase.com/organization/centerra-group"/>
    <s v="https://www.twitter.com/centerragroup"/>
    <s v="https://www.facebook.com/centerragroup/"/>
    <s v="99a7d539-c9bf-f483-23f1-55528bb31ec5"/>
  </r>
  <r>
    <x v="87744"/>
    <s v="centerrehc.com"/>
    <s v="USA"/>
    <s v="TN"/>
    <s v="Nashville"/>
    <s v="Brentwood"/>
    <x v="2"/>
    <s v="Centerre Healthcare is a healthcare services company that through its subsidiaries operates hospitals, nursing centers, home health, hospice"/>
    <s v="health care|medical"/>
    <x v="3"/>
    <x v="4"/>
    <n v="0"/>
    <m/>
    <s v="2002-01-01"/>
    <m/>
    <m/>
    <m/>
    <s v="kindredsocial@kindredhealthcare.com"/>
    <s v="'615-846-9500"/>
    <s v="https://www.crunchbase.com/organization/centerre-healthcare-corporation"/>
    <m/>
    <s v="https://www.facebook.com/kindred-healthcare"/>
    <s v="0cee9241-feaf-298c-c2a1-ad52d340ee1c"/>
  </r>
  <r>
    <x v="87745"/>
    <s v="centerscope.com"/>
    <m/>
    <m/>
    <m/>
    <m/>
    <x v="0"/>
    <s v="we have worked alongside our customers, taking on the toughest challenges to find solutions that ensure mission success."/>
    <m/>
    <x v="5"/>
    <x v="6"/>
    <n v="0"/>
    <m/>
    <s v="2000-01-01"/>
    <m/>
    <m/>
    <m/>
    <m/>
    <n v="4105409845"/>
    <s v="https://www.crunchbase.com/organization/centerscope-technology"/>
    <m/>
    <m/>
    <s v="adb950d5-11ac-73ab-1152-313a42744b05"/>
  </r>
  <r>
    <x v="87746"/>
    <m/>
    <s v="USA"/>
    <s v="CA"/>
    <s v="SF Bay Area"/>
    <s v="San Mateo"/>
    <x v="2"/>
    <s v="Centerscore is a Developer APIs company."/>
    <s v="developer apis|publishing"/>
    <x v="858"/>
    <x v="2"/>
    <n v="0"/>
    <m/>
    <s v="2000-01-01"/>
    <m/>
    <m/>
    <m/>
    <m/>
    <m/>
    <s v="https://www.crunchbase.com/organization/centerscore"/>
    <m/>
    <m/>
    <s v="6830a01e-4e4a-2b6a-8892-7e6bc60c3b0e"/>
  </r>
  <r>
    <x v="87747"/>
    <s v="centerstagechicago.com"/>
    <s v="USA"/>
    <s v="IL"/>
    <s v="Chicago"/>
    <s v="Chicago"/>
    <x v="2"/>
    <s v="Centerstage Media LLC operates an online city guide provides a database of restaurants, clubs, bars, and music and theater venues."/>
    <m/>
    <x v="5"/>
    <x v="6"/>
    <n v="0"/>
    <m/>
    <s v="1996-01-01"/>
    <m/>
    <m/>
    <m/>
    <m/>
    <s v="(312)944-0032"/>
    <s v="https://www.crunchbase.com/organization/centerstage-media"/>
    <s v="https://www.twitter.com/chicago"/>
    <s v="https://www.facebook.com/chicagodotcom"/>
    <s v="276b9add-6673-3896-7fec-8f3f233e6f88"/>
  </r>
  <r>
    <x v="87748"/>
    <s v="centerstatebank.com"/>
    <s v="USA"/>
    <s v="FL"/>
    <s v="Orlando"/>
    <s v="Winter Haven"/>
    <x v="1"/>
    <s v="CenterState Bank is a public banks serving both businesses and individuals."/>
    <s v="finance"/>
    <x v="24"/>
    <x v="7"/>
    <n v="0"/>
    <m/>
    <m/>
    <m/>
    <m/>
    <m/>
    <s v="customerservice@centerstatebank.com"/>
    <s v="'863-419-7750"/>
    <s v="https://www.crunchbase.com/organization/centerstate-bank"/>
    <m/>
    <s v="http://www.facebook.com/centerstatebank"/>
    <s v="30867104-8a17-880c-4e0e-b72ce45b1d56"/>
  </r>
  <r>
    <x v="87749"/>
    <s v="centerwatch.com"/>
    <s v="USA"/>
    <s v="MA"/>
    <s v="Boston"/>
    <s v="Boston"/>
    <x v="2"/>
    <s v="CenterWatch provides clinical trials information to a broad and influential spectrum of clinical research professionals."/>
    <s v="publishing"/>
    <x v="233"/>
    <x v="0"/>
    <n v="0"/>
    <m/>
    <s v="1994-01-01"/>
    <m/>
    <m/>
    <m/>
    <m/>
    <s v="'617-948-5100"/>
    <s v="https://www.crunchbase.com/organization/centerwatch"/>
    <s v="https://www.twitter.com/centerwatch"/>
    <s v="https://www.facebook.com/centerwatch/"/>
    <s v="7385039e-bceb-6308-588d-f87373ed9551"/>
  </r>
  <r>
    <x v="87750"/>
    <s v="centex.com"/>
    <s v="USA"/>
    <s v="TX"/>
    <s v="Dallas"/>
    <s v="Dallas"/>
    <x v="2"/>
    <s v="Centex is an energy-efficient homebuilding company."/>
    <s v="energy"/>
    <x v="300"/>
    <x v="4"/>
    <n v="0"/>
    <m/>
    <s v="1950-01-01"/>
    <m/>
    <m/>
    <m/>
    <m/>
    <s v="'+1 (866) 275-6187"/>
    <s v="https://www.crunchbase.com/organization/centex-corporation"/>
    <s v="https://www.twitter.com/@centex_homes"/>
    <s v="https://www.facebook.com/centexhomes"/>
    <s v="cd4d3559-4e43-ba10-881e-dd036661d242"/>
  </r>
  <r>
    <x v="87751"/>
    <s v="centillium.com"/>
    <s v="USA"/>
    <s v="CA"/>
    <s v="SF Bay Area"/>
    <s v="Fremont"/>
    <x v="2"/>
    <s v="Centillium Communications designs, develops and supplies integrated programmable SoC solutions that enable high-speed broadband access."/>
    <s v="communication hardware|semiconductor|telecommunications"/>
    <x v="506"/>
    <x v="1"/>
    <n v="0"/>
    <m/>
    <s v="1997-01-01"/>
    <m/>
    <m/>
    <m/>
    <m/>
    <s v="'510-771-3700"/>
    <s v="https://www.crunchbase.com/organization/centillium-communications"/>
    <m/>
    <m/>
    <s v="679c76e1-b5e0-22c5-5b03-f99e9d14b8f0"/>
  </r>
  <r>
    <x v="87752"/>
    <s v="centiv.com"/>
    <s v="USA"/>
    <s v="IL"/>
    <s v="Chicago"/>
    <s v="Chicago"/>
    <x v="2"/>
    <s v="Centiv was founded in 2001 with the exclusive aim of providing complete marketing automation solutions for todayâ€™s 24/7, web-based world."/>
    <s v="marketing automation"/>
    <x v="124"/>
    <x v="7"/>
    <n v="0"/>
    <m/>
    <s v="2001-01-01"/>
    <m/>
    <m/>
    <m/>
    <s v="info@centiv.com"/>
    <s v="'+1 (866) 464-4342"/>
    <s v="https://www.crunchbase.com/organization/centiv-services"/>
    <s v="https://www.twitter.com/brandmuscle"/>
    <s v="https://www.facebook.com/brandmuscle"/>
    <s v="afe9a2bf-0bdc-c7d5-3193-3553828d8256"/>
  </r>
  <r>
    <x v="87753"/>
    <s v="centra-ind.com"/>
    <s v="CAN"/>
    <s v="ON"/>
    <s v="Toronto"/>
    <s v="Cambridge"/>
    <x v="2"/>
    <s v="Centra Industries is a World Class manufacturer of precision aerostructure components and assemblies."/>
    <s v="aerospace|manufacturing"/>
    <x v="222"/>
    <x v="7"/>
    <n v="0"/>
    <m/>
    <s v="1974-01-01"/>
    <m/>
    <m/>
    <m/>
    <s v="sales@centra-ind.com"/>
    <s v="'519-650-2828"/>
    <s v="https://www.crunchbase.com/organization/centra-industries"/>
    <m/>
    <m/>
    <s v="3916b15e-7852-f8a4-e7b2-9e170e4127c8"/>
  </r>
  <r>
    <x v="87754"/>
    <m/>
    <m/>
    <m/>
    <m/>
    <m/>
    <x v="2"/>
    <s v="Central Bank was added in 2013."/>
    <m/>
    <x v="5"/>
    <x v="2"/>
    <n v="0"/>
    <m/>
    <m/>
    <m/>
    <m/>
    <m/>
    <m/>
    <m/>
    <s v="https://www.crunchbase.com/organization/central-bank"/>
    <m/>
    <m/>
    <s v="cf166be2-858a-6cb9-3128-a790ffef8301"/>
  </r>
  <r>
    <x v="87755"/>
    <s v="centraldatastorage.com"/>
    <s v="USA"/>
    <s v="NE"/>
    <s v="Omaha"/>
    <s v="Lincoln"/>
    <x v="0"/>
    <s v="Central Data Storage Are The Trusted HIPAA Authority In Data Protection."/>
    <m/>
    <x v="5"/>
    <x v="2"/>
    <n v="0"/>
    <m/>
    <s v="2008-01-01"/>
    <m/>
    <m/>
    <m/>
    <s v="info@centraldatastorage.com"/>
    <s v="1(888) 907-1227"/>
    <s v="https://www.crunchbase.com/organization/central-data-storage"/>
    <s v="https://www.twitter.com/cdsbackup"/>
    <s v="http://www.facebook.com/centraldata"/>
    <s v="f1f6455b-1938-69f9-46d9-3d4dc7984b96"/>
  </r>
  <r>
    <x v="87756"/>
    <m/>
    <m/>
    <m/>
    <m/>
    <m/>
    <x v="2"/>
    <s v="Central do Delivery was added in 2014."/>
    <m/>
    <x v="5"/>
    <x v="2"/>
    <n v="0"/>
    <m/>
    <m/>
    <m/>
    <m/>
    <m/>
    <m/>
    <m/>
    <s v="https://www.crunchbase.com/organization/central-do-delivery"/>
    <m/>
    <m/>
    <s v="f5ca5c10-bab8-1bbf-3f21-bcdf3b6898c1"/>
  </r>
  <r>
    <x v="87757"/>
    <s v="cedc.com"/>
    <s v="USA"/>
    <s v="NJ"/>
    <s v="NJ - Other"/>
    <s v="Mount Laurel"/>
    <x v="1"/>
    <s v="Leading importer and distributor of alcoholic beverages in Poland."/>
    <s v="logistics"/>
    <x v="114"/>
    <x v="2"/>
    <n v="0"/>
    <m/>
    <s v="1990-01-01"/>
    <m/>
    <m/>
    <m/>
    <m/>
    <s v="48 61 297 4300"/>
    <s v="https://www.crunchbase.com/organization/central-european-distribution"/>
    <m/>
    <m/>
    <s v="1edebabd-3808-76ba-a7c4-cdb9b2b9dea5"/>
  </r>
  <r>
    <x v="87758"/>
    <s v="cetv-net.com"/>
    <s v="CZE"/>
    <m/>
    <m/>
    <m/>
    <x v="1"/>
    <s v="CME is a media and entertainment company operating leading businesses in primarily six Central and Eastern European markets."/>
    <s v="media and entertainment|service industry|web browsers"/>
    <x v="266"/>
    <x v="8"/>
    <n v="0"/>
    <m/>
    <s v="1994-01-01"/>
    <m/>
    <m/>
    <m/>
    <m/>
    <s v="'441-296-1431"/>
    <s v="https://www.crunchbase.com/organization/central-european-media-enterprises"/>
    <m/>
    <m/>
    <s v="bf16ab8e-30c0-232d-667d-f212fc83382c"/>
  </r>
  <r>
    <x v="87759"/>
    <m/>
    <s v="USA"/>
    <s v="OH"/>
    <s v="OH - Other"/>
    <s v="Wellsville"/>
    <x v="1"/>
    <s v="consisting of interest paid on its deposits and borrowed funds"/>
    <s v="banking"/>
    <x v="39"/>
    <x v="2"/>
    <n v="0"/>
    <m/>
    <m/>
    <m/>
    <m/>
    <m/>
    <m/>
    <m/>
    <s v="https://www.crunchbase.com/organization/central-federal"/>
    <m/>
    <m/>
    <s v="06fd80ec-541d-1c7d-a7ab-bf3a2e337fc0"/>
  </r>
  <r>
    <x v="87760"/>
    <s v="centralfiber.com"/>
    <s v="USA"/>
    <s v="KS"/>
    <s v="KS - Other"/>
    <s v="Wellsville"/>
    <x v="2"/>
    <s v="A leading producer of specialty cellulose fiber products"/>
    <m/>
    <x v="5"/>
    <x v="4"/>
    <n v="0"/>
    <m/>
    <s v="1986-01-01"/>
    <m/>
    <m/>
    <m/>
    <m/>
    <s v="'785-883-4600"/>
    <s v="https://www.crunchbase.com/organization/central-fiber"/>
    <m/>
    <m/>
    <s v="a37510e7-217f-19f1-b398-62163b67a30d"/>
  </r>
  <r>
    <x v="87761"/>
    <s v="centralfreight.com"/>
    <s v="USA"/>
    <s v="TX"/>
    <s v="Austin"/>
    <s v="Waco"/>
    <x v="1"/>
    <s v="non-union, regional less-than-truckload carrier based in the southwestern United States"/>
    <s v="transportation"/>
    <x v="114"/>
    <x v="8"/>
    <n v="0"/>
    <m/>
    <s v="1925-01-01"/>
    <m/>
    <m/>
    <m/>
    <m/>
    <s v="(972) 554-5363"/>
    <s v="https://www.crunchbase.com/organization/central-freight-lines"/>
    <m/>
    <m/>
    <s v="7b9aa1bd-4eec-8874-c3f9-1f8905efa04c"/>
  </r>
  <r>
    <x v="87762"/>
    <s v="centralfund.com"/>
    <s v="CAN"/>
    <s v="AB"/>
    <s v="Calgary"/>
    <s v="Calgary"/>
    <x v="1"/>
    <s v="Central Fund of Canada holds and secures gold and silver bullions for investors."/>
    <s v="real estate"/>
    <x v="76"/>
    <x v="2"/>
    <n v="0"/>
    <m/>
    <m/>
    <m/>
    <m/>
    <m/>
    <m/>
    <m/>
    <s v="https://www.crunchbase.com/organization/central-fund-of-canada"/>
    <m/>
    <m/>
    <s v="0318c03f-fccf-a359-2e14-ebd0a8de662f"/>
  </r>
  <r>
    <x v="87763"/>
    <s v="central.com"/>
    <s v="USA"/>
    <s v="CA"/>
    <s v="SF Bay Area"/>
    <s v="Walnut Creek"/>
    <x v="1"/>
    <s v="Founded in 1980 as a distribution company, through a combination of strategic acquisitions and internal investment."/>
    <s v="consumer|home decor|pet"/>
    <x v="1319"/>
    <x v="8"/>
    <n v="0"/>
    <m/>
    <s v="1980-01-01"/>
    <m/>
    <m/>
    <m/>
    <s v="contact@class-central.com"/>
    <s v="'925-948-4000"/>
    <s v="https://www.crunchbase.com/organization/central-garden-pet"/>
    <m/>
    <s v="http://www.facebook.com/central-garden-pet/247410248627253"/>
    <s v="16a590db-2499-7a61-92c5-5d7ad3fb3d07"/>
  </r>
  <r>
    <x v="87764"/>
    <s v="gold-trust.com"/>
    <s v="CAN"/>
    <s v="ON"/>
    <s v="Toronto"/>
    <s v="Ancaster"/>
    <x v="1"/>
    <s v="Central Gold-Trust primarily invests in unencumbered gold bullion."/>
    <m/>
    <x v="5"/>
    <x v="2"/>
    <n v="0"/>
    <m/>
    <s v="2003-01-01"/>
    <m/>
    <m/>
    <m/>
    <m/>
    <s v="'905-304-4653"/>
    <s v="https://www.crunchbase.com/organization/central-goldtrust"/>
    <m/>
    <m/>
    <s v="9255a3cd-0908-99b2-62b7-dda8d1fcbb3a"/>
  </r>
  <r>
    <x v="87765"/>
    <s v="centralgroup.com"/>
    <s v="THA"/>
    <m/>
    <s v="Bangkok"/>
    <s v="Bangkok"/>
    <x v="0"/>
    <s v="Central Group of Company is a leader in the retail, property development , hospitality , food and beverage industries."/>
    <s v="food and beverage|hospitality|retail"/>
    <x v="1241"/>
    <x v="4"/>
    <n v="0"/>
    <m/>
    <s v="1927-01-01"/>
    <m/>
    <m/>
    <m/>
    <m/>
    <s v="'+66 2 101 8461"/>
    <s v="https://www.crunchbase.com/organization/central-group-of-company"/>
    <m/>
    <s v="https://www.facebook.com/centralgroupthailand"/>
    <s v="d68b9e49-5706-05ee-c888-43017add4221"/>
  </r>
  <r>
    <x v="87766"/>
    <s v="centralhost.com"/>
    <s v="USA"/>
    <s v="CA"/>
    <s v="SF Bay Area"/>
    <s v="Sunnyvale"/>
    <x v="2"/>
    <s v="Central Host was founded by a team of industry professionals and consultants with the desire to create a web hosting environment with"/>
    <m/>
    <x v="5"/>
    <x v="2"/>
    <n v="0"/>
    <m/>
    <s v="2001-01-01"/>
    <m/>
    <m/>
    <m/>
    <s v="sales@centralhost.com"/>
    <s v="'408-940-0870"/>
    <s v="https://www.crunchbase.com/organization/central-host"/>
    <s v="https://www.twitter.com/centralhost"/>
    <s v="https://www.facebook.com/ddosprotection"/>
    <s v="c19eea45-731d-fe44-f5ed-f0ea6e18684f"/>
  </r>
  <r>
    <x v="87767"/>
    <s v="cilco.com"/>
    <s v="USA"/>
    <s v="IL"/>
    <s v="Peoria"/>
    <s v="Peoria"/>
    <x v="2"/>
    <s v="CILCORP Inc., through its subsidiaries, engages in rate-regulated electric and natural gas transmission and distribution in Illinois."/>
    <s v="oil and gas"/>
    <x v="89"/>
    <x v="9"/>
    <n v="0"/>
    <m/>
    <s v="1985-01-01"/>
    <m/>
    <m/>
    <m/>
    <m/>
    <s v="'309-677-5271"/>
    <s v="https://www.crunchbase.com/organization/central-illinois-light-company"/>
    <s v="https://www.twitter.com/amerencorp"/>
    <m/>
    <s v="a97164d4-a2f5-eba7-6c59-fd965c52049d"/>
  </r>
  <r>
    <x v="87768"/>
    <s v="centralinnovation.com.au"/>
    <s v="AUS"/>
    <m/>
    <s v="Sydney"/>
    <s v="Pymble"/>
    <x v="0"/>
    <s v="Central Innovation connects software, hardware, systems and people."/>
    <s v="information services|information technology"/>
    <x v="59"/>
    <x v="6"/>
    <n v="0"/>
    <m/>
    <m/>
    <m/>
    <m/>
    <m/>
    <m/>
    <m/>
    <s v="https://www.crunchbase.com/organization/central-innovation-pty-ltd"/>
    <m/>
    <m/>
    <s v="a5138962-c56f-f3ad-02e4-0c7ad442a9dd"/>
  </r>
  <r>
    <x v="87769"/>
    <s v="english.jr-central.co.jp"/>
    <s v="JPN"/>
    <m/>
    <s v="Nagoya"/>
    <s v="Nagoya"/>
    <x v="0"/>
    <s v="Central Japan Railway Company is a railway operator and freight mover operating in the central area of Japan."/>
    <s v="transportation"/>
    <x v="114"/>
    <x v="4"/>
    <n v="0"/>
    <m/>
    <s v="1987-01-01"/>
    <m/>
    <m/>
    <m/>
    <m/>
    <s v="'+81 50-3772-3910"/>
    <s v="https://www.crunchbase.com/organization/central-japan-railway-company"/>
    <m/>
    <s v="https://www.facebook.com/oyako.shinkansen"/>
    <s v="a0be7f6c-5515-e5b6-d9b8-0a760c7bfd9b"/>
  </r>
  <r>
    <x v="87770"/>
    <s v="centraljerseywaste.com"/>
    <s v="USA"/>
    <s v="NJ"/>
    <s v="Trenton"/>
    <s v="Trenton"/>
    <x v="0"/>
    <s v="Central Jersey Waste and Recycling is the fastest-growing provider of comprehensive waste and recyclingservices in New Jersey and greater"/>
    <m/>
    <x v="5"/>
    <x v="6"/>
    <n v="0"/>
    <m/>
    <s v="1999-01-01"/>
    <m/>
    <m/>
    <m/>
    <s v="art@centraljerseywaste.com"/>
    <s v="(609) 771-8818"/>
    <s v="https://www.crunchbase.com/organization/central-jersey-waste-and-recycling"/>
    <m/>
    <s v="https://www.facebook.com/centraljerseywaste"/>
    <s v="9f95074f-5add-68dc-eb41-8b1945aa2a98"/>
  </r>
  <r>
    <x v="87771"/>
    <s v="centralmassnews.com"/>
    <s v="USA"/>
    <s v="MA"/>
    <s v="Worcester"/>
    <s v="Grafton"/>
    <x v="2"/>
    <s v="CentralMassNews.com was added in 2011."/>
    <m/>
    <x v="5"/>
    <x v="0"/>
    <n v="0"/>
    <m/>
    <s v="2009-01-01"/>
    <m/>
    <m/>
    <m/>
    <m/>
    <m/>
    <s v="https://www.crunchbase.com/organization/centralmassnews-com"/>
    <m/>
    <m/>
    <s v="4aeabcb9-33b2-df4b-dda4-5bcf292e79e4"/>
  </r>
  <r>
    <x v="87772"/>
    <s v="centralnic.com"/>
    <s v="GBR"/>
    <m/>
    <s v="London"/>
    <s v="London"/>
    <x v="0"/>
    <s v="Global Registry Services Provider"/>
    <s v="internet"/>
    <x v="28"/>
    <x v="6"/>
    <n v="0"/>
    <m/>
    <s v="1996-01-01"/>
    <m/>
    <m/>
    <m/>
    <s v="info@centralnic.com"/>
    <n v="442033880600"/>
    <s v="https://www.crunchbase.com/organization/centralnic-group"/>
    <s v="https://www.twitter.com/centralnic"/>
    <s v="http://www.facebook.com/pages/centralnic/195347990490230"/>
    <s v="8617dbf7-59eb-0afa-a9cb-91ba4ee10587"/>
  </r>
  <r>
    <x v="87773"/>
    <m/>
    <s v="MEX"/>
    <m/>
    <s v="MEX - Other"/>
    <s v="Apodaca"/>
    <x v="1"/>
    <s v="Central North Airport is a part of the Mexican government's program for the opening of Mexico's airports to private investment."/>
    <s v="aerospace"/>
    <x v="485"/>
    <x v="2"/>
    <n v="0"/>
    <m/>
    <m/>
    <m/>
    <m/>
    <m/>
    <m/>
    <m/>
    <s v="https://www.crunchbase.com/organization/central-north-airport"/>
    <m/>
    <m/>
    <s v="7a14b398-0272-cac6-5646-9e2b256d8d61"/>
  </r>
  <r>
    <x v="87774"/>
    <s v="centralpetroleum.com.au"/>
    <s v="AUS"/>
    <m/>
    <s v="Brisbane"/>
    <s v="Brisbane"/>
    <x v="0"/>
    <s v="Central Petroleum is an oil and gas explorer and producer listed on the Australian Securities."/>
    <s v="marketing|oil and gas"/>
    <x v="8888"/>
    <x v="0"/>
    <n v="0"/>
    <m/>
    <s v="1998-01-01"/>
    <m/>
    <m/>
    <m/>
    <m/>
    <n v="61731813800"/>
    <s v="https://www.crunchbase.com/organization/central-petroleum"/>
    <m/>
    <m/>
    <s v="ec98624c-653d-edc6-4f88-2a6602d431b8"/>
  </r>
  <r>
    <x v="87775"/>
    <m/>
    <s v="USA"/>
    <s v="OR"/>
    <s v="Portland, Oregon"/>
    <s v="Beaverton"/>
    <x v="2"/>
    <s v="A leading software utilities maker for the PC market, supplying utilities software for the DOS and Microsoft Windows markets."/>
    <s v="saas|software"/>
    <x v="10"/>
    <x v="2"/>
    <n v="0"/>
    <m/>
    <s v="1980-01-01"/>
    <m/>
    <m/>
    <m/>
    <m/>
    <m/>
    <s v="https://www.crunchbase.com/organization/central-point-software"/>
    <m/>
    <m/>
    <s v="dc4a6f73-6289-8834-d116-0cde419ef9ef"/>
  </r>
  <r>
    <x v="87776"/>
    <s v="csi-omaha.com"/>
    <s v="USA"/>
    <s v="NE"/>
    <s v="Omaha"/>
    <s v="Omaha"/>
    <x v="2"/>
    <s v="Experience and Integrity You Can Trust."/>
    <m/>
    <x v="5"/>
    <x v="5"/>
    <n v="0"/>
    <m/>
    <s v="1977-01-01"/>
    <m/>
    <m/>
    <m/>
    <m/>
    <s v="'402-997-8000"/>
    <s v="https://www.crunchbase.com/organization/central-states-indemnity"/>
    <m/>
    <m/>
    <s v="97e02bcd-9e01-a330-4f42-50648ac0ed0f"/>
  </r>
  <r>
    <x v="87777"/>
    <s v="cstruck.com"/>
    <s v="USA"/>
    <s v="IL"/>
    <s v="Chicago"/>
    <s v="Bensenville"/>
    <x v="0"/>
    <s v="Central States Trucking operates as international Supply-Chain Trucking and Warehousing."/>
    <m/>
    <x v="5"/>
    <x v="7"/>
    <n v="0"/>
    <m/>
    <s v="1980-01-01"/>
    <m/>
    <m/>
    <m/>
    <m/>
    <s v="(630) 595-9540"/>
    <s v="https://www.crunchbase.com/organization/central-states-trucking"/>
    <s v="https://www.twitter.com/centralstates80"/>
    <s v="https://www.facebook.com/drivecst/"/>
    <s v="cc508ef9-ad57-7900-e653-dce3a2fcb77c"/>
  </r>
  <r>
    <x v="87778"/>
    <s v="ctparts.com"/>
    <s v="USA"/>
    <s v="CA"/>
    <s v="Anaheim"/>
    <s v="Irvine"/>
    <x v="0"/>
    <s v="Central Technologies in Moorpark, an accounting software business."/>
    <m/>
    <x v="5"/>
    <x v="7"/>
    <n v="0"/>
    <m/>
    <m/>
    <m/>
    <m/>
    <m/>
    <m/>
    <m/>
    <s v="https://www.crunchbase.com/organization/central-technologies"/>
    <m/>
    <m/>
    <s v="f9d78c0c-7f56-6776-277c-ba42ded8222c"/>
  </r>
  <r>
    <x v="87779"/>
    <s v="centralwire.com"/>
    <s v="CAN"/>
    <s v="ON"/>
    <s v="ON - Other"/>
    <s v="Perth"/>
    <x v="0"/>
    <s v="Central Wire Industries Ltd manufactures stainless steel, nickel alloy, copper alloy, brass alloy, bronze alloy, and zinc alloy wire."/>
    <m/>
    <x v="5"/>
    <x v="7"/>
    <n v="0"/>
    <m/>
    <s v="1955-01-01"/>
    <m/>
    <m/>
    <m/>
    <m/>
    <s v="(613)267-3752"/>
    <s v="https://www.crunchbase.com/organization/central-wire-industries-ltd"/>
    <s v="https://www.twitter.com/centralwireind"/>
    <m/>
    <s v="05a85ecb-b2b5-41c8-dbe6-cb660f1f6e88"/>
  </r>
  <r>
    <x v="87780"/>
    <m/>
    <s v="USA"/>
    <s v="FL"/>
    <s v="Sarasota - Bradenton"/>
    <s v="Sarasota"/>
    <x v="0"/>
    <s v="Central Wireless is a development stage company."/>
    <s v="infrastructure|wireless"/>
    <x v="259"/>
    <x v="2"/>
    <n v="0"/>
    <m/>
    <m/>
    <m/>
    <m/>
    <m/>
    <m/>
    <s v="(941)929-1534"/>
    <s v="https://www.crunchbase.com/organization/central-wireless"/>
    <m/>
    <m/>
    <s v="5ee811de-dd6c-1857-1261-4c9ffd90f739"/>
  </r>
  <r>
    <x v="87781"/>
    <s v="centramax.com"/>
    <s v="USA"/>
    <s v="AZ"/>
    <s v="Phoenix"/>
    <s v="Scottsdale"/>
    <x v="0"/>
    <s v="Centramax is an Apple Managed Service Provider for businesses ranging from 5-250 employees."/>
    <m/>
    <x v="5"/>
    <x v="0"/>
    <n v="0"/>
    <m/>
    <s v="2006-01-01"/>
    <m/>
    <m/>
    <m/>
    <s v="contact@trappcorp.com"/>
    <s v="'+1 (877) 942-2568"/>
    <s v="https://www.crunchbase.com/organization/centramax-llc"/>
    <s v="https://www.twitter.com/trapptechnology"/>
    <s v="https://www.facebook.com/trapptechnology"/>
    <s v="edd02b7b-771d-d940-cd71-a047eebca27b"/>
  </r>
  <r>
    <x v="87782"/>
    <s v="centramedia.com"/>
    <s v="USA"/>
    <s v="TX"/>
    <s v="TX - Other"/>
    <s v="Pampa"/>
    <x v="2"/>
    <s v="Centramedia Incorporated is a technology solutions provider. Their success is due to an unwavering commitment to technological excellence"/>
    <m/>
    <x v="5"/>
    <x v="0"/>
    <n v="0"/>
    <m/>
    <s v="1998-01-01"/>
    <m/>
    <m/>
    <m/>
    <s v="sales@centramedia.com"/>
    <s v="'806-665-0106"/>
    <s v="https://www.crunchbase.com/organization/centramedia"/>
    <m/>
    <m/>
    <s v="2b8738e7-cc0a-5a93-ba7b-762ab0204833"/>
  </r>
  <r>
    <x v="87783"/>
    <s v="centrastage.com"/>
    <s v="GBR"/>
    <m/>
    <s v="Amersham"/>
    <s v="Amersham"/>
    <x v="2"/>
    <s v="CentraStage is a software company provides cloud-based device management solution."/>
    <s v="customer service|software"/>
    <x v="10"/>
    <x v="0"/>
    <n v="0"/>
    <m/>
    <s v="2006-08-01"/>
    <m/>
    <m/>
    <m/>
    <s v="sales@centrastage.com"/>
    <s v="44 8704 907 699"/>
    <s v="https://www.crunchbase.com/organization/centrastage"/>
    <s v="https://www.twitter.com/centrastage_ops"/>
    <s v="https://www.facebook.com/centrastage"/>
    <s v="336d9bee-05b0-83aa-633e-c1ce6a6817f6"/>
  </r>
  <r>
    <x v="87784"/>
    <m/>
    <s v="MAR"/>
    <m/>
    <s v="Casablanca"/>
    <s v="Casablanca"/>
    <x v="2"/>
    <s v="Casablanca's largest private oncology clinic"/>
    <s v="health care"/>
    <x v="3"/>
    <x v="2"/>
    <n v="0"/>
    <m/>
    <m/>
    <m/>
    <m/>
    <m/>
    <m/>
    <m/>
    <s v="https://www.crunchbase.com/organization/centre-de-traitement-al-kindy"/>
    <m/>
    <m/>
    <s v="b7c52202-a13a-f195-3694-2dec2d213d83"/>
  </r>
  <r>
    <x v="87785"/>
    <s v="centrelanepartners.com"/>
    <s v="USA"/>
    <s v="NY"/>
    <s v="New York City"/>
    <s v="New York"/>
    <x v="0"/>
    <s v="Centre Lane Partners is a private investment firm."/>
    <m/>
    <x v="5"/>
    <x v="2"/>
    <n v="0"/>
    <m/>
    <m/>
    <m/>
    <m/>
    <m/>
    <m/>
    <m/>
    <s v="https://www.crunchbase.com/organization/centre-lane-partners"/>
    <m/>
    <m/>
    <s v="6104ebab-7301-96a2-8b6d-7af1dcb8bcb1"/>
  </r>
  <r>
    <x v="87786"/>
    <s v="centrepartners.com"/>
    <s v="USA"/>
    <s v="NY"/>
    <s v="New York City"/>
    <s v="New York"/>
    <x v="0"/>
    <s v="Centre Partners is a private equity firm focused on making investments in North American-based middle market companies."/>
    <s v="financial services"/>
    <x v="24"/>
    <x v="2"/>
    <n v="0"/>
    <m/>
    <s v="1986-01-01"/>
    <m/>
    <m/>
    <m/>
    <m/>
    <m/>
    <s v="https://www.crunchbase.com/organization/centre-partners-management"/>
    <s v="https://www.twitter.com/centerpartners"/>
    <m/>
    <s v="a8a6a196-dd91-e7ec-7854-18289542ae9a"/>
  </r>
  <r>
    <x v="87787"/>
    <s v="centretechnologies.com"/>
    <s v="USA"/>
    <s v="TX"/>
    <s v="Houston"/>
    <s v="Houston"/>
    <x v="0"/>
    <s v="Centre Technologies is a technology provider, serving Houston, Austin, Dallas, New Orleans, and surrounding areas."/>
    <s v="information technology"/>
    <x v="59"/>
    <x v="6"/>
    <n v="0"/>
    <m/>
    <s v="2005-01-01"/>
    <m/>
    <m/>
    <m/>
    <s v="info@centretechnologies.com"/>
    <s v="(281)506-2480"/>
    <s v="https://www.crunchbase.com/organization/centre-technologies"/>
    <s v="https://www.twitter.com/centretechs"/>
    <s v="https://www.facebook.com/centretechnologies"/>
    <s v="61452e70-cc49-0860-e4e9-21c77671ebf7"/>
  </r>
  <r>
    <x v="87788"/>
    <s v="centrica.com"/>
    <s v="GBR"/>
    <m/>
    <s v="London"/>
    <s v="Windsor"/>
    <x v="0"/>
    <s v="British multinational utility company"/>
    <s v="enterprise software"/>
    <x v="10"/>
    <x v="4"/>
    <n v="0"/>
    <m/>
    <s v="1997-02-17"/>
    <m/>
    <m/>
    <m/>
    <s v="views@centrica.com"/>
    <s v="'+44 1753 494000"/>
    <s v="https://www.crunchbase.com/organization/centrica"/>
    <s v="https://www.twitter.com/centricaplc"/>
    <s v="https://www.facebook.com/centricaplc"/>
    <s v="3fa97e9e-88b8-1801-a982-bbad813e81c1"/>
  </r>
  <r>
    <x v="87789"/>
    <s v="centrichealth.ca"/>
    <s v="CAN"/>
    <s v="ON"/>
    <s v="Toronto"/>
    <s v="Toronto"/>
    <x v="1"/>
    <s v="Centric Health Corp. operates as a provider of healthcare services."/>
    <m/>
    <x v="5"/>
    <x v="7"/>
    <n v="0"/>
    <m/>
    <m/>
    <m/>
    <m/>
    <m/>
    <m/>
    <m/>
    <s v="https://www.crunchbase.com/organization/centric-health-corp"/>
    <m/>
    <m/>
    <s v="54068a42-55e7-2ee2-c56b-05e45b230382"/>
  </r>
  <r>
    <x v="87790"/>
    <s v="centricm.com"/>
    <s v="USA"/>
    <s v="CA"/>
    <s v="Orange County, California"/>
    <s v="Santa Ana"/>
    <x v="0"/>
    <s v="Centric Media thrives on change so we design solutions and build ideas that move."/>
    <m/>
    <x v="5"/>
    <x v="0"/>
    <n v="0"/>
    <m/>
    <s v="2008-01-01"/>
    <m/>
    <m/>
    <m/>
    <m/>
    <s v="'+1 (949) 625-5100"/>
    <s v="https://www.crunchbase.com/organization/centric-media"/>
    <m/>
    <s v="https://www.facebook.com/centricm"/>
    <s v="6437ef9d-5ca9-829a-0307-4d1aa4ccc62b"/>
  </r>
  <r>
    <x v="87791"/>
    <s v="centricsystems.co.uk"/>
    <s v="GBR"/>
    <m/>
    <s v="GBR - Other"/>
    <s v="Cookham"/>
    <x v="2"/>
    <s v="Centric Systems provides a full range of computer network and IT support services."/>
    <m/>
    <x v="5"/>
    <x v="0"/>
    <n v="0"/>
    <m/>
    <s v="2004-01-01"/>
    <m/>
    <m/>
    <m/>
    <m/>
    <m/>
    <s v="https://www.crunchbase.com/organization/centric-systems"/>
    <m/>
    <m/>
    <s v="9d7cfcd6-cdda-4411-0875-6b695b90117a"/>
  </r>
  <r>
    <x v="87792"/>
    <s v="centrilogic.com"/>
    <s v="CAN"/>
    <s v="ON"/>
    <s v="Toronto"/>
    <s v="Mississauga"/>
    <x v="0"/>
    <s v="CentriLogic, Inc. provides data center, managed hosting, cloud computing, and IT outsourcing solutions."/>
    <s v="information technology|web hosting"/>
    <x v="180"/>
    <x v="0"/>
    <n v="0"/>
    <m/>
    <s v="2007-01-01"/>
    <m/>
    <m/>
    <m/>
    <s v="sales@centrilogic.com"/>
    <s v="(905)281-1907"/>
    <s v="https://www.crunchbase.com/organization/centrilogic"/>
    <s v="https://www.twitter.com/centrilogic"/>
    <m/>
    <s v="4fa522c6-45e0-5bf0-3985-d361fedf8532"/>
  </r>
  <r>
    <x v="87793"/>
    <m/>
    <s v="CAN"/>
    <s v="ON"/>
    <s v="Toronto"/>
    <s v="Markham"/>
    <x v="3"/>
    <s v="Centrinity is a cutting-edge global technology company that develops and distributes internationally-acclaimed unified messaging."/>
    <s v="collaboration|email"/>
    <x v="201"/>
    <x v="6"/>
    <n v="0"/>
    <m/>
    <s v="1999-01-01"/>
    <m/>
    <m/>
    <m/>
    <s v="info@centrinity.com"/>
    <s v="(905)415-7000"/>
    <s v="https://www.crunchbase.com/organization/centrinity"/>
    <m/>
    <m/>
    <s v="a2828f51-f064-e831-62da-9de31ec829bd"/>
  </r>
  <r>
    <x v="87794"/>
    <s v="centriserv.com"/>
    <s v="USA"/>
    <s v="PA"/>
    <s v="Philadelphia"/>
    <s v="King Of Prussia"/>
    <x v="2"/>
    <s v="CentriServ, Inc. provides information technology (IT) consulting, implementation, and training services for server-based computing. The"/>
    <s v="software"/>
    <x v="10"/>
    <x v="2"/>
    <n v="0"/>
    <m/>
    <s v="2006-01-01"/>
    <m/>
    <m/>
    <m/>
    <s v="info@centriserv.com"/>
    <s v="'610-757-4164"/>
    <s v="https://www.crunchbase.com/organization/centriserv"/>
    <m/>
    <m/>
    <s v="15209f19-5117-4ac9-490f-eac6669fea89"/>
  </r>
  <r>
    <x v="87795"/>
    <s v="centrisgroup.com"/>
    <s v="USA"/>
    <s v="NY"/>
    <s v="Long Island"/>
    <s v="Rockville Centre"/>
    <x v="2"/>
    <s v="Centris Group focuses exclusively on state-specific K-12 special education administrative software."/>
    <s v="education|enterprise software|software"/>
    <x v="283"/>
    <x v="3"/>
    <n v="0"/>
    <m/>
    <s v="1984-01-01"/>
    <m/>
    <m/>
    <m/>
    <s v="contactus@centrisgroup.com"/>
    <n v="15167664896"/>
    <s v="https://www.crunchbase.com/organization/centris-group"/>
    <m/>
    <m/>
    <s v="99b416dc-d6a1-3464-bee6-f9363921e206"/>
  </r>
  <r>
    <x v="70657"/>
    <s v="centrix.com.au"/>
    <s v="AUS"/>
    <m/>
    <s v="Sydney"/>
    <s v="Artarmon"/>
    <x v="2"/>
    <s v="Centrix Solutions provides expert IT and communication business solutions which are cost effective, practical and are tailored to meet our"/>
    <s v="public relations"/>
    <x v="208"/>
    <x v="0"/>
    <n v="0"/>
    <m/>
    <m/>
    <m/>
    <m/>
    <m/>
    <m/>
    <m/>
    <s v="https://www.crunchbase.com/organization/centrix"/>
    <s v="https://www.twitter.com/centrixit"/>
    <s v="http://www.facebook.com/pages/centrix-solutions/167272536640381"/>
    <s v="e44158a1-7b06-77b8-549a-1726c1279236"/>
  </r>
  <r>
    <x v="87796"/>
    <m/>
    <m/>
    <m/>
    <m/>
    <m/>
    <x v="2"/>
    <s v="Centro de Datos was added in 2011."/>
    <m/>
    <x v="5"/>
    <x v="2"/>
    <n v="0"/>
    <m/>
    <m/>
    <m/>
    <m/>
    <m/>
    <m/>
    <m/>
    <s v="https://www.crunchbase.com/organization/centro-de-datos"/>
    <m/>
    <m/>
    <s v="ed8310a6-7ef9-d3df-c626-b52bbdc2813b"/>
  </r>
  <r>
    <x v="87797"/>
    <s v="centroprop.com"/>
    <s v="USA"/>
    <s v="NY"/>
    <s v="New York City"/>
    <s v="New York"/>
    <x v="0"/>
    <s v="Centro Properties Group US: Centro Properties Group US is one of the premier real estate companies in the United States ."/>
    <s v="real estate"/>
    <x v="76"/>
    <x v="7"/>
    <n v="0"/>
    <m/>
    <m/>
    <m/>
    <m/>
    <m/>
    <m/>
    <m/>
    <s v="https://www.crunchbase.com/organization/centro-properties-group-us"/>
    <m/>
    <m/>
    <s v="58d2e62d-80cc-903a-1a01-a1b2b9ac74a5"/>
  </r>
  <r>
    <x v="87798"/>
    <m/>
    <s v="USA"/>
    <s v="PA"/>
    <s v="Philadelphia"/>
    <s v="Plymouth Meeting"/>
    <x v="1"/>
    <s v="Centro Saturn Mergersub is a fully integrated, self-administered and self-managed REIT."/>
    <m/>
    <x v="5"/>
    <x v="2"/>
    <n v="0"/>
    <m/>
    <m/>
    <m/>
    <m/>
    <m/>
    <m/>
    <m/>
    <s v="https://www.crunchbase.com/organization/centro-saturn-mergersub"/>
    <m/>
    <m/>
    <s v="20bea6a1-f443-f31e-6cc7-7f101f03f47f"/>
  </r>
  <r>
    <x v="87799"/>
    <s v="centrosunico.co.uk"/>
    <s v="GBR"/>
    <m/>
    <s v="London"/>
    <s v="London"/>
    <x v="2"/>
    <s v="The leading provider of permanent hair removal and aesthetic medicine services in Spain."/>
    <m/>
    <x v="5"/>
    <x v="0"/>
    <n v="0"/>
    <m/>
    <s v="2011-01-01"/>
    <m/>
    <m/>
    <m/>
    <m/>
    <m/>
    <s v="https://www.crunchbase.com/organization/centros-unico"/>
    <s v="https://www.twitter.com/centrosunicouk"/>
    <s v="https://www.facebook.com/767213306702893"/>
    <s v="d2e273b2-6e1d-c9ab-84e7-a2232440e988"/>
  </r>
  <r>
    <x v="87800"/>
    <s v="centrotherm-pv.com"/>
    <s v="DEU"/>
    <m/>
    <s v="DEU - Other"/>
    <s v="Deutsch"/>
    <x v="0"/>
    <s v="Centrotherm photovoltaics provides its customers with the full range of planning, technology and engineering services for the design and"/>
    <m/>
    <x v="5"/>
    <x v="8"/>
    <n v="0"/>
    <m/>
    <s v="1948-01-01"/>
    <m/>
    <m/>
    <m/>
    <s v="info@centrotherm-pv.de"/>
    <s v="49 7344 9180"/>
    <s v="https://www.crunchbase.com/organization/centrotherm"/>
    <m/>
    <s v="http://www.facebook.com/pages/centrotherm-photovoltaics/188047091239081"/>
    <s v="46d54d81-cbd7-4475-8bed-82c7b789b569"/>
  </r>
  <r>
    <x v="87801"/>
    <s v="centrro.com"/>
    <s v="USA"/>
    <s v="CA"/>
    <s v="SF Bay Area"/>
    <s v="Oakland"/>
    <x v="0"/>
    <s v="Centrro is the owner of KnowBeforeYouApply.com, a personal finance search tool for consumers seeking credit card, mortgage, and other loan"/>
    <s v="credit|curated web|personal finance"/>
    <x v="88"/>
    <x v="2"/>
    <n v="0"/>
    <m/>
    <s v="2006-04-01"/>
    <m/>
    <m/>
    <m/>
    <s v="pr@centrro.com"/>
    <m/>
    <s v="https://www.crunchbase.com/organization/centrro"/>
    <s v="https://www.twitter.com/creditgrade"/>
    <m/>
    <s v="a2b60dd8-4ae5-dc2f-59f4-ba14960aeb6c"/>
  </r>
  <r>
    <x v="87802"/>
    <s v="centum.co.ke"/>
    <s v="KEN"/>
    <m/>
    <s v="Nairobi"/>
    <s v="Nairobi"/>
    <x v="0"/>
    <s v="Centum Investment Limited is an investment company provides manager of funds."/>
    <s v="real estate"/>
    <x v="76"/>
    <x v="2"/>
    <n v="0"/>
    <m/>
    <s v="1967-01-01"/>
    <m/>
    <m/>
    <m/>
    <m/>
    <m/>
    <s v="https://www.crunchbase.com/organization/centum-investment-limited"/>
    <s v="https://www.twitter.com/centum_inv"/>
    <m/>
    <s v="3af5a592-3cb3-afef-c292-161d8bb63e30"/>
  </r>
  <r>
    <x v="87803"/>
    <s v="centurionmp.com"/>
    <s v="USA"/>
    <s v="MI"/>
    <s v="Lansing"/>
    <s v="Williamston"/>
    <x v="0"/>
    <s v="Centurion Medical Products Corp. develops, manufactures, and sells medical products for the healthcare industry."/>
    <s v="health care|manufacturing|medical device"/>
    <x v="51"/>
    <x v="7"/>
    <n v="0"/>
    <m/>
    <s v="1961-01-01"/>
    <m/>
    <m/>
    <m/>
    <m/>
    <s v="(517)546-5400"/>
    <s v="https://www.crunchbase.com/organization/centurion-medical-products-corp"/>
    <m/>
    <m/>
    <s v="ac38d5d1-4a15-d855-255e-03196471694a"/>
  </r>
  <r>
    <x v="87804"/>
    <s v="centuryaluminum.com"/>
    <s v="USA"/>
    <s v="IL"/>
    <s v="Chicago"/>
    <s v="Chicago"/>
    <x v="1"/>
    <s v="Century Aluminum is a primary aluminium producer, supplying standard-grade, high-purity and value-added primary aluminum products."/>
    <m/>
    <x v="5"/>
    <x v="9"/>
    <n v="0"/>
    <m/>
    <s v="1995-01-01"/>
    <m/>
    <m/>
    <m/>
    <m/>
    <s v="'312-696-3101"/>
    <s v="https://www.crunchbase.com/organization/century-aluminum"/>
    <m/>
    <m/>
    <s v="4e7afe73-b19d-124a-9ab1-9cdaa8ff84b8"/>
  </r>
  <r>
    <x v="87805"/>
    <s v="casjax.com"/>
    <m/>
    <m/>
    <m/>
    <m/>
    <x v="0"/>
    <s v="Century Ambulance Service, Inc. is the largest private, advanced medical transport company."/>
    <m/>
    <x v="5"/>
    <x v="5"/>
    <n v="0"/>
    <m/>
    <s v="1981-01-01"/>
    <m/>
    <m/>
    <m/>
    <m/>
    <n v="9045319686"/>
    <s v="https://www.crunchbase.com/organization/century-ambulance-service"/>
    <m/>
    <m/>
    <s v="b51c1f04-2a8e-3b3a-6747-b3d31e8628e3"/>
  </r>
  <r>
    <x v="87806"/>
    <s v="century.uk.net"/>
    <s v="GBR"/>
    <m/>
    <s v="Aberdeen"/>
    <s v="Aberdeen"/>
    <x v="2"/>
    <s v="Century Business Systems is one of the leading suppliers of computer systems in the North East of Scotland."/>
    <m/>
    <x v="5"/>
    <x v="1"/>
    <n v="0"/>
    <m/>
    <s v="1994-01-01"/>
    <m/>
    <m/>
    <m/>
    <m/>
    <n v="1224644064"/>
    <s v="https://www.crunchbase.com/organization/century-business-systems"/>
    <s v="https://www.twitter.com/century_biz"/>
    <s v="https://www.facebook.com/centurybiz"/>
    <s v="d66a96dd-f964-95e4-a296-22e272ab500a"/>
  </r>
  <r>
    <x v="87807"/>
    <s v="centuryfp.com"/>
    <s v="USA"/>
    <s v="GA"/>
    <s v="Atlanta"/>
    <s v="Duluth"/>
    <x v="2"/>
    <s v="Century Fire Protection provides end-to-end fire protection solutions including design, fabrication, monitoring and inspection services."/>
    <s v="manufacturing|security"/>
    <x v="4113"/>
    <x v="7"/>
    <n v="0"/>
    <m/>
    <s v="2000-01-01"/>
    <m/>
    <m/>
    <m/>
    <s v="tkonenkamp@centuryfp.com"/>
    <s v="(770) 945-2651"/>
    <s v="https://www.crunchbase.com/organization/century-fire-protection"/>
    <s v="https://www.twitter.com/centuryfp"/>
    <s v="https://www.facebook.com/centuryfp/"/>
    <s v="f786dc6c-3d3f-7931-1f02-cc903f2d087f"/>
  </r>
  <r>
    <x v="87808"/>
    <s v="centuryfoods.com"/>
    <s v="USA"/>
    <s v="WI"/>
    <s v="WI - Other"/>
    <s v="Sparta"/>
    <x v="2"/>
    <s v="Century Foods International is a manufacturer of nutritional products, dairy proteins and blends, and cheese products."/>
    <s v="food processing"/>
    <x v="7"/>
    <x v="7"/>
    <n v="0"/>
    <m/>
    <s v="1991-01-01"/>
    <m/>
    <m/>
    <m/>
    <m/>
    <s v="'608-269-1900"/>
    <s v="https://www.crunchbase.com/organization/century-foods-international"/>
    <m/>
    <m/>
    <s v="e4107219-5b02-ebd8-56b6-58468b5d3faa"/>
  </r>
  <r>
    <x v="87809"/>
    <s v="centurylinktechnology.com"/>
    <s v="USA"/>
    <s v="MO"/>
    <s v="St. Louis"/>
    <s v="Town And Country"/>
    <x v="2"/>
    <s v="Savvis provides cloud and managed solutions for enterprises and government clients worldwide."/>
    <s v="enterprise software|information technology|network security|security"/>
    <x v="130"/>
    <x v="2"/>
    <n v="0"/>
    <m/>
    <s v="1995-01-01"/>
    <m/>
    <m/>
    <m/>
    <m/>
    <m/>
    <s v="https://www.crunchbase.com/organization/savvis"/>
    <s v="https://www.twitter.com/centurylinktech"/>
    <s v="http://www.facebook.com/centurylinktech"/>
    <s v="0894e49f-44e7-1fe7-fa92-c74a0a0b11c4"/>
  </r>
  <r>
    <x v="87810"/>
    <s v="centuryparkcapital.com"/>
    <s v="USA"/>
    <s v="CA"/>
    <s v="Los Angeles"/>
    <s v="El Segundo"/>
    <x v="0"/>
    <s v="A Los Angeles-based private equity firm that partners with owner/managers to build successful companies."/>
    <m/>
    <x v="5"/>
    <x v="2"/>
    <n v="0"/>
    <m/>
    <s v="1999-01-01"/>
    <m/>
    <m/>
    <m/>
    <m/>
    <m/>
    <s v="https://www.crunchbase.com/organization/century-park-capital-partners"/>
    <m/>
    <m/>
    <s v="c13f9299-9f5e-7166-3331-99b818f90a6c"/>
  </r>
  <r>
    <x v="87811"/>
    <s v="centurysprings.com"/>
    <s v="USA"/>
    <s v="WI"/>
    <s v="WI - Other"/>
    <s v="Genesee Depot"/>
    <x v="0"/>
    <s v="Century Springs delivers own natural spring water and provide gourmet coffee service directly to your business and home."/>
    <s v="food and beverage|water"/>
    <x v="5103"/>
    <x v="0"/>
    <n v="0"/>
    <m/>
    <s v="1988-01-01"/>
    <m/>
    <m/>
    <m/>
    <m/>
    <s v="'262-968-2112"/>
    <s v="https://www.crunchbase.com/organization/century-springs"/>
    <m/>
    <m/>
    <s v="6fd7aa49-f2ba-946f-9715-3c1ef3302c64"/>
  </r>
  <r>
    <x v="87812"/>
    <m/>
    <m/>
    <m/>
    <m/>
    <m/>
    <x v="2"/>
    <s v="CenturyTel Markets was added in 2012."/>
    <m/>
    <x v="5"/>
    <x v="2"/>
    <n v="0"/>
    <m/>
    <m/>
    <m/>
    <m/>
    <m/>
    <m/>
    <m/>
    <s v="https://www.crunchbase.com/organization/centurytel-markets"/>
    <m/>
    <m/>
    <s v="baa0bd9f-7601-5cc4-93ca-eac1cc1ed758"/>
  </r>
  <r>
    <x v="87813"/>
    <s v="cenveo.com"/>
    <s v="USA"/>
    <s v="CT"/>
    <s v="Hartford"/>
    <s v="Stamford"/>
    <x v="1"/>
    <s v="Cenveo, Inc. operates as a diversified printing company in North America. The company operates through two segments, Envelopes, Forms, and"/>
    <m/>
    <x v="5"/>
    <x v="4"/>
    <n v="0"/>
    <m/>
    <s v="1993-01-01"/>
    <m/>
    <m/>
    <m/>
    <m/>
    <s v="(203) 595-3074"/>
    <s v="https://www.crunchbase.com/organization/cenveo"/>
    <s v="https://www.twitter.com/cenveo"/>
    <s v="http://www.facebook.com/pages/cenveo/151568171551771"/>
    <s v="f641701e-e3e3-f6aa-8e9d-7c0916ca806d"/>
  </r>
  <r>
    <x v="87814"/>
    <s v="cenveo.com"/>
    <m/>
    <m/>
    <m/>
    <m/>
    <x v="0"/>
    <s v="Cenveo Packaging, a leading provider of value-add folded carton and litho-laminated display packaging solutions."/>
    <m/>
    <x v="5"/>
    <x v="2"/>
    <n v="0"/>
    <m/>
    <m/>
    <m/>
    <m/>
    <m/>
    <m/>
    <m/>
    <s v="https://www.crunchbase.com/organization/cenveo-packaging"/>
    <m/>
    <m/>
    <s v="e471f8ea-876d-768a-369a-904b26fb20ce"/>
  </r>
  <r>
    <x v="87815"/>
    <s v="cephalon.com"/>
    <s v="USA"/>
    <s v="PA"/>
    <s v="Philadelphia"/>
    <s v="Malvern"/>
    <x v="0"/>
    <s v="Cephalon is a global biopharmaceutical company dedicated to discovering, developing and bringing to market medications to improve the"/>
    <s v="biotechnology"/>
    <x v="36"/>
    <x v="8"/>
    <n v="0"/>
    <m/>
    <s v="1987-01-01"/>
    <m/>
    <m/>
    <m/>
    <s v="orporatecommunications@cephalon.com"/>
    <s v="'610-344-0200"/>
    <s v="https://www.crunchbase.com/organization/cephalon"/>
    <m/>
    <s v="http://www.facebook.com/tevausa"/>
    <s v="240928c9-dc49-cc68-941b-6c329699c7f6"/>
  </r>
  <r>
    <x v="87816"/>
    <s v="cepsa.com"/>
    <s v="ESP"/>
    <m/>
    <s v="Madrid"/>
    <s v="Madrid"/>
    <x v="0"/>
    <s v="CEPSA (Compañía Española de Petróleos, S.A.U.) is an integrated energy company operating at every stage of the oil value chain, with more"/>
    <m/>
    <x v="5"/>
    <x v="4"/>
    <n v="0"/>
    <m/>
    <s v="1929-01-01"/>
    <m/>
    <m/>
    <m/>
    <m/>
    <s v="(913) 376-000_"/>
    <s v="https://www.crunchbase.com/organization/cepsa"/>
    <s v="https://www.twitter.com/cepsa_es"/>
    <s v="http://www.facebook.com/cepsa"/>
    <s v="d64be756-34e7-332f-1eea-80580687ea84"/>
  </r>
  <r>
    <x v="87817"/>
    <s v="ceradyne.com"/>
    <s v="USA"/>
    <s v="CA"/>
    <s v="Anaheim"/>
    <s v="Costa Mesa"/>
    <x v="2"/>
    <s v="Ceradyne, Inc. engages in the development, manufacture, and marketing of technical ceramic products, ceramic powders, and components for"/>
    <s v="software"/>
    <x v="10"/>
    <x v="8"/>
    <n v="0"/>
    <m/>
    <s v="1967-01-01"/>
    <m/>
    <m/>
    <m/>
    <m/>
    <s v="1(888) 364-3577"/>
    <s v="https://www.crunchbase.com/organization/ceradyne"/>
    <m/>
    <s v="http://www.facebook.com/ceradyneinc"/>
    <s v="ffaeb9bb-e4a1-1d43-a58b-c9b85be40915"/>
  </r>
  <r>
    <x v="87818"/>
    <s v="cfcl.com.au"/>
    <s v="AUS"/>
    <m/>
    <s v="AUS - Other"/>
    <s v="Noble Park"/>
    <x v="1"/>
    <s v="Developing fuel cell technology for stationary power generation"/>
    <s v="energy management|fuel|fuel cell"/>
    <x v="300"/>
    <x v="6"/>
    <n v="0"/>
    <m/>
    <s v="1992-01-01"/>
    <m/>
    <m/>
    <m/>
    <s v="info@cfcl.com.au"/>
    <s v="(039) 554-2300"/>
    <s v="https://www.crunchbase.com/organization/ceramic-fuel-cells"/>
    <s v="https://www.twitter.com/cfcl_au"/>
    <m/>
    <s v="f2b22d7e-18dd-d3f8-9442-38897ba734d2"/>
  </r>
  <r>
    <x v="87819"/>
    <s v="ceramtec.com"/>
    <s v="DEU"/>
    <m/>
    <s v="DEU - Other"/>
    <s v="Plochingen"/>
    <x v="2"/>
    <s v="This great application diversity is possible thanks to advanced ceramics, also referred to as technical ceramics, engineering ceramics or"/>
    <s v="curated web"/>
    <x v="28"/>
    <x v="7"/>
    <n v="0"/>
    <m/>
    <s v="1903-01-01"/>
    <m/>
    <m/>
    <m/>
    <s v="info@ceramtec.de"/>
    <s v="(497) 153-6110"/>
    <s v="https://www.crunchbase.com/organization/ceramtec"/>
    <s v="https://www.twitter.com/ceramtec"/>
    <m/>
    <s v="734a8c3e-de16-34b9-1c31-f7280541197f"/>
  </r>
  <r>
    <x v="87820"/>
    <s v="cerberuscapital.com"/>
    <s v="USA"/>
    <s v="NY"/>
    <s v="New York City"/>
    <s v="New York"/>
    <x v="0"/>
    <s v="Cerberus Capital Management is a private equity firm specializing in investments in undervalued companies."/>
    <m/>
    <x v="5"/>
    <x v="2"/>
    <n v="0"/>
    <m/>
    <s v="1992-01-01"/>
    <m/>
    <m/>
    <m/>
    <m/>
    <m/>
    <s v="https://www.crunchbase.com/organization/cerberus-capital-management"/>
    <s v="https://www.twitter.com/cerberuscapital"/>
    <s v="https://www.facebook.com/pages/cerberus-capital-management/109422069083192"/>
    <s v="6c454133-a62b-a8af-e537-9b93828c00e8"/>
  </r>
  <r>
    <x v="87821"/>
    <m/>
    <s v="USA"/>
    <s v="CA"/>
    <s v="Napa Valley"/>
    <s v="Petaluma"/>
    <x v="2"/>
    <s v="Cerent Corporation was an optical equipment maker based in Petaluma, California. It was founded in 1997 as Fiberlane Communications with"/>
    <s v="hardware|internet|telecommunications"/>
    <x v="516"/>
    <x v="2"/>
    <n v="0"/>
    <m/>
    <s v="1997-01-01"/>
    <m/>
    <m/>
    <m/>
    <m/>
    <s v="(707)793-9055"/>
    <s v="https://www.crunchbase.com/organization/cerent"/>
    <m/>
    <m/>
    <s v="d93ee136-8d55-2fc4-af8e-a8d09b9d889e"/>
  </r>
  <r>
    <x v="87822"/>
    <s v="ceres-inc.jp"/>
    <m/>
    <m/>
    <m/>
    <m/>
    <x v="1"/>
    <s v="internet media business"/>
    <m/>
    <x v="5"/>
    <x v="2"/>
    <n v="0"/>
    <m/>
    <s v="2005-01-28"/>
    <m/>
    <m/>
    <m/>
    <m/>
    <m/>
    <s v="https://www.crunchbase.com/organization/ceres-inc-"/>
    <m/>
    <m/>
    <s v="5d70a29e-d34f-af1a-fb2c-106d8680cbb3"/>
  </r>
  <r>
    <x v="87823"/>
    <s v="ceresios.com"/>
    <s v="USA"/>
    <s v="NC"/>
    <s v="Raleigh"/>
    <s v="Raleigh"/>
    <x v="0"/>
    <s v="Ceres Integrated Solutions, a leading provider of customer relationship management (CRM) solutions."/>
    <s v="retail"/>
    <x v="63"/>
    <x v="2"/>
    <n v="0"/>
    <m/>
    <m/>
    <m/>
    <m/>
    <m/>
    <m/>
    <m/>
    <s v="https://www.crunchbase.com/organization/ceres-integrated-solutions"/>
    <m/>
    <m/>
    <s v="7ecacd64-f15f-9029-685d-6e71b0127080"/>
  </r>
  <r>
    <x v="87824"/>
    <s v="cerfcorp.com"/>
    <s v="CAN"/>
    <s v="AB"/>
    <s v="Calgary"/>
    <s v="Calgary"/>
    <x v="1"/>
    <s v="CERF Incorporated is a diversified equipment rentals and waste management company."/>
    <s v="construction|waste management"/>
    <x v="2020"/>
    <x v="6"/>
    <n v="0"/>
    <m/>
    <s v="2005-01-01"/>
    <m/>
    <m/>
    <m/>
    <m/>
    <s v="'780-410-2998"/>
    <s v="https://www.crunchbase.com/organization/cerf-incorporated"/>
    <m/>
    <m/>
    <s v="f0c61c43-7307-c0dc-63c2-4d09bcd74097"/>
  </r>
  <r>
    <x v="87825"/>
    <s v="cerillion.com"/>
    <s v="GBR"/>
    <m/>
    <s v="London"/>
    <s v="London"/>
    <x v="1"/>
    <s v="Cloud Charging &amp; Billing Provider"/>
    <s v="energy|saas|software|telecommunications"/>
    <x v="909"/>
    <x v="3"/>
    <n v="0"/>
    <m/>
    <s v="1999-10-01"/>
    <m/>
    <m/>
    <m/>
    <s v="info@cerillion.com"/>
    <n v="442079276000"/>
    <s v="https://www.crunchbase.com/organization/cerillion"/>
    <s v="https://www.twitter.com/cerillion"/>
    <s v="http://www.facebook.com/cerillion"/>
    <s v="024f6405-d275-ef62-fc88-03f203764c86"/>
  </r>
  <r>
    <x v="87826"/>
    <s v="knezwinery.com"/>
    <s v="USA"/>
    <s v="CA"/>
    <s v="CA - Other"/>
    <s v="Boonville"/>
    <x v="2"/>
    <s v="Cerise Vineyards is a single vineyard wines crafted by the alchemy of ocean, fog, soil and patience"/>
    <s v="food and beverage|wine and spirits"/>
    <x v="7"/>
    <x v="1"/>
    <n v="0"/>
    <m/>
    <m/>
    <m/>
    <m/>
    <m/>
    <m/>
    <s v="(707)895-3365"/>
    <s v="https://www.crunchbase.com/organization/cerise-vineyards"/>
    <s v="https://www.twitter.com/knezwinery"/>
    <s v="https://www.facebook.com/148350278663341"/>
    <s v="f81ce6f1-888b-3d31-e895-cb7db3a4643f"/>
  </r>
  <r>
    <x v="87827"/>
    <s v="cermaq.com"/>
    <m/>
    <m/>
    <m/>
    <m/>
    <x v="2"/>
    <s v="Cermaq is an international fish farming group with head office in Oslo, Norway."/>
    <m/>
    <x v="5"/>
    <x v="9"/>
    <n v="0"/>
    <m/>
    <s v="1995-01-01"/>
    <m/>
    <m/>
    <m/>
    <m/>
    <s v="47 23 68 50 00"/>
    <s v="https://www.crunchbase.com/organization/cermaq"/>
    <m/>
    <m/>
    <s v="fa623e13-39fb-c85b-38c4-368c5b7986e9"/>
  </r>
  <r>
    <x v="87828"/>
    <s v="cerner.com"/>
    <s v="USA"/>
    <s v="MO"/>
    <s v="Kansas City"/>
    <s v="Kansas City"/>
    <x v="1"/>
    <s v="Cerner Corporation is a supplier of healthcare information technology solutions, services, devices and hardware."/>
    <s v="software"/>
    <x v="10"/>
    <x v="4"/>
    <n v="0"/>
    <m/>
    <s v="1979-01-01"/>
    <m/>
    <m/>
    <m/>
    <m/>
    <s v="1(816) 221-1024"/>
    <s v="https://www.crunchbase.com/organization/cerner-corporation"/>
    <s v="https://www.twitter.com/cerner"/>
    <s v="http://www.facebook.com/cerner"/>
    <s v="67973798-ac6a-b8f2-0077-9550256505fd"/>
  </r>
  <r>
    <x v="87829"/>
    <m/>
    <s v="USA"/>
    <s v="WI"/>
    <s v="Madison"/>
    <s v="Middleton"/>
    <x v="0"/>
    <s v="A prominent distributor of Italian specialty foods to the southern Wisconsin market."/>
    <s v="food and beverage"/>
    <x v="7"/>
    <x v="2"/>
    <n v="0"/>
    <m/>
    <s v="1984-01-01"/>
    <m/>
    <m/>
    <m/>
    <m/>
    <m/>
    <s v="https://www.crunchbase.com/organization/cerniglia-products"/>
    <m/>
    <m/>
    <s v="9d041cf7-6026-893a-b551-b3c0eaf67728"/>
  </r>
  <r>
    <x v="87830"/>
    <m/>
    <s v="USA"/>
    <s v="MA"/>
    <s v="Boston"/>
    <s v="Cambridge"/>
    <x v="0"/>
    <s v="Ceros Pharmaceuticals Inc., a Cambridge, UK-based developer of compounds to treat osteoporosis."/>
    <m/>
    <x v="5"/>
    <x v="2"/>
    <n v="0"/>
    <m/>
    <m/>
    <m/>
    <m/>
    <m/>
    <m/>
    <m/>
    <s v="https://www.crunchbase.com/organization/ceros-pharmaceuticals"/>
    <m/>
    <m/>
    <s v="8d94631b-dd24-460f-fa65-ca8cecde8795"/>
  </r>
  <r>
    <x v="87831"/>
    <m/>
    <s v="USA"/>
    <s v="CA"/>
    <s v="Anaheim"/>
    <s v="Costa Mesa"/>
    <x v="0"/>
    <s v="Certance was a privately held company engaged in design and manufacture of computer tape drives."/>
    <s v="manufacturing"/>
    <x v="41"/>
    <x v="2"/>
    <n v="0"/>
    <m/>
    <m/>
    <m/>
    <m/>
    <m/>
    <m/>
    <m/>
    <s v="https://www.crunchbase.com/organization/certance"/>
    <m/>
    <m/>
    <s v="e89fdeae-dfff-67ab-0bc7-273bfca4d981"/>
  </r>
  <r>
    <x v="87832"/>
    <s v="certara.com"/>
    <s v="USA"/>
    <s v="NJ"/>
    <s v="Newark"/>
    <s v="Princeton"/>
    <x v="0"/>
    <s v="Certara is a drug development consulting firm for preclinical drug development and discovery."/>
    <m/>
    <x v="5"/>
    <x v="7"/>
    <n v="0"/>
    <m/>
    <s v="2008-01-01"/>
    <m/>
    <m/>
    <m/>
    <s v="contact_us@certara.com"/>
    <n v="19999999999"/>
    <s v="https://www.crunchbase.com/organization/certara"/>
    <s v="https://www.twitter.com/certara"/>
    <s v="https://www.facebook.com/certaralp"/>
    <s v="085b6b31-7dcf-1ed2-df7f-e193e9286e73"/>
  </r>
  <r>
    <x v="87833"/>
    <s v="certent.com"/>
    <s v="USA"/>
    <s v="CA"/>
    <s v="SF Bay Area"/>
    <s v="Pleasanton"/>
    <x v="0"/>
    <s v="Certent develops a web-based technology that streamlines plan management, financial reporting, and analysis."/>
    <s v="software"/>
    <x v="10"/>
    <x v="6"/>
    <n v="0"/>
    <m/>
    <s v="2002-01-01"/>
    <m/>
    <m/>
    <m/>
    <s v="support@certent.com"/>
    <s v="'+1 (925) 730-4300"/>
    <s v="https://www.crunchbase.com/organization/certent"/>
    <s v="https://www.twitter.com/certentinc"/>
    <s v="https://www.facebook.com/certentinc"/>
    <s v="f7a1f590-9949-e77a-4758-05394973ccfd"/>
  </r>
  <r>
    <x v="87834"/>
    <s v="certicom.com"/>
    <s v="CAN"/>
    <s v="ON"/>
    <s v="Toronto"/>
    <s v="Mississauga"/>
    <x v="2"/>
    <s v="Certicom, a wholly owned subsidiary of Research In Motion Limited (RIM), manages and protects the value of content, applications and"/>
    <s v="network security|security|wireless"/>
    <x v="985"/>
    <x v="6"/>
    <n v="0"/>
    <m/>
    <s v="1985-01-01"/>
    <m/>
    <m/>
    <m/>
    <s v="info@certicom.com"/>
    <s v="'905-507-4220"/>
    <s v="https://www.crunchbase.com/organization/certicom"/>
    <m/>
    <m/>
    <s v="f8995b4c-be39-00de-1313-a1394aed154f"/>
  </r>
  <r>
    <x v="87835"/>
    <s v="certifica.com"/>
    <s v="CHL"/>
    <m/>
    <s v="Santiago"/>
    <s v="Santiago"/>
    <x v="2"/>
    <s v="Certifica.com started in 2000, certifying and auditing the audience of web sites that began to appear at the end of 90â€™s, thus"/>
    <s v="advertising"/>
    <x v="296"/>
    <x v="0"/>
    <n v="0"/>
    <m/>
    <s v="2000-01-01"/>
    <m/>
    <m/>
    <m/>
    <s v="chile@certifica.com"/>
    <s v="'56-2-242-8160"/>
    <s v="https://www.crunchbase.com/organization/certifica-com"/>
    <m/>
    <m/>
    <s v="0b3c69f6-5081-6674-56ab-809c9999ae97"/>
  </r>
  <r>
    <x v="87836"/>
    <m/>
    <m/>
    <m/>
    <m/>
    <m/>
    <x v="0"/>
    <s v="An online data backup vendor focused on the small and home business market."/>
    <m/>
    <x v="5"/>
    <x v="2"/>
    <n v="0"/>
    <m/>
    <m/>
    <m/>
    <m/>
    <m/>
    <m/>
    <m/>
    <s v="https://www.crunchbase.com/organization/certified-backup"/>
    <m/>
    <m/>
    <s v="bf18570b-2745-3ac2-abef-6bf0ef99985c"/>
  </r>
  <r>
    <x v="87837"/>
    <s v="certiport.com"/>
    <s v="USA"/>
    <s v="UT"/>
    <s v="Salt Lake City"/>
    <s v="American Fork"/>
    <x v="2"/>
    <s v="Certiport® prepares individuals with current and relevant digital skills and credentials for the competitive global workforce."/>
    <s v="curated web"/>
    <x v="28"/>
    <x v="7"/>
    <n v="0"/>
    <m/>
    <s v="1997-01-01"/>
    <m/>
    <m/>
    <m/>
    <m/>
    <s v="'801-847-3100"/>
    <s v="https://www.crunchbase.com/organization/certiport"/>
    <s v="https://www.twitter.com/certiport"/>
    <m/>
    <s v="72218a94-af7c-50ca-474a-fbb595606bce"/>
  </r>
  <r>
    <x v="87838"/>
    <s v="certusintl.com"/>
    <s v="USA"/>
    <s v="OH"/>
    <s v="Cleveland"/>
    <s v="Cleveland"/>
    <x v="0"/>
    <s v="Certus International Corp., a specialist in personal-computer security programs."/>
    <s v="software"/>
    <x v="10"/>
    <x v="0"/>
    <n v="0"/>
    <m/>
    <s v="1995-01-01"/>
    <m/>
    <m/>
    <m/>
    <m/>
    <s v="'603-627-1212"/>
    <s v="https://www.crunchbase.com/organization/certus-international"/>
    <s v="https://www.twitter.com/certusintl"/>
    <m/>
    <s v="a4470cb6-2f47-cad2-eff9-14d6b472edcf"/>
  </r>
  <r>
    <x v="87839"/>
    <s v="certusoft.com"/>
    <s v="USA"/>
    <s v="MN"/>
    <s v="Minneapolis"/>
    <s v="Minneapolis"/>
    <x v="0"/>
    <s v="Certusoft enables just-in-time customization and optimization of engineered products."/>
    <s v="manufacturing"/>
    <x v="41"/>
    <x v="1"/>
    <n v="0"/>
    <m/>
    <s v="1999-04-01"/>
    <m/>
    <m/>
    <m/>
    <m/>
    <s v="(952) 921-0367"/>
    <s v="https://www.crunchbase.com/organization/certusoft"/>
    <m/>
    <m/>
    <s v="0046e4a4-51f2-7323-42c0-57e18af12ba9"/>
  </r>
  <r>
    <x v="87840"/>
    <m/>
    <s v="USA"/>
    <s v="GA"/>
    <s v="Atlanta"/>
    <s v="Atlanta"/>
    <x v="2"/>
    <s v="Cerulean Companies, Inc., through its subsidiaries, provides group and individual health benefit, life, and disability products."/>
    <s v="health care"/>
    <x v="3"/>
    <x v="2"/>
    <n v="0"/>
    <m/>
    <s v="1996-01-01"/>
    <m/>
    <m/>
    <m/>
    <m/>
    <s v="(404)842-8000"/>
    <s v="https://www.crunchbase.com/organization/cerulean-companies"/>
    <m/>
    <m/>
    <s v="70bfeafd-d53d-9fb3-04f2-11c333c27599"/>
  </r>
  <r>
    <x v="87841"/>
    <s v="company.cerved.com"/>
    <s v="ITA"/>
    <m/>
    <s v="Milan"/>
    <s v="Milano"/>
    <x v="0"/>
    <s v="Cerved group, the largest information provider in Italy."/>
    <s v="information services|marketing|real estate"/>
    <x v="8889"/>
    <x v="7"/>
    <n v="0"/>
    <m/>
    <s v="1974-01-01"/>
    <m/>
    <m/>
    <m/>
    <m/>
    <m/>
    <s v="https://www.crunchbase.com/organization/cerved-group"/>
    <s v="https://www.twitter.com/cervedcom"/>
    <s v="https://www.facebook.com/cerved-group-spa-158085997557040/"/>
    <s v="4c9e54ab-9c8e-0e3b-eafe-0271c906200d"/>
  </r>
  <r>
    <x v="87842"/>
    <s v="ceryx.com"/>
    <s v="CAN"/>
    <s v="ON"/>
    <s v="Toronto"/>
    <s v="Toronto"/>
    <x v="2"/>
    <s v="Ceryx Cloud Control is a granular administration application"/>
    <s v="information technology"/>
    <x v="59"/>
    <x v="6"/>
    <n v="0"/>
    <m/>
    <s v="2001-01-01"/>
    <m/>
    <m/>
    <m/>
    <s v="support@Ceryx.com"/>
    <s v="(647)427-1032"/>
    <s v="https://www.crunchbase.com/organization/ceryx"/>
    <s v="https://www.twitter.com/ceryx"/>
    <m/>
    <s v="5432c35f-60a5-0216-23d3-e1bef5b0bdb1"/>
  </r>
  <r>
    <x v="87843"/>
    <m/>
    <m/>
    <m/>
    <m/>
    <m/>
    <x v="2"/>
    <s v="A leading Italian producer and marketer of cured meats and other gastronomic products"/>
    <m/>
    <x v="5"/>
    <x v="2"/>
    <n v="0"/>
    <m/>
    <s v="1850-01-01"/>
    <m/>
    <m/>
    <m/>
    <m/>
    <m/>
    <s v="https://www.crunchbase.com/organization/cesare-fiorucci"/>
    <m/>
    <m/>
    <s v="5a111d96-0b08-0792-d5dc-01c5fac2c650"/>
  </r>
  <r>
    <x v="87844"/>
    <s v="ces.com"/>
    <s v="USA"/>
    <s v="GA"/>
    <s v="Atlanta"/>
    <s v="Alpharetta"/>
    <x v="2"/>
    <s v="CES International is a leading global supplier of real-time software solutions for distribution utilities."/>
    <m/>
    <x v="5"/>
    <x v="6"/>
    <n v="0"/>
    <m/>
    <s v="1989-01-01"/>
    <m/>
    <m/>
    <m/>
    <m/>
    <m/>
    <s v="https://www.crunchbase.com/organization/ces-international"/>
    <m/>
    <m/>
    <s v="9fa06484-a28a-7b82-66c8-4e75a4d63dfc"/>
  </r>
  <r>
    <x v="87845"/>
    <s v="cetac.com"/>
    <s v="USA"/>
    <s v="NE"/>
    <s v="Omaha"/>
    <s v="Omaha"/>
    <x v="2"/>
    <s v="CETAC Technologies specializes in the design, development and manufacturing of automated equipment."/>
    <s v="manufacturing"/>
    <x v="41"/>
    <x v="6"/>
    <n v="0"/>
    <m/>
    <s v="1987-01-01"/>
    <m/>
    <m/>
    <m/>
    <s v="sales@cetac.com"/>
    <s v="'402-733-2829"/>
    <s v="https://www.crunchbase.com/organization/cetac-technologies"/>
    <s v="https://www.twitter.com/teledynecetac"/>
    <m/>
    <s v="0a2c2d2c-9ebd-9b05-9ad2-e00f154b22d1"/>
  </r>
  <r>
    <x v="87846"/>
    <s v="cetera.com"/>
    <s v="USA"/>
    <s v="CA"/>
    <s v="Los Angeles"/>
    <s v="El Segundo"/>
    <x v="2"/>
    <s v="Cetera Financial Group is one of the nation’s largest privately-held, independent broker-dealer and investment adviser families."/>
    <m/>
    <x v="5"/>
    <x v="7"/>
    <n v="0"/>
    <m/>
    <s v="2010-01-01"/>
    <m/>
    <m/>
    <m/>
    <m/>
    <s v="'866-489-3100"/>
    <s v="https://www.crunchbase.com/organization/cetera-financial"/>
    <s v="https://www.twitter.com/ceterafinancial"/>
    <m/>
    <s v="29005c59-65a6-be6a-202b-e67daaaa319f"/>
  </r>
  <r>
    <x v="87847"/>
    <s v="cetip.com.br"/>
    <s v="BRA"/>
    <m/>
    <s v="Sao Paulo"/>
    <s v="São Paulo"/>
    <x v="2"/>
    <s v="The company is the largest depositary of private fixed income in Latin America and the largest private asset clearinghouse in the country"/>
    <s v="financial services"/>
    <x v="24"/>
    <x v="7"/>
    <n v="0"/>
    <m/>
    <s v="1984-01-01"/>
    <m/>
    <m/>
    <m/>
    <m/>
    <m/>
    <s v="https://www.crunchbase.com/organization/cetip"/>
    <s v="https://www.twitter.com/cetip"/>
    <s v="https://www.facebook.com/cetipsa/"/>
    <s v="6d8142c2-bc14-cef7-f053-b8c512fcf20c"/>
  </r>
  <r>
    <x v="87848"/>
    <s v="cetrea.com"/>
    <s v="DNK"/>
    <m/>
    <m/>
    <m/>
    <x v="2"/>
    <s v="Cetrea is an established supplier of innovative healthcare information technology and the Cetrea solutions for Clinical Logistics"/>
    <s v="health care"/>
    <x v="3"/>
    <x v="0"/>
    <n v="0"/>
    <m/>
    <m/>
    <m/>
    <m/>
    <m/>
    <m/>
    <m/>
    <s v="https://www.crunchbase.com/organization/cetrea"/>
    <s v="https://www.twitter.com/cetrea"/>
    <m/>
    <s v="2122acce-556f-cc90-066f-18889fed9cd0"/>
  </r>
  <r>
    <x v="87849"/>
    <s v="ceva-dsp.com"/>
    <s v="USA"/>
    <s v="CA"/>
    <s v="SF Bay Area"/>
    <s v="Mountain View"/>
    <x v="1"/>
    <s v="CEVA is the world's leading licensor of silicon intellectual property (SIP) DSP cores and platform solutions for the mobile handset,"/>
    <s v="software"/>
    <x v="10"/>
    <x v="7"/>
    <n v="0"/>
    <m/>
    <s v="2002-01-01"/>
    <m/>
    <m/>
    <m/>
    <s v="info@ceva-dsp.com"/>
    <n v="97299613800"/>
    <s v="https://www.crunchbase.com/organization/ceva"/>
    <s v="https://www.twitter.com/cevadsp"/>
    <m/>
    <s v="25936051-3e99-062c-a1cf-50e204150637"/>
  </r>
  <r>
    <x v="87850"/>
    <m/>
    <m/>
    <m/>
    <m/>
    <m/>
    <x v="2"/>
    <s v="CEVIU was added in 2012."/>
    <m/>
    <x v="5"/>
    <x v="2"/>
    <n v="0"/>
    <m/>
    <m/>
    <m/>
    <m/>
    <m/>
    <m/>
    <m/>
    <s v="https://www.crunchbase.com/organization/ceviu"/>
    <m/>
    <m/>
    <s v="25a1850b-12d3-41bb-6d97-c97776235e27"/>
  </r>
  <r>
    <x v="87851"/>
    <m/>
    <m/>
    <m/>
    <m/>
    <m/>
    <x v="2"/>
    <s v="CeyLexton Inc was added in 2013."/>
    <m/>
    <x v="5"/>
    <x v="2"/>
    <n v="0"/>
    <m/>
    <m/>
    <m/>
    <m/>
    <m/>
    <m/>
    <m/>
    <s v="https://www.crunchbase.com/organization/ceylexton-inc"/>
    <m/>
    <m/>
    <s v="3304e848-1e99-98be-dc3d-7f6390f335a4"/>
  </r>
  <r>
    <x v="87852"/>
    <s v="ceyoniq.com"/>
    <s v="DEU"/>
    <m/>
    <s v="Bielefeld"/>
    <s v="Bielefeld"/>
    <x v="2"/>
    <s v="Der Premiumanbieter der Informationplatform nscale 7vecto - DER Lösung für intelligentes Dokumenten- und Informationsmanagement."/>
    <s v="software"/>
    <x v="10"/>
    <x v="7"/>
    <n v="0"/>
    <m/>
    <m/>
    <m/>
    <m/>
    <m/>
    <s v="info@ceyoniq.com"/>
    <n v="4952193181000"/>
    <s v="https://www.crunchbase.com/organization/ceyoniq"/>
    <s v="https://www.twitter.com/ceyoniq"/>
    <s v="https://www.facebook.com/ceyoniq-technology-gmbh-305434661550/timeline/"/>
    <s v="60b89c75-538f-fe29-315f-60f26d510820"/>
  </r>
  <r>
    <x v="87853"/>
    <s v="cfctechnology.com"/>
    <s v="USA"/>
    <s v="MN"/>
    <s v="Minneapolis"/>
    <s v="Minnetonka"/>
    <x v="2"/>
    <s v="CFC Technology is a Remote Deposit Capture and banking software provider."/>
    <s v="banking|financial services|information technology"/>
    <x v="400"/>
    <x v="0"/>
    <n v="0"/>
    <m/>
    <s v="1998-01-01"/>
    <m/>
    <m/>
    <m/>
    <m/>
    <s v="'763-235-5300"/>
    <s v="https://www.crunchbase.com/organization/cfc-technology"/>
    <s v="https://www.twitter.com/cfctechnology"/>
    <s v="https://www.facebook.com/cfctechnology"/>
    <s v="58191ad6-d3c6-fa5d-bc9b-b9a2225049b4"/>
  </r>
  <r>
    <x v="87854"/>
    <s v="cffinance.com"/>
    <s v="USA"/>
    <s v="VA"/>
    <s v="Richmond"/>
    <s v="Richmond"/>
    <x v="1"/>
    <s v="C&amp;F Financial Corporation is a bank holding company."/>
    <s v="finance"/>
    <x v="24"/>
    <x v="1"/>
    <n v="0"/>
    <m/>
    <s v="1927-01-01"/>
    <m/>
    <m/>
    <m/>
    <m/>
    <m/>
    <s v="https://www.crunchbase.com/organization/c-f-financial"/>
    <m/>
    <m/>
    <s v="a17ff744-95bb-a420-7213-b6839418b426"/>
  </r>
  <r>
    <x v="87855"/>
    <s v="cfindustries.com"/>
    <s v="USA"/>
    <s v="IL"/>
    <s v="Chicago"/>
    <s v="Deerfield"/>
    <x v="1"/>
    <s v="CF Industries, a global leader in nitrogen fertilizer manufacturing and distribution"/>
    <s v="agriculture|chemical|manufacturing"/>
    <x v="2729"/>
    <x v="8"/>
    <n v="0"/>
    <m/>
    <s v="1946-01-01"/>
    <m/>
    <m/>
    <m/>
    <s v="cfcs@cfindustries.com"/>
    <s v="(847)405-2400"/>
    <s v="https://www.crunchbase.com/organization/cf-industries-holdings"/>
    <m/>
    <m/>
    <s v="e32b4bbb-a7bc-c93e-e0bf-706c76718fc2"/>
  </r>
  <r>
    <x v="87856"/>
    <s v="cfr-corp.com"/>
    <s v="CHL"/>
    <m/>
    <s v="Santiago"/>
    <s v="Santiago"/>
    <x v="2"/>
    <s v="CFR Pharmaceuticals develops, manufactures and commercializes branded specialty drugs and complex injectables."/>
    <s v="biotechnology"/>
    <x v="36"/>
    <x v="6"/>
    <n v="0"/>
    <m/>
    <m/>
    <m/>
    <m/>
    <m/>
    <m/>
    <n v="56223505200"/>
    <s v="https://www.crunchbase.com/organization/cfr-pharmaceuticals"/>
    <m/>
    <m/>
    <s v="78324bfa-a5fd-5723-f0f4-1391e902d4f1"/>
  </r>
  <r>
    <x v="87857"/>
    <m/>
    <s v="USA"/>
    <s v="IN"/>
    <s v="South Bend"/>
    <s v="Munster"/>
    <x v="1"/>
    <s v="CFS Bancorp, Inc. is the bank holding company for Citizens Financial Bank."/>
    <s v="financial services"/>
    <x v="24"/>
    <x v="2"/>
    <n v="0"/>
    <m/>
    <m/>
    <m/>
    <m/>
    <m/>
    <m/>
    <m/>
    <s v="https://www.crunchbase.com/organization/cfs-bancorp"/>
    <m/>
    <m/>
    <s v="82f0ccdb-d1c9-2582-1da2-fe8a853c3c69"/>
  </r>
  <r>
    <x v="87858"/>
    <s v="cgcevents.co.uk"/>
    <s v="GBR"/>
    <m/>
    <s v="GBR - Other"/>
    <s v="Garforth"/>
    <x v="2"/>
    <s v="CGC is a Yorkshire based event catering company."/>
    <m/>
    <x v="5"/>
    <x v="0"/>
    <n v="0"/>
    <m/>
    <m/>
    <m/>
    <m/>
    <m/>
    <s v="info@cgcevents.co.uk"/>
    <n v="1132876387"/>
    <s v="https://www.crunchbase.com/organization/cgc-events"/>
    <s v="https://www.twitter.com/cgcevents"/>
    <s v="https://www.facebook.com/cgcevents"/>
    <s v="9043847a-b925-c99a-2e84-506e60d8b589"/>
  </r>
  <r>
    <x v="87859"/>
    <s v="cgi.com"/>
    <s v="CAN"/>
    <s v="QC"/>
    <s v="Montreal"/>
    <s v="Montréal"/>
    <x v="1"/>
    <s v="CGI Group provides business solutions through information technology."/>
    <s v="banking|consulting|financial services|health care|information technology|insurance|retail|transportation"/>
    <x v="8890"/>
    <x v="2"/>
    <n v="0"/>
    <m/>
    <s v="1976-06-01"/>
    <m/>
    <m/>
    <m/>
    <s v="web@cgi.com"/>
    <m/>
    <s v="https://www.crunchbase.com/organization/cgi-group"/>
    <s v="https://www.twitter.com/cgi_ir"/>
    <s v="http://www.facebook.com/cgigroup"/>
    <s v="6ff0e5d6-7523-68fa-dcd1-5427eb514028"/>
  </r>
  <r>
    <x v="87860"/>
    <m/>
    <s v="NZL"/>
    <m/>
    <s v="Auckland"/>
    <s v="Auckland"/>
    <x v="2"/>
    <s v="CGNZ, Ltd. operates as a consulting company in New Zealand. The companyâ€™s services include consulting, program and change management,"/>
    <m/>
    <x v="5"/>
    <x v="2"/>
    <n v="0"/>
    <m/>
    <s v="2002-01-01"/>
    <m/>
    <m/>
    <m/>
    <m/>
    <m/>
    <s v="https://www.crunchbase.com/organization/cgnz"/>
    <m/>
    <m/>
    <s v="7fc2a048-1936-1008-98b7-68a6140c7bd0"/>
  </r>
  <r>
    <x v="87861"/>
    <s v="chainnovations.com"/>
    <s v="USA"/>
    <s v="GA"/>
    <s v="Atlanta"/>
    <s v="Atlanta"/>
    <x v="2"/>
    <s v="Chainnovations, a supply chain management consultancy."/>
    <m/>
    <x v="5"/>
    <x v="0"/>
    <n v="0"/>
    <m/>
    <m/>
    <m/>
    <m/>
    <m/>
    <s v="info@chainnovations.com"/>
    <s v="'404-705-8442"/>
    <s v="https://www.crunchbase.com/organization/chainnovations"/>
    <m/>
    <m/>
    <s v="08f7dadf-97a4-8b4f-81fe-16195fa082b3"/>
  </r>
  <r>
    <x v="87862"/>
    <s v="chainreactioncycles.com"/>
    <s v="GBR"/>
    <m/>
    <s v="GBR - Other"/>
    <s v="Ballyclare"/>
    <x v="2"/>
    <s v="Chain Reaction Cycles is the Worlds Largest Online Bike Store."/>
    <s v="e-commerce|sporting goods"/>
    <x v="176"/>
    <x v="7"/>
    <n v="0"/>
    <m/>
    <s v="1984-01-01"/>
    <m/>
    <m/>
    <m/>
    <s v="jobs@chainreactioncycles.com"/>
    <n v="442893352976"/>
    <s v="https://www.crunchbase.com/organization/chain-reaction-cycles"/>
    <s v="https://www.twitter.com/chain__reaction"/>
    <s v="https://www.facebook.com/chainreactioncycles"/>
    <s v="9142640c-6196-70fa-241c-d53b71913b2a"/>
  </r>
  <r>
    <x v="87863"/>
    <s v="chainstoreguide.com"/>
    <s v="USA"/>
    <s v="FL"/>
    <s v="Tampa"/>
    <s v="Tampa"/>
    <x v="2"/>
    <s v="The leading provider of quality sales leads and market data."/>
    <s v="direct sales"/>
    <x v="208"/>
    <x v="0"/>
    <n v="0"/>
    <m/>
    <s v="1933-01-01"/>
    <m/>
    <m/>
    <m/>
    <s v="webmaster@chainstoreguide.com"/>
    <s v="'813-627-6800"/>
    <s v="https://www.crunchbase.com/organization/chain-store-guide"/>
    <s v="https://www.twitter.com/chainstoreguide"/>
    <s v="http://www.facebook.com/chainstoreguide"/>
    <s v="64c31fa9-d535-bfcc-187d-38f88525cd17"/>
  </r>
  <r>
    <x v="87864"/>
    <s v="chalk.com"/>
    <s v="USA"/>
    <s v="VA"/>
    <s v="Washington, D.C."/>
    <s v="Reston"/>
    <x v="3"/>
    <s v="Chalk creates software that allows companies to author, deploy, track , and report or multimedia content for mobile devices such as the"/>
    <s v="mobile|software|wireless"/>
    <x v="1317"/>
    <x v="2"/>
    <n v="0"/>
    <m/>
    <s v="1997-01-01"/>
    <m/>
    <m/>
    <s v="2008-01-01"/>
    <s v="info@chalk.com"/>
    <m/>
    <s v="https://www.crunchbase.com/organization/chalk"/>
    <m/>
    <m/>
    <s v="83303e94-6142-6e9f-fa6d-592929e4e10b"/>
  </r>
  <r>
    <x v="87865"/>
    <s v="challengeair.com"/>
    <s v="USA"/>
    <s v="TX"/>
    <s v="Dallas"/>
    <s v="Dallas"/>
    <x v="0"/>
    <s v="Challenge Air Cargo holds aviation operating rights to virtually every country in Latin America."/>
    <m/>
    <x v="5"/>
    <x v="0"/>
    <n v="0"/>
    <m/>
    <m/>
    <m/>
    <m/>
    <m/>
    <m/>
    <s v="(214) 351-3353"/>
    <s v="https://www.crunchbase.com/organization/challenge-air"/>
    <s v="https://www.twitter.com/challengeair"/>
    <s v="https://www.facebook.com/challengeair"/>
    <s v="b2915be2-93de-359c-8373-2b45b62afa1c"/>
  </r>
  <r>
    <x v="87866"/>
    <s v="challengerind.com"/>
    <s v="USA"/>
    <s v="GA"/>
    <s v="GA - Other"/>
    <s v="Dalton"/>
    <x v="0"/>
    <s v="Challenger Industries is located in the carpet capital, Dalton, Georgia. Founded in 1983, Challenger Industries."/>
    <m/>
    <x v="5"/>
    <x v="6"/>
    <n v="0"/>
    <m/>
    <s v="1983-01-01"/>
    <m/>
    <m/>
    <m/>
    <s v="info@challengerind.com"/>
    <s v="(701) 751-6952"/>
    <s v="https://www.crunchbase.com/organization/challenger-industries"/>
    <s v="https://www.twitter.com/synthetic_turf"/>
    <s v="https://www.facebook.com/challengerturf"/>
    <s v="77ce946c-0150-1af1-638e-a212383aa891"/>
  </r>
  <r>
    <x v="87867"/>
    <s v="challonge.com"/>
    <s v="USA"/>
    <s v="IN"/>
    <s v="Indianapolis"/>
    <s v="Indianapolis"/>
    <x v="2"/>
    <s v="CHALLONGE! is a leading provider of tournament brackets. The company operates Challonge.com, a site for creating and managing tournaments,"/>
    <m/>
    <x v="5"/>
    <x v="1"/>
    <n v="0"/>
    <m/>
    <s v="2011-02-18"/>
    <m/>
    <m/>
    <m/>
    <m/>
    <m/>
    <s v="https://www.crunchbase.com/organization/challonge"/>
    <s v="https://www.twitter.com/challonge"/>
    <s v="http://www.facebook.com/challonge"/>
    <s v="0822ef22-e9ad-0efc-a055-6947dbe8f537"/>
  </r>
  <r>
    <x v="87868"/>
    <s v="chalmetterefining.com"/>
    <s v="USA"/>
    <s v="LA"/>
    <s v="New Orleans"/>
    <s v="Chalmette"/>
    <x v="0"/>
    <s v="Chalmette Refining"/>
    <m/>
    <x v="5"/>
    <x v="0"/>
    <n v="0"/>
    <m/>
    <s v="1915-01-01"/>
    <m/>
    <m/>
    <m/>
    <m/>
    <s v="'504-279-9481"/>
    <s v="https://www.crunchbase.com/organization/chalmette-refining"/>
    <m/>
    <m/>
    <s v="a864889a-0235-3ff2-c943-0d621042ff30"/>
  </r>
  <r>
    <x v="87869"/>
    <s v="chamakdirect.com"/>
    <m/>
    <m/>
    <m/>
    <m/>
    <x v="0"/>
    <s v="Chamak, run by Village Laundry Services Pvt Ltd, is a seven-year-old venture that operates laundry kiosks."/>
    <m/>
    <x v="5"/>
    <x v="2"/>
    <n v="0"/>
    <m/>
    <m/>
    <m/>
    <m/>
    <m/>
    <m/>
    <m/>
    <s v="https://www.crunchbase.com/organization/chamak-direct"/>
    <s v="https://www.twitter.com/chamakdirect"/>
    <s v="https://www.facebook.com/chamakdirect"/>
    <s v="a865ebb0-676b-4be9-1353-3ecb46a48570"/>
  </r>
  <r>
    <x v="87870"/>
    <s v="chambersstreet.com"/>
    <s v="USA"/>
    <s v="NJ"/>
    <s v="Newark"/>
    <s v="Princeton"/>
    <x v="1"/>
    <s v="Chambers Street Properties is a net lease real estate investment trust"/>
    <m/>
    <x v="5"/>
    <x v="6"/>
    <n v="0"/>
    <m/>
    <s v="2004-01-01"/>
    <m/>
    <m/>
    <m/>
    <m/>
    <n v="6096834900"/>
    <s v="https://www.crunchbase.com/organization/chambers-street-properties"/>
    <m/>
    <m/>
    <s v="889109a9-7b75-4f0b-74e5-0fd74ce9540b"/>
  </r>
  <r>
    <x v="87871"/>
    <s v="ctc.biz"/>
    <s v="USA"/>
    <s v="IL"/>
    <s v="Springfield, Illinois"/>
    <s v="Champaign"/>
    <x v="2"/>
    <s v="CTC is a provider and has grown into a regional leader in Internet, Voice, Metro Ethernet, and Hosted VoIP provider."/>
    <s v="telecommunications"/>
    <x v="338"/>
    <x v="0"/>
    <n v="0"/>
    <m/>
    <s v="1984-01-01"/>
    <m/>
    <m/>
    <m/>
    <m/>
    <n v="2173594282"/>
    <s v="https://www.crunchbase.com/organization/champaign-telephone-company-ctc"/>
    <s v="https://www.twitter.com/ctc_service"/>
    <s v="https://www.facebook.com/champaign-telephone-company"/>
    <s v="4565c79e-fac9-ffbf-973f-694931fb1445"/>
  </r>
  <r>
    <x v="87872"/>
    <s v="championbroadband.com"/>
    <s v="USA"/>
    <s v="CO"/>
    <s v="Denver"/>
    <s v="Castle Rock"/>
    <x v="0"/>
    <s v="Champion Broadband is a provider of video, Internet, and digital telephony services."/>
    <s v="internet|telecommunications"/>
    <x v="516"/>
    <x v="6"/>
    <n v="0"/>
    <m/>
    <s v="2003-01-01"/>
    <m/>
    <m/>
    <m/>
    <m/>
    <s v="(303)688-7766"/>
    <s v="https://www.crunchbase.com/organization/champion-broadband"/>
    <m/>
    <m/>
    <s v="1588d824-23fd-d4e8-c6a6-94362db45921"/>
  </r>
  <r>
    <x v="87873"/>
    <s v="championenergyservices.com"/>
    <s v="USA"/>
    <s v="TX"/>
    <s v="Houston"/>
    <s v="Houston"/>
    <x v="2"/>
    <s v="Houston-based Champion Energy Services is one of the fastest-growing and largest retail electric providers."/>
    <s v="energy"/>
    <x v="300"/>
    <x v="7"/>
    <n v="0"/>
    <m/>
    <s v="2002-01-01"/>
    <m/>
    <m/>
    <m/>
    <s v="info@championenergyservices.com"/>
    <n v="8776535090"/>
    <s v="https://www.crunchbase.com/organization/champion-energy-marketing"/>
    <s v="https://www.twitter.com/championenergy"/>
    <s v="https://www.facebook.com/championenergyservices"/>
    <s v="fdca5192-62ad-2e85-b38e-836c054f1f9f"/>
  </r>
  <r>
    <x v="87874"/>
    <s v="champion-eu.com"/>
    <m/>
    <m/>
    <m/>
    <m/>
    <x v="0"/>
    <s v="Champion Europe is a leading designer, marketer and distributor of athletic apparel and accessories across Europe."/>
    <s v="sports"/>
    <x v="153"/>
    <x v="5"/>
    <n v="0"/>
    <m/>
    <s v="1919-01-01"/>
    <m/>
    <m/>
    <m/>
    <m/>
    <s v="39 05 96 25 90 01"/>
    <s v="https://www.crunchbase.com/organization/champion-europe"/>
    <s v="https://www.twitter.com/championeurope"/>
    <s v="https://www.facebook.com/championeuropeit"/>
    <s v="b19aedbd-5de7-a5ed-00a1-a93652fe8b54"/>
  </r>
  <r>
    <x v="87875"/>
    <s v="championchair.com"/>
    <s v="USA"/>
    <s v="IN"/>
    <s v="South Bend"/>
    <s v="Elkhart"/>
    <x v="2"/>
    <s v="Champion Manufacturing is a designer and manufacturer of seating products for the healthcare market."/>
    <s v="health care|manufacturing"/>
    <x v="51"/>
    <x v="0"/>
    <n v="0"/>
    <m/>
    <s v="1992-01-01"/>
    <m/>
    <m/>
    <m/>
    <m/>
    <s v="(800)998-5018"/>
    <s v="https://www.crunchbase.com/organization/champion-manufacturing"/>
    <m/>
    <m/>
    <s v="40ec29b3-d045-65d9-b821-1a9c80fd42e2"/>
  </r>
  <r>
    <x v="87876"/>
    <s v="championsg.com"/>
    <s v="USA"/>
    <s v="FL"/>
    <s v="Palm Beaches"/>
    <s v="Boca Raton"/>
    <x v="0"/>
    <s v="Champion Solutions Group is focus on virtualization, cloud, and data management solutions."/>
    <s v="information services|information technology"/>
    <x v="59"/>
    <x v="3"/>
    <n v="0"/>
    <m/>
    <s v="1979-01-01"/>
    <m/>
    <m/>
    <m/>
    <m/>
    <s v="(800)771-7000"/>
    <s v="https://www.crunchbase.com/organization/champion-solutions-group"/>
    <s v="https://www.twitter.com/championsg?ref_src=twsrc%5egoogle%7ctwcamp%5eserp%7ctwgr%5eauthor"/>
    <s v="https://www.facebook.com/championsg/"/>
    <s v="5b04ab6e-fc22-7557-f012-4c24b2b5905c"/>
  </r>
  <r>
    <x v="87877"/>
    <s v="champ-tech.com"/>
    <s v="USA"/>
    <s v="TX"/>
    <s v="Houston"/>
    <s v="Houston"/>
    <x v="2"/>
    <s v="Champion Technologies is a global specialty chemical delivering innovative and engineered program for up-mid stream oil and gas markets."/>
    <s v="chemical"/>
    <x v="485"/>
    <x v="4"/>
    <n v="0"/>
    <m/>
    <s v="1953-01-01"/>
    <m/>
    <m/>
    <m/>
    <s v="info@champ-tech.com"/>
    <n v="117136273303"/>
    <s v="https://www.crunchbase.com/organization/champion-technologies"/>
    <s v="https://www.twitter.com/champtech"/>
    <s v="https://www.facebook.com/championtechnologies"/>
    <s v="f6bd10b3-167c-20ba-3fe9-d55aa37b559f"/>
  </r>
  <r>
    <x v="87878"/>
    <s v="champlaincapital.com"/>
    <s v="USA"/>
    <s v="CA"/>
    <s v="SF Bay Area"/>
    <s v="San Francisco"/>
    <x v="0"/>
    <s v="A small and middle-market private equity fund focused on niche businesses in manufacturing"/>
    <s v="finance|financial services|venture capital"/>
    <x v="39"/>
    <x v="2"/>
    <n v="0"/>
    <m/>
    <s v="2002-01-01"/>
    <m/>
    <m/>
    <m/>
    <m/>
    <m/>
    <s v="https://www.crunchbase.com/organization/champlain-capital-partners-lp"/>
    <m/>
    <m/>
    <s v="9ecaaf1a-f292-06a5-ce1c-59e62b67426d"/>
  </r>
  <r>
    <x v="87879"/>
    <s v="chancellorentertainment.com"/>
    <s v="USA"/>
    <s v="CA"/>
    <s v="Los Angeles"/>
    <s v="Los Angeles"/>
    <x v="2"/>
    <s v="Chancellor Records is an entertainment company."/>
    <m/>
    <x v="5"/>
    <x v="1"/>
    <n v="0"/>
    <m/>
    <s v="1957-01-01"/>
    <m/>
    <m/>
    <m/>
    <m/>
    <s v="'310-474-4521"/>
    <s v="https://www.crunchbase.com/organization/chancellor-records"/>
    <m/>
    <m/>
    <s v="ce22e8e9-0df3-2d52-407c-65d9c0f7c35d"/>
  </r>
  <r>
    <x v="87880"/>
    <m/>
    <m/>
    <m/>
    <m/>
    <m/>
    <x v="0"/>
    <s v="Chandler/May (“CMI”) designs, develops and integrates high value-add electronic component and subsystems for a variety of military programs."/>
    <m/>
    <x v="5"/>
    <x v="2"/>
    <n v="0"/>
    <m/>
    <m/>
    <m/>
    <m/>
    <m/>
    <m/>
    <m/>
    <s v="https://www.crunchbase.com/organization/chandler-may"/>
    <m/>
    <m/>
    <s v="a23170d3-f525-9329-6e50-dd70240e2614"/>
  </r>
  <r>
    <x v="87881"/>
    <s v="change.bz"/>
    <m/>
    <m/>
    <m/>
    <m/>
    <x v="0"/>
    <s v="Change is an advertising, design, and digital marketing agency."/>
    <m/>
    <x v="5"/>
    <x v="2"/>
    <n v="0"/>
    <m/>
    <s v="2008-01-02"/>
    <m/>
    <m/>
    <m/>
    <m/>
    <m/>
    <s v="https://www.crunchbase.com/organization/change"/>
    <s v="https://www.twitter.com/agencechange"/>
    <s v="https://www.facebook.com/agence.change"/>
    <s v="da2ab86e-904c-5004-af62-32b20a38730a"/>
  </r>
  <r>
    <x v="87882"/>
    <s v="changebase.com"/>
    <s v="GBR"/>
    <m/>
    <s v="London"/>
    <s v="London"/>
    <x v="2"/>
    <s v="ChangeBASE is now part of Quest Software. A leader in simplifying and reducing the cost of IT management, Questâ€™s innovative solutions"/>
    <m/>
    <x v="5"/>
    <x v="2"/>
    <n v="0"/>
    <m/>
    <s v="2005-01-01"/>
    <m/>
    <m/>
    <m/>
    <s v="sales@changebase.com"/>
    <s v="44 20 7194 8070"/>
    <s v="https://www.crunchbase.com/organization/changebase"/>
    <m/>
    <m/>
    <s v="47343098-37c1-b296-cf83-db7c14890410"/>
  </r>
  <r>
    <x v="87883"/>
    <s v="changecapitalpartners.com"/>
    <s v="GBR"/>
    <m/>
    <s v="London"/>
    <s v="London"/>
    <x v="0"/>
    <s v="Change Capital Partners is a specialist private equity firm founded in 2003."/>
    <s v="financial services"/>
    <x v="24"/>
    <x v="0"/>
    <n v="0"/>
    <m/>
    <m/>
    <m/>
    <m/>
    <m/>
    <s v="info@changecapitalpartners.com"/>
    <n v="2078089110"/>
    <s v="https://www.crunchbase.com/organization/change-capital-partners"/>
    <m/>
    <m/>
    <s v="4acea16a-f2e8-03ff-7620-2f29573fb5c3"/>
  </r>
  <r>
    <x v="87884"/>
    <s v="changemusic.com"/>
    <m/>
    <m/>
    <m/>
    <m/>
    <x v="0"/>
    <s v="ChangeMusic Network a leading online music network."/>
    <m/>
    <x v="5"/>
    <x v="2"/>
    <n v="0"/>
    <m/>
    <s v="1999-01-01"/>
    <m/>
    <m/>
    <m/>
    <m/>
    <m/>
    <s v="https://www.crunchbase.com/organization/changemusic-network"/>
    <m/>
    <m/>
    <s v="5064cd76-5c55-daab-1692-8bb322344afe"/>
  </r>
  <r>
    <x v="87885"/>
    <s v="change.com."/>
    <s v="USA"/>
    <s v="CT"/>
    <s v="Hartford"/>
    <s v="Greenwich"/>
    <x v="0"/>
    <s v="Change Technology Partners Inc. was added in 2013."/>
    <m/>
    <x v="5"/>
    <x v="7"/>
    <n v="0"/>
    <m/>
    <s v="2000-01-01"/>
    <m/>
    <m/>
    <m/>
    <m/>
    <m/>
    <s v="https://www.crunchbase.com/organization/change-technology-partners-inc"/>
    <s v="https://www.twitter.com/changelingerie"/>
    <m/>
    <s v="bc9221fe-2444-8390-7a5d-5852aecb8aed"/>
  </r>
  <r>
    <x v="87886"/>
    <s v="changingourworld.com"/>
    <s v="USA"/>
    <s v="NY"/>
    <s v="New York City"/>
    <s v="New York"/>
    <x v="2"/>
    <s v="Changing Our World is the trusted philanthropy and fundraising consulting firm to the world's leading nonprofit organizations,"/>
    <s v="consulting"/>
    <x v="5"/>
    <x v="6"/>
    <n v="0"/>
    <m/>
    <s v="1999-01-01"/>
    <m/>
    <m/>
    <m/>
    <s v="info@changingourworld.com"/>
    <n v="2124999075"/>
    <s v="https://www.crunchbase.com/organization/changing-our-world"/>
    <s v="https://www.twitter.com/cwphilanthropy"/>
    <s v="https://www.facebook.com/changingourworld"/>
    <s v="e50e4dde-48ad-55b9-35af-0a9859908973"/>
  </r>
  <r>
    <x v="87887"/>
    <s v="changyou.com"/>
    <s v="CHN"/>
    <m/>
    <s v="CHN - Other"/>
    <s v="Shijingshan"/>
    <x v="1"/>
    <s v="Changyou.com is a developer and operator of online games in China."/>
    <s v="e-commerce|gaming|software"/>
    <x v="5255"/>
    <x v="8"/>
    <n v="0"/>
    <m/>
    <s v="2003-01-01"/>
    <m/>
    <m/>
    <m/>
    <m/>
    <s v="'+86 10 6861 3000"/>
    <s v="https://www.crunchbase.com/organization/changyou"/>
    <s v="https://www.twitter.com/changyouus"/>
    <m/>
    <s v="23572193-1185-a65b-df48-9e2509295e6c"/>
  </r>
  <r>
    <x v="87888"/>
    <s v="channel5.com"/>
    <s v="GBR"/>
    <m/>
    <m/>
    <m/>
    <x v="2"/>
    <s v="Channel 5 is a television network that offers a broad mix of content, including factual programs, entertainment, reality, sport, and 5 News."/>
    <s v="digital media"/>
    <x v="631"/>
    <x v="5"/>
    <n v="0"/>
    <m/>
    <s v="1997-01-01"/>
    <m/>
    <m/>
    <m/>
    <m/>
    <n v="442075505554"/>
    <s v="https://www.crunchbase.com/organization/channel"/>
    <s v="https://www.twitter.com/channel5_tv"/>
    <s v="https://www.facebook.com/channel5uk"/>
    <s v="6a035906-50fd-1664-1551-1aaa4d563cc9"/>
  </r>
  <r>
    <x v="87889"/>
    <s v="channelbio.com"/>
    <s v="USA"/>
    <s v="IN"/>
    <s v="IN - Other"/>
    <s v="Kentland"/>
    <x v="2"/>
    <s v="A seed company, specializes in corn, soybeans, sorghum, and alfalfa."/>
    <s v="biotechnology"/>
    <x v="36"/>
    <x v="7"/>
    <n v="0"/>
    <m/>
    <s v="2009-01-01"/>
    <m/>
    <m/>
    <m/>
    <m/>
    <s v="(219) 474-3062"/>
    <s v="https://www.crunchbase.com/organization/channel-bio"/>
    <s v="https://www.twitter.com/channelseed"/>
    <m/>
    <s v="7923c28f-7484-29c8-3f80-8b379231bf85"/>
  </r>
  <r>
    <x v="87890"/>
    <s v="channelblade.com"/>
    <s v="USA"/>
    <s v="VA"/>
    <s v="Norfolk - Virginia Beach"/>
    <s v="Virginia Beach"/>
    <x v="2"/>
    <s v="Online lead generation"/>
    <s v="curated web"/>
    <x v="28"/>
    <x v="5"/>
    <n v="0"/>
    <m/>
    <s v="1997-01-01"/>
    <m/>
    <m/>
    <m/>
    <s v="marketing@arinet.com"/>
    <s v="'+1 414-973-4300"/>
    <s v="https://www.crunchbase.com/organization/channel-blade-technologies"/>
    <s v="https://www.twitter.com/ari_net"/>
    <s v="https://www.facebook.com/arinetwork"/>
    <s v="44469aed-f488-0aff-5969-10570e9db46a"/>
  </r>
  <r>
    <x v="87891"/>
    <s v="channeldynamix.com"/>
    <s v="USA"/>
    <s v="TX"/>
    <s v="Houston"/>
    <s v="Houston"/>
    <x v="2"/>
    <s v="Business Analytics, Web, Infrastructure"/>
    <s v="apps|business intelligence|crm|infrastructure|software|web development"/>
    <x v="7528"/>
    <x v="0"/>
    <n v="0"/>
    <m/>
    <s v="1999-01-01"/>
    <m/>
    <m/>
    <m/>
    <s v="info@channeldynamix.com"/>
    <n v="17139140400"/>
    <s v="https://www.crunchbase.com/organization/channel-dynamix"/>
    <s v="https://www.twitter.com/channeldynamix"/>
    <m/>
    <s v="aae825e4-a419-455a-ad1c-74337f9049e2"/>
  </r>
  <r>
    <x v="87892"/>
    <s v="channelflip.com"/>
    <s v="GBR"/>
    <m/>
    <s v="London"/>
    <s v="London"/>
    <x v="2"/>
    <s v="ChannelFlip is a London-based YouTube multi-channel network, operating many premium video channels."/>
    <s v="advertising|logistics|news|product design|video|video streaming"/>
    <x v="8891"/>
    <x v="0"/>
    <n v="0"/>
    <m/>
    <s v="2008-01-01"/>
    <m/>
    <m/>
    <m/>
    <m/>
    <n v="442030774002"/>
    <s v="https://www.crunchbase.com/organization/channelflip"/>
    <s v="https://www.twitter.com/channelflip"/>
    <s v="https://www.facebook.com/channelflip"/>
    <s v="9a628137-bcef-d881-733f-bd563ca73448"/>
  </r>
  <r>
    <x v="87893"/>
    <s v="channelseven.com"/>
    <s v="USA"/>
    <s v="NY"/>
    <s v="New York City"/>
    <s v="New York"/>
    <x v="2"/>
    <s v="ChannelSeven.com is an Internet marketing resource online portal."/>
    <s v="internet|news"/>
    <x v="398"/>
    <x v="1"/>
    <n v="0"/>
    <m/>
    <s v="1997-03-01"/>
    <m/>
    <m/>
    <m/>
    <m/>
    <s v="(212)962-7777"/>
    <s v="https://www.crunchbase.com/organization/channelseven-com"/>
    <s v="https://www.twitter.com/clickz"/>
    <m/>
    <s v="7613ec1e-46a3-eee6-44e2-11db9ca9ea66"/>
  </r>
  <r>
    <x v="87894"/>
    <s v="channeltechgroup.com"/>
    <s v="USA"/>
    <s v="CA"/>
    <s v="Santa Barbara"/>
    <s v="Santa Barbara"/>
    <x v="0"/>
    <s v="They design and manufacture piezoelectric materials, transducers, turnkey integrated systems."/>
    <s v="manufacturing"/>
    <x v="41"/>
    <x v="7"/>
    <n v="0"/>
    <m/>
    <s v="1959-01-01"/>
    <m/>
    <m/>
    <m/>
    <m/>
    <n v="8059678670"/>
    <s v="https://www.crunchbase.com/organization/channel-technologies-group"/>
    <m/>
    <m/>
    <s v="c0f5cc74-1b50-00cf-7739-1dc95aa4da39"/>
  </r>
  <r>
    <x v="87895"/>
    <m/>
    <s v="AUS"/>
    <m/>
    <s v="Melbourne"/>
    <s v="Melbourne"/>
    <x v="0"/>
    <s v="ChannelWorx is a Melbourne-based networking and security value-added distributor."/>
    <m/>
    <x v="5"/>
    <x v="2"/>
    <n v="0"/>
    <m/>
    <m/>
    <m/>
    <m/>
    <m/>
    <m/>
    <m/>
    <s v="https://www.crunchbase.com/organization/channelworx"/>
    <m/>
    <m/>
    <s v="f4924c29-4893-345b-cd1c-98a250b59ba3"/>
  </r>
  <r>
    <x v="87896"/>
    <m/>
    <m/>
    <m/>
    <m/>
    <m/>
    <x v="2"/>
    <s v="Chantry Networks was added in 2013."/>
    <m/>
    <x v="5"/>
    <x v="2"/>
    <n v="0"/>
    <m/>
    <m/>
    <m/>
    <m/>
    <m/>
    <m/>
    <m/>
    <s v="https://www.crunchbase.com/organization/chantry-networks"/>
    <m/>
    <m/>
    <s v="e28e6098-784e-c544-c0bb-346aefae1ba5"/>
  </r>
  <r>
    <x v="87897"/>
    <s v="chaoticmoon.com"/>
    <s v="USA"/>
    <s v="TX"/>
    <s v="Austin"/>
    <s v="Austin"/>
    <x v="2"/>
    <s v="We transform business for the world’s biggest brands by designing, developing and delivering digital experiences of consequence."/>
    <s v="android|brand marketing|business information systems|content|digital media|ios|product design|project management|software"/>
    <x v="8892"/>
    <x v="5"/>
    <n v="0"/>
    <m/>
    <s v="2010-03-09"/>
    <m/>
    <m/>
    <m/>
    <s v="hello@chaoticmoon.com"/>
    <s v="(512) 420-8800"/>
    <s v="https://www.crunchbase.com/organization/chaotic-moon-studios"/>
    <s v="https://www.twitter.com/chaoticmoon"/>
    <s v="http://www.facebook.com/chaoticmoon"/>
    <s v="9537733b-ab56-f42e-bbfb-3970d9b1827d"/>
  </r>
  <r>
    <x v="87898"/>
    <s v="chapinrcm.com"/>
    <s v="USA"/>
    <s v="FL"/>
    <s v="Tampa"/>
    <s v="Tampa"/>
    <x v="2"/>
    <s v="Chapin is a professional services company focused on revenue cycle solutions for healthcare providers."/>
    <s v="accounting|health care"/>
    <x v="1929"/>
    <x v="0"/>
    <n v="0"/>
    <m/>
    <m/>
    <m/>
    <m/>
    <m/>
    <s v="solutions@chapinrcm.com"/>
    <m/>
    <s v="https://www.crunchbase.com/organization/chapin-revenue-cycle-management"/>
    <m/>
    <m/>
    <s v="780c4ea6-e489-e59b-ed07-2ddf00c62320"/>
  </r>
  <r>
    <x v="87899"/>
    <m/>
    <s v="USA"/>
    <s v="MD"/>
    <s v="Baltimore"/>
    <s v="Baltimore"/>
    <x v="1"/>
    <s v="Chapman Capital Management Holdings is an African-American owned and controlled investment advisory and investment management company."/>
    <s v="financial services"/>
    <x v="24"/>
    <x v="2"/>
    <n v="0"/>
    <m/>
    <m/>
    <m/>
    <m/>
    <m/>
    <m/>
    <m/>
    <s v="https://www.crunchbase.com/organization/chapman-capital-management-holdings"/>
    <m/>
    <m/>
    <s v="67472885-abf9-c820-6b13-4004df8b3c1d"/>
  </r>
  <r>
    <x v="87900"/>
    <s v="chapmanentertainment.co.uk"/>
    <s v="GBR"/>
    <m/>
    <s v="London"/>
    <s v="London"/>
    <x v="2"/>
    <s v="Chapman Entertainment was formed in 2002 and has since established itself as an award winning company specialising in the creation,"/>
    <m/>
    <x v="5"/>
    <x v="2"/>
    <n v="0"/>
    <m/>
    <m/>
    <m/>
    <m/>
    <m/>
    <s v="info@chapmanentertainment.co.uk"/>
    <n v="448704030556"/>
    <s v="https://www.crunchbase.com/organization/chapman-entertainment"/>
    <m/>
    <m/>
    <s v="664865ef-5f2a-90ac-1e30-271d64cf01c8"/>
  </r>
  <r>
    <x v="87901"/>
    <s v="chapmaninnovations.com"/>
    <s v="USA"/>
    <s v="UT"/>
    <s v="Salt Lake City"/>
    <s v="Salt Lake City"/>
    <x v="2"/>
    <s v="Chapman Innovations develops, produces and markets thermal fabric solutions for a variety of industries and end uses."/>
    <s v="public safety|retail|textiles"/>
    <x v="6321"/>
    <x v="2"/>
    <n v="0"/>
    <m/>
    <s v="1998-01-01"/>
    <m/>
    <m/>
    <m/>
    <m/>
    <s v="'801-415-0025"/>
    <s v="https://www.crunchbase.com/organization/chapman-innovations"/>
    <m/>
    <m/>
    <s v="16a26ada-927c-58a0-8000-7e87ddba131d"/>
  </r>
  <r>
    <x v="87902"/>
    <s v="cigcorp.com"/>
    <s v="USA"/>
    <s v="KS"/>
    <s v="Wichita"/>
    <s v="Wichita"/>
    <x v="2"/>
    <s v="A Wichita, Kansas-based property and casualty insurance agency"/>
    <m/>
    <x v="5"/>
    <x v="0"/>
    <n v="0"/>
    <m/>
    <s v="2003-01-01"/>
    <m/>
    <m/>
    <m/>
    <m/>
    <s v="'316-682-7770"/>
    <s v="https://www.crunchbase.com/organization/chapple-insurance-group"/>
    <m/>
    <m/>
    <s v="6f47ce28-1865-ae16-2976-3eb145b9a439"/>
  </r>
  <r>
    <x v="87903"/>
    <s v="chapteragency.com"/>
    <m/>
    <m/>
    <m/>
    <m/>
    <x v="0"/>
    <s v="National Advertising Agency of the Year 2013 &amp; 2014 - MI Awards."/>
    <m/>
    <x v="5"/>
    <x v="6"/>
    <n v="0"/>
    <m/>
    <s v="2009-01-01"/>
    <m/>
    <m/>
    <m/>
    <m/>
    <m/>
    <s v="https://www.crunchbase.com/organization/chapter-2"/>
    <s v="https://www.twitter.com/chapteragency"/>
    <s v="https://www.facebook.com/chapteragency"/>
    <s v="f3b391b3-ae8b-792e-3e83-1beaea2ed594"/>
  </r>
  <r>
    <x v="87904"/>
    <s v="chapters.ca"/>
    <m/>
    <m/>
    <m/>
    <m/>
    <x v="0"/>
    <s v="Chapters Online Inc. (TSE:COL), a Canadian e-commerce company, entered into a definitive agreement ."/>
    <m/>
    <x v="5"/>
    <x v="9"/>
    <n v="0"/>
    <m/>
    <m/>
    <m/>
    <m/>
    <m/>
    <m/>
    <s v="'+1 (800) 832-7569"/>
    <s v="https://www.crunchbase.com/organization/chapter-online"/>
    <s v="https://www.twitter.com/chaptersindigo"/>
    <s v="https://www.facebook.com/chaptersindigo"/>
    <s v="8d3d9889-6933-b6e1-2c5f-e7002bc44184"/>
  </r>
  <r>
    <x v="87905"/>
    <s v="charitygift.com"/>
    <s v="USA"/>
    <s v="PA"/>
    <s v="Philadelphia"/>
    <s v="Elkins Park"/>
    <x v="2"/>
    <s v="Charitygift, a gift-giving site enabling companies and individuals to give the gift of charity in lieu of material gifts."/>
    <m/>
    <x v="5"/>
    <x v="1"/>
    <n v="0"/>
    <m/>
    <m/>
    <m/>
    <m/>
    <m/>
    <m/>
    <s v="'512-477-4438"/>
    <s v="https://www.crunchbase.com/organization/charitygift"/>
    <m/>
    <m/>
    <s v="3843d20a-4022-e1db-3699-6ab471e67b84"/>
  </r>
  <r>
    <x v="87906"/>
    <s v="charlemagnecapital.com"/>
    <s v="GBR"/>
    <m/>
    <s v="London"/>
    <s v="London"/>
    <x v="2"/>
    <s v="Charlemagne Capital Limited was added in 2014."/>
    <m/>
    <x v="5"/>
    <x v="2"/>
    <n v="0"/>
    <m/>
    <m/>
    <m/>
    <m/>
    <m/>
    <m/>
    <m/>
    <s v="https://www.crunchbase.com/organization/charlemagne-capital-limited"/>
    <m/>
    <m/>
    <s v="993e4ca6-99d7-8a74-0f6d-ed05560d6055"/>
  </r>
  <r>
    <x v="87907"/>
    <s v="charlesallenagency.com"/>
    <s v="USA"/>
    <s v="MN"/>
    <s v="St. Cloud"/>
    <s v="Waite Park"/>
    <x v="2"/>
    <s v="Charles Allen Agency is a retail insurance broker that provides commercial surety bonding and insurance services."/>
    <s v="insurance|risk management"/>
    <x v="24"/>
    <x v="2"/>
    <n v="0"/>
    <m/>
    <s v="2010-01-01"/>
    <m/>
    <m/>
    <m/>
    <m/>
    <m/>
    <s v="https://www.crunchbase.com/organization/charles-allen-agency"/>
    <m/>
    <m/>
    <s v="4479a1af-3971-3a3f-9cd6-cf061e72ec11"/>
  </r>
  <r>
    <x v="87908"/>
    <s v="charlesbank.com"/>
    <s v="USA"/>
    <s v="MA"/>
    <s v="Boston"/>
    <s v="Boston"/>
    <x v="0"/>
    <s v="Charlesbank Capital Partners is a private equity firm"/>
    <s v="banking|financial services"/>
    <x v="39"/>
    <x v="2"/>
    <n v="0"/>
    <m/>
    <s v="1998-01-01"/>
    <m/>
    <m/>
    <m/>
    <m/>
    <m/>
    <s v="https://www.crunchbase.com/organization/charlesbank-capital-partners"/>
    <m/>
    <m/>
    <s v="3c10e34c-c523-ebd6-ddfd-4a354b5511ea"/>
  </r>
  <r>
    <x v="87909"/>
    <m/>
    <m/>
    <m/>
    <m/>
    <m/>
    <x v="2"/>
    <s v="Charles Lumpkin &amp; Partners was added in 2012."/>
    <m/>
    <x v="5"/>
    <x v="2"/>
    <n v="0"/>
    <m/>
    <m/>
    <m/>
    <m/>
    <m/>
    <m/>
    <m/>
    <s v="https://www.crunchbase.com/organization/charles-lumpkin-partners"/>
    <m/>
    <m/>
    <s v="134bbb54-5071-b01f-4c5f-096d40dd605b"/>
  </r>
  <r>
    <x v="87910"/>
    <s v="charlesmonatassociates.com"/>
    <m/>
    <m/>
    <m/>
    <m/>
    <x v="2"/>
    <s v="Asia's premier consultant for Wealth Transfer and Liquidity Planning"/>
    <m/>
    <x v="5"/>
    <x v="6"/>
    <n v="0"/>
    <m/>
    <s v="1971-01-01"/>
    <m/>
    <m/>
    <m/>
    <m/>
    <m/>
    <s v="https://www.crunchbase.com/organization/charles-monat"/>
    <s v="https://www.twitter.com/willisgroup"/>
    <s v="https://www.facebook.com/willisgroup"/>
    <s v="bd1e509a-ac8d-1947-cb91-c7a2486bb0f7"/>
  </r>
  <r>
    <x v="87911"/>
    <s v="crai.com"/>
    <s v="USA"/>
    <s v="MA"/>
    <s v="Boston"/>
    <s v="Boston"/>
    <x v="1"/>
    <s v="Charles River Associates is a consulting firm specializing in financial, litigation, regulatory, and management consulting."/>
    <s v="auctions|consulting|legal"/>
    <x v="357"/>
    <x v="7"/>
    <n v="0"/>
    <m/>
    <s v="1965-01-01"/>
    <m/>
    <m/>
    <m/>
    <s v="careers@crai.com"/>
    <n v="6174253739"/>
    <s v="https://www.crunchbase.com/organization/charles-river-associates"/>
    <s v="https://www.twitter.com/news_cra"/>
    <s v="http://www.facebook.com/charlesriverassociates"/>
    <s v="7e6ce66b-be8d-2396-479c-037b933be310"/>
  </r>
  <r>
    <x v="87912"/>
    <s v="ctplc.com"/>
    <m/>
    <m/>
    <m/>
    <m/>
    <x v="0"/>
    <s v="Charles Taylor is a leading provider of professional services to clients across the global insurance market."/>
    <m/>
    <x v="5"/>
    <x v="7"/>
    <n v="0"/>
    <m/>
    <s v="1996-01-01"/>
    <m/>
    <m/>
    <m/>
    <m/>
    <s v="'+44 20 7488 3494"/>
    <s v="https://www.crunchbase.com/organization/charles-taylor"/>
    <m/>
    <m/>
    <s v="9d42afae-f23d-1967-0a84-9f4c3e5ab44c"/>
  </r>
  <r>
    <x v="87913"/>
    <m/>
    <s v="USA"/>
    <s v="NY"/>
    <s v="New York City"/>
    <s v="New York"/>
    <x v="2"/>
    <s v="Charles W. Clark Co is a publisher and distributor of high-quality core-curriculum educational videos, CD-ROMs, and DVDs for children."/>
    <m/>
    <x v="5"/>
    <x v="2"/>
    <n v="0"/>
    <m/>
    <m/>
    <m/>
    <m/>
    <m/>
    <m/>
    <m/>
    <s v="https://www.crunchbase.com/organization/charles-w-clark-co"/>
    <m/>
    <m/>
    <s v="18eaa332-2a0a-ffaa-c827-75ab26bfd6ca"/>
  </r>
  <r>
    <x v="9209"/>
    <s v="meetcharlie.com"/>
    <s v="USA"/>
    <s v="CA"/>
    <s v="Los Angeles"/>
    <s v="Los Angeles"/>
    <x v="0"/>
    <s v="Charlie is a media company offering digital strategies and media brand solutions for individuals, non-profit organizations and companies."/>
    <s v="digital media|non profit"/>
    <x v="631"/>
    <x v="0"/>
    <n v="0"/>
    <m/>
    <s v="2007-01-01"/>
    <m/>
    <m/>
    <m/>
    <m/>
    <m/>
    <s v="https://www.crunchbase.com/organization/charlie"/>
    <s v="https://www.twitter.com/meetcharlie"/>
    <s v="http://www.facebook.com/pages/charlie/247197631598"/>
    <s v="e8e77d85-a349-4841-2aa1-3e12c8a17cea"/>
  </r>
  <r>
    <x v="87914"/>
    <s v="charliebrowns.com"/>
    <s v="USA"/>
    <s v="NJ"/>
    <s v="Newark"/>
    <s v="Millburn"/>
    <x v="0"/>
    <s v="Charlie Brown’s provide great food, exceptional value and friendly service."/>
    <m/>
    <x v="5"/>
    <x v="8"/>
    <n v="0"/>
    <m/>
    <s v="1966-01-01"/>
    <m/>
    <m/>
    <m/>
    <m/>
    <s v="'973-232-6570"/>
    <s v="https://www.crunchbase.com/organization/charlie-brown-s"/>
    <s v="https://www.twitter.com/cbfreshgrill"/>
    <s v="https://www.facebook.com/cbsteakhouse?_rdr=p"/>
    <s v="29522596-4865-0185-f50d-840ace4667ab"/>
  </r>
  <r>
    <x v="87915"/>
    <s v="charlotterusse.com"/>
    <s v="USA"/>
    <s v="CA"/>
    <s v="SF Bay Area"/>
    <s v="San Francisco"/>
    <x v="1"/>
    <s v="Charlotte Russe is a clothing retail chain store in the United States, headquartered in San Diego, California."/>
    <s v="fashion"/>
    <x v="350"/>
    <x v="9"/>
    <n v="0"/>
    <m/>
    <s v="1975-01-01"/>
    <m/>
    <m/>
    <m/>
    <m/>
    <s v="(858)587-1500"/>
    <s v="https://www.crunchbase.com/organization/charlotte-russe"/>
    <s v="https://www.twitter.com/charlotterusse"/>
    <s v="http://www.facebook.com/charlotterusse"/>
    <s v="a2304951-afe2-178a-73d1-c693aec7e554"/>
  </r>
  <r>
    <x v="87916"/>
    <s v="charmgroup.cn"/>
    <s v="CHN"/>
    <m/>
    <s v="Beijing"/>
    <s v="Beijing"/>
    <x v="0"/>
    <s v="Charm Communications Inc. (NASDAQ: CHRM) is a leading advertising agency group in China that offers integrated advertising services with"/>
    <s v="advertising"/>
    <x v="296"/>
    <x v="7"/>
    <n v="0"/>
    <m/>
    <s v="2008-01-01"/>
    <m/>
    <m/>
    <m/>
    <s v="ir@charmgroup.cn"/>
    <s v="86 10 8556 2666"/>
    <s v="https://www.crunchbase.com/organization/charm"/>
    <m/>
    <m/>
    <s v="8453cd88-0eb2-af31-411a-1c39e1b4d904"/>
  </r>
  <r>
    <x v="87917"/>
    <s v="charmecapitalpartners.com"/>
    <m/>
    <m/>
    <m/>
    <m/>
    <x v="0"/>
    <s v="Charme Capital Partners is based in London, Milan and Madrid and manages Charme funds"/>
    <m/>
    <x v="5"/>
    <x v="2"/>
    <n v="0"/>
    <m/>
    <m/>
    <m/>
    <m/>
    <m/>
    <m/>
    <m/>
    <s v="https://www.crunchbase.com/organization/charme-capital-partners"/>
    <m/>
    <m/>
    <s v="c70e12f0-c87c-b073-43e7-33c5890e5065"/>
  </r>
  <r>
    <x v="87918"/>
    <s v="charmingshoppes.com"/>
    <s v="USA"/>
    <s v="PA"/>
    <s v="Philadelphia"/>
    <s v="Bensalem"/>
    <x v="0"/>
    <s v="Charming Shoppes is a leading retail apparel chain specializing in women's plus-size apparel."/>
    <m/>
    <x v="5"/>
    <x v="4"/>
    <n v="0"/>
    <m/>
    <s v="1940-01-01"/>
    <m/>
    <m/>
    <m/>
    <m/>
    <s v="'215-245-9100"/>
    <s v="https://www.crunchbase.com/organization/charming-shoppes"/>
    <m/>
    <m/>
    <s v="d6056a48-8409-8b72-64ab-b6acac7f958a"/>
  </r>
  <r>
    <x v="87919"/>
    <s v="chartco.com"/>
    <s v="GBR"/>
    <m/>
    <s v="GBR - Other"/>
    <s v="Enfield"/>
    <x v="2"/>
    <s v="ChartCo provides marine data services and products."/>
    <s v="navigation"/>
    <x v="155"/>
    <x v="6"/>
    <n v="0"/>
    <m/>
    <m/>
    <m/>
    <m/>
    <m/>
    <m/>
    <m/>
    <s v="https://www.crunchbase.com/organization/chartco"/>
    <s v="https://www.twitter.com/chartco"/>
    <s v="https://www.facebook.com/chartcolimited"/>
    <s v="ec9b72a0-3ba3-87d5-4e03-248af4acf79d"/>
  </r>
  <r>
    <x v="87920"/>
    <s v="charterbrokerage.net"/>
    <s v="USA"/>
    <s v="CT"/>
    <s v="Hartford"/>
    <s v="Norwalk"/>
    <x v="2"/>
    <s v="Charter Brokerage is a leading global trade services company providing complete customs, import, export, drawback and related services"/>
    <m/>
    <x v="5"/>
    <x v="6"/>
    <n v="0"/>
    <m/>
    <s v="1994-01-01"/>
    <m/>
    <m/>
    <m/>
    <s v="Inquiries@CharterBrokerage.net"/>
    <s v="'203-840-7500"/>
    <s v="https://www.crunchbase.com/organization/charter-brokerage"/>
    <m/>
    <m/>
    <s v="703faf69-d009-c133-09ea-fd5c27136bb2"/>
  </r>
  <r>
    <x v="87921"/>
    <m/>
    <s v="USA"/>
    <s v="GA"/>
    <s v="Columbus, Georgia"/>
    <s v="West Point"/>
    <x v="1"/>
    <s v="CharterBank is a federally-chartered savings and loan association, established in 1954."/>
    <s v="finance"/>
    <x v="24"/>
    <x v="2"/>
    <n v="0"/>
    <m/>
    <s v="1954-01-01"/>
    <m/>
    <m/>
    <m/>
    <m/>
    <m/>
    <s v="https://www.crunchbase.com/organization/charter-financial"/>
    <m/>
    <m/>
    <s v="0867af8a-1562-3ec4-b2e7-4f2898cb4a69"/>
  </r>
  <r>
    <x v="87922"/>
    <s v="charterhouse.co.uk"/>
    <s v="GBR"/>
    <m/>
    <s v="London"/>
    <s v="London"/>
    <x v="0"/>
    <s v="Charterhouse Capital Partners LLP is a private equity firm specializing in buyout investments."/>
    <m/>
    <x v="5"/>
    <x v="2"/>
    <n v="0"/>
    <m/>
    <m/>
    <m/>
    <m/>
    <m/>
    <m/>
    <m/>
    <s v="https://www.crunchbase.com/organization/charterhouse-capital-partners"/>
    <m/>
    <m/>
    <s v="12c930ba-b693-96d3-8a5c-4751392fd4bb"/>
  </r>
  <r>
    <x v="87923"/>
    <s v="charterhousegroup.com"/>
    <s v="USA"/>
    <s v="NJ"/>
    <s v="Newark"/>
    <s v="Summit"/>
    <x v="0"/>
    <s v="A private equity firm that has been active for over three decades in building leading middle-market companies."/>
    <m/>
    <x v="5"/>
    <x v="2"/>
    <n v="0"/>
    <m/>
    <s v="1973-01-01"/>
    <m/>
    <m/>
    <m/>
    <m/>
    <m/>
    <s v="https://www.crunchbase.com/organization/charterhouse-group-international"/>
    <m/>
    <m/>
    <s v="c530c6a5-0906-5139-357b-1319937f59ba"/>
  </r>
  <r>
    <x v="87924"/>
    <s v="charternex.com"/>
    <s v="USA"/>
    <s v="WI"/>
    <s v="WI - Other"/>
    <s v="Milton"/>
    <x v="2"/>
    <s v="A market-leading manufacturer of monolayer, coextruded and barrier films, including stand-up pouch and flexible packaging films."/>
    <m/>
    <x v="5"/>
    <x v="0"/>
    <n v="0"/>
    <m/>
    <s v="1998-01-01"/>
    <m/>
    <m/>
    <m/>
    <s v="cnexinfo@charternex.com"/>
    <s v="'715-395-8258"/>
    <s v="https://www.crunchbase.com/organization/charter-nex-films"/>
    <m/>
    <m/>
    <s v="2031c3af-3ea5-28c2-1a8d-72d2d8608554"/>
  </r>
  <r>
    <x v="87925"/>
    <s v="chartindustries.com"/>
    <s v="USA"/>
    <s v="OH"/>
    <s v="Dayton"/>
    <s v="Ohio City"/>
    <x v="2"/>
    <s v="Chart Industries is a leading independent global manufacturer of standard and custom engineered products."/>
    <s v="industrial"/>
    <x v="5"/>
    <x v="9"/>
    <n v="0"/>
    <m/>
    <s v="1992-01-01"/>
    <m/>
    <m/>
    <m/>
    <m/>
    <s v="'440-753-1490"/>
    <s v="https://www.crunchbase.com/organization/chart-industries"/>
    <s v="https://www.twitter.com/chartind"/>
    <s v="http://www.facebook.com/chartind"/>
    <s v="7bd9a8b3-225f-2a47-a288-371956b90b05"/>
  </r>
  <r>
    <x v="87926"/>
    <s v="chartlogic.com"/>
    <s v="USA"/>
    <s v="UT"/>
    <s v="Salt Lake City"/>
    <s v="Salt Lake City"/>
    <x v="2"/>
    <s v="ChartLogic is a health information technology company."/>
    <m/>
    <x v="5"/>
    <x v="6"/>
    <n v="0"/>
    <m/>
    <s v="1994-01-01"/>
    <m/>
    <m/>
    <m/>
    <m/>
    <s v="'801-365-1800"/>
    <s v="https://www.crunchbase.com/organization/chartlogic"/>
    <s v="https://www.twitter.com/chartlogicinc"/>
    <s v="http://www.facebook.com/chartlogic"/>
    <s v="71f0c76b-cc45-faad-f5d9-00f2490dfdad"/>
  </r>
  <r>
    <x v="87927"/>
    <s v="chart.ly"/>
    <m/>
    <m/>
    <m/>
    <m/>
    <x v="2"/>
    <s v="Chart.ly is a social charting network that allows Twitter users to upload and share stock charts for their investments."/>
    <s v="apps|curated web|stock exchanges"/>
    <x v="7584"/>
    <x v="2"/>
    <n v="0"/>
    <m/>
    <s v="2009-01-01"/>
    <m/>
    <m/>
    <m/>
    <m/>
    <m/>
    <s v="https://www.crunchbase.com/organization/chart-ly"/>
    <m/>
    <m/>
    <s v="625c67c3-a2dc-42ad-5ceb-38dfa5e4c2ac"/>
  </r>
  <r>
    <x v="87928"/>
    <s v="chasecorp.com"/>
    <s v="USA"/>
    <s v="MA"/>
    <s v="New Bedford"/>
    <s v="Bridgewater"/>
    <x v="0"/>
    <s v="Chase Corporation is a leading manufacturer of protective materials for high reliability applications."/>
    <s v="manufacturing"/>
    <x v="41"/>
    <x v="7"/>
    <n v="0"/>
    <m/>
    <s v="1946-01-01"/>
    <m/>
    <m/>
    <m/>
    <s v="info@chasecorp.com"/>
    <s v="'508-819-4200"/>
    <s v="https://www.crunchbase.com/organization/chase-corporation"/>
    <m/>
    <m/>
    <s v="9d2d23ac-ec6f-99b7-468d-ac7f948544a1"/>
  </r>
  <r>
    <x v="87929"/>
    <s v="chasedoors.com"/>
    <s v="USA"/>
    <s v="OH"/>
    <s v="Cincinnati"/>
    <s v="Cincinnati"/>
    <x v="2"/>
    <s v="A Cincinnati–based provider of made-to-order specialty door systems."/>
    <s v="manufacturing"/>
    <x v="41"/>
    <x v="7"/>
    <n v="0"/>
    <m/>
    <s v="1932-01-01"/>
    <m/>
    <m/>
    <m/>
    <m/>
    <s v="(513) 860-5565"/>
    <s v="https://www.crunchbase.com/organization/chase-doors"/>
    <s v="https://www.twitter.com/chasedoors"/>
    <s v="http://www.facebook.com/chasedoors"/>
    <s v="9ab45ab3-67ae-deca-20c9-6668dc4c83d6"/>
  </r>
  <r>
    <x v="87930"/>
    <s v="chasethechuckwagon.com"/>
    <m/>
    <m/>
    <m/>
    <m/>
    <x v="0"/>
    <s v="Video game auction site"/>
    <s v="e-commerce|video games"/>
    <x v="1508"/>
    <x v="1"/>
    <n v="0"/>
    <m/>
    <s v="2008-03-24"/>
    <m/>
    <m/>
    <m/>
    <s v="socalmike@chasethechuckwagon.com"/>
    <m/>
    <s v="https://www.crunchbase.com/organization/chasethechuckwagon-com"/>
    <m/>
    <m/>
    <s v="a66e2b36-cbc4-821d-8e36-0a047035a331"/>
  </r>
  <r>
    <x v="87931"/>
    <m/>
    <s v="USA"/>
    <s v="NH"/>
    <s v="Manchester, New Hampshire"/>
    <s v="Nashua"/>
    <x v="2"/>
    <s v="Chasma Interactive Publishing engages in developing, publishing, and distributing applications."/>
    <m/>
    <x v="5"/>
    <x v="2"/>
    <n v="0"/>
    <m/>
    <s v="1997-01-01"/>
    <m/>
    <m/>
    <m/>
    <m/>
    <m/>
    <s v="https://www.crunchbase.com/organization/chasma-interactive-publishing"/>
    <m/>
    <m/>
    <s v="db04ba13-eac4-0026-08a6-dc71b52e86cf"/>
  </r>
  <r>
    <x v="87932"/>
    <s v="chathamlodgingtrust.com"/>
    <s v="USA"/>
    <s v="FL"/>
    <s v="Palm Beaches"/>
    <s v="Palm Beach Gardens"/>
    <x v="1"/>
    <s v="Chatham Lodging Trust is a hotel investment company."/>
    <s v="lifestyle"/>
    <x v="107"/>
    <x v="0"/>
    <n v="0"/>
    <m/>
    <s v="2009-01-01"/>
    <m/>
    <m/>
    <m/>
    <m/>
    <s v="'561-802-4477"/>
    <s v="https://www.crunchbase.com/organization/chatham-lodging-trust"/>
    <m/>
    <m/>
    <s v="4acd31d5-d8dc-2f41-6ea1-3fb83b7845bc"/>
  </r>
  <r>
    <x v="87933"/>
    <s v="chattem.com"/>
    <s v="USA"/>
    <s v="TN"/>
    <s v="Chattanooga"/>
    <s v="Chattanooga"/>
    <x v="0"/>
    <s v="Chattem, Inc., a leading marketer and manufacturer of branded consumer products."/>
    <m/>
    <x v="5"/>
    <x v="7"/>
    <n v="0"/>
    <m/>
    <s v="1879-01-01"/>
    <m/>
    <m/>
    <m/>
    <m/>
    <n v="4238214899"/>
    <s v="https://www.crunchbase.com/organization/chattem"/>
    <m/>
    <m/>
    <s v="c55dc400-73ea-ecbf-e7d3-401ebfadef86"/>
  </r>
  <r>
    <x v="87934"/>
    <s v="thechatterjeegroup.com"/>
    <m/>
    <m/>
    <m/>
    <m/>
    <x v="0"/>
    <s v="The Chatterjee Group is a global investment firm specializing in telecommunications, software and information technology companies."/>
    <m/>
    <x v="5"/>
    <x v="2"/>
    <n v="0"/>
    <m/>
    <m/>
    <m/>
    <m/>
    <m/>
    <m/>
    <m/>
    <s v="https://www.crunchbase.com/organization/chatterjee-group"/>
    <m/>
    <m/>
    <s v="9f0434e5-512f-8d61-a535-5f4cb9260785"/>
  </r>
  <r>
    <x v="87935"/>
    <s v="chatters.ca"/>
    <s v="CAN"/>
    <s v="AB"/>
    <s v="Red Deer"/>
    <s v="Red Deer"/>
    <x v="2"/>
    <s v="Chatters is the largest retailer of professional hair care products in Canada"/>
    <m/>
    <x v="5"/>
    <x v="7"/>
    <n v="0"/>
    <m/>
    <s v="1988-01-01"/>
    <m/>
    <m/>
    <m/>
    <m/>
    <s v="'+1 (888) 944-5055"/>
    <s v="https://www.crunchbase.com/organization/chatters-canada"/>
    <s v="https://www.twitter.com/chattershair"/>
    <s v="https://www.facebook.com/chattershairsalon"/>
    <s v="d530626f-4f69-7d16-9226-7313c90d23cf"/>
  </r>
  <r>
    <x v="87936"/>
    <s v="chaturideas.com"/>
    <m/>
    <m/>
    <m/>
    <m/>
    <x v="0"/>
    <s v="Chatur Ideas is the inception of first ever dynamic, multifarious online platform."/>
    <m/>
    <x v="5"/>
    <x v="1"/>
    <n v="0"/>
    <m/>
    <s v="2015-01-01"/>
    <m/>
    <m/>
    <m/>
    <s v="info@chaturideas.com"/>
    <m/>
    <s v="https://www.crunchbase.com/organization/chatur-ideas"/>
    <s v="https://www.twitter.com/chaturideas"/>
    <s v="https://www.facebook.com/chaturideas"/>
    <s v="908bd58c-9218-2005-6270-4ed755cffefc"/>
  </r>
  <r>
    <x v="87937"/>
    <s v="chcltd.com"/>
    <s v="GBR"/>
    <m/>
    <s v="GBR - Other"/>
    <s v="Craigavon"/>
    <x v="1"/>
    <s v="CHC (Craigavon Heating Centre Ltd) was formed in 1969 and during the early years concentrated on the domestic heating market."/>
    <s v="hardware|software|transportation"/>
    <x v="2337"/>
    <x v="0"/>
    <n v="0"/>
    <m/>
    <m/>
    <m/>
    <m/>
    <m/>
    <m/>
    <s v="'+44 28 3833 4874"/>
    <s v="https://www.crunchbase.com/organization/chc-group"/>
    <s v="https://www.twitter.com/chcgroupltd"/>
    <s v="http://www.facebook.com/chcgroupltd"/>
    <s v="db9aebd0-9e66-117c-1a2a-704a797478b7"/>
  </r>
  <r>
    <x v="87938"/>
    <s v="chcoakley.com"/>
    <s v="USA"/>
    <s v="WI"/>
    <s v="Milwaukee"/>
    <s v="Milwaukee"/>
    <x v="0"/>
    <s v="C.H. Coakley &amp; Company offers third party logistics, commercial moving, warehousing, order fulfillment and document management."/>
    <s v="logistics"/>
    <x v="114"/>
    <x v="3"/>
    <n v="0"/>
    <m/>
    <s v="1978-01-01"/>
    <m/>
    <m/>
    <m/>
    <m/>
    <n v="4143727000"/>
    <s v="https://www.crunchbase.com/organization/c-h-coakley-company"/>
    <m/>
    <s v="https://www.facebook.com/ch-coakley-co-inc-122819711068150/"/>
    <s v="906f067f-8e3a-63e6-38d3-5667ac4e15a0"/>
  </r>
  <r>
    <x v="87939"/>
    <s v="cheapmonday.com"/>
    <s v="SWE"/>
    <m/>
    <s v="Stockholm"/>
    <s v="Stockholm"/>
    <x v="2"/>
    <s v="Shop Jeans &amp; Clothes"/>
    <s v="fashion"/>
    <x v="350"/>
    <x v="6"/>
    <n v="0"/>
    <m/>
    <s v="2000-01-01"/>
    <m/>
    <m/>
    <m/>
    <s v="info@cheapmonday.com"/>
    <s v="'+46 8 30 59 00"/>
    <s v="https://www.crunchbase.com/organization/cheap-monday"/>
    <s v="https://www.twitter.com/cheapmonday"/>
    <s v="https://www.facebook.com/cheapmonday"/>
    <s v="328621b4-41ac-3182-85d9-159a60902962"/>
  </r>
  <r>
    <x v="87940"/>
    <s v="cheaptickets.com"/>
    <s v="USA"/>
    <s v="HI"/>
    <s v="Honolulu"/>
    <s v="Honolulu"/>
    <x v="1"/>
    <s v="Cheap Tickets is a leading retail seller of discount tickets for domestic leisure air travel."/>
    <s v="e-commerce|ticketing|transportation|travel"/>
    <x v="8893"/>
    <x v="2"/>
    <n v="0"/>
    <m/>
    <s v="1986-01-01"/>
    <m/>
    <m/>
    <m/>
    <m/>
    <s v="'+1 (888) 922-8849"/>
    <s v="https://www.crunchbase.com/organization/cheap-tickets"/>
    <s v="https://www.twitter.com/cheaptickets"/>
    <s v="http://www.facebook.com/cheaptickets"/>
    <s v="27a078f4-1497-edc4-2957-c9c38750b34b"/>
  </r>
  <r>
    <x v="87941"/>
    <s v="checkalt.com"/>
    <s v="USA"/>
    <s v="CA"/>
    <s v="Los Angeles"/>
    <s v="Los Angeles"/>
    <x v="0"/>
    <s v="CheckAlt is a provider of software for payment and item processing."/>
    <s v="e-commerce|finance|payments"/>
    <x v="1061"/>
    <x v="6"/>
    <n v="0"/>
    <m/>
    <s v="2004-01-01"/>
    <m/>
    <m/>
    <m/>
    <s v="info@checkalt.com"/>
    <s v="(310)994-7671"/>
    <s v="https://www.crunchbase.com/organization/checkalt"/>
    <s v="https://www.twitter.com/checkalt"/>
    <s v="http://www.facebook.com/checkaltpaymentsolutions"/>
    <s v="66420bc5-505a-fec5-77fa-c3d4ca7cebc3"/>
  </r>
  <r>
    <x v="87942"/>
    <s v="checkersindustrial.com"/>
    <s v="USA"/>
    <s v="CO"/>
    <s v="Denver"/>
    <s v="Broomfield"/>
    <x v="2"/>
    <s v="a Broomfield, Colo.-based provider of branded industrial safety products"/>
    <s v="construction|energy|industrial|oil and gas|transportation"/>
    <x v="5988"/>
    <x v="7"/>
    <n v="0"/>
    <m/>
    <s v="1987-01-01"/>
    <m/>
    <m/>
    <m/>
    <s v="checkersweb@checkersindustrial.com"/>
    <s v="(720) 890-1191"/>
    <s v="https://www.crunchbase.com/organization/checkers-industrial-safety-products"/>
    <s v="https://www.twitter.com/checkers620"/>
    <s v="https://www.facebook.com/checkersindustrialsafetyproducts"/>
    <s v="83f2bd13-644a-f44a-60ea-b61de8cde3c1"/>
  </r>
  <r>
    <x v="87943"/>
    <s v="checkfree.com"/>
    <s v="USA"/>
    <s v="GA"/>
    <s v="Atlanta"/>
    <s v="Norcross"/>
    <x v="0"/>
    <s v="CheckFree services enable three million consumers to receive and pay bills over the Internet or electronically."/>
    <m/>
    <x v="5"/>
    <x v="4"/>
    <n v="0"/>
    <m/>
    <m/>
    <m/>
    <m/>
    <m/>
    <s v="getsolutions@fiserv.com"/>
    <s v="'+1 (262) 879-5000"/>
    <s v="https://www.crunchbase.com/organization/checkfree-holdings"/>
    <m/>
    <s v="https://www.facebook.com/fiserv"/>
    <s v="5724e9aa-432f-f5f9-a4d3-e9ab7914e1d0"/>
  </r>
  <r>
    <x v="87944"/>
    <s v="checkineasy.com"/>
    <s v="USA"/>
    <s v="NY"/>
    <s v="New York City"/>
    <s v="New York"/>
    <x v="2"/>
    <s v="Check-in Guestlist App iPhone/iPad"/>
    <s v="software"/>
    <x v="10"/>
    <x v="6"/>
    <n v="0"/>
    <m/>
    <s v="2011-06-01"/>
    <m/>
    <m/>
    <m/>
    <s v="justin@checkineasy.com"/>
    <m/>
    <s v="https://www.crunchbase.com/organization/check-in-easy"/>
    <s v="https://www.twitter.com/checkineasy"/>
    <s v="https://www.facebook.com/checkineasy"/>
    <s v="af9650e4-f414-f4a2-84c4-beb0d9ff29c9"/>
  </r>
  <r>
    <x v="87945"/>
    <s v="checkmate.io"/>
    <s v="USA"/>
    <s v="CA"/>
    <s v="SF Bay Area"/>
    <s v="San Francisco"/>
    <x v="2"/>
    <s v="Connecting service businesses and their customers"/>
    <s v="enterprise software|hospitality|mobile|travel"/>
    <x v="317"/>
    <x v="0"/>
    <n v="0"/>
    <m/>
    <s v="2013-01-01"/>
    <m/>
    <m/>
    <m/>
    <s v="info@checkmate.io"/>
    <s v="'888-997-2432"/>
    <s v="https://www.crunchbase.com/organization/checkmate"/>
    <s v="https://www.twitter.com/checkmatetravel"/>
    <m/>
    <s v="f6dbc20a-e613-90d3-09d3-62584059a5c7"/>
  </r>
  <r>
    <x v="87946"/>
    <s v="checkout51.com"/>
    <s v="CAN"/>
    <s v="ON"/>
    <s v="Toronto"/>
    <s v="Toronto"/>
    <x v="2"/>
    <s v="Checkout 51 is an innovative portal to get daily deals and offer on mobile by their app goes by the same title Checkout51."/>
    <s v="apps|lifestyle"/>
    <x v="1962"/>
    <x v="6"/>
    <n v="0"/>
    <m/>
    <s v="2012-01-01"/>
    <m/>
    <m/>
    <m/>
    <s v="support@checkout51.com"/>
    <s v="'416-783-1254"/>
    <s v="https://www.crunchbase.com/organization/checkout-51"/>
    <s v="https://www.twitter.com/checkout51"/>
    <s v="http://www.facebook.com/checkout51"/>
    <s v="60339602-309c-e2e0-53f2-6b2a8430633a"/>
  </r>
  <r>
    <x v="87947"/>
    <s v="checkout.com"/>
    <s v="GBR"/>
    <m/>
    <s v="London"/>
    <s v="London"/>
    <x v="2"/>
    <s v="We make it easy to accept a range of payment options online so your business never misses a sale."/>
    <s v="financial services|payments"/>
    <x v="197"/>
    <x v="6"/>
    <n v="0"/>
    <m/>
    <s v="2010-01-01"/>
    <m/>
    <m/>
    <m/>
    <s v="info@checkout.com"/>
    <n v="442073233888"/>
    <s v="https://www.crunchbase.com/organization/checkout-com"/>
    <s v="https://www.twitter.com/checkout"/>
    <s v="https://www.facebook.com/checkout"/>
    <s v="cb3fd543-f231-6909-7bcc-af87bee7ba3b"/>
  </r>
  <r>
    <x v="87948"/>
    <s v="checkpointsystems.com"/>
    <s v="USA"/>
    <s v="NJ"/>
    <s v="NJ - Other"/>
    <s v="Thorofare"/>
    <x v="2"/>
    <s v="Checkpoint Systems, Inc., is a US $834.2 million multinational manufacturer and marketer of technology-driven integrated solutions to"/>
    <s v="consumer|manufacturing|marketing automation"/>
    <x v="4346"/>
    <x v="8"/>
    <n v="0"/>
    <m/>
    <s v="2008-01-01"/>
    <m/>
    <m/>
    <m/>
    <m/>
    <s v="1(800)257-5540"/>
    <s v="https://www.crunchbase.com/organization/checkpoint-systems"/>
    <s v="https://www.twitter.com/checkpointsys"/>
    <s v="https://www.facebook.com/checkpointsystems/"/>
    <s v="f6803b3c-78f9-883d-aa5b-b8f7b9ea0171"/>
  </r>
  <r>
    <x v="1149"/>
    <s v="cheddars.com"/>
    <s v="USA"/>
    <s v="TX"/>
    <s v="Dallas"/>
    <s v="Irving"/>
    <x v="2"/>
    <s v="Cheddar’s Restaurants is a leading owner and franchisor of casual dining restaurants under the &quot;Cheddar's&quot; and &quot;Fish Daddy's&quot; brands."/>
    <m/>
    <x v="5"/>
    <x v="4"/>
    <n v="0"/>
    <m/>
    <s v="1978-01-01"/>
    <m/>
    <m/>
    <m/>
    <m/>
    <s v="'972-409-0300"/>
    <s v="https://www.crunchbase.com/organization/cheddar-2"/>
    <s v="https://www.twitter.com/cheddarscafe"/>
    <s v="https://www.facebook.com/cheddarscasualcafe"/>
    <s v="061cf397-4744-4e58-f46a-19cf2e6c9705"/>
  </r>
  <r>
    <x v="87949"/>
    <s v="cheekyflirt.com"/>
    <m/>
    <m/>
    <m/>
    <m/>
    <x v="2"/>
    <s v="CheekyFlirt is a UK online dating site that offers free photo uploads, rate users, exchange messages, and even virtual gifts."/>
    <s v="curated web"/>
    <x v="28"/>
    <x v="2"/>
    <n v="0"/>
    <m/>
    <m/>
    <m/>
    <m/>
    <m/>
    <m/>
    <s v="44 90 6666 1155"/>
    <s v="https://www.crunchbase.com/organization/cheekyflirt"/>
    <m/>
    <m/>
    <s v="2c5079a8-046d-5030-59cb-a5e6ad8ef11d"/>
  </r>
  <r>
    <x v="87950"/>
    <s v="cheetahmail.com"/>
    <s v="USA"/>
    <s v="NY"/>
    <s v="New York City"/>
    <s v="New York"/>
    <x v="2"/>
    <s v="CheetahMail provides online marketing solutions that enable enterprises to optimize email communications."/>
    <s v="curated web"/>
    <x v="28"/>
    <x v="6"/>
    <n v="0"/>
    <m/>
    <s v="1998-01-01"/>
    <m/>
    <m/>
    <m/>
    <s v="info@cheetahmail.com"/>
    <s v="'212-809-0825"/>
    <s v="https://www.crunchbase.com/organization/cheetahmail"/>
    <s v="https://www.twitter.com/cheetahlabs"/>
    <m/>
    <s v="bb94c6b5-6450-a3a9-dd9e-e325b7febb07"/>
  </r>
  <r>
    <x v="87951"/>
    <s v="cmcm.com"/>
    <s v="CHN"/>
    <m/>
    <s v="Beijing"/>
    <s v="Beijing"/>
    <x v="1"/>
    <s v="Cheetah Mobile is a mobile internet company that develops mobile applications and provides internet security software for its clients."/>
    <s v="developer tools|mobile|security"/>
    <x v="4609"/>
    <x v="9"/>
    <n v="0"/>
    <m/>
    <s v="2010-01-01"/>
    <m/>
    <m/>
    <m/>
    <m/>
    <s v="'+86 10 6292 7779"/>
    <s v="https://www.crunchbase.com/organization/cheetah-mobile-2"/>
    <s v="https://www.twitter.com/cheetahglobal"/>
    <s v="https://www.facebook.com/cmcmglobal?fref=ts"/>
    <s v="af26d017-17d2-bae3-886a-b4c958e7538d"/>
  </r>
  <r>
    <x v="87952"/>
    <s v="eatchefmade.com"/>
    <s v="USA"/>
    <s v="IL"/>
    <s v="Chicago"/>
    <s v="Chicago"/>
    <x v="2"/>
    <s v="Prepared Food Delivered To Your Door."/>
    <s v="restaurants"/>
    <x v="7"/>
    <x v="1"/>
    <n v="0"/>
    <m/>
    <s v="2015-01-01"/>
    <m/>
    <m/>
    <m/>
    <s v="info@chefmade.co"/>
    <s v="'+1 872-215-2433"/>
    <s v="https://www.crunchbase.com/organization/chef-made"/>
    <s v="https://www.twitter.com/eatchefmade"/>
    <s v="https://www.facebook.com/eatchefmade?_rdr"/>
    <s v="eb870bed-e28b-1546-c76a-c4627057b415"/>
  </r>
  <r>
    <x v="87953"/>
    <s v="chefmom.sheknows.com"/>
    <s v="USA"/>
    <s v="AZ"/>
    <s v="Phoenix"/>
    <s v="Scottsdale"/>
    <x v="2"/>
    <s v="recipes for mothers"/>
    <s v="curated web"/>
    <x v="28"/>
    <x v="2"/>
    <n v="0"/>
    <m/>
    <m/>
    <m/>
    <m/>
    <m/>
    <s v="feedback@sheknows.com"/>
    <m/>
    <s v="https://www.crunchbase.com/organization/chefmom-com"/>
    <s v="https://www.twitter.com/sheknows"/>
    <m/>
    <s v="762cd069-f23c-110e-93fd-46a937158659"/>
  </r>
  <r>
    <x v="87954"/>
    <s v="chefn.com"/>
    <s v="USA"/>
    <s v="WA"/>
    <s v="Seattle"/>
    <s v="Seattle"/>
    <x v="2"/>
    <s v="Chef’n is a leading global housewares products business that provides inventive, fun and highly functional products sold through retailers"/>
    <m/>
    <x v="5"/>
    <x v="6"/>
    <n v="0"/>
    <m/>
    <s v="1982-01-01"/>
    <m/>
    <m/>
    <m/>
    <m/>
    <n v="12067280603"/>
    <s v="https://www.crunchbase.com/organization/chefn-corporation"/>
    <s v="https://www.twitter.com/chefncorp"/>
    <s v="https://www.facebook.com/chefncorp"/>
    <s v="c4343ee9-5024-0ab0-5e9f-67917c8f25c3"/>
  </r>
  <r>
    <x v="87955"/>
    <s v="chefschoice.com"/>
    <s v="USA"/>
    <s v="PA"/>
    <s v="PA - Other"/>
    <s v="Avondale"/>
    <x v="2"/>
    <s v="EdgeCraft Corporation, manufacturer of the Chef'sChoice brand, based in Avondale, PA."/>
    <s v="consumer|customer service"/>
    <x v="5"/>
    <x v="6"/>
    <n v="0"/>
    <m/>
    <s v="1984-01-01"/>
    <m/>
    <m/>
    <m/>
    <m/>
    <n v="19999999999"/>
    <s v="https://www.crunchbase.com/organization/chef-schoice"/>
    <m/>
    <m/>
    <s v="8a14be10-e19e-67bd-5efb-f2ebeeadb668"/>
  </r>
  <r>
    <x v="87956"/>
    <s v="chefswarehouse.com"/>
    <s v="USA"/>
    <s v="CT"/>
    <s v="Hartford"/>
    <s v="Ridgefield"/>
    <x v="1"/>
    <s v="Gourmet foods and restaurant supply. Large selection of specialty foods from around the world."/>
    <s v="logistics"/>
    <x v="114"/>
    <x v="8"/>
    <n v="0"/>
    <m/>
    <s v="1985-01-01"/>
    <m/>
    <m/>
    <m/>
    <m/>
    <s v="'203-894-1345"/>
    <s v="https://www.crunchbase.com/organization/chefs-warehouse"/>
    <s v="https://www.twitter.com/chefswarehouse1"/>
    <s v="http://www.facebook.com/pages/the-chefs-warehouse/290737337611803"/>
    <s v="04a93aa5-3924-1db7-0b06-b0c4b7c7aba9"/>
  </r>
  <r>
    <x v="87957"/>
    <s v="cheil.com"/>
    <s v="ESP"/>
    <m/>
    <s v="Madrid"/>
    <s v="Madrid"/>
    <x v="0"/>
    <s v="Cheil Worldwide is a global marketing and communications company headquartered in Seoul, South Korea."/>
    <s v="brand marketing"/>
    <x v="208"/>
    <x v="8"/>
    <n v="0"/>
    <m/>
    <s v="1973-05-15"/>
    <m/>
    <m/>
    <m/>
    <m/>
    <n v="82237802114"/>
    <s v="https://www.crunchbase.com/organization/cheil-worldwide"/>
    <s v="https://www.twitter.com/cheil_worldwide"/>
    <s v="https://www.facebook.com/globalcheilworldwide"/>
    <s v="36c7ae95-99ab-4000-454d-1d6fe71d36bb"/>
  </r>
  <r>
    <x v="87958"/>
    <s v="chek.com"/>
    <m/>
    <m/>
    <m/>
    <m/>
    <x v="2"/>
    <s v="Chek.com merged with MyPersonal.com to become Synacor"/>
    <m/>
    <x v="5"/>
    <x v="2"/>
    <n v="0"/>
    <m/>
    <m/>
    <m/>
    <m/>
    <m/>
    <m/>
    <m/>
    <s v="https://www.crunchbase.com/organization/chek-com"/>
    <m/>
    <m/>
    <s v="b03e7b25-7a4d-f14a-7ce7-6153092fbe08"/>
  </r>
  <r>
    <x v="87959"/>
    <s v="chellomedia.com"/>
    <m/>
    <m/>
    <m/>
    <m/>
    <x v="2"/>
    <s v="Chellomedia produces and distributes a portfolio of thematic television channels in the key areas of movies, sport, entertainment,"/>
    <s v="news"/>
    <x v="233"/>
    <x v="9"/>
    <n v="0"/>
    <m/>
    <s v="1998-01-01"/>
    <m/>
    <m/>
    <m/>
    <m/>
    <s v="44 20 7838 2000"/>
    <s v="https://www.crunchbase.com/organization/chellomedia"/>
    <s v="https://www.twitter.com/chellomedia"/>
    <m/>
    <s v="7c358fd3-821d-efec-e1f5-82be5d883107"/>
  </r>
  <r>
    <x v="87960"/>
    <s v="chelseacomputer.net"/>
    <s v="USA"/>
    <s v="NY"/>
    <s v="New York City"/>
    <s v="New York"/>
    <x v="2"/>
    <s v="Chelsea Computer provides IT services firm in New York City."/>
    <s v="information services|information technology"/>
    <x v="59"/>
    <x v="0"/>
    <n v="0"/>
    <m/>
    <s v="1988-01-01"/>
    <m/>
    <m/>
    <m/>
    <s v="support@chelseacomputer.net"/>
    <n v="12122283528"/>
    <s v="https://www.crunchbase.com/organization/chelsea-computer"/>
    <s v="https://www.twitter.com/chelseacompute1"/>
    <s v="https://www.facebook.com/chelseacomputer"/>
    <s v="28b84a41-c0e5-c42e-a225-1fd8ea84f899"/>
  </r>
  <r>
    <x v="87961"/>
    <s v="chemchina.com.cn"/>
    <s v="CHN"/>
    <m/>
    <s v="Beijing"/>
    <s v="Beijing"/>
    <x v="0"/>
    <s v="A large State-owned enterprise under the administration of SASAC and established in May 2004 with the approval of the State Council"/>
    <m/>
    <x v="5"/>
    <x v="4"/>
    <n v="0"/>
    <m/>
    <s v="2004-05-01"/>
    <m/>
    <m/>
    <m/>
    <s v="zghg@chemchina.com.cn"/>
    <n v="861082677088"/>
    <s v="https://www.crunchbase.com/organization/chemchina"/>
    <m/>
    <m/>
    <s v="8d7e2250-0909-e88d-7513-1af08dcc24f5"/>
  </r>
  <r>
    <x v="87962"/>
    <m/>
    <s v="USA"/>
    <s v="CA"/>
    <s v="San Diego"/>
    <s v="Carlsbad"/>
    <x v="1"/>
    <s v="E-commerce solutions to the highly fragmented life sciences industry."/>
    <s v="e-commerce"/>
    <x v="63"/>
    <x v="2"/>
    <n v="0"/>
    <m/>
    <m/>
    <m/>
    <m/>
    <m/>
    <m/>
    <m/>
    <s v="https://www.crunchbase.com/organization/chemdex"/>
    <m/>
    <m/>
    <s v="1f5244ca-c709-c68a-6a6b-10f42ef8b231"/>
  </r>
  <r>
    <x v="87963"/>
    <s v="chemdry.com"/>
    <s v="USA"/>
    <s v="UT"/>
    <s v="Salt Lake City"/>
    <s v="Logan"/>
    <x v="0"/>
    <s v="Chem-Dry uses the power of carbonation to deliver faster dry times, a deeper clean and a healthier overall cleaning experience."/>
    <m/>
    <x v="5"/>
    <x v="6"/>
    <n v="0"/>
    <m/>
    <s v="1977-01-01"/>
    <m/>
    <m/>
    <m/>
    <m/>
    <s v="'435-755-0099"/>
    <s v="https://www.crunchbase.com/organization/chem-dry"/>
    <s v="https://www.twitter.com/chemdryusa"/>
    <s v="https://www.facebook.com/chemdryusa"/>
    <s v="cde1b8c5-26f8-bfd3-c579-ed1220f5eef2"/>
  </r>
  <r>
    <x v="87964"/>
    <s v="chemed.com"/>
    <s v="USA"/>
    <s v="OH"/>
    <s v="Cincinnati"/>
    <s v="Cincinnati"/>
    <x v="1"/>
    <s v="Chemed Corporation (Chemed) purchases, operates and divests subsidiaries engaged in diverse business activities."/>
    <m/>
    <x v="5"/>
    <x v="4"/>
    <n v="0"/>
    <m/>
    <s v="1970-01-01"/>
    <m/>
    <m/>
    <m/>
    <m/>
    <s v="'513-762-6500"/>
    <s v="https://www.crunchbase.com/organization/chemed-corporation"/>
    <m/>
    <m/>
    <s v="8cd85f76-2756-a0f1-13a5-e24f3821504b"/>
  </r>
  <r>
    <x v="87965"/>
    <s v="biotech-igg.com"/>
    <s v="SWE"/>
    <m/>
    <s v="Malmo"/>
    <s v="Lund"/>
    <x v="0"/>
    <s v="Chemel AB engages in the development, manufacture, and marketing of electrochemical analytical instrumentation."/>
    <s v="biotechnology"/>
    <x v="36"/>
    <x v="2"/>
    <n v="0"/>
    <m/>
    <m/>
    <m/>
    <m/>
    <m/>
    <s v="info@biotech-igg.com"/>
    <m/>
    <s v="https://www.crunchbase.com/organization/chemel"/>
    <m/>
    <m/>
    <s v="ed3fed7b-e13f-50ed-8691-f948053d5608"/>
  </r>
  <r>
    <x v="87966"/>
    <s v="chemfil.ca"/>
    <s v="CAN"/>
    <s v="ON"/>
    <s v="Windsor"/>
    <s v="Windsor"/>
    <x v="2"/>
    <s v="Supplier of Quality Industrial Chemicals and Products"/>
    <s v="industrial"/>
    <x v="5"/>
    <x v="0"/>
    <n v="0"/>
    <m/>
    <m/>
    <m/>
    <m/>
    <m/>
    <m/>
    <s v="(800)265-5057"/>
    <s v="https://www.crunchbase.com/organization/chemfil-canada-limited"/>
    <m/>
    <s v="https://www.facebook.com/ppgindustries"/>
    <s v="2c7bb21d-321b-10c2-9a4b-c538ca41fec5"/>
  </r>
  <r>
    <x v="87967"/>
    <m/>
    <m/>
    <m/>
    <m/>
    <m/>
    <x v="0"/>
    <s v="ChemGen Corp., a privately held bioscience company."/>
    <s v="biotechnology"/>
    <x v="36"/>
    <x v="2"/>
    <n v="0"/>
    <m/>
    <m/>
    <m/>
    <m/>
    <m/>
    <m/>
    <m/>
    <s v="https://www.crunchbase.com/organization/chemgen"/>
    <m/>
    <m/>
    <s v="e1a236e0-9f00-4d52-6fb1-990ab187281a"/>
  </r>
  <r>
    <x v="87968"/>
    <s v="chemicalbankmi.com"/>
    <s v="USA"/>
    <s v="MI"/>
    <s v="Flint"/>
    <s v="Midland"/>
    <x v="1"/>
    <s v="Chemical Bank is a community bank that has served Michigan for over 95 years. Member FDIC. Equal Housing Lender."/>
    <m/>
    <x v="5"/>
    <x v="2"/>
    <n v="0"/>
    <m/>
    <s v="1917-01-01"/>
    <m/>
    <m/>
    <m/>
    <m/>
    <m/>
    <s v="https://www.crunchbase.com/organization/chemical-bank"/>
    <s v="https://www.twitter.com/chemicalbank"/>
    <s v="http://www.facebook.com/chemicalbankmi"/>
    <s v="01522aa9-eacc-ec71-93be-968956370adf"/>
  </r>
  <r>
    <x v="87969"/>
    <m/>
    <s v="KEN"/>
    <m/>
    <s v="Nairobi"/>
    <s v="Nairobi"/>
    <x v="2"/>
    <s v="Chemicals and Solvents is a distributor of ingredients to the food, cosmetics, detergents and pharmaceutical industries."/>
    <s v="food processing"/>
    <x v="7"/>
    <x v="0"/>
    <n v="0"/>
    <m/>
    <s v="1989-01-01"/>
    <m/>
    <m/>
    <m/>
    <m/>
    <m/>
    <s v="https://www.crunchbase.com/organization/chemicals-and-solvents"/>
    <m/>
    <m/>
    <s v="46eac4ca-a1db-5f48-fd2a-fec1e189214b"/>
  </r>
  <r>
    <x v="87970"/>
    <s v="chemicontrol.com"/>
    <s v="DNK"/>
    <m/>
    <s v="DNK - Other"/>
    <s v="Viby"/>
    <x v="2"/>
    <s v="ChemiControl ApS develops and provides software for chemical documentation on the Danish market."/>
    <s v="chemical|software"/>
    <x v="2397"/>
    <x v="2"/>
    <n v="0"/>
    <m/>
    <s v="2003-01-01"/>
    <m/>
    <m/>
    <m/>
    <m/>
    <m/>
    <s v="https://www.crunchbase.com/organization/chemicontrol"/>
    <m/>
    <m/>
    <s v="54324140-8c16-5eae-dbb4-256a44c4501d"/>
  </r>
  <r>
    <x v="87971"/>
    <s v="cheminova.com"/>
    <s v="DNK"/>
    <m/>
    <s v="DNK - Other"/>
    <s v="Lemvig"/>
    <x v="2"/>
    <s v="Cheminova A/S is a wholly owned operating company of Auriga Industries A/S,"/>
    <s v="agriculture"/>
    <x v="213"/>
    <x v="9"/>
    <n v="0"/>
    <m/>
    <s v="1938-01-01"/>
    <m/>
    <m/>
    <m/>
    <s v="info@cheminova.com"/>
    <s v="(459) 690-9690"/>
    <s v="https://www.crunchbase.com/organization/cheminova"/>
    <m/>
    <m/>
    <s v="a3ecbef6-505c-1fe9-594c-a9e84e77fe45"/>
  </r>
  <r>
    <x v="87972"/>
    <s v="createareaction.com"/>
    <s v="USA"/>
    <s v="PA"/>
    <s v="Pittsburgh"/>
    <s v="Pittsburgh"/>
    <x v="2"/>
    <s v="Chemistry Communications is a provider of advertising and branding services."/>
    <s v="marketing|media and entertainment"/>
    <x v="1495"/>
    <x v="6"/>
    <n v="0"/>
    <m/>
    <s v="1977-01-01"/>
    <m/>
    <m/>
    <m/>
    <m/>
    <s v="(412)642-0642"/>
    <s v="https://www.crunchbase.com/organization/chemistry-communications"/>
    <s v="https://www.twitter.com/visitthelab"/>
    <s v="https://www.facebook.com/chemistryagency"/>
    <s v="e6ed4394-f50b-aeb1-a3b9-84bf62fdf277"/>
  </r>
  <r>
    <x v="87973"/>
    <m/>
    <s v="USA"/>
    <s v="OH"/>
    <s v="Columbus, Ohio"/>
    <s v="Columbus"/>
    <x v="2"/>
    <s v="ChemLawn is the nation's largest lawn care company."/>
    <s v="home and garden"/>
    <x v="76"/>
    <x v="2"/>
    <n v="0"/>
    <m/>
    <m/>
    <m/>
    <m/>
    <m/>
    <m/>
    <m/>
    <s v="https://www.crunchbase.com/organization/chemlawn"/>
    <m/>
    <m/>
    <s v="66cc7226-dd2f-6758-f97b-679fd723c869"/>
  </r>
  <r>
    <x v="87974"/>
    <s v="chemlogictech.com"/>
    <s v="USA"/>
    <s v="LA"/>
    <s v="Lafayette, Louisiana"/>
    <s v="Rayne"/>
    <x v="2"/>
    <s v="Chemlogic Is One Of The Premier Specialty Blending Companies In The Oil And Gas Industry. Their Innovative Products Are Unmatched By Their"/>
    <s v="oil and gas|water purification"/>
    <x v="165"/>
    <x v="0"/>
    <n v="0"/>
    <m/>
    <s v="2002-01-01"/>
    <m/>
    <m/>
    <m/>
    <m/>
    <s v="'337-334-8100"/>
    <s v="https://www.crunchbase.com/organization/chemlogic"/>
    <m/>
    <m/>
    <s v="1d1c9a1d-a50c-5c53-052f-6e8c59d70360"/>
  </r>
  <r>
    <x v="87975"/>
    <s v="chemnavigator.com"/>
    <s v="USA"/>
    <s v="CA"/>
    <s v="San Diego"/>
    <s v="San Diego"/>
    <x v="2"/>
    <s v="tools and services for scientists"/>
    <s v="biotechnology"/>
    <x v="36"/>
    <x v="1"/>
    <n v="0"/>
    <m/>
    <s v="1999-01-01"/>
    <m/>
    <m/>
    <m/>
    <s v="support@chemnavigator.com"/>
    <s v="'414-438-4231"/>
    <s v="https://www.crunchbase.com/organization/chemnavigator"/>
    <m/>
    <m/>
    <s v="78eb22e7-c1ff-325a-82e6-e8a0382ffcc8"/>
  </r>
  <r>
    <x v="87976"/>
    <s v="chemogroup.com"/>
    <s v="ESP"/>
    <m/>
    <s v="Madrid"/>
    <s v="Madrid"/>
    <x v="0"/>
    <s v="Chemo Iberica, S.A. manufactures and distributes generic medicines. It offers pharmaceuticals; agrochemicals, including insecticides,"/>
    <s v="biotechnology"/>
    <x v="36"/>
    <x v="9"/>
    <n v="0"/>
    <m/>
    <s v="1940-01-01"/>
    <m/>
    <m/>
    <m/>
    <s v="madrid@chemogroup.com"/>
    <s v="(349) 130-2156"/>
    <s v="https://www.crunchbase.com/organization/chemo-iberica"/>
    <s v="https://www.twitter.com/chemogroup"/>
    <m/>
    <s v="f7a0d337-f25f-5be2-a4aa-61b95733dfde"/>
  </r>
  <r>
    <x v="87977"/>
    <s v="chemorbis.com"/>
    <s v="TUR"/>
    <m/>
    <s v="Istanbul"/>
    <s v="Istanbul"/>
    <x v="2"/>
    <s v="Business network of plastics industry"/>
    <s v="e-commerce"/>
    <x v="63"/>
    <x v="6"/>
    <n v="0"/>
    <m/>
    <s v="2001-01-01"/>
    <m/>
    <m/>
    <m/>
    <s v="info@chemorbis.com"/>
    <s v="90 216 468 10 25"/>
    <s v="https://www.crunchbase.com/organization/chemorbis"/>
    <s v="https://www.twitter.com/chemorbis"/>
    <s v="http://www.facebook.com/pages/chemorbis/104725622894783"/>
    <s v="a60e6d9d-7109-ca22-b581-e77ba68e4b67"/>
  </r>
  <r>
    <x v="87978"/>
    <s v="chemowanbang.com"/>
    <m/>
    <m/>
    <m/>
    <m/>
    <x v="2"/>
    <s v="Chemo Wanbang Biopharma engages in the research and development, production, import, export, and sale of human interferon."/>
    <s v="biotechnology"/>
    <x v="36"/>
    <x v="2"/>
    <n v="0"/>
    <m/>
    <s v="2008-01-01"/>
    <m/>
    <m/>
    <m/>
    <m/>
    <s v="86 21 6485 6008"/>
    <s v="https://www.crunchbase.com/organization/chemo-wan-bang-biotech-pharma"/>
    <m/>
    <m/>
    <s v="7cf27913-e8f7-6a23-8e7c-d066ad730f4d"/>
  </r>
  <r>
    <x v="87979"/>
    <s v="chemring.co.uk"/>
    <s v="GBR"/>
    <m/>
    <m/>
    <m/>
    <x v="0"/>
    <s v="Chemring is a global group of companies that specializes in the manufacture of energetic material products and advanced expendable"/>
    <m/>
    <x v="5"/>
    <x v="8"/>
    <n v="0"/>
    <m/>
    <m/>
    <m/>
    <m/>
    <m/>
    <s v="info@chemring.co.uk"/>
    <s v="'+44 1489 881880"/>
    <s v="https://www.crunchbase.com/organization/chemring-group"/>
    <s v="https://www.twitter.com/chemring_group"/>
    <m/>
    <s v="ddbed013-9d4f-098b-795d-1cb8aa208f02"/>
  </r>
  <r>
    <x v="87980"/>
    <s v="chemspec.com.cn"/>
    <s v="CHN"/>
    <m/>
    <s v="Shanghai"/>
    <s v="Shanghai"/>
    <x v="1"/>
    <s v="Chemspec corporation is a China-based leading contract manufacturer of specialty chemicals"/>
    <m/>
    <x v="5"/>
    <x v="8"/>
    <n v="0"/>
    <m/>
    <s v="1996-01-01"/>
    <m/>
    <m/>
    <m/>
    <m/>
    <s v="86 21 6363 9090 8007"/>
    <s v="https://www.crunchbase.com/organization/chemspec-international"/>
    <s v="https://www.twitter.com/chemspec"/>
    <s v="http://www.facebook.com/chemspecworld"/>
    <s v="d149544a-3bf0-6588-1a44-62876e1aba7a"/>
  </r>
  <r>
    <x v="87981"/>
    <s v="chemsw.com"/>
    <s v="USA"/>
    <s v="AR"/>
    <s v="Little Rock"/>
    <s v="Fairfield Bay"/>
    <x v="2"/>
    <s v="ChemSW is a chemical inventory management software systems."/>
    <s v="biotechnology"/>
    <x v="36"/>
    <x v="0"/>
    <n v="0"/>
    <m/>
    <s v="1991-01-01"/>
    <m/>
    <m/>
    <m/>
    <s v="info@chemsw.com"/>
    <n v="8587775441"/>
    <s v="https://www.crunchbase.com/organization/chemsw"/>
    <m/>
    <m/>
    <s v="107c3672-8182-d703-1939-2d1219deb36f"/>
  </r>
  <r>
    <x v="87982"/>
    <s v="chemtradelogistics.com"/>
    <s v="CAN"/>
    <s v="ON"/>
    <s v="Toronto"/>
    <s v="Toronto"/>
    <x v="0"/>
    <s v="Chemtrade is one of the world’s largest suppliers of sulphuric acid, liquid sulphur dioxide (SO2) and sodium hydrosulphite (SHS), and a"/>
    <m/>
    <x v="5"/>
    <x v="8"/>
    <n v="0"/>
    <m/>
    <s v="1965-01-01"/>
    <m/>
    <m/>
    <m/>
    <m/>
    <s v="41 41 768 37 00"/>
    <s v="https://www.crunchbase.com/organization/chemtrade-logistics-income-fund"/>
    <m/>
    <m/>
    <s v="bbac647e-7471-7b94-545c-8d6050d04d7c"/>
  </r>
  <r>
    <x v="87983"/>
    <s v="chemtreat.com"/>
    <s v="USA"/>
    <s v="VA"/>
    <s v="Richmond"/>
    <s v="Glen Allen"/>
    <x v="2"/>
    <s v="ChemTreat is a leading provider of water and process treatment solutions."/>
    <m/>
    <x v="5"/>
    <x v="7"/>
    <n v="0"/>
    <m/>
    <s v="1968-01-01"/>
    <m/>
    <m/>
    <m/>
    <m/>
    <n v="8047984556"/>
    <s v="https://www.crunchbase.com/organization/chemtreat"/>
    <m/>
    <m/>
    <s v="5638a34c-398a-e4dd-38bc-e1b108702e12"/>
  </r>
  <r>
    <x v="87984"/>
    <s v="chemtura.com"/>
    <s v="USA"/>
    <s v="VT"/>
    <s v="VT - Other"/>
    <s v="Middlebury"/>
    <x v="2"/>
    <s v="Chemtura Corporation is a chemicals company."/>
    <s v="agriculture|energy|transportation"/>
    <x v="8894"/>
    <x v="8"/>
    <n v="0"/>
    <m/>
    <s v="1900-01-01"/>
    <m/>
    <m/>
    <m/>
    <m/>
    <n v="2035732092"/>
    <s v="https://www.crunchbase.com/organization/chemtura-corporation"/>
    <s v="https://www.twitter.com/chemturacareers"/>
    <m/>
    <s v="436d37c5-1a46-84b4-6d07-4b41705a57e4"/>
  </r>
  <r>
    <x v="87985"/>
    <s v="moqikaka.com"/>
    <s v="CHN"/>
    <m/>
    <s v="Chengdu"/>
    <s v="Chengdu"/>
    <x v="2"/>
    <s v="Chengdu Moqikaka Technology Co provides , innovation, fun, professional philosophy, commitment to quality mobile Internet entertainment."/>
    <m/>
    <x v="5"/>
    <x v="2"/>
    <n v="0"/>
    <m/>
    <s v="2010-08-01"/>
    <m/>
    <m/>
    <m/>
    <m/>
    <n v="2862030531"/>
    <s v="https://www.crunchbase.com/organization/chengdu-moqikaka-technology-co"/>
    <m/>
    <m/>
    <s v="0eb7408b-6305-90c3-834b-8a6394811030"/>
  </r>
  <r>
    <x v="87986"/>
    <m/>
    <s v="CHN"/>
    <m/>
    <s v="Chengdu"/>
    <s v="Chengdu"/>
    <x v="2"/>
    <s v="Chengdu Rongsheng Pharmaceutical Co., Ltd. operates as a plasma-processing company in China. It produces plasma derivatives, such as"/>
    <s v="biotechnology"/>
    <x v="36"/>
    <x v="2"/>
    <n v="0"/>
    <m/>
    <s v="1997-01-01"/>
    <m/>
    <m/>
    <m/>
    <m/>
    <m/>
    <s v="https://www.crunchbase.com/organization/chengdu-rongsheng-pharmaceutical"/>
    <m/>
    <m/>
    <s v="4aaa2f94-ff38-368c-82ed-3026b01067da"/>
  </r>
  <r>
    <x v="87987"/>
    <s v="chequerscapital.com"/>
    <s v="FRA"/>
    <m/>
    <s v="Paris"/>
    <s v="Paris"/>
    <x v="0"/>
    <s v="Acquiring and developing small, medium and large-sized companies in partnership with their management."/>
    <m/>
    <x v="5"/>
    <x v="2"/>
    <n v="0"/>
    <m/>
    <s v="1972-01-01"/>
    <m/>
    <m/>
    <m/>
    <m/>
    <m/>
    <s v="https://www.crunchbase.com/organization/chequers-capital"/>
    <m/>
    <m/>
    <s v="786cdc0b-4b8f-699a-e3de-ac56a801b382"/>
  </r>
  <r>
    <x v="87988"/>
    <m/>
    <s v="USA"/>
    <s v="MA"/>
    <s v="Boston"/>
    <s v="Cambridge"/>
    <x v="0"/>
    <s v="Cherington Capital is a private equity firm specializing in leveraged buyouts, recapitalizations."/>
    <m/>
    <x v="5"/>
    <x v="2"/>
    <n v="0"/>
    <m/>
    <m/>
    <m/>
    <m/>
    <m/>
    <m/>
    <m/>
    <s v="https://www.crunchbase.com/organization/cherington-capital"/>
    <m/>
    <m/>
    <s v="f74c0360-5ea3-4e3c-1534-82b163014e2b"/>
  </r>
  <r>
    <x v="87989"/>
    <s v="cherokeegroup.com"/>
    <s v="USA"/>
    <s v="CA"/>
    <s v="Los Angeles"/>
    <s v="Sherman Oaks"/>
    <x v="1"/>
    <s v="Cherokee Inc. is a global marketer and manager of a portfolio of lifestyle brands it owns or represents."/>
    <s v="accounting"/>
    <x v="491"/>
    <x v="0"/>
    <n v="0"/>
    <m/>
    <s v="1988-01-01"/>
    <m/>
    <m/>
    <m/>
    <m/>
    <s v="'+1 818-908-9868"/>
    <s v="https://www.crunchbase.com/organization/cherokee-inc"/>
    <m/>
    <m/>
    <s v="c3c72964-0af0-afec-6f7a-4ab55eae0ebd"/>
  </r>
  <r>
    <x v="87990"/>
    <m/>
    <s v="USA"/>
    <s v="CA"/>
    <s v="Orange County, California"/>
    <s v="Tustin"/>
    <x v="2"/>
    <s v="leading designer and manufacturer of power supplies for original equipment manufacturers ."/>
    <s v="manufacturing"/>
    <x v="41"/>
    <x v="2"/>
    <n v="0"/>
    <m/>
    <m/>
    <m/>
    <m/>
    <m/>
    <m/>
    <m/>
    <s v="https://www.crunchbase.com/organization/cherokee-international-corporation"/>
    <m/>
    <m/>
    <s v="664b69cc-bd74-0913-12ef-92c4ad75b2bb"/>
  </r>
  <r>
    <x v="87991"/>
    <s v="cherokeesupplyga.com"/>
    <s v="USA"/>
    <s v="OK"/>
    <s v="Tulsa"/>
    <s v="Broken Arrow"/>
    <x v="0"/>
    <s v="Cherokee Supply, a company that specializes in highway and commercial construction-related products."/>
    <s v="construction"/>
    <x v="76"/>
    <x v="1"/>
    <n v="0"/>
    <m/>
    <m/>
    <m/>
    <m/>
    <m/>
    <m/>
    <s v="(770) 982-3341"/>
    <s v="https://www.crunchbase.com/organization/cherokee-supply"/>
    <s v="https://www.twitter.com/cherokeesupply"/>
    <m/>
    <s v="ed25d2fc-b582-3f43-2e92-5d80d9bca1b6"/>
  </r>
  <r>
    <x v="87992"/>
    <s v="cherrycreekradio.com"/>
    <s v="USA"/>
    <s v="CO"/>
    <s v="Denver"/>
    <s v="Denver"/>
    <x v="2"/>
    <s v="Cherry Creek Radio is a small market radio company focused on internal operations and driving revenue."/>
    <m/>
    <x v="5"/>
    <x v="7"/>
    <n v="0"/>
    <m/>
    <s v="2004-01-01"/>
    <m/>
    <m/>
    <m/>
    <m/>
    <s v="'303-468-6500"/>
    <s v="https://www.crunchbase.com/organization/cherry-creek-radio"/>
    <m/>
    <m/>
    <s v="a014f74a-b0bf-ad85-01b1-4799d57a5630"/>
  </r>
  <r>
    <x v="87993"/>
    <s v="cherryhillphoto.com"/>
    <s v="USA"/>
    <s v="NJ"/>
    <s v="NJ - Other"/>
    <s v="Marlton"/>
    <x v="2"/>
    <s v="A Marlton, N.J.-based provider of special event digital photography services to shopping mall operators"/>
    <m/>
    <x v="5"/>
    <x v="9"/>
    <n v="0"/>
    <m/>
    <s v="1961-01-01"/>
    <m/>
    <m/>
    <m/>
    <m/>
    <s v="'800-969-2440"/>
    <s v="https://www.crunchbase.com/organization/cherry-hill-holdings"/>
    <m/>
    <m/>
    <s v="138a7fcc-94e1-6ff1-a887-715b0d87fac4"/>
  </r>
  <r>
    <x v="87994"/>
    <s v="chmireit.com"/>
    <s v="USA"/>
    <s v="NJ"/>
    <s v="NJ - Other"/>
    <s v="Moorestown"/>
    <x v="1"/>
    <s v="Cherry Hill Mortgage Investment Corporation is a residential real estate finance company"/>
    <m/>
    <x v="5"/>
    <x v="1"/>
    <n v="0"/>
    <m/>
    <m/>
    <m/>
    <m/>
    <m/>
    <m/>
    <s v="'+1 877-870-7005"/>
    <s v="https://www.crunchbase.com/organization/cherry-hill-mortgage-investment-corporation"/>
    <m/>
    <m/>
    <s v="b2fbc147-ea72-4bd2-cdd9-b3a9ccacfdc0"/>
  </r>
  <r>
    <x v="87995"/>
    <s v="cherry.ee"/>
    <s v="EST"/>
    <m/>
    <s v="Tallinn"/>
    <s v="Tallinn"/>
    <x v="0"/>
    <s v="Cherry Media is an e-commerce company operating daily deal and flash sale websites."/>
    <s v="coupons|e-commerce platforms|group buying"/>
    <x v="314"/>
    <x v="2"/>
    <n v="0"/>
    <m/>
    <s v="2010-01-01"/>
    <m/>
    <m/>
    <m/>
    <s v="info@cherry.ee"/>
    <s v="(372)655-6644"/>
    <s v="https://www.crunchbase.com/organization/cherry-media"/>
    <s v="https://www.twitter.com/cherry_ee"/>
    <s v="http://www.facebook.com/cherrydeals"/>
    <s v="080fcb1a-f752-a40b-b98e-1d00b6128cc7"/>
  </r>
  <r>
    <x v="87996"/>
    <s v="cherrypicksalpha.com"/>
    <s v="HKG"/>
    <m/>
    <s v="Hong Kong"/>
    <s v="Kowloon City"/>
    <x v="2"/>
    <s v="cherrypicks alpha is a Hong Kong-based mobile innovation developer dedicated to bringing disruptive Online-to-Offline"/>
    <s v="information technology"/>
    <x v="59"/>
    <x v="0"/>
    <n v="0"/>
    <m/>
    <m/>
    <m/>
    <m/>
    <m/>
    <s v="info@cherrypicksalpha.com"/>
    <n v="85231883490"/>
    <s v="https://www.crunchbase.com/organization/cherrypicks-alpha"/>
    <m/>
    <m/>
    <s v="bc0472bc-ca20-f400-201e-2ff93560e43e"/>
  </r>
  <r>
    <x v="87997"/>
    <m/>
    <m/>
    <m/>
    <m/>
    <m/>
    <x v="2"/>
    <s v="Cherry Semiconductor was added in 2011."/>
    <m/>
    <x v="5"/>
    <x v="2"/>
    <n v="0"/>
    <m/>
    <m/>
    <m/>
    <m/>
    <m/>
    <m/>
    <m/>
    <s v="https://www.crunchbase.com/organization/cherry-semiconductor"/>
    <m/>
    <m/>
    <s v="9dc5b5ae-4989-5b30-c5fc-83b3bf47ba16"/>
  </r>
  <r>
    <x v="87998"/>
    <s v="chersoft.co.uk"/>
    <s v="GBR"/>
    <m/>
    <s v="GBR - Other"/>
    <s v="Chapeltown"/>
    <x v="0"/>
    <s v="Chersoft was created by a team of software engineers who wanted to create a company."/>
    <s v="software"/>
    <x v="10"/>
    <x v="1"/>
    <n v="0"/>
    <m/>
    <s v="1996-01-01"/>
    <m/>
    <m/>
    <m/>
    <s v="info@chersoft.co.uk"/>
    <n v="4401709555035"/>
    <s v="https://www.crunchbase.com/organization/chersoft"/>
    <m/>
    <m/>
    <s v="4ca0376a-5840-35b7-faaf-1e54c981a474"/>
  </r>
  <r>
    <x v="87999"/>
    <s v="chk.com"/>
    <s v="USA"/>
    <s v="OK"/>
    <s v="Oklahoma City"/>
    <s v="Oklahoma City"/>
    <x v="1"/>
    <s v="Chesapeake Energy is a petroleum and natural gas exploration and production company."/>
    <s v="energy|oil and gas"/>
    <x v="89"/>
    <x v="4"/>
    <n v="0"/>
    <m/>
    <s v="1989-01-01"/>
    <m/>
    <m/>
    <m/>
    <m/>
    <s v="(877)245-1427"/>
    <s v="https://www.crunchbase.com/organization/chesapeake-energy"/>
    <s v="https://www.twitter.com/chesapeake"/>
    <s v="http://www.facebook.com/chesapeake"/>
    <s v="da0a0d7e-0eb5-c6a2-8bd8-3599edb4f360"/>
  </r>
  <r>
    <x v="88000"/>
    <s v="chesapeakeirb.com"/>
    <s v="USA"/>
    <s v="MD"/>
    <s v="Baltimore"/>
    <s v="Columbia"/>
    <x v="2"/>
    <s v="A Columbia, Md.-based provider of institutional review board (IRB) services related to human subjects"/>
    <m/>
    <x v="5"/>
    <x v="6"/>
    <n v="0"/>
    <m/>
    <s v="1993-01-01"/>
    <m/>
    <m/>
    <m/>
    <m/>
    <s v="'410-884-2900"/>
    <s v="https://www.crunchbase.com/organization/chesapeake-irb"/>
    <s v="https://www.twitter.com/chesapeakeirb"/>
    <m/>
    <s v="110dab03-f0ca-6812-9ff2-d80fa1673307"/>
  </r>
  <r>
    <x v="88001"/>
    <s v="chesapeakelodgingtrust.com"/>
    <s v="USA"/>
    <s v="MD"/>
    <s v="Baltimore"/>
    <s v="Annapolis"/>
    <x v="1"/>
    <s v="Chesapeake Lodging Trust (the Trust) is a self-advised real estate investment trust (REIT)"/>
    <m/>
    <x v="5"/>
    <x v="0"/>
    <n v="0"/>
    <m/>
    <m/>
    <m/>
    <m/>
    <m/>
    <m/>
    <n v="14109724180"/>
    <s v="https://www.crunchbase.com/organization/chesapeake-lodging-trust"/>
    <m/>
    <m/>
    <s v="96f4eecf-b6da-1573-ae31-738403f7b7bd"/>
  </r>
  <r>
    <x v="88002"/>
    <s v="chesapeake-solar.com"/>
    <s v="USA"/>
    <s v="MD"/>
    <s v="Baltimore"/>
    <s v="Jessup"/>
    <x v="0"/>
    <s v="Chesapeake Solar is a remodeling contracting company that focuses on solar energy solutions."/>
    <m/>
    <x v="5"/>
    <x v="2"/>
    <n v="0"/>
    <m/>
    <s v="1999-01-01"/>
    <m/>
    <m/>
    <m/>
    <m/>
    <m/>
    <s v="https://www.crunchbase.com/organization/chesapeake-solar"/>
    <m/>
    <m/>
    <s v="0abc4f18-2db7-4ce6-d24c-09070e6e3014"/>
  </r>
  <r>
    <x v="88003"/>
    <s v="chessys.com"/>
    <s v="USA"/>
    <s v="AL"/>
    <s v="Birmingham"/>
    <s v="Birmingham"/>
    <x v="2"/>
    <s v="Chesapeake System Solutions provides customers new and intuitive functionality grounded in the latest technology."/>
    <s v="computer|software"/>
    <x v="148"/>
    <x v="6"/>
    <n v="0"/>
    <m/>
    <s v="1993-01-01"/>
    <m/>
    <m/>
    <m/>
    <s v="info@chessys.com"/>
    <s v="'410-356-6805"/>
    <s v="https://www.crunchbase.com/organization/chesapeake-system-solutions"/>
    <s v="https://www.twitter.com/chessyssoftware"/>
    <s v="https://www.facebook.com/chesapeakesystemsolutions"/>
    <s v="a5b1d644-ef60-2d9c-f01b-174510202a60"/>
  </r>
  <r>
    <x v="88004"/>
    <s v="chess.com"/>
    <s v="USA"/>
    <s v="CA"/>
    <s v="SF Bay Area"/>
    <s v="Mountain View"/>
    <x v="0"/>
    <s v="Chess.com is an online community for chess players to learn and discuss strategy and play with others in real-time."/>
    <m/>
    <x v="5"/>
    <x v="0"/>
    <n v="0"/>
    <m/>
    <s v="2007-05-01"/>
    <m/>
    <m/>
    <m/>
    <s v="support@chess.com"/>
    <n v="18003182827"/>
    <s v="https://www.crunchbase.com/organization/chess-com"/>
    <s v="https://www.twitter.com/chesscom"/>
    <s v="http://www.facebook.com/chess"/>
    <s v="95c49a75-df26-b83c-90ea-96348010d434"/>
  </r>
  <r>
    <x v="88005"/>
    <s v="chesstelecom.com"/>
    <s v="GBR"/>
    <m/>
    <s v="GBR - Other"/>
    <s v="Alderley Edge"/>
    <x v="0"/>
    <s v="If you are looking for a DSL broadband service, including ADSL, SDSL, Annex M, ADSL2+, EFM or leased lines, we have a package available."/>
    <s v="public relations"/>
    <x v="208"/>
    <x v="7"/>
    <n v="0"/>
    <m/>
    <s v="1993-01-01"/>
    <m/>
    <m/>
    <m/>
    <s v="customerservices@chesstelecom.com"/>
    <s v="44 84 4770 6000"/>
    <s v="https://www.crunchbase.com/organization/chess-telecom"/>
    <s v="https://www.twitter.com/chess_telecom"/>
    <s v="http://www.facebook.com/chesstelecom"/>
    <s v="0fa47487-e000-0d77-7a6b-e16b22d00c01"/>
  </r>
  <r>
    <x v="88006"/>
    <m/>
    <m/>
    <m/>
    <m/>
    <m/>
    <x v="2"/>
    <s v="Chesterfield Village Research Center comprises 1.3 million square feet area and includes approximately 250 laboratories, 122 plant growth"/>
    <s v="agriculture"/>
    <x v="213"/>
    <x v="2"/>
    <n v="0"/>
    <m/>
    <m/>
    <m/>
    <m/>
    <m/>
    <m/>
    <m/>
    <s v="https://www.crunchbase.com/organization/chesterfield-village-research-center"/>
    <m/>
    <m/>
    <s v="c6572ae9-f136-f3ed-2569-747833be0242"/>
  </r>
  <r>
    <x v="88007"/>
    <s v="ckh.com.hk"/>
    <s v="HKG"/>
    <m/>
    <s v="Hong Kong"/>
    <s v="Hong Kong"/>
    <x v="0"/>
    <s v="Cheung Kong Holdings is focused on ports and related services, retail, infrastructure, energy, and telecommunications businesses."/>
    <m/>
    <x v="5"/>
    <x v="2"/>
    <n v="0"/>
    <m/>
    <s v="2006-10-01"/>
    <m/>
    <m/>
    <m/>
    <m/>
    <m/>
    <s v="https://www.crunchbase.com/organization/cheung-kong-holdings"/>
    <m/>
    <m/>
    <s v="5858c937-702e-c278-1725-2b5e02471482"/>
  </r>
  <r>
    <x v="88008"/>
    <s v="cheviot.co.uk"/>
    <s v="GBR"/>
    <m/>
    <s v="London"/>
    <s v="London"/>
    <x v="1"/>
    <s v="Quilter Cheviot offer discretionary Investment Management services to Private clients, Trustees, Charities, Pension Funds &amp; their profession"/>
    <m/>
    <x v="5"/>
    <x v="2"/>
    <n v="0"/>
    <m/>
    <s v="2006-01-01"/>
    <m/>
    <m/>
    <m/>
    <m/>
    <m/>
    <s v="https://www.crunchbase.com/organization/cheviot"/>
    <s v="https://www.twitter.com/quiltercheviot"/>
    <s v="https://www.facebook.com/387495488022764"/>
    <s v="39da9611-31c9-bd27-2a6a-0db81d5ae689"/>
  </r>
  <r>
    <x v="88009"/>
    <s v="chevron.com"/>
    <s v="USA"/>
    <s v="CA"/>
    <s v="SF Bay Area"/>
    <s v="San Ramon"/>
    <x v="1"/>
    <s v="Chevron is an integrated energy and technology company with subsidiaries that conduct businesses under Chevron, Texaco and Caltex brands."/>
    <s v="energy|natural resources|oil and gas"/>
    <x v="165"/>
    <x v="2"/>
    <n v="0"/>
    <m/>
    <s v="1879-01-01"/>
    <m/>
    <m/>
    <m/>
    <m/>
    <m/>
    <s v="https://www.crunchbase.com/organization/chevron"/>
    <s v="https://www.twitter.com/chevron"/>
    <s v="http://www.facebook.com/chevron"/>
    <s v="0393ec59-73c7-c747-c97d-43455ff3adfb"/>
  </r>
  <r>
    <x v="88010"/>
    <m/>
    <s v="USA"/>
    <s v="LA"/>
    <s v="LA - Other"/>
    <s v="Maryland"/>
    <x v="2"/>
    <s v="Chevy Chase Bank is the largest locally-based banking company in the Washington metropolitan area."/>
    <s v="personal finance"/>
    <x v="24"/>
    <x v="2"/>
    <n v="0"/>
    <m/>
    <m/>
    <m/>
    <m/>
    <m/>
    <m/>
    <m/>
    <s v="https://www.crunchbase.com/organization/chevy-chase-bank"/>
    <m/>
    <m/>
    <s v="aae5c8c7-b020-9c90-60b9-a54b910db609"/>
  </r>
  <r>
    <x v="88011"/>
    <m/>
    <s v="USA"/>
    <s v="MD"/>
    <s v="Baltimore"/>
    <s v="Reisterstown"/>
    <x v="2"/>
    <s v="As of May 10, 2012, Chewpons.com LLC was acquired by 9B LLC. Chewpons.com LLC owns an online daily deal site and offers food-centric"/>
    <m/>
    <x v="5"/>
    <x v="2"/>
    <n v="0"/>
    <m/>
    <m/>
    <m/>
    <m/>
    <m/>
    <m/>
    <m/>
    <s v="https://www.crunchbase.com/organization/chewpons"/>
    <m/>
    <m/>
    <s v="b7a90da9-718a-6867-27ed-391248185682"/>
  </r>
  <r>
    <x v="88012"/>
    <m/>
    <s v="USA"/>
    <s v="NY"/>
    <s v="Long Island"/>
    <s v="Roslyn Heights"/>
    <x v="2"/>
    <s v="Cheyenne Software was engaged in the development, sale, and support of software products used in desktop and networked personal computer"/>
    <s v="software"/>
    <x v="10"/>
    <x v="2"/>
    <n v="0"/>
    <m/>
    <m/>
    <m/>
    <m/>
    <m/>
    <m/>
    <m/>
    <s v="https://www.crunchbase.com/organization/cheyenne-software"/>
    <m/>
    <m/>
    <s v="e24b13c3-b0fc-b312-2f0f-0c300c82856f"/>
  </r>
  <r>
    <x v="88013"/>
    <s v="chghealthcare.com"/>
    <s v="USA"/>
    <s v="UT"/>
    <s v="Salt Lake City"/>
    <s v="Salt Lake City"/>
    <x v="0"/>
    <s v="CHG Healthcare Services, Inc. provides healthcare staffing services to healthcare facilities in the United States. It offers permanent"/>
    <s v="health care|information technology|medical|recruiting"/>
    <x v="6153"/>
    <x v="8"/>
    <n v="0"/>
    <m/>
    <s v="1979-01-01"/>
    <m/>
    <m/>
    <m/>
    <m/>
    <s v="(800) 466-0637"/>
    <s v="https://www.crunchbase.com/organization/chg-healthcare"/>
    <s v="https://www.twitter.com/chghealthcare"/>
    <s v="https://www.facebook.com/chgfans"/>
    <s v="3967b568-d6ae-b9b9-4abe-818c0c024223"/>
  </r>
  <r>
    <x v="88014"/>
    <s v="cboe.com"/>
    <s v="USA"/>
    <s v="IL"/>
    <s v="Chicago"/>
    <s v="Chicago"/>
    <x v="1"/>
    <s v="Chicago Board Options Exchange, located at 400 South LaSalle Street in Chicago, is the largest U.S. options exchange"/>
    <s v="finance|financial services|fintech|stock exchanges"/>
    <x v="39"/>
    <x v="7"/>
    <n v="0"/>
    <m/>
    <s v="1973-01-01"/>
    <m/>
    <m/>
    <m/>
    <m/>
    <s v="'+1 312-786-5600"/>
    <s v="https://www.crunchbase.com/organization/chicago-board-options-exchange"/>
    <s v="https://www.twitter.com/cboe"/>
    <s v="https://www.facebook.com/cboe"/>
    <s v="32532a83-6342-42c0-c07e-98ba4bd8b131"/>
  </r>
  <r>
    <x v="88015"/>
    <s v="chickapproved.com"/>
    <s v="USA"/>
    <s v="CA"/>
    <s v="CA - Other"/>
    <s v="Lucerne Valley"/>
    <x v="2"/>
    <s v="Chick Approved is an exploration engine enabling young women interested in fashion, beauty and makeup to share content with each other."/>
    <s v="curated web"/>
    <x v="28"/>
    <x v="1"/>
    <n v="0"/>
    <m/>
    <s v="2011-02-14"/>
    <m/>
    <m/>
    <m/>
    <s v="feedback@chickapproved.com"/>
    <m/>
    <s v="https://www.crunchbase.com/organization/chick-approved"/>
    <s v="https://www.twitter.com/chickapproved"/>
    <m/>
    <s v="b888705e-6db9-af6c-9d00-a9cee7f9f7a1"/>
  </r>
  <r>
    <x v="88016"/>
    <s v="chickensoup.com"/>
    <s v="USA"/>
    <s v="CT"/>
    <s v="Hartford"/>
    <s v="Cos Cob"/>
    <x v="0"/>
    <s v="Chicken Soup for the Soul is a recognized storyteller, publishes the famous Chicken Soup for the Soul book series."/>
    <m/>
    <x v="5"/>
    <x v="0"/>
    <n v="0"/>
    <m/>
    <s v="1993-01-01"/>
    <m/>
    <m/>
    <m/>
    <s v="webmaster@chickensoupforthesoul.com"/>
    <s v="(800)658-0624"/>
    <s v="https://www.crunchbase.com/organization/chicken-soup-for-the-soul"/>
    <s v="https://www.twitter.com/chickensoupsoul"/>
    <s v="https://www.facebook.com/meltwaterpromo"/>
    <s v="7d9dd9b9-2053-bca3-39df-5ad3455ba870"/>
  </r>
  <r>
    <x v="88017"/>
    <m/>
    <s v="USA"/>
    <s v="CA"/>
    <s v="Ontario - Inland Empire"/>
    <s v="Covina"/>
    <x v="2"/>
    <s v="Chick's Sporting Goods, LLC operates as a retail sporting goods chain."/>
    <s v="retail"/>
    <x v="63"/>
    <x v="2"/>
    <n v="0"/>
    <m/>
    <s v="1949-01-01"/>
    <m/>
    <m/>
    <m/>
    <m/>
    <s v="(626)915-1685"/>
    <s v="https://www.crunchbase.com/organization/chick-s-sporting-goods"/>
    <m/>
    <m/>
    <s v="4f922ebf-1c3a-7d07-1d07-9e654fe037f5"/>
  </r>
  <r>
    <x v="88018"/>
    <s v="chicopeesavings.com"/>
    <s v="USA"/>
    <s v="MA"/>
    <s v="MA - Other"/>
    <s v="Chicopee"/>
    <x v="2"/>
    <s v="Chicopee Bancorp provides various financial products and services."/>
    <s v="banking|financial services"/>
    <x v="39"/>
    <x v="6"/>
    <n v="0"/>
    <m/>
    <s v="1845-01-01"/>
    <m/>
    <m/>
    <m/>
    <m/>
    <s v="'+1 413-594-6692"/>
    <s v="https://www.crunchbase.com/organization/chicopee-bancorp"/>
    <s v="https://www.twitter.com/chicopeesavings"/>
    <s v="https://www.facebook.com/chicopeesavings"/>
    <s v="825073b6-213d-ff9d-6ed0-d72ac87571a3"/>
  </r>
  <r>
    <x v="88019"/>
    <s v="chicos.com"/>
    <s v="USA"/>
    <s v="FL"/>
    <m/>
    <m/>
    <x v="1"/>
    <s v="Chicos Clothing is a Hospital and Health Care company located in 1068 Grand Ave, Saint Paul, Minnesota, United States."/>
    <s v="e-commerce|fashion|jewelry"/>
    <x v="867"/>
    <x v="4"/>
    <n v="0"/>
    <m/>
    <s v="1990-01-01"/>
    <m/>
    <m/>
    <m/>
    <s v="customerservice@chicos.com"/>
    <s v="'239-277-6200"/>
    <s v="https://www.crunchbase.com/organization/chicos"/>
    <s v="https://www.twitter.com/chicos"/>
    <s v="http://www.facebook.com/lovechicos"/>
    <s v="fe3de9bf-f346-a23d-ecff-f768b6422677"/>
  </r>
  <r>
    <x v="88020"/>
    <s v="chiefind.com"/>
    <s v="USA"/>
    <s v="NE"/>
    <s v="NE - Other"/>
    <s v="Grand Island"/>
    <x v="0"/>
    <s v="Chief Industries, Inc. is a vibrant, multi-faceted company with corporate offices in Grand Island, Nebraska."/>
    <s v="building material|construction|water purification"/>
    <x v="2020"/>
    <x v="8"/>
    <n v="0"/>
    <m/>
    <s v="1954-01-01"/>
    <m/>
    <m/>
    <m/>
    <m/>
    <s v="(308) 689-7221"/>
    <s v="https://www.crunchbase.com/organization/chief-industries"/>
    <m/>
    <s v="https://www.facebook.com/chiefind"/>
    <s v="e8058942-03de-4137-53c6-b6930cef1b2e"/>
  </r>
  <r>
    <x v="88021"/>
    <s v="chiesigroup.com"/>
    <s v="ITA"/>
    <m/>
    <s v="Parma"/>
    <s v="Parma"/>
    <x v="0"/>
    <s v="Chiesi Pharmaceuticals, which started up in 1935 as a small family company is today an international company in the pharmaceutical sector"/>
    <s v="biotechnology"/>
    <x v="36"/>
    <x v="9"/>
    <n v="0"/>
    <m/>
    <s v="1935-01-01"/>
    <m/>
    <m/>
    <m/>
    <s v="info@chiesigroup.com"/>
    <s v="39 05 212791"/>
    <s v="https://www.crunchbase.com/organization/chiesi-pharmaceuticals"/>
    <m/>
    <m/>
    <s v="6670ae1c-5e60-7f48-698b-0aea778497a1"/>
  </r>
  <r>
    <x v="88022"/>
    <s v="chihealth.in"/>
    <s v="IND"/>
    <m/>
    <s v="Bangalore"/>
    <s v="Bangalore"/>
    <x v="0"/>
    <s v="ChiHealth is a one-stop solution to offer a holistic preventive healthcare system to help Individuals &amp; Corporates for promoting health,"/>
    <m/>
    <x v="5"/>
    <x v="0"/>
    <n v="0"/>
    <m/>
    <s v="2008-01-01"/>
    <m/>
    <m/>
    <m/>
    <s v="info@chihealth.in"/>
    <s v="91 080 23397106"/>
    <s v="https://www.crunchbase.com/organization/chihealth"/>
    <s v="https://www.twitter.com/chihealthcare"/>
    <s v="https://www.facebook.com/100003852339796"/>
    <s v="a9d3911f-bac3-d17b-b8aa-a9612b7fcc30"/>
  </r>
  <r>
    <x v="88023"/>
    <s v="chileautos.cl"/>
    <s v="CHL"/>
    <m/>
    <s v="Santiago"/>
    <s v="Santiago"/>
    <x v="2"/>
    <s v="Chileautos is a Chile automotive classifieds website."/>
    <s v="automotive|internet"/>
    <x v="29"/>
    <x v="1"/>
    <n v="0"/>
    <m/>
    <m/>
    <m/>
    <m/>
    <m/>
    <m/>
    <m/>
    <s v="https://www.crunchbase.com/organization/chileautos"/>
    <m/>
    <m/>
    <s v="ee9c54e6-61fd-509a-fb28-7b47f56ee3f9"/>
  </r>
  <r>
    <x v="88024"/>
    <m/>
    <m/>
    <m/>
    <m/>
    <m/>
    <x v="0"/>
    <s v="Chili Pepper, Inc., an advertising agency and consulting firm."/>
    <m/>
    <x v="5"/>
    <x v="2"/>
    <n v="0"/>
    <m/>
    <m/>
    <m/>
    <m/>
    <m/>
    <m/>
    <m/>
    <s v="https://www.crunchbase.com/organization/chili-pepper"/>
    <m/>
    <m/>
    <s v="4b418a08-5d73-9827-3593-503e81846dfe"/>
  </r>
  <r>
    <x v="88025"/>
    <s v="chillingo.com"/>
    <s v="GBR"/>
    <m/>
    <s v="Macclesfield"/>
    <s v="Macclesfield"/>
    <x v="2"/>
    <s v="Chillingo publishes and distributes games across multiple platforms, offering games such as Angry Birds, Cut the Rope, and Contre Jour."/>
    <m/>
    <x v="5"/>
    <x v="2"/>
    <n v="0"/>
    <m/>
    <s v="2005-01-01"/>
    <m/>
    <m/>
    <m/>
    <m/>
    <m/>
    <s v="https://www.crunchbase.com/organization/chillingo"/>
    <s v="https://www.twitter.com/chillingo"/>
    <s v="http://www.facebook.com/frontrowio"/>
    <s v="059aa2b5-abe2-fb2c-1db8-29d931eec28c"/>
  </r>
  <r>
    <x v="88026"/>
    <m/>
    <s v="USA"/>
    <s v="CA"/>
    <s v="Los Angeles"/>
    <s v="Los Angeles"/>
    <x v="2"/>
    <s v="ChillWith.me is an app that makes it easy to organize and plan hangouts and activities with friends."/>
    <s v="apps|events"/>
    <x v="2981"/>
    <x v="2"/>
    <n v="0"/>
    <m/>
    <m/>
    <m/>
    <m/>
    <m/>
    <m/>
    <m/>
    <s v="https://www.crunchbase.com/organization/chillwith-me"/>
    <m/>
    <m/>
    <s v="880e7d50-6b90-814b-623f-7111d9d56626"/>
  </r>
  <r>
    <x v="88027"/>
    <s v="chiltern.com"/>
    <s v="USA"/>
    <s v="NC"/>
    <s v="Wilmington - Cape Fear, North Carolina"/>
    <s v="Wilmington"/>
    <x v="0"/>
    <s v="A leading global contract research organization"/>
    <m/>
    <x v="5"/>
    <x v="9"/>
    <n v="0"/>
    <m/>
    <s v="1982-01-01"/>
    <m/>
    <m/>
    <m/>
    <m/>
    <s v="44 1753 512 000"/>
    <s v="https://www.crunchbase.com/organization/chiltern-international"/>
    <s v="https://www.twitter.com/chiltern_cro"/>
    <s v="https://www.facebook.com/chilterncro"/>
    <s v="afbc2822-38a6-e350-8b76-dd28a83c33a4"/>
  </r>
  <r>
    <x v="88028"/>
    <s v="chiltonconsulting.com"/>
    <s v="USA"/>
    <s v="GA"/>
    <s v="GA - Other"/>
    <s v="Rocky Face"/>
    <x v="2"/>
    <s v="A food safety and quality consulting services firm"/>
    <m/>
    <x v="5"/>
    <x v="6"/>
    <n v="0"/>
    <m/>
    <m/>
    <m/>
    <m/>
    <m/>
    <m/>
    <n v="7066948325"/>
    <s v="https://www.crunchbase.com/organization/chilton-consulting-group"/>
    <s v="https://www.twitter.com/ccg_consults"/>
    <s v="https://www.facebook.com/alchemysystemslp"/>
    <s v="6d011a93-5a5a-3df8-5470-172d2b8a99ef"/>
  </r>
  <r>
    <x v="6418"/>
    <s v="chimeapp.com"/>
    <m/>
    <m/>
    <m/>
    <m/>
    <x v="2"/>
    <s v="Chime is a notification center for your browser."/>
    <s v="browser extensions|internet|web browsers"/>
    <x v="146"/>
    <x v="1"/>
    <n v="0"/>
    <m/>
    <m/>
    <m/>
    <m/>
    <m/>
    <s v="support@chimeapp.com"/>
    <m/>
    <s v="https://www.crunchbase.com/organization/chime"/>
    <s v="https://www.twitter.com/chimeapp"/>
    <s v="https://www.facebook.com/chimeapp"/>
    <s v="4fcb9881-f6f7-5582-dccb-4a7d0fbcae06"/>
  </r>
  <r>
    <x v="88029"/>
    <s v="chimeplc.com"/>
    <s v="GBR"/>
    <m/>
    <s v="London"/>
    <s v="London"/>
    <x v="0"/>
    <s v="Brands and organisations through the power of sport, entertainment and communications by creating a lasting commercial and social impact."/>
    <m/>
    <x v="5"/>
    <x v="8"/>
    <n v="0"/>
    <m/>
    <s v="1989-01-01"/>
    <m/>
    <m/>
    <m/>
    <m/>
    <n v="4402070965888"/>
    <s v="https://www.crunchbase.com/organization/chime-communications-plc"/>
    <s v="https://www.twitter.com/chime_group"/>
    <m/>
    <s v="bfce8189-064a-af9a-c784-2ab0d17db98c"/>
  </r>
  <r>
    <x v="88030"/>
    <m/>
    <m/>
    <m/>
    <m/>
    <m/>
    <x v="0"/>
    <s v="China America Holdings, Inc. (China America) is engaged in the refrigerant business. The Company, through its subsidiary, Shanghai AoHong"/>
    <m/>
    <x v="5"/>
    <x v="2"/>
    <n v="0"/>
    <m/>
    <m/>
    <m/>
    <m/>
    <m/>
    <m/>
    <m/>
    <s v="https://www.crunchbase.com/organization/china-america-holdings-inc"/>
    <m/>
    <m/>
    <s v="53fcc17c-23e6-6956-9a38-8f239803cedf"/>
  </r>
  <r>
    <x v="88031"/>
    <s v="chinaautologisticsinc.com"/>
    <s v="USA"/>
    <s v="NY"/>
    <s v="New York City"/>
    <s v="New York"/>
    <x v="1"/>
    <s v="China Auto Logistics Inc. sells and trades in imported automobiles in the People’s Republic of China."/>
    <s v="automotive"/>
    <x v="114"/>
    <x v="6"/>
    <n v="0"/>
    <m/>
    <m/>
    <m/>
    <m/>
    <m/>
    <m/>
    <s v="'+86 22 2576 2771"/>
    <s v="https://www.crunchbase.com/organization/china-auto-logistics"/>
    <m/>
    <m/>
    <s v="9734dab3-d200-3c3d-2b57-cd2514a6ed76"/>
  </r>
  <r>
    <x v="88032"/>
    <s v="caasauto.com"/>
    <s v="CHN"/>
    <m/>
    <s v="Wuhan"/>
    <s v="Wuhan"/>
    <x v="1"/>
    <s v="Based in Hubei Province, People´s Republic of China, China Automotive Systems, Inc."/>
    <s v="automotive"/>
    <x v="114"/>
    <x v="8"/>
    <n v="0"/>
    <m/>
    <s v="2003-01-01"/>
    <m/>
    <m/>
    <m/>
    <m/>
    <s v="'+86 27 5981 8527"/>
    <s v="https://www.crunchbase.com/organization/china-automotive-systems"/>
    <m/>
    <m/>
    <s v="e3a8f975-18c9-b19a-b6c2-a5c26d9e0711"/>
  </r>
  <r>
    <x v="88033"/>
    <s v="bmregeneration.com"/>
    <s v="HKG"/>
    <m/>
    <s v="Wan Chai"/>
    <s v="Wan Chai"/>
    <x v="0"/>
    <s v="China Bio-Med Regeneration Technology Limited, an investment holding company, provides corporate advisory services in Hong Kong and the"/>
    <s v="biotechnology"/>
    <x v="36"/>
    <x v="2"/>
    <n v="0"/>
    <m/>
    <m/>
    <m/>
    <m/>
    <m/>
    <s v="info@crmi.hk"/>
    <n v="85239668388"/>
    <s v="https://www.crunchbase.com/organization/china-bio-med-regeneration-technology"/>
    <m/>
    <m/>
    <s v="5bbcd707-f3dd-e45f-1cac-f0ead062427e"/>
  </r>
  <r>
    <x v="88034"/>
    <m/>
    <s v="USA"/>
    <s v="FL"/>
    <s v="FL - Other"/>
    <s v="Lauderdale By The Sea"/>
    <x v="1"/>
    <s v="Television advertising company in China that primarily offers blocks of advertising time on certain channels on China Central Television."/>
    <s v="advertising"/>
    <x v="296"/>
    <x v="2"/>
    <n v="0"/>
    <m/>
    <s v="2007-01-01"/>
    <m/>
    <m/>
    <m/>
    <m/>
    <m/>
    <s v="https://www.crunchbase.com/organization/china-century-dragon-media"/>
    <m/>
    <m/>
    <s v="9b2f3ccc-adaf-9aec-3d57-c83f41faed68"/>
  </r>
  <r>
    <x v="88035"/>
    <s v="cceramics.com"/>
    <s v="CHN"/>
    <m/>
    <s v="CHN - Other"/>
    <s v="Fujiang"/>
    <x v="1"/>
    <s v="China Ceramics is a leading manufacturer of ceramic tiles in China."/>
    <s v="manufacturing"/>
    <x v="41"/>
    <x v="8"/>
    <n v="0"/>
    <m/>
    <m/>
    <m/>
    <m/>
    <m/>
    <m/>
    <s v="'+86 595 8576 5051"/>
    <s v="https://www.crunchbase.com/organization/china-ceramics"/>
    <m/>
    <m/>
    <s v="5a77a7f6-1529-7d6d-aea2-83bc9b6034b4"/>
  </r>
  <r>
    <x v="88036"/>
    <m/>
    <s v="CHN"/>
    <m/>
    <s v="Shanghai"/>
    <s v="Changzhou"/>
    <x v="1"/>
    <s v="China Cgame is a self-developer of online games and provider of high-end building envelope architectural systems"/>
    <m/>
    <x v="5"/>
    <x v="2"/>
    <n v="0"/>
    <m/>
    <m/>
    <m/>
    <m/>
    <m/>
    <m/>
    <m/>
    <s v="https://www.crunchbase.com/organization/china-cgame"/>
    <m/>
    <m/>
    <s v="d2b8b465-455c-4a31-06c6-a53e0435409e"/>
  </r>
  <r>
    <x v="88037"/>
    <s v="chinacommercialcredit.com"/>
    <s v="CHN"/>
    <m/>
    <s v="CHN - Other"/>
    <s v="Tongli"/>
    <x v="1"/>
    <s v="China Commercial Credit, Inc., through its subsidiaries and certain contractual arrangements, controls a microcredit company"/>
    <s v="banking|finance"/>
    <x v="39"/>
    <x v="2"/>
    <n v="0"/>
    <m/>
    <m/>
    <m/>
    <m/>
    <m/>
    <m/>
    <m/>
    <s v="https://www.crunchbase.com/organization/china-commercial-credit"/>
    <m/>
    <m/>
    <s v="776f93e3-2b04-aa55-6c08-af52c44ce466"/>
  </r>
  <r>
    <x v="88038"/>
    <s v="ccb.com"/>
    <s v="CHN"/>
    <m/>
    <s v="Beijing"/>
    <s v="Beijing"/>
    <x v="1"/>
    <s v="China Construction Bank is a commercial bank engages in the provision of financial and banking services."/>
    <s v="banking|finance"/>
    <x v="39"/>
    <x v="4"/>
    <n v="0"/>
    <m/>
    <s v="1954-01-01"/>
    <m/>
    <m/>
    <m/>
    <m/>
    <s v="'86-10-6621-5533"/>
    <s v="https://www.crunchbase.com/organization/china-construction-bank"/>
    <m/>
    <s v="http://www.facebook.com/pages/china-construction-bank-asia/137878342950487"/>
    <s v="a5fed75c-b427-3f68-1605-6fd5a4229f42"/>
  </r>
  <r>
    <x v="88039"/>
    <s v="chinacordbloodcorp.com"/>
    <s v="HKG"/>
    <m/>
    <s v="Hong Kong"/>
    <s v="Hong Kong"/>
    <x v="1"/>
    <s v="China Cord Blood Corporation (CCBC) is a provider of cord blood storage services in China"/>
    <m/>
    <x v="5"/>
    <x v="7"/>
    <n v="0"/>
    <m/>
    <m/>
    <m/>
    <m/>
    <m/>
    <m/>
    <s v="'+852 3605 8180"/>
    <s v="https://www.crunchbase.com/organization/china-cord-blood-corporation"/>
    <m/>
    <m/>
    <s v="f994ae5d-99a7-5e58-3d01-0649b1882bd6"/>
  </r>
  <r>
    <x v="88040"/>
    <s v="credit.com.tw"/>
    <s v="TWN"/>
    <m/>
    <s v="Taiwan"/>
    <s v="Taipei"/>
    <x v="2"/>
    <s v="China Credit Information Service operates as a credit information agency."/>
    <m/>
    <x v="5"/>
    <x v="0"/>
    <n v="0"/>
    <m/>
    <s v="1961-01-01"/>
    <m/>
    <m/>
    <m/>
    <m/>
    <m/>
    <s v="https://www.crunchbase.com/organization/china-credit-information-service"/>
    <m/>
    <m/>
    <s v="3bf4b94d-5ffe-fc38-5175-d2b60129e0d0"/>
  </r>
  <r>
    <x v="88041"/>
    <s v="chinacrescent.com"/>
    <s v="USA"/>
    <s v="TX"/>
    <s v="Dallas"/>
    <s v="Dallas"/>
    <x v="0"/>
    <s v="Software Engineering"/>
    <s v="software"/>
    <x v="10"/>
    <x v="7"/>
    <n v="0"/>
    <m/>
    <m/>
    <m/>
    <m/>
    <m/>
    <s v="info@chinacrescent.com"/>
    <s v="'214-722-3040"/>
    <s v="https://www.crunchbase.com/organization/china-crescent"/>
    <m/>
    <m/>
    <s v="16d4872a-cf42-b250-3b6e-a49efb6b14ff"/>
  </r>
  <r>
    <x v="88042"/>
    <s v="ir.chinadtv.cn"/>
    <s v="CHN"/>
    <m/>
    <s v="CHN - Other"/>
    <s v="Haidian"/>
    <x v="1"/>
    <s v="China Digital TV Holding Co., Ltd. provides conditional access (CA) systems to the digital television market in the Peopleâ€™s Republic of"/>
    <s v="software"/>
    <x v="10"/>
    <x v="1"/>
    <n v="0"/>
    <m/>
    <m/>
    <m/>
    <m/>
    <m/>
    <m/>
    <m/>
    <s v="https://www.crunchbase.com/organization/china-digital-tv"/>
    <m/>
    <m/>
    <s v="e87c265a-04dc-780e-47a2-bc888580c09a"/>
  </r>
  <r>
    <x v="88043"/>
    <s v="ir.chinaedu.net"/>
    <s v="CHN"/>
    <m/>
    <s v="Beijing"/>
    <s v="Beijing"/>
    <x v="1"/>
    <s v="ChinaEdu Corporation is a leading educational services provider in China."/>
    <s v="education"/>
    <x v="38"/>
    <x v="1"/>
    <n v="0"/>
    <m/>
    <s v="1999-01-01"/>
    <m/>
    <m/>
    <m/>
    <m/>
    <m/>
    <s v="https://www.crunchbase.com/organization/chinaedu"/>
    <s v="https://www.twitter.com/chinaedu"/>
    <m/>
    <s v="7f558085-4723-d1d6-4b16-61e13815037b"/>
  </r>
  <r>
    <x v="88044"/>
    <m/>
    <s v="CHN"/>
    <m/>
    <s v="Shenzhen"/>
    <s v="Shenzhen"/>
    <x v="1"/>
    <s v="China Electric Motor engage in the design, production, marketing and sale of micro-motor products."/>
    <m/>
    <x v="5"/>
    <x v="2"/>
    <n v="0"/>
    <m/>
    <m/>
    <m/>
    <m/>
    <m/>
    <m/>
    <m/>
    <s v="https://www.crunchbase.com/organization/china-electric-motor"/>
    <m/>
    <m/>
    <s v="00a10663-ff0b-d3c9-509d-77f6bd47190e"/>
  </r>
  <r>
    <x v="88045"/>
    <s v="cec.com.cn"/>
    <s v="CHN"/>
    <m/>
    <s v="Beijing"/>
    <s v="Beijing"/>
    <x v="0"/>
    <s v="Chongqing Linkong Development Investment"/>
    <s v="electronics"/>
    <x v="13"/>
    <x v="4"/>
    <n v="0"/>
    <m/>
    <s v="1989-01-01"/>
    <m/>
    <m/>
    <m/>
    <m/>
    <n v="861068218529"/>
    <s v="https://www.crunchbase.com/organization/china-electronics-corporation-cec"/>
    <m/>
    <m/>
    <s v="4d970133-639c-bb36-0782-a620613a7aba"/>
  </r>
  <r>
    <x v="88046"/>
    <s v="everbright165.com"/>
    <s v="HKG"/>
    <m/>
    <m/>
    <m/>
    <x v="1"/>
    <s v="A financial services company in asset management, direct investment, brokerage &amp; investment banking in the Greater China region"/>
    <s v="financial services"/>
    <x v="24"/>
    <x v="5"/>
    <n v="0"/>
    <m/>
    <s v="1997-01-01"/>
    <m/>
    <m/>
    <m/>
    <m/>
    <n v="85225289882"/>
    <s v="https://www.crunchbase.com/organization/china-everbright-limited"/>
    <m/>
    <m/>
    <s v="e4a555d9-eed3-44bd-efae-e78d5c3254ba"/>
  </r>
  <r>
    <x v="88047"/>
    <s v="chinafinanceonline.com"/>
    <s v="CHN"/>
    <m/>
    <s v="CHN - Other"/>
    <s v="Xicheng"/>
    <x v="1"/>
    <s v="China Finance Online is a Chinese web-based financial information service provider."/>
    <s v="finance|fintech"/>
    <x v="24"/>
    <x v="9"/>
    <n v="0"/>
    <m/>
    <s v="1999-01-01"/>
    <m/>
    <m/>
    <m/>
    <m/>
    <s v="'+86 10 5832 5388"/>
    <s v="https://www.crunchbase.com/organization/china-finance-online"/>
    <m/>
    <m/>
    <s v="18c48f72-2121-f3ea-a741-deb0c9c00e42"/>
  </r>
  <r>
    <x v="88048"/>
    <m/>
    <m/>
    <m/>
    <m/>
    <m/>
    <x v="2"/>
    <s v="China Gene is a Biotechnology company."/>
    <s v="biotechnology"/>
    <x v="36"/>
    <x v="2"/>
    <n v="0"/>
    <m/>
    <m/>
    <m/>
    <m/>
    <m/>
    <m/>
    <m/>
    <s v="https://www.crunchbase.com/organization/china-gene"/>
    <m/>
    <m/>
    <s v="a522b08b-41c6-132a-310e-aa639a32298d"/>
  </r>
  <r>
    <x v="88049"/>
    <s v="geruigroup.com"/>
    <s v="CHN"/>
    <m/>
    <s v="Zhengzhou"/>
    <s v="Zhengzhou"/>
    <x v="1"/>
    <s v="China Gerui Advanced Materials Group was added in 2013."/>
    <m/>
    <x v="5"/>
    <x v="8"/>
    <n v="0"/>
    <m/>
    <m/>
    <m/>
    <m/>
    <m/>
    <m/>
    <s v="'+86 371 6256 8634"/>
    <s v="https://www.crunchbase.com/organization/chop"/>
    <m/>
    <m/>
    <s v="c4abb84e-8e44-d075-69b2-f9bb71fd6a96"/>
  </r>
  <r>
    <x v="88050"/>
    <s v="cgagri.com"/>
    <s v="USA"/>
    <s v="IA"/>
    <s v="Des Moines"/>
    <s v="Des Moines"/>
    <x v="1"/>
    <s v="China Green Agriculture is a public company listed in the New York Stock Exchange with the ticker of CGA"/>
    <s v="agriculture"/>
    <x v="213"/>
    <x v="7"/>
    <n v="0"/>
    <m/>
    <m/>
    <m/>
    <m/>
    <m/>
    <m/>
    <s v="'+86 29 8826 6368"/>
    <s v="https://www.crunchbase.com/organization/china-green-agriculture"/>
    <m/>
    <m/>
    <s v="6976989c-3c27-b212-5b60-54b5652aa15f"/>
  </r>
  <r>
    <x v="88051"/>
    <s v="grentech.com.cn"/>
    <s v="CHN"/>
    <m/>
    <s v="CHN - Other"/>
    <s v="Nanshan"/>
    <x v="1"/>
    <s v="China GrenTech is a leading China based wireless coverage products and services provider"/>
    <s v="communications infrastructure|wireless"/>
    <x v="259"/>
    <x v="9"/>
    <n v="0"/>
    <m/>
    <s v="1999-01-01"/>
    <m/>
    <m/>
    <m/>
    <m/>
    <s v="86 755 2650 3007"/>
    <s v="https://www.crunchbase.com/organization/china-grentech"/>
    <m/>
    <s v="http://www.facebook.com/chinagrentechcorporation"/>
    <s v="fba1b5ef-9493-15cb-db60-084da891b318"/>
  </r>
  <r>
    <x v="88052"/>
    <s v="chinahydroelectric.com"/>
    <s v="USA"/>
    <s v="NY"/>
    <s v="New York City"/>
    <s v="New York"/>
    <x v="1"/>
    <s v="China Hydroelectric Corporation (NYSE:CHC) is a leading independent hydroelectric power company in China"/>
    <m/>
    <x v="5"/>
    <x v="7"/>
    <n v="0"/>
    <m/>
    <s v="2006-01-01"/>
    <m/>
    <m/>
    <m/>
    <s v="info@chinahydroelectric.com"/>
    <s v="'+86 10 6408 2341"/>
    <s v="https://www.crunchbase.com/organization/china-hydroelectric-corporation"/>
    <m/>
    <s v="http://www.facebook.com/chinahydroelectric"/>
    <s v="4884a03f-afcb-e6ac-2f66-dbec71a27623"/>
  </r>
  <r>
    <x v="88053"/>
    <s v="chinacnit.com"/>
    <s v="CHN"/>
    <m/>
    <s v="CHN - Other"/>
    <s v="Zhulin"/>
    <x v="1"/>
    <s v="China Information Technology, Inc. (NASDAQ: CNIT) specializes in the provision of integrated cloud-based solutions of internet-of-things."/>
    <s v="internet"/>
    <x v="28"/>
    <x v="8"/>
    <n v="0"/>
    <m/>
    <s v="1979-01-01"/>
    <m/>
    <m/>
    <m/>
    <m/>
    <s v="'+86 755 8370 8333"/>
    <s v="https://www.crunchbase.com/organization/china-information-technology"/>
    <m/>
    <m/>
    <s v="ff9ce5d2-97f5-06ae-bb78-3092b1ed49a1"/>
  </r>
  <r>
    <x v="88054"/>
    <m/>
    <s v="CHN"/>
    <m/>
    <s v="CHN - Other"/>
    <s v="Huizhou"/>
    <x v="1"/>
    <s v="China intelligent lighting electronics is provide a full range of lighting solutions."/>
    <s v="lighting"/>
    <x v="338"/>
    <x v="2"/>
    <n v="0"/>
    <m/>
    <m/>
    <m/>
    <m/>
    <m/>
    <m/>
    <m/>
    <s v="https://www.crunchbase.com/organization/china-intelligent-lighting-electronics"/>
    <m/>
    <m/>
    <s v="acc0dfa9-2a91-6764-3bd8-720ca355cba9"/>
  </r>
  <r>
    <x v="88055"/>
    <s v="its.cn"/>
    <s v="CHN"/>
    <m/>
    <s v="Beijing"/>
    <s v="Beijing"/>
    <x v="1"/>
    <s v="China ITS (Holdings) Co., Ltd. (“CIC”)is a leading technology solution and service provider in China’s transport industry."/>
    <s v="infrastructure|public transportation|transportation"/>
    <x v="114"/>
    <x v="2"/>
    <n v="0"/>
    <m/>
    <s v="2001-01-01"/>
    <m/>
    <m/>
    <m/>
    <m/>
    <s v="'+86-10-59330088"/>
    <s v="https://www.crunchbase.com/organization/china-its-holdings-co-ltd"/>
    <m/>
    <m/>
    <s v="093a3aaa-6a45-e36b-7376-6c3906b403be"/>
  </r>
  <r>
    <x v="88056"/>
    <m/>
    <s v="CHN"/>
    <m/>
    <s v="Shanghai"/>
    <s v="Changzhou"/>
    <x v="2"/>
    <s v="A leading provider of orthopedic devices in China"/>
    <m/>
    <x v="5"/>
    <x v="2"/>
    <n v="0"/>
    <m/>
    <s v="1997-01-01"/>
    <m/>
    <m/>
    <m/>
    <m/>
    <m/>
    <s v="https://www.crunchbase.com/organization/china-kanghui-holdings"/>
    <m/>
    <m/>
    <s v="de3f5470-2ad2-bda7-a54a-68577970c74e"/>
  </r>
  <r>
    <x v="88057"/>
    <s v="chinalife.com.cn"/>
    <s v="CHN"/>
    <m/>
    <s v="Beijing"/>
    <s v="Beijing"/>
    <x v="1"/>
    <s v="China's commercial insurance group."/>
    <s v="finance|financial services|insurance"/>
    <x v="24"/>
    <x v="4"/>
    <n v="0"/>
    <m/>
    <s v="1931-01-01"/>
    <m/>
    <m/>
    <m/>
    <m/>
    <s v="(861) 066-0099"/>
    <s v="https://www.crunchbase.com/organization/china-life-insurance"/>
    <m/>
    <m/>
    <s v="c301ed04-45c4-d20f-0f05-6ea8d1f6cd94"/>
  </r>
  <r>
    <x v="88058"/>
    <s v="ir.huazhu.com"/>
    <s v="CHN"/>
    <m/>
    <s v="Shanghai"/>
    <s v="Shanghai"/>
    <x v="1"/>
    <s v="Earnings Conference Call"/>
    <s v="resorts"/>
    <x v="22"/>
    <x v="0"/>
    <n v="0"/>
    <m/>
    <m/>
    <m/>
    <m/>
    <m/>
    <m/>
    <s v="'+86 21 6195 2011"/>
    <s v="https://www.crunchbase.com/organization/china-lodging-group"/>
    <m/>
    <m/>
    <s v="f689b9eb-518a-69d6-7a75-67a847fe1abc"/>
  </r>
  <r>
    <x v="88059"/>
    <s v="clypg.com.cn"/>
    <s v="CHN"/>
    <m/>
    <s v="Beijing"/>
    <s v="Beijing"/>
    <x v="1"/>
    <s v="China Longyuan Electric Power Group Corporation provides wind power in China. The company was founded in 1993 and is based in Beijing,"/>
    <m/>
    <x v="5"/>
    <x v="9"/>
    <n v="0"/>
    <m/>
    <s v="1993-01-01"/>
    <m/>
    <m/>
    <m/>
    <m/>
    <m/>
    <s v="https://www.crunchbase.com/organization/china-longyuan-power-group"/>
    <m/>
    <m/>
    <s v="c68a5d13-a92d-d69f-cbd5-36672cdc3ab7"/>
  </r>
  <r>
    <x v="88060"/>
    <s v="chinammia.com"/>
    <s v="CHN"/>
    <m/>
    <s v="Beijing"/>
    <s v="Beijing"/>
    <x v="1"/>
    <s v="Established in 2003, CMM has developed into a leading independent advertising company in China."/>
    <m/>
    <x v="5"/>
    <x v="6"/>
    <n v="0"/>
    <m/>
    <s v="2003-01-01"/>
    <m/>
    <m/>
    <m/>
    <m/>
    <s v="86 10 8809 1099"/>
    <s v="https://www.crunchbase.com/organization/china-mass-media"/>
    <m/>
    <m/>
    <s v="e7a683cb-116b-e7ca-eb6d-4d6c319bff05"/>
  </r>
  <r>
    <x v="88061"/>
    <s v="ccme.tv"/>
    <s v="CHN"/>
    <m/>
    <s v="CHN - Other"/>
    <s v="Wanchai"/>
    <x v="1"/>
    <s v="CCME, through contractual arrangements with Fujian Fenzhong, an entity majority owned by CCME's former majority shareholder,"/>
    <s v="news"/>
    <x v="233"/>
    <x v="2"/>
    <n v="0"/>
    <m/>
    <m/>
    <m/>
    <m/>
    <m/>
    <m/>
    <m/>
    <s v="https://www.crunchbase.com/organization/china-mediaexpress"/>
    <m/>
    <m/>
    <s v="ce7ecba4-b590-34f0-7a3e-e0f2760b4a78"/>
  </r>
  <r>
    <x v="88062"/>
    <s v="chinameditech.com"/>
    <s v="CHN"/>
    <m/>
    <s v="Beijing"/>
    <s v="Beijing"/>
    <x v="1"/>
    <s v="China Medical Technologies is a medical device company that develops, manufactures products using HIFU for the treatment of solid cancers."/>
    <m/>
    <x v="5"/>
    <x v="7"/>
    <n v="0"/>
    <m/>
    <s v="1999-01-01"/>
    <m/>
    <m/>
    <m/>
    <m/>
    <s v="86 10 6787 1166"/>
    <s v="https://www.crunchbase.com/organization/china-medical-technologies"/>
    <m/>
    <m/>
    <s v="f9e451c9-b0b3-538c-9a99-d068a874e214"/>
  </r>
  <r>
    <x v="88063"/>
    <s v="english.cmbchina.com"/>
    <s v="CHN"/>
    <m/>
    <s v="Shenzhen"/>
    <s v="Shenzhen"/>
    <x v="1"/>
    <s v="China Merchants Bank engages in the provision of corporate and personal banking services."/>
    <s v="finance"/>
    <x v="24"/>
    <x v="4"/>
    <n v="0"/>
    <m/>
    <s v="1987-01-01"/>
    <m/>
    <m/>
    <m/>
    <m/>
    <s v="'+852 3118 8888"/>
    <s v="https://www.crunchbase.com/organization/china-merchants-bank"/>
    <m/>
    <m/>
    <s v="c2bbfa37-2043-6ea6-8ccc-a9427e60b77a"/>
  </r>
  <r>
    <x v="88064"/>
    <s v="mywind.com.cn"/>
    <s v="CHN"/>
    <m/>
    <s v="CHN - Other"/>
    <s v="Zhongshan"/>
    <x v="1"/>
    <s v="China Ming Yang Wind Power Group Limited, (&quot;Ming Yang&quot;, NYSE: MY) founded in 2006"/>
    <m/>
    <x v="5"/>
    <x v="8"/>
    <n v="0"/>
    <m/>
    <s v="2006-01-01"/>
    <m/>
    <m/>
    <m/>
    <m/>
    <s v="'+86 760 2813 8666"/>
    <s v="https://www.crunchbase.com/organization/china-ming-yang-wind-power-group"/>
    <m/>
    <m/>
    <s v="cdac43c7-bfb2-39c5-086d-c4e31d97982f"/>
  </r>
  <r>
    <x v="88065"/>
    <s v="cmbc.com.cn"/>
    <s v="CHN"/>
    <m/>
    <s v="Beijing"/>
    <s v="Beijing"/>
    <x v="1"/>
    <s v="CHINA MINSHENG BANKING is a financial institution which is engaged in corporate banking, private banking, capital business."/>
    <s v="banking|finance"/>
    <x v="39"/>
    <x v="4"/>
    <n v="0"/>
    <m/>
    <s v="1996-01-01"/>
    <m/>
    <m/>
    <m/>
    <m/>
    <s v="'86-10-6894-6790"/>
    <s v="https://www.crunchbase.com/organization/china-minsheng-bank"/>
    <m/>
    <m/>
    <s v="94aeb9cd-3824-8fd8-5474-66bbb3881f27"/>
  </r>
  <r>
    <x v="88066"/>
    <s v="chinamist.com"/>
    <s v="USA"/>
    <s v="AZ"/>
    <s v="Phoenix"/>
    <s v="Scottsdale"/>
    <x v="2"/>
    <s v="China Mist is premium iced and hot teas for restaurants."/>
    <m/>
    <x v="5"/>
    <x v="0"/>
    <n v="0"/>
    <m/>
    <s v="1982-01-01"/>
    <m/>
    <m/>
    <m/>
    <s v="info@chinamist.com"/>
    <s v="(480)998-8807"/>
    <s v="https://www.crunchbase.com/organization/china-mist"/>
    <s v="https://www.twitter.com/chinamisttea"/>
    <s v="https://www.facebook.com/chinamisticedteacompany"/>
    <s v="5c06a65f-b858-6c6b-64d4-6c1c7f0c94d3"/>
  </r>
  <r>
    <x v="88067"/>
    <s v="chinamobileltd.com"/>
    <s v="HKG"/>
    <m/>
    <s v="Hong Kong"/>
    <s v="Hong Kong"/>
    <x v="1"/>
    <s v="China Mobile is an investment holdings company that provides mobile telecommunications and related services in Mainland China and Hong Kong."/>
    <s v="mobile|telecommunications|wireless"/>
    <x v="259"/>
    <x v="4"/>
    <n v="0"/>
    <m/>
    <s v="1997-09-03"/>
    <m/>
    <m/>
    <m/>
    <s v="info@cmi.chinamobile.com"/>
    <s v="'+852 3121 8888"/>
    <s v="https://www.crunchbase.com/organization/china-mobile"/>
    <s v="https://www.twitter.com/chinamobileltd"/>
    <m/>
    <s v="8d8baa07-6895-3227-2154-fff800090e28"/>
  </r>
  <r>
    <x v="88068"/>
    <s v="chinamoly.com"/>
    <s v="CHN"/>
    <m/>
    <s v="CHN - Other"/>
    <s v="Henan"/>
    <x v="0"/>
    <s v="China Molybdenum is a copper, gold, and molybdenum mining company."/>
    <s v="chemical|mining technology"/>
    <x v="6550"/>
    <x v="9"/>
    <n v="0"/>
    <m/>
    <s v="2006-01-01"/>
    <m/>
    <m/>
    <m/>
    <m/>
    <m/>
    <s v="https://www.crunchbase.com/organization/china-molybdenum"/>
    <m/>
    <m/>
    <s v="e31e6860-6ae2-2bad-bafb-216d4caad264"/>
  </r>
  <r>
    <x v="88069"/>
    <m/>
    <s v="CHN"/>
    <m/>
    <m/>
    <m/>
    <x v="2"/>
    <s v="China Music Corp provides online-music market."/>
    <s v="internet|music"/>
    <x v="796"/>
    <x v="2"/>
    <n v="0"/>
    <m/>
    <m/>
    <m/>
    <m/>
    <m/>
    <m/>
    <m/>
    <s v="https://www.crunchbase.com/organization/china-music-corp"/>
    <m/>
    <m/>
    <s v="a3db1edb-f7db-df7c-9087-64ed0892f02d"/>
  </r>
  <r>
    <x v="88070"/>
    <s v="china-bluestar.com"/>
    <s v="CHN"/>
    <m/>
    <s v="Beijing"/>
    <s v="Beijing"/>
    <x v="0"/>
    <s v="China National Bluestar Group is a chemical company."/>
    <m/>
    <x v="5"/>
    <x v="2"/>
    <n v="0"/>
    <m/>
    <s v="1984-01-01"/>
    <m/>
    <m/>
    <m/>
    <m/>
    <s v="86 10 6195 8710"/>
    <s v="https://www.crunchbase.com/organization/china-national-bluestar-group"/>
    <m/>
    <m/>
    <s v="7ab8a452-5081-7d76-98ef-798fad22945d"/>
  </r>
  <r>
    <x v="88071"/>
    <s v="en.cnooc.com.cn"/>
    <s v="CHN"/>
    <m/>
    <m/>
    <m/>
    <x v="1"/>
    <s v="China National Offshore Oil Corporation engages in the exploration, development, and production of oil and gas in China and internationally."/>
    <s v="oil and gas"/>
    <x v="89"/>
    <x v="4"/>
    <n v="0"/>
    <m/>
    <s v="1998-01-01"/>
    <m/>
    <m/>
    <m/>
    <m/>
    <s v="86 10 8425 1550"/>
    <s v="https://www.crunchbase.com/organization/china-national-offshore-oil-corporation-cnooc"/>
    <m/>
    <m/>
    <s v="6ec8480f-b782-440f-702f-eaf3aa6befe9"/>
  </r>
  <r>
    <x v="88072"/>
    <s v="nepstar.cn"/>
    <s v="CHN"/>
    <m/>
    <s v="CHN - Other"/>
    <s v="Nanshan"/>
    <x v="1"/>
    <s v="Nepstar Chain Drugstore is a leading retail drugstore chain in China with a store network comprising 2,057 directly operated stores"/>
    <s v="health care"/>
    <x v="3"/>
    <x v="4"/>
    <n v="0"/>
    <m/>
    <s v="1995-01-01"/>
    <m/>
    <m/>
    <m/>
    <m/>
    <s v="'+86 755 2641 4065"/>
    <s v="https://www.crunchbase.com/organization/china-nepstar-chain-drugstore-ltd"/>
    <m/>
    <s v="http://www.facebook.com/pages/china-nepstar/113361108677622"/>
    <s v="d47ccb9f-5c0a-c1b2-febc-cf593c97f97b"/>
  </r>
  <r>
    <x v="88073"/>
    <m/>
    <s v="CHN"/>
    <m/>
    <s v="Beijing"/>
    <s v="Beijing"/>
    <x v="1"/>
    <s v="China Netcom is a leading fixed-line telecommunications"/>
    <s v="telecommunications"/>
    <x v="338"/>
    <x v="2"/>
    <n v="0"/>
    <m/>
    <m/>
    <m/>
    <m/>
    <m/>
    <m/>
    <m/>
    <s v="https://www.crunchbase.com/organization/china-netcom"/>
    <m/>
    <m/>
    <s v="798d0243-7c74-2cdb-6e96-9fcd4dcd7d72"/>
  </r>
  <r>
    <x v="88074"/>
    <s v="chinanewborun.com"/>
    <s v="CHN"/>
    <m/>
    <s v="CHN - Other"/>
    <s v="Shouguang"/>
    <x v="1"/>
    <s v="China New Borun Corporation is a leading producer and distributor of corn-based edible alcohol in the People's Republic."/>
    <s v="logistics"/>
    <x v="114"/>
    <x v="8"/>
    <n v="0"/>
    <m/>
    <s v="2000-01-01"/>
    <m/>
    <m/>
    <m/>
    <m/>
    <s v="'+86 536 545 1199"/>
    <s v="https://www.crunchbase.com/organization/china-new-borun"/>
    <m/>
    <m/>
    <s v="8c9c7b08-e238-86d3-3ce9-2b2471d075fe"/>
  </r>
  <r>
    <x v="88075"/>
    <m/>
    <s v="CHN"/>
    <m/>
    <s v="Shenyang"/>
    <s v="Shenyang"/>
    <x v="1"/>
    <s v="China nuokang bio pharmaceutical is focused on the research, development, manufacture, marketing and sales."/>
    <s v="manufacturing"/>
    <x v="41"/>
    <x v="2"/>
    <n v="0"/>
    <m/>
    <m/>
    <m/>
    <m/>
    <m/>
    <m/>
    <m/>
    <s v="https://www.crunchbase.com/organization/china-nuokang-bio-pharmaceutical"/>
    <m/>
    <m/>
    <s v="d511043f-d589-ae27-bbf0-615f5275e3fd"/>
  </r>
  <r>
    <x v="88076"/>
    <s v="coli.com.hk"/>
    <s v="THA"/>
    <m/>
    <s v="Bangkok"/>
    <s v="Ban Nong Kong Chak"/>
    <x v="0"/>
    <s v="Construction and Contracting Company"/>
    <s v="construction|real estate"/>
    <x v="76"/>
    <x v="4"/>
    <n v="0"/>
    <m/>
    <s v="1979-01-01"/>
    <m/>
    <m/>
    <m/>
    <s v="haisong@cohl.com"/>
    <s v="852 2823 7888"/>
    <s v="https://www.crunchbase.com/organization/china-overseas-land-investments"/>
    <m/>
    <m/>
    <s v="f0f78835-8d37-14c3-35f1-c754a6c6b195"/>
  </r>
  <r>
    <x v="88077"/>
    <s v="chinapharmaholdings.com"/>
    <s v="CHN"/>
    <m/>
    <s v="CHN - Other"/>
    <s v="Hainan"/>
    <x v="1"/>
    <s v="Develops, manufactures and markets generic and brand pharmaceutical products for western &amp; traditional Chinese medicines."/>
    <s v="manufacturing"/>
    <x v="41"/>
    <x v="5"/>
    <n v="0"/>
    <m/>
    <m/>
    <m/>
    <m/>
    <m/>
    <m/>
    <s v="86 898 6681 1730"/>
    <s v="https://www.crunchbase.com/organization/china-pharma-2"/>
    <m/>
    <m/>
    <s v="7428a210-33a7-2b70-e450-f8b061bfc37d"/>
  </r>
  <r>
    <x v="88078"/>
    <m/>
    <m/>
    <m/>
    <m/>
    <m/>
    <x v="2"/>
    <s v="China Radio Technology was added in 2009."/>
    <m/>
    <x v="5"/>
    <x v="2"/>
    <n v="0"/>
    <m/>
    <m/>
    <m/>
    <m/>
    <m/>
    <m/>
    <m/>
    <s v="https://www.crunchbase.com/organization/china-radio-technology"/>
    <m/>
    <m/>
    <s v="5f5d06fd-622d-40b3-f5a3-30f5cf802806"/>
  </r>
  <r>
    <x v="88079"/>
    <s v="cric.com"/>
    <s v="CHN"/>
    <m/>
    <s v="Shanghai"/>
    <s v="Shanghai"/>
    <x v="1"/>
    <s v="CRIC Information Group, an independent third-party real estate price guide platform &quot;Rate Review&quot; came into being"/>
    <s v="real estate"/>
    <x v="76"/>
    <x v="8"/>
    <n v="0"/>
    <m/>
    <m/>
    <m/>
    <m/>
    <m/>
    <m/>
    <s v="86 21 6086 8888"/>
    <s v="https://www.crunchbase.com/organization/china-real-estate-information"/>
    <m/>
    <m/>
    <s v="da694652-e315-f2d2-0df8-0cf2fa36b69e"/>
  </r>
  <r>
    <x v="88080"/>
    <s v="creg-cn.com"/>
    <s v="CHN"/>
    <m/>
    <m/>
    <m/>
    <x v="1"/>
    <s v="CREG is a professional recycling energy service provider and we provide a full package of service to our customers"/>
    <m/>
    <x v="5"/>
    <x v="6"/>
    <n v="0"/>
    <m/>
    <m/>
    <m/>
    <m/>
    <m/>
    <m/>
    <s v="'+86 29 8769 1097"/>
    <s v="https://www.crunchbase.com/organization/china-recycling-energy"/>
    <m/>
    <m/>
    <s v="53950615-51b5-d72f-6093-d1ccabd6a107"/>
  </r>
  <r>
    <x v="88081"/>
    <s v="shenghuo.com.cn"/>
    <s v="CHN"/>
    <m/>
    <m/>
    <m/>
    <x v="1"/>
    <s v="China shenghuo pharmaceutical holdings primarily engaged in the research, development, manufacture, and marketing of pharmaceutical"/>
    <s v="nutrition"/>
    <x v="3"/>
    <x v="2"/>
    <n v="0"/>
    <m/>
    <m/>
    <m/>
    <m/>
    <m/>
    <m/>
    <s v="86 87 1728 2698"/>
    <s v="https://www.crunchbase.com/organization/china-shenghuo-pharmaceutical-holdings"/>
    <m/>
    <m/>
    <s v="93b230d8-b41f-8584-2583-a5078b3f5c7d"/>
  </r>
  <r>
    <x v="88082"/>
    <s v="csair.com"/>
    <s v="CHN"/>
    <m/>
    <s v="Guangzhou"/>
    <s v="Guangzhou"/>
    <x v="1"/>
    <s v="China Southern Airlines Company Limited is a provider of airline services."/>
    <s v="public transportation"/>
    <x v="114"/>
    <x v="4"/>
    <n v="0"/>
    <m/>
    <s v="1995-01-01"/>
    <m/>
    <m/>
    <m/>
    <m/>
    <s v="86 20 8612 4462"/>
    <s v="https://www.crunchbase.com/organization/china-southern-airlines-company"/>
    <s v="https://www.twitter.com/csair_global"/>
    <m/>
    <s v="b317673a-950d-afd4-9004-eebab7f2c50c"/>
  </r>
  <r>
    <x v="88083"/>
    <s v="csun-solar.com"/>
    <s v="CHN"/>
    <m/>
    <s v="CHN - Other"/>
    <s v="Jiangning"/>
    <x v="1"/>
    <s v="CSUN is a global high-tech company providing high-performance solar modules for reliable green power generation"/>
    <m/>
    <x v="5"/>
    <x v="8"/>
    <n v="0"/>
    <m/>
    <s v="2004-01-01"/>
    <m/>
    <m/>
    <m/>
    <m/>
    <s v="'+86 25 5276 6688"/>
    <s v="https://www.crunchbase.com/organization/china-sunergy-co-ltd"/>
    <s v="https://www.twitter.com/csun_europe"/>
    <s v="http://www.facebook.com/pages/china-sunergy/112532172092725"/>
    <s v="d4c20bee-8d72-dbb7-9b68-1b7f407f656b"/>
  </r>
  <r>
    <x v="88084"/>
    <s v="en.chinatelecom.com.cn"/>
    <s v="CHN"/>
    <m/>
    <s v="Beijing"/>
    <s v="Beijing"/>
    <x v="0"/>
    <s v="China Telecommunicatons Company"/>
    <s v="mobile"/>
    <x v="15"/>
    <x v="0"/>
    <n v="0"/>
    <m/>
    <s v="2002-01-01"/>
    <m/>
    <m/>
    <m/>
    <m/>
    <m/>
    <s v="https://www.crunchbase.com/organization/china-telcom"/>
    <m/>
    <m/>
    <s v="031d9c2f-e3c3-d65c-928c-184b5872b50c"/>
  </r>
  <r>
    <x v="88085"/>
    <s v="chinatelecom-h.com"/>
    <s v="CHN"/>
    <m/>
    <s v="Beijing"/>
    <s v="Beijing"/>
    <x v="1"/>
    <s v="China Telecom Corporation Limited is full services integrated information service operator in the People’s Republic of China."/>
    <s v="information services|mobile|telecommunications"/>
    <x v="1022"/>
    <x v="4"/>
    <n v="0"/>
    <m/>
    <s v="2000-01-01"/>
    <m/>
    <m/>
    <m/>
    <m/>
    <s v="'+86 10 6642 8166"/>
    <s v="https://www.crunchbase.com/organization/china-telecom-corporation"/>
    <m/>
    <m/>
    <s v="457f189d-6cb3-b799-fcab-e653386ead3d"/>
  </r>
  <r>
    <x v="88086"/>
    <s v="chinatietong.com"/>
    <s v="CHN"/>
    <m/>
    <s v="Beijing"/>
    <s v="Beijing"/>
    <x v="2"/>
    <s v="Telecommunications operator in China"/>
    <s v="internet|mobile|telecommunications"/>
    <x v="261"/>
    <x v="0"/>
    <n v="0"/>
    <m/>
    <s v="2000-12-20"/>
    <m/>
    <m/>
    <m/>
    <s v="info@chinatietong.com"/>
    <s v="86 10 5189 0088"/>
    <s v="https://www.crunchbase.com/organization/china-tietong"/>
    <m/>
    <m/>
    <s v="0a9e3896-5d5d-f94a-3396-3986f3e4bc60"/>
  </r>
  <r>
    <x v="88087"/>
    <s v="chinatransinfo.com"/>
    <s v="CHN"/>
    <m/>
    <s v="Beijing"/>
    <s v="Beijing"/>
    <x v="0"/>
    <s v="provider of traffic information products"/>
    <m/>
    <x v="5"/>
    <x v="7"/>
    <n v="0"/>
    <m/>
    <m/>
    <m/>
    <m/>
    <m/>
    <s v="contact@ctfo.com"/>
    <s v="86 10 5169 1999"/>
    <s v="https://www.crunchbase.com/organization/china-transinfo-technology"/>
    <m/>
    <m/>
    <s v="4c173e6b-2785-341f-2a28-6869288ee182"/>
  </r>
  <r>
    <x v="88088"/>
    <s v="eng.chinaunicom.com"/>
    <s v="CHN"/>
    <m/>
    <s v="Beijing"/>
    <s v="Beijing"/>
    <x v="1"/>
    <s v="China Unicom is a company that provides broadband communications and information services."/>
    <s v="mobile|telecommunications|wireless"/>
    <x v="259"/>
    <x v="2"/>
    <n v="0"/>
    <m/>
    <s v="2009-01-06"/>
    <m/>
    <m/>
    <m/>
    <m/>
    <n v="8613010199999"/>
    <s v="https://www.crunchbase.com/organization/china-unicom"/>
    <m/>
    <m/>
    <s v="1871679a-f5ab-25b8-82e5-9c5eac98a214"/>
  </r>
  <r>
    <x v="88089"/>
    <s v="chvc.com"/>
    <s v="USA"/>
    <s v="TX"/>
    <s v="Dallas"/>
    <s v="Addison"/>
    <x v="0"/>
    <s v="China Voice Holding Corp., a telecommunications company, provides technology solutions for voice-over-Internet protocol (VoIP), wireless,"/>
    <s v="public relations"/>
    <x v="208"/>
    <x v="0"/>
    <n v="0"/>
    <m/>
    <m/>
    <m/>
    <m/>
    <m/>
    <m/>
    <s v="'972-248-2665"/>
    <s v="https://www.crunchbase.com/organization/china-voice-holding"/>
    <m/>
    <m/>
    <s v="90c0aa66-dcb3-99e4-155e-d9a4214c7eac"/>
  </r>
  <r>
    <x v="88090"/>
    <s v="xiniya.com"/>
    <s v="CHN"/>
    <m/>
    <s v="Xiamen"/>
    <s v="Xiamen"/>
    <x v="1"/>
    <s v="China Xiniya Fashion a blend of modern fashion elements, leading men's fashion trends in innovation."/>
    <m/>
    <x v="5"/>
    <x v="5"/>
    <n v="0"/>
    <m/>
    <s v="1993-01-01"/>
    <m/>
    <m/>
    <m/>
    <m/>
    <s v="86 59 2331 5667"/>
    <s v="https://www.crunchbase.com/organization/china-xiniya-fashion"/>
    <m/>
    <m/>
    <s v="97c25341-0b14-f5c5-3ee8-86f8c101a9f9"/>
  </r>
  <r>
    <x v="88091"/>
    <s v="cyilimited.com"/>
    <s v="SGP"/>
    <m/>
    <s v="Singapore"/>
    <s v="Singapore"/>
    <x v="1"/>
    <s v="China Yuchai International Limited (CYI) is a holding company."/>
    <m/>
    <x v="5"/>
    <x v="4"/>
    <n v="0"/>
    <m/>
    <m/>
    <m/>
    <m/>
    <m/>
    <m/>
    <s v="'+65 6220 8411"/>
    <s v="https://www.crunchbase.com/organization/china-yuchai-internationa"/>
    <m/>
    <m/>
    <s v="fbe05e7f-476d-3088-c3bd-a8d1f5055917"/>
  </r>
  <r>
    <x v="88092"/>
    <s v="zenixauto.com"/>
    <s v="CHN"/>
    <m/>
    <s v="CHN - Other"/>
    <s v="Zhangzhou"/>
    <x v="1"/>
    <s v="China Zenix Auto International Limited"/>
    <s v="automotive"/>
    <x v="114"/>
    <x v="9"/>
    <n v="0"/>
    <m/>
    <s v="2003-01-01"/>
    <m/>
    <m/>
    <m/>
    <m/>
    <s v="'+86 596 260 0308"/>
    <s v="https://www.crunchbase.com/organization/china-zenix-auto-international"/>
    <m/>
    <m/>
    <s v="f2ab7c89-ee7f-3819-6c5c-8ad903dd2947"/>
  </r>
  <r>
    <x v="88093"/>
    <s v="zhongwang.com"/>
    <s v="CHN"/>
    <m/>
    <s v="CHN - Other"/>
    <s v="Liaoyang"/>
    <x v="1"/>
    <s v="China Zhongwang Holdings Limited is the world's second largest and China's largest producer of industrial aluminium extrusion products."/>
    <m/>
    <x v="5"/>
    <x v="4"/>
    <n v="0"/>
    <m/>
    <s v="1993-01-01"/>
    <m/>
    <m/>
    <m/>
    <m/>
    <n v="864193688888"/>
    <s v="https://www.crunchbase.com/organization/china-zhongwang-holdings-ltd"/>
    <m/>
    <m/>
    <s v="65dafe35-6d89-8951-00f7-a6d4839c215d"/>
  </r>
  <r>
    <x v="88094"/>
    <m/>
    <m/>
    <m/>
    <m/>
    <m/>
    <x v="2"/>
    <s v="Ziyang Technology Company, Limited is a Hong Kong Based holding company with a wholly owned subsidiary, Ziyang Ceramics Company, Limited"/>
    <m/>
    <x v="5"/>
    <x v="2"/>
    <n v="0"/>
    <m/>
    <m/>
    <m/>
    <m/>
    <m/>
    <m/>
    <m/>
    <s v="https://www.crunchbase.com/organization/china-ziyang-technology-company"/>
    <m/>
    <m/>
    <s v="afa4abfb-2653-1450-76cf-beb4f3c6c298"/>
  </r>
  <r>
    <x v="88095"/>
    <s v="chindex.com"/>
    <s v="CHN"/>
    <m/>
    <s v="Beijing"/>
    <s v="Beijing"/>
    <x v="0"/>
    <s v="Chindex International, Inc. provides healthcare services in China. The company owns and operates the United Family Healthcare network of"/>
    <s v="health care"/>
    <x v="3"/>
    <x v="8"/>
    <n v="0"/>
    <m/>
    <s v="1981-01-01"/>
    <m/>
    <m/>
    <m/>
    <m/>
    <s v="'301-215-7777"/>
    <s v="https://www.crunchbase.com/organization/chindex-international"/>
    <m/>
    <m/>
    <s v="05fd5fa9-9890-aeaf-9442-afa08bd909fd"/>
  </r>
  <r>
    <x v="88096"/>
    <s v="chintano.com"/>
    <s v="USA"/>
    <s v="WA"/>
    <s v="Seattle"/>
    <s v="Seattle"/>
    <x v="2"/>
    <s v="Chintano operates a global targeted ad network. Chintano developed automatic categorization technology which provides contextual and"/>
    <s v="advertising"/>
    <x v="296"/>
    <x v="1"/>
    <n v="0"/>
    <m/>
    <s v="2005-03-01"/>
    <m/>
    <m/>
    <m/>
    <m/>
    <s v="(206) 547-1246"/>
    <s v="https://www.crunchbase.com/organization/chintano"/>
    <m/>
    <m/>
    <s v="1ec1e106-bf88-3bcf-7d97-aa85aa875417"/>
  </r>
  <r>
    <x v="88097"/>
    <m/>
    <s v="USA"/>
    <s v="CA"/>
    <s v="SF Bay Area"/>
    <s v="Cupertino"/>
    <x v="2"/>
    <s v="Chipcon, a leading company in the design of short-range, low-power wireless RF (radio frequency) transceiver devices."/>
    <s v="wireless"/>
    <x v="259"/>
    <x v="2"/>
    <n v="0"/>
    <m/>
    <m/>
    <m/>
    <m/>
    <m/>
    <m/>
    <s v="(408)973-7845"/>
    <s v="https://www.crunchbase.com/organization/chipcon"/>
    <m/>
    <m/>
    <s v="a86fce0b-8548-eef8-fb82-cde4c448edc9"/>
  </r>
  <r>
    <x v="88098"/>
    <s v="chipmos.com"/>
    <s v="TWN"/>
    <m/>
    <s v="Taiwan"/>
    <s v="Hsinchu"/>
    <x v="1"/>
    <s v="We provide a broad range of back-end testing services for high density memory, mixed-signal and LCD driver semiconder."/>
    <m/>
    <x v="5"/>
    <x v="9"/>
    <n v="0"/>
    <m/>
    <s v="1986-01-01"/>
    <m/>
    <m/>
    <m/>
    <m/>
    <s v="886 3 563 3988"/>
    <s v="https://www.crunchbase.com/organization/chipmos-technologies"/>
    <m/>
    <m/>
    <s v="e0e6144e-5ab1-50cf-b0a5-85a21930284a"/>
  </r>
  <r>
    <x v="88099"/>
    <s v="chipotle.com"/>
    <s v="USA"/>
    <s v="CO"/>
    <s v="Denver"/>
    <s v="Denver"/>
    <x v="1"/>
    <s v="Chipotle Mexican Grill is a chain of restaurants in the US, UK, Canada and France, specializing in burritos and tacos."/>
    <s v="hospitality|restaurants"/>
    <x v="335"/>
    <x v="4"/>
    <n v="0"/>
    <m/>
    <s v="1993-01-01"/>
    <m/>
    <m/>
    <m/>
    <m/>
    <n v="13033900650"/>
    <s v="https://www.crunchbase.com/organization/chipotle-mexican-grill"/>
    <s v="https://www.twitter.com/chipotletweets"/>
    <s v="http://www.facebook.com/chipotle"/>
    <s v="09dbda1a-ddf6-93a5-4d93-e5bea9fc4c2a"/>
  </r>
  <r>
    <x v="88100"/>
    <s v="chipshot.com"/>
    <m/>
    <m/>
    <m/>
    <m/>
    <x v="3"/>
    <s v="Chipshot.com is an online retailer of custom-built golf equipment, information, and accessories."/>
    <s v="retail|retail technology|sporting goods"/>
    <x v="3851"/>
    <x v="2"/>
    <n v="0"/>
    <m/>
    <m/>
    <m/>
    <m/>
    <m/>
    <m/>
    <m/>
    <s v="https://www.crunchbase.com/organization/chipshot-com"/>
    <m/>
    <m/>
    <s v="072a47da-2899-c2ca-e62e-bb05f54db5df"/>
  </r>
  <r>
    <x v="88101"/>
    <m/>
    <s v="USA"/>
    <s v="CA"/>
    <s v="Anaheim"/>
    <s v="Irvine"/>
    <x v="2"/>
    <s v="Solar Cell Equipment Provider"/>
    <m/>
    <x v="5"/>
    <x v="2"/>
    <n v="0"/>
    <m/>
    <m/>
    <m/>
    <m/>
    <m/>
    <m/>
    <m/>
    <s v="https://www.crunchbase.com/organization/chipsolutions"/>
    <m/>
    <m/>
    <s v="a1ab0b8e-1b9a-3356-b3cb-f05ed4c0bca0"/>
  </r>
  <r>
    <x v="88102"/>
    <s v="chipworks.com"/>
    <s v="CAN"/>
    <s v="ON"/>
    <s v="Ottawa"/>
    <s v="Ottawa"/>
    <x v="2"/>
    <s v="Chipworks provides patent and technical intelligence services in Canada."/>
    <s v="consulting"/>
    <x v="5"/>
    <x v="6"/>
    <n v="0"/>
    <m/>
    <s v="1992-01-01"/>
    <m/>
    <m/>
    <m/>
    <s v="info@chipworks.com"/>
    <s v="(613) 829-0414"/>
    <s v="https://www.crunchbase.com/organization/chipworks"/>
    <s v="https://www.twitter.com/chipworks"/>
    <m/>
    <s v="bc38366f-6d2b-8bc5-5162-599621d2e3a1"/>
  </r>
  <r>
    <x v="88103"/>
    <s v="chiquita.com"/>
    <s v="USA"/>
    <s v="NC"/>
    <s v="Charlotte"/>
    <s v="Charlotte"/>
    <x v="1"/>
    <s v="marketer producer distributor food"/>
    <s v="internet"/>
    <x v="28"/>
    <x v="4"/>
    <n v="0"/>
    <m/>
    <s v="1899-01-01"/>
    <m/>
    <m/>
    <m/>
    <m/>
    <s v="'980-636-5000"/>
    <s v="https://www.crunchbase.com/organization/chiquita-brands-international"/>
    <s v="https://www.twitter.com/chiquita"/>
    <s v="https://www.facebook.com/chiquita"/>
    <s v="aa7f66fa-6595-9348-8eb7-6b570f35064a"/>
  </r>
  <r>
    <x v="88104"/>
    <s v="chisolutionsinc.com"/>
    <s v="USA"/>
    <s v="MI"/>
    <s v="Detroit"/>
    <s v="Ann Arbor"/>
    <x v="2"/>
    <s v="Turning laboratories into economic engines for hospitals"/>
    <m/>
    <x v="5"/>
    <x v="6"/>
    <n v="0"/>
    <m/>
    <s v="1983-01-01"/>
    <m/>
    <m/>
    <m/>
    <m/>
    <n v="7346627118"/>
    <s v="https://www.crunchbase.com/organization/chi-solutions"/>
    <s v="https://www.twitter.com/chisolutions"/>
    <m/>
    <s v="b505c881-3c97-b2dd-14a2-6e9f01f64757"/>
  </r>
  <r>
    <x v="88105"/>
    <s v="chitowndeals.com"/>
    <s v="USA"/>
    <s v="IL"/>
    <s v="Chicago"/>
    <s v="Chicago"/>
    <x v="2"/>
    <s v="Chitown is an e-commerce platform offering deals for consumers in Chicago."/>
    <s v="coupons|e-commerce"/>
    <x v="63"/>
    <x v="1"/>
    <n v="0"/>
    <m/>
    <s v="2009-01-01"/>
    <m/>
    <m/>
    <m/>
    <s v="info@chitowndeals.com"/>
    <m/>
    <s v="https://www.crunchbase.com/organization/chitowndeals-com"/>
    <s v="https://www.twitter.com/chideals"/>
    <m/>
    <s v="ef200d9b-c842-3d08-d378-43d8cfc23f7c"/>
  </r>
  <r>
    <x v="88106"/>
    <s v="chitrchatr.com"/>
    <s v="IND"/>
    <m/>
    <s v="Bangalore"/>
    <s v="Bangalore"/>
    <x v="0"/>
    <s v="ChitrChatr Communications is a developer of the Comprehensive Universal Unified Communications Platform."/>
    <s v="computer|software"/>
    <x v="148"/>
    <x v="0"/>
    <n v="0"/>
    <m/>
    <s v="2013-01-01"/>
    <m/>
    <m/>
    <m/>
    <m/>
    <m/>
    <s v="https://www.crunchbase.com/organization/chitrchatr-communications"/>
    <s v="https://www.twitter.com/chitrchatr"/>
    <s v="https://www.facebook.com/chitrchatr"/>
    <s v="325b3f42-6dee-5e03-98cf-90bddb743e6b"/>
  </r>
  <r>
    <x v="88107"/>
    <s v="chixcanada.com"/>
    <m/>
    <m/>
    <m/>
    <m/>
    <x v="0"/>
    <s v="Chi-X Canada is a high-performance alternative trading system (ATS) marketplace for the trading of TSX and TSXV-listed securities."/>
    <m/>
    <x v="5"/>
    <x v="2"/>
    <n v="0"/>
    <m/>
    <m/>
    <m/>
    <m/>
    <m/>
    <m/>
    <m/>
    <s v="https://www.crunchbase.com/organization/chi-x-canada"/>
    <m/>
    <m/>
    <s v="7d219e03-6f15-eb89-5c88-08337db1cdc7"/>
  </r>
  <r>
    <x v="88108"/>
    <s v="chi-tech.com"/>
    <s v="USA"/>
    <s v="NY"/>
    <s v="New York City"/>
    <s v="New York"/>
    <x v="0"/>
    <s v="Chi-X Global Holdings LLC operates online trading platforms"/>
    <s v="software|trading platform"/>
    <x v="523"/>
    <x v="2"/>
    <n v="0"/>
    <m/>
    <s v="2007-01-01"/>
    <m/>
    <m/>
    <m/>
    <s v="info@chi-tech.com"/>
    <s v="(212)310-3900"/>
    <s v="https://www.crunchbase.com/organization/chi-x-global-technology"/>
    <m/>
    <m/>
    <s v="2599d80a-a7a8-bbd9-f45b-386318d13d84"/>
  </r>
  <r>
    <x v="88109"/>
    <s v="choicecontent.com"/>
    <s v="USA"/>
    <s v="KS"/>
    <s v="Wichita"/>
    <s v="Wichita"/>
    <x v="2"/>
    <s v="Choicecontent.com, a multimedia content provider."/>
    <m/>
    <x v="5"/>
    <x v="2"/>
    <n v="0"/>
    <m/>
    <m/>
    <m/>
    <m/>
    <m/>
    <s v="content@choicecontent.com"/>
    <s v="(888)729-8053"/>
    <s v="https://www.crunchbase.com/organization/choicecontent"/>
    <m/>
    <m/>
    <s v="b508f08d-5717-d2dc-7b13-3936d0abcb0b"/>
  </r>
  <r>
    <x v="88110"/>
    <m/>
    <s v="GBR"/>
    <m/>
    <s v="London"/>
    <s v="London"/>
    <x v="2"/>
    <s v="Choice Gaming Ltd was founded in 2006"/>
    <s v="finance"/>
    <x v="24"/>
    <x v="1"/>
    <n v="0"/>
    <m/>
    <s v="2006-09-01"/>
    <m/>
    <m/>
    <m/>
    <m/>
    <m/>
    <s v="https://www.crunchbase.com/organization/choice-gaming-ltd"/>
    <m/>
    <m/>
    <s v="77be491b-a0b3-af5d-d355-e14c173577ea"/>
  </r>
  <r>
    <x v="88111"/>
    <s v="choicehs.com"/>
    <s v="USA"/>
    <s v="IL"/>
    <s v="Chicago"/>
    <s v="Chicago"/>
    <x v="2"/>
    <s v="Choice Healthcare is an international agency dedicated to creating and delivering a range of world-class medical communications solutions."/>
    <s v="health care|mhealth"/>
    <x v="218"/>
    <x v="0"/>
    <n v="0"/>
    <m/>
    <s v="2000-01-01"/>
    <m/>
    <m/>
    <m/>
    <m/>
    <s v="44 14 6244 1166"/>
    <s v="https://www.crunchbase.com/organization/choice-healthcare-solutions"/>
    <m/>
    <m/>
    <s v="04d7b7a1-f94f-2149-9cbe-476f7519a164"/>
  </r>
  <r>
    <x v="88112"/>
    <s v="choicehotels.com"/>
    <s v="USA"/>
    <s v="MD"/>
    <s v="Washington, D.C."/>
    <s v="Rockville"/>
    <x v="1"/>
    <s v="Choice Hotels International is one of the largest lodging company in the worl"/>
    <s v="travel"/>
    <x v="22"/>
    <x v="9"/>
    <n v="0"/>
    <m/>
    <s v="1941-01-01"/>
    <m/>
    <m/>
    <m/>
    <m/>
    <n v="3015925135"/>
    <s v="https://www.crunchbase.com/organization/choice-hotels-international"/>
    <s v="https://www.twitter.com/choicehotels"/>
    <s v="http://www.facebook.com/choicehotels"/>
    <s v="c61e81da-b9c9-0898-e6ec-61c9ea7a6df9"/>
  </r>
  <r>
    <x v="88113"/>
    <m/>
    <s v="USA"/>
    <s v="TX"/>
    <s v="Houston"/>
    <s v="Texas City"/>
    <x v="0"/>
    <s v="CHOICE Microsystems, Inc, a leading developer of network interface technology and products."/>
    <s v="semiconductor"/>
    <x v="506"/>
    <x v="2"/>
    <n v="0"/>
    <m/>
    <m/>
    <m/>
    <m/>
    <m/>
    <m/>
    <m/>
    <s v="https://www.crunchbase.com/organization/choice-microsystems"/>
    <m/>
    <m/>
    <s v="9d54e344-234a-eae2-ace6-58085332f730"/>
  </r>
  <r>
    <x v="88114"/>
    <s v="choicepaycorp.com"/>
    <s v="USA"/>
    <s v="OK"/>
    <s v="Tulsa"/>
    <s v="Tulsa"/>
    <x v="2"/>
    <s v="electronic payment services"/>
    <s v="enterprise software"/>
    <x v="10"/>
    <x v="1"/>
    <n v="0"/>
    <m/>
    <s v="1996-01-01"/>
    <m/>
    <m/>
    <m/>
    <s v="sales@choicepay.com"/>
    <s v="'918-496-8404"/>
    <s v="https://www.crunchbase.com/organization/choicepay"/>
    <m/>
    <m/>
    <s v="b3ae853f-5f32-8e0c-2b2b-60cbc05fca4c"/>
  </r>
  <r>
    <x v="88115"/>
    <s v="choice-peripherals.co.uk"/>
    <m/>
    <m/>
    <m/>
    <m/>
    <x v="0"/>
    <s v="Choice Peripherals a U.K. computer direct marketer whose sales were mostly consumer-oriented."/>
    <m/>
    <x v="5"/>
    <x v="2"/>
    <n v="0"/>
    <m/>
    <s v="1992-01-01"/>
    <m/>
    <m/>
    <m/>
    <m/>
    <m/>
    <s v="https://www.crunchbase.com/organization/choice-peripherals"/>
    <m/>
    <m/>
    <s v="28419171-8a00-13b8-ee5e-94c2c8dabf90"/>
  </r>
  <r>
    <x v="88116"/>
    <s v="choicepharma.com"/>
    <s v="TWN"/>
    <m/>
    <s v="Taiwan"/>
    <s v="Taipei"/>
    <x v="2"/>
    <s v="Choice Pharma is a full-service contract research organization based in Asia-Pacific. Our extensive experience covers virtually every"/>
    <m/>
    <x v="5"/>
    <x v="5"/>
    <n v="0"/>
    <m/>
    <s v="2011-01-01"/>
    <m/>
    <m/>
    <m/>
    <m/>
    <s v="852 2677 6655"/>
    <s v="https://www.crunchbase.com/organization/choice-pharma"/>
    <s v="https://www.twitter.com/clinipace"/>
    <m/>
    <s v="ebba4d9b-3f03-3324-237e-6f4f66f4dfd8"/>
  </r>
  <r>
    <x v="88117"/>
    <m/>
    <s v="USA"/>
    <s v="GA"/>
    <s v="Atlanta"/>
    <s v="Alpharetta"/>
    <x v="2"/>
    <s v="ChoicePoint is a data aggregation company that provides technology, software, information, and marketing services."/>
    <s v="automotive"/>
    <x v="114"/>
    <x v="2"/>
    <n v="0"/>
    <m/>
    <s v="1997-01-01"/>
    <m/>
    <m/>
    <m/>
    <m/>
    <m/>
    <s v="https://www.crunchbase.com/organization/choicepoint"/>
    <m/>
    <m/>
    <s v="fe78a6ca-40c4-d644-7750-9301322fa52d"/>
  </r>
  <r>
    <x v="88118"/>
    <s v="choicetech.com"/>
    <s v="USA"/>
    <s v="MD"/>
    <s v="Baltimore"/>
    <s v="Hunt Valley"/>
    <x v="2"/>
    <s v="Choice Technologies, specialize in Security and Compliance, Managed Services."/>
    <s v="computer|network security"/>
    <x v="809"/>
    <x v="0"/>
    <n v="0"/>
    <m/>
    <s v="1995-01-01"/>
    <m/>
    <m/>
    <m/>
    <m/>
    <n v="4105270072"/>
    <s v="https://www.crunchbase.com/organization/choice-technologies-inc"/>
    <s v="https://www.twitter.com/choicetechinc"/>
    <s v="https://www.facebook.com/144301762246701"/>
    <s v="f86f93a5-a743-8d66-2a79-c7f82b175193"/>
  </r>
  <r>
    <x v="88119"/>
    <s v="choicetool.com"/>
    <m/>
    <m/>
    <m/>
    <m/>
    <x v="0"/>
    <s v="Choice Tool and Mold"/>
    <m/>
    <x v="5"/>
    <x v="0"/>
    <n v="0"/>
    <m/>
    <m/>
    <m/>
    <m/>
    <m/>
    <m/>
    <n v="7275841929"/>
    <s v="https://www.crunchbase.com/organization/choice-tool-mold"/>
    <s v="https://www.twitter.com/choicetm"/>
    <s v="https://www.facebook.com/choice-tool-mold-162310897477365"/>
    <s v="83654bbf-a7e0-7e70-4310-1b6d15755a8a"/>
  </r>
  <r>
    <x v="88120"/>
    <m/>
    <m/>
    <m/>
    <m/>
    <m/>
    <x v="2"/>
    <s v="ChoiceVendor is a startup that allows companies to rate and review business-to-business service providers."/>
    <s v="b2b"/>
    <x v="5"/>
    <x v="2"/>
    <n v="0"/>
    <m/>
    <m/>
    <m/>
    <m/>
    <m/>
    <m/>
    <m/>
    <s v="https://www.crunchbase.com/organization/choicevendor"/>
    <m/>
    <m/>
    <s v="69547bb7-c160-c4bb-f1b3-514ce9f26945"/>
  </r>
  <r>
    <x v="88121"/>
    <s v="choochee.com"/>
    <s v="USA"/>
    <s v="CA"/>
    <s v="SF Bay Area"/>
    <s v="Mountain View"/>
    <x v="2"/>
    <s v="ChooChee is a startup building cloud-based unified communications (CBUC) platform for the consumer and SME markets."/>
    <s v="messaging"/>
    <x v="201"/>
    <x v="1"/>
    <n v="0"/>
    <m/>
    <s v="2010-06-01"/>
    <m/>
    <m/>
    <m/>
    <m/>
    <m/>
    <s v="https://www.crunchbase.com/organization/choochee"/>
    <m/>
    <m/>
    <s v="949bc1ef-92d2-8512-cb41-10e678854fd7"/>
  </r>
  <r>
    <x v="88122"/>
    <s v="choppertrading.com"/>
    <s v="USA"/>
    <s v="IL"/>
    <s v="Chicago"/>
    <s v="Chicago"/>
    <x v="2"/>
    <s v="Chopper Trading is a technology-based proprietary trading firm without any clients, customers, or shareholders"/>
    <m/>
    <x v="5"/>
    <x v="7"/>
    <n v="0"/>
    <m/>
    <s v="2002-01-01"/>
    <m/>
    <m/>
    <m/>
    <m/>
    <s v="'312-628-3500"/>
    <s v="https://www.crunchbase.com/organization/chopper-trading"/>
    <s v="https://www.twitter.com/choppertrading"/>
    <s v="https://www.facebook.com/choppertrading"/>
    <s v="1f0fb48c-27fa-8cba-ea82-dd9d24d0ba69"/>
  </r>
  <r>
    <x v="88123"/>
    <s v="choppies.co.bw"/>
    <s v="BWA"/>
    <m/>
    <s v="BWA - Other"/>
    <s v="Gaborone"/>
    <x v="0"/>
    <s v="Choppies Enterprises operates as a supermarket."/>
    <s v="retail"/>
    <x v="63"/>
    <x v="4"/>
    <n v="0"/>
    <m/>
    <s v="1986-01-01"/>
    <m/>
    <m/>
    <m/>
    <s v="info@choppies.co.bw"/>
    <s v="'+267 318 6657"/>
    <s v="https://www.crunchbase.com/organization/choppies-enterprises"/>
    <s v="https://www.twitter.com/choppies_stores"/>
    <s v="https://www.facebook.com/choppies"/>
    <s v="c0454a22-0387-f441-2478-17068596cdaf"/>
  </r>
  <r>
    <x v="88124"/>
    <s v="chordiant.com"/>
    <s v="USA"/>
    <s v="MA"/>
    <s v="Boston"/>
    <s v="Cambridge"/>
    <x v="2"/>
    <s v="Chordiant Software, and its Foundation and Cx Solutions, arms marketing, customer service and customer loyalty executives with a suite of"/>
    <s v="software"/>
    <x v="10"/>
    <x v="8"/>
    <n v="0"/>
    <m/>
    <s v="1997-01-01"/>
    <m/>
    <m/>
    <m/>
    <m/>
    <m/>
    <s v="https://www.crunchbase.com/organization/chordiant-software"/>
    <s v="https://www.twitter.com/pega"/>
    <s v="https://www.facebook.com/pegasystems"/>
    <s v="94a05aab-9281-c28e-4ad9-fb472f49c635"/>
  </r>
  <r>
    <x v="88125"/>
    <s v="chorus-group.com"/>
    <m/>
    <m/>
    <m/>
    <m/>
    <x v="0"/>
    <s v="Chorus is an international business development company."/>
    <m/>
    <x v="5"/>
    <x v="2"/>
    <n v="0"/>
    <m/>
    <m/>
    <m/>
    <m/>
    <m/>
    <m/>
    <m/>
    <s v="https://www.crunchbase.com/organization/chorus-group"/>
    <m/>
    <m/>
    <s v="9d0b2a03-02ac-51fc-c341-53aefb9034f1"/>
  </r>
  <r>
    <x v="88126"/>
    <s v="chorusconnect.com"/>
    <s v="USA"/>
    <s v="PA"/>
    <s v="Philadelphia"/>
    <s v="Philadelphia"/>
    <x v="0"/>
    <s v="Fundraising Everywhere - Personal Headquarters for Event Participants"/>
    <m/>
    <x v="5"/>
    <x v="0"/>
    <n v="0"/>
    <m/>
    <s v="2010-11-29"/>
    <m/>
    <m/>
    <m/>
    <s v="info@rallybound.com"/>
    <s v="'+57 8887205777"/>
    <s v="https://www.crunchbase.com/organization/chorus-llc"/>
    <s v="https://www.twitter.com/rallybound"/>
    <s v="https://www.facebook.com/rallybound"/>
    <s v="559f0cc9-1128-19af-4198-6587b5eb4a0c"/>
  </r>
  <r>
    <x v="31405"/>
    <m/>
    <m/>
    <m/>
    <m/>
    <m/>
    <x v="2"/>
    <s v="Web Applications Agency"/>
    <s v="e-commerce|social media"/>
    <x v="244"/>
    <x v="0"/>
    <n v="0"/>
    <m/>
    <s v="2008-08-01"/>
    <m/>
    <m/>
    <m/>
    <s v="social@bychosen.com"/>
    <m/>
    <s v="https://www.crunchbase.com/organization/chosen"/>
    <m/>
    <m/>
    <s v="ab990476-6718-a1e1-c923-0a56ea4fe120"/>
  </r>
  <r>
    <x v="88127"/>
    <s v="chrislands.com"/>
    <s v="USA"/>
    <s v="MO"/>
    <s v="St. Louis"/>
    <s v="St Louis"/>
    <x v="2"/>
    <s v="Online Bookstore"/>
    <s v="e-commerce"/>
    <x v="63"/>
    <x v="1"/>
    <n v="0"/>
    <m/>
    <m/>
    <m/>
    <m/>
    <m/>
    <s v="info@ChrisLands.com"/>
    <s v="(314) 910-9268"/>
    <s v="https://www.crunchbase.com/organization/chrislands"/>
    <s v="https://www.twitter.com/chrislands_com"/>
    <s v="https://www.facebook.com/chrislands"/>
    <s v="20977e10-d508-61c4-a87f-48792a24b47d"/>
  </r>
  <r>
    <x v="88128"/>
    <s v="christianaudio.com"/>
    <s v="USA"/>
    <s v="CA"/>
    <s v="San Diego"/>
    <s v="San Diego"/>
    <x v="2"/>
    <s v="Christianaudio started in 2004 by publishing audiobooks under the name Hovel Audio. In 200."/>
    <s v="education|publishing|retail"/>
    <x v="5019"/>
    <x v="0"/>
    <n v="0"/>
    <m/>
    <m/>
    <m/>
    <m/>
    <m/>
    <s v="customerservice@christianaudio.com"/>
    <m/>
    <s v="https://www.crunchbase.com/organization/christianaudio"/>
    <s v="https://www.twitter.com/christianaudio"/>
    <s v="http://www.facebook.com/christianaudio"/>
    <s v="60b83192-fdf0-4152-be9c-a1b91dff90f7"/>
  </r>
  <r>
    <x v="88129"/>
    <s v="christianprofiles.net"/>
    <m/>
    <m/>
    <m/>
    <m/>
    <x v="2"/>
    <s v="Christian Social Network"/>
    <s v="religion"/>
    <x v="107"/>
    <x v="1"/>
    <n v="0"/>
    <m/>
    <s v="2012-01-01"/>
    <m/>
    <m/>
    <m/>
    <m/>
    <n v="7985279242"/>
    <s v="https://www.crunchbase.com/organization/christianprofiles-net"/>
    <m/>
    <m/>
    <s v="4087dced-2d25-5e7c-ebc7-ccad2a0a08dc"/>
  </r>
  <r>
    <x v="88130"/>
    <s v="ctltesting.com"/>
    <s v="USA"/>
    <s v="AL"/>
    <s v="Montgomery"/>
    <s v="Montgomery"/>
    <x v="2"/>
    <s v="Christian Testing Laboratories (CTL) is a provider of every type of geotechnical service required from our extensive client base."/>
    <s v="civil engineering|construction"/>
    <x v="1148"/>
    <x v="0"/>
    <n v="0"/>
    <m/>
    <s v="1951-01-01"/>
    <m/>
    <m/>
    <m/>
    <m/>
    <s v="(334)260-9174"/>
    <s v="https://www.crunchbase.com/organization/christian-testing-laboratories-ctl"/>
    <s v="https://www.twitter.com/bldgandearth"/>
    <s v="https://www.facebook.com/150908474946488"/>
    <s v="1d2a311d-602f-5d7e-5176-505aa573bbb5"/>
  </r>
  <r>
    <x v="88131"/>
    <m/>
    <m/>
    <m/>
    <m/>
    <m/>
    <x v="2"/>
    <s v="Christie Dental Partners was added in 2010."/>
    <m/>
    <x v="5"/>
    <x v="2"/>
    <n v="0"/>
    <m/>
    <m/>
    <m/>
    <m/>
    <m/>
    <m/>
    <m/>
    <s v="https://www.crunchbase.com/organization/christie-dental-partners"/>
    <m/>
    <m/>
    <s v="822d8302-423d-caf5-2762-04d106f17402"/>
  </r>
  <r>
    <x v="88132"/>
    <s v="christiedigital.com"/>
    <s v="USA"/>
    <s v="CA"/>
    <s v="Anaheim"/>
    <s v="Cypress"/>
    <x v="0"/>
    <s v="Christie Digital Systems USA, Inc. offers visual solutions for business, entertainment, and industrial applications. Its business products"/>
    <s v="advertising"/>
    <x v="296"/>
    <x v="8"/>
    <n v="0"/>
    <m/>
    <s v="1929-01-01"/>
    <m/>
    <m/>
    <m/>
    <m/>
    <m/>
    <s v="https://www.crunchbase.com/organization/christie-digital-systems-usa"/>
    <s v="https://www.twitter.com/christiedigital"/>
    <s v="http://www.facebook.com/christiedigital"/>
    <s v="e62e6483-eadf-b12a-0b1b-b2730bbdc410"/>
  </r>
  <r>
    <x v="88133"/>
    <s v="christies.com"/>
    <s v="GBR"/>
    <m/>
    <s v="London"/>
    <s v="London"/>
    <x v="0"/>
    <s v="Christie’s is a name and place that speaks of extraordinary art, unparalleled service and expertise."/>
    <s v="auctions|jewelry|photography"/>
    <x v="8895"/>
    <x v="8"/>
    <n v="0"/>
    <m/>
    <s v="1766-01-01"/>
    <m/>
    <m/>
    <m/>
    <s v="facebookfeedback@christies.com"/>
    <s v="'+44 21 2636 2000"/>
    <s v="https://www.crunchbase.com/organization/christies-inc"/>
    <s v="https://www.twitter.com/christiesinc"/>
    <s v="http://www.facebook.com/christies"/>
    <s v="7151f3c5-e224-9316-9493-e7ecce7661e0"/>
  </r>
  <r>
    <x v="88134"/>
    <s v="christmastreeshops.com"/>
    <s v="USA"/>
    <s v="MA"/>
    <s v="Cape Cod"/>
    <s v="Yarmouth Port"/>
    <x v="2"/>
    <s v="Christmas Tree Shops are bargain stores, selling everything from food to toys to household furnishings to Christmas decorations."/>
    <s v="consumer"/>
    <x v="5"/>
    <x v="9"/>
    <n v="0"/>
    <m/>
    <s v="1970-01-01"/>
    <m/>
    <m/>
    <m/>
    <s v="CTSFacebook@christmastreeshops.com"/>
    <n v="118774631549"/>
    <s v="https://www.crunchbase.com/organization/christmas-tree-shops"/>
    <m/>
    <s v="https://www.facebook.com/christmastreeshops"/>
    <s v="d14e4c45-1b71-b791-01f3-47e5c1e9ae3e"/>
  </r>
  <r>
    <x v="88135"/>
    <s v="christopherandbanks.com"/>
    <s v="USA"/>
    <s v="MN"/>
    <s v="Minneapolis"/>
    <s v="Plymouth"/>
    <x v="1"/>
    <s v="Christopher &amp; Banks Corporation is a retailer of women’s apparel, which operates retail stores through its wholly owned subsidiaries."/>
    <s v="retail"/>
    <x v="63"/>
    <x v="4"/>
    <n v="0"/>
    <m/>
    <s v="1956-01-01"/>
    <m/>
    <m/>
    <m/>
    <m/>
    <s v="'763-551-5000"/>
    <s v="https://www.crunchbase.com/organization/christopher-banks-corporation"/>
    <m/>
    <m/>
    <s v="6d6dcdb5-8fdb-3e69-5b1c-2c208e504f3e"/>
  </r>
  <r>
    <x v="88136"/>
    <s v="chrobinson.com"/>
    <s v="USA"/>
    <s v="AZ"/>
    <s v="Tucson"/>
    <s v="Nogales"/>
    <x v="1"/>
    <s v="C.H. Robinson helps companies simplify their global supply chains and understand their landed costs."/>
    <s v="logistics|transportation"/>
    <x v="114"/>
    <x v="4"/>
    <n v="0"/>
    <m/>
    <s v="1905-01-01"/>
    <m/>
    <m/>
    <m/>
    <s v="solutions@chrobinson.com"/>
    <n v="9529377858"/>
    <s v="https://www.crunchbase.com/organization/c-h-robinson"/>
    <s v="https://www.twitter.com/chrobinsoninc"/>
    <s v="http://www.facebook.com/chrobinsoninc"/>
    <s v="7a79bb67-ba9e-6695-ea98-51143ca8947a"/>
  </r>
  <r>
    <x v="88137"/>
    <s v="chromalox.com"/>
    <s v="USA"/>
    <s v="PA"/>
    <s v="Pittsburgh"/>
    <s v="Pittsburgh"/>
    <x v="2"/>
    <s v="Chromalox develops thermal technologies for industrial heating applications."/>
    <m/>
    <x v="5"/>
    <x v="8"/>
    <n v="0"/>
    <m/>
    <s v="1917-01-01"/>
    <m/>
    <m/>
    <m/>
    <m/>
    <s v="(801) 782-2930"/>
    <s v="https://www.crunchbase.com/organization/chromalox"/>
    <s v="https://www.twitter.com/chromaloxhq"/>
    <s v="http://www.facebook.com/chromalox/132107756848514"/>
    <s v="48efa8a8-4918-93b1-c968-0554cf997eb8"/>
  </r>
  <r>
    <x v="88138"/>
    <s v="chromos.com"/>
    <s v="USA"/>
    <s v="CA"/>
    <s v="Los Angeles"/>
    <s v="Agoura Hills"/>
    <x v="0"/>
    <s v="An online community for aesthetician, laser and medical professionals."/>
    <m/>
    <x v="5"/>
    <x v="0"/>
    <n v="0"/>
    <m/>
    <s v="2012-01-01"/>
    <m/>
    <m/>
    <m/>
    <s v="lo@chromos.com"/>
    <s v="(888)499-8991"/>
    <s v="https://www.crunchbase.com/organization/chromos-molecular-system"/>
    <s v="https://www.twitter.com/itsporchlight"/>
    <s v="https://www.facebook.com/chromos-219310094856111"/>
    <s v="7ddeff11-0575-9da6-4292-24fd77d5a9f9"/>
  </r>
  <r>
    <x v="88139"/>
    <s v="chronossolutions.com"/>
    <s v="GBR"/>
    <m/>
    <s v="London"/>
    <s v="Odiham"/>
    <x v="0"/>
    <s v="Chronos Solutions is a real estate finance company in Texas."/>
    <s v="software"/>
    <x v="10"/>
    <x v="0"/>
    <n v="0"/>
    <m/>
    <s v="2012-01-01"/>
    <m/>
    <m/>
    <m/>
    <s v="info@chronos-uk.com"/>
    <n v="1256241000"/>
    <s v="https://www.crunchbase.com/organization/chronos-solutions"/>
    <s v="https://www.twitter.com/chronosre"/>
    <s v="https://www.facebook.com/chronossolutions?_rdr=p"/>
    <s v="57a7813d-e53e-c4c1-7c37-dc753a97899b"/>
  </r>
  <r>
    <x v="88140"/>
    <s v="chrysaliscapital.ca"/>
    <s v="CAN"/>
    <s v="AB"/>
    <s v="Calgary"/>
    <s v="Calgary"/>
    <x v="0"/>
    <s v="A Calgary-based private equity firm"/>
    <m/>
    <x v="5"/>
    <x v="2"/>
    <n v="0"/>
    <m/>
    <s v="2002-01-01"/>
    <m/>
    <m/>
    <m/>
    <m/>
    <m/>
    <s v="https://www.crunchbase.com/organization/chrysalis-acquisition-partners"/>
    <m/>
    <m/>
    <s v="b32b076a-fca2-44d7-5244-612587dcf887"/>
  </r>
  <r>
    <x v="88141"/>
    <s v="chsonline.com"/>
    <s v="USA"/>
    <s v="IL"/>
    <s v="Chicago"/>
    <s v="Chicago"/>
    <x v="0"/>
    <s v="CHS Capital, LLC provides financial solutions for agricultural producers, cooperatives and commercial businesses."/>
    <m/>
    <x v="5"/>
    <x v="2"/>
    <n v="0"/>
    <m/>
    <s v="1988-01-01"/>
    <m/>
    <m/>
    <m/>
    <m/>
    <m/>
    <s v="https://www.crunchbase.com/organization/chs-capital-llc"/>
    <m/>
    <m/>
    <s v="2f91a523-3b89-5f39-82f6-a8fe46fb681e"/>
  </r>
  <r>
    <x v="88142"/>
    <s v="chs.net"/>
    <s v="USA"/>
    <s v="TN"/>
    <s v="Nashville"/>
    <s v="Franklin"/>
    <x v="1"/>
    <s v="Community Health Systems is a provider of general hospital healthcare services."/>
    <s v="health care|hospital"/>
    <x v="3"/>
    <x v="4"/>
    <n v="0"/>
    <m/>
    <s v="1985-01-01"/>
    <m/>
    <m/>
    <m/>
    <s v="Investor_Communications@chs.net"/>
    <s v="(615)465-7000"/>
    <s v="https://www.crunchbase.com/organization/chs-community-health-systems"/>
    <m/>
    <s v="https://www.facebook.com/chsi.clinic"/>
    <s v="051359e6-8c1c-c258-03b1-b598b61a87fe"/>
  </r>
  <r>
    <x v="88143"/>
    <s v="chsinc.com"/>
    <s v="USA"/>
    <s v="MN"/>
    <s v="Minneapolis"/>
    <s v="Inver Grove Heights"/>
    <x v="0"/>
    <s v="Commodity brokerage of CHS Inc providing market intelligence, insight and price risk management to farmers, ranchers and agribusinesses."/>
    <s v="farming"/>
    <x v="213"/>
    <x v="2"/>
    <n v="0"/>
    <m/>
    <s v="1929-01-01"/>
    <m/>
    <m/>
    <m/>
    <m/>
    <s v="(800)232-3639"/>
    <s v="https://www.crunchbase.com/organization/chs-hedging"/>
    <s v="https://www.twitter.com/hedgeit?lang=en"/>
    <m/>
    <s v="53bbdc7c-bf81-2567-bb45-4b111afd1f04"/>
  </r>
  <r>
    <x v="88144"/>
    <s v="chubb.com"/>
    <s v="USA"/>
    <s v="NJ"/>
    <s v="Atlantic City"/>
    <s v="Newtonville"/>
    <x v="2"/>
    <s v="Chubb is a premier provider of executive protection insurance."/>
    <s v="finance|insurance|property management"/>
    <x v="301"/>
    <x v="4"/>
    <n v="0"/>
    <m/>
    <s v="1882-01-01"/>
    <m/>
    <m/>
    <m/>
    <m/>
    <s v="(908)903-2000"/>
    <s v="https://www.crunchbase.com/organization/chubb-corporation"/>
    <s v="https://www.twitter.com/chubb"/>
    <s v="https://www.facebook.com/chubb-120782186825/"/>
    <s v="d97b42a8-154a-d344-2e91-3d9cdde02af2"/>
  </r>
  <r>
    <x v="88145"/>
    <s v="chubb.co.uk"/>
    <m/>
    <m/>
    <m/>
    <m/>
    <x v="2"/>
    <s v="Chubb Fire &amp; Security is a British-based, American fire and security business."/>
    <s v="security"/>
    <x v="175"/>
    <x v="4"/>
    <n v="0"/>
    <m/>
    <s v="1914-01-01"/>
    <m/>
    <m/>
    <m/>
    <m/>
    <s v="44 1932 785588"/>
    <s v="https://www.crunchbase.com/organization/chubb-security"/>
    <m/>
    <m/>
    <s v="aa861f8f-a526-0dd9-1749-c4af231b5aeb"/>
  </r>
  <r>
    <x v="88146"/>
    <s v="chuco.co.jp"/>
    <s v="JPN"/>
    <m/>
    <s v="JPN - Other"/>
    <s v="Gifu-shi"/>
    <x v="1"/>
    <s v="CHUCO Co.,Ltd. publishes and distributes free papers and magazines"/>
    <s v="publishing"/>
    <x v="233"/>
    <x v="5"/>
    <n v="0"/>
    <m/>
    <s v="1978-01-01"/>
    <m/>
    <m/>
    <m/>
    <m/>
    <s v="81 5 8247 2511"/>
    <s v="https://www.crunchbase.com/organization/chuco-co-ltd"/>
    <m/>
    <m/>
    <s v="6d1777f3-99a0-c367-f3f5-9a3d0d7b2ae9"/>
  </r>
  <r>
    <x v="88147"/>
    <s v="cht.com.tw"/>
    <s v="TWN"/>
    <m/>
    <s v="Taiwan"/>
    <s v="Taipei"/>
    <x v="1"/>
    <s v="Telecommunications company in Taiwan"/>
    <s v="telecommunications"/>
    <x v="338"/>
    <x v="4"/>
    <n v="0"/>
    <m/>
    <s v="1996-07-01"/>
    <m/>
    <m/>
    <m/>
    <m/>
    <s v="'+886 2 2344 5488"/>
    <s v="https://www.crunchbase.com/organization/chung-hwa-telecom"/>
    <s v="https://www.twitter.com/chunghwatelecom"/>
    <s v="http://www.facebook.com/chtcallcenter"/>
    <s v="32197f8b-6a6b-13e9-c76b-3c165a8f5262"/>
  </r>
  <r>
    <x v="88148"/>
    <s v="chungsfoods.com"/>
    <s v="USA"/>
    <s v="TX"/>
    <s v="Houston"/>
    <s v="Houston"/>
    <x v="0"/>
    <s v="Chung's Foods manufactures and sells egg rolls and Asian entrees."/>
    <s v="food processing"/>
    <x v="7"/>
    <x v="7"/>
    <n v="0"/>
    <m/>
    <s v="1986-01-01"/>
    <m/>
    <m/>
    <m/>
    <s v="info@chungsfoods.com"/>
    <s v="'713-741-2118"/>
    <s v="https://www.crunchbase.com/organization/chung-s-foods"/>
    <m/>
    <s v="https://www.facebook.com/165036923297"/>
    <s v="ae8d3d77-e938-4d68-47f4-f9b65c6db588"/>
  </r>
  <r>
    <x v="88149"/>
    <s v="churchdwight.com"/>
    <s v="USA"/>
    <s v="NJ"/>
    <s v="Trenton"/>
    <s v="Trenton"/>
    <x v="1"/>
    <s v="Church &amp; Dwight Co., Inc. develops, manufactures and markets a range of household, personal care and specialty products."/>
    <s v="manufacturing"/>
    <x v="41"/>
    <x v="9"/>
    <n v="0"/>
    <m/>
    <s v="1846-01-01"/>
    <m/>
    <m/>
    <m/>
    <m/>
    <s v="'609-806-1200"/>
    <s v="https://www.crunchbase.com/organization/church-dwight-co-inc"/>
    <m/>
    <m/>
    <s v="ec542035-161c-f666-01be-f2a0bcef5523"/>
  </r>
  <r>
    <x v="88150"/>
    <s v="churchilldownsincorporated.com"/>
    <s v="USA"/>
    <s v="KY"/>
    <s v="Louisville"/>
    <s v="Louisville"/>
    <x v="1"/>
    <s v="The Evolution of CDI CDI’s history is well known. Its namesake racetrack, Churchill Downs, in Louisville, Ky."/>
    <m/>
    <x v="5"/>
    <x v="9"/>
    <n v="0"/>
    <m/>
    <s v="1875-05-01"/>
    <m/>
    <m/>
    <m/>
    <s v="customerservice@kyderby.com"/>
    <s v="(502) 636-4400"/>
    <s v="https://www.crunchbase.com/organization/churchill-downs"/>
    <s v="https://www.twitter.com/churchilldowns"/>
    <s v="https://www.facebook.com/churchilldowns"/>
    <s v="89f8fef5-3b57-978a-7828-1a0e98e4e337"/>
  </r>
  <r>
    <x v="88151"/>
    <s v="churchpop.com"/>
    <s v="USA"/>
    <s v="AZ"/>
    <s v="Phoenix"/>
    <s v="Avondale"/>
    <x v="2"/>
    <s v="ChurchPOP is a website for Christian culture that’s fun, informative, and inspirational."/>
    <s v="information services"/>
    <x v="59"/>
    <x v="2"/>
    <n v="0"/>
    <m/>
    <s v="2014-01-01"/>
    <m/>
    <m/>
    <m/>
    <m/>
    <m/>
    <s v="https://www.crunchbase.com/organization/churchpop"/>
    <s v="https://www.twitter.com/church_pop?ref_src=twsrc%5egoogle%7ctwcamp%5eserp%7ctwgr%5eauthor"/>
    <s v="https://www.facebook.com/churchpopsite/info/?tab=page_info"/>
    <s v="89cdcf4e-3b21-c799-9c92-3abb6b370f09"/>
  </r>
  <r>
    <x v="88152"/>
    <m/>
    <m/>
    <m/>
    <m/>
    <m/>
    <x v="2"/>
    <s v="Church’s Chicken was added in 2013."/>
    <m/>
    <x v="5"/>
    <x v="2"/>
    <n v="0"/>
    <m/>
    <m/>
    <m/>
    <m/>
    <m/>
    <m/>
    <m/>
    <s v="https://www.crunchbase.com/organization/churchs-chicken-2"/>
    <m/>
    <m/>
    <s v="bbeeb97c-7b90-8433-62eb-1af4675094ae"/>
  </r>
  <r>
    <x v="88153"/>
    <s v="chuys.com"/>
    <s v="USA"/>
    <s v="TX"/>
    <s v="Austin"/>
    <s v="Austin"/>
    <x v="1"/>
    <s v="Chuy's Holdings"/>
    <s v="restaurants"/>
    <x v="7"/>
    <x v="9"/>
    <n v="0"/>
    <m/>
    <s v="1982-01-01"/>
    <m/>
    <m/>
    <m/>
    <s v="hey@chuys.com"/>
    <s v="'512-473-2783"/>
    <s v="https://www.crunchbase.com/organization/chuys-holdings"/>
    <s v="https://www.twitter.com/chuysrestaurant"/>
    <s v="http://www.facebook.com/chuys.restaurants"/>
    <s v="b6277a9c-ddc1-a816-c11c-e3ce955acbe0"/>
  </r>
  <r>
    <x v="88154"/>
    <s v="chyronhego.com"/>
    <s v="USA"/>
    <s v="NY"/>
    <s v="Long Island"/>
    <s v="Melville"/>
    <x v="2"/>
    <s v="ChyronHego a global leader in broadcast graphics creation, playout, and real-time data visualization offering a wide variety of products."/>
    <s v="broadcasting"/>
    <x v="236"/>
    <x v="3"/>
    <n v="0"/>
    <m/>
    <s v="1966-01-01"/>
    <m/>
    <m/>
    <m/>
    <s v="usa@chyronhego.com"/>
    <s v="1(631) 845-2000"/>
    <s v="https://www.crunchbase.com/organization/chyronhego"/>
    <s v="https://www.twitter.com/chyronhego"/>
    <s v="http://www.facebook.com/chyronhego"/>
    <s v="53713dc4-1daa-40fd-8063-2ec19ebd59f3"/>
  </r>
  <r>
    <x v="88155"/>
    <s v="ciao.com"/>
    <s v="DEU"/>
    <m/>
    <s v="Munich"/>
    <s v="Munich"/>
    <x v="2"/>
    <s v="Ciao is a company that advertises and promotes many products and special deals"/>
    <s v="curated web|e-commerce"/>
    <x v="314"/>
    <x v="0"/>
    <n v="0"/>
    <m/>
    <s v="1999-01-01"/>
    <m/>
    <m/>
    <m/>
    <s v="info@ciao.com"/>
    <s v="49 89 25 55 16 00"/>
    <s v="https://www.crunchbase.com/organization/ciao"/>
    <s v="https://www.twitter.com/ciao_uk"/>
    <m/>
    <s v="af61c901-6e78-8e3e-e164-71af627367a5"/>
  </r>
  <r>
    <x v="88156"/>
    <s v="ciber.com"/>
    <s v="USA"/>
    <s v="CO"/>
    <s v="Denver"/>
    <s v="Greenwood Village"/>
    <x v="1"/>
    <s v="CIBER, Inc. is a global information technology consulting, services and outsourcing company applying practical innovation through services"/>
    <s v="software"/>
    <x v="10"/>
    <x v="4"/>
    <n v="0"/>
    <m/>
    <s v="1974-01-01"/>
    <m/>
    <m/>
    <m/>
    <m/>
    <s v="'303-220-0100"/>
    <s v="https://www.crunchbase.com/organization/ciber"/>
    <s v="https://www.twitter.com/ciberinc"/>
    <s v="http://www.facebook.com/ciber"/>
    <s v="7db4372d-d873-d78d-f7c6-e370ee7abe15"/>
  </r>
  <r>
    <x v="88157"/>
    <m/>
    <s v="NLD"/>
    <m/>
    <s v="Eindhoven"/>
    <s v="Eindhoven"/>
    <x v="2"/>
    <s v="Ciber Netherlands provides information technology consulting services."/>
    <s v="information services"/>
    <x v="59"/>
    <x v="2"/>
    <n v="0"/>
    <m/>
    <s v="2003-01-01"/>
    <m/>
    <m/>
    <m/>
    <m/>
    <n v="31402329090"/>
    <s v="https://www.crunchbase.com/organization/ciber-netherlands"/>
    <m/>
    <m/>
    <s v="77f5c8c0-cf89-9723-7516-81986c4a7f8a"/>
  </r>
  <r>
    <x v="88158"/>
    <s v="ciber.com"/>
    <s v="NOR"/>
    <m/>
    <s v="Oslo"/>
    <s v="Oslo"/>
    <x v="0"/>
    <s v="Ciber Norway provides information technology consulting services."/>
    <s v="information services"/>
    <x v="59"/>
    <x v="2"/>
    <n v="0"/>
    <m/>
    <m/>
    <m/>
    <m/>
    <m/>
    <m/>
    <m/>
    <s v="https://www.crunchbase.com/organization/ciber-norway"/>
    <m/>
    <m/>
    <s v="d6a9b4ad-e9ab-20bd-9f29-62d309d99187"/>
  </r>
  <r>
    <x v="88159"/>
    <s v="cibleweb.com"/>
    <s v="FRA"/>
    <m/>
    <s v="FRA - Other"/>
    <s v="Béziers"/>
    <x v="0"/>
    <s v="Cibleweb is an agency specialized in web marketing and SEO."/>
    <s v="digital marketing|seo"/>
    <x v="158"/>
    <x v="0"/>
    <n v="0"/>
    <m/>
    <s v="2001-01-01"/>
    <m/>
    <m/>
    <m/>
    <m/>
    <s v="'+33 4 67 49 12 20"/>
    <s v="https://www.crunchbase.com/organization/cibleweb"/>
    <s v="https://www.twitter.com/agence_cibleweb"/>
    <s v="https://www.facebook.com/cibleweb"/>
    <s v="ae863c81-bb2e-ff46-6de3-bce45e0dd638"/>
  </r>
  <r>
    <x v="88160"/>
    <s v="cibosf.com"/>
    <s v="USA"/>
    <s v="CA"/>
    <s v="SF Bay Area"/>
    <s v="San Francisco"/>
    <x v="0"/>
    <s v="Ibo is a brand experience agency that creates and develops omni-channel brand stories to extend consumer engagement in companies."/>
    <s v="advertising|consulting|marketing"/>
    <x v="296"/>
    <x v="0"/>
    <n v="0"/>
    <m/>
    <s v="2010-09-01"/>
    <m/>
    <m/>
    <m/>
    <s v="hello@cibosf.com"/>
    <n v="114152338357"/>
    <s v="https://www.crunchbase.com/organization/cibo-global"/>
    <s v="https://www.twitter.com/cibosf"/>
    <s v="https://www.facebook.com/cibosf/"/>
    <s v="cbd81879-d505-8efe-809e-8797ecd0ef21"/>
  </r>
  <r>
    <x v="88161"/>
    <s v="sword-ciboodle.com"/>
    <s v="GBR"/>
    <m/>
    <s v="Glasgow"/>
    <s v="Glasgow"/>
    <x v="2"/>
    <s v="Multi-channel Contact Center Software"/>
    <s v="customer service|software"/>
    <x v="10"/>
    <x v="3"/>
    <n v="0"/>
    <m/>
    <s v="2008-07-16"/>
    <m/>
    <m/>
    <m/>
    <s v="mitch.lieberman@sword-ciboodle.com"/>
    <s v="44 14 1533 4000"/>
    <s v="https://www.crunchbase.com/organization/ciboodle"/>
    <s v="https://www.twitter.com/kanasoftware"/>
    <s v="https://www.facebook.com/146154198748782"/>
    <s v="a344b884-cbe5-15b7-c517-8aceb7be3c63"/>
  </r>
  <r>
    <x v="88162"/>
    <m/>
    <m/>
    <m/>
    <m/>
    <m/>
    <x v="2"/>
    <s v="Cicada."/>
    <s v="manufacturing"/>
    <x v="41"/>
    <x v="2"/>
    <n v="0"/>
    <m/>
    <m/>
    <m/>
    <m/>
    <m/>
    <m/>
    <m/>
    <s v="https://www.crunchbase.com/organization/cicada"/>
    <m/>
    <m/>
    <s v="41129870-618d-3a7b-4c65-3c48c1fe4fa9"/>
  </r>
  <r>
    <x v="88163"/>
    <s v="cicapllc.com"/>
    <s v="USA"/>
    <s v="NY"/>
    <s v="New York City"/>
    <s v="New York"/>
    <x v="0"/>
    <s v="CI Capital Partners (formerly Caxton-Iseman Capital) is a leading private equity investment firm specializing in leveraged buyouts of"/>
    <m/>
    <x v="5"/>
    <x v="2"/>
    <n v="0"/>
    <m/>
    <s v="1993-01-01"/>
    <m/>
    <m/>
    <m/>
    <m/>
    <m/>
    <s v="https://www.crunchbase.com/organization/ci-capital-partners"/>
    <m/>
    <m/>
    <s v="c9181f84-6384-6f7f-336d-795f0c0cb280"/>
  </r>
  <r>
    <x v="88164"/>
    <s v="cicat.com"/>
    <s v="USA"/>
    <s v="VA"/>
    <s v="Washington, D.C."/>
    <s v="Chantilly"/>
    <x v="2"/>
    <s v="CICAT Networks excels at deploying and managing networks for businesses with widely dispersed, multi-site locations."/>
    <s v="location based services"/>
    <x v="1941"/>
    <x v="0"/>
    <n v="0"/>
    <m/>
    <s v="1989-01-01"/>
    <m/>
    <m/>
    <m/>
    <s v="sales@cicat.com"/>
    <s v="'703-359-3850"/>
    <s v="https://www.crunchbase.com/organization/cicat-networks"/>
    <m/>
    <m/>
    <s v="06e1dd62-229b-b481-f403-285a430a0b43"/>
  </r>
  <r>
    <x v="88165"/>
    <s v="http"/>
    <m/>
    <m/>
    <m/>
    <m/>
    <x v="0"/>
    <s v="CIC Bancshares, Inc., parent company of Centennial Bank, headquartered in Denver, Colorado."/>
    <m/>
    <x v="5"/>
    <x v="2"/>
    <n v="0"/>
    <m/>
    <m/>
    <m/>
    <m/>
    <m/>
    <m/>
    <m/>
    <s v="https://www.crunchbase.com/organization/cic-bancshares"/>
    <m/>
    <m/>
    <s v="12eaacd4-d4c4-665c-3060-037113a68895"/>
  </r>
  <r>
    <x v="88166"/>
    <s v="ciclofilin.com"/>
    <s v="USA"/>
    <s v="CA"/>
    <s v="San Diego"/>
    <s v="San Diego"/>
    <x v="2"/>
    <s v="Ciclofilin Pharmaceuticals is a biopharmaceutical company specializing in development of cyclophilin inhibitors."/>
    <s v="biotechnology|life science|pharmaceutical"/>
    <x v="44"/>
    <x v="1"/>
    <n v="0"/>
    <m/>
    <s v="2014-01-01"/>
    <m/>
    <m/>
    <m/>
    <m/>
    <n v="17809095041"/>
    <s v="https://www.crunchbase.com/organization/ciclofilin-pharmaceuticals"/>
    <m/>
    <m/>
    <s v="8c8f8efc-d693-4a65-c32b-94fe13ad4325"/>
  </r>
  <r>
    <x v="88167"/>
    <s v="cicpartners.com"/>
    <s v="USA"/>
    <s v="TX"/>
    <s v="Dallas"/>
    <s v="Dallas"/>
    <x v="0"/>
    <s v="CIC Partners has invested in more than 40 companies with revenues of $10 million to $1 billion in industries including energy exploration,"/>
    <m/>
    <x v="5"/>
    <x v="2"/>
    <n v="0"/>
    <m/>
    <m/>
    <m/>
    <m/>
    <m/>
    <m/>
    <m/>
    <s v="https://www.crunchbase.com/organization/cic-partners"/>
    <m/>
    <m/>
    <s v="f081c309-476d-1c83-926c-a9352e9c2dda"/>
  </r>
  <r>
    <x v="88168"/>
    <m/>
    <m/>
    <m/>
    <m/>
    <m/>
    <x v="2"/>
    <s v="Cidade Internet was added in 2012."/>
    <m/>
    <x v="5"/>
    <x v="2"/>
    <n v="0"/>
    <m/>
    <m/>
    <m/>
    <m/>
    <m/>
    <m/>
    <m/>
    <s v="https://www.crunchbase.com/organization/cidade-internet"/>
    <m/>
    <m/>
    <s v="1d86b9f4-6819-397a-a495-b77e815c50c0"/>
  </r>
  <r>
    <x v="88169"/>
    <s v="cidentertainment.com"/>
    <s v="USA"/>
    <s v="PA"/>
    <s v="Philadelphia"/>
    <s v="Philadelphia"/>
    <x v="2"/>
    <s v="CID Entertainment specializes in VIP music packages and events."/>
    <m/>
    <x v="5"/>
    <x v="0"/>
    <n v="0"/>
    <m/>
    <s v="2007-01-01"/>
    <m/>
    <m/>
    <m/>
    <m/>
    <m/>
    <s v="https://www.crunchbase.com/organization/cid-entertainment"/>
    <s v="https://www.twitter.com/cidentertainmnt"/>
    <s v="https://www.facebook.com/cidentertainmentevents"/>
    <s v="72572bee-df02-4f67-d51a-4b0c520acef4"/>
  </r>
  <r>
    <x v="88170"/>
    <s v="cidlines.com"/>
    <m/>
    <m/>
    <m/>
    <m/>
    <x v="0"/>
    <s v="CID LINES N.V. (“CID Lines” or “the Company”), a leading provider of innovative hygiene solutions"/>
    <m/>
    <x v="5"/>
    <x v="6"/>
    <n v="0"/>
    <m/>
    <s v="1988-01-01"/>
    <m/>
    <m/>
    <m/>
    <m/>
    <s v="'+32 57 21 78 77"/>
    <s v="https://www.crunchbase.com/organization/cid-lines"/>
    <s v="https://www.twitter.com/cidlines"/>
    <s v="https://www.facebook.com/cidlines"/>
    <s v="35775339-ded9-4b3d-1196-50ea1b7c846a"/>
  </r>
  <r>
    <x v="88171"/>
    <s v="cidmcorp.com"/>
    <s v="USA"/>
    <s v="HI"/>
    <s v="Honolulu"/>
    <s v="Honolulu"/>
    <x v="2"/>
    <s v="Offer a complete strategy to manage our client’s workers’ compensation objectives."/>
    <m/>
    <x v="5"/>
    <x v="5"/>
    <n v="0"/>
    <m/>
    <m/>
    <m/>
    <m/>
    <m/>
    <m/>
    <s v="1(866) 301-6568"/>
    <s v="https://www.crunchbase.com/organization/cid-management"/>
    <s v="https://www.twitter.com/cidreview"/>
    <s v="https://www.facebook.com/cidmanagement"/>
    <s v="d024ce00-bec7-1395-bf30-8516e2e530e5"/>
  </r>
  <r>
    <x v="88172"/>
    <s v="cielo.com.br"/>
    <s v="BRA"/>
    <m/>
    <s v="Sao Paulo"/>
    <s v="São Paulo"/>
    <x v="0"/>
    <s v="Brazilian credit &amp; debit card operator"/>
    <s v="finance|financial services"/>
    <x v="24"/>
    <x v="4"/>
    <n v="0"/>
    <m/>
    <s v="1997-01-01"/>
    <m/>
    <m/>
    <m/>
    <m/>
    <s v="'0800-570-8472"/>
    <s v="https://www.crunchbase.com/organization/cielo"/>
    <s v="https://www.twitter.com/cielo_br"/>
    <s v="https://www.facebook.com/cielobr"/>
    <s v="5eba38c0-7c85-42a6-86b0-ace6c4ed142c"/>
  </r>
  <r>
    <x v="88173"/>
    <s v="cielomedsolutions.com"/>
    <s v="USA"/>
    <s v="MI"/>
    <s v="Detroit"/>
    <s v="Ann Arbor"/>
    <x v="0"/>
    <s v="Cielo MedSolutions LLC provides healthcare software and Web applications focused on clinical quality management."/>
    <m/>
    <x v="5"/>
    <x v="1"/>
    <n v="0"/>
    <m/>
    <s v="2006-01-01"/>
    <m/>
    <m/>
    <m/>
    <m/>
    <s v="'734-827-1000"/>
    <s v="https://www.crunchbase.com/organization/cielo-med-solutions"/>
    <m/>
    <m/>
    <s v="e9611102-3d32-312c-0b4a-67dccb1066cf"/>
  </r>
  <r>
    <x v="88174"/>
    <m/>
    <s v="BRA"/>
    <m/>
    <m/>
    <m/>
    <x v="2"/>
    <s v="Cielo Telecom is a fleet management services company."/>
    <m/>
    <x v="5"/>
    <x v="2"/>
    <n v="0"/>
    <m/>
    <s v="1994-01-01"/>
    <m/>
    <m/>
    <m/>
    <m/>
    <m/>
    <s v="https://www.crunchbase.com/organization/cielo-telecom"/>
    <m/>
    <m/>
    <s v="cb40edb0-e6f7-bd25-55af-ab5cdf9f2646"/>
  </r>
  <r>
    <x v="88175"/>
    <s v="cifc.com"/>
    <s v="USA"/>
    <s v="NY"/>
    <s v="New York City"/>
    <s v="New York"/>
    <x v="2"/>
    <s v="Corporate credit asset manager"/>
    <m/>
    <x v="5"/>
    <x v="2"/>
    <n v="0"/>
    <m/>
    <s v="2005-01-01"/>
    <m/>
    <m/>
    <m/>
    <m/>
    <m/>
    <s v="https://www.crunchbase.com/organization/cifc"/>
    <m/>
    <m/>
    <s v="0613cf3e-12c7-31b8-8313-3e694304dc68"/>
  </r>
  <r>
    <x v="88176"/>
    <m/>
    <s v="MEX"/>
    <m/>
    <s v="Mexico City"/>
    <s v="Mexico City"/>
    <x v="0"/>
    <s v="Mexico's No. 1 retailer."/>
    <m/>
    <x v="5"/>
    <x v="2"/>
    <n v="0"/>
    <m/>
    <m/>
    <m/>
    <m/>
    <m/>
    <m/>
    <m/>
    <s v="https://www.crunchbase.com/organization/cifra"/>
    <m/>
    <m/>
    <s v="bfea10bb-6d91-0645-dbf5-fea2c94affa3"/>
  </r>
  <r>
    <x v="88177"/>
    <s v="cigarmaxx.de"/>
    <s v="DEU"/>
    <m/>
    <s v="Berlin"/>
    <s v="Berlin"/>
    <x v="2"/>
    <s v="CigarMaxx.de offers internet retail of cigars, pipes, and chewing tobacco. The company was founded in 1997 and is based in Berlin, Germany."/>
    <m/>
    <x v="5"/>
    <x v="2"/>
    <n v="0"/>
    <m/>
    <s v="1997-01-01"/>
    <m/>
    <m/>
    <m/>
    <m/>
    <s v="'+49 30 30364729"/>
    <s v="https://www.crunchbase.com/organization/cigarmaxx"/>
    <m/>
    <s v="https://www.facebook.com/cigarmaxx"/>
    <s v="eac8b572-a016-5846-db9f-7d0c42b1bd34"/>
  </r>
  <r>
    <x v="88178"/>
    <m/>
    <s v="USA"/>
    <s v="DC"/>
    <s v="Washington, D.C."/>
    <s v="Washington"/>
    <x v="2"/>
    <s v="CIG International have specialty lender of subordinated debt financing to the for-sale residential real estate development market."/>
    <s v="finance"/>
    <x v="24"/>
    <x v="2"/>
    <n v="0"/>
    <m/>
    <s v="1984-01-01"/>
    <m/>
    <m/>
    <m/>
    <m/>
    <s v="(202) 833-8888"/>
    <s v="https://www.crunchbase.com/organization/cig-international"/>
    <m/>
    <m/>
    <s v="4d26e6cb-9f81-6d75-bcd6-e17d0a1ef765"/>
  </r>
  <r>
    <x v="88179"/>
    <s v="cigna.com"/>
    <s v="USA"/>
    <s v="PA"/>
    <s v="Philadelphia"/>
    <s v="Philadelphia"/>
    <x v="2"/>
    <s v="Global health services organization"/>
    <s v="health care|medical"/>
    <x v="3"/>
    <x v="4"/>
    <n v="0"/>
    <m/>
    <s v="1982-01-01"/>
    <m/>
    <m/>
    <m/>
    <m/>
    <s v="(860) 226-5156"/>
    <s v="https://www.crunchbase.com/organization/cigna"/>
    <s v="https://www.twitter.com/cigna"/>
    <s v="http://www.facebook.com/cigna"/>
    <s v="7c0fde81-158b-e8a8-36bd-6dd64bb7de64"/>
  </r>
  <r>
    <x v="88180"/>
    <s v="cigniti.com"/>
    <s v="USA"/>
    <s v="TX"/>
    <s v="Dallas"/>
    <s v="Irving"/>
    <x v="0"/>
    <s v="Independent Testing Services Company"/>
    <s v="software|test and measurement"/>
    <x v="123"/>
    <x v="5"/>
    <n v="0"/>
    <m/>
    <s v="1998-01-01"/>
    <m/>
    <m/>
    <m/>
    <s v="info@cigniti.com"/>
    <s v="'972-756-0622"/>
    <s v="https://www.crunchbase.com/organization/cigniti-technologies"/>
    <s v="https://www.twitter.com/cigniti"/>
    <s v="http://www.facebook.com/cignititechnologies"/>
    <s v="9edfde94-09e0-0697-4ce4-1989af32b9df"/>
  </r>
  <r>
    <x v="88181"/>
    <s v="cigwireless.com"/>
    <s v="USA"/>
    <s v="GA"/>
    <s v="Atlanta"/>
    <s v="Atlanta"/>
    <x v="2"/>
    <s v="CiG Wireless is a leading independent owner and operator of wireless communications infrastructure in the United States."/>
    <s v="mobile"/>
    <x v="15"/>
    <x v="0"/>
    <n v="0"/>
    <m/>
    <s v="2008-01-01"/>
    <m/>
    <m/>
    <m/>
    <s v="future@cigwireless.com"/>
    <s v="'678-332-5000"/>
    <s v="https://www.crunchbase.com/organization/cig-wireless"/>
    <m/>
    <m/>
    <s v="8793b9a2-a756-1533-024d-d52f319fb7a7"/>
  </r>
  <r>
    <x v="88182"/>
    <s v="c3cp.com"/>
    <s v="USA"/>
    <s v="TX"/>
    <s v="Dallas"/>
    <s v="Irving"/>
    <x v="0"/>
    <s v="C-III Capital Partners LLC is a leading real estate investment company."/>
    <s v="financial services"/>
    <x v="24"/>
    <x v="2"/>
    <n v="0"/>
    <m/>
    <m/>
    <m/>
    <m/>
    <m/>
    <m/>
    <m/>
    <s v="https://www.crunchbase.com/organization/c-iii-capital-partners"/>
    <m/>
    <m/>
    <s v="1699aae8-67c4-500f-3f1f-90e64f9a37ef"/>
  </r>
  <r>
    <x v="88183"/>
    <s v="ciiva.com"/>
    <s v="CHE"/>
    <m/>
    <s v="CHE - Other"/>
    <s v="Horw"/>
    <x v="2"/>
    <s v="Ciiva develops and offers cloud based bill of materials and electronic parts management software."/>
    <s v="cloud computing|e-commerce|enterprise software|saas|vertical search"/>
    <x v="1287"/>
    <x v="1"/>
    <n v="0"/>
    <m/>
    <s v="2012-05-01"/>
    <m/>
    <m/>
    <m/>
    <m/>
    <m/>
    <s v="https://www.crunchbase.com/organization/ciiva"/>
    <s v="https://www.twitter.com/billofmaterials"/>
    <s v="https://www.facebook.com/billofmaterials"/>
    <s v="d902718c-56d3-21c1-ce2c-0664821d1477"/>
  </r>
  <r>
    <x v="88184"/>
    <s v="cilag.ch"/>
    <s v="CHE"/>
    <m/>
    <s v="CHE - Other"/>
    <s v="Schaffhausen"/>
    <x v="0"/>
    <s v="Cilag AG is an international operating company integrated in the Janssen Pharmaceutical Companies of Johnson &amp; Johnson."/>
    <s v="health care|medical"/>
    <x v="3"/>
    <x v="2"/>
    <n v="0"/>
    <m/>
    <s v="1936-01-01"/>
    <m/>
    <m/>
    <m/>
    <m/>
    <s v="41 52 630 91 11"/>
    <s v="https://www.crunchbase.com/organization/cilag-2"/>
    <m/>
    <m/>
    <s v="89d8fb51-b5a4-809b-ee0d-4d49083d2c6e"/>
  </r>
  <r>
    <x v="88185"/>
    <m/>
    <m/>
    <m/>
    <m/>
    <m/>
    <x v="2"/>
    <s v="Cilk developed software called Cilk++ which were extensions to C++ that allowed developers to create multithreaded applications and setup"/>
    <m/>
    <x v="5"/>
    <x v="2"/>
    <n v="0"/>
    <m/>
    <m/>
    <m/>
    <m/>
    <m/>
    <m/>
    <m/>
    <s v="https://www.crunchbase.com/organization/cilk"/>
    <m/>
    <m/>
    <s v="0d149cf7-0871-3a3e-217f-fa1719df230d"/>
  </r>
  <r>
    <x v="88186"/>
    <s v="cilys.com"/>
    <s v="CAN"/>
    <s v="QC"/>
    <s v="Quebec City"/>
    <s v="Quebec"/>
    <x v="2"/>
    <s v="Cilys develops and markets its core wireless optimization technology designed to accelerate data transmission speed."/>
    <m/>
    <x v="5"/>
    <x v="2"/>
    <n v="0"/>
    <m/>
    <s v="2000-01-01"/>
    <m/>
    <m/>
    <m/>
    <m/>
    <m/>
    <s v="https://www.crunchbase.com/organization/cilys"/>
    <m/>
    <m/>
    <s v="bb1749f9-fa67-8fed-9f6d-3588547e5ed3"/>
  </r>
  <r>
    <x v="88187"/>
    <s v="cimagroup.com"/>
    <s v="USA"/>
    <s v="FL"/>
    <s v="Miami"/>
    <s v="Miami"/>
    <x v="0"/>
    <s v="Cima Group is a global telecommunications and digital solutions provider and integrator."/>
    <s v="telecommunications"/>
    <x v="338"/>
    <x v="2"/>
    <n v="0"/>
    <m/>
    <s v="1981-01-01"/>
    <m/>
    <m/>
    <m/>
    <m/>
    <n v="113059385600"/>
    <s v="https://www.crunchbase.com/organization/cima-group"/>
    <s v="https://www.twitter.com/groupcima"/>
    <s v="https://www.facebook.com/cimagroupusa"/>
    <s v="22150b1d-75df-8bec-07f3-5752c0d82511"/>
  </r>
  <r>
    <x v="88188"/>
    <s v="cimarron.com"/>
    <s v="USA"/>
    <s v="OK"/>
    <s v="Oklahoma City"/>
    <s v="Norman"/>
    <x v="2"/>
    <s v="A manufacturer of oil and natural gas production and processing equipment providing separation, flowback, and environmental products"/>
    <m/>
    <x v="5"/>
    <x v="5"/>
    <n v="0"/>
    <m/>
    <s v="1976-01-01"/>
    <m/>
    <m/>
    <m/>
    <m/>
    <s v="(405) 928-7380"/>
    <s v="https://www.crunchbase.com/organization/cimarron-energy"/>
    <m/>
    <m/>
    <s v="8b84d176-9909-3d0e-2122-7900a1870c95"/>
  </r>
  <r>
    <x v="88189"/>
    <s v="cimation.com"/>
    <s v="USA"/>
    <s v="TX"/>
    <s v="Houston"/>
    <s v="Houston"/>
    <x v="0"/>
    <s v="Cimation is an operations consulting company."/>
    <m/>
    <x v="5"/>
    <x v="7"/>
    <n v="0"/>
    <m/>
    <s v="2009-01-01"/>
    <m/>
    <m/>
    <m/>
    <s v="info@cimation.com"/>
    <s v="'713-452-3350"/>
    <s v="https://www.crunchbase.com/organization/cimation"/>
    <s v="https://www.twitter.com/cimation"/>
    <s v="https://www.facebook.com/cimation"/>
    <s v="ba6b5f09-a121-827d-2869-9ad01bcfe7da"/>
  </r>
  <r>
    <x v="88190"/>
    <s v="cimatron.com"/>
    <s v="ISR"/>
    <m/>
    <m/>
    <m/>
    <x v="2"/>
    <s v="Cimatron is a CAD company."/>
    <s v="cad|manufacturing|software"/>
    <x v="433"/>
    <x v="6"/>
    <n v="0"/>
    <m/>
    <s v="1982-01-01"/>
    <m/>
    <m/>
    <m/>
    <m/>
    <s v="972 7 3237 0237"/>
    <s v="https://www.crunchbase.com/organization/cimatron"/>
    <s v="https://www.twitter.com/cimatron"/>
    <s v="http://www.facebook.com/cimatrone"/>
    <s v="1dca2e1a-1063-8269-4436-a9e3740f2083"/>
  </r>
  <r>
    <x v="88191"/>
    <s v="cimbria.com"/>
    <s v="DNK"/>
    <m/>
    <s v="DNK - Other"/>
    <s v="Thisted"/>
    <x v="2"/>
    <s v="Cimbria, a Thisted, Denmark-based manufacturer of equipment for handling and processing of grain and seed products."/>
    <m/>
    <x v="5"/>
    <x v="7"/>
    <n v="0"/>
    <m/>
    <s v="1947-01-01"/>
    <m/>
    <m/>
    <m/>
    <s v="holding@cimbria.com"/>
    <s v="45 96 17 90 00"/>
    <s v="https://www.crunchbase.com/organization/cimbria"/>
    <m/>
    <m/>
    <s v="5f9cf871-9614-f98c-0f72-f33a40b53c7e"/>
  </r>
  <r>
    <x v="88192"/>
    <m/>
    <m/>
    <m/>
    <m/>
    <m/>
    <x v="0"/>
    <s v="Ci Medical Technologies, a specialty medical component manufacturer headquartered in Latrobe, Pennsylvania"/>
    <m/>
    <x v="5"/>
    <x v="2"/>
    <n v="0"/>
    <m/>
    <m/>
    <m/>
    <m/>
    <m/>
    <m/>
    <m/>
    <s v="https://www.crunchbase.com/organization/ci-medical-technology"/>
    <m/>
    <m/>
    <s v="c31ccbeb-ec69-8999-9a47-715f425fd3b1"/>
  </r>
  <r>
    <x v="88193"/>
    <s v="cimplebox.com"/>
    <s v="USA"/>
    <s v="CA"/>
    <s v="Los Angeles"/>
    <s v="Canoga Park"/>
    <x v="0"/>
    <s v="powerful business operational software"/>
    <m/>
    <x v="5"/>
    <x v="0"/>
    <n v="0"/>
    <m/>
    <s v="2007-01-01"/>
    <m/>
    <m/>
    <m/>
    <s v="info@cimplebox.com"/>
    <n v="18188877755"/>
    <s v="https://www.crunchbase.com/organization/cimplebox"/>
    <s v="https://www.twitter.com/cimplebox"/>
    <s v="https://www.facebook.com/cimplebox"/>
    <s v="3c6b1731-0479-d4ea-9c08-4130f939c27b"/>
  </r>
  <r>
    <x v="88194"/>
    <s v="cimpress.com"/>
    <s v="NLD"/>
    <m/>
    <s v="NLD - Other"/>
    <s v="Venlo"/>
    <x v="1"/>
    <s v="Cimpress is the world leader in mass customization."/>
    <s v="advertising|manufacturing|printing|publishing"/>
    <x v="8896"/>
    <x v="9"/>
    <n v="0"/>
    <m/>
    <s v="1995-12-19"/>
    <m/>
    <m/>
    <m/>
    <s v="Careers@Cimpress.com"/>
    <s v="(41) -"/>
    <s v="https://www.crunchbase.com/organization/cimpress"/>
    <s v="https://www.twitter.com/cimpress"/>
    <m/>
    <s v="5f498cbb-8161-37e2-26cc-43340f45fd8f"/>
  </r>
  <r>
    <x v="88195"/>
    <s v="cimri.com"/>
    <s v="TUR"/>
    <m/>
    <s v="Istanbul"/>
    <s v="Istanbul"/>
    <x v="2"/>
    <s v="Online Comparison Shopping"/>
    <s v="curated web|price comparison"/>
    <x v="314"/>
    <x v="0"/>
    <n v="0"/>
    <m/>
    <s v="2008-07-01"/>
    <m/>
    <m/>
    <m/>
    <s v="pazarlama@cimri.com"/>
    <s v="'+90 216 468 1280"/>
    <s v="https://www.crunchbase.com/organization/cimri"/>
    <s v="https://www.twitter.com/cimri"/>
    <s v="http://www.facebook.com/cimri"/>
    <s v="2356074c-47a0-5d47-e2a7-3da639a75dcb"/>
  </r>
  <r>
    <x v="88196"/>
    <m/>
    <m/>
    <m/>
    <m/>
    <m/>
    <x v="2"/>
    <s v="CIMS Lab was added in 2010."/>
    <m/>
    <x v="5"/>
    <x v="2"/>
    <n v="0"/>
    <m/>
    <m/>
    <m/>
    <m/>
    <m/>
    <m/>
    <m/>
    <s v="https://www.crunchbase.com/organization/cims-lab"/>
    <m/>
    <m/>
    <s v="3f700a74-e878-cb58-3451-a92ba735b0ca"/>
  </r>
  <r>
    <x v="88197"/>
    <s v="cinch.com"/>
    <s v="USA"/>
    <s v="IL"/>
    <s v="Chicago"/>
    <s v="Lombard"/>
    <x v="2"/>
    <s v="Cinch Connectors is a multi-national manufacturer of a broad range of interconnect products."/>
    <m/>
    <x v="5"/>
    <x v="9"/>
    <n v="0"/>
    <m/>
    <s v="1917-01-01"/>
    <m/>
    <m/>
    <m/>
    <m/>
    <n v="6307056059"/>
    <s v="https://www.crunchbase.com/organization/cinch-connectors"/>
    <s v="https://www.twitter.com/cinchconnectors"/>
    <s v="https://www.facebook.com/263917804382"/>
    <s v="2243dda9-6544-f268-5b62-6315068cb2bd"/>
  </r>
  <r>
    <x v="88198"/>
    <s v="cincinnatibell.com"/>
    <s v="USA"/>
    <s v="OH"/>
    <s v="Cincinnati"/>
    <s v="Cincinnati"/>
    <x v="1"/>
    <s v="Cincinnati Bell Inc is a full-service provider of data and voice communications services over wireline and wireless networks,"/>
    <s v="telecommunications"/>
    <x v="338"/>
    <x v="9"/>
    <n v="0"/>
    <m/>
    <s v="1873-01-01"/>
    <m/>
    <m/>
    <m/>
    <s v="socialmedia@cinbell.com"/>
    <s v="'513-397-9900"/>
    <s v="https://www.crunchbase.com/organization/cincinnati-bell"/>
    <s v="https://www.twitter.com/cincybell"/>
    <s v="http://www.facebook.com/cincinnatibell"/>
    <s v="d514b195-7dfa-3656-2572-17916c0e18a8"/>
  </r>
  <r>
    <x v="88199"/>
    <s v="cszinc.com"/>
    <s v="USA"/>
    <s v="OH"/>
    <s v="Cincinnati"/>
    <s v="Cincinnati"/>
    <x v="2"/>
    <s v="Leading provider of temperature management equipment for over 70 years, serves medical and industrial industries"/>
    <m/>
    <x v="5"/>
    <x v="5"/>
    <n v="0"/>
    <m/>
    <s v="1940-01-01"/>
    <m/>
    <m/>
    <m/>
    <m/>
    <n v="5137729119"/>
    <s v="https://www.crunchbase.com/organization/cincinnati-sub-zero"/>
    <m/>
    <m/>
    <s v="1620b6a7-3bd9-cffa-7c06-85e1df2bb606"/>
  </r>
  <r>
    <x v="88200"/>
    <s v="cinelease.com"/>
    <s v="USA"/>
    <s v="CA"/>
    <s v="Los Angeles"/>
    <s v="Los Angeles"/>
    <x v="0"/>
    <s v="Cinelease is the largest set lighting and grip rental company in the US."/>
    <m/>
    <x v="5"/>
    <x v="6"/>
    <n v="0"/>
    <m/>
    <s v="1977-01-01"/>
    <m/>
    <m/>
    <m/>
    <m/>
    <s v="(818) 840-8774"/>
    <s v="https://www.crunchbase.com/organization/cinelease"/>
    <s v="https://www.twitter.com/cinelease_inc"/>
    <s v="https://www.facebook.com/cinelease"/>
    <s v="67c4f813-e3b5-3c2c-c679-d03922e8817a"/>
  </r>
  <r>
    <x v="88201"/>
    <s v="cine-logistics.de"/>
    <m/>
    <m/>
    <m/>
    <m/>
    <x v="0"/>
    <s v="Cine-Logistics"/>
    <m/>
    <x v="5"/>
    <x v="0"/>
    <n v="0"/>
    <m/>
    <m/>
    <m/>
    <m/>
    <m/>
    <m/>
    <m/>
    <s v="https://www.crunchbase.com/organization/cine-logistics"/>
    <m/>
    <m/>
    <s v="e6f1f24f-b519-2885-5c6d-1b082f2ae18c"/>
  </r>
  <r>
    <x v="88202"/>
    <s v="cineapp.de"/>
    <s v="DEU"/>
    <m/>
    <s v="Frankfurt"/>
    <s v="Frankfurt"/>
    <x v="0"/>
    <s v="inema Mobile develops and offers mobile application for cinema operators for communication and sales."/>
    <m/>
    <x v="5"/>
    <x v="0"/>
    <n v="0"/>
    <m/>
    <s v="2013-01-01"/>
    <m/>
    <m/>
    <m/>
    <s v="info@cineapp.de"/>
    <n v="4969348771544"/>
    <s v="https://www.crunchbase.com/organization/cinema-mobile-cineapp"/>
    <s v="https://www.twitter.com/cine_app"/>
    <s v="https://de-de.facebook.com/cineapp.de"/>
    <s v="7dc314b0-89c6-a5f7-4da2-b0a2ddf7593e"/>
  </r>
  <r>
    <x v="88203"/>
    <s v="cinemark.com"/>
    <s v="USA"/>
    <s v="TX"/>
    <s v="Dallas"/>
    <s v="Plano"/>
    <x v="2"/>
    <s v="Cinemark USA operates and owns a chain of movie theaters."/>
    <m/>
    <x v="5"/>
    <x v="4"/>
    <n v="0"/>
    <m/>
    <s v="1984-01-01"/>
    <m/>
    <m/>
    <m/>
    <s v="facebook@cinemark.com"/>
    <s v="'972-665-1000"/>
    <s v="https://www.crunchbase.com/organization/cinemark-usa"/>
    <s v="https://www.twitter.com/cinemark"/>
    <s v="http://www.facebook.com/cinemark"/>
    <s v="a25f6ff6-cc60-a6ec-fe62-4a002a7f0b9a"/>
  </r>
  <r>
    <x v="88204"/>
    <s v="cinemas-online.co.uk"/>
    <s v="GBR"/>
    <m/>
    <s v="Manchester"/>
    <s v="Manchester"/>
    <x v="2"/>
    <s v="Cinemas Online is providing cinema showtimes, film news, high quality trailers."/>
    <m/>
    <x v="5"/>
    <x v="0"/>
    <n v="0"/>
    <m/>
    <s v="1996-01-01"/>
    <m/>
    <m/>
    <m/>
    <s v="support@cinemas-online.co.uk"/>
    <m/>
    <s v="https://www.crunchbase.com/organization/cinemas-online"/>
    <s v="https://www.twitter.com/cinemasonline"/>
    <s v="https://www.facebook.com/cinemasonline"/>
    <s v="41905fbb-6946-0598-8286-2ca8f6c8d2a8"/>
  </r>
  <r>
    <x v="88205"/>
    <s v="cine.net.au"/>
    <m/>
    <m/>
    <m/>
    <m/>
    <x v="0"/>
    <s v="Cinenet is Australia’s only high-speed broadband data network created specifically for screen media industries."/>
    <m/>
    <x v="5"/>
    <x v="1"/>
    <n v="0"/>
    <m/>
    <m/>
    <m/>
    <m/>
    <m/>
    <m/>
    <m/>
    <s v="https://www.crunchbase.com/organization/cinenet-systems"/>
    <m/>
    <m/>
    <s v="a9ea4b71-5091-a0a8-50a6-e4d0acf8c4aa"/>
  </r>
  <r>
    <x v="88206"/>
    <s v="cineplex.com"/>
    <s v="CAN"/>
    <s v="ON"/>
    <s v="Toronto"/>
    <s v="Toronto"/>
    <x v="0"/>
    <s v="Cineplex Entertainment is a motion picture exhibitor."/>
    <m/>
    <x v="5"/>
    <x v="9"/>
    <n v="0"/>
    <m/>
    <s v="1920-01-01"/>
    <m/>
    <m/>
    <m/>
    <s v="guestservices@cineplex.com"/>
    <s v="(180) 033-3006"/>
    <s v="https://www.crunchbase.com/organization/cineplex-entertainment"/>
    <s v="https://www.twitter.com/cineplexmovies"/>
    <s v="http://www.facebook.com/cineplex"/>
    <s v="c39e11c2-4259-a6d0-eddb-e38434a4536c"/>
  </r>
  <r>
    <x v="88207"/>
    <s v="cinergitech.com"/>
    <m/>
    <m/>
    <m/>
    <m/>
    <x v="0"/>
    <s v="CiNERGi is a company providing cost effective industrial solution to client."/>
    <m/>
    <x v="5"/>
    <x v="2"/>
    <n v="0"/>
    <m/>
    <m/>
    <m/>
    <m/>
    <m/>
    <m/>
    <m/>
    <s v="https://www.crunchbase.com/organization/cinergi-technology-and-devices"/>
    <s v="https://www.twitter.com/cinergisolution"/>
    <s v="https://www.facebook.com/711446998875849"/>
    <s v="7b22eb95-9bd3-b1bc-6490-ba00bc8c8b9f"/>
  </r>
  <r>
    <x v="88208"/>
    <s v="cinergyeducation.com"/>
    <s v="USA"/>
    <s v="FL"/>
    <s v="Ft. Lauderdale"/>
    <s v="Deerfield Beach"/>
    <x v="0"/>
    <s v="Provider of higher-education marketing services"/>
    <m/>
    <x v="5"/>
    <x v="6"/>
    <n v="0"/>
    <m/>
    <s v="2013-01-01"/>
    <m/>
    <m/>
    <m/>
    <m/>
    <s v="'888-236-5995"/>
    <s v="https://www.crunchbase.com/organization/cinergy-education"/>
    <m/>
    <m/>
    <s v="628ab287-730a-486e-c0dd-7473815e974f"/>
  </r>
  <r>
    <x v="88209"/>
    <m/>
    <s v="USA"/>
    <s v="IL"/>
    <s v="IL - Other"/>
    <s v="Mount Morris"/>
    <x v="2"/>
    <s v="Cinescape Magazine publishes a leading action/adventure/science fiction magazine."/>
    <m/>
    <x v="5"/>
    <x v="2"/>
    <n v="0"/>
    <m/>
    <s v="1994-01-01"/>
    <m/>
    <m/>
    <m/>
    <m/>
    <m/>
    <s v="https://www.crunchbase.com/organization/cinescape-magazine"/>
    <m/>
    <m/>
    <s v="a2567fb0-a3b2-00ae-c437-c82e48a5e818"/>
  </r>
  <r>
    <x v="88210"/>
    <m/>
    <s v="AUS"/>
    <m/>
    <s v="Adelaide"/>
    <s v="Adelaide"/>
    <x v="2"/>
    <s v="cineSpace is a color management technology and product line."/>
    <s v="software"/>
    <x v="10"/>
    <x v="2"/>
    <n v="0"/>
    <m/>
    <m/>
    <m/>
    <m/>
    <m/>
    <m/>
    <m/>
    <s v="https://www.crunchbase.com/organization/cinespace"/>
    <m/>
    <m/>
    <s v="5a4ecc10-107d-783c-2ecc-3b688ffbdd5b"/>
  </r>
  <r>
    <x v="88211"/>
    <s v="cinesport.com"/>
    <s v="USA"/>
    <s v="NJ"/>
    <s v="Newark"/>
    <s v="Eatontown"/>
    <x v="2"/>
    <s v="Distributed Video Content and Adversing"/>
    <s v="curated web|local|news|sports|video"/>
    <x v="1641"/>
    <x v="0"/>
    <n v="0"/>
    <m/>
    <s v="2008-01-20"/>
    <m/>
    <m/>
    <m/>
    <s v="info@cinesport.com"/>
    <s v="'201-641-4000"/>
    <s v="https://www.crunchbase.com/organization/cinesport"/>
    <s v="https://www.twitter.com/cinesport"/>
    <s v="http://www.facebook.com/cinesport"/>
    <s v="3ca3bc70-db42-426b-4bdd-8720010a1f16"/>
  </r>
  <r>
    <x v="88212"/>
    <s v="cinnamondevelopment.com"/>
    <m/>
    <m/>
    <m/>
    <m/>
    <x v="0"/>
    <s v="software development ian cinnamon"/>
    <s v="software"/>
    <x v="10"/>
    <x v="1"/>
    <n v="0"/>
    <m/>
    <s v="2010-12-01"/>
    <m/>
    <m/>
    <m/>
    <s v="icinnamon@mit.edu"/>
    <m/>
    <s v="https://www.crunchbase.com/organization/cinnamon-development"/>
    <m/>
    <m/>
    <s v="f48819e2-79b1-85d4-d31a-6a28f3ff1546"/>
  </r>
  <r>
    <x v="88213"/>
    <s v="cinndev.com"/>
    <m/>
    <m/>
    <m/>
    <m/>
    <x v="2"/>
    <s v="Software Development Company"/>
    <s v="software"/>
    <x v="10"/>
    <x v="1"/>
    <n v="0"/>
    <m/>
    <s v="2008-08-01"/>
    <m/>
    <m/>
    <m/>
    <s v="consulting@cinndev.com"/>
    <m/>
    <s v="https://www.crunchbase.com/organization/cinn-dev"/>
    <s v="https://www.twitter.com/cinndev"/>
    <m/>
    <s v="fb57bc3e-f3ba-ed57-9ca7-546621f2efba"/>
  </r>
  <r>
    <x v="88214"/>
    <s v="cinramgroup.com"/>
    <s v="CAN"/>
    <s v="ON"/>
    <s v="Toronto"/>
    <s v="Toronto"/>
    <x v="0"/>
    <s v="Cinram Group Inc. is one of the world's largest providers of media delivery services. Located in North America and Europe, the company has"/>
    <s v="customer service|manufacturing"/>
    <x v="41"/>
    <x v="9"/>
    <n v="0"/>
    <m/>
    <m/>
    <m/>
    <m/>
    <m/>
    <s v="info@cinram.com"/>
    <m/>
    <s v="https://www.crunchbase.com/organization/cinram-international"/>
    <s v="https://www.twitter.com/cinramgroup"/>
    <m/>
    <s v="891f75d6-c669-505f-d400-a561eabe1b47"/>
  </r>
  <r>
    <x v="88215"/>
    <s v="cintas.com"/>
    <s v="USA"/>
    <s v="OH"/>
    <s v="Cincinnati"/>
    <s v="Cincinnati"/>
    <x v="1"/>
    <s v="Headquartered in Cincinnati, OH, Cintas Corporation provides highly specialized services to businesses of all types throughout North"/>
    <s v="manufacturing"/>
    <x v="41"/>
    <x v="4"/>
    <n v="0"/>
    <m/>
    <s v="1968-01-01"/>
    <m/>
    <m/>
    <m/>
    <s v="emarketing@cintas.com"/>
    <n v="8664510658"/>
    <s v="https://www.crunchbase.com/organization/cintas"/>
    <s v="https://www.twitter.com/cintascorp"/>
    <s v="http://www.facebook.com/cintas"/>
    <s v="ef40ce71-e023-3365-2b89-f2658478f23b"/>
  </r>
  <r>
    <x v="88216"/>
    <s v="cintelsys.com"/>
    <s v="USA"/>
    <s v="CA"/>
    <s v="SF Bay Area"/>
    <s v="Pleasanton"/>
    <x v="2"/>
    <s v="Cintel Systems, Inc., is a leading IT development and services company,"/>
    <s v="content|information technology"/>
    <x v="370"/>
    <x v="3"/>
    <n v="0"/>
    <m/>
    <s v="2008-01-01"/>
    <m/>
    <m/>
    <m/>
    <m/>
    <s v="(925) 924-0080"/>
    <s v="https://www.crunchbase.com/organization/cintel-systems"/>
    <m/>
    <m/>
    <s v="f192774e-bf94-867d-72be-dd559251cab5"/>
  </r>
  <r>
    <x v="88217"/>
    <s v="cintra.org.uk"/>
    <s v="GBR"/>
    <m/>
    <s v="London"/>
    <s v="Cambridge"/>
    <x v="0"/>
    <s v="Cintra company providing high quality language services for businesses and public sector organisations."/>
    <s v="translation service"/>
    <x v="407"/>
    <x v="7"/>
    <n v="0"/>
    <m/>
    <s v="1997-01-01"/>
    <m/>
    <m/>
    <m/>
    <s v="cintra@cintra.org.uk"/>
    <n v="1223346870"/>
    <s v="https://www.crunchbase.com/organization/cintra-translation"/>
    <s v="https://www.twitter.com/cintralanguage?ref_src=twsrc%5etfw"/>
    <s v="https://www.facebook.com/cintra-translation-and-interpreting-services-572430182848586/"/>
    <s v="3c930dab-590a-bb68-7501-deb444a978c2"/>
  </r>
  <r>
    <x v="88218"/>
    <s v="cinven.com"/>
    <s v="GBR"/>
    <m/>
    <s v="London"/>
    <s v="London"/>
    <x v="2"/>
    <s v="Cinven is a leading European buyout firm, founded in 1977, with offices in London, Paris, Frankfurt, Milan and Hong Kong."/>
    <s v="financial services|health care|telecommunications|venture capital"/>
    <x v="8897"/>
    <x v="6"/>
    <n v="0"/>
    <m/>
    <s v="1977-01-01"/>
    <m/>
    <m/>
    <m/>
    <s v="info@cinven.com"/>
    <s v="44-(0)20-7661-3333"/>
    <s v="https://www.crunchbase.com/organization/cinven"/>
    <m/>
    <m/>
    <s v="b1716591-e461-8a10-4568-9f5cf92761f0"/>
  </r>
  <r>
    <x v="88219"/>
    <s v="ciphent.com"/>
    <s v="USA"/>
    <s v="MD"/>
    <s v="Baltimore"/>
    <s v="Hanover"/>
    <x v="2"/>
    <s v="Ciphent is dedicated to providing world-class Cyber Security Solutions to commercial, Federal and Global organizations."/>
    <s v="security"/>
    <x v="175"/>
    <x v="7"/>
    <n v="0"/>
    <m/>
    <s v="2006-01-01"/>
    <m/>
    <m/>
    <m/>
    <s v="experts@ciphent.com"/>
    <s v="'443-883-5066"/>
    <s v="https://www.crunchbase.com/organization/ciphent"/>
    <s v="https://www.twitter.com/accuvant"/>
    <s v="https://www.facebook.com/accuvant"/>
    <s v="48d16f7d-e0e8-3c55-fd3e-9a5788f0cb2e"/>
  </r>
  <r>
    <x v="88220"/>
    <s v="cipherpharma.com"/>
    <s v="CAN"/>
    <s v="ON"/>
    <s v="Toronto"/>
    <s v="Mississauga"/>
    <x v="0"/>
    <s v="A rapidly growing specialty pharmaceutical dermatology company with a diversified portfolio of commercial-stage products"/>
    <m/>
    <x v="5"/>
    <x v="6"/>
    <n v="0"/>
    <m/>
    <s v="2000-01-01"/>
    <m/>
    <m/>
    <m/>
    <s v="info@cipherpharma.com"/>
    <s v="'905-602-5840"/>
    <s v="https://www.crunchbase.com/organization/cipher-pharmaceuticals"/>
    <m/>
    <m/>
    <s v="284cf4ae-4a5f-d0a0-1f7d-e7b578fd7732"/>
  </r>
  <r>
    <x v="88221"/>
    <s v="cipiopartners.com"/>
    <s v="DEU"/>
    <m/>
    <s v="Munich"/>
    <s v="Munich"/>
    <x v="0"/>
    <s v="Cipio Partners is a leading investment management and advisory firm in the secondary direct market."/>
    <m/>
    <x v="5"/>
    <x v="2"/>
    <n v="0"/>
    <m/>
    <s v="2003-06-01"/>
    <m/>
    <m/>
    <m/>
    <m/>
    <m/>
    <s v="https://www.crunchbase.com/organization/cipio-partners"/>
    <s v="https://www.twitter.com/cipiopartners"/>
    <m/>
    <s v="c20da6f3-a7d4-3fbb-f3da-e4d7234f42f4"/>
  </r>
  <r>
    <x v="88222"/>
    <s v="cipla.com"/>
    <s v="IND"/>
    <m/>
    <s v="Mumbai"/>
    <s v="Mumbai"/>
    <x v="0"/>
    <s v="Cipla is a global pharmaceutical company."/>
    <s v="health care|medical|pharmaceutical"/>
    <x v="3"/>
    <x v="4"/>
    <n v="0"/>
    <m/>
    <s v="1935-01-01"/>
    <m/>
    <m/>
    <m/>
    <s v="contactus@cipla.com"/>
    <s v="'+91 22 24826000"/>
    <s v="https://www.crunchbase.com/organization/cipla"/>
    <s v="https://www.twitter.com/ciplacsi2014"/>
    <s v="https://www.facebook.com/pages/cipla/207716982590230?nr"/>
    <s v="1a31bc79-db55-4427-3263-e805a38aa8e9"/>
  </r>
  <r>
    <x v="88223"/>
    <m/>
    <m/>
    <m/>
    <m/>
    <m/>
    <x v="2"/>
    <s v="Ciprico make storage hardware and software for the digital media and database server storage markets."/>
    <s v="hardware"/>
    <x v="338"/>
    <x v="2"/>
    <n v="0"/>
    <m/>
    <m/>
    <m/>
    <m/>
    <m/>
    <m/>
    <m/>
    <s v="https://www.crunchbase.com/organization/ciprico-inc"/>
    <m/>
    <m/>
    <s v="14ee532a-f20c-1c54-d4fc-915475df5e9f"/>
  </r>
  <r>
    <x v="88224"/>
    <s v="circa65.com"/>
    <s v="USA"/>
    <s v="CO"/>
    <s v="Denver"/>
    <s v="Englewood"/>
    <x v="2"/>
    <s v="Circa 65 offers outsourced marketing management services for technology providers and their indirect sales channels."/>
    <s v="advertising"/>
    <x v="296"/>
    <x v="0"/>
    <n v="0"/>
    <m/>
    <s v="2007-01-01"/>
    <m/>
    <m/>
    <m/>
    <m/>
    <m/>
    <s v="https://www.crunchbase.com/organization/circa-65"/>
    <s v="https://www.twitter.com/demandmcg"/>
    <s v="https://www.facebook.com/marketcreationgroup"/>
    <s v="80d74add-d82a-4489-4ab5-49ccef7756d9"/>
  </r>
  <r>
    <x v="88225"/>
    <s v="circle-group.com"/>
    <s v="USA"/>
    <s v="NJ"/>
    <s v="Newark"/>
    <s v="Woodcliff Lake"/>
    <x v="2"/>
    <s v="Transparent migration of applications from IMS to DB2 on z/OS"/>
    <m/>
    <x v="5"/>
    <x v="5"/>
    <n v="0"/>
    <m/>
    <m/>
    <m/>
    <m/>
    <m/>
    <m/>
    <m/>
    <s v="https://www.crunchbase.com/organization/circle-computer-group"/>
    <s v="https://www.twitter.com/syncsort"/>
    <s v="https://www.facebook.com/syncsortinc"/>
    <s v="82177c36-50c7-689d-97ca-492772ef60bb"/>
  </r>
  <r>
    <x v="88226"/>
    <m/>
    <s v="USA"/>
    <s v="NY"/>
    <s v="New York City"/>
    <s v="New York"/>
    <x v="1"/>
    <s v="Circle Entertainment with a plan to pursue real estate and entertainment-based projects and attractions throughout the world."/>
    <s v="real estate"/>
    <x v="76"/>
    <x v="2"/>
    <n v="0"/>
    <m/>
    <m/>
    <m/>
    <m/>
    <m/>
    <m/>
    <m/>
    <s v="https://www.crunchbase.com/organization/circle-entertainment"/>
    <m/>
    <m/>
    <s v="fd486546-7987-3fbb-5923-ddc173899e2a"/>
  </r>
  <r>
    <x v="88227"/>
    <s v="circlegraphicsonline.com"/>
    <s v="USA"/>
    <s v="CO"/>
    <s v="Denver"/>
    <s v="Longmont"/>
    <x v="0"/>
    <s v="world’s foremost producer of grand and large-format digital graphics."/>
    <s v="graphic design|photography|printing"/>
    <x v="125"/>
    <x v="7"/>
    <n v="0"/>
    <m/>
    <s v="2000-01-01"/>
    <m/>
    <m/>
    <m/>
    <m/>
    <n v="13035322383"/>
    <s v="https://www.crunchbase.com/organization/circle-graphics"/>
    <s v="https://www.twitter.com/circle_g_online"/>
    <s v="https://www.facebook.com/circlegraphics"/>
    <s v="88603eaf-71a1-99fa-c1e2-8f3efb1f6d7e"/>
  </r>
  <r>
    <x v="88228"/>
    <s v="circle1marketing.com"/>
    <s v="USA"/>
    <s v="CT"/>
    <s v="Hartford"/>
    <s v="Norwalk"/>
    <x v="2"/>
    <s v="We are built to constantly evolve with the communication landscape. Our world changes too quickly to think like a marketer, so we think"/>
    <m/>
    <x v="5"/>
    <x v="0"/>
    <n v="0"/>
    <m/>
    <s v="2001-01-01"/>
    <m/>
    <m/>
    <m/>
    <s v="info@circle1marketing.com"/>
    <s v="'203-286-0550"/>
    <s v="https://www.crunchbase.com/organization/circle-one-marketing"/>
    <m/>
    <s v="https://www.facebook.com/matchmarketing"/>
    <s v="7a12eb87-da7c-ea1d-5d51-590de4bc33ff"/>
  </r>
  <r>
    <x v="88229"/>
    <m/>
    <m/>
    <m/>
    <m/>
    <m/>
    <x v="2"/>
    <s v="Circles io was added in 2014."/>
    <m/>
    <x v="5"/>
    <x v="2"/>
    <n v="0"/>
    <m/>
    <m/>
    <m/>
    <m/>
    <m/>
    <m/>
    <m/>
    <s v="https://www.crunchbase.com/organization/circles-io"/>
    <m/>
    <m/>
    <s v="380ded30-074a-d65d-91be-0ebd82de46d3"/>
  </r>
  <r>
    <x v="88230"/>
    <s v="circor.com"/>
    <s v="USA"/>
    <s v="MA"/>
    <s v="Boston"/>
    <s v="Burlington"/>
    <x v="1"/>
    <s v="Global manufacturer of highly engineered, complex and severe environment products that serve the long-term high growth upstream."/>
    <m/>
    <x v="5"/>
    <x v="4"/>
    <n v="0"/>
    <m/>
    <s v="1999-01-01"/>
    <m/>
    <m/>
    <m/>
    <m/>
    <n v="18139780984"/>
    <s v="https://www.crunchbase.com/organization/circor-international"/>
    <m/>
    <m/>
    <s v="7a542dad-54ba-d3d1-f3e0-66ffab95bdc3"/>
  </r>
  <r>
    <x v="88231"/>
    <s v="circuitboardexpress.com"/>
    <s v="USA"/>
    <s v="MA"/>
    <s v="Boston"/>
    <s v="Haverhill"/>
    <x v="2"/>
    <s v="Printed Circuit Boards"/>
    <m/>
    <x v="5"/>
    <x v="1"/>
    <n v="0"/>
    <m/>
    <s v="1993-01-01"/>
    <m/>
    <m/>
    <m/>
    <m/>
    <s v="'978-521-9288"/>
    <s v="https://www.crunchbase.com/organization/circuit-board-express"/>
    <m/>
    <m/>
    <s v="d02c4093-2798-4ec0-19a4-8882950f3950"/>
  </r>
  <r>
    <x v="88232"/>
    <s v="circuitcity.com"/>
    <s v="USA"/>
    <s v="NY"/>
    <s v="New York City"/>
    <s v="New York"/>
    <x v="1"/>
    <s v="Circuit City Electronics is a vibrant, innovative company which focuses primarily on distributing and marketing “cool stuff”."/>
    <s v="consumer|consumer electronics|retail"/>
    <x v="150"/>
    <x v="4"/>
    <n v="0"/>
    <m/>
    <s v="1984-01-01"/>
    <m/>
    <m/>
    <m/>
    <s v="info@circuitcity.com"/>
    <s v="1(212)521-4423"/>
    <s v="https://www.crunchbase.com/organization/circuit-city"/>
    <s v="https://www.twitter.com/circuitcity"/>
    <s v="https://www.facebook.com/tigerdirect"/>
    <s v="489f6995-07fb-0742-0049-4ad853085b87"/>
  </r>
  <r>
    <x v="88233"/>
    <s v="circuitexpressinc.com"/>
    <s v="USA"/>
    <s v="AZ"/>
    <s v="Phoenix"/>
    <s v="Tempe"/>
    <x v="2"/>
    <s v="Circuit Express, was founded in 1987. Their main focus is manufacturing small quantities of bare printed circuit boards. They are fast!"/>
    <m/>
    <x v="5"/>
    <x v="1"/>
    <n v="0"/>
    <m/>
    <s v="1987-01-01"/>
    <m/>
    <m/>
    <m/>
    <s v="pcb@circuitexpressinc.com"/>
    <s v="999 999 9999"/>
    <s v="https://www.crunchbase.com/organization/circuit-express"/>
    <m/>
    <m/>
    <s v="605585f9-13a5-bd43-c897-11972f8bcc4c"/>
  </r>
  <r>
    <x v="88234"/>
    <s v="circuitronics.com"/>
    <s v="USA"/>
    <s v="TX"/>
    <s v="Dallas"/>
    <s v="Irving"/>
    <x v="2"/>
    <s v="For more than 40 years, Circuitronics has stood for excellence in the field of printed circuit assembly and systems level support."/>
    <m/>
    <x v="5"/>
    <x v="6"/>
    <n v="0"/>
    <m/>
    <s v="1971-01-01"/>
    <m/>
    <m/>
    <m/>
    <m/>
    <s v="'972-573-1140"/>
    <s v="https://www.crunchbase.com/organization/circuitronics"/>
    <m/>
    <m/>
    <s v="012ddf8f-10a3-3e8d-6a1e-4920b20f61e3"/>
  </r>
  <r>
    <x v="88235"/>
    <m/>
    <s v="USA"/>
    <s v="CA"/>
    <s v="San Diego"/>
    <s v="Oceanside"/>
    <x v="2"/>
    <s v="Circuits Processing Technology manufactures integrated thick-film circuits for microelectronic."/>
    <m/>
    <x v="5"/>
    <x v="2"/>
    <n v="0"/>
    <m/>
    <m/>
    <m/>
    <m/>
    <m/>
    <m/>
    <m/>
    <s v="https://www.crunchbase.com/organization/circuits-processing-technology"/>
    <m/>
    <m/>
    <s v="797374e5-750e-4123-ce8c-b1fe336e642e"/>
  </r>
  <r>
    <x v="88236"/>
    <s v="getmyone.com"/>
    <s v="USA"/>
    <s v="PA"/>
    <s v="Philadelphia"/>
    <s v="Conshohocken"/>
    <x v="0"/>
    <s v="ONE is a safe, secure, connected device in the slim, sleek size of a credit card."/>
    <s v="credit cards|finance|fintech"/>
    <x v="110"/>
    <x v="3"/>
    <n v="0"/>
    <m/>
    <s v="2015-01-01"/>
    <m/>
    <m/>
    <m/>
    <m/>
    <m/>
    <s v="https://www.crunchbase.com/organization/ciright-one"/>
    <s v="https://www.twitter.com/cirightone"/>
    <s v="https://www.facebook.com/cirightone"/>
    <s v="a2ce99f8-ed3d-6d93-2982-4eb982cbf2e4"/>
  </r>
  <r>
    <x v="88237"/>
    <s v="ciri.us"/>
    <s v="USA"/>
    <s v="CA"/>
    <s v="SF Bay Area"/>
    <s v="Sunnyvale"/>
    <x v="2"/>
    <s v="Cirius Technologies is a mobile advertising company providing a location-based self-serve ad platform called AdLocal for marketers."/>
    <s v="advertising|ios|location based services|mobile|mobile advertising"/>
    <x v="8898"/>
    <x v="0"/>
    <n v="0"/>
    <m/>
    <s v="2008-01-01"/>
    <m/>
    <m/>
    <m/>
    <m/>
    <m/>
    <s v="https://www.crunchbase.com/organization/cirius-technologies-usa"/>
    <m/>
    <m/>
    <s v="8255841a-a2cc-be14-e0f0-93c8553fbf7b"/>
  </r>
  <r>
    <x v="88238"/>
    <s v="cirkusgo.com"/>
    <s v="GBR"/>
    <m/>
    <s v="London"/>
    <s v="London"/>
    <x v="0"/>
    <s v="Cirkus Ltd. is a UK-based subscription video-on-demand service that offers best-of-British television programmes."/>
    <s v="broadcasting|media and entertainment"/>
    <x v="236"/>
    <x v="1"/>
    <n v="0"/>
    <m/>
    <s v="2012-01-01"/>
    <m/>
    <m/>
    <m/>
    <m/>
    <m/>
    <s v="https://www.crunchbase.com/organization/cirkus-ltd"/>
    <s v="https://www.twitter.com/cirkustv"/>
    <s v="https://www.facebook.com/cirkustv/"/>
    <s v="0983c03d-4a0f-d939-5b49-ccfb25aa5ec8"/>
  </r>
  <r>
    <x v="88239"/>
    <s v="cirpack.com"/>
    <s v="FRA"/>
    <m/>
    <s v="Paris"/>
    <s v="Paris"/>
    <x v="2"/>
    <s v="Cirpack is a major actor of the VoIP market, offering Session Border Controller and Softswitch solutions to Telecom operators."/>
    <s v="telecommunications|voip"/>
    <x v="1581"/>
    <x v="6"/>
    <n v="0"/>
    <m/>
    <s v="1999-01-01"/>
    <m/>
    <m/>
    <m/>
    <s v="contact@cirpack.com"/>
    <m/>
    <s v="https://www.crunchbase.com/organization/cirpack"/>
    <s v="https://www.twitter.com/cirpacknetworks"/>
    <s v="https://www.facebook.com/cirpack"/>
    <s v="840894cf-0789-5d6c-0eeb-863773aff2a0"/>
  </r>
  <r>
    <x v="88240"/>
    <s v="cirquedusoleil.com"/>
    <s v="CAN"/>
    <s v="QC"/>
    <s v="Montreal"/>
    <s v="Montréal"/>
    <x v="2"/>
    <s v="Cirque du Soleil is a Canadian entertainment company."/>
    <s v="art"/>
    <x v="631"/>
    <x v="8"/>
    <n v="0"/>
    <m/>
    <m/>
    <m/>
    <m/>
    <m/>
    <m/>
    <s v="'514-723-7606"/>
    <s v="https://www.crunchbase.com/organization/cirque-du-soleil"/>
    <s v="https://www.twitter.com/cirque"/>
    <s v="https://www.facebook.com/cirquedusoleil"/>
    <s v="3ad7d9e1-9499-b846-90ad-ce4c47780923"/>
  </r>
  <r>
    <x v="88241"/>
    <s v="cirrato.com"/>
    <s v="SWE"/>
    <m/>
    <s v="Stockholm"/>
    <s v="Stockholm"/>
    <x v="2"/>
    <s v="Cirrato offers single server printing and print management solutions"/>
    <s v="information technology"/>
    <x v="59"/>
    <x v="0"/>
    <n v="0"/>
    <m/>
    <s v="2005-01-01"/>
    <m/>
    <m/>
    <m/>
    <s v="ask@]cirrato.com"/>
    <n v="46084622440"/>
    <s v="https://www.crunchbase.com/organization/cirrato-technologies-ab"/>
    <s v="https://www.twitter.com/cirratotech"/>
    <s v="https://www.facebook.com/cirratotech"/>
    <s v="626532e1-c92f-5ec9-bc7b-542fbf25a4ee"/>
  </r>
  <r>
    <x v="88242"/>
    <s v="cirrus.com"/>
    <s v="USA"/>
    <s v="TX"/>
    <s v="Austin"/>
    <s v="Austin"/>
    <x v="1"/>
    <s v="Cirrus Logic, Inc. is a premier supplier of high-precision analog and digital signal processing components for audio and energy markets."/>
    <s v="dsp|electronics|energy"/>
    <x v="570"/>
    <x v="9"/>
    <n v="0"/>
    <m/>
    <s v="1984-01-01"/>
    <m/>
    <m/>
    <m/>
    <m/>
    <s v="'512-851-4000"/>
    <s v="https://www.crunchbase.com/organization/cirrus-logic"/>
    <s v="https://www.twitter.com/cirruslogic"/>
    <s v="https://www.facebook.com/clcareers/"/>
    <s v="5e8eb2c3-17af-8b41-00e4-af1e61531bc5"/>
  </r>
  <r>
    <x v="88243"/>
    <m/>
    <s v="AUS"/>
    <m/>
    <m/>
    <m/>
    <x v="2"/>
    <s v="Cirrus Media - Franchise Business operates as a consumer publication and online directory."/>
    <m/>
    <x v="5"/>
    <x v="2"/>
    <n v="0"/>
    <m/>
    <m/>
    <m/>
    <m/>
    <m/>
    <m/>
    <m/>
    <s v="https://www.crunchbase.com/organization/cirrus-media-franchise-business"/>
    <m/>
    <m/>
    <s v="b3aa7b34-1222-7c1a-1e28-c9cecc078612"/>
  </r>
  <r>
    <x v="88244"/>
    <s v="cirrusnetworks.com.au"/>
    <s v="AUS"/>
    <m/>
    <s v="Perth"/>
    <s v="Subiaco"/>
    <x v="0"/>
    <s v="Cirrus Networks provides a vendor-agnostic, flexible approach to building and managing IT infrastructures."/>
    <s v="software"/>
    <x v="10"/>
    <x v="0"/>
    <n v="0"/>
    <m/>
    <s v="2012-01-01"/>
    <m/>
    <m/>
    <m/>
    <s v="info@cirrusnetworks.com.au"/>
    <n v="61861804222"/>
    <s v="https://www.crunchbase.com/organization/cirrus-networks"/>
    <s v="https://www.twitter.com/cirrusnetworks"/>
    <s v="https://www.facebook.com/pages/cirrus-networks/112935452225512"/>
    <s v="0e736b5a-e917-f191-bcb5-9d2b82171087"/>
  </r>
  <r>
    <x v="88245"/>
    <s v="cirruspath.com"/>
    <s v="USA"/>
    <s v="CA"/>
    <s v="Anaheim"/>
    <s v="Irvine"/>
    <x v="0"/>
    <s v="Cirruspath develops Cirrus Insight, rated the #1 app for integrating Salesforce with your Inbox."/>
    <s v="software"/>
    <x v="10"/>
    <x v="6"/>
    <n v="0"/>
    <m/>
    <s v="2011-01-01"/>
    <m/>
    <m/>
    <m/>
    <s v="sales@cirruspath.com"/>
    <s v="(844)287-0950"/>
    <s v="https://www.crunchbase.com/organization/cirruspath"/>
    <s v="https://www.twitter.com/cirrusinsight"/>
    <s v="https://www.facebook.com/pages/cirrus-insight/1549691225273149?ref=hl"/>
    <s v="0209f6c9-9498-d2b1-bca1-63212392eb01"/>
  </r>
  <r>
    <x v="88246"/>
    <s v="cirruspharm.com"/>
    <s v="USA"/>
    <s v="NC"/>
    <s v="Raleigh"/>
    <s v="Morrisville"/>
    <x v="2"/>
    <s v="Cirrus Pharmaceuticals provides full product development as well as task-based services."/>
    <s v="pharmaceutical|therapeutics"/>
    <x v="3"/>
    <x v="6"/>
    <n v="0"/>
    <m/>
    <s v="1997-01-01"/>
    <m/>
    <m/>
    <m/>
    <s v="info@cirruspharm.com"/>
    <s v="(919)884-2064"/>
    <s v="https://www.crunchbase.com/organization/cirrus-pharmaceuticals"/>
    <m/>
    <m/>
    <s v="e171c1f3-273e-316b-c850-986990e9f0bc"/>
  </r>
  <r>
    <x v="88247"/>
    <m/>
    <s v="USA"/>
    <s v="NV"/>
    <s v="Reno - Sparks"/>
    <s v="Carson City"/>
    <x v="2"/>
    <s v="Cirrus Technologies holds seven patents on technologies related to wind energy. Turbines based on Cirrus Technologies' patents have been"/>
    <m/>
    <x v="5"/>
    <x v="2"/>
    <n v="0"/>
    <m/>
    <m/>
    <m/>
    <m/>
    <m/>
    <m/>
    <m/>
    <s v="https://www.crunchbase.com/organization/cirrus-technologies"/>
    <m/>
    <m/>
    <s v="dca1a91e-7d72-c03a-7d58-1d59c8ebf831"/>
  </r>
  <r>
    <x v="88248"/>
    <s v="cirtecmed.com"/>
    <s v="USA"/>
    <s v="CT"/>
    <s v="Hartford"/>
    <s v="Enfield"/>
    <x v="0"/>
    <s v="Cirtec Medical is providing design, development, manufacturing and product."/>
    <s v="manufacturing|medical device"/>
    <x v="51"/>
    <x v="3"/>
    <n v="0"/>
    <m/>
    <s v="2009-01-01"/>
    <m/>
    <m/>
    <m/>
    <m/>
    <s v="(888)924-7832"/>
    <s v="https://www.crunchbase.com/organization/cirtec-medical"/>
    <s v="https://www.twitter.com/cirtecmed"/>
    <m/>
    <s v="705d5be9-0f67-a602-d2db-834f829a80f4"/>
  </r>
  <r>
    <x v="88249"/>
    <s v="cisbio.com"/>
    <s v="FRA"/>
    <m/>
    <m/>
    <m/>
    <x v="2"/>
    <s v="Biotechnology"/>
    <s v="biotechnology"/>
    <x v="36"/>
    <x v="6"/>
    <n v="0"/>
    <m/>
    <s v="1986-01-01"/>
    <m/>
    <m/>
    <m/>
    <m/>
    <s v="33 4 66 79 67 05"/>
    <s v="https://www.crunchbase.com/organization/cisbio-com"/>
    <m/>
    <m/>
    <s v="64a2a339-b80f-1fcf-f0fe-e1d9cb1e8b71"/>
  </r>
  <r>
    <x v="88250"/>
    <s v="ciscom.com"/>
    <s v="USA"/>
    <s v="KY"/>
    <s v="Louisville"/>
    <s v="Louisville"/>
    <x v="0"/>
    <s v="CisCom Solutions provide complete IT solutions."/>
    <s v="information services|information technology"/>
    <x v="59"/>
    <x v="2"/>
    <n v="0"/>
    <m/>
    <s v="1996-01-01"/>
    <m/>
    <m/>
    <m/>
    <m/>
    <m/>
    <s v="https://www.crunchbase.com/organization/ciscom-solutions"/>
    <s v="https://www.twitter.com/ciscomsolutions"/>
    <s v="https://www.facebook.com/ciscomsolutions/"/>
    <s v="14da56ca-6d23-bb9c-a4a5-20cb22531c60"/>
  </r>
  <r>
    <x v="88251"/>
    <s v="cision.com"/>
    <s v="USA"/>
    <s v="IL"/>
    <s v="Chicago"/>
    <s v="Chicago"/>
    <x v="0"/>
    <s v="Cision is a global media intelligence company that offers PR and social software as well as analytics."/>
    <s v="digital media|public relations|social media management|social media marketing|software"/>
    <x v="646"/>
    <x v="8"/>
    <n v="0"/>
    <m/>
    <s v="1892-01-01"/>
    <m/>
    <m/>
    <m/>
    <s v="info.us@cision.com"/>
    <s v="1(866) 639-5087"/>
    <s v="https://www.crunchbase.com/organization/cision"/>
    <s v="https://www.twitter.com/cision"/>
    <s v="https://www.facebook.com/cisionglobal"/>
    <s v="940cc06f-990e-3963-41da-452d293313b7"/>
  </r>
  <r>
    <x v="55843"/>
    <s v="citadel.com"/>
    <s v="USA"/>
    <s v="IL"/>
    <s v="Chicago"/>
    <s v="Chicago"/>
    <x v="0"/>
    <s v="Citadel is a leading investor in the world’s major financial markets. In markets around the world, we work relentlessly to uncover and"/>
    <s v="finance|financial services|hedge funds"/>
    <x v="39"/>
    <x v="2"/>
    <n v="0"/>
    <m/>
    <s v="1990-01-01"/>
    <m/>
    <m/>
    <m/>
    <m/>
    <m/>
    <s v="https://www.crunchbase.com/organization/citadel"/>
    <s v="https://www.twitter.com/citadelcareers"/>
    <s v="https://www.facebook.com/citadelcareers"/>
    <s v="c33b0736-4ea9-be5c-a488-0f931f754df2"/>
  </r>
  <r>
    <x v="88252"/>
    <s v="citadelbroadcasting.com"/>
    <s v="USA"/>
    <s v="NV"/>
    <s v="Las Vegas"/>
    <s v="Las Vegas"/>
    <x v="1"/>
    <s v="Citadel Broadcasting is a Broadcasting company."/>
    <s v="broadcasting"/>
    <x v="236"/>
    <x v="8"/>
    <n v="0"/>
    <m/>
    <m/>
    <m/>
    <m/>
    <m/>
    <m/>
    <s v="'+1 404-949-0700"/>
    <s v="https://www.crunchbase.com/organization/citadel-broadcasting"/>
    <s v="https://www.twitter.com/cumulussales"/>
    <s v="https://www.facebook.com/cumulusmedia"/>
    <s v="5c41fcb5-a762-d031-7392-da4f332f0b1e"/>
  </r>
  <r>
    <x v="88253"/>
    <m/>
    <s v="USA"/>
    <s v="NV"/>
    <s v="Las Vegas"/>
    <s v="Las Vegas"/>
    <x v="1"/>
    <s v="radio broadcasting company"/>
    <s v="broadcasting"/>
    <x v="236"/>
    <x v="2"/>
    <n v="0"/>
    <m/>
    <m/>
    <m/>
    <m/>
    <m/>
    <m/>
    <m/>
    <s v="https://www.crunchbase.com/organization/citadel-communications"/>
    <m/>
    <m/>
    <s v="ae0d587f-d04c-dfb9-b074-0be9b8c986cb"/>
  </r>
  <r>
    <x v="88254"/>
    <s v="citadele.lv"/>
    <s v="LVA"/>
    <m/>
    <s v="Riga"/>
    <s v="Riga"/>
    <x v="2"/>
    <s v="Inspire people and businesses to promote economic development and good changes in Latvian and the entire Baltic region community."/>
    <m/>
    <x v="5"/>
    <x v="9"/>
    <n v="0"/>
    <m/>
    <s v="2010-01-01"/>
    <m/>
    <m/>
    <m/>
    <s v="info@citadele.lv"/>
    <s v="'+371 67 010 000"/>
    <s v="https://www.crunchbase.com/organization/citadele-banka-as"/>
    <s v="https://www.twitter.com/citadele"/>
    <s v="http://www.facebook.com/bankacitadele"/>
    <s v="cc4f5528-1768-0411-8ed6-11e61290d42d"/>
  </r>
  <r>
    <x v="88255"/>
    <s v="citadelplastics.com"/>
    <s v="USA"/>
    <s v="IL"/>
    <s v="Chicago"/>
    <s v="Chicago"/>
    <x v="2"/>
    <s v="A leading global compounder of thermoplastic and thermoset resins, Citadel Plastics Holdings, Inc."/>
    <s v="industrial|software"/>
    <x v="10"/>
    <x v="1"/>
    <n v="0"/>
    <m/>
    <s v="2007-01-01"/>
    <m/>
    <m/>
    <m/>
    <m/>
    <s v="'630-377-1065"/>
    <s v="https://www.crunchbase.com/organization/citadel-plastics"/>
    <m/>
    <m/>
    <s v="fe009979-24d1-7218-bc40-ee5cb43d5587"/>
  </r>
  <r>
    <x v="88256"/>
    <s v="citagenix.com"/>
    <s v="CAN"/>
    <s v="QC"/>
    <s v="Montreal"/>
    <s v="Laval"/>
    <x v="0"/>
    <s v="Citagenix has become the largest source of knowledge and experience in the Canadian medical device industry."/>
    <m/>
    <x v="5"/>
    <x v="0"/>
    <n v="0"/>
    <m/>
    <s v="1997-01-01"/>
    <m/>
    <m/>
    <m/>
    <m/>
    <s v="'450-688-8699"/>
    <s v="https://www.crunchbase.com/organization/citagenix"/>
    <s v="https://www.twitter.com/citagenix"/>
    <m/>
    <s v="bc606ce2-2764-e523-12dc-20c61ef650fe"/>
  </r>
  <r>
    <x v="88257"/>
    <s v="citec.com"/>
    <s v="FIN"/>
    <m/>
    <s v="Vaasa"/>
    <s v="Vaasa"/>
    <x v="2"/>
    <s v="Founded in 1984, Citec today consists of two companies â€“ Citec Engineering Oy Ab and Citec Information Oy Ab."/>
    <m/>
    <x v="5"/>
    <x v="9"/>
    <n v="0"/>
    <m/>
    <s v="2011-01-01"/>
    <m/>
    <m/>
    <m/>
    <m/>
    <s v="358 6324 0700"/>
    <s v="https://www.crunchbase.com/organization/citec"/>
    <m/>
    <m/>
    <s v="ca2dd8b3-5a6c-bde3-fcca-7c59bdcf88e8"/>
  </r>
  <r>
    <x v="88258"/>
    <s v="citec.com.mx"/>
    <s v="MEX"/>
    <m/>
    <s v="MEX - Other"/>
    <s v="Estado De México"/>
    <x v="0"/>
    <s v="CITEC ING is a Mexico City based firm that provides specialized services to the pharmaceutical, chemical and cosmetic industries."/>
    <s v="chemical|industrial|pharmaceutical"/>
    <x v="1568"/>
    <x v="6"/>
    <n v="0"/>
    <m/>
    <s v="2003-01-01"/>
    <m/>
    <m/>
    <m/>
    <m/>
    <s v="'+52 (55) 5362-6141"/>
    <s v="https://www.crunchbase.com/organization/citec-ing"/>
    <s v="https://www.twitter.com/citec_ing"/>
    <s v="http://www.facebook.com/pages/citec-ing/117983271574897"/>
    <s v="0fb6424b-4f79-6611-8d96-1d62725703eb"/>
  </r>
  <r>
    <x v="88259"/>
    <s v="cit.com"/>
    <s v="USA"/>
    <s v="NJ"/>
    <s v="Newark"/>
    <s v="Livingston"/>
    <x v="1"/>
    <s v="Founded in 1908, CIT Group provides financing, leasing, and advisory services to its clients and is an American financial holding company."/>
    <s v="finance|financial services"/>
    <x v="24"/>
    <x v="2"/>
    <n v="0"/>
    <m/>
    <s v="1908-01-01"/>
    <m/>
    <m/>
    <m/>
    <m/>
    <m/>
    <s v="https://www.crunchbase.com/organization/cit-group"/>
    <s v="https://www.twitter.com/citgroup"/>
    <s v="http://www.facebook.com/citgroup"/>
    <s v="ba3455f8-f519-3824-e407-69fbac7cd590"/>
  </r>
  <r>
    <x v="88260"/>
    <s v="citiccapital.com"/>
    <s v="HKG"/>
    <m/>
    <s v="Hong Kong"/>
    <s v="Central"/>
    <x v="0"/>
    <s v="Founded in 2002, CITIC Capital Holdings is an alternative investment management and advisory company headquartered in China."/>
    <m/>
    <x v="5"/>
    <x v="2"/>
    <n v="0"/>
    <m/>
    <s v="2002-01-01"/>
    <m/>
    <m/>
    <m/>
    <m/>
    <m/>
    <s v="https://www.crunchbase.com/organization/citic-capital-holdings"/>
    <m/>
    <m/>
    <s v="5155fe13-45ed-d756-22a0-4b2b00633f1a"/>
  </r>
  <r>
    <x v="88261"/>
    <s v="citigroup.com"/>
    <s v="USA"/>
    <s v="NY"/>
    <s v="New York City"/>
    <s v="New York"/>
    <x v="1"/>
    <s v="Citigroup is a diversified financial services holding company that provides various financial products and services."/>
    <s v="banking|credit cards|financial services|wealth management"/>
    <x v="110"/>
    <x v="2"/>
    <n v="0"/>
    <m/>
    <s v="1812-01-01"/>
    <m/>
    <m/>
    <m/>
    <m/>
    <m/>
    <s v="https://www.crunchbase.com/organization/citigroup"/>
    <s v="https://www.twitter.com/citi"/>
    <s v="http://www.facebook.com/citi"/>
    <s v="468bef9f-2f50-590e-6e78-62e3adb05aa1"/>
  </r>
  <r>
    <x v="88262"/>
    <m/>
    <s v="IND"/>
    <m/>
    <s v="Mumbai"/>
    <s v="Mumbai"/>
    <x v="2"/>
    <s v="Citigroup Global Services is a BPO Player"/>
    <m/>
    <x v="5"/>
    <x v="2"/>
    <n v="0"/>
    <m/>
    <m/>
    <m/>
    <m/>
    <m/>
    <m/>
    <m/>
    <s v="https://www.crunchbase.com/organization/citigroup-global-services"/>
    <m/>
    <m/>
    <s v="70ba1b92-8615-0616-8462-f7774d651677"/>
  </r>
  <r>
    <x v="88263"/>
    <m/>
    <s v="USA"/>
    <s v="NY"/>
    <s v="New York City"/>
    <s v="New York"/>
    <x v="2"/>
    <s v="Citi - Prepaid Card Services provides consumers, corporations with a broad range of financial products and services."/>
    <s v="credit cards|debit cards|financial services"/>
    <x v="110"/>
    <x v="2"/>
    <n v="0"/>
    <m/>
    <m/>
    <m/>
    <m/>
    <m/>
    <m/>
    <m/>
    <s v="https://www.crunchbase.com/organization/citi-prepaid-card-services"/>
    <m/>
    <m/>
    <s v="881b4aa4-5085-ffda-8c20-2104d5d06282"/>
  </r>
  <r>
    <x v="88264"/>
    <s v="citistorage.com"/>
    <s v="USA"/>
    <s v="NY"/>
    <s v="New York City"/>
    <s v="Brooklyn"/>
    <x v="2"/>
    <s v="CitiStorage, LLC provides records management services."/>
    <s v="information services|information technology"/>
    <x v="59"/>
    <x v="6"/>
    <n v="0"/>
    <m/>
    <s v="1990-01-01"/>
    <m/>
    <m/>
    <m/>
    <m/>
    <s v="(718) 782-7157"/>
    <s v="https://www.crunchbase.com/organization/citistorage"/>
    <m/>
    <s v="https://www.facebook.com/348111668552608"/>
    <s v="95a58c75-2f7b-37c1-6db2-006a8cb4ff68"/>
  </r>
  <r>
    <x v="88265"/>
    <s v="cititrends.com"/>
    <s v="USA"/>
    <s v="GA"/>
    <s v="Savannah"/>
    <s v="Savannah"/>
    <x v="1"/>
    <s v="Citi Trends is a value-priced retailer of urban fashion apparel, shoes, accessories and home décor for the entire family."/>
    <s v="retail"/>
    <x v="63"/>
    <x v="9"/>
    <n v="0"/>
    <m/>
    <s v="1946-01-01"/>
    <m/>
    <m/>
    <m/>
    <s v="facebook@cititrends.com"/>
    <s v="'912-236-1561"/>
    <s v="https://www.crunchbase.com/organization/citi-trends"/>
    <s v="https://www.twitter.com/cititrends"/>
    <s v="http://www.facebook.com/cititrends"/>
    <s v="2f77a363-93b4-e45b-d643-9138b9047781"/>
  </r>
  <r>
    <x v="88266"/>
    <s v="citiuspharma.com"/>
    <s v="USA"/>
    <s v="NJ"/>
    <s v="Newark"/>
    <s v="Cranford"/>
    <x v="0"/>
    <s v="Citius Pharmaceuticals is a specialty pharmaceutical company dedicated to the development and commercialization of therapeutic products."/>
    <s v="biotechnology|life science|medical|therapeutics"/>
    <x v="44"/>
    <x v="0"/>
    <n v="0"/>
    <m/>
    <s v="2007-01-01"/>
    <m/>
    <m/>
    <m/>
    <s v="info@citiuspharma.com"/>
    <s v="(908)967-6677"/>
    <s v="https://www.crunchbase.com/organization/citius-pharmaceuticals"/>
    <s v="https://www.twitter.com/citiuspharma"/>
    <s v="https://www.facebook.com/pages/citius-pharmaceuticals/125252154197427"/>
    <s v="20eb9d6d-ab8d-e06c-655e-4a71cc815654"/>
  </r>
  <r>
    <x v="88267"/>
    <m/>
    <m/>
    <m/>
    <m/>
    <m/>
    <x v="2"/>
    <s v="Develops a specialized search engine technology geared toward the health care industry."/>
    <m/>
    <x v="5"/>
    <x v="2"/>
    <n v="0"/>
    <m/>
    <m/>
    <m/>
    <m/>
    <m/>
    <m/>
    <m/>
    <s v="https://www.crunchbase.com/organization/citizen1"/>
    <m/>
    <m/>
    <s v="cc37c70c-3571-bd06-c470-7e55811bc1f2"/>
  </r>
  <r>
    <x v="88268"/>
    <s v="citizenlocal.com"/>
    <s v="USA"/>
    <s v="CA"/>
    <s v="Anaheim"/>
    <s v="Irvine"/>
    <x v="2"/>
    <s v="Citizen Local provides businesses and merchants with a self-serve platform to promote their offering and publish deals of interest."/>
    <s v="curated web"/>
    <x v="28"/>
    <x v="1"/>
    <n v="0"/>
    <m/>
    <s v="2010-01-01"/>
    <m/>
    <m/>
    <m/>
    <m/>
    <m/>
    <s v="https://www.crunchbase.com/organization/citizenlocal"/>
    <m/>
    <m/>
    <s v="3a04bc97-040e-3b73-fd55-93778d2c2e09"/>
  </r>
  <r>
    <x v="88269"/>
    <s v="citizensbank.com"/>
    <m/>
    <m/>
    <m/>
    <m/>
    <x v="1"/>
    <s v="Citizens Financial Group, Inc. is a retail bank holding company."/>
    <s v="banking|financial services|retail"/>
    <x v="415"/>
    <x v="4"/>
    <n v="0"/>
    <m/>
    <s v="1828-01-01"/>
    <m/>
    <m/>
    <m/>
    <m/>
    <m/>
    <s v="https://www.crunchbase.com/organization/citizens-bank"/>
    <s v="https://www.twitter.com/citizensbank"/>
    <s v="http://www.facebook.com/citizensbank"/>
    <s v="91ec350a-f995-54c7-6fc5-53cd63cc3635"/>
  </r>
  <r>
    <x v="88270"/>
    <s v="citizensbanking.com"/>
    <s v="USA"/>
    <s v="MI"/>
    <s v="Flint"/>
    <s v="Flint"/>
    <x v="2"/>
    <s v="Citizens Bank creates mobile applications. Citizen Bank is a diversified financial services company providing a wide range of commercia"/>
    <s v="finance"/>
    <x v="24"/>
    <x v="8"/>
    <n v="0"/>
    <m/>
    <m/>
    <m/>
    <m/>
    <m/>
    <m/>
    <n v="18102572383"/>
    <s v="https://www.crunchbase.com/organization/citizens-bank-mi-oh"/>
    <s v="https://www.twitter.com/firstmerit"/>
    <s v="https://www.facebook.com/firstmerit"/>
    <s v="99bf8e65-4a26-7630-ca32-74cf56dfc0cd"/>
  </r>
  <r>
    <x v="88271"/>
    <s v="citnatbank.com"/>
    <s v="USA"/>
    <s v="TN"/>
    <s v="Chattanooga"/>
    <s v="Athens"/>
    <x v="2"/>
    <s v="Citizens National Bank is a national bank."/>
    <m/>
    <x v="5"/>
    <x v="1"/>
    <n v="0"/>
    <m/>
    <s v="1915-01-01"/>
    <m/>
    <m/>
    <m/>
    <m/>
    <s v="'423-745-0261"/>
    <s v="https://www.crunchbase.com/organization/citizens-national-bank-of-athens"/>
    <m/>
    <m/>
    <s v="2de8b0c3-3f56-9b61-ee87-859e97a6fec3"/>
  </r>
  <r>
    <x v="88272"/>
    <m/>
    <s v="USA"/>
    <s v="CO"/>
    <s v="Denver"/>
    <s v="Arvada"/>
    <x v="2"/>
    <s v="CitizenToke is an innovative new deals communication platform."/>
    <s v="curated web|mobile apps"/>
    <x v="289"/>
    <x v="2"/>
    <n v="0"/>
    <m/>
    <m/>
    <m/>
    <m/>
    <m/>
    <m/>
    <m/>
    <s v="https://www.crunchbase.com/organization/citizentoke"/>
    <m/>
    <m/>
    <s v="197fd83d-f03e-e055-09c1-7223b4c8d5cb"/>
  </r>
  <r>
    <x v="88273"/>
    <s v="sharefile.com"/>
    <s v="USA"/>
    <s v="NC"/>
    <s v="Raleigh"/>
    <s v="Raleigh"/>
    <x v="2"/>
    <s v="Citrix ShareFile provides a secure and easy-to-use file exchange and data storage site for businesses."/>
    <s v="file sharing|software"/>
    <x v="10"/>
    <x v="2"/>
    <n v="0"/>
    <m/>
    <s v="2005-01-01"/>
    <m/>
    <m/>
    <m/>
    <s v="dan.london@sharefile.com"/>
    <m/>
    <s v="https://www.crunchbase.com/organization/sharefile"/>
    <s v="https://www.twitter.com/sharefile"/>
    <m/>
    <s v="a4ec46d1-f6ff-3885-3cac-94145e38c62b"/>
  </r>
  <r>
    <x v="88274"/>
    <s v="citrix.com"/>
    <s v="USA"/>
    <s v="FL"/>
    <s v="Ft. Lauderdale"/>
    <s v="Fort Lauderdale"/>
    <x v="1"/>
    <s v="Citrix Systems is focused on providing virtualization and remote access software applications."/>
    <s v="curated web|saas|software|virtualization"/>
    <x v="651"/>
    <x v="9"/>
    <n v="0"/>
    <m/>
    <s v="1989-01-01"/>
    <m/>
    <m/>
    <m/>
    <m/>
    <s v="(954) 267-3000"/>
    <s v="https://www.crunchbase.com/organization/citrix-systems"/>
    <s v="https://www.twitter.com/citrix"/>
    <s v="http://www.facebook.com/citrix"/>
    <s v="52f4bdc1-5c4a-2ccd-837d-133a0a578cda"/>
  </r>
  <r>
    <x v="88275"/>
    <s v="citrrus.com"/>
    <s v="USA"/>
    <s v="VA"/>
    <s v="Washington, D.C."/>
    <s v="Vienna"/>
    <x v="0"/>
    <s v="Citrrus develops mobile apps for Government and Commercial clients that help them create new connections with customers and employees."/>
    <s v="apps|ios|local|mobile|software"/>
    <x v="127"/>
    <x v="0"/>
    <n v="0"/>
    <m/>
    <s v="2009-11-01"/>
    <m/>
    <m/>
    <m/>
    <s v="inquiries@citrrus.com"/>
    <s v="'202.556.0737"/>
    <s v="https://www.crunchbase.com/organization/citrrus"/>
    <s v="https://www.twitter.com/citrrus"/>
    <m/>
    <s v="e37a8990-e4fb-6eea-c230-49e1c70ae95d"/>
  </r>
  <r>
    <x v="88276"/>
    <s v="city24x7.com"/>
    <s v="USA"/>
    <s v="NY"/>
    <s v="New York City"/>
    <s v="New York"/>
    <x v="2"/>
    <s v="City24/7 is a diverse, experienced team focused on building an innovative new digital network, that offers a full-range of interactive"/>
    <s v="public relations"/>
    <x v="208"/>
    <x v="1"/>
    <n v="0"/>
    <m/>
    <m/>
    <m/>
    <m/>
    <m/>
    <s v="info@city24x7.com"/>
    <s v="'212-229-1414"/>
    <s v="https://www.crunchbase.com/organization/city24"/>
    <m/>
    <m/>
    <s v="cd3fc647-1223-3316-57f7-fdc8a22fc418"/>
  </r>
  <r>
    <x v="88277"/>
    <s v="cityandout.com"/>
    <s v="GBR"/>
    <m/>
    <s v="London"/>
    <s v="London"/>
    <x v="0"/>
    <s v="Be a local. Everywhere."/>
    <s v="curated web|local|travel"/>
    <x v="0"/>
    <x v="1"/>
    <n v="0"/>
    <m/>
    <s v="2009-09-01"/>
    <m/>
    <m/>
    <m/>
    <s v="info@cityandout.com"/>
    <m/>
    <s v="https://www.crunchbase.com/organization/cityandout"/>
    <s v="https://www.twitter.com/cityandout"/>
    <m/>
    <s v="e1abc49a-da0b-1b7b-1ad1-ee072d404f68"/>
  </r>
  <r>
    <x v="88278"/>
    <s v="citycapitalventures.com"/>
    <s v="USA"/>
    <s v="IL"/>
    <s v="Chicago"/>
    <s v="Chicago"/>
    <x v="0"/>
    <s v="City Capital Ventures is a boutique investment &amp; merchant banking firm."/>
    <s v="venture capital"/>
    <x v="39"/>
    <x v="2"/>
    <n v="0"/>
    <m/>
    <m/>
    <m/>
    <m/>
    <m/>
    <m/>
    <m/>
    <s v="https://www.crunchbase.com/organization/city-capital-ventures"/>
    <m/>
    <m/>
    <s v="98bf9695-ad32-961d-fadd-73179c28a79a"/>
  </r>
  <r>
    <x v="88279"/>
    <s v="citycribs.com"/>
    <s v="USA"/>
    <s v="NY"/>
    <s v="New York City"/>
    <s v="New York"/>
    <x v="2"/>
    <s v="CityCribs.com was added in 2013."/>
    <m/>
    <x v="5"/>
    <x v="2"/>
    <n v="0"/>
    <m/>
    <m/>
    <m/>
    <m/>
    <m/>
    <m/>
    <m/>
    <s v="https://www.crunchbase.com/organization/citycribs-com"/>
    <m/>
    <m/>
    <s v="52781e36-9f92-4c3c-adef-2cdf708031a2"/>
  </r>
  <r>
    <x v="88280"/>
    <s v="citydeals.com"/>
    <s v="USA"/>
    <s v="UT"/>
    <s v="Salt Lake City"/>
    <s v="Salt Lake City"/>
    <x v="2"/>
    <s v="Discounts on gift cards &amp; certificates"/>
    <s v="coupons|curated web|shopping"/>
    <x v="314"/>
    <x v="0"/>
    <n v="0"/>
    <m/>
    <s v="2003-01-01"/>
    <m/>
    <m/>
    <m/>
    <s v="customerservice@citydeals.com"/>
    <s v="'801-542-8800"/>
    <s v="https://www.crunchbase.com/organization/citydeals"/>
    <s v="https://www.twitter.com/citydealsoffers"/>
    <s v="https://www.facebook.com/109098045835619"/>
    <s v="392f06e3-2884-3aef-31c7-8183b7e5dedc"/>
  </r>
  <r>
    <x v="88281"/>
    <s v="cityfile.com"/>
    <s v="USA"/>
    <s v="NY"/>
    <s v="New York City"/>
    <s v="New York"/>
    <x v="2"/>
    <s v="Cityfile.com is a guide to the most notable and influential New Yorkers, more than 2,100 people divided into 27 industry categories."/>
    <s v="curated web"/>
    <x v="28"/>
    <x v="1"/>
    <n v="0"/>
    <m/>
    <m/>
    <m/>
    <m/>
    <m/>
    <s v="general@cityfile.com"/>
    <s v="'646-383-3636"/>
    <s v="https://www.crunchbase.com/organization/cityfile"/>
    <s v="https://www.twitter.com/cityfile"/>
    <m/>
    <s v="91ece500-bdb9-81c7-3c1d-ab600029267d"/>
  </r>
  <r>
    <x v="88282"/>
    <s v="cityfrontgroup.com"/>
    <s v="GBR"/>
    <m/>
    <s v="London"/>
    <s v="London"/>
    <x v="2"/>
    <s v="Cityfront Group is a global business and technology consultancy dedicated to the financial markets sector."/>
    <m/>
    <x v="5"/>
    <x v="3"/>
    <n v="0"/>
    <m/>
    <m/>
    <m/>
    <m/>
    <m/>
    <s v="info@cityfrontgroup.com"/>
    <n v="4402037518562"/>
    <s v="https://www.crunchbase.com/organization/cityfront-group"/>
    <m/>
    <m/>
    <s v="5ac58ee8-c5c2-5429-e47d-718221aac540"/>
  </r>
  <r>
    <x v="88283"/>
    <s v="citygrid.com"/>
    <s v="USA"/>
    <s v="CA"/>
    <s v="Los Angeles"/>
    <s v="West Hollywood"/>
    <x v="0"/>
    <s v="CityGrid Media is an online media company that connects web and mobile publishers with local advertising organizations."/>
    <s v="advertising"/>
    <x v="296"/>
    <x v="5"/>
    <n v="0"/>
    <m/>
    <s v="2010-01-01"/>
    <m/>
    <m/>
    <m/>
    <m/>
    <s v="'310-360-4500"/>
    <s v="https://www.crunchbase.com/organization/citygrid-media"/>
    <s v="https://www.twitter.com/citygridmedia"/>
    <s v="http://www.facebook.com/citygrid"/>
    <s v="8ad00606-03fc-50e5-37ea-171bf7f58ec1"/>
  </r>
  <r>
    <x v="88284"/>
    <s v="cityindex.co.uk"/>
    <s v="GBR"/>
    <m/>
    <s v="London"/>
    <s v="London"/>
    <x v="2"/>
    <s v="Spread betting, CFD &amp; Forex trading"/>
    <s v="e-commerce|gambling"/>
    <x v="1508"/>
    <x v="7"/>
    <n v="0"/>
    <m/>
    <s v="1983-01-01"/>
    <m/>
    <m/>
    <m/>
    <s v="vip@cityindex.com"/>
    <n v="448453550801"/>
    <s v="https://www.crunchbase.com/organization/city-index"/>
    <s v="https://www.twitter.com/josh_cityindex"/>
    <s v="http://www.facebook.com/cityindexuk"/>
    <s v="eaf6aadc-3d13-72b8-9c88-5e4a69cc398d"/>
  </r>
  <r>
    <x v="88285"/>
    <s v="city-lifeline.co.uk"/>
    <s v="GBR"/>
    <m/>
    <s v="London"/>
    <s v="London"/>
    <x v="0"/>
    <s v="Leading independent London Data Centre – Tier 3, carrier neutral colocation in Central London."/>
    <m/>
    <x v="5"/>
    <x v="2"/>
    <n v="0"/>
    <m/>
    <s v="1992-02-27"/>
    <m/>
    <m/>
    <m/>
    <m/>
    <m/>
    <s v="https://www.crunchbase.com/organization/city-lifeline"/>
    <s v="https://www.twitter.com/citylifeline"/>
    <s v="http://www.facebook.com/citylifelinedatacentre"/>
    <s v="06d66e1b-da97-d6eb-6ea2-e196c387f095"/>
  </r>
  <r>
    <x v="88286"/>
    <m/>
    <m/>
    <m/>
    <m/>
    <m/>
    <x v="2"/>
    <s v="CityLife.lv was added in 2012."/>
    <m/>
    <x v="5"/>
    <x v="2"/>
    <n v="0"/>
    <m/>
    <m/>
    <m/>
    <m/>
    <m/>
    <m/>
    <m/>
    <s v="https://www.crunchbase.com/organization/citylife-lv"/>
    <m/>
    <m/>
    <s v="d5a0ec5d-c49e-d48b-ebf3-dd3031903eac"/>
  </r>
  <r>
    <x v="88287"/>
    <s v="cnb.com"/>
    <s v="USA"/>
    <s v="CA"/>
    <s v="Los Angeles"/>
    <s v="Los Angeles"/>
    <x v="1"/>
    <s v="Los Angeles-based City National Corp. (NYSE: CYN) is the parent company of City National Bank. It offers a full complement of banking,"/>
    <m/>
    <x v="5"/>
    <x v="2"/>
    <n v="0"/>
    <m/>
    <m/>
    <m/>
    <m/>
    <m/>
    <m/>
    <m/>
    <s v="https://www.crunchbase.com/organization/city-national-bank"/>
    <m/>
    <m/>
    <s v="3550d604-8c64-c0b9-0163-3f2be1de3356"/>
  </r>
  <r>
    <x v="88288"/>
    <s v="cnb.com"/>
    <s v="USA"/>
    <s v="CA"/>
    <s v="Los Angeles"/>
    <s v="Los Angeles"/>
    <x v="2"/>
    <s v="Los Angeles-based bank"/>
    <m/>
    <x v="5"/>
    <x v="2"/>
    <n v="0"/>
    <m/>
    <m/>
    <m/>
    <m/>
    <m/>
    <m/>
    <m/>
    <s v="https://www.crunchbase.com/organization/city-national-corp-"/>
    <m/>
    <m/>
    <s v="f080f7ab-1bb4-ea67-5a62-10bb1bb659d1"/>
  </r>
  <r>
    <x v="88289"/>
    <m/>
    <m/>
    <m/>
    <m/>
    <m/>
    <x v="2"/>
    <s v="CityNet Fiber Networks was added in 2012."/>
    <m/>
    <x v="5"/>
    <x v="2"/>
    <n v="0"/>
    <m/>
    <m/>
    <m/>
    <m/>
    <m/>
    <m/>
    <m/>
    <s v="https://www.crunchbase.com/organization/citynet-fiber-networks"/>
    <m/>
    <m/>
    <s v="e4f058e9-ae4b-0d0a-098b-fc610fbcaa05"/>
  </r>
  <r>
    <x v="88290"/>
    <m/>
    <m/>
    <m/>
    <m/>
    <m/>
    <x v="2"/>
    <s v="CityNet Holdings Assets was added in 2012."/>
    <m/>
    <x v="5"/>
    <x v="2"/>
    <n v="0"/>
    <m/>
    <m/>
    <m/>
    <m/>
    <m/>
    <m/>
    <m/>
    <s v="https://www.crunchbase.com/organization/citynet-holdings-assets"/>
    <m/>
    <m/>
    <s v="d17ed0f7-01e7-b90a-a429-adf56c120359"/>
  </r>
  <r>
    <x v="88291"/>
    <s v="cityofficereit.com"/>
    <s v="CAN"/>
    <s v="BC"/>
    <s v="Vancouver"/>
    <s v="Vancouver"/>
    <x v="1"/>
    <s v="City Office REIT is formed to acquire, own and operate office properties located within its specified target markets in the United States."/>
    <s v="commercial real estate|real estate"/>
    <x v="76"/>
    <x v="2"/>
    <n v="0"/>
    <m/>
    <m/>
    <m/>
    <m/>
    <m/>
    <m/>
    <n v="16048063353"/>
    <s v="https://www.crunchbase.com/organization/city-office-reit"/>
    <m/>
    <m/>
    <s v="26ae8783-b11e-a12e-5851-bbdea67b8925"/>
  </r>
  <r>
    <x v="88292"/>
    <m/>
    <m/>
    <m/>
    <m/>
    <m/>
    <x v="2"/>
    <s v="Cityscoop was added in 2012."/>
    <m/>
    <x v="5"/>
    <x v="2"/>
    <n v="0"/>
    <m/>
    <m/>
    <m/>
    <m/>
    <m/>
    <m/>
    <m/>
    <s v="https://www.crunchbase.com/organization/cityscoop"/>
    <m/>
    <m/>
    <s v="31568ec0-442c-82e2-d699-636cd31c30e4"/>
  </r>
  <r>
    <x v="88293"/>
    <s v="citysecurities.com"/>
    <s v="USA"/>
    <s v="IN"/>
    <s v="Indianapolis"/>
    <s v="Indianapolis"/>
    <x v="2"/>
    <s v="City Securities Corp. is the oldest and largest independent, full-service investment firm."/>
    <m/>
    <x v="5"/>
    <x v="5"/>
    <n v="0"/>
    <m/>
    <s v="1924-01-01"/>
    <m/>
    <m/>
    <m/>
    <m/>
    <n v="19999999999"/>
    <s v="https://www.crunchbase.com/organization/city-securities-corp"/>
    <s v="https://www.twitter.com/citysecurities"/>
    <s v="https://www.facebook.com/citysecurities/"/>
    <s v="c17e71f0-7c0a-4d11-2eff-142be461afd5"/>
  </r>
  <r>
    <x v="88294"/>
    <s v="cityswish.com"/>
    <s v="GBR"/>
    <m/>
    <s v="London"/>
    <s v="London"/>
    <x v="2"/>
    <s v="On-demand beauty company covering London, UK."/>
    <s v="beauty"/>
    <x v="366"/>
    <x v="1"/>
    <n v="0"/>
    <m/>
    <s v="2014-08-01"/>
    <m/>
    <m/>
    <m/>
    <s v="enquiries@cityswish.com"/>
    <n v="2033188234"/>
    <s v="https://www.crunchbase.com/organization/cityswish"/>
    <s v="https://www.twitter.com/cityswish?ref_src=twsrc%5egoogle%7ctwcamp%5eserp%7ctwgr%5eauthor"/>
    <s v="https://www.facebook.com/cityswish/"/>
    <s v="abb30c47-bf11-eac4-d66d-b9a6bdf1ddba"/>
  </r>
  <r>
    <x v="88295"/>
    <s v="citysync.co.uk"/>
    <s v="GBR"/>
    <m/>
    <s v="Welwyn Garden City"/>
    <s v="Welwyn Garden City"/>
    <x v="2"/>
    <s v="CitySync Limited engages in researching, sourcing, designing, and developing automatic number plate recognition (ANPR) hardware and"/>
    <s v="hardware|software"/>
    <x v="136"/>
    <x v="0"/>
    <n v="0"/>
    <m/>
    <s v="1999-01-01"/>
    <m/>
    <m/>
    <m/>
    <s v="info@citysync.co.uk"/>
    <s v="'+44 6516037700"/>
    <s v="https://www.crunchbase.com/organization/citysync"/>
    <s v="https://www.twitter.com/tagmasterrfid"/>
    <m/>
    <s v="de65cf0e-2a5b-ce17-a4fd-e61572686a4b"/>
  </r>
  <r>
    <x v="88296"/>
    <s v="citytechinc.com"/>
    <s v="USA"/>
    <s v="IL"/>
    <s v="Chicago"/>
    <s v="Chicago"/>
    <x v="2"/>
    <s v="IT Consultancy"/>
    <s v="cloud computing|consulting|content|mobile|software"/>
    <x v="32"/>
    <x v="0"/>
    <n v="0"/>
    <m/>
    <s v="2003-01-01"/>
    <m/>
    <m/>
    <m/>
    <s v="info@citytechinc.com"/>
    <s v="'312-673-6433"/>
    <s v="https://www.crunchbase.com/organization/citytech"/>
    <s v="https://www.twitter.com/citytech"/>
    <m/>
    <s v="fc8b22ec-17bb-5ff0-665a-ec9aa7aef305"/>
  </r>
  <r>
    <x v="88297"/>
    <s v="citytrex.com"/>
    <s v="USA"/>
    <s v="GA"/>
    <s v="Savannah"/>
    <s v="Savannah"/>
    <x v="0"/>
    <s v="CityTrex specializes in digital content capture, creation, publishing, and distribution. Their primary products are iTours, which are"/>
    <s v="content|digital media|public relations|tourism|travel"/>
    <x v="8899"/>
    <x v="0"/>
    <n v="0"/>
    <m/>
    <s v="2007-04-20"/>
    <m/>
    <m/>
    <m/>
    <s v="contact@citytrex.com"/>
    <s v="'415-308-3388"/>
    <s v="https://www.crunchbase.com/organization/citytrex"/>
    <s v="https://www.twitter.com/itour"/>
    <s v="http://www.facebook.com/citytrex"/>
    <s v="561f2705-3ddf-e235-54a8-db19b8b453c6"/>
  </r>
  <r>
    <x v="88298"/>
    <s v="citywidelv.com"/>
    <s v="USA"/>
    <s v="NV"/>
    <s v="Las Vegas"/>
    <s v="Las Vegas"/>
    <x v="0"/>
    <s v="Citywide Insurance Services"/>
    <m/>
    <x v="5"/>
    <x v="2"/>
    <n v="0"/>
    <m/>
    <m/>
    <m/>
    <m/>
    <m/>
    <m/>
    <m/>
    <s v="https://www.crunchbase.com/organization/citywide-insurance"/>
    <m/>
    <m/>
    <s v="da43966e-ffeb-3682-f98d-5e6fdbfe97ec"/>
  </r>
  <r>
    <x v="88299"/>
    <s v="cityzencar.com"/>
    <s v="FRA"/>
    <m/>
    <s v="Montreuil"/>
    <s v="Montreuil"/>
    <x v="2"/>
    <s v="CityzenCar is the first person-to-person car sharing community in France that allows customers to rent cars within their location."/>
    <s v="collaborative consumption"/>
    <x v="5"/>
    <x v="1"/>
    <n v="0"/>
    <m/>
    <s v="2011-02-15"/>
    <m/>
    <m/>
    <m/>
    <s v="etre@cityzencar.com"/>
    <s v="08 92 23 07 50"/>
    <s v="https://www.crunchbase.com/organization/cityzencar"/>
    <s v="https://www.twitter.com/cityzencar"/>
    <s v="https://www.facebook.com/drivyfr"/>
    <s v="e8ca5f1b-8f5f-15cd-9833-b516122a2849"/>
  </r>
  <r>
    <x v="88300"/>
    <s v="ciudadfutura.com"/>
    <m/>
    <m/>
    <m/>
    <m/>
    <x v="0"/>
    <s v="CiudadFutura is one of the world's first Spanish-language online communities."/>
    <m/>
    <x v="5"/>
    <x v="2"/>
    <n v="0"/>
    <m/>
    <m/>
    <m/>
    <m/>
    <m/>
    <m/>
    <m/>
    <s v="https://www.crunchbase.com/organization/ciudadfutura"/>
    <m/>
    <m/>
    <s v="ef501658-1bc5-4719-3c5c-670f2a93463c"/>
  </r>
  <r>
    <x v="88301"/>
    <s v="civc.com"/>
    <s v="USA"/>
    <s v="IL"/>
    <s v="Chicago"/>
    <s v="Chicago"/>
    <x v="0"/>
    <s v="Chicago-based private equity firm with 25 years of experience."/>
    <m/>
    <x v="5"/>
    <x v="2"/>
    <n v="0"/>
    <m/>
    <m/>
    <m/>
    <m/>
    <m/>
    <m/>
    <m/>
    <s v="https://www.crunchbase.com/organization/civc-partners"/>
    <m/>
    <m/>
    <s v="ec3b2b72-feb8-d5db-63e0-650ac2b149f1"/>
  </r>
  <r>
    <x v="88302"/>
    <m/>
    <m/>
    <m/>
    <m/>
    <m/>
    <x v="2"/>
    <s v="Civera.it - Soluzioni Informatiche was added in 2008."/>
    <m/>
    <x v="5"/>
    <x v="2"/>
    <n v="0"/>
    <m/>
    <m/>
    <m/>
    <m/>
    <m/>
    <m/>
    <m/>
    <s v="https://www.crunchbase.com/organization/civera-it-soluzioni-informatiche"/>
    <m/>
    <m/>
    <s v="d68cdcf8-88c8-1d03-7121-69eb4528161c"/>
  </r>
  <r>
    <x v="88303"/>
    <s v="civica.co.uk"/>
    <s v="GBR"/>
    <m/>
    <s v="London"/>
    <s v="London"/>
    <x v="0"/>
    <s v="Civica is a market-leading specialist in digital solutions, critical software applications and outsourcing services."/>
    <s v="information technology"/>
    <x v="59"/>
    <x v="8"/>
    <n v="0"/>
    <m/>
    <s v="1984-01-01"/>
    <m/>
    <m/>
    <m/>
    <m/>
    <s v="44 20 7760 2800"/>
    <s v="https://www.crunchbase.com/organization/civica"/>
    <s v="https://www.twitter.com/civicauk"/>
    <s v="https://www.facebook.com/185582234800492"/>
    <s v="c57638b7-5159-0fd5-44a6-4d7f9d3226f6"/>
  </r>
  <r>
    <x v="88304"/>
    <m/>
    <m/>
    <m/>
    <m/>
    <m/>
    <x v="0"/>
    <s v="Government Website Content Management Provider"/>
    <m/>
    <x v="5"/>
    <x v="2"/>
    <n v="0"/>
    <m/>
    <m/>
    <m/>
    <m/>
    <m/>
    <m/>
    <m/>
    <s v="https://www.crunchbase.com/organization/civica-software"/>
    <m/>
    <m/>
    <s v="6b9448ed-b1e5-807e-f0d1-8b16c4df82ca"/>
  </r>
  <r>
    <x v="88305"/>
    <s v="civiqsmartscapes.com"/>
    <s v="USA"/>
    <s v="MA"/>
    <s v="Boston"/>
    <s v="Milford"/>
    <x v="0"/>
    <s v="CIVIQ Smartscapes designs and manufactures interactive smart city communications structures"/>
    <m/>
    <x v="5"/>
    <x v="0"/>
    <n v="0"/>
    <m/>
    <s v="2015-01-01"/>
    <m/>
    <m/>
    <m/>
    <s v="connect@civiq.com"/>
    <s v="'+1 (508) 381-2900"/>
    <s v="https://www.crunchbase.com/organization/civiq-smartscapes"/>
    <s v="https://www.twitter.com/civiqscapes"/>
    <s v="https://www.facebook.com/civiqsmartscapes"/>
    <s v="1ced9491-4d91-5a6f-6975-7df0e8c701fb"/>
  </r>
  <r>
    <x v="88306"/>
    <s v="civitas-solutions.com"/>
    <s v="USA"/>
    <s v="MA"/>
    <s v="Boston"/>
    <s v="Boston"/>
    <x v="1"/>
    <s v="Civitas Solutions, Inc., which markets its services nationally as The MENTOR Network"/>
    <s v="health care"/>
    <x v="3"/>
    <x v="4"/>
    <n v="0"/>
    <m/>
    <s v="1980-01-01"/>
    <m/>
    <m/>
    <m/>
    <m/>
    <s v="'617-790-4800"/>
    <s v="https://www.crunchbase.com/organization/civitas-solutions"/>
    <m/>
    <m/>
    <s v="aa017117-3167-d0dc-9e6e-a2c60de6cadf"/>
  </r>
  <r>
    <x v="88307"/>
    <s v="civmec.com"/>
    <s v="AUS"/>
    <m/>
    <s v="Perth"/>
    <s v="South Perth"/>
    <x v="0"/>
    <s v="Civmec is a multi-disciplinary heavy engineering constructor to the oil and gas, metals and minerals, infrastructure and defence sectors."/>
    <s v="real estate"/>
    <x v="76"/>
    <x v="8"/>
    <n v="0"/>
    <m/>
    <s v="2009-01-01"/>
    <m/>
    <m/>
    <m/>
    <s v="civmec@civmec.com.au"/>
    <n v="61894376288"/>
    <s v="https://www.crunchbase.com/organization/civmec"/>
    <m/>
    <m/>
    <s v="ed18f423-3fed-f4ec-e243-9d49468f3ce7"/>
  </r>
  <r>
    <x v="88308"/>
    <s v="cizer.com"/>
    <s v="USA"/>
    <s v="VA"/>
    <s v="Washington, D.C."/>
    <s v="Ashburn"/>
    <x v="2"/>
    <s v="Enterprise Software"/>
    <s v="software"/>
    <x v="10"/>
    <x v="0"/>
    <n v="0"/>
    <m/>
    <s v="1983-01-01"/>
    <m/>
    <m/>
    <m/>
    <s v="sales@cizer.com"/>
    <s v="'703-554-1400"/>
    <s v="https://www.crunchbase.com/organization/cizer-software"/>
    <m/>
    <m/>
    <s v="251b405b-a7fe-29f5-8795-08a6ab74d2c6"/>
  </r>
  <r>
    <x v="88309"/>
    <s v="cj.net"/>
    <s v="USA"/>
    <s v="IL"/>
    <s v="Chicago"/>
    <s v="Chicago"/>
    <x v="0"/>
    <s v="CJ Corp. is a holding company which engages in managing investments."/>
    <s v="shopping"/>
    <x v="63"/>
    <x v="0"/>
    <n v="0"/>
    <m/>
    <s v="1953-11-01"/>
    <m/>
    <m/>
    <m/>
    <m/>
    <s v="'+82 2-726-8114"/>
    <s v="https://www.crunchbase.com/organization/cj-corporation"/>
    <m/>
    <s v="https://www.facebook.com/cjdonorscamp"/>
    <s v="4d3d8ed0-9e43-fa3a-15de-74b5bf59b9c1"/>
  </r>
  <r>
    <x v="88310"/>
    <s v="cjfallon.ie"/>
    <s v="IRL"/>
    <m/>
    <s v="Dublin"/>
    <s v="Dublin"/>
    <x v="2"/>
    <s v="A provider of print and digital educational content to primary and secondary schools in Ireland."/>
    <m/>
    <x v="5"/>
    <x v="2"/>
    <n v="0"/>
    <m/>
    <s v="1927-01-01"/>
    <m/>
    <m/>
    <m/>
    <s v="info@cjfallon.ie"/>
    <s v="353 1 616 6490"/>
    <s v="https://www.crunchbase.com/organization/cj-fallon"/>
    <s v="https://www.twitter.com/cjfallonltd"/>
    <m/>
    <s v="64431f57-7e0d-cf9b-9329-97287e3767cb"/>
  </r>
  <r>
    <x v="88311"/>
    <s v="cjissolutions.com"/>
    <s v="USA"/>
    <s v="NJ"/>
    <s v="Newark"/>
    <s v="Little Falls"/>
    <x v="0"/>
    <s v="CJIS Solutions owns and operates by law enforcement executives."/>
    <m/>
    <x v="5"/>
    <x v="0"/>
    <n v="0"/>
    <m/>
    <s v="2012-01-01"/>
    <m/>
    <m/>
    <m/>
    <m/>
    <n v="15512266494"/>
    <s v="https://www.crunchbase.com/organization/cjis-solutions"/>
    <s v="https://www.twitter.com/cjissolutions"/>
    <m/>
    <s v="646313eb-af5b-f1ba-d716-886bba5521e5"/>
  </r>
  <r>
    <x v="88312"/>
    <s v="uralplastic.ru"/>
    <s v="RUS"/>
    <m/>
    <s v="RUS - Other"/>
    <s v="Aramil"/>
    <x v="2"/>
    <s v="CJSC Uralplastic-N is manufactures a range of consumer flexible packaging products."/>
    <s v="manufacturing|plastics and rubber manufacturing"/>
    <x v="41"/>
    <x v="2"/>
    <n v="0"/>
    <m/>
    <s v="1941-01-01"/>
    <m/>
    <m/>
    <m/>
    <s v="upn@uralplastic.ru"/>
    <n v="73433119530"/>
    <s v="https://www.crunchbase.com/organization/cjsc-uralplastic-n"/>
    <m/>
    <m/>
    <s v="a2ff8ba2-2da7-7766-6cc9-9813ba35693b"/>
  </r>
  <r>
    <x v="88313"/>
    <s v="ckh.com.hk"/>
    <s v="HKG"/>
    <m/>
    <m/>
    <m/>
    <x v="0"/>
    <s v="CK Hutchison Holdings Limited (CK Hutchison) is a renowned multinational conglomerate committed to innovation and technology."/>
    <s v="energy|oil and gas"/>
    <x v="89"/>
    <x v="2"/>
    <n v="0"/>
    <m/>
    <s v="2015-01-01"/>
    <m/>
    <m/>
    <m/>
    <s v="info@hwl.com.hk"/>
    <n v="85221281188"/>
    <s v="https://www.crunchbase.com/organization/ck-investments"/>
    <m/>
    <m/>
    <s v="7ea4b08b-6643-f9a8-20ad-cd3e93d3df26"/>
  </r>
  <r>
    <x v="88314"/>
    <s v="clackpoint.com"/>
    <m/>
    <m/>
    <m/>
    <m/>
    <x v="2"/>
    <s v="Collaboration Software"/>
    <s v="software"/>
    <x v="10"/>
    <x v="1"/>
    <n v="0"/>
    <m/>
    <m/>
    <m/>
    <m/>
    <m/>
    <m/>
    <m/>
    <s v="https://www.crunchbase.com/organization/clackpoint"/>
    <s v="https://www.twitter.com/clackpoint"/>
    <m/>
    <s v="d8d90a03-fcec-664f-8988-bb8fa6de7af9"/>
  </r>
  <r>
    <x v="88315"/>
    <s v="claimremedi.com"/>
    <s v="USA"/>
    <s v="CA"/>
    <s v="Napa Valley"/>
    <s v="Santa Rosa"/>
    <x v="2"/>
    <s v="A Santa Rosa, CA-based provider of billing system and clearinghouse services for the healthcare industry."/>
    <m/>
    <x v="5"/>
    <x v="6"/>
    <n v="0"/>
    <m/>
    <s v="2002-01-01"/>
    <m/>
    <m/>
    <m/>
    <s v="crsales@claimremedi.com"/>
    <n v="18007638484"/>
    <s v="https://www.crunchbase.com/organization/claimremedi"/>
    <s v="https://www.twitter.com/claimremedi"/>
    <s v="https://www.facebook.com/claimremedi"/>
    <s v="c7cab3f4-2c89-33ec-9b68-4efa45e32a18"/>
  </r>
  <r>
    <x v="88316"/>
    <m/>
    <s v="USA"/>
    <s v="IL"/>
    <s v="Chicago"/>
    <s v="Chicago"/>
    <x v="0"/>
    <s v="A holding company for complimentary loss adjusting and claim service businesses controlled by SE Capital"/>
    <m/>
    <x v="5"/>
    <x v="2"/>
    <n v="0"/>
    <m/>
    <m/>
    <m/>
    <m/>
    <m/>
    <m/>
    <m/>
    <s v="https://www.crunchbase.com/organization/claims-management-holdings"/>
    <m/>
    <m/>
    <s v="f860860c-ae41-c064-5c82-455ef0346cd6"/>
  </r>
  <r>
    <x v="88317"/>
    <s v="claimsnet.com"/>
    <s v="USA"/>
    <s v="TX"/>
    <s v="Dallas"/>
    <s v="Dallas"/>
    <x v="1"/>
    <s v="Claimsnet.com is an electronic commerce company."/>
    <s v="health care"/>
    <x v="3"/>
    <x v="1"/>
    <n v="0"/>
    <m/>
    <s v="1997-01-01"/>
    <m/>
    <m/>
    <m/>
    <m/>
    <n v="2513450008"/>
    <s v="https://www.crunchbase.com/organization/claimsnet"/>
    <m/>
    <m/>
    <s v="f0bf6ecf-bf2b-f032-3c36-ffb0e414fe4f"/>
  </r>
  <r>
    <x v="88318"/>
    <s v="clairvest.com"/>
    <s v="CAN"/>
    <s v="ON"/>
    <s v="Toronto"/>
    <s v="Toronto"/>
    <x v="1"/>
    <s v="Clairvest Group Inc. is an equity management firm that invests its own capital in entrepreneurial corporations."/>
    <s v="finance"/>
    <x v="24"/>
    <x v="2"/>
    <n v="0"/>
    <m/>
    <s v="1987-01-01"/>
    <m/>
    <m/>
    <m/>
    <m/>
    <m/>
    <s v="https://www.crunchbase.com/organization/clairvest-group"/>
    <m/>
    <m/>
    <s v="f321290b-3150-a3c0-335d-d3735c8db76a"/>
  </r>
  <r>
    <x v="88319"/>
    <m/>
    <m/>
    <m/>
    <m/>
    <m/>
    <x v="0"/>
    <s v="Developed PenTile Matrix subpixel rendered color displays"/>
    <m/>
    <x v="5"/>
    <x v="2"/>
    <n v="0"/>
    <m/>
    <s v="2000-06-01"/>
    <m/>
    <m/>
    <m/>
    <m/>
    <m/>
    <s v="https://www.crunchbase.com/organization/clairvoyante-inc"/>
    <m/>
    <m/>
    <s v="6458310b-9465-71f4-b6c8-5863be5fa2d5"/>
  </r>
  <r>
    <x v="88320"/>
    <s v="clandescuento.com"/>
    <s v="CHL"/>
    <m/>
    <s v="Santiago"/>
    <s v="Santiago"/>
    <x v="2"/>
    <s v="collective buying"/>
    <s v="curated web|group buying"/>
    <x v="314"/>
    <x v="2"/>
    <n v="0"/>
    <m/>
    <s v="2010-01-01"/>
    <m/>
    <m/>
    <m/>
    <s v="contact@clandescuento.com"/>
    <m/>
    <s v="https://www.crunchbase.com/organization/clandescuento"/>
    <s v="https://www.twitter.com/clandescuento"/>
    <m/>
    <s v="59031985-2a5d-1673-2dda-01bb053af900"/>
  </r>
  <r>
    <x v="88321"/>
    <m/>
    <s v="IRL"/>
    <m/>
    <s v="IRL - Other"/>
    <s v="Kildare"/>
    <x v="2"/>
    <s v="Clane Fertility Clinic offer all our patients an infertility counselling service."/>
    <s v="health care|hospital"/>
    <x v="3"/>
    <x v="0"/>
    <n v="0"/>
    <m/>
    <m/>
    <m/>
    <m/>
    <m/>
    <m/>
    <n v="35345989500"/>
    <s v="https://www.crunchbase.com/organization/clane-fertility-clinic"/>
    <m/>
    <m/>
    <s v="3673623c-cc3e-e05e-ecc2-71f9cf42521c"/>
  </r>
  <r>
    <x v="88322"/>
    <s v="clanmo.com"/>
    <s v="DEU"/>
    <m/>
    <s v="Munich"/>
    <s v="München"/>
    <x v="2"/>
    <s v="CLANMO is a mobile marketing company."/>
    <s v="e-commerce|mobile|social media"/>
    <x v="4724"/>
    <x v="0"/>
    <n v="0"/>
    <m/>
    <m/>
    <m/>
    <m/>
    <m/>
    <s v="info@clanmo.com"/>
    <s v="49-(0)89-32-29-86-0"/>
    <s v="https://www.crunchbase.com/organization/clanmo"/>
    <m/>
    <m/>
    <s v="8d47272f-33ef-b9b2-0c6d-c2d5ffbe5c92"/>
  </r>
  <r>
    <x v="88323"/>
    <s v="clanwilliamgroup.com"/>
    <s v="IRL"/>
    <m/>
    <s v="Dublin"/>
    <s v="Dublin"/>
    <x v="0"/>
    <s v="Clanwilliam Group is a healthcare focused, technology and services group."/>
    <s v="information services|information technology"/>
    <x v="59"/>
    <x v="2"/>
    <n v="0"/>
    <m/>
    <s v="2014-01-01"/>
    <m/>
    <m/>
    <m/>
    <m/>
    <m/>
    <s v="https://www.crunchbase.com/organization/clanwilliam-group"/>
    <m/>
    <m/>
    <s v="f4a51bf7-b702-06f1-c3df-25bbb3c89133"/>
  </r>
  <r>
    <x v="88324"/>
    <s v="clarahq.com"/>
    <s v="USA"/>
    <s v="CA"/>
    <s v="SF Bay Area"/>
    <s v="San Francisco"/>
    <x v="2"/>
    <s v="CLARA provides community analytics for the gaming industry."/>
    <s v="analytics|artificial intelligence|consulting"/>
    <x v="64"/>
    <x v="0"/>
    <n v="0"/>
    <m/>
    <s v="2009-06-01"/>
    <m/>
    <m/>
    <m/>
    <s v="info@clarahq.com"/>
    <m/>
    <s v="https://www.crunchbase.com/organization/clara"/>
    <s v="https://www.twitter.com/clara"/>
    <m/>
    <s v="3ec9e846-4d30-5eac-43ff-8ae065dc58e7"/>
  </r>
  <r>
    <x v="88325"/>
    <s v="claranet.co.uk"/>
    <s v="GBR"/>
    <m/>
    <s v="London"/>
    <s v="London"/>
    <x v="0"/>
    <s v="Claranet is one of Europe’s leading managed service providers."/>
    <s v="web hosting"/>
    <x v="28"/>
    <x v="7"/>
    <n v="0"/>
    <m/>
    <s v="1996-01-01"/>
    <m/>
    <m/>
    <m/>
    <s v="info@claranet.co.uk"/>
    <n v="442076858170"/>
    <s v="https://www.crunchbase.com/organization/claranet"/>
    <s v="https://www.twitter.com/claranet"/>
    <m/>
    <s v="f926ef9e-ab1e-9e62-2555-6acce803d6c5"/>
  </r>
  <r>
    <x v="88326"/>
    <s v="clarcor.com"/>
    <s v="USA"/>
    <s v="TN"/>
    <s v="Nashville"/>
    <s v="Franklin"/>
    <x v="1"/>
    <s v="CLARCOR is the most diverse filter company in the world."/>
    <s v="water purification"/>
    <x v="705"/>
    <x v="9"/>
    <n v="0"/>
    <m/>
    <s v="1904-01-01"/>
    <m/>
    <m/>
    <m/>
    <m/>
    <s v="'615-771-3100"/>
    <s v="https://www.crunchbase.com/organization/clarcor-inc"/>
    <m/>
    <m/>
    <s v="bd87ce1e-a7c8-0842-3d5f-24276598ba95"/>
  </r>
  <r>
    <x v="88327"/>
    <m/>
    <m/>
    <m/>
    <m/>
    <m/>
    <x v="1"/>
    <s v="Claremont Technology Group"/>
    <m/>
    <x v="5"/>
    <x v="2"/>
    <n v="0"/>
    <m/>
    <m/>
    <m/>
    <m/>
    <m/>
    <m/>
    <m/>
    <s v="https://www.crunchbase.com/organization/claremont-technology-group"/>
    <m/>
    <m/>
    <s v="f9d9ee6a-8e43-0254-89fa-c70be088d41b"/>
  </r>
  <r>
    <x v="88328"/>
    <s v="clarendon.tv"/>
    <s v="USA"/>
    <s v="NV"/>
    <s v="Las Vegas"/>
    <s v="Las Vegas"/>
    <x v="0"/>
    <s v="tax exempt nonprofit corporation"/>
    <s v="internet|law enforcement|legal|non profit|telecommunications"/>
    <x v="8900"/>
    <x v="1"/>
    <n v="0"/>
    <m/>
    <s v="1991-03-01"/>
    <m/>
    <m/>
    <m/>
    <s v="Info@clarendon.tv"/>
    <s v="(702) 315 - 0554"/>
    <s v="https://www.crunchbase.com/organization/clarendon-foundation"/>
    <m/>
    <m/>
    <s v="bd98693c-2af4-5220-6daf-092b3d5d0879"/>
  </r>
  <r>
    <x v="88329"/>
    <s v="clarendonhealth.com"/>
    <s v="USA"/>
    <s v="SC"/>
    <m/>
    <m/>
    <x v="2"/>
    <s v="Clarendon Health System provides healthcare home."/>
    <s v="health care"/>
    <x v="3"/>
    <x v="7"/>
    <n v="0"/>
    <m/>
    <s v="1951-01-01"/>
    <m/>
    <m/>
    <m/>
    <m/>
    <s v="1(803)435-8463"/>
    <s v="https://www.crunchbase.com/organization/clarendon-health-system"/>
    <m/>
    <s v="https://www.facebook.com/278118813065"/>
    <s v="01ed40e6-579e-5c39-f888-7a5fe6315a15"/>
  </r>
  <r>
    <x v="88330"/>
    <s v="clarent.com"/>
    <s v="USA"/>
    <s v="CA"/>
    <s v="SF Bay Area"/>
    <s v="Redwood City"/>
    <x v="3"/>
    <s v="Clarent Corp is a provider of Internet protocol or IP telephony systems."/>
    <s v="information technology|software"/>
    <x v="184"/>
    <x v="2"/>
    <n v="0"/>
    <m/>
    <s v="1999-01-01"/>
    <m/>
    <m/>
    <s v="2004-04-01"/>
    <m/>
    <s v="(650)306-7511"/>
    <s v="https://www.crunchbase.com/organization/clarent-corporation"/>
    <m/>
    <m/>
    <s v="f2b0110f-1cf0-494c-a0ff-53a3a8c860ef"/>
  </r>
  <r>
    <x v="88331"/>
    <s v="clariant.in"/>
    <s v="IND"/>
    <m/>
    <s v="Thane"/>
    <s v="Thane"/>
    <x v="2"/>
    <s v="Clariant is a specialty chemicals company."/>
    <s v="biotechnology"/>
    <x v="36"/>
    <x v="0"/>
    <n v="0"/>
    <m/>
    <s v="1947-01-01"/>
    <m/>
    <m/>
    <m/>
    <m/>
    <s v="91 22 7125 1116"/>
    <s v="https://www.crunchbase.com/organization/clariant-chemicals"/>
    <m/>
    <m/>
    <s v="e16c0d21-e886-f841-1e75-d3831e7b194a"/>
  </r>
  <r>
    <x v="88332"/>
    <s v="claricetechnologies.com"/>
    <s v="IND"/>
    <m/>
    <s v="Pune"/>
    <s v="Pune"/>
    <x v="2"/>
    <s v="We are a software product development services company specializing in User Experience Design and cutting-edge Technologies."/>
    <s v="human computer interaction|mobile|product design|software|web design"/>
    <x v="2110"/>
    <x v="9"/>
    <n v="0"/>
    <m/>
    <s v="2008-01-01"/>
    <m/>
    <m/>
    <m/>
    <s v="info@ClariceTechnologies.com"/>
    <s v="'+91 20 4078 9520"/>
    <s v="https://www.crunchbase.com/organization/clarice-technologies"/>
    <s v="https://www.twitter.com/clarice_tech"/>
    <s v="http://www.facebook.com/claricetechnologies"/>
    <s v="e0d3571e-f5ef-9742-5530-a2d163689cba"/>
  </r>
  <r>
    <x v="67062"/>
    <s v="clarient.gehealthcare.com"/>
    <s v="USA"/>
    <s v="CA"/>
    <s v="Anaheim"/>
    <s v="Aliso Viejo"/>
    <x v="0"/>
    <s v="Clarient is a leader in cancer diagnostics, dedicating ourselves to collaborative relationships with the healthcare community."/>
    <m/>
    <x v="5"/>
    <x v="4"/>
    <n v="0"/>
    <m/>
    <s v="2004-01-01"/>
    <m/>
    <m/>
    <m/>
    <m/>
    <n v="8884434153"/>
    <s v="https://www.crunchbase.com/organization/clarient-2"/>
    <s v="https://www.twitter.com/gehealthcare"/>
    <s v="https://www.facebook.com/clarientdiagnostics"/>
    <s v="6ac63f83-be67-d12e-ca46-f42049190deb"/>
  </r>
  <r>
    <x v="88333"/>
    <s v="clarifiednetworks.com"/>
    <m/>
    <m/>
    <m/>
    <m/>
    <x v="2"/>
    <s v="Clarified Networks provides tools and services for collaborative analysis and visualization of complex events and systems."/>
    <m/>
    <x v="5"/>
    <x v="0"/>
    <n v="0"/>
    <m/>
    <s v="2006-01-01"/>
    <m/>
    <m/>
    <m/>
    <m/>
    <s v="358 4512 24601"/>
    <s v="https://www.crunchbase.com/organization/clarified-networks"/>
    <m/>
    <m/>
    <s v="dedd03bb-5c51-7e04-d8f4-a0710d990d6a"/>
  </r>
  <r>
    <x v="88334"/>
    <s v="clarionbrands.com"/>
    <s v="USA"/>
    <s v="PA"/>
    <s v="Philadelphia"/>
    <s v="Feasterville Trevose"/>
    <x v="0"/>
    <s v="Clarion Brands is a consumer products company."/>
    <s v="consumer goods"/>
    <x v="366"/>
    <x v="1"/>
    <n v="0"/>
    <m/>
    <s v="2014-01-01"/>
    <m/>
    <m/>
    <m/>
    <m/>
    <m/>
    <s v="https://www.crunchbase.com/organization/clarion-brands"/>
    <m/>
    <m/>
    <s v="1d2e69c4-1d23-93ca-c35d-a760f4e888b2"/>
  </r>
  <r>
    <x v="88335"/>
    <s v="clarion-capital.com"/>
    <s v="USA"/>
    <s v="NY"/>
    <s v="New York City"/>
    <s v="New York"/>
    <x v="0"/>
    <s v="Clarion Capital Partners is a private equity investment firm, founded in 1999, which seeks to make primarily control private equity"/>
    <m/>
    <x v="5"/>
    <x v="2"/>
    <n v="0"/>
    <m/>
    <s v="1999-01-01"/>
    <m/>
    <m/>
    <m/>
    <m/>
    <m/>
    <s v="https://www.crunchbase.com/organization/clarion-capital"/>
    <m/>
    <m/>
    <s v="776884c9-b82e-73ee-0c3a-eb1191ab1e96"/>
  </r>
  <r>
    <x v="88336"/>
    <s v="clarionevents.com"/>
    <s v="GBR"/>
    <m/>
    <s v="London"/>
    <s v="London"/>
    <x v="2"/>
    <s v="Clarion Events can trace its roots back to 1947 and takes great pride in being one of the oldest independent event organisers."/>
    <s v="event management"/>
    <x v="325"/>
    <x v="7"/>
    <n v="0"/>
    <m/>
    <s v="1947-01-01"/>
    <m/>
    <m/>
    <m/>
    <m/>
    <s v="44 20 7384 7700"/>
    <s v="https://www.crunchbase.com/organization/clarion-events"/>
    <m/>
    <m/>
    <s v="d17e71f3-1d9f-0b1b-f73e-e84a9d84c4b0"/>
  </r>
  <r>
    <x v="88337"/>
    <s v="clarionmedical.com"/>
    <s v="CAN"/>
    <s v="ON"/>
    <s v="Toronto"/>
    <s v="Cambridge"/>
    <x v="2"/>
    <s v="At Clarion Medical Technologies, we’re harnessing the power of innovative technologies,"/>
    <s v="health diagnostics|medical"/>
    <x v="3"/>
    <x v="6"/>
    <n v="0"/>
    <m/>
    <s v="1989-01-01"/>
    <m/>
    <m/>
    <m/>
    <m/>
    <s v="'519-620-3900"/>
    <s v="https://www.crunchbase.com/organization/carbon-medical-technologies"/>
    <s v="https://www.twitter.com/clarion_medical"/>
    <s v="https://www.facebook.com/clarionmedical"/>
    <s v="f1d1e9bf-d955-564a-f3b3-e567cceb7d91"/>
  </r>
  <r>
    <x v="88338"/>
    <s v="clarionpartners.com"/>
    <s v="USA"/>
    <s v="NY"/>
    <s v="New York City"/>
    <s v="New York"/>
    <x v="2"/>
    <s v="Clarion Partners is a diversified real estate investment firm."/>
    <s v="real estate|real estate investment"/>
    <x v="301"/>
    <x v="5"/>
    <n v="0"/>
    <m/>
    <s v="1982-01-01"/>
    <m/>
    <m/>
    <m/>
    <m/>
    <s v="(212)883-2500"/>
    <s v="https://www.crunchbase.com/organization/clarion-partners"/>
    <m/>
    <m/>
    <s v="01607bc9-404c-e214-46f5-7cf798db8be5"/>
  </r>
  <r>
    <x v="88339"/>
    <m/>
    <s v="USA"/>
    <s v="LA"/>
    <s v="New Orleans"/>
    <s v="New Orleans"/>
    <x v="2"/>
    <s v="Clarity Litigation Support, LLC offers data processing and imaging solutions to litigation firms. It provides file processing, copying."/>
    <m/>
    <x v="5"/>
    <x v="2"/>
    <n v="0"/>
    <m/>
    <m/>
    <m/>
    <m/>
    <m/>
    <m/>
    <m/>
    <s v="https://www.crunchbase.com/organization/clarity-litigation-support"/>
    <m/>
    <m/>
    <s v="3beded3e-65d5-768c-5bc7-0a890df4ecda"/>
  </r>
  <r>
    <x v="88340"/>
    <s v="clarityservicegroup.com"/>
    <s v="USA"/>
    <s v="PA"/>
    <s v="Philadelphia"/>
    <s v="Feasterville Trevose"/>
    <x v="2"/>
    <s v="A Trevose, Penn.-based provider of applied behavior analysis, special education, behavioral consulting and therapeutic staffing services"/>
    <m/>
    <x v="5"/>
    <x v="6"/>
    <n v="0"/>
    <m/>
    <m/>
    <m/>
    <m/>
    <m/>
    <s v="info@clarityservicegroup.com"/>
    <s v="'+1 (215) 322-8860"/>
    <s v="https://www.crunchbase.com/organization/clarity-service-group"/>
    <s v="https://www.twitter.com/epichealthserv"/>
    <s v="https://www.facebook.com/epic"/>
    <s v="c596b6a4-7d40-a941-dcf8-f3ade3b89e2f"/>
  </r>
  <r>
    <x v="88341"/>
    <s v="claritysystems.com"/>
    <s v="CAN"/>
    <s v="ON"/>
    <s v="Toronto"/>
    <s v="Toronto"/>
    <x v="2"/>
    <s v="Clarity Sytems offers software solutions for finance offices in large and mid-market organizations."/>
    <s v="software"/>
    <x v="10"/>
    <x v="7"/>
    <n v="0"/>
    <m/>
    <s v="1995-01-01"/>
    <m/>
    <m/>
    <m/>
    <s v="info@claritysystems.com"/>
    <s v="'416-250-5500"/>
    <s v="https://www.crunchbase.com/organization/clarity-systems"/>
    <s v="https://www.twitter.com/ibm"/>
    <s v="https://www.facebook.com/ibm"/>
    <s v="5e3e359b-fdf9-b0b5-92c1-d0886c5440c7"/>
  </r>
  <r>
    <x v="88342"/>
    <m/>
    <m/>
    <m/>
    <m/>
    <m/>
    <x v="2"/>
    <s v="Clarity Wireless"/>
    <s v="mobile|mobile devices|wireless"/>
    <x v="879"/>
    <x v="2"/>
    <n v="0"/>
    <m/>
    <m/>
    <m/>
    <m/>
    <m/>
    <m/>
    <m/>
    <s v="https://www.crunchbase.com/organization/clarity-wireless"/>
    <m/>
    <m/>
    <s v="eb4801b1-ff9b-2378-150f-30a2111f5448"/>
  </r>
  <r>
    <x v="88343"/>
    <s v="clarix.com"/>
    <m/>
    <m/>
    <m/>
    <m/>
    <x v="0"/>
    <s v="Clarix Technologies provides a level of mission-critical, personalized support of Adobe Connect that doesnt exist anywhere else."/>
    <m/>
    <x v="5"/>
    <x v="2"/>
    <n v="0"/>
    <m/>
    <m/>
    <m/>
    <m/>
    <m/>
    <m/>
    <m/>
    <s v="https://www.crunchbase.com/organization/clarix-2"/>
    <m/>
    <m/>
    <s v="23d2fba4-61df-0031-f3f3-6cd0249da0e7"/>
  </r>
  <r>
    <x v="2723"/>
    <m/>
    <s v="USA"/>
    <s v="IL"/>
    <s v="Chicago"/>
    <s v="Barrington"/>
    <x v="1"/>
    <s v="Clark/Bardes, the wholly owned operating subsidiary of CBH."/>
    <m/>
    <x v="5"/>
    <x v="2"/>
    <n v="0"/>
    <m/>
    <m/>
    <m/>
    <m/>
    <m/>
    <m/>
    <m/>
    <s v="https://www.crunchbase.com/organization/clark"/>
    <m/>
    <m/>
    <s v="70b8167a-eca4-523d-2ab4-171fcc322915"/>
  </r>
  <r>
    <x v="88344"/>
    <s v="clarkgroupinc.com"/>
    <s v="USA"/>
    <s v="NJ"/>
    <s v="Trenton"/>
    <s v="Trenton"/>
    <x v="1"/>
    <s v="Clark holdings bring world Class Logistics to the Printing and Publishing Industry."/>
    <s v="logistics"/>
    <x v="114"/>
    <x v="5"/>
    <n v="0"/>
    <m/>
    <m/>
    <m/>
    <m/>
    <m/>
    <m/>
    <s v="'609-396-1100"/>
    <s v="https://www.crunchbase.com/organization/clark-holdings"/>
    <m/>
    <m/>
    <s v="de399448-1b49-3dd1-9e70-e0fd9ab7187a"/>
  </r>
  <r>
    <x v="88345"/>
    <m/>
    <s v="USA"/>
    <s v="IN"/>
    <s v="South Bend"/>
    <s v="South Bend"/>
    <x v="2"/>
    <s v="Clark-Hurth Components, a unit of Ingersoll-Rand Company and a worldwide manufacturer of off-highway vehicle components."/>
    <s v="manufacturing"/>
    <x v="41"/>
    <x v="2"/>
    <n v="0"/>
    <m/>
    <s v="1902-01-01"/>
    <m/>
    <m/>
    <m/>
    <m/>
    <s v="(219)239-0100"/>
    <s v="https://www.crunchbase.com/organization/clark-hurth-components"/>
    <m/>
    <m/>
    <s v="0d302b4e-b9e9-aeef-bf18-ed23f9dc895f"/>
  </r>
  <r>
    <x v="88346"/>
    <s v="clark-industrial.com"/>
    <s v="USA"/>
    <s v="CA"/>
    <s v="SF Bay Area"/>
    <s v="San Jose"/>
    <x v="2"/>
    <s v="Clark Industrial Supply is a gas and welding distributor founded more than 30 years ago."/>
    <s v="retail"/>
    <x v="63"/>
    <x v="2"/>
    <n v="0"/>
    <m/>
    <s v="1978-01-01"/>
    <m/>
    <m/>
    <m/>
    <s v="info@clark-industrial.com"/>
    <s v="(408)436-7544"/>
    <s v="https://www.crunchbase.com/organization/clark-industrial-supply"/>
    <m/>
    <m/>
    <s v="8715f82e-c10f-e459-303d-7606c81c5bca"/>
  </r>
  <r>
    <x v="88347"/>
    <s v="clarkmortenson.com"/>
    <s v="USA"/>
    <s v="NH"/>
    <s v="Manchester, New Hampshire"/>
    <s v="Keene"/>
    <x v="2"/>
    <s v="Clark Mortenson Agency is an insurance and financial services agency."/>
    <s v="commercial insurance|health insurance|insurance|life insurance|risk management"/>
    <x v="24"/>
    <x v="2"/>
    <n v="0"/>
    <m/>
    <s v="1877-01-01"/>
    <m/>
    <m/>
    <m/>
    <m/>
    <m/>
    <s v="https://www.crunchbase.com/organization/clark-mortenson-agency"/>
    <m/>
    <s v="https://www.facebook.com/clarkmortenson"/>
    <s v="ad84f3e4-8de7-2685-54a0-be0f2dd22d75"/>
  </r>
  <r>
    <x v="88348"/>
    <s v="clarontech.com"/>
    <s v="CAN"/>
    <s v="ON"/>
    <s v="Toronto"/>
    <s v="Toronto"/>
    <x v="2"/>
    <s v="Our company is dedicated to the development of medical image processing solutions"/>
    <s v="health care|image recognition|information technology|medical"/>
    <x v="882"/>
    <x v="0"/>
    <n v="0"/>
    <m/>
    <s v="2001-01-01"/>
    <m/>
    <m/>
    <m/>
    <s v="info@clarontech.com"/>
    <s v="(416) 673-8175"/>
    <s v="https://www.crunchbase.com/organization/claron-technology"/>
    <m/>
    <m/>
    <s v="8865413f-891a-bda1-14d8-f8e26762f960"/>
  </r>
  <r>
    <x v="88349"/>
    <s v="clarusglassboards.com"/>
    <s v="USA"/>
    <s v="TX"/>
    <s v="Dallas"/>
    <s v="Fort Worth"/>
    <x v="2"/>
    <s v="We manufacture the highest quality glass whiteboards in the country. We want to connect with fellow whiteboard users!"/>
    <m/>
    <x v="5"/>
    <x v="6"/>
    <n v="0"/>
    <m/>
    <s v="2009-01-01"/>
    <m/>
    <m/>
    <m/>
    <s v="info@clarusglassboards.com"/>
    <n v="6826265344"/>
    <s v="https://www.crunchbase.com/organization/clarus-glassboards"/>
    <s v="https://www.twitter.com/clarusboards"/>
    <s v="http://www.facebook.com/clarusglassboards"/>
    <s v="e4566a3e-7957-fc65-a18c-3d32861067e0"/>
  </r>
  <r>
    <x v="88350"/>
    <s v="clashgraphics.com"/>
    <s v="USA"/>
    <s v="GA"/>
    <s v="Atlanta"/>
    <s v="Atlanta"/>
    <x v="0"/>
    <s v="Clash Graphics is a printing and design company"/>
    <s v="graphic design|printing"/>
    <x v="125"/>
    <x v="1"/>
    <n v="0"/>
    <m/>
    <m/>
    <m/>
    <m/>
    <m/>
    <m/>
    <s v="(877) 410-4522"/>
    <s v="https://www.crunchbase.com/organization/clash-graphics"/>
    <m/>
    <m/>
    <s v="51d2111a-be87-f585-c44f-af23e166b9f6"/>
  </r>
  <r>
    <x v="88351"/>
    <s v="classbook.com"/>
    <s v="USA"/>
    <s v="IL"/>
    <s v="IL - Other"/>
    <s v="Castleton"/>
    <x v="2"/>
    <s v="ClassBook.com is the market leader in creation of customized online bookstore solutions."/>
    <s v="consulting|education"/>
    <x v="38"/>
    <x v="6"/>
    <n v="0"/>
    <m/>
    <s v="1992-01-01"/>
    <m/>
    <m/>
    <m/>
    <m/>
    <s v="(877)477-6217"/>
    <s v="https://www.crunchbase.com/organization/classbook"/>
    <s v="https://www.twitter.com/classbook"/>
    <s v="https://www.facebook.com/classbookcom-178377431815/"/>
    <s v="272021cf-9054-0287-48cc-2eedd5141252"/>
  </r>
  <r>
    <x v="88352"/>
    <m/>
    <s v="ISR"/>
    <m/>
    <s v="Tel Aviv"/>
    <s v="Ra'anana"/>
    <x v="2"/>
    <s v="CLASS Data Systems develops and markets corporate intranet and Internet solutions that enhance the performance of real-time and multimedia"/>
    <s v="internet"/>
    <x v="28"/>
    <x v="2"/>
    <n v="0"/>
    <m/>
    <s v="1996-01-01"/>
    <m/>
    <m/>
    <m/>
    <m/>
    <n v="97297462020"/>
    <s v="https://www.crunchbase.com/organization/class-data-systems"/>
    <m/>
    <m/>
    <s v="a10f0c4a-d5dd-b19c-d3bf-ae8da465d2db"/>
  </r>
  <r>
    <x v="88353"/>
    <m/>
    <s v="USA"/>
    <s v="TX"/>
    <s v="Austin"/>
    <s v="Austin"/>
    <x v="1"/>
    <s v="Classic Communications is a growth oriented cable operator focused on non-metropolitan markets in the United States."/>
    <m/>
    <x v="5"/>
    <x v="2"/>
    <n v="0"/>
    <m/>
    <m/>
    <m/>
    <m/>
    <m/>
    <m/>
    <m/>
    <s v="https://www.crunchbase.com/organization/classic-communications"/>
    <m/>
    <m/>
    <s v="ec429ff5-a63d-e82f-4804-9baf935ac2a3"/>
  </r>
  <r>
    <x v="88354"/>
    <s v="classicforum.com"/>
    <m/>
    <m/>
    <m/>
    <m/>
    <x v="2"/>
    <s v="Online listing service for used and rare books"/>
    <s v="customer service|e-learning|internet"/>
    <x v="288"/>
    <x v="2"/>
    <n v="0"/>
    <m/>
    <m/>
    <m/>
    <m/>
    <m/>
    <m/>
    <m/>
    <s v="https://www.crunchbase.com/organization/classicforum"/>
    <m/>
    <m/>
    <s v="100e62e0-e3f6-6c02-80c9-60f52a4781bc"/>
  </r>
  <r>
    <x v="88355"/>
    <s v="classicgames.com"/>
    <m/>
    <m/>
    <m/>
    <m/>
    <x v="2"/>
    <s v="ClassicGames.com was added in 2008."/>
    <m/>
    <x v="5"/>
    <x v="1"/>
    <n v="0"/>
    <m/>
    <m/>
    <m/>
    <m/>
    <m/>
    <m/>
    <m/>
    <s v="https://www.crunchbase.com/organization/classicgames-com"/>
    <m/>
    <m/>
    <s v="69181415-5d7e-619b-6a9e-a3a8b5262d08"/>
  </r>
  <r>
    <x v="88356"/>
    <s v="classicpartyrentals.com"/>
    <s v="USA"/>
    <s v="CA"/>
    <s v="Los Angeles"/>
    <s v="Inglewood"/>
    <x v="0"/>
    <s v="Nation’s largest full-service event rental company"/>
    <m/>
    <x v="5"/>
    <x v="8"/>
    <n v="0"/>
    <m/>
    <s v="1978-01-01"/>
    <m/>
    <m/>
    <m/>
    <s v="strategicaccounts@classicpartyrentals.com"/>
    <s v="(310) 966-4901"/>
    <s v="https://www.crunchbase.com/organization/classic-party-rentals"/>
    <s v="https://www.twitter.com/classicparty"/>
    <s v="https://www.facebook.com/classiccorporate"/>
    <s v="ae0f99b8-9a49-e708-653c-f95a81481699"/>
  </r>
  <r>
    <x v="88357"/>
    <s v="classicvacations.com"/>
    <s v="USA"/>
    <s v="CA"/>
    <s v="SF Bay Area"/>
    <s v="San Jose"/>
    <x v="1"/>
    <s v="Classic Vacations is the #1 rated luxury vacation wholesaler for Travel Advisors."/>
    <s v="travel"/>
    <x v="22"/>
    <x v="6"/>
    <n v="0"/>
    <m/>
    <s v="1978-01-01"/>
    <m/>
    <m/>
    <m/>
    <m/>
    <s v="'+1 (800) 635-1333"/>
    <s v="https://www.crunchbase.com/organization/classic-vacation"/>
    <s v="https://www.twitter.com/classicvacation"/>
    <s v="http://www.facebook.com/pages/classic-vacations/42867065854"/>
    <s v="befd8742-c19b-2331-5b9a-cdbb2a1676cf"/>
  </r>
  <r>
    <x v="88358"/>
    <s v="tucarro.com"/>
    <s v="ARG"/>
    <m/>
    <s v="Buenos Aires"/>
    <s v="Buenos Aires"/>
    <x v="2"/>
    <s v="online classified advertisements"/>
    <s v="advertising"/>
    <x v="296"/>
    <x v="6"/>
    <n v="0"/>
    <m/>
    <s v="1998-10-28"/>
    <m/>
    <m/>
    <m/>
    <m/>
    <d v="1900-02-22T02:46:06"/>
    <s v="https://www.crunchbase.com/organization/classified-media-group"/>
    <s v="https://www.twitter.com/tucarrocomve1"/>
    <m/>
    <s v="427256fb-0dca-31cf-f407-064102f10a53"/>
  </r>
  <r>
    <x v="88359"/>
    <s v="classifiedventures.com"/>
    <s v="USA"/>
    <s v="IL"/>
    <s v="Chicago"/>
    <s v="Chicago"/>
    <x v="0"/>
    <s v="Classified Ventures operates national online classified ad sites providing automotive, rental, and home listings."/>
    <s v="advertising|classifieds|internet"/>
    <x v="2051"/>
    <x v="9"/>
    <n v="0"/>
    <m/>
    <s v="1997-01-01"/>
    <m/>
    <m/>
    <m/>
    <m/>
    <s v="'312-601-5000"/>
    <s v="https://www.crunchbase.com/organization/classified-ventures"/>
    <s v="https://www.twitter.com/carsdotcom"/>
    <s v="http://www.facebook.com/carsdotcom"/>
    <s v="53e5acb2-58cb-9612-e262-edba967e7fcb"/>
  </r>
  <r>
    <x v="88360"/>
    <s v="classroom24-7.com"/>
    <s v="USA"/>
    <s v="NY"/>
    <s v="New York City"/>
    <s v="New York"/>
    <x v="2"/>
    <s v="Classroom24-7 is a leading provider of online education technologies and services."/>
    <m/>
    <x v="5"/>
    <x v="0"/>
    <n v="0"/>
    <m/>
    <s v="2010-01-01"/>
    <m/>
    <m/>
    <m/>
    <m/>
    <s v="'+1 (201) 845-3426"/>
    <s v="https://www.crunchbase.com/organization/classroom24-7"/>
    <s v="https://www.twitter.com/classroom24_7"/>
    <s v="https://www.facebook.com/pages/classroom24-7/104437549614238"/>
    <s v="33e49603-e9f4-d641-ee6e-a293163c8ca1"/>
  </r>
  <r>
    <x v="88361"/>
    <s v="clauderesources.com"/>
    <s v="CAN"/>
    <s v="SK"/>
    <s v="Saskatoon"/>
    <s v="Saskatoon"/>
    <x v="2"/>
    <s v="Claude Resources Inc. is a fully integrated Canadian gold exploration and mining Company that has the proven ability to &quot;Discover."/>
    <s v="mining technology|precious metals"/>
    <x v="97"/>
    <x v="7"/>
    <n v="0"/>
    <m/>
    <s v="1980-01-01"/>
    <m/>
    <m/>
    <m/>
    <s v="ir@clauderesources.com"/>
    <s v="(306)668-7505"/>
    <s v="https://www.crunchbase.com/organization/claude-resources"/>
    <s v="https://www.twitter.com/clauderesource"/>
    <s v="https://www.facebook.com/clauderesources"/>
    <s v="72fb578c-4957-4a55-9d61-792981ec1f2d"/>
  </r>
  <r>
    <x v="88362"/>
    <s v="clavispharma.com"/>
    <s v="NOR"/>
    <m/>
    <s v="Oslo"/>
    <s v="Oslo"/>
    <x v="0"/>
    <s v="Clavis Pharma is a healthcare and clinical-stage pharmaceutical company."/>
    <s v="biotechnology"/>
    <x v="36"/>
    <x v="0"/>
    <n v="0"/>
    <m/>
    <s v="2001-01-01"/>
    <m/>
    <m/>
    <m/>
    <s v="mail@clavispharma.com"/>
    <s v="'+47 24 11 09 50"/>
    <s v="https://www.crunchbase.com/organization/clavis-pharma"/>
    <m/>
    <m/>
    <s v="aac8d3ce-79e5-f9c2-b593-bdc00f9aacad"/>
  </r>
  <r>
    <x v="88363"/>
    <m/>
    <s v="USA"/>
    <s v="DE"/>
    <s v="Wilmington, Delaware"/>
    <s v="Claymont"/>
    <x v="1"/>
    <s v="Claymont Steel Holdings is the only non-union mini-mill focused on the manufacture and sale of custom."/>
    <s v="manufacturing"/>
    <x v="41"/>
    <x v="2"/>
    <n v="0"/>
    <m/>
    <m/>
    <m/>
    <m/>
    <m/>
    <m/>
    <m/>
    <s v="https://www.crunchbase.com/organization/claymont-steel-holdings"/>
    <m/>
    <m/>
    <s v="4531d9d3-f4b4-7d74-43eb-b7f20e107cbb"/>
  </r>
  <r>
    <x v="88364"/>
    <s v="claymount.com"/>
    <m/>
    <m/>
    <m/>
    <m/>
    <x v="2"/>
    <s v="Claymount, a designer and manufacturer wants to add value to your X-ray system through Technology Excellence and Cost Leadership."/>
    <m/>
    <x v="5"/>
    <x v="7"/>
    <n v="0"/>
    <m/>
    <s v="1984-01-01"/>
    <m/>
    <m/>
    <m/>
    <m/>
    <s v="31 315 65 91 50"/>
    <s v="https://www.crunchbase.com/organization/claymount-technologies"/>
    <m/>
    <m/>
    <s v="94383ffd-2fbd-7a63-650e-9665003d88a1"/>
  </r>
  <r>
    <x v="88365"/>
    <s v="clay-tablet.com"/>
    <s v="CAN"/>
    <s v="ON"/>
    <s v="Toronto"/>
    <s v="Toronto"/>
    <x v="2"/>
    <s v="Clay Tablet's integration software connects any number of content management systems to any translation provider or technology."/>
    <m/>
    <x v="5"/>
    <x v="0"/>
    <n v="0"/>
    <m/>
    <s v="2005-01-01"/>
    <m/>
    <m/>
    <m/>
    <s v="info@clay-tablet.com"/>
    <m/>
    <s v="https://www.crunchbase.com/organization/clay-tablet-technologies"/>
    <s v="https://www.twitter.com/claytablet"/>
    <m/>
    <s v="08f16b1a-e66c-3fda-14af-0f9ee844c66a"/>
  </r>
  <r>
    <x v="88366"/>
    <s v="claytonassociates.com"/>
    <s v="USA"/>
    <s v="TN"/>
    <s v="Nashville"/>
    <s v="Nashville"/>
    <x v="0"/>
    <s v="Clayton Associates is an investment firm founded in 1996 by R. Clayton McWhorter, former founder of HealthTrust, Inc. and Chairman of"/>
    <m/>
    <x v="5"/>
    <x v="2"/>
    <n v="0"/>
    <m/>
    <s v="1996-01-05"/>
    <m/>
    <m/>
    <m/>
    <m/>
    <m/>
    <s v="https://www.crunchbase.com/organization/clayton-associates"/>
    <m/>
    <m/>
    <s v="75f7c49e-8575-bd7c-8b5a-0ea5783e5d2d"/>
  </r>
  <r>
    <x v="88367"/>
    <s v="cdr-inc.com"/>
    <s v="USA"/>
    <s v="NY"/>
    <s v="New York City"/>
    <s v="New York"/>
    <x v="2"/>
    <s v="Clayton, Dubilier &amp; Rice is one of the oldest private equity investment firms in the world."/>
    <m/>
    <x v="5"/>
    <x v="2"/>
    <n v="0"/>
    <m/>
    <s v="1978-01-01"/>
    <m/>
    <m/>
    <m/>
    <m/>
    <m/>
    <s v="https://www.crunchbase.com/organization/clayton-dubilier-rice"/>
    <m/>
    <m/>
    <s v="2394f624-8653-87cc-37d8-6c6a45874200"/>
  </r>
  <r>
    <x v="88368"/>
    <s v="clayton.com"/>
    <s v="USA"/>
    <s v="CT"/>
    <s v="Hartford"/>
    <s v="Shelton"/>
    <x v="2"/>
    <s v="Mortgage and Portfolio Management"/>
    <s v="finance"/>
    <x v="24"/>
    <x v="7"/>
    <n v="0"/>
    <m/>
    <s v="1989-01-01"/>
    <m/>
    <m/>
    <m/>
    <s v="sales@clayton.com"/>
    <n v="2039265757"/>
    <s v="https://www.crunchbase.com/organization/clayton-holdings"/>
    <m/>
    <s v="http://www.facebook.com/pages/clayton-holdings/147215478632463"/>
    <s v="1940f3f4-9cd2-aaed-4a14-817443fce9ff"/>
  </r>
  <r>
    <x v="88369"/>
    <s v="claytonhomes.com"/>
    <s v="USA"/>
    <s v="TN"/>
    <s v="Knoxville"/>
    <s v="Maryville"/>
    <x v="2"/>
    <s v="Clayton Homes, a component company of Berkshire Hathaway, is the United States' largest manufacturer of manufactured housing"/>
    <s v="real estate"/>
    <x v="76"/>
    <x v="4"/>
    <n v="0"/>
    <m/>
    <s v="1956-01-01"/>
    <m/>
    <m/>
    <m/>
    <s v="social@claytonhomes.com"/>
    <s v="1(800)822-0633"/>
    <s v="https://www.crunchbase.com/organization/clayton-homes"/>
    <s v="https://www.twitter.com/claytonhomes"/>
    <s v="https://www.facebook.com/claytonhomes"/>
    <s v="bd57ca26-03e9-d8d3-37da-2af534f2a0a8"/>
  </r>
  <r>
    <x v="88370"/>
    <m/>
    <m/>
    <m/>
    <m/>
    <m/>
    <x v="0"/>
    <s v="CLCO2 system"/>
    <m/>
    <x v="5"/>
    <x v="2"/>
    <n v="0"/>
    <m/>
    <m/>
    <m/>
    <m/>
    <m/>
    <m/>
    <m/>
    <s v="https://www.crunchbase.com/organization/clco2-system"/>
    <m/>
    <m/>
    <s v="8c3a8a83-a045-82d8-fa87-646a624c2fff"/>
  </r>
  <r>
    <x v="88371"/>
    <s v="cleafs.com"/>
    <s v="NLD"/>
    <m/>
    <s v="Groningen"/>
    <s v="Groningen"/>
    <x v="2"/>
    <s v="Affiliate Network Travel and Eventing"/>
    <s v="advertising|e-commerce|events|sports|ticketing|travel"/>
    <x v="8901"/>
    <x v="6"/>
    <n v="0"/>
    <m/>
    <s v="2007-04-01"/>
    <m/>
    <m/>
    <m/>
    <s v="info@cleafs.com"/>
    <n v="31505200980"/>
    <s v="https://www.crunchbase.com/organization/cleafs"/>
    <s v="https://www.twitter.com/cleafs"/>
    <s v="https://www.facebook.com/affilinet"/>
    <s v="469c5b95-502b-828c-755f-7caca94c2984"/>
  </r>
  <r>
    <x v="88372"/>
    <s v="cleanairindia.com"/>
    <m/>
    <m/>
    <m/>
    <m/>
    <x v="0"/>
    <s v="CleanAir Systems Inc., a Santa Fe emissions-control manufacturer."/>
    <m/>
    <x v="5"/>
    <x v="2"/>
    <n v="0"/>
    <m/>
    <m/>
    <m/>
    <m/>
    <m/>
    <m/>
    <m/>
    <s v="https://www.crunchbase.com/organization/cleanair-systems"/>
    <m/>
    <m/>
    <s v="72d95a58-6db0-debe-54a1-91f09e78f691"/>
  </r>
  <r>
    <x v="88373"/>
    <s v="ccs-se.com"/>
    <s v="SWE"/>
    <m/>
    <s v="SWE - Other"/>
    <s v="Borlänge"/>
    <x v="2"/>
    <s v="A leading supplier of pharmaceutical and non-pharmaceutical body care and eye care products"/>
    <m/>
    <x v="5"/>
    <x v="6"/>
    <n v="0"/>
    <m/>
    <m/>
    <m/>
    <m/>
    <m/>
    <m/>
    <m/>
    <s v="https://www.crunchbase.com/organization/clean-chemical-sweden"/>
    <m/>
    <s v="https://www.facebook.com/ccshealthcare"/>
    <s v="d1ef530a-b233-cfe5-3b83-f998c11eb4e7"/>
  </r>
  <r>
    <x v="88374"/>
    <s v="cleanearthinc.com"/>
    <s v="USA"/>
    <s v="PA"/>
    <s v="Philadelphia"/>
    <s v="Hatboro"/>
    <x v="2"/>
    <s v="Clean Earth is one of the largest processors of contaminated soil, dredge sediments, hazardous and non-hazardous soils on the East Coast."/>
    <s v="recycling"/>
    <x v="705"/>
    <x v="7"/>
    <n v="0"/>
    <m/>
    <s v="1990-01-01"/>
    <m/>
    <m/>
    <m/>
    <s v="info@cleanearthinc.com"/>
    <n v="2157341400"/>
    <s v="https://www.crunchbase.com/organization/clean-earth"/>
    <s v="https://www.twitter.com/cleanearthinc"/>
    <s v="http://www.facebook.com/cleanearthinc"/>
    <s v="8d1d543f-e112-e50f-74f3-e42d0f37f36d"/>
  </r>
  <r>
    <x v="88375"/>
    <s v="cleanenergyfuels.com"/>
    <s v="USA"/>
    <s v="CA"/>
    <s v="Anaheim"/>
    <s v="Newport Beach"/>
    <x v="1"/>
    <s v="Clean Energy is the largest provider of natural gas fuel for transportation in North America"/>
    <s v="clean energy"/>
    <x v="9"/>
    <x v="8"/>
    <n v="0"/>
    <m/>
    <s v="1997-01-01"/>
    <m/>
    <m/>
    <m/>
    <m/>
    <n v="9497241397"/>
    <s v="https://www.crunchbase.com/organization/clean-energy-fuels"/>
    <s v="https://www.twitter.com/ce_natgas"/>
    <s v="http://www.facebook.com/cleanenergyfuels"/>
    <s v="4fc74714-5384-5710-46bf-e1322063a6f1"/>
  </r>
  <r>
    <x v="88376"/>
    <s v="pccleanmachine.com"/>
    <s v="USA"/>
    <s v="FL"/>
    <s v="Tampa"/>
    <s v="Tampa"/>
    <x v="2"/>
    <s v="PC concierge"/>
    <s v="software"/>
    <x v="10"/>
    <x v="2"/>
    <n v="0"/>
    <m/>
    <m/>
    <m/>
    <m/>
    <m/>
    <s v="concierge@pccleanmachine.com"/>
    <s v="'908-448-7015"/>
    <s v="https://www.crunchbase.com/organization/clean-machine"/>
    <m/>
    <m/>
    <s v="ba3044fb-5029-65a9-5176-656b314efafc"/>
  </r>
  <r>
    <x v="88377"/>
    <s v="cleantech.com"/>
    <s v="USA"/>
    <s v="CA"/>
    <s v="SF Bay Area"/>
    <s v="San Francisco"/>
    <x v="2"/>
    <s v="Cleantech Group helps business leaders make smarter, more strategic decisions involving cleantech innovation."/>
    <s v="energy|market research"/>
    <x v="6291"/>
    <x v="0"/>
    <n v="0"/>
    <m/>
    <s v="2002-01-01"/>
    <m/>
    <m/>
    <m/>
    <s v="info@cleantech.com"/>
    <n v="8103553024"/>
    <s v="https://www.crunchbase.com/organization/cleantech-group"/>
    <s v="https://www.twitter.com/cleantechgroup"/>
    <s v="http://www.facebook.com/cleantech"/>
    <s v="a17369db-ca62-a050-0645-be3da4ae1efa"/>
  </r>
  <r>
    <x v="88378"/>
    <s v="benu.com"/>
    <s v="USA"/>
    <s v="CA"/>
    <s v="SF Bay Area"/>
    <s v="Santa Clara"/>
    <x v="0"/>
    <s v="employee benefits software"/>
    <s v="software"/>
    <x v="10"/>
    <x v="6"/>
    <n v="0"/>
    <m/>
    <s v="1999-01-01"/>
    <m/>
    <m/>
    <m/>
    <s v="info@benu.com"/>
    <s v="'650-242-8890"/>
    <s v="https://www.crunchbase.com/organization/clearbenefits"/>
    <m/>
    <m/>
    <s v="03729e6d-bfee-6efb-e8b5-f9a238f179b0"/>
  </r>
  <r>
    <x v="88379"/>
    <s v="clearblueinteractive.com"/>
    <s v="USA"/>
    <s v="FL"/>
    <s v="Ft. Lauderdale"/>
    <s v="Fort Lauderdale"/>
    <x v="2"/>
    <s v="social media"/>
    <s v="software"/>
    <x v="10"/>
    <x v="1"/>
    <n v="0"/>
    <m/>
    <s v="2008-01-01"/>
    <m/>
    <m/>
    <m/>
    <s v="contactus@clearblueinteractive.com"/>
    <s v="'888-212-5650"/>
    <s v="https://www.crunchbase.com/organization/clear-blue-interactive"/>
    <m/>
    <m/>
    <s v="f422816c-dea3-9f47-005a-013c1a7c0d16"/>
  </r>
  <r>
    <x v="88380"/>
    <s v="clearbusinessdynamics.com"/>
    <s v="AUS"/>
    <m/>
    <s v="Adelaide"/>
    <s v="Adelaide"/>
    <x v="2"/>
    <s v="Clear Business Dynamics, we understand the dynamic relationship between business and information technology."/>
    <s v="consulting"/>
    <x v="5"/>
    <x v="1"/>
    <n v="0"/>
    <m/>
    <s v="2012-01-01"/>
    <m/>
    <m/>
    <m/>
    <s v="info@clearbusinessdynamics.com"/>
    <s v="(088)155-6011"/>
    <s v="https://www.crunchbase.com/organization/clear-business-dynamics"/>
    <s v="https://www.twitter.com/clearbusinessau"/>
    <s v="https://www.facebook.com/clearbusinessdynamics?ref=hl"/>
    <s v="11caa796-e8b1-18c7-c7b4-77c439fc252f"/>
  </r>
  <r>
    <x v="88381"/>
    <s v="clearcenter.com"/>
    <s v="USA"/>
    <s v="UT"/>
    <s v="Salt Lake City"/>
    <s v="Orem"/>
    <x v="0"/>
    <s v="Network Server Gateway and Services"/>
    <s v="web hosting"/>
    <x v="28"/>
    <x v="1"/>
    <n v="0"/>
    <m/>
    <s v="2009-08-03"/>
    <m/>
    <m/>
    <m/>
    <s v="abylund@clearcenter.com"/>
    <s v="'1-801-851-5555"/>
    <s v="https://www.crunchbase.com/organization/clearcenter"/>
    <s v="https://www.twitter.com/getclearcenter"/>
    <s v="http://www.facebook.com/clearcenter"/>
    <s v="f2f806f7-43b3-a7c1-b7ec-e7dd2f2bcd80"/>
  </r>
  <r>
    <x v="88382"/>
    <s v="clearchanneloutdoor.com"/>
    <s v="USA"/>
    <s v="NY"/>
    <s v="New York City"/>
    <s v="New York"/>
    <x v="1"/>
    <s v="Clear Channel Outdoor CCO Baltimore launches partnership with MEMA to deliver emergency messaging across the state using digital billboards."/>
    <s v="advertising"/>
    <x v="296"/>
    <x v="9"/>
    <n v="0"/>
    <m/>
    <s v="1995-01-01"/>
    <m/>
    <m/>
    <m/>
    <s v="ccoutdoorsocialnetworking@clearchannel.com"/>
    <s v="'210-832-3700"/>
    <s v="https://www.crunchbase.com/organization/clear-channel-outdoor"/>
    <s v="https://www.twitter.com/ccoutdoorna"/>
    <s v="http://www.facebook.com/ccoutdoor"/>
    <s v="8a41f9b8-11a0-2301-c615-88b837127967"/>
  </r>
  <r>
    <x v="88383"/>
    <m/>
    <m/>
    <m/>
    <m/>
    <m/>
    <x v="0"/>
    <s v="ClearCode Labs"/>
    <m/>
    <x v="5"/>
    <x v="2"/>
    <n v="0"/>
    <m/>
    <m/>
    <m/>
    <m/>
    <m/>
    <m/>
    <m/>
    <s v="https://www.crunchbase.com/organization/clearcode-labs"/>
    <m/>
    <m/>
    <s v="7113af2a-aa93-581d-4b17-45af8806ef92"/>
  </r>
  <r>
    <x v="88384"/>
    <s v="clearcom.com"/>
    <s v="USA"/>
    <s v="CA"/>
    <s v="SF Bay Area"/>
    <s v="Alameda"/>
    <x v="2"/>
    <s v="Clear-Com, an HME company, is the global leader in professional voice communication systems for live productions."/>
    <s v="public relations"/>
    <x v="208"/>
    <x v="6"/>
    <n v="0"/>
    <m/>
    <s v="1968-01-01"/>
    <m/>
    <m/>
    <m/>
    <m/>
    <s v="'510-337-6600"/>
    <s v="https://www.crunchbase.com/organization/clear-com-communications"/>
    <s v="https://www.twitter.com/clearcomsystem"/>
    <s v="https://www.facebook.com/344023390456"/>
    <s v="c7fd5536-41fc-de9d-d06f-552434aed064"/>
  </r>
  <r>
    <x v="88385"/>
    <s v="clearfieldconnection.com"/>
    <s v="USA"/>
    <s v="MN"/>
    <s v="Minneapolis"/>
    <s v="Plymouth"/>
    <x v="1"/>
    <s v="When it comes to distribution, consolidation, management and protection of fiber."/>
    <s v="telecommunications"/>
    <x v="338"/>
    <x v="6"/>
    <n v="0"/>
    <m/>
    <s v="2003-01-01"/>
    <m/>
    <m/>
    <m/>
    <m/>
    <s v="(763) 475-8457"/>
    <s v="https://www.crunchbase.com/organization/clearfield"/>
    <s v="https://www.twitter.com/danceswithfiber"/>
    <s v="http://www.facebook.com/pages/clearfield/133369070025496"/>
    <s v="56cf6ae1-6d84-d1f5-491c-4fd4e56fda5c"/>
  </r>
  <r>
    <x v="88386"/>
    <s v="cleargauge.com"/>
    <s v="USA"/>
    <s v="IL"/>
    <s v="Chicago"/>
    <s v="Chicago"/>
    <x v="2"/>
    <s v="ClearGauge, Inc. operates as a B2B online marketing services and consulting company. It offers lead generation solutions, including"/>
    <s v="software"/>
    <x v="10"/>
    <x v="0"/>
    <n v="0"/>
    <m/>
    <s v="1999-01-01"/>
    <m/>
    <m/>
    <m/>
    <s v="sales@cleargauge.com"/>
    <s v="'312-923-7604"/>
    <s v="https://www.crunchbase.com/organization/cleargauge"/>
    <m/>
    <m/>
    <s v="d5a1bb87-6590-917f-ce4e-4b697b785b73"/>
  </r>
  <r>
    <x v="88387"/>
    <s v="clearlakecapital.com"/>
    <s v="USA"/>
    <s v="CA"/>
    <s v="Los Angeles"/>
    <s v="Santa Monica"/>
    <x v="0"/>
    <s v="Clearlake Capital Group is a private equity group that invests in communications, healthcare, and industrial companies."/>
    <m/>
    <x v="5"/>
    <x v="2"/>
    <n v="0"/>
    <m/>
    <s v="2007-01-01"/>
    <m/>
    <m/>
    <m/>
    <m/>
    <m/>
    <s v="https://www.crunchbase.com/organization/clearlake-capital-group"/>
    <m/>
    <m/>
    <s v="ce5b1629-4e09-6fcc-9517-c0a9fd62271f"/>
  </r>
  <r>
    <x v="88388"/>
    <s v="clearlearning.com"/>
    <s v="USA"/>
    <s v="IN"/>
    <s v="IN - Other"/>
    <s v="Battle Ground"/>
    <x v="2"/>
    <s v="Commercialize the popular Test Pilot product for online assessment"/>
    <s v="education|market research|training"/>
    <x v="7967"/>
    <x v="1"/>
    <n v="0"/>
    <m/>
    <s v="1999-01-01"/>
    <m/>
    <m/>
    <m/>
    <m/>
    <s v="'765-567-2220"/>
    <s v="https://www.crunchbase.com/organization/clearlearning"/>
    <m/>
    <m/>
    <s v="e8bd082d-0226-e6e1-4aac-3c1b4d16c6a8"/>
  </r>
  <r>
    <x v="88389"/>
    <s v="clearlightpartners.com"/>
    <s v="USA"/>
    <s v="CA"/>
    <s v="Anaheim"/>
    <s v="Newport Beach"/>
    <x v="0"/>
    <s v="A private equity firm specializing in control investment transactions"/>
    <m/>
    <x v="5"/>
    <x v="2"/>
    <n v="0"/>
    <m/>
    <s v="2000-01-01"/>
    <m/>
    <m/>
    <m/>
    <m/>
    <m/>
    <s v="https://www.crunchbase.com/organization/clearlight-partners"/>
    <m/>
    <m/>
    <s v="02bb57e5-fffb-e3c8-9928-d05600c2aa1f"/>
  </r>
  <r>
    <x v="88390"/>
    <m/>
    <m/>
    <m/>
    <m/>
    <m/>
    <x v="2"/>
    <s v="ClearLobby Inc. provides online pharmaceutical services. As of September 11, 2008, ClearLobby Inc. operates as a subsidiary of Vemics, Inc."/>
    <s v="public relations"/>
    <x v="208"/>
    <x v="2"/>
    <n v="0"/>
    <m/>
    <m/>
    <m/>
    <m/>
    <m/>
    <m/>
    <m/>
    <s v="https://www.crunchbase.com/organization/clearlobby"/>
    <m/>
    <m/>
    <s v="3e29dde8-fc2f-837b-e149-f35424a08b5f"/>
  </r>
  <r>
    <x v="88391"/>
    <s v="clearnightgroup.com"/>
    <s v="USA"/>
    <s v="MN"/>
    <s v="Minneapolis"/>
    <s v="Saint Paul"/>
    <x v="0"/>
    <s v="Clear Night Group is a marketing services firm."/>
    <s v="advertising|advertising platforms|marketing"/>
    <x v="296"/>
    <x v="2"/>
    <n v="0"/>
    <m/>
    <s v="2012-01-01"/>
    <m/>
    <m/>
    <m/>
    <m/>
    <s v="(651)379-0050"/>
    <s v="https://www.crunchbase.com/organization/clear-night-group"/>
    <m/>
    <m/>
    <s v="71463ea1-7032-2f80-38f3-efb422f2bc8e"/>
  </r>
  <r>
    <x v="88392"/>
    <s v="c-learning.com.au"/>
    <s v="AUS"/>
    <m/>
    <s v="AUS - Other"/>
    <s v="Hawthorn"/>
    <x v="2"/>
    <s v="C-Learning develops innovative and cost-effective learning solutions."/>
    <m/>
    <x v="5"/>
    <x v="0"/>
    <n v="0"/>
    <m/>
    <s v="2002-01-01"/>
    <m/>
    <m/>
    <m/>
    <s v="info@c-learning.com.au"/>
    <s v="'+61 98110400"/>
    <s v="https://www.crunchbase.com/organization/c-learning-pty"/>
    <m/>
    <s v="https://www.facebook.com/clearningau"/>
    <s v="36488a2f-3e8c-b830-18ab-389af55a4fa6"/>
  </r>
  <r>
    <x v="88393"/>
    <s v="clearnorthtech.com"/>
    <s v="USA"/>
    <s v="MN"/>
    <s v="Minneapolis"/>
    <s v="Plymouth"/>
    <x v="2"/>
    <s v="Minnesota-based IT solution"/>
    <m/>
    <x v="5"/>
    <x v="0"/>
    <n v="0"/>
    <m/>
    <s v="1993-01-01"/>
    <m/>
    <m/>
    <m/>
    <m/>
    <n v="9528289434"/>
    <s v="https://www.crunchbase.com/organization/clear-north-technologies"/>
    <s v="https://www.twitter.com/clearnorthtech1"/>
    <s v="https://www.facebook.com/149253599682"/>
    <s v="7d9fb174-3297-073d-3924-8064a27b5993"/>
  </r>
  <r>
    <x v="88394"/>
    <s v="clearone.com"/>
    <s v="USA"/>
    <s v="UT"/>
    <s v="Salt Lake City"/>
    <s v="Salt Lake City"/>
    <x v="1"/>
    <s v="ClearOne is a global company that designs, develops and sells conferencing, collaboration, and network streaming &amp; signage solutions."/>
    <s v="public relations"/>
    <x v="208"/>
    <x v="6"/>
    <n v="0"/>
    <m/>
    <s v="1983-01-01"/>
    <m/>
    <m/>
    <m/>
    <s v="socialmedia@clearone.com"/>
    <s v="(801)975-7200"/>
    <s v="https://www.crunchbase.com/organization/clearone"/>
    <s v="https://www.twitter.com/clearone"/>
    <s v="http://www.facebook.com/clearonecommunications"/>
    <s v="c811d171-1c94-01f8-ede6-62e91548d3ae"/>
  </r>
  <r>
    <x v="88395"/>
    <s v="clearpeak.com"/>
    <s v="ESP"/>
    <m/>
    <s v="Barcelona"/>
    <s v="Barcelona"/>
    <x v="2"/>
    <s v="ClearPeaks provides business intelligence consulting, training, and solutions for converting data from customer relationship management."/>
    <s v="clean energy|outsourcing"/>
    <x v="757"/>
    <x v="0"/>
    <n v="0"/>
    <m/>
    <s v="2000-01-01"/>
    <m/>
    <m/>
    <m/>
    <s v="info@clearpeak.com"/>
    <s v="'+1 (877) 706-7325"/>
    <s v="https://www.crunchbase.com/organization/clearpeak"/>
    <s v="https://www.twitter.com/clearpeaks"/>
    <s v="https://www.facebook.com/clearpeak"/>
    <s v="c878d388-2839-163f-ea66-bae27effea82"/>
  </r>
  <r>
    <x v="88396"/>
    <s v="clearsightnet.com"/>
    <s v="USA"/>
    <s v="CA"/>
    <s v="SF Bay Area"/>
    <s v="Fremont"/>
    <x v="2"/>
    <s v="ClearSight Networks, Inc. provides network monitoring and analysis solutions for real-time application troubleshooting. It offers"/>
    <s v="software"/>
    <x v="10"/>
    <x v="1"/>
    <n v="0"/>
    <m/>
    <s v="2001-01-01"/>
    <m/>
    <m/>
    <m/>
    <s v="info@clearsightnet.com"/>
    <s v="'510-824-6000"/>
    <s v="https://www.crunchbase.com/organization/clearsight-networks"/>
    <m/>
    <m/>
    <s v="f63d1aa5-7c2b-0c8c-62fa-025eddb9b89d"/>
  </r>
  <r>
    <x v="88397"/>
    <s v="clearsign.com"/>
    <s v="USA"/>
    <s v="WA"/>
    <s v="Seattle"/>
    <s v="Seattle"/>
    <x v="1"/>
    <s v="ClearSign Combustion Corporation (NASDAQ: CLIR) designs and develops technologies that aim to improve key performance."/>
    <s v="energy|oil and gas"/>
    <x v="89"/>
    <x v="0"/>
    <n v="0"/>
    <m/>
    <s v="2008-01-01"/>
    <m/>
    <m/>
    <m/>
    <m/>
    <m/>
    <s v="https://www.crunchbase.com/organization/clearsign-combustion"/>
    <s v="https://www.twitter.com/clearsign"/>
    <m/>
    <s v="8b091f65-81f1-0829-6a4f-347356373426"/>
  </r>
  <r>
    <x v="88398"/>
    <s v="clearsoftinc.com"/>
    <m/>
    <m/>
    <m/>
    <m/>
    <x v="0"/>
    <s v="Clearsoft develops, maintains and supports custom applications and systems."/>
    <m/>
    <x v="5"/>
    <x v="6"/>
    <n v="0"/>
    <m/>
    <s v="2004-01-01"/>
    <m/>
    <m/>
    <m/>
    <m/>
    <n v="7039954737"/>
    <s v="https://www.crunchbase.com/organization/clearsoft"/>
    <s v="https://www.twitter.com/clearsoft_inc"/>
    <m/>
    <s v="c452bbe3-2f67-599f-4a21-dde14077e8b8"/>
  </r>
  <r>
    <x v="88399"/>
    <s v="clearstonelabs.com"/>
    <s v="CAN"/>
    <s v="ON"/>
    <s v="Toronto"/>
    <s v="Mississauga"/>
    <x v="2"/>
    <s v="Clearstone Central Laboratories is the largest and most experienced private company."/>
    <s v="pharmaceutical"/>
    <x v="3"/>
    <x v="7"/>
    <n v="0"/>
    <m/>
    <s v="1988-01-01"/>
    <m/>
    <m/>
    <m/>
    <m/>
    <m/>
    <s v="https://www.crunchbase.com/organization/clearstone-central-laboratories"/>
    <m/>
    <m/>
    <s v="8f7455f4-7b5c-75c1-2812-0e169fdfb3e1"/>
  </r>
  <r>
    <x v="88400"/>
    <s v="cleartask.com"/>
    <m/>
    <m/>
    <m/>
    <m/>
    <x v="2"/>
    <s v="Salesforce.com implementation partner"/>
    <s v="cloud computing|consulting|crm|saas"/>
    <x v="23"/>
    <x v="0"/>
    <n v="0"/>
    <m/>
    <s v="2006-01-01"/>
    <m/>
    <m/>
    <m/>
    <s v="sales@perficient.com"/>
    <n v="4156325770"/>
    <s v="https://www.crunchbase.com/organization/clear-task"/>
    <m/>
    <m/>
    <s v="c950f0ac-aeed-d13f-f13c-1123b15e36b6"/>
  </r>
  <r>
    <x v="88401"/>
    <s v="cleartechnology.com"/>
    <m/>
    <m/>
    <m/>
    <m/>
    <x v="2"/>
    <s v="Clear Technology is a Software company."/>
    <s v="software"/>
    <x v="10"/>
    <x v="1"/>
    <n v="0"/>
    <m/>
    <m/>
    <m/>
    <m/>
    <m/>
    <m/>
    <m/>
    <s v="https://www.crunchbase.com/organization/clear-technology"/>
    <m/>
    <m/>
    <s v="94bd58a6-6088-3f8d-0196-ef141fa7f01e"/>
  </r>
  <r>
    <x v="88402"/>
    <s v="cleartrial.com"/>
    <s v="USA"/>
    <s v="IL"/>
    <s v="Chicago"/>
    <s v="Chicago"/>
    <x v="2"/>
    <s v="Clinical Trial Operations Software"/>
    <s v="clinical trials|software"/>
    <x v="247"/>
    <x v="0"/>
    <n v="0"/>
    <m/>
    <s v="2004-01-01"/>
    <m/>
    <m/>
    <m/>
    <s v="info@cleartrial.com"/>
    <s v="'+1 312.460.3000"/>
    <s v="https://www.crunchbase.com/organization/cleartrial"/>
    <s v="https://www.twitter.com/cleartrial"/>
    <m/>
    <s v="c20c8630-a8e2-7ef5-7b3f-76753f9f06fe"/>
  </r>
  <r>
    <x v="88403"/>
    <s v="clearviewcap.com"/>
    <s v="USA"/>
    <s v="CT"/>
    <s v="Hartford"/>
    <s v="Old Greenwich"/>
    <x v="0"/>
    <s v="Specializing in the acquisition and recapitalization of North American companies with operating profits of $3 - 15 million"/>
    <s v="finance|financial services|venture capital"/>
    <x v="39"/>
    <x v="2"/>
    <n v="0"/>
    <m/>
    <s v="2010-10-15"/>
    <m/>
    <m/>
    <m/>
    <m/>
    <m/>
    <s v="https://www.crunchbase.com/organization/clearview-capital-investments"/>
    <s v="https://www.twitter.com/clearviewcap"/>
    <m/>
    <s v="c73b9d12-9e25-8775-efb2-bb12a923c101"/>
  </r>
  <r>
    <x v="88404"/>
    <s v="clearviewcinemas.com"/>
    <s v="USA"/>
    <s v="NJ"/>
    <s v="Newark"/>
    <s v="Florham Park"/>
    <x v="2"/>
    <s v="Clearview Cinemas is a chain of movie theatres within the New York metropolitan area that is owned by Bow Tie Cinemas."/>
    <m/>
    <x v="5"/>
    <x v="7"/>
    <n v="0"/>
    <m/>
    <m/>
    <m/>
    <m/>
    <m/>
    <m/>
    <s v="'908-918-2000"/>
    <s v="https://www.crunchbase.com/organization/clearview-cinemas"/>
    <s v="https://www.twitter.com/bowtiecinemas"/>
    <s v="https://www.facebook.com/bowtiecinemas"/>
    <s v="ff520db8-9085-70fa-dea9-02cd8f3a7e60"/>
  </r>
  <r>
    <x v="88405"/>
    <m/>
    <m/>
    <m/>
    <m/>
    <m/>
    <x v="2"/>
    <s v="Clearview Digital was added in 2013."/>
    <m/>
    <x v="5"/>
    <x v="2"/>
    <n v="0"/>
    <m/>
    <m/>
    <m/>
    <m/>
    <m/>
    <m/>
    <m/>
    <s v="https://www.crunchbase.com/organization/clearview-digital"/>
    <m/>
    <m/>
    <s v="eb1169d9-5e35-6d48-301f-a42e8cde1bdc"/>
  </r>
  <r>
    <x v="65144"/>
    <s v="clearviewfocus.com"/>
    <s v="USA"/>
    <s v="TX"/>
    <s v="Dallas"/>
    <s v="Dallas"/>
    <x v="2"/>
    <s v="Clearview International, bolstering its data center."/>
    <s v="information technology"/>
    <x v="59"/>
    <x v="0"/>
    <n v="0"/>
    <m/>
    <s v="1996-01-01"/>
    <m/>
    <m/>
    <m/>
    <s v="info@cvglobal.com"/>
    <n v="119724195994"/>
    <s v="https://www.crunchbase.com/organization/clearview-international-2"/>
    <s v="https://www.twitter.com/clearviewdata"/>
    <s v="https://www.facebook.com/clearviewfocus/"/>
    <s v="6a875026-693f-b7cb-1036-41e5dfe36bb6"/>
  </r>
  <r>
    <x v="88406"/>
    <s v="clearviewnetworks.com"/>
    <s v="USA"/>
    <s v="NC"/>
    <s v="Raleigh"/>
    <s v="Raleigh"/>
    <x v="2"/>
    <s v="Clearview Networks surveys, designs, installs and supports managed Wi-Fi services for the MDU."/>
    <s v="information technology|internet"/>
    <x v="180"/>
    <x v="0"/>
    <n v="0"/>
    <m/>
    <s v="1994-01-01"/>
    <m/>
    <m/>
    <m/>
    <m/>
    <m/>
    <s v="https://www.crunchbase.com/organization/clearview-networks"/>
    <m/>
    <m/>
    <s v="f8d7de00-17ca-eeac-a915-d8261dc0e66b"/>
  </r>
  <r>
    <x v="88407"/>
    <s v="clearviewtss.com"/>
    <s v="USA"/>
    <s v="TX"/>
    <s v="Dallas"/>
    <s v="Addison"/>
    <x v="2"/>
    <s v="Clearview Staffing Software develops business solutions designed exclusively for the healthcare staffing industry."/>
    <s v="software"/>
    <x v="10"/>
    <x v="5"/>
    <n v="0"/>
    <m/>
    <s v="2000-01-01"/>
    <m/>
    <m/>
    <m/>
    <s v="webmaster@clearviewtss.com"/>
    <s v="(126) 267-3681"/>
    <s v="https://www.crunchbase.com/organization/clearview-staffing-software"/>
    <s v="https://www.twitter.com/apihealthcare"/>
    <s v="https://www.facebook.com/apihealthcare"/>
    <s v="b77ec7e2-d00c-333e-e697-9a09e3dc3e86"/>
  </r>
  <r>
    <x v="88408"/>
    <s v="sciohealthanalytics.com"/>
    <m/>
    <m/>
    <m/>
    <m/>
    <x v="0"/>
    <s v="Clear Vision Information Systems provides Medicare Advantage risk adjustment solutions, strategies to health plans and provider."/>
    <m/>
    <x v="5"/>
    <x v="2"/>
    <n v="0"/>
    <m/>
    <m/>
    <m/>
    <m/>
    <m/>
    <m/>
    <m/>
    <s v="https://www.crunchbase.com/organization/clear-vision-information-systems"/>
    <m/>
    <m/>
    <s v="10115bd6-3b00-1393-f98b-8b4716ff5376"/>
  </r>
  <r>
    <x v="88409"/>
    <s v="clearwatergroup.co.uk"/>
    <m/>
    <m/>
    <m/>
    <m/>
    <x v="2"/>
    <s v="UK-based provider of water treatment, hygiene, engineering and pump services."/>
    <m/>
    <x v="5"/>
    <x v="0"/>
    <n v="0"/>
    <m/>
    <s v="1981-01-01"/>
    <m/>
    <m/>
    <m/>
    <s v="support@clearwatergroup.co.uk"/>
    <s v="44 19 2681 8283"/>
    <s v="https://www.crunchbase.com/organization/clearwater-group"/>
    <m/>
    <m/>
    <s v="24bc953f-2725-9693-62b2-d846adc64127"/>
  </r>
  <r>
    <x v="88410"/>
    <s v="cwg.no"/>
    <m/>
    <m/>
    <m/>
    <m/>
    <x v="0"/>
    <s v="Clear Waters patented CW42® purification technology can be used in almost all situations."/>
    <m/>
    <x v="5"/>
    <x v="0"/>
    <n v="0"/>
    <m/>
    <s v="1997-01-01"/>
    <m/>
    <m/>
    <m/>
    <m/>
    <m/>
    <s v="https://www.crunchbase.com/organization/clear-water-group"/>
    <s v="https://www.twitter.com/waterlogic4ever"/>
    <m/>
    <s v="da150f3f-2981-b946-eae1-dc636f09d804"/>
  </r>
  <r>
    <x v="88411"/>
    <s v="clearwaterpaper.com"/>
    <s v="USA"/>
    <s v="WA"/>
    <s v="Spokane"/>
    <s v="Spokane"/>
    <x v="1"/>
    <s v="Clearwater Paper Corporation is a producer of private label tissue and paperboard products."/>
    <m/>
    <x v="5"/>
    <x v="8"/>
    <n v="0"/>
    <m/>
    <s v="2005-01-01"/>
    <m/>
    <m/>
    <m/>
    <m/>
    <s v="'509-344-5900"/>
    <s v="https://www.crunchbase.com/organization/clearwater-paper"/>
    <s v="https://www.twitter.com/clearwaterpaper"/>
    <m/>
    <s v="083b17b5-46fc-7079-6f63-345cdc43bf9d"/>
  </r>
  <r>
    <x v="88412"/>
    <s v="clearxchange.com"/>
    <s v="USA"/>
    <s v="CA"/>
    <s v="SF Bay Area"/>
    <s v="San Francisco"/>
    <x v="2"/>
    <s v="clearXchange is a digital payments network transforming the way money moves. The easier, more secure way to make payments to anyone."/>
    <s v="financial services|fintech|mobile payments|payments"/>
    <x v="34"/>
    <x v="0"/>
    <n v="0"/>
    <m/>
    <s v="2011-01-01"/>
    <m/>
    <m/>
    <m/>
    <s v="info@clearxchange.com"/>
    <m/>
    <s v="https://www.crunchbase.com/organization/clearxchange"/>
    <m/>
    <m/>
    <s v="a1c4a764-620b-d6ac-7358-21ca3ba41bd9"/>
  </r>
  <r>
    <x v="88413"/>
    <s v="clearygulladvisors.com"/>
    <s v="USA"/>
    <s v="WI"/>
    <s v="Milwaukee"/>
    <s v="Milwaukee"/>
    <x v="2"/>
    <s v="Cleary Gull Advisors offers RIA and wealth management services."/>
    <s v="financial services|wealth management"/>
    <x v="24"/>
    <x v="2"/>
    <n v="0"/>
    <m/>
    <s v="1987-01-01"/>
    <m/>
    <m/>
    <m/>
    <m/>
    <s v="(414)291-4500"/>
    <s v="https://www.crunchbase.com/organization/cleary-gull-advisors"/>
    <m/>
    <s v="https://www.facebook.com/cleary-gull-341806775993881/?rf=161168457240435"/>
    <s v="cf0bbf84-58ea-145a-3875-bf43184204e1"/>
  </r>
  <r>
    <x v="88414"/>
    <s v="clearzoning.com"/>
    <s v="USA"/>
    <s v="MI"/>
    <s v="Flint"/>
    <s v="New Lothrop"/>
    <x v="2"/>
    <s v="Clearzoning is a municipal coding service and a planning and transportation consulting firm."/>
    <s v="architecture"/>
    <x v="76"/>
    <x v="1"/>
    <n v="0"/>
    <m/>
    <s v="1989-01-01"/>
    <m/>
    <m/>
    <m/>
    <m/>
    <m/>
    <s v="https://www.crunchbase.com/organization/clearzoning"/>
    <s v="https://www.twitter.com/clearzoning"/>
    <s v="https://www.facebook.com/clearzoning/"/>
    <s v="942954d6-535e-14d2-75ad-4711f2e148c7"/>
  </r>
  <r>
    <x v="88415"/>
    <s v="cleaver-brooks.com"/>
    <s v="USA"/>
    <s v="GA"/>
    <s v="Albany, Georgia"/>
    <s v="Thomasville"/>
    <x v="0"/>
    <s v="A world-renowned provider of boiler room products and systems"/>
    <s v="test and measurement|water"/>
    <x v="3478"/>
    <x v="7"/>
    <n v="0"/>
    <m/>
    <s v="1929-01-01"/>
    <m/>
    <m/>
    <m/>
    <s v="info@cleaverbrooks.com"/>
    <n v="12292263027"/>
    <s v="https://www.crunchbase.com/organization/cleaver-brooks"/>
    <s v="https://www.twitter.com/cleaverbrooks"/>
    <s v="http://www.facebook.com/cleaverbrooks"/>
    <s v="a8b59348-dc1a-9814-46a2-58addd4921b0"/>
  </r>
  <r>
    <x v="88416"/>
    <s v="cleco.com"/>
    <s v="USA"/>
    <s v="LA"/>
    <s v="LA - Other"/>
    <s v="Pineville"/>
    <x v="2"/>
    <s v="Cleco's Pineville headquartersCleco Corporation (NYSE: CNL) is an energy services company"/>
    <s v="electrical distribution|retail"/>
    <x v="5364"/>
    <x v="9"/>
    <n v="0"/>
    <m/>
    <s v="1934-01-01"/>
    <m/>
    <m/>
    <m/>
    <m/>
    <s v="(318) 484-7686"/>
    <s v="https://www.crunchbase.com/organization/cleco-corporation"/>
    <s v="https://www.twitter.com/clecocorp"/>
    <m/>
    <s v="52bd60e3-c19a-6b24-55cb-93c56d4f2886"/>
  </r>
  <r>
    <x v="88417"/>
    <m/>
    <m/>
    <m/>
    <m/>
    <m/>
    <x v="2"/>
    <s v="CLE Group is a leader in digital print technology, print product development and integrated marketing services."/>
    <m/>
    <x v="5"/>
    <x v="2"/>
    <n v="0"/>
    <m/>
    <m/>
    <m/>
    <m/>
    <m/>
    <m/>
    <m/>
    <s v="https://www.crunchbase.com/organization/cle-group"/>
    <m/>
    <m/>
    <s v="5cf390df-07b7-ca84-bf11-91422b4a8860"/>
  </r>
  <r>
    <x v="88418"/>
    <s v="clementine.io"/>
    <s v="USA"/>
    <s v="CA"/>
    <s v="SF Bay Area"/>
    <s v="San Francisco"/>
    <x v="2"/>
    <s v="An Enterprise Communication Service"/>
    <s v="wireless"/>
    <x v="259"/>
    <x v="1"/>
    <n v="0"/>
    <m/>
    <s v="2013-01-01"/>
    <m/>
    <m/>
    <m/>
    <s v="team@clementine.io"/>
    <m/>
    <s v="https://www.crunchbase.com/organization/clementine"/>
    <s v="https://www.twitter.com/clementine"/>
    <s v="https://www.facebook.com/clementineio/timeline"/>
    <s v="622b6b11-9973-ce68-51c8-7e2552413762"/>
  </r>
  <r>
    <x v="88419"/>
    <s v="clementsconcrete.com"/>
    <s v="USA"/>
    <s v="ID"/>
    <s v="ID - Other"/>
    <s v="Idaho City"/>
    <x v="0"/>
    <s v="Clements Concrete Co is a Construction company."/>
    <m/>
    <x v="5"/>
    <x v="2"/>
    <n v="0"/>
    <m/>
    <s v="1970-01-01"/>
    <m/>
    <m/>
    <m/>
    <m/>
    <m/>
    <s v="https://www.crunchbase.com/organization/clements-concrete"/>
    <s v="https://www.twitter.com/clementsconcret"/>
    <s v="https://www.facebook.com/sunroccorp"/>
    <s v="6cc462f0-43a1-ae9d-44c6-998193cfe13c"/>
  </r>
  <r>
    <x v="88420"/>
    <s v="offshore.clericalmedical.com"/>
    <s v="IMN"/>
    <m/>
    <s v="IMN - Other"/>
    <s v="Douglas"/>
    <x v="2"/>
    <s v="CMI Insurance Company Limited (CMI) is the name of Scottish Widows’ specialist offshore insurance company."/>
    <m/>
    <x v="5"/>
    <x v="6"/>
    <n v="0"/>
    <m/>
    <m/>
    <m/>
    <m/>
    <m/>
    <m/>
    <n v="4401624638888"/>
    <s v="https://www.crunchbase.com/organization/clerical-medical-2"/>
    <m/>
    <m/>
    <s v="e1e0a71f-dc5f-8a7d-9f46-ff6caa91b144"/>
  </r>
  <r>
    <x v="88421"/>
    <m/>
    <m/>
    <m/>
    <m/>
    <m/>
    <x v="0"/>
    <s v="application modernization software"/>
    <m/>
    <x v="5"/>
    <x v="2"/>
    <n v="0"/>
    <m/>
    <m/>
    <m/>
    <m/>
    <m/>
    <m/>
    <m/>
    <s v="https://www.crunchbase.com/organization/clerity-solutions"/>
    <m/>
    <m/>
    <s v="11ea2a2a-2602-73ee-8ce3-7778ce01b0f0"/>
  </r>
  <r>
    <x v="88422"/>
    <s v="clerkmaxwell.com"/>
    <m/>
    <m/>
    <m/>
    <m/>
    <x v="0"/>
    <s v="ClerkMaxwell An independent provider of multi-discipline engineering, project management and asset support services."/>
    <m/>
    <x v="5"/>
    <x v="1"/>
    <n v="0"/>
    <m/>
    <s v="2008-01-01"/>
    <m/>
    <m/>
    <m/>
    <m/>
    <s v="44 12 2453 1400"/>
    <s v="https://www.crunchbase.com/organization/clerkmaxwell"/>
    <m/>
    <m/>
    <s v="8dfc0a30-784e-cd01-41fd-c5f0bdc570fa"/>
  </r>
  <r>
    <x v="88423"/>
    <s v="clessidrasgr.it"/>
    <s v="ITA"/>
    <m/>
    <s v="Milan"/>
    <s v="Milan"/>
    <x v="2"/>
    <s v="Created in 2003 from an entrepreneurial initiative led by Claudio Sposito, Clessidra is the leading manager of Private Equity funds"/>
    <s v="finance|financial services|venture capital"/>
    <x v="39"/>
    <x v="2"/>
    <n v="0"/>
    <m/>
    <s v="2003-01-01"/>
    <m/>
    <m/>
    <m/>
    <m/>
    <m/>
    <s v="https://www.crunchbase.com/organization/clessidra"/>
    <m/>
    <m/>
    <s v="4d95be6c-090c-4596-b9d8-d8bb39f97326"/>
  </r>
  <r>
    <x v="88424"/>
    <s v="cleveland.indians.mlb.com"/>
    <s v="USA"/>
    <s v="NY"/>
    <s v="New York City"/>
    <s v="New York"/>
    <x v="1"/>
    <s v="Cleveland Indians one of the premier franchises in Major League Baseball."/>
    <s v="sports"/>
    <x v="153"/>
    <x v="8"/>
    <n v="0"/>
    <m/>
    <s v="1901-01-01"/>
    <m/>
    <m/>
    <m/>
    <m/>
    <s v="'+1 (216) 420-4487"/>
    <s v="https://www.crunchbase.com/organization/cleveland-indians-baseball"/>
    <s v="https://www.twitter.com/indians"/>
    <s v="http://www.facebook.com/indians"/>
    <s v="13df4cea-c228-ac20-c927-cb11e926d8a5"/>
  </r>
  <r>
    <x v="88425"/>
    <s v="c-leveled.com"/>
    <s v="USA"/>
    <s v="PA"/>
    <s v="Pittsburgh"/>
    <s v="Pittsburgh"/>
    <x v="0"/>
    <s v="C-leveled provides management consulting and digital marketing services."/>
    <m/>
    <x v="5"/>
    <x v="2"/>
    <n v="0"/>
    <m/>
    <s v="2009-01-01"/>
    <m/>
    <m/>
    <m/>
    <m/>
    <m/>
    <s v="https://www.crunchbase.com/organization/c-leveled"/>
    <s v="https://www.twitter.com/c_leveled"/>
    <s v="http://www.facebook.com/cxoportal"/>
    <s v="b13e82e9-930f-3fa6-53c9-4f866479149a"/>
  </r>
  <r>
    <x v="88426"/>
    <s v="clevercoin.com"/>
    <s v="NLD"/>
    <m/>
    <s v="Eindhoven"/>
    <s v="Eindhoven"/>
    <x v="2"/>
    <s v="Helpin fintech companies with banking acces in Europe"/>
    <s v="banking|bitcoin|cryptocurrency|fintech"/>
    <x v="37"/>
    <x v="1"/>
    <n v="0"/>
    <m/>
    <s v="2013-10-01"/>
    <m/>
    <m/>
    <m/>
    <s v="info@clevercoin.com"/>
    <n v="310402359215"/>
    <s v="https://www.crunchbase.com/organization/clevercoin"/>
    <s v="https://www.twitter.com/clevercoin_com"/>
    <s v="http://www.facebook.com/clevercoin"/>
    <s v="c5211024-c411-f261-36c2-7e550a687f32"/>
  </r>
  <r>
    <x v="88427"/>
    <s v="cleveroad.com"/>
    <s v="UKR"/>
    <m/>
    <s v="Dnepropetrovsk"/>
    <s v="Dnepropetrovsk"/>
    <x v="0"/>
    <s v="Outsourcing company with iOS, Android, JS, .Net, PHP, Design and Marketing experience"/>
    <m/>
    <x v="5"/>
    <x v="6"/>
    <n v="0"/>
    <m/>
    <s v="2014-09-01"/>
    <m/>
    <m/>
    <m/>
    <m/>
    <m/>
    <s v="https://www.crunchbase.com/organization/cleveroad-inc-"/>
    <m/>
    <s v="https://www.facebook.com/cleveroad"/>
    <s v="96f5bf84-51ff-d2f1-0220-215e92e0968b"/>
  </r>
  <r>
    <x v="88428"/>
    <s v="cleverondemand.com"/>
    <s v="USA"/>
    <s v="NC"/>
    <s v="Greensboro"/>
    <s v="Greensboro"/>
    <x v="0"/>
    <s v="Clever On Demand’s mission is to protect and promote the interests of their clients so that they may earn the greatest return on their"/>
    <m/>
    <x v="5"/>
    <x v="1"/>
    <n v="0"/>
    <m/>
    <s v="2009-01-01"/>
    <m/>
    <m/>
    <m/>
    <s v="info@cleverondemand.com"/>
    <s v="'336-698-3927"/>
    <s v="https://www.crunchbase.com/organization/clever-on-demand"/>
    <m/>
    <m/>
    <s v="a69b3c9a-5cdc-0044-ad8d-1a841f8b94f2"/>
  </r>
  <r>
    <x v="88429"/>
    <m/>
    <m/>
    <m/>
    <m/>
    <m/>
    <x v="2"/>
    <s v="CleverPumpkin is an iOS company."/>
    <s v="ios"/>
    <x v="462"/>
    <x v="2"/>
    <n v="0"/>
    <m/>
    <m/>
    <m/>
    <m/>
    <m/>
    <m/>
    <m/>
    <s v="https://www.crunchbase.com/organization/cleverpumpkin"/>
    <m/>
    <m/>
    <s v="bd903ac3-3b9f-dafc-653f-4f642909cd04"/>
  </r>
  <r>
    <x v="88430"/>
    <s v="clevertoday.com"/>
    <s v="CAN"/>
    <s v="QC"/>
    <s v="Montreal"/>
    <s v="Montréal"/>
    <x v="0"/>
    <s v="CleverToday is a web agency based in Montréal, specialized in audit, strategy, consulting, training and bespoke web and app development."/>
    <s v="information technology|web design"/>
    <x v="2374"/>
    <x v="0"/>
    <n v="0"/>
    <m/>
    <s v="2015-01-01"/>
    <m/>
    <m/>
    <m/>
    <s v="contact@clevertoday.com"/>
    <s v="'+1 (438) 288-2820"/>
    <s v="https://www.crunchbase.com/organization/clevertoday"/>
    <s v="https://www.twitter.com/clevertoday"/>
    <s v="https://www.facebook.com/clevertoday"/>
    <s v="c0d0305f-2b6e-3859-3af0-0727227d1ded"/>
  </r>
  <r>
    <x v="88431"/>
    <s v="clevvertv.com"/>
    <s v="USA"/>
    <s v="CA"/>
    <s v="Los Angeles"/>
    <s v="West Hollywood"/>
    <x v="2"/>
    <s v="Clevver Media is a company that offers a source for celebrity news, pop culture and entertainment."/>
    <s v="broadcasting"/>
    <x v="236"/>
    <x v="0"/>
    <n v="0"/>
    <m/>
    <s v="2008-05-01"/>
    <m/>
    <m/>
    <m/>
    <s v="info@clevver.com"/>
    <s v="'323-450-9046"/>
    <s v="https://www.crunchbase.com/organization/clevver-media"/>
    <s v="https://www.twitter.com/clevvertv"/>
    <s v="http://www.facebook.com/clevvertv"/>
    <s v="c07d7cf3-c113-a798-26f3-6ed13ad74b29"/>
  </r>
  <r>
    <x v="88432"/>
    <s v="cliantha.in"/>
    <s v="IND"/>
    <m/>
    <s v="Ahmedabad"/>
    <s v="Ahmedabad"/>
    <x v="0"/>
    <s v="Cliantha Research, a leading life science company, is a global full service Contract Research Organization"/>
    <m/>
    <x v="5"/>
    <x v="7"/>
    <n v="0"/>
    <m/>
    <s v="2004-01-01"/>
    <m/>
    <m/>
    <m/>
    <m/>
    <s v="91 79 2685 3088"/>
    <s v="https://www.crunchbase.com/organization/cliantha-research"/>
    <s v="https://www.twitter.com/clianthacro"/>
    <s v="https://www.facebook.com/cliantha.research"/>
    <s v="c4e3235b-25c5-e5d5-249d-abaa168cb825"/>
  </r>
  <r>
    <x v="88433"/>
    <s v="workplaceanswers.com"/>
    <m/>
    <m/>
    <m/>
    <m/>
    <x v="0"/>
    <s v="Click4Compliance LLC is a company specializing in production of customized online compliance training."/>
    <m/>
    <x v="5"/>
    <x v="2"/>
    <n v="0"/>
    <m/>
    <s v="2005-01-01"/>
    <m/>
    <m/>
    <m/>
    <m/>
    <m/>
    <s v="https://www.crunchbase.com/organization/click4compliance-llc"/>
    <m/>
    <m/>
    <s v="bc065799-b103-1293-43f2-39a05a7e9c08"/>
  </r>
  <r>
    <x v="88434"/>
    <s v="clickablesoftware.com"/>
    <m/>
    <m/>
    <m/>
    <m/>
    <x v="2"/>
    <s v="Clickable Software was added in 2009."/>
    <m/>
    <x v="5"/>
    <x v="1"/>
    <n v="0"/>
    <m/>
    <m/>
    <m/>
    <m/>
    <m/>
    <m/>
    <m/>
    <s v="https://www.crunchbase.com/organization/clickable-software"/>
    <m/>
    <m/>
    <s v="548a9108-50d9-9335-de91-c4880ebbfc59"/>
  </r>
  <r>
    <x v="88435"/>
    <s v="clickae.com.br"/>
    <s v="BRA"/>
    <m/>
    <s v="Sao Paulo"/>
    <s v="São Paulo"/>
    <x v="2"/>
    <s v="Clickae is a leader in online daily deals, merchant offers and discounts in Brazil. The company operates in 15 cities in Brazil"/>
    <s v="e-commerce|retail"/>
    <x v="63"/>
    <x v="2"/>
    <n v="0"/>
    <m/>
    <s v="2011-01-01"/>
    <m/>
    <m/>
    <m/>
    <m/>
    <m/>
    <s v="https://www.crunchbase.com/organization/clickae"/>
    <m/>
    <s v="https://www.facebook.com/clickae2"/>
    <s v="4b00f108-f14e-d492-f190-7c7da7c54a01"/>
  </r>
  <r>
    <x v="88436"/>
    <m/>
    <m/>
    <m/>
    <m/>
    <m/>
    <x v="2"/>
    <s v="Clickcadence was added in 2013."/>
    <m/>
    <x v="5"/>
    <x v="2"/>
    <n v="0"/>
    <m/>
    <m/>
    <m/>
    <m/>
    <m/>
    <m/>
    <m/>
    <s v="https://www.crunchbase.com/organization/clickcadence"/>
    <m/>
    <m/>
    <s v="32405381-70ad-0bc2-0cec-1e6b9586374a"/>
  </r>
  <r>
    <x v="88437"/>
    <s v="clickcommerce.com"/>
    <s v="USA"/>
    <s v="OR"/>
    <s v="Portland, Oregon"/>
    <s v="Beaverton"/>
    <x v="0"/>
    <s v="Click Commerce provides enterprise web-based solutions."/>
    <s v="enterprise software|software"/>
    <x v="10"/>
    <x v="6"/>
    <n v="0"/>
    <m/>
    <s v="1996-01-01"/>
    <m/>
    <m/>
    <m/>
    <s v="click.hr@clickcommerce.com"/>
    <s v="(312)482-9006"/>
    <s v="https://www.crunchbase.com/organization/click-commerce"/>
    <s v="https://www.twitter.com/clickcommerce"/>
    <m/>
    <s v="99021197-e15f-22ae-7df4-1ca38eb55c19"/>
  </r>
  <r>
    <x v="88438"/>
    <s v="clickdata.com"/>
    <m/>
    <m/>
    <m/>
    <m/>
    <x v="0"/>
    <s v="Clickdata.com's e-commerce engine powers a variety of Internet sites such as Hoover's Online."/>
    <m/>
    <x v="5"/>
    <x v="2"/>
    <n v="0"/>
    <m/>
    <m/>
    <m/>
    <m/>
    <m/>
    <m/>
    <m/>
    <s v="https://www.crunchbase.com/organization/clickdata-com"/>
    <m/>
    <m/>
    <s v="72244694-3a0d-3880-4d76-9bc95e215ecc"/>
  </r>
  <r>
    <x v="88439"/>
    <s v="directaclick.com"/>
    <s v="USA"/>
    <s v="FL"/>
    <s v="Miami"/>
    <s v="Coral Gables"/>
    <x v="2"/>
    <s v="ClickDiario is an Ad Network that operates in Latin America. In September 2005, ClickDiario was acquired by Livedoor and in June 2007 sold"/>
    <s v="curated web"/>
    <x v="28"/>
    <x v="1"/>
    <n v="0"/>
    <m/>
    <s v="2000-01-01"/>
    <m/>
    <m/>
    <m/>
    <m/>
    <s v="502 2268 1600"/>
    <s v="https://www.crunchbase.com/organization/clickdiario"/>
    <s v="https://www.twitter.com/foxonestop"/>
    <m/>
    <s v="a1827dde-8d3d-27a1-0e60-6ea6ab4283c0"/>
  </r>
  <r>
    <x v="88440"/>
    <s v="clickeffects.com"/>
    <s v="USA"/>
    <s v="TN"/>
    <s v="Nashville"/>
    <s v="Nashville"/>
    <x v="2"/>
    <s v="Click Effects provides video and audio content control and delivery for live sports and entertainment events."/>
    <s v="event management|sports"/>
    <x v="1378"/>
    <x v="0"/>
    <n v="0"/>
    <m/>
    <s v="1985-01-01"/>
    <m/>
    <m/>
    <m/>
    <m/>
    <m/>
    <s v="https://www.crunchbase.com/organization/click-effects"/>
    <s v="https://www.twitter.com/clickeffects"/>
    <s v="https://www.facebook.com/click-effects-218991204906772"/>
    <s v="d3b0df05-e88b-791f-7639-a808992d1436"/>
  </r>
  <r>
    <x v="88441"/>
    <s v="clickerinc.com"/>
    <m/>
    <m/>
    <m/>
    <m/>
    <x v="0"/>
    <s v="Clicker Inc. is a Web Publisher and Brand Builder focused on developing stand alone Consumer Brands that incorporate Social Networking and"/>
    <s v="public relations"/>
    <x v="208"/>
    <x v="1"/>
    <n v="0"/>
    <m/>
    <m/>
    <m/>
    <m/>
    <m/>
    <s v="ir@clickerinc.com"/>
    <s v="'786-309-5190"/>
    <s v="https://www.crunchbase.com/organization/clicker-inc"/>
    <m/>
    <m/>
    <s v="426df74f-a14c-7ecd-cb1e-b3030323474b"/>
  </r>
  <r>
    <x v="88442"/>
    <s v="clickmotive.com"/>
    <s v="USA"/>
    <s v="TX"/>
    <s v="Dallas"/>
    <s v="Plano"/>
    <x v="2"/>
    <s v="ClickMotive LP develops marketing software primarily for the automotive industry"/>
    <s v="automotive|marketing automation|software"/>
    <x v="1874"/>
    <x v="6"/>
    <n v="0"/>
    <m/>
    <s v="2005-01-01"/>
    <m/>
    <m/>
    <m/>
    <m/>
    <m/>
    <s v="https://www.crunchbase.com/organization/clickmotive"/>
    <s v="https://www.twitter.com/clickmotive"/>
    <m/>
    <s v="8324123d-cf93-b411-cdc9-9dbc1cd6116c"/>
  </r>
  <r>
    <x v="88443"/>
    <s v="clicksoftware.com"/>
    <s v="ISR"/>
    <m/>
    <s v="Tel Aviv"/>
    <s v="Petah Tiqva"/>
    <x v="2"/>
    <s v="ClickSoftware Technologies provides workforce and service management software products and solutions."/>
    <s v="enterprise software|software"/>
    <x v="10"/>
    <x v="7"/>
    <n v="0"/>
    <m/>
    <s v="1997-01-01"/>
    <m/>
    <m/>
    <m/>
    <s v="sales@ClickSoftware.com"/>
    <n v="97237659400"/>
    <s v="https://www.crunchbase.com/organization/clicksoftware-technologies"/>
    <s v="https://www.twitter.com/clicksoftware"/>
    <s v="http://www.facebook.com/clicksoftware"/>
    <s v="b4124850-5121-85a5-5273-a123def65831"/>
  </r>
  <r>
    <x v="88444"/>
    <s v="clickspark.com"/>
    <s v="USA"/>
    <s v="NY"/>
    <s v="Rochester, New York"/>
    <s v="Henrietta"/>
    <x v="2"/>
    <s v="ClickSpark is a performance based internet marketing company that specializes in lead generation and technology."/>
    <s v="advertising|marketing"/>
    <x v="296"/>
    <x v="2"/>
    <n v="0"/>
    <m/>
    <s v="2006-01-01"/>
    <m/>
    <m/>
    <m/>
    <s v="careers@clickspark.com"/>
    <s v="(877)282-1110"/>
    <s v="https://www.crunchbase.com/organization/clickspark"/>
    <s v="https://www.twitter.com/clickspark"/>
    <s v="https://www.facebook.com/clicksparkllc"/>
    <s v="1385664e-d85c-4473-054c-59018bd4ce2b"/>
  </r>
  <r>
    <x v="88445"/>
    <s v="clicktools.com"/>
    <s v="GBR"/>
    <m/>
    <s v="Poole"/>
    <s v="Poole"/>
    <x v="2"/>
    <s v="SURVE, the Premium Survey Software for business, helps you collect, centralize and act on customer feedback in CRM."/>
    <s v="crm|customer service|data integration|market research|saas"/>
    <x v="2998"/>
    <x v="0"/>
    <n v="0"/>
    <m/>
    <s v="2001-01-01"/>
    <m/>
    <m/>
    <m/>
    <s v="info@clicktools.com"/>
    <s v="(800) 774-4065"/>
    <s v="https://www.crunchbase.com/organization/clicktools"/>
    <s v="https://www.twitter.com/clicktools"/>
    <s v="http://www.facebook.com/clicktools"/>
    <s v="cbde0434-bdc6-eabf-aff5-554a4780f2a6"/>
  </r>
  <r>
    <x v="88446"/>
    <s v="clickz.com"/>
    <s v="GBR"/>
    <m/>
    <s v="London"/>
    <s v="London"/>
    <x v="2"/>
    <s v="ClickZ is the largest resource of interactive marketing news, information, commentary, advice, opinion, research, and reference in the"/>
    <s v="curated web|digital marketing|e-commerce|market research|publishing"/>
    <x v="8902"/>
    <x v="0"/>
    <n v="0"/>
    <m/>
    <s v="1995-01-01"/>
    <m/>
    <m/>
    <m/>
    <s v="Intelligence@clickz.com"/>
    <n v="442080809200"/>
    <s v="https://www.crunchbase.com/organization/clickz"/>
    <s v="https://www.twitter.com/clickz"/>
    <s v="https://www.facebook.com/clickz/"/>
    <s v="bf851e83-e799-61bb-e472-6064265bc0af"/>
  </r>
  <r>
    <x v="88447"/>
    <s v="clicrdv.com"/>
    <s v="FRA"/>
    <m/>
    <s v="Paris"/>
    <s v="Issy-les-moulineaux"/>
    <x v="2"/>
    <s v="Online Appointment SaaS"/>
    <m/>
    <x v="5"/>
    <x v="6"/>
    <n v="0"/>
    <m/>
    <s v="2008-10-10"/>
    <m/>
    <m/>
    <m/>
    <s v="contact@clicrdv.com"/>
    <n v="33183620404"/>
    <s v="https://www.crunchbase.com/organization/clicrdv"/>
    <s v="https://www.twitter.com/clicrdv"/>
    <s v="https://www.facebook.com/clicrdv"/>
    <s v="8f09f18f-e623-abd6-6b10-e0c16b0ea08f"/>
  </r>
  <r>
    <x v="88448"/>
    <s v="clientific.net"/>
    <s v="USA"/>
    <s v="WA"/>
    <s v="Seattle"/>
    <s v="Bellevue"/>
    <x v="2"/>
    <s v="Innovative consulting services for leading financial firms."/>
    <s v="consulting|finance|financial services"/>
    <x v="24"/>
    <x v="1"/>
    <n v="0"/>
    <m/>
    <s v="2012-01-01"/>
    <m/>
    <m/>
    <m/>
    <s v="info@clientific.net"/>
    <s v="(425) 522-3579"/>
    <s v="https://www.crunchbase.com/organization/clientific"/>
    <s v="https://www.twitter.com/clientific"/>
    <s v="https://www.facebook.com/clientific"/>
    <s v="548882e9-e8e3-4ed5-e984-d8a5756257b4"/>
  </r>
  <r>
    <x v="88449"/>
    <s v="clientrunner.net"/>
    <s v="USA"/>
    <s v="UT"/>
    <s v="Salt Lake City"/>
    <s v="Orem"/>
    <x v="2"/>
    <s v="ClientRunner serves contractors focused on insurance restoration with a job management software designed for those who value simplicity."/>
    <s v="information services|information technology"/>
    <x v="59"/>
    <x v="0"/>
    <n v="0"/>
    <m/>
    <s v="2011-01-01"/>
    <m/>
    <m/>
    <m/>
    <s v="Sales@ClientRunner.com"/>
    <s v="(888)786-9001"/>
    <s v="https://www.crunchbase.com/organization/clientrunner-software"/>
    <s v="https://www.twitter.com/clientrunner"/>
    <s v="https://www.facebook.com/clientrunnersoftwareinc"/>
    <s v="df87476c-66e7-2573-ffa4-b3b9b7277d06"/>
  </r>
  <r>
    <x v="88450"/>
    <m/>
    <m/>
    <m/>
    <m/>
    <m/>
    <x v="0"/>
    <s v="Creator of Benchmark Factory, software solution for creating and measuring large-scale user loads for Web and other applications"/>
    <m/>
    <x v="5"/>
    <x v="2"/>
    <n v="0"/>
    <m/>
    <m/>
    <m/>
    <m/>
    <m/>
    <m/>
    <m/>
    <s v="https://www.crunchbase.com/organization/client-server-solutions"/>
    <m/>
    <m/>
    <s v="261fc9f7-07ef-9bc1-d158-5bf54e7aa499"/>
  </r>
  <r>
    <x v="88451"/>
    <s v="clientsoft.com"/>
    <s v="USA"/>
    <s v="FL"/>
    <s v="Miami"/>
    <s v="Miami"/>
    <x v="0"/>
    <s v="ClientSoft has provided innovative solutions to help enterprise organizations maximize investments in mainframe and midrange computing."/>
    <m/>
    <x v="5"/>
    <x v="2"/>
    <n v="0"/>
    <m/>
    <s v="1987-01-01"/>
    <m/>
    <m/>
    <m/>
    <m/>
    <m/>
    <s v="https://www.crunchbase.com/organization/clientsoft"/>
    <m/>
    <m/>
    <s v="47413d7d-f703-b5ca-d634-e43de1678780"/>
  </r>
  <r>
    <x v="88452"/>
    <s v="csgax.com"/>
    <s v="USA"/>
    <s v="OH"/>
    <s v="Cleveland"/>
    <s v="Cleveland"/>
    <x v="2"/>
    <s v="Client Strategy Group is a consultancy that assists clients throughout the US."/>
    <s v="consulting"/>
    <x v="5"/>
    <x v="0"/>
    <n v="0"/>
    <m/>
    <s v="2003-01-01"/>
    <m/>
    <m/>
    <m/>
    <m/>
    <n v="2165242574"/>
    <s v="https://www.crunchbase.com/organization/client-strategy-group"/>
    <m/>
    <m/>
    <s v="69cc62cc-b228-61d8-71ad-eed233d1fe3c"/>
  </r>
  <r>
    <x v="88453"/>
    <s v="clienttell.net"/>
    <s v="USA"/>
    <s v="GA"/>
    <s v="Albany, Georgia"/>
    <s v="Valdosta"/>
    <x v="2"/>
    <s v="ClientTell began serving the medical community in 1999. ClientTell has grown to become one of the largest providers of automated patient"/>
    <m/>
    <x v="5"/>
    <x v="0"/>
    <n v="0"/>
    <m/>
    <s v="1999-01-01"/>
    <m/>
    <m/>
    <m/>
    <s v="support@clienttell.net"/>
    <s v="'1-877-244-9178"/>
    <s v="https://www.crunchbase.com/organization/clienttell"/>
    <s v="https://www.twitter.com/clienttell"/>
    <s v="http://www.facebook.com/clienttell"/>
    <s v="dd2a8fba-944f-788b-bc31-643a4462f60a"/>
  </r>
  <r>
    <x v="88454"/>
    <s v="cliffordandsnell.com"/>
    <s v="GBR"/>
    <m/>
    <s v="London"/>
    <s v="London"/>
    <x v="2"/>
    <s v="Clifford &amp; Snell was originally established in 1929 and has a History of pioneering many electronic systems and devices."/>
    <s v="manufacturing"/>
    <x v="41"/>
    <x v="2"/>
    <n v="0"/>
    <m/>
    <s v="1929-01-01"/>
    <m/>
    <m/>
    <m/>
    <s v="sales@cliffordandsnell.com"/>
    <s v="(497) 942-9430"/>
    <s v="https://www.crunchbase.com/organization/clifford-snell"/>
    <m/>
    <m/>
    <s v="b5df4c22-da82-b685-5079-ab79ccd2c937"/>
  </r>
  <r>
    <x v="88455"/>
    <m/>
    <s v="CAN"/>
    <s v="AB"/>
    <s v="Calgary"/>
    <s v="Calgary"/>
    <x v="2"/>
    <s v="Cliff Rock Resources is an exploration stage company that engages in the acquisition and exploration of mineral resources in Canada."/>
    <m/>
    <x v="5"/>
    <x v="2"/>
    <n v="0"/>
    <m/>
    <m/>
    <m/>
    <m/>
    <m/>
    <m/>
    <m/>
    <s v="https://www.crunchbase.com/organization/cliff-rock-resources"/>
    <m/>
    <m/>
    <s v="d4b94341-b1cf-40c1-7e8e-b1133eb82e8f"/>
  </r>
  <r>
    <x v="88456"/>
    <s v="cliffsnaturalresources.com"/>
    <s v="USA"/>
    <s v="OH"/>
    <s v="Cleveland"/>
    <s v="Cleveland"/>
    <x v="1"/>
    <s v="Cliffs Natural Resources is a mining and natural resources company."/>
    <s v="mining technology"/>
    <x v="97"/>
    <x v="4"/>
    <n v="0"/>
    <m/>
    <s v="1850-01-01"/>
    <m/>
    <m/>
    <m/>
    <s v="info@cliffsnr.com"/>
    <s v="(216)694-5700"/>
    <s v="https://www.crunchbase.com/organization/cliffs-natural-resources"/>
    <s v="https://www.twitter.com/cliffsnr"/>
    <s v="https://www.facebook.com/cliffs-natural-resources-109305782492189/"/>
    <s v="191d49ed-5449-c758-87cc-9227a87f507a"/>
  </r>
  <r>
    <x v="88457"/>
    <s v="callcti.com"/>
    <m/>
    <m/>
    <m/>
    <m/>
    <x v="2"/>
    <s v="Cliffstone Corporation is recognized as a leading provider of enterprise solutions for the management and administration of contact centers."/>
    <m/>
    <x v="5"/>
    <x v="2"/>
    <n v="0"/>
    <m/>
    <m/>
    <m/>
    <m/>
    <m/>
    <m/>
    <m/>
    <s v="https://www.crunchbase.com/organization/cliffstone-inc"/>
    <m/>
    <m/>
    <s v="2167bccf-3e86-306a-a3c8-db2442ec23b3"/>
  </r>
  <r>
    <x v="88458"/>
    <s v="cliftonsavings.com"/>
    <s v="USA"/>
    <s v="NJ"/>
    <s v="Newark"/>
    <s v="Clifton"/>
    <x v="1"/>
    <s v="Clifton Savings Bancorp, Inc. was organized as a Delaware corporation at the direction of Clifton Savings in May 2003"/>
    <s v="finance"/>
    <x v="24"/>
    <x v="6"/>
    <n v="0"/>
    <m/>
    <m/>
    <m/>
    <m/>
    <m/>
    <m/>
    <s v="'+1 973-473-2200"/>
    <s v="https://www.crunchbase.com/organization/clifton-bancorp"/>
    <m/>
    <s v="http://www.facebook.com/pages/clifton-savings-bank/1974430969615"/>
    <s v="dbc60354-8145-ef52-191d-63b6b162b96c"/>
  </r>
  <r>
    <x v="88459"/>
    <s v="claconnect.com"/>
    <s v="USA"/>
    <s v="MN"/>
    <s v="Minneapolis"/>
    <s v="Minneapolis"/>
    <x v="0"/>
    <s v="Our interactions with you are designed to support your goals and dreams and impact your success."/>
    <s v="accounting|consulting|outsourcing"/>
    <x v="491"/>
    <x v="8"/>
    <n v="0"/>
    <m/>
    <s v="1960-01-01"/>
    <m/>
    <m/>
    <m/>
    <s v="connect@claconnect.com"/>
    <n v="4104530014"/>
    <s v="https://www.crunchbase.com/organization/cliftonlarsonallen"/>
    <s v="https://www.twitter.com/claconnect"/>
    <s v="https://www.facebook.com/cliftonlarsonallen/"/>
    <s v="d7d3388a-4206-6bc5-9800-56008395eb6f"/>
  </r>
  <r>
    <x v="88460"/>
    <s v="cli.gs"/>
    <m/>
    <m/>
    <m/>
    <m/>
    <x v="2"/>
    <s v="Cligs allows users to take long urls and shorten them for use in twitter and other platforms."/>
    <s v="curated web"/>
    <x v="28"/>
    <x v="1"/>
    <n v="0"/>
    <m/>
    <s v="2008-01-01"/>
    <m/>
    <m/>
    <m/>
    <m/>
    <m/>
    <s v="https://www.crunchbase.com/organization/cligs"/>
    <m/>
    <m/>
    <s v="69adfb2b-f2c8-2cb8-f4a8-ae1fa01641e5"/>
  </r>
  <r>
    <x v="88461"/>
    <s v="climatec.com"/>
    <s v="USA"/>
    <s v="AZ"/>
    <s v="Phoenix"/>
    <s v="Phoenix"/>
    <x v="2"/>
    <s v="A leading provider of advanced building technologies and energy efficiency solutions"/>
    <s v="energy|energy management|industrial automation"/>
    <x v="1198"/>
    <x v="7"/>
    <n v="0"/>
    <m/>
    <s v="1975-01-01"/>
    <m/>
    <m/>
    <m/>
    <s v="info@climatec.com"/>
    <s v="(602) 944-3330"/>
    <s v="https://www.crunchbase.com/organization/climatec-llc"/>
    <m/>
    <m/>
    <s v="d5fac1cb-cd70-fd1c-9db1-3a5383330799"/>
  </r>
  <r>
    <x v="88462"/>
    <s v="climatecars.com"/>
    <m/>
    <m/>
    <m/>
    <m/>
    <x v="3"/>
    <s v="Climatecars is an environmentally-friendly taxi service. We provide hybrid vehicles with drivers to businesses in London"/>
    <m/>
    <x v="5"/>
    <x v="8"/>
    <n v="0"/>
    <m/>
    <s v="2007-06-01"/>
    <m/>
    <m/>
    <s v="2016-03-01"/>
    <s v="info@addisonlee.com"/>
    <s v="'+44 20 7350 5960"/>
    <s v="https://www.crunchbase.com/organization/climatecars"/>
    <s v="https://www.twitter.com/climatecars"/>
    <s v="https://www.facebook.com/addisonleecabs"/>
    <s v="9add9d67-d807-0b50-b6b4-18058f49f56b"/>
  </r>
  <r>
    <x v="88463"/>
    <m/>
    <s v="USA"/>
    <s v="OK"/>
    <s v="Oklahoma City"/>
    <s v="Oklahoma City"/>
    <x v="2"/>
    <s v="Climate Control Group is a manufacturer of HVAC solutions for commercial and residential applications."/>
    <s v="manufacturing"/>
    <x v="41"/>
    <x v="2"/>
    <n v="0"/>
    <m/>
    <m/>
    <m/>
    <m/>
    <m/>
    <m/>
    <m/>
    <s v="https://www.crunchbase.com/organization/climate-control-group"/>
    <m/>
    <m/>
    <s v="b2046ab6-1b11-a569-1a92-fa6a038bc383"/>
  </r>
  <r>
    <x v="88464"/>
    <s v="climax.co.uk"/>
    <s v="GBR"/>
    <m/>
    <s v="London"/>
    <s v="London"/>
    <x v="0"/>
    <s v="Climax Group has been developing hit games across all formats since 1988."/>
    <m/>
    <x v="5"/>
    <x v="2"/>
    <n v="0"/>
    <m/>
    <s v="1988-01-01"/>
    <m/>
    <m/>
    <m/>
    <s v="inquiries@climax.co.uk"/>
    <m/>
    <s v="https://www.crunchbase.com/organization/climax-group"/>
    <m/>
    <m/>
    <s v="5fa0bf1e-ca93-120b-87cb-326820206fe7"/>
  </r>
  <r>
    <x v="88465"/>
    <s v="climaxportable.com"/>
    <s v="USA"/>
    <s v="OR"/>
    <s v="Portland, Oregon"/>
    <s v="Newberg"/>
    <x v="0"/>
    <s v="CLIMAX advances the state of the art in powerful, precise, on-site machining"/>
    <m/>
    <x v="5"/>
    <x v="6"/>
    <n v="0"/>
    <m/>
    <s v="1966-01-01"/>
    <m/>
    <m/>
    <m/>
    <m/>
    <s v="'503-554-7247"/>
    <s v="https://www.crunchbase.com/organization/climax-portable-machine-tools"/>
    <s v="https://www.twitter.com/climaxportable"/>
    <s v="https://www.facebook.com/climaxpmt"/>
    <s v="9a46cd39-c705-1441-d4e0-bed82a39de1d"/>
  </r>
  <r>
    <x v="88466"/>
    <m/>
    <s v="GBR"/>
    <m/>
    <s v="London"/>
    <s v="Brighton"/>
    <x v="2"/>
    <s v="Climax Racing is a video game developer."/>
    <s v="video games"/>
    <x v="616"/>
    <x v="2"/>
    <n v="0"/>
    <m/>
    <s v="1998-01-01"/>
    <m/>
    <m/>
    <m/>
    <m/>
    <m/>
    <s v="https://www.crunchbase.com/organization/climax-racing"/>
    <m/>
    <m/>
    <s v="c977824b-70b1-0326-4ebd-2f1bc2dbe0eb"/>
  </r>
  <r>
    <x v="88467"/>
    <s v="clinicalcodingsolutions.com"/>
    <s v="USA"/>
    <s v="MO"/>
    <s v="Kansas City"/>
    <s v="North Kansas City"/>
    <x v="2"/>
    <s v="CCS was founded in 2003 and has been led by executives with extensive experience in software development for healthcare systems and"/>
    <s v="health care|software"/>
    <x v="247"/>
    <x v="1"/>
    <n v="0"/>
    <m/>
    <m/>
    <m/>
    <m/>
    <m/>
    <s v="contact@clinicalcodingsolutions.com"/>
    <s v="'816-587-9555"/>
    <s v="https://www.crunchbase.com/organization/clinical-coding-solutions"/>
    <m/>
    <m/>
    <s v="cdcca7d1-5187-2ef9-d256-5c7e46476804"/>
  </r>
  <r>
    <x v="88468"/>
    <s v="clinicalforce.com"/>
    <s v="GBR"/>
    <m/>
    <s v="London"/>
    <s v="London"/>
    <x v="2"/>
    <s v="Clinical Force is a privately-held company with a strong life science pedigree and offices in the US and Europe."/>
    <s v="clinical trials|information technology|saas"/>
    <x v="66"/>
    <x v="0"/>
    <n v="0"/>
    <m/>
    <m/>
    <m/>
    <m/>
    <m/>
    <s v="info-eu@clinicalforce.com"/>
    <s v="44-(0)-870-871-0187"/>
    <s v="https://www.crunchbase.com/organization/clinical-force"/>
    <s v="https://www.twitter.com/medidata"/>
    <s v="https://www.facebook.com/medidatasolutions"/>
    <s v="57972b36-9fc9-a30c-fd6d-4c428339feb0"/>
  </r>
  <r>
    <x v="88469"/>
    <s v="clinicalgraphics.com"/>
    <s v="NLD"/>
    <m/>
    <s v="The Hague"/>
    <s v="Delft"/>
    <x v="2"/>
    <s v="Clinical Graphics is a novel imaging company specializing in 3D range-of-motion simulation technology."/>
    <m/>
    <x v="5"/>
    <x v="1"/>
    <n v="0"/>
    <m/>
    <s v="2010-01-01"/>
    <m/>
    <m/>
    <m/>
    <m/>
    <m/>
    <s v="https://www.crunchbase.com/organization/clinical-graphics"/>
    <s v="https://www.twitter.com/clingraph"/>
    <m/>
    <s v="59859651-6ad5-889e-c3a6-8049335f9a70"/>
  </r>
  <r>
    <x v="88470"/>
    <s v="clinicalinnovations.com"/>
    <s v="USA"/>
    <s v="UT"/>
    <s v="Salt Lake City"/>
    <s v="Murray"/>
    <x v="0"/>
    <s v="Develops, manufactures and markets state-of-the-art medical devices"/>
    <s v="health care|manufacturing"/>
    <x v="51"/>
    <x v="6"/>
    <n v="0"/>
    <m/>
    <s v="1993-01-01"/>
    <m/>
    <m/>
    <m/>
    <m/>
    <n v="8012667373"/>
    <s v="https://www.crunchbase.com/organization/clinical-innovations"/>
    <m/>
    <m/>
    <s v="9aad331c-a3d8-7713-1be6-8e4f5dca8391"/>
  </r>
  <r>
    <x v="88471"/>
    <s v="clpct.com"/>
    <m/>
    <m/>
    <m/>
    <m/>
    <x v="0"/>
    <s v="Clinical Laboratory Partners, LLC was created in 1998 through a merger of three Connecticut based laboratories."/>
    <m/>
    <x v="5"/>
    <x v="7"/>
    <n v="0"/>
    <m/>
    <s v="1998-01-01"/>
    <m/>
    <m/>
    <m/>
    <m/>
    <n v="8606968162"/>
    <s v="https://www.crunchbase.com/organization/clinical-laboratory-partners"/>
    <m/>
    <m/>
    <s v="851067f4-ce75-3564-d69e-8492cb9fa3cd"/>
  </r>
  <r>
    <x v="88472"/>
    <s v="clinicalrm.com"/>
    <s v="USA"/>
    <s v="OH"/>
    <s v="Akron - Canton"/>
    <s v="Hinckley"/>
    <x v="2"/>
    <s v="ClinicalRM is a full-service Contract Research Organization."/>
    <s v="biotechnology"/>
    <x v="36"/>
    <x v="5"/>
    <n v="0"/>
    <m/>
    <s v="1992-01-01"/>
    <m/>
    <m/>
    <m/>
    <s v="info@clinicalrm.com"/>
    <s v="(800)431-9640"/>
    <s v="https://www.crunchbase.com/organization/clinical-research-management"/>
    <s v="https://www.twitter.com/clinicalrm"/>
    <s v="https://www.facebook.com/clinicalrm"/>
    <s v="96b423d3-99d0-f627-d4d9-b02d921c4e3d"/>
  </r>
  <r>
    <x v="88473"/>
    <s v="clinicdermatech.com"/>
    <s v="IND"/>
    <m/>
    <s v="New Delhi"/>
    <s v="New Delhi"/>
    <x v="0"/>
    <s v="Clinic Dermatech offers laser hair removal service."/>
    <m/>
    <x v="5"/>
    <x v="0"/>
    <n v="0"/>
    <m/>
    <s v="2008-04-15"/>
    <m/>
    <m/>
    <m/>
    <s v="clinicdermatech11@gmail.com"/>
    <m/>
    <s v="https://www.crunchbase.com/organization/clinic-dermatech"/>
    <m/>
    <m/>
    <s v="be60a40e-a30b-625f-4e14-3a8188838ba2"/>
  </r>
  <r>
    <x v="88474"/>
    <m/>
    <s v="CAN"/>
    <s v="QC"/>
    <s v="Montreal"/>
    <s v="Laval"/>
    <x v="1"/>
    <s v="liniChem was incorporated by articles of incorporation under the Canada Business Corporations Act ."/>
    <s v="health care"/>
    <x v="3"/>
    <x v="2"/>
    <n v="0"/>
    <m/>
    <m/>
    <m/>
    <m/>
    <m/>
    <m/>
    <m/>
    <s v="https://www.crunchbase.com/organization/clinichem-development"/>
    <m/>
    <m/>
    <s v="30053514-ffcd-1ad5-122b-f573aeb03bc0"/>
  </r>
  <r>
    <x v="88475"/>
    <s v="lacolline.ch"/>
    <s v="CHE"/>
    <m/>
    <m/>
    <m/>
    <x v="2"/>
    <s v="The Hirslanden Private Hospital Group comprises 16 hospitals in 11 cantons with a total of over 100 integrated centres of expertise and spec"/>
    <s v="health care|medical"/>
    <x v="3"/>
    <x v="4"/>
    <n v="0"/>
    <m/>
    <s v="1903-01-01"/>
    <m/>
    <m/>
    <m/>
    <s v="socialmedia@hirslanden.ch"/>
    <s v="'+41 44 388 85 85"/>
    <s v="https://www.crunchbase.com/organization/clinic-la-colline"/>
    <s v="https://www.twitter.com/lacollinegeneve"/>
    <s v="https://www.facebook.com/hirslanden"/>
    <s v="916ad2bf-f1a1-9444-23e7-2b6c5c5039d3"/>
  </r>
  <r>
    <x v="88476"/>
    <s v="clinigengroup.com"/>
    <s v="GBR"/>
    <m/>
    <s v="GBR - Other"/>
    <s v="Burton-on-trent"/>
    <x v="0"/>
    <s v="Clinigen is a rapidly-growing specialty pharmaceutical and services company,"/>
    <s v="clinical trials|health care|pharmaceutical"/>
    <x v="3"/>
    <x v="5"/>
    <n v="0"/>
    <m/>
    <s v="2010-01-01"/>
    <m/>
    <m/>
    <m/>
    <s v="Customer.Services@clinigengroup.com"/>
    <s v="1(283) 494-340"/>
    <s v="https://www.crunchbase.com/organization/clinigen-group"/>
    <s v="https://www.twitter.com/clinigen?lang=en"/>
    <m/>
    <s v="700e57e1-d0cb-342b-dfa5-911c17bf1c14"/>
  </r>
  <r>
    <x v="88477"/>
    <m/>
    <m/>
    <m/>
    <m/>
    <m/>
    <x v="2"/>
    <s v="An oncology and imaging diagnostics center in Marrakech."/>
    <s v="health care"/>
    <x v="3"/>
    <x v="2"/>
    <n v="0"/>
    <m/>
    <s v="2013-01-01"/>
    <m/>
    <m/>
    <m/>
    <m/>
    <m/>
    <s v="https://www.crunchbase.com/organization/clinique-specialisee-menara"/>
    <m/>
    <m/>
    <s v="ddf80f79-78b1-85b5-c303-5e96ab0b3c5d"/>
  </r>
  <r>
    <x v="88478"/>
    <m/>
    <m/>
    <m/>
    <m/>
    <m/>
    <x v="0"/>
    <s v="Clinical trial solutions vendor: clinical data management system, adverse event reporting"/>
    <m/>
    <x v="5"/>
    <x v="2"/>
    <n v="0"/>
    <m/>
    <m/>
    <m/>
    <m/>
    <m/>
    <m/>
    <m/>
    <s v="https://www.crunchbase.com/organization/clinsoft-corporation"/>
    <m/>
    <m/>
    <s v="3f45b922-a17a-0161-dd08-768a516d25ff"/>
  </r>
  <r>
    <x v="88479"/>
    <s v="clintrak.com"/>
    <s v="USA"/>
    <s v="NY"/>
    <s v="Long Island"/>
    <s v="Bohemia"/>
    <x v="2"/>
    <s v="Clintrak Pharmaceutical Services is a leading provider of clinical-trial printing services, including single panel label and booklet label."/>
    <s v="health care"/>
    <x v="3"/>
    <x v="2"/>
    <n v="0"/>
    <m/>
    <s v="1995-01-01"/>
    <m/>
    <m/>
    <m/>
    <m/>
    <s v="(888)479-3900"/>
    <s v="https://www.crunchbase.com/organization/clintrak"/>
    <m/>
    <m/>
    <s v="f6d4f783-d0b4-3896-e5ca-2efbd52f1296"/>
  </r>
  <r>
    <x v="88480"/>
    <s v="clipless.net"/>
    <s v="USA"/>
    <s v="NY"/>
    <s v="New York City"/>
    <s v="New York"/>
    <x v="2"/>
    <s v="Clipless is a deal discovery app which finds you discounts at places you're already at (or simply nearby if you choose)."/>
    <s v="local|mobile|shopping"/>
    <x v="440"/>
    <x v="1"/>
    <n v="0"/>
    <m/>
    <s v="2013-01-01"/>
    <m/>
    <m/>
    <m/>
    <s v="support@clipless.net"/>
    <m/>
    <s v="https://www.crunchbase.com/organization/clipless"/>
    <s v="https://www.twitter.com/cliplessdeals"/>
    <m/>
    <s v="06205710-cb57-69ee-fa2a-92ea5dc2e289"/>
  </r>
  <r>
    <x v="88481"/>
    <s v="clippermagazine.com"/>
    <s v="USA"/>
    <s v="PA"/>
    <s v="Harrisburg"/>
    <s v="Mountville"/>
    <x v="0"/>
    <s v="Clipper Magazine® has grown to become more than just a full-color magazine. Today, we’re a local advertising &amp; marketing solutions provider."/>
    <m/>
    <x v="5"/>
    <x v="9"/>
    <n v="0"/>
    <m/>
    <s v="1983-01-01"/>
    <m/>
    <m/>
    <m/>
    <m/>
    <n v="7175695101"/>
    <s v="https://www.crunchbase.com/organization/clipper-magazine-2"/>
    <s v="https://www.twitter.com/clippermagazine"/>
    <m/>
    <s v="9c0353a7-8cf4-323f-ad32-09e0ab26ce1a"/>
  </r>
  <r>
    <x v="88482"/>
    <s v="cliptamatic.com"/>
    <s v="USA"/>
    <s v="NY"/>
    <s v="New York City"/>
    <s v="New York"/>
    <x v="2"/>
    <s v="Video management system that empowers content owners to syndicate short clips to multiple social endpoints optimized for mobile consumption."/>
    <s v="content creators|mobile|video"/>
    <x v="821"/>
    <x v="0"/>
    <n v="0"/>
    <m/>
    <s v="2012-02-01"/>
    <m/>
    <m/>
    <m/>
    <m/>
    <m/>
    <s v="https://www.crunchbase.com/organization/cliptamatic"/>
    <s v="https://www.twitter.com/cliptamatic"/>
    <s v="http://www.facebook.com/cliptamatichq/info"/>
    <s v="f33bf460-9f74-2ba4-73ab-f29e6c0866e8"/>
  </r>
  <r>
    <x v="88483"/>
    <s v="clive.com"/>
    <s v="GBR"/>
    <m/>
    <s v="London"/>
    <s v="Mayfair"/>
    <x v="2"/>
    <s v="A British luxury goods company specialising in premium fragrance and high-end furnishings and interiors"/>
    <m/>
    <x v="5"/>
    <x v="0"/>
    <n v="0"/>
    <m/>
    <s v="1988-01-01"/>
    <m/>
    <m/>
    <m/>
    <m/>
    <s v="'+33 1 40 46 00 00"/>
    <s v="https://www.crunchbase.com/organization/clive-christian"/>
    <m/>
    <m/>
    <s v="70f98e6b-4141-227f-874c-d6b363f1e19a"/>
  </r>
  <r>
    <x v="88484"/>
    <s v="clivet.com"/>
    <s v="ITA"/>
    <m/>
    <s v="ITA - Other"/>
    <s v="Feltre"/>
    <x v="2"/>
    <s v="Clivet SpA is an Italian maker of air-conditioners."/>
    <s v="machinery manufacturing"/>
    <x v="41"/>
    <x v="7"/>
    <n v="0"/>
    <m/>
    <s v="1989-01-01"/>
    <m/>
    <m/>
    <m/>
    <m/>
    <s v="39 04 39 31 31"/>
    <s v="https://www.crunchbase.com/organization/clivet-spa"/>
    <s v="https://www.twitter.com/clivetspa"/>
    <s v="https://www.facebook.com/clivet-361170268014/"/>
    <s v="a7a0590c-e5a9-c73f-7128-dbf9409d1d25"/>
  </r>
  <r>
    <x v="40224"/>
    <s v="getcloak.com"/>
    <s v="USA"/>
    <s v="WA"/>
    <s v="Seattle"/>
    <s v="Seattle"/>
    <x v="2"/>
    <s v="Cloak is the easiest, most trusted way to stay safe when you’re using public Wi-Fi."/>
    <s v="cyber security|network security"/>
    <x v="25"/>
    <x v="1"/>
    <n v="0"/>
    <m/>
    <s v="2011-03-15"/>
    <m/>
    <m/>
    <m/>
    <m/>
    <m/>
    <s v="https://www.crunchbase.com/organization/cloak-2"/>
    <s v="https://www.twitter.com/getcloak"/>
    <s v="http://www.facebook.com/getcloak"/>
    <s v="2709d69e-db3d-37d0-81fd-98482e414f4f"/>
  </r>
  <r>
    <x v="88485"/>
    <s v="clondalkingroup.com"/>
    <m/>
    <m/>
    <m/>
    <m/>
    <x v="0"/>
    <s v="Is an international producer of high value added packaging products, with 11 production locations throughout Europe and North America."/>
    <m/>
    <x v="5"/>
    <x v="8"/>
    <n v="0"/>
    <m/>
    <m/>
    <m/>
    <m/>
    <m/>
    <m/>
    <s v="'+31 20 422 6911"/>
    <s v="https://www.crunchbase.com/organization/clondalkin-group"/>
    <m/>
    <m/>
    <s v="21699b48-73b3-af4b-ffa3-5d2925909d9d"/>
  </r>
  <r>
    <x v="88486"/>
    <s v="cloroxprofessional.com"/>
    <s v="USA"/>
    <s v="CA"/>
    <s v="SF Bay Area"/>
    <s v="Oakland"/>
    <x v="0"/>
    <s v="Clorox Professional Products Company manufactures cleaning and disinfecting solutions."/>
    <s v="manufacturing"/>
    <x v="41"/>
    <x v="6"/>
    <n v="0"/>
    <m/>
    <m/>
    <m/>
    <m/>
    <m/>
    <m/>
    <m/>
    <s v="https://www.crunchbase.com/organization/clorox-professional"/>
    <m/>
    <m/>
    <s v="94793e43-3368-2a19-64f0-936cdcbb1acc"/>
  </r>
  <r>
    <x v="88487"/>
    <s v="closerstillmedia.com"/>
    <m/>
    <m/>
    <m/>
    <m/>
    <x v="2"/>
    <s v="CloserStill Media - often described as the fastest growing business media company in the UK."/>
    <s v="event management"/>
    <x v="325"/>
    <x v="6"/>
    <n v="0"/>
    <m/>
    <s v="2009-01-01"/>
    <m/>
    <m/>
    <m/>
    <m/>
    <m/>
    <s v="https://www.crunchbase.com/organization/closerstill"/>
    <m/>
    <m/>
    <s v="dfe5f1b5-9182-d877-d295-a776f5b6dfe2"/>
  </r>
  <r>
    <x v="88488"/>
    <s v="closeshavesociety.com"/>
    <s v="GBR"/>
    <m/>
    <s v="London"/>
    <s v="London"/>
    <x v="2"/>
    <s v="Close Shave Society are one of the pioneers of subscription razor retailing online."/>
    <m/>
    <x v="5"/>
    <x v="2"/>
    <n v="0"/>
    <m/>
    <s v="2012-01-01"/>
    <m/>
    <m/>
    <m/>
    <m/>
    <m/>
    <s v="https://www.crunchbase.com/organization/close-shave-society"/>
    <m/>
    <s v="https://www.facebook.com/closeshavesociety/"/>
    <s v="c507cbc9-18ca-7165-fdb0-80477921b545"/>
  </r>
  <r>
    <x v="88489"/>
    <s v="cloud9games.com"/>
    <s v="USA"/>
    <s v="TX"/>
    <s v="Austin"/>
    <s v="Austin"/>
    <x v="2"/>
    <s v="Cloud 9 Gamesâ€™ products are currently distributed by EMI, a multi-billion dollar media organization which is the largest distributor of"/>
    <m/>
    <x v="5"/>
    <x v="2"/>
    <n v="0"/>
    <m/>
    <s v="2005-01-01"/>
    <m/>
    <m/>
    <m/>
    <s v="info@cloud9games.com"/>
    <s v="'512-436-9107"/>
    <s v="https://www.crunchbase.com/organization/cloud-9-games"/>
    <m/>
    <m/>
    <s v="1f2ef2c5-66d3-959e-fe91-c7eb10e180ab"/>
  </r>
  <r>
    <x v="88490"/>
    <s v="cloudaccess.net"/>
    <s v="USA"/>
    <s v="MI"/>
    <s v="Traverse City"/>
    <s v="Traverse"/>
    <x v="2"/>
    <s v="CloudAccess.net offers a comprehensive hosting and support platform for the Joomla! and WordPress content management systems (CMS)."/>
    <s v="cloud management|internet|saas"/>
    <x v="662"/>
    <x v="2"/>
    <n v="0"/>
    <m/>
    <s v="2008-01-01"/>
    <m/>
    <m/>
    <m/>
    <m/>
    <m/>
    <s v="https://www.crunchbase.com/organization/cloudaccess-net"/>
    <s v="https://www.twitter.com/cloudaccess"/>
    <s v="https://www.facebook.com/cloudaccess/"/>
    <s v="492d17eb-4b15-d77c-074a-c2d5387c9d8f"/>
  </r>
  <r>
    <x v="88491"/>
    <s v="cloudcaptech.com"/>
    <s v="USA"/>
    <s v="OR"/>
    <s v="Portland, Oregon"/>
    <s v="Hood River"/>
    <x v="2"/>
    <s v="Cloud Cap Technology provides aviation technology such as TASE camera systems, auto pilots / flight sensors, simulations, ect."/>
    <m/>
    <x v="5"/>
    <x v="6"/>
    <n v="0"/>
    <m/>
    <s v="1999-01-01"/>
    <m/>
    <m/>
    <m/>
    <m/>
    <n v="5413872030"/>
    <s v="https://www.crunchbase.com/organization/cloud-cap-technology"/>
    <s v="https://www.twitter.com/cloudcaptech"/>
    <s v="https://www.facebook.com/201439969885441"/>
    <s v="d46ab0b6-af6a-d7e6-49cf-6561d0c6a67f"/>
  </r>
  <r>
    <x v="88492"/>
    <s v="cloudcredo.com"/>
    <m/>
    <m/>
    <m/>
    <m/>
    <x v="0"/>
    <s v="We are a team of people with extensive knowledge of deploying, running, and customising Cloud Foundry."/>
    <m/>
    <x v="5"/>
    <x v="1"/>
    <n v="0"/>
    <m/>
    <s v="2013-01-01"/>
    <m/>
    <m/>
    <m/>
    <s v="info@cloudcredo.com"/>
    <s v="'+44 20 3432 4590"/>
    <s v="https://www.crunchbase.com/organization/cloudcredo-ltd"/>
    <s v="https://www.twitter.com/cloudcredo"/>
    <s v="https://www.facebook.com/cloudcredo"/>
    <s v="0dc7e385-b59c-8569-deed-305b84ce74f4"/>
  </r>
  <r>
    <x v="88493"/>
    <m/>
    <m/>
    <m/>
    <m/>
    <m/>
    <x v="2"/>
    <s v="Cloud Data Corporation was added in 2011."/>
    <m/>
    <x v="5"/>
    <x v="2"/>
    <n v="0"/>
    <m/>
    <m/>
    <m/>
    <m/>
    <m/>
    <m/>
    <m/>
    <s v="https://www.crunchbase.com/organization/cloud-data-corporation"/>
    <m/>
    <m/>
    <s v="73e3506d-0bc7-661d-db10-723a6346c6ba"/>
  </r>
  <r>
    <x v="88494"/>
    <s v="cloudequitygroup.com"/>
    <s v="USA"/>
    <s v="NY"/>
    <s v="New York City"/>
    <s v="New York"/>
    <x v="0"/>
    <s v="An investment management company"/>
    <m/>
    <x v="5"/>
    <x v="1"/>
    <n v="0"/>
    <m/>
    <s v="2014-01-01"/>
    <m/>
    <m/>
    <m/>
    <s v="info@cloudequitygroup.com"/>
    <s v="'+1 (212) 618-1298"/>
    <s v="https://www.crunchbase.com/organization/cloud-equity-group"/>
    <s v="https://www.twitter.com/cloudequity"/>
    <s v="https://www.facebook.com/cloudequity"/>
    <s v="fdbbf5e7-7b55-f0d0-9625-244d1fe8b02c"/>
  </r>
  <r>
    <x v="88495"/>
    <s v="cloudfoundry.org"/>
    <s v="USA"/>
    <s v="CA"/>
    <s v="SF Bay Area"/>
    <s v="San Mateo"/>
    <x v="2"/>
    <s v="Cloud Foundry is a self-service, public cloud deployment platform enabling developers to build, test, deploy and scale applications."/>
    <s v="software"/>
    <x v="10"/>
    <x v="8"/>
    <n v="0"/>
    <m/>
    <s v="2011-01-01"/>
    <m/>
    <m/>
    <m/>
    <s v="info@pivotal.io"/>
    <s v="'+1 (650) 286-8012"/>
    <s v="https://www.crunchbase.com/organization/cloud-foundry"/>
    <s v="https://www.twitter.com/cloudfoundry"/>
    <s v="https://www.facebook.com/cloudfoundry/"/>
    <s v="ba270bb3-3fc2-a9e6-ba0b-1501e45b6434"/>
  </r>
  <r>
    <x v="88496"/>
    <s v="cloudhopper.com"/>
    <s v="USA"/>
    <s v="WA"/>
    <s v="Seattle"/>
    <s v="Seattle"/>
    <x v="2"/>
    <s v="Cloudhopper provides mobile messaging technology and expertise to businesses in the wireless space."/>
    <s v="mobile"/>
    <x v="15"/>
    <x v="1"/>
    <n v="0"/>
    <m/>
    <s v="2008-01-01"/>
    <m/>
    <m/>
    <m/>
    <s v="info@cloudhopper.com"/>
    <s v="'248-286-2805"/>
    <s v="https://www.crunchbase.com/organization/cloudhopper"/>
    <m/>
    <m/>
    <s v="dc08a140-2582-9687-89eb-faaf1edac9fd"/>
  </r>
  <r>
    <x v="88497"/>
    <s v="cloud.house"/>
    <s v="NZL"/>
    <m/>
    <s v="Auckland"/>
    <s v="Auckland"/>
    <x v="2"/>
    <s v="Managed. Cloud Solutions for Business powered by Amazon Web Services"/>
    <s v="cloud data services"/>
    <x v="180"/>
    <x v="0"/>
    <n v="0"/>
    <m/>
    <s v="2014-02-01"/>
    <m/>
    <m/>
    <m/>
    <s v="hello@cloud.house"/>
    <m/>
    <s v="https://www.crunchbase.com/organization/cloud-house"/>
    <s v="https://www.twitter.com/cloudhousenz"/>
    <s v="https://www.facebook.com/cloudhousenz"/>
    <s v="be554ef0-d3e2-2f90-8218-588eb0e2784f"/>
  </r>
  <r>
    <x v="88498"/>
    <m/>
    <m/>
    <m/>
    <m/>
    <m/>
    <x v="0"/>
    <s v="Cloud.Market began exploring strategic discussions."/>
    <m/>
    <x v="5"/>
    <x v="2"/>
    <n v="0"/>
    <m/>
    <m/>
    <m/>
    <m/>
    <m/>
    <m/>
    <m/>
    <s v="https://www.crunchbase.com/organization/cloud-market"/>
    <m/>
    <m/>
    <s v="69950ede-ea38-43b8-cb23-0c6d20ceaa63"/>
  </r>
  <r>
    <x v="88499"/>
    <s v="cloudmonkeymobile.com"/>
    <s v="USA"/>
    <s v="CO"/>
    <s v="Denver"/>
    <s v="Boulder"/>
    <x v="2"/>
    <s v="CloudMonkey LLC products including MonkeyTalk Community, MonkeyTalk Pro, and LabManager."/>
    <s v="apps"/>
    <x v="50"/>
    <x v="4"/>
    <n v="0"/>
    <m/>
    <s v="2013-01-01"/>
    <m/>
    <m/>
    <m/>
    <m/>
    <s v="1(303)974-7088"/>
    <s v="https://www.crunchbase.com/organization/cloudmonkey"/>
    <s v="https://www.twitter.com/cloudmonkeymobi"/>
    <s v="https://www.facebook.com/oracle"/>
    <s v="020fcc5c-3b94-b875-bf2b-9a176b3d9e78"/>
  </r>
  <r>
    <x v="88500"/>
    <s v="cloudnine.com"/>
    <s v="USA"/>
    <s v="CA"/>
    <s v="SF Bay Area"/>
    <s v="San Francisco"/>
    <x v="2"/>
    <s v="Cloud Nine Media is a Wi-Fi sponsorship and location-based advertising company."/>
    <s v="advertising"/>
    <x v="296"/>
    <x v="5"/>
    <n v="0"/>
    <m/>
    <s v="2010-05-01"/>
    <m/>
    <m/>
    <m/>
    <s v="hello@cloudnine.com"/>
    <s v="(415) 813 5041"/>
    <s v="https://www.crunchbase.com/organization/cloud-9-wireless"/>
    <s v="https://www.twitter.com/cloudninemedia"/>
    <s v="https://www.facebook.com/boingo"/>
    <s v="bc5ca71c-4d20-ad39-39a8-f1695ab8ff8b"/>
  </r>
  <r>
    <x v="88501"/>
    <s v="cloudomatic.com"/>
    <s v="USA"/>
    <s v="FL"/>
    <s v="Miami"/>
    <s v="Miami"/>
    <x v="2"/>
    <s v="Cloudomatic is a business web app store that allows users to discover business web apps that fit their needs."/>
    <s v="enterprise software|saas"/>
    <x v="10"/>
    <x v="1"/>
    <n v="0"/>
    <m/>
    <s v="2010-03-19"/>
    <m/>
    <m/>
    <m/>
    <s v="founders@cloudomatic.com"/>
    <s v="'1-866-472-1904"/>
    <s v="https://www.crunchbase.com/organization/cloudomatic"/>
    <s v="https://www.twitter.com/cloudomatic"/>
    <m/>
    <s v="32de74a5-26d0-0baa-7078-eda68f75f73a"/>
  </r>
  <r>
    <x v="88502"/>
    <s v="cloudparty.com"/>
    <s v="USA"/>
    <s v="CA"/>
    <s v="SF Bay Area"/>
    <s v="San Francisco"/>
    <x v="2"/>
    <s v="Cloud Party, an early-stage startup, offers 3D browsers where users can upload models, create worlds, customize their avatars, and more."/>
    <s v="3d technology"/>
    <x v="136"/>
    <x v="1"/>
    <n v="0"/>
    <m/>
    <s v="2011-06-01"/>
    <m/>
    <m/>
    <m/>
    <m/>
    <s v="'408-357-3105"/>
    <s v="https://www.crunchbase.com/organization/cloud-party"/>
    <m/>
    <s v="https://www.facebook.com/cloudparty/timeline?ref=page_internal"/>
    <s v="0cb7a284-5576-efce-78ed-64811d44f204"/>
  </r>
  <r>
    <x v="88503"/>
    <s v="cloudpath.net"/>
    <m/>
    <m/>
    <m/>
    <m/>
    <x v="2"/>
    <s v="A privately held provider of secure Wi-Fi onboarding software"/>
    <m/>
    <x v="5"/>
    <x v="2"/>
    <n v="0"/>
    <m/>
    <m/>
    <m/>
    <m/>
    <m/>
    <m/>
    <m/>
    <s v="https://www.crunchbase.com/organization/cloudpath-networks"/>
    <m/>
    <m/>
    <s v="b272755a-ff7a-a33b-0042-4ee26364b14c"/>
  </r>
  <r>
    <x v="88504"/>
    <s v="cloudpeakenergy.com"/>
    <s v="USA"/>
    <s v="WY"/>
    <s v="WY - Other"/>
    <s v="Gillette"/>
    <x v="1"/>
    <s v="Cloud Peak Energy Inc. (CPE Inc.) is a holding company that manages its wholly owned subsidiary Cloud Peak Energy Resources"/>
    <s v="energy|natural resources"/>
    <x v="165"/>
    <x v="8"/>
    <n v="0"/>
    <m/>
    <s v="2009-01-01"/>
    <m/>
    <m/>
    <m/>
    <m/>
    <s v="'307-687-6000"/>
    <s v="https://www.crunchbase.com/organization/cloud-peak-energy"/>
    <m/>
    <m/>
    <s v="3cfee00b-0c0e-d4ba-411e-b4644a2b6f8f"/>
  </r>
  <r>
    <x v="88505"/>
    <m/>
    <m/>
    <m/>
    <m/>
    <m/>
    <x v="2"/>
    <s v="Cloud Platform Business from Doyenz, Inc. was added in 2013."/>
    <m/>
    <x v="5"/>
    <x v="2"/>
    <n v="0"/>
    <m/>
    <m/>
    <m/>
    <m/>
    <m/>
    <m/>
    <m/>
    <s v="https://www.crunchbase.com/organization/cloud-platform-business-from-doyenz-inc"/>
    <m/>
    <m/>
    <s v="cfce2ec5-d4ab-616f-53d5-1d47c1af3c47"/>
  </r>
  <r>
    <x v="88506"/>
    <s v="cloudpress.io"/>
    <s v="USA"/>
    <s v="WA"/>
    <s v="Seattle"/>
    <s v="Seattle"/>
    <x v="2"/>
    <s v="CloudPress is a marketing platform that enables brands to create, launch, and track interactive, shoppable campaigns online."/>
    <s v="advertising|software"/>
    <x v="142"/>
    <x v="1"/>
    <n v="0"/>
    <m/>
    <s v="2013-01-01"/>
    <m/>
    <m/>
    <m/>
    <s v="founders@cloudpress.io"/>
    <m/>
    <s v="https://www.crunchbase.com/organization/cloudpress"/>
    <s v="https://www.twitter.com/cloudpressinc"/>
    <m/>
    <s v="824e6e78-3f18-af0d-6f0f-3b02b3bf499f"/>
  </r>
  <r>
    <x v="88507"/>
    <s v="cloudsmith.com"/>
    <m/>
    <m/>
    <m/>
    <m/>
    <x v="2"/>
    <s v="Stack Hammer makes it fast and easy to create, test and deploy stacks of software assets locally or in the cloud"/>
    <s v="enterprise software"/>
    <x v="10"/>
    <x v="1"/>
    <n v="0"/>
    <m/>
    <s v="2008-01-01"/>
    <m/>
    <m/>
    <m/>
    <m/>
    <s v="'+1 (877) 575-9775"/>
    <s v="https://www.crunchbase.com/organization/cloudsmith"/>
    <s v="https://www.twitter.com/cloudsmith"/>
    <s v="https://www.facebook.com/puppetlabs"/>
    <s v="ede96722-fdbf-6afe-8ae3-41637e3fde53"/>
  </r>
  <r>
    <x v="88508"/>
    <s v="cloudsquads.com"/>
    <s v="USA"/>
    <s v="CA"/>
    <s v="SF Bay Area"/>
    <s v="Sunnyvale"/>
    <x v="0"/>
    <s v="CloudSquads provides strategy and deployment solutions that enable enterprises to convert social conversations into ROI."/>
    <s v="consulting"/>
    <x v="5"/>
    <x v="0"/>
    <n v="0"/>
    <m/>
    <s v="2009-01-01"/>
    <m/>
    <m/>
    <m/>
    <s v="info@cloudsquads.com"/>
    <n v="4087208275"/>
    <s v="https://www.crunchbase.com/organization/cloudsquads"/>
    <s v="https://www.twitter.com/cloudsquads"/>
    <m/>
    <s v="3141d3d8-1a0a-8f69-d767-30c0936ffb36"/>
  </r>
  <r>
    <x v="88509"/>
    <s v="cloudtc.com"/>
    <m/>
    <m/>
    <m/>
    <m/>
    <x v="0"/>
    <s v="CloudTC, a silicon valley-based software innovator in business applications and IP telephony &amp; enables powerful business communications."/>
    <m/>
    <x v="5"/>
    <x v="2"/>
    <n v="0"/>
    <m/>
    <s v="2009-06-01"/>
    <m/>
    <m/>
    <m/>
    <m/>
    <m/>
    <s v="https://www.crunchbase.com/organization/cloudtc-inc"/>
    <m/>
    <m/>
    <s v="91271640-a2ae-d6a5-a77b-ed1ddbda22ca"/>
  </r>
  <r>
    <x v="88510"/>
    <m/>
    <m/>
    <m/>
    <m/>
    <m/>
    <x v="2"/>
    <s v="For more information, please visit the Cloud Sherpas page"/>
    <m/>
    <x v="5"/>
    <x v="2"/>
    <n v="0"/>
    <m/>
    <m/>
    <m/>
    <m/>
    <m/>
    <m/>
    <m/>
    <s v="https://www.crunchbase.com/organization/cloudtrigger"/>
    <m/>
    <m/>
    <s v="3c5011f3-de66-b220-c1da-68bf2943ba43"/>
  </r>
  <r>
    <x v="88511"/>
    <s v="cloudup.com"/>
    <s v="USA"/>
    <s v="CA"/>
    <s v="SF Bay Area"/>
    <s v="San Francisco"/>
    <x v="2"/>
    <s v="Cloudup is a photo, video, and document sharing service."/>
    <s v="curated web"/>
    <x v="28"/>
    <x v="1"/>
    <n v="0"/>
    <m/>
    <s v="2010-01-01"/>
    <m/>
    <m/>
    <m/>
    <s v="support@cloudup.com"/>
    <m/>
    <s v="https://www.crunchbase.com/organization/cloudup"/>
    <s v="https://www.twitter.com/cloudup"/>
    <s v="http://www.facebook.com/cloudupstream"/>
    <s v="2da92c71-8dcb-908e-ca99-9eafc05fe53a"/>
  </r>
  <r>
    <x v="88512"/>
    <s v="cloudupnetworks.com"/>
    <m/>
    <m/>
    <m/>
    <m/>
    <x v="2"/>
    <s v="Cloud Data Security"/>
    <s v="security"/>
    <x v="175"/>
    <x v="1"/>
    <n v="0"/>
    <m/>
    <s v="2013-01-01"/>
    <m/>
    <m/>
    <m/>
    <s v="info@cloudupnetworks.com"/>
    <m/>
    <s v="https://www.crunchbase.com/organization/cloudup-networks"/>
    <m/>
    <m/>
    <s v="823a1fae-0f8d-bdb7-7a77-f0df6f473456"/>
  </r>
  <r>
    <x v="88513"/>
    <s v="cloudvox.com"/>
    <s v="AUT"/>
    <m/>
    <s v="Vienna"/>
    <s v="Vienna"/>
    <x v="2"/>
    <s v="VoIP Calls"/>
    <s v="mobile"/>
    <x v="15"/>
    <x v="1"/>
    <n v="0"/>
    <m/>
    <m/>
    <m/>
    <m/>
    <m/>
    <m/>
    <m/>
    <s v="https://www.crunchbase.com/organization/cloudvox"/>
    <s v="https://www.twitter.com/cloudvox"/>
    <m/>
    <s v="a0e26cd0-04b1-aa1e-dddb-0135edfa5cc7"/>
  </r>
  <r>
    <x v="88514"/>
    <m/>
    <m/>
    <m/>
    <m/>
    <m/>
    <x v="2"/>
    <s v="Clowd was added in 2012."/>
    <m/>
    <x v="5"/>
    <x v="2"/>
    <n v="0"/>
    <m/>
    <m/>
    <m/>
    <m/>
    <m/>
    <m/>
    <m/>
    <s v="https://www.crunchbase.com/organization/clowd"/>
    <m/>
    <m/>
    <s v="230d107e-fe3e-295b-866e-a0b21db5c3b1"/>
  </r>
  <r>
    <x v="88515"/>
    <s v="clp.com"/>
    <s v="USA"/>
    <s v="NV"/>
    <s v="Reno - Sparks"/>
    <s v="Reno"/>
    <x v="0"/>
    <s v="A Reno, Nev.-based skilled trades staffing company."/>
    <m/>
    <x v="5"/>
    <x v="7"/>
    <n v="0"/>
    <m/>
    <s v="1987-01-01"/>
    <m/>
    <m/>
    <m/>
    <m/>
    <n v="2533822510"/>
    <s v="https://www.crunchbase.com/organization/clp-resources"/>
    <s v="https://www.twitter.com/clpresources"/>
    <s v="https://www.facebook.com/clpresources"/>
    <s v="f4fdb92e-aaad-2670-20d6-8ca016a5e711"/>
  </r>
  <r>
    <x v="88516"/>
    <m/>
    <m/>
    <m/>
    <m/>
    <m/>
    <x v="0"/>
    <s v="A South Bend, Ind.-based full-service trucking provider"/>
    <m/>
    <x v="5"/>
    <x v="2"/>
    <n v="0"/>
    <m/>
    <m/>
    <m/>
    <m/>
    <m/>
    <m/>
    <m/>
    <s v="https://www.crunchbase.com/organization/clp-towne"/>
    <m/>
    <m/>
    <s v="99714bcc-a8b9-5143-620c-080cdc65fd46"/>
  </r>
  <r>
    <x v="88517"/>
    <s v="cls-communication.com"/>
    <s v="CHE"/>
    <m/>
    <s v="Zurich"/>
    <s v="Zürich"/>
    <x v="2"/>
    <s v="CLS Communication is one of the largest language services providers in the world"/>
    <m/>
    <x v="5"/>
    <x v="7"/>
    <n v="0"/>
    <m/>
    <s v="1997-01-01"/>
    <m/>
    <m/>
    <m/>
    <s v="info@cls-communication.com"/>
    <s v="(442) 066-868_"/>
    <s v="https://www.crunchbase.com/organization/cls-communication"/>
    <s v="https://www.twitter.com/clsnews"/>
    <s v="http://www.facebook.com/clscommunication/timeline"/>
    <s v="055041a1-0936-44ac-136c-1d777cb85afa"/>
  </r>
  <r>
    <x v="88518"/>
    <s v="clubapps.com"/>
    <s v="USA"/>
    <s v="GA"/>
    <s v="Atlanta"/>
    <s v="Lawrenceville"/>
    <x v="0"/>
    <s v="Club apps was a leading provider of mobile apps for health clubs"/>
    <m/>
    <x v="5"/>
    <x v="1"/>
    <n v="0"/>
    <m/>
    <s v="2011-01-01"/>
    <m/>
    <m/>
    <m/>
    <m/>
    <m/>
    <s v="https://www.crunchbase.com/organization/club-apps"/>
    <m/>
    <s v="https://www.facebook.com/clubapps"/>
    <s v="717787ac-57dd-03f4-3283-a831fb3884a4"/>
  </r>
  <r>
    <x v="88519"/>
    <s v="clubcorp.com"/>
    <s v="USA"/>
    <s v="TX"/>
    <s v="Dallas"/>
    <s v="Dallas"/>
    <x v="2"/>
    <s v="ClubCorp comprises an elite collection of private golf and country clubs, business clubs, sports clubs and alumni clubs."/>
    <s v="communities|resorts"/>
    <x v="351"/>
    <x v="1"/>
    <n v="0"/>
    <m/>
    <s v="1957-01-01"/>
    <m/>
    <m/>
    <m/>
    <m/>
    <s v="(972)888-7790"/>
    <s v="https://www.crunchbase.com/organization/clubcorp"/>
    <s v="https://www.twitter.com/clubcorp"/>
    <s v="http://www.facebook.com/clubcorp"/>
    <s v="74f278df-e14a-7023-07ab-7e98226996cb"/>
  </r>
  <r>
    <x v="88520"/>
    <s v="clubpenguin.com"/>
    <s v="CAN"/>
    <s v="BC"/>
    <s v="Kelowna"/>
    <s v="Kelowna"/>
    <x v="2"/>
    <s v="Club Penguin is an online virtual island where kids aged six to fourteen can play games and interact in an online playground."/>
    <s v="children|e-commerce|gaming"/>
    <x v="1508"/>
    <x v="2"/>
    <n v="0"/>
    <m/>
    <s v="2005-10-01"/>
    <m/>
    <m/>
    <m/>
    <s v="support@clubpenguin.com"/>
    <s v="'250-868-8622"/>
    <s v="https://www.crunchbase.com/organization/clubpenguin"/>
    <s v="https://www.twitter.com/clubpenguin"/>
    <s v="https://www.facebook.com/clubpenguin"/>
    <s v="b55fd74c-263e-3140-4fb0-191182984fc3"/>
  </r>
  <r>
    <x v="88521"/>
    <s v="clubvivanet.net"/>
    <s v="USA"/>
    <s v="FL"/>
    <s v="Fort Myers"/>
    <s v="Cape Coral"/>
    <x v="0"/>
    <s v="Club Vivanet was designed to bring needed products and services to a global community. After 14 years of marketing different telecom"/>
    <m/>
    <x v="5"/>
    <x v="1"/>
    <n v="0"/>
    <m/>
    <m/>
    <m/>
    <m/>
    <m/>
    <s v="info@clubvivanet.com"/>
    <s v="'1-954-252-2394"/>
    <s v="https://www.crunchbase.com/organization/club-vivanet"/>
    <m/>
    <m/>
    <s v="b593620f-a7c5-e38c-a59c-bb12e6e619fa"/>
  </r>
  <r>
    <x v="88522"/>
    <s v="clubwebsite.co.uk"/>
    <s v="GBR"/>
    <m/>
    <s v="London"/>
    <s v="London"/>
    <x v="0"/>
    <s v="Online platform offering free easy to build Club and League Websites. More than 1m active users"/>
    <m/>
    <x v="5"/>
    <x v="2"/>
    <n v="0"/>
    <m/>
    <s v="2006-07-12"/>
    <m/>
    <m/>
    <m/>
    <m/>
    <m/>
    <s v="https://www.crunchbase.com/organization/club-website"/>
    <m/>
    <m/>
    <s v="2d6b7f4e-ed5a-0f52-0731-61914fbaba48"/>
  </r>
  <r>
    <x v="88523"/>
    <s v="clusty.com"/>
    <s v="USA"/>
    <s v="PA"/>
    <s v="Pittsburgh"/>
    <s v="Pittsburgh"/>
    <x v="2"/>
    <s v="Clusty is a research-oriented search engine that combines the results and generates an ordered list based on comparative ranking."/>
    <s v="curated web"/>
    <x v="28"/>
    <x v="2"/>
    <n v="0"/>
    <m/>
    <s v="2004-01-01"/>
    <m/>
    <m/>
    <m/>
    <m/>
    <m/>
    <s v="https://www.crunchbase.com/organization/clusty"/>
    <m/>
    <m/>
    <s v="d2dc6ebf-f350-4ca1-6766-0f9b4b5bccd7"/>
  </r>
  <r>
    <x v="88524"/>
    <s v="clxcommunications.com"/>
    <s v="SWE"/>
    <m/>
    <s v="Stockholm"/>
    <s v="Stockholm"/>
    <x v="0"/>
    <s v="CLX Communications provides communication services and solutions to enterprises and mobile operators."/>
    <s v="cloud infrastructure|developer apis|information services|information technology|messaging|sms|telecommunications"/>
    <x v="2002"/>
    <x v="1"/>
    <n v="0"/>
    <m/>
    <s v="2008-01-01"/>
    <m/>
    <m/>
    <m/>
    <m/>
    <m/>
    <s v="https://www.crunchbase.com/organization/clx-communications"/>
    <s v="https://www.twitter.com/clx_comms"/>
    <m/>
    <s v="1929c6b6-261f-fe54-8f29-1d90c796a6c6"/>
  </r>
  <r>
    <x v="88525"/>
    <s v="clxnetworks.com"/>
    <s v="SWE"/>
    <m/>
    <s v="Stockholm"/>
    <s v="Stockholm"/>
    <x v="0"/>
    <s v="CLX Network offers carrier grade solutions which enables enterprises to communicate efficiently with customers, employees, and things."/>
    <s v="messaging|mobile|sms|voip|wireless"/>
    <x v="2199"/>
    <x v="3"/>
    <n v="0"/>
    <m/>
    <s v="2008-08-01"/>
    <m/>
    <m/>
    <m/>
    <s v="info@clxnetworks.com"/>
    <m/>
    <s v="https://www.crunchbase.com/organization/clx-networks"/>
    <s v="https://www.twitter.com/clxnetworks"/>
    <m/>
    <s v="de058322-5ed2-e70d-5ce3-106484599a6b"/>
  </r>
  <r>
    <x v="88526"/>
    <s v="clydeunion.com"/>
    <s v="USA"/>
    <s v="TX"/>
    <s v="Houston"/>
    <s v="Houston"/>
    <x v="2"/>
    <s v="CLYDEUNION Pumps is one of the world's leading pump companies - a centre of excellence in Pump Technology, Hydraulic Design and"/>
    <m/>
    <x v="5"/>
    <x v="8"/>
    <n v="0"/>
    <m/>
    <s v="1885-01-01"/>
    <m/>
    <m/>
    <m/>
    <m/>
    <s v="(269) 966-4631"/>
    <s v="https://www.crunchbase.com/organization/clydeunion"/>
    <m/>
    <s v="https://www.facebook.com/purpleparking"/>
    <s v="d294bcb5-71ed-cb5d-4b8e-89a52d40d797"/>
  </r>
  <r>
    <x v="88527"/>
    <s v="clyptech.com"/>
    <m/>
    <m/>
    <m/>
    <m/>
    <x v="0"/>
    <s v="Next Generation Customer Engagement and Marketing Platform."/>
    <m/>
    <x v="5"/>
    <x v="2"/>
    <n v="0"/>
    <m/>
    <m/>
    <m/>
    <m/>
    <m/>
    <m/>
    <s v="'+1 (650) 260-3121"/>
    <s v="https://www.crunchbase.com/organization/clyp-technologies"/>
    <m/>
    <m/>
    <s v="15bff76d-5c96-66d1-3733-19e78cddb48c"/>
  </r>
  <r>
    <x v="88528"/>
    <s v="cmacinc.com"/>
    <s v="USA"/>
    <s v="GA"/>
    <s v="Atlanta"/>
    <s v="Alpharetta"/>
    <x v="2"/>
    <s v="logistics consulting"/>
    <s v="consulting"/>
    <x v="5"/>
    <x v="1"/>
    <n v="0"/>
    <m/>
    <s v="1996-01-01"/>
    <m/>
    <m/>
    <m/>
    <s v="salesinfo@cmacinc.com"/>
    <s v="'770-753-8890"/>
    <s v="https://www.crunchbase.com/organization/cmac"/>
    <m/>
    <m/>
    <s v="5bd634fb-23da-9440-b761-1f43e7f3d66e"/>
  </r>
  <r>
    <x v="88529"/>
    <m/>
    <s v="GBR"/>
    <m/>
    <s v="GBR - Other"/>
    <s v="Yarmouth"/>
    <x v="2"/>
    <s v="A leading provider of high-reliability electronic systems, modules, and components to the defense, aerospace, space, industrial."/>
    <s v="aerospace"/>
    <x v="485"/>
    <x v="2"/>
    <n v="0"/>
    <m/>
    <s v="1943-01-01"/>
    <m/>
    <m/>
    <m/>
    <m/>
    <m/>
    <s v="https://www.crunchbase.com/organization/c-mac-aerospace"/>
    <m/>
    <m/>
    <s v="9f995e93-ad8f-7857-8686-53a977537596"/>
  </r>
  <r>
    <x v="88530"/>
    <m/>
    <s v="USA"/>
    <s v="CA"/>
    <s v="SF Bay Area"/>
    <s v="Mountain View"/>
    <x v="2"/>
    <s v="cMango offers business service management solutions. Its services comprise business transformation, Information Technology Infrastructure"/>
    <m/>
    <x v="5"/>
    <x v="2"/>
    <n v="0"/>
    <m/>
    <s v="1998-01-01"/>
    <m/>
    <m/>
    <m/>
    <m/>
    <m/>
    <s v="https://www.crunchbase.com/organization/cmango-inc"/>
    <m/>
    <m/>
    <s v="7a38a02a-f29a-b89c-987e-4c8aaad0a7f1"/>
  </r>
  <r>
    <x v="88531"/>
    <s v="cmasupply.com"/>
    <s v="USA"/>
    <s v="IN"/>
    <s v="Indianapolis"/>
    <s v="Indianapolis"/>
    <x v="2"/>
    <s v="A regional distributor of concrete and masonry products and accessories"/>
    <m/>
    <x v="5"/>
    <x v="0"/>
    <n v="0"/>
    <m/>
    <s v="1978-01-01"/>
    <m/>
    <m/>
    <m/>
    <m/>
    <s v="'317-545-4446"/>
    <s v="https://www.crunchbase.com/organization/cma-supply"/>
    <m/>
    <m/>
    <s v="be1a3ddb-8414-181a-95f4-48d58d9f3f60"/>
  </r>
  <r>
    <x v="88532"/>
    <m/>
    <s v="USA"/>
    <s v="CA"/>
    <s v="Ontario - Inland Empire"/>
    <s v="Riverside"/>
    <x v="2"/>
    <s v="CMC Formtek Services, Inc. manufactures metal molds for concrete construction."/>
    <s v="manufacturing"/>
    <x v="41"/>
    <x v="2"/>
    <n v="0"/>
    <m/>
    <s v="1991-01-01"/>
    <m/>
    <m/>
    <m/>
    <m/>
    <m/>
    <s v="https://www.crunchbase.com/organization/cmc-formtek-services"/>
    <m/>
    <m/>
    <s v="1a40e07e-b77e-7426-d0da-554f9db91945"/>
  </r>
  <r>
    <x v="88533"/>
    <s v="cmcindustries.com"/>
    <s v="ITA"/>
    <m/>
    <s v="ITA - Other"/>
    <s v="Cazzago San Martino"/>
    <x v="2"/>
    <s v="CMC Industries specialising in innovative conveyor solutions."/>
    <s v="logistics"/>
    <x v="114"/>
    <x v="2"/>
    <n v="0"/>
    <m/>
    <m/>
    <m/>
    <m/>
    <m/>
    <m/>
    <n v="390307759992"/>
    <s v="https://www.crunchbase.com/organization/cmc-industries"/>
    <m/>
    <m/>
    <s v="12f633a5-e263-1b65-475a-4a12bb0630b9"/>
  </r>
  <r>
    <x v="88534"/>
    <m/>
    <m/>
    <m/>
    <m/>
    <m/>
    <x v="2"/>
    <s v="Cm clock was added in 2012."/>
    <m/>
    <x v="5"/>
    <x v="2"/>
    <n v="0"/>
    <m/>
    <m/>
    <m/>
    <m/>
    <m/>
    <m/>
    <m/>
    <s v="https://www.crunchbase.com/organization/cm-clock"/>
    <m/>
    <m/>
    <s v="db8191db-75c0-dc48-c1a8-6edc8844287d"/>
  </r>
  <r>
    <x v="88535"/>
    <m/>
    <m/>
    <m/>
    <m/>
    <m/>
    <x v="2"/>
    <s v="CMCP is a leading Moroccan corrugated packaging company."/>
    <m/>
    <x v="5"/>
    <x v="2"/>
    <n v="0"/>
    <m/>
    <m/>
    <m/>
    <m/>
    <m/>
    <m/>
    <m/>
    <s v="https://www.crunchbase.com/organization/cmcp"/>
    <m/>
    <m/>
    <s v="4e370097-492a-6a74-c958-02863b1de2b0"/>
  </r>
  <r>
    <x v="88536"/>
    <s v="cmc.com"/>
    <m/>
    <m/>
    <m/>
    <m/>
    <x v="0"/>
    <s v="CMC Sisak is an electric arc furnace based steel pipe manufacturer."/>
    <s v="manufacturing"/>
    <x v="41"/>
    <x v="2"/>
    <n v="0"/>
    <m/>
    <m/>
    <m/>
    <m/>
    <m/>
    <m/>
    <m/>
    <s v="https://www.crunchbase.com/organization/cmc-sisak"/>
    <m/>
    <m/>
    <s v="49474d8e-88e9-2b26-37ab-b8b9e0b6b405"/>
  </r>
  <r>
    <x v="88537"/>
    <s v="cmc.com"/>
    <s v="POL"/>
    <m/>
    <s v="POL - Other"/>
    <s v="Zawiercie"/>
    <x v="0"/>
    <s v="CMCZ is the second-largest steel producer in Poland."/>
    <s v="manufacturing"/>
    <x v="41"/>
    <x v="2"/>
    <n v="0"/>
    <m/>
    <m/>
    <m/>
    <m/>
    <m/>
    <m/>
    <m/>
    <s v="https://www.crunchbase.com/organization/cmc-zawiercie"/>
    <m/>
    <m/>
    <s v="aa5cf3e4-419c-4592-d815-443afc8d8093"/>
  </r>
  <r>
    <x v="88538"/>
    <m/>
    <s v="USA"/>
    <s v="CA"/>
    <s v="Anaheim"/>
    <s v="Irvine"/>
    <x v="2"/>
    <s v="Develops peripheral storage controller technology and storage-interconnect products."/>
    <m/>
    <x v="5"/>
    <x v="2"/>
    <n v="0"/>
    <m/>
    <m/>
    <m/>
    <m/>
    <m/>
    <m/>
    <m/>
    <s v="https://www.crunchbase.com/organization/cmd-technology"/>
    <m/>
    <m/>
    <s v="037a209a-0f1d-d9c2-b83c-6d5584269cab"/>
  </r>
  <r>
    <x v="88539"/>
    <s v="cmegroup.com"/>
    <s v="USA"/>
    <s v="IL"/>
    <s v="Chicago"/>
    <s v="Chicago"/>
    <x v="1"/>
    <s v="World's leading derivatives marketplace. CME Group consists of four major exchanges. Commodity Futures &amp; Options Exchange."/>
    <s v="finance|financial services|stock exchanges"/>
    <x v="39"/>
    <x v="8"/>
    <n v="0"/>
    <m/>
    <s v="1848-01-01"/>
    <m/>
    <m/>
    <m/>
    <s v="info@cmegroup.com"/>
    <m/>
    <s v="https://www.crunchbase.com/organization/cme-group"/>
    <s v="https://www.twitter.com/cmegroup"/>
    <s v="http://www.facebook.com/cmegroup"/>
    <s v="225c8e45-1531-d383-4e72-4347116bd933"/>
  </r>
  <r>
    <x v="88540"/>
    <s v="cmegroup.com"/>
    <s v="USA"/>
    <s v="IL"/>
    <s v="Chicago"/>
    <s v="Chicago"/>
    <x v="0"/>
    <s v="CME Group - CME hybrid trading technology"/>
    <m/>
    <x v="5"/>
    <x v="2"/>
    <n v="0"/>
    <m/>
    <m/>
    <m/>
    <m/>
    <m/>
    <m/>
    <m/>
    <s v="https://www.crunchbase.com/organization/cme-group-cme-hybrid-trading-technology"/>
    <m/>
    <m/>
    <s v="428588c8-a2d8-5302-76a1-6b6e1e285afa"/>
  </r>
  <r>
    <x v="88541"/>
    <s v="cmequity.com"/>
    <s v="USA"/>
    <s v="NY"/>
    <s v="New York City"/>
    <s v="New York"/>
    <x v="0"/>
    <s v="CM Equity Partners is a firm funding the federal services, defense, and aerospace sectors."/>
    <m/>
    <x v="5"/>
    <x v="2"/>
    <n v="0"/>
    <m/>
    <s v="1995-01-01"/>
    <m/>
    <m/>
    <m/>
    <m/>
    <m/>
    <s v="https://www.crunchbase.com/organization/cm-equity-partners"/>
    <m/>
    <m/>
    <s v="45231e75-3d77-c9a8-9479-1db00a1dfc4d"/>
  </r>
  <r>
    <x v="88542"/>
    <s v="cmfn-inc.com"/>
    <s v="USA"/>
    <s v="NY"/>
    <s v="New York City"/>
    <s v="New York"/>
    <x v="1"/>
    <s v="The Company is an externally-managed, closed-end, non-diversified management investment company that has elected to be regulated as a"/>
    <s v="finance"/>
    <x v="24"/>
    <x v="1"/>
    <n v="0"/>
    <m/>
    <m/>
    <m/>
    <m/>
    <m/>
    <s v="info@cmfn-inc.com"/>
    <s v="(212) 257-5199"/>
    <s v="https://www.crunchbase.com/organization/cm-finance"/>
    <m/>
    <m/>
    <s v="83214457-e302-1d15-6620-1a6cc0e8e114"/>
  </r>
  <r>
    <x v="88543"/>
    <s v="creativemanagementgroup.com"/>
    <s v="USA"/>
    <s v="NY"/>
    <s v="New York City"/>
    <s v="New York"/>
    <x v="0"/>
    <s v="CMG aims to become Malaysias acknowledged national leader in the delivery of ICT solutions and services."/>
    <s v="event management|market research"/>
    <x v="8810"/>
    <x v="0"/>
    <n v="0"/>
    <m/>
    <m/>
    <m/>
    <m/>
    <m/>
    <m/>
    <s v="'646-688-6381"/>
    <s v="https://www.crunchbase.com/organization/cmg-holdings"/>
    <m/>
    <m/>
    <s v="cc609dea-59cb-6672-b6a3-f00004eff08d"/>
  </r>
  <r>
    <x v="88544"/>
    <s v="cmilogistics.co.uk"/>
    <s v="GBR"/>
    <m/>
    <m/>
    <m/>
    <x v="2"/>
    <s v="At CMI Logistics Ltd we pride ourselves on offering a quality driven and reliable global freight forwarding service."/>
    <s v="public transportation"/>
    <x v="114"/>
    <x v="0"/>
    <n v="0"/>
    <m/>
    <s v="2009-01-01"/>
    <m/>
    <m/>
    <m/>
    <m/>
    <s v="01274 623270"/>
    <s v="https://www.crunchbase.com/organization/cmi-logistics"/>
    <m/>
    <m/>
    <s v="da5ed7ae-8956-62f2-e4a2-1028da81353e"/>
  </r>
  <r>
    <x v="88545"/>
    <s v="cm-inv.com"/>
    <s v="SGP"/>
    <m/>
    <s v="Singapore"/>
    <s v="Singapore"/>
    <x v="0"/>
    <s v="CM provides financial services and investments for Chinese private enterprises’ global strategies and overseas asset allocations."/>
    <s v="asset management|financial services"/>
    <x v="24"/>
    <x v="2"/>
    <n v="0"/>
    <m/>
    <m/>
    <m/>
    <m/>
    <m/>
    <s v="CMIH@cm-inv.com"/>
    <s v="(656)850-0500"/>
    <s v="https://www.crunchbase.com/organization/cm-international-holding"/>
    <m/>
    <m/>
    <s v="d3feecb5-d271-16a5-bae3-295b79d05bff"/>
  </r>
  <r>
    <x v="88546"/>
    <s v="cmi-technology.com"/>
    <s v="USA"/>
    <s v="OH"/>
    <s v="Dayton"/>
    <s v="Englewood"/>
    <x v="2"/>
    <s v="CMI Technology operates as a tool-and-die shop."/>
    <s v="precious metals"/>
    <x v="97"/>
    <x v="1"/>
    <n v="0"/>
    <m/>
    <s v="1983-01-01"/>
    <m/>
    <m/>
    <m/>
    <m/>
    <n v="9378322000"/>
    <s v="https://www.crunchbase.com/organization/cmi-technology"/>
    <m/>
    <m/>
    <s v="796e97e5-2df2-67aa-4907-f08e9f7b41c9"/>
  </r>
  <r>
    <x v="88547"/>
    <s v="cmkgaming.com"/>
    <s v="USA"/>
    <s v="UT"/>
    <s v="Salt Lake City"/>
    <s v="Salt Lake City"/>
    <x v="0"/>
    <s v="CMK Gaming International, Inc. is a fast growing gaming company that seeks to capitalize on the high intensity,"/>
    <m/>
    <x v="5"/>
    <x v="1"/>
    <n v="0"/>
    <m/>
    <s v="1987-01-01"/>
    <m/>
    <m/>
    <m/>
    <m/>
    <m/>
    <s v="https://www.crunchbase.com/organization/cmk-gaming-international"/>
    <m/>
    <m/>
    <s v="18e09ffd-3fac-8907-6c01-695117c2944f"/>
  </r>
  <r>
    <x v="88548"/>
    <s v="cmlhealthcare.com"/>
    <s v="CAN"/>
    <s v="ON"/>
    <s v="Toronto"/>
    <s v="Mississauga"/>
    <x v="2"/>
    <s v="After 40 years CML Healthcare has become one of three leading community-based providers of laboratory testing services in Ontario, and the"/>
    <s v="biotechnology"/>
    <x v="36"/>
    <x v="8"/>
    <n v="0"/>
    <m/>
    <s v="1970-01-01"/>
    <m/>
    <m/>
    <m/>
    <s v="contactus@cmlhealthcare.com"/>
    <n v="19055656704"/>
    <s v="https://www.crunchbase.com/organization/cml-healthcare"/>
    <s v="https://www.twitter.com/cmlhealthcare"/>
    <m/>
    <s v="6c376301-3a9c-2f26-8594-c5c49ae1ae8f"/>
  </r>
  <r>
    <x v="88549"/>
    <s v="cmls.ca"/>
    <s v="CAN"/>
    <s v="BC"/>
    <s v="Vancouver"/>
    <s v="Vancouver"/>
    <x v="0"/>
    <s v="CMLS Financial provides independently owned mortgage services."/>
    <s v="financial services"/>
    <x v="24"/>
    <x v="5"/>
    <n v="0"/>
    <m/>
    <s v="1974-01-01"/>
    <m/>
    <m/>
    <m/>
    <s v="info@cmls.ca"/>
    <s v="'604-687-2118"/>
    <s v="https://www.crunchbase.com/organization/cmls-financial"/>
    <s v="https://www.twitter.com/cmlsfinancial"/>
    <s v="https://www.facebook.com/cmlsfinancial"/>
    <s v="82ebcf3e-6d86-eee3-7289-de27b3ef5dd4"/>
  </r>
  <r>
    <x v="88550"/>
    <s v="cmo-software.com"/>
    <s v="GBR"/>
    <m/>
    <s v="London"/>
    <s v="London"/>
    <x v="2"/>
    <s v="A London-based provider of EHS and GRC solutions"/>
    <m/>
    <x v="5"/>
    <x v="6"/>
    <n v="0"/>
    <m/>
    <s v="2001-01-01"/>
    <m/>
    <m/>
    <m/>
    <m/>
    <s v="'+44 (0) 207 078 7414"/>
    <s v="https://www.crunchbase.com/organization/cmo-software"/>
    <s v="https://www.twitter.com/cmo_software"/>
    <s v="https://www.facebook.com/388299057873196"/>
    <s v="de485b93-4f6e-8680-7c82-cc34a9a57b14"/>
  </r>
  <r>
    <x v="88551"/>
    <s v="cmpgame.com"/>
    <s v="USA"/>
    <s v="CA"/>
    <s v="SF Bay Area"/>
    <s v="San Francisco"/>
    <x v="0"/>
    <s v="Technology, a unit of United Business Media and the parent company of the Game Developers Conference."/>
    <m/>
    <x v="5"/>
    <x v="1"/>
    <n v="0"/>
    <m/>
    <m/>
    <m/>
    <m/>
    <m/>
    <m/>
    <s v="(415)947-6000"/>
    <s v="https://www.crunchbase.com/organization/cmp-game-group"/>
    <m/>
    <m/>
    <s v="fbe99af2-715f-8e79-8cf9-b5dd931adf15"/>
  </r>
  <r>
    <x v="88552"/>
    <m/>
    <s v="USA"/>
    <s v="NY"/>
    <s v="Long Island"/>
    <s v="Manhasset"/>
    <x v="1"/>
    <s v="CMP is a leading publisher of magazines and newspapers about technology, designed for the builders, the sellers or the users of technology."/>
    <s v="digital media|information technology|social media"/>
    <x v="119"/>
    <x v="2"/>
    <n v="0"/>
    <m/>
    <m/>
    <m/>
    <m/>
    <m/>
    <m/>
    <m/>
    <s v="https://www.crunchbase.com/organization/cmp-media"/>
    <m/>
    <m/>
    <s v="d901df35-73dc-18f8-c3fe-da7b55909cfa"/>
  </r>
  <r>
    <x v="88553"/>
    <m/>
    <s v="USA"/>
    <s v="MN"/>
    <s v="Minneapolis"/>
    <s v="Minneapolis"/>
    <x v="2"/>
    <s v="CMS Direct provides marketplace information and services to connect buyers with the catalog and multi-channel marketers."/>
    <s v="e-commerce"/>
    <x v="63"/>
    <x v="2"/>
    <n v="0"/>
    <m/>
    <s v="1982-01-01"/>
    <m/>
    <m/>
    <m/>
    <m/>
    <m/>
    <s v="https://www.crunchbase.com/organization/cms-direct"/>
    <m/>
    <m/>
    <s v="fdb22719-be50-6f59-37a2-1494fd99a0c1"/>
  </r>
  <r>
    <x v="88554"/>
    <s v="cmsdistribution.com"/>
    <s v="GBR"/>
    <m/>
    <s v="London"/>
    <s v="London"/>
    <x v="0"/>
    <s v="CMS Distribution is an award-winning, value-added distributor of data storage, networking and IT infrastructure products and services."/>
    <m/>
    <x v="5"/>
    <x v="5"/>
    <n v="0"/>
    <m/>
    <s v="1988-01-01"/>
    <m/>
    <m/>
    <m/>
    <s v="enquiries@cmsdistribution.com"/>
    <s v="44 20 8960 6000"/>
    <s v="https://www.crunchbase.com/organization/cms-distribution"/>
    <s v="https://www.twitter.com/cmsdistribution"/>
    <m/>
    <s v="3580c1c9-ab01-d04e-b3fc-b7c5667078c6"/>
  </r>
  <r>
    <x v="88555"/>
    <s v="cmsenergy.com"/>
    <s v="USA"/>
    <s v="MS"/>
    <s v="Jackson"/>
    <s v="Jackson"/>
    <x v="1"/>
    <s v="CMS Energy Corporation (CMS Energy) is an energy company operating primarily in Michigan."/>
    <s v="energy|enterprise software|oil and gas"/>
    <x v="1149"/>
    <x v="9"/>
    <n v="0"/>
    <m/>
    <s v="1987-01-01"/>
    <m/>
    <m/>
    <m/>
    <s v="info@cmsenergy.com"/>
    <s v="(517)788-0550"/>
    <s v="https://www.crunchbase.com/organization/cms-energy-corporation"/>
    <s v="https://www.twitter.com/cms_energy"/>
    <s v="https://www.facebook.com/consumersenergymichigan/#"/>
    <s v="2324bb91-7955-4d5d-3262-25ee7e46a95b"/>
  </r>
  <r>
    <x v="88556"/>
    <s v="cms.com"/>
    <s v="IND"/>
    <m/>
    <s v="IND - Other"/>
    <s v="Goregaon"/>
    <x v="2"/>
    <s v="CMS is uniquely positioned as India’s largest cash management services company."/>
    <m/>
    <x v="5"/>
    <x v="4"/>
    <n v="0"/>
    <m/>
    <s v="2009-01-01"/>
    <m/>
    <m/>
    <m/>
    <m/>
    <s v="91 22 6755 3100"/>
    <s v="https://www.crunchbase.com/organization/cms-info-systems"/>
    <m/>
    <m/>
    <s v="e379e4e0-6ab4-1aee-9dda-e4064a6d8b06"/>
  </r>
  <r>
    <x v="88557"/>
    <m/>
    <m/>
    <m/>
    <m/>
    <m/>
    <x v="0"/>
    <s v="China's biggest logistics firm"/>
    <m/>
    <x v="5"/>
    <x v="2"/>
    <n v="0"/>
    <m/>
    <m/>
    <m/>
    <m/>
    <m/>
    <m/>
    <m/>
    <s v="https://www.crunchbase.com/organization/cmst-development"/>
    <m/>
    <m/>
    <s v="cec0b02f-a825-ecd9-d652-d2d24e500877"/>
  </r>
  <r>
    <x v="88558"/>
    <s v="cm-steel.com"/>
    <s v="USA"/>
    <s v="CA"/>
    <s v="Ontario - Inland Empire"/>
    <s v="Fontana"/>
    <x v="0"/>
    <s v="C&amp;M Steel is a company that provides structural and miscellaneous steel products to its customers."/>
    <m/>
    <x v="5"/>
    <x v="1"/>
    <n v="0"/>
    <m/>
    <s v="1984-01-01"/>
    <m/>
    <m/>
    <m/>
    <m/>
    <s v="(803) 619-1095"/>
    <s v="https://www.crunchbase.com/organization/c-m-steel"/>
    <m/>
    <m/>
    <s v="7a895bb0-a57c-f672-2c48-431715df65b2"/>
  </r>
  <r>
    <x v="88559"/>
    <s v="cmtelecom.com"/>
    <s v="NLD"/>
    <m/>
    <s v="Rotterdam"/>
    <s v="Breda"/>
    <x v="0"/>
    <s v="CM is reinventing customer and client engagement through mobile messaging, payments and hosting services."/>
    <s v="messaging|mobile|mobile payments|security|sms|web hosting"/>
    <x v="7757"/>
    <x v="3"/>
    <n v="0"/>
    <m/>
    <s v="1999-02-01"/>
    <m/>
    <m/>
    <m/>
    <s v="info@cmtelecom.com"/>
    <m/>
    <s v="https://www.crunchbase.com/organization/cm-telecom"/>
    <s v="https://www.twitter.com/cmtelecom"/>
    <s v="http://www.facebook.com/cmtelecombv"/>
    <s v="17f3b08c-9c87-d2ce-2e95-4b8c408f6e38"/>
  </r>
  <r>
    <x v="88560"/>
    <s v="cmvet.ie"/>
    <m/>
    <m/>
    <m/>
    <m/>
    <x v="0"/>
    <s v="C&amp;M Vetlink, a leading distributor of animal health products in Ireland."/>
    <m/>
    <x v="5"/>
    <x v="1"/>
    <n v="0"/>
    <m/>
    <s v="1973-01-01"/>
    <m/>
    <m/>
    <m/>
    <m/>
    <s v="353 6 150 9800"/>
    <s v="https://www.crunchbase.com/organization/c-m-vetlink"/>
    <m/>
    <m/>
    <s v="f560e225-e81e-6906-299f-7932ac467bb8"/>
  </r>
  <r>
    <x v="88561"/>
    <s v="bankcnb.com"/>
    <s v="USA"/>
    <s v="PA"/>
    <s v="PA - Other"/>
    <s v="Clearfield"/>
    <x v="0"/>
    <s v="CNB Financial Corp. is a leader in providing integrated financial solutions, which creates value for both consumers and businesses."/>
    <s v="banking"/>
    <x v="39"/>
    <x v="5"/>
    <n v="0"/>
    <m/>
    <s v="1865-01-01"/>
    <m/>
    <m/>
    <m/>
    <s v="customerservicecenter@bankcnb.com"/>
    <s v="1(800)492-3221"/>
    <s v="https://www.crunchbase.com/organization/cnb-bank"/>
    <m/>
    <s v="https://www.facebook.com/cnbbankcommunity"/>
    <s v="72ac0b48-356b-01b8-dcd3-226206ac8299"/>
  </r>
  <r>
    <x v="88562"/>
    <s v="cnet.com"/>
    <s v="USA"/>
    <s v="CA"/>
    <s v="SF Bay Area"/>
    <s v="San Francisco"/>
    <x v="2"/>
    <s v="CNET is an online platform that provides tech product reviews, news, prices, videos, forums, podcasts, how to's, and more."/>
    <s v="blogging platforms|curated web|news"/>
    <x v="398"/>
    <x v="8"/>
    <n v="0"/>
    <m/>
    <s v="1994-01-01"/>
    <m/>
    <m/>
    <m/>
    <s v="sarah.cain@cnet.com"/>
    <m/>
    <s v="https://www.crunchbase.com/organization/cnetnetworks"/>
    <s v="https://www.twitter.com/cnet"/>
    <s v="https://www.facebook.com/cnet"/>
    <s v="ea57a598-2a00-8403-a376-f6eb24922a1f"/>
  </r>
  <r>
    <x v="88563"/>
    <s v="cnhindustrial.com"/>
    <s v="GBR"/>
    <m/>
    <s v="London"/>
    <s v="Basildon"/>
    <x v="1"/>
    <s v="Global leader in the capital goods sector with established industrial experience, a wide range of products and a worldwide presence."/>
    <s v="financial services|industrial|manufacturing"/>
    <x v="5462"/>
    <x v="5"/>
    <n v="0"/>
    <m/>
    <s v="2013-01-01"/>
    <m/>
    <m/>
    <m/>
    <s v="investor.relations@cnhind.com"/>
    <s v="'+39 011 006 2186"/>
    <s v="https://www.crunchbase.com/organization/cnh-industrial-n-v"/>
    <s v="https://www.twitter.com/cnhindustrial"/>
    <s v="https://www.facebook.com/cnhindustrial"/>
    <s v="baf65626-a1ac-bffe-288e-390b15331409"/>
  </r>
  <r>
    <x v="88564"/>
    <s v="cninsure.net"/>
    <s v="CHN"/>
    <m/>
    <s v="Guangdong"/>
    <s v="Guangdong"/>
    <x v="1"/>
    <s v="CNinsure, founded in 1998 and headquartered in Guangzhou, is a leading independent insurance intermediary company operating in China."/>
    <s v="finance"/>
    <x v="24"/>
    <x v="8"/>
    <n v="0"/>
    <m/>
    <s v="1998-01-01"/>
    <m/>
    <m/>
    <m/>
    <m/>
    <s v="86 20 6122 2777"/>
    <s v="https://www.crunchbase.com/organization/cninsure"/>
    <s v="https://www.twitter.com/cninsure"/>
    <m/>
    <s v="4fd70c31-6363-eba1-1c2b-d15ac6ebc0e0"/>
  </r>
  <r>
    <x v="88565"/>
    <s v="cnlbank.com"/>
    <s v="USA"/>
    <s v="FL"/>
    <s v="Orlando"/>
    <s v="Orlando"/>
    <x v="0"/>
    <s v="Provides a range of business and personal financial products and services in Florida."/>
    <m/>
    <x v="5"/>
    <x v="6"/>
    <n v="0"/>
    <m/>
    <s v="1999-01-01"/>
    <m/>
    <m/>
    <m/>
    <m/>
    <s v="'407-244-3100"/>
    <s v="https://www.crunchbase.com/organization/cnlbancshares"/>
    <m/>
    <m/>
    <s v="35f0e50a-17da-3c53-2193-931986469ee4"/>
  </r>
  <r>
    <x v="88566"/>
    <s v="cnn.com"/>
    <s v="USA"/>
    <s v="GA"/>
    <s v="Atlanta"/>
    <s v="Atlanta"/>
    <x v="0"/>
    <s v="CNN is an online broadcasting platform that offers the latest business, financial, and personal finance news."/>
    <s v="broadcasting|digital media|news"/>
    <x v="21"/>
    <x v="8"/>
    <n v="0"/>
    <m/>
    <s v="1980-01-01"/>
    <m/>
    <m/>
    <m/>
    <m/>
    <s v="'404-878-2276"/>
    <s v="https://www.crunchbase.com/organization/cnn-com"/>
    <s v="https://www.twitter.com/cnn"/>
    <s v="http://www.facebook.com/cnn"/>
    <s v="fd37ba83-44c7-2151-9355-fefac3ab1a67"/>
  </r>
  <r>
    <x v="88567"/>
    <s v="cnoinc.com"/>
    <s v="USA"/>
    <s v="IN"/>
    <s v="Indianapolis"/>
    <s v="Carmel"/>
    <x v="1"/>
    <s v="CNO Financial Group, Inc. (CNO) is a holding company for a group of insurance companies operating throughout the United States"/>
    <s v="financial services"/>
    <x v="24"/>
    <x v="8"/>
    <n v="0"/>
    <m/>
    <s v="1979-01-01"/>
    <m/>
    <m/>
    <m/>
    <s v="ir@cnoinc.com"/>
    <s v="'317-817-6100"/>
    <s v="https://www.crunchbase.com/organization/cno-financial-group"/>
    <s v="https://www.twitter.com/cnofinancial"/>
    <s v="https://www.facebook.com/cno-financial-group-464127070290357/"/>
    <s v="9032cfd1-a01e-55ae-0bb0-f3165d6cc8f8"/>
  </r>
  <r>
    <x v="88568"/>
    <s v="cnova.com"/>
    <s v="NLD"/>
    <m/>
    <s v="NLD - Other"/>
    <s v="Schiphol"/>
    <x v="1"/>
    <s v="Cnova, one of the largest global eCommerce companies."/>
    <s v="e-commerce|e-commerce platforms|retail"/>
    <x v="314"/>
    <x v="8"/>
    <n v="0"/>
    <m/>
    <s v="2011-01-01"/>
    <m/>
    <m/>
    <m/>
    <s v="contact@cnova.com"/>
    <n v="31207950671"/>
    <s v="https://www.crunchbase.com/organization/cnova"/>
    <m/>
    <m/>
    <s v="fd20b15d-148b-b076-b52d-ecf3ed7bad36"/>
  </r>
  <r>
    <x v="88569"/>
    <m/>
    <s v="USA"/>
    <s v="MN"/>
    <s v="Minneapolis"/>
    <s v="Minneapolis"/>
    <x v="2"/>
    <s v="CNS engages in the development and marketing of consumer health care products."/>
    <s v="health care|life science|pharmaceutical"/>
    <x v="44"/>
    <x v="2"/>
    <n v="0"/>
    <m/>
    <s v="1982-01-01"/>
    <m/>
    <m/>
    <m/>
    <m/>
    <m/>
    <s v="https://www.crunchbase.com/organization/cns"/>
    <m/>
    <m/>
    <s v="5be1da15-02da-29d1-76f4-4b155d7a604a"/>
  </r>
  <r>
    <x v="88570"/>
    <m/>
    <s v="USA"/>
    <s v="PA"/>
    <s v="Pittsburgh"/>
    <s v="Canonsburg"/>
    <x v="1"/>
    <s v="CNX Coal Resources LP is a producer of thermal coal."/>
    <m/>
    <x v="5"/>
    <x v="2"/>
    <n v="0"/>
    <m/>
    <m/>
    <m/>
    <m/>
    <m/>
    <m/>
    <m/>
    <s v="https://www.crunchbase.com/organization/cnx-coal-resources"/>
    <m/>
    <m/>
    <s v="2c82d4e8-3d22-1367-3d94-5bbd7bbdf909"/>
  </r>
  <r>
    <x v="88571"/>
    <m/>
    <s v="USA"/>
    <s v="PA"/>
    <s v="Pittsburgh"/>
    <s v="Canonsburg"/>
    <x v="1"/>
    <s v="CNX gas is engaged in the exploration, development and production of natural gas in the Appalachian Basin."/>
    <s v="oil and gas"/>
    <x v="89"/>
    <x v="2"/>
    <n v="0"/>
    <m/>
    <m/>
    <m/>
    <m/>
    <m/>
    <m/>
    <m/>
    <s v="https://www.crunchbase.com/organization/cnx-gas"/>
    <m/>
    <m/>
    <s v="187d8866-6c34-4fd6-ab47-a77a3362d203"/>
  </r>
  <r>
    <x v="88572"/>
    <m/>
    <s v="USA"/>
    <s v="PA"/>
    <s v="Pittsburgh"/>
    <s v="Waynesburg"/>
    <x v="2"/>
    <s v="CNX Gas Company LLC produces, markets, and sells coal bed methane and gas."/>
    <s v="oil and gas"/>
    <x v="89"/>
    <x v="2"/>
    <n v="0"/>
    <m/>
    <s v="2001-01-01"/>
    <m/>
    <m/>
    <m/>
    <m/>
    <s v="(724)627-1246"/>
    <s v="https://www.crunchbase.com/organization/cnx-gas-corporation"/>
    <m/>
    <m/>
    <s v="56635bfb-4f6f-737f-0ee8-a9d77e1d4cfc"/>
  </r>
  <r>
    <x v="88573"/>
    <m/>
    <s v="USA"/>
    <s v="NY"/>
    <s v="Syracuse"/>
    <s v="Cortland"/>
    <x v="1"/>
    <s v="The Bank is a community-oriented savings bank whose business primarily consists of accepting deposits from local customers."/>
    <s v="finance"/>
    <x v="24"/>
    <x v="2"/>
    <n v="0"/>
    <m/>
    <m/>
    <m/>
    <m/>
    <m/>
    <m/>
    <m/>
    <s v="https://www.crunchbase.com/organization/cny-financial"/>
    <m/>
    <m/>
    <s v="ef478f38-4521-fa07-82e8-999e339a80f9"/>
  </r>
  <r>
    <x v="88574"/>
    <s v="coachhouse.digital"/>
    <s v="GBR"/>
    <m/>
    <s v="GBR - Other"/>
    <s v="Saint Margarets"/>
    <x v="2"/>
    <s v="Coach House Digital Ltd offers you PROCESS, a complete end to end digital workflow and safe management of footage."/>
    <s v="film production|media and entertainment"/>
    <x v="236"/>
    <x v="2"/>
    <n v="0"/>
    <m/>
    <s v="1992-01-01"/>
    <m/>
    <m/>
    <m/>
    <s v="team@coachhouse.digital"/>
    <n v="2087408000"/>
    <s v="https://www.crunchbase.com/organization/coach-house-digital-ltd"/>
    <s v="https://www.twitter.com/coachhousetw1"/>
    <m/>
    <s v="c46c5139-f137-c990-8871-e186077be677"/>
  </r>
  <r>
    <x v="88575"/>
    <s v="world.coach.com"/>
    <s v="GBR"/>
    <m/>
    <s v="London"/>
    <s v="London"/>
    <x v="1"/>
    <s v="Coach, Inc. is an American luxury fashion company based in New York City."/>
    <s v="retail"/>
    <x v="63"/>
    <x v="8"/>
    <n v="0"/>
    <m/>
    <m/>
    <m/>
    <m/>
    <m/>
    <m/>
    <s v="'+1 212-594-1850"/>
    <s v="https://www.crunchbase.com/organization/coach-inc"/>
    <s v="https://www.twitter.com/coach"/>
    <m/>
    <s v="07cf294d-87da-fb4d-48a6-4a0ad5f251f8"/>
  </r>
  <r>
    <x v="88576"/>
    <s v="coadvantage.com"/>
    <s v="USA"/>
    <s v="FL"/>
    <s v="Tampa"/>
    <s v="Tampa"/>
    <x v="2"/>
    <s v="CoAdvantage provides integrated HR solutions, including payroll processing, benefits, compliance, and human resources administration."/>
    <m/>
    <x v="5"/>
    <x v="7"/>
    <n v="0"/>
    <m/>
    <s v="1997-01-01"/>
    <m/>
    <m/>
    <m/>
    <s v="results@coadvantage.com"/>
    <s v="'813-935-2000"/>
    <s v="https://www.crunchbase.com/organization/coadvantage"/>
    <s v="https://www.twitter.com/coadvantage"/>
    <s v="http://www.facebook.com/coadvantage"/>
    <s v="cfe9f1cb-73d3-9c07-ce19-841b1e38415b"/>
  </r>
  <r>
    <x v="88577"/>
    <s v="coasolutions.com"/>
    <s v="GBR"/>
    <m/>
    <s v="Cobham"/>
    <s v="Cobham"/>
    <x v="2"/>
    <s v="COA Solutions provides integrated business management and information systems for public, private and non-profit organizations."/>
    <s v="document management|software"/>
    <x v="184"/>
    <x v="5"/>
    <n v="0"/>
    <m/>
    <m/>
    <m/>
    <m/>
    <m/>
    <s v="marketing@coasolutions.com"/>
    <s v="0845 160 6162"/>
    <s v="https://www.crunchbase.com/organization/coa-solutions"/>
    <s v="https://www.twitter.com/going_advanced"/>
    <m/>
    <s v="6d2fb003-f201-c749-ab59-449fcc7fd5ce"/>
  </r>
  <r>
    <x v="88578"/>
    <m/>
    <m/>
    <m/>
    <m/>
    <m/>
    <x v="2"/>
    <s v="COAST AG aims in the fields of computer science and logistics."/>
    <s v="information services"/>
    <x v="59"/>
    <x v="2"/>
    <n v="0"/>
    <m/>
    <m/>
    <m/>
    <m/>
    <m/>
    <m/>
    <m/>
    <s v="https://www.crunchbase.com/organization/coast-ag"/>
    <m/>
    <m/>
    <s v="42022acb-a6cd-1f09-1b13-fe4899d88e00"/>
  </r>
  <r>
    <x v="88579"/>
    <s v="coastalagentsalliance.com"/>
    <s v="USA"/>
    <s v="NJ"/>
    <s v="Atlantic City"/>
    <s v="West Atlantic City"/>
    <x v="2"/>
    <s v="A third generation broker from Southern New Jersey."/>
    <m/>
    <x v="5"/>
    <x v="0"/>
    <n v="0"/>
    <m/>
    <m/>
    <m/>
    <m/>
    <m/>
    <m/>
    <m/>
    <s v="https://www.crunchbase.com/organization/coastal-agents-alliance"/>
    <m/>
    <m/>
    <s v="6724b5ac-79b7-f03a-35c7-657388061b00"/>
  </r>
  <r>
    <x v="88580"/>
    <m/>
    <s v="USA"/>
    <s v="TX"/>
    <s v="Houston"/>
    <s v="Houston"/>
    <x v="1"/>
    <s v="Coastal Bancorp is engaged primarily in the business of serving as the parent holding company."/>
    <s v="banking"/>
    <x v="39"/>
    <x v="2"/>
    <n v="0"/>
    <m/>
    <m/>
    <m/>
    <m/>
    <m/>
    <m/>
    <m/>
    <s v="https://www.crunchbase.com/organization/coastal-bancorp"/>
    <m/>
    <m/>
    <s v="f6f70b4f-ef01-8e8a-e044-f65db887d363"/>
  </r>
  <r>
    <x v="88581"/>
    <s v="myccnb.com"/>
    <s v="USA"/>
    <s v="SC"/>
    <s v="Myrtle Beach"/>
    <s v="Myrtle Beach"/>
    <x v="0"/>
    <s v="Coastal Carolina Bancshares operates as a holding company for Coastal Carolina National Bank."/>
    <s v="banking|financial services"/>
    <x v="39"/>
    <x v="0"/>
    <n v="0"/>
    <m/>
    <s v="2009-01-01"/>
    <m/>
    <m/>
    <m/>
    <s v="maura.utley@myccnb.com"/>
    <s v="(843)839-2265"/>
    <s v="https://www.crunchbase.com/organization/coastal-carolina-bancshares"/>
    <m/>
    <s v="https://www.facebook.com/myccnb"/>
    <s v="40bc4f85-5e9c-c30e-c930-c3ff4d007af5"/>
  </r>
  <r>
    <x v="88582"/>
    <s v="coastal.com"/>
    <s v="CAN"/>
    <s v="BC"/>
    <s v="Vancouver"/>
    <s v="Vancouver"/>
    <x v="2"/>
    <s v="Coastal.com is an online retailer specializing in providing prescription eyewear and contact lenses."/>
    <s v="contact management|e-commerce|eyewear"/>
    <x v="8903"/>
    <x v="7"/>
    <n v="0"/>
    <m/>
    <s v="2000-10-01"/>
    <m/>
    <m/>
    <m/>
    <s v="info@coastal.com"/>
    <s v="(866) 333 6888"/>
    <s v="https://www.crunchbase.com/organization/coastal-com"/>
    <s v="https://www.twitter.com/tweetcoastal"/>
    <s v="https://www.facebook.com/coastal.com"/>
    <s v="01466ad5-fca1-e1d5-71c5-e0b0ac456a9e"/>
  </r>
  <r>
    <x v="88583"/>
    <s v="coastalenergy.com"/>
    <s v="CYM"/>
    <m/>
    <s v="Cayman Islands"/>
    <s v="George Town"/>
    <x v="2"/>
    <s v="Coastal Energy Company engages in the exploration, development, and production of oil and gas properties in Thailand."/>
    <s v="energy|industrial|oil and gas"/>
    <x v="89"/>
    <x v="6"/>
    <n v="0"/>
    <m/>
    <s v="2004-01-01"/>
    <m/>
    <m/>
    <m/>
    <m/>
    <n v="8322552100"/>
    <s v="https://www.crunchbase.com/organization/coastal-energy"/>
    <m/>
    <m/>
    <s v="51025516-2bb2-28c5-02ef-2088f3bd8b36"/>
  </r>
  <r>
    <x v="88584"/>
    <s v="coastal24.com"/>
    <s v="USA"/>
    <s v="NC"/>
    <s v="Raleigh"/>
    <s v="Raleigh"/>
    <x v="0"/>
    <s v="Coastal Federal Credit Union is a not-for-profit, member-owned financial cooperative located in Raleigh, North Carolina."/>
    <s v="non profit"/>
    <x v="5"/>
    <x v="7"/>
    <n v="0"/>
    <m/>
    <s v="1967-01-01"/>
    <m/>
    <m/>
    <m/>
    <m/>
    <s v="'800-868-4262"/>
    <s v="https://www.crunchbase.com/organization/coastal-federal-credit-union"/>
    <s v="https://www.twitter.com/coastal24"/>
    <s v="https://www.facebook.com/coastal24"/>
    <s v="d07ebfc6-7036-e241-cd54-93b6bc5ecaaa"/>
  </r>
  <r>
    <x v="88585"/>
    <m/>
    <m/>
    <m/>
    <m/>
    <m/>
    <x v="0"/>
    <s v="Coastal Financial operates 24 banking offices through subsidiary federal savings bank Coastal Federal Bank."/>
    <m/>
    <x v="5"/>
    <x v="2"/>
    <n v="0"/>
    <m/>
    <m/>
    <m/>
    <m/>
    <m/>
    <m/>
    <m/>
    <s v="https://www.crunchbase.com/organization/coastal-financial"/>
    <m/>
    <m/>
    <s v="22097c79-e26d-0ccd-bb4e-acc39abb5630"/>
  </r>
  <r>
    <x v="88586"/>
    <s v="phillips-ppg.com"/>
    <m/>
    <m/>
    <m/>
    <m/>
    <x v="0"/>
    <s v="Coastal real estate company that is working to build and develop one of the, &quot;BEST BEACHES IN THE USA&quot;"/>
    <m/>
    <x v="5"/>
    <x v="2"/>
    <n v="0"/>
    <m/>
    <s v="2015-07-15"/>
    <m/>
    <m/>
    <m/>
    <m/>
    <m/>
    <s v="https://www.crunchbase.com/organization/coastal-phillips-of-the-carolina-s"/>
    <m/>
    <m/>
    <s v="bca3e1a7-f988-c67a-8906-26bdc0bdc879"/>
  </r>
  <r>
    <x v="88587"/>
    <s v="coastalseafoods.com"/>
    <s v="USA"/>
    <s v="MN"/>
    <s v="Minneapolis"/>
    <s v="Minneapolis"/>
    <x v="2"/>
    <s v="Coastal Seafoods provides discerning chefs and retail customers."/>
    <s v="seafood"/>
    <x v="7"/>
    <x v="1"/>
    <n v="0"/>
    <m/>
    <s v="1981-01-01"/>
    <m/>
    <m/>
    <m/>
    <m/>
    <s v="(612)724-7425"/>
    <s v="https://www.crunchbase.com/organization/coastal-seafoods"/>
    <s v="https://www.twitter.com/coastalseafoods"/>
    <s v="https://www.facebook.com/coastalseafoodsmn"/>
    <s v="0ed92def-f2cc-8e34-e5e0-a4e1c2159d13"/>
  </r>
  <r>
    <x v="88588"/>
    <m/>
    <m/>
    <m/>
    <m/>
    <m/>
    <x v="2"/>
    <s v="Coastal Supply Company was added in 2011."/>
    <m/>
    <x v="5"/>
    <x v="2"/>
    <n v="0"/>
    <m/>
    <m/>
    <m/>
    <m/>
    <m/>
    <m/>
    <m/>
    <s v="https://www.crunchbase.com/organization/coastal-supply-company"/>
    <m/>
    <m/>
    <s v="09af216d-51aa-a0ae-5d1d-840c6ee8763f"/>
  </r>
  <r>
    <x v="88589"/>
    <m/>
    <m/>
    <m/>
    <m/>
    <m/>
    <x v="2"/>
    <s v="Coastal is a dynamic and creative company."/>
    <s v="consulting|education|training"/>
    <x v="38"/>
    <x v="2"/>
    <n v="0"/>
    <m/>
    <m/>
    <m/>
    <m/>
    <m/>
    <m/>
    <m/>
    <s v="https://www.crunchbase.com/organization/coastal-training-technologies"/>
    <m/>
    <m/>
    <s v="3357c954-d5b9-d529-4ee6-7ee5c7ad0e86"/>
  </r>
  <r>
    <x v="88590"/>
    <m/>
    <s v="USA"/>
    <s v="CA"/>
    <s v="San Luis Obispo"/>
    <s v="San Luis Obispo"/>
    <x v="0"/>
    <s v="Coast Bancorp"/>
    <m/>
    <x v="5"/>
    <x v="2"/>
    <n v="0"/>
    <m/>
    <m/>
    <m/>
    <m/>
    <m/>
    <m/>
    <m/>
    <s v="https://www.crunchbase.com/organization/coast-bancorp"/>
    <m/>
    <m/>
    <s v="cd04d25a-466a-1a6f-8b5a-cc035409f5c5"/>
  </r>
  <r>
    <x v="88591"/>
    <m/>
    <m/>
    <m/>
    <m/>
    <m/>
    <x v="2"/>
    <s v="network solutions"/>
    <s v="web hosting"/>
    <x v="28"/>
    <x v="2"/>
    <n v="0"/>
    <m/>
    <m/>
    <m/>
    <m/>
    <m/>
    <m/>
    <m/>
    <s v="https://www.crunchbase.com/organization/coastcom"/>
    <m/>
    <m/>
    <s v="5c165532-7337-4de3-be09-f39b5a3506c2"/>
  </r>
  <r>
    <x v="88592"/>
    <s v="coastcom.net"/>
    <s v="USA"/>
    <s v="OR"/>
    <s v="Eugene"/>
    <s v="Newport"/>
    <x v="2"/>
    <s v="CoastCom, Inc. is a company providing high-speed internet, data, and voice services for businesses."/>
    <m/>
    <x v="5"/>
    <x v="0"/>
    <n v="0"/>
    <m/>
    <s v="1999-01-01"/>
    <m/>
    <m/>
    <m/>
    <m/>
    <s v="(541)574-9999"/>
    <s v="https://www.crunchbase.com/organization/coastcom-inc"/>
    <s v="https://www.twitter.com/coastcominc"/>
    <s v="https://www.facebook.com/coastcominc"/>
    <s v="e8e6001b-f22c-bd3d-6e8c-e8d7b6e72356"/>
  </r>
  <r>
    <x v="88593"/>
    <s v="coastdental.com"/>
    <s v="USA"/>
    <s v="FL"/>
    <s v="Tampa"/>
    <s v="Tampa"/>
    <x v="1"/>
    <s v="Management services to 29 Dental Centers located in Central Florida."/>
    <s v="dental"/>
    <x v="3"/>
    <x v="8"/>
    <n v="0"/>
    <m/>
    <s v="1992-01-01"/>
    <m/>
    <m/>
    <m/>
    <m/>
    <s v="1-800-32-SMILE"/>
    <s v="https://www.crunchbase.com/organization/coast-dental-services"/>
    <s v="https://www.twitter.com/coastdental"/>
    <s v="http://www.facebook.com/coastdental"/>
    <s v="d2086f28-7f43-634f-75fb-6087f46bab03"/>
  </r>
  <r>
    <x v="88594"/>
    <m/>
    <s v="USA"/>
    <s v="FL"/>
    <s v="Sarasota - Bradenton"/>
    <s v="Bradenton"/>
    <x v="1"/>
    <s v="Coast Financial Holdings is a registered bank holding company formed for the purpose of acquiring and owning all the common stock."/>
    <s v="financial services"/>
    <x v="24"/>
    <x v="2"/>
    <n v="0"/>
    <m/>
    <m/>
    <m/>
    <m/>
    <m/>
    <m/>
    <m/>
    <s v="https://www.crunchbase.com/organization/coast-financial-holdings"/>
    <m/>
    <m/>
    <s v="b342d7b9-3923-eaec-c713-dd12e4a22f06"/>
  </r>
  <r>
    <x v="88595"/>
    <s v="coats.com"/>
    <s v="GBR"/>
    <m/>
    <s v="Uxbridge"/>
    <s v="Uxbridge"/>
    <x v="1"/>
    <s v="The world's leading industrial thread manufacturer and a major player in the Americas textile crafts market."/>
    <s v="manufacturing|textiles"/>
    <x v="41"/>
    <x v="4"/>
    <n v="0"/>
    <m/>
    <s v="1755-01-01"/>
    <m/>
    <m/>
    <m/>
    <s v="communications@coats.com"/>
    <n v="4402082105000"/>
    <s v="https://www.crunchbase.com/organization/coats-plc-2"/>
    <s v="https://www.twitter.com/coatsgroupplc"/>
    <m/>
    <s v="e16df71a-f4d3-c77d-13e3-fef6f3ed8618"/>
  </r>
  <r>
    <x v="88596"/>
    <s v="cobalt.com"/>
    <s v="USA"/>
    <s v="WA"/>
    <s v="Seattle"/>
    <s v="Seattle"/>
    <x v="2"/>
    <s v="Cobalt, a business unit of ADP Dealer Services, provides digital marketing solutions to a majority of US automotive dealers and"/>
    <s v="digital media"/>
    <x v="631"/>
    <x v="7"/>
    <n v="0"/>
    <m/>
    <s v="1995-01-01"/>
    <m/>
    <m/>
    <m/>
    <m/>
    <s v="'206-269-6363"/>
    <s v="https://www.crunchbase.com/organization/cobalt"/>
    <s v="https://www.twitter.com/cobaltaircraft"/>
    <s v="http://www.facebook.com/adpdmc"/>
    <s v="4590c5ed-a32f-ed2a-a918-ab50cdeb4675"/>
  </r>
  <r>
    <x v="88597"/>
    <s v="globalcobaltcorp.com"/>
    <s v="USA"/>
    <s v="WI"/>
    <s v="Milwaukee"/>
    <s v="Milwaukee"/>
    <x v="0"/>
    <s v="Offers a diverse portfolio of insurance, managed care products, and administrative services"/>
    <m/>
    <x v="5"/>
    <x v="0"/>
    <n v="0"/>
    <m/>
    <s v="2013-01-01"/>
    <m/>
    <m/>
    <m/>
    <m/>
    <m/>
    <s v="https://www.crunchbase.com/organization/cobalt-corporation"/>
    <s v="https://www.twitter.com/globalcobalt"/>
    <s v="https://www.facebook.com/140242556047302"/>
    <s v="66cedf0d-3f4e-315f-96da-3ba5662a58f3"/>
  </r>
  <r>
    <x v="88598"/>
    <s v="cobaltintl.com"/>
    <s v="USA"/>
    <s v="TX"/>
    <s v="Houston"/>
    <s v="Houston"/>
    <x v="1"/>
    <s v="Leading global exploration and production company."/>
    <s v="energy"/>
    <x v="300"/>
    <x v="6"/>
    <n v="0"/>
    <m/>
    <s v="2005-01-01"/>
    <m/>
    <m/>
    <m/>
    <m/>
    <s v="'+1 713-579-9100"/>
    <s v="https://www.crunchbase.com/organization/cobalt-international-energy"/>
    <m/>
    <m/>
    <s v="4eb9548d-f562-87da-ede2-95d3c77cd302"/>
  </r>
  <r>
    <x v="88599"/>
    <m/>
    <s v="USA"/>
    <s v="CA"/>
    <s v="SF Bay Area"/>
    <s v="Mountain View"/>
    <x v="2"/>
    <s v="Cobalt Networks provides server appliances that enable organizations to establish an online presence."/>
    <s v="e-commerce platforms|enterprise software"/>
    <x v="1287"/>
    <x v="2"/>
    <n v="0"/>
    <m/>
    <m/>
    <m/>
    <m/>
    <m/>
    <m/>
    <m/>
    <s v="https://www.crunchbase.com/organization/cobalt-networks"/>
    <m/>
    <m/>
    <s v="427d0fc4-d3d0-7ba5-e4af-eb87b3275419"/>
  </r>
  <r>
    <x v="88600"/>
    <s v="cobalttalon.com"/>
    <s v="USA"/>
    <s v="MO"/>
    <s v="Kansas City"/>
    <s v="Kansas City"/>
    <x v="2"/>
    <s v="Cobalt Talon provides high-performance analytic solution to companies in the healthcare marketplace."/>
    <m/>
    <x v="5"/>
    <x v="0"/>
    <n v="0"/>
    <m/>
    <s v="2011-05-01"/>
    <m/>
    <m/>
    <m/>
    <s v="sales@cobalttalon.com"/>
    <s v="(816)533-7967"/>
    <s v="https://www.crunchbase.com/organization/cobalt-talon"/>
    <s v="https://www.twitter.com/cobalttalon"/>
    <s v="https://www.facebook.com/cobalt-talon-497398997021084/"/>
    <s v="16a86eb9-caca-a13b-c86f-9c65c3fa5f4e"/>
  </r>
  <r>
    <x v="88601"/>
    <s v="cobecapital.com"/>
    <s v="USA"/>
    <s v="NY"/>
    <s v="New York City"/>
    <s v="New York"/>
    <x v="0"/>
    <s v="CoBe Capital is a private equity firm specializing in acquisitions, non-core corporate divestitures, distressed/vulture and turnarounds."/>
    <s v="finance"/>
    <x v="24"/>
    <x v="8"/>
    <n v="0"/>
    <m/>
    <s v="1994-01-01"/>
    <m/>
    <m/>
    <m/>
    <m/>
    <s v="'+1 (212) 338-0235"/>
    <s v="https://www.crunchbase.com/organization/cobe-capital"/>
    <s v="https://www.twitter.com/cobe_capital"/>
    <m/>
    <s v="335e27dd-d86f-563b-dd12-140e7076ed8a"/>
  </r>
  <r>
    <x v="88602"/>
    <s v="cobent.com"/>
    <s v="GBR"/>
    <m/>
    <s v="Teddington"/>
    <s v="Teddington"/>
    <x v="2"/>
    <s v="Cobent is a leading provider of Compliance Training and Learning Management Solutions. They have years of experience working with training"/>
    <s v="software"/>
    <x v="10"/>
    <x v="0"/>
    <n v="0"/>
    <m/>
    <s v="2003-01-01"/>
    <m/>
    <m/>
    <m/>
    <s v="info@cobent.com"/>
    <s v="44-(0)-208-973-4092"/>
    <s v="https://www.crunchbase.com/organization/cobent"/>
    <m/>
    <m/>
    <s v="7ec0d904-8a41-5e17-340e-7467736f015c"/>
  </r>
  <r>
    <x v="88603"/>
    <s v="cobertura.github.io"/>
    <s v="USA"/>
    <s v="CA"/>
    <s v="SF Bay Area"/>
    <s v="San Francisco"/>
    <x v="0"/>
    <s v="Cobertura"/>
    <m/>
    <x v="5"/>
    <x v="7"/>
    <n v="0"/>
    <m/>
    <m/>
    <m/>
    <m/>
    <m/>
    <m/>
    <m/>
    <s v="https://www.crunchbase.com/organization/cobertura"/>
    <s v="https://www.twitter.com/github"/>
    <s v="https://www.facebook.com/github"/>
    <s v="436ae560-8601-288a-5e64-a650130c117e"/>
  </r>
  <r>
    <x v="88604"/>
    <s v="cobham.com"/>
    <s v="GBR"/>
    <m/>
    <m/>
    <m/>
    <x v="0"/>
    <s v="Cobham protects lives and livelihoods with its differentiated technology"/>
    <s v="national security"/>
    <x v="1082"/>
    <x v="2"/>
    <n v="0"/>
    <m/>
    <m/>
    <m/>
    <m/>
    <m/>
    <m/>
    <m/>
    <s v="https://www.crunchbase.com/organization/cobham"/>
    <s v="https://www.twitter.com/cobham_plc"/>
    <m/>
    <s v="6aae0c70-7de1-7af9-520f-6f5a8d0908ce"/>
  </r>
  <r>
    <x v="88605"/>
    <s v="cobham.com"/>
    <s v="USA"/>
    <s v="MA"/>
    <s v="MA - Other"/>
    <s v="Bolton"/>
    <x v="0"/>
    <s v="Cobham Defense Electronic Systems designs and manufactures high-power microwave components, sub-systems, and integrated assemblies."/>
    <s v="aerospace|electronics|national security"/>
    <x v="8904"/>
    <x v="2"/>
    <n v="0"/>
    <m/>
    <s v="1994-01-01"/>
    <m/>
    <m/>
    <m/>
    <s v="sales@cobhamdes.com"/>
    <m/>
    <s v="https://www.crunchbase.com/organization/cobham-defense-electronic-systems"/>
    <m/>
    <m/>
    <s v="4bb4ac5c-040e-7202-a1a1-c078ba6c4ff6"/>
  </r>
  <r>
    <x v="88606"/>
    <s v="cobizbank.com"/>
    <s v="USA"/>
    <s v="CO"/>
    <s v="Denver"/>
    <s v="Denver"/>
    <x v="1"/>
    <s v="Colorado Business Bankshares, Inc. (the &quot;Company&quot;) is a bank holding company headquartered in Denver"/>
    <s v="finance"/>
    <x v="24"/>
    <x v="5"/>
    <n v="0"/>
    <m/>
    <s v="1978-01-01"/>
    <m/>
    <m/>
    <m/>
    <m/>
    <s v="'303-293-2265"/>
    <s v="https://www.crunchbase.com/organization/cobiz-financial"/>
    <s v="https://www.twitter.com/cobizfinancial"/>
    <s v="http://www.facebook.com/cobizfinancial"/>
    <s v="b24a0595-c340-40c7-c567-486467d442a1"/>
  </r>
  <r>
    <x v="88607"/>
    <s v="cobletrenchsafety.com"/>
    <s v="USA"/>
    <s v="NC"/>
    <s v="Greensboro"/>
    <s v="Greensboro"/>
    <x v="2"/>
    <s v="Coble Trench Safety rents and sells trench safety equipment and various specialty products for the underground construction industry."/>
    <m/>
    <x v="5"/>
    <x v="9"/>
    <n v="0"/>
    <m/>
    <s v="2002-01-01"/>
    <m/>
    <m/>
    <m/>
    <s v="tcoble@cobletrench.com"/>
    <s v="(336)586-9404"/>
    <s v="https://www.crunchbase.com/organization/coble-trench-safety"/>
    <s v="https://www.twitter.com/united_rentals"/>
    <s v="https://www.facebook.com/200631115132"/>
    <s v="26afd258-ca75-7755-e15f-8627a1d88164"/>
  </r>
  <r>
    <x v="88608"/>
    <m/>
    <m/>
    <m/>
    <m/>
    <m/>
    <x v="2"/>
    <s v="CoBlitz LLC, a leading provider of Content Delivery Network (CDN) infrastructure solutions for wireline and wireless service providers."/>
    <s v="web hosting"/>
    <x v="28"/>
    <x v="2"/>
    <n v="0"/>
    <m/>
    <m/>
    <m/>
    <m/>
    <m/>
    <m/>
    <m/>
    <s v="https://www.crunchbase.com/organization/coblitz"/>
    <m/>
    <m/>
    <s v="14564d91-3b7b-5976-b7a1-315b0548383f"/>
  </r>
  <r>
    <x v="88609"/>
    <s v="cobone.com"/>
    <s v="ARE"/>
    <m/>
    <s v="Dubai"/>
    <s v="Dubai"/>
    <x v="2"/>
    <s v="Cobone offers activity based daily deals &amp; products. Market leader in the GCC covering UAE &amp; KSA"/>
    <s v="e-commerce"/>
    <x v="63"/>
    <x v="6"/>
    <n v="0"/>
    <m/>
    <s v="2010-07-26"/>
    <m/>
    <m/>
    <m/>
    <s v="Jane.drury@medigitalgroup.com"/>
    <m/>
    <s v="https://www.crunchbase.com/organization/cobone"/>
    <s v="https://www.twitter.com/cobonedeals"/>
    <m/>
    <s v="0f398d6f-b351-d56e-4fc4-6845f2a5b7b6"/>
  </r>
  <r>
    <x v="88610"/>
    <s v="cobra.com"/>
    <s v="USA"/>
    <s v="IL"/>
    <s v="Chicago"/>
    <s v="Chicago"/>
    <x v="2"/>
    <s v="Cobra Electronics Corporation is a leading designer of mobile communications products in the United State"/>
    <s v="public transportation"/>
    <x v="114"/>
    <x v="3"/>
    <n v="0"/>
    <m/>
    <s v="1953-01-01"/>
    <m/>
    <m/>
    <m/>
    <s v="jregan@cobra.com"/>
    <s v="(773) 889-3087"/>
    <s v="https://www.crunchbase.com/organization/cobra-electronics-corporation"/>
    <s v="https://www.twitter.com/cobraelectronic"/>
    <s v="http://www.facebook.com/cobraelectronic"/>
    <s v="947f3b49-9f76-da5e-4481-541b5635ced0"/>
  </r>
  <r>
    <x v="88611"/>
    <s v="cobrainter.com"/>
    <s v="THA"/>
    <m/>
    <s v="THA - Other"/>
    <s v="Chonburi"/>
    <x v="0"/>
    <s v="World's leading OEM manufacturer of high-end composite products."/>
    <s v="manufacturing"/>
    <x v="41"/>
    <x v="9"/>
    <n v="0"/>
    <m/>
    <s v="1978-01-01"/>
    <m/>
    <m/>
    <m/>
    <s v="cobra@cobrainter.com"/>
    <m/>
    <s v="https://www.crunchbase.com/organization/cobra-international"/>
    <m/>
    <m/>
    <s v="4d7c1815-eaea-0260-b152-821cbd9ef6d6"/>
  </r>
  <r>
    <x v="88612"/>
    <s v="coca-colafemsa.com"/>
    <m/>
    <m/>
    <m/>
    <m/>
    <x v="0"/>
    <s v="Coca-Cola FEMSA is a beverage company."/>
    <m/>
    <x v="5"/>
    <x v="4"/>
    <n v="0"/>
    <m/>
    <m/>
    <m/>
    <m/>
    <m/>
    <m/>
    <s v="'+52 55 1519 5000"/>
    <s v="https://www.crunchbase.com/organization/coca-cola-femsa"/>
    <m/>
    <m/>
    <s v="f0c09cfb-ed64-b8f0-ed6c-79a935f00fed"/>
  </r>
  <r>
    <x v="88613"/>
    <s v="cochlear.com"/>
    <s v="AUS"/>
    <m/>
    <s v="Sydney"/>
    <s v="Sydney"/>
    <x v="0"/>
    <s v="Cochlear Limited is the leading global expert in implantable hearing solutions."/>
    <s v="biotechnology|health care|medical device"/>
    <x v="44"/>
    <x v="8"/>
    <n v="0"/>
    <m/>
    <s v="1982-01-01"/>
    <m/>
    <m/>
    <m/>
    <m/>
    <n v="61294286555"/>
    <s v="https://www.crunchbase.com/organization/cochlear"/>
    <s v="https://www.twitter.com/cochlearglobal"/>
    <s v="https://www.facebook.com/cochlear"/>
    <s v="35a708bc-cfc3-deab-8bf5-628721af42f6"/>
  </r>
  <r>
    <x v="88614"/>
    <s v="cocomsp.com"/>
    <s v="USA"/>
    <s v="MN"/>
    <s v="Minneapolis"/>
    <s v="Saint Paul"/>
    <x v="0"/>
    <s v="CoCo is community of future Corporate enterpreneures."/>
    <s v="collaboration|coworking"/>
    <x v="76"/>
    <x v="1"/>
    <n v="0"/>
    <m/>
    <m/>
    <m/>
    <m/>
    <m/>
    <s v="hello@cocomsp.com"/>
    <s v="'651.204.2148"/>
    <s v="https://www.crunchbase.com/organization/coco"/>
    <s v="https://www.twitter.com/cocomsp"/>
    <s v="http://www.facebook.com/coco.msp"/>
    <s v="17e88f12-e537-3ed9-bb76-6a5a399acfb5"/>
  </r>
  <r>
    <x v="88615"/>
    <s v="cocoafish.com"/>
    <s v="USA"/>
    <s v="CA"/>
    <s v="SF Bay Area"/>
    <s v="San Francisco"/>
    <x v="2"/>
    <s v="Cocoafish is a mobile backend as a service enabling developers to build connected mobile apps."/>
    <s v="android|cloud computing|ios|mobile|paas|saas|software"/>
    <x v="426"/>
    <x v="2"/>
    <n v="0"/>
    <m/>
    <s v="2010-11-01"/>
    <m/>
    <m/>
    <m/>
    <s v="info@cocoafish.com"/>
    <m/>
    <s v="https://www.crunchbase.com/organization/cocoafish"/>
    <s v="https://www.twitter.com/cocoafish"/>
    <m/>
    <s v="2ddd41ae-018e-baed-40d8-700ce2d60f17"/>
  </r>
  <r>
    <x v="88616"/>
    <m/>
    <m/>
    <m/>
    <m/>
    <m/>
    <x v="2"/>
    <s v="Cocom was added in 2010."/>
    <m/>
    <x v="5"/>
    <x v="2"/>
    <n v="0"/>
    <m/>
    <m/>
    <m/>
    <m/>
    <m/>
    <m/>
    <m/>
    <s v="https://www.crunchbase.com/organization/cocom"/>
    <m/>
    <m/>
    <s v="117852df-ceae-67ba-420a-564818d70e81"/>
  </r>
  <r>
    <x v="88617"/>
    <s v="cocompany.com"/>
    <s v="USA"/>
    <s v="IL"/>
    <s v="Chicago"/>
    <s v="Chicago"/>
    <x v="0"/>
    <s v="Co Company focuses exclusively on building organisational health."/>
    <m/>
    <x v="5"/>
    <x v="8"/>
    <n v="0"/>
    <m/>
    <m/>
    <m/>
    <m/>
    <m/>
    <m/>
    <s v="'+1 312-496-1200"/>
    <s v="https://www.crunchbase.com/organization/co-company"/>
    <s v="https://www.twitter.com/hsiitweets"/>
    <m/>
    <s v="72e46246-e057-66c7-10dd-bfee91b29b3f"/>
  </r>
  <r>
    <x v="88618"/>
    <s v="tabtale.com"/>
    <m/>
    <m/>
    <m/>
    <m/>
    <x v="2"/>
    <s v="a Hong Kong and China based developer of educational apps and games for kids"/>
    <m/>
    <x v="5"/>
    <x v="2"/>
    <n v="0"/>
    <m/>
    <m/>
    <m/>
    <m/>
    <m/>
    <m/>
    <m/>
    <s v="https://www.crunchbase.com/organization/coco-play"/>
    <s v="https://www.twitter.com/tabtale"/>
    <m/>
    <s v="270d965c-5905-17df-24c5-7a484d452889"/>
  </r>
  <r>
    <x v="88619"/>
    <s v="codagami.com"/>
    <s v="USA"/>
    <s v="IL"/>
    <s v="Springfield, Illinois"/>
    <s v="Champaign"/>
    <x v="0"/>
    <s v="Codagami is a cutting edge software development company."/>
    <m/>
    <x v="5"/>
    <x v="0"/>
    <n v="0"/>
    <m/>
    <s v="1999-01-01"/>
    <m/>
    <m/>
    <m/>
    <s v="info@codagami.com"/>
    <s v="(217)531-1176"/>
    <s v="https://www.crunchbase.com/organization/codagami"/>
    <s v="https://www.twitter.com/codagami"/>
    <s v="https://www.facebook.com/codagami"/>
    <s v="1b853ad9-fd19-1425-34fd-cce3d3d45218"/>
  </r>
  <r>
    <x v="88620"/>
    <s v="code3cme.com"/>
    <s v="USA"/>
    <s v="CO"/>
    <s v="Denver"/>
    <s v="Westminster"/>
    <x v="2"/>
    <s v="A provider of EMT, paramedic and critical care transport training."/>
    <m/>
    <x v="5"/>
    <x v="1"/>
    <n v="0"/>
    <m/>
    <s v="2014-01-01"/>
    <m/>
    <m/>
    <m/>
    <m/>
    <s v="'+1 (844) 800-2304"/>
    <s v="https://www.crunchbase.com/organization/code3-cme"/>
    <s v="https://www.twitter.com/code3cme"/>
    <s v="https://www.facebook.com/code3cme"/>
    <s v="804a9526-813e-0b1e-eb2e-dc5d8113e27b"/>
  </r>
  <r>
    <x v="88621"/>
    <s v="codean.com"/>
    <s v="GBR"/>
    <m/>
    <s v="London"/>
    <s v="London"/>
    <x v="2"/>
    <s v="Codean is a leading provider of data and cashflow analytics for CLOs."/>
    <s v="analytics|data integration|software"/>
    <x v="192"/>
    <x v="2"/>
    <n v="0"/>
    <m/>
    <m/>
    <m/>
    <m/>
    <m/>
    <m/>
    <m/>
    <s v="https://www.crunchbase.com/organization/codean"/>
    <m/>
    <m/>
    <s v="1d427faa-968e-52ea-3c6c-0ad0860a90e6"/>
  </r>
  <r>
    <x v="88622"/>
    <s v="codeandtheory.com"/>
    <s v="USA"/>
    <s v="NY"/>
    <s v="New York City"/>
    <s v="New York"/>
    <x v="0"/>
    <s v="Code and Theory is a creatively-led agency that creates products, content and campaigns across physical and digital worlds."/>
    <s v="advertising|web design"/>
    <x v="3529"/>
    <x v="5"/>
    <n v="0"/>
    <m/>
    <s v="2001-01-01"/>
    <m/>
    <m/>
    <m/>
    <s v="ny.info@codeandtheory.com"/>
    <s v="(212) 358-0717"/>
    <s v="https://www.crunchbase.com/organization/code-and-theory"/>
    <s v="https://www.twitter.com/codeandtheory"/>
    <s v="https://www.facebook.com/codeandtheory"/>
    <s v="b6e21ee7-a5e2-8497-8ea7-25bd226eb55f"/>
  </r>
  <r>
    <x v="88623"/>
    <s v="codeblue.co.nz"/>
    <s v="NZL"/>
    <m/>
    <m/>
    <m/>
    <x v="2"/>
    <s v="CodeBlue is a leader in the SME market in New Zealand providing IT managed services to customers with up to 300 employees"/>
    <s v="information technology"/>
    <x v="59"/>
    <x v="3"/>
    <n v="0"/>
    <m/>
    <s v="1994-01-01"/>
    <m/>
    <m/>
    <m/>
    <s v="info@codeblue.co.nz"/>
    <s v="(050) 848-7378"/>
    <s v="https://www.crunchbase.com/organization/codeblue"/>
    <s v="https://www.twitter.com/codebluecore"/>
    <s v="https://www.facebook.com/pages/codeblue-limited/255144881332461"/>
    <s v="d90a6e7d-3f21-878e-7bc2-590178528300"/>
  </r>
  <r>
    <x v="88624"/>
    <s v="codecatalog.com"/>
    <m/>
    <m/>
    <m/>
    <m/>
    <x v="0"/>
    <s v="CodeCatalog provides a fast reference tool to search and browse a source code repository."/>
    <m/>
    <x v="5"/>
    <x v="2"/>
    <n v="0"/>
    <m/>
    <m/>
    <m/>
    <m/>
    <m/>
    <m/>
    <s v="'+1 (781) 373-6893"/>
    <s v="https://www.crunchbase.com/organization/codecatalog"/>
    <m/>
    <m/>
    <s v="a6f6b8a0-1cc2-7d1d-7c82-91d35a46b0d1"/>
  </r>
  <r>
    <x v="88625"/>
    <m/>
    <m/>
    <m/>
    <m/>
    <m/>
    <x v="2"/>
    <s v="Codecrazy was added in 2013."/>
    <m/>
    <x v="5"/>
    <x v="2"/>
    <n v="0"/>
    <m/>
    <m/>
    <m/>
    <m/>
    <m/>
    <m/>
    <m/>
    <s v="https://www.crunchbase.com/organization/codecrazy"/>
    <m/>
    <m/>
    <s v="d818d074-97a0-0063-832a-b8700852d294"/>
  </r>
  <r>
    <x v="88626"/>
    <s v="codefarm.com"/>
    <s v="GBR"/>
    <m/>
    <s v="London"/>
    <s v="Brighton"/>
    <x v="2"/>
    <s v="Codefarm Software provides asset selection and portfolio construction solutions for investment banks and hedge fund managers."/>
    <s v="software"/>
    <x v="10"/>
    <x v="2"/>
    <n v="0"/>
    <m/>
    <s v="2002-01-01"/>
    <m/>
    <m/>
    <m/>
    <m/>
    <s v="44 20 7117 0420"/>
    <s v="https://www.crunchbase.com/organization/codefarm"/>
    <m/>
    <m/>
    <s v="d9cd7438-d8e4-807f-e329-6b05ce46eb4b"/>
  </r>
  <r>
    <x v="88627"/>
    <s v="codeforthepeople.com"/>
    <s v="GBR"/>
    <m/>
    <s v="Newbury"/>
    <s v="Newbury"/>
    <x v="2"/>
    <s v="Code For The People, a specialist WordPress web development agency, based in the UK."/>
    <s v="network security|open source|web development"/>
    <x v="130"/>
    <x v="1"/>
    <n v="0"/>
    <m/>
    <s v="2012-01-25"/>
    <m/>
    <m/>
    <m/>
    <m/>
    <n v="447971687295"/>
    <s v="https://www.crunchbase.com/organization/code-for-the-people"/>
    <s v="https://www.twitter.com/cftp"/>
    <s v="http://www.facebook.com/codeforthepeople"/>
    <s v="17f2e513-0977-1c85-b51b-3201e57600fd"/>
  </r>
  <r>
    <x v="88628"/>
    <m/>
    <m/>
    <m/>
    <m/>
    <m/>
    <x v="2"/>
    <s v="CodeGarage was added in 2013."/>
    <m/>
    <x v="5"/>
    <x v="2"/>
    <n v="0"/>
    <m/>
    <m/>
    <m/>
    <m/>
    <m/>
    <m/>
    <m/>
    <s v="https://www.crunchbase.com/organization/codegarage"/>
    <m/>
    <m/>
    <s v="ad8ab0ef-3d4a-4983-bfff-944741e9353f"/>
  </r>
  <r>
    <x v="88629"/>
    <s v="codegear.com"/>
    <s v="USA"/>
    <s v="CA"/>
    <s v="SF Bay Area"/>
    <s v="San Francisco"/>
    <x v="2"/>
    <s v="Systems Software"/>
    <s v="software"/>
    <x v="10"/>
    <x v="2"/>
    <n v="0"/>
    <m/>
    <m/>
    <m/>
    <m/>
    <m/>
    <s v="info@embarcadero.com"/>
    <m/>
    <s v="https://www.crunchbase.com/organization/codegear"/>
    <m/>
    <m/>
    <s v="16bebc3e-be14-7c93-e25a-92f1c58813ed"/>
  </r>
  <r>
    <x v="88630"/>
    <s v="codegent.com"/>
    <s v="GBR"/>
    <m/>
    <s v="London"/>
    <s v="London"/>
    <x v="0"/>
    <s v="Codegent is an award winning digital product studio based in Old Street, London."/>
    <s v="apps|digital media|web development"/>
    <x v="2098"/>
    <x v="0"/>
    <n v="0"/>
    <m/>
    <s v="2004-05-01"/>
    <m/>
    <m/>
    <m/>
    <s v="hello@codegent.com"/>
    <s v="'+44 72530000"/>
    <s v="https://www.crunchbase.com/organization/codegent"/>
    <s v="https://www.twitter.com/codegent"/>
    <s v="http://www.facebook.com/codegent"/>
    <s v="75e070e4-0296-7206-7d97-1005fd402113"/>
  </r>
  <r>
    <x v="88631"/>
    <m/>
    <m/>
    <m/>
    <m/>
    <m/>
    <x v="0"/>
    <s v="Code Hennessy &amp; Simmons was added in 2013."/>
    <m/>
    <x v="5"/>
    <x v="2"/>
    <n v="0"/>
    <m/>
    <m/>
    <m/>
    <m/>
    <m/>
    <m/>
    <m/>
    <s v="https://www.crunchbase.com/organization/code-hennessy-simmons"/>
    <m/>
    <m/>
    <s v="2ef0d356-7e3e-8430-a451-034e015fae26"/>
  </r>
  <r>
    <x v="88632"/>
    <s v="codeity.com"/>
    <s v="USA"/>
    <s v="CA"/>
    <s v="Los Angeles"/>
    <s v="Venice"/>
    <x v="2"/>
    <s v="Codeity is a talent sourcing and matching platform."/>
    <s v="software"/>
    <x v="10"/>
    <x v="2"/>
    <n v="0"/>
    <m/>
    <m/>
    <m/>
    <m/>
    <m/>
    <m/>
    <m/>
    <s v="https://www.crunchbase.com/organization/codeity"/>
    <s v="https://www.twitter.com/codeityhq"/>
    <s v="https://www.facebook.com/codeity"/>
    <s v="4e93868f-242e-9249-5abd-108a20fe2ad4"/>
  </r>
  <r>
    <x v="88633"/>
    <s v="coderbits.com"/>
    <m/>
    <m/>
    <m/>
    <m/>
    <x v="2"/>
    <s v="Developer and designer portfolios"/>
    <s v="curated web|recruiting"/>
    <x v="356"/>
    <x v="1"/>
    <n v="0"/>
    <m/>
    <s v="2012-02-11"/>
    <m/>
    <m/>
    <m/>
    <s v="social@coderbits.com"/>
    <m/>
    <s v="https://www.crunchbase.com/organization/coderbits"/>
    <s v="https://www.twitter.com/coderbits"/>
    <s v="http://www.facebook.com/coderbits"/>
    <s v="8524e41e-df9d-373e-ee24-8b33b9c984aa"/>
  </r>
  <r>
    <x v="88634"/>
    <s v="coderedinc.com"/>
    <s v="USA"/>
    <s v="NY"/>
    <s v="New York City"/>
    <s v="New York"/>
    <x v="2"/>
    <s v="A Boston-based provider of research management technologies to the investment community."/>
    <m/>
    <x v="5"/>
    <x v="6"/>
    <n v="0"/>
    <m/>
    <s v="2004-01-01"/>
    <m/>
    <m/>
    <m/>
    <m/>
    <s v="'617-330-4100"/>
    <s v="https://www.crunchbase.com/organization/code-red"/>
    <m/>
    <m/>
    <s v="30511aa4-64a0-01e7-9ed1-acf77f419975"/>
  </r>
  <r>
    <x v="88635"/>
    <s v="coderloop.com"/>
    <s v="ITA"/>
    <m/>
    <s v="Milan"/>
    <s v="Milan"/>
    <x v="3"/>
    <s v="Coderloop provides real-time testing services that enable employers and recruiters to assess the IT skills of their employees."/>
    <s v="career planning|human resources|recruiting|software"/>
    <x v="410"/>
    <x v="2"/>
    <n v="0"/>
    <m/>
    <s v="2010-01-01"/>
    <m/>
    <m/>
    <m/>
    <s v="info@coderloop.com"/>
    <m/>
    <s v="https://www.crunchbase.com/organization/coderloop"/>
    <s v="https://www.twitter.com/coderloop"/>
    <m/>
    <s v="2416abd4-657e-ead9-c600-08f2e72d39a5"/>
  </r>
  <r>
    <x v="88636"/>
    <s v="coderow.com"/>
    <s v="USA"/>
    <s v="MN"/>
    <s v="Minneapolis"/>
    <s v="Minneapolis"/>
    <x v="2"/>
    <s v=":coderow builds custom browser-based business software."/>
    <s v="browser extensions|internet|software|web development"/>
    <x v="146"/>
    <x v="1"/>
    <n v="0"/>
    <m/>
    <s v="2008-08-01"/>
    <m/>
    <m/>
    <m/>
    <s v="info@coderow.com"/>
    <s v="'612-293-9090"/>
    <s v="https://www.crunchbase.com/organization/coderow"/>
    <s v="https://www.twitter.com/coderow"/>
    <m/>
    <s v="a5de3369-d16d-d653-bf16-e99a1c826d27"/>
  </r>
  <r>
    <x v="88637"/>
    <s v="codeschool.com"/>
    <s v="USA"/>
    <s v="FL"/>
    <s v="Orlando"/>
    <s v="Orlando"/>
    <x v="2"/>
    <s v="Code School is an online learning platform that teaches programming and web design skills via video, in-browser coding and gamification."/>
    <s v="curated web|education|web development"/>
    <x v="288"/>
    <x v="0"/>
    <n v="0"/>
    <m/>
    <s v="2011-02-26"/>
    <m/>
    <m/>
    <m/>
    <s v="Info@codeschool.com"/>
    <s v="'+1 (407) 538-1133"/>
    <s v="https://www.crunchbase.com/organization/code-school"/>
    <s v="https://www.twitter.com/codeschool"/>
    <s v="http://www.facebook.com/codeschool"/>
    <s v="0bb429bb-fe98-0acf-4ab7-f2431571ec91"/>
  </r>
  <r>
    <x v="88638"/>
    <s v="tradecodex.com"/>
    <m/>
    <m/>
    <m/>
    <m/>
    <x v="0"/>
    <s v="Bridging the divide between Silicon Valley and Wall Street."/>
    <s v="finance|financial exchanges|financial services|fintech"/>
    <x v="39"/>
    <x v="0"/>
    <n v="0"/>
    <m/>
    <s v="2014-01-01"/>
    <m/>
    <m/>
    <m/>
    <m/>
    <m/>
    <s v="https://www.crunchbase.com/organization/codex"/>
    <s v="https://www.twitter.com/tradecodex"/>
    <s v="https://www.facebook.com/tradecodex"/>
    <s v="407397a2-6837-758a-37f6-200610454abf"/>
  </r>
  <r>
    <x v="88639"/>
    <s v="codexmedia.de"/>
    <m/>
    <m/>
    <m/>
    <m/>
    <x v="2"/>
    <s v="Codex Media offers comprehensive solutions for success for online advertising."/>
    <s v="curated web"/>
    <x v="28"/>
    <x v="2"/>
    <n v="0"/>
    <m/>
    <m/>
    <m/>
    <m/>
    <m/>
    <s v="katja@codexmedia.de"/>
    <s v="089 - 41 11 841 - 0"/>
    <s v="https://www.crunchbase.com/organization/codex-media"/>
    <m/>
    <m/>
    <s v="738a1854-7af7-63cf-a7d4-da6026862028"/>
  </r>
  <r>
    <x v="88640"/>
    <s v="coedmediagroup.com"/>
    <s v="USA"/>
    <s v="NY"/>
    <s v="New York City"/>
    <s v="New York"/>
    <x v="0"/>
    <s v="College lifestyle publishing company"/>
    <s v="blogging platforms|public relations"/>
    <x v="2247"/>
    <x v="6"/>
    <n v="0"/>
    <m/>
    <s v="2004-01-01"/>
    <m/>
    <m/>
    <m/>
    <s v="Editor@coedmediagroup.com"/>
    <n v="12122069306"/>
    <s v="https://www.crunchbase.com/organization/coed-media-group"/>
    <m/>
    <s v="https://www.facebook.com/ned.swain"/>
    <s v="b205155b-3d25-996a-fdac-1876105ba84a"/>
  </r>
  <r>
    <x v="88641"/>
    <m/>
    <m/>
    <m/>
    <m/>
    <m/>
    <x v="2"/>
    <s v="Coelacanth, which uses proprietary chemistry technologies to rapidly discover new chemical entities for drug development."/>
    <m/>
    <x v="5"/>
    <x v="2"/>
    <n v="0"/>
    <m/>
    <m/>
    <m/>
    <m/>
    <m/>
    <m/>
    <m/>
    <s v="https://www.crunchbase.com/organization/coelacanth"/>
    <m/>
    <m/>
    <s v="d2fd22a9-83eb-6937-c531-863c703da4f0"/>
  </r>
  <r>
    <x v="88642"/>
    <s v="coe.co.uk"/>
    <s v="GBR"/>
    <m/>
    <s v="Leeds"/>
    <s v="Leeds"/>
    <x v="2"/>
    <s v="COE Limited has provided highest quality video surveillance equipment for over 20 years. Their comprehensive range of products is"/>
    <m/>
    <x v="5"/>
    <x v="6"/>
    <n v="0"/>
    <m/>
    <s v="1989-01-01"/>
    <m/>
    <m/>
    <m/>
    <s v="sales@coe.co.uk"/>
    <s v="44 11 3230 8800"/>
    <s v="https://www.crunchbase.com/organization/coe-limited"/>
    <m/>
    <m/>
    <s v="af40fd7f-0b5f-b772-31d4-e71368fd1a6a"/>
  </r>
  <r>
    <x v="88643"/>
    <s v="coeur.com"/>
    <s v="USA"/>
    <s v="IL"/>
    <s v="Chicago"/>
    <s v="Chicago"/>
    <x v="1"/>
    <s v="the Company operates Palmarejo mine, San Bartolome mine"/>
    <s v="mineral|mining|precious metals"/>
    <x v="97"/>
    <x v="9"/>
    <n v="0"/>
    <m/>
    <s v="1928-01-01"/>
    <m/>
    <m/>
    <m/>
    <m/>
    <s v="'312-489-5800"/>
    <s v="https://www.crunchbase.com/organization/coeur-mining-inc"/>
    <s v="https://www.twitter.com/coeurmining"/>
    <s v="https://www.facebook.com/coeurmining"/>
    <s v="4e8dd90b-5e59-70b0-ccfa-ffa307c3782e"/>
  </r>
  <r>
    <x v="88644"/>
    <s v="coexis.com"/>
    <s v="GBR"/>
    <m/>
    <s v="London"/>
    <s v="Rickmansworth"/>
    <x v="2"/>
    <s v="Securities Industry Software"/>
    <s v="software"/>
    <x v="10"/>
    <x v="7"/>
    <n v="0"/>
    <m/>
    <s v="1964-01-01"/>
    <m/>
    <m/>
    <m/>
    <s v="careers@gbst.com"/>
    <s v="'+61 7 3331 5535"/>
    <s v="https://www.crunchbase.com/organization/coexis"/>
    <s v="https://www.twitter.com/gbstholdings"/>
    <s v="https://www.facebook.com/gbstholdings"/>
    <s v="b5417e6f-1b65-2771-b94c-c9ca6d1f5954"/>
  </r>
  <r>
    <x v="88645"/>
    <m/>
    <m/>
    <m/>
    <m/>
    <m/>
    <x v="2"/>
    <s v="Cofa Media was added in 2013."/>
    <m/>
    <x v="5"/>
    <x v="2"/>
    <n v="0"/>
    <m/>
    <m/>
    <m/>
    <m/>
    <m/>
    <m/>
    <m/>
    <s v="https://www.crunchbase.com/organization/cofa-media"/>
    <m/>
    <m/>
    <s v="4d79ed96-1d94-9966-6973-3b94c86a323e"/>
  </r>
  <r>
    <x v="88646"/>
    <s v="cofely.de"/>
    <s v="DEU"/>
    <m/>
    <s v="Cologne"/>
    <s v="Köln"/>
    <x v="0"/>
    <s v="Cofely became the new name for Axima and Axima Refrigeration in Germany in November 2009. Cofely is Europe's leading brand for the"/>
    <m/>
    <x v="5"/>
    <x v="9"/>
    <n v="0"/>
    <m/>
    <s v="1907-01-01"/>
    <m/>
    <m/>
    <m/>
    <s v="info@cofely.de"/>
    <s v="'+33 1 41 20 10 00"/>
    <s v="https://www.crunchbase.com/organization/cofely"/>
    <s v="https://www.twitter.com/cofelygdfsuez"/>
    <s v="https://www.facebook.com/cofely"/>
    <s v="75bbb2f8-bbf8-3ad7-bb45-0a0a0627a120"/>
  </r>
  <r>
    <x v="88647"/>
    <m/>
    <m/>
    <m/>
    <m/>
    <m/>
    <x v="2"/>
    <s v="Cofely Fabricom was added in 2013."/>
    <m/>
    <x v="5"/>
    <x v="2"/>
    <n v="0"/>
    <m/>
    <m/>
    <m/>
    <m/>
    <m/>
    <m/>
    <m/>
    <s v="https://www.crunchbase.com/organization/cofely-fabricom"/>
    <m/>
    <m/>
    <s v="8de38525-5b71-099a-b820-5179c260d996"/>
  </r>
  <r>
    <x v="88648"/>
    <s v="coffeeholding.com"/>
    <s v="USA"/>
    <s v="NY"/>
    <s v="New York City"/>
    <s v="Staten Island"/>
    <x v="1"/>
    <s v="Coffee Holding is a leading integrated wholesale coffee roaster and dealer in the United States."/>
    <s v="logistics"/>
    <x v="114"/>
    <x v="5"/>
    <n v="0"/>
    <m/>
    <s v="1972-01-01"/>
    <m/>
    <m/>
    <m/>
    <m/>
    <m/>
    <s v="https://www.crunchbase.com/organization/coffee-holding"/>
    <s v="https://www.twitter.com/coffeeholding"/>
    <s v="http://www.facebook.com/pages/coffee-holding-company-inc/270906289610634"/>
    <s v="1ce33f91-44b2-4a3d-7889-189fcfc1f309"/>
  </r>
  <r>
    <x v="88649"/>
    <s v="coffinoncake.com"/>
    <s v="GBR"/>
    <m/>
    <s v="London"/>
    <s v="London"/>
    <x v="2"/>
    <s v="Coffin On Cake Is A Leading Multi-Service Communications Agency Operating In The Fashion, Sports And Lifestyle Markets."/>
    <s v="fashion"/>
    <x v="350"/>
    <x v="0"/>
    <n v="0"/>
    <m/>
    <s v="2006-01-01"/>
    <m/>
    <m/>
    <m/>
    <s v="PRESS@COFFINONCAKE.COM"/>
    <n v="4402036095313"/>
    <s v="https://www.crunchbase.com/organization/coffin-on-cake"/>
    <s v="https://www.twitter.com/coffinoncakepr"/>
    <s v="https://www.facebook.com/coffinoncakepr"/>
    <s v="8074171f-17aa-883d-d916-367466e00559"/>
  </r>
  <r>
    <x v="88650"/>
    <s v="coffman.com"/>
    <s v="USA"/>
    <s v="WA"/>
    <s v="Seattle"/>
    <s v="Seattle"/>
    <x v="0"/>
    <s v="Coffman Engineers provides multidiscipline engineering services including civil, structural, mechanical, electrical, and fire protection."/>
    <s v="industrial engineering"/>
    <x v="222"/>
    <x v="3"/>
    <n v="0"/>
    <m/>
    <s v="1979-01-01"/>
    <m/>
    <m/>
    <m/>
    <s v="info@coffman.com"/>
    <s v="(206)623-0717"/>
    <s v="https://www.crunchbase.com/organization/coffman-engineers"/>
    <s v="https://www.twitter.com/coffmanengineer"/>
    <m/>
    <s v="87fb427d-4273-4034-9bea-596708a06a98"/>
  </r>
  <r>
    <x v="88651"/>
    <s v="cofunds.co.uk"/>
    <s v="GBR"/>
    <m/>
    <s v="London"/>
    <s v="London"/>
    <x v="2"/>
    <s v="Cofunds is the leading general investment platform for advisers and other financial institutions."/>
    <s v="financial services"/>
    <x v="24"/>
    <x v="7"/>
    <n v="0"/>
    <m/>
    <s v="2001-01-01"/>
    <m/>
    <m/>
    <m/>
    <m/>
    <n v="3456044001"/>
    <s v="https://www.crunchbase.com/organization/cofunds"/>
    <s v="https://www.twitter.com/cofunds"/>
    <m/>
    <s v="4f8851ba-d9b8-d4ea-8768-762f8b6d4d5d"/>
  </r>
  <r>
    <x v="88652"/>
    <s v="cogdellspencer.com"/>
    <s v="USA"/>
    <s v="KY"/>
    <s v="Louisville"/>
    <s v="Louisville"/>
    <x v="2"/>
    <s v="Cogdell Spencer is a real estate investment trust focused on planning, owning, developing, constructing, and managing medical facilities."/>
    <s v="medical"/>
    <x v="3"/>
    <x v="2"/>
    <n v="0"/>
    <m/>
    <s v="2005-01-01"/>
    <m/>
    <m/>
    <m/>
    <m/>
    <m/>
    <s v="https://www.crunchbase.com/organization/th-merger-company"/>
    <m/>
    <m/>
    <s v="826a4cd7-c06c-9314-16ed-89a3c3d4c560"/>
  </r>
  <r>
    <x v="88653"/>
    <s v="cogecopeer1.com"/>
    <s v="CAN"/>
    <s v="BC"/>
    <s v="Vancouver"/>
    <s v="Vancouver"/>
    <x v="0"/>
    <s v="PEER 1 Hosting offers a range of internet hosting services, including managed hosting, dedicated servicers, colocation, and cloud computing."/>
    <s v="content delivery network|flash storage|security|web hosting"/>
    <x v="8905"/>
    <x v="7"/>
    <n v="0"/>
    <m/>
    <s v="1999-09-01"/>
    <m/>
    <m/>
    <m/>
    <s v="info@peer1.com"/>
    <n v="8008407490"/>
    <s v="https://www.crunchbase.com/organization/peer-1"/>
    <s v="https://www.twitter.com/peer1"/>
    <s v="http://www.facebook.com/peer1hosting"/>
    <s v="5570e593-42ec-99e6-9397-00537b229171"/>
  </r>
  <r>
    <x v="88654"/>
    <m/>
    <s v="USA"/>
    <s v="CA"/>
    <s v="SF Bay Area"/>
    <s v="San Jose"/>
    <x v="2"/>
    <s v="Cogeneration Corporation of America develops, owns, and manages gas-fired power production facilities, which produce electricity"/>
    <s v="energy"/>
    <x v="300"/>
    <x v="2"/>
    <n v="0"/>
    <m/>
    <s v="1983-01-01"/>
    <m/>
    <m/>
    <m/>
    <m/>
    <s v="(408)995-5115"/>
    <s v="https://www.crunchbase.com/organization/cogeneration-corporation-of-america"/>
    <m/>
    <m/>
    <s v="2939a5d3-9732-03a2-3805-a9395e5fc145"/>
  </r>
  <r>
    <x v="88655"/>
    <s v="cogenmedia.com"/>
    <s v="JPN"/>
    <m/>
    <s v="Tokyo"/>
    <s v="Tokyo"/>
    <x v="2"/>
    <s v="CoGen Media Co., Ltd. provides digital commerce solutions to build and manage online business."/>
    <s v="digital media|logistics"/>
    <x v="1523"/>
    <x v="1"/>
    <n v="0"/>
    <m/>
    <s v="2005-01-01"/>
    <m/>
    <m/>
    <m/>
    <m/>
    <m/>
    <s v="https://www.crunchbase.com/organization/cogen-media"/>
    <s v="https://www.twitter.com/degica_en"/>
    <m/>
    <s v="a95fc335-5722-69ca-76a0-3e96bb46828c"/>
  </r>
  <r>
    <x v="88656"/>
    <s v="cogent.co"/>
    <s v="AUS"/>
    <m/>
    <s v="Melbourne"/>
    <s v="Melbourne"/>
    <x v="1"/>
    <s v="Cogen is a technology company of software developers that make platforms and tools."/>
    <s v="information technology|software"/>
    <x v="184"/>
    <x v="0"/>
    <n v="0"/>
    <m/>
    <s v="2007-01-01"/>
    <m/>
    <m/>
    <m/>
    <s v="info@cogent.co"/>
    <n v="61419373075"/>
    <s v="https://www.crunchbase.com/organization/cogent-2"/>
    <s v="https://www.twitter.com/martinjandrews"/>
    <m/>
    <s v="7ec14f8f-521d-a652-c8c0-03c8c4a23d71"/>
  </r>
  <r>
    <x v="88657"/>
    <s v="cogentenergy.com"/>
    <s v="USA"/>
    <s v="CA"/>
    <s v="SF Bay Area"/>
    <s v="Concord"/>
    <x v="2"/>
    <s v="Cogent Energy is one of Californiaâ€™s leading energy engineering and commissioning firms. They provide energy consulting, commissioning,"/>
    <m/>
    <x v="5"/>
    <x v="1"/>
    <n v="0"/>
    <m/>
    <s v="2003-01-01"/>
    <m/>
    <m/>
    <m/>
    <s v="ejerome@cogentenergy.com"/>
    <s v="(925) 521-9600"/>
    <s v="https://www.crunchbase.com/organization/cogent-energy"/>
    <m/>
    <m/>
    <s v="a8bcb657-f03b-c2b2-9e13-729543a383cb"/>
  </r>
  <r>
    <x v="88658"/>
    <s v="cogenthealthcare.com"/>
    <s v="USA"/>
    <s v="TN"/>
    <s v="Nashville"/>
    <s v="Brentwood"/>
    <x v="2"/>
    <s v="Cogent Healthcare, Inc. develops and manages hospital medicine programs for hospitals in the United States. Its program provides the"/>
    <s v="biotechnology"/>
    <x v="36"/>
    <x v="8"/>
    <n v="0"/>
    <m/>
    <s v="2007-01-01"/>
    <m/>
    <m/>
    <m/>
    <m/>
    <s v="'615-377-5600"/>
    <s v="https://www.crunchbase.com/organization/cogent-healthcare"/>
    <s v="https://www.twitter.com/cogenthmg"/>
    <s v="http://www.facebook.com/cogent-hmg/115317481851992"/>
    <s v="6fa08f33-2310-3cee-5e5a-424001f40d9b"/>
  </r>
  <r>
    <x v="88659"/>
    <s v="cogent-partners.com"/>
    <s v="USA"/>
    <s v="TX"/>
    <s v="Dallas"/>
    <s v="Dallas"/>
    <x v="2"/>
    <s v="Cogent Partners, founded in 2001, is a leading global investment bank focused on the secondary market for alternative assets."/>
    <m/>
    <x v="5"/>
    <x v="2"/>
    <n v="0"/>
    <m/>
    <s v="2001-01-01"/>
    <m/>
    <m/>
    <m/>
    <m/>
    <m/>
    <s v="https://www.crunchbase.com/organization/cogent-partners"/>
    <m/>
    <m/>
    <s v="c2c313d3-7cca-8fe4-0b5e-425e511b1b5a"/>
  </r>
  <r>
    <x v="88660"/>
    <s v="cogentroad.com"/>
    <s v="USA"/>
    <s v="CA"/>
    <s v="San Diego"/>
    <s v="La Jolla"/>
    <x v="0"/>
    <s v="Cogent Road, a developer of software used by mortgage lenders for a wide range of credit report, valuation, and underwriting tools."/>
    <m/>
    <x v="5"/>
    <x v="0"/>
    <n v="0"/>
    <m/>
    <s v="2002-01-01"/>
    <m/>
    <m/>
    <m/>
    <m/>
    <s v="'858-750-1600"/>
    <s v="https://www.crunchbase.com/organization/cogent-road"/>
    <s v="https://www.twitter.com/cogentroad"/>
    <m/>
    <s v="70d660fb-bab2-f842-f900-1520aec1d773"/>
  </r>
  <r>
    <x v="88661"/>
    <s v="cogentsystems.com"/>
    <s v="USA"/>
    <s v="CA"/>
    <s v="Los Angeles"/>
    <s v="South Pasadena"/>
    <x v="2"/>
    <s v="Cogent Systems is committed to providing the highest quality biometric identification systems, products and services with unparalleled"/>
    <s v="hardware|software"/>
    <x v="136"/>
    <x v="5"/>
    <n v="0"/>
    <m/>
    <m/>
    <m/>
    <m/>
    <m/>
    <m/>
    <m/>
    <s v="https://www.crunchbase.com/organization/cogent-systems"/>
    <s v="https://www.twitter.com/3m"/>
    <s v="https://www.facebook.com/3mcorporate"/>
    <s v="6b231dff-c49f-dd19-8dcf-b64ce9d98d99"/>
  </r>
  <r>
    <x v="88662"/>
    <s v="cogent-technologies.com"/>
    <s v="USA"/>
    <s v="NY"/>
    <s v="Albany, New York"/>
    <s v="Troy"/>
    <x v="2"/>
    <s v="custom software solutions"/>
    <s v="software"/>
    <x v="10"/>
    <x v="1"/>
    <n v="0"/>
    <m/>
    <s v="1998-01-01"/>
    <m/>
    <m/>
    <m/>
    <s v="info@cogent-technologies.com"/>
    <s v="'518.203.2827"/>
    <s v="https://www.crunchbase.com/organization/cogent-technologies"/>
    <m/>
    <m/>
    <s v="43ac07ff-0a69-4ed7-908b-5feafbd912b6"/>
  </r>
  <r>
    <x v="25023"/>
    <s v="cogito.co.uk"/>
    <s v="GBR"/>
    <m/>
    <s v="GBR - Other"/>
    <s v="Okehampton"/>
    <x v="2"/>
    <s v="A UK-based mainframe software company"/>
    <m/>
    <x v="5"/>
    <x v="0"/>
    <n v="0"/>
    <m/>
    <s v="1989-01-01"/>
    <m/>
    <m/>
    <m/>
    <m/>
    <m/>
    <s v="https://www.crunchbase.com/organization/cogito-3"/>
    <m/>
    <m/>
    <s v="3a4b20cd-d472-cf9a-d040-895f8a89c0cb"/>
  </r>
  <r>
    <x v="88663"/>
    <s v="cogmotive.com"/>
    <s v="GBR"/>
    <m/>
    <s v="London"/>
    <s v="London"/>
    <x v="2"/>
    <s v="Office 365 Reporting, Analytics and Auditing Applications"/>
    <s v="enterprise software"/>
    <x v="10"/>
    <x v="0"/>
    <n v="0"/>
    <m/>
    <s v="2012-07-01"/>
    <m/>
    <m/>
    <m/>
    <s v="sales@cogmotive.com"/>
    <n v="442030212430"/>
    <s v="https://www.crunchbase.com/organization/cogmotive"/>
    <s v="https://www.twitter.com/cogmotive"/>
    <s v="http://www.facebook.com/cogmotive/206905609427197"/>
    <s v="0dedfcfe-84db-5708-8b6e-c5739e7e0aaa"/>
  </r>
  <r>
    <x v="79993"/>
    <m/>
    <m/>
    <m/>
    <m/>
    <m/>
    <x v="2"/>
    <s v="Cognet was added in 2010."/>
    <m/>
    <x v="5"/>
    <x v="2"/>
    <n v="0"/>
    <m/>
    <m/>
    <m/>
    <m/>
    <m/>
    <m/>
    <m/>
    <s v="https://www.crunchbase.com/organization/cognet"/>
    <m/>
    <m/>
    <s v="fbf6e4b2-44ec-9e0c-1d92-8fbc281d7937"/>
  </r>
  <r>
    <x v="88664"/>
    <s v="cognex.com"/>
    <s v="USA"/>
    <s v="MA"/>
    <s v="Boston"/>
    <s v="Natick"/>
    <x v="1"/>
    <s v="Cognex Corporation provides vision systems, vision software, vision sensors and surface inspection systems."/>
    <s v="industrial automation"/>
    <x v="222"/>
    <x v="8"/>
    <n v="0"/>
    <m/>
    <s v="1981-01-01"/>
    <m/>
    <m/>
    <m/>
    <s v="contactus@cognex.com"/>
    <n v="5086503329"/>
    <s v="https://www.crunchbase.com/organization/cognex"/>
    <s v="https://www.twitter.com/cognex_corp"/>
    <s v="http://www.facebook.com/cognexcorp"/>
    <s v="cb14f77d-6bf0-d9d0-e206-dc45a3840e28"/>
  </r>
  <r>
    <x v="88665"/>
    <m/>
    <s v="USA"/>
    <s v="MN"/>
    <s v="Minneapolis"/>
    <s v="Minneapolis"/>
    <x v="0"/>
    <s v="Cognicity-intellectual property is a software of audio watermarking firm."/>
    <m/>
    <x v="5"/>
    <x v="2"/>
    <n v="0"/>
    <m/>
    <m/>
    <m/>
    <m/>
    <m/>
    <m/>
    <m/>
    <s v="https://www.crunchbase.com/organization/cognicity-intellectual-property"/>
    <m/>
    <m/>
    <s v="85ea737e-8fed-18fc-f862-bf6020088e56"/>
  </r>
  <r>
    <x v="88666"/>
    <s v="cognigencorp.com"/>
    <s v="USA"/>
    <s v="NY"/>
    <s v="Buffalo"/>
    <s v="Buffalo"/>
    <x v="2"/>
    <s v="Since opening our doors in 1992, we’ve partnered with leading pharmaceutical and biotechnology companies"/>
    <s v="biotechnology"/>
    <x v="36"/>
    <x v="6"/>
    <n v="0"/>
    <m/>
    <s v="1992-01-01"/>
    <m/>
    <m/>
    <m/>
    <m/>
    <n v="7166333463"/>
    <s v="https://www.crunchbase.com/organization/cognigen"/>
    <m/>
    <m/>
    <s v="5de0d805-92e7-66b6-5284-52f09e10f50a"/>
  </r>
  <r>
    <x v="88667"/>
    <s v="cognilytics.com"/>
    <s v="USA"/>
    <s v="CA"/>
    <s v="SF Bay Area"/>
    <s v="San Jose"/>
    <x v="2"/>
    <s v="Cognilytics is a global provider of Big Data and Advanced Analytics solutions"/>
    <s v="analytics|big data|information technology"/>
    <x v="930"/>
    <x v="7"/>
    <n v="0"/>
    <m/>
    <s v="2009-01-01"/>
    <m/>
    <m/>
    <m/>
    <m/>
    <s v="'408-715-7510"/>
    <s v="https://www.crunchbase.com/organization/cognilytics"/>
    <s v="https://www.twitter.com/cognilytics"/>
    <s v="https://www.facebook.com/cognilytics"/>
    <s v="d861ec37-f55a-ac27-b10d-f6098fef839c"/>
  </r>
  <r>
    <x v="88668"/>
    <s v="cognimatics.com"/>
    <s v="SWE"/>
    <m/>
    <s v="Malmo"/>
    <s v="Lund"/>
    <x v="2"/>
    <s v="Cognimatics offers a suite of video analytics applications."/>
    <s v="computer|software"/>
    <x v="148"/>
    <x v="0"/>
    <n v="0"/>
    <m/>
    <s v="2003-01-01"/>
    <m/>
    <m/>
    <m/>
    <m/>
    <s v="46 4 62 86 31 20"/>
    <s v="https://www.crunchbase.com/organization/cognimatics"/>
    <s v="https://www.twitter.com/cognimatics"/>
    <m/>
    <s v="a1aa2211-092d-5faf-4e56-7dcb4fec74ed"/>
  </r>
  <r>
    <x v="88669"/>
    <s v="basf.com"/>
    <s v="DEU"/>
    <m/>
    <s v="Monheim"/>
    <s v="Monheim"/>
    <x v="2"/>
    <s v="Chemicals and nutritional ingredients."/>
    <s v="health care|hospitality|nutrition"/>
    <x v="215"/>
    <x v="2"/>
    <n v="0"/>
    <m/>
    <s v="1999-01-01"/>
    <m/>
    <m/>
    <m/>
    <m/>
    <m/>
    <s v="https://www.crunchbase.com/organization/cognis"/>
    <m/>
    <m/>
    <s v="f7c32d6e-6fe2-0581-816a-5526dd2f8888"/>
  </r>
  <r>
    <x v="88670"/>
    <s v="cognitivedata.com"/>
    <s v="USA"/>
    <s v="AR"/>
    <s v="Little Rock"/>
    <s v="Little Rock"/>
    <x v="0"/>
    <s v="CognitiveDATA was founded in 2001"/>
    <s v="advertising"/>
    <x v="296"/>
    <x v="6"/>
    <n v="0"/>
    <m/>
    <s v="2001-01-01"/>
    <m/>
    <m/>
    <m/>
    <s v="info@cognitivedata.com"/>
    <n v="1231231234"/>
    <s v="https://www.crunchbase.com/organization/cognitivedata"/>
    <m/>
    <m/>
    <s v="a90fffe4-9a8b-30ea-e30a-b8e31d77ea87"/>
  </r>
  <r>
    <x v="88671"/>
    <s v="anselandclair.com"/>
    <s v="USA"/>
    <s v="CA"/>
    <s v="SF Bay Area"/>
    <s v="San Francisco"/>
    <x v="2"/>
    <s v="Cognitive Kid offers seven apps that teach kids on a variety of subjects including history, math, dinosaurs and more."/>
    <m/>
    <x v="5"/>
    <x v="2"/>
    <n v="0"/>
    <m/>
    <s v="2010-01-01"/>
    <m/>
    <m/>
    <m/>
    <m/>
    <s v="'855-543-4263"/>
    <s v="https://www.crunchbase.com/organization/cognitive-kid"/>
    <s v="https://www.twitter.com/anselandclair"/>
    <s v="https://www.facebook.com/146465612089572"/>
    <s v="dcd22a1f-615b-7ea3-55e9-d4d72ab59d4e"/>
  </r>
  <r>
    <x v="88672"/>
    <s v="cognivue.com"/>
    <s v="CAN"/>
    <s v="QC"/>
    <s v="Gatineau"/>
    <s v="Gatineau"/>
    <x v="2"/>
    <s v="CogniVue enables embedded vision processing, delivering revolutionary vision processing IP and software"/>
    <s v="computer vision|hardware"/>
    <x v="136"/>
    <x v="4"/>
    <n v="0"/>
    <m/>
    <s v="2010-01-01"/>
    <m/>
    <m/>
    <m/>
    <m/>
    <s v="'+31 40 272 8686"/>
    <s v="https://www.crunchbase.com/organization/cognivue"/>
    <s v="https://www.twitter.com/cognivue"/>
    <s v="https://www.facebook.com/108346855859456"/>
    <s v="5ad95b39-bc11-1898-010a-ab25e2373c1a"/>
  </r>
  <r>
    <x v="88673"/>
    <s v="cognizant.com"/>
    <s v="USA"/>
    <s v="NJ"/>
    <s v="Newark"/>
    <s v="Teaneck"/>
    <x v="1"/>
    <s v="Cognizant Technology Solutions provides IT, consulting and BPO services."/>
    <s v="consulting|industrial automation|software"/>
    <x v="2191"/>
    <x v="4"/>
    <n v="0"/>
    <m/>
    <s v="1994-01-01"/>
    <m/>
    <m/>
    <m/>
    <s v="inquiry@cognizant.com"/>
    <n v="112018010233"/>
    <s v="https://www.crunchbase.com/organization/cognizant-technology-solutions"/>
    <s v="https://www.twitter.com/cognizant"/>
    <s v="http://www.facebook.com/cognizant"/>
    <s v="86537fe4-b762-e63a-8969-2223e1185a2a"/>
  </r>
  <r>
    <x v="88674"/>
    <s v="ibm.com"/>
    <s v="CAN"/>
    <s v="ON"/>
    <s v="Ottawa"/>
    <s v="Ottawa"/>
    <x v="2"/>
    <s v="Cognos provides business intelligence and performance management software solutions for organizations."/>
    <s v="software"/>
    <x v="10"/>
    <x v="2"/>
    <n v="0"/>
    <m/>
    <s v="1969-01-01"/>
    <m/>
    <m/>
    <m/>
    <m/>
    <m/>
    <s v="https://www.crunchbase.com/organization/cognos"/>
    <s v="https://www.twitter.com/ibmcognos"/>
    <m/>
    <s v="240c93b4-f5b7-c773-a5fc-9d38a871c8b3"/>
  </r>
  <r>
    <x v="88675"/>
    <s v="cognotec.com"/>
    <s v="IRL"/>
    <m/>
    <s v="Dublin"/>
    <s v="Dublin"/>
    <x v="2"/>
    <s v="Cognotec delivers award-winning solutions to meet the needs of the foreign exchange market."/>
    <s v="software"/>
    <x v="10"/>
    <x v="6"/>
    <n v="0"/>
    <m/>
    <s v="1991-01-01"/>
    <m/>
    <m/>
    <m/>
    <s v="info@cognotec.com"/>
    <s v="'353-1-609-9800"/>
    <s v="https://www.crunchbase.com/organization/cognotec"/>
    <m/>
    <m/>
    <s v="53e06eaa-e3ec-a0a1-69cf-f50f24024bc4"/>
  </r>
  <r>
    <x v="88676"/>
    <s v="aimsuite.intel.com"/>
    <s v="CAN"/>
    <s v="ON"/>
    <s v="Toronto"/>
    <s v="Markham"/>
    <x v="2"/>
    <s v="CognoVision provides real-time automated audience measurement and targeting solutions for the out-of-home advertising industry."/>
    <s v="advertising|digital signage|software"/>
    <x v="142"/>
    <x v="4"/>
    <n v="0"/>
    <m/>
    <s v="2006-05-01"/>
    <m/>
    <m/>
    <m/>
    <s v="info@cognovision.com"/>
    <s v="'+1 408-765-8080"/>
    <s v="https://www.crunchbase.com/organization/cognovision"/>
    <s v="https://www.twitter.com/intelaimsuite"/>
    <s v="https://www.facebook.com/intel"/>
    <s v="82622cf1-9854-e5e2-1ffd-dbb1d8519913"/>
  </r>
  <r>
    <x v="88677"/>
    <s v="cogobuy.com"/>
    <m/>
    <m/>
    <m/>
    <m/>
    <x v="0"/>
    <s v="Cogobuy Group is an e-commerce company dedicated to serving the electronics manufacturing industry."/>
    <m/>
    <x v="5"/>
    <x v="7"/>
    <n v="0"/>
    <m/>
    <m/>
    <m/>
    <m/>
    <m/>
    <m/>
    <s v="86 40 0883 0393"/>
    <s v="https://www.crunchbase.com/organization/cogobuy-group"/>
    <m/>
    <m/>
    <s v="e2d74b21-f4bf-e973-437b-81e73e5a0680"/>
  </r>
  <r>
    <x v="88678"/>
    <s v="cogora.com"/>
    <s v="GBR"/>
    <m/>
    <s v="London"/>
    <s v="London"/>
    <x v="0"/>
    <s v="Cogora is an integrated media and marketing services company."/>
    <s v="advertising"/>
    <x v="296"/>
    <x v="6"/>
    <n v="0"/>
    <m/>
    <s v="1987-01-01"/>
    <m/>
    <m/>
    <m/>
    <s v="info@cogora.com"/>
    <n v="4402072140500"/>
    <s v="https://www.crunchbase.com/organization/cogora"/>
    <s v="https://www.twitter.com/cogoragroup"/>
    <s v="https://www.facebook.com/350867904933545"/>
    <s v="eea6f235-ea85-b662-fc56-abd1f9b7801c"/>
  </r>
  <r>
    <x v="88679"/>
    <s v="cogsy.com"/>
    <s v="USA"/>
    <s v="TX"/>
    <s v="Austin"/>
    <s v="Austin"/>
    <x v="2"/>
    <s v="Website development and management"/>
    <s v="content|software|web development"/>
    <x v="551"/>
    <x v="0"/>
    <n v="0"/>
    <m/>
    <s v="2012-01-01"/>
    <m/>
    <m/>
    <m/>
    <s v="info@cogsy.com"/>
    <m/>
    <s v="https://www.crunchbase.com/organization/cogsy"/>
    <s v="https://www.twitter.com/getcogsy"/>
    <s v="http://www.facebook.com/get.cogsy"/>
    <s v="ea72f3c6-ccf4-20c2-93ac-cd0912835b94"/>
  </r>
  <r>
    <x v="88680"/>
    <s v="cohera.com"/>
    <s v="USA"/>
    <s v="CA"/>
    <s v="SF Bay Area"/>
    <s v="Hayward"/>
    <x v="0"/>
    <s v="Cohera provides breakthrough technology for integrating enterprise and web-based information, focusing on e-catalogs for Net Markets."/>
    <m/>
    <x v="5"/>
    <x v="2"/>
    <n v="0"/>
    <m/>
    <s v="1997-01-01"/>
    <m/>
    <m/>
    <m/>
    <m/>
    <m/>
    <s v="https://www.crunchbase.com/organization/cohera"/>
    <m/>
    <m/>
    <s v="f144f8d5-8c89-ad9d-ffbd-93ac0ce5040e"/>
  </r>
  <r>
    <x v="88681"/>
    <s v="coherent.com"/>
    <s v="USA"/>
    <s v="CA"/>
    <s v="SF Bay Area"/>
    <s v="Santa Clara"/>
    <x v="1"/>
    <s v="Coherent provides photonics based solutions to the commercial and scientific research markets."/>
    <s v="manufacturing"/>
    <x v="41"/>
    <x v="8"/>
    <n v="0"/>
    <m/>
    <s v="1966-01-01"/>
    <m/>
    <m/>
    <m/>
    <s v="tech.sales@coherent.com"/>
    <s v="(408) 764-4000"/>
    <s v="https://www.crunchbase.com/organization/coherent"/>
    <s v="https://www.twitter.com/coherentinc"/>
    <s v="http://www.facebook.com/coherent"/>
    <s v="6667c3b7-e885-5992-632d-abe0258de9a3"/>
  </r>
  <r>
    <x v="88682"/>
    <s v="coherentnavigation.com"/>
    <s v="USA"/>
    <s v="CA"/>
    <s v="SF Bay Area"/>
    <s v="San Mateo"/>
    <x v="2"/>
    <s v="Coherent Navigation was a small firm that focused on creating commercial navigation services"/>
    <s v="apps|software"/>
    <x v="50"/>
    <x v="1"/>
    <n v="0"/>
    <m/>
    <s v="2008-01-01"/>
    <m/>
    <m/>
    <m/>
    <m/>
    <s v="(650) 425-7118"/>
    <s v="https://www.crunchbase.com/organization/coherent-navigation"/>
    <m/>
    <m/>
    <s v="1b59b34f-d00b-cd94-e799-9e908042c9ae"/>
  </r>
  <r>
    <x v="88683"/>
    <s v="cohesivewebsites.com"/>
    <s v="USA"/>
    <s v="FL"/>
    <s v="Daytona Beach"/>
    <s v="New Smyrna Beach"/>
    <x v="0"/>
    <s v="Cohesive, based in New Smyrna Beach, Florida, is a Joomla! web design and development agency."/>
    <m/>
    <x v="5"/>
    <x v="2"/>
    <n v="0"/>
    <m/>
    <m/>
    <m/>
    <m/>
    <m/>
    <s v="steve@cohesivewebsites.com"/>
    <s v="'+1 (607) 330-2574"/>
    <s v="https://www.crunchbase.com/organization/cohesive-websites"/>
    <s v="https://www.twitter.com/cohesiveweb"/>
    <s v="https://www.facebook.com/cohesiveweb"/>
    <s v="366d7f92-7c6d-260c-4a94-beff9937c7c9"/>
  </r>
  <r>
    <x v="88684"/>
    <s v="cohortglobal.com"/>
    <s v="AUS"/>
    <m/>
    <s v="Sydney"/>
    <s v="Sydney"/>
    <x v="2"/>
    <s v="Cohort Global delivers lead generation solutions for advertisers and publishers."/>
    <m/>
    <x v="5"/>
    <x v="6"/>
    <n v="0"/>
    <m/>
    <s v="2008-01-01"/>
    <m/>
    <m/>
    <m/>
    <m/>
    <m/>
    <s v="https://www.crunchbase.com/organization/cohort-global"/>
    <s v="https://www.twitter.com/cohort_digital"/>
    <m/>
    <s v="63099e8b-f812-7528-8543-11d727c5dd82"/>
  </r>
  <r>
    <x v="88685"/>
    <s v="cohu.com"/>
    <s v="USA"/>
    <s v="CA"/>
    <s v="San Diego"/>
    <s v="Poway"/>
    <x v="1"/>
    <s v="Cohu is a supplier of test handling, burn-in, thermal subsystems and MEMS test solutions used by the global semiconductor industry as well"/>
    <s v="manufacturing"/>
    <x v="41"/>
    <x v="8"/>
    <n v="0"/>
    <m/>
    <s v="1945-01-01"/>
    <m/>
    <m/>
    <m/>
    <s v="corp@cohu.com"/>
    <n v="8585131094"/>
    <s v="https://www.crunchbase.com/organization/cohu"/>
    <m/>
    <m/>
    <s v="179958c2-ccc9-5f37-6e78-440194f12749"/>
  </r>
  <r>
    <x v="88686"/>
    <s v="coinbr.net"/>
    <s v="BRA"/>
    <m/>
    <s v="BRA - Other"/>
    <s v="Jardim Paulista"/>
    <x v="0"/>
    <s v="Bitcoin is the first fully decentralized digital currency from banks and governments."/>
    <s v="internet"/>
    <x v="28"/>
    <x v="0"/>
    <n v="0"/>
    <m/>
    <s v="2010-02-19"/>
    <m/>
    <m/>
    <m/>
    <s v="info@coinbr.net"/>
    <n v="551140636068"/>
    <s v="https://www.crunchbase.com/organization/coinbr"/>
    <s v="https://www.twitter.com/coinbrpontonet"/>
    <s v="https://www.facebook.com/coinbr"/>
    <s v="c40e6e39-6c98-d8d6-d3f7-f0df22722218"/>
  </r>
  <r>
    <x v="88687"/>
    <s v="coinbrief.net"/>
    <m/>
    <m/>
    <m/>
    <m/>
    <x v="0"/>
    <s v="Coin Brief is an open source website for digital news. It provides cryptocurrency tools, mining calculators, tutorials, and more."/>
    <m/>
    <x v="5"/>
    <x v="1"/>
    <n v="0"/>
    <m/>
    <s v="2014-01-01"/>
    <m/>
    <m/>
    <m/>
    <s v="ofir@99bitcoins.com"/>
    <m/>
    <s v="https://www.crunchbase.com/organization/coin-brief"/>
    <s v="https://www.twitter.com/99bitcoinshq"/>
    <s v="https://www.facebook.com/99bitcoins"/>
    <s v="94086f96-b6b7-1873-21dc-3464e3c7be65"/>
  </r>
  <r>
    <x v="88688"/>
    <s v="coincomply.com"/>
    <m/>
    <m/>
    <m/>
    <m/>
    <x v="0"/>
    <s v="Anti-money laundering risk and compliance solutions provider for FinTech and virtual currency start-ups and due diligence for banks and VCs."/>
    <m/>
    <x v="5"/>
    <x v="1"/>
    <n v="0"/>
    <m/>
    <s v="2013-05-01"/>
    <m/>
    <m/>
    <m/>
    <m/>
    <m/>
    <s v="https://www.crunchbase.com/organization/coincomply"/>
    <s v="https://www.twitter.com/coincomply"/>
    <m/>
    <s v="b13952c7-7225-0490-c9eb-acbe21939b38"/>
  </r>
  <r>
    <x v="88689"/>
    <s v="coindesk.com"/>
    <s v="GBR"/>
    <m/>
    <s v="London"/>
    <s v="London"/>
    <x v="2"/>
    <s v="CoinDesk is an informational website about digital currencies."/>
    <s v="bitcoin|news"/>
    <x v="2336"/>
    <x v="2"/>
    <n v="0"/>
    <m/>
    <s v="2013-12-10"/>
    <m/>
    <m/>
    <m/>
    <s v="contact@coindesk.com"/>
    <m/>
    <s v="https://www.crunchbase.com/organization/coindesk"/>
    <s v="https://www.twitter.com/coindesk"/>
    <s v="http://www.facebook.com/coindesk"/>
    <s v="15be73ce-63ca-ee79-9f44-1758aa2c81f0"/>
  </r>
  <r>
    <x v="88690"/>
    <s v="coinfire.io"/>
    <m/>
    <m/>
    <m/>
    <m/>
    <x v="2"/>
    <s v="Bitcoin and cryptocurrency news, reviews, interviews and editorials."/>
    <s v="bitcoin|information services|news"/>
    <x v="8906"/>
    <x v="1"/>
    <n v="0"/>
    <m/>
    <s v="2014-06-06"/>
    <m/>
    <m/>
    <m/>
    <s v="ofir@99bitcoins.com"/>
    <m/>
    <s v="https://www.crunchbase.com/organization/coin-fire"/>
    <s v="https://www.twitter.com/coinfireblog"/>
    <s v="https://www.facebook.com/coinfire/timeline"/>
    <s v="3bbbc2ab-256e-fcb2-2d49-0d072b69f2f5"/>
  </r>
  <r>
    <x v="88691"/>
    <s v="coinjoos.com"/>
    <s v="IND"/>
    <m/>
    <s v="New Delhi"/>
    <s v="Noida"/>
    <x v="2"/>
    <s v="CoinJoos.com was added in 2011."/>
    <m/>
    <x v="5"/>
    <x v="0"/>
    <n v="0"/>
    <m/>
    <s v="2010-01-01"/>
    <m/>
    <m/>
    <m/>
    <m/>
    <m/>
    <s v="https://www.crunchbase.com/organization/coinjoos-com"/>
    <s v="https://www.twitter.com/coinjoos"/>
    <m/>
    <s v="27e02b69-1c3e-44a7-6f30-3f7fbbd240e6"/>
  </r>
  <r>
    <x v="88692"/>
    <s v="coinrepublic.com"/>
    <s v="SGP"/>
    <m/>
    <s v="Singapore"/>
    <s v="Singapore"/>
    <x v="2"/>
    <s v="Coin Republic is a bitcoin platform based in Singapore."/>
    <s v="bitcoin|consulting"/>
    <x v="57"/>
    <x v="2"/>
    <n v="0"/>
    <m/>
    <s v="2013-01-01"/>
    <m/>
    <m/>
    <m/>
    <m/>
    <m/>
    <s v="https://www.crunchbase.com/organization/coin-republic"/>
    <s v="https://www.twitter.com/coinrepublic"/>
    <s v="https://www.facebook.com/coinrepublic"/>
    <s v="929b2e34-654e-ffee-0812-ce46ece221dc"/>
  </r>
  <r>
    <x v="88693"/>
    <s v="cointrader.net"/>
    <s v="CAN"/>
    <s v="BC"/>
    <s v="Vancouver"/>
    <s v="Vancouver"/>
    <x v="2"/>
    <s v="Cointrader Exchange Inc. is a leader in the digital currency exchange market."/>
    <s v="financial services"/>
    <x v="24"/>
    <x v="1"/>
    <n v="0"/>
    <m/>
    <s v="2013-01-01"/>
    <m/>
    <m/>
    <m/>
    <s v="contact@cointrader.net"/>
    <s v="1-888-BIT-4233"/>
    <s v="https://www.crunchbase.com/organization/cointrader-net"/>
    <s v="https://www.twitter.com/cointraderx"/>
    <s v="https://www.facebook.com/cointrader.net/timeline"/>
    <s v="a92b3aac-34c7-1ccf-a566-f7c9cab213b1"/>
  </r>
  <r>
    <x v="88694"/>
    <s v="coinverse.com.br"/>
    <s v="ESP"/>
    <m/>
    <s v="ESP - Other"/>
    <s v="San Pablo De Seguríes"/>
    <x v="2"/>
    <s v="Coinverse is your entrance path to digital currencies."/>
    <m/>
    <x v="5"/>
    <x v="2"/>
    <n v="0"/>
    <m/>
    <m/>
    <m/>
    <m/>
    <m/>
    <m/>
    <m/>
    <s v="https://www.crunchbase.com/organization/coinverse"/>
    <m/>
    <m/>
    <s v="d3c2db75-f25c-3d41-ddad-3273960b8eff"/>
  </r>
  <r>
    <x v="88695"/>
    <s v="colacao.es"/>
    <m/>
    <m/>
    <m/>
    <m/>
    <x v="2"/>
    <s v="Cola Cao"/>
    <m/>
    <x v="5"/>
    <x v="1"/>
    <n v="0"/>
    <m/>
    <m/>
    <m/>
    <m/>
    <m/>
    <s v="info@idilia.es"/>
    <s v="(900)101-048"/>
    <s v="https://www.crunchbase.com/organization/cola-cao"/>
    <s v="https://www.twitter.com/colacao"/>
    <s v="https://www.facebook.com/colacao"/>
    <s v="47be890c-86aa-2331-3276-6b30c07c8377"/>
  </r>
  <r>
    <x v="88696"/>
    <s v="coldstreamlabs.com"/>
    <s v="USA"/>
    <s v="KY"/>
    <s v="Lexington"/>
    <s v="Lexington"/>
    <x v="2"/>
    <s v="Coldstream Laboratories is your outsourcing partner for pharmaceutical development and small-volume parenteral manufacturing services."/>
    <m/>
    <x v="5"/>
    <x v="3"/>
    <n v="0"/>
    <m/>
    <s v="2007-01-01"/>
    <m/>
    <m/>
    <m/>
    <s v="customerservice@coldstreamlabs.com"/>
    <s v="(859) 977-8600"/>
    <s v="https://www.crunchbase.com/organization/coldstream-laboratories"/>
    <s v="https://www.twitter.com/coldstreamlabs"/>
    <m/>
    <s v="38fef989-0721-30b6-3785-e80b9bfabe6c"/>
  </r>
  <r>
    <x v="88697"/>
    <m/>
    <s v="USA"/>
    <s v="ID"/>
    <s v="ID - Other"/>
    <s v="Sandpoint"/>
    <x v="1"/>
    <s v="Coldwater Creek is a specialty direct mail retailer of apparel, gifts and jewelry."/>
    <s v="retail"/>
    <x v="63"/>
    <x v="2"/>
    <n v="0"/>
    <m/>
    <s v="1984-01-01"/>
    <m/>
    <m/>
    <m/>
    <m/>
    <m/>
    <s v="https://www.crunchbase.com/organization/coldwater-creek"/>
    <s v="https://www.twitter.com/coldwatercreek"/>
    <s v="http://www.facebook.com/coldwatercreek"/>
    <s v="80604668-c6c1-9c39-6300-38ff1f54b3c8"/>
  </r>
  <r>
    <x v="88698"/>
    <s v="colecapital.com"/>
    <s v="USA"/>
    <s v="AZ"/>
    <s v="Phoenix"/>
    <s v="Phoenix"/>
    <x v="2"/>
    <s v="Cole Capital is an industry leading non-listed REIT sponsor that has 35 years of experience in creating innovative real estate products."/>
    <s v="commercial real estate|financial services|real estate"/>
    <x v="301"/>
    <x v="3"/>
    <n v="0"/>
    <m/>
    <s v="1979-01-01"/>
    <m/>
    <m/>
    <m/>
    <m/>
    <m/>
    <s v="https://www.crunchbase.com/organization/cole-capital"/>
    <s v="https://www.twitter.com/colecapital"/>
    <m/>
    <s v="a89621e9-f293-f7a8-74d9-db43f914ca0c"/>
  </r>
  <r>
    <x v="88699"/>
    <s v="colehaan.com"/>
    <s v="USA"/>
    <s v="NY"/>
    <s v="New York City"/>
    <s v="New York"/>
    <x v="2"/>
    <s v="Cole Haan is a provider of leather shoes and bags."/>
    <s v="fashion|retail"/>
    <x v="14"/>
    <x v="8"/>
    <n v="0"/>
    <m/>
    <s v="1928-01-01"/>
    <m/>
    <m/>
    <m/>
    <m/>
    <n v="12075105100"/>
    <s v="https://www.crunchbase.com/organization/cole-haan"/>
    <s v="https://www.twitter.com/colehaan"/>
    <s v="http://www.facebook.com/colehaan"/>
    <s v="ee2b61e6-3fe4-0251-ab96-6283a18c3161"/>
  </r>
  <r>
    <x v="88700"/>
    <s v="colemancable.com"/>
    <s v="USA"/>
    <s v="IL"/>
    <s v="Chicago"/>
    <s v="Waukegan"/>
    <x v="2"/>
    <s v="CCI is a leading manufacturer and innovator of wire and cable and other electrical products, serving a multitude of channels and"/>
    <s v="electronics|manufacturing"/>
    <x v="637"/>
    <x v="8"/>
    <n v="0"/>
    <m/>
    <s v="1970-01-01"/>
    <m/>
    <m/>
    <m/>
    <s v="webadmin@colemancable.com"/>
    <n v="9198585151"/>
    <s v="https://www.crunchbase.com/organization/coleman-cable"/>
    <m/>
    <s v="http://www.facebook.com/colemancableinc"/>
    <s v="16ddc0d2-1f7c-8e2c-5ec0-0520d378f57b"/>
  </r>
  <r>
    <x v="88701"/>
    <s v="coleparmer.com"/>
    <s v="IND"/>
    <m/>
    <s v="Mumbai"/>
    <s v="Mumbai"/>
    <x v="2"/>
    <s v="Cole-Parmer has been a leading source of laboratory and industrial instrumentation, equipment and supplies."/>
    <s v="biotechnology|e-commerce"/>
    <x v="4149"/>
    <x v="5"/>
    <n v="0"/>
    <m/>
    <s v="1955-01-01"/>
    <m/>
    <m/>
    <m/>
    <m/>
    <n v="8472472950"/>
    <s v="https://www.crunchbase.com/organization/cole-parmer"/>
    <s v="https://www.twitter.com/cole_parmer"/>
    <s v="https://www.facebook.com/coleparmer"/>
    <s v="df89d56e-eb32-c326-3fb9-40ae65d93dd0"/>
  </r>
  <r>
    <x v="88702"/>
    <s v="colfaxcorp.com"/>
    <s v="USA"/>
    <s v="VA"/>
    <s v="Richmond"/>
    <s v="Richmond"/>
    <x v="1"/>
    <s v="industrial pumps fluid handling equipmen"/>
    <s v="industrial|manufacturing|oil and gas"/>
    <x v="164"/>
    <x v="4"/>
    <n v="0"/>
    <m/>
    <s v="1995-01-01"/>
    <m/>
    <m/>
    <m/>
    <s v="info@colfaxcorp.com"/>
    <s v="(301)323-9090"/>
    <s v="https://www.crunchbase.com/organization/colfax-corporation"/>
    <s v="https://www.twitter.com/colfaxcorp"/>
    <m/>
    <s v="82032efc-d73a-3159-16a8-53ac254fecda"/>
  </r>
  <r>
    <x v="88703"/>
    <m/>
    <s v="USA"/>
    <s v="CO"/>
    <s v="Denver"/>
    <s v="Denver"/>
    <x v="0"/>
    <s v="Colibri Holding Corp., a Denver-based maker and marketer of hummingbird and seed feeders, plus lawn and garden accessories."/>
    <m/>
    <x v="5"/>
    <x v="2"/>
    <n v="0"/>
    <m/>
    <m/>
    <m/>
    <m/>
    <m/>
    <m/>
    <m/>
    <s v="https://www.crunchbase.com/organization/colibri-holding"/>
    <m/>
    <m/>
    <s v="39abf3c9-1c53-99ed-e26e-6c94adbb1c6a"/>
  </r>
  <r>
    <x v="88704"/>
    <s v="colibrys.com"/>
    <s v="CHE"/>
    <m/>
    <s v="Yverdon-les-bains"/>
    <s v="Yverdon-les-bains"/>
    <x v="0"/>
    <s v="Colibrys develops, manufactures, and sells standard and semi-custom MEMS based motion sensors."/>
    <m/>
    <x v="5"/>
    <x v="6"/>
    <n v="0"/>
    <m/>
    <s v="2001-01-01"/>
    <m/>
    <m/>
    <m/>
    <m/>
    <s v="41 58 100 50 00"/>
    <s v="https://www.crunchbase.com/organization/colibrys"/>
    <m/>
    <m/>
    <s v="68f00afa-4c3c-3508-8046-9058ba69468d"/>
  </r>
  <r>
    <x v="88705"/>
    <s v="colimetrics.com"/>
    <s v="IND"/>
    <m/>
    <s v="Bangalore"/>
    <s v="Bangalore"/>
    <x v="2"/>
    <s v="Colimetrics is automated software products provide deep and detailed visibility into many aspects of the internal functioning of the"/>
    <m/>
    <x v="5"/>
    <x v="0"/>
    <n v="0"/>
    <m/>
    <s v="2012-05-01"/>
    <m/>
    <m/>
    <m/>
    <s v="info@colimetrics.com"/>
    <s v="91 98 4563 6654"/>
    <s v="https://www.crunchbase.com/organization/colimetrics"/>
    <s v="https://www.twitter.com/colimetrics"/>
    <m/>
    <s v="aae8fe31-e2aa-b53d-7496-a35357f539ec"/>
  </r>
  <r>
    <x v="88706"/>
    <m/>
    <m/>
    <m/>
    <m/>
    <m/>
    <x v="0"/>
    <s v="Colin Medical Technology Corporation"/>
    <m/>
    <x v="5"/>
    <x v="2"/>
    <n v="0"/>
    <m/>
    <s v="1975-01-01"/>
    <m/>
    <m/>
    <m/>
    <m/>
    <m/>
    <s v="https://www.crunchbase.com/organization/colin-medical-technology-corporation"/>
    <m/>
    <m/>
    <s v="e19c8ee6-7984-1422-896c-f6f5d3b7c5d0"/>
  </r>
  <r>
    <x v="88707"/>
    <s v="groupspark.com"/>
    <s v="USA"/>
    <s v="MA"/>
    <s v="Boston"/>
    <s v="Burlington"/>
    <x v="2"/>
    <s v="SaaS for small to mid-size businesses"/>
    <s v="software"/>
    <x v="10"/>
    <x v="2"/>
    <n v="0"/>
    <m/>
    <s v="2002-01-01"/>
    <m/>
    <m/>
    <m/>
    <m/>
    <s v="'781-273-6248"/>
    <s v="https://www.crunchbase.com/organization/collaboration-online"/>
    <m/>
    <m/>
    <s v="3252845c-2daa-0667-fd89-64a5cc91ad55"/>
  </r>
  <r>
    <x v="88708"/>
    <s v="collaborativefusion.com"/>
    <s v="USA"/>
    <s v="PA"/>
    <s v="Pittsburgh"/>
    <s v="Pittsburgh"/>
    <x v="2"/>
    <s v="Collaborative Fusion provides web-based responder and incident management solutions."/>
    <s v="politics"/>
    <x v="1082"/>
    <x v="9"/>
    <n v="0"/>
    <m/>
    <s v="2001-01-01"/>
    <m/>
    <m/>
    <m/>
    <s v="info@collaborativefusion.com"/>
    <s v="'412-422-3463"/>
    <s v="https://www.crunchbase.com/organization/collaborative-fusion"/>
    <s v="https://www.twitter.com/imxcorp"/>
    <s v="https://www.facebook.com/imxcorp"/>
    <s v="e933815f-97a8-9510-b5a9-3b473805ed87"/>
  </r>
  <r>
    <x v="88709"/>
    <s v="collagensolutions.com"/>
    <s v="GBR"/>
    <m/>
    <s v="London"/>
    <s v="London"/>
    <x v="0"/>
    <s v="Collagen Solutions Plc is a global provider of medical grade collagen formulations and components for use in regenerative medicine,"/>
    <m/>
    <x v="5"/>
    <x v="0"/>
    <n v="0"/>
    <m/>
    <s v="2012-01-01"/>
    <m/>
    <m/>
    <m/>
    <m/>
    <s v="'408-759-0311"/>
    <s v="https://www.crunchbase.com/organization/collagen-solutions"/>
    <m/>
    <m/>
    <s v="80103eee-4974-9dc8-8470-b3066a990377"/>
  </r>
  <r>
    <x v="88710"/>
    <m/>
    <s v="USA"/>
    <s v="CA"/>
    <s v="SF Bay Area"/>
    <s v="Redwood Shores"/>
    <x v="2"/>
    <s v="Collaxa, Inc. develops business process management software."/>
    <s v="software"/>
    <x v="10"/>
    <x v="2"/>
    <n v="0"/>
    <m/>
    <m/>
    <m/>
    <m/>
    <m/>
    <m/>
    <s v="(650)801-6250"/>
    <s v="https://www.crunchbase.com/organization/collaxa"/>
    <m/>
    <m/>
    <s v="f6adcfee-4b8a-fa1a-7a29-28066d0e3008"/>
  </r>
  <r>
    <x v="88711"/>
    <s v="collectablediecast.com"/>
    <s v="USA"/>
    <s v="NV"/>
    <s v="Reno - Sparks"/>
    <s v="Sparks"/>
    <x v="0"/>
    <s v="CollectableDiecast.com is the leading online retailer of collectable diecast cars with over 5,000 products from 55 brands"/>
    <m/>
    <x v="5"/>
    <x v="2"/>
    <n v="0"/>
    <m/>
    <s v="2000-01-01"/>
    <m/>
    <m/>
    <m/>
    <m/>
    <n v="62263588321"/>
    <s v="https://www.crunchbase.com/organization/collectablediecast-com"/>
    <s v="https://www.twitter.com/collectadiecast"/>
    <s v="https://www.facebook.com/collectablediecast"/>
    <s v="c22d50d6-e80e-8cca-e72c-a08f467feaa1"/>
  </r>
  <r>
    <x v="88712"/>
    <s v="cls.fr"/>
    <s v="FRA"/>
    <m/>
    <s v="Paris"/>
    <s v="Paris"/>
    <x v="0"/>
    <s v="Operating satellite systems and providing high value-added products and services"/>
    <m/>
    <x v="5"/>
    <x v="7"/>
    <n v="0"/>
    <m/>
    <s v="1986-01-01"/>
    <m/>
    <m/>
    <m/>
    <m/>
    <s v="33 5 61 39 47 00"/>
    <s v="https://www.crunchbase.com/organization/collection-localisation-satellites"/>
    <s v="https://www.twitter.com/cls_group"/>
    <m/>
    <s v="822190f8-1a64-5fa0-b74c-0e6fa5abb31d"/>
  </r>
  <r>
    <x v="88713"/>
    <s v="collectors.com"/>
    <s v="USA"/>
    <s v="CA"/>
    <s v="Orange County, California"/>
    <s v="Santa Ana"/>
    <x v="1"/>
    <s v="Collectors Universe was added in 2013."/>
    <m/>
    <x v="5"/>
    <x v="5"/>
    <n v="0"/>
    <m/>
    <s v="1986-01-01"/>
    <m/>
    <m/>
    <m/>
    <m/>
    <s v="'949-567-1234"/>
    <s v="https://www.crunchbase.com/organization/collectors-universe"/>
    <s v="https://www.twitter.com/collectorsearch"/>
    <s v="https://www.facebook.com/1432263213748007"/>
    <s v="6a1951bf-0c61-e880-6bda-a5db19e49516"/>
  </r>
  <r>
    <x v="88714"/>
    <s v="collegebudget.com"/>
    <s v="USA"/>
    <s v="CA"/>
    <s v="Los Angeles"/>
    <s v="Los Angeles"/>
    <x v="0"/>
    <s v="CollegeBudget.com provides services for college students to save money through discounts and collective social buying."/>
    <s v="curated web"/>
    <x v="28"/>
    <x v="0"/>
    <n v="0"/>
    <m/>
    <s v="2010-01-01"/>
    <m/>
    <m/>
    <m/>
    <m/>
    <m/>
    <s v="https://www.crunchbase.com/organization/collegebudget"/>
    <s v="https://www.twitter.com/collegebudget"/>
    <s v="http://www.facebook.com/collegebudget"/>
    <s v="87192d31-5531-10cb-cbd8-01b234e99cee"/>
  </r>
  <r>
    <x v="88715"/>
    <m/>
    <m/>
    <m/>
    <m/>
    <m/>
    <x v="2"/>
    <s v="College Media Network was added in 2011."/>
    <m/>
    <x v="5"/>
    <x v="2"/>
    <n v="0"/>
    <m/>
    <m/>
    <m/>
    <m/>
    <m/>
    <m/>
    <m/>
    <s v="https://www.crunchbase.com/organization/college-media-network"/>
    <m/>
    <m/>
    <s v="ca5b9b25-e2b7-c83c-b668-ff41da4cde98"/>
  </r>
  <r>
    <x v="88716"/>
    <s v="collegeplannerpro.com"/>
    <s v="USA"/>
    <s v="NC"/>
    <s v="Raleigh"/>
    <s v="Raleigh"/>
    <x v="0"/>
    <s v="The leading software solution for Independent Higher Educational Consultants to manage their business and collaborate with their students."/>
    <m/>
    <x v="5"/>
    <x v="2"/>
    <n v="0"/>
    <m/>
    <m/>
    <m/>
    <m/>
    <m/>
    <m/>
    <m/>
    <s v="https://www.crunchbase.com/organization/collegeplannerpro"/>
    <m/>
    <m/>
    <s v="13dfac98-fc68-6e5f-7f2a-83c7cadbc76c"/>
  </r>
  <r>
    <x v="88717"/>
    <s v="collegescheduler.com"/>
    <s v="USA"/>
    <s v="CA"/>
    <s v="Sacramento Valley"/>
    <s v="Redding"/>
    <x v="2"/>
    <s v="College Scheduler is the leader in schedule planning solutions for students and institutional stakeholders."/>
    <m/>
    <x v="5"/>
    <x v="0"/>
    <n v="0"/>
    <m/>
    <s v="2005-10-01"/>
    <m/>
    <m/>
    <m/>
    <m/>
    <n v="8668852834"/>
    <s v="https://www.crunchbase.com/organization/college-scheduler"/>
    <s v="https://www.twitter.com/collegeschedule"/>
    <s v="https://www.facebook.com/college-scheduler-llc-258374305915/"/>
    <s v="e093a584-496d-ad56-12d9-728b79d074c9"/>
  </r>
  <r>
    <x v="88718"/>
    <s v="collegetoolkit.com"/>
    <s v="USA"/>
    <s v="MA"/>
    <s v="Boston"/>
    <s v="Quincy"/>
    <x v="2"/>
    <s v="College Toolkit allows students to find and apply for scholarships, search through a database of more than 4,000 colleges, explore 900"/>
    <s v="career planning|curated web|education|finance"/>
    <x v="8907"/>
    <x v="2"/>
    <n v="0"/>
    <m/>
    <s v="2002-06-01"/>
    <m/>
    <m/>
    <m/>
    <m/>
    <s v="'617-328-1565"/>
    <s v="https://www.crunchbase.com/organization/college-toolkit"/>
    <s v="https://www.twitter.com/collegetoolkit"/>
    <m/>
    <s v="20a75c16-5602-eaa9-3384-980eb015a1a6"/>
  </r>
  <r>
    <x v="88719"/>
    <s v="cfsloans.com"/>
    <s v="USA"/>
    <s v="VA"/>
    <s v="Washington, D.C."/>
    <s v="Fredericksburg"/>
    <x v="2"/>
    <s v="Collegiate Funding is a vertically integrated education finance company that markets, originates, finances and services education loans."/>
    <s v="financial services"/>
    <x v="24"/>
    <x v="4"/>
    <n v="0"/>
    <m/>
    <m/>
    <m/>
    <m/>
    <m/>
    <m/>
    <m/>
    <s v="https://www.crunchbase.com/organization/collegiate-funding-services"/>
    <s v="https://www.twitter.com/chase"/>
    <s v="https://www.facebook.com/chase"/>
    <s v="4b2c0926-d8c0-1e3b-0a8b-eeeed7c1f891"/>
  </r>
  <r>
    <x v="88720"/>
    <s v="collegiatelink.net"/>
    <s v="USA"/>
    <s v="NY"/>
    <s v="Buffalo"/>
    <s v="Buffalo"/>
    <x v="2"/>
    <s v="CollegiateLink is a provider of co-curricular management software to colleges and universities in the US &amp; Canada."/>
    <s v="software"/>
    <x v="10"/>
    <x v="0"/>
    <n v="0"/>
    <m/>
    <s v="2004-07-01"/>
    <m/>
    <m/>
    <m/>
    <m/>
    <m/>
    <s v="https://www.crunchbase.com/organization/collegiatelink"/>
    <s v="https://www.twitter.com/involvedstudent"/>
    <m/>
    <s v="4dc4a031-f302-aa58-95d8-aa78a4daebf8"/>
  </r>
  <r>
    <x v="88721"/>
    <s v="collercapital.com"/>
    <s v="GBR"/>
    <m/>
    <s v="London"/>
    <s v="London"/>
    <x v="0"/>
    <s v="Coller Capital is a company that acquires positions in private equity funds from Limited Partners, and portfolios of unquoted companies."/>
    <m/>
    <x v="5"/>
    <x v="2"/>
    <n v="0"/>
    <m/>
    <s v="1980-01-01"/>
    <m/>
    <m/>
    <m/>
    <m/>
    <m/>
    <s v="https://www.crunchbase.com/organization/coller-capital"/>
    <m/>
    <m/>
    <s v="e1f5bd3e-3ea0-1f83-7a06-694535fe5ce4"/>
  </r>
  <r>
    <x v="88722"/>
    <s v="collexis.com"/>
    <s v="DEU"/>
    <m/>
    <s v="Cologne"/>
    <s v="Cologne"/>
    <x v="2"/>
    <s v="Collexis operates as a software company."/>
    <s v="software"/>
    <x v="10"/>
    <x v="6"/>
    <n v="0"/>
    <m/>
    <m/>
    <m/>
    <m/>
    <m/>
    <s v="info@collexis.com"/>
    <s v="'+49 221 162 520 50"/>
    <s v="https://www.crunchbase.com/organization/collexis"/>
    <m/>
    <s v="https://www.facebook.com/elsevierconnect"/>
    <s v="99d302d2-5e99-ddd9-0b52-2cc9f28697f8"/>
  </r>
  <r>
    <x v="88723"/>
    <s v="collider.com"/>
    <s v="USA"/>
    <s v="CA"/>
    <s v="Anaheim"/>
    <s v="Newport Beach"/>
    <x v="2"/>
    <s v="Leading online source for movies, television, breaking news, incisive content, and imminent trends."/>
    <m/>
    <x v="5"/>
    <x v="6"/>
    <n v="0"/>
    <m/>
    <s v="2005-01-01"/>
    <m/>
    <m/>
    <m/>
    <m/>
    <s v="'949-422-9174"/>
    <s v="https://www.crunchbase.com/organization/collider-2"/>
    <s v="https://www.twitter.com/collidernews"/>
    <s v="http://www.facebook.com/colliderdotcom"/>
    <s v="b68d2097-eead-8c40-cbe7-f02a262665e8"/>
  </r>
  <r>
    <x v="88724"/>
    <s v="fastcase.com"/>
    <m/>
    <m/>
    <m/>
    <m/>
    <x v="0"/>
    <s v="TopForm is a document automation service that assists bankruptcy lawyers in preparing petitions, like TurboTax for bankruptcy lawyers."/>
    <m/>
    <x v="5"/>
    <x v="2"/>
    <n v="0"/>
    <m/>
    <m/>
    <m/>
    <m/>
    <m/>
    <m/>
    <m/>
    <s v="https://www.crunchbase.com/organization/collier-s-topform-file"/>
    <m/>
    <m/>
    <s v="9f8fe18e-2c22-faab-79c2-e0d732e7010a"/>
  </r>
  <r>
    <x v="88725"/>
    <s v="collinsongroup.com"/>
    <s v="GBR"/>
    <m/>
    <s v="London"/>
    <s v="London"/>
    <x v="0"/>
    <s v="Collinson Group, a provider of an influencing customer behaviour platform."/>
    <s v="advertising"/>
    <x v="296"/>
    <x v="8"/>
    <n v="0"/>
    <m/>
    <s v="1989-01-01"/>
    <m/>
    <m/>
    <m/>
    <m/>
    <m/>
    <s v="https://www.crunchbase.com/organization/collinson-group"/>
    <s v="https://www.twitter.com/collinsongroup"/>
    <m/>
    <s v="92131e98-9009-fa7b-da1c-fa730e7717d2"/>
  </r>
  <r>
    <x v="88726"/>
    <s v="collis.nl"/>
    <s v="NLD"/>
    <m/>
    <s v="The Hague"/>
    <s v="Leiden"/>
    <x v="2"/>
    <s v="Collis focuses on design, development and testing of information technology systems. Collis provides innovative ICT-solutions that improve"/>
    <s v="software"/>
    <x v="10"/>
    <x v="2"/>
    <n v="0"/>
    <m/>
    <m/>
    <m/>
    <m/>
    <m/>
    <m/>
    <m/>
    <s v="https://www.crunchbase.com/organization/collis-bv"/>
    <m/>
    <s v="https://www.facebook.com/uldialogue"/>
    <s v="4b68210e-6cff-5cc6-9388-f2d518d535a8"/>
  </r>
  <r>
    <x v="88727"/>
    <s v="collstream.co.uk"/>
    <s v="GBR"/>
    <m/>
    <s v="Derby"/>
    <s v="Derby"/>
    <x v="2"/>
    <s v="Business SMS Services"/>
    <s v="messaging|public relations|sms"/>
    <x v="685"/>
    <x v="0"/>
    <n v="0"/>
    <m/>
    <s v="2005-01-01"/>
    <m/>
    <m/>
    <m/>
    <s v="sales@collstream.co.uk"/>
    <s v="'+44 844 559 2345"/>
    <s v="https://www.crunchbase.com/organization/collstream"/>
    <s v="https://www.twitter.com/collstream"/>
    <s v="http://www.facebook.com/collstream"/>
    <s v="cc82f4ac-4314-18bc-0959-55a7ff9c0534"/>
  </r>
  <r>
    <x v="88728"/>
    <s v="cologix.com"/>
    <s v="USA"/>
    <s v="CO"/>
    <s v="Denver"/>
    <s v="Denver"/>
    <x v="0"/>
    <s v="Cologix provides network neutral interconnection and colocation services for carrier, media, financial services, and enterprise customers."/>
    <s v="content|data center|financial services"/>
    <x v="8908"/>
    <x v="3"/>
    <n v="0"/>
    <m/>
    <s v="2010-01-01"/>
    <m/>
    <m/>
    <m/>
    <s v="sales@cologix.com"/>
    <m/>
    <s v="https://www.crunchbase.com/organization/cologix-holdings"/>
    <s v="https://www.twitter.com/cologix4colo"/>
    <s v="http://www.facebook.com/cologix"/>
    <s v="17b744db-8e09-9b43-0f76-f544005fab75"/>
  </r>
  <r>
    <x v="88729"/>
    <s v="colonialbank.com"/>
    <s v="USA"/>
    <s v="AL"/>
    <s v="Montgomery"/>
    <s v="Montgomery"/>
    <x v="1"/>
    <s v="The Colonial BancGroup, Inc. is an Alabama-based bank holding company and financial holding company."/>
    <s v="banking"/>
    <x v="39"/>
    <x v="4"/>
    <n v="0"/>
    <m/>
    <s v="1872-01-01"/>
    <m/>
    <m/>
    <m/>
    <m/>
    <s v="800-BANK-BBT"/>
    <s v="https://www.crunchbase.com/organization/colonial-bancgroup"/>
    <s v="https://www.twitter.com/askbbt"/>
    <s v="http://www.facebook.com/bbtbank"/>
    <s v="2f88e27c-d848-0421-a444-421b372eca65"/>
  </r>
  <r>
    <x v="88730"/>
    <s v="colonialdowns.com"/>
    <s v="USA"/>
    <s v="CO"/>
    <s v="Denver"/>
    <s v="Black Hawk"/>
    <x v="1"/>
    <s v="Horse racing and pari-mutuel wagering in Virginia."/>
    <s v="racing"/>
    <x v="153"/>
    <x v="7"/>
    <n v="0"/>
    <m/>
    <s v="1997-01-01"/>
    <m/>
    <m/>
    <m/>
    <s v="groupsales@colonialdowns.com"/>
    <s v="'+1 (804) 966-7223"/>
    <s v="https://www.crunchbase.com/organization/colonial-down"/>
    <s v="https://www.twitter.com/colonialdowns"/>
    <s v="http://www.facebook.com/colonialdownsracetrack"/>
    <s v="e528648c-fb52-e19f-d999-bd9e11900209"/>
  </r>
  <r>
    <x v="88731"/>
    <s v="colonialbankfsb.com"/>
    <s v="USA"/>
    <s v="NJ"/>
    <s v="NJ - Other"/>
    <s v="Vineland"/>
    <x v="2"/>
    <s v="Colonial Bank FSB began in 1913 as a mortgage association in downtown Bridgeton."/>
    <s v="banking|finance|financial services"/>
    <x v="39"/>
    <x v="6"/>
    <n v="0"/>
    <m/>
    <s v="1913-01-01"/>
    <m/>
    <m/>
    <m/>
    <m/>
    <s v="(856) 205-0058"/>
    <s v="https://www.crunchbase.com/organization/colonial-bank-fsb"/>
    <m/>
    <s v="https://www.facebook.com/181451761913545"/>
    <s v="db864051-fd5d-746e-0b2c-13962df9bedf"/>
  </r>
  <r>
    <x v="88732"/>
    <s v="colonial-insurance.com"/>
    <s v="USA"/>
    <s v="AL"/>
    <s v="Montgomery"/>
    <s v="Montgomery"/>
    <x v="2"/>
    <s v="A Montgomery, Ala.-based provider of property, casualty and workers' compensation products."/>
    <m/>
    <x v="5"/>
    <x v="0"/>
    <n v="0"/>
    <m/>
    <s v="1956-01-01"/>
    <m/>
    <m/>
    <m/>
    <s v="info@colonial-insurance.com"/>
    <m/>
    <s v="https://www.crunchbase.com/organization/colonial-insurance-agency"/>
    <m/>
    <m/>
    <s v="cd1d1970-7e70-35fb-60a9-289d45380e2d"/>
  </r>
  <r>
    <x v="88733"/>
    <s v="colonialvalley.com"/>
    <s v="USA"/>
    <s v="MI"/>
    <s v="Flint"/>
    <s v="Davison"/>
    <x v="2"/>
    <s v="Colonial Valley Software is a medical billing and elecronic health records systems."/>
    <s v="computer|software"/>
    <x v="148"/>
    <x v="0"/>
    <n v="0"/>
    <m/>
    <m/>
    <m/>
    <m/>
    <m/>
    <m/>
    <m/>
    <s v="https://www.crunchbase.com/organization/colonial-valley-software"/>
    <m/>
    <m/>
    <s v="1b3168c3-f55d-b279-0dba-5548a0ca7a9d"/>
  </r>
  <r>
    <x v="88734"/>
    <s v="colonyfinancial.com"/>
    <s v="USA"/>
    <s v="CA"/>
    <s v="Los Angeles"/>
    <s v="Santa Monica"/>
    <x v="1"/>
    <s v="Colony Financial, Inc. is a real estate investment and finance company"/>
    <m/>
    <x v="5"/>
    <x v="0"/>
    <n v="0"/>
    <m/>
    <s v="2009-01-01"/>
    <m/>
    <m/>
    <m/>
    <m/>
    <s v="'310-282-8820"/>
    <s v="https://www.crunchbase.com/organization/colony-financial"/>
    <m/>
    <m/>
    <s v="b2c62f41-aab5-a861-f5e5-3c77e0c824e8"/>
  </r>
  <r>
    <x v="88735"/>
    <s v="colonylogic.com"/>
    <s v="USA"/>
    <s v="CA"/>
    <s v="Los Angeles"/>
    <s v="Los Angeles"/>
    <x v="0"/>
    <s v="Colony Logic builds Sales Automation and Intelligence applications that help businesses sell more efficiently."/>
    <s v="analytics|business intelligence|cloud data services|data integration|saas|sales automation"/>
    <x v="1844"/>
    <x v="6"/>
    <n v="0"/>
    <m/>
    <s v="2011-01-01"/>
    <m/>
    <m/>
    <m/>
    <s v="info@colonylogic.com"/>
    <s v="(310) 598-1813"/>
    <s v="https://www.crunchbase.com/organization/colony-logic"/>
    <s v="https://www.twitter.com/colonylogic"/>
    <s v="http://www.facebook.com/colonylogic"/>
    <s v="50300925-0e3f-c660-88f5-8a47aa4f428c"/>
  </r>
  <r>
    <x v="88736"/>
    <m/>
    <s v="USA"/>
    <s v="CO"/>
    <s v="CO - Other"/>
    <s v="Loveland"/>
    <x v="2"/>
    <s v="Colorado Memory Systems manufactures and markets personal computer tape-backup systems for IBM-compatible personal computers."/>
    <s v="hardware|manufacturing"/>
    <x v="596"/>
    <x v="2"/>
    <n v="0"/>
    <m/>
    <s v="1972-01-01"/>
    <m/>
    <m/>
    <m/>
    <m/>
    <m/>
    <s v="https://www.crunchbase.com/organization/colorado-memory-systems"/>
    <m/>
    <m/>
    <s v="d62f070b-4ec4-d8c1-ea89-1a74635f09d0"/>
  </r>
  <r>
    <x v="88737"/>
    <m/>
    <m/>
    <m/>
    <m/>
    <m/>
    <x v="2"/>
    <s v="Colorado Surveying Firm was added in 2013."/>
    <m/>
    <x v="5"/>
    <x v="2"/>
    <n v="0"/>
    <m/>
    <m/>
    <m/>
    <m/>
    <m/>
    <m/>
    <m/>
    <s v="https://www.crunchbase.com/organization/colorado-surveying-firm"/>
    <m/>
    <m/>
    <s v="ab15ef42-70d7-80b1-bfc9-621eb70b92ba"/>
  </r>
  <r>
    <x v="88738"/>
    <s v="colorlink.com"/>
    <s v="USA"/>
    <s v="CO"/>
    <s v="Denver"/>
    <s v="Boulder"/>
    <x v="2"/>
    <s v="ColorLinkÂ® is a photonics company dedicated to exploring the science and application of light control and manipulation."/>
    <m/>
    <x v="5"/>
    <x v="2"/>
    <n v="0"/>
    <m/>
    <s v="1995-01-01"/>
    <m/>
    <m/>
    <m/>
    <m/>
    <s v="'303-544-9115"/>
    <s v="https://www.crunchbase.com/organization/colorlink"/>
    <m/>
    <s v="https://www.facebook.com/reald3d"/>
    <s v="d467d543-1067-dd32-8422-ce91eff0bb2f"/>
  </r>
  <r>
    <x v="88739"/>
    <s v="colspace.com"/>
    <s v="USA"/>
    <s v="NY"/>
    <s v="New York City"/>
    <s v="New York"/>
    <x v="2"/>
    <s v="ColSpace is a provider of cloud-based, collaborative media-planning software."/>
    <s v="advertising|computer|software"/>
    <x v="4810"/>
    <x v="2"/>
    <n v="0"/>
    <m/>
    <s v="2000-01-01"/>
    <m/>
    <m/>
    <m/>
    <m/>
    <m/>
    <s v="https://www.crunchbase.com/organization/colspace-corporation"/>
    <s v="https://www.twitter.com/colspacecorp"/>
    <s v="https://www.facebook.com/colspace/"/>
    <s v="c25260fe-49a2-07c0-956c-25d3b883b0c4"/>
  </r>
  <r>
    <x v="88740"/>
    <s v="coltinternational.com"/>
    <s v="USA"/>
    <s v="TX"/>
    <s v="Houston"/>
    <s v="Houston"/>
    <x v="0"/>
    <s v="Colt International, LLC (“Colt”), a leading provider of contract fuel and international trip planning services."/>
    <m/>
    <x v="5"/>
    <x v="5"/>
    <n v="0"/>
    <m/>
    <s v="1999-01-01"/>
    <m/>
    <m/>
    <m/>
    <m/>
    <s v="'281-280-2100"/>
    <s v="https://www.crunchbase.com/organization/colt-international"/>
    <s v="https://www.twitter.com/coltintl"/>
    <s v="https://www.facebook.com/coltintl"/>
    <s v="c87562d2-1057-7a1e-4065-c16c35f978f2"/>
  </r>
  <r>
    <x v="88741"/>
    <s v="colt.net"/>
    <s v="GBR"/>
    <m/>
    <s v="London"/>
    <s v="London"/>
    <x v="0"/>
    <s v="Colt Technology is a company that provides communication and network services."/>
    <s v="information technology|internet|telecommunications"/>
    <x v="520"/>
    <x v="9"/>
    <n v="0"/>
    <m/>
    <s v="1992-01-01"/>
    <m/>
    <m/>
    <m/>
    <m/>
    <m/>
    <s v="https://www.crunchbase.com/organization/colt-technology"/>
    <s v="https://www.twitter.com/colt_technology"/>
    <m/>
    <s v="8cad7931-fef3-2748-0dc8-880b4a84f79f"/>
  </r>
  <r>
    <x v="88742"/>
    <s v="columbiatribune.com"/>
    <s v="USA"/>
    <s v="MO"/>
    <s v="St. Louis"/>
    <s v="Columbia"/>
    <x v="2"/>
    <s v="Columbia Daily Tribune is a family-owned daily newspaper, covering Boone and surrounding counties in Central Missouri."/>
    <s v="news"/>
    <x v="233"/>
    <x v="5"/>
    <n v="0"/>
    <m/>
    <s v="1901-09-12"/>
    <m/>
    <m/>
    <m/>
    <s v="webmaster@columbiatribune.com"/>
    <s v="(573) 815-1600"/>
    <s v="https://www.crunchbase.com/organization/columbia-daily-tribune"/>
    <s v="https://www.twitter.com/columbiatribune"/>
    <s v="https://www.facebook.com/columbiadailytribune"/>
    <s v="b18ce87a-f913-c3db-8f10-a9950ebb95ea"/>
  </r>
  <r>
    <x v="88743"/>
    <s v="columbiaenergy.com"/>
    <s v="USA"/>
    <s v="VA"/>
    <s v="Washington, D.C."/>
    <s v="Herndon"/>
    <x v="0"/>
    <s v="Columbia Energy Group, based in Herndon, Va., is one of the nation's leading energy services companies."/>
    <s v="energy"/>
    <x v="300"/>
    <x v="2"/>
    <n v="0"/>
    <m/>
    <m/>
    <m/>
    <m/>
    <m/>
    <m/>
    <n v="12501234567"/>
    <s v="https://www.crunchbase.com/organization/columbia-energy-group"/>
    <m/>
    <m/>
    <s v="39be095a-fc6c-4584-ef3c-1c46281331f1"/>
  </r>
  <r>
    <x v="88744"/>
    <m/>
    <m/>
    <m/>
    <m/>
    <m/>
    <x v="2"/>
    <s v="Columbia Fiber Solutions was added in 2012."/>
    <m/>
    <x v="5"/>
    <x v="2"/>
    <n v="0"/>
    <m/>
    <m/>
    <m/>
    <m/>
    <m/>
    <m/>
    <m/>
    <s v="https://www.crunchbase.com/organization/columbia-fiber-solutions"/>
    <m/>
    <m/>
    <s v="1a65c90b-bcbf-22aa-0768-1d90cad9c847"/>
  </r>
  <r>
    <x v="88745"/>
    <m/>
    <s v="USA"/>
    <s v="KY"/>
    <s v="KY - Other"/>
    <s v="Ft Mitchell"/>
    <x v="1"/>
    <s v="Purchasing all of the capital stock of Columbia Federal"/>
    <s v="finance"/>
    <x v="24"/>
    <x v="2"/>
    <n v="0"/>
    <m/>
    <s v="1997-10-01"/>
    <m/>
    <m/>
    <m/>
    <m/>
    <m/>
    <s v="https://www.crunchbase.com/organization/columbia-financial-of-kentucky"/>
    <m/>
    <m/>
    <s v="4fb9d277-56ec-c053-c149-a85d47fcf44e"/>
  </r>
  <r>
    <x v="88746"/>
    <s v="columbiahouse.com"/>
    <m/>
    <m/>
    <m/>
    <m/>
    <x v="2"/>
    <s v="Columbia House distributes music and movies through the direct-to-consumer business model."/>
    <s v="file sharing|music"/>
    <x v="2045"/>
    <x v="2"/>
    <n v="0"/>
    <m/>
    <m/>
    <m/>
    <m/>
    <m/>
    <m/>
    <m/>
    <s v="https://www.crunchbase.com/organization/columbia-house"/>
    <m/>
    <m/>
    <s v="9637d992-5542-68bf-7799-8b1b6b6fa508"/>
  </r>
  <r>
    <x v="88747"/>
    <s v="columbialabs.com"/>
    <s v="USA"/>
    <s v="MA"/>
    <s v="Boston"/>
    <s v="Boston"/>
    <x v="1"/>
    <s v="Columbia Laboratories (Nasdaq:CBRX) has a rich history in drug development. We offer broad formulation, development, manufacturing and"/>
    <s v="biotechnology"/>
    <x v="36"/>
    <x v="6"/>
    <n v="0"/>
    <m/>
    <s v="1986-01-01"/>
    <m/>
    <m/>
    <m/>
    <m/>
    <n v="16174820618"/>
    <s v="https://www.crunchbase.com/organization/columbia-laboratories-inc"/>
    <m/>
    <m/>
    <s v="288f054d-2531-8af9-6dcd-a9a44e670900"/>
  </r>
  <r>
    <x v="88748"/>
    <s v="columbiamanagement.com"/>
    <s v="USA"/>
    <s v="MA"/>
    <s v="Boston"/>
    <s v="Boston"/>
    <x v="2"/>
    <s v="Investment management firm."/>
    <s v="finance"/>
    <x v="24"/>
    <x v="8"/>
    <n v="0"/>
    <m/>
    <s v="1962-01-01"/>
    <m/>
    <m/>
    <m/>
    <m/>
    <s v="'+1 312-634-9200"/>
    <s v="https://www.crunchbase.com/organization/columbia-management"/>
    <s v="https://www.twitter.com/columbiamgmt"/>
    <m/>
    <s v="c2f317c3-f302-4c92-2ff4-87ef3709f6a0"/>
  </r>
  <r>
    <x v="88749"/>
    <s v="columbiamedical.com"/>
    <s v="USA"/>
    <s v="CA"/>
    <s v="Los Angeles"/>
    <s v="Santa Fe Springs"/>
    <x v="2"/>
    <s v="Columbia Medical has provided quality assistive products and innovative daily living aids for individuals with special needs"/>
    <m/>
    <x v="5"/>
    <x v="1"/>
    <n v="0"/>
    <m/>
    <s v="1978-01-01"/>
    <m/>
    <m/>
    <m/>
    <s v="info@columbiamedical.com"/>
    <s v="(562) 282-0244"/>
    <s v="https://www.crunchbase.com/organization/columbia-medical-manufacturing"/>
    <m/>
    <m/>
    <s v="b238772d-0000-4030-2b81-93b3dce507db"/>
  </r>
  <r>
    <x v="88750"/>
    <s v="columbianchemicals.com"/>
    <s v="USA"/>
    <s v="GA"/>
    <s v="Atlanta"/>
    <s v="Marietta"/>
    <x v="2"/>
    <s v="high-quality brand additives"/>
    <m/>
    <x v="5"/>
    <x v="2"/>
    <n v="0"/>
    <m/>
    <m/>
    <m/>
    <m/>
    <m/>
    <m/>
    <s v="'905-544-3343"/>
    <s v="https://www.crunchbase.com/organization/columbian-chemicals"/>
    <m/>
    <s v="https://www.facebook.com/birlacarbon"/>
    <s v="db2fd150-5a52-19fc-8a03-6c71dc8ac156"/>
  </r>
  <r>
    <x v="88751"/>
    <m/>
    <m/>
    <m/>
    <m/>
    <m/>
    <x v="2"/>
    <s v="Columbia Pictures Entertainment"/>
    <s v="film|film distribution|film production|media and entertainment"/>
    <x v="236"/>
    <x v="2"/>
    <n v="0"/>
    <m/>
    <s v="1920-01-01"/>
    <m/>
    <m/>
    <m/>
    <m/>
    <s v="(310)244-4000"/>
    <s v="https://www.crunchbase.com/organization/columbia-pictures-entertaiment"/>
    <m/>
    <m/>
    <s v="8f39c0f0-9090-93e8-627d-e38c36c90ccb"/>
  </r>
  <r>
    <x v="88752"/>
    <m/>
    <s v="USA"/>
    <s v="TX"/>
    <s v="Houston"/>
    <s v="Houston"/>
    <x v="2"/>
    <s v="Columbia Pipeline Group is interstate pipeline, gathering and processing."/>
    <s v="industrial"/>
    <x v="5"/>
    <x v="2"/>
    <n v="0"/>
    <m/>
    <m/>
    <m/>
    <m/>
    <m/>
    <m/>
    <s v="(713)386-3701"/>
    <s v="https://www.crunchbase.com/organization/columbia-pipeline-group"/>
    <m/>
    <m/>
    <s v="0a6ddd47-434c-c040-53db-a2f4ff96c394"/>
  </r>
  <r>
    <x v="88753"/>
    <s v="columbiapipelinepartners.com"/>
    <m/>
    <m/>
    <m/>
    <m/>
    <x v="1"/>
    <s v="Columbia Pipeline Partners is a fee-based, growth-oriented Master Limited Partnership that owns, operates and develops growing portfolio."/>
    <m/>
    <x v="5"/>
    <x v="2"/>
    <n v="0"/>
    <m/>
    <m/>
    <m/>
    <m/>
    <m/>
    <m/>
    <m/>
    <s v="https://www.crunchbase.com/organization/columbia-pipeline-partners"/>
    <m/>
    <m/>
    <s v="6d4d49c9-e8a6-9308-c13a-fcfed32257d5"/>
  </r>
  <r>
    <x v="88754"/>
    <s v="columbiapropertytrust.com"/>
    <s v="USA"/>
    <s v="GA"/>
    <s v="Atlanta"/>
    <s v="Atlanta"/>
    <x v="1"/>
    <s v="Columbia Property Trust is one of the nation's largest office REITs (or real estate investment trusts)."/>
    <m/>
    <x v="5"/>
    <x v="6"/>
    <n v="0"/>
    <m/>
    <s v="2003-01-01"/>
    <m/>
    <m/>
    <m/>
    <m/>
    <s v="'404-465-2200"/>
    <s v="https://www.crunchbase.com/organization/columbia-property-trust"/>
    <m/>
    <m/>
    <s v="9e5eb548-9675-92ba-10bf-c4754b353d58"/>
  </r>
  <r>
    <x v="88755"/>
    <s v="columbia.com"/>
    <s v="USA"/>
    <s v="OR"/>
    <s v="Portland, Oregon"/>
    <s v="Portland"/>
    <x v="1"/>
    <s v="Columbia Sportswear is a company that manufactures and distributes outerwear and sportswear."/>
    <s v="sporting goods"/>
    <x v="176"/>
    <x v="8"/>
    <n v="0"/>
    <m/>
    <s v="1938-01-01"/>
    <m/>
    <m/>
    <m/>
    <s v="columbia@chogoriindia.com"/>
    <s v="(800) 622-6953"/>
    <s v="https://www.crunchbase.com/organization/columbia-sportswear"/>
    <s v="https://www.twitter.com/columbia1938"/>
    <s v="http://www.facebook.com/columbiasportswear"/>
    <s v="41dea0a0-d3e1-bc08-83f4-70c94c54a723"/>
  </r>
  <r>
    <x v="88756"/>
    <s v="columbiathreadneedle.se"/>
    <m/>
    <m/>
    <m/>
    <m/>
    <x v="0"/>
    <s v="Columbia Threadneedle Investments."/>
    <m/>
    <x v="5"/>
    <x v="2"/>
    <n v="0"/>
    <m/>
    <m/>
    <m/>
    <m/>
    <m/>
    <m/>
    <m/>
    <s v="https://www.crunchbase.com/organization/columbia-threadneedle-investments"/>
    <s v="https://www.twitter.com/ctinvest_us"/>
    <m/>
    <s v="cf978b09-3f43-79a8-2201-dadd1b61ee60"/>
  </r>
  <r>
    <x v="88757"/>
    <m/>
    <s v="USA"/>
    <s v="WA"/>
    <s v="Seattle"/>
    <s v="Vancouver"/>
    <x v="2"/>
    <s v="Columbia Ultimate offers collection software and services to automate, analyze, manage."/>
    <s v="software"/>
    <x v="10"/>
    <x v="2"/>
    <n v="0"/>
    <m/>
    <s v="1979-01-01"/>
    <m/>
    <m/>
    <m/>
    <s v="support@colubs.com"/>
    <s v="(360)256-7358"/>
    <s v="https://www.crunchbase.com/organization/columbia-ultimate"/>
    <m/>
    <m/>
    <s v="a451ea08-5f7a-5fb0-0f8e-fe65dcb6d2d5"/>
  </r>
  <r>
    <x v="88758"/>
    <s v="columbusglobal.com"/>
    <s v="USA"/>
    <s v="MA"/>
    <s v="Boston"/>
    <s v="Norwell"/>
    <x v="0"/>
    <s v="Columbus is an international consultancy serving customers worldwide."/>
    <s v="consulting"/>
    <x v="5"/>
    <x v="8"/>
    <n v="0"/>
    <m/>
    <s v="1989-01-01"/>
    <m/>
    <m/>
    <m/>
    <s v="info.us@columbusglobal.com"/>
    <s v="45 70 20 50 00"/>
    <s v="https://www.crunchbase.com/organization/columbus-2"/>
    <s v="https://www.twitter.com/us_columbus"/>
    <s v="https://www.facebook.com/columbus.us"/>
    <s v="67f5d38c-f802-c96a-7e6b-e7b56c1adf31"/>
  </r>
  <r>
    <x v="88759"/>
    <s v="columbusbankandtrust.synovus.com"/>
    <s v="USA"/>
    <s v="GA"/>
    <s v="Columbus, Georgia"/>
    <s v="Columbus"/>
    <x v="2"/>
    <s v="Columbus Bank and Trust is a division of Synovus Bank, one of the largest community banks in the Southeast with over 100M in total assets."/>
    <s v="banking|financial services|personal finance"/>
    <x v="39"/>
    <x v="9"/>
    <n v="0"/>
    <m/>
    <s v="1935-02-02"/>
    <m/>
    <m/>
    <m/>
    <m/>
    <s v="'402-564-1234"/>
    <s v="https://www.crunchbase.com/organization/columbus-bank-and-trust"/>
    <s v="https://www.twitter.com/synovus"/>
    <s v="https://www.facebook.com/colbank"/>
    <s v="f26982dd-05b1-d81b-e4ad-629299f1904d"/>
  </r>
  <r>
    <x v="88760"/>
    <s v="cmworks.com"/>
    <s v="USA"/>
    <s v="MA"/>
    <s v="Worcester"/>
    <s v="Amherst"/>
    <x v="0"/>
    <s v="Global manufacturer of Material Handling Products and leader in training,"/>
    <s v="machine learning"/>
    <x v="123"/>
    <x v="8"/>
    <n v="0"/>
    <m/>
    <s v="1875-01-01"/>
    <m/>
    <m/>
    <m/>
    <s v="cmcolive@cmworks.com"/>
    <s v="(716) 689-5400"/>
    <s v="https://www.crunchbase.com/organization/columbus-mckinnon"/>
    <s v="https://www.twitter.com/cmcolive"/>
    <s v="https://www.facebook.com/columbusmckinnoncorporation/timeline"/>
    <s v="ca80ab6e-bc41-2e8f-5a61-1473210726ed"/>
  </r>
  <r>
    <x v="88761"/>
    <s v="columbusnova.com"/>
    <s v="USA"/>
    <s v="NY"/>
    <s v="New York City"/>
    <s v="New York"/>
    <x v="0"/>
    <s v="Columbus Nova is a multi-strategy investment management firm."/>
    <m/>
    <x v="5"/>
    <x v="2"/>
    <n v="0"/>
    <m/>
    <s v="2000-01-01"/>
    <m/>
    <m/>
    <m/>
    <m/>
    <m/>
    <s v="https://www.crunchbase.com/organization/columbus-nova"/>
    <m/>
    <m/>
    <s v="6cadc96c-d5a4-d2e4-93f4-3c22cad6f65d"/>
  </r>
  <r>
    <x v="88762"/>
    <m/>
    <m/>
    <m/>
    <m/>
    <m/>
    <x v="2"/>
    <s v="Colusa Software"/>
    <s v="software"/>
    <x v="10"/>
    <x v="2"/>
    <n v="0"/>
    <m/>
    <m/>
    <m/>
    <m/>
    <m/>
    <m/>
    <m/>
    <s v="https://www.crunchbase.com/organization/colusa-software"/>
    <m/>
    <m/>
    <s v="0caa0684-6612-4796-a5b1-f304af4c2ab9"/>
  </r>
  <r>
    <x v="88763"/>
    <m/>
    <s v="USA"/>
    <s v="CA"/>
    <s v="SF Bay Area"/>
    <s v="Milpitas"/>
    <x v="1"/>
    <s v="Com21 designs, develops, markets and sells value-added, high-speed communications solutions."/>
    <s v="internet|security|telecommunications"/>
    <x v="7402"/>
    <x v="2"/>
    <n v="0"/>
    <m/>
    <s v="1992-01-01"/>
    <m/>
    <m/>
    <m/>
    <m/>
    <m/>
    <s v="https://www.crunchbase.com/organization/com21"/>
    <m/>
    <m/>
    <s v="1beffece-0249-ffc9-dc2c-1810a14403b1"/>
  </r>
  <r>
    <x v="88764"/>
    <s v="comalex.com"/>
    <s v="USA"/>
    <s v="AR"/>
    <s v="AR - Other"/>
    <s v="Van Buren"/>
    <x v="0"/>
    <s v="K-12 child nutrition software &amp; payments company"/>
    <m/>
    <x v="5"/>
    <x v="8"/>
    <n v="0"/>
    <m/>
    <s v="1983-01-01"/>
    <m/>
    <m/>
    <m/>
    <m/>
    <s v="'866-343-2594"/>
    <s v="https://www.crunchbase.com/organization/comalex-inc"/>
    <s v="https://www.twitter.com/heartlandhpy"/>
    <s v="https://www.facebook.com/heartlandhpy"/>
    <s v="fd85dda0-8723-26ac-2224-6f22621ba85b"/>
  </r>
  <r>
    <x v="88765"/>
    <s v="comanage.net"/>
    <m/>
    <m/>
    <m/>
    <m/>
    <x v="2"/>
    <s v="CoManage Corp is a first supplier of Network-Driven Data Integrity Systems, helping carriers improve the accuracy of data."/>
    <s v="information technology|software|telecommunications"/>
    <x v="117"/>
    <x v="2"/>
    <n v="0"/>
    <m/>
    <s v="1998-01-01"/>
    <m/>
    <m/>
    <m/>
    <m/>
    <s v="(412)318-6000"/>
    <s v="https://www.crunchbase.com/organization/comanage-corp"/>
    <m/>
    <m/>
    <s v="7a85a700-2890-6c63-2f71-c28156959ca9"/>
  </r>
  <r>
    <x v="88766"/>
    <s v="comarkcorp.com"/>
    <s v="USA"/>
    <s v="MA"/>
    <s v="Boston"/>
    <s v="Milford"/>
    <x v="2"/>
    <s v="Comark designs and manufactures high-performance, ruggedized computer and display solutions for mission critical automation."/>
    <s v="manufacturing"/>
    <x v="41"/>
    <x v="6"/>
    <n v="0"/>
    <m/>
    <s v="1974-01-01"/>
    <m/>
    <m/>
    <m/>
    <s v="info@comarkcorp.com"/>
    <n v="15083592267"/>
    <s v="https://www.crunchbase.com/organization/comark"/>
    <s v="https://www.twitter.com/comarkcorp"/>
    <s v="https://www.facebook.com/comarkcorp"/>
    <s v="183caf7b-f778-6d8b-0973-5645fda5fd51"/>
  </r>
  <r>
    <x v="88766"/>
    <s v="comark.ca"/>
    <s v="CAN"/>
    <s v="ON"/>
    <s v="Toronto"/>
    <s v="Mississauga"/>
    <x v="0"/>
    <s v="Comark is one of Canada's leading specialty apparel retailers."/>
    <m/>
    <x v="5"/>
    <x v="8"/>
    <n v="0"/>
    <m/>
    <s v="1976-01-01"/>
    <m/>
    <m/>
    <m/>
    <m/>
    <s v="'905-567-7375"/>
    <s v="https://www.crunchbase.com/organization/comark-3"/>
    <m/>
    <m/>
    <s v="5eef7f71-b997-c4c0-97bf-dc38d5e17ebf"/>
  </r>
  <r>
    <x v="88767"/>
    <m/>
    <m/>
    <m/>
    <m/>
    <m/>
    <x v="2"/>
    <s v="Combat Energy Products was added in 2013."/>
    <m/>
    <x v="5"/>
    <x v="2"/>
    <n v="0"/>
    <m/>
    <m/>
    <m/>
    <m/>
    <m/>
    <m/>
    <m/>
    <s v="https://www.crunchbase.com/organization/combat-energy-products"/>
    <m/>
    <m/>
    <s v="1535e6bd-6383-8df8-613f-ad95d8527f52"/>
  </r>
  <r>
    <x v="88768"/>
    <m/>
    <s v="USA"/>
    <s v="CA"/>
    <s v="San Diego"/>
    <s v="San Diego"/>
    <x v="1"/>
    <s v="A computational drug discovery company."/>
    <s v="biotechnology|medical"/>
    <x v="44"/>
    <x v="2"/>
    <n v="0"/>
    <m/>
    <m/>
    <m/>
    <m/>
    <m/>
    <m/>
    <m/>
    <s v="https://www.crunchbase.com/organization/combichem-inc"/>
    <m/>
    <m/>
    <s v="0e135a13-7092-d95a-54f0-81895b76335f"/>
  </r>
  <r>
    <x v="88769"/>
    <s v="combinedsystems.com"/>
    <s v="USA"/>
    <s v="PA"/>
    <s v="PA - Other"/>
    <s v="Jamestown"/>
    <x v="2"/>
    <s v="Combined Systems is a U.S.-based firm that supports military forces and law enforcement agencies around the world."/>
    <s v="non profit"/>
    <x v="5"/>
    <x v="7"/>
    <n v="0"/>
    <m/>
    <s v="1981-01-01"/>
    <m/>
    <m/>
    <m/>
    <s v="Sales@combinedsystems.com"/>
    <s v="(724) 932-2177"/>
    <s v="https://www.crunchbase.com/organization/combined-systems"/>
    <s v="https://www.twitter.com/combinedsysinc"/>
    <m/>
    <s v="8e954c7e-1e7c-5c68-e3e9-dbe96555476b"/>
  </r>
  <r>
    <x v="88770"/>
    <m/>
    <s v="USA"/>
    <s v="CA"/>
    <s v="SF Bay Area"/>
    <s v="Sunnyvale"/>
    <x v="2"/>
    <s v="Combinet provided telecommuters and remote offices with high-speed remote access to enterprise networks."/>
    <s v="telecommunications"/>
    <x v="338"/>
    <x v="2"/>
    <n v="0"/>
    <m/>
    <s v="1988-01-01"/>
    <m/>
    <m/>
    <m/>
    <m/>
    <m/>
    <s v="https://www.crunchbase.com/organization/combinet"/>
    <m/>
    <m/>
    <s v="64aabd74-c4c0-ad63-d937-4638bc27b4a5"/>
  </r>
  <r>
    <x v="88771"/>
    <s v="combis.hr"/>
    <s v="HRV"/>
    <m/>
    <s v="Zagreb"/>
    <s v="Zagreb"/>
    <x v="2"/>
    <s v="Established in 1990, COMBIS has over the years developed into a systems integrator with significant experience in consulting, developing,"/>
    <m/>
    <x v="5"/>
    <x v="7"/>
    <n v="0"/>
    <m/>
    <s v="1990-01-01"/>
    <m/>
    <m/>
    <m/>
    <s v="combis@combis.hr"/>
    <s v="385 1 36 51 222"/>
    <s v="https://www.crunchbase.com/organization/combis"/>
    <m/>
    <m/>
    <s v="35a5207c-bed7-542e-84c1-14d5d457c01f"/>
  </r>
  <r>
    <x v="88772"/>
    <s v="thesparkmachine.com"/>
    <s v="USA"/>
    <s v="TN"/>
    <s v="Memphis"/>
    <s v="Memphis"/>
    <x v="2"/>
    <s v="Combustion, a Memphis boutique creative agency founded in 1997"/>
    <s v="advertising|graphic design|identity management"/>
    <x v="8909"/>
    <x v="2"/>
    <n v="0"/>
    <m/>
    <s v="1997-01-01"/>
    <m/>
    <m/>
    <m/>
    <m/>
    <s v="(901)544-9500"/>
    <s v="https://www.crunchbase.com/organization/combustion-llc"/>
    <m/>
    <m/>
    <s v="5ac638a3-7a4d-ccf0-fce3-0da3a0e2b202"/>
  </r>
  <r>
    <x v="88773"/>
    <s v="corporate.comcast.com"/>
    <s v="USA"/>
    <s v="PA"/>
    <s v="Philadelphia"/>
    <s v="Philadelphia"/>
    <x v="1"/>
    <s v="CMCSA is a type of publicly traded stocks of Comcast, a mass media and communications company."/>
    <s v="social media|video|web hosting"/>
    <x v="561"/>
    <x v="4"/>
    <n v="0"/>
    <m/>
    <s v="1963-01-01"/>
    <m/>
    <m/>
    <m/>
    <m/>
    <s v="(302) 674-3453"/>
    <s v="https://www.crunchbase.com/organization/comcast"/>
    <s v="https://www.twitter.com/comcast"/>
    <s v="https://www.facebook.com/comcast/?v=wall&amp;rf=105523912813955"/>
    <s v="fbc7746d-86e0-8fd6-19d8-69280c686d02"/>
  </r>
  <r>
    <x v="88774"/>
    <s v="comcastspectacor.com"/>
    <s v="USA"/>
    <s v="PA"/>
    <s v="Philadelphia"/>
    <s v="Philadelphia"/>
    <x v="2"/>
    <s v="Comcast Spectacor is a sports and entertainment company."/>
    <m/>
    <x v="5"/>
    <x v="8"/>
    <n v="0"/>
    <m/>
    <s v="1974-01-01"/>
    <m/>
    <m/>
    <m/>
    <m/>
    <s v="'215-336-3600"/>
    <s v="https://www.crunchbase.com/organization/comcast-sports-ventures"/>
    <m/>
    <s v="https://www.facebook.com/comcastspectacor"/>
    <s v="560802dc-2df4-99d0-a59b-7814f865e600"/>
  </r>
  <r>
    <x v="88775"/>
    <s v="comdata.it"/>
    <s v="ITA"/>
    <m/>
    <s v="Milan"/>
    <s v="Milano"/>
    <x v="2"/>
    <s v="With Headquarters in Milan, Comdata boasts 12 operating hubs distributed throughout the country with over 5,250 workstations."/>
    <s v="software"/>
    <x v="10"/>
    <x v="4"/>
    <n v="0"/>
    <m/>
    <s v="1987-01-01"/>
    <m/>
    <m/>
    <m/>
    <s v="sales@comdata.it"/>
    <s v="39 024 149931"/>
    <s v="https://www.crunchbase.com/organization/comdata"/>
    <s v="https://www.twitter.com/retecomdata"/>
    <m/>
    <s v="0b29094f-b0e3-4cd3-5dcd-f57b5fb5d3a8"/>
  </r>
  <r>
    <x v="88776"/>
    <s v="comdevinternational.com"/>
    <s v="CAN"/>
    <s v="ON"/>
    <s v="Toronto"/>
    <s v="Cambridge"/>
    <x v="2"/>
    <s v="COM DEV International (TSX: CDV), a leading satellite and space components provider of switches and multiplexers."/>
    <m/>
    <x v="5"/>
    <x v="5"/>
    <n v="0"/>
    <m/>
    <s v="1993-01-01"/>
    <m/>
    <m/>
    <m/>
    <m/>
    <s v="(519)622-2300"/>
    <s v="https://www.crunchbase.com/organization/com-dev-international"/>
    <m/>
    <m/>
    <s v="c3c6a20d-0b36-1cae-6cea-8691348ed787"/>
  </r>
  <r>
    <x v="88777"/>
    <m/>
    <m/>
    <m/>
    <m/>
    <m/>
    <x v="2"/>
    <s v="Comdial was added in 2012."/>
    <m/>
    <x v="5"/>
    <x v="2"/>
    <n v="0"/>
    <m/>
    <m/>
    <m/>
    <m/>
    <m/>
    <m/>
    <m/>
    <s v="https://www.crunchbase.com/organization/comdial"/>
    <m/>
    <m/>
    <s v="5c77b4f0-1191-6947-e546-28a16740ba1b"/>
  </r>
  <r>
    <x v="88778"/>
    <s v="cc.com"/>
    <s v="GBR"/>
    <m/>
    <s v="London"/>
    <s v="London"/>
    <x v="2"/>
    <s v="Comedy Central is an American basic cable and satellite television channel that produces funny videos, comedy apps, jokes, news, and more."/>
    <s v="digital entertainment"/>
    <x v="631"/>
    <x v="1"/>
    <n v="0"/>
    <m/>
    <s v="1991-04-01"/>
    <m/>
    <m/>
    <m/>
    <m/>
    <m/>
    <s v="https://www.crunchbase.com/organization/comedy-central"/>
    <s v="https://www.twitter.com/comedycentral"/>
    <s v="http://www.facebook.com/comedycentral"/>
    <s v="8efe7423-f614-a48a-0557-62f594e5d088"/>
  </r>
  <r>
    <x v="88779"/>
    <s v="comerica.com"/>
    <s v="USA"/>
    <s v="VA"/>
    <s v="Washington, D.C."/>
    <s v="Reston"/>
    <x v="1"/>
    <s v="Comerica Bank is a Texas-based financial services corporation that specializes in business and retail banking, and wealth management."/>
    <s v="banking|financial services"/>
    <x v="39"/>
    <x v="2"/>
    <n v="0"/>
    <m/>
    <s v="1849-03-05"/>
    <m/>
    <m/>
    <m/>
    <m/>
    <m/>
    <s v="https://www.crunchbase.com/organization/comerica-bank"/>
    <s v="https://www.twitter.com/comericacares"/>
    <s v="http://www.facebook.com/comericacares"/>
    <s v="28920540-21c5-49b0-ff4d-a6bca5913333"/>
  </r>
  <r>
    <x v="88780"/>
    <s v="comerica.com"/>
    <s v="USA"/>
    <s v="TX"/>
    <s v="Dallas"/>
    <s v="Dallas"/>
    <x v="1"/>
    <s v="Comerica Incorporated is a Financial Services company."/>
    <s v="financial services"/>
    <x v="24"/>
    <x v="2"/>
    <n v="0"/>
    <m/>
    <m/>
    <m/>
    <m/>
    <m/>
    <m/>
    <m/>
    <s v="https://www.crunchbase.com/organization/comerica-incorporated"/>
    <s v="https://www.twitter.com/comericacares"/>
    <s v="http://www.facebook.com/comericacares"/>
    <s v="4fae4543-f47c-f737-3ff4-c6f0e6fb2022"/>
  </r>
  <r>
    <x v="88781"/>
    <s v="cometgc.com"/>
    <s v="GBR"/>
    <m/>
    <s v="London"/>
    <s v="London"/>
    <x v="2"/>
    <s v="Comet Global Consulting are the Customer Interaction Experts, we deliver complex, real world inbound."/>
    <s v="information technology"/>
    <x v="59"/>
    <x v="5"/>
    <n v="0"/>
    <m/>
    <s v="2005-01-01"/>
    <m/>
    <m/>
    <m/>
    <s v="charlotte.joseph@cometgc.com"/>
    <n v="4402071510685"/>
    <s v="https://www.crunchbase.com/organization/comet-global-consulting"/>
    <s v="https://www.twitter.com/cometgc"/>
    <m/>
    <s v="34a95a6d-ead1-00ec-6901-d641ff1a06e7"/>
  </r>
  <r>
    <x v="88782"/>
    <s v="comex.com.mx"/>
    <s v="MEX"/>
    <m/>
    <m/>
    <m/>
    <x v="2"/>
    <s v="Consorcio Comex, S.A. de C.V., together with its subsidiaries, manufactures, markets, and distributes paints, coatings,"/>
    <s v="interior design|manufacturing|personalization"/>
    <x v="1303"/>
    <x v="9"/>
    <n v="0"/>
    <m/>
    <s v="1952-01-01"/>
    <m/>
    <m/>
    <m/>
    <m/>
    <s v="52 55 5284 1600"/>
    <s v="https://www.crunchbase.com/organization/consorcio-comex-s-a-de-c-v"/>
    <s v="https://www.twitter.com/pinturascomex"/>
    <m/>
    <s v="7632a504-6ac3-284e-74af-c15050d9dcb6"/>
  </r>
  <r>
    <x v="88783"/>
    <s v="dyehouse.com"/>
    <s v="USA"/>
    <s v="VT"/>
    <s v="VT - Other"/>
    <s v="Northfield"/>
    <x v="2"/>
    <s v="America's number#1 source for garment dyed apparel."/>
    <s v="fashion"/>
    <x v="350"/>
    <x v="1"/>
    <n v="0"/>
    <m/>
    <s v="1975-01-01"/>
    <m/>
    <m/>
    <m/>
    <s v="sales@dyehouse.com"/>
    <s v="(800) 545-6366"/>
    <s v="https://www.crunchbase.com/organization/comfort-colors"/>
    <s v="https://www.twitter.com/comfortcolorsts"/>
    <s v="https://www.facebook.com/comfortcolorsstyle"/>
    <s v="b06a27a9-3d2d-6f92-441c-3a51f0192e45"/>
  </r>
  <r>
    <x v="88784"/>
    <s v="comfortlivingohiollc.com"/>
    <s v="USA"/>
    <s v="OH"/>
    <s v="Dayton"/>
    <s v="Springfield"/>
    <x v="0"/>
    <s v="An online retailer of personal care, home health and comfort products"/>
    <m/>
    <x v="5"/>
    <x v="1"/>
    <n v="0"/>
    <m/>
    <m/>
    <m/>
    <m/>
    <m/>
    <m/>
    <n v="19376315562"/>
    <s v="https://www.crunchbase.com/organization/comfort-living"/>
    <s v="https://www.twitter.com/solomonaa11"/>
    <m/>
    <s v="fcff20f2-57e9-7991-5b20-8238770328f2"/>
  </r>
  <r>
    <x v="88785"/>
    <s v="comfortmedical.com"/>
    <s v="USA"/>
    <s v="FL"/>
    <s v="Ft. Lauderdale"/>
    <s v="Coral Springs"/>
    <x v="0"/>
    <s v="Comfort Medical, LLC provides an extensive selection of name brand Catheter and Ostomy supplies to thousands of customers nationwide."/>
    <m/>
    <x v="5"/>
    <x v="3"/>
    <n v="0"/>
    <m/>
    <m/>
    <m/>
    <m/>
    <m/>
    <s v="enroll@comfortmedical.com"/>
    <n v="118007004246"/>
    <s v="https://www.crunchbase.com/organization/comfort-medical"/>
    <s v="https://www.twitter.com/comfort_medical"/>
    <s v="https://www.facebook.com/comfortmedical?_rdr=p"/>
    <s v="cef5fb3b-1309-8e85-2330-d619f623218e"/>
  </r>
  <r>
    <x v="88786"/>
    <s v="comfortsystemsusa.com"/>
    <s v="USA"/>
    <s v="TX"/>
    <s v="Houston"/>
    <s v="Houston"/>
    <x v="1"/>
    <s v="Comfort Systems USA is a national heating, ventilation and cooling (HVAC) company"/>
    <s v="construction"/>
    <x v="76"/>
    <x v="9"/>
    <n v="0"/>
    <m/>
    <s v="1997-01-01"/>
    <m/>
    <m/>
    <m/>
    <s v="hvac@comfortsystemsusa.com"/>
    <s v="(317) 246-4265"/>
    <s v="https://www.crunchbase.com/organization/comfort-systems-usa"/>
    <s v="https://www.twitter.com/comfortusa"/>
    <s v="http://www.facebook.com/comfortsystemsusa"/>
    <s v="8b4770e4-64e2-7609-ffb3-abce12508a8c"/>
  </r>
  <r>
    <x v="88787"/>
    <s v="comfree.com"/>
    <m/>
    <m/>
    <m/>
    <m/>
    <x v="2"/>
    <s v="ComFree is Canada's commission-free real estate network. Visit us to find out how you can buy and sell a home and save thousands! ComFree"/>
    <s v="property management|real estate"/>
    <x v="76"/>
    <x v="5"/>
    <n v="0"/>
    <m/>
    <s v="1997-01-01"/>
    <m/>
    <m/>
    <m/>
    <s v="info.on@comfree.com"/>
    <s v="'866-336-9637"/>
    <s v="https://www.crunchbase.com/organization/comfree-com"/>
    <s v="https://www.twitter.com/comfree"/>
    <s v="http://www.facebook.com/comfree"/>
    <s v="b1fafa66-0cbd-2b62-cceb-74d77b278f0b"/>
  </r>
  <r>
    <x v="88788"/>
    <s v="comguard.net"/>
    <s v="ARE"/>
    <m/>
    <s v="Dubai"/>
    <s v="Dubai"/>
    <x v="0"/>
    <s v="leading Value added Distributor in the IT security space"/>
    <s v="it management|security"/>
    <x v="25"/>
    <x v="0"/>
    <n v="0"/>
    <m/>
    <s v="2002-01-01"/>
    <m/>
    <m/>
    <m/>
    <m/>
    <s v="971 4 391 64 00"/>
    <s v="https://www.crunchbase.com/organization/comguard"/>
    <s v="https://www.twitter.com/comguardme"/>
    <s v="https://www.facebook.com/mycomguard"/>
    <s v="2e4f7301-07e2-1efb-d5b0-aec38a371bbd"/>
  </r>
  <r>
    <x v="88789"/>
    <s v="comhem.se"/>
    <s v="SWE"/>
    <m/>
    <s v="Stockholm"/>
    <s v="Stockholm"/>
    <x v="2"/>
    <s v="Com Hem is a communications company on a mission: to transform our business entirely around what customers want and need."/>
    <s v="telecommunications"/>
    <x v="338"/>
    <x v="7"/>
    <n v="0"/>
    <m/>
    <s v="1983-01-01"/>
    <m/>
    <m/>
    <m/>
    <m/>
    <s v="46 8 55 36 30 00"/>
    <s v="https://www.crunchbase.com/organization/com-hem"/>
    <s v="https://www.twitter.com/comhemab"/>
    <s v="http://www.facebook.com/comhemab"/>
    <s v="09bedccd-c3c8-3210-0566-01cd8f83a80e"/>
  </r>
  <r>
    <x v="88790"/>
    <s v="comicbookresources.com"/>
    <s v="USA"/>
    <s v="CA"/>
    <s v="Los Angeles"/>
    <s v="Los Angeles"/>
    <x v="2"/>
    <s v="Comic Book Resources is an online information source for comic book entertainment news, commentaries, and communities."/>
    <m/>
    <x v="5"/>
    <x v="1"/>
    <n v="0"/>
    <m/>
    <m/>
    <m/>
    <m/>
    <m/>
    <m/>
    <s v="'+1 513-419-7300"/>
    <s v="https://www.crunchbase.com/organization/comic-book-resources"/>
    <s v="https://www.twitter.com/cbr"/>
    <s v="http://www.facebook.com/comicbookresources"/>
    <s v="f89ef709-5814-9a38-468b-84e757e53423"/>
  </r>
  <r>
    <x v="88791"/>
    <s v="commandonline.com"/>
    <s v="USA"/>
    <s v="ID"/>
    <s v="ID - Other"/>
    <s v="Coeur D'alene"/>
    <x v="1"/>
    <s v="Command Center is a provider of on-demand and temporary staffing solutions."/>
    <s v="recruiting|staffing agency"/>
    <x v="973"/>
    <x v="5"/>
    <n v="0"/>
    <m/>
    <s v="2006-01-01"/>
    <m/>
    <m/>
    <m/>
    <m/>
    <s v="'208-773-7450"/>
    <s v="https://www.crunchbase.com/organization/command-center"/>
    <m/>
    <m/>
    <s v="ae18b52f-6915-d67d-210a-02d2b785bb5a"/>
  </r>
  <r>
    <x v="88792"/>
    <s v="commandsecurity.com"/>
    <s v="USA"/>
    <s v="VA"/>
    <s v="Washington, D.C."/>
    <s v="Herndon"/>
    <x v="1"/>
    <s v="Command Security Corporation offers a diversified portfolio of full-solution security services."/>
    <s v="security"/>
    <x v="175"/>
    <x v="9"/>
    <n v="0"/>
    <m/>
    <s v="1980-01-01"/>
    <m/>
    <m/>
    <m/>
    <m/>
    <n v="7035430631"/>
    <s v="https://www.crunchbase.com/organization/command-security-2"/>
    <s v="https://www.twitter.com/commandsecurity"/>
    <s v="http://www.facebook.com/pages/command-security-corporation/14084"/>
    <s v="082396cf-9780-d711-d891-e7abee079b80"/>
  </r>
  <r>
    <x v="88793"/>
    <m/>
    <s v="USA"/>
    <s v="CT"/>
    <s v="Hartford"/>
    <s v="Farmington"/>
    <x v="1"/>
    <s v="Command Systems provides a wide range of IT solutions and services to financial services organizations."/>
    <m/>
    <x v="5"/>
    <x v="2"/>
    <n v="0"/>
    <m/>
    <m/>
    <m/>
    <m/>
    <m/>
    <m/>
    <m/>
    <s v="https://www.crunchbase.com/organization/command-systems"/>
    <m/>
    <m/>
    <s v="0f1c8350-31c1-7bba-faa3-c83da1a5ca7f"/>
  </r>
  <r>
    <x v="88794"/>
    <m/>
    <m/>
    <m/>
    <m/>
    <m/>
    <x v="2"/>
    <s v="Command Transportation"/>
    <s v="logistics|supply chain management|transportation"/>
    <x v="114"/>
    <x v="2"/>
    <n v="0"/>
    <m/>
    <m/>
    <m/>
    <m/>
    <m/>
    <m/>
    <m/>
    <s v="https://www.crunchbase.com/organization/command-transportation"/>
    <m/>
    <m/>
    <s v="9819abe0-fa04-3ed1-102f-1fef81d842be"/>
  </r>
  <r>
    <x v="88795"/>
    <s v="commercehub.com"/>
    <s v="USA"/>
    <s v="NY"/>
    <s v="Bowling Green"/>
    <s v="Albany"/>
    <x v="0"/>
    <s v="Cloud-based e-commerce merchandising, demand generation and order fulfillment platform for retailers and brands"/>
    <s v="delivery|e-commerce|retail"/>
    <x v="2468"/>
    <x v="5"/>
    <n v="0"/>
    <m/>
    <s v="1997-01-01"/>
    <m/>
    <m/>
    <m/>
    <s v="hello@commercehub.com"/>
    <s v="(518)810-0700"/>
    <s v="https://www.crunchbase.com/organization/commercehub"/>
    <s v="https://www.twitter.com/commercehub"/>
    <s v="https://business.facebook.com/commercehub-404431859626431/"/>
    <s v="7063494d-ffeb-8b19-187d-3fc05da2ee7f"/>
  </r>
  <r>
    <x v="88796"/>
    <s v="commerceinterface.com"/>
    <s v="USA"/>
    <s v="UT"/>
    <s v="Salt Lake City"/>
    <s v="Salt Lake City"/>
    <x v="2"/>
    <s v="CommerceInterface provides e-commerce channel management solutions for manufacturers, distributors and retailers."/>
    <s v="e-commerce"/>
    <x v="63"/>
    <x v="1"/>
    <n v="0"/>
    <m/>
    <s v="2007-03-06"/>
    <m/>
    <m/>
    <m/>
    <s v="info@commerceinterface.com"/>
    <s v="'801-754-4343"/>
    <s v="https://www.crunchbase.com/organization/commerceinterface"/>
    <s v="https://www.twitter.com/cinterface"/>
    <m/>
    <s v="cd39ec30-4bbb-4aeb-a75a-031d98934eac"/>
  </r>
  <r>
    <x v="88797"/>
    <s v="commercequest.com"/>
    <s v="USA"/>
    <s v="FL"/>
    <s v="Tampa"/>
    <s v="Tampa"/>
    <x v="2"/>
    <s v="CommerceQuest Inc., a provider of business-to-business integration solutions for mission-critical e-commerce applications."/>
    <s v="b2b|data integration|software"/>
    <x v="192"/>
    <x v="2"/>
    <n v="0"/>
    <m/>
    <m/>
    <m/>
    <m/>
    <m/>
    <m/>
    <m/>
    <s v="https://www.crunchbase.com/organization/commercequest"/>
    <m/>
    <m/>
    <s v="f3dccffb-f047-d74a-5829-ed0f65b32e73"/>
  </r>
  <r>
    <x v="88798"/>
    <s v="commercetel.com"/>
    <s v="USA"/>
    <s v="CA"/>
    <s v="San Diego"/>
    <s v="San Diego"/>
    <x v="0"/>
    <s v="CommerceTel is a provider of proprietary mobile marketing technologies."/>
    <s v="advertising|e-commerce|mobile|telecommunications"/>
    <x v="6191"/>
    <x v="6"/>
    <n v="0"/>
    <m/>
    <m/>
    <m/>
    <m/>
    <m/>
    <s v="info@commercetel.com"/>
    <s v="(866)622-4261"/>
    <s v="https://www.crunchbase.com/organization/commercetel"/>
    <s v="https://www.twitter.com/mobivity"/>
    <s v="http://www.facebook.com/mobivity"/>
    <s v="702ee0da-7cf9-28d3-0ccd-9bb65e4bdcba"/>
  </r>
  <r>
    <x v="88799"/>
    <s v="cvelocity.com"/>
    <s v="USA"/>
    <s v="CA"/>
    <s v="Anaheim"/>
    <s v="Irvine"/>
    <x v="2"/>
    <s v="Commerce Velocity provides technology solutions to mortgage lenders, loan servicing organizations and investment banks."/>
    <s v="service industry"/>
    <x v="5"/>
    <x v="6"/>
    <n v="0"/>
    <m/>
    <s v="2000-01-01"/>
    <m/>
    <m/>
    <m/>
    <m/>
    <m/>
    <s v="https://www.crunchbase.com/organization/commerce-velocity"/>
    <m/>
    <m/>
    <s v="12bf3ee2-9506-cb2d-a2bd-1fca5b29968a"/>
  </r>
  <r>
    <x v="88800"/>
    <s v="csbanking.com"/>
    <s v="USA"/>
    <s v="OH"/>
    <s v="Toledo"/>
    <s v="Upper Sandusky"/>
    <x v="2"/>
    <s v="Commercial Bancshares is the bank holding company for Commercial Savings Bank and Commercial Financial and Insurance Agency, LTD."/>
    <s v="banking|financial services"/>
    <x v="39"/>
    <x v="1"/>
    <n v="0"/>
    <m/>
    <s v="1920-01-01"/>
    <m/>
    <m/>
    <m/>
    <m/>
    <s v="(419)294-5781"/>
    <s v="https://www.crunchbase.com/organization/commercial-bancshares"/>
    <m/>
    <s v="https://www.facebook.com/commercialsavingsbank"/>
    <s v="3cf39a78-f72a-e14b-a089-949976a86313"/>
  </r>
  <r>
    <x v="88801"/>
    <m/>
    <s v="USA"/>
    <s v="CA"/>
    <s v="Anaheim"/>
    <s v="Irvine"/>
    <x v="1"/>
    <s v="Commercial Capital Bancorp is one of the largest independent banking organizations headquartered in Orange County, California ."/>
    <s v="financial services"/>
    <x v="24"/>
    <x v="2"/>
    <n v="0"/>
    <m/>
    <m/>
    <m/>
    <m/>
    <m/>
    <m/>
    <m/>
    <s v="https://www.crunchbase.com/organization/commercial-capital-bancorp"/>
    <m/>
    <m/>
    <s v="80386a7f-cab4-f032-b291-9f1f5d9044e9"/>
  </r>
  <r>
    <x v="88802"/>
    <s v="comcom.com"/>
    <s v="USA"/>
    <s v="WI"/>
    <s v="Milwaukee"/>
    <s v="Hartland"/>
    <x v="2"/>
    <s v="document and information distribution"/>
    <s v="enterprise software"/>
    <x v="10"/>
    <x v="5"/>
    <n v="0"/>
    <m/>
    <s v="1982-01-01"/>
    <m/>
    <m/>
    <m/>
    <m/>
    <m/>
    <s v="https://www.crunchbase.com/organization/commercial-communications"/>
    <m/>
    <m/>
    <s v="1b9761dc-f6c9-005d-f059-99b883f2a640"/>
  </r>
  <r>
    <x v="88803"/>
    <s v="dataprocess.com"/>
    <s v="USA"/>
    <s v="NJ"/>
    <s v="Newark"/>
    <s v="Fairfield"/>
    <x v="2"/>
    <s v="Commercial Data Processing's Provide there Customers With Data Capture and Data Processing Services of the Highest Quality and Value."/>
    <s v="enterprise software"/>
    <x v="10"/>
    <x v="1"/>
    <n v="0"/>
    <m/>
    <m/>
    <m/>
    <m/>
    <m/>
    <s v="vivieng@dataprocess.com"/>
    <n v="8886946735"/>
    <s v="https://www.crunchbase.com/organization/commercial-data-processing"/>
    <m/>
    <s v="https://www.facebook.com/domainmarketcom"/>
    <s v="39486489-4cbe-08a9-15d4-b983428e5455"/>
  </r>
  <r>
    <x v="88804"/>
    <m/>
    <s v="USA"/>
    <s v="OH"/>
    <s v="Youngstown"/>
    <s v="Youngstown"/>
    <x v="0"/>
    <s v="Commercial Intertech Corp. manufactured hydraulics, building systems, and metal forming products."/>
    <m/>
    <x v="5"/>
    <x v="2"/>
    <n v="0"/>
    <m/>
    <m/>
    <m/>
    <m/>
    <m/>
    <m/>
    <m/>
    <s v="https://www.crunchbase.com/organization/commercial-intertech"/>
    <m/>
    <m/>
    <s v="0acdd943-bcc3-8b82-0362-1524fdf64c7e"/>
  </r>
  <r>
    <x v="88805"/>
    <s v="cmc.com"/>
    <s v="USA"/>
    <s v="TX"/>
    <s v="Dallas"/>
    <s v="Irving"/>
    <x v="1"/>
    <s v="Commercial Metals is a vertically integrated, Fortune 500 steel company that recycles, manufactures, fabricates, and trades steel globally."/>
    <s v="manufacturing"/>
    <x v="41"/>
    <x v="4"/>
    <n v="0"/>
    <m/>
    <s v="1915-01-01"/>
    <m/>
    <m/>
    <m/>
    <s v="Cecelia.weldon@cmc.com"/>
    <n v="112563290585"/>
    <s v="https://www.crunchbase.com/organization/commercial-metals-company"/>
    <s v="https://www.twitter.com/cmccareers1"/>
    <s v="https://www.facebook.com/cmcalexcity/"/>
    <s v="87d1d4ed-b08e-a784-0663-789aa2c2a64c"/>
  </r>
  <r>
    <x v="88806"/>
    <s v="cvgrp.com"/>
    <s v="USA"/>
    <s v="OH"/>
    <s v="Columbus, Ohio"/>
    <s v="New Albany"/>
    <x v="1"/>
    <s v="Commercial Vehicle Group, Inc. designs and manufactures cab related products."/>
    <s v="automotive|transportation"/>
    <x v="114"/>
    <x v="9"/>
    <n v="0"/>
    <m/>
    <s v="2000-01-01"/>
    <m/>
    <m/>
    <m/>
    <s v="info@cvgrp.com"/>
    <s v="'614-289-5360"/>
    <s v="https://www.crunchbase.com/organization/commercial-vehicle"/>
    <m/>
    <s v="http://www.facebook.com/cvgrp"/>
    <s v="a2a33bca-1d64-e88f-6ac8-35c684104d38"/>
  </r>
  <r>
    <x v="88807"/>
    <m/>
    <s v="IRL"/>
    <m/>
    <s v="Cork"/>
    <s v="Cork"/>
    <x v="0"/>
    <s v="A power supply reference design provider that specializes in energy efficient and compact architectures."/>
    <s v="architecture"/>
    <x v="76"/>
    <x v="2"/>
    <n v="0"/>
    <m/>
    <m/>
    <m/>
    <m/>
    <m/>
    <m/>
    <m/>
    <s v="https://www.crunchbase.com/organization/commergy-technologies-ltd"/>
    <m/>
    <m/>
    <s v="77ec4b49-585a-117b-e233-a447eb93d3a3"/>
  </r>
  <r>
    <x v="88808"/>
    <s v="commerzbank.de"/>
    <s v="DEU"/>
    <m/>
    <s v="Frankfurt"/>
    <s v="Frankfurt"/>
    <x v="0"/>
    <s v="Commerzbank is a Frankfurt-based commercial bank that provides seed and debt financing investments."/>
    <s v="finance"/>
    <x v="24"/>
    <x v="2"/>
    <n v="0"/>
    <m/>
    <s v="1870-01-01"/>
    <m/>
    <m/>
    <m/>
    <m/>
    <m/>
    <s v="https://www.crunchbase.com/organization/commerzbank"/>
    <s v="https://www.twitter.com/commerzbankag"/>
    <s v="https://www.facebook.com/commerzbank"/>
    <s v="06224131-b2bd-d295-7fcb-6e3dd6c091d0"/>
  </r>
  <r>
    <x v="88809"/>
    <s v="commobility.com"/>
    <m/>
    <m/>
    <m/>
    <m/>
    <x v="2"/>
    <s v="Commobility Inc. develops mobile software and key applications in real time semantic search, location based mobile video search and"/>
    <s v="software"/>
    <x v="10"/>
    <x v="2"/>
    <n v="0"/>
    <m/>
    <m/>
    <m/>
    <m/>
    <m/>
    <s v="whatis@commobility.com"/>
    <m/>
    <s v="https://www.crunchbase.com/organization/commobility-inc"/>
    <m/>
    <m/>
    <s v="8cdf3746-a2ce-7ceb-ee8c-10329e8de4c7"/>
  </r>
  <r>
    <x v="88810"/>
    <s v="commodityflow.com"/>
    <s v="GBR"/>
    <m/>
    <s v="London"/>
    <s v="London"/>
    <x v="2"/>
    <s v="Commodity Flow is a consultancy which specialises in implementing AIS vessel and ship analytics solutions for trading &amp; shipping companies."/>
    <m/>
    <x v="5"/>
    <x v="0"/>
    <n v="0"/>
    <m/>
    <s v="2009-01-01"/>
    <m/>
    <m/>
    <m/>
    <s v="enquiries@commodityflow.com"/>
    <n v="442036271747"/>
    <s v="https://www.crunchbase.com/organization/commodity-flow"/>
    <s v="https://www.twitter.com/commodityflow"/>
    <s v="https://www.facebook.com/commodityflow"/>
    <s v="6b9cd805-4691-efb1-3e6e-0aaacbb25f95"/>
  </r>
  <r>
    <x v="88811"/>
    <s v="commodityhq.com"/>
    <s v="USA"/>
    <s v="IL"/>
    <s v="Chicago"/>
    <s v="Chicago"/>
    <x v="2"/>
    <s v="Through Commodity HQ, we strive to deliver valuable educational content, breaking news, and detailed analysis on commodities to investors"/>
    <m/>
    <x v="5"/>
    <x v="2"/>
    <n v="0"/>
    <m/>
    <s v="2011-01-01"/>
    <m/>
    <m/>
    <m/>
    <m/>
    <m/>
    <s v="https://www.crunchbase.com/organization/commodity-hq"/>
    <m/>
    <m/>
    <s v="3f17a5cb-03ef-c914-c6a3-f349bf75b109"/>
  </r>
  <r>
    <x v="88812"/>
    <m/>
    <s v="USA"/>
    <s v="NY"/>
    <s v="New York City"/>
    <s v="New York"/>
    <x v="1"/>
    <s v="Develops separation technology and recovery system, supported liquid membrane (SLiM)."/>
    <m/>
    <x v="5"/>
    <x v="2"/>
    <n v="0"/>
    <m/>
    <s v="1995-01-01"/>
    <m/>
    <m/>
    <m/>
    <m/>
    <m/>
    <s v="https://www.crunchbase.com/organization/commodore-separation-technologies"/>
    <m/>
    <m/>
    <s v="6390ab82-caad-eeed-e60a-b3a888b7d184"/>
  </r>
  <r>
    <x v="88813"/>
    <s v="ccents.com"/>
    <s v="USA"/>
    <s v="MS"/>
    <s v="Jackson"/>
    <s v="Ridgeland"/>
    <x v="2"/>
    <s v="Foodservice automation software"/>
    <s v="software"/>
    <x v="10"/>
    <x v="0"/>
    <n v="0"/>
    <m/>
    <s v="1973-01-01"/>
    <m/>
    <m/>
    <m/>
    <m/>
    <s v="'601-932-3687"/>
    <s v="https://www.crunchbase.com/organization/common-cents-solutions"/>
    <m/>
    <m/>
    <s v="78bc5162-115a-5050-e4ef-00cf48778d40"/>
  </r>
  <r>
    <x v="88814"/>
    <s v="comint.me"/>
    <s v="USA"/>
    <s v="CA"/>
    <s v="San Diego"/>
    <s v="San Diego"/>
    <x v="2"/>
    <s v="Common Interest Media is an IT consultancy firm that offers custom websites for community organizations and various distribution company."/>
    <s v="public relations|web development"/>
    <x v="124"/>
    <x v="0"/>
    <n v="0"/>
    <m/>
    <s v="2009-04-05"/>
    <m/>
    <m/>
    <m/>
    <s v="team@comint.me"/>
    <n v="8777024707"/>
    <s v="https://www.crunchbase.com/organization/common-interest-media"/>
    <s v="https://www.twitter.com/scotthagencim"/>
    <m/>
    <s v="80a39824-3b9b-0148-0a63-c1c95adec7fb"/>
  </r>
  <r>
    <x v="88815"/>
    <s v="commonknowledge.com"/>
    <s v="USA"/>
    <s v="TX"/>
    <s v="Dallas"/>
    <s v="Dallas"/>
    <x v="2"/>
    <s v="Common Knowledge Research Services provides survey technology, sample, and custom panel building services to marketing research companies."/>
    <s v="public relations"/>
    <x v="208"/>
    <x v="1"/>
    <n v="0"/>
    <m/>
    <s v="1988-01-01"/>
    <m/>
    <m/>
    <m/>
    <m/>
    <s v="'972-732-7323"/>
    <s v="https://www.crunchbase.com/organization/common-knowledge-research-servicea"/>
    <m/>
    <m/>
    <s v="d74087a4-1523-450a-723a-5f7f37dc5556"/>
  </r>
  <r>
    <x v="88816"/>
    <s v="commonwealthlaminating.com"/>
    <s v="USA"/>
    <s v="VA"/>
    <s v="Roanoke"/>
    <s v="Martinsville"/>
    <x v="2"/>
    <s v="Commonwealth Laminating &amp; Coating, Inc. manufactures solar energy products."/>
    <m/>
    <x v="5"/>
    <x v="2"/>
    <n v="0"/>
    <m/>
    <m/>
    <m/>
    <m/>
    <m/>
    <m/>
    <s v="(888)321-5111"/>
    <s v="https://www.crunchbase.com/organization/commonwealth-laminating-coating"/>
    <m/>
    <m/>
    <s v="14d18234-f494-b3c2-bb5d-82e43ba8e0e5"/>
  </r>
  <r>
    <x v="88817"/>
    <s v="commonwealthlegal.com"/>
    <s v="CAN"/>
    <s v="ON"/>
    <s v="Toronto"/>
    <s v="Toronto"/>
    <x v="2"/>
    <s v="Commonwealth Legal became Canada’s first national, full-service litigation document management company when it was started in February"/>
    <s v="legal"/>
    <x v="407"/>
    <x v="6"/>
    <n v="0"/>
    <m/>
    <s v="2000-01-01"/>
    <m/>
    <m/>
    <m/>
    <s v="info@commonwealthlegal.com"/>
    <s v="'416-703-3755"/>
    <s v="https://www.crunchbase.com/organization/commonwealth-legal"/>
    <s v="https://www.twitter.com/cl_legal"/>
    <s v="https://www.facebook.com/commonwealthlegal"/>
    <s v="879fbde0-bfb0-657c-7703-3ac95b50864c"/>
  </r>
  <r>
    <x v="88818"/>
    <s v="cwhreit.com"/>
    <s v="USA"/>
    <s v="MA"/>
    <s v="Boston"/>
    <s v="Newton"/>
    <x v="1"/>
    <s v="CommonWealth REIT is a large, nationwide office real estate investment trust,"/>
    <m/>
    <x v="5"/>
    <x v="6"/>
    <n v="0"/>
    <m/>
    <m/>
    <m/>
    <m/>
    <m/>
    <m/>
    <s v="'+1 312-646-2800"/>
    <s v="https://www.crunchbase.com/organization/commonwealth-reit"/>
    <m/>
    <m/>
    <s v="eb5a1e11-d314-9cad-36b0-471ed039a603"/>
  </r>
  <r>
    <x v="88819"/>
    <s v="comms-care.com"/>
    <s v="GBR"/>
    <m/>
    <s v="GBR - Other"/>
    <s v="Northwich"/>
    <x v="2"/>
    <s v="UK Provider of Managed IT Support Services To Businesses and Channel Partners"/>
    <s v="information services|information technology"/>
    <x v="59"/>
    <x v="7"/>
    <n v="0"/>
    <m/>
    <s v="2002-01-01"/>
    <m/>
    <m/>
    <m/>
    <s v="enquiries@comms-care.com"/>
    <n v="4408702644303"/>
    <s v="https://www.crunchbase.com/organization/comms-care"/>
    <s v="https://www.twitter.com/commscare"/>
    <m/>
    <s v="c57e27b9-759a-a856-86f9-eb2ce97ecf3c"/>
  </r>
  <r>
    <x v="88820"/>
    <s v="commsecure.com.au"/>
    <s v="AUS"/>
    <m/>
    <s v="Sydney"/>
    <s v="Pymble"/>
    <x v="0"/>
    <s v="CommSecure Limited provides e-commerce solutions to large billers, financial institutions, and other online payment companies in Australia"/>
    <s v="finance|network security|payments"/>
    <x v="4267"/>
    <x v="6"/>
    <n v="0"/>
    <m/>
    <s v="1998-01-01"/>
    <m/>
    <m/>
    <m/>
    <s v="sales@securepay.com.au"/>
    <s v="'+61 1300 786 756"/>
    <s v="https://www.crunchbase.com/organization/commsecure"/>
    <s v="https://www.twitter.com/securepayaus"/>
    <s v="http://www.facebook.com/securepayaus"/>
    <s v="e3328995-d5f3-3753-8b93-e5d148b446f9"/>
  </r>
  <r>
    <x v="88821"/>
    <s v="commtrack.biz"/>
    <s v="USA"/>
    <s v="CA"/>
    <s v="Anaheim"/>
    <s v="Huntington Beach"/>
    <x v="0"/>
    <s v="Commtrack is an add on app for QuickBooks that works on a desk top and also works in the cloud."/>
    <m/>
    <x v="5"/>
    <x v="2"/>
    <n v="0"/>
    <m/>
    <s v="2005-04-01"/>
    <m/>
    <m/>
    <m/>
    <m/>
    <s v="'866-850-9092"/>
    <s v="https://www.crunchbase.com/organization/commtrack"/>
    <m/>
    <m/>
    <s v="0ec2e7a6-5fd1-a763-35e0-646a0bbaf28b"/>
  </r>
  <r>
    <x v="88822"/>
    <s v="communicate2.com"/>
    <s v="IND"/>
    <m/>
    <s v="Mumbai"/>
    <s v="Mumbai"/>
    <x v="2"/>
    <s v="Communicate 2 is an offshore search provider and search agency."/>
    <s v="advertising"/>
    <x v="296"/>
    <x v="8"/>
    <n v="0"/>
    <m/>
    <m/>
    <m/>
    <m/>
    <m/>
    <s v="response@communicate2.com"/>
    <s v="'+91 22 24968339"/>
    <s v="https://www.crunchbase.com/organization/communicate2"/>
    <s v="https://www.twitter.com/communicate2"/>
    <s v="https://www.facebook.com/iprospectcommunicate2"/>
    <s v="c77d2ff4-8844-9e6b-025a-26f95cc4d13e"/>
  </r>
  <r>
    <x v="88823"/>
    <s v="ceaworldwide.com"/>
    <s v="USA"/>
    <s v="FL"/>
    <s v="Tampa"/>
    <s v="Tampa"/>
    <x v="0"/>
    <s v="Founded by J. Patrick “Rick” Michaels, Jr. in 1973, CEA began as a US Cable TV brokerage firm. Through specialized advisory and investment"/>
    <m/>
    <x v="5"/>
    <x v="2"/>
    <n v="0"/>
    <m/>
    <s v="1973-01-01"/>
    <m/>
    <m/>
    <m/>
    <m/>
    <m/>
    <s v="https://www.crunchbase.com/organization/communications-equity-associates"/>
    <m/>
    <m/>
    <s v="a1a38376-3762-cc3d-9091-55f9bd76424a"/>
  </r>
  <r>
    <x v="88824"/>
    <s v="cslreit.com"/>
    <s v="USA"/>
    <s v="AR"/>
    <s v="Little Rock"/>
    <s v="Little Rock"/>
    <x v="0"/>
    <s v="Communications Sales &amp; Leasing is an internally managed real estate investment trust."/>
    <s v="telecommunications"/>
    <x v="338"/>
    <x v="0"/>
    <n v="0"/>
    <m/>
    <s v="2015-01-01"/>
    <m/>
    <m/>
    <m/>
    <s v="info@cslreit.com"/>
    <s v="(501)850-0820"/>
    <s v="https://www.crunchbase.com/organization/communications-sales-leasing"/>
    <m/>
    <m/>
    <s v="d6ab77a0-2a70-fbb6-d4fe-bbc3851f1b1b"/>
  </r>
  <r>
    <x v="88825"/>
    <s v="gocsc.com"/>
    <s v="USA"/>
    <s v="IL"/>
    <s v="Chicago"/>
    <s v="Carol Stream"/>
    <x v="2"/>
    <s v="CSC is a distributor of data communication products in the United States."/>
    <s v="communications infrastructure"/>
    <x v="338"/>
    <x v="7"/>
    <n v="0"/>
    <m/>
    <s v="1972-01-01"/>
    <m/>
    <m/>
    <m/>
    <s v="info@gocsc.com"/>
    <n v="118004682121"/>
    <s v="https://www.crunchbase.com/organization/communications-supply-corporation"/>
    <s v="https://www.twitter.com/cscwesco"/>
    <s v="http://www.facebook.com/gocsc"/>
    <s v="722da534-1285-684b-1a66-1444035f3d25"/>
  </r>
  <r>
    <x v="88826"/>
    <s v="commsystems.com"/>
    <s v="USA"/>
    <s v="MN"/>
    <s v="Minneapolis"/>
    <s v="Minnetonka"/>
    <x v="1"/>
    <s v="Communications Systems, Inc. provides physical connectivity infrastructure and services for cost-effective broadband solutions and is a"/>
    <s v="web hosting"/>
    <x v="28"/>
    <x v="7"/>
    <n v="0"/>
    <m/>
    <s v="1969-01-01"/>
    <m/>
    <m/>
    <m/>
    <s v="info@commsysinc.com"/>
    <s v="'952-996-1674"/>
    <s v="https://www.crunchbase.com/organization/communications-systems"/>
    <s v="https://www.twitter.com/commsystemsinc"/>
    <m/>
    <s v="4500ebd6-9619-7c36-e804-6115920c5ac4"/>
  </r>
  <r>
    <x v="88827"/>
    <s v="communicorp-inc.com"/>
    <s v="USA"/>
    <s v="GA"/>
    <s v="Columbus, Georgia"/>
    <s v="Columbus"/>
    <x v="0"/>
    <s v="Communicorp is a marketing solutions provider for marketing channels."/>
    <s v="augmented reality|marketing automation"/>
    <x v="4790"/>
    <x v="4"/>
    <n v="0"/>
    <m/>
    <s v="1981-01-01"/>
    <m/>
    <m/>
    <m/>
    <s v="ccorp.fb@aflac.com"/>
    <s v="(706) 596-3101"/>
    <s v="https://www.crunchbase.com/organization/communicorp"/>
    <s v="https://www.twitter.com/ccorp_inc"/>
    <s v="http://www.facebook.com/communicorp"/>
    <s v="8bb91aaa-21fd-1fa7-28a0-e3ccf10beeb9"/>
  </r>
  <r>
    <x v="88828"/>
    <s v="communisis.com"/>
    <s v="GBR"/>
    <m/>
    <s v="Leeds"/>
    <s v="Leeds"/>
    <x v="0"/>
    <s v="Communisis offers personalized marketing services in a variety of media formats."/>
    <s v="public relations"/>
    <x v="208"/>
    <x v="8"/>
    <n v="0"/>
    <m/>
    <s v="2000-01-01"/>
    <m/>
    <m/>
    <m/>
    <m/>
    <s v="44 2073 828 950"/>
    <s v="https://www.crunchbase.com/organization/communisis"/>
    <s v="https://www.twitter.com/communisisukltd"/>
    <m/>
    <s v="e8f6fa67-cf73-4c3d-fcdc-e929a3b01994"/>
  </r>
  <r>
    <x v="88829"/>
    <s v="communitybanknv.com"/>
    <s v="USA"/>
    <s v="NV"/>
    <s v="Las Vegas"/>
    <s v="Las Vegas"/>
    <x v="1"/>
    <s v="Community Bancorp is the bank holding company for Community Bank of Nevada"/>
    <s v="banking|financial services"/>
    <x v="39"/>
    <x v="2"/>
    <n v="0"/>
    <m/>
    <m/>
    <m/>
    <m/>
    <m/>
    <m/>
    <m/>
    <s v="https://www.crunchbase.com/organization/community-bancorp"/>
    <m/>
    <m/>
    <s v="98c4eb21-c9a1-10e3-4fab-eb172c5d4480"/>
  </r>
  <r>
    <x v="88830"/>
    <s v="k2.secure-banking.com"/>
    <s v="USA"/>
    <s v="OK"/>
    <s v="Tulsa"/>
    <s v="Grove"/>
    <x v="1"/>
    <s v="CBNA is the wholly-owned national banking subsidiary of Community Bank System,"/>
    <s v="banking"/>
    <x v="39"/>
    <x v="2"/>
    <n v="0"/>
    <m/>
    <s v="1981-01-01"/>
    <m/>
    <m/>
    <m/>
    <m/>
    <m/>
    <s v="https://www.crunchbase.com/organization/community-bank"/>
    <m/>
    <s v="https://www.facebook.com/grandsavingsbank"/>
    <s v="a69e1222-e804-de82-f4fa-1f92931b28be"/>
  </r>
  <r>
    <x v="88831"/>
    <m/>
    <m/>
    <m/>
    <m/>
    <m/>
    <x v="2"/>
    <s v="Community Business Bank was added in 2013."/>
    <m/>
    <x v="5"/>
    <x v="2"/>
    <n v="0"/>
    <m/>
    <m/>
    <m/>
    <m/>
    <m/>
    <m/>
    <m/>
    <s v="https://www.crunchbase.com/organization/community-business-bank"/>
    <m/>
    <m/>
    <s v="f11b4b9e-3706-aa66-5bdb-9770e7af17de"/>
  </r>
  <r>
    <x v="88832"/>
    <s v="communityconnect.com"/>
    <s v="USA"/>
    <s v="NY"/>
    <s v="New York City"/>
    <s v="New York"/>
    <x v="2"/>
    <s v="Community Connect develops niche social networking sites for ethnic groups in the U.S. such as AsianAvenue, BlackPlanet and MiGente."/>
    <s v="curated web"/>
    <x v="28"/>
    <x v="6"/>
    <n v="0"/>
    <m/>
    <m/>
    <m/>
    <m/>
    <m/>
    <m/>
    <s v="'212.431.4477"/>
    <s v="https://www.crunchbase.com/organization/communityconnect"/>
    <m/>
    <m/>
    <s v="9c22cb01-5719-ebe3-45d2-d5bad407ab3e"/>
  </r>
  <r>
    <x v="88833"/>
    <m/>
    <m/>
    <m/>
    <m/>
    <m/>
    <x v="1"/>
    <s v="Community First"/>
    <m/>
    <x v="5"/>
    <x v="2"/>
    <n v="0"/>
    <m/>
    <m/>
    <m/>
    <m/>
    <m/>
    <m/>
    <m/>
    <s v="https://www.crunchbase.com/organization/community-first"/>
    <m/>
    <m/>
    <s v="8ca3e5f0-0c40-48c3-70b6-4b86d3734da9"/>
  </r>
  <r>
    <x v="88834"/>
    <m/>
    <s v="USA"/>
    <s v="GA"/>
    <s v="Atlanta"/>
    <s v="Carrollton"/>
    <x v="1"/>
    <s v="Georgia stock corporation"/>
    <s v="banking"/>
    <x v="39"/>
    <x v="2"/>
    <n v="0"/>
    <m/>
    <s v="1994-08-01"/>
    <m/>
    <m/>
    <m/>
    <m/>
    <m/>
    <s v="https://www.crunchbase.com/organization/community-first-banking"/>
    <m/>
    <m/>
    <s v="b37ce25a-a6a3-8141-8e97-58dc97a61e18"/>
  </r>
  <r>
    <x v="88835"/>
    <s v="communityhealthcaretrust.com"/>
    <s v="USA"/>
    <s v="TN"/>
    <s v="Nashville"/>
    <s v="Franklin"/>
    <x v="1"/>
    <s v="A fully-integrated healthcare real estate company"/>
    <m/>
    <x v="5"/>
    <x v="1"/>
    <n v="0"/>
    <m/>
    <m/>
    <m/>
    <m/>
    <m/>
    <m/>
    <n v="16157713052"/>
    <s v="https://www.crunchbase.com/organization/community-healthcare-trust"/>
    <m/>
    <m/>
    <s v="7ebe07ce-387b-dc35-4812-d8500a7ace4e"/>
  </r>
  <r>
    <x v="88836"/>
    <s v="communityinterventionservices.com"/>
    <s v="USA"/>
    <s v="MA"/>
    <s v="Boston"/>
    <s v="Brockton"/>
    <x v="0"/>
    <s v="A Brockton, Mass.-based portfolio company of H.I.G. Capital"/>
    <m/>
    <x v="5"/>
    <x v="2"/>
    <n v="0"/>
    <m/>
    <m/>
    <m/>
    <m/>
    <m/>
    <m/>
    <m/>
    <s v="https://www.crunchbase.com/organization/community-intervention-services"/>
    <m/>
    <m/>
    <s v="bf9ebeba-030b-f1d7-0ee9-9941cec537d4"/>
  </r>
  <r>
    <x v="47957"/>
    <s v="communityinvestorsinc.com"/>
    <s v="USA"/>
    <s v="CO"/>
    <s v="Denver"/>
    <s v="Denver"/>
    <x v="0"/>
    <s v="Community Investors is a leading national provider of SaaS solutions to the property management."/>
    <s v="communities|home services|saas"/>
    <x v="1319"/>
    <x v="3"/>
    <n v="0"/>
    <m/>
    <s v="2013-01-01"/>
    <m/>
    <m/>
    <m/>
    <s v="marketing@communityinvestorsinc.com"/>
    <s v="(800)992-4384"/>
    <s v="https://www.crunchbase.com/organization/community-investors-2"/>
    <m/>
    <m/>
    <s v="760b46c2-22c9-5111-fef6-e824106d7638"/>
  </r>
  <r>
    <x v="88837"/>
    <s v="cptclinic.com"/>
    <s v="USA"/>
    <s v="NY"/>
    <s v="NY - Other"/>
    <s v="Queens"/>
    <x v="2"/>
    <s v="Offers one on one physical therapy out of three locations, in Queens, Manhattan and Brooklyn."/>
    <m/>
    <x v="5"/>
    <x v="1"/>
    <n v="0"/>
    <m/>
    <s v="1981-01-01"/>
    <m/>
    <m/>
    <m/>
    <m/>
    <s v="(718) 859-2626"/>
    <s v="https://www.crunchbase.com/organization/community-physical-therapy"/>
    <s v="https://www.twitter.com/communityptny"/>
    <s v="https://www.facebook.com/communityphysicaltherapyny"/>
    <s v="e73300a7-5f7a-2a7d-c95d-4026a327e7fe"/>
  </r>
  <r>
    <x v="88838"/>
    <m/>
    <s v="USA"/>
    <s v="FL"/>
    <s v="Palm Beaches"/>
    <s v="Palm Beach"/>
    <x v="1"/>
    <s v="It attracts deposits and originates a variety of loans."/>
    <s v="finance|financial services"/>
    <x v="24"/>
    <x v="2"/>
    <n v="0"/>
    <m/>
    <m/>
    <m/>
    <m/>
    <m/>
    <m/>
    <m/>
    <s v="https://www.crunchbase.com/organization/community-savings-bankshares"/>
    <m/>
    <m/>
    <s v="5a672c7b-4cc6-c0bf-3621-ed282bbdf56c"/>
  </r>
  <r>
    <x v="88839"/>
    <s v="mycsbonline.com"/>
    <s v="USA"/>
    <s v="GA"/>
    <s v="Atlanta"/>
    <s v="Atlanta"/>
    <x v="0"/>
    <s v="Community &amp; Southern Bank (CSB) has quickly positioned ourselves as one of the best-capitalized banks in Georgia."/>
    <s v="banking"/>
    <x v="39"/>
    <x v="7"/>
    <n v="0"/>
    <m/>
    <s v="2010-01-01"/>
    <m/>
    <m/>
    <m/>
    <m/>
    <s v="(800) 901-8075"/>
    <s v="https://www.crunchbase.com/organization/community-southern-bank"/>
    <m/>
    <m/>
    <s v="b0804806-28a6-9c3c-49b4-8bdf57c6b2e3"/>
  </r>
  <r>
    <x v="88840"/>
    <s v="communitywest.com"/>
    <s v="USA"/>
    <s v="CA"/>
    <s v="Santa Barbara"/>
    <s v="Goleta"/>
    <x v="1"/>
    <s v="Community West Bancshares (CWBC) was incorporated in the state of California on November 26, 1996."/>
    <s v="banking"/>
    <x v="39"/>
    <x v="6"/>
    <n v="0"/>
    <m/>
    <s v="1996-01-01"/>
    <m/>
    <m/>
    <m/>
    <m/>
    <s v="'805-692-5821"/>
    <s v="https://www.crunchbase.com/organization/community-west-bancshares"/>
    <m/>
    <m/>
    <s v="bd7dc60a-c669-5a01-0e74-6e19f2738b9f"/>
  </r>
  <r>
    <x v="88841"/>
    <m/>
    <m/>
    <m/>
    <m/>
    <m/>
    <x v="2"/>
    <s v="Commuter Transport &amp; Locomotive Engineering"/>
    <m/>
    <x v="5"/>
    <x v="2"/>
    <n v="0"/>
    <m/>
    <s v="1964-01-01"/>
    <m/>
    <m/>
    <m/>
    <m/>
    <m/>
    <s v="https://www.crunchbase.com/organization/commuter-transport-locomotive-engineering"/>
    <m/>
    <m/>
    <s v="c7557ecf-fe6a-8bff-6459-63553817eba7"/>
  </r>
  <r>
    <x v="88842"/>
    <s v="commvault.com"/>
    <s v="USA"/>
    <s v="NJ"/>
    <s v="Newark"/>
    <s v="Jersey City"/>
    <x v="1"/>
    <s v="Data &amp; Enterprise Backup Software"/>
    <s v="software"/>
    <x v="10"/>
    <x v="2"/>
    <n v="0"/>
    <m/>
    <s v="1996-04-01"/>
    <m/>
    <m/>
    <m/>
    <m/>
    <m/>
    <s v="https://www.crunchbase.com/organization/commvault"/>
    <s v="https://www.twitter.com/commvault_jobs"/>
    <s v="https://www.facebook.com/commvaultcareers"/>
    <s v="f7023189-be35-ba0d-8c04-90a7d828c6aa"/>
  </r>
  <r>
    <x v="88843"/>
    <s v="commvia.com"/>
    <s v="GBR"/>
    <m/>
    <s v="Gateshead"/>
    <s v="Gateshead"/>
    <x v="2"/>
    <s v="We are boutique digital agency in the North East of England focused on designing, developing and producing cost effective websites."/>
    <s v="software"/>
    <x v="10"/>
    <x v="1"/>
    <n v="0"/>
    <m/>
    <s v="2013-01-01"/>
    <m/>
    <m/>
    <m/>
    <m/>
    <n v="44447779132139"/>
    <s v="https://www.crunchbase.com/organization/commvia"/>
    <s v="https://www.twitter.com/commvia"/>
    <m/>
    <s v="bba4d13d-2e67-f1a3-89c7-c0bf64cc4ac2"/>
  </r>
  <r>
    <x v="88844"/>
    <s v="commxinc.com"/>
    <s v="USA"/>
    <s v="FL"/>
    <s v="Tampa"/>
    <s v="Tampa"/>
    <x v="2"/>
    <s v="CommX is a genuine Voice over IP (VoIP) pioneer, founded in 2002 after the core team had performed significant testing/evaluation of"/>
    <m/>
    <x v="5"/>
    <x v="0"/>
    <n v="0"/>
    <m/>
    <s v="2002-01-01"/>
    <m/>
    <m/>
    <m/>
    <s v="sales@commxinc.com"/>
    <n v="18139336767"/>
    <s v="https://www.crunchbase.com/organization/commx"/>
    <m/>
    <m/>
    <s v="752a4b02-381b-0e04-ae02-dc7427da6433"/>
  </r>
  <r>
    <x v="88845"/>
    <s v="comnico.jp"/>
    <s v="JPN"/>
    <m/>
    <m/>
    <m/>
    <x v="0"/>
    <s v="Comnico helps business with social media, website development, management, and consultation."/>
    <s v="apps|consulting|social bookmarking|social media"/>
    <x v="1706"/>
    <x v="0"/>
    <n v="0"/>
    <m/>
    <s v="2008-11-05"/>
    <m/>
    <m/>
    <m/>
    <s v="info@comnico.jp"/>
    <s v="'+81 3-6264-3045"/>
    <s v="https://www.crunchbase.com/organization/comnico"/>
    <s v="https://www.twitter.com/comnico"/>
    <s v="http://www.facebook.com/comnico"/>
    <s v="9b0e89bc-b71e-fbc1-36ab-eff6f1ab0701"/>
  </r>
  <r>
    <x v="88846"/>
    <s v="como.com"/>
    <s v="USA"/>
    <s v="NY"/>
    <s v="New York City"/>
    <s v="New York"/>
    <x v="0"/>
    <s v="Como is a DIY mobile app solution that allows small businesses to turn mobile apps into powerful tools for sustaining loyal customers."/>
    <s v="apps|diy|loyalty programs|mobile|small and medium businesses"/>
    <x v="8910"/>
    <x v="2"/>
    <n v="0"/>
    <m/>
    <s v="2010-01-01"/>
    <m/>
    <m/>
    <m/>
    <m/>
    <m/>
    <s v="https://www.crunchbase.com/organization/como"/>
    <s v="https://www.twitter.com/como"/>
    <s v="http://www.facebook.com/como"/>
    <s v="d71ee847-cdd5-a8b4-276b-e760694d22fe"/>
  </r>
  <r>
    <x v="88847"/>
    <s v="comodo.com"/>
    <s v="USA"/>
    <s v="NJ"/>
    <s v="Newark"/>
    <s v="Jersey City"/>
    <x v="0"/>
    <s v="Comodo is an internet security company providing firewall, antivirus, system cleaner, backup and PC support products and services."/>
    <s v="internet|network security|security|software"/>
    <x v="349"/>
    <x v="2"/>
    <n v="0"/>
    <m/>
    <s v="1998-01-01"/>
    <m/>
    <m/>
    <m/>
    <s v="sales@comodo.com"/>
    <m/>
    <s v="https://www.crunchbase.com/organization/comodo"/>
    <s v="https://www.twitter.com/comododesktop"/>
    <m/>
    <s v="d48c6302-f6a0-7362-ce88-28ab9023b3c7"/>
  </r>
  <r>
    <x v="88848"/>
    <s v="com-one.biz"/>
    <m/>
    <m/>
    <m/>
    <m/>
    <x v="2"/>
    <s v="supplies wireless accessories"/>
    <s v="hardware|software"/>
    <x v="136"/>
    <x v="6"/>
    <n v="0"/>
    <m/>
    <s v="1987-01-01"/>
    <m/>
    <m/>
    <m/>
    <m/>
    <m/>
    <s v="https://www.crunchbase.com/organization/com-one"/>
    <m/>
    <m/>
    <s v="c368d2e0-14c1-a90b-bf64-c2fed11ede31"/>
  </r>
  <r>
    <x v="88849"/>
    <m/>
    <s v="SWE"/>
    <m/>
    <s v="Malmo"/>
    <s v="Helsingborg"/>
    <x v="2"/>
    <s v="ComOpt develops automatic optimization applications for wireless operators."/>
    <m/>
    <x v="5"/>
    <x v="2"/>
    <n v="0"/>
    <m/>
    <s v="1996-01-01"/>
    <m/>
    <m/>
    <m/>
    <m/>
    <m/>
    <s v="https://www.crunchbase.com/organization/comopt"/>
    <m/>
    <m/>
    <s v="ecd4fbf0-0d14-7018-dfae-1b6593c468d1"/>
  </r>
  <r>
    <x v="88850"/>
    <s v="platform302.com"/>
    <s v="CAN"/>
    <s v="ON"/>
    <s v="Toronto"/>
    <s v="Hamilton"/>
    <x v="2"/>
    <s v="CoMotion 302 is a coworking and shared office space building that brings together Hamilton business and entrepreneurs."/>
    <s v="coworking|local business"/>
    <x v="76"/>
    <x v="6"/>
    <n v="0"/>
    <m/>
    <s v="2012-01-01"/>
    <m/>
    <m/>
    <m/>
    <s v="platform302@gmail.com"/>
    <s v="(866)462-1497"/>
    <s v="https://www.crunchbase.com/organization/comotion-302"/>
    <s v="https://www.twitter.com/platform302?ref_src=twsrc%5egoogle%7ctwcamp%5eserp%7ctwgr%5eauthor"/>
    <s v="https://www.facebook.com/platform302hamilton"/>
    <s v="52f5d26a-1e6c-37b9-b125-21acd675391f"/>
  </r>
  <r>
    <x v="88851"/>
    <s v="comotiononking.com"/>
    <s v="CAN"/>
    <s v="ON"/>
    <s v="Toronto"/>
    <s v="Hamilton"/>
    <x v="0"/>
    <s v="CoMotion On King, is a 10,000 square foot coworking space with 39 glass window offices."/>
    <s v="coworking|local business"/>
    <x v="76"/>
    <x v="2"/>
    <n v="0"/>
    <m/>
    <m/>
    <m/>
    <m/>
    <m/>
    <s v="larissa.drobot@comotiononking.com"/>
    <s v="(289)389-5772"/>
    <s v="https://www.crunchbase.com/organization/comotion-on-king"/>
    <s v="https://www.twitter.com/comotiononking"/>
    <s v="https://www.facebook.com/events/964968703553579"/>
    <s v="293b9888-7942-79df-92f9-61e4819e3c97"/>
  </r>
  <r>
    <x v="88852"/>
    <s v="companionlife.com"/>
    <s v="USA"/>
    <s v="SC"/>
    <s v="Columbia, South Carolina"/>
    <s v="Columbia"/>
    <x v="0"/>
    <s v="Companion Life offers insurance products and services that address the realities of today's business environment."/>
    <s v="insurance"/>
    <x v="24"/>
    <x v="0"/>
    <n v="0"/>
    <m/>
    <s v="1971-01-01"/>
    <m/>
    <m/>
    <m/>
    <m/>
    <s v="1(800) 753-0404"/>
    <s v="https://www.crunchbase.com/organization/companion-life-insurance"/>
    <m/>
    <m/>
    <s v="63c98cf9-5e14-1dca-dbc1-d6cda0f090b0"/>
  </r>
  <r>
    <x v="88853"/>
    <m/>
    <s v="USA"/>
    <s v="SC"/>
    <s v="Columbia, South Carolina"/>
    <s v="Columbia"/>
    <x v="2"/>
    <s v="A Columbia, S.C.-based property and casualty insurance agency"/>
    <m/>
    <x v="5"/>
    <x v="2"/>
    <n v="0"/>
    <m/>
    <s v="1984-01-01"/>
    <m/>
    <m/>
    <m/>
    <m/>
    <m/>
    <s v="https://www.crunchbase.com/organization/companion-property-and-casualty-insurance"/>
    <m/>
    <m/>
    <s v="6780e4ec-b4ae-fd52-ad22-e822bd94d3f2"/>
  </r>
  <r>
    <x v="88854"/>
    <s v="company52.com"/>
    <s v="USA"/>
    <s v="AL"/>
    <s v="Birmingham"/>
    <s v="Leeds"/>
    <x v="0"/>
    <s v="We are the special forces of web / mobile app design and development."/>
    <s v="apps|banking|consulting|crm|e-commerce|web hosting"/>
    <x v="8911"/>
    <x v="1"/>
    <n v="0"/>
    <m/>
    <s v="2008-09-15"/>
    <m/>
    <m/>
    <m/>
    <s v="contact@company52.com"/>
    <s v="'877-550-1762"/>
    <s v="https://www.crunchbase.com/organization/company-52"/>
    <s v="https://www.twitter.com/companyfiftytwo"/>
    <s v="http://www.facebook.com/companyfiftytwo"/>
    <s v="38260170-275a-3fc5-bd79-3f0464f6b6a2"/>
  </r>
  <r>
    <x v="88855"/>
    <m/>
    <s v="GBR"/>
    <m/>
    <s v="London"/>
    <s v="London"/>
    <x v="2"/>
    <s v="Company85 is an independent IT consultancy specialising in IT transformation, service management, workspace, cloud integration."/>
    <s v="consulting"/>
    <x v="5"/>
    <x v="2"/>
    <n v="0"/>
    <m/>
    <m/>
    <m/>
    <m/>
    <m/>
    <m/>
    <m/>
    <s v="https://www.crunchbase.com/organization/company-i"/>
    <m/>
    <m/>
    <s v="62a737fc-f38f-3562-2901-686a6611de82"/>
  </r>
  <r>
    <x v="88856"/>
    <s v="compaq.com"/>
    <s v="USA"/>
    <s v="CA"/>
    <s v="SF Bay Area"/>
    <s v="Palo Alto"/>
    <x v="2"/>
    <s v="Compaq develops and sells computers and related products and services."/>
    <s v="hardware|information technology|software"/>
    <x v="117"/>
    <x v="0"/>
    <n v="0"/>
    <m/>
    <s v="1982-02-14"/>
    <m/>
    <m/>
    <m/>
    <m/>
    <m/>
    <s v="https://www.crunchbase.com/organization/compaq"/>
    <m/>
    <s v="https://www.facebook.com/compaq-121815767843462/"/>
    <s v="10a3b2fd-b142-046b-7d8f-3b1aa4877aca"/>
  </r>
  <r>
    <x v="88857"/>
    <s v="comparativepricesinternational.com"/>
    <m/>
    <m/>
    <m/>
    <m/>
    <x v="0"/>
    <s v="International market research firm capturing competitive in-store product and pricing data."/>
    <m/>
    <x v="5"/>
    <x v="2"/>
    <n v="0"/>
    <m/>
    <s v="1973-01-05"/>
    <m/>
    <m/>
    <m/>
    <m/>
    <m/>
    <s v="https://www.crunchbase.com/organization/comparative-prices-international-corp"/>
    <m/>
    <m/>
    <s v="7c4c81f5-3e68-ef82-70aa-04249b66addd"/>
  </r>
  <r>
    <x v="88858"/>
    <s v="compareandconnect.com.au"/>
    <s v="AUS"/>
    <m/>
    <s v="Melbourne"/>
    <s v="Melbourne"/>
    <x v="2"/>
    <s v="Compare &amp; Connect is proudly a 100% owned and operated Australian business."/>
    <s v="professional services"/>
    <x v="5"/>
    <x v="6"/>
    <n v="0"/>
    <m/>
    <s v="2014-01-01"/>
    <m/>
    <m/>
    <m/>
    <m/>
    <m/>
    <s v="https://www.crunchbase.com/organization/compare-and-connect"/>
    <s v="https://www.twitter.com/cncthoughtworld"/>
    <m/>
    <s v="8c0b5e4c-0811-07ea-d9de-5592f5da9be3"/>
  </r>
  <r>
    <x v="88859"/>
    <m/>
    <s v="USA"/>
    <s v="CA"/>
    <s v="SF Bay Area"/>
    <s v="San Francisco"/>
    <x v="2"/>
    <s v="CompareNet provides online comparison shopping services that offer discussion groups and information on various products."/>
    <s v="e-commerce|price comparison"/>
    <x v="63"/>
    <x v="2"/>
    <n v="0"/>
    <m/>
    <s v="1996-01-01"/>
    <m/>
    <m/>
    <m/>
    <m/>
    <m/>
    <s v="https://www.crunchbase.com/organization/comparenet"/>
    <m/>
    <m/>
    <s v="a1cd9e94-4e52-3760-d5de-30d4d1ba8a45"/>
  </r>
  <r>
    <x v="88860"/>
    <s v="comparionanalytics.com"/>
    <s v="USA"/>
    <s v="SC"/>
    <s v="Greenville - Spartanburg"/>
    <s v="Greenville"/>
    <x v="0"/>
    <s v="A Greenville, S.C.-based healthcare information services company."/>
    <m/>
    <x v="5"/>
    <x v="0"/>
    <n v="0"/>
    <m/>
    <m/>
    <m/>
    <m/>
    <m/>
    <m/>
    <n v="8642718363"/>
    <s v="https://www.crunchbase.com/organization/comparion-medical-analytics"/>
    <m/>
    <m/>
    <s v="796c8bd5-462d-f5a5-8ed8-863d050da620"/>
  </r>
  <r>
    <x v="88861"/>
    <s v="comparo.dk"/>
    <s v="DNK"/>
    <m/>
    <s v="Copenhagen"/>
    <s v="Copenhagen"/>
    <x v="2"/>
    <s v="Comparo.dk is an online service that helps its users find the cheapest car and travel insurance packages."/>
    <s v="automotive|insurance"/>
    <x v="1882"/>
    <x v="0"/>
    <n v="0"/>
    <m/>
    <s v="2013-01-01"/>
    <m/>
    <m/>
    <m/>
    <s v="info@comparo.dk"/>
    <s v="'+45 71 70 01 00"/>
    <s v="https://www.crunchbase.com/organization/comparo-dk"/>
    <s v="https://www.twitter.com/comparodk"/>
    <s v="https://www.facebook.com/comparo.dk/timeline?ref=page_internal"/>
    <s v="aa43703b-a592-580a-6992-c737e88f49cb"/>
  </r>
  <r>
    <x v="88862"/>
    <s v="compassautogroup.com"/>
    <s v="USA"/>
    <s v="IN"/>
    <s v="Indianapolis"/>
    <s v="Franklin"/>
    <x v="0"/>
    <s v="A Franklin, Ind.-based maker of automotive components"/>
    <m/>
    <x v="5"/>
    <x v="7"/>
    <n v="0"/>
    <m/>
    <m/>
    <m/>
    <m/>
    <m/>
    <m/>
    <s v="586 9091230"/>
    <s v="https://www.crunchbase.com/organization/compass-automotive-group"/>
    <m/>
    <m/>
    <s v="f06d29a7-1782-4abc-2374-a491e95e45eb"/>
  </r>
  <r>
    <x v="88863"/>
    <s v="compasschemical.com"/>
    <s v="USA"/>
    <s v="GA"/>
    <s v="Atlanta"/>
    <s v="Smyrna"/>
    <x v="2"/>
    <s v="A Smyrna, Ga-based maker of phosphonates and additives for water treatment and for the oil &amp; gas market"/>
    <m/>
    <x v="5"/>
    <x v="6"/>
    <n v="0"/>
    <m/>
    <s v="1999-01-01"/>
    <m/>
    <m/>
    <m/>
    <m/>
    <s v="'404-696-6711"/>
    <s v="https://www.crunchbase.com/organization/compass-chemical-international"/>
    <m/>
    <m/>
    <s v="eca37a79-3f55-c3a5-8989-89210aaa26b2"/>
  </r>
  <r>
    <x v="88864"/>
    <s v="compassexhibits.com"/>
    <s v="USA"/>
    <s v="MO"/>
    <s v="Kansas City"/>
    <s v="Kansas City"/>
    <x v="2"/>
    <s v="Compass Exhibits is a Missouri based company providing pre-owned and rental displays."/>
    <s v="advertising|rental"/>
    <x v="627"/>
    <x v="2"/>
    <n v="0"/>
    <m/>
    <m/>
    <m/>
    <m/>
    <m/>
    <m/>
    <m/>
    <s v="https://www.crunchbase.com/organization/compass-exhibits"/>
    <m/>
    <m/>
    <s v="e084fc76-8b82-11ef-f683-da7764d7cb7c"/>
  </r>
  <r>
    <x v="88865"/>
    <s v="compass-group.com"/>
    <s v="USA"/>
    <s v="ND"/>
    <s v="ND - Other"/>
    <s v="Surrey"/>
    <x v="0"/>
    <s v="Compass Group PLC is a world-leading food and support services company."/>
    <s v="hospitality"/>
    <x v="22"/>
    <x v="4"/>
    <n v="0"/>
    <m/>
    <s v="1941-01-01"/>
    <m/>
    <m/>
    <m/>
    <s v="uk.communications@compass-group.co.uk"/>
    <s v="(440) 193-2573"/>
    <s v="https://www.crunchbase.com/organization/compass-group-plc"/>
    <s v="https://www.twitter.com/compassgroupuk"/>
    <s v="http://www.facebook.com/compassgroupuki"/>
    <s v="bf086f7e-1bfa-7406-7afa-43c3244a6a96"/>
  </r>
  <r>
    <x v="88866"/>
    <s v="compasshealthbrands.com"/>
    <s v="USA"/>
    <s v="OH"/>
    <s v="Cleveland"/>
    <s v="Cleveland"/>
    <x v="0"/>
    <s v="Compass Health Brands, a holding company - Leaders in bath safety, durable medical equipment, health aids."/>
    <s v="fitness|medical|medical device|wellness"/>
    <x v="541"/>
    <x v="2"/>
    <n v="0"/>
    <m/>
    <s v="2014-01-01"/>
    <m/>
    <m/>
    <m/>
    <m/>
    <m/>
    <s v="https://www.crunchbase.com/organization/compass-health-brands"/>
    <m/>
    <m/>
    <s v="4662245a-4b70-5d42-cdf0-cde099c30e2e"/>
  </r>
  <r>
    <x v="88867"/>
    <s v="compassha.com"/>
    <s v="USA"/>
    <s v="NH"/>
    <s v="Manchester, New Hampshire"/>
    <s v="Bedford"/>
    <x v="3"/>
    <s v="Compass educates &amp; informs, empowering employees with personalized information on cost and quality for doctors and locations in their area."/>
    <s v="health care|information technology|location based services"/>
    <x v="8912"/>
    <x v="1"/>
    <n v="0"/>
    <m/>
    <s v="2009-01-01"/>
    <m/>
    <m/>
    <m/>
    <m/>
    <s v="(855)343-0473"/>
    <s v="https://www.crunchbase.com/organization/compass-healthcare-advisers"/>
    <s v="https://www.twitter.com/compassadvisers"/>
    <s v="https://www.facebook.com/pages/compass-healthcare-advisers/127921413955536"/>
    <s v="6bb6a7d4-774f-0f4a-2b6a-659a1eb0fa6d"/>
  </r>
  <r>
    <x v="88868"/>
    <m/>
    <s v="USA"/>
    <s v="PA"/>
    <s v="Philadelphia"/>
    <s v="Horsham"/>
    <x v="1"/>
    <s v="Compass International Services is organize to create a leading provider of outsourced business services."/>
    <m/>
    <x v="5"/>
    <x v="2"/>
    <n v="0"/>
    <m/>
    <m/>
    <m/>
    <m/>
    <m/>
    <m/>
    <m/>
    <s v="https://www.crunchbase.com/organization/compass-international-services"/>
    <m/>
    <m/>
    <s v="730cd0fc-c8be-6c1d-7950-705c95d8db2f"/>
  </r>
  <r>
    <x v="88869"/>
    <s v="compasslearning.com"/>
    <s v="USA"/>
    <s v="TX"/>
    <s v="Austin"/>
    <s v="Austin"/>
    <x v="2"/>
    <s v="CompassLearning, the leading provider of personalized education technology solutions, has been helping students excel for over 40 years."/>
    <s v="edtech|education|internet"/>
    <x v="288"/>
    <x v="7"/>
    <n v="0"/>
    <m/>
    <s v="1969-01-01"/>
    <m/>
    <m/>
    <m/>
    <s v="info@compasslearning.com"/>
    <s v="'512-478-9600"/>
    <s v="https://www.crunchbase.com/organization/compasslearning"/>
    <s v="https://www.twitter.com/compasslearning"/>
    <s v="https://www.facebook.com/compasslearninginc"/>
    <s v="4aeb615d-ca0c-386d-f8f4-ad0955a9b7e0"/>
  </r>
  <r>
    <x v="88870"/>
    <s v="compassminerals.com"/>
    <s v="USA"/>
    <s v="KS"/>
    <s v="Kansas City"/>
    <s v="Overland Park"/>
    <x v="1"/>
    <s v="Compass Minerals is a leading supplier of highway deicing products, helping to keep roadways safe in the U.S., Canada &amp; UK"/>
    <s v="agriculture|industrial|nutrition"/>
    <x v="5282"/>
    <x v="9"/>
    <n v="0"/>
    <m/>
    <s v="2005-01-01"/>
    <m/>
    <m/>
    <m/>
    <m/>
    <n v="9133449200"/>
    <s v="https://www.crunchbase.com/organization/compass-minerals"/>
    <m/>
    <m/>
    <s v="155cceef-1754-5f2e-88e0-3eb82c83206a"/>
  </r>
  <r>
    <x v="88871"/>
    <s v="compassresearch.com"/>
    <m/>
    <m/>
    <m/>
    <m/>
    <x v="2"/>
    <s v="A clinical research company dedicated to testing investigational medications that cover a broad range of diseases and disorders"/>
    <m/>
    <x v="5"/>
    <x v="6"/>
    <n v="0"/>
    <m/>
    <s v="2006-01-01"/>
    <m/>
    <m/>
    <m/>
    <s v="info@compassresearch.com"/>
    <n v="4078410005"/>
    <s v="https://www.crunchbase.com/organization/compass-research"/>
    <m/>
    <s v="https://www.facebook.com/compassresearch"/>
    <s v="2a5ff51d-046e-2a35-2508-2e8e6a695273"/>
  </r>
  <r>
    <x v="88872"/>
    <s v="compassts.com"/>
    <s v="USA"/>
    <s v="GA"/>
    <s v="Atlanta"/>
    <s v="Acworth"/>
    <x v="2"/>
    <s v="2012 was a very exciting year for Compass and with 2013 upon us, Compass continues its growth trend."/>
    <s v="public relations"/>
    <x v="208"/>
    <x v="6"/>
    <n v="0"/>
    <m/>
    <s v="1997-01-01"/>
    <m/>
    <m/>
    <m/>
    <s v="sales@compassts.com"/>
    <s v="'770-701-2500"/>
    <s v="https://www.crunchbase.com/organization/compass-technology-services"/>
    <s v="https://www.twitter.com/follow_compass"/>
    <m/>
    <s v="0e4dbd3c-ce1f-c9b1-c1ba-48708e62c449"/>
  </r>
  <r>
    <x v="88873"/>
    <s v="compassushealthcare.com"/>
    <s v="USA"/>
    <s v="TN"/>
    <s v="Nashville"/>
    <s v="Brentwood"/>
    <x v="0"/>
    <s v="Providing comfort and support to patients and their families facing end-of-life issues."/>
    <m/>
    <x v="5"/>
    <x v="9"/>
    <n v="0"/>
    <m/>
    <s v="1979-01-01"/>
    <m/>
    <m/>
    <m/>
    <m/>
    <s v="'+1 (877) 377-1607"/>
    <s v="https://www.crunchbase.com/organization/compassus"/>
    <m/>
    <m/>
    <s v="a3d02139-7d47-b306-6a92-d57bbeed9ac0"/>
  </r>
  <r>
    <x v="88874"/>
    <m/>
    <s v="USA"/>
    <s v="CO"/>
    <s v="Denver"/>
    <s v="Boulder"/>
    <x v="2"/>
    <s v="Compatible is a leading developer of standards-based, reliable and scalable VPN solutions for service provider networks."/>
    <s v="architecture"/>
    <x v="76"/>
    <x v="2"/>
    <n v="0"/>
    <m/>
    <s v="1985-01-01"/>
    <m/>
    <m/>
    <m/>
    <m/>
    <s v="(303)444-9532"/>
    <s v="https://www.crunchbase.com/organization/compatible-systems"/>
    <m/>
    <m/>
    <s v="b54f6349-4ced-4282-24dd-a1cde5aeea76"/>
  </r>
  <r>
    <x v="88875"/>
    <s v="compatriotcapital.com"/>
    <s v="USA"/>
    <s v="TX"/>
    <s v="Dallas"/>
    <s v="Dallas"/>
    <x v="0"/>
    <s v="Compatriot Capital's strategy is to acquire meaningful ownership positions with shared governance in companies."/>
    <s v="real estate"/>
    <x v="76"/>
    <x v="1"/>
    <n v="0"/>
    <m/>
    <s v="2011-01-01"/>
    <m/>
    <m/>
    <m/>
    <m/>
    <s v="(214)560-4360"/>
    <s v="https://www.crunchbase.com/organization/compatriot-capital"/>
    <m/>
    <m/>
    <s v="7786c8f3-399e-c5af-5d11-2f05e4c637fd"/>
  </r>
  <r>
    <x v="88876"/>
    <s v="compbenefits.com"/>
    <s v="USA"/>
    <s v="GA"/>
    <s v="Atlanta"/>
    <s v="Roswell"/>
    <x v="2"/>
    <s v="Dental and Vision Plans"/>
    <s v="dental|health care"/>
    <x v="3"/>
    <x v="7"/>
    <n v="0"/>
    <m/>
    <s v="1978-01-01"/>
    <m/>
    <m/>
    <m/>
    <m/>
    <s v="'770-552-7101"/>
    <s v="https://www.crunchbase.com/organization/compbenefits"/>
    <m/>
    <m/>
    <s v="82e1ef6c-c673-7140-c1d5-80cfe7befc8b"/>
  </r>
  <r>
    <x v="88877"/>
    <s v="compco.com.au"/>
    <s v="AUS"/>
    <m/>
    <s v="AUS - Other"/>
    <s v="Mordialloc"/>
    <x v="2"/>
    <s v="It was involved in the manufacture of modified PP compounds, masterbatches and PVC compounds."/>
    <s v="manufacturing"/>
    <x v="41"/>
    <x v="2"/>
    <n v="0"/>
    <m/>
    <s v="1984-01-01"/>
    <m/>
    <m/>
    <m/>
    <m/>
    <s v="61 3 9587 3833"/>
    <s v="https://www.crunchbase.com/organization/compco"/>
    <m/>
    <m/>
    <s v="781d6247-84eb-b5b4-4c1c-ae5f521773d7"/>
  </r>
  <r>
    <x v="88878"/>
    <s v="compendiainc.com"/>
    <s v="USA"/>
    <s v="CA"/>
    <s v="San Diego"/>
    <s v="Escondido"/>
    <x v="2"/>
    <s v="Compendia helps residential and commercial builders comply with laws, regulations, and best practices."/>
    <s v="building maintenance|construction"/>
    <x v="76"/>
    <x v="0"/>
    <n v="0"/>
    <m/>
    <s v="1999-01-01"/>
    <m/>
    <m/>
    <m/>
    <s v="Info@compendiainc.com"/>
    <s v="(800)990-0885"/>
    <s v="https://www.crunchbase.com/organization/compendia"/>
    <m/>
    <s v="https://www.facebook.com/compendia-1452949194962727/"/>
    <s v="b4ad818b-f7c2-9248-3a1f-c863753bf235"/>
  </r>
  <r>
    <x v="88879"/>
    <s v="csihro.com"/>
    <s v="USA"/>
    <s v="NJ"/>
    <s v="Newark"/>
    <s v="Wayne"/>
    <x v="2"/>
    <s v="Compensation Solutions (CSI) realizes the specialized needs and critical issues facing business owners and human resource administrators."/>
    <m/>
    <x v="5"/>
    <x v="8"/>
    <n v="0"/>
    <m/>
    <s v="1997-01-01"/>
    <m/>
    <m/>
    <m/>
    <s v="contactus@csihro.com"/>
    <s v="'201-405-1115"/>
    <s v="https://www.crunchbase.com/organization/compensation-solutions"/>
    <s v="https://www.twitter.com/csihro"/>
    <s v="https://www.facebook.com/coadvantage"/>
    <s v="6225fb3e-6743-a126-f573-5e449d909ff1"/>
  </r>
  <r>
    <x v="88880"/>
    <s v="cci-us.com"/>
    <s v="USA"/>
    <s v="TX"/>
    <s v="San Antonio"/>
    <s v="San Antonio"/>
    <x v="0"/>
    <s v="To continually pioneer and set new wireless communications standards."/>
    <s v="telecommunications|voip|wireless"/>
    <x v="2199"/>
    <x v="6"/>
    <n v="0"/>
    <m/>
    <m/>
    <m/>
    <m/>
    <m/>
    <m/>
    <s v="'210-233-8980"/>
    <s v="https://www.crunchbase.com/organization/competitive-companies"/>
    <m/>
    <m/>
    <s v="033eedce-45dd-b9d0-3294-a1b808bcbd83"/>
  </r>
  <r>
    <x v="88881"/>
    <s v="homepage.competitrack.com"/>
    <s v="USA"/>
    <s v="NY"/>
    <s v="New York City"/>
    <s v="Long Island City"/>
    <x v="2"/>
    <s v="Competitrack is an advertising tracking company, provides creative tracking, spending analyses, multicultural advertising tracking."/>
    <s v="advertising|analytics|media and entertainment"/>
    <x v="1135"/>
    <x v="7"/>
    <n v="0"/>
    <m/>
    <s v="1986-01-01"/>
    <m/>
    <m/>
    <m/>
    <m/>
    <s v="(718)482-4200"/>
    <s v="https://www.crunchbase.com/organization/competitrack"/>
    <m/>
    <m/>
    <s v="92ae4a96-84a1-b3a0-5487-b8f4c04787af"/>
  </r>
  <r>
    <x v="88882"/>
    <s v="compiqcorp.com"/>
    <s v="USA"/>
    <s v="CA"/>
    <s v="Orange County, California"/>
    <s v="Santa Ana"/>
    <x v="2"/>
    <s v="Medical Bill Review"/>
    <s v="software"/>
    <x v="10"/>
    <x v="1"/>
    <n v="0"/>
    <m/>
    <s v="1997-01-01"/>
    <m/>
    <m/>
    <m/>
    <s v="crmcustomercare@compiq.com"/>
    <s v="949 923 4069"/>
    <s v="https://www.crunchbase.com/organization/compiq-corp"/>
    <m/>
    <m/>
    <s v="c029edf6-05f9-518f-af68-6f11a792adc8"/>
  </r>
  <r>
    <x v="88883"/>
    <s v="complementa.ch"/>
    <s v="CHE"/>
    <m/>
    <s v="CHE - Other"/>
    <s v="Saint Gallen"/>
    <x v="2"/>
    <s v="Complementa provides consolidated performance reporting, accounting, investment consulting, and investment controlling services."/>
    <m/>
    <x v="5"/>
    <x v="6"/>
    <n v="0"/>
    <m/>
    <s v="1984-01-01"/>
    <m/>
    <m/>
    <m/>
    <s v="info@complementa.ch"/>
    <s v="41 71 313 84 84"/>
    <s v="https://www.crunchbase.com/organization/complementa"/>
    <s v="https://www.twitter.com/complementa_ic"/>
    <m/>
    <s v="219d07c8-414c-c560-8590-7fb18ca2f09b"/>
  </r>
  <r>
    <x v="88884"/>
    <m/>
    <s v="GBR"/>
    <m/>
    <s v="London"/>
    <s v="Horsham"/>
    <x v="2"/>
    <s v="Complete Business Systems is also an SAP Business One partner."/>
    <s v="software"/>
    <x v="10"/>
    <x v="1"/>
    <n v="0"/>
    <m/>
    <m/>
    <m/>
    <m/>
    <m/>
    <m/>
    <m/>
    <s v="https://www.crunchbase.com/organization/complete-business-systems"/>
    <m/>
    <m/>
    <s v="f5383983-fb82-39eb-5bfb-b7f6348bc124"/>
  </r>
  <r>
    <x v="88885"/>
    <s v="completecampaigns.com"/>
    <s v="USA"/>
    <s v="CA"/>
    <s v="San Diego"/>
    <s v="San Diego"/>
    <x v="2"/>
    <s v="CompleteCampaigns.com offers four main products: BackOffice, the flagship product, for fundraising, accounting and contact management;"/>
    <s v="internet"/>
    <x v="28"/>
    <x v="1"/>
    <n v="0"/>
    <m/>
    <s v="2000-01-01"/>
    <m/>
    <m/>
    <m/>
    <s v="support@completecampaigns.com"/>
    <s v="'888-217-9600"/>
    <s v="https://www.crunchbase.com/organization/completecampaigns-com"/>
    <m/>
    <m/>
    <s v="6f351beb-a714-41d2-ab51-8f8ecfee73fc"/>
  </r>
  <r>
    <x v="88886"/>
    <s v="completechildcare.co.uk"/>
    <s v="GBR"/>
    <m/>
    <s v="Newbury"/>
    <s v="Newbury"/>
    <x v="0"/>
    <s v="Complete Childcare Ltd is a group of eleven daycare settings for children aged 3 months to 5 years old."/>
    <s v="education|management consulting"/>
    <x v="220"/>
    <x v="6"/>
    <n v="0"/>
    <m/>
    <s v="1999-01-01"/>
    <m/>
    <m/>
    <m/>
    <m/>
    <s v="44 1189 404 422"/>
    <s v="https://www.crunchbase.com/organization/complete-childcare-ltd"/>
    <s v="https://www.twitter.com/cclnurseries?lang=en"/>
    <s v="https://www.facebook.com/complete-childcare-480321865392493/"/>
    <s v="8a63ed84-77ba-e221-6416-873bfaede2e6"/>
  </r>
  <r>
    <x v="88887"/>
    <s v="completehome.com"/>
    <s v="USA"/>
    <s v="TN"/>
    <s v="Nashville"/>
    <s v="Nashville"/>
    <x v="0"/>
    <s v="CompleteHome.com residential real estate services Internet portal."/>
    <m/>
    <x v="5"/>
    <x v="2"/>
    <n v="0"/>
    <m/>
    <m/>
    <m/>
    <m/>
    <m/>
    <m/>
    <m/>
    <s v="https://www.crunchbase.com/organization/completehome-com"/>
    <m/>
    <m/>
    <s v="13f0d7fd-9077-2718-6491-fd048beec5d6"/>
  </r>
  <r>
    <x v="88888"/>
    <s v="completenutrition.com"/>
    <s v="USA"/>
    <s v="NE"/>
    <s v="Omaha"/>
    <s v="Omaha"/>
    <x v="2"/>
    <s v="A distributor of high-quality nutritional supplements and franchisor of health-focused retail stores"/>
    <m/>
    <x v="5"/>
    <x v="6"/>
    <n v="0"/>
    <m/>
    <s v="2005-01-01"/>
    <m/>
    <m/>
    <m/>
    <m/>
    <m/>
    <s v="https://www.crunchbase.com/organization/complete-nutrition"/>
    <s v="https://www.twitter.com/completenutritn"/>
    <s v="https://www.facebook.com/completenutrition"/>
    <s v="783d085c-9f4f-19b8-af25-60524c0cc10b"/>
  </r>
  <r>
    <x v="88889"/>
    <m/>
    <s v="USA"/>
    <s v="FL"/>
    <s v="Orlando"/>
    <s v="Winter Park"/>
    <x v="1"/>
    <s v="multi-disciplinary medical centers"/>
    <s v="health care"/>
    <x v="3"/>
    <x v="2"/>
    <n v="0"/>
    <m/>
    <m/>
    <m/>
    <m/>
    <m/>
    <m/>
    <m/>
    <s v="https://www.crunchbase.com/organization/complete-wellness-centers"/>
    <m/>
    <m/>
    <s v="86074259-0af5-766c-abe3-90364266f2d7"/>
  </r>
  <r>
    <x v="88890"/>
    <m/>
    <s v="DEU"/>
    <m/>
    <s v="Frankfurt"/>
    <s v="Heidelberg"/>
    <x v="0"/>
    <s v="Complex Biosystems develops drugs for therapeutic profiling of macromolecules. Focuses on in-vitro and in-vivo performance of formulation."/>
    <m/>
    <x v="5"/>
    <x v="2"/>
    <n v="0"/>
    <m/>
    <m/>
    <m/>
    <m/>
    <m/>
    <m/>
    <m/>
    <s v="https://www.crunchbase.com/organization/complex-biosystems"/>
    <m/>
    <m/>
    <s v="fcbb687f-bc56-2d7a-ff52-cee506ccd415"/>
  </r>
  <r>
    <x v="88891"/>
    <s v="complexdrive.com"/>
    <s v="USA"/>
    <s v="CA"/>
    <s v="San Diego"/>
    <s v="San Diego"/>
    <x v="2"/>
    <s v="Complex Drive is a DBA for California Regional Intranet. Now in their eleventh year in business, they provide the greatest value for the"/>
    <s v="internet"/>
    <x v="28"/>
    <x v="6"/>
    <n v="0"/>
    <m/>
    <s v="2008-01-01"/>
    <m/>
    <m/>
    <m/>
    <s v="sales@americanis.net"/>
    <s v="'858-751-2656"/>
    <s v="https://www.crunchbase.com/organization/complex-drive"/>
    <s v="https://www.twitter.com/aisdc"/>
    <s v="https://www.facebook.com/aisdc"/>
    <s v="33095910-2e6f-7b02-8a04-183c4516f136"/>
  </r>
  <r>
    <x v="88892"/>
    <s v="compliancecoach.com"/>
    <s v="USA"/>
    <s v="CA"/>
    <s v="San Diego"/>
    <s v="San Diego"/>
    <x v="2"/>
    <s v="Compliance Coach Inc., provides software that enables banks and other businesses to comply with applicable laws and regulations."/>
    <s v="software"/>
    <x v="10"/>
    <x v="4"/>
    <n v="0"/>
    <m/>
    <s v="1999-01-01"/>
    <m/>
    <m/>
    <m/>
    <s v="moreinformation@fisglobal.com"/>
    <s v="(858)546-4370"/>
    <s v="https://www.crunchbase.com/organization/compliance-coach"/>
    <m/>
    <s v="https://www.facebook.com/fistoday"/>
    <s v="4c4e445a-076b-a097-6881-06b36776e33a"/>
  </r>
  <r>
    <x v="88893"/>
    <s v="compose.se"/>
    <m/>
    <m/>
    <m/>
    <m/>
    <x v="0"/>
    <s v="Compose IT provides customised solutions and services in automation and operation."/>
    <m/>
    <x v="5"/>
    <x v="6"/>
    <n v="0"/>
    <m/>
    <s v="1987-01-01"/>
    <m/>
    <m/>
    <m/>
    <m/>
    <s v="'+46 19 20 68 90"/>
    <s v="https://www.crunchbase.com/organization/compose-it"/>
    <s v="https://www.twitter.com/composeit"/>
    <s v="https://www.facebook.com/compose.se"/>
    <s v="8cc63d40-9947-a045-8dd4-82e7b335236c"/>
  </r>
  <r>
    <x v="88894"/>
    <s v="composite.net"/>
    <s v="DNK"/>
    <m/>
    <s v="Copenhagen"/>
    <s v="Copenhagen"/>
    <x v="2"/>
    <s v="Composite fuses professional grade Microsoft technology with open source technology."/>
    <s v="software"/>
    <x v="10"/>
    <x v="2"/>
    <n v="0"/>
    <m/>
    <s v="1999-01-01"/>
    <m/>
    <m/>
    <m/>
    <s v="info@composite.net"/>
    <m/>
    <s v="https://www.crunchbase.com/organization/composite-a-s"/>
    <s v="https://www.twitter.com/compositec1"/>
    <s v="http://www.facebook.com/compositec1"/>
    <s v="bd61f0fd-9b69-1ad8-6ab7-dcf01b507777"/>
  </r>
  <r>
    <x v="88895"/>
    <s v="composrapp.com"/>
    <s v="NLD"/>
    <m/>
    <s v="Amsterdam"/>
    <s v="Amsterdam"/>
    <x v="2"/>
    <s v="Composr, lets you record and compose songs together."/>
    <s v="apps"/>
    <x v="50"/>
    <x v="2"/>
    <n v="0"/>
    <m/>
    <m/>
    <m/>
    <m/>
    <m/>
    <m/>
    <m/>
    <s v="https://www.crunchbase.com/organization/composr"/>
    <s v="https://www.twitter.com/composrapp"/>
    <m/>
    <s v="a67d4ff9-962a-bc29-d90b-02a3c1b7b4f4"/>
  </r>
  <r>
    <x v="88896"/>
    <s v="composyt.com"/>
    <s v="CHE"/>
    <m/>
    <s v="Lausanne"/>
    <s v="Lausanne"/>
    <x v="2"/>
    <s v="Composyt Light Labs makes smart eyewear."/>
    <s v="eyewear"/>
    <x v="366"/>
    <x v="1"/>
    <n v="0"/>
    <m/>
    <s v="2014-01-01"/>
    <m/>
    <m/>
    <m/>
    <m/>
    <s v="41 21 693 7828"/>
    <s v="https://www.crunchbase.com/organization/composyt-light-labs"/>
    <m/>
    <m/>
    <s v="4b703e79-dec8-fe78-0d26-805575c009c2"/>
  </r>
  <r>
    <x v="88897"/>
    <s v="caprehab.org"/>
    <m/>
    <m/>
    <m/>
    <m/>
    <x v="0"/>
    <s v="Comprehensive Addiction Programs Addiction is an operator of substances abuse treatment centers."/>
    <m/>
    <x v="5"/>
    <x v="0"/>
    <n v="0"/>
    <m/>
    <s v="1973-01-01"/>
    <m/>
    <m/>
    <m/>
    <m/>
    <n v="5592644121"/>
    <s v="https://www.crunchbase.com/organization/comprehensive-addiction-programs"/>
    <m/>
    <m/>
    <s v="f70519f1-9bb2-5bf9-4bca-34106a9d22fc"/>
  </r>
  <r>
    <x v="88898"/>
    <s v="cmbs.biz"/>
    <s v="USA"/>
    <s v="OK"/>
    <s v="Oklahoma City"/>
    <s v="Oklahoma City"/>
    <x v="2"/>
    <s v="Comprehensive Medical Billing Solutions is a medical billing, coding, and consulting firm."/>
    <s v="enterprise software"/>
    <x v="10"/>
    <x v="0"/>
    <n v="0"/>
    <m/>
    <s v="2001-01-01"/>
    <m/>
    <m/>
    <m/>
    <m/>
    <s v="'405-419-8099"/>
    <s v="https://www.crunchbase.com/organization/comprehensive-medical-billing-solutions"/>
    <m/>
    <m/>
    <s v="4bb96530-a4fd-b647-36ff-4a4ebae3c1b3"/>
  </r>
  <r>
    <x v="88899"/>
    <s v="cpg-vycom.com"/>
    <s v="USA"/>
    <s v="PA"/>
    <s v="Scranton"/>
    <s v="Moosic"/>
    <x v="0"/>
    <s v="World-class manufacturers of engineering thermoplastic sheet and plate"/>
    <m/>
    <x v="5"/>
    <x v="7"/>
    <n v="0"/>
    <m/>
    <s v="1983-01-01"/>
    <m/>
    <m/>
    <m/>
    <m/>
    <s v="'570-558-8000"/>
    <s v="https://www.crunchbase.com/organization/compression-polymers-holdings"/>
    <m/>
    <m/>
    <s v="085a1d72-e8c8-91a8-bc45-852ee683c2f9"/>
  </r>
  <r>
    <x v="88900"/>
    <s v="ctcdvt.com"/>
    <s v="USA"/>
    <s v="NJ"/>
    <s v="Newark"/>
    <s v="Eatontown"/>
    <x v="2"/>
    <s v="Compression Therapy Products makes non-invasive devices designed to prevent deep-vein thrombosis."/>
    <s v="manufacturing|medical device"/>
    <x v="51"/>
    <x v="0"/>
    <n v="0"/>
    <m/>
    <s v="1999-05-01"/>
    <m/>
    <m/>
    <m/>
    <s v="sales@ctcdvt.com"/>
    <n v="7325440850"/>
    <s v="https://www.crunchbase.com/organization/compression-therapy-products"/>
    <m/>
    <m/>
    <s v="050079c4-12a7-4c5f-38ac-c1dd7f13c49e"/>
  </r>
  <r>
    <x v="88901"/>
    <s v="compriseit.com"/>
    <s v="GBR"/>
    <m/>
    <s v="GBR - Other"/>
    <s v="Leamington"/>
    <x v="2"/>
    <s v="CompriseIT is a provider of IT consultancy with multi discipline teams, well versed in the requirements demanded by Digital Transformation."/>
    <s v="computer|consulting"/>
    <x v="13"/>
    <x v="2"/>
    <n v="0"/>
    <m/>
    <s v="2007-01-01"/>
    <m/>
    <m/>
    <m/>
    <s v="info@compriseit.com"/>
    <n v="441926889393"/>
    <s v="https://www.crunchbase.com/organization/compriseit"/>
    <s v="https://www.twitter.com/compriseit"/>
    <m/>
    <s v="862e0f57-89bc-28fa-9f18-60f21ea56188"/>
  </r>
  <r>
    <x v="88902"/>
    <s v="comprova.com"/>
    <m/>
    <m/>
    <m/>
    <m/>
    <x v="0"/>
    <s v="Comprova is a company that provides market solutions that legally support electronic notifications, documents, and contracts."/>
    <m/>
    <x v="5"/>
    <x v="6"/>
    <n v="0"/>
    <m/>
    <s v="2003-01-01"/>
    <m/>
    <m/>
    <m/>
    <m/>
    <s v="55 11 3330 1000"/>
    <s v="https://www.crunchbase.com/organization/comprova-com"/>
    <s v="https://www.twitter.com/comprova"/>
    <m/>
    <s v="d5218ea0-0389-165a-c0b5-51ba49a99955"/>
  </r>
  <r>
    <x v="88903"/>
    <s v="comptel.com"/>
    <s v="FIN"/>
    <m/>
    <s v="Helsinki"/>
    <s v="Helsinki"/>
    <x v="0"/>
    <s v="Comptel Corporation is an international software company specialising in telecommunications."/>
    <s v="big data|customer service|information technology|predictive analytics"/>
    <x v="192"/>
    <x v="7"/>
    <n v="0"/>
    <m/>
    <s v="1986-01-01"/>
    <m/>
    <m/>
    <m/>
    <m/>
    <s v="358 9700 1131"/>
    <s v="https://www.crunchbase.com/organization/comptel"/>
    <s v="https://www.twitter.com/comptelcorp"/>
    <s v="https://www.facebook.com/share.php"/>
    <s v="ebfcc0e3-4980-d63e-3e21-d2f3c8cca4ec"/>
  </r>
  <r>
    <x v="88904"/>
    <s v="compucom.com"/>
    <s v="USA"/>
    <s v="TX"/>
    <s v="Dallas"/>
    <s v="Dallas"/>
    <x v="2"/>
    <s v="CompuCom is a provider of information technology solutions for businesses."/>
    <s v="hardware|information technology|outsourcing|software"/>
    <x v="6625"/>
    <x v="4"/>
    <n v="0"/>
    <m/>
    <s v="1987-01-01"/>
    <m/>
    <m/>
    <m/>
    <s v="servicesmarketing@compucom.com"/>
    <s v="'289-261-3000"/>
    <s v="https://www.crunchbase.com/organization/compucom"/>
    <s v="https://www.twitter.com/compucom"/>
    <s v="https://www.facebook.com/compucomsystems"/>
    <s v="73956779-4aa3-0ae8-0047-ef1409890eef"/>
  </r>
  <r>
    <x v="88905"/>
    <s v="compuexpert.com"/>
    <s v="USA"/>
    <s v="CA"/>
    <s v="Anaheim"/>
    <s v="Lake Forest"/>
    <x v="2"/>
    <s v="B2B Game Distributor"/>
    <s v="b2b|gaming|video games"/>
    <x v="616"/>
    <x v="0"/>
    <n v="0"/>
    <m/>
    <s v="1990-01-01"/>
    <m/>
    <m/>
    <m/>
    <m/>
    <s v="'949-609-1677"/>
    <s v="https://www.crunchbase.com/organization/compuexpert"/>
    <m/>
    <m/>
    <s v="49428f96-b047-6376-278c-cded957d6bd4"/>
  </r>
  <r>
    <x v="88906"/>
    <s v="compu-fixinc.com"/>
    <m/>
    <m/>
    <m/>
    <m/>
    <x v="0"/>
    <s v="Compu-Fix is an IT services company specializing in hardware maintenance and managed services."/>
    <m/>
    <x v="5"/>
    <x v="5"/>
    <n v="0"/>
    <m/>
    <m/>
    <m/>
    <m/>
    <m/>
    <s v="charford@compu-fixinc.com"/>
    <s v="412 4640923"/>
    <s v="https://www.crunchbase.com/organization/compu-fix"/>
    <s v="https://www.twitter.com/theseiway"/>
    <s v="https://www.facebook.com/seiservice"/>
    <s v="f8aeaf1f-7715-530e-164d-1c790214be73"/>
  </r>
  <r>
    <x v="88907"/>
    <s v="cgen.com"/>
    <s v="ISR"/>
    <m/>
    <m/>
    <m/>
    <x v="1"/>
    <s v="Compugen is a leading drug and diagnostic discovery company providing novel product candidates addressing important unmet therapeutic and"/>
    <s v="fitness|health care"/>
    <x v="541"/>
    <x v="6"/>
    <n v="0"/>
    <m/>
    <s v="1993-02-01"/>
    <m/>
    <m/>
    <m/>
    <m/>
    <s v="'+972 3-765-8585"/>
    <s v="https://www.crunchbase.com/organization/compugen"/>
    <s v="https://www.twitter.com/compugeninc"/>
    <s v="https://www.facebook.com/141445327182"/>
    <s v="5c67d48e-a682-8078-0803-e6bb0de31229"/>
  </r>
  <r>
    <x v="88908"/>
    <s v="compulinkadvantage.com"/>
    <s v="USA"/>
    <s v="CA"/>
    <s v="Los Angeles"/>
    <s v="Westlake Village"/>
    <x v="2"/>
    <s v="Coverfox Insurance Broking provides insurance brokerage services."/>
    <s v="information technology|medical"/>
    <x v="66"/>
    <x v="6"/>
    <n v="0"/>
    <m/>
    <s v="1985-01-01"/>
    <m/>
    <m/>
    <m/>
    <s v="sales@compulinkadvantage.com"/>
    <s v="(800) 456-4522"/>
    <s v="https://www.crunchbase.com/organization/compulink"/>
    <s v="https://www.twitter.com/compulinkehr"/>
    <s v="http://www.facebook.com/compulinkbusinesssystems"/>
    <s v="a27591d6-a19f-1db0-353e-4d44735028f3"/>
  </r>
  <r>
    <x v="88909"/>
    <s v="compumatica.eu"/>
    <m/>
    <m/>
    <m/>
    <m/>
    <x v="0"/>
    <s v="Compumatica is a cyber security company."/>
    <m/>
    <x v="5"/>
    <x v="6"/>
    <n v="0"/>
    <m/>
    <s v="1991-01-01"/>
    <m/>
    <m/>
    <m/>
    <m/>
    <s v="49 241 1696 400"/>
    <s v="https://www.crunchbase.com/organization/compumatica"/>
    <m/>
    <m/>
    <s v="6907b601-3bb2-b9fb-7a94-624bc488a306"/>
  </r>
  <r>
    <x v="88910"/>
    <s v="compunnel.com"/>
    <s v="USA"/>
    <s v="NJ"/>
    <s v="NJ - Other"/>
    <s v="Plainsboro"/>
    <x v="0"/>
    <s v="Compunnel Software Group IT consulting and staffing, custom business application development, eLearning and enterprise applications."/>
    <s v="information technology|staffing agency"/>
    <x v="8913"/>
    <x v="2"/>
    <n v="0"/>
    <m/>
    <s v="1994-01-01"/>
    <m/>
    <m/>
    <m/>
    <s v="Contact@Compunnel.com"/>
    <m/>
    <s v="https://www.crunchbase.com/organization/compunnel-software-group"/>
    <s v="https://www.twitter.com/compunnel"/>
    <m/>
    <s v="35876398-bb12-6de3-d063-a7ac2f3a87b2"/>
  </r>
  <r>
    <x v="88911"/>
    <s v="compupawn.com"/>
    <s v="USA"/>
    <s v="FL"/>
    <s v="Ft. Lauderdale"/>
    <s v="Pompano Beach"/>
    <x v="2"/>
    <s v="CompuPawn is a Florida-based Vertical Computer Systems, makers of the Compupawn Pawnshop Software"/>
    <s v="computer|software"/>
    <x v="148"/>
    <x v="2"/>
    <n v="0"/>
    <m/>
    <m/>
    <m/>
    <m/>
    <m/>
    <m/>
    <m/>
    <s v="https://www.crunchbase.com/organization/compupawn"/>
    <s v="https://www.twitter.com/compupawn"/>
    <s v="https://www.facebook.com/compupawn"/>
    <s v="915e1b77-fcb0-ea92-3272-2d37089141df"/>
  </r>
  <r>
    <x v="88912"/>
    <s v="compusa.com"/>
    <s v="USA"/>
    <s v="FL"/>
    <s v="Miami"/>
    <s v="Miami"/>
    <x v="2"/>
    <s v="CompUSA is an operator of computer superstores that offers more than 5,000 products, including microcomputer hardware and more."/>
    <s v="hardware|software"/>
    <x v="136"/>
    <x v="8"/>
    <n v="0"/>
    <m/>
    <m/>
    <m/>
    <m/>
    <m/>
    <m/>
    <s v="(303) 367-2663"/>
    <s v="https://www.crunchbase.com/organization/compusa"/>
    <s v="https://www.twitter.com/compusa201"/>
    <m/>
    <s v="10ccfaca-16bc-9752-2958-66073a4f3da6"/>
  </r>
  <r>
    <x v="88913"/>
    <s v="compusearch.com"/>
    <s v="USA"/>
    <s v="VA"/>
    <s v="Washington, D.C."/>
    <s v="Dulles"/>
    <x v="2"/>
    <s v="The leading provider of software and services that advance commerce and collaboration among government agencies and contractors"/>
    <m/>
    <x v="5"/>
    <x v="5"/>
    <n v="0"/>
    <m/>
    <s v="1983-01-01"/>
    <m/>
    <m/>
    <m/>
    <m/>
    <s v="(855) 817-2720"/>
    <s v="https://www.crunchbase.com/organization/compusearch"/>
    <s v="https://www.twitter.com/compusearch"/>
    <s v="https://www.facebook.com/pages/compusearch/206839715995372?sk=wall"/>
    <s v="0baa015b-e329-e025-c576-41b583159a13"/>
  </r>
  <r>
    <x v="88914"/>
    <s v="compuserve.com"/>
    <m/>
    <m/>
    <m/>
    <m/>
    <x v="2"/>
    <s v="CompuServe interactive services provides products and access for internet online users at home and workplace."/>
    <s v="internet"/>
    <x v="28"/>
    <x v="9"/>
    <n v="0"/>
    <m/>
    <s v="1969-01-01"/>
    <m/>
    <m/>
    <m/>
    <m/>
    <m/>
    <s v="https://www.crunchbase.com/organization/compuserve"/>
    <m/>
    <m/>
    <s v="a5ecf56a-51e4-7c7e-cddf-8dde3c8e611c"/>
  </r>
  <r>
    <x v="88915"/>
    <s v="computacenter.com"/>
    <m/>
    <m/>
    <m/>
    <m/>
    <x v="0"/>
    <s v="CCD is a wholesaler of servers, storage and other tech in the UK."/>
    <m/>
    <x v="5"/>
    <x v="2"/>
    <n v="0"/>
    <m/>
    <m/>
    <m/>
    <m/>
    <m/>
    <m/>
    <m/>
    <s v="https://www.crunchbase.com/organization/computacenter-distribution"/>
    <m/>
    <m/>
    <s v="3cf7bb75-54b5-0874-6e2a-f4cb1aab14bf"/>
  </r>
  <r>
    <x v="88916"/>
    <s v="computaught.com"/>
    <s v="USA"/>
    <s v="GA"/>
    <s v="Atlanta"/>
    <s v="Atlanta"/>
    <x v="2"/>
    <s v="CompuTaught has led the way in the computer-based real estate education market. The educational quality of its courses has been"/>
    <m/>
    <x v="5"/>
    <x v="5"/>
    <n v="0"/>
    <m/>
    <s v="1989-01-01"/>
    <m/>
    <m/>
    <m/>
    <m/>
    <s v="'800-860-7479"/>
    <s v="https://www.crunchbase.com/organization/computaught"/>
    <m/>
    <s v="https://www.facebook.com/oclearning"/>
    <s v="275a9bb2-1929-b04c-802b-cd9d2132dab7"/>
  </r>
  <r>
    <x v="88917"/>
    <s v="catc.com"/>
    <s v="USA"/>
    <s v="CA"/>
    <s v="SF Bay Area"/>
    <s v="Santa Clara"/>
    <x v="2"/>
    <s v="Provides advanced verification systems and connectivity products for existing and emerging digital communications standards."/>
    <s v="information technology|software"/>
    <x v="184"/>
    <x v="7"/>
    <n v="0"/>
    <m/>
    <s v="1964-01-01"/>
    <m/>
    <m/>
    <m/>
    <s v="contact.corp@teledynelecroy.com"/>
    <s v="(408)727-6600"/>
    <s v="https://www.crunchbase.com/organization/computer-access-technology-corporation"/>
    <s v="https://www.twitter.com/teledynelecroy"/>
    <s v="https://www.facebook.com/teledynelecroy"/>
    <s v="7f3c6b4e-d3ab-7f6b-ccdf-4640c6131249"/>
  </r>
  <r>
    <x v="88918"/>
    <m/>
    <m/>
    <m/>
    <m/>
    <m/>
    <x v="2"/>
    <s v="ComputerActive is well-known among Web developers for its expertise in creating Web software for a variety of applications."/>
    <m/>
    <x v="5"/>
    <x v="2"/>
    <n v="0"/>
    <m/>
    <s v="1991-01-01"/>
    <m/>
    <m/>
    <m/>
    <m/>
    <m/>
    <s v="https://www.crunchbase.com/organization/computeractive-2"/>
    <m/>
    <m/>
    <s v="85440e6c-a076-eec0-531c-e86211328ccc"/>
  </r>
  <r>
    <x v="88919"/>
    <s v="concepts.co.nz"/>
    <s v="NZL"/>
    <m/>
    <s v="Christchurch"/>
    <s v="Christchurch"/>
    <x v="2"/>
    <s v="Computer Concepts provides engineering-powered IT expertise in network consultancy, project management, and support services."/>
    <m/>
    <x v="5"/>
    <x v="6"/>
    <n v="0"/>
    <m/>
    <s v="1990-01-01"/>
    <m/>
    <m/>
    <m/>
    <m/>
    <m/>
    <s v="https://www.crunchbase.com/organization/computer-concepts-ltd"/>
    <m/>
    <m/>
    <s v="a3fb7728-88d0-37ab-787a-479fb38130d4"/>
  </r>
  <r>
    <x v="88920"/>
    <s v="cca-int.com"/>
    <s v="USA"/>
    <s v="MA"/>
    <s v="Boston"/>
    <s v="Waltham"/>
    <x v="2"/>
    <s v="Data Management Software"/>
    <s v="enterprise software"/>
    <x v="10"/>
    <x v="0"/>
    <n v="0"/>
    <m/>
    <s v="1988-01-01"/>
    <m/>
    <m/>
    <m/>
    <m/>
    <n v="7816842862"/>
    <s v="https://www.crunchbase.com/organization/computer-corporation-of-america"/>
    <m/>
    <m/>
    <s v="98a198cd-4a37-271d-3691-b3bd12b6bdc2"/>
  </r>
  <r>
    <x v="88921"/>
    <s v="computer-design.co.uk"/>
    <s v="GBR"/>
    <m/>
    <s v="GBR - Other"/>
    <s v="Carrington"/>
    <x v="0"/>
    <s v="Computer Design Group PLC (CDG) manufactures and supplies storage systems."/>
    <m/>
    <x v="5"/>
    <x v="2"/>
    <n v="0"/>
    <m/>
    <m/>
    <m/>
    <m/>
    <m/>
    <m/>
    <s v="44 16 1776 4802"/>
    <s v="https://www.crunchbase.com/organization/computer-design-group"/>
    <m/>
    <m/>
    <s v="9a8ed484-1fd0-2332-ee33-e2cdfe653ac4"/>
  </r>
  <r>
    <x v="88922"/>
    <s v="cgsinc.com"/>
    <s v="USA"/>
    <s v="NJ"/>
    <s v="Newark"/>
    <s v="West New York"/>
    <x v="0"/>
    <s v="Computer Generated Solutions, Inc. provides information technology solutions and services in the United States and internationally. Its"/>
    <s v="software"/>
    <x v="10"/>
    <x v="9"/>
    <n v="0"/>
    <m/>
    <s v="1984-01-01"/>
    <m/>
    <m/>
    <m/>
    <s v="info@cgsinc.com"/>
    <s v="'212-408-3800"/>
    <s v="https://www.crunchbase.com/organization/computer-generated-solutions"/>
    <s v="https://www.twitter.com/cgsinc"/>
    <s v="https://www.facebook.com/computergeneratedsolutionsinc"/>
    <s v="ed991d07-ed84-5d9a-3788-ff576ab1d0ac"/>
  </r>
  <r>
    <x v="88923"/>
    <s v="gocfi.com"/>
    <s v="USA"/>
    <s v="MI"/>
    <s v="Detroit"/>
    <s v="Southfield"/>
    <x v="2"/>
    <s v="CFI™ is an all encompassing consulting and systems integration firm working exclusively in real estate and facility management."/>
    <s v="human computer interaction"/>
    <x v="93"/>
    <x v="6"/>
    <n v="0"/>
    <m/>
    <s v="1990-01-01"/>
    <m/>
    <m/>
    <m/>
    <s v="jbuechel@gocfi.com"/>
    <s v="(248) 557-4234"/>
    <s v="https://www.crunchbase.com/organization/computerized-facility-integration"/>
    <s v="https://www.twitter.com/cfi"/>
    <s v="https://www.facebook.com/gocfi"/>
    <s v="23e44309-c401-bd6d-9287-5e044f1f9eb6"/>
  </r>
  <r>
    <x v="88924"/>
    <s v="computerlinks.com"/>
    <s v="USA"/>
    <s v="CO"/>
    <s v="Denver"/>
    <s v="Englewood"/>
    <x v="2"/>
    <s v="COMPUTERLINKS is a leading distributor of IT security and Internet technology solutions, providing North American channel partners with"/>
    <s v="software"/>
    <x v="10"/>
    <x v="4"/>
    <n v="0"/>
    <m/>
    <s v="2003-01-01"/>
    <m/>
    <m/>
    <m/>
    <s v="info-ca@computerlinks.com"/>
    <s v="1 613 224 0499"/>
    <s v="https://www.crunchbase.com/organization/computerlinks"/>
    <s v="https://www.twitter.com/computerlinksna"/>
    <s v="https://www.facebook.com/arrowfiveyearsout"/>
    <s v="7071df55-660c-3311-ca36-97aee376383d"/>
  </r>
  <r>
    <x v="88925"/>
    <m/>
    <m/>
    <m/>
    <m/>
    <m/>
    <x v="0"/>
    <s v="A provider of high-performance channel extension products and services."/>
    <s v="manufacturing"/>
    <x v="41"/>
    <x v="2"/>
    <n v="0"/>
    <m/>
    <m/>
    <m/>
    <m/>
    <m/>
    <m/>
    <m/>
    <s v="https://www.crunchbase.com/organization/computerm"/>
    <m/>
    <m/>
    <s v="561a9405-227f-e846-20ea-5ae9eda5e3c5"/>
  </r>
  <r>
    <x v="88926"/>
    <s v="cmcits.com"/>
    <s v="USA"/>
    <s v="FL"/>
    <s v="Tampa"/>
    <s v="Tampa"/>
    <x v="0"/>
    <s v="Computer Management Consultants provides information technology solutions that empower our clients to reach beyond today's goals."/>
    <m/>
    <x v="5"/>
    <x v="1"/>
    <n v="0"/>
    <m/>
    <s v="1992-01-01"/>
    <m/>
    <m/>
    <m/>
    <m/>
    <s v="813 8543418"/>
    <s v="https://www.crunchbase.com/organization/computer-management-consultants"/>
    <m/>
    <m/>
    <s v="10b06989-57d9-af79-8d61-77346341aa4c"/>
  </r>
  <r>
    <x v="88927"/>
    <s v="cnt.com"/>
    <s v="USA"/>
    <s v="MN"/>
    <s v="Minneapolis"/>
    <s v="Minneapolis"/>
    <x v="2"/>
    <s v="CNT is the global specialist in storage networking solutions."/>
    <s v="data storage|it infrastructure|network security"/>
    <x v="60"/>
    <x v="8"/>
    <n v="0"/>
    <m/>
    <s v="1995-01-01"/>
    <m/>
    <m/>
    <m/>
    <m/>
    <s v="(763)268-6000"/>
    <s v="https://www.crunchbase.com/organization/cnt"/>
    <s v="https://www.twitter.com/brocade"/>
    <s v="https://www.facebook.com/brocade"/>
    <s v="578840c1-c091-d8d9-c93d-481f8006f6c2"/>
  </r>
  <r>
    <x v="88928"/>
    <s v="cpress.cz"/>
    <s v="CZE"/>
    <m/>
    <s v="Prague"/>
    <s v="Brno"/>
    <x v="0"/>
    <s v="Computer Press publishes computer books and magazines in the Czech and Slovak markets."/>
    <s v="publishing"/>
    <x v="233"/>
    <x v="2"/>
    <n v="0"/>
    <m/>
    <m/>
    <m/>
    <m/>
    <m/>
    <s v="eshop@cpress.cz"/>
    <s v="'+420 800 555 513"/>
    <s v="https://www.crunchbase.com/organization/computer-press"/>
    <m/>
    <s v="https://www.facebook.com/knihycpresscz"/>
    <s v="b2cba450-7dbe-5ae3-b97b-e101992fbf74"/>
  </r>
  <r>
    <x v="88929"/>
    <s v="cptelecom.net"/>
    <s v="USA"/>
    <s v="MN"/>
    <s v="Duluth"/>
    <s v="Duluth"/>
    <x v="2"/>
    <s v="integrated communications provider"/>
    <s v="public relations"/>
    <x v="208"/>
    <x v="7"/>
    <n v="0"/>
    <m/>
    <s v="1994-01-01"/>
    <m/>
    <m/>
    <m/>
    <s v="info@cptelecom.net"/>
    <s v="'218-336-1000"/>
    <s v="https://www.crunchbase.com/organization/computer-pro"/>
    <s v="https://www.twitter.com/myccitweets"/>
    <s v="https://www.facebook.com/consolidatedcci"/>
    <s v="8a55413c-bef3-9e33-d3e7-28b5dabc1cd9"/>
  </r>
  <r>
    <x v="88930"/>
    <s v="cpsi.com"/>
    <s v="USA"/>
    <s v="AL"/>
    <s v="Birmingham"/>
    <s v="Birmingham"/>
    <x v="1"/>
    <s v="Computer Programs and Systems, Inc (CPSI) is the leading provider of EHR systems to rural, community, and critical access hospitals."/>
    <s v="health care"/>
    <x v="3"/>
    <x v="9"/>
    <n v="0"/>
    <m/>
    <s v="1979-01-01"/>
    <m/>
    <m/>
    <m/>
    <m/>
    <s v="'251-639-8100"/>
    <s v="https://www.crunchbase.com/organization/computer-programs-and-systems"/>
    <s v="https://www.twitter.com/cpsiehr"/>
    <s v="http://www.facebook.com/cpsiehr"/>
    <s v="3cff9bc2-6ed2-d1d2-0dad-2fc39156b62d"/>
  </r>
  <r>
    <x v="88931"/>
    <m/>
    <m/>
    <m/>
    <m/>
    <m/>
    <x v="2"/>
    <s v="An on-line technology superstore featuring more than 60,000 name brand technology products"/>
    <s v="internet"/>
    <x v="28"/>
    <x v="2"/>
    <n v="0"/>
    <m/>
    <m/>
    <m/>
    <m/>
    <m/>
    <m/>
    <m/>
    <s v="https://www.crunchbase.com/organization/computers4sure"/>
    <m/>
    <m/>
    <s v="7c7f71b0-e817-ee1c-1a0b-f2567b717162"/>
  </r>
  <r>
    <x v="88932"/>
    <s v="csiweb.com"/>
    <s v="USA"/>
    <s v="KY"/>
    <s v="KY - Other"/>
    <s v="Paducah"/>
    <x v="0"/>
    <s v="CSI is recognized as an industry leader, offering service &amp; software solutions to financial institutions &amp; corporate entities nationwide."/>
    <s v="software"/>
    <x v="10"/>
    <x v="8"/>
    <n v="0"/>
    <m/>
    <s v="1965-03-19"/>
    <m/>
    <m/>
    <m/>
    <s v="getresults@csiweb.com"/>
    <s v="(800) 545-4274"/>
    <s v="https://www.crunchbase.com/organization/computer-services"/>
    <s v="https://www.twitter.com/csisolutions"/>
    <s v="http://www.facebook.com/csisolutions"/>
    <s v="1101f34f-b51e-a07c-9cf4-a31624f00d42"/>
  </r>
  <r>
    <x v="88933"/>
    <s v="computershare.com"/>
    <s v="AUS"/>
    <m/>
    <s v="Melbourne"/>
    <s v="Abbotsford"/>
    <x v="0"/>
    <s v="Welcome to a world of potential Computershare can genuinely be considered an Australian success story."/>
    <s v="banking|finance|financial services"/>
    <x v="39"/>
    <x v="4"/>
    <n v="0"/>
    <m/>
    <s v="1978-10-18"/>
    <m/>
    <m/>
    <m/>
    <s v="info@computershare.com"/>
    <s v="(212) 805-7100"/>
    <s v="https://www.crunchbase.com/organization/computershare"/>
    <s v="https://www.twitter.com/computershare"/>
    <s v="https://www.facebook.com/computersharecpu"/>
    <s v="ca33d22d-68be-4a05-1408-421e3d75c35a"/>
  </r>
  <r>
    <x v="88934"/>
    <s v="computershopper.com"/>
    <s v="USA"/>
    <s v="NY"/>
    <s v="New York City"/>
    <s v="New York"/>
    <x v="2"/>
    <s v="ComputerShopper.com is a website for consumers making purchasing decisions about technology products and the places to buy."/>
    <s v="curated web"/>
    <x v="28"/>
    <x v="7"/>
    <n v="0"/>
    <m/>
    <s v="1979-01-01"/>
    <m/>
    <m/>
    <m/>
    <s v="info@sx2medialabs.com"/>
    <m/>
    <s v="https://www.crunchbase.com/organization/computershopper-com"/>
    <s v="https://www.twitter.com/computershopper"/>
    <s v="https://www.facebook.com/computershopper"/>
    <s v="5976a049-1f86-5704-e7dd-53b9e4cc558e"/>
  </r>
  <r>
    <x v="88935"/>
    <m/>
    <s v="USA"/>
    <s v="TX"/>
    <s v="Austin"/>
    <s v="Austin"/>
    <x v="2"/>
    <s v="application virtualization technologies"/>
    <s v="software"/>
    <x v="10"/>
    <x v="2"/>
    <n v="0"/>
    <m/>
    <s v="2001-01-01"/>
    <m/>
    <m/>
    <m/>
    <m/>
    <m/>
    <s v="https://www.crunchbase.com/organization/computers-in-motion"/>
    <m/>
    <m/>
    <s v="f762f7c6-ee07-891c-476f-ea4ec6a9fb6e"/>
  </r>
  <r>
    <x v="88936"/>
    <s v="ciphr.com"/>
    <s v="GBR"/>
    <m/>
    <s v="London"/>
    <s v="Marlow"/>
    <x v="2"/>
    <s v="Computers In Personnel HR is a developer, distributor and supporter of human resources management software and services."/>
    <s v="computer|human resources|saas|software"/>
    <x v="148"/>
    <x v="6"/>
    <n v="0"/>
    <m/>
    <s v="1982-07-12"/>
    <m/>
    <m/>
    <m/>
    <s v="info@ciphr.com"/>
    <n v="441628814000"/>
    <s v="https://www.crunchbase.com/organization/computers-in-personnel-hr"/>
    <s v="https://www.twitter.com/ciphrhrsoftware"/>
    <s v="http://www.facebook.com/ciphr"/>
    <s v="c131fa46-9c70-0e38-781a-8663e640009b"/>
  </r>
  <r>
    <x v="88937"/>
    <s v="csa-inc.net"/>
    <s v="USA"/>
    <s v="MT"/>
    <s v="Billings"/>
    <s v="Billings"/>
    <x v="2"/>
    <s v="Computer Software Associates' mission is to achieve excellence in every endeavor. As a team, we accomplish this through a sincere"/>
    <s v="software"/>
    <x v="10"/>
    <x v="8"/>
    <n v="0"/>
    <m/>
    <s v="1982-01-01"/>
    <m/>
    <m/>
    <m/>
    <s v="support@csa-inc.net"/>
    <s v="406 252 4357"/>
    <s v="https://www.crunchbase.com/organization/computer-software-associates"/>
    <s v="https://www.twitter.com/tylertech"/>
    <s v="https://www.facebook.com/tylertech"/>
    <s v="aae912f6-8b4d-4ab1-b3d6-a9e94e932946"/>
  </r>
  <r>
    <x v="88938"/>
    <s v="ctg.com"/>
    <s v="USA"/>
    <s v="NY"/>
    <s v="Buffalo"/>
    <s v="Buffalo"/>
    <x v="0"/>
    <s v="information technology (IT) staffing"/>
    <s v="consulting"/>
    <x v="5"/>
    <x v="8"/>
    <n v="0"/>
    <m/>
    <s v="1966-01-01"/>
    <m/>
    <m/>
    <m/>
    <s v="info@ctg.com"/>
    <n v="7168883508"/>
    <s v="https://www.crunchbase.com/organization/computer-task-group"/>
    <s v="https://www.twitter.com/ctginc"/>
    <s v="http://www.facebook.com/ctginc"/>
    <s v="bfe97efc-407a-45b2-bf6a-6c860bf18c52"/>
  </r>
  <r>
    <x v="88939"/>
    <s v="computex-inc.com"/>
    <s v="USA"/>
    <s v="TX"/>
    <s v="Houston"/>
    <s v="Houston"/>
    <x v="2"/>
    <s v="Computex is an IT company helping businesses manage and maintain their IT assets."/>
    <m/>
    <x v="5"/>
    <x v="6"/>
    <n v="0"/>
    <m/>
    <s v="1987-01-01"/>
    <m/>
    <m/>
    <m/>
    <s v="sales@computex-inc.com"/>
    <n v="7134787348"/>
    <s v="https://www.crunchbase.com/organization/computex"/>
    <s v="https://www.twitter.com/computex_inc"/>
    <s v="https://www.facebook.com/computexinc"/>
    <s v="351e437c-8a0f-153f-9c43-60a418bf01ab"/>
  </r>
  <r>
    <x v="88940"/>
    <m/>
    <s v="USA"/>
    <s v="MN"/>
    <s v="Minneapolis"/>
    <s v="Bloomington"/>
    <x v="0"/>
    <s v="Computing Devices International is a defense electronics and systems integration business."/>
    <m/>
    <x v="5"/>
    <x v="2"/>
    <n v="0"/>
    <m/>
    <m/>
    <m/>
    <m/>
    <m/>
    <m/>
    <m/>
    <s v="https://www.crunchbase.com/organization/computing-devices-international"/>
    <m/>
    <m/>
    <s v="25d4cd0b-01b1-b086-8957-35144a62b3ba"/>
  </r>
  <r>
    <x v="88941"/>
    <s v="computing.net"/>
    <s v="USA"/>
    <s v="CA"/>
    <s v="Los Angeles"/>
    <s v="Culver City"/>
    <x v="2"/>
    <s v="Computing.Net, LLC operates as a technical support forum that provides solutions on PC and Windows related issues for information"/>
    <s v="software"/>
    <x v="10"/>
    <x v="1"/>
    <n v="0"/>
    <m/>
    <s v="1996-01-01"/>
    <m/>
    <m/>
    <m/>
    <m/>
    <s v="'310-279-5500"/>
    <s v="https://www.crunchbase.com/organization/computing-net"/>
    <m/>
    <s v="https://www.facebook.com/computingnet"/>
    <s v="b695bc98-28a9-1aa1-067c-fc87989da21f"/>
  </r>
  <r>
    <x v="88942"/>
    <m/>
    <s v="COL"/>
    <m/>
    <s v="COL - Other"/>
    <s v="Villavicencio"/>
    <x v="2"/>
    <s v="Comercio de computadores y electronica"/>
    <s v="enterprise software"/>
    <x v="10"/>
    <x v="2"/>
    <n v="0"/>
    <m/>
    <s v="1990-02-01"/>
    <m/>
    <m/>
    <m/>
    <m/>
    <m/>
    <s v="https://www.crunchbase.com/organization/computron"/>
    <m/>
    <m/>
    <s v="8ee62188-30c6-7a55-1fba-8754d2fe088f"/>
  </r>
  <r>
    <x v="88943"/>
    <s v="compuvision.biz"/>
    <s v="CAN"/>
    <s v="AB"/>
    <s v="AB - Other"/>
    <s v="Saint Albert"/>
    <x v="0"/>
    <s v="CompuVision Systems is a full service Managed Services Provider."/>
    <m/>
    <x v="5"/>
    <x v="6"/>
    <n v="0"/>
    <m/>
    <s v="1992-01-01"/>
    <m/>
    <m/>
    <m/>
    <s v="info@compuvision.biz"/>
    <s v="(855)544-7059"/>
    <s v="https://www.crunchbase.com/organization/compuvision-systems"/>
    <s v="https://www.twitter.com/compuvisionbiz"/>
    <s v="https://www.facebook.com/compuvisionbiz/"/>
    <s v="e072442e-6986-0a9b-1b8a-f8d04bf8ba10"/>
  </r>
  <r>
    <x v="88944"/>
    <s v="compuware.com"/>
    <s v="USA"/>
    <s v="MI"/>
    <s v="Detroit"/>
    <s v="Detroit"/>
    <x v="2"/>
    <s v="Compuware provides enterprise software and IT services for IT portfolio management, application development, and quality assurance."/>
    <s v="consulting|enterprise software|information technology|software|test and measurement"/>
    <x v="192"/>
    <x v="8"/>
    <n v="0"/>
    <m/>
    <s v="1973-01-01"/>
    <m/>
    <m/>
    <m/>
    <s v="productsales@compuware.com"/>
    <s v="(800) 266-7892"/>
    <s v="https://www.crunchbase.com/organization/compuware"/>
    <s v="https://www.twitter.com/compuware"/>
    <s v="http://www.facebook.com/compuware"/>
    <s v="962650bc-4ed5-e302-9034-a4c89926db55"/>
  </r>
  <r>
    <x v="88945"/>
    <s v="compuwise.net"/>
    <s v="USA"/>
    <s v="TX"/>
    <s v="Houston"/>
    <s v="Texas City"/>
    <x v="0"/>
    <s v="CompuWise Internet Solutions is a texas based ISP."/>
    <m/>
    <x v="5"/>
    <x v="2"/>
    <n v="0"/>
    <m/>
    <m/>
    <m/>
    <m/>
    <m/>
    <m/>
    <m/>
    <s v="https://www.crunchbase.com/organization/compuwise-internet-solutions"/>
    <m/>
    <m/>
    <s v="89de45d9-df99-613e-0619-3994aacfd4ad"/>
  </r>
  <r>
    <x v="88946"/>
    <s v="compx.com"/>
    <s v="USA"/>
    <s v="TX"/>
    <s v="Dallas"/>
    <s v="Dallas"/>
    <x v="1"/>
    <s v="It is a diversified manufacturer of engineered, quality components providing critical functionality to their customers' products."/>
    <s v="manufacturing"/>
    <x v="41"/>
    <x v="5"/>
    <n v="0"/>
    <m/>
    <s v="1993-01-01"/>
    <m/>
    <m/>
    <m/>
    <m/>
    <n v="18642976655"/>
    <s v="https://www.crunchbase.com/organization/compx-international"/>
    <m/>
    <m/>
    <s v="74faa0ef-b595-7cd7-b813-fe6d0a6f2ef5"/>
  </r>
  <r>
    <x v="88947"/>
    <s v="compxs.com"/>
    <s v="GBR"/>
    <m/>
    <s v="Reigate"/>
    <s v="Reigate"/>
    <x v="2"/>
    <s v="802.15.4 ZigBee"/>
    <s v="mobile"/>
    <x v="15"/>
    <x v="2"/>
    <n v="0"/>
    <m/>
    <s v="2001-09-01"/>
    <m/>
    <m/>
    <m/>
    <m/>
    <m/>
    <s v="https://www.crunchbase.com/organization/compxs"/>
    <m/>
    <m/>
    <s v="675647ce-3890-70ff-060e-ca7502616618"/>
  </r>
  <r>
    <x v="88948"/>
    <s v="comsci.com"/>
    <s v="USA"/>
    <s v="NJ"/>
    <s v="Newark"/>
    <s v="Iselin"/>
    <x v="2"/>
    <s v="ComSci delivers Technology Financial Managementâ„¢ solutions that empower organizations to implement more effective IT financial"/>
    <m/>
    <x v="5"/>
    <x v="2"/>
    <n v="0"/>
    <m/>
    <m/>
    <m/>
    <m/>
    <m/>
    <m/>
    <m/>
    <s v="https://www.crunchbase.com/organization/comsci"/>
    <m/>
    <m/>
    <s v="81b91623-9075-0fe2-8eda-f6eee06f4a44"/>
  </r>
  <r>
    <x v="88949"/>
    <m/>
    <s v="USA"/>
    <s v="MD"/>
    <s v="Hagerstown"/>
    <s v="Frederick"/>
    <x v="2"/>
    <s v="ComSource provides telecommunications engineering services."/>
    <s v="public relations"/>
    <x v="208"/>
    <x v="2"/>
    <n v="0"/>
    <m/>
    <m/>
    <m/>
    <m/>
    <m/>
    <m/>
    <m/>
    <s v="https://www.crunchbase.com/organization/comsource"/>
    <m/>
    <m/>
    <s v="9b36ef9b-ed42-0152-cc19-0ede68d4d945"/>
  </r>
  <r>
    <x v="88950"/>
    <s v="comstockhomes.com"/>
    <s v="USA"/>
    <s v="VA"/>
    <s v="Washington, D.C."/>
    <s v="Reston"/>
    <x v="1"/>
    <s v="Comstock Homes, a wholly owned subsidiary of Comstock, develops residential and mixed-use communities."/>
    <s v="construction"/>
    <x v="76"/>
    <x v="0"/>
    <n v="0"/>
    <m/>
    <s v="1985-01-01"/>
    <m/>
    <m/>
    <m/>
    <m/>
    <n v="117032301985"/>
    <s v="https://www.crunchbase.com/organization/comstock-homebuilding-companies"/>
    <s v="https://www.twitter.com/comstockhb"/>
    <s v="http://www.facebook.com/comstockhomes"/>
    <s v="6ec93cda-e33b-7471-fd82-bf8a2f8eea82"/>
  </r>
  <r>
    <x v="88951"/>
    <m/>
    <m/>
    <m/>
    <m/>
    <m/>
    <x v="2"/>
    <s v="COMSYS IT Partners is an Information Technology company."/>
    <s v="information technology|project management|recruiting"/>
    <x v="761"/>
    <x v="2"/>
    <n v="0"/>
    <m/>
    <m/>
    <m/>
    <m/>
    <m/>
    <m/>
    <m/>
    <s v="https://www.crunchbase.com/organization/comsys-it-partners"/>
    <m/>
    <m/>
    <s v="fd011494-859f-6c94-424e-7c5dfa5396af"/>
  </r>
  <r>
    <x v="88952"/>
    <s v="comtechtel.com"/>
    <s v="USA"/>
    <s v="NY"/>
    <s v="Long Island"/>
    <s v="Melville"/>
    <x v="0"/>
    <s v="Comtech Telecommunications Corp. designs, develops, produces and markets innovative products, systems and services for advanced"/>
    <s v="public relations"/>
    <x v="208"/>
    <x v="7"/>
    <n v="0"/>
    <m/>
    <s v="1967-01-01"/>
    <m/>
    <m/>
    <m/>
    <m/>
    <n v="6319627001"/>
    <s v="https://www.crunchbase.com/organization/comtech-telecommunications"/>
    <m/>
    <m/>
    <s v="1ae4ff6d-79e7-11b1-522c-6c793a7bd05c"/>
  </r>
  <r>
    <x v="88953"/>
    <m/>
    <s v="FRA"/>
    <m/>
    <s v="FRA - Other"/>
    <s v="Colombes"/>
    <x v="2"/>
    <s v="Comtrade distributes consumer electronic and audio visual products to the retail sector. The company was founded in 1997 and is based in"/>
    <m/>
    <x v="5"/>
    <x v="2"/>
    <n v="0"/>
    <m/>
    <s v="1997-01-01"/>
    <m/>
    <m/>
    <m/>
    <m/>
    <m/>
    <s v="https://www.crunchbase.com/organization/comtrade"/>
    <m/>
    <m/>
    <s v="7dbab8fa-e2e4-cc9b-b5ce-3edcb1061862"/>
  </r>
  <r>
    <x v="88954"/>
    <s v="comverse.com"/>
    <s v="USA"/>
    <s v="MA"/>
    <s v="Boston"/>
    <s v="Wakefield"/>
    <x v="2"/>
    <s v="Comverse® is the world’s leading provider of telecom business enablement solutions that support service innovation and smart monetization"/>
    <s v="digital media|software|telecommunications"/>
    <x v="683"/>
    <x v="8"/>
    <n v="0"/>
    <m/>
    <s v="1984-01-01"/>
    <m/>
    <m/>
    <m/>
    <s v="info@comverse.com"/>
    <s v="'781-246-9000"/>
    <s v="https://www.crunchbase.com/organization/comverse-inc"/>
    <s v="https://www.twitter.com/comverse_inc"/>
    <s v="http://www.facebook.com/pages/comverse/163308093686483"/>
    <s v="a175405a-c3f8-e8e8-921a-e5396c08f15b"/>
  </r>
  <r>
    <x v="88955"/>
    <s v="comvest.com"/>
    <s v="USA"/>
    <s v="FL"/>
    <s v="Palm Beaches"/>
    <s v="West Palm Beach"/>
    <x v="0"/>
    <s v="Comvest Partners is a private investment firm that provides equity and debt capital to lower middle-market companies."/>
    <m/>
    <x v="5"/>
    <x v="2"/>
    <n v="0"/>
    <m/>
    <m/>
    <m/>
    <m/>
    <m/>
    <m/>
    <m/>
    <s v="https://www.crunchbase.com/organization/comvest-group"/>
    <m/>
    <m/>
    <s v="19911f49-37d3-a5f9-ef5a-c21ed98c34a3"/>
  </r>
  <r>
    <x v="88956"/>
    <m/>
    <m/>
    <m/>
    <m/>
    <m/>
    <x v="0"/>
    <s v="Hosted VoIP Vendor"/>
    <m/>
    <x v="5"/>
    <x v="2"/>
    <n v="0"/>
    <m/>
    <m/>
    <m/>
    <m/>
    <m/>
    <m/>
    <m/>
    <s v="https://www.crunchbase.com/organization/comvoice-2"/>
    <m/>
    <m/>
    <s v="33814495-fbb4-f1cd-cb09-f9d2184b5d04"/>
  </r>
  <r>
    <x v="88957"/>
    <s v="comwave.net"/>
    <s v="CAN"/>
    <s v="ON"/>
    <s v="Toronto"/>
    <s v="Toronto"/>
    <x v="0"/>
    <s v="Comwave is Canada's largest private independent phone company with operation in Canada and the United States."/>
    <s v="public relations"/>
    <x v="208"/>
    <x v="3"/>
    <n v="0"/>
    <m/>
    <s v="1999-01-01"/>
    <m/>
    <m/>
    <m/>
    <m/>
    <s v="'416-663-9700"/>
    <s v="https://www.crunchbase.com/organization/comwave-telecom"/>
    <s v="https://www.twitter.com/comwave"/>
    <s v="http://www.facebook.com/comwave"/>
    <s v="6303e6dd-4476-6d7e-4503-6bf2a1b43f43"/>
  </r>
  <r>
    <x v="88958"/>
    <s v="comwestenterprise.ca"/>
    <s v="CAN"/>
    <s v="BC"/>
    <s v="Vancouver"/>
    <s v="Vancouver"/>
    <x v="0"/>
    <s v="Comwest Enterprise Corp. owns a 90% interest in Peerless Garments LLP (Peerless)."/>
    <s v="b2b|manufacturing|outsourcing"/>
    <x v="2563"/>
    <x v="2"/>
    <n v="0"/>
    <m/>
    <m/>
    <m/>
    <m/>
    <m/>
    <m/>
    <m/>
    <s v="https://www.crunchbase.com/organization/comwest-enterprise-corp"/>
    <m/>
    <m/>
    <s v="db1d6e97-9bcc-ee93-2b64-c22b08b4124f"/>
  </r>
  <r>
    <x v="88959"/>
    <s v="comztek.com"/>
    <s v="ZAF"/>
    <m/>
    <s v="Johannesburg"/>
    <s v="Midrand"/>
    <x v="2"/>
    <s v="Comztek is a leading distributor of high-value, high-demand, consumer and business technology products and solutions throughout South"/>
    <m/>
    <x v="5"/>
    <x v="5"/>
    <n v="0"/>
    <m/>
    <s v="1995-01-01"/>
    <m/>
    <m/>
    <m/>
    <m/>
    <s v="27 11 848 9000"/>
    <s v="https://www.crunchbase.com/organization/comztek"/>
    <m/>
    <s v="https://www.facebook.com/comztek"/>
    <s v="e157287f-c5be-22a8-6eef-c8dbc21cf42f"/>
  </r>
  <r>
    <x v="88960"/>
    <s v="conagrafoods.com"/>
    <s v="USA"/>
    <s v="NE"/>
    <s v="Omaha"/>
    <s v="Omaha"/>
    <x v="1"/>
    <s v="We’re ConAgra Foods. We make the food you love."/>
    <s v="food processing|lifestyle|manufacturing"/>
    <x v="7607"/>
    <x v="4"/>
    <n v="0"/>
    <m/>
    <s v="1993-11-30"/>
    <m/>
    <m/>
    <m/>
    <m/>
    <n v="4025160296"/>
    <s v="https://www.crunchbase.com/organization/conagra-inc"/>
    <s v="https://www.twitter.com/conagrafoods"/>
    <s v="http://www.facebook.com/conagrafoods"/>
    <s v="10cc39d6-d346-26d6-f560-d74162412c3f"/>
  </r>
  <r>
    <x v="88961"/>
    <m/>
    <s v="USA"/>
    <s v="NE"/>
    <s v="Omaha"/>
    <s v="Omaha"/>
    <x v="2"/>
    <s v="ConAgra Foods - Private label operations operates as a packaged food companies."/>
    <s v="food processing|manufacturing"/>
    <x v="1277"/>
    <x v="2"/>
    <n v="0"/>
    <m/>
    <m/>
    <m/>
    <m/>
    <m/>
    <m/>
    <m/>
    <s v="https://www.crunchbase.com/organization/conagra-foods-private-label-operations"/>
    <m/>
    <m/>
    <s v="a91a130f-dfa6-428a-9d23-0a490de83209"/>
  </r>
  <r>
    <x v="88962"/>
    <s v="conax.com"/>
    <s v="NOR"/>
    <m/>
    <s v="Oslo"/>
    <s v="Oslo"/>
    <x v="2"/>
    <s v="Conax AS supplies conditional access solutions for major satellite, cable, terrestrial, MMDS, and IPTV networks."/>
    <s v="public relations"/>
    <x v="208"/>
    <x v="6"/>
    <n v="0"/>
    <m/>
    <s v="1994-01-01"/>
    <m/>
    <m/>
    <m/>
    <s v="info@conax.com"/>
    <s v="47 22 40 52 00"/>
    <s v="https://www.crunchbase.com/organization/conax-as"/>
    <s v="https://www.twitter.com/conaxas"/>
    <m/>
    <s v="ab42ce8e-3d4e-174d-8c31-18e891021871"/>
  </r>
  <r>
    <x v="88963"/>
    <s v="conceivium.com"/>
    <s v="CAN"/>
    <s v="ON"/>
    <s v="Toronto"/>
    <s v="Toronto"/>
    <x v="2"/>
    <s v="Conceivium Business Solutions, Inc., a mobile technology company, provides wireless management solutions."/>
    <m/>
    <x v="5"/>
    <x v="0"/>
    <n v="0"/>
    <m/>
    <m/>
    <m/>
    <m/>
    <m/>
    <m/>
    <s v="'1-202-509-9783"/>
    <s v="https://www.crunchbase.com/organization/conceivium-business-solutions"/>
    <m/>
    <m/>
    <s v="66a8bcad-2330-bccb-3fc2-6b4f67166706"/>
  </r>
  <r>
    <x v="88964"/>
    <s v="concentra.com"/>
    <s v="USA"/>
    <s v="TX"/>
    <s v="Dallas"/>
    <s v="Addison"/>
    <x v="2"/>
    <s v="Improving America's health, one patient at a time."/>
    <s v="health care|hospitality|medical|therapeutics"/>
    <x v="215"/>
    <x v="4"/>
    <n v="0"/>
    <m/>
    <s v="1979-01-01"/>
    <m/>
    <m/>
    <m/>
    <s v="privacyoffice@concentra.com"/>
    <n v="5059984207"/>
    <s v="https://www.crunchbase.com/organization/concentra-managed-care"/>
    <s v="https://www.twitter.com/concentrahealth"/>
    <s v="https://www.facebook.com/concentra"/>
    <s v="09823ab5-b67b-854b-4d15-165d5f23ff63"/>
  </r>
  <r>
    <x v="88965"/>
    <s v="fic-cep.com"/>
    <s v="USA"/>
    <s v="IL"/>
    <s v="Chicago"/>
    <s v="Chicago"/>
    <x v="0"/>
    <s v="Concentric Equity Partners is a private equity firm based in Chicago, IL. They provide capital and experience to profitable growth"/>
    <m/>
    <x v="5"/>
    <x v="2"/>
    <n v="0"/>
    <m/>
    <s v="1967-01-01"/>
    <m/>
    <m/>
    <m/>
    <m/>
    <m/>
    <s v="https://www.crunchbase.com/organization/concentric-equity-partners"/>
    <m/>
    <m/>
    <s v="d291f779-9284-120f-ff2b-1f94d14d96bc"/>
  </r>
  <r>
    <x v="88966"/>
    <s v="concentric-medical.com"/>
    <s v="USA"/>
    <s v="CA"/>
    <s v="SF Bay Area"/>
    <s v="Mountain View"/>
    <x v="2"/>
    <s v="Concentric Medical is a medical technology company."/>
    <s v="biotechnology"/>
    <x v="36"/>
    <x v="6"/>
    <n v="0"/>
    <m/>
    <s v="1999-01-01"/>
    <m/>
    <m/>
    <m/>
    <m/>
    <n v="6509382700"/>
    <s v="https://www.crunchbase.com/organization/concentric-medical"/>
    <m/>
    <m/>
    <s v="e3794618-ec30-8bb5-8508-8a3fb2d7a405"/>
  </r>
  <r>
    <x v="88967"/>
    <s v="concentrix.com"/>
    <s v="USA"/>
    <s v="CA"/>
    <s v="Bakersfield"/>
    <s v="California City"/>
    <x v="2"/>
    <s v="Concentrix is a leader in high-value global business services."/>
    <s v="customer service|outsourcing|sales"/>
    <x v="1550"/>
    <x v="4"/>
    <n v="0"/>
    <m/>
    <s v="1983-01-01"/>
    <m/>
    <m/>
    <m/>
    <m/>
    <n v="15852185480"/>
    <s v="https://www.crunchbase.com/organization/concentrix-corporation"/>
    <s v="https://www.twitter.com/concentrix"/>
    <s v="https://www.facebook.com/concentrix.corporation"/>
    <s v="a0ca7900-f2ef-d41f-44ba-b16483ae076c"/>
  </r>
  <r>
    <x v="88968"/>
    <s v="concentrix-solar.de"/>
    <s v="DEU"/>
    <m/>
    <s v="Freiburg"/>
    <s v="Freiburg"/>
    <x v="2"/>
    <s v="Concentrix Solar GmbH was founded in 2005 as a spin-off company of Fraunhofer Institute for Solar Energy Systems."/>
    <s v="energy|energy efficiency|solar"/>
    <x v="165"/>
    <x v="6"/>
    <n v="0"/>
    <m/>
    <s v="2005-01-01"/>
    <m/>
    <m/>
    <m/>
    <s v="sales@concentrix-solar.de"/>
    <s v="'+49-761-214-108 0"/>
    <s v="https://www.crunchbase.com/organization/concentrix-solar"/>
    <m/>
    <m/>
    <s v="395a7cb1-a5de-30de-e83d-4a781c6f399c"/>
  </r>
  <r>
    <x v="88969"/>
    <s v="concept2silicon.com"/>
    <s v="IND"/>
    <m/>
    <s v="Bangalore"/>
    <s v="Bangalore"/>
    <x v="0"/>
    <s v="Concept2Silicon Systems (C2SiS) is focused on providing complete solutions for complex SoC and System designs."/>
    <m/>
    <x v="5"/>
    <x v="0"/>
    <n v="0"/>
    <m/>
    <m/>
    <m/>
    <m/>
    <m/>
    <m/>
    <m/>
    <s v="https://www.crunchbase.com/organization/concept2silicon-systems"/>
    <m/>
    <m/>
    <s v="aaebc612-d5af-841d-eaf2-279f25f6c0eb"/>
  </r>
  <r>
    <x v="88970"/>
    <s v="conceptfeedback.com"/>
    <s v="USA"/>
    <s v="IL"/>
    <s v="Chicago"/>
    <s v="Chicago"/>
    <x v="2"/>
    <s v="Get quick, actionable feedback on your website from web designers, usability experts, and marketing professionals."/>
    <s v="consulting|crowdsourcing|web design"/>
    <x v="350"/>
    <x v="1"/>
    <n v="0"/>
    <m/>
    <s v="2009-03-13"/>
    <m/>
    <m/>
    <m/>
    <s v="andrew@conceptfeedback.com"/>
    <s v="'212-444-4444"/>
    <s v="https://www.crunchbase.com/organization/concept-feedback"/>
    <s v="https://www.twitter.com/conceptfeedback"/>
    <s v="http://www.facebook.com/concept-feedback/220057613636"/>
    <s v="cb0ffe28-251f-dce1-9ba5-ca1ccb77baf2"/>
  </r>
  <r>
    <x v="88971"/>
    <s v="concept-group.co.uk"/>
    <s v="GBR"/>
    <m/>
    <s v="Livingston"/>
    <s v="Livingston"/>
    <x v="2"/>
    <s v="Scotland-based digital kit supplier"/>
    <m/>
    <x v="5"/>
    <x v="7"/>
    <n v="0"/>
    <m/>
    <s v="1984-01-01"/>
    <m/>
    <m/>
    <m/>
    <m/>
    <s v="44 1506 416161"/>
    <s v="https://www.crunchbase.com/organization/concept-group"/>
    <s v="https://www.twitter.com/conceptgroupltd"/>
    <m/>
    <s v="5fc7eb21-d78c-9583-c392-a85357e98b9e"/>
  </r>
  <r>
    <x v="88972"/>
    <s v="conceptlifesciences.com"/>
    <s v="GBR"/>
    <m/>
    <s v="Manchester"/>
    <s v="Manchester"/>
    <x v="0"/>
    <s v="Concept Life Sciences is a newly formed international scientific laboratory and consultancy business."/>
    <m/>
    <x v="5"/>
    <x v="7"/>
    <n v="0"/>
    <m/>
    <s v="2014-01-01"/>
    <m/>
    <m/>
    <m/>
    <m/>
    <n v="441618362760"/>
    <s v="https://www.crunchbase.com/organization/concept-life-sciences"/>
    <s v="https://www.twitter.com/conceptlsgroup"/>
    <m/>
    <s v="7d3344fe-402d-367d-5a47-a1edd9ab0832"/>
  </r>
  <r>
    <x v="88973"/>
    <s v="conceptwave.com"/>
    <s v="CAN"/>
    <s v="ON"/>
    <s v="Toronto"/>
    <s v="Mississauga"/>
    <x v="2"/>
    <s v="ConceptWave Software develops customer, product, and order lifecycle management software for the communications service provider market."/>
    <s v="enterprise software|software"/>
    <x v="10"/>
    <x v="4"/>
    <n v="0"/>
    <m/>
    <s v="2000-01-01"/>
    <m/>
    <m/>
    <m/>
    <s v="asq@ericsson.com"/>
    <s v="(905)405-2188"/>
    <s v="https://www.crunchbase.com/organization/conceptwave-software"/>
    <s v="https://www.twitter.com/ericsson"/>
    <m/>
    <s v="e2c40aa3-10a1-b313-9bf2-7e44117f839b"/>
  </r>
  <r>
    <x v="88974"/>
    <s v="concerro.com"/>
    <s v="USA"/>
    <s v="CA"/>
    <s v="San Diego"/>
    <s v="San Diego"/>
    <x v="2"/>
    <s v="Health Care Industry Software"/>
    <s v="enterprise software"/>
    <x v="10"/>
    <x v="5"/>
    <n v="0"/>
    <m/>
    <s v="1997-01-01"/>
    <m/>
    <m/>
    <m/>
    <m/>
    <n v="8588828501"/>
    <s v="https://www.crunchbase.com/organization/concerro"/>
    <m/>
    <m/>
    <s v="366c1480-99a6-7013-0841-87f6b7876981"/>
  </r>
  <r>
    <x v="88975"/>
    <s v="concerto.co.uk"/>
    <s v="GBR"/>
    <m/>
    <s v="Chester"/>
    <s v="Chester"/>
    <x v="2"/>
    <s v="Concerto - Integrated Software Solutions is develops software for the facilities, property and asset management."/>
    <m/>
    <x v="5"/>
    <x v="0"/>
    <n v="0"/>
    <m/>
    <s v="2004-01-01"/>
    <m/>
    <m/>
    <m/>
    <s v="sales@concerto.co.uk"/>
    <n v="8448589171"/>
    <s v="https://www.crunchbase.com/organization/concerto-integrated-software-solutions"/>
    <s v="https://www.twitter.com/concertosupport"/>
    <s v="https://www.facebook.com/concertosupportservices"/>
    <s v="8f12582d-ce4f-bc0f-f2b1-739eac1666d1"/>
  </r>
  <r>
    <x v="88976"/>
    <m/>
    <s v="USA"/>
    <s v="MA"/>
    <s v="Boston"/>
    <s v="Westford"/>
    <x v="2"/>
    <s v="Concerto Software, Inc. a leading provider of call center software and services."/>
    <s v="information technology|software"/>
    <x v="184"/>
    <x v="2"/>
    <n v="0"/>
    <m/>
    <m/>
    <m/>
    <m/>
    <m/>
    <m/>
    <m/>
    <s v="https://www.crunchbase.com/organization/concerto-software"/>
    <m/>
    <m/>
    <s v="87b1ecda-3525-b637-6644-eef495f6b50a"/>
  </r>
  <r>
    <x v="88977"/>
    <m/>
    <s v="CAN"/>
    <s v="ON"/>
    <s v="Toronto"/>
    <s v="Toronto"/>
    <x v="2"/>
    <s v="Concert Productions International is an entertainment company."/>
    <m/>
    <x v="5"/>
    <x v="2"/>
    <n v="0"/>
    <m/>
    <s v="1973-01-01"/>
    <m/>
    <m/>
    <m/>
    <m/>
    <s v="(416)777-1811"/>
    <s v="https://www.crunchbase.com/organization/concert-productions-international"/>
    <m/>
    <m/>
    <s v="32dfea0c-2594-424c-1cb9-70a0434a33f1"/>
  </r>
  <r>
    <x v="88978"/>
    <s v="concert.tv"/>
    <m/>
    <m/>
    <m/>
    <m/>
    <x v="2"/>
    <s v="Music Concert Streaming"/>
    <s v="curated web"/>
    <x v="28"/>
    <x v="1"/>
    <n v="0"/>
    <m/>
    <m/>
    <m/>
    <m/>
    <m/>
    <m/>
    <m/>
    <s v="https://www.crunchbase.com/organization/concert-tv"/>
    <m/>
    <m/>
    <s v="540fad00-89f3-5e95-e62c-4063174ec574"/>
  </r>
  <r>
    <x v="88979"/>
    <m/>
    <s v="GBR"/>
    <m/>
    <s v="Egham"/>
    <s v="Egham"/>
    <x v="2"/>
    <s v="Conchango plc provides business consultancy and systems integration services in the United Kingdom."/>
    <s v="data integration"/>
    <x v="192"/>
    <x v="2"/>
    <n v="0"/>
    <m/>
    <m/>
    <m/>
    <m/>
    <m/>
    <m/>
    <m/>
    <s v="https://www.crunchbase.com/organization/conchango"/>
    <m/>
    <m/>
    <s v="f357ff10-b9d2-fc29-a028-826ba744f44b"/>
  </r>
  <r>
    <x v="88980"/>
    <s v="conchoresources.com"/>
    <s v="USA"/>
    <s v="TX"/>
    <s v="TX - Other"/>
    <s v="Midland"/>
    <x v="1"/>
    <s v="Concho Resources is independent oil and natural gas company engaged in the acquisition."/>
    <s v="energy"/>
    <x v="300"/>
    <x v="9"/>
    <n v="0"/>
    <m/>
    <s v="2004-01-01"/>
    <m/>
    <m/>
    <m/>
    <s v="publicrelations@concho.com"/>
    <s v="'432-683-7443"/>
    <s v="https://www.crunchbase.com/organization/concho-resources"/>
    <m/>
    <s v="http://www.facebook.com/conchoresources"/>
    <s v="bb713142-27e0-c015-2a39-13e9f5e029a1"/>
  </r>
  <r>
    <x v="88981"/>
    <m/>
    <m/>
    <m/>
    <m/>
    <m/>
    <x v="2"/>
    <s v="marketing consulting"/>
    <s v="consulting"/>
    <x v="5"/>
    <x v="2"/>
    <n v="0"/>
    <m/>
    <m/>
    <m/>
    <m/>
    <m/>
    <m/>
    <m/>
    <s v="https://www.crunchbase.com/organization/concise-data-management"/>
    <m/>
    <m/>
    <s v="462890a5-3bcc-ef8d-f23e-279c1a3ee95b"/>
  </r>
  <r>
    <x v="88982"/>
    <s v="conclusion.nl"/>
    <s v="NLD"/>
    <m/>
    <s v="Utrecht"/>
    <s v="Utrecht"/>
    <x v="0"/>
    <s v="Conclusion is thé multidisciplinary service provider in the field of Business Transformation and IT Services."/>
    <s v="information technology"/>
    <x v="59"/>
    <x v="8"/>
    <n v="0"/>
    <m/>
    <s v="1997-01-01"/>
    <m/>
    <m/>
    <m/>
    <m/>
    <s v="31 30 219 3800"/>
    <s v="https://www.crunchbase.com/organization/conclusion"/>
    <s v="https://www.twitter.com/conclusion"/>
    <m/>
    <s v="07aa3e80-af4b-2588-9279-36e4d35f8b61"/>
  </r>
  <r>
    <x v="88983"/>
    <s v="concordantinc.com"/>
    <s v="USA"/>
    <s v="MA"/>
    <s v="Boston"/>
    <s v="North Chelmsford"/>
    <x v="2"/>
    <s v="Concordant, Inc. provides professional IT services for physician organizations, hospital systems, and payer entities. It designs,"/>
    <s v="enterprise software"/>
    <x v="10"/>
    <x v="1"/>
    <n v="0"/>
    <m/>
    <m/>
    <m/>
    <m/>
    <m/>
    <m/>
    <s v="'978-251-1882"/>
    <s v="https://www.crunchbase.com/organization/concordant"/>
    <m/>
    <m/>
    <s v="6fd4fcbb-c81c-1fa2-8d3d-e120574b4f89"/>
  </r>
  <r>
    <x v="88984"/>
    <s v="concordmusicgroup.com"/>
    <s v="USA"/>
    <s v="CA"/>
    <s v="Los Angeles"/>
    <s v="Beverly Hills"/>
    <x v="0"/>
    <s v="A wholly owned independent music company based in Beverly Hills, California."/>
    <s v="consumer|music"/>
    <x v="223"/>
    <x v="2"/>
    <n v="0"/>
    <m/>
    <s v="1973-01-01"/>
    <m/>
    <m/>
    <m/>
    <m/>
    <m/>
    <s v="https://www.crunchbase.com/organization/concord-bicyle-music"/>
    <s v="https://www.twitter.com/concordrecords"/>
    <s v="https://www.facebook.com/concordmusicgroup/"/>
    <s v="c85ca822-2ac1-fc48-58d1-6be859b400d0"/>
  </r>
  <r>
    <x v="88985"/>
    <m/>
    <s v="USA"/>
    <s v="VT"/>
    <s v="VT - Other"/>
    <s v="Marlboro"/>
    <x v="2"/>
    <s v="Concord develops, markets and supports a family of turnkey, automated, scaleable, software-based performance analysis."/>
    <s v="software|web development"/>
    <x v="10"/>
    <x v="2"/>
    <n v="0"/>
    <m/>
    <m/>
    <m/>
    <m/>
    <m/>
    <m/>
    <m/>
    <s v="https://www.crunchbase.com/organization/concord-communications"/>
    <m/>
    <m/>
    <s v="2282a1c6-3fff-67f0-84b4-19e83d53d0e5"/>
  </r>
  <r>
    <x v="88986"/>
    <s v="concordefs.com"/>
    <s v="USA"/>
    <s v="TN"/>
    <s v="Memphis"/>
    <s v="Memphis"/>
    <x v="2"/>
    <s v="Concord provides the technology and network systems that make payments and other financial transactions faster, more efficient."/>
    <s v="consumer electronics"/>
    <x v="13"/>
    <x v="4"/>
    <n v="0"/>
    <m/>
    <s v="1969-01-01"/>
    <m/>
    <m/>
    <m/>
    <s v="socialmedia@firstdata.com"/>
    <s v="(720) 332-0155"/>
    <s v="https://www.crunchbase.com/organization/concord-efs-inc"/>
    <s v="https://www.twitter.com/firstdata"/>
    <s v="https://www.facebook.com/firstdata"/>
    <s v="d1404448-c90b-d7af-61e8-85f53cde2eaf"/>
  </r>
  <r>
    <x v="88987"/>
    <s v="concordiamedical.com"/>
    <s v="USA"/>
    <s v="RI"/>
    <s v="Providence"/>
    <s v="Warwick"/>
    <x v="2"/>
    <s v="Concordia Medical is an innovator in specialty fiber based medical implants and scaffolds for regenerative medicine."/>
    <s v="biotechnology"/>
    <x v="36"/>
    <x v="1"/>
    <n v="0"/>
    <m/>
    <m/>
    <m/>
    <m/>
    <m/>
    <m/>
    <s v="(401) 828-1100"/>
    <s v="https://www.crunchbase.com/organization/concordia"/>
    <s v="https://www.twitter.com/biomedstruct"/>
    <m/>
    <s v="fbba9ca9-66ca-0995-135f-0d94fab57a7f"/>
  </r>
  <r>
    <x v="88988"/>
    <s v="concordmedical.com"/>
    <s v="CHN"/>
    <m/>
    <s v="Beijing"/>
    <s v="Beijing"/>
    <x v="1"/>
    <s v="Concord Medical Services Holdings Limited (Concord Medical) operates a network of radiotherapy and diagnostic imaging centers in China."/>
    <s v="health care|health diagnostics|medical"/>
    <x v="3"/>
    <x v="2"/>
    <n v="0"/>
    <m/>
    <s v="2007-01-01"/>
    <m/>
    <m/>
    <m/>
    <m/>
    <s v="'+86 10 5903 6688"/>
    <s v="https://www.crunchbase.com/organization/concord-medical"/>
    <m/>
    <m/>
    <s v="26cb5ac1-b0e8-039e-7880-f88f006ec4cb"/>
  </r>
  <r>
    <x v="88989"/>
    <s v="concord.io"/>
    <s v="USA"/>
    <s v="NY"/>
    <s v="New York City"/>
    <s v="New York"/>
    <x v="2"/>
    <s v="Concord Systems is a provider of technology for the high performance processing of data at scale, in an all cash transaction."/>
    <m/>
    <x v="5"/>
    <x v="1"/>
    <n v="0"/>
    <m/>
    <s v="2014-01-01"/>
    <m/>
    <m/>
    <m/>
    <m/>
    <m/>
    <s v="https://www.crunchbase.com/organization/concord-systems"/>
    <s v="https://www.twitter.com/concord"/>
    <m/>
    <s v="56c1463b-d11d-1123-1f75-775e07e39f7b"/>
  </r>
  <r>
    <x v="88990"/>
    <m/>
    <s v="USA"/>
    <s v="IL"/>
    <s v="Chicago"/>
    <s v="Chicago"/>
    <x v="2"/>
    <s v="Concourse Communications is a operator of airport neutral-host wireless access systems."/>
    <s v="communications infrastructure|unified communications|wireless"/>
    <x v="2199"/>
    <x v="2"/>
    <n v="0"/>
    <m/>
    <m/>
    <m/>
    <m/>
    <m/>
    <m/>
    <m/>
    <s v="https://www.crunchbase.com/organization/concourse-communications"/>
    <m/>
    <m/>
    <s v="452d1c2b-33b8-bea2-21d4-44bb75092dee"/>
  </r>
  <r>
    <x v="88991"/>
    <s v="ccur.com"/>
    <s v="USA"/>
    <s v="GA"/>
    <s v="Atlanta"/>
    <s v="Duluth"/>
    <x v="1"/>
    <s v="Concurrent is a technology company providing real-time computing solutions for businesses and individuals."/>
    <s v="content delivery network|real time|software|video"/>
    <x v="740"/>
    <x v="5"/>
    <n v="0"/>
    <m/>
    <s v="1966-01-01"/>
    <m/>
    <m/>
    <m/>
    <s v="info@ccur.com"/>
    <s v="1(877) 978-7363"/>
    <s v="https://www.crunchbase.com/organization/concurrent"/>
    <s v="https://www.twitter.com/concurrent_ccur"/>
    <m/>
    <s v="b5bcdc17-17d9-5ada-6663-9d9663c65105"/>
  </r>
  <r>
    <x v="88992"/>
    <s v="condaptive.com"/>
    <s v="USA"/>
    <s v="VA"/>
    <s v="Washington, D.C."/>
    <s v="Arlington"/>
    <x v="2"/>
    <s v="Condaptive is a mobile data startup deriving insights on audience through location-based data analysis."/>
    <s v="location based services|mobile"/>
    <x v="1129"/>
    <x v="1"/>
    <n v="0"/>
    <m/>
    <s v="2010-01-01"/>
    <m/>
    <m/>
    <m/>
    <s v="info@condaptive.com"/>
    <s v="'+1 (410) 522-8705"/>
    <s v="https://www.crunchbase.com/organization/condaptive"/>
    <s v="https://www.twitter.com/condaptive"/>
    <m/>
    <s v="216acd4c-59ac-2cdf-e22f-9a14d1d71bfa"/>
  </r>
  <r>
    <x v="88993"/>
    <s v="condat.de"/>
    <s v="DEU"/>
    <m/>
    <s v="Berlin"/>
    <s v="Berlin"/>
    <x v="0"/>
    <s v="Condat a developer of wireless communication software and platforms for mobile business applications."/>
    <s v="wireless"/>
    <x v="259"/>
    <x v="5"/>
    <n v="0"/>
    <m/>
    <s v="1979-01-01"/>
    <m/>
    <m/>
    <m/>
    <s v="info@condat.de"/>
    <s v="'+49 30 39490"/>
    <s v="https://www.crunchbase.com/organization/condat"/>
    <s v="https://www.twitter.com/condatag"/>
    <s v="https://www.facebook.com/condatag"/>
    <s v="feaf6f49-1978-0c74-f000-54c58822e174"/>
  </r>
  <r>
    <x v="88994"/>
    <s v="condenast.com"/>
    <s v="USA"/>
    <s v="NY"/>
    <s v="New York City"/>
    <s v="New York"/>
    <x v="0"/>
    <s v="Condé Nast is a mass media company that publishes magazines, websites, and tablet and smartphone applications."/>
    <s v="mobile apps|news|publishing"/>
    <x v="762"/>
    <x v="8"/>
    <n v="0"/>
    <m/>
    <s v="1909-01-01"/>
    <m/>
    <m/>
    <m/>
    <m/>
    <m/>
    <s v="https://www.crunchbase.com/organization/condenast"/>
    <s v="https://www.twitter.com/condenast"/>
    <s v="http://www.facebook.com/condenast"/>
    <s v="53ab538b-920e-8e9c-f041-69c2dec3c822"/>
  </r>
  <r>
    <x v="88995"/>
    <m/>
    <m/>
    <m/>
    <m/>
    <m/>
    <x v="0"/>
    <s v="Condor, based in Pelham, Alabama, is the leading provider of retail pharmacy management systems that provide software."/>
    <m/>
    <x v="5"/>
    <x v="2"/>
    <n v="0"/>
    <m/>
    <m/>
    <m/>
    <m/>
    <m/>
    <m/>
    <m/>
    <s v="https://www.crunchbase.com/organization/condor-corporation"/>
    <m/>
    <m/>
    <s v="ae626974-cbd6-8157-a5f1-1a79e96575c2"/>
  </r>
  <r>
    <x v="88996"/>
    <s v="condorferries.co.uk"/>
    <s v="GGY"/>
    <m/>
    <s v="GGY - Other"/>
    <s v="St. Peter Port"/>
    <x v="0"/>
    <s v="Condor Ferries established the first high-speed car ferry service to the Channel Islands from Weymouth."/>
    <s v="travel"/>
    <x v="22"/>
    <x v="7"/>
    <n v="0"/>
    <m/>
    <s v="1964-01-01"/>
    <m/>
    <m/>
    <m/>
    <s v="news@condorferries.co.uk"/>
    <s v="'+44 845 609 1024"/>
    <s v="https://www.crunchbase.com/organization/condor-ferries"/>
    <s v="https://www.twitter.com/condor_ferries"/>
    <s v="https://www.facebook.com/officialcondorferries"/>
    <s v="4e3251ff-8c57-0daa-a093-70b97d424981"/>
  </r>
  <r>
    <x v="88997"/>
    <s v="conduitcapital.co.za"/>
    <s v="ZAF"/>
    <m/>
    <s v="Johannesburg"/>
    <s v="Johannesburg"/>
    <x v="0"/>
    <s v="Conduit Capital Limited (Conduit) is an investment holding company."/>
    <m/>
    <x v="5"/>
    <x v="2"/>
    <n v="0"/>
    <m/>
    <m/>
    <m/>
    <m/>
    <m/>
    <m/>
    <m/>
    <s v="https://www.crunchbase.com/organization/conduit-capital-limited"/>
    <m/>
    <m/>
    <s v="fd315121-ee22-4832-47e2-83490b58ae07"/>
  </r>
  <r>
    <x v="88998"/>
    <m/>
    <m/>
    <m/>
    <m/>
    <m/>
    <x v="2"/>
    <s v="Conduit Client Connect offered a monetization and distribution platform for publishers and developers"/>
    <m/>
    <x v="5"/>
    <x v="2"/>
    <n v="0"/>
    <m/>
    <m/>
    <m/>
    <m/>
    <m/>
    <m/>
    <m/>
    <s v="https://www.crunchbase.com/organization/conduit-client-connect"/>
    <m/>
    <m/>
    <s v="a074a2d4-8944-07a2-33f1-d47b6bcbf496"/>
  </r>
  <r>
    <x v="88999"/>
    <s v="coneinc.com"/>
    <s v="USA"/>
    <s v="MA"/>
    <s v="Boston"/>
    <s v="Boston"/>
    <x v="2"/>
    <s v="Cone was added in 2010."/>
    <m/>
    <x v="5"/>
    <x v="2"/>
    <n v="0"/>
    <m/>
    <m/>
    <m/>
    <m/>
    <m/>
    <s v="contact_us@conecomm.com"/>
    <s v="'617-227-2111"/>
    <s v="https://www.crunchbase.com/organization/cone"/>
    <m/>
    <s v="https://www.facebook.com/conecomm"/>
    <s v="e1fda2ab-cbda-9529-f5c4-d5c26ce6376e"/>
  </r>
  <r>
    <x v="89000"/>
    <s v="con-e-co.com"/>
    <s v="USA"/>
    <s v="NE"/>
    <s v="Omaha"/>
    <s v="Blair"/>
    <x v="2"/>
    <s v="CON-E-CO engineers, manufactures and supports North America’s leading line of portable and stationary concrete batch plants."/>
    <m/>
    <x v="5"/>
    <x v="2"/>
    <n v="0"/>
    <m/>
    <s v="1957-01-01"/>
    <m/>
    <m/>
    <m/>
    <s v="sales@con-e-co.com"/>
    <s v="(800)656-2651"/>
    <s v="https://www.crunchbase.com/organization/con-e-co"/>
    <m/>
    <m/>
    <s v="91b19674-3424-6166-f94f-f0ee09e45272"/>
  </r>
  <r>
    <x v="89001"/>
    <s v="conexant.com"/>
    <s v="USA"/>
    <s v="CA"/>
    <s v="CA - Other"/>
    <s v="Irvin"/>
    <x v="2"/>
    <s v="Conexant Systems, Inc. is a provider of solutions for audio and imaging applications."/>
    <s v="apps|mobile|software"/>
    <x v="45"/>
    <x v="7"/>
    <n v="0"/>
    <m/>
    <s v="1996-01-01"/>
    <m/>
    <m/>
    <m/>
    <m/>
    <s v="(949)483-5837"/>
    <s v="https://www.crunchbase.com/organization/conexant-systems"/>
    <m/>
    <s v="http://www.facebook.com/conexant.experiencesmart"/>
    <s v="ce82b7b6-72ed-f373-3b1e-6419f60f27a2"/>
  </r>
  <r>
    <x v="89002"/>
    <s v="conexim.com.au"/>
    <s v="USA"/>
    <s v="VA"/>
    <s v="VA - Other"/>
    <s v="Broadway"/>
    <x v="2"/>
    <s v="Enterprise Managed Cloud Hosting"/>
    <s v="cloud computing|enterprise software|saas|web hosting"/>
    <x v="146"/>
    <x v="0"/>
    <n v="0"/>
    <m/>
    <s v="1993-01-01"/>
    <m/>
    <m/>
    <m/>
    <s v="info@conexim.com.au"/>
    <s v="'+61 1300 133 900"/>
    <s v="https://www.crunchbase.com/organization/conexim"/>
    <s v="https://www.twitter.com/coneximhosting"/>
    <s v="https://www.facebook.com/conexim"/>
    <s v="b2901d7d-ee38-3f7b-d689-b28a812a1de0"/>
  </r>
  <r>
    <x v="89003"/>
    <s v="conexio-genomics.com"/>
    <m/>
    <m/>
    <m/>
    <m/>
    <x v="0"/>
    <s v="Conexio-Genomics is a privately operating life sciences company located in Fremantle, Western Australia."/>
    <m/>
    <x v="5"/>
    <x v="0"/>
    <n v="0"/>
    <m/>
    <s v="2003-01-01"/>
    <m/>
    <m/>
    <m/>
    <m/>
    <m/>
    <s v="https://www.crunchbase.com/organization/conexio-genomics"/>
    <m/>
    <m/>
    <s v="86fb7ba7-42df-b0d7-bb17-19cb189f6e28"/>
  </r>
  <r>
    <x v="89004"/>
    <s v="conexis.org"/>
    <s v="USA"/>
    <s v="TX"/>
    <s v="Dallas"/>
    <s v="Irving"/>
    <x v="2"/>
    <s v="CONEXIS is focused exclusively on providing easy-to-use, fully compliant services to employers of all types and sizes."/>
    <s v="human resources"/>
    <x v="5"/>
    <x v="1"/>
    <n v="0"/>
    <m/>
    <s v="1986-01-01"/>
    <m/>
    <m/>
    <m/>
    <m/>
    <s v="'877-266-3947"/>
    <s v="https://www.crunchbase.com/organization/conexis"/>
    <m/>
    <m/>
    <s v="0c2a4bd4-30ba-f400-0e9e-9476f0514ca4"/>
  </r>
  <r>
    <x v="89005"/>
    <s v="conexus.co.uk"/>
    <s v="GBR"/>
    <m/>
    <s v="London"/>
    <s v="Basingstoke"/>
    <x v="2"/>
    <s v="Conexus Ltd is eCommerce system integrator."/>
    <s v="e-commerce platforms|professional services"/>
    <x v="314"/>
    <x v="6"/>
    <n v="0"/>
    <m/>
    <s v="1998-01-01"/>
    <m/>
    <m/>
    <m/>
    <s v="sales@conexus.co.uk"/>
    <n v="441256813700"/>
    <s v="https://www.crunchbase.com/organization/conexus-ltd"/>
    <s v="https://www.twitter.com/conexuscommerce"/>
    <s v="https://www.facebook.com/conexusltd"/>
    <s v="8ea9f8f5-cd2d-14ec-17d1-3a5c9130d236"/>
  </r>
  <r>
    <x v="89006"/>
    <s v="conferenceplus.com"/>
    <s v="USA"/>
    <s v="IL"/>
    <s v="Chicago"/>
    <s v="Schaumburg"/>
    <x v="2"/>
    <s v="ConferencePlus, a leading global provider of audio, video, webcasting and web conferencing services, is dedicated to providing high"/>
    <s v="public relations"/>
    <x v="208"/>
    <x v="2"/>
    <n v="0"/>
    <m/>
    <s v="1988-01-01"/>
    <m/>
    <m/>
    <m/>
    <s v="info@conferenceplus.com"/>
    <s v="'847-413-3311"/>
    <s v="https://www.crunchbase.com/organization/conferenceplus"/>
    <s v="https://www.twitter.com/conferenceplus"/>
    <s v="https://www.facebook.com/115628518485203"/>
    <s v="aaf53feb-0b13-8fd2-d6c9-d6a8e0b6e2cc"/>
  </r>
  <r>
    <x v="89007"/>
    <m/>
    <m/>
    <m/>
    <m/>
    <m/>
    <x v="0"/>
    <s v="Conferon is an independent meeting planning firm."/>
    <m/>
    <x v="5"/>
    <x v="2"/>
    <n v="0"/>
    <m/>
    <m/>
    <m/>
    <m/>
    <m/>
    <m/>
    <m/>
    <s v="https://www.crunchbase.com/organization/conferon"/>
    <m/>
    <m/>
    <s v="e8a1fe21-76f7-c77c-2bbc-c8c7e7459bf5"/>
  </r>
  <r>
    <x v="89008"/>
    <m/>
    <m/>
    <m/>
    <m/>
    <m/>
    <x v="0"/>
    <s v="Private sale"/>
    <m/>
    <x v="5"/>
    <x v="2"/>
    <n v="0"/>
    <m/>
    <m/>
    <m/>
    <m/>
    <m/>
    <m/>
    <m/>
    <s v="https://www.crunchbase.com/organization/confidential-3"/>
    <m/>
    <m/>
    <s v="cf2560c7-f6ad-9c09-2eb8-d3361658fa5d"/>
  </r>
  <r>
    <x v="89009"/>
    <s v="confieseguros.com"/>
    <s v="USA"/>
    <s v="CA"/>
    <s v="Anaheim"/>
    <s v="Buena Park"/>
    <x v="0"/>
    <s v="Confie Seguros is a leading national insurance broker primarily focused on the insurance needs of the Hispanic consumer."/>
    <s v="enterprise software"/>
    <x v="10"/>
    <x v="6"/>
    <n v="0"/>
    <m/>
    <s v="2005-01-01"/>
    <m/>
    <m/>
    <m/>
    <s v="joewaked@confiehq.com"/>
    <s v="'714-252-2649"/>
    <s v="https://www.crunchbase.com/organization/confie-seguros"/>
    <m/>
    <m/>
    <s v="32c63d95-fe5e-aca1-9311-0f86154c3874"/>
  </r>
  <r>
    <x v="89010"/>
    <s v="configit.com"/>
    <s v="DNK"/>
    <m/>
    <s v="Copenhagen"/>
    <s v="Copenhagen"/>
    <x v="2"/>
    <s v="A Danish Software business"/>
    <m/>
    <x v="5"/>
    <x v="6"/>
    <n v="0"/>
    <m/>
    <s v="2000-01-01"/>
    <m/>
    <m/>
    <m/>
    <m/>
    <n v="4570226711"/>
    <s v="https://www.crunchbase.com/organization/configit-a-s"/>
    <s v="https://www.twitter.com/configit"/>
    <m/>
    <s v="51331619-816a-6bf6-5942-95e12cdb1f89"/>
  </r>
  <r>
    <x v="89011"/>
    <m/>
    <m/>
    <m/>
    <m/>
    <m/>
    <x v="2"/>
    <s v="Systems Software"/>
    <s v="enterprise software"/>
    <x v="10"/>
    <x v="2"/>
    <n v="0"/>
    <m/>
    <m/>
    <m/>
    <m/>
    <m/>
    <m/>
    <m/>
    <s v="https://www.crunchbase.com/organization/configuresoft"/>
    <m/>
    <m/>
    <s v="9d39fcc7-8e58-a78d-8fb3-ce825634e826"/>
  </r>
  <r>
    <x v="89012"/>
    <s v="confinity.com"/>
    <s v="USA"/>
    <s v="MI"/>
    <s v="Detroit"/>
    <s v="Southfield"/>
    <x v="2"/>
    <s v="Confinity is a mobile payment security company offering PayPal, a solution that facilitates e-payments and money transfers."/>
    <s v="e-commerce|payments"/>
    <x v="1061"/>
    <x v="1"/>
    <n v="0"/>
    <m/>
    <s v="1998-12-01"/>
    <m/>
    <m/>
    <m/>
    <m/>
    <m/>
    <s v="https://www.crunchbase.com/organization/confinity"/>
    <m/>
    <m/>
    <s v="112a34b6-6eb1-e468-5034-78952fcf9e9b"/>
  </r>
  <r>
    <x v="89013"/>
    <s v="confio.com"/>
    <s v="USA"/>
    <s v="CO"/>
    <s v="Denver"/>
    <s v="Boulder"/>
    <x v="2"/>
    <s v="Confio Software develops database performance solutions for both physical and virtual server environments."/>
    <s v="software"/>
    <x v="10"/>
    <x v="6"/>
    <n v="0"/>
    <m/>
    <s v="2004-01-01"/>
    <m/>
    <m/>
    <m/>
    <m/>
    <s v="'303-938-8282"/>
    <s v="https://www.crunchbase.com/organization/confio-software"/>
    <s v="https://www.twitter.com/confio"/>
    <s v="https://www.facebook.com/solarwinds"/>
    <s v="a7809ac8-362a-de1e-f2ad-aabb8994a933"/>
  </r>
  <r>
    <x v="89014"/>
    <s v="confirmit.com"/>
    <s v="USA"/>
    <s v="NY"/>
    <s v="New York City"/>
    <s v="New York"/>
    <x v="0"/>
    <s v="Confirmit provides software that enables organizations to conduct customer and employee feedback, and market research programs."/>
    <s v="customer service|software"/>
    <x v="10"/>
    <x v="5"/>
    <n v="0"/>
    <m/>
    <s v="1996-01-01"/>
    <m/>
    <m/>
    <m/>
    <s v="marketing@confirmit.com"/>
    <s v="'+44 20 7648 8560"/>
    <s v="https://www.crunchbase.com/organization/confirmit"/>
    <s v="https://www.twitter.com/confirmit"/>
    <s v="https://www.facebook.com/confirmitsoftware"/>
    <s v="24a632f9-b674-38e7-d2e4-28e847e006b9"/>
  </r>
  <r>
    <x v="89015"/>
    <m/>
    <m/>
    <m/>
    <m/>
    <m/>
    <x v="2"/>
    <s v="Confirmnet Corporation was added in 2009."/>
    <m/>
    <x v="5"/>
    <x v="2"/>
    <n v="0"/>
    <m/>
    <m/>
    <m/>
    <m/>
    <m/>
    <m/>
    <m/>
    <s v="https://www.crunchbase.com/organization/confirmnet-corporation"/>
    <m/>
    <m/>
    <s v="eff66812-d853-cc69-0a7d-262f6d52230b"/>
  </r>
  <r>
    <x v="89016"/>
    <s v="confluentmedical.com"/>
    <s v="USA"/>
    <s v="CA"/>
    <s v="SF Bay Area"/>
    <s v="Fremont"/>
    <x v="0"/>
    <s v="A manufacturer of catheter medical devices based in Fremont, Calif."/>
    <m/>
    <x v="5"/>
    <x v="7"/>
    <n v="0"/>
    <m/>
    <s v="1991-01-01"/>
    <m/>
    <m/>
    <m/>
    <m/>
    <m/>
    <s v="https://www.crunchbase.com/organization/confluent-medical-technologies"/>
    <s v="https://www.twitter.com/confluentmed"/>
    <s v="https://www.facebook.com/confluentmedical/"/>
    <s v="0438298d-28f3-bfba-67f5-e1cd981f5d6a"/>
  </r>
  <r>
    <x v="89017"/>
    <s v="confluex.com"/>
    <s v="USA"/>
    <s v="WA"/>
    <s v="Seattle"/>
    <s v="Seattle"/>
    <x v="0"/>
    <s v="Confluex specialize in Enterprise Integration using MuleSoft's Anypoint platform (including Mule ESB)."/>
    <s v="architecture|big data|business intelligence|cloud computing|consulting|data integration|software"/>
    <x v="8914"/>
    <x v="2"/>
    <n v="0"/>
    <m/>
    <s v="2011-11-01"/>
    <m/>
    <m/>
    <m/>
    <s v="info@confluex.com"/>
    <s v="(206)316-8201"/>
    <s v="https://www.crunchbase.com/organization/confluex"/>
    <s v="https://www.twitter.com/confluex"/>
    <s v="http://www.facebook.com/confluex"/>
    <s v="f8bd4548-0d29-8e64-7527-0c0d7ec73e38"/>
  </r>
  <r>
    <x v="89018"/>
    <s v="conformgroup.com"/>
    <s v="USA"/>
    <s v="MI"/>
    <m/>
    <m/>
    <x v="2"/>
    <s v="ConForm is the leading supplier of thermoformed, non woven system solutions."/>
    <s v="automotive|industrial|manufacturing"/>
    <x v="372"/>
    <x v="2"/>
    <n v="0"/>
    <m/>
    <s v="1979-01-01"/>
    <m/>
    <m/>
    <m/>
    <m/>
    <m/>
    <s v="https://www.crunchbase.com/organization/formed-fiber-technologies"/>
    <m/>
    <m/>
    <s v="16fc0163-f5dd-2129-b78e-2138c3fe90bf"/>
  </r>
  <r>
    <x v="89019"/>
    <s v="conformancecheck.com"/>
    <s v="CAN"/>
    <s v="QC"/>
    <s v="Montreal"/>
    <s v="Montréal"/>
    <x v="2"/>
    <s v="Conformance Check provides your Environmental, Health &amp; Safety compliance audit software solution."/>
    <s v="software"/>
    <x v="10"/>
    <x v="1"/>
    <n v="0"/>
    <m/>
    <m/>
    <m/>
    <m/>
    <m/>
    <s v="info@conformancecheck.com"/>
    <s v="1(888)608-7511"/>
    <s v="https://www.crunchbase.com/organization/conformance-check"/>
    <m/>
    <m/>
    <s v="27af89b2-ae9e-5483-a862-6215fc4fda8e"/>
  </r>
  <r>
    <x v="89020"/>
    <m/>
    <s v="USA"/>
    <s v="TX"/>
    <s v="Austin"/>
    <s v="Austin"/>
    <x v="2"/>
    <s v="Conformative Systems develops and delivers solutions for computer systems, enterprise datacenter Web services, and XML-based applications."/>
    <s v="hardware|software"/>
    <x v="136"/>
    <x v="2"/>
    <n v="0"/>
    <m/>
    <s v="2003-01-01"/>
    <m/>
    <m/>
    <m/>
    <m/>
    <m/>
    <s v="https://www.crunchbase.com/organization/conformative-systems"/>
    <m/>
    <m/>
    <s v="8e2ea94e-6b4b-ea92-5b75-5f73a7a07858"/>
  </r>
  <r>
    <x v="89021"/>
    <s v="conformix.com"/>
    <s v="USA"/>
    <s v="AZ"/>
    <s v="Phoenix"/>
    <s v="Scottsdale"/>
    <x v="2"/>
    <s v="IT security and risk management"/>
    <s v="security"/>
    <x v="175"/>
    <x v="1"/>
    <n v="0"/>
    <m/>
    <m/>
    <m/>
    <m/>
    <m/>
    <m/>
    <s v="(602)391-1086"/>
    <s v="https://www.crunchbase.com/organization/conformix"/>
    <m/>
    <m/>
    <s v="0d181683-83b9-52d0-0a1d-feb1a7a1e549"/>
  </r>
  <r>
    <x v="89022"/>
    <s v="confronte.com"/>
    <s v="ARG"/>
    <m/>
    <s v="Buenos Aires"/>
    <s v="Buenos Aires"/>
    <x v="3"/>
    <s v="LATAM Price Comparison Site"/>
    <s v="e-commerce|price comparison"/>
    <x v="63"/>
    <x v="0"/>
    <n v="0"/>
    <m/>
    <s v="2006-10-03"/>
    <m/>
    <m/>
    <s v="2010-01-01"/>
    <s v="info@confronte.com"/>
    <s v="'+54 (11) 45465397"/>
    <s v="https://www.crunchbase.com/organization/confronte-com"/>
    <s v="https://www.twitter.com/confronte"/>
    <m/>
    <s v="fe889d57-a26f-0903-35f2-9015b42f16ff"/>
  </r>
  <r>
    <x v="89023"/>
    <m/>
    <s v="USA"/>
    <s v="TX"/>
    <s v="Houston"/>
    <s v="La Porte"/>
    <x v="0"/>
    <s v="Con-Gas a manufacturer and distributor of liquid carbon dioxide and dry ice."/>
    <m/>
    <x v="5"/>
    <x v="2"/>
    <n v="0"/>
    <m/>
    <m/>
    <m/>
    <m/>
    <m/>
    <m/>
    <m/>
    <s v="https://www.crunchbase.com/organization/con-gas"/>
    <m/>
    <m/>
    <s v="bd11bd16-b178-bdad-b2b1-315065b12f04"/>
  </r>
  <r>
    <x v="89024"/>
    <s v="corporate.cq.com"/>
    <m/>
    <m/>
    <m/>
    <m/>
    <x v="2"/>
    <s v="Political Journalism Portal"/>
    <s v="curated web"/>
    <x v="28"/>
    <x v="5"/>
    <n v="0"/>
    <m/>
    <s v="1945-01-01"/>
    <m/>
    <m/>
    <m/>
    <m/>
    <s v="'+1 (202) 419-8500"/>
    <s v="https://www.crunchbase.com/organization/congressional-quarterly"/>
    <s v="https://www.twitter.com/cqnow"/>
    <m/>
    <s v="58eb6cc0-f37c-da7c-435e-2b2172eb4e46"/>
  </r>
  <r>
    <x v="89025"/>
    <s v="congruentmedia.com"/>
    <s v="USA"/>
    <s v="MD"/>
    <s v="Baltimore"/>
    <s v="Baltimore"/>
    <x v="2"/>
    <s v="Congruent Media is an interactive agency specializing in direct response internet marketing."/>
    <s v="curated web"/>
    <x v="28"/>
    <x v="0"/>
    <n v="0"/>
    <m/>
    <s v="2003-01-01"/>
    <m/>
    <m/>
    <m/>
    <s v="Info@congruentmedia.com"/>
    <s v="'410.534.6800"/>
    <s v="https://www.crunchbase.com/organization/congruent-media"/>
    <m/>
    <m/>
    <s v="020c2110-e730-35fc-99d7-093513b4aa99"/>
  </r>
  <r>
    <x v="89026"/>
    <s v="coniferhealth.com"/>
    <s v="USA"/>
    <s v="TX"/>
    <m/>
    <m/>
    <x v="0"/>
    <s v="Conifer Health Solutions is a healthcare services company helping organizations strengthen their financial performance"/>
    <s v="health care"/>
    <x v="3"/>
    <x v="4"/>
    <n v="0"/>
    <m/>
    <s v="2008-01-01"/>
    <m/>
    <m/>
    <m/>
    <m/>
    <n v="9723356126"/>
    <s v="https://www.crunchbase.com/organization/conifer-health-solutions"/>
    <s v="https://www.twitter.com/coniferhealth"/>
    <m/>
    <s v="e06c46b4-8bfb-7a99-92ba-b5fd39e1ca1d"/>
  </r>
  <r>
    <x v="89027"/>
    <s v="coniferinsurance.com"/>
    <s v="USA"/>
    <s v="MI"/>
    <s v="Detroit"/>
    <s v="Birmingham"/>
    <x v="1"/>
    <s v="A Birmingham, Mich.-based insurance holding company"/>
    <m/>
    <x v="5"/>
    <x v="6"/>
    <n v="0"/>
    <m/>
    <m/>
    <m/>
    <m/>
    <m/>
    <m/>
    <n v="12485590840"/>
    <s v="https://www.crunchbase.com/organization/conifer-holdings"/>
    <m/>
    <m/>
    <s v="ef7d5f70-b897-f8ba-ec0d-0a6ffc30f02e"/>
  </r>
  <r>
    <x v="89028"/>
    <m/>
    <m/>
    <m/>
    <m/>
    <m/>
    <x v="2"/>
    <s v="Conifer Securities was added in 2014."/>
    <m/>
    <x v="5"/>
    <x v="2"/>
    <n v="0"/>
    <m/>
    <m/>
    <m/>
    <m/>
    <m/>
    <m/>
    <m/>
    <s v="https://www.crunchbase.com/organization/conifer-securities"/>
    <m/>
    <m/>
    <s v="1d4cddca-7140-2818-eacc-4a190bb21b0f"/>
  </r>
  <r>
    <x v="89029"/>
    <s v="conjoingroup.com"/>
    <s v="USA"/>
    <s v="MA"/>
    <s v="Boston"/>
    <s v="Boston"/>
    <x v="0"/>
    <s v="The Conjoin Group is a strategic transformative IT and business services company with a notable difference from earlier generations of BPO"/>
    <s v="software"/>
    <x v="10"/>
    <x v="7"/>
    <n v="0"/>
    <m/>
    <m/>
    <m/>
    <m/>
    <m/>
    <m/>
    <n v="19783178156"/>
    <s v="https://www.crunchbase.com/organization/conjoin-group"/>
    <m/>
    <m/>
    <s v="a429d85d-b5f2-bf2d-6c6b-224bb2c8f119"/>
  </r>
  <r>
    <x v="89030"/>
    <m/>
    <s v="USA"/>
    <s v="MA"/>
    <s v="Boston"/>
    <s v="Cambridge"/>
    <x v="2"/>
    <s v="A leader in high-availability, high-performance storage management software for UNIX, Windows NT and other platforms"/>
    <m/>
    <x v="5"/>
    <x v="2"/>
    <n v="0"/>
    <m/>
    <s v="1992-01-01"/>
    <m/>
    <m/>
    <m/>
    <m/>
    <m/>
    <s v="https://www.crunchbase.com/organization/conley-corporation"/>
    <m/>
    <m/>
    <s v="6428071e-d328-95f0-14f2-56dc0dd23e54"/>
  </r>
  <r>
    <x v="89031"/>
    <m/>
    <s v="USA"/>
    <s v="TX"/>
    <s v="Houston"/>
    <s v="La Porte"/>
    <x v="2"/>
    <s v="Conley Gas purifies, repackages, and distributes hydrocarbons which includes methane and ethylene."/>
    <m/>
    <x v="5"/>
    <x v="2"/>
    <n v="0"/>
    <m/>
    <s v="1995-01-01"/>
    <m/>
    <m/>
    <m/>
    <s v="customerservice@conleygas.com"/>
    <m/>
    <s v="https://www.crunchbase.com/organization/conley-gas"/>
    <m/>
    <m/>
    <s v="7667eef7-8dd1-c2b0-fcbb-a1b3ed17d361"/>
  </r>
  <r>
    <x v="89032"/>
    <s v="conmed.com"/>
    <s v="USA"/>
    <s v="NY"/>
    <s v="Syracuse"/>
    <s v="Utica"/>
    <x v="1"/>
    <s v="CONMED Corporation is a global medical technology company that specializes in the development."/>
    <m/>
    <x v="5"/>
    <x v="8"/>
    <n v="0"/>
    <m/>
    <s v="1970-01-01"/>
    <m/>
    <m/>
    <m/>
    <m/>
    <s v="(315) 624-3147"/>
    <s v="https://www.crunchbase.com/organization/conmed"/>
    <s v="https://www.twitter.com/conmedlinvatec"/>
    <m/>
    <s v="2301b7bf-1218-05b3-bfa7-292b14cf888c"/>
  </r>
  <r>
    <x v="30082"/>
    <m/>
    <s v="USA"/>
    <s v="CA"/>
    <s v="SF Bay Area"/>
    <s v="Redwood City"/>
    <x v="2"/>
    <s v="Connect provides an interactive security and home automation platform."/>
    <s v="home services|security"/>
    <x v="2901"/>
    <x v="2"/>
    <n v="0"/>
    <m/>
    <m/>
    <m/>
    <m/>
    <m/>
    <m/>
    <m/>
    <s v="https://www.crunchbase.com/organization/connect-3"/>
    <m/>
    <m/>
    <s v="4a34d94c-6dd2-23e6-c5cd-124d23f72ee1"/>
  </r>
  <r>
    <x v="89033"/>
    <s v="connect3.com"/>
    <s v="USA"/>
    <s v="CA"/>
    <s v="Los Angeles"/>
    <s v="Cerritos"/>
    <x v="2"/>
    <s v="ad planning and execution"/>
    <s v="advertising"/>
    <x v="296"/>
    <x v="1"/>
    <n v="0"/>
    <m/>
    <s v="1993-01-01"/>
    <m/>
    <m/>
    <m/>
    <s v="info@connect3.com"/>
    <s v="'562-741-0380"/>
    <s v="https://www.crunchbase.com/organization/connect3-systems"/>
    <m/>
    <m/>
    <s v="37b859f0-2590-d7a5-e88d-3e0bc91bdca6"/>
  </r>
  <r>
    <x v="89034"/>
    <s v="connect-air.com"/>
    <s v="USA"/>
    <s v="CA"/>
    <s v="Anaheim"/>
    <s v="Anaheim"/>
    <x v="2"/>
    <s v="Connect-Air's Wire &amp; Cable division focuses on the distribution of wire and cable for HVAC, Security and Fire Alarm systems."/>
    <m/>
    <x v="5"/>
    <x v="6"/>
    <n v="0"/>
    <m/>
    <s v="1978-01-01"/>
    <m/>
    <m/>
    <m/>
    <s v="SoCal.Sales@connect-air.com"/>
    <s v="'253-813-5599"/>
    <s v="https://www.crunchbase.com/organization/connect-air-international"/>
    <m/>
    <m/>
    <s v="04e85b40-d176-943a-b0b0-6f27eea2183b"/>
  </r>
  <r>
    <x v="89035"/>
    <s v="connectblue.com"/>
    <s v="CHE"/>
    <m/>
    <s v="CHE - Other"/>
    <s v="Thalwil"/>
    <x v="2"/>
    <s v="connectBlue offers wireless applications, wireless cable replacement products, wireless Ethernet products, and custom wireless solutions."/>
    <s v="wireless"/>
    <x v="259"/>
    <x v="0"/>
    <n v="0"/>
    <m/>
    <s v="2000-03-27"/>
    <m/>
    <m/>
    <m/>
    <m/>
    <s v="46 4 06 30 71 00"/>
    <s v="https://www.crunchbase.com/organization/connectblue"/>
    <m/>
    <m/>
    <s v="c4eeecaa-4cb8-e5c9-f553-4021534b93b9"/>
  </r>
  <r>
    <x v="61911"/>
    <s v="connectedhealth.com"/>
    <s v="USA"/>
    <s v="IL"/>
    <s v="Chicago"/>
    <s v="Chicago"/>
    <x v="2"/>
    <s v="ConnectedHealth drives corporate growth by making it easy for employees to be healthy and financially secure."/>
    <s v="insurance|medical"/>
    <x v="850"/>
    <x v="0"/>
    <n v="0"/>
    <m/>
    <s v="2009-01-01"/>
    <m/>
    <m/>
    <m/>
    <s v="info@connectedhealth.com"/>
    <s v="(312)583-7660"/>
    <s v="https://www.crunchbase.com/organization/connectedhealth-2"/>
    <s v="https://www.twitter.com/connectedhlth"/>
    <s v="http://www.facebook.com/connectedhealth"/>
    <s v="f017a829-7769-623b-dd21-c906eadd49db"/>
  </r>
  <r>
    <x v="89036"/>
    <s v="connectedmediatech.com"/>
    <s v="USA"/>
    <s v="FL"/>
    <s v="Miami"/>
    <s v="Miami"/>
    <x v="0"/>
    <s v="ConnectedMedia is generally subjective, however at Connected Media through extensive industry testing."/>
    <s v="public relations"/>
    <x v="208"/>
    <x v="1"/>
    <n v="0"/>
    <m/>
    <m/>
    <m/>
    <m/>
    <m/>
    <m/>
    <m/>
    <s v="https://www.crunchbase.com/organization/connectedmedia"/>
    <m/>
    <m/>
    <s v="7c0fb8d2-4b5e-b5de-32c4-4e4bb362097a"/>
  </r>
  <r>
    <x v="89037"/>
    <m/>
    <s v="USA"/>
    <s v="FL"/>
    <s v="Miami"/>
    <s v="Miami"/>
    <x v="0"/>
    <s v="Connected Media Technologies focused on digital media marketing and technology solutions."/>
    <s v="digital marketing"/>
    <x v="208"/>
    <x v="2"/>
    <n v="0"/>
    <m/>
    <s v="2001-01-01"/>
    <m/>
    <m/>
    <m/>
    <s v="info@connectedmedia.com"/>
    <s v="(786)425-0028"/>
    <s v="https://www.crunchbase.com/organization/connected-media-technologies"/>
    <m/>
    <m/>
    <s v="1e4b01e0-7209-8b1f-0558-3e9e8d953740"/>
  </r>
  <r>
    <x v="89038"/>
    <s v="connectedventures.com"/>
    <s v="USA"/>
    <s v="NY"/>
    <s v="New York City"/>
    <s v="New York"/>
    <x v="2"/>
    <s v="Connected Ventures operates CollegeHumor Media, an online entertainment company targeting multiple audiences of various age groups."/>
    <s v="media and entertainment|online forums|social media"/>
    <x v="311"/>
    <x v="6"/>
    <n v="0"/>
    <m/>
    <s v="1999-01-01"/>
    <m/>
    <m/>
    <m/>
    <s v="media@connectedventures.com"/>
    <s v="(212)625-3567"/>
    <s v="https://www.crunchbase.com/organization/connectedventures"/>
    <s v="https://www.twitter.com/electusllc"/>
    <s v="https://www.facebook.com/electusstudio"/>
    <s v="9c5af695-7c50-5b7c-9ebc-ec43f44187fc"/>
  </r>
  <r>
    <x v="89039"/>
    <m/>
    <m/>
    <m/>
    <m/>
    <m/>
    <x v="2"/>
    <s v="ConnectEffects was added in 2011."/>
    <m/>
    <x v="5"/>
    <x v="2"/>
    <n v="0"/>
    <m/>
    <m/>
    <m/>
    <m/>
    <m/>
    <m/>
    <m/>
    <s v="https://www.crunchbase.com/organization/connecteffects"/>
    <m/>
    <m/>
    <s v="4b93ca93-d60d-f676-bf88-9c40a323192d"/>
  </r>
  <r>
    <x v="89040"/>
    <s v="connectforacause.com"/>
    <s v="USA"/>
    <s v="LA"/>
    <s v="New Orleans"/>
    <s v="New Orleans"/>
    <x v="2"/>
    <s v="Connect for a Cause helps people get ahead by giving back."/>
    <s v="auctions|charity"/>
    <x v="63"/>
    <x v="1"/>
    <n v="0"/>
    <m/>
    <s v="2011-01-01"/>
    <m/>
    <m/>
    <m/>
    <s v="info@commitchange.com"/>
    <s v="'888-726-8128"/>
    <s v="https://www.crunchbase.com/organization/connect-for-a-cause"/>
    <s v="https://www.twitter.com/connect4cause"/>
    <s v="http://www.facebook.com/connectforacause"/>
    <s v="aa74eaa6-6206-2f09-6b8c-5960d40b9b03"/>
  </r>
  <r>
    <x v="89041"/>
    <s v="connectib.com"/>
    <s v="GBR"/>
    <m/>
    <s v="London"/>
    <s v="Luton"/>
    <x v="2"/>
    <s v="Connect.ib is a Software &amp; Solutions business, specialising in the delivery of Smart working, Retail &amp; Sports applications for business."/>
    <s v="information technology"/>
    <x v="59"/>
    <x v="0"/>
    <n v="0"/>
    <m/>
    <s v="2014-01-01"/>
    <m/>
    <m/>
    <m/>
    <m/>
    <m/>
    <s v="https://www.crunchbase.com/organization/connect-ib"/>
    <m/>
    <m/>
    <s v="5445f093-56f6-24f3-7700-dce0ca5f2ac0"/>
  </r>
  <r>
    <x v="89042"/>
    <s v="connecticare.com"/>
    <s v="USA"/>
    <s v="CT"/>
    <s v="Hartford"/>
    <s v="Farmington"/>
    <x v="2"/>
    <s v="ConnectiCare was established as an independent HMO in 1982."/>
    <m/>
    <x v="5"/>
    <x v="7"/>
    <n v="0"/>
    <m/>
    <s v="1981-01-01"/>
    <m/>
    <m/>
    <m/>
    <m/>
    <n v="8606593062"/>
    <s v="https://www.crunchbase.com/organization/connecticare-inc"/>
    <m/>
    <m/>
    <s v="50b5a290-9967-b30d-f3f2-f3b83adaa65c"/>
  </r>
  <r>
    <x v="89043"/>
    <m/>
    <m/>
    <m/>
    <m/>
    <m/>
    <x v="2"/>
    <s v="Wire mesh fabrication and structural mesh fabrication"/>
    <m/>
    <x v="5"/>
    <x v="2"/>
    <n v="0"/>
    <m/>
    <m/>
    <m/>
    <m/>
    <m/>
    <m/>
    <m/>
    <s v="https://www.crunchbase.com/organization/connecticut-steel"/>
    <m/>
    <m/>
    <s v="02cfb3ec-0f91-72fa-d5dc-d7b7b858c899"/>
  </r>
  <r>
    <x v="89044"/>
    <s v="connectin.eu"/>
    <s v="NLD"/>
    <m/>
    <s v="Eindhoven"/>
    <s v="Tilburg"/>
    <x v="2"/>
    <s v="Connectin Europe BV is a car parts distributor in the area of paint protection material."/>
    <m/>
    <x v="5"/>
    <x v="1"/>
    <n v="0"/>
    <m/>
    <s v="2013-01-01"/>
    <m/>
    <m/>
    <m/>
    <m/>
    <m/>
    <s v="https://www.crunchbase.com/organization/connectin-europe-bv"/>
    <m/>
    <m/>
    <s v="e579086c-6046-051a-2623-7754fa52bc8e"/>
  </r>
  <r>
    <x v="89045"/>
    <s v="connectionengine.com"/>
    <s v="USA"/>
    <s v="CO"/>
    <s v="Denver"/>
    <s v="Boulder"/>
    <x v="2"/>
    <s v="Connection Engine develops digital marketing technologies to help users link their digital marketing efforts to offline sales impact."/>
    <s v="email|internet"/>
    <x v="201"/>
    <x v="5"/>
    <n v="0"/>
    <m/>
    <s v="2010-01-01"/>
    <m/>
    <m/>
    <m/>
    <m/>
    <s v="'+1 (303) 327-1600"/>
    <s v="https://www.crunchbase.com/organization/connection-engine"/>
    <s v="https://www.twitter.com/bcoopersurma"/>
    <s v="https://www.facebook.com/datalogixinc"/>
    <s v="dd63ea26-70ee-088c-d096-5cf062082318"/>
  </r>
  <r>
    <x v="89046"/>
    <s v="connectivhealth.com"/>
    <m/>
    <m/>
    <m/>
    <m/>
    <x v="0"/>
    <s v="ConnectivHealth is building a network of health care information and new media business."/>
    <s v="health care"/>
    <x v="3"/>
    <x v="1"/>
    <n v="0"/>
    <m/>
    <m/>
    <m/>
    <m/>
    <m/>
    <s v="info@connectivhealth.com"/>
    <s v="'1.800.514.1362"/>
    <s v="https://www.crunchbase.com/organization/connectivhealth"/>
    <m/>
    <m/>
    <s v="2cea03b5-4f6e-640a-a61d-4ac030990841"/>
  </r>
  <r>
    <x v="89047"/>
    <m/>
    <m/>
    <m/>
    <m/>
    <m/>
    <x v="2"/>
    <s v="Connectix provided hardware and software solutions for remote computing access. In its initial product, Virtual, Connectix used VM"/>
    <s v="software"/>
    <x v="10"/>
    <x v="2"/>
    <n v="0"/>
    <m/>
    <m/>
    <m/>
    <m/>
    <m/>
    <m/>
    <m/>
    <s v="https://www.crunchbase.com/organization/connectix"/>
    <m/>
    <m/>
    <s v="3597d768-d34d-263f-8891-372cec361ce3"/>
  </r>
  <r>
    <x v="89048"/>
    <m/>
    <m/>
    <m/>
    <m/>
    <m/>
    <x v="2"/>
    <s v="Connect Language Services was added in 2014."/>
    <m/>
    <x v="5"/>
    <x v="2"/>
    <n v="0"/>
    <m/>
    <m/>
    <m/>
    <m/>
    <m/>
    <m/>
    <m/>
    <s v="https://www.crunchbase.com/organization/connect-language-services"/>
    <m/>
    <m/>
    <s v="ac169ede-780d-6539-8d85-ca80c7c046f9"/>
  </r>
  <r>
    <x v="89049"/>
    <s v="connecto.io"/>
    <s v="IND"/>
    <m/>
    <s v="New Delhi"/>
    <s v="Noida"/>
    <x v="2"/>
    <s v="If you have your website, you need Connecto to improve conversions."/>
    <s v="communications infrastructure|e-commerce|saas"/>
    <x v="3471"/>
    <x v="0"/>
    <n v="0"/>
    <m/>
    <m/>
    <m/>
    <m/>
    <m/>
    <m/>
    <m/>
    <s v="https://www.crunchbase.com/organization/connecto"/>
    <s v="https://www.twitter.com/connectodotio"/>
    <s v="http://www.facebook.com/connecto.io"/>
    <s v="adc7dfc8-6dc0-9c41-9444-95aeb659cbad"/>
  </r>
  <r>
    <x v="89050"/>
    <s v="njcb.com"/>
    <s v="USA"/>
    <s v="NJ"/>
    <s v="Newark"/>
    <s v="Englewood Cliffs"/>
    <x v="2"/>
    <s v="ConnectOne Bank provides creative financial products and customize solutions."/>
    <s v="banking|finance"/>
    <x v="39"/>
    <x v="5"/>
    <n v="0"/>
    <m/>
    <s v="2005-01-01"/>
    <m/>
    <m/>
    <m/>
    <s v="info@cnob.com"/>
    <s v="'201-816-4460"/>
    <s v="https://www.crunchbase.com/organization/connectone-bank"/>
    <s v="https://www.twitter.com/connectonebank"/>
    <s v="http://www.facebook.com/connectonebank"/>
    <s v="6bc45b27-f425-70ed-ef6c-912200156b21"/>
  </r>
  <r>
    <x v="89051"/>
    <s v="connectorsystems.com.au"/>
    <s v="NZL"/>
    <m/>
    <s v="Auckland"/>
    <s v="Auckland"/>
    <x v="0"/>
    <s v="Connector Systems is a value added IT distributor with offices in Australia - Melbourne and Sydney."/>
    <m/>
    <x v="5"/>
    <x v="6"/>
    <n v="0"/>
    <m/>
    <s v="2001-01-01"/>
    <m/>
    <m/>
    <m/>
    <m/>
    <m/>
    <s v="https://www.crunchbase.com/organization/connector-systems"/>
    <m/>
    <m/>
    <s v="8a9f81d1-68e9-9e76-2991-52a8efec0639"/>
  </r>
  <r>
    <x v="89052"/>
    <s v="connecttech.com"/>
    <m/>
    <m/>
    <m/>
    <m/>
    <x v="0"/>
    <s v="Connect Tech Inc. is a designer and manufacturer of high tech connectivity equipment."/>
    <m/>
    <x v="5"/>
    <x v="2"/>
    <n v="0"/>
    <m/>
    <m/>
    <m/>
    <m/>
    <m/>
    <m/>
    <m/>
    <s v="https://www.crunchbase.com/organization/connect-tech"/>
    <m/>
    <m/>
    <s v="a3e12bea-2b35-367c-bf70-2b4586108b28"/>
  </r>
  <r>
    <x v="89053"/>
    <s v="connect-tv.tv"/>
    <m/>
    <m/>
    <m/>
    <m/>
    <x v="2"/>
    <s v="Connect TV was added in 2012."/>
    <m/>
    <x v="5"/>
    <x v="1"/>
    <n v="0"/>
    <m/>
    <m/>
    <m/>
    <m/>
    <m/>
    <m/>
    <s v="'+44 330 660 1028"/>
    <s v="https://www.crunchbase.com/organization/connect-tv"/>
    <s v="https://www.twitter.com/arqiva"/>
    <m/>
    <s v="8cb4332b-a78f-1e08-ec1a-9c840dbc6ca0"/>
  </r>
  <r>
    <x v="89054"/>
    <s v="connectwise.com"/>
    <s v="USA"/>
    <s v="FL"/>
    <s v="Tampa"/>
    <s v="Tampa"/>
    <x v="0"/>
    <s v="We have a simple mission at ConnectWise – to enable technology companies to achieve the highest level of profitability and service to their"/>
    <s v="cloud data services|software"/>
    <x v="662"/>
    <x v="7"/>
    <n v="0"/>
    <m/>
    <s v="1982-01-01"/>
    <m/>
    <m/>
    <m/>
    <m/>
    <n v="19999999999"/>
    <s v="https://www.crunchbase.com/organization/connectwise"/>
    <s v="https://www.twitter.com/connectwise"/>
    <s v="http://facebook.com/connectwise"/>
    <s v="7c49c6da-3f19-0fe4-e23f-83da31a228c7"/>
  </r>
  <r>
    <x v="89055"/>
    <s v="connellypartners.com"/>
    <s v="USA"/>
    <s v="MA"/>
    <s v="Boston"/>
    <s v="Boston"/>
    <x v="0"/>
    <s v="Connelly Partners is an independent marketing agency involved in digital entertainment sector."/>
    <s v="advertising"/>
    <x v="296"/>
    <x v="6"/>
    <n v="0"/>
    <m/>
    <s v="1999-01-01"/>
    <m/>
    <m/>
    <m/>
    <m/>
    <s v="'617-521-5400"/>
    <s v="https://www.crunchbase.com/organization/connelly-partners"/>
    <s v="https://www.twitter.com/connellyagency"/>
    <s v="http://www.facebook.com/pages/connelly-partners/40580017250"/>
    <s v="a0f62091-eb7d-db91-bef9-d029e93e56e8"/>
  </r>
  <r>
    <x v="89056"/>
    <s v="connerindustries.com"/>
    <s v="USA"/>
    <s v="TX"/>
    <s v="Dallas"/>
    <s v="Fort Worth"/>
    <x v="0"/>
    <s v="A leading provider of industrial wood products, packaging, and services to the industrial and materials handling industries"/>
    <m/>
    <x v="5"/>
    <x v="7"/>
    <n v="0"/>
    <m/>
    <s v="1981-01-01"/>
    <m/>
    <m/>
    <m/>
    <m/>
    <n v="8172326264"/>
    <s v="https://www.crunchbase.com/organization/conner-industries"/>
    <m/>
    <m/>
    <s v="872dae41-3ca3-1015-fe2a-0c453c703b3f"/>
  </r>
  <r>
    <x v="89057"/>
    <m/>
    <m/>
    <m/>
    <m/>
    <m/>
    <x v="2"/>
    <s v="Conner Peripherals is an American hardware company that develops hard drives for personal computers."/>
    <s v="hardware|manufacturing"/>
    <x v="596"/>
    <x v="2"/>
    <n v="0"/>
    <m/>
    <m/>
    <m/>
    <m/>
    <m/>
    <m/>
    <m/>
    <s v="https://www.crunchbase.com/organization/conner-peripherals"/>
    <m/>
    <m/>
    <s v="39d14f19-e698-cfeb-3251-28bb6d9ea934"/>
  </r>
  <r>
    <x v="89058"/>
    <s v="connexservice.ca"/>
    <s v="CAN"/>
    <s v="ON"/>
    <s v="Toronto"/>
    <s v="Richmond Hill"/>
    <x v="0"/>
    <s v="Connex Telecommunications is a Canadian National Telecommunications provider."/>
    <s v="telecommunications"/>
    <x v="338"/>
    <x v="6"/>
    <n v="0"/>
    <m/>
    <s v="1996-01-01"/>
    <m/>
    <m/>
    <m/>
    <m/>
    <s v="'905-944-6500"/>
    <s v="https://www.crunchbase.com/organization/connex-telecommunications"/>
    <m/>
    <m/>
    <s v="0ab17f83-2012-2c04-1997-20afa8dde788"/>
  </r>
  <r>
    <x v="89059"/>
    <s v="conning.com"/>
    <s v="USA"/>
    <s v="CT"/>
    <s v="Hartford"/>
    <s v="Hartford"/>
    <x v="2"/>
    <s v="Conning is a global provider of asset management, risk management, capital management and industry research services."/>
    <s v="financial services|insurance"/>
    <x v="24"/>
    <x v="5"/>
    <n v="0"/>
    <m/>
    <s v="1912-01-01"/>
    <m/>
    <m/>
    <m/>
    <m/>
    <s v="'860-299-2000"/>
    <s v="https://www.crunchbase.com/organization/conning"/>
    <s v="https://www.twitter.com/conningnews"/>
    <m/>
    <s v="1a5e5442-d2de-33a9-a198-f84a7816ee18"/>
  </r>
  <r>
    <x v="89060"/>
    <s v="connode.com"/>
    <s v="SWE"/>
    <m/>
    <s v="SWE - Other"/>
    <s v="Sundbyberg"/>
    <x v="2"/>
    <s v="Connode AB is a supplier in Europe of industrial wireless communication products for the Internet of Things."/>
    <s v="information technology"/>
    <x v="59"/>
    <x v="0"/>
    <n v="0"/>
    <m/>
    <s v="2008-01-01"/>
    <m/>
    <m/>
    <m/>
    <m/>
    <s v="46 8 41 01 20 00"/>
    <s v="https://www.crunchbase.com/organization/connode-ab"/>
    <s v="https://www.twitter.com/connode"/>
    <m/>
    <s v="20e9dbbd-d822-e8b9-1a64-cee0fcaa9db3"/>
  </r>
  <r>
    <x v="89061"/>
    <s v="connoisseurmedia.com"/>
    <s v="USA"/>
    <s v="CT"/>
    <s v="Hartford"/>
    <s v="Westport"/>
    <x v="0"/>
    <s v="Connoisseur Media is a radio station holding company based in Westport,"/>
    <s v="broadcasting"/>
    <x v="236"/>
    <x v="5"/>
    <n v="0"/>
    <m/>
    <s v="2004-01-01"/>
    <m/>
    <m/>
    <m/>
    <m/>
    <s v="'203-227-1978"/>
    <s v="https://www.crunchbase.com/organization/connoisseur-media"/>
    <m/>
    <m/>
    <s v="360c4f30-4e3a-3759-3d03-ffeba10f19ab"/>
  </r>
  <r>
    <x v="89062"/>
    <s v="connorsports.com"/>
    <s v="USA"/>
    <s v="IL"/>
    <s v="Chicago"/>
    <s v="Elk Grove Village"/>
    <x v="2"/>
    <s v="Connor Sports is the market leader in sports flooring."/>
    <m/>
    <x v="5"/>
    <x v="7"/>
    <n v="0"/>
    <m/>
    <m/>
    <m/>
    <m/>
    <m/>
    <m/>
    <s v="(800)283-9522"/>
    <s v="https://www.crunchbase.com/organization/connor-sports-flooring"/>
    <s v="https://www.twitter.com/connor_sports"/>
    <s v="https://www.facebook.com/connorsports"/>
    <s v="67e0654c-fca0-895f-79e6-65af88ea44e4"/>
  </r>
  <r>
    <x v="89063"/>
    <s v="conns.com"/>
    <s v="USA"/>
    <s v="TX"/>
    <s v="TX - Other"/>
    <s v="Beaumont"/>
    <x v="1"/>
    <s v="Conn's is a publicly owned corporation that was founded over 120 years ago as a plumbing company."/>
    <s v="consumer electronics|video"/>
    <x v="4299"/>
    <x v="8"/>
    <n v="0"/>
    <m/>
    <s v="1890-01-01"/>
    <m/>
    <m/>
    <m/>
    <m/>
    <s v="'936-230-5899"/>
    <s v="https://www.crunchbase.com/organization/conns"/>
    <s v="https://www.twitter.com/connsinc"/>
    <s v="http://www.facebook.com/connsinc"/>
    <s v="17cc77e0-86f9-4e32-16e9-e5ee7e3e9b27"/>
  </r>
  <r>
    <x v="89064"/>
    <s v="connx.com"/>
    <s v="USA"/>
    <s v="WA"/>
    <s v="Seattle"/>
    <s v="Redmond"/>
    <x v="2"/>
    <s v="CONNX Solutions provides secure, real-time read/write SQL data access and integration."/>
    <m/>
    <x v="5"/>
    <x v="0"/>
    <n v="0"/>
    <m/>
    <s v="1989-01-01"/>
    <m/>
    <m/>
    <m/>
    <s v="info@connx.com"/>
    <s v="(425)519-6600"/>
    <s v="https://www.crunchbase.com/organization/connx-solutions"/>
    <s v="https://www.twitter.com/connxsolutions"/>
    <s v="https://www.facebook.com/connx-solutions-615309775180737/"/>
    <s v="6226da09-d0a9-196c-e2c7-a9cb7475182d"/>
  </r>
  <r>
    <x v="89065"/>
    <s v="conoco.com"/>
    <s v="USA"/>
    <s v="TX"/>
    <s v="Houston"/>
    <s v="Houston"/>
    <x v="2"/>
    <s v="Conoco, Inc. operates as an integrated global energy company."/>
    <s v="automotive|oil and gas|public transportation"/>
    <x v="818"/>
    <x v="1"/>
    <n v="0"/>
    <m/>
    <s v="1875-01-01"/>
    <m/>
    <m/>
    <m/>
    <m/>
    <s v="(281)293-1000"/>
    <s v="https://www.crunchbase.com/organization/conoco"/>
    <s v="https://www.twitter.com/conoco"/>
    <s v="https://www.facebook.com/conoco"/>
    <s v="c31ce187-8f99-05b3-0622-f9d3334e0f0d"/>
  </r>
  <r>
    <x v="89066"/>
    <m/>
    <s v="NLD"/>
    <m/>
    <s v="NLD - Other"/>
    <s v="'s-gravenhage"/>
    <x v="2"/>
    <s v="ConocoPhillips Senegal is a energy exploration and production company."/>
    <s v="energy"/>
    <x v="300"/>
    <x v="2"/>
    <n v="0"/>
    <m/>
    <m/>
    <m/>
    <m/>
    <m/>
    <m/>
    <m/>
    <s v="https://www.crunchbase.com/organization/conocophillips-senegal"/>
    <m/>
    <m/>
    <s v="e9ba6a65-e1d5-039e-2fcf-afbfad6e0693"/>
  </r>
  <r>
    <x v="89067"/>
    <s v="conormed.com"/>
    <s v="USA"/>
    <s v="CA"/>
    <s v="SF Bay Area"/>
    <s v="Menlo Park"/>
    <x v="1"/>
    <s v="Conor Medsystems, LLC, founded in 1999, is a developer of innovative controlled vascular drug delivery technology."/>
    <s v="health care|therapeutics"/>
    <x v="3"/>
    <x v="7"/>
    <n v="0"/>
    <m/>
    <m/>
    <m/>
    <m/>
    <m/>
    <s v="Cordis_Vascular@its.jnj.com"/>
    <s v="(800)447-7585"/>
    <s v="https://www.crunchbase.com/organization/conor-medsystems"/>
    <m/>
    <m/>
    <s v="4b77a1c8-b6f5-6bd6-9f1d-3b76e6efd1c5"/>
  </r>
  <r>
    <x v="89068"/>
    <s v="conradindustries.com"/>
    <s v="USA"/>
    <s v="LA"/>
    <s v="New Orleans"/>
    <s v="Morgan City"/>
    <x v="1"/>
    <s v="Conrad Industries Inc specializes in the construction, conversion and repair of a wide variety of marine vessels."/>
    <s v="construction"/>
    <x v="76"/>
    <x v="7"/>
    <n v="0"/>
    <m/>
    <s v="1948-01-01"/>
    <m/>
    <m/>
    <m/>
    <m/>
    <s v="'985-702-0195"/>
    <s v="https://www.crunchbase.com/organization/conrad-industries"/>
    <m/>
    <m/>
    <s v="dbc9e0ae-a358-1172-e420-4c98897f47b5"/>
  </r>
  <r>
    <x v="89069"/>
    <s v="consiliencesoftware.com"/>
    <s v="USA"/>
    <s v="TX"/>
    <s v="Austin"/>
    <s v="Austin"/>
    <x v="2"/>
    <s v="An Austin-based company providing case management and workflow automation software to the public sector"/>
    <s v="information technology|software"/>
    <x v="184"/>
    <x v="0"/>
    <n v="0"/>
    <m/>
    <s v="2002-01-01"/>
    <m/>
    <m/>
    <m/>
    <m/>
    <n v="15555555555"/>
    <s v="https://www.crunchbase.com/organization/consilience-software"/>
    <m/>
    <m/>
    <s v="c9e34f0f-9f30-524b-f1ec-4e012144e1eb"/>
  </r>
  <r>
    <x v="89070"/>
    <s v="consilio.com"/>
    <s v="USA"/>
    <s v="DC"/>
    <s v="Washington, D.C."/>
    <s v="Washington"/>
    <x v="2"/>
    <s v="Consilio provides eDiscovery software and services to assist law firms"/>
    <m/>
    <x v="5"/>
    <x v="7"/>
    <n v="0"/>
    <m/>
    <m/>
    <m/>
    <m/>
    <m/>
    <m/>
    <s v="'202-822-6222"/>
    <s v="https://www.crunchbase.com/organization/consilio"/>
    <s v="https://www.twitter.com/consilioglobal"/>
    <m/>
    <s v="3e8c5572-4437-9d74-63cf-ad317cc1dddd"/>
  </r>
  <r>
    <x v="89071"/>
    <s v="consiliumsgr.it"/>
    <s v="ITA"/>
    <m/>
    <s v="Milan"/>
    <s v="Milan"/>
    <x v="0"/>
    <s v="Founded in 2005 by Antonio Glorioso and Stefano Iamoni, previously in charge of private equity at Kairos Partners, Consilium is an"/>
    <m/>
    <x v="5"/>
    <x v="2"/>
    <n v="0"/>
    <m/>
    <s v="2005-01-01"/>
    <m/>
    <m/>
    <m/>
    <m/>
    <m/>
    <s v="https://www.crunchbase.com/organization/consilium"/>
    <m/>
    <m/>
    <s v="227d9bbe-fd32-e4a9-3a93-1d681bfde2df"/>
  </r>
  <r>
    <x v="89072"/>
    <m/>
    <s v="FIN"/>
    <m/>
    <s v="Helsinki"/>
    <s v="Helsinki"/>
    <x v="2"/>
    <s v="Consilium Corporate Finance Oy is a certified advisor for First North, the Nordics’ alternative stock exchange for smaller companies."/>
    <s v="financial services"/>
    <x v="24"/>
    <x v="2"/>
    <n v="0"/>
    <m/>
    <s v="2005-01-01"/>
    <m/>
    <m/>
    <m/>
    <m/>
    <n v="358400430362"/>
    <s v="https://www.crunchbase.com/organization/consilium-corporate-finance-oy"/>
    <m/>
    <m/>
    <s v="4ba4dc56-6638-7c88-39f3-b56cad48cbef"/>
  </r>
  <r>
    <x v="89073"/>
    <m/>
    <s v="USA"/>
    <s v="DC"/>
    <s v="Washington, D.C."/>
    <s v="Washington"/>
    <x v="0"/>
    <s v="A Washington, D.C.-based e-discovery and document review company"/>
    <m/>
    <x v="5"/>
    <x v="5"/>
    <n v="0"/>
    <m/>
    <s v="2002-01-01"/>
    <m/>
    <m/>
    <m/>
    <s v="consilio_dc@consilio.com"/>
    <n v="20282262221"/>
    <s v="https://www.crunchbase.com/organization/consilo"/>
    <m/>
    <m/>
    <s v="855e679f-9d3d-c563-a907-b01538ad7785"/>
  </r>
  <r>
    <x v="89074"/>
    <s v="consolenergy.com"/>
    <s v="USA"/>
    <s v="PA"/>
    <s v="Pittsburgh"/>
    <s v="Canonsburg"/>
    <x v="1"/>
    <s v="CONSOL Energy Inc. (CONSOL Energy) is a producer of coal and natural gas for global energy and raw material markets."/>
    <s v="energy|oil and gas"/>
    <x v="89"/>
    <x v="9"/>
    <n v="0"/>
    <m/>
    <s v="1860-01-01"/>
    <m/>
    <m/>
    <m/>
    <s v="brianaiello@consolenergy.com"/>
    <s v="(724)485-4000"/>
    <s v="https://www.crunchbase.com/organization/consol-energy"/>
    <s v="https://www.twitter.com/consol_energy"/>
    <s v="http://www."/>
    <s v="44954468-31fe-47ba-f956-efea698d34b2"/>
  </r>
  <r>
    <x v="89075"/>
    <s v="casusa.com"/>
    <s v="USA"/>
    <s v="NY"/>
    <s v="New York City"/>
    <s v="New York"/>
    <x v="0"/>
    <s v="New York-based cargo handling company"/>
    <m/>
    <x v="5"/>
    <x v="8"/>
    <n v="0"/>
    <m/>
    <s v="1998-01-01"/>
    <m/>
    <m/>
    <m/>
    <m/>
    <s v="'718-880-3433"/>
    <s v="https://www.crunchbase.com/organization/consolidated-aviation-services"/>
    <s v="https://www.twitter.com/cascargo"/>
    <s v="https://www.facebook.com/113640748712515"/>
    <s v="6a39f578-8895-1618-5fa9-e018384ba330"/>
  </r>
  <r>
    <x v="89076"/>
    <s v="consolidated.com"/>
    <s v="USA"/>
    <s v="IL"/>
    <s v="Springfield, Illinois"/>
    <s v="Mattoon"/>
    <x v="1"/>
    <s v="Consolidated Communications, Inc. (CCI) offers residential digital TV, high-speed Internet and voice service in the greater Sacramento."/>
    <s v="telecommunications"/>
    <x v="338"/>
    <x v="8"/>
    <n v="0"/>
    <m/>
    <s v="1894-01-01"/>
    <m/>
    <m/>
    <m/>
    <s v="social@consolidated.com"/>
    <n v="2172353500"/>
    <s v="https://www.crunchbase.com/organization/consolidated-holdings"/>
    <s v="https://www.twitter.com/myccitweets"/>
    <s v="http://www.facebook.com/consolidatedcci"/>
    <s v="e36d69a6-6873-6d4e-911f-677310e6e8fd"/>
  </r>
  <r>
    <x v="89077"/>
    <s v="cccllc.com"/>
    <s v="USA"/>
    <s v="GA"/>
    <s v="Atlanta"/>
    <s v="Atlanta"/>
    <x v="0"/>
    <s v="A leading developer and manufacturer of rigid plastic packaging solutions"/>
    <m/>
    <x v="5"/>
    <x v="8"/>
    <n v="0"/>
    <m/>
    <s v="1999-01-01"/>
    <m/>
    <m/>
    <m/>
    <m/>
    <s v="'678-742-4600"/>
    <s v="https://www.crunchbase.com/organization/consolidated-container"/>
    <s v="https://www.twitter.com/cccrigidplastic"/>
    <m/>
    <s v="87c5fcbc-ff5a-f56c-c552-efd08662e237"/>
  </r>
  <r>
    <x v="89078"/>
    <s v="cdcsupply.com"/>
    <s v="USA"/>
    <s v="IL"/>
    <s v="Chicago"/>
    <s v="Lombard"/>
    <x v="2"/>
    <s v="Consolidated Distribution Corporation LLC operates as a foodservice supply chain solutions company."/>
    <s v="logistics"/>
    <x v="114"/>
    <x v="1"/>
    <n v="0"/>
    <m/>
    <s v="1990-01-01"/>
    <m/>
    <m/>
    <m/>
    <m/>
    <s v="(630)972-9800"/>
    <s v="https://www.crunchbase.com/organization/consolidated-distribution-corporation-llc"/>
    <m/>
    <m/>
    <s v="4da6411c-597d-b698-cf5d-eab5fa3fad9a"/>
  </r>
  <r>
    <x v="89079"/>
    <s v="conedison.com"/>
    <s v="USA"/>
    <s v="NY"/>
    <s v="New York City"/>
    <s v="New York"/>
    <x v="1"/>
    <s v="Consolidated Edison, Inc. has served the world's most dynamic and demanding marketplace - metropolitan New York."/>
    <s v="energy|energy efficiency|energy management|greentech"/>
    <x v="9"/>
    <x v="4"/>
    <n v="0"/>
    <m/>
    <s v="1823-01-01"/>
    <m/>
    <m/>
    <m/>
    <m/>
    <n v="118007526633"/>
    <s v="https://www.crunchbase.com/organization/consolidated-edison"/>
    <s v="https://www.twitter.com/conedison"/>
    <s v="http://www.facebook.com/conedison"/>
    <s v="01eee944-f2d4-9279-eca3-ea61f5f7c706"/>
  </r>
  <r>
    <x v="89080"/>
    <s v="cesengineers.com"/>
    <s v="USA"/>
    <s v="VA"/>
    <s v="Washington, D.C."/>
    <s v="Arlington"/>
    <x v="0"/>
    <s v="CES provides a broad array of facility services including comprehensive facilities management, operation and maintenance, mobile services."/>
    <s v="construction"/>
    <x v="76"/>
    <x v="6"/>
    <n v="0"/>
    <m/>
    <s v="1994-01-01"/>
    <m/>
    <m/>
    <m/>
    <m/>
    <n v="5714038927"/>
    <s v="https://www.crunchbase.com/organization/consolidated-engineering-services"/>
    <m/>
    <m/>
    <s v="adf7358c-b439-a8b9-0d5e-29607256e626"/>
  </r>
  <r>
    <x v="89081"/>
    <s v="cfpfire.com"/>
    <s v="USA"/>
    <s v="CA"/>
    <s v="Anaheim"/>
    <s v="Irvine"/>
    <x v="0"/>
    <s v="Consolidated Fire Protection installs, maintains, and services fire protection and life safety system upgrades."/>
    <m/>
    <x v="5"/>
    <x v="8"/>
    <n v="0"/>
    <m/>
    <s v="2000-01-01"/>
    <m/>
    <m/>
    <m/>
    <m/>
    <s v="'949-727-3277"/>
    <s v="https://www.crunchbase.com/organization/consolidated-fire-protection"/>
    <m/>
    <m/>
    <s v="3e455539-1526-9bbc-30d7-3c3fac3080d2"/>
  </r>
  <r>
    <x v="89082"/>
    <s v="cgx.com"/>
    <s v="USA"/>
    <s v="TX"/>
    <s v="Houston"/>
    <s v="Houston"/>
    <x v="2"/>
    <s v="Consolidated Graphics, Inc. (CGX), headquartered in Houston, Texas, is one of North America's leading general commercial printing"/>
    <s v="enterprise software"/>
    <x v="10"/>
    <x v="9"/>
    <n v="0"/>
    <m/>
    <s v="1985-01-01"/>
    <m/>
    <m/>
    <m/>
    <m/>
    <s v="'713-787-0977"/>
    <s v="https://www.crunchbase.com/organization/consolidated-graphics"/>
    <s v="https://www.twitter.com/cgxprint"/>
    <m/>
    <s v="473ffaff-d1d7-c052-18e5-5f759612cf71"/>
  </r>
  <r>
    <x v="89083"/>
    <m/>
    <s v="USA"/>
    <s v="VA"/>
    <s v="Richmond"/>
    <s v="Richmond"/>
    <x v="2"/>
    <s v="Consolidated Natural Gas Company is among North America's premier energy companies."/>
    <s v="oil and gas"/>
    <x v="89"/>
    <x v="2"/>
    <n v="0"/>
    <m/>
    <s v="1999-01-01"/>
    <m/>
    <m/>
    <m/>
    <m/>
    <s v="1(412)690-1000"/>
    <s v="https://www.crunchbase.com/organization/consolidated-natural-gas"/>
    <m/>
    <m/>
    <s v="b6495372-e9d4-8754-6624-64bfe127111b"/>
  </r>
  <r>
    <x v="89084"/>
    <s v="csisteel.com"/>
    <s v="USA"/>
    <s v="SC"/>
    <s v="Columbia, South Carolina"/>
    <s v="Columbia"/>
    <x v="2"/>
    <s v="Supplier of metal roof, composite floor, form, and bridge deck systems. Product catalog and sample photographs of completed contracts"/>
    <m/>
    <x v="5"/>
    <x v="7"/>
    <n v="0"/>
    <m/>
    <s v="1954-01-01"/>
    <m/>
    <m/>
    <m/>
    <m/>
    <s v="'803-771-7920"/>
    <s v="https://www.crunchbase.com/organization/consolidated-systems-inc"/>
    <m/>
    <m/>
    <s v="c2a8e3f9-21dc-97d6-48a0-76c65f577375"/>
  </r>
  <r>
    <x v="89085"/>
    <m/>
    <s v="CAN"/>
    <s v="QC"/>
    <s v="Montreal"/>
    <s v="Montréal"/>
    <x v="0"/>
    <s v="Consolidated Thompson Iron Mines Limited is a mining company with mineral exploration and development activities focused on iron ore."/>
    <s v="mining technology"/>
    <x v="97"/>
    <x v="2"/>
    <n v="0"/>
    <m/>
    <m/>
    <m/>
    <m/>
    <m/>
    <m/>
    <m/>
    <s v="https://www.crunchbase.com/organization/consolidated-thompson-iron-mines-limited"/>
    <m/>
    <m/>
    <s v="7300f60c-59c1-7801-c73c-46b3fdef72de"/>
  </r>
  <r>
    <x v="89086"/>
    <s v="cwmsolutions.com"/>
    <s v="USA"/>
    <s v="FL"/>
    <s v="Tampa"/>
    <s v="Lithia"/>
    <x v="2"/>
    <s v="Consolidated Waste Management is an independent waste management consulting firm dedicated to saving clients money on their waste disposal."/>
    <s v="cleantech|energy"/>
    <x v="9"/>
    <x v="2"/>
    <n v="0"/>
    <m/>
    <s v="2007-01-01"/>
    <m/>
    <m/>
    <m/>
    <m/>
    <s v="(813)957-7478"/>
    <s v="https://www.crunchbase.com/organization/consolidated-waste-management"/>
    <m/>
    <m/>
    <s v="5f37d179-38ce-87e1-11bb-9dd17c785433"/>
  </r>
  <r>
    <x v="89087"/>
    <s v="consona.com"/>
    <s v="USA"/>
    <s v="OH"/>
    <s v="Cincinnati"/>
    <s v="Cincinnati"/>
    <x v="2"/>
    <s v="A worldwide leader in providing customer relationship management (CRM) and enterprise resource planning (ERP) software"/>
    <m/>
    <x v="5"/>
    <x v="7"/>
    <n v="0"/>
    <m/>
    <s v="1992-01-01"/>
    <m/>
    <m/>
    <m/>
    <m/>
    <s v="'513-733-0066"/>
    <s v="https://www.crunchbase.com/organization/consona-corporation"/>
    <m/>
    <m/>
    <s v="6ad91b8c-50ea-3f0a-c8e7-41e5ea3a7647"/>
  </r>
  <r>
    <x v="89088"/>
    <s v="consonancecapital.com"/>
    <s v="USA"/>
    <s v="NY"/>
    <s v="New York City"/>
    <s v="New York"/>
    <x v="0"/>
    <s v="Consonance Capital is a healthcare investment firm that invests broadly across the healthcare landscape."/>
    <m/>
    <x v="5"/>
    <x v="2"/>
    <n v="0"/>
    <m/>
    <m/>
    <m/>
    <m/>
    <m/>
    <m/>
    <m/>
    <s v="https://www.crunchbase.com/organization/consonance-capital-partners"/>
    <m/>
    <m/>
    <s v="16594b7a-b243-4c08-b2d2-325104190978"/>
  </r>
  <r>
    <x v="89089"/>
    <s v="consortmedical.com"/>
    <s v="GBR"/>
    <m/>
    <s v="London"/>
    <s v="Hemel Hempstead"/>
    <x v="0"/>
    <s v="Consort Medical is a healthcare company focused on medical device technologies for drug delivery and hospital products for the management"/>
    <s v="biotechnology|health care|medical device"/>
    <x v="44"/>
    <x v="9"/>
    <n v="0"/>
    <m/>
    <s v="1946-01-01"/>
    <m/>
    <m/>
    <m/>
    <s v="enquiries@consortmedical.com"/>
    <n v="4401442867920"/>
    <s v="https://www.crunchbase.com/organization/consort-medical"/>
    <s v="https://www.twitter.com/consortmedical"/>
    <m/>
    <s v="7f19ca68-c33f-f788-287b-bbf8ec6cd63c"/>
  </r>
  <r>
    <x v="89090"/>
    <m/>
    <s v="USA"/>
    <s v="MN"/>
    <s v="Minneapolis"/>
    <s v="Hopkins"/>
    <x v="0"/>
    <s v="A storage management company, provides availability software solutions for the enterprise."/>
    <m/>
    <x v="5"/>
    <x v="2"/>
    <n v="0"/>
    <m/>
    <m/>
    <m/>
    <m/>
    <m/>
    <m/>
    <m/>
    <s v="https://www.crunchbase.com/organization/constant-data"/>
    <m/>
    <m/>
    <s v="d0d07f62-2d24-aa2a-ce94-77f585848a34"/>
  </r>
  <r>
    <x v="89091"/>
    <s v="cflex.com"/>
    <s v="AUT"/>
    <m/>
    <s v="Vienna"/>
    <s v="Vienna"/>
    <x v="2"/>
    <s v="Constantia Flexibles is one of the world's leading manufacturers of flexible packaging."/>
    <s v="manufacturing"/>
    <x v="41"/>
    <x v="2"/>
    <n v="0"/>
    <m/>
    <s v="2009-01-01"/>
    <m/>
    <m/>
    <m/>
    <m/>
    <m/>
    <s v="https://www.crunchbase.com/organization/constantia-flexibles"/>
    <s v="https://www.twitter.com/cflexibles"/>
    <s v="https://www.facebook.com/constantiaflexibles/"/>
    <s v="aedf8bba-0239-47d9-5b4f-9e9d6c18598b"/>
  </r>
  <r>
    <x v="89092"/>
    <s v="constar.com"/>
    <s v="USA"/>
    <s v="PA"/>
    <s v="Philadelphia"/>
    <s v="Feasterville Trevose"/>
    <x v="2"/>
    <s v="Constar International is a leading global producer of PET, or polyethylene terephthalate, plastic containers for food and beverages."/>
    <s v="transportation"/>
    <x v="114"/>
    <x v="2"/>
    <n v="0"/>
    <m/>
    <m/>
    <m/>
    <m/>
    <m/>
    <m/>
    <m/>
    <s v="https://www.crunchbase.com/organization/constar-international"/>
    <m/>
    <m/>
    <s v="9e608719-18c6-087d-7f9f-5119baf86e2c"/>
  </r>
  <r>
    <x v="89093"/>
    <s v="constellation.com"/>
    <s v="USA"/>
    <s v="MD"/>
    <s v="Baltimore"/>
    <s v="Baltimore"/>
    <x v="0"/>
    <s v="Constellation is a competitive retail supplier of power, natural gas and energy products and services."/>
    <s v="energy|renewable energy"/>
    <x v="9"/>
    <x v="9"/>
    <n v="0"/>
    <m/>
    <m/>
    <m/>
    <m/>
    <m/>
    <m/>
    <s v="(888)635-0827"/>
    <s v="https://www.crunchbase.com/organization/constellation"/>
    <s v="https://www.twitter.com/constellationeg?ref_src=twsrc%5egoogle%7ctwcamp%5eserp%7ctwgr%5eauthor"/>
    <s v="https://www.facebook.com/constellationenergy"/>
    <s v="232c22f5-066d-c6af-9452-78c44947d4fd"/>
  </r>
  <r>
    <x v="89094"/>
    <s v="constellationbehavioralhealth.com"/>
    <s v="USA"/>
    <s v="CA"/>
    <s v="SF Bay Area"/>
    <s v="Mill Valley"/>
    <x v="2"/>
    <s v="An organization dedicated to developing highly specialized treatment programs serving individuals and families"/>
    <s v="health care"/>
    <x v="3"/>
    <x v="0"/>
    <n v="0"/>
    <m/>
    <m/>
    <m/>
    <m/>
    <m/>
    <m/>
    <m/>
    <s v="https://www.crunchbase.com/organization/constellation-behavioral-health"/>
    <m/>
    <m/>
    <s v="751d7663-68e9-83f6-d8ba-b4145612f552"/>
  </r>
  <r>
    <x v="89095"/>
    <s v="cbrands.com"/>
    <s v="USA"/>
    <s v="NY"/>
    <s v="Rochester, New York"/>
    <s v="Victor"/>
    <x v="1"/>
    <s v="Constellation Brands is a producer and marketer of beer, wine, and spirits."/>
    <s v="wine and spirits"/>
    <x v="7"/>
    <x v="8"/>
    <n v="0"/>
    <m/>
    <s v="1945-01-01"/>
    <m/>
    <m/>
    <m/>
    <m/>
    <s v="(585) 396-8085"/>
    <s v="https://www.crunchbase.com/organization/constellation-brands"/>
    <s v="https://www.twitter.com/cbrandscareers"/>
    <s v="https://www.facebook.com/constellationbrands/"/>
    <s v="ffdd1238-07db-9c53-1932-6a77c7402ad8"/>
  </r>
  <r>
    <x v="89096"/>
    <s v="constellation.com"/>
    <s v="USA"/>
    <s v="MD"/>
    <s v="Baltimore"/>
    <s v="Baltimore"/>
    <x v="2"/>
    <s v="Constellation Energy is a leading supplier of energy products and services to wholesale and retail electric and natural gas customers."/>
    <s v="energy"/>
    <x v="300"/>
    <x v="2"/>
    <n v="0"/>
    <m/>
    <m/>
    <m/>
    <m/>
    <m/>
    <m/>
    <m/>
    <s v="https://www.crunchbase.com/organization/constellation-energy"/>
    <s v="https://www.twitter.com/constellationeg"/>
    <s v="http://www.facebook.com/constellationenergy"/>
    <s v="ba64a1df-874b-cea2-a14d-48f887e23ede"/>
  </r>
  <r>
    <x v="89097"/>
    <s v="constellationhealthgroup.com"/>
    <s v="USA"/>
    <s v="TX"/>
    <s v="Houston"/>
    <s v="Houston"/>
    <x v="0"/>
    <s v="Constellation Healthcare Technologies provides a holistic, integrated suite of practice management support services to hospitals."/>
    <s v="health care"/>
    <x v="3"/>
    <x v="5"/>
    <n v="0"/>
    <m/>
    <s v="1984-01-01"/>
    <m/>
    <m/>
    <m/>
    <m/>
    <s v="(800)523-1966"/>
    <s v="https://www.crunchbase.com/organization/constellation-healthcare-technologies"/>
    <m/>
    <m/>
    <s v="fc2f58d6-55bb-aced-6c2f-d530a2e677cd"/>
  </r>
  <r>
    <x v="89098"/>
    <s v="constellationhb.com"/>
    <s v="CAN"/>
    <s v="ON"/>
    <s v="Toronto"/>
    <s v="Markham"/>
    <x v="0"/>
    <s v="Constellation HomeBuilder Systems is a provider of software solutions for home builders and developers."/>
    <s v="software"/>
    <x v="10"/>
    <x v="7"/>
    <n v="0"/>
    <m/>
    <s v="1995-01-01"/>
    <m/>
    <m/>
    <m/>
    <m/>
    <s v="'866-209-3724"/>
    <s v="https://www.crunchbase.com/organization/constellation-homebuilder-systems"/>
    <s v="https://www.twitter.com/constellationhb"/>
    <s v="https://www.facebook.com/constellationhb"/>
    <s v="ff24b63b-3591-0f6c-360c-c3ab95847c94"/>
  </r>
  <r>
    <x v="89099"/>
    <s v="constellationws.com"/>
    <s v="USA"/>
    <s v="WI"/>
    <s v="Milwaukee"/>
    <s v="Milwaukee"/>
    <x v="0"/>
    <s v="Constellation Web Solutions, a part of Constellation Homebuilder Systems"/>
    <m/>
    <x v="5"/>
    <x v="6"/>
    <n v="0"/>
    <m/>
    <s v="1991-01-01"/>
    <m/>
    <m/>
    <m/>
    <s v="social@constellationws.com"/>
    <s v="'+1 (866) 866-0899"/>
    <s v="https://www.crunchbase.com/organization/constellation-web-solutions"/>
    <s v="https://www.twitter.com/cwsbirdview"/>
    <s v="http://www.facebook.com/constellationwebsolutions"/>
    <s v="8d3d6b71-b6e8-f63f-634e-19b824386516"/>
  </r>
  <r>
    <x v="89100"/>
    <s v="constellium.com"/>
    <s v="FRA"/>
    <m/>
    <s v="Paris"/>
    <s v="Paris"/>
    <x v="1"/>
    <s v="Constellium is a global sector leader strongly committed to designing and manufacturing innovative and high value-added aluminium products"/>
    <s v="automotive|manufacturing"/>
    <x v="372"/>
    <x v="4"/>
    <n v="0"/>
    <m/>
    <s v="2010-01-01"/>
    <m/>
    <m/>
    <m/>
    <m/>
    <s v="'+31 20 654 9780"/>
    <s v="https://www.crunchbase.com/organization/constellium"/>
    <s v="https://www.twitter.com/constellium"/>
    <s v="https://www.facebook.com/constellium-172515322804493"/>
    <s v="e0b6676e-e2c6-5056-971e-4a5dd8323cef"/>
  </r>
  <r>
    <x v="89101"/>
    <s v="verbruggen.be"/>
    <s v="BEL"/>
    <m/>
    <s v="BEL - Other"/>
    <s v="Temse"/>
    <x v="2"/>
    <s v="Constructiewerkhuizen G. Verbruggen NV, a leading manufacturer of flat dies and coextrusion equipment for the multi-layer flexible"/>
    <m/>
    <x v="5"/>
    <x v="2"/>
    <n v="0"/>
    <m/>
    <m/>
    <m/>
    <m/>
    <m/>
    <s v="info@verbruggen.be"/>
    <s v="32 3 711 19 97"/>
    <s v="https://www.crunchbase.com/organization/constructiewerkhuizen-g-verbruggen"/>
    <m/>
    <m/>
    <s v="bd9c163a-32ae-37ce-8743-098be7a15113"/>
  </r>
  <r>
    <x v="89102"/>
    <s v="constructionresources.com"/>
    <m/>
    <m/>
    <m/>
    <m/>
    <x v="0"/>
    <s v="Construction Resources is the combination of two owner-operated distributors to home builders in the Southeast region of the United States."/>
    <m/>
    <x v="5"/>
    <x v="2"/>
    <n v="0"/>
    <m/>
    <m/>
    <m/>
    <m/>
    <m/>
    <m/>
    <n v="440207321181"/>
    <s v="https://www.crunchbase.com/organization/construction-resources"/>
    <m/>
    <m/>
    <s v="88cd9297-074a-8d6d-89d3-93d74bebf9ff"/>
  </r>
  <r>
    <x v="89103"/>
    <s v="constructivemedia.com.au"/>
    <m/>
    <m/>
    <m/>
    <m/>
    <x v="0"/>
    <s v="Constructive Media produces high-end 3D visuals for the Architectural, Building, Construction, Medical, Subsea, Oil &amp; Gas, and Mining."/>
    <m/>
    <x v="5"/>
    <x v="0"/>
    <n v="0"/>
    <m/>
    <s v="2003-01-01"/>
    <m/>
    <m/>
    <m/>
    <m/>
    <m/>
    <s v="https://www.crunchbase.com/organization/constructive-media"/>
    <s v="https://www.twitter.com/constmedia"/>
    <s v="https://www.facebook.com/constructivemedia"/>
    <s v="ba93a867-3cce-d4d0-a2aa-d4ffc651076f"/>
  </r>
  <r>
    <x v="89104"/>
    <s v="cadmus.ctg-net.com"/>
    <s v="USA"/>
    <s v="CA"/>
    <s v="Anaheim"/>
    <s v="Irvine"/>
    <x v="2"/>
    <s v="Constructive Technologies Group (CTG) is a group of multi-disciplinary technical consulting firms dedicated to innovative problem-solving"/>
    <s v="consulting"/>
    <x v="5"/>
    <x v="1"/>
    <n v="0"/>
    <m/>
    <m/>
    <m/>
    <m/>
    <m/>
    <m/>
    <s v="(949) 790-0010"/>
    <s v="https://www.crunchbase.com/organization/constructive-technologies-group"/>
    <m/>
    <m/>
    <s v="b4db583f-1215-f740-1f04-f5e5f8d433e0"/>
  </r>
  <r>
    <x v="89105"/>
    <s v="construia.com"/>
    <s v="TUR"/>
    <m/>
    <s v="TUR - Other"/>
    <s v="Erenköy"/>
    <x v="2"/>
    <s v="Focused on delivering unique solutions to longstanding and disturbing telecommunications operator network problems, Construia is an"/>
    <s v="mobile"/>
    <x v="15"/>
    <x v="2"/>
    <n v="0"/>
    <m/>
    <m/>
    <m/>
    <m/>
    <m/>
    <s v="info@construia.com"/>
    <s v="'+90-216-5752005"/>
    <s v="https://www.crunchbase.com/organization/construia"/>
    <m/>
    <m/>
    <s v="ca05b559-11ac-a8b3-2760-081e14a96f6e"/>
  </r>
  <r>
    <x v="89106"/>
    <s v="construktiv.de"/>
    <s v="DEU"/>
    <m/>
    <s v="DEU - Other"/>
    <s v="Bremen"/>
    <x v="0"/>
    <s v="Construktiv is a German developer responsible for creating Mister Wong and Lifestream.fm"/>
    <s v="curated web|social media"/>
    <x v="87"/>
    <x v="6"/>
    <n v="0"/>
    <m/>
    <s v="1997-01-01"/>
    <m/>
    <m/>
    <m/>
    <s v="facebook@pizzahut-marketing.de"/>
    <s v="'+49 800 2222654"/>
    <s v="https://www.crunchbase.com/organization/construktiv"/>
    <s v="https://www.twitter.com/construktiv"/>
    <s v="http://www.facebook.com/pizzahut.de"/>
    <s v="9fa5c546-efba-0e59-f16b-3a299ff656a7"/>
  </r>
  <r>
    <x v="89107"/>
    <m/>
    <m/>
    <m/>
    <m/>
    <m/>
    <x v="2"/>
    <s v="CES is a leading power, infrastructure, and civil engineering company in India, headquartered in Delhi."/>
    <s v="construction"/>
    <x v="76"/>
    <x v="2"/>
    <n v="0"/>
    <m/>
    <s v="1969-01-01"/>
    <m/>
    <m/>
    <m/>
    <m/>
    <m/>
    <s v="https://www.crunchbase.com/organization/consulting-engineering-services"/>
    <m/>
    <m/>
    <s v="53bbc4f0-c4ef-7593-d733-829ebaa123c4"/>
  </r>
  <r>
    <x v="89108"/>
    <s v="csifl.com"/>
    <s v="USA"/>
    <s v="FL"/>
    <s v="Tallahassee"/>
    <s v="Tallahassee"/>
    <x v="2"/>
    <s v="Consulting Solutions International is an information technology, consulting and recruiting company"/>
    <s v="consulting|information technology"/>
    <x v="59"/>
    <x v="0"/>
    <n v="0"/>
    <m/>
    <s v="2000-01-01"/>
    <m/>
    <m/>
    <m/>
    <s v="Sales@csifl.com"/>
    <s v="(850)205-2111"/>
    <s v="https://www.crunchbase.com/organization/consulting-solutions-international"/>
    <s v="https://www.twitter.com/csifl"/>
    <s v="https://www.facebook.com/consultingsolutionsinternational/"/>
    <s v="a6ccab89-83bd-8d89-f039-29a34ffb0819"/>
  </r>
  <r>
    <x v="89109"/>
    <s v="consumersearch.com"/>
    <s v="USA"/>
    <s v="NY"/>
    <s v="New York City"/>
    <s v="New York"/>
    <x v="2"/>
    <s v="ConsumerSearch.com analyzes user-generated consumer product reviews and recommends products for purchase based on findings."/>
    <s v="consumer electronics|curated web|electronics|shopping|travel"/>
    <x v="7915"/>
    <x v="0"/>
    <n v="0"/>
    <m/>
    <s v="1991-01-01"/>
    <m/>
    <m/>
    <m/>
    <s v="social@consumersearch.com"/>
    <s v="'212-204-4000"/>
    <s v="https://www.crunchbase.com/organization/consumersearch-com"/>
    <s v="https://www.twitter.com/consumersearch"/>
    <s v="http://www.facebook.com/consumersearch"/>
    <s v="0e52bfb4-79fa-f15a-0cbe-3112ea230264"/>
  </r>
  <r>
    <x v="89110"/>
    <s v="csg-worldwide.com"/>
    <s v="HKG"/>
    <m/>
    <s v="Hong Kong"/>
    <s v="Hong Kong"/>
    <x v="2"/>
    <s v="Consumer Search, a sophisticated market research consultancy, was established in 1982 and offers comprehensive market research services to"/>
    <s v="search engine"/>
    <x v="28"/>
    <x v="2"/>
    <n v="0"/>
    <m/>
    <s v="1982-01-01"/>
    <m/>
    <m/>
    <m/>
    <m/>
    <s v="852 2891 6687"/>
    <s v="https://www.crunchbase.com/organization/consumer-search-hk"/>
    <m/>
    <m/>
    <s v="88f4ae90-fbae-8d96-0c1b-1d7b2b5ecd0c"/>
  </r>
  <r>
    <x v="89111"/>
    <m/>
    <m/>
    <m/>
    <m/>
    <m/>
    <x v="2"/>
    <s v="Consumers Software was a computer networking company based in Canada."/>
    <s v="software"/>
    <x v="10"/>
    <x v="2"/>
    <n v="0"/>
    <m/>
    <m/>
    <m/>
    <m/>
    <m/>
    <m/>
    <m/>
    <s v="https://www.crunchbase.com/organization/consumers-software"/>
    <m/>
    <m/>
    <s v="d4b6fb68-ad17-4c21-3b97-fc5aa600ffb5"/>
  </r>
  <r>
    <x v="89112"/>
    <s v="contact2value.nl"/>
    <s v="NLD"/>
    <m/>
    <s v="Utrecht"/>
    <s v="Hilversum"/>
    <x v="2"/>
    <s v="CONTACT2VALUE is specialist in outbound and inbound retention campaigns."/>
    <s v="call center"/>
    <x v="98"/>
    <x v="6"/>
    <n v="0"/>
    <m/>
    <s v="2009-01-01"/>
    <m/>
    <m/>
    <m/>
    <s v="info@contact2value.nl"/>
    <n v="310356555466"/>
    <s v="https://www.crunchbase.com/organization/contact2value"/>
    <m/>
    <s v="https://www.facebook.com/181216221962150"/>
    <s v="0abcdccd-57f9-e37c-cbe4-42fe5fc5e8aa"/>
  </r>
  <r>
    <x v="89113"/>
    <s v="contactive.com"/>
    <s v="USA"/>
    <s v="NY"/>
    <s v="New York City"/>
    <s v="New York"/>
    <x v="2"/>
    <s v="Contactive is a big data company that focuses on real-time identity."/>
    <s v="big data|identity management|mobile"/>
    <x v="1788"/>
    <x v="0"/>
    <n v="0"/>
    <m/>
    <s v="2013-01-01"/>
    <m/>
    <m/>
    <m/>
    <s v="contact@contactive.com"/>
    <s v="'646-476-9059"/>
    <s v="https://www.crunchbase.com/organization/contactive"/>
    <s v="https://www.twitter.com/contactive"/>
    <s v="http://www.facebook.com/contactiveapp"/>
    <s v="d45e047f-5bd4-7c04-e933-17faa345615d"/>
  </r>
  <r>
    <x v="89114"/>
    <s v="contactone.com"/>
    <s v="USA"/>
    <s v="TX"/>
    <s v="Austin"/>
    <s v="Austin"/>
    <x v="2"/>
    <s v="Contact One was founded in 2000 -- with a passion to reduce public safety response times through easy-to-use software while providing"/>
    <m/>
    <x v="5"/>
    <x v="0"/>
    <n v="0"/>
    <m/>
    <s v="2000-01-01"/>
    <m/>
    <m/>
    <m/>
    <m/>
    <s v="'512-459-4636"/>
    <s v="https://www.crunchbase.com/organization/contact-one"/>
    <m/>
    <m/>
    <s v="db0bf045-249b-e675-4530-d09568460a31"/>
  </r>
  <r>
    <x v="89115"/>
    <s v="contagiousgaming.com"/>
    <s v="GBR"/>
    <m/>
    <s v="London"/>
    <s v="London"/>
    <x v="0"/>
    <s v="Contagious Gaming is the developer and provider of a focused range of software-based gaming solutions."/>
    <s v="software"/>
    <x v="10"/>
    <x v="1"/>
    <n v="0"/>
    <m/>
    <s v="2012-01-01"/>
    <m/>
    <m/>
    <m/>
    <m/>
    <s v="'+44 6478868551"/>
    <s v="https://www.crunchbase.com/organization/contagious-gaming"/>
    <s v="https://www.twitter.com/contagusgaming"/>
    <s v="https://www.facebook.com/contagiousgaming"/>
    <s v="1d6ee759-1eb7-3dcc-239d-be102cd6945c"/>
  </r>
  <r>
    <x v="89116"/>
    <s v="containerresources.com"/>
    <s v="USA"/>
    <s v="SC"/>
    <s v="Greenville - Spartanburg"/>
    <s v="Greenville"/>
    <x v="2"/>
    <s v="Container Resources distributor of rigid packaging."/>
    <m/>
    <x v="5"/>
    <x v="1"/>
    <n v="0"/>
    <m/>
    <s v="1997-01-01"/>
    <m/>
    <m/>
    <m/>
    <m/>
    <s v="(864) 343-0099"/>
    <s v="https://www.crunchbase.com/organization/container-resources"/>
    <m/>
    <m/>
    <s v="b255bcdd-cc77-7f6c-a4fb-854aadfccc68"/>
  </r>
  <r>
    <x v="89117"/>
    <s v="containerx.io"/>
    <s v="USA"/>
    <s v="CA"/>
    <s v="SF Bay Area"/>
    <s v="San Jose"/>
    <x v="2"/>
    <s v="ContainerX offer an all-inclusive ready-to-go container platform designed for enterprise IT, including orchestration."/>
    <s v="computer|enterprise software|information technology"/>
    <x v="379"/>
    <x v="1"/>
    <n v="0"/>
    <m/>
    <s v="2015-01-01"/>
    <m/>
    <m/>
    <m/>
    <s v="info@containerx.io"/>
    <m/>
    <s v="https://www.crunchbase.com/organization/containerx"/>
    <s v="https://www.twitter.com/containerxinc"/>
    <m/>
    <s v="f719db98-4491-ab30-ea73-84c48879ed05"/>
  </r>
  <r>
    <x v="89118"/>
    <s v="ccsinet.com"/>
    <s v="USA"/>
    <s v="NY"/>
    <s v="Long Island"/>
    <s v="Bohemia"/>
    <x v="2"/>
    <s v="Contemporary Computer Services, Inc., a technology integrating and service providing company, designs information technology solutions."/>
    <s v="software"/>
    <x v="10"/>
    <x v="6"/>
    <n v="0"/>
    <m/>
    <s v="1974-01-01"/>
    <m/>
    <m/>
    <m/>
    <m/>
    <n v="6315638706"/>
    <s v="https://www.crunchbase.com/organization/contemporary-computer-services"/>
    <m/>
    <m/>
    <s v="ec4cb968-db6c-4d42-f72c-8a36d01e94f6"/>
  </r>
  <r>
    <x v="89119"/>
    <s v="contendco.com"/>
    <s v="USA"/>
    <s v="CA"/>
    <s v="Los Angeles"/>
    <s v="Los Angeles"/>
    <x v="2"/>
    <s v="Contend create, produce and distribute premium content that drives measurable business results."/>
    <s v="analytics|content"/>
    <x v="3605"/>
    <x v="0"/>
    <n v="0"/>
    <m/>
    <s v="2014-01-01"/>
    <m/>
    <m/>
    <m/>
    <s v="hello@contendco.com"/>
    <s v="(213)237-3438"/>
    <s v="https://www.crunchbase.com/organization/contend"/>
    <s v="https://www.twitter.com/officialcontend"/>
    <s v="https://www.facebook.com/contendco/"/>
    <s v="8b21dc06-33d2-1f7a-50ed-af51d1039fca"/>
  </r>
  <r>
    <x v="89120"/>
    <s v="contentamp.com"/>
    <s v="GBR"/>
    <m/>
    <s v="London"/>
    <s v="Windsor"/>
    <x v="2"/>
    <s v="Content Amp is the new name for Search News Media, a content agency launched in 2010. From inception we have had content at our core. The"/>
    <s v="advertising"/>
    <x v="296"/>
    <x v="0"/>
    <n v="0"/>
    <m/>
    <s v="2010-01-01"/>
    <m/>
    <m/>
    <m/>
    <s v="info@contentamp.com"/>
    <s v="'+44 (0)845 200 1445"/>
    <s v="https://www.crunchbase.com/organization/content-amp"/>
    <s v="https://www.twitter.com/contentamp"/>
    <s v="https://www.facebook.com/134865636561056"/>
    <s v="180a6074-0f7d-4fa1-63c5-a0001be896bb"/>
  </r>
  <r>
    <x v="89121"/>
    <s v="contentandmotion.co.uk"/>
    <s v="GBR"/>
    <m/>
    <s v="GBR - Other"/>
    <s v="Lewes"/>
    <x v="2"/>
    <s v="C&amp;M* is a Social PR agency."/>
    <s v="consulting|seo"/>
    <x v="158"/>
    <x v="0"/>
    <n v="0"/>
    <m/>
    <s v="2009-01-01"/>
    <m/>
    <m/>
    <m/>
    <s v="getintouch@contentandmotion.com"/>
    <s v="'+44 (0)203 170 7926"/>
    <s v="https://www.crunchbase.com/organization/content-and-motion-online-pr-agency"/>
    <s v="https://www.twitter.com/contentmotion"/>
    <m/>
    <s v="4cd8d9bd-6af1-5a6b-a27c-f6af888fde0f"/>
  </r>
  <r>
    <x v="89122"/>
    <s v="contentclick.co.uk"/>
    <s v="GBR"/>
    <m/>
    <s v="Bath"/>
    <s v="Bath"/>
    <x v="0"/>
    <s v="Revcontent is the world’s fastest growing content recommendation network with 200 billion content recommendations a month."/>
    <s v="advertising|logistics|news"/>
    <x v="8915"/>
    <x v="6"/>
    <n v="0"/>
    <m/>
    <s v="2014-01-02"/>
    <m/>
    <m/>
    <m/>
    <s v="hello@contentclick.co.uk"/>
    <s v="'+441225 430 090"/>
    <s v="https://www.crunchbase.com/organization/contentclick"/>
    <s v="https://www.twitter.com/content_click"/>
    <s v="https://www.facebook.com/revcontent"/>
    <s v="27514076-9873-8e65-4fb0-e6f59c76ca31"/>
  </r>
  <r>
    <x v="89123"/>
    <s v="contentive.com"/>
    <s v="GBR"/>
    <m/>
    <s v="London"/>
    <s v="London"/>
    <x v="2"/>
    <s v="A digital marketing company specialising in B2B publishing and lead generation"/>
    <m/>
    <x v="5"/>
    <x v="6"/>
    <n v="0"/>
    <m/>
    <s v="2012-01-01"/>
    <m/>
    <m/>
    <m/>
    <m/>
    <m/>
    <s v="https://www.crunchbase.com/organization/contentive"/>
    <s v="https://www.twitter.com/contentivemedia"/>
    <s v="http://www.facebook.com/pages/contentive/318837968264849"/>
    <s v="ece1b816-48c9-55c4-bfc3-25314d4c6310"/>
  </r>
  <r>
    <x v="89124"/>
    <s v="contentmarketing.com"/>
    <s v="USA"/>
    <s v="WA"/>
    <s v="Seattle"/>
    <s v="Seattle"/>
    <x v="2"/>
    <s v="Industry-leading knowledge center for all things Content Marketing."/>
    <s v="advertising|marketing"/>
    <x v="296"/>
    <x v="0"/>
    <n v="0"/>
    <m/>
    <m/>
    <m/>
    <m/>
    <m/>
    <m/>
    <m/>
    <s v="https://www.crunchbase.com/organization/contentmarketing-com"/>
    <s v="https://www.twitter.com/cmarketingcom"/>
    <m/>
    <s v="396e4a38-fbb6-0ff4-15a6-c901a98283f1"/>
  </r>
  <r>
    <x v="89125"/>
    <s v="contentmarketinginstitute.com"/>
    <s v="USA"/>
    <s v="OH"/>
    <s v="Cleveland"/>
    <s v="Cleveland"/>
    <x v="2"/>
    <s v="Content Marketing Institute is a daily source of how-to insight for content marketing education, events, and consulting."/>
    <s v="advertising|content|marketing"/>
    <x v="414"/>
    <x v="0"/>
    <n v="0"/>
    <m/>
    <s v="2007-04-02"/>
    <m/>
    <m/>
    <m/>
    <s v="info@contentinstitute.com"/>
    <s v="(216) 941-5842"/>
    <s v="https://www.crunchbase.com/organization/content-marketing-institute"/>
    <s v="https://www.twitter.com/cmicontent"/>
    <s v="http://www.facebook.com/contentmarketinginstitute"/>
    <s v="2c2f6cad-32ed-beb2-df04-170732cf22cb"/>
  </r>
  <r>
    <x v="89126"/>
    <s v="contentnext.com"/>
    <s v="USA"/>
    <s v="NY"/>
    <s v="New York City"/>
    <s v="New York"/>
    <x v="2"/>
    <s v="ContentNext is an independent media and information company providing digital media services."/>
    <s v="curated web"/>
    <x v="28"/>
    <x v="2"/>
    <n v="0"/>
    <m/>
    <s v="2002-01-01"/>
    <m/>
    <m/>
    <m/>
    <m/>
    <s v="'646-619-8850"/>
    <s v="https://www.crunchbase.com/organization/contentnext-media"/>
    <m/>
    <s v="https://www.facebook.com/199558723435655"/>
    <s v="c83121ff-a364-8a32-3e25-48d348a2af3a"/>
  </r>
  <r>
    <x v="89127"/>
    <s v="contentthatworks.com"/>
    <s v="USA"/>
    <s v="IL"/>
    <s v="Chicago"/>
    <s v="Chicago"/>
    <x v="0"/>
    <s v="Content That Works connects businesses with their communities through smart content strategies."/>
    <m/>
    <x v="5"/>
    <x v="0"/>
    <n v="0"/>
    <m/>
    <s v="2001-01-01"/>
    <m/>
    <m/>
    <m/>
    <s v="info@contentthatworks.com"/>
    <n v="1773728835"/>
    <s v="https://www.crunchbase.com/organization/content-that-works"/>
    <s v="https://www.twitter.com/ctwfeatures"/>
    <s v="https://www.facebook.com/contentthatworks"/>
    <s v="8748e940-dda0-d9bc-7a44-5537223e25ef"/>
  </r>
  <r>
    <x v="89128"/>
    <s v="codingbooks.com"/>
    <m/>
    <m/>
    <m/>
    <m/>
    <x v="2"/>
    <s v="B2B information provider"/>
    <s v="enterprise software"/>
    <x v="10"/>
    <x v="1"/>
    <n v="0"/>
    <m/>
    <m/>
    <m/>
    <m/>
    <m/>
    <m/>
    <s v="'+1 (855) 225-5341"/>
    <s v="https://www.crunchbase.com/organization/contexo-media"/>
    <s v="https://www.twitter.com/codingdiva"/>
    <s v="https://www.facebook.com/codingdiva"/>
    <s v="9c2cbf12-af19-2440-1d69-0e91d19fc92c"/>
  </r>
  <r>
    <x v="89129"/>
    <s v="contextoptional.com"/>
    <s v="USA"/>
    <s v="CA"/>
    <s v="SF Bay Area"/>
    <s v="San Francisco"/>
    <x v="2"/>
    <s v="SaaS-based social marketing software provider that allows users to build and manage their brand presence on social media."/>
    <s v="social crm|social media marketing"/>
    <x v="95"/>
    <x v="6"/>
    <n v="0"/>
    <m/>
    <s v="2006-03-01"/>
    <m/>
    <m/>
    <m/>
    <s v="info@contextoptional.com"/>
    <s v="'415-738-7997"/>
    <s v="https://www.crunchbase.com/organization/context-optional"/>
    <s v="https://www.twitter.com/contextoptional"/>
    <m/>
    <s v="c39e35ae-968c-f740-4581-3f05305e89ff"/>
  </r>
  <r>
    <x v="89130"/>
    <s v="contgo.com"/>
    <s v="USA"/>
    <s v="CA"/>
    <s v="SF Bay Area"/>
    <s v="San Jose"/>
    <x v="2"/>
    <s v="conTgo has pioneered a global software-as-a-service technology platform with integrated mobile services that enables companies to track,"/>
    <s v="mobile"/>
    <x v="15"/>
    <x v="0"/>
    <n v="0"/>
    <m/>
    <s v="2003-01-01"/>
    <m/>
    <m/>
    <m/>
    <s v="info@contgo.com"/>
    <s v="44 20 3585 1025"/>
    <s v="https://www.crunchbase.com/organization/contgo"/>
    <s v="https://www.twitter.com/contgo"/>
    <m/>
    <s v="4367d420-dda0-8148-3c27-125bb2325fb7"/>
  </r>
  <r>
    <x v="89131"/>
    <s v="10stamps.de"/>
    <s v="DEU"/>
    <m/>
    <s v="Munich"/>
    <s v="Munich"/>
    <x v="2"/>
    <s v="Simple loyalty solution for offline merchants"/>
    <s v="big data|mobile"/>
    <x v="799"/>
    <x v="0"/>
    <n v="0"/>
    <m/>
    <s v="2011-07-21"/>
    <m/>
    <m/>
    <m/>
    <s v="info@contigua.de"/>
    <n v="4989215556910"/>
    <s v="https://www.crunchbase.com/organization/10stamps-contigua"/>
    <s v="https://www.twitter.com/10stamps"/>
    <s v="http://www.facebook.com/10stamps"/>
    <s v="32426d11-391e-36b8-41e2-8ee809f9c9b1"/>
  </r>
  <r>
    <x v="89132"/>
    <s v="conti-online.com"/>
    <s v="DEU"/>
    <m/>
    <s v="Hanover"/>
    <s v="Hanover"/>
    <x v="1"/>
    <s v="German automotive manufacturing company"/>
    <s v="automotive|manufacturing"/>
    <x v="372"/>
    <x v="4"/>
    <n v="0"/>
    <m/>
    <s v="1871-01-01"/>
    <m/>
    <m/>
    <m/>
    <m/>
    <s v="'49-511-938-01"/>
    <s v="https://www.crunchbase.com/organization/continental-ag"/>
    <m/>
    <m/>
    <s v="f82127e6-3f7d-1ed0-4906-a61daf4135b0"/>
  </r>
  <r>
    <x v="89133"/>
    <s v="contalloy.com"/>
    <s v="USA"/>
    <s v="TX"/>
    <s v="Houston"/>
    <s v="Spring"/>
    <x v="0"/>
    <s v="Continental Alloy leading global materials management company focused on high-end steel and alloy pipe, tube and bar products."/>
    <m/>
    <x v="5"/>
    <x v="5"/>
    <n v="0"/>
    <m/>
    <s v="1976-01-01"/>
    <m/>
    <m/>
    <m/>
    <m/>
    <s v="'281-376-9600"/>
    <s v="https://www.crunchbase.com/organization/continental-alloy"/>
    <m/>
    <m/>
    <s v="c999f336-8b8e-49c0-69ef-31fc5ffce9a1"/>
  </r>
  <r>
    <x v="89134"/>
    <s v="caicworksite.com"/>
    <s v="USA"/>
    <s v="SC"/>
    <s v="Columbia, South Carolina"/>
    <s v="Columbia"/>
    <x v="2"/>
    <s v="Insurance services company"/>
    <s v="banking|finance|insurance"/>
    <x v="39"/>
    <x v="2"/>
    <n v="0"/>
    <m/>
    <s v="1980-01-01"/>
    <m/>
    <m/>
    <m/>
    <s v="csc@caicworksite.com"/>
    <s v="'803-256-6265"/>
    <s v="https://www.crunchbase.com/organization/continental-american-insurance-company"/>
    <m/>
    <m/>
    <s v="9fa1b07e-a0a6-41c0-d355-4f2a3f07aaaf"/>
  </r>
  <r>
    <x v="89135"/>
    <s v="continental-bp.com"/>
    <s v="USA"/>
    <s v="VA"/>
    <s v="Washington, D.C."/>
    <s v="Herndon"/>
    <x v="1"/>
    <s v="Continental Building Products is a North American leader in wallboard and joint compound materials."/>
    <m/>
    <x v="5"/>
    <x v="7"/>
    <n v="0"/>
    <m/>
    <m/>
    <m/>
    <m/>
    <m/>
    <m/>
    <s v="'703-480-3800"/>
    <s v="https://www.crunchbase.com/organization/continental-building-products"/>
    <m/>
    <m/>
    <s v="6b1b3c2e-2a46-d4d1-45ab-efa53b5398df"/>
  </r>
  <r>
    <x v="89136"/>
    <m/>
    <s v="USA"/>
    <s v="GA"/>
    <s v="Atlanta"/>
    <s v="Atlanta"/>
    <x v="0"/>
    <s v="Continental Fax Corp"/>
    <m/>
    <x v="5"/>
    <x v="2"/>
    <n v="0"/>
    <m/>
    <m/>
    <m/>
    <m/>
    <m/>
    <m/>
    <m/>
    <s v="https://www.crunchbase.com/organization/continental-fax-corp"/>
    <m/>
    <m/>
    <s v="b687e36d-0c8c-8778-60ba-1ed6a43a15e9"/>
  </r>
  <r>
    <x v="89137"/>
    <m/>
    <s v="USA"/>
    <s v="MI"/>
    <s v="Detroit"/>
    <s v="Auburn Hills"/>
    <x v="2"/>
    <s v="An Auburn Hills, Mich.-based maker of hair care products under such brands as Salon Grafix."/>
    <m/>
    <x v="5"/>
    <x v="2"/>
    <n v="0"/>
    <m/>
    <s v="1998-01-01"/>
    <m/>
    <m/>
    <m/>
    <m/>
    <m/>
    <s v="https://www.crunchbase.com/organization/continental-fragrances"/>
    <m/>
    <m/>
    <s v="26e35cd6-3285-691c-a7e2-f4857fa93765"/>
  </r>
  <r>
    <x v="89138"/>
    <m/>
    <m/>
    <m/>
    <m/>
    <m/>
    <x v="0"/>
    <s v="Continental will continue to operate independently with manufacturing operations in Houston."/>
    <m/>
    <x v="5"/>
    <x v="2"/>
    <n v="0"/>
    <m/>
    <m/>
    <m/>
    <m/>
    <m/>
    <m/>
    <m/>
    <s v="https://www.crunchbase.com/organization/continental-manufacturing"/>
    <m/>
    <m/>
    <s v="b3c33a9b-0323-8b26-717e-484bc5f19bdd"/>
  </r>
  <r>
    <x v="89139"/>
    <s v="contres.com"/>
    <s v="USA"/>
    <s v="OK"/>
    <s v="Oklahoma City"/>
    <s v="Oklahoma City"/>
    <x v="1"/>
    <s v="Continental Resources is focused on the exploration and production of onshore oil prone plays and is a Top 10 independent oil producer."/>
    <s v="energy"/>
    <x v="300"/>
    <x v="8"/>
    <n v="0"/>
    <m/>
    <s v="1967-01-01"/>
    <m/>
    <m/>
    <m/>
    <m/>
    <s v="(405) 234-9000"/>
    <s v="https://www.crunchbase.com/organization/continental-resources-inc"/>
    <s v="https://www.twitter.com/continentaloil"/>
    <s v="http://www.facebook.com/pages/continental-resources/137731589660507"/>
    <s v="a02a1622-21a1-1732-7431-58c5ec39e39b"/>
  </r>
  <r>
    <x v="89140"/>
    <s v="continentaltimber.com"/>
    <s v="USA"/>
    <s v="KS"/>
    <s v="KS - Other"/>
    <s v="Valley Center"/>
    <x v="2"/>
    <s v="A regional lumber processor based in Valley Center, Kansas"/>
    <m/>
    <x v="5"/>
    <x v="1"/>
    <n v="0"/>
    <m/>
    <m/>
    <m/>
    <m/>
    <m/>
    <m/>
    <m/>
    <s v="https://www.crunchbase.com/organization/continental-timber-company"/>
    <m/>
    <m/>
    <s v="16f29676-343f-bac7-7e8b-e9d17a44943d"/>
  </r>
  <r>
    <x v="89141"/>
    <s v="continentaltire.com"/>
    <s v="USA"/>
    <s v="SC"/>
    <s v="SC - Other"/>
    <s v="Fort Mill"/>
    <x v="0"/>
    <s v="Continental is an automotive suppliers."/>
    <s v="automotive|transportation"/>
    <x v="114"/>
    <x v="9"/>
    <n v="0"/>
    <m/>
    <s v="1995-01-01"/>
    <m/>
    <m/>
    <m/>
    <m/>
    <s v="'704-583-4882"/>
    <s v="https://www.crunchbase.com/organization/continental-general-tire"/>
    <s v="https://www.twitter.com/contiuk"/>
    <s v="https://www.facebook.com/continentaltyresuk/"/>
    <s v="ffeda93f-9f4d-964c-7ff2-46484825d018"/>
  </r>
  <r>
    <x v="89142"/>
    <s v="contingent.com"/>
    <s v="USA"/>
    <s v="OH"/>
    <s v="Cincinnati"/>
    <s v="West Chester"/>
    <x v="0"/>
    <s v="Contingent, A Comcast Business Company, is a global IT services company."/>
    <m/>
    <x v="5"/>
    <x v="7"/>
    <n v="0"/>
    <m/>
    <s v="1984-01-01"/>
    <m/>
    <m/>
    <m/>
    <s v="sales@contingent.com"/>
    <s v="'513-860-2573"/>
    <s v="https://www.crunchbase.com/organization/contingent-network-services"/>
    <s v="https://www.twitter.com/contingentnews"/>
    <s v="https://www.facebook.com/contingentcns"/>
    <s v="a57c3c74-7d7d-df3d-74eb-356346dd9cb6"/>
  </r>
  <r>
    <x v="89143"/>
    <s v="continuityintegrators.com"/>
    <s v="USA"/>
    <s v="PA"/>
    <s v="Philadelphia"/>
    <s v="Furlong"/>
    <x v="2"/>
    <s v="services integration organization"/>
    <s v="software"/>
    <x v="10"/>
    <x v="1"/>
    <n v="0"/>
    <m/>
    <m/>
    <m/>
    <m/>
    <m/>
    <s v="info@continuityintegrators.com"/>
    <n v="16104108257"/>
    <s v="https://www.crunchbase.com/organization/continuity-integrators"/>
    <m/>
    <m/>
    <s v="8c5d7a13-8d94-ca34-8acb-92861e5b5f20"/>
  </r>
  <r>
    <x v="89144"/>
    <s v="continuumenergyservices.com"/>
    <s v="USA"/>
    <s v="TX"/>
    <s v="Houston"/>
    <s v="Houston"/>
    <x v="2"/>
    <s v="Continuum Energy is an integrated energy products and services company."/>
    <s v="energy|oil and gas"/>
    <x v="89"/>
    <x v="5"/>
    <n v="0"/>
    <m/>
    <s v="1998-01-01"/>
    <m/>
    <m/>
    <m/>
    <m/>
    <s v="(713)341-4600"/>
    <s v="https://www.crunchbase.com/organization/continuum-energy"/>
    <m/>
    <s v="https://www.facebook.com/continuumenergyservices"/>
    <s v="386e62c9-48d9-9dd2-1322-026cb70ddcf7"/>
  </r>
  <r>
    <x v="89145"/>
    <m/>
    <m/>
    <m/>
    <m/>
    <m/>
    <x v="2"/>
    <s v="Continuum Management Services was added in 2012."/>
    <m/>
    <x v="5"/>
    <x v="2"/>
    <n v="0"/>
    <m/>
    <m/>
    <m/>
    <m/>
    <m/>
    <m/>
    <m/>
    <s v="https://www.crunchbase.com/organization/continuum-management-services"/>
    <m/>
    <m/>
    <s v="69b552d5-8b56-d75b-3d6f-729b834430eb"/>
  </r>
  <r>
    <x v="89146"/>
    <m/>
    <s v="USA"/>
    <s v="MO"/>
    <s v="MO - Other"/>
    <s v="Joplin"/>
    <x v="2"/>
    <s v="Contract Freighters, Inc. (CFI), a privately held North American truckload carrier based in Joplin, Mo."/>
    <s v="transportation"/>
    <x v="114"/>
    <x v="2"/>
    <n v="0"/>
    <m/>
    <m/>
    <m/>
    <m/>
    <m/>
    <m/>
    <s v="(417)659-5085"/>
    <s v="https://www.crunchbase.com/organization/contract-freighters"/>
    <m/>
    <m/>
    <s v="2ad468f9-cb5f-73f7-6869-c413d3750aca"/>
  </r>
  <r>
    <x v="89147"/>
    <s v="contractlandstaff.com"/>
    <s v="USA"/>
    <s v="TX"/>
    <s v="Houston"/>
    <s v="Sugar Land"/>
    <x v="2"/>
    <s v="Provides land management and land records services"/>
    <m/>
    <x v="5"/>
    <x v="7"/>
    <n v="0"/>
    <m/>
    <s v="1985-01-01"/>
    <m/>
    <m/>
    <m/>
    <m/>
    <s v="'281-240-3370"/>
    <s v="https://www.crunchbase.com/organization/contract-land-staff"/>
    <s v="https://www.twitter.com/clsrightofway"/>
    <s v="https://www.facebook.com/160992504058759"/>
    <s v="07dd5ec4-4076-4607-9020-23bc3c6b46a7"/>
  </r>
  <r>
    <x v="89148"/>
    <m/>
    <m/>
    <m/>
    <m/>
    <m/>
    <x v="0"/>
    <s v="Contractor and Industrial Products Group"/>
    <m/>
    <x v="5"/>
    <x v="2"/>
    <n v="0"/>
    <m/>
    <m/>
    <m/>
    <m/>
    <m/>
    <m/>
    <m/>
    <s v="https://www.crunchbase.com/organization/contractor-and-industrial-products-group"/>
    <m/>
    <m/>
    <s v="f14addee-7b07-3848-9537-dbcb1f3dc247"/>
  </r>
  <r>
    <x v="89149"/>
    <s v="icmpower.com"/>
    <s v="USA"/>
    <s v="AZ"/>
    <s v="Phoenix"/>
    <s v="Phoenix"/>
    <x v="2"/>
    <s v="A Phoenix-based provider of compliance software and payment settlement services for independent contractors"/>
    <m/>
    <x v="5"/>
    <x v="0"/>
    <n v="0"/>
    <m/>
    <s v="2001-01-01"/>
    <m/>
    <m/>
    <m/>
    <m/>
    <s v="(800) 742-7508"/>
    <s v="https://www.crunchbase.com/organization/contractor-management-services"/>
    <s v="https://www.twitter.com/icmpower"/>
    <s v="https://www.facebook.com/contractormanagementservices"/>
    <s v="ffc8fcb9-38c8-bef6-81fa-358e66217715"/>
  </r>
  <r>
    <x v="89150"/>
    <m/>
    <s v="USA"/>
    <s v="IA"/>
    <s v="Des Moines"/>
    <s v="Des Moines"/>
    <x v="2"/>
    <s v="A Des Moines, Iowa-based aerial equipment rental company"/>
    <s v="aerospace|construction|industrial"/>
    <x v="1148"/>
    <x v="2"/>
    <n v="0"/>
    <m/>
    <m/>
    <m/>
    <m/>
    <m/>
    <m/>
    <m/>
    <s v="https://www.crunchbase.com/organization/contractor-sales-service"/>
    <m/>
    <m/>
    <s v="be827113-ae0b-6dda-d88b-d2a2d0d1cef3"/>
  </r>
  <r>
    <x v="89151"/>
    <m/>
    <m/>
    <m/>
    <m/>
    <m/>
    <x v="0"/>
    <s v="Software tools for contracting companies to more efficiently manage their workforce."/>
    <m/>
    <x v="5"/>
    <x v="2"/>
    <n v="0"/>
    <m/>
    <s v="1989-01-01"/>
    <m/>
    <m/>
    <m/>
    <m/>
    <m/>
    <s v="https://www.crunchbase.com/organization/contractor-technology"/>
    <m/>
    <m/>
    <s v="2f902a84-3105-8f55-3e86-977707c26fd1"/>
  </r>
  <r>
    <x v="89152"/>
    <s v="contrastequipment.com"/>
    <s v="USA"/>
    <s v="MO"/>
    <s v="Kansas City"/>
    <s v="Kansas City"/>
    <x v="2"/>
    <s v="Contrast Equipment Company is a finishing equipment system integrator based in Kansas City, MO."/>
    <m/>
    <x v="5"/>
    <x v="0"/>
    <n v="0"/>
    <m/>
    <s v="1923-01-01"/>
    <m/>
    <m/>
    <m/>
    <m/>
    <s v="'816-241-2412"/>
    <s v="https://www.crunchbase.com/organization/contrast-equipment"/>
    <m/>
    <m/>
    <s v="fd0bfe47-f66f-b3a0-81e0-cdf5b3d1d6c4"/>
  </r>
  <r>
    <x v="89153"/>
    <m/>
    <s v="ARG"/>
    <m/>
    <s v="Buenos Aires"/>
    <s v="Santa Fe"/>
    <x v="1"/>
    <s v="Controladora Vuela Compania de Aviacion is an ultra-low-cost carrier, or ULCC, based in Mexico."/>
    <s v="transportation"/>
    <x v="114"/>
    <x v="2"/>
    <n v="0"/>
    <m/>
    <m/>
    <m/>
    <m/>
    <m/>
    <m/>
    <m/>
    <s v="https://www.crunchbase.com/organization/controladora-vuela-compania-de-aviacion"/>
    <m/>
    <m/>
    <s v="b2f99d40-ea19-1ce1-f5a6-a1932233e9dd"/>
  </r>
  <r>
    <x v="89154"/>
    <s v="cdivalve.com"/>
    <s v="USA"/>
    <s v="MO"/>
    <s v="St. Louis"/>
    <s v="Fenton"/>
    <x v="0"/>
    <s v="Founded in a garage in St. Louis by Joseph Krechel in 1963, Control Devices began its early history as an innovative designer and"/>
    <m/>
    <x v="5"/>
    <x v="5"/>
    <n v="0"/>
    <m/>
    <s v="1963-01-01"/>
    <m/>
    <m/>
    <m/>
    <m/>
    <n v="6147816022"/>
    <s v="https://www.crunchbase.com/organization/control-devices"/>
    <s v="https://www.twitter.com/cdivalve"/>
    <m/>
    <s v="4e6b63fb-04b7-6619-fc9c-27f83b42b739"/>
  </r>
  <r>
    <x v="89155"/>
    <m/>
    <m/>
    <m/>
    <m/>
    <m/>
    <x v="2"/>
    <s v="CDI, acquired by ENGlobal Corporation, was an industry leader in advanced control solutions,"/>
    <m/>
    <x v="5"/>
    <x v="2"/>
    <n v="0"/>
    <m/>
    <m/>
    <m/>
    <m/>
    <m/>
    <m/>
    <m/>
    <s v="https://www.crunchbase.com/organization/control-dynamics-international"/>
    <m/>
    <m/>
    <s v="4d3c04e8-5f15-a1da-f536-e136f51c3aa2"/>
  </r>
  <r>
    <x v="89156"/>
    <s v="cpturf.com"/>
    <s v="USA"/>
    <s v="GA"/>
    <s v="GA - Other"/>
    <s v="Dalton"/>
    <x v="2"/>
    <s v="A Dalton, Ga.-based maker of synthetic turf for applications like sports and landscape"/>
    <m/>
    <x v="5"/>
    <x v="6"/>
    <n v="0"/>
    <m/>
    <s v="1989-01-01"/>
    <m/>
    <m/>
    <m/>
    <m/>
    <s v="'706-277-1800"/>
    <s v="https://www.crunchbase.com/organization/controlled-products-2"/>
    <m/>
    <m/>
    <s v="7f0b60ad-30d0-4e8c-241e-6f0fadbe58b9"/>
  </r>
  <r>
    <x v="89157"/>
    <s v="controlpath.com"/>
    <s v="USA"/>
    <s v="CO"/>
    <s v="Denver"/>
    <s v="Englewood"/>
    <x v="2"/>
    <s v="Trustwave helps businesses fight cybercrime, protect data and reduce security risk through managed security services and technologies."/>
    <s v="software"/>
    <x v="10"/>
    <x v="9"/>
    <n v="0"/>
    <m/>
    <s v="2006-01-01"/>
    <m/>
    <m/>
    <m/>
    <s v="info@trustwave.com"/>
    <s v="'303-414-3635"/>
    <s v="https://www.crunchbase.com/organization/controlpath"/>
    <s v="https://www.twitter.com/trustwave"/>
    <s v="https://www.facebook.com/trustwave"/>
    <s v="9848e0ad-7fec-7ce2-1cd1-7d97fb428425"/>
  </r>
  <r>
    <x v="89158"/>
    <m/>
    <s v="USA"/>
    <s v="MA"/>
    <s v="Boston"/>
    <s v="Bedford"/>
    <x v="2"/>
    <s v="Control Solutions was founded in 2005"/>
    <m/>
    <x v="5"/>
    <x v="2"/>
    <n v="0"/>
    <m/>
    <s v="2005-01-01"/>
    <m/>
    <m/>
    <m/>
    <m/>
    <m/>
    <s v="https://www.crunchbase.com/organization/control-solutions"/>
    <m/>
    <m/>
    <s v="5f7b0c5a-c1be-3649-fa8b-5df96af692fe"/>
  </r>
  <r>
    <x v="89159"/>
    <s v="contur.com"/>
    <s v="SWE"/>
    <m/>
    <s v="Stockholm"/>
    <s v="Stockholm"/>
    <x v="2"/>
    <s v="Contur Software is a focused software company delivering innovative products and services to R&amp;D organizations worldwide."/>
    <s v="software"/>
    <x v="10"/>
    <x v="7"/>
    <n v="0"/>
    <m/>
    <s v="1999-01-01"/>
    <m/>
    <m/>
    <m/>
    <s v="info@contur.com"/>
    <n v="8587995001"/>
    <s v="https://www.crunchbase.com/organization/contur-software"/>
    <s v="https://www.twitter.com/accelrys"/>
    <s v="https://www.facebook.com/accelrys"/>
    <s v="72a2fac2-5229-123e-ee47-8919e7ffb67c"/>
  </r>
  <r>
    <x v="89160"/>
    <m/>
    <m/>
    <m/>
    <m/>
    <m/>
    <x v="2"/>
    <s v="ConvaTec has been a pioneer in developing and marketing innovative wound therapeutics and ostomy care products"/>
    <s v="marketing"/>
    <x v="208"/>
    <x v="2"/>
    <n v="0"/>
    <m/>
    <m/>
    <m/>
    <m/>
    <m/>
    <m/>
    <m/>
    <s v="https://www.crunchbase.com/organization/convatec-divestiture"/>
    <m/>
    <m/>
    <s v="a8743b68-16d5-bd63-618b-9dcf31df53d3"/>
  </r>
  <r>
    <x v="89161"/>
    <s v="cvalet.com"/>
    <s v="USA"/>
    <s v="IL"/>
    <s v="Chicago"/>
    <s v="Melrose Park"/>
    <x v="2"/>
    <s v="Based in Melrose Park, IL, is an industry leader in trial and travel-size consumer products."/>
    <m/>
    <x v="5"/>
    <x v="6"/>
    <n v="0"/>
    <m/>
    <s v="1946-01-01"/>
    <m/>
    <m/>
    <m/>
    <s v="info@cvalet.com"/>
    <m/>
    <s v="https://www.crunchbase.com/organization/convenience-valet"/>
    <m/>
    <m/>
    <s v="18e78230-64a7-4788-c7f8-1b0e55245a46"/>
  </r>
  <r>
    <x v="89162"/>
    <m/>
    <s v="USA"/>
    <s v="WA"/>
    <s v="WA - Other"/>
    <s v="Fox Island"/>
    <x v="0"/>
    <s v="Convenientcast does not have significant operations. It intends to acquire and develop mineral properties. The company was formerly known"/>
    <m/>
    <x v="5"/>
    <x v="2"/>
    <n v="0"/>
    <m/>
    <s v="2003-01-01"/>
    <m/>
    <m/>
    <m/>
    <m/>
    <m/>
    <s v="https://www.crunchbase.com/organization/convenientcast"/>
    <m/>
    <m/>
    <s v="86ad131f-e3cf-1745-289e-23faabdefeb7"/>
  </r>
  <r>
    <x v="10616"/>
    <m/>
    <s v="USA"/>
    <s v="MA"/>
    <s v="Boston"/>
    <s v="Peabody"/>
    <x v="2"/>
    <s v="A leading provider of reverse logistics services"/>
    <m/>
    <x v="5"/>
    <x v="2"/>
    <n v="0"/>
    <m/>
    <m/>
    <m/>
    <m/>
    <m/>
    <m/>
    <m/>
    <s v="https://www.crunchbase.com/organization/converge-4"/>
    <m/>
    <m/>
    <s v="710418c8-162c-f5bf-d104-ed2854d6f0ca"/>
  </r>
  <r>
    <x v="89163"/>
    <s v="converged.co.uk"/>
    <s v="GBR"/>
    <m/>
    <s v="Aberdeen"/>
    <s v="Aberdeen"/>
    <x v="0"/>
    <s v="Converged Communication Solutions is a IT provider Century Business Systems."/>
    <m/>
    <x v="5"/>
    <x v="0"/>
    <n v="0"/>
    <m/>
    <s v="2005-01-01"/>
    <m/>
    <m/>
    <m/>
    <s v="info@converged.co.uk"/>
    <n v="4401224656380"/>
    <s v="https://www.crunchbase.com/organization/converged-communication-solutions"/>
    <s v="https://www.twitter.com/convergedcomms"/>
    <s v="https://www.facebook.com/convergedcomms/"/>
    <s v="999625d5-831f-886d-a982-36203a9ef929"/>
  </r>
  <r>
    <x v="89164"/>
    <m/>
    <s v="IND"/>
    <m/>
    <s v="Bangalore"/>
    <s v="Bangalore"/>
    <x v="0"/>
    <s v="IT Management"/>
    <s v="it management|security"/>
    <x v="25"/>
    <x v="2"/>
    <n v="0"/>
    <m/>
    <s v="2009-01-01"/>
    <m/>
    <m/>
    <m/>
    <m/>
    <m/>
    <s v="https://www.crunchbase.com/organization/converged-solutions"/>
    <m/>
    <m/>
    <s v="d9d6cec5-df16-4194-0e3b-08acf7297935"/>
  </r>
  <r>
    <x v="89165"/>
    <s v="convergemg.com"/>
    <s v="USA"/>
    <s v="NY"/>
    <s v="New York City"/>
    <s v="New York"/>
    <x v="2"/>
    <s v="Converge Media Group is a full service management and creative media production company."/>
    <m/>
    <x v="5"/>
    <x v="0"/>
    <n v="0"/>
    <m/>
    <s v="2013-01-01"/>
    <m/>
    <m/>
    <m/>
    <m/>
    <s v="(212) 849-8228"/>
    <s v="https://www.crunchbase.com/organization/converge-media-group"/>
    <s v="https://www.twitter.com/convergemg"/>
    <s v="https://www.facebook.com/convergemediagroup"/>
    <s v="8dffa61a-cb57-4a2e-fcc9-ea8013a2cee3"/>
  </r>
  <r>
    <x v="89166"/>
    <m/>
    <m/>
    <m/>
    <m/>
    <m/>
    <x v="2"/>
    <s v="Convergence Corporation makes software to connect wireless devices to the Internet."/>
    <m/>
    <x v="5"/>
    <x v="2"/>
    <n v="0"/>
    <m/>
    <m/>
    <m/>
    <m/>
    <m/>
    <m/>
    <m/>
    <s v="https://www.crunchbase.com/organization/convergence-corporation"/>
    <m/>
    <m/>
    <s v="a291c856-ea05-f44c-b85f-bac7c32db868"/>
  </r>
  <r>
    <x v="89167"/>
    <s v="convergencepartners.com"/>
    <s v="ZAF"/>
    <m/>
    <s v="Johannesburg"/>
    <s v="Johannesburg"/>
    <x v="0"/>
    <s v="Convergence Partners is an investment management firm specializing in investments in information and communication technology sectors."/>
    <m/>
    <x v="5"/>
    <x v="2"/>
    <n v="0"/>
    <m/>
    <s v="2006-05-03"/>
    <m/>
    <m/>
    <m/>
    <m/>
    <m/>
    <s v="https://www.crunchbase.com/organization/convergence-partners"/>
    <s v="https://www.twitter.com/convergence_"/>
    <m/>
    <s v="5a9772a6-2966-e4f9-c9f5-b69499b48ffb"/>
  </r>
  <r>
    <x v="89168"/>
    <m/>
    <s v="USA"/>
    <s v="CA"/>
    <s v="SF Bay Area"/>
    <s v="San Jose"/>
    <x v="2"/>
    <s v="ConvergeNet is a Consulting company."/>
    <s v="consulting|security"/>
    <x v="175"/>
    <x v="2"/>
    <n v="0"/>
    <m/>
    <m/>
    <m/>
    <m/>
    <m/>
    <m/>
    <m/>
    <s v="https://www.crunchbase.com/organization/convergenet"/>
    <m/>
    <m/>
    <s v="cd9962f9-855b-f2f8-a6c7-82e596495b50"/>
  </r>
  <r>
    <x v="89169"/>
    <s v="convergentusa.com"/>
    <s v="USA"/>
    <s v="GA"/>
    <s v="Atlanta"/>
    <s v="Atlanta"/>
    <x v="2"/>
    <s v="Contact management services that help to lower cost, manage uneven call volumes, deal with specific call types"/>
    <m/>
    <x v="5"/>
    <x v="8"/>
    <n v="0"/>
    <m/>
    <s v="1972-01-01"/>
    <m/>
    <m/>
    <m/>
    <m/>
    <s v="'770-730-0015"/>
    <s v="https://www.crunchbase.com/organization/convergent"/>
    <m/>
    <m/>
    <s v="8414a06b-2e8c-b443-3eea-7d87f81019f2"/>
  </r>
  <r>
    <x v="89170"/>
    <s v="convergentbiosci.com"/>
    <s v="CAN"/>
    <s v="ON"/>
    <s v="Toronto"/>
    <s v="Toronto"/>
    <x v="2"/>
    <s v="Convergent Bioscience is a Biotechnology company."/>
    <s v="biotechnology|medical"/>
    <x v="44"/>
    <x v="2"/>
    <n v="0"/>
    <m/>
    <m/>
    <m/>
    <m/>
    <m/>
    <s v="Info@convergentbiosci.com"/>
    <s v="'416-231-1664"/>
    <s v="https://www.crunchbase.com/organization/convergent-bioscience"/>
    <m/>
    <s v="https://www.facebook.com/proteinsimple"/>
    <s v="4c8bf869-69b7-c6b0-53bf-ac62bc798c9a"/>
  </r>
  <r>
    <x v="89171"/>
    <s v="convergent.com"/>
    <s v="USA"/>
    <s v="GA"/>
    <s v="Atlanta"/>
    <s v="Alpharetta"/>
    <x v="2"/>
    <s v="Convergent Media Systems Corporation designs, installs, operates, and maintains media distribution networks for business television,"/>
    <s v="content|digital signage"/>
    <x v="1495"/>
    <x v="6"/>
    <n v="0"/>
    <m/>
    <s v="1980-01-01"/>
    <m/>
    <m/>
    <m/>
    <s v="convergent@convergent.com"/>
    <s v="(770) 369-9628"/>
    <s v="https://www.crunchbase.com/organization/convergent-media-systems"/>
    <s v="https://www.twitter.com/convergent"/>
    <m/>
    <s v="28bf5259-7d03-d18b-159a-faf1f2b4e796"/>
  </r>
  <r>
    <x v="89172"/>
    <s v="converge-one.com"/>
    <s v="USA"/>
    <s v="MN"/>
    <s v="Minneapolis"/>
    <s v="Eagan"/>
    <x v="2"/>
    <s v="ConvergeOne, headquartered in Eagan, MN, is the leading independent integrator of data, communications, collaboration, and customer"/>
    <s v="data center|enterprise software|virtualization"/>
    <x v="117"/>
    <x v="8"/>
    <n v="0"/>
    <m/>
    <s v="2005-01-01"/>
    <m/>
    <m/>
    <m/>
    <s v="ContactUs@converge-one.com"/>
    <s v="'888-321-6227"/>
    <s v="https://www.crunchbase.com/organization/convergeone"/>
    <s v="https://www.twitter.com/converge_one"/>
    <s v="https://www.facebook.com/convergeone"/>
    <s v="37bdc21b-cf52-99cd-ed60-e294c173d07e"/>
  </r>
  <r>
    <x v="89173"/>
    <s v="convergex.com"/>
    <s v="USA"/>
    <s v="NY"/>
    <s v="New York City"/>
    <s v="New York"/>
    <x v="2"/>
    <s v="Software and Services"/>
    <s v="financial services|service industry|software"/>
    <x v="307"/>
    <x v="8"/>
    <n v="0"/>
    <m/>
    <s v="2006-01-01"/>
    <m/>
    <m/>
    <m/>
    <m/>
    <n v="2124687610"/>
    <s v="https://www.crunchbase.com/organization/convergex"/>
    <s v="https://www.twitter.com/convergex"/>
    <m/>
    <s v="26fe4fc3-85cf-656a-70f5-98a36299cbbd"/>
  </r>
  <r>
    <x v="89174"/>
    <s v="convergint.com"/>
    <s v="USA"/>
    <s v="MA"/>
    <s v="Boston"/>
    <s v="Sharon"/>
    <x v="0"/>
    <s v="A service-based global integrator of Electronic Security, Fire Alarm &amp; Life Safety, Healthcare Technologies."/>
    <s v="biometrics|health care|security|video"/>
    <x v="8916"/>
    <x v="9"/>
    <n v="0"/>
    <m/>
    <s v="2001-01-01"/>
    <m/>
    <m/>
    <m/>
    <m/>
    <n v="8472299437"/>
    <s v="https://www.crunchbase.com/organization/convergint-technologies"/>
    <s v="https://www.twitter.com/convergint"/>
    <s v="https://www.facebook.com/pages/convergint-technologies-llc/190876160952196"/>
    <s v="f7056a48-a891-ece6-77dd-3b2e2272325f"/>
  </r>
  <r>
    <x v="89175"/>
    <s v="convergys.com"/>
    <s v="USA"/>
    <s v="OH"/>
    <s v="Cincinnati"/>
    <s v="Cincinnati"/>
    <x v="1"/>
    <s v="relationship management solutions"/>
    <s v="consulting"/>
    <x v="5"/>
    <x v="4"/>
    <n v="0"/>
    <m/>
    <s v="1998-01-01"/>
    <m/>
    <m/>
    <m/>
    <m/>
    <n v="7038855952"/>
    <s v="https://www.crunchbase.com/organization/convergys"/>
    <s v="https://www.twitter.com/convergys"/>
    <s v="http://www.facebook.com/pages/convergys/179559970785"/>
    <s v="0a457531-f770-f409-a503-067e2f44d7bf"/>
  </r>
  <r>
    <x v="89176"/>
    <m/>
    <m/>
    <m/>
    <m/>
    <m/>
    <x v="2"/>
    <s v="Conversa Marketing, Sold to StrongMail was added in 2012."/>
    <m/>
    <x v="5"/>
    <x v="2"/>
    <n v="0"/>
    <m/>
    <m/>
    <m/>
    <m/>
    <m/>
    <m/>
    <m/>
    <s v="https://www.crunchbase.com/organization/conversa-marketing-sold-to-strongmail"/>
    <m/>
    <m/>
    <s v="06088709-9d54-04b2-5cea-768525f77854"/>
  </r>
  <r>
    <x v="89177"/>
    <s v="conversantmedia.com"/>
    <s v="USA"/>
    <s v="CA"/>
    <s v="Los Angeles"/>
    <s v="Westlake Village"/>
    <x v="2"/>
    <s v="Conversant, Inc. (Nasdaq: CNVR) is the leader in personalized digital marketing. Combining the strengths of ValueClick Media &amp; Commission"/>
    <s v="brand marketing|digital media"/>
    <x v="1495"/>
    <x v="2"/>
    <n v="0"/>
    <m/>
    <s v="1998-01-01"/>
    <m/>
    <m/>
    <m/>
    <m/>
    <m/>
    <s v="https://www.crunchbase.com/organization/conversant"/>
    <s v="https://www.twitter.com/conversant"/>
    <s v="http://www.facebook.com/conversantinc"/>
    <s v="5c4735b3-b43d-39d4-02c7-b5808e3f0640"/>
  </r>
  <r>
    <x v="89178"/>
    <s v="conversantip.com"/>
    <s v="CAN"/>
    <s v="ON"/>
    <s v="Ottawa"/>
    <s v="Ottawa"/>
    <x v="0"/>
    <s v="Conversant Intellectual Property Management makes memory better through the development and licensing of intellectual property."/>
    <s v="developer platform|information technology|semiconductor"/>
    <x v="1786"/>
    <x v="6"/>
    <n v="0"/>
    <m/>
    <s v="1975-01-01"/>
    <m/>
    <m/>
    <m/>
    <m/>
    <s v="(613)599-9539"/>
    <s v="https://www.crunchbase.com/organization/mosaid-technologies"/>
    <m/>
    <m/>
    <s v="62b3dbae-cf83-ea98-055b-b23362a72dda"/>
  </r>
  <r>
    <x v="89179"/>
    <s v="conversay.com"/>
    <s v="USA"/>
    <s v="WA"/>
    <s v="Seattle"/>
    <s v="Redmond"/>
    <x v="2"/>
    <s v="Conversational Computing Corporation doing business as Conversay, provides speech technology, interfaces, and application for mobile"/>
    <s v="software"/>
    <x v="10"/>
    <x v="1"/>
    <n v="0"/>
    <m/>
    <s v="1992-01-01"/>
    <m/>
    <m/>
    <m/>
    <m/>
    <s v="'425-895-1800"/>
    <s v="https://www.crunchbase.com/organization/conversational-computing"/>
    <m/>
    <m/>
    <s v="bc816d11-cdae-34a8-fbaf-3087c61de37d"/>
  </r>
  <r>
    <x v="89180"/>
    <s v="converse.com"/>
    <s v="USA"/>
    <s v="MA"/>
    <s v="Boston"/>
    <s v="Andover"/>
    <x v="2"/>
    <s v="We make rad sneakers and apparel."/>
    <s v="fashion"/>
    <x v="350"/>
    <x v="9"/>
    <n v="0"/>
    <m/>
    <s v="1908-01-01"/>
    <m/>
    <m/>
    <m/>
    <m/>
    <s v="'617-424-5400"/>
    <s v="https://www.crunchbase.com/organization/converse"/>
    <s v="https://www.twitter.com/conversefm"/>
    <s v="http://www.facebook.com/converse"/>
    <s v="fbf44492-0121-8d39-58d3-272b2fb99cfb"/>
  </r>
  <r>
    <x v="89181"/>
    <s v="conversition.com"/>
    <s v="USA"/>
    <s v="NY"/>
    <s v="New York City"/>
    <s v="New York"/>
    <x v="2"/>
    <s v="Conversition, a social media research company, collects and analyzes social media data through the application of scientific principles."/>
    <s v="curated web|market research"/>
    <x v="500"/>
    <x v="1"/>
    <n v="0"/>
    <m/>
    <s v="2008-12-10"/>
    <m/>
    <m/>
    <m/>
    <s v="hello@conversition.com"/>
    <m/>
    <s v="https://www.crunchbase.com/organization/conversition"/>
    <s v="https://www.twitter.com/conversition"/>
    <m/>
    <s v="71b0051f-f856-75a0-2a96-659a8eb32ea0"/>
  </r>
  <r>
    <x v="89182"/>
    <s v="converteam.com"/>
    <s v="FRA"/>
    <m/>
    <s v="Paris"/>
    <s v="Massy"/>
    <x v="2"/>
    <s v="Converteam is a worldwide specialist in Power Conversion engineering with the clear mission to improve and secure customers' process"/>
    <m/>
    <x v="5"/>
    <x v="2"/>
    <n v="0"/>
    <m/>
    <s v="2005-11-10"/>
    <m/>
    <m/>
    <m/>
    <m/>
    <s v="49 30 7622-0"/>
    <s v="https://www.crunchbase.com/organization/converteam"/>
    <m/>
    <m/>
    <s v="d883ae89-718e-4f36-1a33-d696c618d82e"/>
  </r>
  <r>
    <x v="89183"/>
    <s v="convertecinc.com"/>
    <s v="CAN"/>
    <s v="ON"/>
    <s v="Toronto"/>
    <s v="Burlington"/>
    <x v="2"/>
    <s v="stablished in 1998, ConverTec is a privately owned worldwide company headquartered in Burlington Ontario Canada."/>
    <s v="mobile"/>
    <x v="15"/>
    <x v="2"/>
    <n v="0"/>
    <m/>
    <s v="1998-01-01"/>
    <m/>
    <m/>
    <m/>
    <s v="Support@convertecinc.com"/>
    <s v="'905-332-2360"/>
    <s v="https://www.crunchbase.com/organization/convertec"/>
    <m/>
    <m/>
    <s v="8c15f424-ae74-6beb-1b02-d0b5b4527599"/>
  </r>
  <r>
    <x v="89184"/>
    <m/>
    <s v="USA"/>
    <s v="TX"/>
    <s v="Dallas"/>
    <s v="Richardson"/>
    <x v="2"/>
    <s v="Convex Computer Corp. is engaged in the design, manufacture, marketing, and servicing of computers for engineering, scientific, and"/>
    <s v="manufacturing|software"/>
    <x v="1619"/>
    <x v="2"/>
    <n v="0"/>
    <m/>
    <s v="1982-01-01"/>
    <m/>
    <m/>
    <m/>
    <m/>
    <m/>
    <s v="https://www.crunchbase.com/organization/convex-computer"/>
    <m/>
    <m/>
    <s v="7d4b5f74-de7b-325d-81b1-913ef6d0cc94"/>
  </r>
  <r>
    <x v="89185"/>
    <m/>
    <s v="USA"/>
    <s v="GA"/>
    <s v="Atlanta"/>
    <s v="Atlanta"/>
    <x v="0"/>
    <s v="Convex Group is a media and entertainment company."/>
    <m/>
    <x v="5"/>
    <x v="2"/>
    <n v="0"/>
    <m/>
    <s v="2001-01-01"/>
    <m/>
    <m/>
    <m/>
    <m/>
    <s v="(404)760-4328"/>
    <s v="https://www.crunchbase.com/organization/convex-group"/>
    <m/>
    <m/>
    <s v="4d0b5067-3035-71d3-48ef-16a877ca55ce"/>
  </r>
  <r>
    <x v="89186"/>
    <s v="convirture.com"/>
    <s v="USA"/>
    <s v="CA"/>
    <s v="SF Bay Area"/>
    <s v="San Mateo"/>
    <x v="2"/>
    <s v="systems management and orchestration"/>
    <s v="cloud computing|enterprise software|virtualization"/>
    <x v="651"/>
    <x v="0"/>
    <n v="0"/>
    <m/>
    <s v="2007-01-01"/>
    <m/>
    <m/>
    <m/>
    <s v="pr@convirture.com"/>
    <s v="'415-602-3405"/>
    <s v="https://www.crunchbase.com/organization/convirture"/>
    <s v="https://www.twitter.com/convirture"/>
    <m/>
    <s v="61d3ff0a-2d69-fe9b-5a7b-84f020dbfd46"/>
  </r>
  <r>
    <x v="89187"/>
    <s v="convivialityretail.co.uk"/>
    <m/>
    <m/>
    <m/>
    <m/>
    <x v="1"/>
    <s v="UK’s largest franchised off-licence and convenience chain with 611 franchisee-operated stores."/>
    <s v="retail"/>
    <x v="63"/>
    <x v="5"/>
    <n v="0"/>
    <m/>
    <s v="2005-01-01"/>
    <m/>
    <m/>
    <m/>
    <m/>
    <s v="'+44 1270 614710"/>
    <s v="https://www.crunchbase.com/organization/conviviality-retail"/>
    <m/>
    <m/>
    <s v="243df5d4-0794-8a7d-9f4f-c5e56459996e"/>
  </r>
  <r>
    <x v="89188"/>
    <s v="convometrics.com"/>
    <s v="USA"/>
    <s v="IL"/>
    <s v="Chicago"/>
    <s v="Chicago"/>
    <x v="2"/>
    <s v="Convometrics is a social media marketing agency focused on creating authentic and engaged online communities."/>
    <s v="consulting"/>
    <x v="5"/>
    <x v="0"/>
    <n v="0"/>
    <m/>
    <s v="2011-01-01"/>
    <m/>
    <m/>
    <m/>
    <s v="rachel@convometrics.com"/>
    <s v="'+1 (773) 342-1200"/>
    <s v="https://www.crunchbase.com/organization/convometrics"/>
    <s v="https://www.twitter.com/convometrics"/>
    <s v="http://www.facebook.com/convometrics"/>
    <s v="cc77b2e1-616c-82a6-a380-70c0ecadb785"/>
  </r>
  <r>
    <x v="89189"/>
    <s v="convoy.com"/>
    <m/>
    <m/>
    <m/>
    <m/>
    <x v="2"/>
    <s v="Convoy is an online marketplace that connects local and regional carriers with shippers in washington state."/>
    <m/>
    <x v="5"/>
    <x v="2"/>
    <n v="0"/>
    <m/>
    <m/>
    <m/>
    <m/>
    <m/>
    <m/>
    <m/>
    <s v="https://www.crunchbase.com/organization/convoy-corp"/>
    <m/>
    <m/>
    <s v="13663d71-933e-5a16-3cbe-d7838ca921c3"/>
  </r>
  <r>
    <x v="89190"/>
    <s v="con-way.com"/>
    <s v="USA"/>
    <s v="MI"/>
    <s v="Detroit"/>
    <s v="Ann Arbor"/>
    <x v="2"/>
    <s v="Con-way Inc. and its subsidiaries (Con-way) provides transportation, logistics and supply-chain management services"/>
    <m/>
    <x v="5"/>
    <x v="4"/>
    <n v="0"/>
    <m/>
    <s v="1929-01-01"/>
    <m/>
    <m/>
    <m/>
    <s v="contact@xpo.com"/>
    <n v="5034503072"/>
    <s v="https://www.crunchbase.com/organization/con-way"/>
    <s v="https://www.twitter.com/conwayinc"/>
    <s v="http://www.facebook.com/cnwinc"/>
    <s v="cdb181c3-5374-ae0b-8ed4-46bcb166c479"/>
  </r>
  <r>
    <x v="89191"/>
    <s v="conxion.com"/>
    <s v="USA"/>
    <s v="CA"/>
    <s v="SF Bay Area"/>
    <s v="Santa Clara"/>
    <x v="2"/>
    <s v="A Silicon Valley-based managed services provider."/>
    <m/>
    <x v="5"/>
    <x v="7"/>
    <n v="0"/>
    <m/>
    <s v="1996-01-01"/>
    <m/>
    <m/>
    <m/>
    <m/>
    <n v="9786867367"/>
    <s v="https://www.crunchbase.com/organization/conxion-corporation"/>
    <s v="https://www.twitter.com/navisite"/>
    <s v="https://www.facebook.com/369931616358191"/>
    <s v="867aa64a-5362-7c0b-4354-700ebe02b1e8"/>
  </r>
  <r>
    <x v="89192"/>
    <s v="conxit.com"/>
    <s v="USA"/>
    <s v="NC"/>
    <s v="NC - Other"/>
    <s v="Pineville"/>
    <x v="0"/>
    <s v="ConXit Healthcare Technology Group (ConXit) provides medical practice software, services and support to physicians in ambulatory care."/>
    <m/>
    <x v="5"/>
    <x v="0"/>
    <n v="0"/>
    <m/>
    <s v="2006-01-01"/>
    <m/>
    <m/>
    <m/>
    <s v="info@conxit.com"/>
    <n v="8779984227"/>
    <s v="https://www.crunchbase.com/organization/conxit-healthcare-technology-group"/>
    <s v="https://www.twitter.com/conxittechgroup"/>
    <s v="https://www.facebook.com/conxittechnologygroup"/>
    <s v="4c86ce62-620e-af4f-23a9-667bc36448ed"/>
  </r>
  <r>
    <x v="89193"/>
    <s v="conyak.com"/>
    <s v="DNK"/>
    <m/>
    <s v="Copenhagen"/>
    <s v="Copenhagen"/>
    <x v="2"/>
    <s v="Intelligent deterministic cross-device mapping"/>
    <s v="advertising|artificial intelligence"/>
    <x v="1299"/>
    <x v="0"/>
    <n v="0"/>
    <m/>
    <s v="2014-01-01"/>
    <m/>
    <m/>
    <m/>
    <m/>
    <m/>
    <s v="https://www.crunchbase.com/organization/conyak"/>
    <m/>
    <m/>
    <s v="576d908c-4318-deec-5c32-c1ca9f6833aa"/>
  </r>
  <r>
    <x v="89194"/>
    <s v="cookeaquaculturescotland.com"/>
    <s v="GBR"/>
    <m/>
    <s v="Bellshill"/>
    <s v="Bellshill"/>
    <x v="0"/>
    <s v="Cooke Aquaculture Scotland operates as a Salmon producers."/>
    <m/>
    <x v="5"/>
    <x v="5"/>
    <n v="0"/>
    <m/>
    <s v="2011-01-01"/>
    <m/>
    <m/>
    <m/>
    <m/>
    <n v="1856876101"/>
    <s v="https://www.crunchbase.com/organization/cooke-aquaculture-scotland"/>
    <m/>
    <s v="https://www.facebook.com/cookeaqua"/>
    <s v="5c0c34c8-d7b2-985d-79e6-e03644d0a13a"/>
  </r>
  <r>
    <x v="89195"/>
    <s v="eat-cooked.com"/>
    <s v="USA"/>
    <s v="IL"/>
    <s v="Chicago"/>
    <s v="Chicago"/>
    <x v="0"/>
    <s v="Cooked Chicago dellivers fresh and balanced meals."/>
    <s v="food delivery"/>
    <x v="126"/>
    <x v="2"/>
    <n v="0"/>
    <m/>
    <m/>
    <m/>
    <m/>
    <m/>
    <m/>
    <m/>
    <s v="https://www.crunchbase.com/organization/cooked-chicago"/>
    <s v="https://www.twitter.com/cookedchicago"/>
    <m/>
    <s v="6ec62309-6d7a-f50d-8f4d-e9046d4ecb33"/>
  </r>
  <r>
    <x v="89196"/>
    <s v="cooke.net"/>
    <s v="USA"/>
    <s v="TX"/>
    <s v="Houston"/>
    <s v="Texas City"/>
    <x v="0"/>
    <s v="CookeNet Internet Services is a texas based ISP."/>
    <m/>
    <x v="5"/>
    <x v="2"/>
    <n v="0"/>
    <m/>
    <m/>
    <m/>
    <m/>
    <m/>
    <m/>
    <m/>
    <s v="https://www.crunchbase.com/organization/cookenet-internet-services"/>
    <m/>
    <m/>
    <s v="12f7df8f-3ff7-8493-eacd-f2e572be6e65"/>
  </r>
  <r>
    <x v="89197"/>
    <s v="cookmaran.com"/>
    <s v="USA"/>
    <s v="NY"/>
    <s v="Long Island"/>
    <s v="Southampton"/>
    <x v="2"/>
    <s v="Cook Maran, which traces its roots to 1946, has over 160 employees in 5 offices in New York and New Jersey"/>
    <m/>
    <x v="5"/>
    <x v="6"/>
    <n v="0"/>
    <m/>
    <s v="1999-01-01"/>
    <m/>
    <m/>
    <m/>
    <m/>
    <n v="6312871535"/>
    <s v="https://www.crunchbase.com/organization/cook-maran-and-associates"/>
    <s v="https://www.twitter.com/cma_insurance"/>
    <s v="https://www.facebook.com/marancorprisk"/>
    <s v="1492b023-b46b-edfc-54f0-1208b9f1675b"/>
  </r>
  <r>
    <x v="89198"/>
    <s v="cooknooktime.com"/>
    <s v="USA"/>
    <s v="DC"/>
    <s v="Washington, D.C."/>
    <s v="Washington"/>
    <x v="2"/>
    <s v="CookNook connects busy foodies with amazing homecooked meals."/>
    <s v="curated web|food processing|internet"/>
    <x v="1034"/>
    <x v="1"/>
    <n v="0"/>
    <m/>
    <s v="2014-01-01"/>
    <m/>
    <m/>
    <m/>
    <s v="customercare@squarespace.com"/>
    <m/>
    <s v="https://www.crunchbase.com/organization/cooknook"/>
    <s v="https://www.twitter.com/cooknooks"/>
    <s v="https://m.facebook.com/cooknooks/"/>
    <s v="45810548-316b-ec20-2e89-fa211a1d65d9"/>
  </r>
  <r>
    <x v="89199"/>
    <s v="info.cookpad.com"/>
    <s v="JPN"/>
    <m/>
    <s v="Tokyo"/>
    <s v="Tokyo"/>
    <x v="1"/>
    <s v="COOKPAD is a recipe site that allows visitors to upload and search through original, user-created recipes."/>
    <s v="cooking|curated web"/>
    <x v="1034"/>
    <x v="5"/>
    <n v="0"/>
    <m/>
    <s v="1997-10-01"/>
    <m/>
    <m/>
    <m/>
    <m/>
    <n v="81363681001"/>
    <s v="https://www.crunchbase.com/organization/cookpad"/>
    <s v="https://www.twitter.com/en_cookpad"/>
    <s v="https://www.facebook.com/cookpad"/>
    <s v="d8bef540-51cd-db0e-db46-a8f08ad35528"/>
  </r>
  <r>
    <x v="89200"/>
    <s v="cooksham.com"/>
    <s v="USA"/>
    <s v="NE"/>
    <s v="Omaha"/>
    <s v="Lincoln"/>
    <x v="2"/>
    <s v="Cook's, based in Lincoln, NE, is a producer of traditional and spiral sliced smoked bone-in hams."/>
    <s v="food processing"/>
    <x v="7"/>
    <x v="2"/>
    <n v="0"/>
    <m/>
    <s v="1983-01-01"/>
    <m/>
    <m/>
    <m/>
    <m/>
    <s v="'800-332-8400"/>
    <s v="https://www.crunchbase.com/organization/cook-s-ham"/>
    <m/>
    <m/>
    <s v="8da11307-8407-ddf2-e4e1-ff387712578c"/>
  </r>
  <r>
    <x v="89201"/>
    <m/>
    <m/>
    <m/>
    <m/>
    <m/>
    <x v="2"/>
    <s v="CooleDeals is a platform to find deals in Germany."/>
    <m/>
    <x v="5"/>
    <x v="2"/>
    <n v="0"/>
    <m/>
    <m/>
    <m/>
    <m/>
    <m/>
    <m/>
    <m/>
    <s v="https://www.crunchbase.com/organization/cooledeals"/>
    <m/>
    <m/>
    <s v="67c83d4a-d719-a80e-7bfa-2e612df70bdd"/>
  </r>
  <r>
    <x v="89202"/>
    <m/>
    <m/>
    <m/>
    <m/>
    <m/>
    <x v="2"/>
    <s v="Cool Group is one of Denmark’s largest B2B suppliers of mobile communication based on SMS."/>
    <s v="b2b"/>
    <x v="5"/>
    <x v="2"/>
    <n v="0"/>
    <m/>
    <m/>
    <m/>
    <m/>
    <m/>
    <m/>
    <m/>
    <s v="https://www.crunchbase.com/organization/cool-group"/>
    <m/>
    <m/>
    <s v="253343e1-f80a-ab18-3d9c-491d3ed294fd"/>
  </r>
  <r>
    <x v="89203"/>
    <s v="dssmithpackagingeurope.com"/>
    <s v="GBR"/>
    <m/>
    <m/>
    <m/>
    <x v="2"/>
    <s v="Cool Logistics is an organisation that specialises in the design; test and qualification of temperature controlled packaging solutions and"/>
    <m/>
    <x v="5"/>
    <x v="4"/>
    <n v="0"/>
    <m/>
    <m/>
    <m/>
    <m/>
    <m/>
    <s v="packaging.marketing@dssmith.com"/>
    <s v="'+44(0) 1525 243770"/>
    <s v="https://www.crunchbase.com/organization/cool-logistics"/>
    <s v="https://www.twitter.com/dssmithpack"/>
    <s v="https://www.facebook.com/dssmith.group"/>
    <s v="f3cc7f49-a53f-a5d8-7336-b735db10aef9"/>
  </r>
  <r>
    <x v="89204"/>
    <s v="coolpolymers.com."/>
    <s v="USA"/>
    <s v="RI"/>
    <s v="Providence"/>
    <s v="North Kingstown"/>
    <x v="2"/>
    <s v="Cool Polymers, Inc. designs, manufactures, and tests thermally conductive polymers and elastomers."/>
    <s v="manufacturing"/>
    <x v="41"/>
    <x v="4"/>
    <n v="0"/>
    <m/>
    <s v="1999-01-01"/>
    <m/>
    <m/>
    <m/>
    <s v="questions@celanese.com"/>
    <s v="(401)667-7830"/>
    <s v="https://www.crunchbase.com/organization/cool-polymers"/>
    <m/>
    <s v="https://www.facebook.com/celanese"/>
    <s v="8f88df36-5b21-4ea6-48f9-5c8543015ef6"/>
  </r>
  <r>
    <x v="89205"/>
    <s v="cooltouch.com"/>
    <s v="USA"/>
    <s v="CA"/>
    <s v="Sacramento"/>
    <s v="Roseville"/>
    <x v="2"/>
    <s v="CoolTouch Inc., a leading U.S.-based developer and manufacturer of innovative, advanced laser products for medical professionals, is"/>
    <s v="hardware|software"/>
    <x v="136"/>
    <x v="1"/>
    <n v="0"/>
    <m/>
    <s v="1994-01-01"/>
    <m/>
    <m/>
    <m/>
    <s v="infoa@cooltouch.com"/>
    <s v="'877.858.2665"/>
    <s v="https://www.crunchbase.com/organization/cooltouch"/>
    <m/>
    <m/>
    <s v="31b015d8-122e-06b9-51b5-912b7752d034"/>
  </r>
  <r>
    <x v="89206"/>
    <s v="coonengineering.com"/>
    <s v="USA"/>
    <s v="OK"/>
    <s v="Oklahoma City"/>
    <s v="Oklahoma City"/>
    <x v="2"/>
    <s v="Coon Engineering's signature is on projects across central Oklahoma. Participating in the design of numerous landmark ventures through"/>
    <m/>
    <x v="5"/>
    <x v="0"/>
    <n v="0"/>
    <m/>
    <s v="1984-01-01"/>
    <m/>
    <m/>
    <m/>
    <m/>
    <s v="'405-842-0363"/>
    <s v="https://www.crunchbase.com/organization/coon-engineering"/>
    <m/>
    <m/>
    <s v="2cac014b-1be2-350e-80bc-07b14d7f80b0"/>
  </r>
  <r>
    <x v="89207"/>
    <s v="cooperindustries.com"/>
    <s v="USA"/>
    <s v="TX"/>
    <s v="Houston"/>
    <s v="Houston"/>
    <x v="2"/>
    <s v="Cooper Industries is an American worldwide electrical products manufacturer."/>
    <s v="electronics|lighting|manufacturing"/>
    <x v="637"/>
    <x v="4"/>
    <n v="0"/>
    <m/>
    <s v="1956-01-01"/>
    <m/>
    <m/>
    <m/>
    <m/>
    <s v="(903) 886-9866"/>
    <s v="https://www.crunchbase.com/organization/cooper-industries"/>
    <m/>
    <m/>
    <s v="738875f5-bacc-f940-a8f0-b339f0730166"/>
  </r>
  <r>
    <x v="89208"/>
    <m/>
    <m/>
    <m/>
    <m/>
    <m/>
    <x v="2"/>
    <s v="Cooper &amp; Peters Inc., a leading developer of object-oriented user-interface framework technologies for Java."/>
    <s v="web development"/>
    <x v="10"/>
    <x v="2"/>
    <n v="0"/>
    <m/>
    <m/>
    <m/>
    <m/>
    <m/>
    <m/>
    <m/>
    <s v="https://www.crunchbase.com/organization/cooper-peters"/>
    <m/>
    <m/>
    <s v="fadedcb7-6ab7-7701-489a-18567536b837"/>
  </r>
  <r>
    <x v="89209"/>
    <s v="cooperstandard.com"/>
    <s v="USA"/>
    <s v="MI"/>
    <s v="Detroit"/>
    <s v="Novi"/>
    <x v="0"/>
    <s v="Cooper Standard, headquartered in Novi, Mich. USA, is a leading global supplier of systems and components for the automotive industry."/>
    <s v="automotive|innovation management|manufacturing"/>
    <x v="372"/>
    <x v="4"/>
    <n v="0"/>
    <m/>
    <s v="1960-01-01"/>
    <m/>
    <m/>
    <m/>
    <m/>
    <s v="'+1 248-596-5900"/>
    <s v="https://www.crunchbase.com/organization/cooper-standard"/>
    <s v="https://www.twitter.com/cooperstandard"/>
    <s v="https://www.facebook.com/cooperstandardautomotive"/>
    <s v="fa0017f8-925a-6270-c5bf-5f7762691a68"/>
  </r>
  <r>
    <x v="89210"/>
    <s v="coopersurgical.com"/>
    <s v="USA"/>
    <s v="CT"/>
    <s v="Hartford"/>
    <s v="Trumbull"/>
    <x v="0"/>
    <s v="CooperSurgical offers a full portfolio of medical and surgical products and brands for women's health care that ob/gyns and other clinician."/>
    <s v="health care|medical device"/>
    <x v="3"/>
    <x v="7"/>
    <n v="0"/>
    <m/>
    <s v="1990-01-01"/>
    <m/>
    <m/>
    <m/>
    <s v="orders@coopersurgical.com"/>
    <s v="(800)243-2974"/>
    <s v="https://www.crunchbase.com/organization/coopersurgical-inc"/>
    <m/>
    <m/>
    <s v="1b2b7523-d8a1-1430-564b-5eedf501a1de"/>
  </r>
  <r>
    <x v="89211"/>
    <s v="us.coopertire.com"/>
    <s v="USA"/>
    <s v="OH"/>
    <s v="Toledo"/>
    <s v="Findlay"/>
    <x v="1"/>
    <s v="Cooper Tire &amp; Rubber Company (Cooper) is a manufacturer and marketer of replacement tires."/>
    <s v="automotive|manufacturing|plastics and rubber manufacturing"/>
    <x v="372"/>
    <x v="4"/>
    <n v="0"/>
    <m/>
    <s v="1913-01-01"/>
    <m/>
    <m/>
    <m/>
    <m/>
    <s v="'419-423-1321"/>
    <s v="https://www.crunchbase.com/organization/cooper-tire-rubber-company"/>
    <s v="https://www.twitter.com/coopertire"/>
    <s v="http://www.facebook.com/coopertire"/>
    <s v="a8d612c9-7d2c-b14b-f2c4-1d23b5a4987d"/>
  </r>
  <r>
    <x v="89212"/>
    <s v="co-operativepharmacy.co.uk"/>
    <s v="GBR"/>
    <m/>
    <m/>
    <m/>
    <x v="2"/>
    <s v="Co-operative Pharmacy, we are proud to serve communities across the UK."/>
    <m/>
    <x v="5"/>
    <x v="2"/>
    <n v="0"/>
    <m/>
    <s v="1945-01-01"/>
    <m/>
    <m/>
    <m/>
    <s v="superintendent@well.co.uk"/>
    <s v="44 3306 061 010"/>
    <s v="https://www.crunchbase.com/organization/co-op-pharmacy"/>
    <s v="https://www.twitter.com/wellpharmacy"/>
    <s v="https://www.facebook.com/pharmacywell"/>
    <s v="523198aa-1e89-feba-b125-6e77270159a9"/>
  </r>
  <r>
    <x v="89213"/>
    <s v="coorsteksensors.com"/>
    <s v="USA"/>
    <s v="CO"/>
    <s v="Grand Junction"/>
    <s v="Grand Junction"/>
    <x v="0"/>
    <s v="CoorsTek is a provider of high-performance engineered ceramics and advanced material innovation."/>
    <m/>
    <x v="5"/>
    <x v="0"/>
    <n v="0"/>
    <m/>
    <s v="2014-01-01"/>
    <m/>
    <m/>
    <m/>
    <m/>
    <s v="'+1 (970) 248-9600"/>
    <s v="https://www.crunchbase.com/organization/coorstek-sensors"/>
    <m/>
    <m/>
    <s v="81380164-2862-d9d2-0eb4-79abafb089e2"/>
  </r>
  <r>
    <x v="89214"/>
    <s v="copaair.com"/>
    <s v="PAN"/>
    <m/>
    <s v="Panama City"/>
    <s v="Ciudad De Panamá"/>
    <x v="1"/>
    <s v="Copa Airlines operates approximately 250 daily scheduled passenger flights to 64 destinations in 29 countries across North."/>
    <s v="public transportation|transportation"/>
    <x v="114"/>
    <x v="9"/>
    <n v="0"/>
    <m/>
    <s v="1944-06-21"/>
    <m/>
    <m/>
    <m/>
    <m/>
    <s v="'507-304-2677"/>
    <s v="https://www.crunchbase.com/organization/copa-airlines"/>
    <s v="https://www.twitter.com/copaairlines"/>
    <s v="http://www.facebook.com/copaairlines"/>
    <s v="d2b38a4c-4066-aedb-1b51-a53f1f391a20"/>
  </r>
  <r>
    <x v="89215"/>
    <s v="copanoenergy.com"/>
    <s v="USA"/>
    <s v="TX"/>
    <s v="Houston"/>
    <s v="Houston"/>
    <x v="2"/>
    <s v="Copano Energy is a national natural gas distributor and supplier in the U.S.."/>
    <s v="clean energy|oil and gas"/>
    <x v="165"/>
    <x v="4"/>
    <n v="0"/>
    <m/>
    <s v="1996-01-01"/>
    <m/>
    <m/>
    <m/>
    <s v="media_relations@kindermorgan.com"/>
    <n v="13039843313"/>
    <s v="https://www.crunchbase.com/organization/copano-energy"/>
    <s v="https://www.twitter.com/kinder_morgan"/>
    <s v="https://www.facebook.com/kindermorganinc"/>
    <s v="a93bfd11-a2bb-23db-e810-d5adfa865d79"/>
  </r>
  <r>
    <x v="89216"/>
    <s v="copart.com"/>
    <s v="USA"/>
    <s v="CA"/>
    <s v="Napa Valley"/>
    <s v="Fairfield"/>
    <x v="1"/>
    <s v="Copart develops VB2, a two-stage internet sales technology used for selling automobiles to individuals and consignors."/>
    <s v="automotive"/>
    <x v="114"/>
    <x v="9"/>
    <n v="0"/>
    <m/>
    <s v="1982-01-01"/>
    <m/>
    <m/>
    <m/>
    <s v="marketing@copart.com"/>
    <s v="(707) 639-5268"/>
    <s v="https://www.crunchbase.com/organization/copart"/>
    <s v="https://www.twitter.com/copart"/>
    <s v="http://www.facebook.com/copart"/>
    <s v="d6d15316-c3e0-7bd7-76c7-653215af9025"/>
  </r>
  <r>
    <x v="89217"/>
    <s v="copel.com"/>
    <s v="BRA"/>
    <m/>
    <s v="Curitiba"/>
    <s v="Curitiba"/>
    <x v="1"/>
    <s v="Companhia Paranaense de Energia (COPEL) is a Brazil-based holding company involved principally in the electrical energy sector."/>
    <m/>
    <x v="5"/>
    <x v="9"/>
    <n v="0"/>
    <m/>
    <m/>
    <m/>
    <m/>
    <m/>
    <m/>
    <s v="'+55 41 3222-3535"/>
    <s v="https://www.crunchbase.com/organization/copel"/>
    <s v="https://www.twitter.com/copel_pr"/>
    <s v="https://www.facebook.com/copel"/>
    <s v="38a7fdd4-529c-e28d-efba-d26d30bba055"/>
  </r>
  <r>
    <x v="89218"/>
    <s v="cipartners.dk"/>
    <s v="DNK"/>
    <m/>
    <s v="Copenhagen"/>
    <s v="Copenhagen"/>
    <x v="0"/>
    <s v="Copenhagen Infrastructure Partners is a principal investment firm specializing in infrastructure investments."/>
    <m/>
    <x v="5"/>
    <x v="2"/>
    <n v="0"/>
    <m/>
    <s v="2012-01-01"/>
    <m/>
    <m/>
    <m/>
    <m/>
    <m/>
    <s v="https://www.crunchbase.com/organization/copenhagen-infrastructure-partners"/>
    <m/>
    <m/>
    <s v="fa8082fe-bf4f-ce45-0a75-040286ad3463"/>
  </r>
  <r>
    <x v="89219"/>
    <s v="copernic.com"/>
    <s v="CAN"/>
    <s v="QC"/>
    <s v="Quebec City"/>
    <s v="Quebec"/>
    <x v="2"/>
    <s v="eb and desktop search technology"/>
    <s v="search engine|software"/>
    <x v="146"/>
    <x v="0"/>
    <n v="0"/>
    <m/>
    <s v="1996-08-01"/>
    <m/>
    <m/>
    <m/>
    <s v="sales@copernic.com"/>
    <s v="'418-527-0528"/>
    <s v="https://www.crunchbase.com/organization/copernic"/>
    <s v="https://www.twitter.com/copernic"/>
    <s v="https://www.facebook.com/copernic"/>
    <s v="9260f782-9935-e53f-f025-5345128259b7"/>
  </r>
  <r>
    <x v="89220"/>
    <s v="copetoday.com"/>
    <s v="USA"/>
    <s v="NC"/>
    <s v="Raleigh"/>
    <s v="Raleigh"/>
    <x v="2"/>
    <s v="Cope Today is a team of professionals from various backgrounds who have come together with one purpose: to provide the best online"/>
    <m/>
    <x v="5"/>
    <x v="0"/>
    <n v="0"/>
    <m/>
    <s v="2007-01-01"/>
    <m/>
    <m/>
    <m/>
    <m/>
    <s v="'919-882-2819"/>
    <s v="https://www.crunchbase.com/organization/cope-today"/>
    <s v="https://www.twitter.com/copetoday"/>
    <s v="http://www.facebook.com/pages/cope-today/120439364662101"/>
    <s v="23c79276-6162-d9f2-0453-9137049ad7d6"/>
  </r>
  <r>
    <x v="89221"/>
    <m/>
    <s v="GBR"/>
    <m/>
    <s v="Burnley"/>
    <s v="Burnley"/>
    <x v="2"/>
    <s v="Since 1979 we have supplied and supported hardware, software and associated services to organisations throughout the UK."/>
    <m/>
    <x v="5"/>
    <x v="2"/>
    <n v="0"/>
    <m/>
    <s v="1979-01-01"/>
    <m/>
    <m/>
    <m/>
    <s v="sales@copifax.co.uk"/>
    <m/>
    <s v="https://www.crunchbase.com/organization/copifax"/>
    <m/>
    <m/>
    <s v="9c3443f4-8674-46a0-3882-e19712d06ed7"/>
  </r>
  <r>
    <x v="89222"/>
    <s v="coplogic.com"/>
    <s v="USA"/>
    <s v="GA"/>
    <s v="Atlanta"/>
    <s v="Alpharetta"/>
    <x v="2"/>
    <s v="Coplogic provides innovative software solutions to law enforcement agencies across North America."/>
    <s v="software"/>
    <x v="10"/>
    <x v="0"/>
    <n v="0"/>
    <m/>
    <s v="2004-01-01"/>
    <m/>
    <m/>
    <m/>
    <s v="sales@lexisnexis.com"/>
    <s v="(877)719-8806"/>
    <s v="https://www.crunchbase.com/organization/coplogic"/>
    <m/>
    <m/>
    <s v="6a32b7b2-4719-8535-026a-400109672cb4"/>
  </r>
  <r>
    <x v="89223"/>
    <s v="coppens.com"/>
    <s v="NLD"/>
    <m/>
    <s v="NLD - Other"/>
    <s v="Helmond"/>
    <x v="2"/>
    <s v="Coppens International focusES on aquatic feeds."/>
    <s v="aquaculture"/>
    <x v="213"/>
    <x v="6"/>
    <n v="0"/>
    <m/>
    <s v="1993-01-01"/>
    <m/>
    <m/>
    <m/>
    <s v="info@coppens.com"/>
    <s v="31 492 53 12 22"/>
    <s v="https://www.crunchbase.com/organization/coppens-international"/>
    <m/>
    <s v="https://www.facebook.com/coppensinternational/"/>
    <s v="3f7088f2-342a-7544-abe1-1becfd891178"/>
  </r>
  <r>
    <x v="89224"/>
    <s v="blog.copperconferencing.com"/>
    <s v="USA"/>
    <s v="CO"/>
    <s v="Denver"/>
    <s v="Broomfield"/>
    <x v="0"/>
    <s v="Copper Conferencing is a blog offering conference coaching for copper conferences."/>
    <s v="collaboration|meeting software|video conferencing"/>
    <x v="2002"/>
    <x v="2"/>
    <n v="0"/>
    <m/>
    <m/>
    <m/>
    <m/>
    <m/>
    <m/>
    <m/>
    <s v="https://www.crunchbase.com/organization/copper-conferencing"/>
    <m/>
    <m/>
    <s v="4a92b753-ed8c-30e0-7305-66fb9caae9b8"/>
  </r>
  <r>
    <x v="89225"/>
    <s v="copperhillconsulting.com"/>
    <s v="USA"/>
    <s v="PA"/>
    <s v="Philadelphia"/>
    <s v="Philadelphia"/>
    <x v="0"/>
    <s v="CopperHill Consulting is a business focused technology consulting firm specializing in cloud based solutions."/>
    <s v="information technology"/>
    <x v="59"/>
    <x v="1"/>
    <n v="0"/>
    <m/>
    <s v="2015-01-01"/>
    <m/>
    <m/>
    <m/>
    <s v="info@consultch.com"/>
    <s v="(610)314-7195"/>
    <s v="https://www.crunchbase.com/organization/copperhill-consulting"/>
    <s v="https://www.twitter.com/consult_ch"/>
    <s v="https://www.facebook.com/copperhillconsulting"/>
    <s v="a0c7b6da-f6fa-0ac4-ec25-d8f88e37c53e"/>
  </r>
  <r>
    <x v="89226"/>
    <s v="copper.io"/>
    <s v="USA"/>
    <s v="NV"/>
    <s v="Las Vegas"/>
    <s v="Las Vegas"/>
    <x v="0"/>
    <s v="Copper.io is a full stack developer toolset that provide tools and support to help deploy, operate and monitor apps in the Cloud."/>
    <s v="cloud computing|cloud management|iaas|paas|software|web development"/>
    <x v="662"/>
    <x v="0"/>
    <n v="0"/>
    <m/>
    <s v="2013-04-01"/>
    <m/>
    <m/>
    <m/>
    <s v="info@copper.io"/>
    <s v="'866-233-3187"/>
    <s v="https://www.crunchbase.com/organization/copper-io"/>
    <s v="https://www.twitter.com/copperio"/>
    <m/>
    <s v="d4cbe588-51ac-0c6f-7e21-0942126c0f47"/>
  </r>
  <r>
    <x v="89227"/>
    <s v="copyright.com"/>
    <s v="USA"/>
    <s v="MA"/>
    <s v="Boston"/>
    <s v="Danvers"/>
    <x v="0"/>
    <s v="Copyright Clearance Center provides smart solutions that simplify the licensing of content."/>
    <m/>
    <x v="5"/>
    <x v="5"/>
    <n v="0"/>
    <m/>
    <s v="1977-01-01"/>
    <m/>
    <m/>
    <m/>
    <m/>
    <n v="9787504904"/>
    <s v="https://www.crunchbase.com/organization/copyright-clearance-center"/>
    <s v="https://www.twitter.com/copyrightclear"/>
    <s v="http://www.facebook.com/copyrightclear"/>
    <s v="b10368e8-1882-981f-0540-dd2cc7c4d1b4"/>
  </r>
  <r>
    <x v="89228"/>
    <s v="copysecure.com"/>
    <s v="USA"/>
    <s v="PA"/>
    <s v="Philadelphia"/>
    <s v="Philadelphia"/>
    <x v="2"/>
    <s v="CopySecure has built its reputation with a firm commitment to Integrity, Technology and Experience."/>
    <m/>
    <x v="5"/>
    <x v="0"/>
    <n v="0"/>
    <m/>
    <s v="2001-01-01"/>
    <m/>
    <m/>
    <m/>
    <m/>
    <n v="2155642500"/>
    <s v="https://www.crunchbase.com/organization/copy-secure"/>
    <s v="https://www.twitter.com/ldiscovery"/>
    <s v="https://www.facebook.com/353872958086119"/>
    <s v="507f5642-df08-9597-604f-15764e5d591c"/>
  </r>
  <r>
    <x v="89229"/>
    <s v="cor365.com"/>
    <s v="USA"/>
    <s v="NC"/>
    <s v="Greensboro"/>
    <s v="Winston-salem"/>
    <x v="0"/>
    <s v="COR365 provides clients with industry-leading solutions that streamline operations, lower costs, and simplify compliance."/>
    <s v="management information systems"/>
    <x v="59"/>
    <x v="6"/>
    <n v="0"/>
    <m/>
    <s v="1974-01-01"/>
    <m/>
    <m/>
    <m/>
    <s v="sales@cor365.com"/>
    <s v="(336)499-6020"/>
    <s v="https://www.crunchbase.com/organization/cor365"/>
    <s v="https://www.twitter.com/cor365"/>
    <s v="https://www.facebook.com/cor365"/>
    <s v="f3be7d6f-304f-31d9-ca3f-1eeb6c755d6a"/>
  </r>
  <r>
    <x v="89230"/>
    <s v="corahealth.com"/>
    <s v="USA"/>
    <s v="OH"/>
    <s v="Dayton"/>
    <s v="Lima"/>
    <x v="0"/>
    <s v="An operator of operator of outpatient physical therapy services with a focus on the Southeastern U.S."/>
    <m/>
    <x v="5"/>
    <x v="7"/>
    <n v="0"/>
    <m/>
    <s v="1997-01-01"/>
    <m/>
    <m/>
    <m/>
    <m/>
    <s v="'419-221-3004"/>
    <s v="https://www.crunchbase.com/organization/cora-health-services"/>
    <s v="https://www.twitter.com/corarehab"/>
    <s v="https://www.facebook.com/corarehab"/>
    <s v="7c63faea-01c9-46e0-72ff-022fb1f4780e"/>
  </r>
  <r>
    <x v="89231"/>
    <s v="coral8.com"/>
    <s v="USA"/>
    <s v="CA"/>
    <s v="SF Bay Area"/>
    <s v="Mountain View"/>
    <x v="2"/>
    <s v="Coral8 is a provider of event processing software for independent vendors and original equipment manufacturers."/>
    <s v="software"/>
    <x v="10"/>
    <x v="0"/>
    <n v="0"/>
    <m/>
    <s v="2003-01-01"/>
    <m/>
    <m/>
    <m/>
    <s v="info@aleri.com"/>
    <s v="'650-210-3810"/>
    <s v="https://www.crunchbase.com/organization/coral8"/>
    <s v="https://www.twitter.com/coral8"/>
    <s v="https://www.facebook.com/coral8inc"/>
    <s v="91afc9d7-7f21-8366-4193-76f91b8e5494"/>
  </r>
  <r>
    <x v="89232"/>
    <s v="corality.com"/>
    <s v="AUS"/>
    <m/>
    <s v="Sydney"/>
    <s v="Sydney"/>
    <x v="2"/>
    <s v="Corality Financial Group is a boutique financial modelling consultancy."/>
    <s v="consulting|professional services"/>
    <x v="5"/>
    <x v="0"/>
    <n v="0"/>
    <m/>
    <s v="2008-01-01"/>
    <m/>
    <m/>
    <m/>
    <s v="info@corality.com"/>
    <n v="61292229222"/>
    <s v="https://www.crunchbase.com/organization/corality-financial-group"/>
    <s v="https://www.twitter.com/coralityfg"/>
    <s v="https://www.facebook.com/coralityfinancialgroup/"/>
    <s v="c72f82fd-d81d-39ae-9232-a4562faaa0fb"/>
  </r>
  <r>
    <x v="89233"/>
    <s v="coralreefcapital.com"/>
    <s v="USA"/>
    <s v="NY"/>
    <s v="New York City"/>
    <s v="New York"/>
    <x v="0"/>
    <s v="Coral Reef Capital is a New York-based private investment firm."/>
    <s v="venture capital"/>
    <x v="39"/>
    <x v="2"/>
    <n v="0"/>
    <m/>
    <s v="2008-01-01"/>
    <m/>
    <m/>
    <m/>
    <m/>
    <m/>
    <s v="https://www.crunchbase.com/organization/coral-reef-capital"/>
    <m/>
    <m/>
    <s v="e6c4233b-3f89-0c78-3227-dd114281bb52"/>
  </r>
  <r>
    <x v="89234"/>
    <m/>
    <s v="USA"/>
    <s v="MA"/>
    <s v="Boston"/>
    <s v="Cambridge"/>
    <x v="2"/>
    <s v="Coral Software is a software company specializing in programming languages and artificial intelligence tools."/>
    <s v="information technology|software"/>
    <x v="184"/>
    <x v="2"/>
    <n v="0"/>
    <m/>
    <m/>
    <m/>
    <m/>
    <m/>
    <m/>
    <m/>
    <s v="https://www.crunchbase.com/organization/coral-software"/>
    <m/>
    <m/>
    <s v="7ea3fc2e-2d3a-247e-2f63-874c23074f7f"/>
  </r>
  <r>
    <x v="89235"/>
    <m/>
    <m/>
    <m/>
    <m/>
    <m/>
    <x v="2"/>
    <s v="Coral-Tell"/>
    <m/>
    <x v="5"/>
    <x v="2"/>
    <n v="0"/>
    <m/>
    <m/>
    <m/>
    <m/>
    <m/>
    <m/>
    <m/>
    <s v="https://www.crunchbase.com/organization/coral-tell"/>
    <m/>
    <m/>
    <s v="d3651e91-1307-3912-d15c-bb431c7162ba"/>
  </r>
  <r>
    <x v="89236"/>
    <s v="coraltreesystems.com"/>
    <s v="GBR"/>
    <m/>
    <s v="London"/>
    <s v="Fareham"/>
    <x v="2"/>
    <s v="CoralTree Systems is a leading provider of converged solutions for European service providers."/>
    <s v="computer|software"/>
    <x v="148"/>
    <x v="6"/>
    <n v="0"/>
    <m/>
    <s v="2004-01-01"/>
    <m/>
    <m/>
    <m/>
    <m/>
    <n v="441489889800"/>
    <s v="https://www.crunchbase.com/organization/coraltree-systems"/>
    <s v="https://www.twitter.com/coraltreeinfo"/>
    <m/>
    <s v="0c0b6ced-c5f3-2132-15a6-b118dceb2bce"/>
  </r>
  <r>
    <x v="89237"/>
    <s v="coramhc.com"/>
    <s v="USA"/>
    <s v="CO"/>
    <s v="Denver"/>
    <s v="Denver"/>
    <x v="2"/>
    <s v="When it really matters, the people, products, and services that Coram provides can have a lasting positive impact on our patients' lives."/>
    <s v="health care"/>
    <x v="3"/>
    <x v="2"/>
    <n v="0"/>
    <m/>
    <m/>
    <m/>
    <m/>
    <m/>
    <m/>
    <m/>
    <s v="https://www.crunchbase.com/organization/coram-specialty-infusion"/>
    <s v="https://www.twitter.com/coramhc"/>
    <m/>
    <s v="79d8cab2-8e8f-0303-8d14-83cec6bf9901"/>
  </r>
  <r>
    <x v="89238"/>
    <m/>
    <s v="AUS"/>
    <m/>
    <s v="Sydney"/>
    <s v="Sydney"/>
    <x v="2"/>
    <s v="Corbett Life Science Pty., Ltd. designs, manufactures, and internationally distributes instrumentation systems for the life sciences. The"/>
    <s v="biotechnology"/>
    <x v="36"/>
    <x v="2"/>
    <n v="0"/>
    <m/>
    <s v="2002-01-01"/>
    <m/>
    <m/>
    <m/>
    <m/>
    <m/>
    <s v="https://www.crunchbase.com/organization/corbett-life-science"/>
    <m/>
    <m/>
    <s v="9a12b582-de36-cdf5-9112-8062c14d718e"/>
  </r>
  <r>
    <x v="89239"/>
    <s v="corbisimages.com"/>
    <s v="USA"/>
    <s v="WA"/>
    <s v="Seattle"/>
    <s v="Seattle"/>
    <x v="0"/>
    <s v="Corbis Images is a visual media provider of commercial photography and illustrations for advertising, marketing and media professionals."/>
    <s v="curated web|photography|photo sharing"/>
    <x v="398"/>
    <x v="7"/>
    <n v="0"/>
    <m/>
    <s v="1989-09-20"/>
    <m/>
    <m/>
    <m/>
    <s v="sales@imagelibrary.in"/>
    <n v="2063736100"/>
    <s v="https://www.crunchbase.com/organization/corbis-images"/>
    <s v="https://www.twitter.com/corbisimages"/>
    <s v="http://www.facebook.com/pages/corbis/128714623616"/>
    <s v="d18ba15a-bd0f-d07a-70b8-acaff03d9fb1"/>
  </r>
  <r>
    <x v="89240"/>
    <s v="cordantgroup.com"/>
    <s v="USA"/>
    <s v="UT"/>
    <s v="Salt Lake City"/>
    <s v="Salt Lake City"/>
    <x v="0"/>
    <s v="Cordant Technologies manufactured propulsion systems, fastening systems, and investment castings."/>
    <m/>
    <x v="5"/>
    <x v="4"/>
    <n v="0"/>
    <m/>
    <s v="1957-01-01"/>
    <m/>
    <m/>
    <m/>
    <m/>
    <s v="44 1895 201 800"/>
    <s v="https://www.crunchbase.com/organization/cordant-2"/>
    <m/>
    <m/>
    <s v="1573ff29-0ea3-b623-ae91-399fbe288472"/>
  </r>
  <r>
    <x v="89241"/>
    <m/>
    <m/>
    <m/>
    <m/>
    <m/>
    <x v="2"/>
    <s v="Cordel Shop lighting was added in 2013."/>
    <m/>
    <x v="5"/>
    <x v="2"/>
    <n v="0"/>
    <m/>
    <m/>
    <m/>
    <m/>
    <m/>
    <m/>
    <m/>
    <s v="https://www.crunchbase.com/organization/cordel-shop-lighting"/>
    <m/>
    <m/>
    <s v="403ce23d-bbf6-ec86-a9fb-6cd30156810d"/>
  </r>
  <r>
    <x v="89242"/>
    <s v="cordiabancorp.com"/>
    <s v="USA"/>
    <s v="VA"/>
    <s v="Richmond"/>
    <s v="Midlothian"/>
    <x v="2"/>
    <s v="Cordia was formed in 2009 to bring new leadership and financial strength to undervalued community banks."/>
    <s v="financial services"/>
    <x v="24"/>
    <x v="1"/>
    <n v="0"/>
    <m/>
    <s v="2009-01-01"/>
    <m/>
    <m/>
    <m/>
    <m/>
    <s v="'804-744-7576"/>
    <s v="https://www.crunchbase.com/organization/cordia-bancorp"/>
    <m/>
    <m/>
    <s v="97112b9e-461f-2e3b-b996-54b6dbb5e42c"/>
  </r>
  <r>
    <x v="89243"/>
    <s v="ccgww.com"/>
    <s v="GBR"/>
    <m/>
    <s v="London"/>
    <s v="London"/>
    <x v="0"/>
    <s v="CCG is a global creative communications group with over 7,965 employees, including affiliates."/>
    <s v="communities"/>
    <x v="107"/>
    <x v="2"/>
    <n v="0"/>
    <m/>
    <m/>
    <m/>
    <m/>
    <m/>
    <m/>
    <m/>
    <s v="https://www.crunchbase.com/organization/cordiant-communications-group"/>
    <m/>
    <m/>
    <s v="521175d6-abe3-a376-2174-ac9ceb202fc2"/>
  </r>
  <r>
    <x v="89244"/>
    <s v="cordilleraep.com"/>
    <s v="USA"/>
    <s v="ME"/>
    <s v="ME - Other"/>
    <s v="Northern Washington Co"/>
    <x v="2"/>
    <s v="Production of natural gas"/>
    <s v="oil and gas|product design"/>
    <x v="7257"/>
    <x v="2"/>
    <n v="0"/>
    <m/>
    <s v="2007-01-01"/>
    <m/>
    <m/>
    <m/>
    <m/>
    <s v="'303-290-0990"/>
    <s v="https://www.crunchbase.com/organization/cordillera-energy-partners"/>
    <m/>
    <m/>
    <s v="629b1f6d-b407-7666-f41b-3d1b7eec51a4"/>
  </r>
  <r>
    <x v="89245"/>
    <s v="cordis.com"/>
    <s v="USA"/>
    <s v="FL"/>
    <s v="Miami"/>
    <s v="Hialeah"/>
    <x v="2"/>
    <s v="Cordis Corporation, a Johnson &amp; Johnson company, has pioneered less invasive treatments for vascular disease."/>
    <s v="health care|medical"/>
    <x v="3"/>
    <x v="8"/>
    <n v="0"/>
    <m/>
    <s v="1959-01-01"/>
    <m/>
    <m/>
    <m/>
    <m/>
    <n v="7325627910"/>
    <s v="https://www.crunchbase.com/organization/cordis"/>
    <m/>
    <m/>
    <s v="383b603d-025e-b7b5-82f8-0e37c207fdc7"/>
  </r>
  <r>
    <x v="89246"/>
    <m/>
    <s v="USA"/>
    <s v="NJ"/>
    <s v="Philadelphia"/>
    <s v="Cherry Hill"/>
    <x v="2"/>
    <s v="Cordua, Pastore &amp; Associates is the highest quality accounting, tax and auditing services."/>
    <m/>
    <x v="5"/>
    <x v="0"/>
    <n v="0"/>
    <m/>
    <m/>
    <m/>
    <m/>
    <m/>
    <m/>
    <m/>
    <s v="https://www.crunchbase.com/organization/cordua-pastore-associates"/>
    <m/>
    <m/>
    <s v="12cd082b-1b7c-b517-9da0-ccf47631d4f1"/>
  </r>
  <r>
    <x v="89247"/>
    <m/>
    <m/>
    <m/>
    <m/>
    <m/>
    <x v="2"/>
    <s v="CORE4 Research was added in 2013."/>
    <m/>
    <x v="5"/>
    <x v="2"/>
    <n v="0"/>
    <m/>
    <m/>
    <m/>
    <m/>
    <m/>
    <m/>
    <m/>
    <s v="https://www.crunchbase.com/organization/core4-research"/>
    <m/>
    <m/>
    <s v="aef582c7-8de4-5c77-f858-740a686bcf72"/>
  </r>
  <r>
    <x v="89248"/>
    <s v="corel.com"/>
    <s v="CAN"/>
    <s v="ON"/>
    <m/>
    <m/>
    <x v="2"/>
    <s v="Corel is a Canadian company that develops and delivers graphics, productivity, and digital media software."/>
    <s v="software"/>
    <x v="10"/>
    <x v="7"/>
    <n v="0"/>
    <m/>
    <s v="1985-01-01"/>
    <m/>
    <m/>
    <m/>
    <m/>
    <s v="1(877) 582-6735"/>
    <s v="https://www.crunchbase.com/organization/corel"/>
    <s v="https://www.twitter.com/corelsoftware"/>
    <s v="http://www.facebook.com/corel"/>
    <s v="5d8dcac0-e287-5b0a-3c0a-1382d65d64a1"/>
  </r>
  <r>
    <x v="89249"/>
    <s v="corelabel.com"/>
    <s v="USA"/>
    <s v="PA"/>
    <s v="PA - Other"/>
    <s v="Tyrone"/>
    <x v="2"/>
    <s v="A leading supplier of roll-fed labels for the beverage market."/>
    <m/>
    <x v="5"/>
    <x v="6"/>
    <n v="0"/>
    <m/>
    <m/>
    <m/>
    <m/>
    <m/>
    <m/>
    <m/>
    <s v="https://www.crunchbase.com/organization/core-label"/>
    <m/>
    <m/>
    <s v="6139196f-1494-c5f0-2533-393985a5ce0e"/>
  </r>
  <r>
    <x v="89250"/>
    <m/>
    <s v="IND"/>
    <m/>
    <s v="Bangalore"/>
    <s v="Bangalore"/>
    <x v="2"/>
    <s v="CoreLogic Global Services provides capabilities in software product development, analytical modeling, domain-centric back-office services."/>
    <s v="business information systems|information services|information technology"/>
    <x v="59"/>
    <x v="2"/>
    <n v="0"/>
    <m/>
    <s v="1994-01-01"/>
    <m/>
    <m/>
    <m/>
    <m/>
    <m/>
    <s v="https://www.crunchbase.com/organization/corelogic-global-services"/>
    <m/>
    <m/>
    <s v="decce8f8-7e76-ee8e-f7ee-5acd0865beca"/>
  </r>
  <r>
    <x v="89251"/>
    <s v="core-mark.com"/>
    <s v="USA"/>
    <s v="CA"/>
    <s v="SF Bay Area"/>
    <s v="South San Francisco"/>
    <x v="1"/>
    <s v="Core-Mark is one of the largest marketers of fresh and broad-line supply solutions to the convenience retail industry in North America."/>
    <s v="wholesale"/>
    <x v="63"/>
    <x v="8"/>
    <n v="0"/>
    <m/>
    <s v="1888-01-01"/>
    <m/>
    <m/>
    <m/>
    <s v="SocialMarketing@Core-Mark.com"/>
    <n v="118006221713"/>
    <s v="https://www.crunchbase.com/organization/core-mark-international"/>
    <s v="https://www.twitter.com/coremarkhq"/>
    <s v="https://www.facebook.com/coremarkinternational"/>
    <s v="3f655b9b-0db0-8ad9-a64c-cfd9ce09f99b"/>
  </r>
  <r>
    <x v="89252"/>
    <s v="corematrix.com"/>
    <s v="USA"/>
    <s v="NJ"/>
    <s v="Newark"/>
    <s v="Red Bank"/>
    <x v="2"/>
    <s v="Perficient is a leading information technology consulting firm serving clients throughout North America."/>
    <s v="consulting"/>
    <x v="5"/>
    <x v="9"/>
    <n v="0"/>
    <m/>
    <s v="2002-01-01"/>
    <m/>
    <m/>
    <m/>
    <s v="info@corematrix.com"/>
    <s v="'877-276-2120"/>
    <s v="https://www.crunchbase.com/organization/corematrix-systems"/>
    <s v="https://www.twitter.com/corematrix"/>
    <m/>
    <s v="2df70a7b-cf20-4dc6-0635-e2b298614762"/>
  </r>
  <r>
    <x v="89253"/>
    <s v="coremobility.com"/>
    <s v="USA"/>
    <s v="CA"/>
    <s v="SF Bay Area"/>
    <s v="Mountain View"/>
    <x v="2"/>
    <s v="Core Mobility is a services firm that develops integrated mobile clients and end-to-end solutions for wireless carriers."/>
    <s v="software"/>
    <x v="10"/>
    <x v="2"/>
    <n v="0"/>
    <m/>
    <s v="2001-01-01"/>
    <m/>
    <m/>
    <m/>
    <s v="info@coremobility.com"/>
    <s v="'650-603-6600"/>
    <s v="https://www.crunchbase.com/organization/core-mobility"/>
    <s v="https://www.twitter.com/cm_build"/>
    <m/>
    <s v="c9553987-099c-e9d4-0174-46522d7985c3"/>
  </r>
  <r>
    <x v="89254"/>
    <s v="coremt.com"/>
    <s v="USA"/>
    <s v="OH"/>
    <s v="Columbus, Ohio"/>
    <s v="Columbus"/>
    <x v="1"/>
    <s v="Core Molding Technologies is a manufacturer of sheet molding compound and a molder of fiberglass reinforced plastics."/>
    <s v="manufacturing"/>
    <x v="41"/>
    <x v="8"/>
    <n v="0"/>
    <m/>
    <s v="1996-01-01"/>
    <m/>
    <m/>
    <m/>
    <m/>
    <n v="6148705058"/>
    <s v="https://www.crunchbase.com/organization/core-molding-technologies"/>
    <m/>
    <m/>
    <s v="b7f835d3-7b28-4a3d-2924-1c50da3c6aa5"/>
  </r>
  <r>
    <x v="89255"/>
    <s v="coremotives.com"/>
    <s v="USA"/>
    <s v="GA"/>
    <s v="Atlanta"/>
    <s v="Atlanta"/>
    <x v="2"/>
    <s v="CoreMotives was founded by a group of marketing and technology experts with years of Microsoft CRM marketing experience."/>
    <s v="crm|email marketing|software"/>
    <x v="95"/>
    <x v="0"/>
    <n v="0"/>
    <m/>
    <s v="2009-01-01"/>
    <m/>
    <m/>
    <m/>
    <s v="sales@coremotives.com"/>
    <s v="'1-404-537-2378"/>
    <s v="https://www.crunchbase.com/organization/coremotives"/>
    <s v="https://www.twitter.com/coremotives"/>
    <s v="https://www.facebook.com/silverpop"/>
    <s v="82dcc3bb-6c61-5f0d-9c70-fdc7d37a414a"/>
  </r>
  <r>
    <x v="89256"/>
    <s v="zayo.com"/>
    <m/>
    <m/>
    <m/>
    <m/>
    <x v="2"/>
    <s v="Core NAP is a Tier-3 Austin colocation facility offering carrier-neutral colocation."/>
    <m/>
    <x v="5"/>
    <x v="2"/>
    <n v="0"/>
    <m/>
    <m/>
    <m/>
    <m/>
    <m/>
    <m/>
    <m/>
    <s v="https://www.crunchbase.com/organization/core-nap"/>
    <m/>
    <m/>
    <s v="32b188ef-c7e0-87b4-be9d-01e1f634290a"/>
  </r>
  <r>
    <x v="89257"/>
    <s v="home.corente.com"/>
    <s v="USA"/>
    <s v="NJ"/>
    <s v="Newark"/>
    <s v="Bernardsville"/>
    <x v="2"/>
    <s v="Corente develops cloud-based applications and services."/>
    <s v="software"/>
    <x v="10"/>
    <x v="2"/>
    <n v="0"/>
    <m/>
    <s v="1999-01-01"/>
    <m/>
    <m/>
    <m/>
    <s v="info@corente.com"/>
    <s v="'732-254-0210"/>
    <s v="https://www.crunchbase.com/organization/corente"/>
    <m/>
    <m/>
    <s v="1e76f7a2-c5eb-8aa2-42d0-75959a96f820"/>
  </r>
  <r>
    <x v="89258"/>
    <s v="coreonetechnologies.com"/>
    <s v="USA"/>
    <s v="NY"/>
    <s v="New York City"/>
    <s v="New York"/>
    <x v="2"/>
    <s v="CoreOne Technologies LLC is a provider of financial data creation, management, and distribution services and solutions."/>
    <s v="financial services"/>
    <x v="24"/>
    <x v="9"/>
    <n v="0"/>
    <m/>
    <s v="1997-01-01"/>
    <m/>
    <m/>
    <m/>
    <s v="info@coreonetechnologies.com"/>
    <s v="1(212) 450-1900"/>
    <s v="https://www.crunchbase.com/organization/coreone-technologies-llc"/>
    <m/>
    <m/>
    <s v="1d208673-effc-eb9d-7969-5efe9110d70f"/>
  </r>
  <r>
    <x v="89259"/>
    <s v="corepharma.com"/>
    <s v="USA"/>
    <s v="NJ"/>
    <s v="Newark"/>
    <s v="Middlesex"/>
    <x v="2"/>
    <s v="Based in Middlesex, New Jersey, is a leading developer and manufacturer of solid dose generic pharmaceuticals."/>
    <m/>
    <x v="5"/>
    <x v="7"/>
    <n v="0"/>
    <m/>
    <s v="1998-01-01"/>
    <m/>
    <m/>
    <m/>
    <m/>
    <s v="(732) 868-1091"/>
    <s v="https://www.crunchbase.com/organization/corepharma-llc"/>
    <m/>
    <m/>
    <s v="7da03850-70c5-7460-0806-6c5fb17eeaa5"/>
  </r>
  <r>
    <x v="89260"/>
    <s v="coresecsystems.com"/>
    <s v="SWE"/>
    <m/>
    <s v="Malmo"/>
    <s v="Malmö"/>
    <x v="2"/>
    <s v="Coresec Systems is a Nordic cybersecurity and Managed Security Services provider"/>
    <s v="network security"/>
    <x v="25"/>
    <x v="5"/>
    <n v="0"/>
    <m/>
    <s v="2003-01-01"/>
    <m/>
    <m/>
    <m/>
    <m/>
    <s v="45 70 200 332"/>
    <s v="https://www.crunchbase.com/organization/coresec-systems"/>
    <m/>
    <m/>
    <s v="1bda35f3-b919-fe70-53ec-36ab87e3147a"/>
  </r>
  <r>
    <x v="89261"/>
    <s v="coreservicesgroup.com"/>
    <s v="USA"/>
    <s v="MI"/>
    <s v="Grand Rapids"/>
    <s v="Grand Rapids"/>
    <x v="0"/>
    <s v="Core Services Group, LLC is a professional services organization specializing in ERP implementation."/>
    <s v="consulting|enterprise software|information services"/>
    <x v="184"/>
    <x v="0"/>
    <n v="0"/>
    <m/>
    <s v="2000-01-01"/>
    <m/>
    <m/>
    <m/>
    <s v="info@coreservicesgroup.com"/>
    <s v="(888)539-2673"/>
    <s v="https://www.crunchbase.com/organization/core-services-group"/>
    <m/>
    <s v="https://www.facebook.com/core-services-group-132641473473026/"/>
    <s v="ebb6257b-f03b-5d08-63b9-6727e6bd8c18"/>
  </r>
  <r>
    <x v="89262"/>
    <s v="coretec-inc.com"/>
    <s v="CAN"/>
    <s v="ON"/>
    <s v="Toronto"/>
    <s v="Toronto"/>
    <x v="0"/>
    <s v="Coretec designs, develops, manufactures, and supplies automated machinery."/>
    <s v="electronics|manufacturing"/>
    <x v="637"/>
    <x v="7"/>
    <n v="0"/>
    <m/>
    <s v="1980-01-01"/>
    <m/>
    <m/>
    <m/>
    <s v="SNemchin@coretec-inc.com"/>
    <s v="'416-208-2100"/>
    <s v="https://www.crunchbase.com/organization/coretec"/>
    <m/>
    <m/>
    <s v="781f1c1b-f3a4-f6b8-2b1b-7868e3ba6fbe"/>
  </r>
  <r>
    <x v="89263"/>
    <s v="ahlan.coretech-me.com"/>
    <s v="ARE"/>
    <m/>
    <s v="Dubai"/>
    <s v="Sharjah"/>
    <x v="2"/>
    <s v="Core Technologies is specializing in designing and building custom server and storage systems for customers of any size."/>
    <s v="information technology"/>
    <x v="59"/>
    <x v="1"/>
    <n v="0"/>
    <m/>
    <s v="2005-01-01"/>
    <m/>
    <m/>
    <m/>
    <m/>
    <n v="971529944456"/>
    <s v="https://www.crunchbase.com/organization/core-technologies"/>
    <m/>
    <m/>
    <s v="93f3f675-8ebe-ddaa-f7ec-f516a842d205"/>
  </r>
  <r>
    <x v="89264"/>
    <s v="coretechnologyservices.net"/>
    <s v="USA"/>
    <s v="SC"/>
    <s v="SC - Other"/>
    <s v="Fort Mill"/>
    <x v="2"/>
    <s v="IT Services"/>
    <s v="cloud data services|information technology|web hosting"/>
    <x v="180"/>
    <x v="1"/>
    <n v="0"/>
    <m/>
    <s v="1995-01-01"/>
    <m/>
    <m/>
    <m/>
    <s v="info@coretechnologyservices.net"/>
    <s v="'803.746.4290"/>
    <s v="https://www.crunchbase.com/organization/core-technology-services"/>
    <m/>
    <m/>
    <s v="1c884464-f2ff-06f7-5866-aa439ab4076d"/>
  </r>
  <r>
    <x v="89265"/>
    <s v="coretitleco.com"/>
    <s v="USA"/>
    <s v="CO"/>
    <s v="Denver"/>
    <s v="Boulder"/>
    <x v="2"/>
    <s v="CORE Title of Colorado Offering the highest quality of title services. Accurate, precise &amp; service oriented."/>
    <s v="real estate"/>
    <x v="76"/>
    <x v="1"/>
    <n v="0"/>
    <m/>
    <s v="2014-01-01"/>
    <m/>
    <m/>
    <m/>
    <m/>
    <s v="'+1 (303) 544-9000"/>
    <s v="https://www.crunchbase.com/organization/core-title-of-colorado"/>
    <s v="https://www.twitter.com/kvcoloradotitle"/>
    <s v="https://www.facebook.com/kvcolorado"/>
    <s v="44fe8718-327d-c7f2-7ccb-81e5942505af"/>
  </r>
  <r>
    <x v="89266"/>
    <s v="coretrac.com"/>
    <s v="USA"/>
    <s v="TX"/>
    <s v="Austin"/>
    <s v="Austin"/>
    <x v="0"/>
    <s v="CoreTrac has been providinging the finest technology solution for enterprise wide, banking CRM+ infrastructure."/>
    <m/>
    <x v="5"/>
    <x v="0"/>
    <n v="0"/>
    <m/>
    <s v="2002-01-01"/>
    <m/>
    <m/>
    <m/>
    <s v="info@coretrac.com"/>
    <n v="15122369121"/>
    <s v="https://www.crunchbase.com/organization/coretrac"/>
    <s v="https://www.twitter.com/coretrac"/>
    <s v="https://www.facebook.com/coretrac"/>
    <s v="0f399165-133e-c6e4-a634-27782b36097b"/>
  </r>
  <r>
    <x v="89267"/>
    <s v="corfire.com"/>
    <s v="USA"/>
    <s v="GA"/>
    <s v="Atlanta"/>
    <s v="Alpharetta"/>
    <x v="2"/>
    <s v="CorFire offers mobile commerce technology solutions for mobile network operators, financial institutions, card issuers, and retailers."/>
    <s v="e-commerce|mobile|mobile payments|nfc"/>
    <x v="807"/>
    <x v="6"/>
    <n v="0"/>
    <m/>
    <s v="2011-01-01"/>
    <m/>
    <m/>
    <m/>
    <s v="info@corfire.com"/>
    <s v="'770-670-4700"/>
    <s v="https://www.crunchbase.com/organization/corfire"/>
    <s v="https://www.twitter.com/corfire"/>
    <s v="http://www.facebook.com/pages/corfire/192812727428288"/>
    <s v="e9be51b4-de75-c843-7db2-8cbc8f5e9bba"/>
  </r>
  <r>
    <x v="89268"/>
    <s v="corgi.co.uk"/>
    <s v="HKG"/>
    <m/>
    <s v="Hong Kong"/>
    <s v="Hong Kong"/>
    <x v="1"/>
    <s v="Corgi is an online retailer for model vehicles."/>
    <s v="toys"/>
    <x v="366"/>
    <x v="0"/>
    <n v="0"/>
    <m/>
    <m/>
    <m/>
    <m/>
    <m/>
    <m/>
    <m/>
    <s v="https://www.crunchbase.com/organization/corgi"/>
    <s v="https://www.twitter.com/corgi"/>
    <s v="http://www.facebook.com/corgidiecast"/>
    <s v="39d2e2e1-153e-5f7c-18b9-d87f9e0b2cb6"/>
  </r>
  <r>
    <x v="89269"/>
    <m/>
    <s v="USA"/>
    <s v="CA"/>
    <s v="Anaheim"/>
    <s v="Aliso Viejo"/>
    <x v="2"/>
    <s v="Develops dermatology pharmaceutical products ."/>
    <s v="medical"/>
    <x v="3"/>
    <x v="2"/>
    <n v="0"/>
    <m/>
    <m/>
    <m/>
    <m/>
    <m/>
    <m/>
    <s v="(949) 461-6000"/>
    <s v="https://www.crunchbase.com/organization/coria-laboratories"/>
    <m/>
    <m/>
    <s v="58fa0279-5a15-4f10-a327-57f49d37327d"/>
  </r>
  <r>
    <x v="89270"/>
    <s v="groupe-coriance.fr"/>
    <s v="FRA"/>
    <m/>
    <s v="Paris"/>
    <s v="Noisy-le-grand"/>
    <x v="2"/>
    <s v="Coriance, a French district heating company."/>
    <s v="renewable energy"/>
    <x v="9"/>
    <x v="7"/>
    <n v="0"/>
    <m/>
    <m/>
    <m/>
    <m/>
    <m/>
    <m/>
    <m/>
    <s v="https://www.crunchbase.com/organization/coriance"/>
    <m/>
    <m/>
    <s v="33a2aedf-0b62-405a-e52b-b109afa4d17f"/>
  </r>
  <r>
    <x v="89271"/>
    <s v="coringroup.com"/>
    <s v="GBR"/>
    <m/>
    <s v="Cirencester"/>
    <s v="Cirencester"/>
    <x v="0"/>
    <s v="Corin is a European Orthopaedic manufacturer."/>
    <s v="medical device"/>
    <x v="3"/>
    <x v="5"/>
    <n v="0"/>
    <m/>
    <s v="1985-01-01"/>
    <m/>
    <m/>
    <m/>
    <m/>
    <s v="44 1285 659 866"/>
    <s v="https://www.crunchbase.com/organization/corin-group"/>
    <m/>
    <m/>
    <s v="328ab8d4-0e11-0168-0ef4-5eab7e69b651"/>
  </r>
  <r>
    <x v="89272"/>
    <s v="corinthiancap.com"/>
    <s v="USA"/>
    <s v="NY"/>
    <s v="New York City"/>
    <s v="New York"/>
    <x v="0"/>
    <s v="Corinthian Capital was founded in 2005 by experienced private equity professionals, each with decades of investing experience in the lower"/>
    <m/>
    <x v="5"/>
    <x v="2"/>
    <n v="0"/>
    <m/>
    <s v="2005-01-01"/>
    <m/>
    <m/>
    <m/>
    <m/>
    <m/>
    <s v="https://www.crunchbase.com/organization/corinthian-capital"/>
    <m/>
    <m/>
    <s v="86e85219-0a93-164b-ba4e-8ccb0b142a8b"/>
  </r>
  <r>
    <x v="89273"/>
    <s v="cci.edu"/>
    <s v="USA"/>
    <s v="CA"/>
    <s v="Orange County, California"/>
    <s v="Santa Ana"/>
    <x v="1"/>
    <s v="Corinthian Colleges is to help students prepare for careers that are in demand or advance in their chosen field."/>
    <m/>
    <x v="5"/>
    <x v="2"/>
    <n v="0"/>
    <m/>
    <s v="1995-01-01"/>
    <m/>
    <m/>
    <m/>
    <m/>
    <m/>
    <s v="https://www.crunchbase.com/organization/corinthian-colleges"/>
    <m/>
    <s v="https://www.facebook.com/ccicareers"/>
    <s v="ded5afce-838f-f684-bf67-25fc11ae57cd"/>
  </r>
  <r>
    <x v="89274"/>
    <s v="corio-eu.com"/>
    <s v="NLD"/>
    <m/>
    <s v="Utrecht"/>
    <s v="Utrecht"/>
    <x v="2"/>
    <s v="Corio is a retail property company."/>
    <s v="commercial real estate|shopping"/>
    <x v="767"/>
    <x v="7"/>
    <n v="0"/>
    <m/>
    <s v="2000-01-01"/>
    <m/>
    <m/>
    <m/>
    <m/>
    <s v="31 30 234 6464"/>
    <s v="https://www.crunchbase.com/organization/corio-n-v"/>
    <m/>
    <m/>
    <s v="b8f6934e-89f5-cd69-38ec-a20572d3b48d"/>
  </r>
  <r>
    <x v="89275"/>
    <s v="coulterpharm.com"/>
    <s v="USA"/>
    <s v="WA"/>
    <s v="Seattle"/>
    <s v="Seattle"/>
    <x v="1"/>
    <s v="Corixa is a developer of immunotherapeutics focused on treating and preventing autoimmune diseases, cancer and infectious diseases"/>
    <s v="health care"/>
    <x v="3"/>
    <x v="0"/>
    <n v="0"/>
    <m/>
    <s v="1994-01-01"/>
    <m/>
    <m/>
    <m/>
    <m/>
    <n v="4063752206"/>
    <s v="https://www.crunchbase.com/organization/corixa-corp"/>
    <m/>
    <m/>
    <s v="a19bd6f0-b88a-985f-e3d7-c1c739b0e0ff"/>
  </r>
  <r>
    <x v="89276"/>
    <s v="corkbin.com"/>
    <m/>
    <m/>
    <m/>
    <m/>
    <x v="0"/>
    <s v="Sharing the what, where, &amp; when of wine."/>
    <s v="file sharing|hardware|social media|software|wine and spirits"/>
    <x v="8917"/>
    <x v="2"/>
    <n v="0"/>
    <m/>
    <s v="2009-09-01"/>
    <m/>
    <m/>
    <m/>
    <s v="chris@corkbin.com"/>
    <m/>
    <s v="https://www.crunchbase.com/organization/corkbin"/>
    <s v="https://www.twitter.com/corkbin"/>
    <s v="http://www.facebook.com/corkbin"/>
    <s v="23ff4263-e557-a0ca-a1a6-dcf180b1891d"/>
  </r>
  <r>
    <x v="89277"/>
    <m/>
    <s v="SWE"/>
    <m/>
    <s v="Stockholm"/>
    <s v="Solna"/>
    <x v="2"/>
    <s v="Cormorant Pharmaceuticals is a biopharmaceutical company."/>
    <s v="biotechnology|pharmaceutical"/>
    <x v="44"/>
    <x v="1"/>
    <n v="0"/>
    <m/>
    <s v="2010-01-01"/>
    <m/>
    <m/>
    <m/>
    <m/>
    <m/>
    <s v="https://www.crunchbase.com/organization/cormorant-pharmaceuticals"/>
    <m/>
    <m/>
    <s v="9e3b9687-14c3-e1e4-ba69-81d52ca3e86b"/>
  </r>
  <r>
    <x v="89278"/>
    <s v="corneliani.com"/>
    <s v="ITA"/>
    <m/>
    <s v="ITA - Other"/>
    <s v="Mantova"/>
    <x v="2"/>
    <s v="Corneliani is an international brand, leader in high-end elegant menswear."/>
    <s v="jewelry"/>
    <x v="366"/>
    <x v="7"/>
    <n v="0"/>
    <m/>
    <s v="1958-01-01"/>
    <m/>
    <m/>
    <m/>
    <m/>
    <s v="39 03 763041"/>
    <s v="https://www.crunchbase.com/organization/corneliani"/>
    <s v="https://www.twitter.com/corneliani_com"/>
    <s v="https://www.facebook.com/corneliani/"/>
    <s v="4654af5c-87b4-d2de-8f7c-4216e63c2fa7"/>
  </r>
  <r>
    <x v="89279"/>
    <s v="cornerapp.com"/>
    <m/>
    <m/>
    <m/>
    <m/>
    <x v="0"/>
    <s v="Flight metasearch application"/>
    <m/>
    <x v="5"/>
    <x v="0"/>
    <n v="0"/>
    <m/>
    <s v="2013-01-01"/>
    <m/>
    <m/>
    <m/>
    <m/>
    <m/>
    <s v="https://www.crunchbase.com/organization/corner"/>
    <m/>
    <m/>
    <s v="03d510fa-c6b2-3ae5-43ca-ae7c881e0bcf"/>
  </r>
  <r>
    <x v="89280"/>
    <m/>
    <s v="USA"/>
    <s v="OH"/>
    <s v="Cincinnati"/>
    <s v="West Chester"/>
    <x v="2"/>
    <s v="Cornerstone Brands offers catalog products for home, leisure, and casual apparels. The companyâ€™s product line ranges from nail clippers,"/>
    <m/>
    <x v="5"/>
    <x v="2"/>
    <n v="0"/>
    <m/>
    <s v="1995-01-01"/>
    <m/>
    <m/>
    <m/>
    <m/>
    <m/>
    <s v="https://www.crunchbase.com/organization/cornerstone-brands"/>
    <m/>
    <m/>
    <s v="44aa6dc1-a3fe-93b0-59c7-3b791de857ee"/>
  </r>
  <r>
    <x v="89281"/>
    <s v="cornerstoneconsultinginc.com"/>
    <s v="USA"/>
    <s v="FL"/>
    <s v="Tampa"/>
    <s v="Tampa"/>
    <x v="0"/>
    <s v="Cornerstone Consulting is an IT Services, Web Development, and Business Consulting Firm."/>
    <s v="consulting|software"/>
    <x v="10"/>
    <x v="0"/>
    <n v="0"/>
    <m/>
    <s v="1983-01-01"/>
    <m/>
    <m/>
    <m/>
    <m/>
    <s v="(813)321-1300"/>
    <s v="https://www.crunchbase.com/organization/cornerstone-consulting"/>
    <s v="https://www.twitter.com/cornerstonesap"/>
    <m/>
    <s v="72820751-c3ca-3ce2-0ac8-31c6847e8d2f"/>
  </r>
  <r>
    <x v="89282"/>
    <s v="cornerstonedetention.com"/>
    <s v="USA"/>
    <s v="AL"/>
    <s v="Huntsville"/>
    <s v="Madison"/>
    <x v="0"/>
    <s v="Formed in 1998 by Mitch Claborn, Cornerstone Detention Products, Inc. has become one of the leading providers of services and engineered"/>
    <s v="electronics|industrial engineering"/>
    <x v="11"/>
    <x v="6"/>
    <n v="0"/>
    <m/>
    <s v="1998-01-01"/>
    <m/>
    <m/>
    <m/>
    <s v="info@CornerstoneDetention.com"/>
    <s v="(256)355-2396"/>
    <s v="https://www.crunchbase.com/organization/cornerstone-detention-products"/>
    <m/>
    <s v="https://www.facebook.com/pages/cornerstone-detention-products-inc/157420150957928"/>
    <s v="99f759ad-81a1-db09-32ae-b77fef7aced9"/>
  </r>
  <r>
    <x v="89283"/>
    <s v="cornerstone-rm.com"/>
    <s v="USA"/>
    <s v="MD"/>
    <s v="Baltimore"/>
    <s v="Elkridge"/>
    <x v="2"/>
    <s v="Cornerstone Records Management is a national, full solution records and information management partner."/>
    <s v="software"/>
    <x v="10"/>
    <x v="5"/>
    <n v="0"/>
    <m/>
    <s v="2008-01-01"/>
    <m/>
    <m/>
    <m/>
    <s v="info@cornerstone-rm.com"/>
    <s v="'443-561-3700"/>
    <s v="https://www.crunchbase.com/organization/cornerstone-records-management"/>
    <s v="https://www.twitter.com/cornerstonerm"/>
    <s v="https://www.facebook.com/cornerstonerecordsmanagement"/>
    <s v="117bc7c3-a199-11ca-5d0d-e8cc0495f940"/>
  </r>
  <r>
    <x v="89284"/>
    <s v="crdius.com"/>
    <s v="USA"/>
    <s v="UT"/>
    <s v="Salt Lake City"/>
    <s v="Ogden"/>
    <x v="2"/>
    <s v="Contract manufacturer of nutritional health supplements"/>
    <s v="health care|manufacturing|nutrition"/>
    <x v="51"/>
    <x v="6"/>
    <n v="0"/>
    <m/>
    <s v="1992-01-01"/>
    <m/>
    <m/>
    <m/>
    <m/>
    <s v="'801-337-9400"/>
    <s v="https://www.crunchbase.com/organization/cornerstone-research-and-development"/>
    <m/>
    <s v="http://www.facebook.com/crdbuildingbetternutrition"/>
    <s v="035dc234-067b-9b9f-2812-9ddeeceb23ce"/>
  </r>
  <r>
    <x v="89285"/>
    <s v="cornerstonesoftware.com"/>
    <s v="USA"/>
    <s v="NH"/>
    <s v="Manchester, New Hampshire"/>
    <s v="Nashua"/>
    <x v="0"/>
    <s v="Cornerstone Software, Inc. is the company behind Sales Motivator™ a web-based, self-service software solution that automates the sales"/>
    <s v="computer|information technology|software"/>
    <x v="379"/>
    <x v="0"/>
    <n v="0"/>
    <m/>
    <s v="1986-05-01"/>
    <m/>
    <m/>
    <m/>
    <s v="info@corsof.com"/>
    <s v="(888)267-7631"/>
    <s v="https://www.crunchbase.com/organization/cornerstone-software"/>
    <s v="https://www.twitter.com/cornerstonesoft"/>
    <s v="http://www.facebook.com/cornerstonesoft"/>
    <s v="cc601ed7-982d-9eb2-8a30-6bc5784f9ba5"/>
  </r>
  <r>
    <x v="89286"/>
    <s v="cstel.com"/>
    <s v="USA"/>
    <s v="NY"/>
    <s v="Albany, New York"/>
    <s v="Troy"/>
    <x v="0"/>
    <s v="CornerStone Telephone Company provides communications solutions."/>
    <m/>
    <x v="5"/>
    <x v="6"/>
    <n v="0"/>
    <m/>
    <s v="2001-01-01"/>
    <m/>
    <m/>
    <m/>
    <s v="awheeler@cstel.com"/>
    <s v="'518-272-1018"/>
    <s v="https://www.crunchbase.com/organization/cornerstone-telephone-company"/>
    <s v="https://www.twitter.com/cornerstonetele"/>
    <s v="https://www.facebook.com/cornerstonetelephone"/>
    <s v="60fc6295-3cb4-bd91-23c0-8a534b763421"/>
  </r>
  <r>
    <x v="89287"/>
    <s v="cornhuskerenergy.com"/>
    <s v="USA"/>
    <s v="NE"/>
    <s v="NE - Other"/>
    <s v="Lexington"/>
    <x v="2"/>
    <s v="Cornhusker Energy Lexington produce approximately 50 Million gallons ethanol annually."/>
    <s v="oil and gas"/>
    <x v="89"/>
    <x v="6"/>
    <n v="0"/>
    <m/>
    <s v="2001-01-01"/>
    <m/>
    <m/>
    <m/>
    <m/>
    <s v="'308-324-6800"/>
    <s v="https://www.crunchbase.com/organization/cornhusker-energy-lexington"/>
    <m/>
    <m/>
    <s v="48dd6446-66d6-fc54-3352-c2b5c0200acb"/>
  </r>
  <r>
    <x v="89288"/>
    <s v="corning.com"/>
    <s v="USA"/>
    <s v="NY"/>
    <s v="Elmira"/>
    <s v="Corning"/>
    <x v="1"/>
    <s v="Corning Incorporated is a manufacturer of building materials - including glass, ceramic, and more."/>
    <s v="manufacturing"/>
    <x v="41"/>
    <x v="4"/>
    <n v="0"/>
    <m/>
    <s v="1851-01-01"/>
    <m/>
    <m/>
    <m/>
    <s v="inquiries@corning.com"/>
    <s v="(828) 901-5488"/>
    <s v="https://www.crunchbase.com/organization/corning"/>
    <s v="https://www.twitter.com/corning"/>
    <s v="http://www.facebook.com/corningincorporated"/>
    <s v="d2d2d14c-84ed-a85c-3e3a-52eb330083e2"/>
  </r>
  <r>
    <x v="89289"/>
    <s v="cornmarket.ie"/>
    <s v="IRL"/>
    <m/>
    <s v="Dublin"/>
    <s v="Dublin"/>
    <x v="0"/>
    <s v="Cornmarket Group Financial Services Ltd is financial services brokerage serving the Public Sector in Ireland."/>
    <s v="financial services"/>
    <x v="24"/>
    <x v="5"/>
    <n v="0"/>
    <m/>
    <s v="1972-01-01"/>
    <m/>
    <m/>
    <m/>
    <m/>
    <n v="35314084007"/>
    <s v="https://www.crunchbase.com/organization/cornmarket-group-financial-services-ltd"/>
    <m/>
    <s v="https://www.facebook.com/cornmarketie/"/>
    <s v="d147d6fe-310b-beee-481c-e797bd4f1c79"/>
  </r>
  <r>
    <x v="89290"/>
    <s v="corob.com"/>
    <s v="ITA"/>
    <m/>
    <s v="ITA - Other"/>
    <s v="San Felice Del Benaco"/>
    <x v="2"/>
    <s v="COROB S.p.A. is a supplier of advanced tinting equipment for the global paints and coatings industry."/>
    <s v="industrial"/>
    <x v="5"/>
    <x v="7"/>
    <n v="0"/>
    <m/>
    <s v="1984-01-01"/>
    <m/>
    <m/>
    <m/>
    <s v="info.it@corob.com"/>
    <n v="390535663111"/>
    <s v="https://www.crunchbase.com/organization/corob-s-p-a"/>
    <m/>
    <s v="https://www.facebook.com/corobgroup/"/>
    <s v="61ff33d7-ac09-0098-fca8-83a7ade6fe11"/>
  </r>
  <r>
    <x v="89291"/>
    <m/>
    <m/>
    <m/>
    <m/>
    <m/>
    <x v="2"/>
    <s v="Corollary was added in 2010."/>
    <m/>
    <x v="5"/>
    <x v="2"/>
    <n v="0"/>
    <m/>
    <m/>
    <m/>
    <m/>
    <m/>
    <m/>
    <m/>
    <s v="https://www.crunchbase.com/organization/corollary"/>
    <m/>
    <m/>
    <s v="76a3ac3a-a373-55a8-f91a-97eb4fe2dad3"/>
  </r>
  <r>
    <x v="89292"/>
    <s v="coromandelinfotech.com"/>
    <s v="IND"/>
    <m/>
    <s v="Chennai"/>
    <s v="Chennai"/>
    <x v="0"/>
    <s v="Coromandel Infotech is an aspiring software services company with selected industry focus that provides solutions catering to the IT needs"/>
    <s v="banking|business intelligence|consulting|e-commerce|outsourcing|product design|software"/>
    <x v="8918"/>
    <x v="2"/>
    <n v="0"/>
    <m/>
    <s v="2000-06-01"/>
    <m/>
    <m/>
    <m/>
    <s v="info@c2il.com"/>
    <s v="'+91 44 4505 2222"/>
    <s v="https://www.crunchbase.com/organization/ic-infotech-inc"/>
    <s v="https://www.twitter.com/c2il"/>
    <s v="http://www.facebook.com/coromandelinfotech"/>
    <s v="08382987-5b99-f797-14d9-7196608362c2"/>
  </r>
  <r>
    <x v="89293"/>
    <s v="coromining.com"/>
    <s v="CAN"/>
    <s v="BC"/>
    <s v="Vancouver"/>
    <s v="Vancouver"/>
    <x v="1"/>
    <s v="Coro was founded with the goal of building a mining company focused on medium-sized base and precious metals deposits in Latin America."/>
    <s v="mineral|mining technology|precious metals"/>
    <x v="97"/>
    <x v="1"/>
    <n v="0"/>
    <m/>
    <m/>
    <m/>
    <m/>
    <m/>
    <s v="investor.info@coromining.com"/>
    <n v="116046825546"/>
    <s v="https://www.crunchbase.com/organization/coro-mining-corp"/>
    <m/>
    <m/>
    <s v="c564a3f1-9ee0-b307-4ec6-cb0a3ea30403"/>
  </r>
  <r>
    <x v="89294"/>
    <s v="corpacq.com"/>
    <s v="GBR"/>
    <m/>
    <s v="Altrincham"/>
    <s v="Altrincham"/>
    <x v="0"/>
    <s v="CorpAcq Ltd is a private equity firm specializing in buyouts and industry consolidation investments specializing in buy and build."/>
    <s v="financial services"/>
    <x v="24"/>
    <x v="2"/>
    <n v="0"/>
    <m/>
    <m/>
    <m/>
    <m/>
    <m/>
    <m/>
    <m/>
    <s v="https://www.crunchbase.com/organization/corpacq-ltd"/>
    <s v="https://www.twitter.com/corpacq"/>
    <s v="https://www.facebook.com/dreamhost"/>
    <s v="65df5b18-b4c0-219c-f917-314e039ff84c"/>
  </r>
  <r>
    <x v="89295"/>
    <s v="corpakmedsystems.com"/>
    <s v="USA"/>
    <s v="IL"/>
    <s v="Chicago"/>
    <s v="Wheeling"/>
    <x v="2"/>
    <s v="medical device maker"/>
    <s v="biotechnology"/>
    <x v="36"/>
    <x v="6"/>
    <n v="0"/>
    <m/>
    <s v="1979-01-01"/>
    <m/>
    <m/>
    <m/>
    <s v="questions@corpakmedsystems.com"/>
    <n v="8474033708"/>
    <s v="https://www.crunchbase.com/organization/corpak-medsystems"/>
    <m/>
    <m/>
    <s v="5c037f6c-8df8-4793-e2fb-5985db4b51f9"/>
  </r>
  <r>
    <x v="89296"/>
    <m/>
    <s v="USA"/>
    <s v="GA"/>
    <s v="Atlanta"/>
    <s v="Atlanta"/>
    <x v="0"/>
    <s v="A result of an inability to obtain additional capital to continue the development of its Internet business."/>
    <m/>
    <x v="5"/>
    <x v="2"/>
    <n v="0"/>
    <m/>
    <m/>
    <m/>
    <m/>
    <m/>
    <m/>
    <m/>
    <s v="https://www.crunchbase.com/organization/corpas-investments"/>
    <m/>
    <m/>
    <s v="5f7c1d28-9df0-7755-cf1d-bb9b6f244b79"/>
  </r>
  <r>
    <x v="89297"/>
    <s v="corpbanca.cl"/>
    <s v="CHL"/>
    <m/>
    <s v="Santiago"/>
    <s v="Las Condes"/>
    <x v="1"/>
    <s v="CorpBanca is a Chile-based bank engaged in the provision of commercial and retail banking services"/>
    <m/>
    <x v="5"/>
    <x v="4"/>
    <n v="0"/>
    <m/>
    <s v="1871-01-01"/>
    <m/>
    <m/>
    <m/>
    <m/>
    <s v="'+56 2 2660 2555"/>
    <s v="https://www.crunchbase.com/organization/corpbanca"/>
    <s v="https://www.twitter.com/corpbanca"/>
    <s v="https://www.facebook.com/corpbanca"/>
    <s v="f1dff7bc-2d0b-1f12-f2ce-cfe420b78d4a"/>
  </r>
  <r>
    <x v="89298"/>
    <m/>
    <s v="USA"/>
    <s v="CA"/>
    <s v="SF Bay Area"/>
    <s v="San Francisco"/>
    <x v="0"/>
    <s v="CorpCare Financial Sourcing is a Data Processing Services company."/>
    <m/>
    <x v="5"/>
    <x v="2"/>
    <n v="0"/>
    <m/>
    <m/>
    <m/>
    <m/>
    <m/>
    <m/>
    <m/>
    <s v="https://www.crunchbase.com/organization/corpcare-financial-sourcing"/>
    <m/>
    <m/>
    <s v="60db8b51-95c1-22e1-5cc7-f19ce1cbb910"/>
  </r>
  <r>
    <x v="89299"/>
    <s v="corporatearmor.com"/>
    <s v="USA"/>
    <s v="NC"/>
    <s v="Charlotte"/>
    <s v="Charlotte"/>
    <x v="2"/>
    <s v="Specializes in Enterprise Data Security and Storage!"/>
    <s v="cyber security"/>
    <x v="25"/>
    <x v="0"/>
    <n v="0"/>
    <m/>
    <s v="2011-01-01"/>
    <m/>
    <m/>
    <m/>
    <m/>
    <s v="'+1 (877) 449-0458"/>
    <s v="https://www.crunchbase.com/organization/corporate-armor"/>
    <s v="https://www.twitter.com/corporatearmor"/>
    <s v="https://www.facebook.com/264903656905774"/>
    <s v="be7f2396-f840-3d75-1784-cf9c7c11d2ce"/>
  </r>
  <r>
    <x v="89300"/>
    <s v="corporateclaims.com"/>
    <s v="USA"/>
    <s v="MO"/>
    <s v="St. Louis"/>
    <s v="Chesterfield"/>
    <x v="2"/>
    <s v="Corporate Claims Management provides the risk management community with claims administration services."/>
    <s v="insurance"/>
    <x v="24"/>
    <x v="6"/>
    <n v="0"/>
    <m/>
    <s v="1992-01-01"/>
    <m/>
    <m/>
    <m/>
    <s v="mgrec@corporateclaims.com"/>
    <s v="(636)519-0330"/>
    <s v="https://www.crunchbase.com/organization/corporate-claims-management-inc"/>
    <m/>
    <m/>
    <s v="0438a09c-e47d-667b-21ae-535e25ac3ae5"/>
  </r>
  <r>
    <x v="89301"/>
    <s v="ccsstrategies.com"/>
    <s v="USA"/>
    <s v="NY"/>
    <s v="New York City"/>
    <s v="New York"/>
    <x v="2"/>
    <s v="a New York-based insurance brokerage and human resource consulting firm."/>
    <s v="insurance"/>
    <x v="24"/>
    <x v="0"/>
    <n v="0"/>
    <m/>
    <s v="1989-01-01"/>
    <m/>
    <m/>
    <m/>
    <m/>
    <n v="112128085577"/>
    <s v="https://www.crunchbase.com/organization/corporate-consulting-services"/>
    <s v="https://www.twitter.com/ccsstrategies"/>
    <s v="https://www.facebook.com/pages/corporate-consulting-services-ltd/181921928576637"/>
    <s v="ef9ee92b-1a1a-dfea-abc5-084920bee951"/>
  </r>
  <r>
    <x v="89302"/>
    <s v="executiveboard.com"/>
    <s v="USA"/>
    <s v="VA"/>
    <s v="Washington, D.C."/>
    <s v="Arlington"/>
    <x v="1"/>
    <s v="Corporate Executive Board provides insight and actionable solutions to drive corporate performance."/>
    <s v="advice|analytics|consulting|financial services|information technology|management information systems"/>
    <x v="8919"/>
    <x v="8"/>
    <n v="0"/>
    <m/>
    <s v="1983-01-01"/>
    <m/>
    <m/>
    <m/>
    <s v="membershipinquiries@executiveboard.com"/>
    <s v="1(571) 303-3000"/>
    <s v="https://www.crunchbase.com/organization/corporate-executive-board-ceb"/>
    <s v="https://www.twitter.com/cebtalentneuron"/>
    <s v="http://www.facebook.com/corporateexecutiveboard"/>
    <s v="b24fa7a4-0398-1ed8-2818-942e16c4196f"/>
  </r>
  <r>
    <x v="89303"/>
    <s v="eway.ca"/>
    <s v="CAN"/>
    <s v="ON"/>
    <s v="Toronto"/>
    <s v="Mississauga"/>
    <x v="2"/>
    <s v="Offers office supplies, technology solutions, printing solutions, promotional products, breakroom solutions, furniture products."/>
    <s v="professional services"/>
    <x v="5"/>
    <x v="8"/>
    <n v="0"/>
    <m/>
    <s v="1995-01-01"/>
    <m/>
    <m/>
    <m/>
    <m/>
    <s v="(905)696-4400"/>
    <s v="https://www.crunchbase.com/organization/corporate-express"/>
    <s v="https://www.twitter.com/staplesadvcan"/>
    <s v="https://www.facebook.com/staplesadvcan"/>
    <s v="33ad8c17-9aee-35d3-34e9-0596ce10e323"/>
  </r>
  <r>
    <x v="89304"/>
    <m/>
    <m/>
    <m/>
    <m/>
    <m/>
    <x v="2"/>
    <s v="Corporate Express Australia"/>
    <m/>
    <x v="5"/>
    <x v="2"/>
    <n v="0"/>
    <m/>
    <m/>
    <m/>
    <m/>
    <m/>
    <m/>
    <m/>
    <s v="https://www.crunchbase.com/organization/corporate-express-australia"/>
    <m/>
    <m/>
    <s v="d6c64c03-1548-ba78-503d-546cc98019f0"/>
  </r>
  <r>
    <x v="89305"/>
    <s v="cfi.ie"/>
    <s v="IRL"/>
    <m/>
    <s v="Dublin"/>
    <s v="Dublin"/>
    <x v="2"/>
    <s v="Corporate Finance Ireland provides M&amp;A and Property Asset Management in Ireland."/>
    <s v="asset management"/>
    <x v="24"/>
    <x v="2"/>
    <n v="0"/>
    <m/>
    <s v="1987-01-01"/>
    <m/>
    <m/>
    <m/>
    <s v="info@cfi.ie"/>
    <n v="353012837144"/>
    <s v="https://www.crunchbase.com/organization/corporate-finance-ireland"/>
    <m/>
    <m/>
    <s v="f88a3000-11ea-d99e-53ac-4faebc74e730"/>
  </r>
  <r>
    <x v="89306"/>
    <s v="copt.com"/>
    <s v="USA"/>
    <s v="MD"/>
    <s v="Baltimore"/>
    <s v="Columbia"/>
    <x v="1"/>
    <s v="Corporate Office Properties Trust (COPT) (NYSE: OFC) is a specialty office real estate investment trust (REIT) that focuses on strategic"/>
    <s v="real estate"/>
    <x v="76"/>
    <x v="5"/>
    <n v="0"/>
    <m/>
    <s v="1988-01-01"/>
    <m/>
    <m/>
    <m/>
    <s v="info@copt.com"/>
    <n v="4432853640"/>
    <s v="https://www.crunchbase.com/organization/copt"/>
    <m/>
    <m/>
    <s v="decc223f-db00-4581-0f50-411f302fbb16"/>
  </r>
  <r>
    <x v="89307"/>
    <s v="corporatepay.com"/>
    <s v="GBR"/>
    <m/>
    <s v="London"/>
    <s v="London"/>
    <x v="2"/>
    <s v="CorporatePay has been built by an experienced team incorporating extensive financial services and payment solutions expertise."/>
    <m/>
    <x v="5"/>
    <x v="5"/>
    <n v="0"/>
    <m/>
    <s v="2008-01-01"/>
    <m/>
    <m/>
    <m/>
    <s v="info@corporatepay.co.uk"/>
    <s v="44(0)845-508-4579"/>
    <s v="https://www.crunchbase.com/organization/corporatepay"/>
    <s v="https://www.twitter.com/wex_europe"/>
    <m/>
    <s v="4106b0e7-4086-dd58-7486-f05eb5907ee5"/>
  </r>
  <r>
    <x v="89308"/>
    <m/>
    <s v="USA"/>
    <s v="IL"/>
    <s v="Chicago"/>
    <s v="Chicago"/>
    <x v="2"/>
    <s v="Corporate Project Resources provides marketing staffing and in-sourcing services to Fortune 500 companies."/>
    <s v="event management"/>
    <x v="325"/>
    <x v="2"/>
    <n v="0"/>
    <m/>
    <s v="1994-01-01"/>
    <m/>
    <m/>
    <m/>
    <m/>
    <m/>
    <s v="https://www.crunchbase.com/organization/corporate-project-resources"/>
    <m/>
    <m/>
    <s v="78301b83-b5b5-ed66-cbf5-60faac9fae7f"/>
  </r>
  <r>
    <x v="89309"/>
    <s v="crsco.com"/>
    <s v="USA"/>
    <s v="NY"/>
    <s v="New York City"/>
    <s v="New York"/>
    <x v="1"/>
    <s v="Recruiting and staffing provider"/>
    <s v="recruiting"/>
    <x v="407"/>
    <x v="4"/>
    <n v="0"/>
    <m/>
    <s v="2005-01-01"/>
    <m/>
    <m/>
    <m/>
    <s v="info@crsco.com"/>
    <s v="'646-443-2380"/>
    <s v="https://www.crunchbase.com/organization/corporate-resource-services"/>
    <s v="https://www.twitter.com/crrsinc"/>
    <s v="http://www.facebook.com/corporateresourceservices"/>
    <s v="c4b80ceb-7752-4de8-3996-2a2e5b2d1112"/>
  </r>
  <r>
    <x v="89310"/>
    <s v="corporatestays.com"/>
    <s v="PAN"/>
    <m/>
    <s v="Panama City"/>
    <s v="Panama City"/>
    <x v="0"/>
    <s v="CorporateStays.com offers housing solutions for its clients in North- and South-America, and Europe."/>
    <s v="hospitality|travel"/>
    <x v="22"/>
    <x v="6"/>
    <n v="0"/>
    <m/>
    <s v="2010-07-01"/>
    <m/>
    <m/>
    <m/>
    <s v="info@corporatestays.com"/>
    <m/>
    <s v="https://www.crunchbase.com/organization/corporatestays-com"/>
    <s v="https://www.twitter.com/corporatestays"/>
    <s v="https://www.facebook.com/corporatestays/"/>
    <s v="52d54618-d17b-0438-3c04-68977b7e5a3e"/>
  </r>
  <r>
    <x v="89311"/>
    <s v="corporatetranslations.com"/>
    <s v="USA"/>
    <s v="CA"/>
    <s v="Los Angeles"/>
    <s v="Redondo Beach"/>
    <x v="0"/>
    <s v="Corporate Translations is a life sciences translation and linguistic validation provider."/>
    <m/>
    <x v="5"/>
    <x v="6"/>
    <n v="0"/>
    <m/>
    <s v="1995-01-01"/>
    <m/>
    <m/>
    <m/>
    <m/>
    <n v="13103761394"/>
    <s v="https://www.crunchbase.com/organization/corporate-translations"/>
    <m/>
    <m/>
    <s v="2adda1d3-9af0-266b-20b5-149193a87af1"/>
  </r>
  <r>
    <x v="89312"/>
    <s v="travelctm.com"/>
    <s v="AUS"/>
    <m/>
    <s v="Brisbane"/>
    <s v="Brisbane"/>
    <x v="0"/>
    <s v="CTM is a provider of innovative and cost-effective travel management solutions to the corporate market."/>
    <s v="leisure|tourism|travel"/>
    <x v="351"/>
    <x v="2"/>
    <n v="0"/>
    <m/>
    <s v="1994-01-01"/>
    <m/>
    <m/>
    <m/>
    <m/>
    <m/>
    <s v="https://www.crunchbase.com/organization/corporate-travel-management"/>
    <m/>
    <m/>
    <s v="5d413862-5a14-b679-2ee0-bf9b7a9278ec"/>
  </r>
  <r>
    <x v="89313"/>
    <s v="corporatevalley.com"/>
    <m/>
    <m/>
    <m/>
    <m/>
    <x v="0"/>
    <s v="Corporate Valley is a industry focused web portal, founded in 2013."/>
    <s v="curated web"/>
    <x v="28"/>
    <x v="1"/>
    <n v="0"/>
    <m/>
    <s v="2013-01-14"/>
    <m/>
    <m/>
    <m/>
    <s v="corporatevalley@gmail.com"/>
    <m/>
    <s v="https://www.crunchbase.com/organization/corporate-valley"/>
    <s v="https://www.twitter.com/corporatevalley"/>
    <s v="https://www.facebook.com/corporatevalley"/>
    <s v="bd3053ca-fda0-0f45-bd71-e1d687cbc546"/>
  </r>
  <r>
    <x v="89314"/>
    <s v="corporatevisions.com"/>
    <s v="USA"/>
    <s v="CA"/>
    <s v="SF Bay Area"/>
    <s v="Larkspur"/>
    <x v="2"/>
    <s v="A leading marketing and sales messaging, content, and skills training company"/>
    <s v="b2b|messaging"/>
    <x v="201"/>
    <x v="6"/>
    <n v="0"/>
    <m/>
    <s v="1986-01-01"/>
    <m/>
    <m/>
    <m/>
    <s v="info@corporatevisions.com"/>
    <s v="'775-831-1322"/>
    <s v="https://www.crunchbase.com/organization/corporate-visions"/>
    <s v="https://www.twitter.com/corpv"/>
    <s v="https://www.facebook.com/corporatevisions"/>
    <s v="d0b5ce31-e307-3bb9-f81f-3bd82847f419"/>
  </r>
  <r>
    <x v="89315"/>
    <s v="cscglobal.com"/>
    <s v="USA"/>
    <s v="DE"/>
    <s v="Wilmington, Delaware"/>
    <s v="Wilmington"/>
    <x v="0"/>
    <s v="Corporation Service Company is in legal entities and maintain good standing in thousands of U.S. and international jurisdictions."/>
    <s v="consulting|legal"/>
    <x v="407"/>
    <x v="8"/>
    <n v="0"/>
    <m/>
    <s v="1899-01-01"/>
    <m/>
    <m/>
    <m/>
    <m/>
    <m/>
    <s v="https://www.crunchbase.com/organization/corporation-service-company"/>
    <s v="https://www.twitter.com/cscglobal"/>
    <s v="https://www.facebook.com/corporationserviceco"/>
    <s v="c6eb62d3-6b0c-7665-f104-e5442d728011"/>
  </r>
  <r>
    <x v="89316"/>
    <m/>
    <s v="USA"/>
    <s v="FL"/>
    <s v="Miami"/>
    <s v="Miami"/>
    <x v="2"/>
    <s v="CorQuest Medical Inc. develops devices and technologies for cardiac surgery."/>
    <s v="medical device"/>
    <x v="3"/>
    <x v="2"/>
    <n v="0"/>
    <m/>
    <s v="2012-01-01"/>
    <m/>
    <m/>
    <m/>
    <m/>
    <m/>
    <s v="https://www.crunchbase.com/organization/corquest-medical"/>
    <m/>
    <m/>
    <s v="979256a5-5188-4aa1-845a-52937b5cdf9e"/>
  </r>
  <r>
    <x v="89317"/>
    <s v="corralwest.com"/>
    <s v="USA"/>
    <s v="WY"/>
    <s v="Cheyenne"/>
    <s v="Cheyenne"/>
    <x v="0"/>
    <s v="Corral West Ranchwear engages in the retail of apparel, footwear, jewelry, gifts, and accessories."/>
    <m/>
    <x v="5"/>
    <x v="2"/>
    <n v="0"/>
    <m/>
    <m/>
    <m/>
    <m/>
    <m/>
    <m/>
    <m/>
    <s v="https://www.crunchbase.com/organization/corral-west-ranchwear"/>
    <m/>
    <m/>
    <s v="7abc57bd-2bd9-0dda-2f0b-73de132b6908"/>
  </r>
  <r>
    <x v="89318"/>
    <s v="c-m-i.com"/>
    <s v="USA"/>
    <s v="CO"/>
    <s v="Denver"/>
    <s v="Denver"/>
    <x v="2"/>
    <s v="Correctional Management provide community corrections and non-residential day-reporting services."/>
    <s v="law enforcement|real estate"/>
    <x v="8920"/>
    <x v="6"/>
    <n v="0"/>
    <m/>
    <s v="1984-01-01"/>
    <m/>
    <m/>
    <m/>
    <m/>
    <n v="3034493560"/>
    <s v="https://www.crunchbase.com/organization/correctional-management"/>
    <m/>
    <m/>
    <s v="799ace2b-64c3-f118-49d5-7d284b66b3f2"/>
  </r>
  <r>
    <x v="89319"/>
    <s v="cca.com"/>
    <s v="USA"/>
    <s v="TN"/>
    <s v="Nashville"/>
    <s v="Nashville"/>
    <x v="1"/>
    <s v="CCA is America's leading provider of public-private partnership corrections solutions."/>
    <m/>
    <x v="5"/>
    <x v="4"/>
    <n v="0"/>
    <m/>
    <s v="1983-01-01"/>
    <m/>
    <m/>
    <m/>
    <m/>
    <s v="(615)263-3000"/>
    <s v="https://www.crunchbase.com/organization/corrections-corporation-of-america"/>
    <s v="https://www.twitter.com/correctionscorp"/>
    <s v="http://www.facebook.com/correctionscorp"/>
    <s v="caebb3a4-b4ce-d2e8-63e8-f58c8b7884dc"/>
  </r>
  <r>
    <x v="89320"/>
    <s v="correvio.com"/>
    <s v="CHE"/>
    <m/>
    <s v="Geneva"/>
    <s v="Geneva"/>
    <x v="2"/>
    <s v="Correvio specializes in critical care with a deep understanding of interventional cardiology."/>
    <s v="biotechnology"/>
    <x v="36"/>
    <x v="2"/>
    <n v="0"/>
    <m/>
    <m/>
    <m/>
    <m/>
    <m/>
    <s v="info@correvio.com"/>
    <s v="41 (0) 22 907 79 70"/>
    <s v="https://www.crunchbase.com/organization/correvio"/>
    <m/>
    <m/>
    <s v="a8a19039-decf-e42c-4e5d-940b45eacb9b"/>
  </r>
  <r>
    <x v="89321"/>
    <s v="corridorcapital.com"/>
    <s v="USA"/>
    <s v="CA"/>
    <s v="Los Angeles"/>
    <s v="Los Angeles"/>
    <x v="0"/>
    <s v="Private equity fund providing more than just investment capital to US-based lower middle market companies"/>
    <m/>
    <x v="5"/>
    <x v="2"/>
    <n v="0"/>
    <m/>
    <s v="2005-01-01"/>
    <m/>
    <m/>
    <m/>
    <m/>
    <m/>
    <s v="https://www.crunchbase.com/organization/corridor-capital"/>
    <m/>
    <m/>
    <s v="e8967cc7-d5ee-7b8c-68be-bf6cb31b2a65"/>
  </r>
  <r>
    <x v="89322"/>
    <s v="corrosionspec.com"/>
    <s v="USA"/>
    <s v="GA"/>
    <s v="Atlanta"/>
    <s v="Duluth"/>
    <x v="2"/>
    <s v="a full service distributor representing the top manufacturers of equipment and consumables in the corrosion control industry."/>
    <s v="manufacturing"/>
    <x v="41"/>
    <x v="0"/>
    <n v="0"/>
    <m/>
    <s v="1961-01-01"/>
    <m/>
    <m/>
    <m/>
    <s v="info@corrosionspec.com"/>
    <s v="(770)938-7263"/>
    <s v="https://www.crunchbase.com/organization/corrosion-specialties"/>
    <m/>
    <s v="https://www.facebook.com/corrosionspecialties/"/>
    <s v="eeedd957-6e43-555d-04e1-a43b87374660"/>
  </r>
  <r>
    <x v="89323"/>
    <s v="corsair.com"/>
    <s v="USA"/>
    <s v="CA"/>
    <s v="SF Bay Area"/>
    <s v="Palo Alto"/>
    <x v="2"/>
    <s v="Software and system solutions for the wireless industry, focusing on fraud prevention and prepaid wireless billing"/>
    <s v="fraud detection|software|wireless"/>
    <x v="5687"/>
    <x v="2"/>
    <n v="0"/>
    <m/>
    <m/>
    <m/>
    <m/>
    <m/>
    <m/>
    <m/>
    <s v="https://www.crunchbase.com/organization/corsair-communications-2"/>
    <m/>
    <m/>
    <s v="89f96787-034c-b2af-6aea-10808cda7886"/>
  </r>
  <r>
    <x v="89324"/>
    <m/>
    <m/>
    <m/>
    <m/>
    <m/>
    <x v="2"/>
    <s v="Corsoft is a corporate reseller."/>
    <m/>
    <x v="5"/>
    <x v="2"/>
    <n v="0"/>
    <m/>
    <s v="1983-01-01"/>
    <m/>
    <m/>
    <m/>
    <m/>
    <m/>
    <s v="https://www.crunchbase.com/organization/corsoft"/>
    <m/>
    <m/>
    <s v="4d378f36-1395-26bb-1ff2-e42adfb67575"/>
  </r>
  <r>
    <x v="89325"/>
    <s v="corso3.com"/>
    <s v="GBR"/>
    <m/>
    <s v="Birmingham"/>
    <s v="Birmingham"/>
    <x v="2"/>
    <s v="Corso Ltd. is a provider of enterprise architecture solutions."/>
    <m/>
    <x v="5"/>
    <x v="0"/>
    <n v="0"/>
    <m/>
    <s v="2011-01-01"/>
    <m/>
    <m/>
    <m/>
    <m/>
    <n v="4401217940244"/>
    <s v="https://www.crunchbase.com/organization/corso-ltd"/>
    <s v="https://www.twitter.com/cors0"/>
    <s v="https://www.facebook.com/corsobusiness/"/>
    <s v="c42a7414-79d7-865c-f884-deac8b9b4099"/>
  </r>
  <r>
    <x v="89326"/>
    <s v="cortacontas.com.br"/>
    <m/>
    <m/>
    <m/>
    <m/>
    <x v="2"/>
    <s v="cortacontas is an E-Commerce company."/>
    <s v="e-commerce"/>
    <x v="63"/>
    <x v="6"/>
    <n v="0"/>
    <m/>
    <m/>
    <m/>
    <m/>
    <m/>
    <s v="contact.br@comparaonline.com"/>
    <m/>
    <s v="https://www.crunchbase.com/organization/cortacontas"/>
    <s v="https://www.twitter.com/cortacontas"/>
    <s v="http://www.facebook.com/comparaonlinebr"/>
    <s v="5f4c1b57-7ff6-fd1a-c0b2-f902f90ad143"/>
  </r>
  <r>
    <x v="89327"/>
    <m/>
    <m/>
    <m/>
    <m/>
    <m/>
    <x v="2"/>
    <s v="CORT Business Services Corporation was added in 2013."/>
    <m/>
    <x v="5"/>
    <x v="2"/>
    <n v="0"/>
    <m/>
    <m/>
    <m/>
    <m/>
    <m/>
    <m/>
    <m/>
    <s v="https://www.crunchbase.com/organization/cort-business-services-corporation"/>
    <m/>
    <m/>
    <s v="60420177-fca6-34dd-3cb1-774996c59895"/>
  </r>
  <r>
    <x v="89328"/>
    <s v="cortek.com"/>
    <s v="USA"/>
    <s v="NC"/>
    <s v="NC - Other"/>
    <s v="Hamlet"/>
    <x v="2"/>
    <s v="Cortek is a customer-oriented technical services company."/>
    <m/>
    <x v="5"/>
    <x v="6"/>
    <n v="0"/>
    <m/>
    <s v="1984-01-01"/>
    <m/>
    <m/>
    <m/>
    <m/>
    <s v="(970) 532-7151"/>
    <s v="https://www.crunchbase.com/organization/cortek"/>
    <m/>
    <m/>
    <s v="dd8bf7e0-8e47-cdc3-8bfe-59a293bcb643"/>
  </r>
  <r>
    <x v="89329"/>
    <s v="cortel-llc.com"/>
    <m/>
    <m/>
    <m/>
    <m/>
    <x v="2"/>
    <s v="Expanding Your Wireless Network"/>
    <m/>
    <x v="5"/>
    <x v="2"/>
    <n v="0"/>
    <m/>
    <m/>
    <m/>
    <m/>
    <m/>
    <m/>
    <m/>
    <s v="https://www.crunchbase.com/organization/cortel"/>
    <m/>
    <m/>
    <s v="9cbfad6c-1d5a-af36-ad67-2493184ba8cb"/>
  </r>
  <r>
    <x v="89330"/>
    <m/>
    <m/>
    <m/>
    <m/>
    <m/>
    <x v="0"/>
    <s v="Cortext Ltd., an Israel-based software developer."/>
    <m/>
    <x v="5"/>
    <x v="2"/>
    <n v="0"/>
    <m/>
    <m/>
    <m/>
    <m/>
    <m/>
    <m/>
    <m/>
    <s v="https://www.crunchbase.com/organization/cortext-ltd"/>
    <m/>
    <m/>
    <s v="d7bff7e1-6ed2-1cee-c213-769c2720e87e"/>
  </r>
  <r>
    <x v="89331"/>
    <s v="cortezoilandgas.com"/>
    <s v="USA"/>
    <s v="TX"/>
    <s v="Dallas"/>
    <s v="Plano"/>
    <x v="2"/>
    <s v="Cortez Oil &amp; Gas Inc. is Plano, Texas-based, a privately held, independent oil and gas company."/>
    <s v="oil and gas"/>
    <x v="89"/>
    <x v="2"/>
    <n v="0"/>
    <m/>
    <s v="2000-03-01"/>
    <m/>
    <m/>
    <m/>
    <s v="lcooper@cortezoilandgas.com"/>
    <s v="(972) 781-6595"/>
    <s v="https://www.crunchbase.com/organization/cortez-oil-gas"/>
    <m/>
    <m/>
    <s v="129a0a53-d751-2ea5-1da1-c2dc43fae15a"/>
  </r>
  <r>
    <x v="89332"/>
    <m/>
    <s v="USA"/>
    <s v="CA"/>
    <s v="SF Bay Area"/>
    <s v="San Francisco"/>
    <x v="2"/>
    <s v="COR Therapeutics is engaged in the R&amp;D of novel therapeutic products for treating and preventing acute and chronic cardiovascular diseases."/>
    <s v="health care|medical|therapeutics"/>
    <x v="3"/>
    <x v="2"/>
    <n v="0"/>
    <m/>
    <s v="1988-01-01"/>
    <m/>
    <m/>
    <m/>
    <m/>
    <m/>
    <s v="https://www.crunchbase.com/organization/cor-therapeutics-inc"/>
    <m/>
    <m/>
    <s v="0ca93b24-afdb-d4e9-b4da-0653343df0b4"/>
  </r>
  <r>
    <x v="89333"/>
    <s v="corusent.com"/>
    <s v="CAN"/>
    <s v="ON"/>
    <s v="Toronto"/>
    <s v="Toronto"/>
    <x v="0"/>
    <s v="Corus Entertainment is one of Canada’s most successful integrated media and entertainment companies."/>
    <s v="animation|digital entertainment|media and entertainment"/>
    <x v="236"/>
    <x v="8"/>
    <n v="0"/>
    <m/>
    <m/>
    <m/>
    <m/>
    <m/>
    <m/>
    <s v="'416-479-7000"/>
    <s v="https://www.crunchbase.com/organization/corus-entertainment"/>
    <s v="https://www.twitter.com/coruspr?ref_src=twsrc%5egoogle%7ctwcamp%5eserp%7ctwgr%5eauthor"/>
    <s v="https://www.facebook.com/pages/corus-entertainment/107484692614522"/>
    <s v="ad6a9773-b23c-d6c9-f318-0aa977ee4bf9"/>
  </r>
  <r>
    <x v="89334"/>
    <s v="corvara.se"/>
    <s v="SWE"/>
    <m/>
    <s v="SWE - Other"/>
    <s v="Kiruna"/>
    <x v="2"/>
    <s v="Corvara Industri- &amp; skadeservice was added in 2011."/>
    <m/>
    <x v="5"/>
    <x v="7"/>
    <n v="0"/>
    <m/>
    <m/>
    <m/>
    <m/>
    <m/>
    <m/>
    <s v="'+46 20 10 01 40"/>
    <s v="https://www.crunchbase.com/organization/corvara-industri-skadeservice"/>
    <m/>
    <m/>
    <s v="fb37257d-f00f-3eaa-9663-0de9fc2bcdb0"/>
  </r>
  <r>
    <x v="89335"/>
    <s v="corvel.com"/>
    <s v="USA"/>
    <s v="CA"/>
    <s v="Anaheim"/>
    <s v="Irvine"/>
    <x v="1"/>
    <s v="CorVel is a leader of risk and healthcare management solutions to employers, third party administrators, insurance companies and government."/>
    <s v="insurance"/>
    <x v="24"/>
    <x v="9"/>
    <n v="0"/>
    <m/>
    <s v="1987-01-01"/>
    <m/>
    <m/>
    <m/>
    <m/>
    <n v="19498511469"/>
    <s v="https://www.crunchbase.com/organization/corvel"/>
    <s v="https://www.twitter.com/corvelcorp"/>
    <s v="http://www.facebook.com/corvelcorp"/>
    <s v="5097fafd-719a-4a92-1b14-20731f3a5915"/>
  </r>
  <r>
    <x v="89336"/>
    <s v="corvette-group.com"/>
    <s v="ITA"/>
    <m/>
    <s v="Milan"/>
    <s v="Milan"/>
    <x v="2"/>
    <s v="Corvette Group S.p.A. is the Parent Company of firms operating as suppliers of high value added services for the pharmaceutical industry."/>
    <m/>
    <x v="5"/>
    <x v="1"/>
    <n v="0"/>
    <m/>
    <m/>
    <m/>
    <m/>
    <m/>
    <m/>
    <m/>
    <s v="https://www.crunchbase.com/organization/corvette-group-pharmaceutical-services"/>
    <m/>
    <m/>
    <s v="1c2e9809-1f47-dc62-c2d2-5e0c23f65029"/>
  </r>
  <r>
    <x v="89337"/>
    <s v="corvisa.com"/>
    <s v="USA"/>
    <s v="WI"/>
    <s v="Milwaukee"/>
    <s v="Milwaukee"/>
    <x v="2"/>
    <s v="Corvisa Cloud communications software and platform that power customer success."/>
    <s v="telecommunications"/>
    <x v="338"/>
    <x v="6"/>
    <n v="0"/>
    <m/>
    <s v="2005-01-01"/>
    <m/>
    <m/>
    <m/>
    <s v="marketing@corvisa.com"/>
    <s v="'414-847-6900"/>
    <s v="https://www.crunchbase.com/organization/corvisa"/>
    <s v="https://www.twitter.com/@corvisa"/>
    <s v="https://www.facebook.com/corvisacloud"/>
    <s v="930ce561-8bb2-4fa0-ab92-9d198bec28c2"/>
  </r>
  <r>
    <x v="89338"/>
    <m/>
    <s v="USA"/>
    <s v="NY"/>
    <s v="New York City"/>
    <s v="New York"/>
    <x v="2"/>
    <s v="Corzen offers data, analysis, and sales leads through online subscription. It also provides custom data mining and research. The company"/>
    <s v="analytics|data mining|internet"/>
    <x v="722"/>
    <x v="2"/>
    <n v="0"/>
    <m/>
    <s v="2002-01-01"/>
    <m/>
    <m/>
    <m/>
    <m/>
    <m/>
    <s v="https://www.crunchbase.com/organization/corzen"/>
    <m/>
    <m/>
    <s v="52ed2a1a-59b9-3478-45c8-2fc87471da7c"/>
  </r>
  <r>
    <x v="89339"/>
    <s v="cosan.com.br"/>
    <s v="BRA"/>
    <m/>
    <s v="Sao Paulo"/>
    <s v="São Paulo"/>
    <x v="1"/>
    <s v="Cosan Lubrificantes e Especialidades produces and distributes the most advanced automotive."/>
    <s v="infrastructure|logistics|transportation"/>
    <x v="114"/>
    <x v="4"/>
    <n v="0"/>
    <m/>
    <s v="1936-01-01"/>
    <m/>
    <m/>
    <m/>
    <m/>
    <s v="'+55 11 3897-9797"/>
    <s v="https://www.crunchbase.com/organization/cosan-s-a"/>
    <s v="https://www.twitter.com/cosanbrasil"/>
    <s v="http://www.facebook.com/cosanbrasil"/>
    <s v="5872a6df-97fd-c1ae-1837-c858eee30cfb"/>
  </r>
  <r>
    <x v="89340"/>
    <s v="tierpoint.com"/>
    <s v="USA"/>
    <s v="NE"/>
    <s v="Omaha"/>
    <s v="Bellevue"/>
    <x v="2"/>
    <s v="A leading national provider of information technology and data center services."/>
    <s v="information services|information technology|software"/>
    <x v="184"/>
    <x v="3"/>
    <n v="0"/>
    <m/>
    <s v="2000-01-01"/>
    <m/>
    <m/>
    <m/>
    <s v="info@cosentry.com"/>
    <m/>
    <s v="https://www.crunchbase.com/organization/cosentry-net"/>
    <m/>
    <s v="http://www.facebook.com/pages/cosentry/280140285350299"/>
    <s v="0baeba80-a71d-86d9-e3a5-2d4c082521f0"/>
  </r>
  <r>
    <x v="89340"/>
    <s v="cosentry.com"/>
    <s v="USA"/>
    <s v="NE"/>
    <s v="Omaha"/>
    <s v="Omaha"/>
    <x v="2"/>
    <s v="Cosentry is the trusted leader in Midwest Data Center Services."/>
    <s v="computer|information services|information technology"/>
    <x v="1050"/>
    <x v="7"/>
    <n v="0"/>
    <m/>
    <s v="1999-01-01"/>
    <m/>
    <m/>
    <m/>
    <s v="info@cosentry.com"/>
    <s v="(402)492-7800"/>
    <s v="https://www.crunchbase.com/organization/cosentry"/>
    <s v="https://www.twitter.com/cosentry"/>
    <s v="https://www.facebook.com/cosentry/"/>
    <s v="af611fe0-4d2c-9e9f-ce5d-0224ee9e2b5f"/>
  </r>
  <r>
    <x v="80750"/>
    <s v="getcosi.com"/>
    <s v="USA"/>
    <s v="IL"/>
    <s v="Chicago"/>
    <s v="Deerfield"/>
    <x v="1"/>
    <s v="Così was founded on the idea that good food will make that journey all the more delicious."/>
    <s v="restaurants"/>
    <x v="7"/>
    <x v="8"/>
    <n v="0"/>
    <m/>
    <s v="1994-01-01"/>
    <m/>
    <m/>
    <m/>
    <m/>
    <s v="'847-597-8800"/>
    <s v="https://www.crunchbase.com/organization/cosi"/>
    <s v="https://www.twitter.com/get_cosi"/>
    <s v="http://www.facebook.com/getcosi"/>
    <s v="ef8ea9d6-b7d5-056d-ee59-11861ce8fb64"/>
  </r>
  <r>
    <x v="89341"/>
    <s v="cosinconsulting.com.br"/>
    <s v="BRA"/>
    <m/>
    <s v="Sao Paulo"/>
    <s v="São Paulo"/>
    <x v="2"/>
    <s v="Cosin Consulting provides business consulting, such as the development of management models; IT consulting, including systems architecture."/>
    <m/>
    <x v="5"/>
    <x v="5"/>
    <n v="0"/>
    <m/>
    <s v="2005-01-01"/>
    <m/>
    <m/>
    <m/>
    <s v="cosin@cosinconsulting.com.br"/>
    <n v="551125793808"/>
    <s v="https://www.crunchbase.com/organization/cosin-consulting"/>
    <s v="https://www.twitter.com/cosinconsulting"/>
    <s v="https://www.facebook.com/cosinconsulting/"/>
    <s v="eaac4b68-9b6b-744e-d6d3-bf28d771b6fb"/>
  </r>
  <r>
    <x v="89342"/>
    <s v="cosmanmedical.com"/>
    <s v="USA"/>
    <s v="MA"/>
    <s v="Boston"/>
    <s v="Burlington"/>
    <x v="2"/>
    <s v="Cosman Medical is offers a comprehensive range of radiofrequency."/>
    <s v="manufacturing|medical device"/>
    <x v="51"/>
    <x v="3"/>
    <n v="0"/>
    <m/>
    <s v="2005-01-01"/>
    <m/>
    <m/>
    <m/>
    <s v="info@cosmanmedical.com"/>
    <s v="1(178)127-26561"/>
    <s v="https://www.crunchbase.com/organization/cosman-medical"/>
    <m/>
    <s v="https://www.facebook.com/cosman-medical-162147177142642/"/>
    <s v="d0132efa-4ce1-55dc-bb70-d3370b88d9c4"/>
  </r>
  <r>
    <x v="89343"/>
    <s v="cosmi.com"/>
    <s v="USA"/>
    <s v="CA"/>
    <s v="Los Angeles"/>
    <s v="Torrance"/>
    <x v="0"/>
    <s v="develops and implements the software"/>
    <s v="software"/>
    <x v="10"/>
    <x v="2"/>
    <n v="0"/>
    <m/>
    <s v="1982-01-01"/>
    <m/>
    <m/>
    <m/>
    <m/>
    <s v="'310-603-5800"/>
    <s v="https://www.crunchbase.com/organization/cosmi"/>
    <m/>
    <s v="https://www.facebook.com/valusoftcosmi"/>
    <s v="142a7d56-3cd8-dcef-8a13-bb0b1d8655d4"/>
  </r>
  <r>
    <x v="89344"/>
    <s v="cosmic-solutions.co.uk"/>
    <s v="GBR"/>
    <m/>
    <m/>
    <m/>
    <x v="2"/>
    <s v="Cosmic Solutions is the leading supplier of Category Management and Profitability Planning services to the FMCG sector."/>
    <s v="software"/>
    <x v="10"/>
    <x v="2"/>
    <n v="0"/>
    <m/>
    <m/>
    <m/>
    <m/>
    <m/>
    <s v="info@cosmic-solutions.co.uk"/>
    <s v="44-(0)-1476-570500"/>
    <s v="https://www.crunchbase.com/organization/cosmic-solutions"/>
    <m/>
    <m/>
    <s v="eb027ab6-76ee-d4d8-820f-681970a9bb42"/>
  </r>
  <r>
    <x v="89345"/>
    <s v="cosmopharmaceuticals.com"/>
    <s v="ITA"/>
    <m/>
    <s v="ITA - Other"/>
    <s v="Lainate"/>
    <x v="0"/>
    <s v="Cosmo is a speciality pharmaceutical company that aims to become a global leader in the market of optimised therapies."/>
    <s v="biotechnology"/>
    <x v="36"/>
    <x v="6"/>
    <n v="0"/>
    <m/>
    <s v="1996-01-01"/>
    <m/>
    <m/>
    <m/>
    <s v="info@cosmopharmaceuticals.com"/>
    <s v="39 0293 33 76 14"/>
    <s v="https://www.crunchbase.com/organization/cosmo-pharmaceuticals"/>
    <s v="https://www.twitter.com/cosmo_pharma"/>
    <m/>
    <s v="cf673e23-3a69-f57d-dd0a-39cb785a0e57"/>
  </r>
  <r>
    <x v="89346"/>
    <m/>
    <m/>
    <m/>
    <m/>
    <m/>
    <x v="2"/>
    <s v="COSS Development was added in 2009."/>
    <m/>
    <x v="5"/>
    <x v="2"/>
    <n v="0"/>
    <m/>
    <m/>
    <m/>
    <m/>
    <m/>
    <m/>
    <m/>
    <s v="https://www.crunchbase.com/organization/coss-development"/>
    <m/>
    <m/>
    <s v="2af2aa06-6990-57d7-ec81-650632fa4b21"/>
  </r>
  <r>
    <x v="89347"/>
    <s v="cossette.com"/>
    <s v="CAN"/>
    <s v="QC"/>
    <s v="Quebec City"/>
    <s v="Quebec"/>
    <x v="0"/>
    <s v="Cossette Inc., together with its subsidiaries, offers a range of communications services in Canada, the United States, and the United"/>
    <s v="public relations"/>
    <x v="208"/>
    <x v="9"/>
    <n v="0"/>
    <m/>
    <s v="1972-01-01"/>
    <m/>
    <m/>
    <m/>
    <s v="info@cossette.com"/>
    <s v="'418-647-2727"/>
    <s v="https://www.crunchbase.com/organization/cossette"/>
    <s v="https://www.twitter.com/cossetteen"/>
    <s v="http://www.facebook.com/cossette"/>
    <s v="52f3c932-1110-39c1-ea35-8f9754dc7d94"/>
  </r>
  <r>
    <x v="89348"/>
    <s v="costabrands.com"/>
    <s v="USA"/>
    <s v="RI"/>
    <s v="Providence"/>
    <s v="Lincoln"/>
    <x v="0"/>
    <s v="Introduced in 1983, when a few fishermen decided the world needed better sunglasses, Costa has become a leader in the performance sunglass"/>
    <s v="curated web"/>
    <x v="28"/>
    <x v="8"/>
    <n v="0"/>
    <m/>
    <s v="1846-01-01"/>
    <m/>
    <m/>
    <m/>
    <s v="info@costadelmar.com"/>
    <n v="4013331200"/>
    <s v="https://www.crunchbase.com/organization/costa"/>
    <s v="https://www.twitter.com/costasunglasses"/>
    <s v="https://www.facebook.com/costasunglasses"/>
    <s v="e0a9b339-f277-adbf-1371-c5b9ee88732f"/>
  </r>
  <r>
    <x v="89349"/>
    <s v="costain.com"/>
    <m/>
    <m/>
    <m/>
    <m/>
    <x v="0"/>
    <s v="Costain has been improving the lives of people through infrastructure since 1865."/>
    <m/>
    <x v="5"/>
    <x v="9"/>
    <n v="0"/>
    <m/>
    <s v="1865-01-01"/>
    <m/>
    <m/>
    <m/>
    <m/>
    <s v="'+44 1628 842444"/>
    <s v="https://www.crunchbase.com/organization/costain"/>
    <s v="https://www.twitter.com/costaingroup"/>
    <s v="https://www.facebook.com/costaingroup"/>
    <s v="95f45c99-b971-f661-072c-167af0668ff4"/>
  </r>
  <r>
    <x v="89350"/>
    <s v="costamare.com"/>
    <s v="GRC"/>
    <m/>
    <s v="Athens"/>
    <s v="Athens"/>
    <x v="1"/>
    <s v="Costamare Inc. is a leading international owner of containerships"/>
    <s v="transportation"/>
    <x v="114"/>
    <x v="8"/>
    <n v="0"/>
    <m/>
    <s v="1975-01-01"/>
    <m/>
    <m/>
    <m/>
    <m/>
    <s v="'+30 21 0949 0050"/>
    <s v="https://www.crunchbase.com/organization/costamare"/>
    <m/>
    <m/>
    <s v="25c14e04-73ae-ac1c-0ef9-f3f3d733adc4"/>
  </r>
  <r>
    <x v="89351"/>
    <s v="costargroup.com"/>
    <s v="USA"/>
    <s v="DC"/>
    <s v="Washington, D.C."/>
    <s v="Washington"/>
    <x v="1"/>
    <s v="CoStar Group (NASDAQ: CSGP) is the leading provider of commercial real estate information, analytics and marketing services."/>
    <s v="commercial real estate|real estate"/>
    <x v="76"/>
    <x v="9"/>
    <n v="0"/>
    <m/>
    <s v="1987-01-01"/>
    <m/>
    <m/>
    <m/>
    <s v="info@costar.com"/>
    <s v="'+1 (206) 459-6552"/>
    <s v="https://www.crunchbase.com/organization/costar-group"/>
    <s v="https://www.twitter.com/thecostargroup"/>
    <s v="http://www.facebook.com/costargroup"/>
    <s v="35fef316-c54e-b415-f60e-df33bdb0ce92"/>
  </r>
  <r>
    <x v="89352"/>
    <s v="costco.com"/>
    <s v="USA"/>
    <s v="WA"/>
    <s v="Seattle"/>
    <s v="Issaquah"/>
    <x v="1"/>
    <s v="Costco is a membership-only warehouse club that provides a wide selection of merchandise."/>
    <s v="retail"/>
    <x v="63"/>
    <x v="4"/>
    <n v="0"/>
    <m/>
    <s v="1983-09-15"/>
    <m/>
    <m/>
    <m/>
    <m/>
    <s v="(425) 313-6922"/>
    <s v="https://www.crunchbase.com/organization/costco"/>
    <s v="https://www.twitter.com/costco?lang=en"/>
    <s v="https://www.facebook.com/costco"/>
    <s v="7459b78d-2843-ea14-8d15-acad6abda10e"/>
  </r>
  <r>
    <x v="89353"/>
    <m/>
    <s v="USA"/>
    <s v="CA"/>
    <s v="Los Angeles"/>
    <s v="Santa Monica"/>
    <x v="2"/>
    <s v="Member-based buying group for small businesses, which exited to TriNet (TNET)"/>
    <s v="internet|small and medium businesses"/>
    <x v="28"/>
    <x v="2"/>
    <n v="0"/>
    <m/>
    <m/>
    <m/>
    <m/>
    <m/>
    <m/>
    <m/>
    <s v="https://www.crunchbase.com/organization/cost-cooperative"/>
    <m/>
    <m/>
    <s v="668ce745-1f48-48cb-ebf0-bd01d37adfdf"/>
  </r>
  <r>
    <x v="89354"/>
    <s v="costim.com"/>
    <s v="USA"/>
    <s v="MA"/>
    <s v="Boston"/>
    <s v="Boston"/>
    <x v="2"/>
    <s v="CoStim Pharmaceuticals Inc. operates as a biotechnology company. It develops antibody agents for treatment of cancer. The company was"/>
    <s v="biotechnology"/>
    <x v="36"/>
    <x v="0"/>
    <n v="0"/>
    <m/>
    <s v="2011-01-01"/>
    <m/>
    <m/>
    <m/>
    <m/>
    <s v="'617-945-0079"/>
    <s v="https://www.crunchbase.com/organization/costim-pharmaceuticals"/>
    <m/>
    <m/>
    <s v="beaf06c7-7900-8248-c828-5eb4551f0211"/>
  </r>
  <r>
    <x v="89355"/>
    <s v="worldmarket.com"/>
    <s v="USA"/>
    <s v="CA"/>
    <s v="SF Bay Area"/>
    <s v="Oakland"/>
    <x v="2"/>
    <s v="Cost Plus World Market, also known as Cost Plus, Inc."/>
    <s v="home decor|retail"/>
    <x v="767"/>
    <x v="9"/>
    <n v="0"/>
    <m/>
    <s v="1958-01-01"/>
    <m/>
    <m/>
    <m/>
    <m/>
    <n v="5108937300"/>
    <s v="https://www.crunchbase.com/organization/cost-plus-world-market"/>
    <s v="https://www.twitter.com/worldmarket"/>
    <s v="http://www.facebook.com/worldmarket"/>
    <s v="6a265e6a-c57b-d397-4baf-de0c075e7eb7"/>
  </r>
  <r>
    <x v="89356"/>
    <s v="costuless.com"/>
    <s v="USA"/>
    <s v="WA"/>
    <s v="Seattle"/>
    <s v="Bellevue"/>
    <x v="1"/>
    <s v="mid-sized warehouse club-style stores"/>
    <s v="business information systems"/>
    <x v="59"/>
    <x v="2"/>
    <n v="0"/>
    <m/>
    <s v="1989-01-01"/>
    <m/>
    <m/>
    <m/>
    <m/>
    <s v="'+1 808-823-6803"/>
    <s v="https://www.crunchbase.com/organization/cost-u-less"/>
    <m/>
    <m/>
    <s v="bc10571d-242e-0ebd-4d17-397d9ba7db97"/>
  </r>
  <r>
    <x v="89357"/>
    <s v="cote-restaurants.co.uk"/>
    <m/>
    <m/>
    <m/>
    <m/>
    <x v="2"/>
    <s v="A British &quot;modern bistro&quot; restaurant chain."/>
    <m/>
    <x v="5"/>
    <x v="9"/>
    <n v="0"/>
    <m/>
    <s v="2007-01-01"/>
    <m/>
    <m/>
    <m/>
    <m/>
    <m/>
    <s v="https://www.crunchbase.com/organization/cote-restaurants"/>
    <m/>
    <s v="https://www.facebook.com/coterecruitment"/>
    <s v="9f3f4608-0251-92d8-f6c8-0582a769d7ef"/>
  </r>
  <r>
    <x v="89358"/>
    <m/>
    <s v="USA"/>
    <s v="CA"/>
    <s v="SF Bay Area"/>
    <s v="San Francisco"/>
    <x v="2"/>
    <s v="CoTherix, Inc. operates as a development stage company that engages in biopharmaceutical operations."/>
    <s v="finance|therapeutics"/>
    <x v="850"/>
    <x v="2"/>
    <n v="0"/>
    <m/>
    <s v="2000-01-01"/>
    <m/>
    <m/>
    <m/>
    <m/>
    <m/>
    <s v="https://www.crunchbase.com/organization/co-therix"/>
    <m/>
    <m/>
    <s v="1e6bea7e-1b82-8b10-3249-96a79d224e22"/>
  </r>
  <r>
    <x v="89359"/>
    <s v="cott.com"/>
    <m/>
    <m/>
    <m/>
    <m/>
    <x v="0"/>
    <s v="Cott Beverages is a producer and manufacturer of beverages."/>
    <m/>
    <x v="5"/>
    <x v="2"/>
    <n v="0"/>
    <m/>
    <m/>
    <m/>
    <m/>
    <m/>
    <m/>
    <m/>
    <s v="https://www.crunchbase.com/organization/cott-beverages"/>
    <m/>
    <m/>
    <s v="3f9df609-cf83-3c23-cb5c-0e1e499bbdc3"/>
  </r>
  <r>
    <x v="89360"/>
    <s v="cott.com"/>
    <s v="CAN"/>
    <s v="ON"/>
    <s v="Toronto"/>
    <s v="Mississauga"/>
    <x v="1"/>
    <s v="Cott Corporation (Cott) is a producers of beverages on behalf of retailers, brand owners and distributors."/>
    <s v="food processing"/>
    <x v="7"/>
    <x v="8"/>
    <n v="0"/>
    <m/>
    <s v="1952-01-01"/>
    <m/>
    <m/>
    <m/>
    <s v="info@cott.com"/>
    <s v="(813)313-1800"/>
    <s v="https://www.crunchbase.com/organization/cott-corp"/>
    <s v="https://www.twitter.com/cottmarketing"/>
    <m/>
    <s v="a442318a-5390-2091-180e-8dbfb2fe985d"/>
  </r>
  <r>
    <x v="89361"/>
    <s v="cottman.com"/>
    <m/>
    <m/>
    <m/>
    <m/>
    <x v="0"/>
    <s v="COTTMAN TRANSMISSIONS is a company based out of 3642 HOLLAND RD , VIRGINIA BEACH, Virginia, United States."/>
    <m/>
    <x v="5"/>
    <x v="6"/>
    <n v="0"/>
    <m/>
    <m/>
    <m/>
    <m/>
    <m/>
    <m/>
    <m/>
    <s v="https://www.crunchbase.com/organization/cottman-transmission-holdings"/>
    <s v="https://www.twitter.com/cottmanautocare"/>
    <s v="https://www.facebook.com/cottmantransmissionandtotalautocare"/>
    <s v="e6581c7c-56ad-4a6c-8556-fb6d88386982"/>
  </r>
  <r>
    <x v="89362"/>
    <s v="cottoncreekcapital.com"/>
    <s v="USA"/>
    <s v="TX"/>
    <s v="Dallas"/>
    <s v="Dallas"/>
    <x v="0"/>
    <s v="Cotton Creek Capital is a Texas-based private equity firm focused on investing in and growing lower middle market companies."/>
    <m/>
    <x v="5"/>
    <x v="2"/>
    <n v="0"/>
    <m/>
    <m/>
    <m/>
    <m/>
    <m/>
    <m/>
    <m/>
    <s v="https://www.crunchbase.com/organization/cotton-creek-capital"/>
    <m/>
    <m/>
    <s v="dfb9b688-c18f-ceeb-6d9f-a18e9b3bdb75"/>
  </r>
  <r>
    <x v="89363"/>
    <s v="cottonpatch.com"/>
    <s v="USA"/>
    <s v="TX"/>
    <s v="Dallas"/>
    <s v="Grapevine"/>
    <x v="2"/>
    <s v="A scratch-made Southern food restaurant concept with 45 locations in Texas, Oklahoma and New Mexico"/>
    <m/>
    <x v="5"/>
    <x v="9"/>
    <n v="0"/>
    <m/>
    <s v="1989-01-01"/>
    <m/>
    <m/>
    <m/>
    <m/>
    <n v="18178656396"/>
    <s v="https://www.crunchbase.com/organization/cotton-patch-cafe"/>
    <s v="https://www.twitter.com/cottonpatchcafe"/>
    <s v="https://www.facebook.com/pages/cotton-patch-cafe/154364621621?ref=ts"/>
    <s v="0fb2493e-ae5b-c8c9-94cc-d8a99eb1c5d9"/>
  </r>
  <r>
    <x v="89364"/>
    <s v="cottonseedclothing.com"/>
    <s v="USA"/>
    <s v="IL"/>
    <s v="Chicago"/>
    <s v="Chicago"/>
    <x v="2"/>
    <s v="Cottonseed Clothing Company offers a personalized clothing collection for kids."/>
    <m/>
    <x v="5"/>
    <x v="1"/>
    <n v="0"/>
    <m/>
    <m/>
    <m/>
    <m/>
    <m/>
    <m/>
    <m/>
    <s v="https://www.crunchbase.com/organization/cottonseed-clothing-company"/>
    <m/>
    <m/>
    <s v="740265f9-24dc-84b0-4676-a40d38d35aa9"/>
  </r>
  <r>
    <x v="89365"/>
    <s v="cottrelltrailers.com"/>
    <s v="USA"/>
    <s v="GA"/>
    <s v="Athens, Georgia"/>
    <s v="Gainesville"/>
    <x v="2"/>
    <s v="Cottrell is a privately owned and operated manufacturer of over-the-road car hauler equipment and related car hauler parts."/>
    <s v="manufacturing"/>
    <x v="41"/>
    <x v="7"/>
    <n v="0"/>
    <m/>
    <m/>
    <m/>
    <m/>
    <m/>
    <m/>
    <s v="(678) 677-8233"/>
    <s v="https://www.crunchbase.com/organization/cottrell"/>
    <m/>
    <m/>
    <s v="68c4a46d-331c-0b0e-9d70-ae9c1dff5446"/>
  </r>
  <r>
    <x v="89366"/>
    <s v="coulbourn.com"/>
    <s v="USA"/>
    <s v="PA"/>
    <s v="Pittsburgh"/>
    <s v="Whitehall"/>
    <x v="2"/>
    <s v="Coulbourn Instruments has been in operation in the Lehigh Valley for more than 35 years. The company is an acknowledged leader in the"/>
    <m/>
    <x v="5"/>
    <x v="0"/>
    <n v="0"/>
    <m/>
    <s v="1972-01-01"/>
    <m/>
    <m/>
    <m/>
    <s v="sales@coulbourn.com"/>
    <n v="6103911333"/>
    <s v="https://www.crunchbase.com/organization/coulbourn-instruments"/>
    <m/>
    <s v="https://www.facebook.com/141274492604965"/>
    <s v="23faae7b-a01d-4bae-71e5-b5218f91bf56"/>
  </r>
  <r>
    <x v="89367"/>
    <m/>
    <s v="USA"/>
    <s v="CA"/>
    <s v="SF Bay Area"/>
    <s v="San Francisco"/>
    <x v="1"/>
    <s v="Engaged in the development of novel drugs and therapies for the treatment of people with cancer."/>
    <s v="medical"/>
    <x v="3"/>
    <x v="2"/>
    <n v="0"/>
    <m/>
    <m/>
    <m/>
    <m/>
    <m/>
    <m/>
    <m/>
    <s v="https://www.crunchbase.com/organization/coulter-corporation"/>
    <m/>
    <m/>
    <s v="063beca4-f380-6a95-eba1-0c89a85704c9"/>
  </r>
  <r>
    <x v="89368"/>
    <m/>
    <s v="USA"/>
    <s v="DC"/>
    <s v="Washington, D.C."/>
    <s v="Washington"/>
    <x v="2"/>
    <s v="CRG has been a proven leader in proactive and reactive e-discovery management, litigation support, and document management services."/>
    <m/>
    <x v="5"/>
    <x v="3"/>
    <n v="0"/>
    <m/>
    <s v="2003-01-01"/>
    <m/>
    <m/>
    <m/>
    <m/>
    <s v="(202)682-1100"/>
    <s v="https://www.crunchbase.com/organization/counselor-resource-group"/>
    <m/>
    <m/>
    <s v="05776042-bdf4-d335-9514-75a5ceb7d230"/>
  </r>
  <r>
    <x v="89369"/>
    <s v="counselpress.com"/>
    <s v="USA"/>
    <s v="NY"/>
    <s v="New York City"/>
    <s v="New York"/>
    <x v="2"/>
    <s v="Counsel Press is the largest, most experienced appellate services company in the United States."/>
    <m/>
    <x v="5"/>
    <x v="6"/>
    <n v="0"/>
    <m/>
    <s v="1938-01-01"/>
    <m/>
    <m/>
    <m/>
    <m/>
    <s v="'212-685-9800"/>
    <s v="https://www.crunchbase.com/organization/counsel-press"/>
    <s v="https://www.twitter.com/counselpressllc"/>
    <s v="http://www.facebook.com/counselpress"/>
    <s v="335936d6-8d1a-907b-c98f-1203a9f41829"/>
  </r>
  <r>
    <x v="89370"/>
    <s v="counselworksllc.com"/>
    <s v="USA"/>
    <s v="NY"/>
    <s v="New York City"/>
    <s v="New York"/>
    <x v="2"/>
    <s v="CounselWorks is a strategic advisory and regulatory consulting firm providing smart, business friendly project counseling"/>
    <m/>
    <x v="5"/>
    <x v="0"/>
    <n v="0"/>
    <m/>
    <s v="2006-01-01"/>
    <m/>
    <m/>
    <m/>
    <s v="info@counselworksllc.com"/>
    <n v="2129837714"/>
    <s v="https://www.crunchbase.com/organization/counselworks"/>
    <s v="https://www.twitter.com/incompliance_"/>
    <m/>
    <s v="39fcd7e4-4f05-8187-556c-d13d328fe507"/>
  </r>
  <r>
    <x v="89371"/>
    <s v="counterpath.com"/>
    <s v="CAN"/>
    <s v="BC"/>
    <s v="Vancouver"/>
    <s v="Vancouver"/>
    <x v="1"/>
    <s v="CounterPath’s SIP-based VoIP softphones are changing the face of telecommunications."/>
    <s v="software|voip"/>
    <x v="453"/>
    <x v="6"/>
    <n v="0"/>
    <m/>
    <s v="2002-01-01"/>
    <m/>
    <m/>
    <m/>
    <s v="corporate@counterpath.com"/>
    <n v="6043203399"/>
    <s v="https://www.crunchbase.com/organization/counterpath"/>
    <s v="https://www.twitter.com/counterpath"/>
    <s v="http://www.facebook.com/counterpath"/>
    <s v="e25d76f1-338c-9fa4-0b13-56a65e5045af"/>
  </r>
  <r>
    <x v="89372"/>
    <s v="ccegolfcars.com"/>
    <s v="USA"/>
    <s v="MA"/>
    <s v="New Bedford"/>
    <s v="Wareham"/>
    <x v="2"/>
    <s v="Country Club Enterprise was added in 2009."/>
    <m/>
    <x v="5"/>
    <x v="6"/>
    <n v="0"/>
    <m/>
    <m/>
    <m/>
    <m/>
    <m/>
    <m/>
    <s v="(413) 773-8922"/>
    <s v="https://www.crunchbase.com/organization/country-club-enterprise"/>
    <s v="https://www.twitter.com/ccegolfcars"/>
    <s v="https://www.facebook.com/ccegolfcars"/>
    <s v="598fc8b0-05ac-7de3-705f-e90c0f9dfb74"/>
  </r>
  <r>
    <x v="89373"/>
    <s v="countryhearth.com"/>
    <s v="USA"/>
    <s v="FL"/>
    <s v="Orlando"/>
    <s v="Kissimmee"/>
    <x v="2"/>
    <s v="A deluxe economy hotel chain with over fifty locations."/>
    <s v="restaurants"/>
    <x v="7"/>
    <x v="0"/>
    <n v="0"/>
    <m/>
    <s v="1994-01-01"/>
    <m/>
    <m/>
    <m/>
    <s v="countryhearthgm@gmail.com"/>
    <s v="(407)507-1004"/>
    <s v="https://www.crunchbase.com/organization/country-hearth-inns-suites"/>
    <s v="https://www.twitter.com/countryhearth"/>
    <s v="https://www.facebook.com/country-hearth-inn-suites-206758402696402"/>
    <s v="79b21d8d-5e25-9f48-4b4a-d6a157a1a7d3"/>
  </r>
  <r>
    <x v="89374"/>
    <s v="ir.csc100.com"/>
    <s v="CHN"/>
    <m/>
    <s v="Chongqing"/>
    <s v="Chongqing"/>
    <x v="1"/>
    <s v="Country Style Cooking Restaurant Chain Co., Ltd (&quot;CSC&quot;) is a fast-growing quick service restaurant (&quot;QSR&quot;) chain in China"/>
    <s v="restaurants"/>
    <x v="7"/>
    <x v="9"/>
    <n v="0"/>
    <m/>
    <m/>
    <m/>
    <m/>
    <m/>
    <m/>
    <s v="'+86 23 8671 2610"/>
    <s v="https://www.crunchbase.com/organization/country-style-cooking-restaurant-chain"/>
    <m/>
    <m/>
    <s v="638b3b3e-c803-42f9-2ac4-b9b4362aada0"/>
  </r>
  <r>
    <x v="89375"/>
    <m/>
    <m/>
    <m/>
    <m/>
    <m/>
    <x v="2"/>
    <s v="Countrywide Financial"/>
    <m/>
    <x v="5"/>
    <x v="2"/>
    <n v="0"/>
    <m/>
    <m/>
    <m/>
    <m/>
    <m/>
    <m/>
    <m/>
    <s v="https://www.crunchbase.com/organization/countrywide-financial"/>
    <m/>
    <m/>
    <s v="f06206cc-f57f-a115-c323-28aa31ae4527"/>
  </r>
  <r>
    <x v="89376"/>
    <s v="mycountyapps.com"/>
    <s v="USA"/>
    <s v="AL"/>
    <s v="Birmingham"/>
    <s v="Mccalla"/>
    <x v="2"/>
    <s v="County Apps is built the first ever smartphone solution for mobile tag renewals and property tax payments."/>
    <m/>
    <x v="5"/>
    <x v="1"/>
    <n v="0"/>
    <m/>
    <s v="2012-01-01"/>
    <m/>
    <m/>
    <m/>
    <s v="sales@mycountyapps.com"/>
    <s v="(205)224-9482"/>
    <s v="https://www.crunchbase.com/organization/county-apps"/>
    <s v="https://www.twitter.com/countyapps"/>
    <s v="https://www.facebook.com/countyapps/"/>
    <s v="b18268bc-cab9-506b-9238-d1e832d7429c"/>
  </r>
  <r>
    <x v="89377"/>
    <s v="countylinepharmaceuticals.com"/>
    <s v="USA"/>
    <s v="WI"/>
    <s v="Milwaukee"/>
    <s v="Brookfield"/>
    <x v="2"/>
    <s v="County Line focuses on under-appreciated generic assets and specialty generic products."/>
    <m/>
    <x v="5"/>
    <x v="6"/>
    <n v="0"/>
    <m/>
    <s v="2007-01-01"/>
    <m/>
    <m/>
    <m/>
    <m/>
    <s v="(262)439-8109"/>
    <s v="https://www.crunchbase.com/organization/county-line-pharmaceuticals"/>
    <s v="https://www.twitter.com/alvogenpr"/>
    <m/>
    <s v="6e4a08dd-8dda-4e9a-3c8f-0a8b648b6045"/>
  </r>
  <r>
    <x v="89378"/>
    <m/>
    <m/>
    <m/>
    <m/>
    <m/>
    <x v="2"/>
    <s v="County Scans was added in 2012."/>
    <m/>
    <x v="5"/>
    <x v="2"/>
    <n v="0"/>
    <m/>
    <m/>
    <m/>
    <m/>
    <m/>
    <m/>
    <m/>
    <s v="https://www.crunchbase.com/organization/county-scans"/>
    <m/>
    <m/>
    <s v="5c1d1e8b-5823-65e8-c16f-d7d43d10ede5"/>
  </r>
  <r>
    <x v="89379"/>
    <m/>
    <m/>
    <m/>
    <m/>
    <m/>
    <x v="2"/>
    <s v="Couponstar was added in 2011."/>
    <m/>
    <x v="5"/>
    <x v="2"/>
    <n v="0"/>
    <m/>
    <m/>
    <m/>
    <m/>
    <m/>
    <m/>
    <m/>
    <s v="https://www.crunchbase.com/organization/couponstar"/>
    <m/>
    <m/>
    <s v="3bed2951-9a39-82ab-dd39-249f3d8c4b83"/>
  </r>
  <r>
    <x v="89380"/>
    <s v="couriercapital.com"/>
    <m/>
    <m/>
    <m/>
    <m/>
    <x v="0"/>
    <s v="Courier Capital Corporation has provided premier independent investment advice and financial counsel to a diverse client base."/>
    <m/>
    <x v="5"/>
    <x v="0"/>
    <n v="0"/>
    <m/>
    <s v="1967-01-01"/>
    <m/>
    <m/>
    <m/>
    <m/>
    <n v="7168839595"/>
    <s v="https://www.crunchbase.com/organization/courier-capita"/>
    <m/>
    <m/>
    <s v="f2a948e4-1c9b-5549-a5d4-7fbc9b5d0cfd"/>
  </r>
  <r>
    <x v="89381"/>
    <s v="courier.com"/>
    <s v="USA"/>
    <s v="MA"/>
    <s v="Boston"/>
    <s v="Chelmsford"/>
    <x v="2"/>
    <s v="Book manufacturing, publishing and content management for today’s marketplace."/>
    <s v="printing"/>
    <x v="233"/>
    <x v="9"/>
    <n v="0"/>
    <m/>
    <s v="1824-01-01"/>
    <m/>
    <m/>
    <m/>
    <m/>
    <n v="19782516209"/>
    <s v="https://www.crunchbase.com/organization/courier-corporation"/>
    <s v="https://www.twitter.com/couriercorp"/>
    <m/>
    <s v="5309ea09-4aec-753a-e23b-1a516ce34469"/>
  </r>
  <r>
    <x v="89382"/>
    <s v="courserank.com"/>
    <m/>
    <m/>
    <m/>
    <m/>
    <x v="2"/>
    <s v="CourseRank is a web platform providing students with relevant information they require to plan their academic careers."/>
    <s v="career planning|developer tools"/>
    <x v="410"/>
    <x v="2"/>
    <n v="0"/>
    <m/>
    <s v="2007-01-01"/>
    <m/>
    <m/>
    <m/>
    <s v="contact@courserank.com"/>
    <m/>
    <s v="https://www.crunchbase.com/organization/courserank"/>
    <m/>
    <m/>
    <s v="3cf9b53f-b6af-aae8-3f91-ccbb20746790"/>
  </r>
  <r>
    <x v="89383"/>
    <s v="coursesmart.com"/>
    <s v="USA"/>
    <s v="CA"/>
    <s v="SF Bay Area"/>
    <s v="San Mateo"/>
    <x v="2"/>
    <s v="CourseSmart is an educational services platform offering etextbooks and digital curriculum materials to students."/>
    <s v="edtech|education"/>
    <x v="283"/>
    <x v="0"/>
    <n v="0"/>
    <m/>
    <s v="2007-01-01"/>
    <m/>
    <m/>
    <m/>
    <m/>
    <s v="'650-295-3832"/>
    <s v="https://www.crunchbase.com/organization/coursesmart"/>
    <s v="https://www.twitter.com/coursesmart"/>
    <s v="https://www.facebook.com/vitalsourcebookshelf"/>
    <s v="5e4adbae-e46f-a560-82e4-efc288405513"/>
  </r>
  <r>
    <x v="89384"/>
    <s v="coursetalk.com"/>
    <s v="USA"/>
    <s v="CA"/>
    <s v="SF Bay Area"/>
    <s v="Menlo Park"/>
    <x v="2"/>
    <s v="CourseTalk is the largest source for student-powered reviews of online courses and MOOCs."/>
    <s v="education"/>
    <x v="38"/>
    <x v="0"/>
    <n v="0"/>
    <m/>
    <s v="2012-01-01"/>
    <m/>
    <m/>
    <m/>
    <s v="info@coursetalk.com"/>
    <m/>
    <s v="https://www.crunchbase.com/organization/coursetalk"/>
    <s v="https://www.twitter.com/coursetalk"/>
    <s v="https://www.facebook.com/coursetalk"/>
    <s v="c3e3e52c-da80-57c5-b0fb-0ccd760a56a4"/>
  </r>
  <r>
    <x v="89385"/>
    <s v="coursetrends.com"/>
    <s v="USA"/>
    <s v="TX"/>
    <s v="Austin"/>
    <s v="Austin"/>
    <x v="2"/>
    <s v="An Austin, Texas-based provider of online marketing solutions to the golf industry"/>
    <m/>
    <x v="5"/>
    <x v="0"/>
    <n v="0"/>
    <m/>
    <s v="2003-01-01"/>
    <m/>
    <m/>
    <m/>
    <m/>
    <s v="'512-236-0060"/>
    <s v="https://www.crunchbase.com/organization/coursetrends"/>
    <m/>
    <m/>
    <s v="6d06f724-d270-e0f4-9639-d13379c22ab3"/>
  </r>
  <r>
    <x v="89386"/>
    <s v="courtage-street.fr"/>
    <m/>
    <m/>
    <m/>
    <m/>
    <x v="2"/>
    <s v="Courtage Street est l'éditeur de Versus, logiciel de vente d'assurance dédié aux intermédiaires d'assurance."/>
    <m/>
    <x v="5"/>
    <x v="1"/>
    <n v="0"/>
    <m/>
    <s v="2010-01-01"/>
    <m/>
    <m/>
    <m/>
    <m/>
    <s v="33 1 83 62 24 31"/>
    <s v="https://www.crunchbase.com/organization/courtage-street"/>
    <m/>
    <m/>
    <s v="b0e84207-415a-3bf7-c0af-7c6e09ada3bd"/>
  </r>
  <r>
    <x v="89387"/>
    <s v="courtroomconnect.com"/>
    <s v="USA"/>
    <s v="GA"/>
    <s v="Atlanta"/>
    <s v="Atlanta"/>
    <x v="0"/>
    <s v="By providing remote access to legal proceedings, Courtroom Connect empowers litigators to be more effective and more efficient."/>
    <s v="legal|saas"/>
    <x v="407"/>
    <x v="0"/>
    <n v="0"/>
    <m/>
    <s v="2001-01-01"/>
    <m/>
    <m/>
    <m/>
    <s v="andrew@courtroomconnect.com"/>
    <n v="6788022493"/>
    <s v="https://www.crunchbase.com/organization/courtroom-connect"/>
    <m/>
    <m/>
    <s v="c9f2cb92-4971-aef4-1a8a-51c421187d54"/>
  </r>
  <r>
    <x v="89388"/>
    <s v="courtsquare.com"/>
    <s v="USA"/>
    <s v="NY"/>
    <s v="New York City"/>
    <s v="New York"/>
    <x v="0"/>
    <s v="Court Square Capital Partners is a private equity and venture capital firm. The firm does not consider investments in the alcohol and"/>
    <m/>
    <x v="5"/>
    <x v="2"/>
    <n v="0"/>
    <m/>
    <m/>
    <m/>
    <m/>
    <m/>
    <m/>
    <m/>
    <s v="https://www.crunchbase.com/organization/court-square-capital-partners"/>
    <m/>
    <m/>
    <s v="8822ad10-db82-4265-8460-beb9c67c6712"/>
  </r>
  <r>
    <x v="89389"/>
    <s v="cousinsproperties.com"/>
    <s v="USA"/>
    <s v="GA"/>
    <s v="Atlanta"/>
    <s v="Atlanta"/>
    <x v="1"/>
    <s v="Cousins Properties Incorporated (Cousins) is a real estate investment trust (REIT)."/>
    <s v="real estate"/>
    <x v="76"/>
    <x v="6"/>
    <n v="0"/>
    <m/>
    <s v="1958-01-01"/>
    <m/>
    <m/>
    <m/>
    <m/>
    <n v="4044071541"/>
    <s v="https://www.crunchbase.com/organization/cousins-properties"/>
    <m/>
    <s v="https://www.facebook.com/191peachtree"/>
    <s v="73321f75-5a59-0f35-b641-d17f949a7881"/>
  </r>
  <r>
    <x v="89390"/>
    <s v="coutorture.com"/>
    <s v="USA"/>
    <s v="NY"/>
    <s v="New York City"/>
    <s v="New York"/>
    <x v="2"/>
    <s v="Coutorture Media is an online fashion community of style websites and blogs that serves as a hub for fashion, streetwear and beauty content."/>
    <s v="blogging platforms|curated web|fashion"/>
    <x v="2204"/>
    <x v="1"/>
    <n v="0"/>
    <m/>
    <s v="2006-01-01"/>
    <m/>
    <m/>
    <m/>
    <m/>
    <m/>
    <s v="https://www.crunchbase.com/organization/coutorture-media"/>
    <s v="https://www.twitter.com/coutorture"/>
    <s v="https://www.facebook.com/popsugar"/>
    <s v="bb47b2a6-1d00-81cd-2aaa-df1a92e3784d"/>
  </r>
  <r>
    <x v="89391"/>
    <s v="covad.com"/>
    <s v="USA"/>
    <s v="CA"/>
    <s v="SF Bay Area"/>
    <s v="San Jose"/>
    <x v="2"/>
    <s v="Covad Communications is a provider of integrated voice and data communications."/>
    <s v="curated web|unified communications|wireless"/>
    <x v="2199"/>
    <x v="9"/>
    <n v="0"/>
    <m/>
    <s v="1996-01-01"/>
    <m/>
    <m/>
    <m/>
    <m/>
    <m/>
    <s v="https://www.crunchbase.com/organization/covad-communications"/>
    <s v="https://www.twitter.com/covad"/>
    <m/>
    <s v="6779b15e-e888-5fad-9e89-b992a085f714"/>
  </r>
  <r>
    <x v="78444"/>
    <s v="covalon.com"/>
    <s v="USA"/>
    <s v="CA"/>
    <s v="SF Bay Area"/>
    <s v="San Mateo"/>
    <x v="2"/>
    <s v="Covalent is the leader in products, support and services for Apache, Tomcat, Geronimo, ActiveMQ, Axis, and Roller."/>
    <s v="health care|information technology|medical"/>
    <x v="66"/>
    <x v="2"/>
    <n v="0"/>
    <m/>
    <m/>
    <m/>
    <m/>
    <m/>
    <m/>
    <m/>
    <s v="https://www.crunchbase.com/organization/covalent-technologies"/>
    <s v="https://www.twitter.com/covalon"/>
    <m/>
    <s v="fb86763e-8f8f-04da-227f-138203ac1980"/>
  </r>
  <r>
    <x v="89392"/>
    <s v="covalon.com"/>
    <s v="CAN"/>
    <s v="ON"/>
    <s v="Toronto"/>
    <s v="Mississauga"/>
    <x v="1"/>
    <s v="Covalon Technologies Ltd. researches, develops and commercializes new healthcare technologies that help save lives around the world."/>
    <m/>
    <x v="5"/>
    <x v="2"/>
    <n v="0"/>
    <m/>
    <m/>
    <m/>
    <m/>
    <m/>
    <m/>
    <m/>
    <s v="https://www.crunchbase.com/organization/covalon-technologies"/>
    <m/>
    <m/>
    <s v="a57f19eb-cce2-f107-98c6-6bdbb9a32187"/>
  </r>
  <r>
    <x v="89393"/>
    <s v="covance.com"/>
    <s v="USA"/>
    <s v="NJ"/>
    <s v="Newark"/>
    <s v="Princeton"/>
    <x v="2"/>
    <s v="Covance is a global contract research organization and drug development services company."/>
    <s v="biotechnology|dietary supplements|health care"/>
    <x v="1058"/>
    <x v="4"/>
    <n v="0"/>
    <m/>
    <s v="1987-01-01"/>
    <m/>
    <m/>
    <m/>
    <m/>
    <s v="'609-452-4440"/>
    <s v="https://www.crunchbase.com/organization/covance"/>
    <s v="https://www.twitter.com/covance"/>
    <s v="http://www.facebook.com/covance"/>
    <s v="a8f22d87-2189-8ef9-19e3-834c56d9de5f"/>
  </r>
  <r>
    <x v="89394"/>
    <m/>
    <s v="USA"/>
    <s v="MI"/>
    <s v="Detroit"/>
    <s v="Farmington Hills"/>
    <x v="1"/>
    <s v="Covansys Corporation was a global consulting and technology services company."/>
    <s v="outsourcing"/>
    <x v="407"/>
    <x v="2"/>
    <n v="0"/>
    <m/>
    <s v="1985-01-01"/>
    <m/>
    <m/>
    <m/>
    <m/>
    <m/>
    <s v="https://www.crunchbase.com/organization/covansys"/>
    <m/>
    <m/>
    <s v="5aac0ee4-4e4d-e8eb-ca2c-1186188c65fc"/>
  </r>
  <r>
    <x v="89395"/>
    <s v="covanta.com"/>
    <s v="USA"/>
    <s v="NJ"/>
    <s v="Newark"/>
    <s v="Morristown"/>
    <x v="1"/>
    <s v="Covanta Holding Corporation (Covanta) is a holding company."/>
    <s v="clean energy"/>
    <x v="9"/>
    <x v="8"/>
    <n v="0"/>
    <m/>
    <s v="1991-01-01"/>
    <m/>
    <m/>
    <m/>
    <m/>
    <s v="'352-365-1611"/>
    <s v="https://www.crunchbase.com/organization/covanta"/>
    <s v="https://www.twitter.com/covanta"/>
    <s v="http://www.facebook.com/covantaenergy"/>
    <s v="faff96f2-a263-a531-408c-723c9f33ab78"/>
  </r>
  <r>
    <x v="6740"/>
    <s v="cove.com"/>
    <m/>
    <m/>
    <m/>
    <m/>
    <x v="2"/>
    <s v="Cove offers a collaboration, coordination and communication software product for organizations and communities."/>
    <s v="collaboration|communities|enterprise software"/>
    <x v="173"/>
    <x v="1"/>
    <n v="0"/>
    <m/>
    <m/>
    <m/>
    <m/>
    <m/>
    <m/>
    <m/>
    <s v="https://www.crunchbase.com/organization/cove"/>
    <m/>
    <m/>
    <s v="8051eb76-46ba-0d5d-767e-10758202d532"/>
  </r>
  <r>
    <x v="89396"/>
    <m/>
    <m/>
    <m/>
    <m/>
    <m/>
    <x v="2"/>
    <s v="Covelight Systems is a Security company."/>
    <s v="security"/>
    <x v="175"/>
    <x v="2"/>
    <n v="0"/>
    <m/>
    <m/>
    <m/>
    <m/>
    <m/>
    <m/>
    <m/>
    <s v="https://www.crunchbase.com/organization/covelight-systems"/>
    <m/>
    <m/>
    <s v="af27c2ac-face-14fd-3652-f4c1db5c0e29"/>
  </r>
  <r>
    <x v="89397"/>
    <s v="coveloz.com"/>
    <s v="CAN"/>
    <s v="ON"/>
    <s v="Kanata"/>
    <s v="Kanata"/>
    <x v="2"/>
    <s v="COVELOZ brings to market customizable solutions to address the time-sensitive networking of audio, video and control signals."/>
    <m/>
    <x v="5"/>
    <x v="0"/>
    <n v="0"/>
    <m/>
    <s v="2009-01-01"/>
    <m/>
    <m/>
    <m/>
    <m/>
    <m/>
    <s v="https://www.crunchbase.com/organization/coveloz-technologies"/>
    <s v="https://www.twitter.com/coveloztech"/>
    <m/>
    <s v="a392d610-ec4f-a17c-d40b-b50c75d7cbb2"/>
  </r>
  <r>
    <x v="89398"/>
    <s v="choosecovenant.org"/>
    <s v="USA"/>
    <s v="FL"/>
    <s v="Pensacola"/>
    <s v="Pensacola"/>
    <x v="0"/>
    <s v="Covenant Care is an integrated, post-acute care provider."/>
    <s v="health care|hospital"/>
    <x v="3"/>
    <x v="7"/>
    <n v="0"/>
    <m/>
    <s v="1982-01-01"/>
    <m/>
    <m/>
    <m/>
    <m/>
    <s v="'850-433-2155"/>
    <s v="https://www.crunchbase.com/organization/covenant-care"/>
    <m/>
    <m/>
    <s v="15964bfd-295c-ff70-051c-b5bea7d84aa2"/>
  </r>
  <r>
    <x v="89399"/>
    <s v="coventryhealthcare.com"/>
    <s v="USA"/>
    <s v="MD"/>
    <s v="Washington, D.C."/>
    <s v="Bethesda"/>
    <x v="2"/>
    <s v="Health care services"/>
    <s v="health care"/>
    <x v="3"/>
    <x v="4"/>
    <n v="0"/>
    <m/>
    <s v="1986-01-01"/>
    <m/>
    <m/>
    <m/>
    <m/>
    <s v="'301-581-0600"/>
    <s v="https://www.crunchbase.com/organization/coventry-healthcare"/>
    <m/>
    <m/>
    <s v="9a432426-b9e2-d550-9ba6-a45f60a57174"/>
  </r>
  <r>
    <x v="89400"/>
    <s v="coventya.com"/>
    <s v="USA"/>
    <s v="NY"/>
    <s v="Syracuse"/>
    <s v="Oriskany"/>
    <x v="0"/>
    <s v="A Paris-based maker of specialty chemicals used for surface treatment"/>
    <m/>
    <x v="5"/>
    <x v="7"/>
    <n v="0"/>
    <m/>
    <s v="2000-01-01"/>
    <m/>
    <m/>
    <m/>
    <m/>
    <s v="(315) 768-3561"/>
    <s v="https://www.crunchbase.com/organization/coventya"/>
    <s v="https://www.twitter.com/coventya"/>
    <m/>
    <s v="f5c65d80-e6af-1ee1-a254-a8d8f2345d96"/>
  </r>
  <r>
    <x v="89401"/>
    <m/>
    <m/>
    <m/>
    <m/>
    <m/>
    <x v="0"/>
    <s v="Cove Point LNG Limited is owner of the nation's largest liquified natural gas import facility."/>
    <m/>
    <x v="5"/>
    <x v="2"/>
    <n v="0"/>
    <m/>
    <m/>
    <m/>
    <m/>
    <m/>
    <m/>
    <m/>
    <s v="https://www.crunchbase.com/organization/cove-point-lng-limited"/>
    <m/>
    <m/>
    <s v="7d805f4b-d1da-aca4-a1bf-d76f21b1420f"/>
  </r>
  <r>
    <x v="89402"/>
    <s v="cover-all.com"/>
    <s v="USA"/>
    <s v="NJ"/>
    <s v="Newark"/>
    <s v="Fairfield"/>
    <x v="1"/>
    <s v="Cover-All provides insurance professionals with the most dynamic web-based platforms for managing business."/>
    <s v="software"/>
    <x v="10"/>
    <x v="8"/>
    <n v="0"/>
    <m/>
    <s v="1971-01-01"/>
    <m/>
    <m/>
    <m/>
    <s v="info@cover-all.com"/>
    <n v="19734615177"/>
    <s v="https://www.crunchbase.com/organization/cover-all-technologies"/>
    <s v="https://www.twitter.com/coveralltech"/>
    <s v="http://www.facebook.com/pages/cover-all/265658835380"/>
    <s v="acedf90a-7755-f6b4-be40-1a9a86395f3b"/>
  </r>
  <r>
    <x v="89403"/>
    <s v="cover.es"/>
    <s v="ESP"/>
    <m/>
    <s v="Madrid"/>
    <s v="Madrid"/>
    <x v="2"/>
    <s v="Cover - Imagen y Publicaciones, S.L. is an agency focused on the distribution of local and international rights-managed images."/>
    <m/>
    <x v="5"/>
    <x v="2"/>
    <n v="0"/>
    <m/>
    <s v="1979-01-01"/>
    <m/>
    <m/>
    <m/>
    <m/>
    <m/>
    <s v="https://www.crunchbase.com/organization/cover-imagen-y-publicaciones-s-l"/>
    <m/>
    <m/>
    <s v="925a4ea4-53b2-2d46-242f-f4ae80fc695f"/>
  </r>
  <r>
    <x v="89404"/>
    <s v="coveris.com"/>
    <s v="USA"/>
    <s v="IL"/>
    <s v="Chicago"/>
    <s v="Chicago"/>
    <x v="0"/>
    <s v="Understand you and the specific needs of your market"/>
    <m/>
    <x v="5"/>
    <x v="9"/>
    <n v="0"/>
    <m/>
    <s v="2013-01-01"/>
    <m/>
    <m/>
    <m/>
    <m/>
    <s v="'+1 (877) 447-3539"/>
    <s v="https://www.crunchbase.com/organization/coveris"/>
    <s v="https://www.twitter.com/coverisglobal"/>
    <m/>
    <s v="e8973668-7bd4-3464-3a1c-636afdd156d6"/>
  </r>
  <r>
    <x v="89405"/>
    <s v="covidien.com"/>
    <s v="IRL"/>
    <m/>
    <s v="Dublin"/>
    <s v="Dublin"/>
    <x v="2"/>
    <s v="Global Healthcare Products Leader"/>
    <s v="biotechnology|electronics|health care|medical"/>
    <x v="1017"/>
    <x v="4"/>
    <n v="0"/>
    <m/>
    <s v="2007-01-01"/>
    <m/>
    <m/>
    <m/>
    <m/>
    <s v="353 1 438 1700"/>
    <s v="https://www.crunchbase.com/organization/covidien"/>
    <s v="https://www.twitter.com/covidienir"/>
    <s v="https://www.facebook.com/pages/covidien/215126711851301?sk=info"/>
    <s v="002f8715-7e27-c7f5-7190-8d2968cf7dc5"/>
  </r>
  <r>
    <x v="89406"/>
    <s v="covingtonfunds.com"/>
    <s v="CAN"/>
    <s v="ON"/>
    <s v="Toronto"/>
    <s v="Toronto"/>
    <x v="0"/>
    <s v="Covington Funds is a venture capital investment firm focused on supporting the growth and success of entrepreneurs in Canada."/>
    <m/>
    <x v="5"/>
    <x v="2"/>
    <n v="0"/>
    <m/>
    <m/>
    <m/>
    <m/>
    <m/>
    <m/>
    <m/>
    <s v="https://www.crunchbase.com/organization/covington-funds"/>
    <m/>
    <m/>
    <s v="c9bd84c5-f7f9-55cb-09c6-03fd80246f51"/>
  </r>
  <r>
    <x v="89407"/>
    <s v="covisint.com"/>
    <s v="USA"/>
    <s v="MI"/>
    <s v="Detroit"/>
    <s v="Southfield"/>
    <x v="1"/>
    <s v="Covisint is the leading Cloud Platform for building Identity and Internet of Things (IoT) applications."/>
    <s v="identity management|internet of things|paas|security|software"/>
    <x v="349"/>
    <x v="5"/>
    <n v="0"/>
    <m/>
    <s v="2000-01-01"/>
    <m/>
    <m/>
    <m/>
    <m/>
    <n v="13132276410"/>
    <s v="https://www.crunchbase.com/organization/covisint"/>
    <s v="https://www.twitter.com/covisint"/>
    <s v="http://www.facebook.com/covisint"/>
    <s v="c2d8542b-4c02-d4f7-26ca-3a0df7bb1ef3"/>
  </r>
  <r>
    <x v="89408"/>
    <m/>
    <m/>
    <m/>
    <m/>
    <m/>
    <x v="2"/>
    <s v="Covista was added in 2013."/>
    <m/>
    <x v="5"/>
    <x v="2"/>
    <n v="0"/>
    <m/>
    <m/>
    <m/>
    <m/>
    <m/>
    <m/>
    <m/>
    <s v="https://www.crunchbase.com/organization/covista"/>
    <m/>
    <m/>
    <s v="04a8471c-02ab-a658-076e-aa8e1a67f929"/>
  </r>
  <r>
    <x v="89409"/>
    <s v="covsparts.com.au"/>
    <s v="AUS"/>
    <m/>
    <s v="AUS - Other"/>
    <s v="Welshpool"/>
    <x v="2"/>
    <s v="Covs (formerly Coventrys) is a major auto parts, tools, equipment and consumables distribution company."/>
    <s v="automotive"/>
    <x v="114"/>
    <x v="2"/>
    <n v="0"/>
    <m/>
    <s v="1929-01-01"/>
    <m/>
    <m/>
    <m/>
    <s v="welshpool@covsparts.com.au"/>
    <n v="894609118"/>
    <s v="https://www.crunchbase.com/organization/covs-parts"/>
    <m/>
    <m/>
    <s v="0db40d91-a720-4950-003c-28fd8c566e60"/>
  </r>
  <r>
    <x v="89410"/>
    <s v="covx.com"/>
    <s v="USA"/>
    <s v="CA"/>
    <s v="San Diego"/>
    <s v="San Diego"/>
    <x v="2"/>
    <s v="CovX’s biotherapeutic platform is a technology that links therapeutic peptides to an antibody “scaffold”."/>
    <s v="biotechnology"/>
    <x v="36"/>
    <x v="2"/>
    <n v="0"/>
    <m/>
    <s v="2002-01-01"/>
    <m/>
    <m/>
    <m/>
    <m/>
    <s v="'858-964-2000"/>
    <s v="https://www.crunchbase.com/organization/covx"/>
    <m/>
    <m/>
    <s v="a9688ac0-38f8-7e6b-3485-dec5563099ae"/>
  </r>
  <r>
    <x v="89411"/>
    <s v="cowen.com"/>
    <m/>
    <m/>
    <m/>
    <m/>
    <x v="0"/>
    <s v="Cowen Group is an investment company that provides many financial services to clients; including trading services, banking and research."/>
    <m/>
    <x v="5"/>
    <x v="2"/>
    <n v="0"/>
    <m/>
    <m/>
    <m/>
    <m/>
    <m/>
    <m/>
    <m/>
    <s v="https://www.crunchbase.com/organization/cowen-group-2"/>
    <m/>
    <m/>
    <s v="a1e99ac7-194d-6443-c4b0-6c55f10f075a"/>
  </r>
  <r>
    <x v="89411"/>
    <s v="cowen.com"/>
    <s v="USA"/>
    <s v="NY"/>
    <s v="New York City"/>
    <s v="New York"/>
    <x v="1"/>
    <s v="Cowen Group is a diversified financial services firm and, together with its consolidated subsidiaries, provides alternative investment"/>
    <s v="financial services"/>
    <x v="24"/>
    <x v="2"/>
    <n v="0"/>
    <m/>
    <s v="1918-01-01"/>
    <m/>
    <m/>
    <m/>
    <m/>
    <m/>
    <s v="https://www.crunchbase.com/organization/cowen-group"/>
    <s v="https://www.twitter.com/cowengroupinc"/>
    <s v="http://www.facebook.com/pages/cowen-group-inc/210108609178891"/>
    <s v="be2ae8c8-908d-357c-4037-3d0660a8413f"/>
  </r>
  <r>
    <x v="89412"/>
    <s v="cowgirlcreamery.com"/>
    <s v="USA"/>
    <s v="CA"/>
    <s v="Napa Valley"/>
    <s v="Petaluma"/>
    <x v="2"/>
    <s v="Cowgirl Creamery is an organic cheese producer."/>
    <s v="food processing|organic food"/>
    <x v="7"/>
    <x v="6"/>
    <n v="0"/>
    <m/>
    <s v="1997-01-01"/>
    <m/>
    <m/>
    <m/>
    <m/>
    <s v="(866) 433-7834"/>
    <s v="https://www.crunchbase.com/organization/cowgirl-creamery"/>
    <s v="https://www.twitter.com/cowgirlcreamery"/>
    <s v="https://www.facebook.com/cowgirlcreamery"/>
    <s v="319bd6a2-f4bc-e0b5-befc-31dc6facb1dd"/>
  </r>
  <r>
    <x v="89413"/>
    <m/>
    <s v="USA"/>
    <s v="WA"/>
    <s v="WA - Other"/>
    <s v="Kelso"/>
    <x v="1"/>
    <s v="Cowlitz Bancorporation has the largest market share of deposits among commercial banks in Cowlitz County."/>
    <s v="financial services"/>
    <x v="24"/>
    <x v="2"/>
    <n v="0"/>
    <m/>
    <m/>
    <m/>
    <m/>
    <m/>
    <m/>
    <m/>
    <s v="https://www.crunchbase.com/organization/cowlitz-bancorporation"/>
    <m/>
    <m/>
    <s v="e8293f5c-efc0-d2a7-1616-44941b1ed0dd"/>
  </r>
  <r>
    <x v="89414"/>
    <s v="coworkr.net"/>
    <s v="GBR"/>
    <m/>
    <s v="London"/>
    <s v="London"/>
    <x v="3"/>
    <s v="Coworkr was a social network for productive projects."/>
    <s v="project management"/>
    <x v="5"/>
    <x v="1"/>
    <n v="0"/>
    <m/>
    <m/>
    <m/>
    <m/>
    <s v="2010-01-01"/>
    <s v="info@coworkr.net"/>
    <n v="46705627580"/>
    <s v="https://www.crunchbase.com/organization/coworkr-net"/>
    <s v="https://www.twitter.com/colearnr"/>
    <s v="https://www.facebook.com/colearnr"/>
    <s v="cbb02db9-92ce-2e5a-a5b6-065ba4c4dec9"/>
  </r>
  <r>
    <x v="89415"/>
    <s v="coxandkings.com"/>
    <s v="IND"/>
    <m/>
    <s v="Mumbai"/>
    <s v="Mumbai"/>
    <x v="0"/>
    <s v="Cox &amp; Kings is the longest established travel company in the world. Its distinguished history began in 1758."/>
    <s v="leisure|tourism|travel"/>
    <x v="351"/>
    <x v="8"/>
    <n v="0"/>
    <m/>
    <s v="1758-01-01"/>
    <m/>
    <m/>
    <m/>
    <s v="social.media@coxandkings.com"/>
    <n v="9985844500"/>
    <s v="https://www.crunchbase.com/organization/cox-and-kings"/>
    <s v="https://www.twitter.com/coxandkingsin"/>
    <s v="https://www.facebook.com/coxandkings"/>
    <s v="cd91e0c3-5c77-1a4d-5a9a-369dde826a72"/>
  </r>
  <r>
    <x v="89416"/>
    <s v="coxautoinc.com"/>
    <s v="USA"/>
    <s v="GA"/>
    <s v="Atlanta"/>
    <s v="Atlanta"/>
    <x v="0"/>
    <s v="Cox Automotive is a leading provider of vehicle remarketing services and digital marketing and software solutions for consumers, dealers."/>
    <s v="automotive"/>
    <x v="114"/>
    <x v="4"/>
    <n v="0"/>
    <m/>
    <m/>
    <m/>
    <m/>
    <m/>
    <s v="info@coxautoinc.com"/>
    <m/>
    <s v="https://www.crunchbase.com/organization/cox-automotive-2"/>
    <s v="https://www.twitter.com/coxautomotive"/>
    <s v="https://www.facebook.com/coxautoinc"/>
    <s v="d92d70bd-2ef7-d218-6992-ee9d01688bfa"/>
  </r>
  <r>
    <x v="89416"/>
    <s v="coxauto.com.au"/>
    <s v="AUS"/>
    <m/>
    <s v="Melbourne"/>
    <s v="South Melbourne"/>
    <x v="0"/>
    <s v="Cox Auto is a family owned and run business, operating for over 30 years."/>
    <s v="automotive|transportation"/>
    <x v="114"/>
    <x v="0"/>
    <n v="0"/>
    <m/>
    <s v="2000-01-01"/>
    <m/>
    <m/>
    <m/>
    <s v="bookings@coxauto.com.au"/>
    <s v="'+61 3 9699 6338"/>
    <s v="https://www.crunchbase.com/organization/cox-automotive"/>
    <m/>
    <s v="https://www.facebook.com/coxautomotiverepairs"/>
    <s v="d283b549-cf7a-054e-1817-a8144eff20e2"/>
  </r>
  <r>
    <x v="89417"/>
    <s v="cox-instruments.com"/>
    <s v="USA"/>
    <s v="AZ"/>
    <s v="Phoenix"/>
    <s v="Scottsdale"/>
    <x v="2"/>
    <s v="COX Instruments was purchased in September, 2006, by private investors, with many years of experience in the turbine flowmeter industry."/>
    <s v="electronics|manufacturing|retail"/>
    <x v="1562"/>
    <x v="8"/>
    <n v="0"/>
    <m/>
    <m/>
    <m/>
    <m/>
    <m/>
    <s v="sales@cox-instruments.com"/>
    <s v="'480-922-7446"/>
    <s v="https://www.crunchbase.com/organization/cox-instruments"/>
    <s v="https://www.twitter.com/badger_meter"/>
    <s v="https://www.facebook.com/badgermeter"/>
    <s v="72ab4136-cde5-7933-5e58-a74521b3eaf8"/>
  </r>
  <r>
    <x v="89418"/>
    <s v="coyote.com"/>
    <s v="USA"/>
    <s v="IL"/>
    <s v="Chicago"/>
    <s v="Chicago"/>
    <x v="2"/>
    <s v="Coyote Logistics is a third-party logistics company that provides transportation and logistics services to shippers in North America."/>
    <s v="logistics"/>
    <x v="114"/>
    <x v="9"/>
    <n v="0"/>
    <m/>
    <s v="2006-01-01"/>
    <m/>
    <m/>
    <m/>
    <m/>
    <n v="8478105637"/>
    <s v="https://www.crunchbase.com/organization/coyote-logistics"/>
    <s v="https://www.twitter.com/coyotelogistics"/>
    <s v="http://www.facebook.com/coyotelogistics"/>
    <s v="f146068d-f9d0-0b74-269e-419c1334fff1"/>
  </r>
  <r>
    <x v="89419"/>
    <s v="coyotepoint.com"/>
    <s v="USA"/>
    <s v="CA"/>
    <s v="SF Bay Area"/>
    <s v="San Jose"/>
    <x v="2"/>
    <s v="Coyote Point Systems designs, produces, and distributes server load balancing systems for web applications worldwide."/>
    <s v="web hosting"/>
    <x v="28"/>
    <x v="2"/>
    <n v="0"/>
    <m/>
    <s v="1998-01-01"/>
    <m/>
    <m/>
    <m/>
    <s v="info@coyotepoint.com"/>
    <m/>
    <s v="https://www.crunchbase.com/organization/coyote-point-systems"/>
    <s v="https://www.twitter.com/coyotepoint"/>
    <m/>
    <s v="2e1fca51-27b5-c753-a272-b15a8069fefe"/>
  </r>
  <r>
    <x v="89420"/>
    <s v="cozilla.in"/>
    <s v="IND"/>
    <m/>
    <s v="Pune"/>
    <s v="Pune"/>
    <x v="2"/>
    <s v="Cozilla provides rental property management solutions to owners and tenants though its technology enabled platform."/>
    <s v="real estate"/>
    <x v="76"/>
    <x v="1"/>
    <n v="0"/>
    <m/>
    <s v="2015-10-01"/>
    <m/>
    <m/>
    <m/>
    <m/>
    <m/>
    <s v="https://www.crunchbase.com/organization/cozilla"/>
    <m/>
    <s v="https://www.facebook.com/cozillahomes"/>
    <s v="31fcf0bf-1da4-3b90-0238-7a8c98b0ee85"/>
  </r>
  <r>
    <x v="89421"/>
    <s v="cpaglobal.com"/>
    <s v="JEY"/>
    <m/>
    <s v="JEY - Other"/>
    <s v="St. Helier"/>
    <x v="0"/>
    <s v="CPA Global is a provider of patent renewal services as well as trademarking."/>
    <s v="internet|legal|search engine|software"/>
    <x v="608"/>
    <x v="2"/>
    <n v="0"/>
    <m/>
    <m/>
    <m/>
    <m/>
    <m/>
    <m/>
    <m/>
    <s v="https://www.crunchbase.com/organization/cpa-global"/>
    <s v="https://www.twitter.com/cpaglobal"/>
    <m/>
    <s v="063c626c-c4d8-48bb-5ac6-fd66998c2152"/>
  </r>
  <r>
    <x v="89422"/>
    <s v="cpasitesolutions.com"/>
    <s v="USA"/>
    <s v="VT"/>
    <s v="VT - Other"/>
    <s v="Winooski"/>
    <x v="2"/>
    <s v="CPA Site Solutions is the technology leader in website design and Internet marketing services for CPAs, accountants &amp; tax professionals."/>
    <s v="crm|developer tools|saas|web design|web hosting"/>
    <x v="6851"/>
    <x v="0"/>
    <n v="0"/>
    <m/>
    <s v="1999-01-01"/>
    <m/>
    <m/>
    <m/>
    <s v="support@cpasitesolutions.com"/>
    <s v="'800-896-4500"/>
    <s v="https://www.crunchbase.com/organization/cpa-site-solutions"/>
    <s v="https://www.twitter.com/cpasitesolution"/>
    <s v="https://www.facebook.com/cpasitesolutions"/>
    <s v="e7e445ea-dfa2-4c89-a608-3157f65217b1"/>
  </r>
  <r>
    <x v="89423"/>
    <s v="cpas.com"/>
    <s v="CAN"/>
    <s v="ON"/>
    <s v="Toronto"/>
    <s v="Toronto"/>
    <x v="2"/>
    <s v="World Leaders in Pension Administration Software Solutions"/>
    <m/>
    <x v="5"/>
    <x v="6"/>
    <n v="0"/>
    <m/>
    <s v="1985-01-01"/>
    <m/>
    <m/>
    <m/>
    <m/>
    <s v="'416-422-0563"/>
    <s v="https://www.crunchbase.com/organization/cpas-systems"/>
    <m/>
    <m/>
    <s v="835ae3ab-6075-fb43-52e4-88198b69f8be"/>
  </r>
  <r>
    <x v="89424"/>
    <s v="cpcholding.com"/>
    <s v="SAU"/>
    <m/>
    <s v="Jeddah"/>
    <s v="Jeddah"/>
    <x v="0"/>
    <s v="CPC Holding is a Saudi Closed Joint Stock Holding Company"/>
    <s v="construction|real estate"/>
    <x v="76"/>
    <x v="1"/>
    <n v="0"/>
    <m/>
    <m/>
    <m/>
    <m/>
    <m/>
    <m/>
    <m/>
    <s v="https://www.crunchbase.com/organization/cpc"/>
    <m/>
    <m/>
    <s v="47719e37-cd00-3ce3-31d8-9593539ccf66"/>
  </r>
  <r>
    <x v="89425"/>
    <m/>
    <m/>
    <m/>
    <m/>
    <m/>
    <x v="2"/>
    <s v="Representatives perform audits, underwriting surveys and valuation services for businesses and insurance companies"/>
    <m/>
    <x v="5"/>
    <x v="2"/>
    <n v="0"/>
    <m/>
    <s v="1952-01-01"/>
    <m/>
    <m/>
    <m/>
    <m/>
    <m/>
    <s v="https://www.crunchbase.com/organization/cp-commercial-specialists"/>
    <m/>
    <m/>
    <s v="3b6c48b2-0201-3011-beea-c435546c7c98"/>
  </r>
  <r>
    <x v="89426"/>
    <m/>
    <m/>
    <m/>
    <m/>
    <m/>
    <x v="0"/>
    <s v="Owns and operates a coal-fired power plant near Baltimore"/>
    <m/>
    <x v="5"/>
    <x v="2"/>
    <n v="0"/>
    <m/>
    <m/>
    <m/>
    <m/>
    <m/>
    <m/>
    <m/>
    <s v="https://www.crunchbase.com/organization/c-p-crane"/>
    <m/>
    <m/>
    <s v="8db585cd-7812-e38f-9322-5e329b3ff7a5"/>
  </r>
  <r>
    <x v="89427"/>
    <m/>
    <s v="USA"/>
    <s v="CA"/>
    <s v="Los Angeles"/>
    <s v="Los Angeles"/>
    <x v="2"/>
    <s v="Provides data collection and processing, and paper-evidence services to law firms."/>
    <m/>
    <x v="5"/>
    <x v="2"/>
    <n v="0"/>
    <m/>
    <s v="1992-01-01"/>
    <m/>
    <m/>
    <m/>
    <m/>
    <m/>
    <s v="https://www.crunchbase.com/organization/cp-document-technologies"/>
    <m/>
    <m/>
    <s v="fce076be-25ef-c2d6-743e-2548f1dd3fd2"/>
  </r>
  <r>
    <x v="89428"/>
    <s v="cpelink.com"/>
    <s v="USA"/>
    <s v="CA"/>
    <s v="SF Bay Area"/>
    <s v="San Jose"/>
    <x v="2"/>
    <s v="CPE Link is a leading online provider of continuing professional education (CPE) for accountants, tax preparers, and financial advisors."/>
    <s v="e-learning"/>
    <x v="283"/>
    <x v="0"/>
    <n v="0"/>
    <m/>
    <s v="2008-01-01"/>
    <m/>
    <m/>
    <m/>
    <m/>
    <m/>
    <s v="https://www.crunchbase.com/organization/cpe-link"/>
    <s v="https://www.twitter.com/cpelink"/>
    <s v="https://www.facebook.com/cpelink"/>
    <s v="8522487a-874d-5f02-3f46-65c60973e775"/>
  </r>
  <r>
    <x v="89429"/>
    <s v="cpfl.com.br"/>
    <s v="BRA"/>
    <m/>
    <s v="Sao Paulo"/>
    <s v="São Paulo"/>
    <x v="1"/>
    <s v="CPFL Energia is the largest non state-owned group of electric energy generation and distribution in Brazil."/>
    <m/>
    <x v="5"/>
    <x v="4"/>
    <n v="0"/>
    <m/>
    <s v="1912-01-01"/>
    <m/>
    <m/>
    <m/>
    <m/>
    <s v="'+55 19 3756-8018"/>
    <s v="https://www.crunchbase.com/organization/cpfl-energia"/>
    <s v="https://www.twitter.com/cpflenergia"/>
    <s v="http://www.facebook.com/cpflenergia"/>
    <s v="8a5c64d5-78be-4bb6-aff8-60fa47bee314"/>
  </r>
  <r>
    <x v="89430"/>
    <s v="cpgsolutions.com"/>
    <s v="USA"/>
    <s v="FL"/>
    <s v="Palm Beaches"/>
    <s v="Boca Raton"/>
    <x v="2"/>
    <s v="Founded in 1997 and based in Boca Raton, Florida, CPG provides Engineering, Manufacturing and Supply Chain companies with Oracle"/>
    <s v="software"/>
    <x v="10"/>
    <x v="6"/>
    <n v="0"/>
    <m/>
    <s v="1997-01-01"/>
    <m/>
    <m/>
    <m/>
    <s v="info@cpgsolutions.com"/>
    <n v="15619888375"/>
    <s v="https://www.crunchbase.com/organization/cpg-solutions"/>
    <m/>
    <m/>
    <s v="6d70f9b6-972d-7c4f-8f39-c640cabce8ff"/>
  </r>
  <r>
    <x v="89431"/>
    <s v="cpicardgroup.com"/>
    <s v="USA"/>
    <s v="CO"/>
    <s v="Denver"/>
    <s v="Littleton"/>
    <x v="1"/>
    <s v="Providing integrated payment solutions to credit and debit card issuers"/>
    <s v="printing"/>
    <x v="233"/>
    <x v="8"/>
    <n v="0"/>
    <m/>
    <s v="1982-01-01"/>
    <m/>
    <m/>
    <m/>
    <s v="InvestorRelations@cpicardgroup.com"/>
    <s v="'303-973-9311"/>
    <s v="https://www.crunchbase.com/organization/cpi-card-group"/>
    <m/>
    <m/>
    <s v="73866a4d-5dea-352e-9f9e-f51aca711053"/>
  </r>
  <r>
    <x v="89432"/>
    <s v="cpii.com"/>
    <s v="USA"/>
    <s v="CA"/>
    <s v="SF Bay Area"/>
    <s v="Palo Alto"/>
    <x v="2"/>
    <s v="CPI International leading provider of microwave, radio frequency, power and control solutions for critical defense."/>
    <s v="communications infrastructure|electrical distribution|public relations"/>
    <x v="8921"/>
    <x v="8"/>
    <n v="0"/>
    <m/>
    <s v="1948-01-01"/>
    <m/>
    <m/>
    <m/>
    <s v="hrcanada@cpii.com"/>
    <s v="(650)846-2900"/>
    <s v="https://www.crunchbase.com/organization/cpi-international"/>
    <m/>
    <m/>
    <s v="405eef5c-6949-adc0-9480-bd29cada2268"/>
  </r>
  <r>
    <x v="89433"/>
    <s v="cpmstar.com"/>
    <s v="USA"/>
    <s v="CA"/>
    <s v="Los Angeles"/>
    <s v="Santa Monica"/>
    <x v="2"/>
    <s v="CPMStar provides multiplayer gaming content for developers, advertisers and publishers."/>
    <s v="mmo games"/>
    <x v="616"/>
    <x v="2"/>
    <n v="0"/>
    <m/>
    <s v="2001-01-01"/>
    <m/>
    <m/>
    <m/>
    <s v="movadya@cpmstar.com"/>
    <m/>
    <s v="https://www.crunchbase.com/organization/cpmstar"/>
    <m/>
    <m/>
    <s v="463617a3-6e67-30a0-e641-e26b5cadba55"/>
  </r>
  <r>
    <x v="89434"/>
    <s v="c-prcommunications.co.uk"/>
    <s v="GBR"/>
    <m/>
    <s v="GBR - Other"/>
    <s v="Newcastle"/>
    <x v="2"/>
    <s v="C-Pr Communications is a creative digital agency."/>
    <s v="digital media|public relations"/>
    <x v="1495"/>
    <x v="2"/>
    <n v="0"/>
    <m/>
    <m/>
    <m/>
    <m/>
    <m/>
    <m/>
    <n v="8456836585"/>
    <s v="https://www.crunchbase.com/organization/c-pr-communications"/>
    <m/>
    <m/>
    <s v="4b91edcb-8085-09fa-0566-d273fd3b1f7c"/>
  </r>
  <r>
    <x v="89435"/>
    <s v="cprime.com"/>
    <s v="USA"/>
    <s v="CA"/>
    <s v="SF Bay Area"/>
    <s v="Foster City"/>
    <x v="2"/>
    <s v="cPrime is a consulting company that helps businesses create and follow more effective strategies."/>
    <s v="consulting|edtech|education|enterprise software|project management|software|training"/>
    <x v="283"/>
    <x v="5"/>
    <n v="0"/>
    <m/>
    <s v="2003-06-14"/>
    <m/>
    <m/>
    <m/>
    <s v="info@cprime.com"/>
    <s v="'650-931-1650"/>
    <s v="https://www.crunchbase.com/organization/cprime"/>
    <s v="https://www.twitter.com/cprimetraining"/>
    <s v="http://www.facebook.com/cprimepm"/>
    <s v="18aa92fd-daf3-5879-78f0-44a45aa4fabd"/>
  </r>
  <r>
    <x v="89436"/>
    <m/>
    <s v="USA"/>
    <s v="CA"/>
    <s v="SF Bay Area"/>
    <s v="Cupertino"/>
    <x v="2"/>
    <s v="CP Secure, Inc. provides security solutions to small/medium businesses and enterprises. The company offers Content Security Gateway, a"/>
    <s v="public relations"/>
    <x v="208"/>
    <x v="2"/>
    <n v="0"/>
    <m/>
    <s v="2002-01-01"/>
    <m/>
    <m/>
    <m/>
    <m/>
    <m/>
    <s v="https://www.crunchbase.com/organization/cp-secure"/>
    <m/>
    <m/>
    <s v="40b90352-d907-25b4-d8b8-6be093f1fe10"/>
  </r>
  <r>
    <x v="89437"/>
    <s v="cpsgpartners.com"/>
    <s v="USA"/>
    <s v="TX"/>
    <s v="Dallas"/>
    <s v="Dallas"/>
    <x v="0"/>
    <s v="More than a Workday implementation partner"/>
    <m/>
    <x v="5"/>
    <x v="6"/>
    <n v="0"/>
    <m/>
    <s v="2009-01-01"/>
    <m/>
    <m/>
    <m/>
    <s v="info@cpsgpartners.com"/>
    <n v="2147317159"/>
    <s v="https://www.crunchbase.com/organization/cpsg-partners"/>
    <s v="https://www.twitter.com/cpsgpartners"/>
    <s v="https://www.facebook.com/cpsgpartners"/>
    <s v="67483fde-8988-cde7-99d7-21ca3e175dcc"/>
  </r>
  <r>
    <x v="89438"/>
    <m/>
    <s v="USA"/>
    <s v="TX"/>
    <s v="Dallas"/>
    <s v="Dallas"/>
    <x v="1"/>
    <s v="Develop and market the fully integrated software"/>
    <s v="software"/>
    <x v="10"/>
    <x v="2"/>
    <n v="0"/>
    <m/>
    <m/>
    <m/>
    <m/>
    <m/>
    <m/>
    <m/>
    <s v="https://www.crunchbase.com/organization/cps-systems"/>
    <m/>
    <m/>
    <s v="14b615d3-6c68-bd68-0995-79fa7f7e0ee0"/>
  </r>
  <r>
    <x v="89439"/>
    <s v="cqs.co.za"/>
    <m/>
    <m/>
    <m/>
    <m/>
    <x v="0"/>
    <s v="Established in the early nineties, CQS Technology Holdings is one of South Africa’s leading software houses specialising in the design."/>
    <m/>
    <x v="5"/>
    <x v="6"/>
    <n v="0"/>
    <m/>
    <s v="1994-01-01"/>
    <m/>
    <m/>
    <m/>
    <s v="info@cqs.co.za"/>
    <s v="'+27 11 507 0000"/>
    <s v="https://www.crunchbase.com/organization/cqs-technology"/>
    <s v="https://www.twitter.com/cqstechnology"/>
    <s v="https://www.facebook.com/cqstech"/>
    <s v="a2eabd9b-0441-fb5b-9981-7375447d5537"/>
  </r>
  <r>
    <x v="89440"/>
    <s v="cracked.com"/>
    <s v="USA"/>
    <s v="CA"/>
    <s v="Los Angeles"/>
    <s v="Santa Monica"/>
    <x v="2"/>
    <s v="Premium Viral Entertainment Site"/>
    <s v="advertising|curated web|digital media|social media"/>
    <x v="711"/>
    <x v="7"/>
    <n v="0"/>
    <m/>
    <s v="2006-01-01"/>
    <m/>
    <m/>
    <m/>
    <s v="michael.dossett@demandmedia.com"/>
    <s v="'212-444-7777"/>
    <s v="https://www.crunchbase.com/organization/cracked-com"/>
    <s v="https://www.twitter.com/cracked"/>
    <s v="http://www.facebook.com/cracked"/>
    <s v="95a51114-774c-8cfa-8da1-331dfb0b01f4"/>
  </r>
  <r>
    <x v="89441"/>
    <s v="craftjack.com"/>
    <s v="USA"/>
    <s v="IL"/>
    <s v="Chicago"/>
    <s v="Chicago"/>
    <x v="2"/>
    <s v="CraftJack helps contractors generate more leads with fair."/>
    <s v="advertising|lead generation"/>
    <x v="296"/>
    <x v="0"/>
    <n v="0"/>
    <m/>
    <s v="2011-01-01"/>
    <m/>
    <m/>
    <m/>
    <s v="support@craftjack.com"/>
    <n v="18663327134"/>
    <s v="https://www.crunchbase.com/organization/craftjack"/>
    <s v="https://www.twitter.com/craftjackinc"/>
    <s v="http://www.facebook.com/craftjack"/>
    <s v="cf366f3e-739f-221c-10df-be98e41f9bf8"/>
  </r>
  <r>
    <x v="89442"/>
    <m/>
    <m/>
    <m/>
    <m/>
    <m/>
    <x v="2"/>
    <s v="Storage Solutions for NT Servers"/>
    <m/>
    <x v="5"/>
    <x v="2"/>
    <n v="0"/>
    <m/>
    <m/>
    <m/>
    <m/>
    <m/>
    <m/>
    <m/>
    <s v="https://www.crunchbase.com/organization/crag-technology"/>
    <m/>
    <m/>
    <s v="c31acef7-189b-8d2f-55a4-0682063d1558"/>
  </r>
  <r>
    <x v="89443"/>
    <s v="cram.com"/>
    <s v="USA"/>
    <s v="CA"/>
    <s v="Los Angeles"/>
    <s v="Los Angeles"/>
    <x v="2"/>
    <s v="A mobile platform to create, to discover, and to study flashcards."/>
    <s v="education"/>
    <x v="38"/>
    <x v="2"/>
    <n v="0"/>
    <m/>
    <s v="2001-01-01"/>
    <m/>
    <m/>
    <m/>
    <s v="support@cram.com"/>
    <m/>
    <s v="https://www.crunchbase.com/organization/flashcard-exchange"/>
    <s v="https://www.twitter.com/flashcards"/>
    <s v="http://www.facebook.com/crammode"/>
    <s v="f33ac5da-c16e-7476-27fc-6c2a7c06e64b"/>
  </r>
  <r>
    <x v="89444"/>
    <s v="cranberry.com"/>
    <s v="USA"/>
    <s v="WA"/>
    <s v="WA - Other"/>
    <s v="Ferndale"/>
    <x v="0"/>
    <s v="Cranberry News Marketing is a content marketing, and amplification platform."/>
    <s v="advertising|content marketing|marketing"/>
    <x v="296"/>
    <x v="0"/>
    <n v="0"/>
    <m/>
    <s v="2014-01-01"/>
    <m/>
    <m/>
    <m/>
    <s v="david@cranberry.com"/>
    <s v="(360)746-6832"/>
    <s v="https://www.crunchbase.com/organization/cranberry-news-marketing"/>
    <s v="https://www.twitter.com/cranberry"/>
    <s v="https://www.facebook.com/cranberrynewswire/"/>
    <s v="d41c322e-7980-5c23-188a-2edd34ff8b65"/>
  </r>
  <r>
    <x v="89445"/>
    <s v="cranberry.fm"/>
    <s v="USA"/>
    <s v="WA"/>
    <s v="WA - Other"/>
    <s v="Ferndale"/>
    <x v="2"/>
    <s v="Cranberry Radio (cranberry.fm) producing online radio and podcast programming for over a decade."/>
    <s v="internet radio|podcast"/>
    <x v="223"/>
    <x v="6"/>
    <n v="0"/>
    <m/>
    <s v="2004-01-01"/>
    <m/>
    <m/>
    <m/>
    <m/>
    <s v="(360)746-6832"/>
    <s v="https://www.crunchbase.com/organization/cranberry-radio-cranberry-fm"/>
    <s v="https://www.twitter.com/webmasterradio"/>
    <s v="https://www.facebook.com/webmasterradio"/>
    <s v="1807cd89-12f2-20db-ca14-8d8c6af09398"/>
  </r>
  <r>
    <x v="89446"/>
    <s v="cranberryrow.com"/>
    <s v="USA"/>
    <s v="CA"/>
    <s v="SF Bay Area"/>
    <s v="Palo Alto"/>
    <x v="0"/>
    <s v="Cranberry Row Ltd., a Palo Alto-based gift services firm with integrated reminder and registry services."/>
    <s v="gift card"/>
    <x v="53"/>
    <x v="1"/>
    <n v="0"/>
    <m/>
    <m/>
    <m/>
    <m/>
    <m/>
    <m/>
    <s v="740 8187444"/>
    <s v="https://www.crunchbase.com/organization/cranberry-row"/>
    <m/>
    <m/>
    <s v="9533895e-05b6-494d-497b-d1a55b6e3baf"/>
  </r>
  <r>
    <x v="89447"/>
    <s v="cranbrooknursery.co.uk"/>
    <s v="GBR"/>
    <m/>
    <s v="London"/>
    <s v="London"/>
    <x v="0"/>
    <s v="Cranbrook Day Nurseries Provides childcare in locations throughout the Crawley and Horley area. Includes profile, policies, prospectus."/>
    <s v="child care|education|primary education"/>
    <x v="108"/>
    <x v="2"/>
    <n v="0"/>
    <m/>
    <m/>
    <m/>
    <m/>
    <m/>
    <m/>
    <n v="442073819523"/>
    <s v="https://www.crunchbase.com/organization/cranbrook-day-nurseries"/>
    <m/>
    <m/>
    <s v="085ac72f-851f-68e8-48bb-888ea9dd5c09"/>
  </r>
  <r>
    <x v="89448"/>
    <s v="crane1services.com"/>
    <s v="USA"/>
    <s v="OH"/>
    <s v="Youngstown"/>
    <s v="Franklin"/>
    <x v="2"/>
    <s v="A provider of overhead crane and hoist services and equipment, in partnership with management."/>
    <m/>
    <x v="5"/>
    <x v="5"/>
    <n v="0"/>
    <m/>
    <s v="2007-01-01"/>
    <m/>
    <m/>
    <m/>
    <m/>
    <n v="9377049921"/>
    <s v="https://www.crunchbase.com/organization/crane-1-services"/>
    <s v="https://www.twitter.com/crane1services"/>
    <s v="https://www.facebook.com/crane1services"/>
    <s v="273ff5eb-45da-e303-b21e-a87c111b57f9"/>
  </r>
  <r>
    <x v="89449"/>
    <s v="cranecarrier.com"/>
    <s v="USA"/>
    <s v="OK"/>
    <s v="Tulsa"/>
    <s v="Tulsa"/>
    <x v="2"/>
    <s v="A manufacturer that specializes in construction truck and garbage truck chassis"/>
    <s v="manufacturing"/>
    <x v="41"/>
    <x v="5"/>
    <n v="0"/>
    <m/>
    <s v="1948-01-01"/>
    <m/>
    <m/>
    <m/>
    <s v="sales@cranecarrier.com"/>
    <s v="(918)836-1651"/>
    <s v="https://www.crunchbase.com/organization/crane-carrier-company"/>
    <m/>
    <s v="https://www.facebook.com/crane-carrier-company-159014780825108/"/>
    <s v="f2e65c6b-dc53-8ea0-5c0c-7ea62ba4f625"/>
  </r>
  <r>
    <x v="89450"/>
    <s v="craneco.com"/>
    <s v="USA"/>
    <s v="CT"/>
    <s v="Hartford"/>
    <s v="Stamford"/>
    <x v="0"/>
    <s v="Crane Co is a manufacturing of engineered industrial products."/>
    <s v="industrial|manufacturing"/>
    <x v="41"/>
    <x v="4"/>
    <n v="0"/>
    <m/>
    <m/>
    <m/>
    <m/>
    <m/>
    <s v="webmaster@craneco.com"/>
    <s v="'203-363-7300"/>
    <s v="https://www.crunchbase.com/organization/crane"/>
    <m/>
    <m/>
    <s v="be1e52ce-bc66-dd5c-26cf-9885a6a3d4b1"/>
  </r>
  <r>
    <x v="89451"/>
    <s v="cranemere.com"/>
    <m/>
    <m/>
    <m/>
    <m/>
    <x v="0"/>
    <s v="Cranemere"/>
    <m/>
    <x v="5"/>
    <x v="0"/>
    <n v="0"/>
    <m/>
    <m/>
    <m/>
    <m/>
    <m/>
    <m/>
    <n v="2128454338"/>
    <s v="https://www.crunchbase.com/organization/cranemere"/>
    <m/>
    <m/>
    <s v="43de9ecd-ae63-9daf-efde-e008c81cd050"/>
  </r>
  <r>
    <x v="89452"/>
    <s v="cranenonwovens.com"/>
    <s v="USA"/>
    <s v="MA"/>
    <s v="Bangor"/>
    <s v="Pittsfield"/>
    <x v="2"/>
    <s v="Crane Technical Materials, Inc. provides performance-oriented wet laid nonwovens"/>
    <s v="electronics|manufacturing"/>
    <x v="637"/>
    <x v="1"/>
    <n v="0"/>
    <m/>
    <s v="2011-01-01"/>
    <m/>
    <m/>
    <m/>
    <m/>
    <s v="'413-684-7788"/>
    <s v="https://www.crunchbase.com/organization/crane-technical-materials"/>
    <m/>
    <m/>
    <s v="899aaa55-32fa-6ce4-4e41-dd9d83f0b992"/>
  </r>
  <r>
    <x v="89453"/>
    <m/>
    <m/>
    <m/>
    <m/>
    <m/>
    <x v="2"/>
    <s v="Cranston Holdings was added in 2011."/>
    <m/>
    <x v="5"/>
    <x v="2"/>
    <n v="0"/>
    <m/>
    <m/>
    <m/>
    <m/>
    <m/>
    <m/>
    <m/>
    <s v="https://www.crunchbase.com/organization/cranston-holdings"/>
    <m/>
    <m/>
    <s v="749eeb49-2fda-905a-2db0-2fe77b83d3e5"/>
  </r>
  <r>
    <x v="89454"/>
    <s v="cranswick.co.uk"/>
    <s v="GBR"/>
    <m/>
    <s v="Hull"/>
    <s v="Hull"/>
    <x v="1"/>
    <s v="Cranswick is a manufacturer and producer of food products to grocery retailers."/>
    <s v="consumer|livestock"/>
    <x v="213"/>
    <x v="8"/>
    <n v="0"/>
    <m/>
    <s v="1972-01-01"/>
    <m/>
    <m/>
    <m/>
    <m/>
    <n v="441482372000"/>
    <s v="https://www.crunchbase.com/organization/cranswick"/>
    <m/>
    <m/>
    <s v="6b9835bd-7b0f-3eb5-49c7-54d98979b6f5"/>
  </r>
  <r>
    <x v="89455"/>
    <s v="cravegames.com"/>
    <s v="USA"/>
    <s v="CA"/>
    <s v="Anaheim"/>
    <s v="Newport Beach"/>
    <x v="3"/>
    <s v="Crave Games is a video game company."/>
    <m/>
    <x v="5"/>
    <x v="2"/>
    <n v="0"/>
    <m/>
    <s v="1997-01-01"/>
    <m/>
    <m/>
    <s v="2012-08-01"/>
    <m/>
    <s v="'949-219-1100"/>
    <s v="https://www.crunchbase.com/organization/crave-games"/>
    <m/>
    <m/>
    <s v="904bdd73-de8f-9d80-6996-7185b756704a"/>
  </r>
  <r>
    <x v="89456"/>
    <s v="craveonlinemedia.com"/>
    <s v="USA"/>
    <s v="CA"/>
    <s v="Los Angeles"/>
    <s v="Los Angeles"/>
    <x v="0"/>
    <s v="CraveOnline is a lifestyle website that provides digital media content for male audiences."/>
    <s v="curated web"/>
    <x v="28"/>
    <x v="0"/>
    <n v="0"/>
    <m/>
    <s v="2004-01-01"/>
    <m/>
    <m/>
    <m/>
    <s v="info@craveonline.com"/>
    <s v="'310-449-1890"/>
    <s v="https://www.crunchbase.com/organization/craveonline"/>
    <s v="https://www.twitter.com/craveonline"/>
    <s v="http://www.facebook.com/craveonline"/>
    <s v="c353e9df-4502-fbac-75b7-48f17aa821d2"/>
  </r>
  <r>
    <x v="89457"/>
    <s v="cravia.com"/>
    <s v="ARE"/>
    <m/>
    <s v="Dubai"/>
    <s v="Dubai"/>
    <x v="2"/>
    <s v="A Dubai-based operator of restaurants in the Middle East"/>
    <s v="food and beverage"/>
    <x v="7"/>
    <x v="8"/>
    <n v="0"/>
    <m/>
    <s v="2001-01-01"/>
    <m/>
    <m/>
    <m/>
    <s v="contact@cravia.com"/>
    <n v="97144359555"/>
    <s v="https://www.crunchbase.com/organization/cravia"/>
    <s v="https://www.twitter.com/craviainc"/>
    <s v="https://www.facebook.com/cravia.inc?_rdr"/>
    <s v="a8d1d02c-51ff-92a8-034c-38028e0f8b74"/>
  </r>
  <r>
    <x v="89458"/>
    <m/>
    <s v="USA"/>
    <s v="GA"/>
    <s v="Atlanta"/>
    <s v="Atlanta"/>
    <x v="1"/>
    <s v="Crawford &amp; Company (Crawford) is an independent provider of claims management solutions."/>
    <s v="finance|insurance"/>
    <x v="24"/>
    <x v="2"/>
    <n v="0"/>
    <m/>
    <m/>
    <m/>
    <m/>
    <m/>
    <m/>
    <m/>
    <s v="https://www.crunchbase.com/organization/crawford-company"/>
    <m/>
    <m/>
    <s v="f487fcd7-69bc-0629-7151-2f8edd36879e"/>
  </r>
  <r>
    <x v="89459"/>
    <s v="crawfordsedgwick.co.uk"/>
    <s v="GBR"/>
    <m/>
    <s v="Belfast"/>
    <s v="Belfast"/>
    <x v="2"/>
    <s v="Crawford Sedgwick &amp; Co. provides accountancy practices services."/>
    <s v="accounting|legal"/>
    <x v="491"/>
    <x v="2"/>
    <n v="0"/>
    <m/>
    <s v="1976-01-01"/>
    <m/>
    <m/>
    <m/>
    <m/>
    <s v="'+44 28 9032 1731"/>
    <s v="https://www.crunchbase.com/organization/crawford-sedgwick-co"/>
    <m/>
    <m/>
    <s v="fb665e13-4963-9f03-aa99-7bfe684c91c0"/>
  </r>
  <r>
    <x v="89460"/>
    <s v="cray.com"/>
    <s v="USA"/>
    <s v="WA"/>
    <s v="Seattle"/>
    <s v="Seattle"/>
    <x v="1"/>
    <s v="Cray provides innovative computing platforms that enable scientists and engineers in academia, government."/>
    <s v="hardware"/>
    <x v="338"/>
    <x v="8"/>
    <n v="0"/>
    <m/>
    <s v="1972-01-01"/>
    <m/>
    <m/>
    <m/>
    <s v="crayinfo@cray.com"/>
    <n v="6516059123"/>
    <s v="https://www.crunchbase.com/organization/cray"/>
    <s v="https://www.twitter.com/cray_inc"/>
    <s v="http://www.facebook.com/crayinc"/>
    <s v="689c8a82-9a1e-fd18-7a80-35d709d037ae"/>
  </r>
  <r>
    <x v="89461"/>
    <s v="crazyegg.com"/>
    <s v="USA"/>
    <s v="CA"/>
    <s v="Anaheim"/>
    <s v="La Mirada"/>
    <x v="0"/>
    <s v="Crazy Egg allows website owners to create tests to figure out what users are doing on their site."/>
    <s v="curated web"/>
    <x v="28"/>
    <x v="2"/>
    <n v="0"/>
    <m/>
    <s v="2006-01-01"/>
    <m/>
    <m/>
    <m/>
    <m/>
    <m/>
    <s v="https://www.crunchbase.com/organization/crazyegg"/>
    <s v="https://www.twitter.com/crazyegg"/>
    <m/>
    <s v="d7e55d72-e117-2ef4-60ee-43e362fe9129"/>
  </r>
  <r>
    <x v="89462"/>
    <s v="crbard.com"/>
    <s v="USA"/>
    <s v="NJ"/>
    <s v="Newark"/>
    <s v="Berkeley Heights"/>
    <x v="1"/>
    <s v="C. R. Bard is a developer, manufacturer, and marketer of medical technologies."/>
    <s v="health care|logistics|manufacturing|medical"/>
    <x v="8922"/>
    <x v="4"/>
    <n v="0"/>
    <m/>
    <s v="1907-01-01"/>
    <m/>
    <m/>
    <m/>
    <m/>
    <s v="(518) 793-8366"/>
    <s v="https://www.crunchbase.com/organization/c-r-bard"/>
    <m/>
    <s v="https://www.facebook.com/crbard"/>
    <s v="8b0f33ec-6a70-fb36-78ae-8cf7a0212f57"/>
  </r>
  <r>
    <x v="89463"/>
    <s v="crc-evans.com"/>
    <s v="USA"/>
    <s v="TX"/>
    <s v="Houston"/>
    <s v="Houston"/>
    <x v="2"/>
    <s v="CRC-Evans-Pipeline Induction Heat Ltd is an oil and gas coatings specialist based in Burnley."/>
    <s v="energy"/>
    <x v="300"/>
    <x v="7"/>
    <n v="0"/>
    <m/>
    <s v="1933-01-01"/>
    <m/>
    <m/>
    <m/>
    <m/>
    <s v="'832-249-3100"/>
    <s v="https://www.crunchbase.com/organization/crc-evans"/>
    <s v="https://www.twitter.com/crcevans"/>
    <s v="https://www.facebook.com"/>
    <s v="457dd797-17b8-3ac4-32cf-1639a54e5dc4"/>
  </r>
  <r>
    <x v="89464"/>
    <s v="crchealth.com"/>
    <s v="USA"/>
    <s v="CA"/>
    <s v="SF Bay Area"/>
    <s v="Cupertino"/>
    <x v="2"/>
    <s v="A Cupertino, Calif.-based provider of behavioral health services"/>
    <s v="health care|medical|therapeutics"/>
    <x v="3"/>
    <x v="8"/>
    <n v="0"/>
    <m/>
    <s v="1995-01-01"/>
    <m/>
    <m/>
    <m/>
    <m/>
    <s v="(877)272-8668"/>
    <s v="https://www.crunchbase.com/organization/crc-health-group-inc"/>
    <s v="https://www.twitter.com/crchealth"/>
    <s v="https://www.facebook.com/crchealthgroupinc"/>
    <s v="e3bb6ef7-223c-6298-0440-340d67adf35f"/>
  </r>
  <r>
    <x v="89465"/>
    <s v="cre8tek.com"/>
    <s v="DNK"/>
    <m/>
    <s v="DNK - Other"/>
    <s v="Hjørring"/>
    <x v="1"/>
    <s v="Cre8tek is a European-Chinese engineering consultancy company, with offices in Denmark, Germany and China."/>
    <s v="industrial engineering|mechanical engineering"/>
    <x v="222"/>
    <x v="6"/>
    <n v="0"/>
    <m/>
    <s v="2011-01-01"/>
    <m/>
    <m/>
    <m/>
    <m/>
    <m/>
    <s v="https://www.crunchbase.com/organization/cre8tek"/>
    <m/>
    <m/>
    <s v="976a3ed9-e43d-f9f9-5dec-b57d429f023f"/>
  </r>
  <r>
    <x v="89466"/>
    <s v="cre8tiveworks.net"/>
    <s v="USA"/>
    <s v="FL"/>
    <s v="Miami"/>
    <s v="Miami Beach"/>
    <x v="1"/>
    <s v="We are an emerging film/media production company with plans to develop studios in Saipan to tap into Asian markets."/>
    <m/>
    <x v="5"/>
    <x v="1"/>
    <n v="0"/>
    <m/>
    <m/>
    <m/>
    <m/>
    <m/>
    <s v="info@Cre8tiveWorks.net"/>
    <s v="(786) 924-6579"/>
    <s v="https://www.crunchbase.com/organization/cre8tive-works"/>
    <s v="https://www.twitter.com/cre8tive_works"/>
    <s v="http://www.facebook.com/cre8tiveworksinc"/>
    <s v="64b2cd5b-ccf6-dcd2-a918-1c84fafe0f91"/>
  </r>
  <r>
    <x v="89467"/>
    <s v="creaform3d.com"/>
    <s v="CAN"/>
    <s v="QC"/>
    <s v="Levis"/>
    <s v="Lévis"/>
    <x v="2"/>
    <s v="Creaform Inc., through its subsidiaries, operates as a 3D technology and digital solutions company."/>
    <s v="hardware|software"/>
    <x v="136"/>
    <x v="7"/>
    <n v="0"/>
    <m/>
    <s v="2002-01-01"/>
    <m/>
    <m/>
    <m/>
    <m/>
    <n v="4188339588"/>
    <s v="https://www.crunchbase.com/organization/creaform"/>
    <s v="https://www.twitter.com/creaform"/>
    <s v="https://www.facebook.com/creaform"/>
    <s v="ac9c51c8-1e01-3ee2-9adf-f1fc76c40aa4"/>
  </r>
  <r>
    <x v="89468"/>
    <s v="creaghmed.com"/>
    <m/>
    <m/>
    <m/>
    <m/>
    <x v="0"/>
    <s v="Creagh Medical is an Irish manufacturing firm specializing in the design, development, and manufacture of angioplasty balloons."/>
    <m/>
    <x v="5"/>
    <x v="0"/>
    <n v="0"/>
    <m/>
    <s v="2006-01-01"/>
    <m/>
    <m/>
    <m/>
    <m/>
    <m/>
    <s v="https://www.crunchbase.com/organization/creagh-medical"/>
    <m/>
    <m/>
    <s v="3a882555-e5f7-b52b-0138-8bc059813dfb"/>
  </r>
  <r>
    <x v="89469"/>
    <s v="cityrealestateadvisors.com"/>
    <s v="USA"/>
    <s v="IN"/>
    <s v="Indianapolis"/>
    <s v="Indianapolis"/>
    <x v="2"/>
    <s v="CREA LLC is a full-service tax syndicator specializing in low income housing tax credits."/>
    <s v="real estate"/>
    <x v="76"/>
    <x v="0"/>
    <n v="0"/>
    <m/>
    <s v="2001-01-01"/>
    <m/>
    <m/>
    <m/>
    <m/>
    <m/>
    <s v="https://www.crunchbase.com/organization/crea-llc"/>
    <s v="https://www.twitter.com/cityreadvisors"/>
    <m/>
    <s v="940f364e-345a-8e3d-088a-a35d2c303ff2"/>
  </r>
  <r>
    <x v="89470"/>
    <m/>
    <m/>
    <m/>
    <m/>
    <m/>
    <x v="0"/>
    <s v="Crealta is a specialty pharmaceutical company focused on innovative therapeutics designed to improve patient outcomes."/>
    <m/>
    <x v="5"/>
    <x v="2"/>
    <n v="0"/>
    <m/>
    <m/>
    <m/>
    <m/>
    <m/>
    <m/>
    <m/>
    <s v="https://www.crunchbase.com/organization/crealta-holdings"/>
    <m/>
    <m/>
    <s v="2511cabf-922f-4d21-a86d-51836efad62d"/>
  </r>
  <r>
    <x v="89471"/>
    <s v="crealtapharma.com"/>
    <s v="USA"/>
    <s v="WI"/>
    <s v="Milwaukee"/>
    <s v="Greendale"/>
    <x v="0"/>
    <s v="Crealta was founded in August 2013, in partnership with GTCR, a leading private equity firm."/>
    <s v="biotechnology|health care|pharmaceutical"/>
    <x v="44"/>
    <x v="6"/>
    <n v="0"/>
    <m/>
    <s v="2013-08-01"/>
    <m/>
    <m/>
    <m/>
    <m/>
    <n v="8472340019"/>
    <s v="https://www.crunchbase.com/organization/crealta-pharmaceuticals"/>
    <m/>
    <m/>
    <s v="8d77e146-cede-f7be-b4fb-ef56a265f84c"/>
  </r>
  <r>
    <x v="89472"/>
    <s v="createdigital.com"/>
    <s v="USA"/>
    <s v="VA"/>
    <s v="Richmond"/>
    <s v="Glen Allen"/>
    <x v="2"/>
    <s v="Create Digital is steadily being outsourced to bots and apps."/>
    <m/>
    <x v="5"/>
    <x v="0"/>
    <n v="0"/>
    <m/>
    <s v="2009-01-01"/>
    <m/>
    <m/>
    <m/>
    <s v="info@createdigital.com"/>
    <s v="(804)955-4400"/>
    <s v="https://www.crunchbase.com/organization/create-digital"/>
    <s v="https://www.twitter.com/createdigital"/>
    <s v="https://www.facebook.com/createdigital"/>
    <s v="03fe8f76-3946-72f4-3cbc-32b786159b8a"/>
  </r>
  <r>
    <x v="89473"/>
    <s v="creationent.com"/>
    <s v="USA"/>
    <s v="CA"/>
    <s v="Los Angeles"/>
    <s v="Glendale"/>
    <x v="2"/>
    <s v="Creation Entertainment continues an over 43 year tradition of producing the world's leading fan conventions &amp; licensed merchandise!"/>
    <m/>
    <x v="5"/>
    <x v="0"/>
    <n v="0"/>
    <m/>
    <s v="1971-01-01"/>
    <m/>
    <m/>
    <m/>
    <s v="customer.service@creationent.com"/>
    <s v="'818-409-0960"/>
    <s v="https://www.crunchbase.com/organization/creation-entertainment"/>
    <s v="https://www.twitter.com/creationent"/>
    <s v="https://www.facebook.com/creationentertainment/timeline?ref=page_internal"/>
    <s v="f04c9332-6e86-df22-67e6-15a85dea6d3e"/>
  </r>
  <r>
    <x v="89474"/>
    <s v="creative-assembly.com"/>
    <s v="GBR"/>
    <m/>
    <s v="London"/>
    <s v="Horsham"/>
    <x v="2"/>
    <s v="UK’s premier video game developers."/>
    <m/>
    <x v="5"/>
    <x v="5"/>
    <n v="0"/>
    <m/>
    <s v="1987-01-01"/>
    <m/>
    <m/>
    <m/>
    <m/>
    <s v="44 1403 756 390"/>
    <s v="https://www.crunchbase.com/organization/creative-assembly"/>
    <s v="https://www.twitter.com/cagames"/>
    <s v="https://www.facebook.com/thecreativeassembly"/>
    <s v="2e73c0d6-1e77-c1e1-3de2-6e680b90966e"/>
  </r>
  <r>
    <x v="89475"/>
    <m/>
    <m/>
    <m/>
    <m/>
    <m/>
    <x v="2"/>
    <s v="Creative Barcode was added in 2012."/>
    <m/>
    <x v="5"/>
    <x v="2"/>
    <n v="0"/>
    <m/>
    <m/>
    <m/>
    <m/>
    <m/>
    <m/>
    <m/>
    <s v="https://www.crunchbase.com/organization/creative-barcode"/>
    <m/>
    <m/>
    <s v="267344a6-36b0-b4bc-900a-f045301e0d2c"/>
  </r>
  <r>
    <x v="89476"/>
    <s v="creativebubble.com"/>
    <s v="USA"/>
    <s v="NY"/>
    <s v="New York City"/>
    <s v="New York"/>
    <x v="2"/>
    <s v="video editorial, sound &amp; design company"/>
    <s v="advertising"/>
    <x v="296"/>
    <x v="6"/>
    <n v="0"/>
    <m/>
    <s v="2001-01-01"/>
    <m/>
    <m/>
    <m/>
    <s v="asolomon@creativebubble.com"/>
    <s v="'212-201-4200"/>
    <s v="https://www.crunchbase.com/organization/creative-bubble"/>
    <s v="https://www.twitter.com/def6video"/>
    <s v="https://www.facebook.com/definition6"/>
    <s v="9c32e7db-032d-641a-105c-bbe28d7d4ef9"/>
  </r>
  <r>
    <x v="89477"/>
    <s v="creativebug.com"/>
    <s v="USA"/>
    <s v="CA"/>
    <s v="SF Bay Area"/>
    <s v="San Francisco"/>
    <x v="2"/>
    <s v="CreativeBug offers online art and design classes and workshops."/>
    <s v="art|video"/>
    <x v="236"/>
    <x v="0"/>
    <n v="0"/>
    <m/>
    <m/>
    <m/>
    <m/>
    <m/>
    <s v="custserv@creativebug.com"/>
    <s v="'415-325-5926"/>
    <s v="https://www.crunchbase.com/organization/creativebug"/>
    <s v="https://www.twitter.com/creativebug"/>
    <s v="https://www.facebook.com/creative.bug"/>
    <s v="72012980-9faa-d588-8688-d2d4be40fdd2"/>
  </r>
  <r>
    <x v="67572"/>
    <s v="creativecircle.com"/>
    <s v="USA"/>
    <s v="GA"/>
    <s v="Atlanta"/>
    <s v="Atlanta"/>
    <x v="2"/>
    <s v="Creative Circle is one of the largest creative staffing agencies in North America"/>
    <s v="human resources|recruiting"/>
    <x v="407"/>
    <x v="9"/>
    <n v="0"/>
    <m/>
    <s v="2008-01-01"/>
    <m/>
    <m/>
    <m/>
    <m/>
    <s v="(404) 829-2769"/>
    <s v="https://www.crunchbase.com/organization/creative-circle"/>
    <s v="https://www.twitter.com/creative_circle"/>
    <s v="https://www.facebook.com/creativecirclestaffing"/>
    <s v="16ee7632-c2cc-4a3f-cdb2-40085445649f"/>
  </r>
  <r>
    <x v="89478"/>
    <s v="ccsin.com"/>
    <s v="USA"/>
    <s v="MD"/>
    <s v="Washington, D.C."/>
    <s v="Rockville"/>
    <x v="2"/>
    <s v="A valued solutions partner and trusted advisor to a diverse set of Federal government customers."/>
    <m/>
    <x v="5"/>
    <x v="5"/>
    <n v="0"/>
    <m/>
    <s v="1992-01-01"/>
    <m/>
    <m/>
    <m/>
    <m/>
    <n v="3012943654"/>
    <s v="https://www.crunchbase.com/organization/creative-computing-solutions"/>
    <m/>
    <s v="https://www.facebook.com/information-innovators-inc-421017681344656"/>
    <s v="261c7e50-8d7b-f5d9-5c81-5fe413f3e256"/>
  </r>
  <r>
    <x v="89479"/>
    <m/>
    <m/>
    <m/>
    <m/>
    <m/>
    <x v="0"/>
    <s v="A leading participant in the emerging network attached storage market."/>
    <m/>
    <x v="5"/>
    <x v="2"/>
    <n v="0"/>
    <m/>
    <m/>
    <m/>
    <m/>
    <m/>
    <m/>
    <m/>
    <s v="https://www.crunchbase.com/organization/creative-design-solutions"/>
    <m/>
    <m/>
    <s v="2fb01095-5d79-4835-b573-32c539c20ea6"/>
  </r>
  <r>
    <x v="89480"/>
    <m/>
    <s v="USA"/>
    <s v="CA"/>
    <s v="San Diego"/>
    <s v="San Diego"/>
    <x v="1"/>
    <s v="Engaged in the business of acquiring and operating food, beverage and other concessions at airports throughout the United States."/>
    <s v="vending and concessions"/>
    <x v="63"/>
    <x v="2"/>
    <n v="0"/>
    <m/>
    <m/>
    <m/>
    <m/>
    <m/>
    <m/>
    <m/>
    <s v="https://www.crunchbase.com/organization/creative-host-services"/>
    <m/>
    <m/>
    <s v="04ce3aec-703e-9c19-ffdf-870ab51fbb55"/>
  </r>
  <r>
    <x v="89481"/>
    <s v="insurgence.sg"/>
    <s v="SGP"/>
    <m/>
    <s v="Singapore"/>
    <s v="Singapore"/>
    <x v="2"/>
    <s v="Creative Insurgence Pte Ltd is a marketing agency specializing in lifestyle marketing with some of the region’s biggest brands and groups."/>
    <s v="event management|media and entertainment"/>
    <x v="325"/>
    <x v="1"/>
    <n v="0"/>
    <m/>
    <m/>
    <m/>
    <m/>
    <m/>
    <s v="hello@insurgence.sg"/>
    <s v="(656)733-3549"/>
    <s v="https://www.crunchbase.com/organization/creative-insurgence-pte-ltd"/>
    <m/>
    <s v="https://www.facebook.com/creativeinsurgence/info/?entry_point=page_nav_about_item&amp;tab=overview"/>
    <s v="b4dff6f3-6563-8252-30db-566322796493"/>
  </r>
  <r>
    <x v="89482"/>
    <s v="clplipids.com"/>
    <s v="USA"/>
    <s v="IN"/>
    <s v="Indianapolis"/>
    <s v="Indianapolis"/>
    <x v="2"/>
    <s v="Creative Laboratory Products producer of human and animal cholesterol concentrates."/>
    <s v="health care|medical device"/>
    <x v="3"/>
    <x v="0"/>
    <n v="0"/>
    <m/>
    <s v="1987-01-01"/>
    <m/>
    <m/>
    <m/>
    <m/>
    <n v="3172932991"/>
    <s v="https://www.crunchbase.com/organization/creative-laboratory-products"/>
    <m/>
    <s v="https://www.facebook.com/creative-laboratory-products-inc-1398755973719427/"/>
    <s v="cf29848f-8863-3de8-14b3-20cff0ec040f"/>
  </r>
  <r>
    <x v="89483"/>
    <s v="creativepresentations.com"/>
    <s v="USA"/>
    <s v="LA"/>
    <s v="New Orleans"/>
    <s v="Metairie"/>
    <x v="2"/>
    <s v="Welcome to the online home of Creative Presentations! Since 1990, Creative has enjoyed a reputation as one of the top U.S."/>
    <m/>
    <x v="5"/>
    <x v="1"/>
    <n v="0"/>
    <m/>
    <s v="1990-01-01"/>
    <m/>
    <m/>
    <m/>
    <s v="info@creativepres.com"/>
    <s v="(504)454-2749"/>
    <s v="https://www.crunchbase.com/organization/creative-presentations"/>
    <m/>
    <m/>
    <s v="9c12e9cc-c2b6-31f3-8b34-6d287362802d"/>
  </r>
  <r>
    <x v="89484"/>
    <s v="creativerace.co.uk"/>
    <s v="GBR"/>
    <m/>
    <s v="Leeds"/>
    <s v="Leeds"/>
    <x v="0"/>
    <s v="CreativeRace is a customer communications agency."/>
    <s v="advertising|marketing"/>
    <x v="296"/>
    <x v="3"/>
    <n v="0"/>
    <m/>
    <s v="1978-01-01"/>
    <m/>
    <m/>
    <m/>
    <s v="hello@creativerace.co.uk"/>
    <s v="'+44 113 234 1630"/>
    <s v="https://www.crunchbase.com/organization/creativerace"/>
    <s v="https://www.twitter.com/creativeraceuk"/>
    <s v="https://www.facebook.com/creativeraceuk"/>
    <s v="0bca3359-6771-c51b-bfe6-b789fc854420"/>
  </r>
  <r>
    <x v="89485"/>
    <s v="creativespark.co.za"/>
    <s v="ZAF"/>
    <m/>
    <s v="Cape Town"/>
    <s v="Cape Town"/>
    <x v="2"/>
    <s v="Creative Spark is a thinking agency. We pride ourselves on our strategic advice."/>
    <m/>
    <x v="5"/>
    <x v="0"/>
    <n v="0"/>
    <m/>
    <s v="2010-01-01"/>
    <m/>
    <m/>
    <m/>
    <s v="info@creativespark.co.za"/>
    <n v="27214220683"/>
    <s v="https://www.crunchbase.com/organization/creative-spark-2"/>
    <s v="https://www.twitter.com/creativesp"/>
    <s v="https://www.facebook.com/creativesparkinteractive/"/>
    <s v="565971a4-c699-3723-d1d9-3055d4eb34af"/>
  </r>
  <r>
    <x v="89486"/>
    <s v="asia.creative.com"/>
    <s v="SGP"/>
    <m/>
    <s v="Singapore"/>
    <s v="Singapore"/>
    <x v="0"/>
    <s v="Creative is the worldwide leader in digital entertainment products."/>
    <s v="advertising"/>
    <x v="296"/>
    <x v="6"/>
    <n v="0"/>
    <m/>
    <s v="1981-01-01"/>
    <m/>
    <m/>
    <m/>
    <s v="press_contact@ctl.creative.com"/>
    <m/>
    <s v="https://www.crunchbase.com/organization/creative-technology-marketing-design"/>
    <s v="https://www.twitter.com/creativestore"/>
    <s v="http://www.facebook.com/creativestore"/>
    <s v="ce7c2bed-c663-98e2-5125-7f58c531b20f"/>
  </r>
  <r>
    <x v="89487"/>
    <m/>
    <m/>
    <m/>
    <m/>
    <m/>
    <x v="2"/>
    <s v="Creative Web Solution was added in 2013."/>
    <m/>
    <x v="5"/>
    <x v="2"/>
    <n v="0"/>
    <m/>
    <m/>
    <m/>
    <m/>
    <m/>
    <m/>
    <m/>
    <s v="https://www.crunchbase.com/organization/creative-web-solution"/>
    <m/>
    <m/>
    <s v="0d483665-97a3-1188-5985-45bc9beccbb1"/>
  </r>
  <r>
    <x v="89488"/>
    <s v="creator.co.uk"/>
    <m/>
    <m/>
    <m/>
    <m/>
    <x v="0"/>
    <s v="Creator is a multiple award-winning, highly creative digital eCRM agency based in Central London."/>
    <m/>
    <x v="5"/>
    <x v="6"/>
    <n v="0"/>
    <m/>
    <s v="2005-01-01"/>
    <m/>
    <m/>
    <m/>
    <s v="info@creatormail.co.uk"/>
    <s v="'+44 20 7183 7520"/>
    <s v="https://www.crunchbase.com/organization/creator-2"/>
    <s v="https://www.twitter.com/creatorlondon"/>
    <s v="https://www.facebook.com/creatorlondon"/>
    <s v="ab2a3702-69e8-5ce2-ddb1-5fc9fd9b229c"/>
  </r>
  <r>
    <x v="89489"/>
    <s v="creawavestudio.com"/>
    <m/>
    <m/>
    <m/>
    <m/>
    <x v="0"/>
    <s v="CreaWave SAS design and develops software applications for digital vocal content."/>
    <m/>
    <x v="5"/>
    <x v="2"/>
    <n v="0"/>
    <m/>
    <s v="2013-01-01"/>
    <m/>
    <m/>
    <m/>
    <m/>
    <m/>
    <s v="https://www.crunchbase.com/organization/creawave"/>
    <m/>
    <m/>
    <s v="195683b0-6270-ed9b-24db-b12ab5a9583d"/>
  </r>
  <r>
    <x v="89490"/>
    <s v="credencecorp.com"/>
    <s v="USA"/>
    <s v="FL"/>
    <s v="Ft. Lauderdale"/>
    <s v="Fort Lauderdale"/>
    <x v="2"/>
    <s v="Credence assists corporations and law firms with navigating the ever-emerging challenges."/>
    <m/>
    <x v="5"/>
    <x v="7"/>
    <n v="0"/>
    <m/>
    <s v="2005-01-01"/>
    <m/>
    <m/>
    <m/>
    <m/>
    <n v="9543155970"/>
    <s v="https://www.crunchbase.com/organization/credence-corporation"/>
    <s v="https://www.twitter.com/ldiscovery"/>
    <s v="https://www.facebook.com/353872958086119"/>
    <s v="f3369b1a-60c7-63c4-53ee-70bfe92e8594"/>
  </r>
  <r>
    <x v="89491"/>
    <m/>
    <s v="USA"/>
    <s v="CA"/>
    <s v="SF Bay Area"/>
    <s v="Milpitas"/>
    <x v="1"/>
    <s v="Credence Systems provides engineering validation test equipment, diagnostics and failure analysis products, and automated test equipment."/>
    <s v="health diagnostics|manufacturing"/>
    <x v="51"/>
    <x v="2"/>
    <n v="0"/>
    <m/>
    <s v="1978-01-01"/>
    <m/>
    <m/>
    <m/>
    <m/>
    <m/>
    <s v="https://www.crunchbase.com/organization/credence-systems-corp"/>
    <m/>
    <m/>
    <s v="117b4750-e8f6-178a-1434-74855b4e3f29"/>
  </r>
  <r>
    <x v="89492"/>
    <s v="credenceindia.com"/>
    <s v="USA"/>
    <s v="CA"/>
    <s v="SF Bay Area"/>
    <s v="Soquel"/>
    <x v="0"/>
    <s v="Credence Technologies is a provider of instruments &amp; high-end monitoring equipment for electrostatic discharge control."/>
    <m/>
    <x v="5"/>
    <x v="2"/>
    <n v="0"/>
    <m/>
    <m/>
    <m/>
    <m/>
    <m/>
    <m/>
    <m/>
    <s v="https://www.crunchbase.com/organization/credence-technologies"/>
    <m/>
    <m/>
    <s v="2811307d-bab6-74fc-e3da-44049c5d671f"/>
  </r>
  <r>
    <x v="89493"/>
    <s v="credentica.com"/>
    <s v="CAN"/>
    <s v="QC"/>
    <s v="Montreal"/>
    <s v="Montréal"/>
    <x v="2"/>
    <s v="User Authentication"/>
    <s v="identity management|security"/>
    <x v="25"/>
    <x v="2"/>
    <n v="0"/>
    <m/>
    <m/>
    <m/>
    <m/>
    <m/>
    <s v="info@credentica.com"/>
    <m/>
    <s v="https://www.crunchbase.com/organization/credentica"/>
    <m/>
    <m/>
    <s v="e534019d-9cda-89c3-09b2-31258e897af0"/>
  </r>
  <r>
    <x v="89494"/>
    <s v="phx.corporate-ir.net"/>
    <s v="PER"/>
    <m/>
    <s v="PER - Other"/>
    <s v="La Molina"/>
    <x v="1"/>
    <s v="Credicorp Ltd. (Credicorp) is a Bermuda-based financial services holding company."/>
    <m/>
    <x v="5"/>
    <x v="2"/>
    <n v="0"/>
    <m/>
    <m/>
    <m/>
    <m/>
    <m/>
    <m/>
    <m/>
    <s v="https://www.crunchbase.com/organization/credicorp"/>
    <s v="https://www.twitter.com/nasdaqomx"/>
    <s v="http://www.facebook.com/nasdaq"/>
    <s v="11bcb9de-9084-4ac5-1374-10ebaa70d0d5"/>
  </r>
  <r>
    <x v="89495"/>
    <s v="creditacceptance.com"/>
    <s v="USA"/>
    <s v="MI"/>
    <s v="Detroit"/>
    <s v="Southfield"/>
    <x v="1"/>
    <s v="Credit Acceptance (NASDAQ: CACC) is a 1,300+ employee, Michigan-based indirect finance company with 2013 operating revenues of $682M."/>
    <s v="financial services"/>
    <x v="24"/>
    <x v="8"/>
    <n v="0"/>
    <m/>
    <s v="1972-01-01"/>
    <m/>
    <m/>
    <m/>
    <m/>
    <s v="'248-353-2700"/>
    <s v="https://www.crunchbase.com/organization/credit-acceptance"/>
    <m/>
    <s v="http://www.facebook.com/pages/credit-acceptance-corporation/168678439842388"/>
    <s v="8fba17d2-3794-a2fa-a51c-93528167b328"/>
  </r>
  <r>
    <x v="89496"/>
    <m/>
    <s v="USA"/>
    <s v="NJ"/>
    <s v="Newark"/>
    <s v="Parsippany"/>
    <x v="2"/>
    <s v="Creditek is the recognized leader in revenue cycle management, order-to-cash and business process outsourcing solutions."/>
    <m/>
    <x v="5"/>
    <x v="2"/>
    <n v="0"/>
    <m/>
    <s v="1978-01-01"/>
    <m/>
    <m/>
    <m/>
    <s v="info@creditek.com"/>
    <s v="(877)591-7101"/>
    <s v="https://www.crunchbase.com/organization/creditek"/>
    <m/>
    <m/>
    <s v="a33f333e-acfc-2119-bbb5-a3b7f71db791"/>
  </r>
  <r>
    <x v="89497"/>
    <s v="mergermarketgroup.com"/>
    <m/>
    <m/>
    <m/>
    <m/>
    <x v="0"/>
    <s v="Creditflux is covering global credit investing and trading with news, comment, analysis and data on the credit markets."/>
    <m/>
    <x v="5"/>
    <x v="6"/>
    <n v="0"/>
    <m/>
    <s v="2001-01-01"/>
    <m/>
    <m/>
    <m/>
    <m/>
    <m/>
    <s v="https://www.crunchbase.com/organization/creditflux"/>
    <s v="https://www.twitter.com/mergermarketgrp"/>
    <m/>
    <s v="ccd0d3c0-0426-5d20-448f-9e891fa9ede4"/>
  </r>
  <r>
    <x v="89498"/>
    <s v="creditguard.co.il"/>
    <s v="ISR"/>
    <m/>
    <m/>
    <m/>
    <x v="2"/>
    <s v="CreditGuard is a leading provider of PCI: DSS level 1 payment solutions for acquirers, large enterprises, IPSP’s, and SME’s. Since 1998,"/>
    <s v="credit cards|payments|risk management"/>
    <x v="110"/>
    <x v="0"/>
    <n v="0"/>
    <m/>
    <s v="1998-01-01"/>
    <m/>
    <m/>
    <m/>
    <s v="urielb@creditguard.co.il"/>
    <s v="(373) 707-30"/>
    <s v="https://www.crunchbase.com/organization/creditguard"/>
    <m/>
    <s v="http://www.facebook.com/pages/creditguard/125796427453649"/>
    <s v="01f36c00-fdb6-4962-0d56-4a9e1334f0ed"/>
  </r>
  <r>
    <x v="89499"/>
    <s v="arkea.com"/>
    <s v="FRA"/>
    <m/>
    <s v="FRA - Other"/>
    <s v="Le Relecq-kerhuon"/>
    <x v="0"/>
    <s v="The Crédit Mutuel Group encompasses Arkéa Crédit Mutuel Bretagne , Southwest Credit Mutuel , Crédit Mutuel Massif Central."/>
    <s v="finance"/>
    <x v="24"/>
    <x v="7"/>
    <n v="0"/>
    <m/>
    <s v="2002-01-01"/>
    <m/>
    <m/>
    <m/>
    <m/>
    <m/>
    <s v="https://www.crunchbase.com/organization/crédit-mutuel-arkéa"/>
    <s v="https://www.twitter.com/cmarkea"/>
    <s v="https://www.facebook.com/brestvilleolympique2024"/>
    <s v="2651b65f-f6bd-3919-ab9b-d06fbf504f0c"/>
  </r>
  <r>
    <x v="89500"/>
    <s v="creditrepaircloud.com"/>
    <s v="USA"/>
    <s v="CA"/>
    <s v="Los Angeles"/>
    <s v="Culver City"/>
    <x v="2"/>
    <s v="Credit Repair Cloud provides software services."/>
    <s v="credit|enterprise software|saas"/>
    <x v="523"/>
    <x v="2"/>
    <n v="0"/>
    <m/>
    <s v="2013-01-01"/>
    <m/>
    <m/>
    <m/>
    <m/>
    <m/>
    <s v="https://www.crunchbase.com/organization/credit-repair-cloud-http-www-creditrepaircloud-com"/>
    <s v="https://www.twitter.com/creditaid"/>
    <s v="http://www.facebook.com/creditaidsoftware"/>
    <s v="d8253c8c-c047-c06f-67f4-dae2135f4114"/>
  </r>
  <r>
    <x v="89501"/>
    <s v="creditrepairreview.com"/>
    <s v="USA"/>
    <s v="CA"/>
    <s v="Los Angeles"/>
    <s v="Los Angeles"/>
    <x v="2"/>
    <s v="Real rankings and reviews of the top credit repair companies"/>
    <s v="consumer reviews"/>
    <x v="63"/>
    <x v="6"/>
    <n v="0"/>
    <m/>
    <s v="2006-02-04"/>
    <m/>
    <m/>
    <m/>
    <m/>
    <s v="'+1 888-509-1524"/>
    <s v="https://www.crunchbase.com/organization/credit-repair-reviews"/>
    <s v="https://www.twitter.com/creditreviews"/>
    <s v="https://www.facebook.com/creditrepairreview"/>
    <s v="84feb1a6-b58a-fa2b-6065-f0ff707e4c8d"/>
  </r>
  <r>
    <x v="89502"/>
    <m/>
    <s v="USA"/>
    <s v="MD"/>
    <s v="Baltimore"/>
    <s v="Baltimore"/>
    <x v="1"/>
    <s v="Creditrust is in the business of acquiring, managing and collecting accounts of delinquent consumer Receivables."/>
    <s v="financial services"/>
    <x v="24"/>
    <x v="2"/>
    <n v="0"/>
    <m/>
    <m/>
    <m/>
    <m/>
    <m/>
    <m/>
    <m/>
    <s v="https://www.crunchbase.com/organization/creditrust"/>
    <m/>
    <m/>
    <s v="6628a811-fabb-1819-262b-0cbfeb11c9e6"/>
  </r>
  <r>
    <x v="89503"/>
    <s v="credit-suisse.com"/>
    <s v="CHE"/>
    <m/>
    <s v="Zurich"/>
    <s v="Zürich"/>
    <x v="1"/>
    <s v="Credit Suisse Group AG, one of the world’s leading financial services companies."/>
    <m/>
    <x v="5"/>
    <x v="2"/>
    <n v="0"/>
    <m/>
    <s v="1856-07-05"/>
    <m/>
    <m/>
    <m/>
    <m/>
    <m/>
    <s v="https://www.crunchbase.com/organization/credit-suisse"/>
    <s v="https://www.twitter.com/creditsuisse"/>
    <s v="http://www.facebook.com/creditsuisse"/>
    <s v="2a5902e2-8ba2-6f02-6b05-6b6e96091d79"/>
  </r>
  <r>
    <x v="89504"/>
    <s v="csfb.com"/>
    <s v="CHE"/>
    <m/>
    <s v="CHE - Other"/>
    <s v="Zurich"/>
    <x v="0"/>
    <s v="Credit Suisse First Boston was the investment banking division of Credit Suisse Group."/>
    <s v="banking|financial services|venture capital|wealth management"/>
    <x v="39"/>
    <x v="2"/>
    <n v="0"/>
    <m/>
    <s v="1996-01-01"/>
    <m/>
    <m/>
    <m/>
    <m/>
    <m/>
    <s v="https://www.crunchbase.com/organization/credit-suisse-first-boston"/>
    <m/>
    <m/>
    <s v="1e24de13-b41e-512c-3261-a11177adbf46"/>
  </r>
  <r>
    <x v="89505"/>
    <s v="creehan.com"/>
    <s v="USA"/>
    <s v="PA"/>
    <s v="Pittsburgh"/>
    <s v="Canonsburg"/>
    <x v="2"/>
    <s v="creehan &amp; company provides consulting services and software to the healthcare industry."/>
    <m/>
    <x v="5"/>
    <x v="3"/>
    <n v="0"/>
    <m/>
    <s v="1990-01-01"/>
    <m/>
    <m/>
    <m/>
    <s v="info@creehan.com"/>
    <s v="(724)743-9154"/>
    <s v="https://www.crunchbase.com/organization/creehan-company"/>
    <m/>
    <m/>
    <s v="ff6f613c-9a1e-9d52-74d2-2a863a85d041"/>
  </r>
  <r>
    <x v="89506"/>
    <s v="cregannatactx.com"/>
    <s v="USA"/>
    <s v="MA"/>
    <s v="Boston"/>
    <s v="Marlborough"/>
    <x v="2"/>
    <s v="Creganna Medical Devices Limited provides delivery device solutions for minimally invasive medical device industries."/>
    <s v="biotechnology"/>
    <x v="36"/>
    <x v="1"/>
    <n v="0"/>
    <m/>
    <s v="1980-01-01"/>
    <m/>
    <m/>
    <m/>
    <m/>
    <s v="508 658 7100"/>
    <s v="https://www.crunchbase.com/organization/creganna"/>
    <s v="https://www.twitter.com/cregannatactx"/>
    <m/>
    <s v="35035c78-2577-be7e-826b-ac27342f34cb"/>
  </r>
  <r>
    <x v="89507"/>
    <m/>
    <m/>
    <m/>
    <m/>
    <m/>
    <x v="2"/>
    <s v="Crelint was added in 2012."/>
    <m/>
    <x v="5"/>
    <x v="2"/>
    <n v="0"/>
    <m/>
    <m/>
    <m/>
    <m/>
    <m/>
    <m/>
    <m/>
    <s v="https://www.crunchbase.com/organization/crelint"/>
    <m/>
    <m/>
    <s v="c725c351-8de6-84d5-2978-e9a7b3aab794"/>
  </r>
  <r>
    <x v="89508"/>
    <s v="crelux.com"/>
    <s v="DEU"/>
    <m/>
    <s v="Martinsried"/>
    <s v="Martinsried"/>
    <x v="2"/>
    <s v="A global leader for structure based drug discovery solutions. Working for pharma, biotech and research organizations"/>
    <m/>
    <x v="5"/>
    <x v="0"/>
    <n v="0"/>
    <m/>
    <s v="2005-01-01"/>
    <m/>
    <m/>
    <m/>
    <s v="info@crelux.com"/>
    <s v="'+49 89 7007600"/>
    <s v="https://www.crunchbase.com/organization/crelux"/>
    <s v="https://www.twitter.com/crelux"/>
    <m/>
    <s v="385ed8a8-3d62-20e7-5849-993a8d3a7fda"/>
  </r>
  <r>
    <x v="89509"/>
    <s v="creode.co.uk"/>
    <s v="GBR"/>
    <m/>
    <s v="London"/>
    <s v="London"/>
    <x v="2"/>
    <s v="Digital Agency based in London and Leeds"/>
    <s v="advertising|brand marketing|digital media|e-commerce|web design|web development"/>
    <x v="8923"/>
    <x v="0"/>
    <n v="0"/>
    <m/>
    <s v="2008-01-01"/>
    <m/>
    <m/>
    <m/>
    <s v="andy.smith@creode.co.uk"/>
    <n v="441133188489"/>
    <s v="https://www.crunchbase.com/organization/creode-digital-agency-london"/>
    <s v="https://www.twitter.com/creode"/>
    <m/>
    <s v="b3c3e27b-f27f-14cb-6ee4-9c4f57a7a153"/>
  </r>
  <r>
    <x v="89510"/>
    <s v="creo-uk.com"/>
    <s v="GBR"/>
    <m/>
    <s v="London"/>
    <s v="London"/>
    <x v="2"/>
    <s v="Creo is a specialist in Point of Sale and display products and services for in-store marketing."/>
    <s v="advertising|marketing"/>
    <x v="296"/>
    <x v="5"/>
    <n v="0"/>
    <m/>
    <s v="2007-01-01"/>
    <m/>
    <m/>
    <m/>
    <m/>
    <s v="44 20 7064 9820"/>
    <s v="https://www.crunchbase.com/organization/creo-retail-marketing-ltd"/>
    <m/>
    <m/>
    <s v="be613d63-1b95-6a9f-a308-c6e71155b274"/>
  </r>
  <r>
    <x v="89511"/>
    <m/>
    <s v="USA"/>
    <s v="CA"/>
    <s v="SF Bay Area"/>
    <s v="Sunnyvale"/>
    <x v="2"/>
    <s v="Crescendo Communications, Inc. provides FDDI-speed LAN over unshielded copper twisted pair wires."/>
    <s v="wireless"/>
    <x v="259"/>
    <x v="2"/>
    <n v="0"/>
    <m/>
    <m/>
    <m/>
    <m/>
    <m/>
    <m/>
    <m/>
    <s v="https://www.crunchbase.com/organization/crescendo-communications"/>
    <m/>
    <m/>
    <s v="98f2c233-c3cb-bf08-c5f3-dd97b2bf8119"/>
  </r>
  <r>
    <x v="89512"/>
    <s v="crescentcapital.com"/>
    <s v="USA"/>
    <s v="GA"/>
    <s v="Atlanta"/>
    <s v="Atlanta"/>
    <x v="0"/>
    <s v="Crescent Capital Investments, Inc. is an Atlanta-based private equity firm founded in 1997."/>
    <m/>
    <x v="5"/>
    <x v="2"/>
    <n v="0"/>
    <m/>
    <s v="1997-01-01"/>
    <m/>
    <m/>
    <m/>
    <m/>
    <m/>
    <s v="https://www.crunchbase.com/organization/crescent-capital-investments"/>
    <m/>
    <m/>
    <s v="3f8e19c9-09b6-b479-066c-7a17a2b311f0"/>
  </r>
  <r>
    <x v="89513"/>
    <s v="crescentcap.com.au"/>
    <s v="AUS"/>
    <m/>
    <s v="Sydney"/>
    <s v="Sydney"/>
    <x v="0"/>
    <s v="Crescent Capital Partners (Crescent) is a Sydney-based private equity firm investing in middle market companies located in Australia and"/>
    <m/>
    <x v="5"/>
    <x v="2"/>
    <n v="0"/>
    <m/>
    <s v="2000-01-01"/>
    <m/>
    <m/>
    <m/>
    <m/>
    <m/>
    <s v="https://www.crunchbase.com/organization/crescent-capital-partners"/>
    <m/>
    <m/>
    <s v="819584a8-7383-ae69-b7f0-1ecc19675931"/>
  </r>
  <r>
    <x v="89514"/>
    <s v="cesco.com"/>
    <s v="USA"/>
    <s v="IL"/>
    <s v="IL - Other"/>
    <s v="East Dubuque"/>
    <x v="0"/>
    <s v="Crescent Electric Supply Company is an independent distributors of electrical hardware and supplies in the United States."/>
    <s v="electrical distribution|wholesale"/>
    <x v="5364"/>
    <x v="8"/>
    <n v="0"/>
    <m/>
    <s v="1919-01-01"/>
    <m/>
    <m/>
    <m/>
    <s v="OnlineSupport@Cesco.com"/>
    <s v="(815)747-3145"/>
    <s v="https://www.crunchbase.com/organization/crescent-electric-supply-co"/>
    <s v="https://www.twitter.com/crescentelectrc"/>
    <s v="https://www.facebook.com/pages/crescent-electric-supply-company/270561283002427"/>
    <s v="3f9a3649-1ef3-edf6-36e8-6a5ee967076d"/>
  </r>
  <r>
    <x v="89515"/>
    <s v="crescent-news.com"/>
    <s v="USA"/>
    <s v="OH"/>
    <s v="Toledo"/>
    <s v="Defiance"/>
    <x v="0"/>
    <s v="Defiance Crescent News The is a Writing and Editing company located in P.O. BOX 249, Defiance, Ohio, United States."/>
    <m/>
    <x v="5"/>
    <x v="1"/>
    <n v="0"/>
    <m/>
    <m/>
    <m/>
    <m/>
    <m/>
    <s v="crescent@crescent-news.com"/>
    <n v="4194455828"/>
    <s v="https://www.crunchbase.com/organization/crescent-news"/>
    <s v="https://www.twitter.com/crescentnews"/>
    <s v="https://www.facebook.com/crescentnews"/>
    <s v="bcaf0698-65fc-78bb-c958-1d66620368c8"/>
  </r>
  <r>
    <x v="89516"/>
    <s v="crescentpointenergy.com"/>
    <s v="CAN"/>
    <s v="AB"/>
    <s v="Calgary"/>
    <s v="Calgary"/>
    <x v="1"/>
    <s v="Crescent Point Energy is a Canada-based oil and gas company."/>
    <s v="natural resources|oil and gas"/>
    <x v="165"/>
    <x v="7"/>
    <n v="0"/>
    <m/>
    <s v="2001-01-01"/>
    <m/>
    <m/>
    <m/>
    <m/>
    <s v="'888-693-0020"/>
    <s v="https://www.crunchbase.com/organization/crescent-point-energy"/>
    <s v="https://www.twitter.com/cpg_corp"/>
    <m/>
    <s v="24a516bd-94f1-45d1-518c-794f6121d827"/>
  </r>
  <r>
    <x v="89517"/>
    <s v="crescitatherapeutics.com"/>
    <s v="CAN"/>
    <s v="ON"/>
    <s v="Toronto"/>
    <s v="Mississauga"/>
    <x v="1"/>
    <s v="Crescita Therapeutics is a drug development company."/>
    <m/>
    <x v="5"/>
    <x v="3"/>
    <n v="0"/>
    <m/>
    <m/>
    <m/>
    <m/>
    <m/>
    <m/>
    <m/>
    <s v="https://www.crunchbase.com/organization/crescita-therapeutics"/>
    <m/>
    <m/>
    <s v="bb3e931e-6433-43c5-2eb1-3c6e6bbc4fd3"/>
  </r>
  <r>
    <x v="89518"/>
    <s v="cresseyco.com"/>
    <s v="USA"/>
    <s v="IL"/>
    <s v="Chicago"/>
    <s v="Chicago"/>
    <x v="0"/>
    <s v="Cressey &amp; Company is a private investment firm focused exclusively on investing in and building leading healthcare businesses."/>
    <m/>
    <x v="5"/>
    <x v="2"/>
    <n v="0"/>
    <m/>
    <s v="2007-01-01"/>
    <m/>
    <m/>
    <m/>
    <m/>
    <m/>
    <s v="https://www.crunchbase.com/organization/cressey-company"/>
    <m/>
    <m/>
    <s v="f9bc44e1-1d62-789b-91f7-d4af40e49e89"/>
  </r>
  <r>
    <x v="89519"/>
    <m/>
    <s v="USA"/>
    <s v="VA"/>
    <s v="Richmond"/>
    <s v="Richmond"/>
    <x v="0"/>
    <s v="Crestar Financial Corporation is the holding company for Crestar Bank."/>
    <s v="financial services"/>
    <x v="24"/>
    <x v="2"/>
    <n v="0"/>
    <m/>
    <m/>
    <m/>
    <m/>
    <m/>
    <m/>
    <m/>
    <s v="https://www.crunchbase.com/organization/crestar-financial-corporation"/>
    <m/>
    <m/>
    <s v="27c80dd3-ef3d-13e8-4b07-ce259c4e7fef"/>
  </r>
  <r>
    <x v="89520"/>
    <s v="crestoperations.com"/>
    <s v="USA"/>
    <s v="LA"/>
    <s v="LA - Other"/>
    <s v="Pineville"/>
    <x v="0"/>
    <s v="Crest Industries LLC supplies goods and services to the energy, petrochemical and electric utility industries."/>
    <s v="energy"/>
    <x v="300"/>
    <x v="7"/>
    <n v="0"/>
    <m/>
    <s v="1958-01-01"/>
    <m/>
    <m/>
    <m/>
    <m/>
    <s v="(318)448-8287"/>
    <s v="https://www.crunchbase.com/organization/crest-industries-llc"/>
    <s v="https://www.twitter.com/crestindustries"/>
    <s v="https://www.facebook.com/crestindustries/"/>
    <s v="b0e8709f-3ab4-8158-7675-d535ffdd1b19"/>
  </r>
  <r>
    <x v="89521"/>
    <m/>
    <s v="USA"/>
    <s v="IL"/>
    <s v="IL - Other"/>
    <s v="Creston"/>
    <x v="0"/>
    <s v="Creston Bean Processing, L.L.C. owns and operates a soy hexane bean extraction crushing plant."/>
    <m/>
    <x v="5"/>
    <x v="2"/>
    <n v="0"/>
    <m/>
    <m/>
    <m/>
    <m/>
    <m/>
    <m/>
    <m/>
    <s v="https://www.crunchbase.com/organization/creston-bean-processing"/>
    <m/>
    <m/>
    <s v="ba090ebb-f25b-5223-eb97-c59d883a5325"/>
  </r>
  <r>
    <x v="89522"/>
    <s v="l-3crestview.com"/>
    <m/>
    <m/>
    <m/>
    <m/>
    <x v="0"/>
    <s v="CAC provides aircraft structures, major airframe assemblies and military aircraft modifications for leading prime contractors."/>
    <s v="aerospace"/>
    <x v="485"/>
    <x v="2"/>
    <n v="0"/>
    <m/>
    <m/>
    <m/>
    <m/>
    <m/>
    <m/>
    <m/>
    <s v="https://www.crunchbase.com/organization/crestview-aerospace-corporation"/>
    <m/>
    <m/>
    <s v="5369b344-39e3-e1c8-e558-0823a03ff710"/>
  </r>
  <r>
    <x v="89523"/>
    <s v="crestview.com"/>
    <s v="USA"/>
    <s v="NY"/>
    <s v="New York City"/>
    <s v="New York"/>
    <x v="0"/>
    <s v="Crestview Partners, a private equity firm, focuses on middle-market contrarian and distressed investments, and special situations."/>
    <m/>
    <x v="5"/>
    <x v="2"/>
    <n v="0"/>
    <m/>
    <s v="2004-01-01"/>
    <m/>
    <m/>
    <m/>
    <m/>
    <m/>
    <s v="https://www.crunchbase.com/organization/crestview-partners"/>
    <m/>
    <m/>
    <s v="687dc116-c0a4-5273-5a41-cfa55481fd46"/>
  </r>
  <r>
    <x v="89524"/>
    <s v="crestwoodlp.com"/>
    <s v="USA"/>
    <s v="TX"/>
    <s v="Houston"/>
    <s v="Houston"/>
    <x v="1"/>
    <s v="Companies includes two publicly traded master limited partnerships, Crestwood Equity Partners LP and Crestwood Midstream Partners LP."/>
    <s v="finance"/>
    <x v="24"/>
    <x v="2"/>
    <n v="0"/>
    <m/>
    <s v="2007-01-01"/>
    <m/>
    <m/>
    <m/>
    <s v="info@crestwoodlp.com"/>
    <s v="(832)519-2200"/>
    <s v="https://www.crunchbase.com/organization/crestwood-midstream-partners"/>
    <m/>
    <s v="http://www.facebook.com/pictureyourselfatcrestwood"/>
    <s v="bde380a2-faef-6f99-cda3-2bc004889591"/>
  </r>
  <r>
    <x v="89525"/>
    <s v="crexusinvestment.com"/>
    <s v="USA"/>
    <s v="NY"/>
    <s v="New York City"/>
    <s v="New York"/>
    <x v="1"/>
    <s v="Crexus Investment"/>
    <s v="financial services"/>
    <x v="24"/>
    <x v="1"/>
    <n v="0"/>
    <m/>
    <s v="2009-01-01"/>
    <m/>
    <m/>
    <m/>
    <m/>
    <m/>
    <s v="https://www.crunchbase.com/organization/crexus-investment"/>
    <m/>
    <m/>
    <s v="378c69d6-60ba-d638-c87b-1b6a43260503"/>
  </r>
  <r>
    <x v="89526"/>
    <s v="crgt.com"/>
    <s v="USA"/>
    <s v="VA"/>
    <s v="Washington, D.C."/>
    <s v="Reston"/>
    <x v="2"/>
    <s v="A full-service systems integrator that provides information management and technology services."/>
    <s v="analytics|big data|cyber security|it management"/>
    <x v="470"/>
    <x v="9"/>
    <n v="0"/>
    <m/>
    <s v="1985-01-01"/>
    <m/>
    <m/>
    <m/>
    <s v="marketing@crgt.com"/>
    <s v="(703) 905-1200"/>
    <s v="https://www.crunchbase.com/organization/crgt"/>
    <s v="https://www.twitter.com/crgtinc"/>
    <s v="http://www.facebook.com/pages/crgt-inc/1524443037772422"/>
    <s v="5bfe2881-97da-9c9d-1941-f25ae7a7d40f"/>
  </r>
  <r>
    <x v="89527"/>
    <s v="crh.com"/>
    <s v="IRL"/>
    <m/>
    <s v="IRL - Other"/>
    <s v="Clondalkin"/>
    <x v="1"/>
    <s v="Diversified Building Materials"/>
    <s v="manufacturing"/>
    <x v="41"/>
    <x v="4"/>
    <n v="0"/>
    <m/>
    <s v="1849-01-01"/>
    <m/>
    <m/>
    <m/>
    <s v="mail@crh.com"/>
    <s v="'+353 1 404 1000"/>
    <s v="https://www.crunchbase.com/organization/crh"/>
    <m/>
    <m/>
    <s v="461bd6a8-3fef-a14c-ec85-f659510b9a2a"/>
  </r>
  <r>
    <x v="89528"/>
    <s v="cricinfo.com"/>
    <s v="USA"/>
    <s v="NY"/>
    <s v="New York City"/>
    <s v="New York"/>
    <x v="2"/>
    <s v="Cricinfo is the leading online cricket portal. It was acquired by ESPN in June 2007."/>
    <s v="curated web"/>
    <x v="28"/>
    <x v="1"/>
    <n v="0"/>
    <m/>
    <s v="1877-01-01"/>
    <m/>
    <m/>
    <m/>
    <m/>
    <m/>
    <s v="https://www.crunchbase.com/organization/cricinfo"/>
    <s v="https://www.twitter.com/espncricinfo"/>
    <s v="https://www.facebook.com/cricinfo"/>
    <s v="3ff975c6-7516-c409-0817-5f8273329c29"/>
  </r>
  <r>
    <x v="89529"/>
    <s v="crif.com"/>
    <s v="ITA"/>
    <m/>
    <s v="Bologna"/>
    <s v="Bologna"/>
    <x v="0"/>
    <s v="CRIF specializes in the development and management of credit reporting, business information, and decision support systems."/>
    <s v="software"/>
    <x v="10"/>
    <x v="9"/>
    <n v="0"/>
    <m/>
    <s v="1988-01-01"/>
    <m/>
    <m/>
    <m/>
    <m/>
    <s v="39 05 14 17 61 11"/>
    <s v="https://www.crunchbase.com/organization/crif"/>
    <m/>
    <m/>
    <s v="e7afd020-e45b-0f7a-60ab-3447a3763ac4"/>
  </r>
  <r>
    <x v="89530"/>
    <s v="crimecog.com"/>
    <s v="USA"/>
    <s v="MI"/>
    <s v="Detroit"/>
    <s v="Ann Arbor"/>
    <x v="0"/>
    <s v="Law Enforcement Agency IT Provider"/>
    <s v="software"/>
    <x v="10"/>
    <x v="0"/>
    <n v="0"/>
    <m/>
    <s v="2003-01-01"/>
    <m/>
    <m/>
    <m/>
    <s v="sales@crimecog.com"/>
    <s v="'248-232-0509"/>
    <s v="https://www.crunchbase.com/organization/crimecog-technologies"/>
    <m/>
    <m/>
    <s v="2b7b6510-b083-984d-111f-fee432f32861"/>
  </r>
  <r>
    <x v="89531"/>
    <s v="crimetechsolutions.com"/>
    <s v="USA"/>
    <s v="TX"/>
    <s v="Austin"/>
    <s v="Leander"/>
    <x v="0"/>
    <s v="Crime Tech Solutions develops and markets a robust suite of crime-fighting software solutions."/>
    <s v="enterprise software|information technology|software"/>
    <x v="184"/>
    <x v="0"/>
    <n v="0"/>
    <m/>
    <s v="2013-01-01"/>
    <m/>
    <m/>
    <m/>
    <s v="info@crimetechsolutions.com"/>
    <s v="(512)256-1400"/>
    <s v="https://www.crunchbase.com/organization/crime-tech-solutions"/>
    <s v="https://www.twitter.com/@crimetechsols"/>
    <s v="https://www.facebook.com/crimetechsolutions/"/>
    <s v="46fd5ecb-de1a-26e8-0745-5c7ef05512fe"/>
  </r>
  <r>
    <x v="89532"/>
    <s v="cri-mw.co.jp"/>
    <m/>
    <m/>
    <m/>
    <m/>
    <x v="1"/>
    <s v="technologies for games, apps, internet"/>
    <m/>
    <x v="5"/>
    <x v="2"/>
    <n v="0"/>
    <m/>
    <s v="2001-08-01"/>
    <m/>
    <m/>
    <m/>
    <m/>
    <m/>
    <s v="https://www.crunchbase.com/organization/cri-middleware-co---ltd-"/>
    <m/>
    <m/>
    <s v="3a523f5c-c9c1-af0c-f2bb-dc5872c2664b"/>
  </r>
  <r>
    <x v="89533"/>
    <s v="crimsonservices.com"/>
    <s v="USA"/>
    <s v="TX"/>
    <s v="Austin"/>
    <s v="Austin"/>
    <x v="2"/>
    <s v="Crimson Services is a company that provides Physician Management Software for hospitals to improve physician quality and utilization."/>
    <s v="analytics"/>
    <x v="178"/>
    <x v="1"/>
    <n v="0"/>
    <m/>
    <s v="1979-01-01"/>
    <m/>
    <m/>
    <m/>
    <m/>
    <s v="'+1 (202) 266-5600"/>
    <s v="https://www.crunchbase.com/organization/crimson"/>
    <s v="https://www.twitter.com/theadvisorybd"/>
    <s v="http://www.facebook.com/theadvisoryboardcompany"/>
    <s v="fb0d2656-cb8b-6923-4428-341720ce7f9f"/>
  </r>
  <r>
    <x v="89534"/>
    <s v="nz.crimsonconsulting.org"/>
    <s v="NZL"/>
    <m/>
    <s v="Auckland"/>
    <s v="Auckland"/>
    <x v="0"/>
    <s v="Crimson Consulting provides education consultancy and tutoring services."/>
    <s v="consulting|education"/>
    <x v="38"/>
    <x v="5"/>
    <n v="0"/>
    <m/>
    <s v="2012-01-01"/>
    <m/>
    <m/>
    <m/>
    <s v="info@crimsonconsulting.org"/>
    <s v="(649)366-4665"/>
    <s v="https://www.crunchbase.com/organization/crimson-consulting"/>
    <s v="https://www.twitter.com/crimsonedu"/>
    <s v="https://www.facebook.com/crimsonconsultingnz/"/>
    <s v="f5a1bdbc-8e46-37e2-5b64-0277898cd0c6"/>
  </r>
  <r>
    <x v="89535"/>
    <s v="crimsoninvestment.com"/>
    <s v="USA"/>
    <s v="CA"/>
    <s v="SF Bay Area"/>
    <s v="Brisbane"/>
    <x v="0"/>
    <s v="Crimson is an international private equity firm with offices in the U.S. and Asia. Capitalizing on the accelerating globalization trend,"/>
    <s v="apps|mobile|social network"/>
    <x v="289"/>
    <x v="2"/>
    <n v="0"/>
    <m/>
    <s v="1993-01-01"/>
    <m/>
    <m/>
    <m/>
    <m/>
    <m/>
    <s v="https://www.crunchbase.com/organization/crimson-investment"/>
    <m/>
    <m/>
    <s v="8512dec4-3a98-656f-d395-0881d2f75a46"/>
  </r>
  <r>
    <x v="89536"/>
    <s v="crimsontrace.com"/>
    <s v="USA"/>
    <s v="OR"/>
    <s v="Portland, Oregon"/>
    <s v="Wilsonville"/>
    <x v="2"/>
    <s v="Crimson Trace is the industry leader in laser sighting technology for firearms."/>
    <s v="consumer goods"/>
    <x v="366"/>
    <x v="3"/>
    <n v="0"/>
    <m/>
    <s v="1994-01-01"/>
    <m/>
    <m/>
    <m/>
    <s v="customer@crimsontrace.com"/>
    <s v="(800)442-2406"/>
    <s v="https://www.crunchbase.com/organization/crimson-trace-corp"/>
    <s v="https://www.twitter.com/crimsontrace"/>
    <s v="https://www.facebook.com/pages/crimson-trace/308471545855"/>
    <s v="febdf29d-5e41-da84-42bb-f6808230972c"/>
  </r>
  <r>
    <x v="89537"/>
    <s v="ccvgoldmining.com"/>
    <s v="USA"/>
    <s v="CO"/>
    <s v="CO - Other"/>
    <s v="Victor"/>
    <x v="2"/>
    <s v="Cripple Creek &amp; Victor Gold Mine"/>
    <s v="mining technology"/>
    <x v="97"/>
    <x v="0"/>
    <n v="0"/>
    <m/>
    <s v="1976-01-01"/>
    <m/>
    <m/>
    <m/>
    <s v="info@ccvgoldmining.com"/>
    <s v="'719-689-2977"/>
    <s v="https://www.crunchbase.com/organization/cripple-creek-victor-gold-mine"/>
    <m/>
    <s v="https://www.facebook.com/ccvgoldmining"/>
    <s v="432469d3-4a4b-8845-a7ab-fa8a4062d3cd"/>
  </r>
  <r>
    <x v="89538"/>
    <s v="crisisprevention.com"/>
    <s v="USA"/>
    <s v="WI"/>
    <s v="Milwaukee"/>
    <s v="Milwaukee"/>
    <x v="0"/>
    <s v="Crisis Prevention Institute provides training and consulting in behavior management and dementia care for human service professionals."/>
    <m/>
    <x v="5"/>
    <x v="6"/>
    <n v="0"/>
    <m/>
    <s v="1980-01-01"/>
    <m/>
    <m/>
    <m/>
    <m/>
    <n v="4149797112"/>
    <s v="https://www.crunchbase.com/organization/crisis-prevention-institute"/>
    <s v="https://www.twitter.com/cpi_training"/>
    <s v="https://www.facebook.com/cpi.training"/>
    <s v="c05a809a-1b17-41e7-0c72-94ab6e01e244"/>
  </r>
  <r>
    <x v="89539"/>
    <s v="crispthinking.com"/>
    <s v="GBR"/>
    <m/>
    <s v="Leeds"/>
    <s v="Leeds"/>
    <x v="0"/>
    <s v="Crisp Thinking helps protect brand reputations with a managed service and technology that monitors and moderates content on the social web."/>
    <s v="software"/>
    <x v="10"/>
    <x v="6"/>
    <n v="0"/>
    <m/>
    <s v="2005-11-20"/>
    <m/>
    <m/>
    <m/>
    <s v="partnerships@crispthinking.com"/>
    <s v="'+44 113 242 1165"/>
    <s v="https://www.crunchbase.com/organization/crisp-thinking"/>
    <s v="https://www.twitter.com/crispthinking"/>
    <s v="http://www.facebook.com/crispthinking"/>
    <s v="203dbeae-4f7a-c445-3e6e-357edfde5972"/>
  </r>
  <r>
    <x v="89540"/>
    <s v="criterioncp.com"/>
    <s v="USA"/>
    <s v="CA"/>
    <s v="SF Bay Area"/>
    <s v="San Francisco"/>
    <x v="0"/>
    <s v="Criterion Capital Partners is a merchant bank that invests capital and resources into micro and small cap businesses across the world."/>
    <m/>
    <x v="5"/>
    <x v="2"/>
    <n v="0"/>
    <m/>
    <s v="2007-01-01"/>
    <m/>
    <m/>
    <m/>
    <m/>
    <m/>
    <s v="https://www.crunchbase.com/organization/criterion-capital-partners"/>
    <m/>
    <m/>
    <s v="0bac4b3c-ecb2-bf4f-9a13-00e0c93cb73f"/>
  </r>
  <r>
    <x v="89541"/>
    <s v="criteriongames.com"/>
    <s v="GBR"/>
    <m/>
    <s v="London"/>
    <s v="Guildford"/>
    <x v="2"/>
    <s v="Criterion Software Group develops videogames and the technologies used to make them."/>
    <s v="e-commerce|gaming|social"/>
    <x v="1508"/>
    <x v="6"/>
    <n v="0"/>
    <m/>
    <s v="1993-01-01"/>
    <m/>
    <m/>
    <m/>
    <s v="mailbag@criteriongames.com"/>
    <n v="1483463500"/>
    <s v="https://www.crunchbase.com/organization/criterion-software-group"/>
    <s v="https://www.twitter.com/criteriongames"/>
    <s v="https://www.facebook.com/criteriongames"/>
    <s v="a12ab7d7-4cd2-7f99-9f74-f11a4b7cbe2f"/>
  </r>
  <r>
    <x v="89542"/>
    <s v="criticalinsights.com"/>
    <s v="USA"/>
    <s v="ME"/>
    <s v="Portland, Maine"/>
    <s v="Portland"/>
    <x v="2"/>
    <s v="Critical Insights provide research-based solutions and strategic recommendations that aid our clients in making smart."/>
    <s v="business development|market research"/>
    <x v="681"/>
    <x v="0"/>
    <n v="0"/>
    <m/>
    <s v="1992-01-01"/>
    <m/>
    <m/>
    <m/>
    <s v="INFO@CRITICALINSIGHTS.COM"/>
    <s v="(207)772-4011"/>
    <s v="https://www.crunchbase.com/organization/critical-insights"/>
    <m/>
    <s v="https://www.facebook.com/critical-insights-inc-327044830680416/info/?tab=overview"/>
    <s v="9b943abc-6c42-3511-0396-4fe05fe7ca00"/>
  </r>
  <r>
    <x v="89543"/>
    <s v="critical-intelligence.com"/>
    <s v="USA"/>
    <s v="ID"/>
    <s v="Idaho Falls"/>
    <s v="Idaho Falls"/>
    <x v="2"/>
    <s v="Critical Intelligence is continuous, adaptive intelligence - not just cyber security data."/>
    <m/>
    <x v="5"/>
    <x v="0"/>
    <n v="0"/>
    <m/>
    <s v="2009-01-01"/>
    <m/>
    <m/>
    <m/>
    <s v="info@critical-intelligence.com"/>
    <n v="2086567691"/>
    <s v="https://www.crunchbase.com/organization/critical-intelligence"/>
    <s v="https://www.twitter.com/critintel"/>
    <m/>
    <s v="987904a3-9ca2-70f6-52b2-dbcf9019c22b"/>
  </r>
  <r>
    <x v="89544"/>
    <s v="criticalpath.net"/>
    <s v="USA"/>
    <s v="CA"/>
    <s v="SF Bay Area"/>
    <s v="San Mateo"/>
    <x v="2"/>
    <s v="Critical Path offers consumer and enterprise solutions for online and mobile communication."/>
    <s v="mobile"/>
    <x v="15"/>
    <x v="5"/>
    <n v="0"/>
    <m/>
    <s v="1997-02-01"/>
    <m/>
    <m/>
    <m/>
    <s v="info@criticalpath.net"/>
    <s v="'650-286-7200"/>
    <s v="https://www.crunchbase.com/organization/critical-path"/>
    <s v="https://www.twitter.com/owmessaging"/>
    <s v="https://www.facebook.com/owmessaging/info?tab=overview"/>
    <s v="3debcb30-46bb-ca82-7d4e-f7f67a56a9a0"/>
  </r>
  <r>
    <x v="89545"/>
    <s v="criticalpath.com"/>
    <m/>
    <m/>
    <m/>
    <m/>
    <x v="2"/>
    <s v="Critical Path Software is a mobile application developer helping eBay develop its mobile offerings such as the StubHub iPhone app."/>
    <s v="software"/>
    <x v="10"/>
    <x v="0"/>
    <n v="0"/>
    <m/>
    <s v="1991-01-01"/>
    <m/>
    <m/>
    <m/>
    <m/>
    <s v="'503-222-2922"/>
    <s v="https://www.crunchbase.com/organization/critical-path-software"/>
    <m/>
    <m/>
    <s v="5b373476-96fb-6eff-729b-7b5e72358d34"/>
  </r>
  <r>
    <x v="89546"/>
    <s v="criticalstack.com"/>
    <m/>
    <m/>
    <m/>
    <m/>
    <x v="0"/>
    <s v="Critical Stack is revolutionizing the way organizations select, acquire, deploy, and operate visibility and security tools."/>
    <m/>
    <x v="5"/>
    <x v="1"/>
    <n v="0"/>
    <m/>
    <s v="2014-07-15"/>
    <m/>
    <m/>
    <m/>
    <s v="info@CriticalStack.com"/>
    <s v="(202) 559-5200"/>
    <s v="https://www.crunchbase.com/organization/critical-stack"/>
    <s v="https://www.twitter.com/criticalstack"/>
    <m/>
    <s v="815b6132-b6a9-1d63-0b95-c06380a71d8a"/>
  </r>
  <r>
    <x v="89547"/>
    <s v="crivo.com.br"/>
    <m/>
    <m/>
    <m/>
    <m/>
    <x v="2"/>
    <s v="Risk assessment software"/>
    <s v="software"/>
    <x v="10"/>
    <x v="2"/>
    <n v="0"/>
    <m/>
    <s v="2000-01-01"/>
    <m/>
    <m/>
    <m/>
    <m/>
    <s v="55 11 5575 1332"/>
    <s v="https://www.crunchbase.com/organization/crivo"/>
    <s v="https://www.twitter.com/crivotransunion"/>
    <s v="http://www.facebook.com/crivotransunion"/>
    <s v="91b4e452-b305-31be-2612-54b8b5f06197"/>
  </r>
  <r>
    <x v="89548"/>
    <s v="crlaurence.com"/>
    <s v="USA"/>
    <s v="CA"/>
    <s v="Los Angeles"/>
    <s v="Los Angeles"/>
    <x v="2"/>
    <s v="A Los Angeles-based maker of architectural hardware like industrial window glazes"/>
    <m/>
    <x v="5"/>
    <x v="8"/>
    <n v="0"/>
    <m/>
    <s v="1961-01-01"/>
    <m/>
    <m/>
    <m/>
    <m/>
    <n v="7088635462"/>
    <s v="https://www.crunchbase.com/organization/c-r-laurence"/>
    <s v="https://www.twitter.com/crlaurence"/>
    <m/>
    <s v="01b5c089-e09c-2376-e0fe-c73bf8c8b92a"/>
  </r>
  <r>
    <x v="89549"/>
    <s v="crm-ct.de"/>
    <s v="DEU"/>
    <m/>
    <s v="DEU - Other"/>
    <s v="Rheinbach"/>
    <x v="2"/>
    <s v="We, CRM clinical trials GmbH (formerly CRM Pharmaberatung GmbH) founded in 1996 by Dr. Dr. Bruno Giannetti, offer you:Long experience in"/>
    <s v="biotechnology"/>
    <x v="36"/>
    <x v="0"/>
    <n v="0"/>
    <m/>
    <s v="1996-01-01"/>
    <m/>
    <m/>
    <m/>
    <s v="info@crm-ct.de"/>
    <s v="49 222690984 0"/>
    <s v="https://www.crunchbase.com/organization/crm-clinical-trials"/>
    <s v="https://www.twitter.com/vennlifescience"/>
    <m/>
    <s v="3fe8d75b-11cb-db44-cdde-b3818d3bb939"/>
  </r>
  <r>
    <x v="89550"/>
    <s v="crmculture.com"/>
    <s v="USA"/>
    <s v="CO"/>
    <s v="Denver"/>
    <s v="Lafayette"/>
    <x v="2"/>
    <s v="Salesforce CRM Consultant and Partner"/>
    <s v="software"/>
    <x v="10"/>
    <x v="0"/>
    <n v="0"/>
    <m/>
    <s v="2007-01-01"/>
    <m/>
    <m/>
    <m/>
    <s v="info@crmculture.com"/>
    <n v="3039748672"/>
    <s v="https://www.crunchbase.com/organization/crm-culture"/>
    <s v="https://www.twitter.com/crmculture"/>
    <s v="http://www.facebook.com/pages/crmculture/109467064580"/>
    <s v="54db89ae-16cf-2e37-143e-55ea83d94d13"/>
  </r>
  <r>
    <x v="89551"/>
    <s v="crmmetrix.com"/>
    <s v="USA"/>
    <s v="OH"/>
    <s v="Cincinnati"/>
    <s v="Cincinnati"/>
    <x v="2"/>
    <s v="CRM Metrix is the only global company offering digital market research solutions with extensive global experience."/>
    <s v="consulting"/>
    <x v="5"/>
    <x v="7"/>
    <n v="0"/>
    <m/>
    <s v="2000-01-01"/>
    <m/>
    <m/>
    <m/>
    <s v="info@crmmetrix.com"/>
    <n v="12016178588"/>
    <s v="https://www.crunchbase.com/organization/crmmetrix"/>
    <s v="https://www.twitter.com/crmmetrix"/>
    <s v="https://www.facebook.com/metrixlab"/>
    <s v="390242f0-fb68-e40a-0a64-46a45d341ba3"/>
  </r>
  <r>
    <x v="89552"/>
    <s v="crmwaypoint.com"/>
    <m/>
    <m/>
    <m/>
    <m/>
    <x v="0"/>
    <s v="CRMWaypoint is the Salesforce knowledge center in the Benelux."/>
    <m/>
    <x v="5"/>
    <x v="0"/>
    <n v="0"/>
    <m/>
    <s v="2006-01-01"/>
    <m/>
    <m/>
    <m/>
    <m/>
    <s v="31 30 210 6192"/>
    <s v="https://www.crunchbase.com/organization/crmwaypoint"/>
    <s v="https://www.twitter.com/crmwaypoint"/>
    <s v="https://www.facebook.com/356162628163"/>
    <s v="1f84f639-5a40-bbf2-6533-a21d15d2a044"/>
  </r>
  <r>
    <x v="89553"/>
    <s v="crockerventures.com"/>
    <s v="USA"/>
    <s v="UT"/>
    <s v="Salt Lake City"/>
    <s v="Salt Lake City"/>
    <x v="0"/>
    <s v="My time is split between managing the intellectual property of our various start up companies, investigating and acquiring new technologies,"/>
    <m/>
    <x v="5"/>
    <x v="2"/>
    <n v="0"/>
    <m/>
    <m/>
    <m/>
    <m/>
    <m/>
    <m/>
    <m/>
    <s v="https://www.crunchbase.com/organization/crocker-ventures"/>
    <m/>
    <m/>
    <s v="3565a3a2-47bc-aaf2-cd4c-ea8b346d8fde"/>
  </r>
  <r>
    <x v="89554"/>
    <s v="croda.com"/>
    <s v="GBR"/>
    <m/>
    <s v="GBR - Other"/>
    <s v="Snaith"/>
    <x v="1"/>
    <s v="Croda is a world leader in natural based speciality chemicals which are sold to virtually every type of industry."/>
    <s v="biotechnology"/>
    <x v="36"/>
    <x v="8"/>
    <n v="0"/>
    <m/>
    <s v="1925-01-01"/>
    <m/>
    <m/>
    <m/>
    <m/>
    <s v="(140) 586-0551"/>
    <s v="https://www.crunchbase.com/organization/croda-international-plc"/>
    <s v="https://www.twitter.com/crodapceurope"/>
    <m/>
    <s v="a443233b-c224-582a-0755-3f6b402da28e"/>
  </r>
  <r>
    <x v="89555"/>
    <s v="croghan.com"/>
    <s v="USA"/>
    <s v="OH"/>
    <s v="Toledo"/>
    <s v="Fremont"/>
    <x v="0"/>
    <s v="Croghan Colonial Bank is a full service bank with products and services for both consumers and businesses."/>
    <s v="finance"/>
    <x v="24"/>
    <x v="7"/>
    <n v="0"/>
    <m/>
    <s v="1983-01-01"/>
    <m/>
    <m/>
    <m/>
    <m/>
    <n v="14193552266"/>
    <s v="https://www.crunchbase.com/organization/croghan-colonial-bank"/>
    <m/>
    <m/>
    <s v="3fbc3821-fd3d-a40b-e280-0469ddf8a9c9"/>
  </r>
  <r>
    <x v="89556"/>
    <m/>
    <m/>
    <m/>
    <m/>
    <m/>
    <x v="2"/>
    <s v="Cromwell is a leading supplier of products used to maintain, repair and operate facilities in Europe."/>
    <m/>
    <x v="5"/>
    <x v="2"/>
    <n v="0"/>
    <m/>
    <m/>
    <m/>
    <m/>
    <m/>
    <m/>
    <m/>
    <s v="https://www.crunchbase.com/organization/cromwell"/>
    <m/>
    <m/>
    <s v="9674d5c7-715b-82eb-087c-dfa11b70de0a"/>
  </r>
  <r>
    <x v="89557"/>
    <m/>
    <s v="IRL"/>
    <m/>
    <s v="IRL - Other"/>
    <s v="Cobh"/>
    <x v="2"/>
    <s v="Cronin Millar Consulting Engineers is specialists in planning and design of ports and harbours."/>
    <s v="civil engineering"/>
    <x v="485"/>
    <x v="2"/>
    <n v="0"/>
    <m/>
    <m/>
    <m/>
    <m/>
    <m/>
    <m/>
    <m/>
    <s v="https://www.crunchbase.com/organization/cronin-millar-consulting-engineers"/>
    <m/>
    <m/>
    <s v="286d0965-abf3-24a5-803e-2da5f1fc4f92"/>
  </r>
  <r>
    <x v="89558"/>
    <s v="cronto.com"/>
    <s v="GBR"/>
    <m/>
    <s v="London"/>
    <s v="Cambridge"/>
    <x v="2"/>
    <s v="CrontoSign™ is an innovative patented visual transaction signing solution that enables banks and other financial institutions to"/>
    <s v="security"/>
    <x v="175"/>
    <x v="2"/>
    <n v="0"/>
    <m/>
    <s v="2005-01-01"/>
    <m/>
    <m/>
    <m/>
    <m/>
    <s v="44 (0)1223 750001"/>
    <s v="https://www.crunchbase.com/organization/cronto"/>
    <m/>
    <m/>
    <s v="f64e30fb-814f-99aa-30ef-9d56fc8d6da7"/>
  </r>
  <r>
    <x v="89559"/>
    <m/>
    <s v="USA"/>
    <s v="CA"/>
    <s v="SF Bay Area"/>
    <s v="Santa Clara"/>
    <x v="2"/>
    <s v="CrossAccess Corporation provides data integration infrastructure software. The company is based in Santa Clara."/>
    <s v="data integration|software"/>
    <x v="192"/>
    <x v="2"/>
    <n v="0"/>
    <m/>
    <m/>
    <m/>
    <m/>
    <m/>
    <m/>
    <m/>
    <s v="https://www.crunchbase.com/organization/crossaccess"/>
    <m/>
    <m/>
    <s v="baff5f03-1adc-3b56-3d7a-9b446f7d3cea"/>
  </r>
  <r>
    <x v="89560"/>
    <s v="crossbridge.co.uk"/>
    <m/>
    <m/>
    <m/>
    <m/>
    <x v="0"/>
    <s v="Crossbridge is a specialist consultancy focused exclusively on Financial Services."/>
    <m/>
    <x v="5"/>
    <x v="6"/>
    <n v="0"/>
    <m/>
    <s v="2008-01-01"/>
    <m/>
    <m/>
    <m/>
    <m/>
    <m/>
    <s v="https://www.crunchbase.com/organization/crossbridge"/>
    <s v="https://www.twitter.com/crossbridgefm"/>
    <m/>
    <s v="321812b7-0b91-51a0-d06c-92e7cc21fc16"/>
  </r>
  <r>
    <x v="89561"/>
    <s v="crossbrowsertesting.com"/>
    <s v="USA"/>
    <s v="TN"/>
    <s v="Memphis"/>
    <s v="Germantown"/>
    <x v="2"/>
    <s v="CrossBrowserTesting.com is the fastest growing automated cloud testing platforms."/>
    <s v="cloud infrastructure|web browsers"/>
    <x v="432"/>
    <x v="1"/>
    <n v="0"/>
    <m/>
    <s v="2008-01-01"/>
    <m/>
    <m/>
    <m/>
    <m/>
    <m/>
    <s v="https://www.crunchbase.com/organization/crossbrowsertesting-com"/>
    <s v="https://www.twitter.com/xbrowsertesting"/>
    <m/>
    <s v="95cce0d2-cbb9-b060-51de-4f6edf240e00"/>
  </r>
  <r>
    <x v="89562"/>
    <s v="crosscan.com"/>
    <s v="DEU"/>
    <m/>
    <s v="DEU - Other"/>
    <s v="Witten"/>
    <x v="2"/>
    <s v="crosscan is in the business of retail transformation"/>
    <s v="information technology|software"/>
    <x v="184"/>
    <x v="0"/>
    <n v="0"/>
    <m/>
    <s v="2003-01-01"/>
    <m/>
    <m/>
    <m/>
    <s v="hello@crosscan.com"/>
    <n v="4923022059009"/>
    <s v="https://www.crunchbase.com/organization/crosscan-gmbh"/>
    <s v="https://www.twitter.com/crosscangmbh"/>
    <s v="https://www.facebook.com/crosscan"/>
    <s v="eb068992-4ebc-3f63-388c-536a6503ab13"/>
  </r>
  <r>
    <x v="89563"/>
    <s v="crossconnectsolutions.com"/>
    <s v="USA"/>
    <s v="PA"/>
    <s v="Philadelphia"/>
    <s v="Philadelphia"/>
    <x v="2"/>
    <s v="datacenter environments"/>
    <s v="software"/>
    <x v="10"/>
    <x v="5"/>
    <n v="0"/>
    <m/>
    <s v="2005-01-01"/>
    <m/>
    <m/>
    <m/>
    <m/>
    <s v="'215-925-3300"/>
    <s v="https://www.crunchbase.com/organization/cross-connect-solutions"/>
    <s v="https://www.twitter.com/lightower"/>
    <m/>
    <s v="a8517114-7521-7409-ee41-bec3d3d964de"/>
  </r>
  <r>
    <x v="89564"/>
    <s v="crosscontrol.com"/>
    <s v="SWE"/>
    <m/>
    <s v="SWE - Other"/>
    <s v="Alfta"/>
    <x v="2"/>
    <s v="CrossControl supports manufacturers of industrial vehicles with solutions that put humans in control."/>
    <m/>
    <x v="5"/>
    <x v="6"/>
    <n v="0"/>
    <m/>
    <m/>
    <m/>
    <m/>
    <m/>
    <s v="info@crosscontrol.com"/>
    <s v="'46-271-75-76-00"/>
    <s v="https://www.crunchbase.com/organization/crosscontrol"/>
    <m/>
    <m/>
    <s v="45bd94d2-1bfc-2019-c2d3-3552f047cb84"/>
  </r>
  <r>
    <x v="89565"/>
    <s v="crosscountryhealthcare.com"/>
    <s v="USA"/>
    <s v="FL"/>
    <s v="Palm Beaches"/>
    <s v="Boca Raton"/>
    <x v="1"/>
    <s v="Cross Country Healthcare is a Professional Services company."/>
    <s v="professional services"/>
    <x v="5"/>
    <x v="8"/>
    <n v="0"/>
    <m/>
    <m/>
    <m/>
    <m/>
    <m/>
    <m/>
    <n v="5619982232"/>
    <s v="https://www.crunchbase.com/organization/cross-country-healthcare"/>
    <m/>
    <s v="http://www.facebook.com/pages/cross-country-healthcare-center/126607824070621"/>
    <s v="a109c9ee-44e4-26e3-5d84-5af5f7c7fff8"/>
  </r>
  <r>
    <x v="89566"/>
    <s v="ccpipeline.com"/>
    <s v="USA"/>
    <s v="CO"/>
    <s v="Denver"/>
    <s v="Aurora"/>
    <x v="0"/>
    <s v="A leading provider of equipment, supplies and integrity services for the midstream energy and general infrastructure markets."/>
    <m/>
    <x v="5"/>
    <x v="1"/>
    <n v="0"/>
    <m/>
    <s v="1981-01-01"/>
    <m/>
    <m/>
    <m/>
    <m/>
    <s v="'303-361-6797"/>
    <s v="https://www.crunchbase.com/organization/cross-country-pipeline-supply"/>
    <m/>
    <m/>
    <s v="0513a5bf-1080-876d-02a7-a508ad39379d"/>
  </r>
  <r>
    <x v="89567"/>
    <s v="catchadigital.asia"/>
    <s v="SGP"/>
    <m/>
    <s v="Singapore"/>
    <s v="Singapore"/>
    <x v="2"/>
    <s v="Crossfinity Digital Asia (“CDA”) is a digital marketing consultancy offering full service performance solutions to brands and agencies."/>
    <s v="advertising|digital media"/>
    <x v="414"/>
    <x v="0"/>
    <n v="0"/>
    <m/>
    <s v="2009-01-01"/>
    <m/>
    <m/>
    <m/>
    <s v="interested@catchadigital.asia"/>
    <s v="65 6603 0130"/>
    <s v="https://www.crunchbase.com/organization/catcha-digital-asia"/>
    <s v="https://www.twitter.com/catchadigital"/>
    <s v="https://www.facebook.com/catchadigitalasiapteltd"/>
    <s v="4fa69a66-1937-3c6e-5e77-7540b97f6127"/>
  </r>
  <r>
    <x v="89568"/>
    <s v="crossflo.com"/>
    <s v="USA"/>
    <s v="CA"/>
    <s v="San Diego"/>
    <s v="San Diego"/>
    <x v="2"/>
    <s v="Crossflo Systems, Inc. provides data sharing solutions to the public sector. It offers DataExchange solution, a commercial off-the-shelf"/>
    <s v="software"/>
    <x v="10"/>
    <x v="0"/>
    <n v="0"/>
    <m/>
    <s v="2002-01-01"/>
    <m/>
    <m/>
    <m/>
    <m/>
    <s v="'858-724-2216"/>
    <s v="https://www.crunchbase.com/organization/crossflo-systems"/>
    <s v="https://www.twitter.com/pdsg_inc"/>
    <s v="https://www.facebook.com/pdsg1"/>
    <s v="2e906e78-d181-2607-d311-3d975d6cef37"/>
  </r>
  <r>
    <x v="89569"/>
    <s v="pallasfoods.com"/>
    <m/>
    <m/>
    <m/>
    <m/>
    <x v="0"/>
    <s v="Crossgar Foodservice is a leading foodservice supplier on the island of Ireland."/>
    <s v="food and beverage"/>
    <x v="7"/>
    <x v="2"/>
    <n v="0"/>
    <m/>
    <m/>
    <m/>
    <m/>
    <m/>
    <m/>
    <m/>
    <s v="https://www.crunchbase.com/organization/crossgar-foodservice"/>
    <m/>
    <m/>
    <s v="e502d018-731d-b44a-a6ef-12da40c2f8f1"/>
  </r>
  <r>
    <x v="89570"/>
    <s v="crossideas.com"/>
    <s v="ITA"/>
    <m/>
    <s v="Rome"/>
    <s v="Rome"/>
    <x v="2"/>
    <s v="CrossIdeas is the new name of the company that created IDEAS, Identity and Access Governance Solution."/>
    <s v="risk management"/>
    <x v="5"/>
    <x v="0"/>
    <n v="0"/>
    <m/>
    <s v="2001-01-01"/>
    <m/>
    <m/>
    <m/>
    <m/>
    <s v="'+1 (877) 257-5227"/>
    <s v="https://www.crunchbase.com/organization/crossideas-5"/>
    <m/>
    <s v="https://www.facebook.com/crossideas"/>
    <s v="d467f3d1-8800-d1ff-8539-c03dde2da13d"/>
  </r>
  <r>
    <x v="89571"/>
    <s v="crossknowledge.com"/>
    <s v="FRA"/>
    <m/>
    <s v="Paris"/>
    <s v="Suresnes"/>
    <x v="2"/>
    <s v="CrossKnowledge offers integrated solutions that use earning formats and a range of accompanying services based on a company’s needs."/>
    <s v="education|software|training"/>
    <x v="283"/>
    <x v="3"/>
    <n v="0"/>
    <m/>
    <s v="2000-03-01"/>
    <m/>
    <m/>
    <m/>
    <s v="marketing@crossknowledge.com"/>
    <s v="(201) 748-6145"/>
    <s v="https://www.crunchbase.com/organization/crossknowledge"/>
    <s v="https://www.twitter.com/crossknowledge"/>
    <s v="http://www.facebook.com/crossknowledge"/>
    <s v="6b3c3e36-e48e-119c-ffc8-5174fd786cbe"/>
  </r>
  <r>
    <x v="89572"/>
    <s v="crossmatch.com"/>
    <s v="USA"/>
    <s v="FL"/>
    <s v="Palm Beaches"/>
    <s v="Palm Beach Gardens"/>
    <x v="2"/>
    <s v="Cross Match Technologies, Inc. is a leading innovator and provider of biometric identity management solutions to governments."/>
    <s v="hardware|software"/>
    <x v="136"/>
    <x v="3"/>
    <n v="0"/>
    <m/>
    <s v="1996-01-01"/>
    <m/>
    <m/>
    <m/>
    <s v="india.sales@crossmatch.com"/>
    <s v="(561)622-1650"/>
    <s v="https://www.crunchbase.com/organization/cross-match-technologies"/>
    <s v="https://www.twitter.com/crossmatchtech"/>
    <m/>
    <s v="ee9433c7-a0db-8597-ef19-c256c30c6088"/>
  </r>
  <r>
    <x v="89573"/>
    <s v="crosspost.com"/>
    <s v="USA"/>
    <s v="CA"/>
    <s v="Napa Valley"/>
    <s v="Petaluma"/>
    <x v="0"/>
    <s v="Cross-Post connects media publishers and their advertisers with the right talent through niche sites in healthcare, diversity, and others."/>
    <m/>
    <x v="5"/>
    <x v="1"/>
    <n v="0"/>
    <m/>
    <s v="2004-01-01"/>
    <m/>
    <m/>
    <m/>
    <m/>
    <m/>
    <s v="https://www.crunchbase.com/organization/cross-post-classified-networks"/>
    <m/>
    <m/>
    <s v="827c349e-9159-76a2-c1cb-255fc9d14562"/>
  </r>
  <r>
    <x v="89574"/>
    <s v="crossriveradvisors.com"/>
    <s v="USA"/>
    <s v="CT"/>
    <s v="Hartford"/>
    <s v="Greenwich"/>
    <x v="0"/>
    <s v="Cross River Advisors"/>
    <m/>
    <x v="5"/>
    <x v="0"/>
    <n v="0"/>
    <m/>
    <s v="2011-01-01"/>
    <m/>
    <m/>
    <m/>
    <s v="info@crossriverllc.com"/>
    <s v="(203)340-5750"/>
    <s v="https://www.crunchbase.com/organization/cross-river-advisors"/>
    <m/>
    <m/>
    <s v="a92215d9-75fe-4c69-1d63-8238a5bb822d"/>
  </r>
  <r>
    <x v="89575"/>
    <s v="crossroadshelpline.com"/>
    <s v="IND"/>
    <m/>
    <s v="Delhi"/>
    <s v="Delhi"/>
    <x v="0"/>
    <s v="Crossroads India Assistance Pvt Ltd, a roadside assistance provider for cars and two wheelers."/>
    <s v="automotive"/>
    <x v="114"/>
    <x v="5"/>
    <n v="0"/>
    <m/>
    <s v="1999-01-01"/>
    <m/>
    <m/>
    <m/>
    <s v="care@crossroadshelpline.com"/>
    <n v="1147090909"/>
    <s v="https://www.crunchbase.com/organization/crossroads"/>
    <s v="https://www.twitter.com/crossroads24x7"/>
    <s v="https://www.facebook.com/crossroadindiaassistance"/>
    <s v="70da901f-6dd2-ea9a-9b12-309dc00bf647"/>
  </r>
  <r>
    <x v="89576"/>
    <s v="crosstelecom.com"/>
    <s v="USA"/>
    <s v="MN"/>
    <s v="Minneapolis"/>
    <s v="Bloomington"/>
    <x v="2"/>
    <s v="Cross was founded in 1996 with the vision to deliver a customer experience based on integrity, honesty and customer excellence."/>
    <m/>
    <x v="5"/>
    <x v="5"/>
    <n v="0"/>
    <m/>
    <s v="1996-01-01"/>
    <m/>
    <m/>
    <m/>
    <m/>
    <s v="'952-456-3500"/>
    <s v="https://www.crunchbase.com/organization/cross-telecom"/>
    <m/>
    <m/>
    <s v="dbd27422-570c-6db2-a07b-869b8b26a67a"/>
  </r>
  <r>
    <x v="89577"/>
    <s v="crosstimberstrust.com"/>
    <s v="USA"/>
    <s v="TX"/>
    <s v="Dallas"/>
    <s v="Fort Worth"/>
    <x v="1"/>
    <s v="Cross Timbers Royalty Trust is an express trust. The net profits interests are the principal asset of the trus"/>
    <m/>
    <x v="5"/>
    <x v="2"/>
    <n v="0"/>
    <m/>
    <m/>
    <m/>
    <m/>
    <m/>
    <m/>
    <m/>
    <s v="https://www.crunchbase.com/organization/cross-timbers-royalty-trust"/>
    <m/>
    <m/>
    <s v="d4184fb7-ea43-111e-598a-54e5a58efc02"/>
  </r>
  <r>
    <x v="89578"/>
    <m/>
    <m/>
    <m/>
    <m/>
    <m/>
    <x v="2"/>
    <s v="CrosStor Software was added in 2010."/>
    <m/>
    <x v="5"/>
    <x v="2"/>
    <n v="0"/>
    <m/>
    <m/>
    <m/>
    <m/>
    <m/>
    <m/>
    <m/>
    <s v="https://www.crunchbase.com/organization/crosstor-software"/>
    <m/>
    <m/>
    <s v="43ffda3a-255b-6124-f99f-5bd0cd5c2549"/>
  </r>
  <r>
    <x v="89579"/>
    <m/>
    <m/>
    <m/>
    <m/>
    <m/>
    <x v="0"/>
    <s v="Crosstown Traders a direct marketer of women's apparel, footwear, accessories and specialty gifts."/>
    <m/>
    <x v="5"/>
    <x v="2"/>
    <n v="0"/>
    <m/>
    <m/>
    <m/>
    <m/>
    <m/>
    <m/>
    <m/>
    <s v="https://www.crunchbase.com/organization/crosstown-traders"/>
    <m/>
    <m/>
    <s v="6e9922ac-dd86-0b23-318c-e66de9fecbcc"/>
  </r>
  <r>
    <x v="89580"/>
    <m/>
    <s v="USA"/>
    <s v="CA"/>
    <s v="SF Bay Area"/>
    <s v="Burlingame"/>
    <x v="2"/>
    <s v="CrossWorlds Software provides business integration software that unites and extends business processes."/>
    <s v="software"/>
    <x v="10"/>
    <x v="2"/>
    <n v="0"/>
    <m/>
    <m/>
    <m/>
    <m/>
    <m/>
    <m/>
    <m/>
    <s v="https://www.crunchbase.com/organization/crossworlds-software"/>
    <m/>
    <m/>
    <s v="02e22802-9c05-cbdd-ddc7-5fcc508863de"/>
  </r>
  <r>
    <x v="89581"/>
    <m/>
    <s v="USA"/>
    <s v="NY"/>
    <s v="Long Island"/>
    <s v="Roslyn Heights"/>
    <x v="1"/>
    <s v="CrossZ develops and markets proprietary business intelligence software solutions."/>
    <s v="software"/>
    <x v="10"/>
    <x v="2"/>
    <n v="0"/>
    <m/>
    <m/>
    <m/>
    <m/>
    <m/>
    <m/>
    <m/>
    <s v="https://www.crunchbase.com/organization/crossz-solutions"/>
    <m/>
    <m/>
    <s v="3f503b94-334c-7ba4-81fd-1212d49058bd"/>
  </r>
  <r>
    <x v="89582"/>
    <s v="crotec.nl"/>
    <s v="NLD"/>
    <m/>
    <s v="Rotterdam"/>
    <s v="'s-hertogenbosch"/>
    <x v="2"/>
    <s v="Crotec is the ICT service provider in the spatial environment."/>
    <s v="information services|information technology"/>
    <x v="59"/>
    <x v="0"/>
    <n v="0"/>
    <m/>
    <m/>
    <m/>
    <m/>
    <m/>
    <s v="info@crotec.nl"/>
    <s v="(073)303-0900"/>
    <s v="https://www.crunchbase.com/organization/crotec"/>
    <m/>
    <s v="https://www.facebook.com/crotec/"/>
    <s v="4f39cf47-1db6-eacb-15f7-fc3705223a96"/>
  </r>
  <r>
    <x v="89583"/>
    <s v="crowdchess.com"/>
    <m/>
    <m/>
    <m/>
    <m/>
    <x v="0"/>
    <s v="CrowdChess is a site that takes the wisdom of the masses concept and applies it to chess."/>
    <m/>
    <x v="5"/>
    <x v="1"/>
    <n v="0"/>
    <m/>
    <m/>
    <m/>
    <m/>
    <m/>
    <s v="support@crowdchess.com"/>
    <m/>
    <s v="https://www.crunchbase.com/organization/crowdchess"/>
    <m/>
    <m/>
    <s v="2ad698e1-3965-975f-9440-b276d46e258f"/>
  </r>
  <r>
    <x v="89584"/>
    <s v="crowdignite.com"/>
    <s v="USA"/>
    <s v="CA"/>
    <s v="Los Angeles"/>
    <s v="Los Angeles"/>
    <x v="2"/>
    <s v="Crowd Ignite provides technology that enables publishers to track popular content and improve web traffic."/>
    <s v="advertising|fashion"/>
    <x v="3529"/>
    <x v="0"/>
    <n v="0"/>
    <m/>
    <s v="2010-03-01"/>
    <m/>
    <m/>
    <m/>
    <m/>
    <n v="13108280056"/>
    <s v="https://www.crunchbase.com/organization/crowd-ignite"/>
    <s v="https://www.twitter.com/crowdignite"/>
    <m/>
    <s v="1988a9f8-9362-5204-90ee-f8a6f70576fd"/>
  </r>
  <r>
    <x v="89585"/>
    <s v="crowdmass.com.au"/>
    <s v="AUS"/>
    <m/>
    <s v="AUS - Other"/>
    <s v="Balwyn North"/>
    <x v="2"/>
    <s v="A Crowdmass is a large group of people that join together to achieve things as part of a collective. Crowdmass.com."/>
    <s v="e-commerce|group buying"/>
    <x v="63"/>
    <x v="1"/>
    <n v="0"/>
    <m/>
    <s v="2010-01-01"/>
    <m/>
    <m/>
    <m/>
    <s v="hello@crowdmass.com.au"/>
    <m/>
    <s v="https://www.crunchbase.com/organization/crowdmass"/>
    <s v="https://www.twitter.com/crowdmass"/>
    <m/>
    <s v="b1d2bfa2-a6d1-ed49-bef5-e4b35e150390"/>
  </r>
  <r>
    <x v="89586"/>
    <s v="crowdrx.org"/>
    <s v="USA"/>
    <s v="NY"/>
    <s v="New York City"/>
    <s v="New York"/>
    <x v="0"/>
    <s v="CrowdRx™ is the leading provider of physician-led, live event medical services in North America, keeping your event uneventful."/>
    <s v="health care|hospital|medical"/>
    <x v="3"/>
    <x v="7"/>
    <n v="0"/>
    <m/>
    <s v="1989-01-01"/>
    <m/>
    <m/>
    <m/>
    <s v="info@crowdrx.org"/>
    <s v="(866)411-3300"/>
    <s v="https://www.crunchbase.com/organization/crowdrx-inc"/>
    <m/>
    <s v="https://www.facebook.com/crowdrx"/>
    <s v="ec20b07c-4c32-5a8b-de9a-bba536c7c1a1"/>
  </r>
  <r>
    <x v="89587"/>
    <s v="getcrowdstream.com"/>
    <s v="USA"/>
    <s v="NY"/>
    <s v="New York City"/>
    <s v="New York"/>
    <x v="0"/>
    <s v="Crowdstream connects people at entertainment events"/>
    <m/>
    <x v="5"/>
    <x v="1"/>
    <n v="0"/>
    <m/>
    <s v="2010-01-01"/>
    <m/>
    <m/>
    <m/>
    <m/>
    <m/>
    <s v="https://www.crunchbase.com/organization/crowdstream"/>
    <s v="https://www.twitter.com/getcrowdstream"/>
    <s v="http://www.facebook.com/crowdstream"/>
    <s v="9a9fcd83-92d2-5d24-a610-5cff871636e3"/>
  </r>
  <r>
    <x v="89588"/>
    <s v="crowdverb.com"/>
    <m/>
    <m/>
    <m/>
    <m/>
    <x v="2"/>
    <s v="Using Crowdverb's tools, communities can be mobilized instantly and in a cost effective manner to impact issues and legislation, manage"/>
    <m/>
    <x v="5"/>
    <x v="1"/>
    <n v="0"/>
    <m/>
    <s v="2011-01-01"/>
    <m/>
    <m/>
    <m/>
    <s v="contactus@crowdverb.com"/>
    <s v="'425-610-8372"/>
    <s v="https://www.crunchbase.com/organization/crowdverb"/>
    <s v="https://www.twitter.com/crowdverb"/>
    <m/>
    <s v="9e6e8eba-de80-f26f-4577-e60427c9a793"/>
  </r>
  <r>
    <x v="89589"/>
    <s v="crowehorwath.net"/>
    <s v="USA"/>
    <s v="NY"/>
    <s v="New York City"/>
    <s v="New York"/>
    <x v="0"/>
    <s v="Crowe Horwath International, ranked among the top 10 global accounting networks, consists of more than 200 independent accounting services"/>
    <s v="accounting|advice|risk management"/>
    <x v="3104"/>
    <x v="4"/>
    <n v="0"/>
    <m/>
    <s v="1942-01-01"/>
    <m/>
    <m/>
    <m/>
    <m/>
    <s v="44 20 7842 7100"/>
    <s v="https://www.crunchbase.com/organization/crowe-horwath-international"/>
    <s v="https://www.twitter.com/crowehorwath_us"/>
    <s v="https://www.facebook.com/crowehorwathusa"/>
    <s v="0e4725cd-4192-a600-a55f-30bf81858d42"/>
  </r>
  <r>
    <x v="89590"/>
    <s v="crownpartners.com"/>
    <s v="USA"/>
    <s v="OH"/>
    <s v="Dayton"/>
    <s v="Dayton"/>
    <x v="0"/>
    <s v="Crown Partners is an eBusiness company that delivers commerce, content, customer experience and digital messaging and solutions."/>
    <s v="consulting"/>
    <x v="5"/>
    <x v="3"/>
    <n v="0"/>
    <m/>
    <s v="2001-01-01"/>
    <m/>
    <m/>
    <m/>
    <s v="cpmarketing@crownpartners.com"/>
    <n v="9374397949"/>
    <s v="https://www.crunchbase.com/organization/crown"/>
    <s v="https://www.twitter.com/crown_partners"/>
    <s v="http://www.facebook.com/crownpartners"/>
    <s v="4f687456-1361-2f46-f923-b5c2ee97b3e1"/>
  </r>
  <r>
    <x v="89591"/>
    <s v="crownbaus.com"/>
    <s v="USA"/>
    <s v="CA"/>
    <s v="Los Angeles"/>
    <s v="Beverly Hills"/>
    <x v="1"/>
    <s v="Financial and banking solutions for various industries."/>
    <s v="finance|fintech"/>
    <x v="24"/>
    <x v="2"/>
    <n v="0"/>
    <m/>
    <s v="2011-06-01"/>
    <m/>
    <m/>
    <m/>
    <s v="info@crownbaus.com"/>
    <s v="(186) 678-4723"/>
    <s v="https://www.crunchbase.com/organization/crown-baus-capital"/>
    <s v="https://www.twitter.com/cbcacorp"/>
    <m/>
    <s v="1aaf7258-1c95-884d-f941-7af8571df450"/>
  </r>
  <r>
    <x v="89592"/>
    <s v="crownchicken.co.uk"/>
    <s v="GBR"/>
    <m/>
    <s v="London"/>
    <s v="Norwich"/>
    <x v="2"/>
    <s v="Crown Chicken Ltd. is a poultry producer in East Anglia."/>
    <s v="agriculture|livestock"/>
    <x v="213"/>
    <x v="1"/>
    <n v="0"/>
    <m/>
    <m/>
    <m/>
    <m/>
    <m/>
    <m/>
    <m/>
    <s v="https://www.crunchbase.com/organization/crown-chicken-ltd"/>
    <m/>
    <m/>
    <s v="61d62ff9-ea41-c9d4-50ed-6e969eb6bad0"/>
  </r>
  <r>
    <x v="89593"/>
    <s v="crowncrafts.com"/>
    <s v="USA"/>
    <s v="LA"/>
    <s v="Baton Rouge"/>
    <s v="Gonzales"/>
    <x v="1"/>
    <s v="Crown Crafts Infant Products, Inc., which designs, markets and distributes infant and toddler products."/>
    <s v="textiles"/>
    <x v="41"/>
    <x v="9"/>
    <n v="0"/>
    <m/>
    <s v="1957-01-01"/>
    <m/>
    <m/>
    <m/>
    <m/>
    <s v="'225-647-9100"/>
    <s v="https://www.crunchbase.com/organization/crown-crafts"/>
    <s v="https://www.twitter.com/nojobedding"/>
    <s v="http://www.facebook.com/nojobedding"/>
    <s v="9a9eb4a1-b2e4-5325-e6b2-31ca64712915"/>
  </r>
  <r>
    <x v="89594"/>
    <s v="crowncork.com"/>
    <s v="USA"/>
    <s v="PA"/>
    <s v="Philadelphia"/>
    <s v="Philadelphia"/>
    <x v="1"/>
    <s v="Crown is proud to be the leader in metal packaging technology. With operations in 41 countries employing over 21,900 people and net sales"/>
    <s v="innovation management|location based services"/>
    <x v="1941"/>
    <x v="4"/>
    <n v="0"/>
    <m/>
    <s v="1892-01-01"/>
    <m/>
    <m/>
    <m/>
    <s v="ir@crowncork.com"/>
    <s v="'215-698-5100"/>
    <s v="https://www.crunchbase.com/organization/crown-holdings"/>
    <s v="https://www.twitter.com/crowncork_jobs"/>
    <s v="https://www.facebook.com/crown.craft.brew.crew"/>
    <s v="0676e551-3ea5-0d33-a35a-50f1eac75103"/>
  </r>
  <r>
    <x v="89595"/>
    <s v="crownprecision.com"/>
    <s v="USA"/>
    <s v="KY"/>
    <s v="KY - Other"/>
    <s v="California"/>
    <x v="2"/>
    <s v="Located in Irwindale, CA, Crown Precision is a state-of-the-art CNC machine shop specializing in high-precision CNC turning."/>
    <s v="customer service|manufacturing|shopping"/>
    <x v="333"/>
    <x v="1"/>
    <n v="0"/>
    <m/>
    <s v="1984-01-01"/>
    <m/>
    <m/>
    <m/>
    <m/>
    <s v="(626) 962-1087"/>
    <s v="https://www.crunchbase.com/organization/crown-precision-machining"/>
    <m/>
    <m/>
    <s v="8265bd81-add4-8a3b-a353-e1c0e9b3d8ed"/>
  </r>
  <r>
    <x v="89596"/>
    <m/>
    <m/>
    <m/>
    <m/>
    <m/>
    <x v="2"/>
    <s v="pharmacy management software"/>
    <s v="software"/>
    <x v="10"/>
    <x v="2"/>
    <n v="0"/>
    <m/>
    <m/>
    <m/>
    <m/>
    <m/>
    <m/>
    <m/>
    <s v="https://www.crunchbase.com/organization/crown-software"/>
    <m/>
    <m/>
    <s v="96935d7f-03fe-acac-bc34-506821d28a94"/>
  </r>
  <r>
    <x v="89597"/>
    <s v="embolden.com"/>
    <s v="USA"/>
    <s v="RI"/>
    <s v="Providence"/>
    <s v="Pawtucket"/>
    <x v="2"/>
    <s v="Crown Web offers digital communications strategy, website design, and software development services."/>
    <m/>
    <x v="5"/>
    <x v="0"/>
    <n v="0"/>
    <m/>
    <s v="1998-02-01"/>
    <m/>
    <m/>
    <m/>
    <s v="info@embolden.com"/>
    <s v="(401)723-7720"/>
    <s v="https://www.crunchbase.com/organization/crown-web"/>
    <s v="https://www.twitter.com/embolden"/>
    <s v="https://www.facebook.com/embolden/"/>
    <s v="d87648d6-489e-d450-a3b2-4b1ff7654d97"/>
  </r>
  <r>
    <x v="89598"/>
    <s v="crozierarts.com"/>
    <s v="USA"/>
    <s v="NY"/>
    <s v="New York City"/>
    <s v="New York"/>
    <x v="2"/>
    <s v="Crozier Fine Arts is a logistics company."/>
    <s v="logistics"/>
    <x v="114"/>
    <x v="6"/>
    <n v="0"/>
    <m/>
    <s v="1976-01-01"/>
    <m/>
    <m/>
    <m/>
    <m/>
    <s v="(212) 243-5209"/>
    <s v="https://www.crunchbase.com/organization/crozier-fine-arts"/>
    <m/>
    <m/>
    <s v="766439ea-0ba2-a50f-2a8f-928c7df3b5db"/>
  </r>
  <r>
    <x v="89599"/>
    <s v="crpot.com"/>
    <s v="USA"/>
    <s v="TX"/>
    <s v="Austin"/>
    <s v="Austin"/>
    <x v="2"/>
    <s v="CR Petroleum Optimization Technologies provides production optimization services and software."/>
    <s v="consulting|industrial engineering"/>
    <x v="222"/>
    <x v="6"/>
    <n v="0"/>
    <m/>
    <s v="2010-01-01"/>
    <m/>
    <m/>
    <m/>
    <m/>
    <n v="5129640282"/>
    <s v="https://www.crunchbase.com/organization/cr-petroleum-optimization-technologies"/>
    <m/>
    <m/>
    <s v="66862c67-02d8-a660-0b1a-8c21e299af38"/>
  </r>
  <r>
    <x v="89600"/>
    <s v="crsoftwarellc.com"/>
    <s v="USA"/>
    <s v="VA"/>
    <s v="Washington, D.C."/>
    <s v="Fairfax"/>
    <x v="2"/>
    <s v="CR Software has more than 28 years’ experience implementing collections recovery and debt management platforms, currently offering"/>
    <s v="software"/>
    <x v="10"/>
    <x v="9"/>
    <n v="0"/>
    <m/>
    <s v="1984-01-01"/>
    <m/>
    <m/>
    <m/>
    <s v="info@fico.com"/>
    <s v="'703-934-9060"/>
    <s v="https://www.crunchbase.com/organization/cr-software"/>
    <s v="https://www.twitter.com/cr_software"/>
    <s v="https://www.facebook.com/131037560306152"/>
    <s v="4989ca43-ec07-87d5-44a7-a09ddd0d3eb5"/>
  </r>
  <r>
    <x v="89601"/>
    <s v="crsrobotics.com"/>
    <s v="CAN"/>
    <s v="ON"/>
    <s v="Toronto"/>
    <s v="Burlington"/>
    <x v="2"/>
    <s v="CRS develops laboratory integration hardware and software to control motion control devices (robots)."/>
    <s v="robotics"/>
    <x v="286"/>
    <x v="2"/>
    <n v="0"/>
    <m/>
    <m/>
    <m/>
    <m/>
    <m/>
    <m/>
    <m/>
    <s v="https://www.crunchbase.com/organization/crs-robotics"/>
    <m/>
    <m/>
    <s v="9e91d332-2109-b7c6-410c-1eb181ddbc08"/>
  </r>
  <r>
    <x v="89602"/>
    <s v="crtmedical.com"/>
    <s v="USA"/>
    <s v="MI"/>
    <s v="Detroit"/>
    <s v="Novi"/>
    <x v="0"/>
    <s v="CRT Medical Systems are providing billing service for physicians in Michigan."/>
    <s v="consulting"/>
    <x v="5"/>
    <x v="6"/>
    <n v="0"/>
    <m/>
    <s v="1980-01-01"/>
    <m/>
    <m/>
    <m/>
    <s v="mattd@crtmedical.com"/>
    <s v="'248-679-1700"/>
    <s v="https://www.crunchbase.com/organization/crt-medical-systems"/>
    <s v="https://www.twitter.com/crtmedical"/>
    <s v="http://www.facebook.com/crtmedical"/>
    <s v="55db9218-1d06-1b7a-7312-09714e071f7d"/>
  </r>
  <r>
    <x v="89603"/>
    <m/>
    <s v="USA"/>
    <s v="VA"/>
    <s v="Washington, D.C."/>
    <s v="Chantilly"/>
    <x v="2"/>
    <s v="Crucial Security, Inc. provides engineering services for law enforcement and intelligence agencies."/>
    <s v="security"/>
    <x v="175"/>
    <x v="2"/>
    <n v="0"/>
    <m/>
    <s v="2000-01-01"/>
    <m/>
    <m/>
    <m/>
    <m/>
    <s v="(703)961-9456"/>
    <s v="https://www.crunchbase.com/organization/crucial-security"/>
    <m/>
    <m/>
    <s v="830e28b6-151b-90c3-8d2f-db6db10c7284"/>
  </r>
  <r>
    <x v="89604"/>
    <s v="cru-inc.com"/>
    <s v="USA"/>
    <s v="WA"/>
    <s v="Seattle"/>
    <s v="Vancouver"/>
    <x v="0"/>
    <s v="A global leader in data security and data mobility products."/>
    <m/>
    <x v="5"/>
    <x v="6"/>
    <n v="0"/>
    <m/>
    <s v="1986-01-01"/>
    <m/>
    <m/>
    <m/>
    <m/>
    <s v="'+1 (360) 816-1800"/>
    <s v="https://www.crunchbase.com/organization/cru-dataport"/>
    <s v="https://www.twitter.com/cru_inc"/>
    <s v="https://www.facebook.com/cruinc"/>
    <s v="348145ab-fff5-c71f-2340-13052f888337"/>
  </r>
  <r>
    <x v="89605"/>
    <m/>
    <s v="GRC"/>
    <m/>
    <s v="Piraeus"/>
    <s v="Piraeus"/>
    <x v="1"/>
    <s v="Crude Carriers is a newly formed transportation company incorporated in the Marshall Islands."/>
    <s v="shipping"/>
    <x v="114"/>
    <x v="2"/>
    <n v="0"/>
    <m/>
    <m/>
    <m/>
    <m/>
    <m/>
    <m/>
    <m/>
    <s v="https://www.crunchbase.com/organization/crude-carriers"/>
    <m/>
    <m/>
    <s v="aadc67fc-cbd7-1745-81ab-d553d9418d6d"/>
  </r>
  <r>
    <x v="89606"/>
    <s v="cruiseaway.com.au"/>
    <m/>
    <m/>
    <m/>
    <m/>
    <x v="0"/>
    <s v="Best Cruise Deals &amp; Fly Cruise Specials"/>
    <m/>
    <x v="5"/>
    <x v="2"/>
    <n v="0"/>
    <m/>
    <m/>
    <m/>
    <m/>
    <m/>
    <m/>
    <s v="1300 887 590"/>
    <s v="https://www.crunchbase.com/organization/cruiseaway"/>
    <s v="https://www.twitter.com/cruiseaway"/>
    <s v="https://www.facebook.com/160259511623"/>
    <s v="c0d73412-aea8-1edf-a2e7-a1278ecbb467"/>
  </r>
  <r>
    <x v="89607"/>
    <s v="cruise.co.uk"/>
    <s v="GBR"/>
    <m/>
    <s v="GBR - Other"/>
    <s v="Redditch"/>
    <x v="2"/>
    <s v="Cruise.co.uk is an online cruise travel agent in the UK."/>
    <s v="leisure|tourism|travel"/>
    <x v="351"/>
    <x v="3"/>
    <n v="0"/>
    <m/>
    <s v="1984-01-01"/>
    <m/>
    <m/>
    <m/>
    <s v="contactus@cruise.co.uk"/>
    <n v="448004086200"/>
    <s v="https://www.crunchbase.com/organization/cruise-co-uk"/>
    <s v="https://www.twitter.com/cruisedotco"/>
    <s v="https://www.facebook.com/www.cruise.co.uk/"/>
    <s v="bbd7c62a-48eb-e1e7-f716-acac437de492"/>
  </r>
  <r>
    <x v="89608"/>
    <s v="cruiseline.com"/>
    <s v="USA"/>
    <s v="NY"/>
    <s v="New York City"/>
    <s v="New York"/>
    <x v="0"/>
    <s v="We want to help inspire your cruise adventures - from where to go, to what to wear when you get there, to what food is a must-try on and off"/>
    <s v="leisure|tourism|travel"/>
    <x v="351"/>
    <x v="1"/>
    <n v="0"/>
    <m/>
    <m/>
    <m/>
    <m/>
    <m/>
    <s v="hello@cruiseline.com"/>
    <m/>
    <s v="https://www.crunchbase.com/organization/cruiseline-com"/>
    <s v="https://www.twitter.com/cruiselinetalk"/>
    <s v="http://www.facebook.com/cruiselinecommunity"/>
    <s v="7b22fb26-985e-0d7b-f362-3d64f8039d66"/>
  </r>
  <r>
    <x v="89609"/>
    <s v="crunchcommerce.com"/>
    <s v="IND"/>
    <m/>
    <s v="Mumbai"/>
    <s v="Mumbai"/>
    <x v="2"/>
    <s v="Increase mobile conversions by immediately optimizing your e-commerce for mobile."/>
    <s v="internet"/>
    <x v="28"/>
    <x v="0"/>
    <n v="0"/>
    <m/>
    <s v="2012-01-01"/>
    <m/>
    <m/>
    <m/>
    <s v="support@crunchcommerce.com"/>
    <n v="118559710400"/>
    <s v="https://www.crunchbase.com/organization/crunch-commerce"/>
    <s v="https://www.twitter.com/crunchcommerce"/>
    <s v="https://www.facebook.com/weblyway/timeline"/>
    <s v="3bd47416-2b85-3f4b-a687-d19a34dc833a"/>
  </r>
  <r>
    <x v="89610"/>
    <s v="crunchtime.com"/>
    <s v="USA"/>
    <s v="MA"/>
    <s v="Boston"/>
    <s v="Boston"/>
    <x v="0"/>
    <s v="We're the Back-of-House Guts that Powers the Front-of-House Glory. We are the Back Office Solution for Restaurants."/>
    <s v="hospitality|restaurants"/>
    <x v="335"/>
    <x v="2"/>
    <n v="0"/>
    <m/>
    <s v="1995-01-01"/>
    <m/>
    <m/>
    <m/>
    <s v="info@crunchtime.com"/>
    <s v="(617)567-5228"/>
    <s v="https://www.crunchbase.com/organization/crunchtime-information-systems"/>
    <s v="https://www.twitter.com/getcrunchtime"/>
    <s v="https://www.facebook.com/getcrunchtime"/>
    <s v="c119d50d-ee87-fd38-a867-e3025a5d5ca4"/>
  </r>
  <r>
    <x v="89611"/>
    <s v="cruvee.com"/>
    <s v="USA"/>
    <s v="CA"/>
    <s v="Napa Valley"/>
    <s v="Napa"/>
    <x v="0"/>
    <s v="Cruvee's mission is to provide business intelligence and performance management services for the wine industry."/>
    <s v="curated web|social media|wine and spirits"/>
    <x v="3732"/>
    <x v="1"/>
    <n v="0"/>
    <m/>
    <s v="2007-03-01"/>
    <m/>
    <m/>
    <m/>
    <m/>
    <s v="'707-737-0277"/>
    <s v="https://www.crunchbase.com/organization/cruvee"/>
    <s v="https://www.twitter.com/vintank"/>
    <s v="http://www.facebook.com/pages/vintank/174223000366"/>
    <s v="4e49d219-6872-9a74-d2c1-77d3fa920205"/>
  </r>
  <r>
    <x v="89612"/>
    <s v="cruxlight.com"/>
    <m/>
    <m/>
    <m/>
    <m/>
    <x v="2"/>
    <s v="CruxLight automatically distills the web article to its essence thus helping the user get the gist of the article."/>
    <m/>
    <x v="5"/>
    <x v="2"/>
    <n v="0"/>
    <m/>
    <m/>
    <m/>
    <m/>
    <m/>
    <m/>
    <m/>
    <s v="https://www.crunchbase.com/organization/cruxlight"/>
    <m/>
    <s v="https://www.facebook.com/cruxbot.cruxlight"/>
    <s v="aef089c0-583f-5cc9-1b77-87b8d992b447"/>
  </r>
  <r>
    <x v="89613"/>
    <s v="cruxlux.com"/>
    <m/>
    <m/>
    <m/>
    <m/>
    <x v="2"/>
    <s v="Cruxlux is a semantics and personalization company. Its Small World engine can determine how any two things are related, while other"/>
    <s v="personalization|search engine|semantic search"/>
    <x v="28"/>
    <x v="1"/>
    <n v="0"/>
    <m/>
    <s v="2007-01-01"/>
    <m/>
    <m/>
    <m/>
    <m/>
    <m/>
    <s v="https://www.crunchbase.com/organization/cruxlux"/>
    <m/>
    <m/>
    <s v="b846c03d-5e9e-0e20-84f0-035c2d1a3840"/>
  </r>
  <r>
    <x v="89614"/>
    <s v="crypticstudios.com"/>
    <s v="USA"/>
    <s v="CA"/>
    <s v="SF Bay Area"/>
    <s v="Los Gatos"/>
    <x v="2"/>
    <s v="Founded in 2000 and based in Los Gatos, CA, Cryptic Studios is the leading independent developer of massively-multiplayer online games."/>
    <s v="developer platform|gaming|online games"/>
    <x v="488"/>
    <x v="7"/>
    <n v="0"/>
    <m/>
    <s v="2000-01-01"/>
    <m/>
    <m/>
    <m/>
    <s v="PR@crypticstudios.com"/>
    <s v="'408-399-1969"/>
    <s v="https://www.crunchbase.com/organization/cryptic-studios"/>
    <m/>
    <m/>
    <s v="17611363-c021-55ee-38dd-32f2382c3161"/>
  </r>
  <r>
    <x v="89615"/>
    <s v="cryptography.com"/>
    <s v="USA"/>
    <s v="CA"/>
    <s v="SF Bay Area"/>
    <s v="San Francisco"/>
    <x v="2"/>
    <s v="Cryptography Research is the world's leading semiconductor security R&amp;D and licensing company."/>
    <s v="security"/>
    <x v="175"/>
    <x v="7"/>
    <n v="0"/>
    <m/>
    <s v="1995-01-01"/>
    <m/>
    <m/>
    <m/>
    <s v="info@rambus.com"/>
    <n v="4153970127"/>
    <s v="https://www.crunchbase.com/organization/cryptography-research"/>
    <m/>
    <s v="https://www.facebook.com/rambusinc"/>
    <s v="78419a58-8fce-3b51-b516-0d116856220a"/>
  </r>
  <r>
    <x v="89616"/>
    <s v="cryptologic.com"/>
    <s v="IRL"/>
    <m/>
    <s v="Dublin"/>
    <s v="Dublin"/>
    <x v="2"/>
    <s v="CryptoLogic Limited is a leading developer and supplier of Internet gaming software. With more than 300 games, CryptoLogic has one of the"/>
    <s v="internet|software"/>
    <x v="146"/>
    <x v="2"/>
    <n v="0"/>
    <m/>
    <m/>
    <m/>
    <m/>
    <m/>
    <s v="info@cryptologic.com"/>
    <m/>
    <s v="https://www.crunchbase.com/organization/cryptologic"/>
    <m/>
    <m/>
    <s v="35fd0e1d-eb40-8efa-0fb4-2a1ced33e141"/>
  </r>
  <r>
    <x v="89617"/>
    <s v="cryptonfabric.com"/>
    <s v="USA"/>
    <s v="MI"/>
    <s v="Detroit"/>
    <s v="Bloomfield Hills"/>
    <x v="0"/>
    <s v="Crypton is super-soft, breathable, stain resistant fabric and virtually indestructible. Because Crypton's performance is integrated into"/>
    <m/>
    <x v="5"/>
    <x v="6"/>
    <n v="0"/>
    <m/>
    <s v="1996-01-01"/>
    <m/>
    <m/>
    <m/>
    <s v="marketing@cryptonfabric.com"/>
    <s v="'248-855-6000"/>
    <s v="https://www.crunchbase.com/organization/crypton-fabrics"/>
    <s v="https://www.twitter.com/cryptonfabrics"/>
    <s v="http://www.facebook.com/cryptonfabric"/>
    <s v="6baa9a7e-4df6-a219-5d65-428ff30bf02b"/>
  </r>
  <r>
    <x v="89618"/>
    <s v="cryptosoft.com"/>
    <s v="GBR"/>
    <m/>
    <s v="London"/>
    <s v="Bracknell"/>
    <x v="0"/>
    <s v="Cryptosoft is building trust in the Internet of Things and M2M."/>
    <s v="information services|information technology|internet of things"/>
    <x v="180"/>
    <x v="0"/>
    <n v="0"/>
    <m/>
    <s v="2008-01-01"/>
    <m/>
    <m/>
    <m/>
    <s v="sales@cryptosoft.com"/>
    <s v="'+1 (408) 802 7835"/>
    <s v="https://www.crunchbase.com/organization/cryptosoft-ltd"/>
    <s v="https://www.twitter.com/cryptosoftltd"/>
    <m/>
    <s v="9746146f-6728-c1b5-7579-33ee16d883b5"/>
  </r>
  <r>
    <x v="89619"/>
    <s v="crysberg.dk"/>
    <s v="DNK"/>
    <m/>
    <s v="DNK - Other"/>
    <s v="Kvistgaard"/>
    <x v="2"/>
    <s v="Crysberg develops and manufactures electronic control solutions."/>
    <s v="electronics|industrial engineering"/>
    <x v="11"/>
    <x v="6"/>
    <n v="0"/>
    <m/>
    <s v="1987-01-01"/>
    <m/>
    <m/>
    <m/>
    <m/>
    <m/>
    <s v="https://www.crunchbase.com/organization/crysberg"/>
    <m/>
    <m/>
    <s v="d2c340b5-d79c-4e1d-140c-807f5d24f5f5"/>
  </r>
  <r>
    <x v="89620"/>
    <m/>
    <s v="USA"/>
    <s v="NY"/>
    <s v="New York City"/>
    <s v="New York"/>
    <x v="1"/>
    <s v="Crystal River Capital is a specialty finance company that was formed on January 25, 2005."/>
    <s v="finance"/>
    <x v="24"/>
    <x v="2"/>
    <n v="0"/>
    <m/>
    <s v="2005-01-01"/>
    <m/>
    <m/>
    <m/>
    <m/>
    <m/>
    <s v="https://www.crunchbase.com/organization/crystal-river-capital"/>
    <m/>
    <m/>
    <s v="de5dfb23-c78f-3d20-a539-5007cc1ddb35"/>
  </r>
  <r>
    <x v="89621"/>
    <s v="crystalrock.com"/>
    <s v="USA"/>
    <s v="CT"/>
    <s v="Hartford"/>
    <s v="Watertown"/>
    <x v="1"/>
    <s v="Operates primarily as a distribution business to homes and offices."/>
    <m/>
    <x v="5"/>
    <x v="7"/>
    <n v="0"/>
    <m/>
    <s v="1989-01-01"/>
    <m/>
    <m/>
    <m/>
    <s v="customerservice@crystalrock.com"/>
    <n v="8602740397"/>
    <s v="https://www.crunchbase.com/organization/crystal-rock-holdings"/>
    <s v="https://www.twitter.com/crystalrock1914"/>
    <s v="http://www.facebook.com/crystalrock1914"/>
    <s v="c4ac3ea1-2ae6-9fee-4b67-965682512335"/>
  </r>
  <r>
    <x v="89622"/>
    <s v="crystalsystems.com"/>
    <s v="USA"/>
    <s v="MA"/>
    <s v="Boston"/>
    <s v="Salem"/>
    <x v="2"/>
    <s v="Crystal Systems manufactures and supplies crystals for industrial, semiconductor, defense, and medical applications."/>
    <m/>
    <x v="5"/>
    <x v="6"/>
    <n v="0"/>
    <m/>
    <s v="1971-01-01"/>
    <m/>
    <m/>
    <m/>
    <m/>
    <n v="9787445059"/>
    <s v="https://www.crunchbase.com/organization/crystal-systems"/>
    <m/>
    <m/>
    <s v="f6ab7070-6951-d28e-e295-7e523f4b9a84"/>
  </r>
  <r>
    <x v="89623"/>
    <s v="cs3technology.com"/>
    <s v="USA"/>
    <s v="OK"/>
    <s v="Tulsa"/>
    <s v="Tulsa"/>
    <x v="0"/>
    <s v="CS3 Technology is a provider of software projects for businesses."/>
    <s v="consulting"/>
    <x v="5"/>
    <x v="0"/>
    <n v="0"/>
    <m/>
    <s v="1982-01-01"/>
    <m/>
    <m/>
    <m/>
    <s v="info@CS3Technology.com"/>
    <n v="9184940367"/>
    <s v="https://www.crunchbase.com/organization/cs3-technology"/>
    <s v="https://www.twitter.com/cs3technology"/>
    <s v="http://www.facebook.com/cs3technology"/>
    <s v="d4009f7c-d4bb-05b9-fa9d-d1dadc846c46"/>
  </r>
  <r>
    <x v="89624"/>
    <s v="csaglobal.com"/>
    <s v="AUS"/>
    <m/>
    <m/>
    <m/>
    <x v="0"/>
    <s v="CSA Global is a geological, mining."/>
    <s v="mining|precious metals"/>
    <x v="97"/>
    <x v="3"/>
    <n v="0"/>
    <m/>
    <s v="1984-01-01"/>
    <m/>
    <m/>
    <m/>
    <s v="info@csaglobal.com"/>
    <n v="61893551677"/>
    <s v="https://www.crunchbase.com/organization/csa-global"/>
    <s v="https://www.twitter.com/csaglobal"/>
    <s v="https://www.facebook.com/csa-global-150999914987957/"/>
    <s v="a843722e-de40-6648-cd3d-1cef692b1952"/>
  </r>
  <r>
    <x v="89625"/>
    <s v="csc.com"/>
    <s v="USA"/>
    <s v="VA"/>
    <s v="Washington, D.C."/>
    <s v="Falls Church"/>
    <x v="1"/>
    <s v="CSC is an IT services company providing technology-enabled business solutions and services."/>
    <s v="cloud computing|consulting|cyber security|information services|information technology|it management|software"/>
    <x v="349"/>
    <x v="4"/>
    <n v="0"/>
    <m/>
    <s v="1959-01-01"/>
    <m/>
    <m/>
    <m/>
    <s v="socialmedia@csc.com"/>
    <s v="'+1.703.876.1000"/>
    <s v="https://www.crunchbase.com/organization/csc"/>
    <s v="https://www.twitter.com/cscnews"/>
    <s v="http://www.facebook.com/pages/csc/51414306171"/>
    <s v="7f5d8bcd-5e3d-97ec-281d-8e176c7c8330"/>
  </r>
  <r>
    <x v="89626"/>
    <s v="cscmediagroup.com"/>
    <s v="GBR"/>
    <m/>
    <s v="London"/>
    <s v="London"/>
    <x v="2"/>
    <s v="A UK-based television station operator"/>
    <m/>
    <x v="5"/>
    <x v="6"/>
    <n v="0"/>
    <m/>
    <s v="2007-01-01"/>
    <m/>
    <m/>
    <m/>
    <m/>
    <m/>
    <s v="https://www.crunchbase.com/organization/csc-media-group"/>
    <m/>
    <m/>
    <s v="08a7d2e1-1b14-9660-f223-7a5b39403b06"/>
  </r>
  <r>
    <x v="89627"/>
    <s v="cse-globaluk.com"/>
    <s v="GBR"/>
    <m/>
    <s v="Sheffield"/>
    <s v="Sheffield"/>
    <x v="0"/>
    <s v="CSE Global (UK), formerly known as the CSE Servelec Group, is an IT group that has operated globally for 30 years."/>
    <s v="customer service|information technology|project management"/>
    <x v="59"/>
    <x v="2"/>
    <n v="0"/>
    <m/>
    <m/>
    <m/>
    <m/>
    <m/>
    <s v="sales@cse-globaluk.com"/>
    <s v="44-(0)-1246-437400"/>
    <s v="https://www.crunchbase.com/organization/cse-global-uk"/>
    <m/>
    <m/>
    <s v="5e549d7a-448d-8e64-22d8-2403197533cd"/>
  </r>
  <r>
    <x v="89628"/>
    <s v="csgi.com"/>
    <s v="USA"/>
    <s v="CO"/>
    <s v="Denver"/>
    <s v="Englewood"/>
    <x v="1"/>
    <s v="CSG Systems International, Inc. (NASDAQ: CSGS) is a market-leading business support solutions and services company serving the majority of"/>
    <s v="software"/>
    <x v="10"/>
    <x v="2"/>
    <n v="0"/>
    <m/>
    <s v="1994-01-01"/>
    <m/>
    <m/>
    <m/>
    <m/>
    <m/>
    <s v="https://www.crunchbase.com/organization/csg-international"/>
    <s v="https://www.twitter.com/csg_i"/>
    <s v="http://www.facebook.com/csginternational"/>
    <s v="f44cb93d-f4fd-0436-5a22-6881cd2c4382"/>
  </r>
  <r>
    <x v="89629"/>
    <s v="csg.com.au"/>
    <s v="AUS"/>
    <m/>
    <s v="Darwin"/>
    <s v="Darwin"/>
    <x v="1"/>
    <s v="CSG is an ICT services and consulting company that offers end-to-end technology and print solutions."/>
    <s v="software"/>
    <x v="10"/>
    <x v="8"/>
    <n v="0"/>
    <m/>
    <s v="1988-01-01"/>
    <m/>
    <m/>
    <m/>
    <s v="info@csg.com.au"/>
    <s v="1(800) 985-445"/>
    <s v="https://www.crunchbase.com/organization/csg-limited"/>
    <m/>
    <s v="https://www.facebook.com/pages/csg-limited/580517435372473?ref=hl"/>
    <s v="d7d80b38-5841-795d-be35-d370be291a8e"/>
  </r>
  <r>
    <x v="89630"/>
    <m/>
    <m/>
    <m/>
    <m/>
    <m/>
    <x v="0"/>
    <s v="Enterprise Sales and Market Software"/>
    <s v="software"/>
    <x v="10"/>
    <x v="2"/>
    <n v="0"/>
    <m/>
    <m/>
    <m/>
    <m/>
    <m/>
    <m/>
    <m/>
    <s v="https://www.crunchbase.com/organization/csg-openline"/>
    <m/>
    <m/>
    <s v="cee30f59-8834-3617-0c02-b7d98c561b74"/>
  </r>
  <r>
    <x v="89631"/>
    <s v="compressor-systems.com"/>
    <s v="USA"/>
    <s v="TX"/>
    <s v="TX - Other"/>
    <s v="Midland"/>
    <x v="2"/>
    <s v="Compressor Systems, Inc. also operates Rotary Compressor Systems, Inc. and Pump Systems International."/>
    <s v="oil and gas"/>
    <x v="89"/>
    <x v="7"/>
    <n v="0"/>
    <m/>
    <s v="1971-01-01"/>
    <m/>
    <m/>
    <m/>
    <m/>
    <s v="(432) 571-8452"/>
    <s v="https://www.crunchbase.com/organization/csi"/>
    <m/>
    <m/>
    <s v="1985fbaf-31f5-1717-4695-7bc41fec5a3c"/>
  </r>
  <r>
    <x v="89632"/>
    <s v="csimed.com"/>
    <s v="USA"/>
    <s v="TN"/>
    <s v="Nashville"/>
    <s v="Gallatin"/>
    <x v="2"/>
    <s v="CSI Medical provides products to the disposable medical device market."/>
    <s v="health care|medical device"/>
    <x v="3"/>
    <x v="0"/>
    <n v="0"/>
    <m/>
    <s v="2001-01-01"/>
    <m/>
    <m/>
    <m/>
    <m/>
    <s v="(615)452-9633"/>
    <s v="https://www.crunchbase.com/organization/csi-medical"/>
    <m/>
    <m/>
    <s v="c9bae78c-55b6-ecd6-e98b-42bdfbd25fc3"/>
  </r>
  <r>
    <x v="89633"/>
    <s v="csisoftwareusa.com"/>
    <s v="USA"/>
    <s v="TX"/>
    <s v="Houston"/>
    <s v="Houston"/>
    <x v="0"/>
    <s v="CSI Software is your catalyst for managing bigger data, gaining customer insight."/>
    <m/>
    <x v="5"/>
    <x v="6"/>
    <n v="0"/>
    <m/>
    <s v="1978-01-01"/>
    <m/>
    <m/>
    <m/>
    <s v="sales@csisoftwareusa.com"/>
    <s v="'713-942-7779"/>
    <s v="https://www.crunchbase.com/organization/csi-software"/>
    <s v="https://www.twitter.com/csi_software"/>
    <s v="https://www.facebook.com/csisoftware"/>
    <s v="3523647d-ec01-71f4-25fd-7cb57024b8fa"/>
  </r>
  <r>
    <x v="89634"/>
    <s v="csisports.tv"/>
    <s v="USA"/>
    <s v="NY"/>
    <s v="New York City"/>
    <s v="Staten Island"/>
    <x v="0"/>
    <s v="CSI Sports is a multimedia company."/>
    <s v="media and entertainment"/>
    <x v="631"/>
    <x v="0"/>
    <n v="0"/>
    <m/>
    <s v="1997-01-01"/>
    <m/>
    <m/>
    <m/>
    <s v="info@csisports.tv"/>
    <s v="(718)568-3555"/>
    <s v="https://www.crunchbase.com/organization/csi-sports"/>
    <m/>
    <m/>
    <s v="feae21ca-a642-73f0-e01a-167ae294f646"/>
  </r>
  <r>
    <x v="89635"/>
    <m/>
    <s v="USA"/>
    <s v="AZ"/>
    <s v="Phoenix"/>
    <s v="Phoenix"/>
    <x v="2"/>
    <s v="CSK Auto, Corp is the largest retailer of automotive parts and accessories in the Western United States."/>
    <s v="automotive"/>
    <x v="114"/>
    <x v="2"/>
    <n v="0"/>
    <m/>
    <s v="1992-01-01"/>
    <m/>
    <m/>
    <m/>
    <m/>
    <m/>
    <s v="https://www.crunchbase.com/organization/csk-auto-corp"/>
    <m/>
    <m/>
    <s v="e4a2bf69-5cc6-6434-ec94-1922cc32e1b6"/>
  </r>
  <r>
    <x v="89636"/>
    <s v="csl.com.au"/>
    <s v="AUS"/>
    <m/>
    <s v="Sydney"/>
    <s v="Parkville"/>
    <x v="2"/>
    <s v="CSL is a biotherapeutics company develops and delivers innovative biotherapies."/>
    <s v="biotechnology|health care|health diagnostics|medical"/>
    <x v="44"/>
    <x v="4"/>
    <n v="0"/>
    <m/>
    <s v="1916-01-01"/>
    <m/>
    <m/>
    <m/>
    <m/>
    <n v="61393878454"/>
    <s v="https://www.crunchbase.com/organization/csl"/>
    <m/>
    <m/>
    <s v="cfa0374c-ea6e-c346-bf0f-1475aff0b936"/>
  </r>
  <r>
    <x v="89637"/>
    <s v="csl-int.com"/>
    <s v="ISR"/>
    <m/>
    <s v="Tel Aviv"/>
    <s v="Herzliya"/>
    <x v="2"/>
    <s v="Computing Solutions Leaders provides a vast spectrum of services in the zSeries and Enterprise IT world."/>
    <s v="software"/>
    <x v="10"/>
    <x v="4"/>
    <n v="0"/>
    <m/>
    <s v="2004-01-01"/>
    <m/>
    <m/>
    <m/>
    <s v="info@csl-int.com"/>
    <s v="972 9 954 0470"/>
    <s v="https://www.crunchbase.com/organization/csl-international"/>
    <s v="https://www.twitter.com/ibm"/>
    <s v="https://www.facebook.com/ibm"/>
    <s v="11f1eada-246e-8402-e97a-3ec0cd91fd70"/>
  </r>
  <r>
    <x v="89638"/>
    <s v="cspi.com"/>
    <s v="USA"/>
    <s v="MA"/>
    <s v="Boston"/>
    <s v="Billerica"/>
    <x v="1"/>
    <s v="CSP, Inc. (CSPI) was incorporated in 1968 and is based in Billerica, Massachusetts, just off Route 128 in the Boston computer corridor. To"/>
    <m/>
    <x v="5"/>
    <x v="6"/>
    <n v="0"/>
    <m/>
    <s v="1968-01-01"/>
    <m/>
    <m/>
    <m/>
    <m/>
    <n v="9786630150"/>
    <s v="https://www.crunchbase.com/organization/csp"/>
    <m/>
    <m/>
    <s v="be72e635-b69f-f848-7c35-e6d4ca75b977"/>
  </r>
  <r>
    <x v="89639"/>
    <s v="cspire.com"/>
    <s v="USA"/>
    <s v="MS"/>
    <s v="MS - Other"/>
    <s v="Meadville"/>
    <x v="0"/>
    <s v="C Spire Wireless is a diversified wireless communications company passionately committed to helping customers by personalizing wireless"/>
    <s v="mobile"/>
    <x v="15"/>
    <x v="8"/>
    <n v="0"/>
    <m/>
    <s v="1988-02-04"/>
    <m/>
    <m/>
    <m/>
    <m/>
    <s v="(855) 527-7473"/>
    <s v="https://www.crunchbase.com/organization/c-spire-wireless"/>
    <s v="https://www.twitter.com/cspire"/>
    <s v="http://www.facebook.com/cspire"/>
    <s v="4eb8c202-3643-6479-a250-04371e307c93"/>
  </r>
  <r>
    <x v="89640"/>
    <s v="csrwire.com"/>
    <s v="USA"/>
    <s v="MA"/>
    <s v="Springfield"/>
    <s v="Springfield"/>
    <x v="2"/>
    <s v="CSRwire is the leading source of corporate social responsibility and sustainability news, reports, events and information."/>
    <s v="clean energy|employment|health care|humanitarian|sustainability"/>
    <x v="8924"/>
    <x v="0"/>
    <n v="0"/>
    <m/>
    <s v="1999-09-01"/>
    <m/>
    <m/>
    <m/>
    <s v="help@csrwire.com"/>
    <s v="(802)251-0110"/>
    <s v="https://www.crunchbase.com/organization/csrwire"/>
    <s v="https://www.twitter.com/csrwire"/>
    <s v="http://www.facebook.com/csrwire"/>
    <s v="bb28c83b-fb3d-0361-a787-0a977b0ecc88"/>
  </r>
  <r>
    <x v="89641"/>
    <s v="csscreme.com"/>
    <m/>
    <m/>
    <m/>
    <m/>
    <x v="2"/>
    <s v="CSS Gallery"/>
    <s v="curated web"/>
    <x v="28"/>
    <x v="1"/>
    <n v="0"/>
    <m/>
    <m/>
    <m/>
    <m/>
    <m/>
    <s v="info@cofamedia.com"/>
    <s v="'+1 (877) 293-2007"/>
    <s v="https://www.crunchbase.com/organization/css-creme"/>
    <s v="https://www.twitter.com/webdesignmyths"/>
    <s v="https://www.facebook.com/cofamedia"/>
    <s v="55f0a0c3-c8a2-7a58-01e9-a20329cd8d90"/>
  </r>
  <r>
    <x v="89642"/>
    <s v="cssindustries.com"/>
    <s v="USA"/>
    <s v="PA"/>
    <s v="Philadelphia"/>
    <s v="Philadelphia"/>
    <x v="1"/>
    <s v="CSS Industries, Inc. (CSS) is a company primarily engaged in the design, manufacture, procurement, distribution and sale"/>
    <m/>
    <x v="5"/>
    <x v="8"/>
    <n v="0"/>
    <m/>
    <m/>
    <m/>
    <m/>
    <m/>
    <m/>
    <s v="'+1 215-569-9900"/>
    <s v="https://www.crunchbase.com/organization/css-industries"/>
    <m/>
    <m/>
    <s v="ae1b4a71-428b-96c9-d435-75e1292a8261"/>
  </r>
  <r>
    <x v="89643"/>
    <s v="cstbrands.com"/>
    <s v="USA"/>
    <s v="TX"/>
    <s v="San Antonio"/>
    <s v="San Antonio"/>
    <x v="2"/>
    <s v="CST Brands, Inc. is a retailer of transportation fuels and convenience goods in North America."/>
    <s v="brand marketing|manufacturing|retail"/>
    <x v="5714"/>
    <x v="4"/>
    <n v="0"/>
    <m/>
    <s v="2012-01-01"/>
    <m/>
    <m/>
    <m/>
    <m/>
    <s v="'210-692-5000"/>
    <s v="https://www.crunchbase.com/organization/cst-brands"/>
    <m/>
    <m/>
    <s v="cce459f1-b2b8-51ba-8797-c62f3a68c109"/>
  </r>
  <r>
    <x v="89644"/>
    <s v="cst.com"/>
    <s v="DEU"/>
    <m/>
    <s v="Frankfurt"/>
    <s v="Darmstadt"/>
    <x v="2"/>
    <s v="CST - Computer Simulation Technology simulation software provides accurate 3D electromagnetic EDA solutions."/>
    <s v="computer|software"/>
    <x v="148"/>
    <x v="5"/>
    <n v="0"/>
    <m/>
    <s v="1992-01-01"/>
    <m/>
    <m/>
    <m/>
    <m/>
    <n v="49615173030"/>
    <s v="https://www.crunchbase.com/organization/cst-computer-simulation-technolog"/>
    <s v="https://www.twitter.com/cstworld"/>
    <s v="https://www.facebook.com/cstworld/"/>
    <s v="e5b2f764-6132-1c76-defc-27eaca7b428c"/>
  </r>
  <r>
    <x v="89645"/>
    <s v="curvature.com"/>
    <m/>
    <m/>
    <m/>
    <m/>
    <x v="0"/>
    <s v="Curvature acquires CSU Industries to expand third party maintenance services support"/>
    <m/>
    <x v="5"/>
    <x v="2"/>
    <n v="0"/>
    <m/>
    <m/>
    <m/>
    <m/>
    <m/>
    <m/>
    <m/>
    <s v="https://www.crunchbase.com/organization/csu-industries"/>
    <m/>
    <m/>
    <s v="4b9ec6ac-b5c2-4418-ab7d-2a2f822aae47"/>
  </r>
  <r>
    <x v="89646"/>
    <s v="csunionspa.com"/>
    <s v="ITA"/>
    <m/>
    <s v="ITA - Other"/>
    <s v="Cuneo"/>
    <x v="2"/>
    <s v="CS Union is a leading independent debt purchase/debt collection company."/>
    <s v="financial services"/>
    <x v="24"/>
    <x v="0"/>
    <n v="0"/>
    <m/>
    <s v="2015-01-01"/>
    <m/>
    <m/>
    <m/>
    <m/>
    <m/>
    <s v="https://www.crunchbase.com/organization/cs-union-s-p-a"/>
    <m/>
    <s v="https://www.facebook.com/mattiamiraglio50000km"/>
    <s v="6905af0a-a813-7c3a-4beb-565491e34a60"/>
  </r>
  <r>
    <x v="89647"/>
    <s v="csx.com"/>
    <s v="USA"/>
    <s v="FL"/>
    <s v="Jacksonville"/>
    <s v="Jacksonville"/>
    <x v="1"/>
    <s v="Transportation Suppliers"/>
    <s v="public transportation|transportation"/>
    <x v="114"/>
    <x v="4"/>
    <n v="0"/>
    <m/>
    <s v="1980-01-01"/>
    <m/>
    <m/>
    <m/>
    <s v="NBD@csx.com"/>
    <s v="'904-359-3200"/>
    <s v="https://www.crunchbase.com/organization/csx-corporation"/>
    <s v="https://www.twitter.com/csx"/>
    <s v="http://www.facebook.com/officialcsx"/>
    <s v="66c498d7-b353-0d03-eec0-c01215edf2f8"/>
  </r>
  <r>
    <x v="89648"/>
    <s v="c-tabs.com"/>
    <s v="USA"/>
    <s v="CA"/>
    <s v="Bakersfield"/>
    <s v="California City"/>
    <x v="2"/>
    <s v="C-TABS (Crown Technology Assisted Business Services) specializes in customized electronic solutions."/>
    <s v="information technology"/>
    <x v="59"/>
    <x v="0"/>
    <n v="0"/>
    <m/>
    <s v="2008-01-01"/>
    <m/>
    <m/>
    <m/>
    <s v="info@c-tabs.com"/>
    <s v="(657)210-4421"/>
    <s v="https://www.crunchbase.com/organization/c-tabs"/>
    <s v="https://www.twitter.com/ctabsinc"/>
    <s v="https://www.facebook.com/ctabsinc"/>
    <s v="2240de15-7a1d-6165-4646-42539a0d1698"/>
  </r>
  <r>
    <x v="89649"/>
    <s v="ctbinc.com"/>
    <s v="USA"/>
    <s v="IN"/>
    <s v="IN - Other"/>
    <s v="Milford"/>
    <x v="2"/>
    <s v="CTB is a leading global designer, manufacturer and marketer of agricultural systems and solutions."/>
    <m/>
    <x v="5"/>
    <x v="9"/>
    <n v="0"/>
    <m/>
    <m/>
    <m/>
    <m/>
    <m/>
    <m/>
    <s v="'574-658-4101"/>
    <s v="https://www.crunchbase.com/organization/ctb"/>
    <m/>
    <m/>
    <s v="0e1f26aa-2969-5ba2-9dbf-dd8dd9afada0"/>
  </r>
  <r>
    <x v="89650"/>
    <s v="ctb.com"/>
    <s v="USA"/>
    <s v="CA"/>
    <s v="Monterey"/>
    <s v="Monterey"/>
    <x v="2"/>
    <s v="CTB/McGraw-Hill is a publisher of educational assessment solutions for the early learner, K-12, and adult basic education markets."/>
    <s v="education|publishing"/>
    <x v="466"/>
    <x v="5"/>
    <n v="0"/>
    <m/>
    <s v="1926-01-01"/>
    <m/>
    <m/>
    <m/>
    <s v="info@ctb.com"/>
    <s v="(831) 393-0700"/>
    <s v="https://www.crunchbase.com/organization/ctb-mcgraw-hill-llc"/>
    <s v="https://www.twitter.com/ctbassessments"/>
    <s v="https://www.facebook.com/ctbassessments"/>
    <s v="e3a6d822-86ba-08c6-e897-e7c576b06c56"/>
  </r>
  <r>
    <x v="89651"/>
    <s v="ctcaviation.com"/>
    <m/>
    <m/>
    <m/>
    <m/>
    <x v="2"/>
    <s v="CTC Aviation are global leaders in aviation training and management solutions. Our services include airline training and airline resourcing."/>
    <s v="aerospace"/>
    <x v="485"/>
    <x v="7"/>
    <n v="0"/>
    <m/>
    <s v="1991-01-01"/>
    <m/>
    <m/>
    <m/>
    <s v="customer.support@ctcaviation.com"/>
    <n v="4402380737567"/>
    <s v="https://www.crunchbase.com/organization/ctcaviation"/>
    <s v="https://www.twitter.com/ctcaviation"/>
    <s v="https://www.facebook.com/ctcwingspilottraining"/>
    <s v="63006206-2ad7-b45e-4241-90d8a566636e"/>
  </r>
  <r>
    <x v="89652"/>
    <s v="ctccable.com"/>
    <s v="USA"/>
    <s v="CA"/>
    <s v="Anaheim"/>
    <s v="Irvine"/>
    <x v="2"/>
    <s v="CTC Cable Corporation is committed to: providing the highest quality products possible for the power generation and transmission industry"/>
    <m/>
    <x v="5"/>
    <x v="6"/>
    <n v="0"/>
    <m/>
    <s v="2003-01-01"/>
    <m/>
    <m/>
    <m/>
    <s v="support@ctccable.com"/>
    <s v="'949-428-8500"/>
    <s v="https://www.crunchbase.com/organization/ctc-cable"/>
    <s v="https://www.twitter.com/ctc_accc"/>
    <s v="https://www.facebook.com/ctcglobal"/>
    <s v="6dae1da1-daf5-2fce-81a0-e9d7bce886f8"/>
  </r>
  <r>
    <x v="89653"/>
    <s v="ctcmedia.ru"/>
    <s v="RUS"/>
    <m/>
    <s v="Moscow"/>
    <s v="Moscow"/>
    <x v="1"/>
    <s v="CTC Media is the leading independent broadcasting company in Russia."/>
    <s v="broadcasting"/>
    <x v="236"/>
    <x v="8"/>
    <n v="0"/>
    <m/>
    <s v="1989-01-01"/>
    <m/>
    <m/>
    <m/>
    <m/>
    <s v="'+7 495 785-63-47"/>
    <s v="https://www.crunchbase.com/organization/ctc-media"/>
    <m/>
    <s v="http://www.facebook.com/ctcmedia"/>
    <s v="6c10e3db-8422-bf1e-9387-37d2b37dabe9"/>
  </r>
  <r>
    <x v="89654"/>
    <m/>
    <s v="USA"/>
    <s v="NC"/>
    <s v="NC - Other"/>
    <s v="Concord"/>
    <x v="2"/>
    <s v="CT Communications is a Telecommunications company."/>
    <s v="telecommunications"/>
    <x v="338"/>
    <x v="2"/>
    <n v="0"/>
    <m/>
    <s v="1897-01-01"/>
    <m/>
    <m/>
    <m/>
    <m/>
    <s v="(704)722-2500"/>
    <s v="https://www.crunchbase.com/organization/ct-communications"/>
    <m/>
    <m/>
    <s v="2f816875-04d8-ac4e-7a85-5c9921ff88a0"/>
  </r>
  <r>
    <x v="89655"/>
    <s v="cteltd.com"/>
    <s v="CAN"/>
    <s v="AB"/>
    <s v="Edmonton"/>
    <s v="Edmonton"/>
    <x v="2"/>
    <s v="Over the last 6 years CTE Industries Ltd. has been an industry leader in its field within the Global Oil and Gas industry. With sales"/>
    <m/>
    <x v="5"/>
    <x v="0"/>
    <n v="0"/>
    <m/>
    <s v="2006-01-01"/>
    <m/>
    <m/>
    <m/>
    <s v="info@cteltd.com"/>
    <s v="1+(780) 485-8799"/>
    <s v="https://www.crunchbase.com/organization/cte-industries"/>
    <s v="https://www.twitter.com/ctetweets"/>
    <m/>
    <s v="ca5ba784-3bd7-152f-f081-5e827aa2562f"/>
  </r>
  <r>
    <x v="89656"/>
    <s v="hcmat.com"/>
    <s v="USA"/>
    <s v="IL"/>
    <s v="Chicago"/>
    <s v="Bolingbrook"/>
    <x v="0"/>
    <s v="CTG Advanced Materials (dba H.C. Materials), an ISO 9001:2008 company and a division of Channel Technologies Group."/>
    <m/>
    <x v="5"/>
    <x v="0"/>
    <n v="0"/>
    <m/>
    <s v="1995-01-01"/>
    <m/>
    <m/>
    <m/>
    <m/>
    <n v="6302269010"/>
    <s v="https://www.crunchbase.com/organization/ctg-advanced-materials"/>
    <m/>
    <m/>
    <s v="bff25467-9b48-2771-f19b-bd099bd8c5bf"/>
  </r>
  <r>
    <x v="89657"/>
    <m/>
    <s v="FRA"/>
    <m/>
    <s v="Paris"/>
    <s v="Paris"/>
    <x v="2"/>
    <s v="CTH is specialist engineering design business."/>
    <s v="industrial engineering"/>
    <x v="222"/>
    <x v="2"/>
    <n v="0"/>
    <m/>
    <m/>
    <m/>
    <m/>
    <m/>
    <m/>
    <m/>
    <s v="https://www.crunchbase.com/organization/cth"/>
    <m/>
    <m/>
    <s v="243127e9-6cfb-92d1-bbba-c2b3e2a0c6fe"/>
  </r>
  <r>
    <x v="89658"/>
    <s v="ctibiopharma.com"/>
    <s v="USA"/>
    <s v="WA"/>
    <s v="Seattle"/>
    <s v="Seattle"/>
    <x v="1"/>
    <s v="CTI BioPharma uses its hematology/oncology expertise to uncover unique, life-changing therapies"/>
    <s v="biotechnology"/>
    <x v="36"/>
    <x v="5"/>
    <n v="0"/>
    <m/>
    <s v="1992-01-01"/>
    <m/>
    <m/>
    <m/>
    <m/>
    <n v="19999999999"/>
    <s v="https://www.crunchbase.com/organization/cti-biopharma"/>
    <s v="https://www.twitter.com/ctibiopharma"/>
    <m/>
    <s v="082aa2dd-e83b-b43f-9e64-283153e6b0d3"/>
  </r>
  <r>
    <x v="89659"/>
    <s v="ctifoods.com"/>
    <s v="USA"/>
    <s v="ID"/>
    <s v="ID - Other"/>
    <s v="Wilder"/>
    <x v="2"/>
    <s v="A leading provider of custom food solutions to America’s top restaurant chains"/>
    <s v="cooking|food processing|restaurants"/>
    <x v="7"/>
    <x v="8"/>
    <n v="0"/>
    <m/>
    <s v="2003-01-01"/>
    <m/>
    <m/>
    <m/>
    <m/>
    <s v="'208-482-7844"/>
    <s v="https://www.crunchbase.com/organization/cti-foods"/>
    <m/>
    <m/>
    <s v="29ddb4ed-551c-8136-cf37-9e8a84ca9f26"/>
  </r>
  <r>
    <x v="89660"/>
    <s v="ctigroup.com"/>
    <s v="USA"/>
    <s v="DC"/>
    <s v="Washington, D.C."/>
    <s v="Washington"/>
    <x v="0"/>
    <s v="Computer Technology Integration Group"/>
    <m/>
    <x v="5"/>
    <x v="2"/>
    <n v="0"/>
    <m/>
    <s v="2003-05-09"/>
    <m/>
    <m/>
    <m/>
    <m/>
    <m/>
    <s v="https://www.crunchbase.com/organization/cti-group-inc"/>
    <m/>
    <m/>
    <s v="9d92e735-19b7-9119-9498-4cd004636447"/>
  </r>
  <r>
    <x v="89661"/>
    <s v="ctiindustries.com"/>
    <s v="USA"/>
    <s v="IL"/>
    <s v="Chicago"/>
    <s v="Barrington"/>
    <x v="1"/>
    <s v="Development, production, distribution and sale of unique, innovative flexible film products for commercial and for consumer markets."/>
    <m/>
    <x v="5"/>
    <x v="5"/>
    <n v="0"/>
    <m/>
    <s v="1978-01-01"/>
    <m/>
    <m/>
    <m/>
    <s v="sales@ctiindustries.com"/>
    <n v="8477138369"/>
    <s v="https://www.crunchbase.com/organization/cti-industries"/>
    <s v="https://www.twitter.com/cti_balloons"/>
    <s v="http://www.facebook.com/cti-industries-barrington-il/35422"/>
    <s v="d19f66f9-3926-83a8-ea96-71f733c49d76"/>
  </r>
  <r>
    <x v="89662"/>
    <s v="ctimi.com"/>
    <s v="USA"/>
    <s v="TN"/>
    <s v="Knoxville"/>
    <s v="Knoxville"/>
    <x v="2"/>
    <s v="CTI Molecular Imaging develops imaging solutions for the healthcare industry."/>
    <s v="biotechnology"/>
    <x v="36"/>
    <x v="2"/>
    <n v="0"/>
    <m/>
    <s v="1983-01-01"/>
    <m/>
    <m/>
    <m/>
    <m/>
    <s v="82 2 3450 7583"/>
    <s v="https://www.crunchbase.com/organization/cti-molecular-imaging"/>
    <m/>
    <m/>
    <s v="3a5abe01-94a2-c13b-8317-5a5cc40bc477"/>
  </r>
  <r>
    <x v="89663"/>
    <s v="ct-labs.com"/>
    <s v="USA"/>
    <s v="CA"/>
    <s v="Sacramento"/>
    <s v="Rocklin"/>
    <x v="0"/>
    <s v="CT Labs a full service testing and analysis lab serving converged communications."/>
    <m/>
    <x v="5"/>
    <x v="1"/>
    <n v="0"/>
    <m/>
    <s v="1998-01-01"/>
    <m/>
    <m/>
    <m/>
    <m/>
    <s v="'916-577-2100"/>
    <s v="https://www.crunchbase.com/organization/ct-labs"/>
    <m/>
    <m/>
    <s v="4f9cf8a8-3d42-6c28-445c-04359fe95a96"/>
  </r>
  <r>
    <x v="89664"/>
    <s v="ctlmed.com"/>
    <s v="USA"/>
    <s v="TX"/>
    <s v="Dallas"/>
    <s v="Addison"/>
    <x v="0"/>
    <s v="CTL Medical Corporation assembled a world class executive team, bringing together some of the industry’s most exceptional talent."/>
    <s v="medical"/>
    <x v="3"/>
    <x v="2"/>
    <n v="0"/>
    <m/>
    <m/>
    <m/>
    <m/>
    <m/>
    <m/>
    <s v="(214)545-5820"/>
    <s v="https://www.crunchbase.com/organization/ctl-medical"/>
    <m/>
    <m/>
    <s v="f539871f-e89e-4be6-479b-fac17a9d8588"/>
  </r>
  <r>
    <x v="89665"/>
    <s v="ctnet.com"/>
    <s v="USA"/>
    <s v="NY"/>
    <s v="New York City"/>
    <s v="New York"/>
    <x v="2"/>
    <s v="CTPartners finds the hidden treasures of senior management."/>
    <s v="financial services|industrial|professional services|recruiting|search engine"/>
    <x v="1310"/>
    <x v="5"/>
    <n v="0"/>
    <m/>
    <s v="1980-01-01"/>
    <m/>
    <m/>
    <m/>
    <m/>
    <s v="'212-588-3500"/>
    <s v="https://www.crunchbase.com/organization/ctpartners"/>
    <s v="https://www.twitter.com/ctpartnersnews"/>
    <s v="http://www.facebook.com/pages/ctpartners/143897741112"/>
    <s v="db8b9354-ce6d-59cc-a485-dc49fe38d627"/>
  </r>
  <r>
    <x v="89666"/>
    <s v="ctrack.co.uk"/>
    <s v="GBR"/>
    <m/>
    <s v="Leeds"/>
    <s v="Leeds"/>
    <x v="2"/>
    <s v="Ctrack is the leading vehicle tracking provider with more than 24 years' experience of developing effective fleet solutions."/>
    <s v="stock exchanges|transportation"/>
    <x v="3459"/>
    <x v="9"/>
    <n v="0"/>
    <m/>
    <m/>
    <m/>
    <m/>
    <m/>
    <s v="info@ctrack.co.uk"/>
    <s v="44-(0)113-346-7705"/>
    <s v="https://www.crunchbase.com/organization/c-track"/>
    <s v="https://www.twitter.com/ctrackuk"/>
    <s v="https://www.facebook.com/ctrack-europe-390882430957253"/>
    <s v="fba11d4a-13fe-b4b0-f872-0ae99c648ead"/>
  </r>
  <r>
    <x v="89667"/>
    <s v="ctrgroup.it"/>
    <s v="ITA"/>
    <m/>
    <s v="Parma"/>
    <s v="Parma"/>
    <x v="2"/>
    <s v="Denso, a leader in Europe for A/C Automotive spare parts and tools."/>
    <s v="automotive|recycling"/>
    <x v="2839"/>
    <x v="1"/>
    <n v="0"/>
    <m/>
    <s v="1980-01-01"/>
    <m/>
    <m/>
    <m/>
    <m/>
    <m/>
    <s v="https://www.crunchbase.com/organization/ctr-s-r-l"/>
    <m/>
    <m/>
    <s v="f125d562-c5e0-a00c-a7df-d54995d5b375"/>
  </r>
  <r>
    <x v="89668"/>
    <s v="ctscorp.com"/>
    <s v="USA"/>
    <s v="NM"/>
    <s v="Albuquerque"/>
    <s v="Albuquerque"/>
    <x v="1"/>
    <s v="Provider of sensing and motion devices as well as connectivity components, enabling an intelligent and seamless world."/>
    <s v="electronics|manufacturing|sensor"/>
    <x v="637"/>
    <x v="8"/>
    <n v="0"/>
    <m/>
    <s v="1896-01-01"/>
    <m/>
    <m/>
    <m/>
    <m/>
    <n v="5053484617"/>
    <s v="https://www.crunchbase.com/organization/cts-corporation"/>
    <s v="https://www.twitter.com/cts_corporation"/>
    <m/>
    <s v="14d1f291-3899-41dd-0886-3897612e3c07"/>
  </r>
  <r>
    <x v="89669"/>
    <s v="ctsgroup.it"/>
    <m/>
    <m/>
    <m/>
    <m/>
    <x v="0"/>
    <s v="CTS Electronics is a leading manufacturer of cash and cheque processing solutions for banks and retail."/>
    <m/>
    <x v="5"/>
    <x v="1"/>
    <n v="0"/>
    <m/>
    <s v="1986-01-01"/>
    <m/>
    <m/>
    <m/>
    <m/>
    <s v="'+39 9194425200"/>
    <s v="https://www.crunchbase.com/organization/cts-electronics"/>
    <m/>
    <s v="https://www.facebook.com/arca.cash"/>
    <s v="0655a984-4b60-d9b5-0b1a-4aefc233a442"/>
  </r>
  <r>
    <x v="89670"/>
    <s v="ctsengines.com"/>
    <s v="USA"/>
    <s v="FL"/>
    <s v="Ft. Lauderdale"/>
    <s v="Fort Lauderdale"/>
    <x v="2"/>
    <s v="CTS Engines is a world leader of mature jet engine maintenance."/>
    <s v="aerospace|manufacturing"/>
    <x v="222"/>
    <x v="3"/>
    <n v="0"/>
    <m/>
    <s v="2002-01-01"/>
    <m/>
    <m/>
    <m/>
    <s v="aog@ctsengines.com"/>
    <s v="(954)889-0600"/>
    <s v="https://www.crunchbase.com/organization/cts-engines"/>
    <m/>
    <s v="https://www.facebook.com/cts-engines-195200840577444/"/>
    <s v="f9ea959f-d6f2-5d9d-3977-c6d0545e5687"/>
  </r>
  <r>
    <x v="89671"/>
    <m/>
    <m/>
    <m/>
    <m/>
    <m/>
    <x v="2"/>
    <s v="CT Summation is the premier provider of litigation support."/>
    <m/>
    <x v="5"/>
    <x v="2"/>
    <n v="0"/>
    <m/>
    <m/>
    <m/>
    <m/>
    <m/>
    <m/>
    <m/>
    <s v="https://www.crunchbase.com/organization/ct-summation"/>
    <m/>
    <m/>
    <s v="64d1030d-a830-b573-ab77-4652c8e2c792"/>
  </r>
  <r>
    <x v="89672"/>
    <s v="cubanews.com"/>
    <s v="USA"/>
    <s v="FL"/>
    <s v="Miami"/>
    <s v="Miami"/>
    <x v="0"/>
    <s v="The leading authority on politics, economics and investment opportunities in Cuba."/>
    <s v="information services"/>
    <x v="59"/>
    <x v="2"/>
    <n v="0"/>
    <m/>
    <m/>
    <m/>
    <m/>
    <m/>
    <s v="info@cubanews.com"/>
    <s v="(305)393-8760"/>
    <s v="https://www.crunchbase.com/organization/cubanews"/>
    <s v="https://www.twitter.com/cubarelatednews"/>
    <s v="https://www.facebook.com/cubanews/"/>
    <s v="4124401f-8249-7f2d-30af-7f8798c024fb"/>
  </r>
  <r>
    <x v="89673"/>
    <s v="cubastandard.com"/>
    <s v="USA"/>
    <s v="FL"/>
    <s v="Miami"/>
    <s v="Miami"/>
    <x v="2"/>
    <s v="A independent digital news service that provides reliable, factual information and insightful analysis on the Cuban economy."/>
    <s v="information technology"/>
    <x v="59"/>
    <x v="1"/>
    <n v="0"/>
    <m/>
    <m/>
    <m/>
    <m/>
    <m/>
    <s v="info@cubanews.com"/>
    <s v="(305)393-8760"/>
    <s v="https://www.crunchbase.com/organization/cuba-standard"/>
    <m/>
    <m/>
    <s v="a1059d21-0257-df37-32b8-c0aa17647098"/>
  </r>
  <r>
    <x v="89674"/>
    <s v="cubesmart.com"/>
    <s v="USA"/>
    <s v="PA"/>
    <s v="Philadelphia"/>
    <s v="Wayne"/>
    <x v="1"/>
    <s v="Cubesmart is a self-administered and self-managed real estate company focused on the ownership, operation, acquisition and development."/>
    <s v="real estate"/>
    <x v="76"/>
    <x v="9"/>
    <n v="0"/>
    <m/>
    <s v="2004-01-01"/>
    <m/>
    <m/>
    <m/>
    <s v="feedback@cubesmart.com"/>
    <n v="6102935720"/>
    <s v="https://www.crunchbase.com/organization/cubesmart"/>
    <s v="https://www.twitter.com/cubesmart"/>
    <s v="http://www.facebook.com/cubesmart"/>
    <s v="d1d802f2-cb5e-c74b-b5dd-422fc773f174"/>
  </r>
  <r>
    <x v="89675"/>
    <s v="cubic.com"/>
    <s v="USA"/>
    <s v="CA"/>
    <s v="San Diego"/>
    <s v="San Diego"/>
    <x v="1"/>
    <s v="Cubic Corporation (Cubic) is an international provider of systems and solutions that address the mass transit and global defense markets."/>
    <s v="national security|training"/>
    <x v="4602"/>
    <x v="4"/>
    <n v="0"/>
    <m/>
    <s v="1951-01-01"/>
    <m/>
    <m/>
    <m/>
    <s v="CubicInfo@cubic.com"/>
    <s v="(858) 268-3100"/>
    <s v="https://www.crunchbase.com/organization/cubic-corporation"/>
    <s v="https://www.twitter.com/cubiccorp"/>
    <s v="http://www.facebook.com/cubiccorporation"/>
    <s v="c5e4d6d4-6bbb-562e-c0b1-36e9ba550ffc"/>
  </r>
  <r>
    <x v="89676"/>
    <s v="cubics.com"/>
    <s v="USA"/>
    <s v="MO"/>
    <s v="Kansas City"/>
    <s v="Kansas City"/>
    <x v="2"/>
    <s v="Cubics is an advertising network that allows advertisers to target users of social networks such as Facebook, Friendster, and Bebo."/>
    <s v="curated web"/>
    <x v="28"/>
    <x v="5"/>
    <n v="0"/>
    <m/>
    <m/>
    <m/>
    <m/>
    <m/>
    <s v="support@cubics.com"/>
    <s v="'816-931-1771"/>
    <s v="https://www.crunchbase.com/organization/cubics"/>
    <s v="https://www.twitter.com/cubicsdev"/>
    <s v="https://www.facebook.com/adknowledge"/>
    <s v="79b66a75-e929-56f0-1335-12c9871e5fe8"/>
  </r>
  <r>
    <x v="89677"/>
    <s v="cts.cubic.com"/>
    <s v="USA"/>
    <s v="CA"/>
    <s v="San Diego"/>
    <s v="San Diego"/>
    <x v="0"/>
    <s v="Cubic Transportation Systems is the leading provider of integrated revenue management systems and services for the mass transit industry."/>
    <s v="public relations"/>
    <x v="208"/>
    <x v="8"/>
    <n v="0"/>
    <m/>
    <s v="1997-01-01"/>
    <m/>
    <m/>
    <m/>
    <m/>
    <s v="'510-652-1303"/>
    <s v="https://www.crunchbase.com/organization/cubic-transportation-systems"/>
    <s v="https://www.twitter.com/cubicts"/>
    <s v="http://www.facebook.com/cubictransportationsystems"/>
    <s v="4aff96c8-6c18-3f6b-e66b-907697f80eaa"/>
  </r>
  <r>
    <x v="89678"/>
    <s v="cubist.com"/>
    <s v="USA"/>
    <s v="MA"/>
    <s v="Boston"/>
    <s v="Lexington"/>
    <x v="2"/>
    <s v="Cubist Pharmaceuticals, Inc. operates as a biopharmaceutical company focused on the research, development, and commercialization of"/>
    <s v="biotechnology"/>
    <x v="36"/>
    <x v="9"/>
    <n v="0"/>
    <m/>
    <s v="1992-01-01"/>
    <m/>
    <m/>
    <m/>
    <m/>
    <n v="7812401261"/>
    <s v="https://www.crunchbase.com/organization/cubist-pharmaceuticals"/>
    <s v="https://www.twitter.com/cubistbiopharma"/>
    <s v="https://www.facebook.com/merckbewell"/>
    <s v="e79dac98-7495-521e-72c6-35c8b42b6080"/>
  </r>
  <r>
    <x v="89679"/>
    <s v="cubo.cc"/>
    <s v="BRA"/>
    <m/>
    <s v="Sao Paulo"/>
    <s v="São Paulo"/>
    <x v="2"/>
    <s v="Advertising and Marketing"/>
    <s v="advertising"/>
    <x v="296"/>
    <x v="6"/>
    <n v="0"/>
    <m/>
    <s v="2004-01-01"/>
    <m/>
    <m/>
    <m/>
    <m/>
    <s v="'+55 11 2360-9300"/>
    <s v="https://www.crunchbase.com/organization/cubocc"/>
    <m/>
    <m/>
    <s v="2aca7751-af16-340f-6291-c11b441d0ff4"/>
  </r>
  <r>
    <x v="89680"/>
    <s v="uetikon.com"/>
    <s v="DEU"/>
    <m/>
    <s v="DEU - Other"/>
    <s v="Lahr"/>
    <x v="2"/>
    <s v="A German maker of chemicals and pharmaceutical production company"/>
    <m/>
    <x v="5"/>
    <x v="6"/>
    <n v="0"/>
    <m/>
    <m/>
    <m/>
    <m/>
    <m/>
    <m/>
    <m/>
    <s v="https://www.crunchbase.com/organization/cu-chemie-uetikon"/>
    <m/>
    <m/>
    <s v="b2fc9871-78b0-536e-e103-f3daad3311b6"/>
  </r>
  <r>
    <x v="89681"/>
    <s v="cuddleclones.com"/>
    <s v="USA"/>
    <s v="KY"/>
    <s v="Louisville"/>
    <s v="Louisville"/>
    <x v="0"/>
    <s v="They make soft and adorable plush versions of people's pets called Cuddle Clones!"/>
    <m/>
    <x v="5"/>
    <x v="1"/>
    <n v="0"/>
    <m/>
    <s v="2010-01-01"/>
    <m/>
    <m/>
    <m/>
    <s v="info@cuddleclones.com"/>
    <s v="(800) 793-0870"/>
    <s v="https://www.crunchbase.com/organization/cuddle-clones"/>
    <s v="https://www.twitter.com/cuddleclones"/>
    <s v="https://www.facebook.com/cuddleclones"/>
    <s v="46a5910a-8cc2-feb2-43a1-28a7dcda2145"/>
  </r>
  <r>
    <x v="89682"/>
    <s v="cudos-group.com"/>
    <s v="AUT"/>
    <m/>
    <s v="Vienna"/>
    <s v="Vienna"/>
    <x v="0"/>
    <s v="Cudos Capital AG provides funds and expertise to small- and medium sized companies in Central Europe."/>
    <s v="venture capital"/>
    <x v="39"/>
    <x v="2"/>
    <n v="0"/>
    <m/>
    <s v="2011-01-01"/>
    <m/>
    <m/>
    <m/>
    <m/>
    <m/>
    <s v="https://www.crunchbase.com/organization/cudos-capital-ag"/>
    <m/>
    <m/>
    <s v="adfab7a5-926e-ca03-e3f0-ea163309d403"/>
  </r>
  <r>
    <x v="89683"/>
    <m/>
    <s v="USA"/>
    <s v="MA"/>
    <s v="Boston"/>
    <s v="Boston"/>
    <x v="0"/>
    <s v="Cuesol is a provider of interactive shopping, marketing and self-service solutions for grocers."/>
    <s v="marketing"/>
    <x v="208"/>
    <x v="2"/>
    <n v="0"/>
    <m/>
    <s v="1999-01-01"/>
    <m/>
    <m/>
    <m/>
    <m/>
    <m/>
    <s v="https://www.crunchbase.com/organization/cuesol"/>
    <m/>
    <m/>
    <s v="d1ad6248-438c-48bc-0f57-668a60586824"/>
  </r>
  <r>
    <x v="89684"/>
    <s v="cull.tv"/>
    <s v="USA"/>
    <s v="CA"/>
    <s v="SF Bay Area"/>
    <s v="San Francisco"/>
    <x v="2"/>
    <s v="Cull TV re-imagines television by enabling users access to a wide catalog of new music in the social sphere."/>
    <s v="music|video"/>
    <x v="1092"/>
    <x v="2"/>
    <n v="0"/>
    <m/>
    <s v="2011-01-01"/>
    <m/>
    <m/>
    <m/>
    <s v="contact@cull.tv"/>
    <m/>
    <s v="https://www.crunchbase.com/organization/cull-tv"/>
    <s v="https://www.twitter.com/culltv"/>
    <m/>
    <s v="4e394aa9-4eef-cc02-d4ba-88e7d8e36121"/>
  </r>
  <r>
    <x v="89685"/>
    <s v="culpinc.com"/>
    <s v="USA"/>
    <s v="NC"/>
    <s v="Greensboro"/>
    <s v="High Point"/>
    <x v="1"/>
    <s v="Culp, Inc. manufactures, sources, and markets mattress fabrics used for covering mattresses, box springs, and foundations"/>
    <m/>
    <x v="5"/>
    <x v="8"/>
    <n v="0"/>
    <m/>
    <s v="1972-01-01"/>
    <m/>
    <m/>
    <m/>
    <m/>
    <s v="(336) 889-5161"/>
    <s v="https://www.crunchbase.com/organization/culp"/>
    <m/>
    <m/>
    <s v="683b79b8-15f8-d962-5a96-b2812f87f4d3"/>
  </r>
  <r>
    <x v="89686"/>
    <s v="cultiva.com"/>
    <s v="USA"/>
    <s v="VT"/>
    <s v="VT - Other"/>
    <s v="Swanton"/>
    <x v="2"/>
    <s v="Cultiva offers easy-to use agricultural guidance systems that combine state-of-the-art GPS technology with virtual reality display software."/>
    <s v="agriculture"/>
    <x v="213"/>
    <x v="2"/>
    <n v="0"/>
    <m/>
    <m/>
    <m/>
    <m/>
    <m/>
    <s v="info@cultiva.com"/>
    <s v="1(866)397-9284"/>
    <s v="https://www.crunchbase.com/organization/cultiva"/>
    <m/>
    <m/>
    <s v="a0e345e4-c946-0427-8288-bf688cdabc9b"/>
  </r>
  <r>
    <x v="89687"/>
    <s v="culturatech.com"/>
    <s v="USA"/>
    <m/>
    <m/>
    <m/>
    <x v="0"/>
    <s v="They run their company with the AGRIS system"/>
    <m/>
    <x v="5"/>
    <x v="4"/>
    <n v="0"/>
    <m/>
    <s v="2011-01-01"/>
    <m/>
    <m/>
    <m/>
    <s v="social.media@culturatech.com"/>
    <m/>
    <s v="https://www.crunchbase.com/organization/cultura-technologies"/>
    <s v="https://www.twitter.com/culturatech"/>
    <s v="http://www.facebook.com/culturatech"/>
    <s v="9aac6855-b055-d8d6-598e-c974d0994fc8"/>
  </r>
  <r>
    <x v="89688"/>
    <s v="culturehorde.com"/>
    <m/>
    <m/>
    <m/>
    <m/>
    <x v="0"/>
    <s v="CultureHorde is a private arts club that is changing the way people experience New York culture."/>
    <m/>
    <x v="5"/>
    <x v="0"/>
    <n v="0"/>
    <m/>
    <s v="2013-01-01"/>
    <m/>
    <m/>
    <m/>
    <s v="info@culturehorde.com"/>
    <m/>
    <s v="https://www.crunchbase.com/organization/culturehorde"/>
    <s v="https://www.twitter.com/culturehorde"/>
    <s v="https://www.facebook.com/culturehorde"/>
    <s v="7897424f-5c8a-5cc1-3931-392028fc4294"/>
  </r>
  <r>
    <x v="89689"/>
    <s v="cultureservicegrowth.com"/>
    <s v="USA"/>
    <s v="TX"/>
    <s v="San Antonio"/>
    <s v="San Antonio"/>
    <x v="2"/>
    <s v="Culture.Service.Growth is a contact center services company."/>
    <s v="call center|outsourcing"/>
    <x v="973"/>
    <x v="5"/>
    <n v="0"/>
    <m/>
    <s v="2010-01-01"/>
    <m/>
    <m/>
    <m/>
    <s v="service1st@csgemail.com"/>
    <s v="(210)446-5600"/>
    <s v="https://www.crunchbase.com/organization/culture-service-growth"/>
    <m/>
    <s v="https://www.facebook.com/culture.service.growth/"/>
    <s v="50105bf8-c0d4-81df-f064-6aabcc3d37c7"/>
  </r>
  <r>
    <x v="89690"/>
    <s v="cumberlandcg.com"/>
    <s v="USA"/>
    <s v="TN"/>
    <s v="Nashville"/>
    <s v="Franklin"/>
    <x v="0"/>
    <s v="Cumberland Consulting Group is a strategic business advisory."/>
    <m/>
    <x v="5"/>
    <x v="5"/>
    <n v="0"/>
    <m/>
    <s v="2004-01-01"/>
    <m/>
    <m/>
    <m/>
    <m/>
    <s v="'615-373-4470"/>
    <s v="https://www.crunchbase.com/organization/cumberland-consulting-group"/>
    <s v="https://www.twitter.com/cumberlandcg"/>
    <s v="https://www.facebook.com/171677673053"/>
    <s v="2a2414c1-41c4-e3a4-1dbb-c0942b20af0d"/>
  </r>
  <r>
    <x v="89691"/>
    <s v="cumberlandpharma.com"/>
    <s v="USA"/>
    <s v="TN"/>
    <s v="Nashville"/>
    <s v="Nashville"/>
    <x v="1"/>
    <s v="A specialty pharmaceutical company that acquires, develops and commercializes branded prescription products"/>
    <s v="biotechnology|health care"/>
    <x v="44"/>
    <x v="6"/>
    <n v="0"/>
    <m/>
    <s v="1999-01-01"/>
    <m/>
    <m/>
    <m/>
    <s v="info@cumberlandpharma.com"/>
    <n v="6152550094"/>
    <s v="https://www.crunchbase.com/organization/cumberland-pharmaceuticals"/>
    <m/>
    <m/>
    <s v="8ee813e6-930b-5329-f36c-b670093c1fa2"/>
  </r>
  <r>
    <x v="89692"/>
    <s v="cumberlandwood.com"/>
    <s v="USA"/>
    <s v="GA"/>
    <s v="Atlanta"/>
    <s v="Smyrna"/>
    <x v="2"/>
    <s v="Hardwood Lumber, Plywood and Specialty Wood Products"/>
    <s v="retail|wholesale"/>
    <x v="63"/>
    <x v="1"/>
    <n v="0"/>
    <m/>
    <s v="2004-01-01"/>
    <m/>
    <m/>
    <m/>
    <m/>
    <s v="(404)355-1414"/>
    <s v="https://www.crunchbase.com/organization/cumberland-wood-products"/>
    <m/>
    <s v="https://www.facebook.com/cumberland-wood-products-inc-179364908744711/"/>
    <s v="8c29c783-7c73-70f2-b34e-735ff42ae761"/>
  </r>
  <r>
    <x v="89693"/>
    <s v="cummins.com"/>
    <s v="USA"/>
    <s v="IN"/>
    <s v="Indianapolis"/>
    <s v="Columbus"/>
    <x v="1"/>
    <s v="Cummins develops, sells, and services diesel and natural gas engines power generation systems and engine-related component products."/>
    <s v="manufacturing"/>
    <x v="41"/>
    <x v="4"/>
    <n v="0"/>
    <m/>
    <s v="1919-01-01"/>
    <m/>
    <m/>
    <m/>
    <m/>
    <s v="(812) 377-9289"/>
    <s v="https://www.crunchbase.com/organization/cummins"/>
    <s v="https://www.twitter.com/cummins"/>
    <s v="https://www.facebook.com/cummins/"/>
    <s v="3abc5b64-2fc3-2715-6c88-f03d8dcbb472"/>
  </r>
  <r>
    <x v="89694"/>
    <m/>
    <s v="USA"/>
    <s v="IL"/>
    <s v="Chicago"/>
    <s v="Chicago"/>
    <x v="2"/>
    <s v="Web-based Computer Aided Design Software"/>
    <m/>
    <x v="5"/>
    <x v="2"/>
    <n v="0"/>
    <m/>
    <m/>
    <m/>
    <m/>
    <m/>
    <m/>
    <m/>
    <s v="https://www.crunchbase.com/organization/cumulate-labs"/>
    <m/>
    <m/>
    <s v="c9a9bff4-4ebb-f1aa-72f7-303d0c2d74cb"/>
  </r>
  <r>
    <x v="89695"/>
    <s v="pressurenet.cumulonimbus.ca"/>
    <s v="CAN"/>
    <s v="ON"/>
    <s v="Toronto"/>
    <s v="Toronto"/>
    <x v="2"/>
    <s v="Innovative Atmosphere Data Collection"/>
    <s v="android|news|software"/>
    <x v="4274"/>
    <x v="7"/>
    <n v="0"/>
    <m/>
    <s v="2011-08-01"/>
    <m/>
    <m/>
    <m/>
    <s v="software@cumulonimbus.ca"/>
    <m/>
    <s v="https://www.crunchbase.com/organization/cumulonimbus"/>
    <s v="https://www.twitter.com/cumulonimbus_ca"/>
    <s v="http://www.facebook.com/cumulonimbus.ca"/>
    <s v="0621abb3-6843-0887-450d-bd0da46cd69e"/>
  </r>
  <r>
    <x v="89696"/>
    <s v="cumulus.com"/>
    <s v="USA"/>
    <s v="GA"/>
    <s v="Atlanta"/>
    <s v="Atlanta"/>
    <x v="1"/>
    <s v="Cumulus Media is America�s second largest operator of radio station"/>
    <s v="broadcasting|hospitality"/>
    <x v="6802"/>
    <x v="8"/>
    <n v="0"/>
    <m/>
    <s v="1997-01-01"/>
    <m/>
    <m/>
    <m/>
    <s v="ryan.scheinrock@cumulus.com"/>
    <n v="9108640251"/>
    <s v="https://www.crunchbase.com/organization/cumulus-media-partners"/>
    <s v="https://www.twitter.com/cumulussales"/>
    <s v="http://www.facebook.com/cumulusmedia"/>
    <s v="7e7ee285-c74e-58c8-62ab-0ff37473249e"/>
  </r>
  <r>
    <x v="89697"/>
    <s v="cunet.com"/>
    <s v="USA"/>
    <s v="NJ"/>
    <s v="Newark"/>
    <s v="Paramus"/>
    <x v="3"/>
    <s v="Sparkroom provides data-driven marketing and technology solutions to measure marketing effectiveness to enhance customer acquisition efforts"/>
    <s v="advertising"/>
    <x v="296"/>
    <x v="9"/>
    <n v="0"/>
    <m/>
    <s v="2003-01-01"/>
    <m/>
    <m/>
    <m/>
    <m/>
    <m/>
    <s v="https://www.crunchbase.com/organization/cunet"/>
    <s v="https://www.twitter.com/cunetco"/>
    <s v="http://www.facebook.com/cunetco"/>
    <s v="f7c46735-330b-881a-5215-cb7546d47f84"/>
  </r>
  <r>
    <x v="89698"/>
    <m/>
    <s v="USA"/>
    <s v="NJ"/>
    <s v="Newark"/>
    <s v="Jersey City"/>
    <x v="1"/>
    <s v="The Company provides a wide range of graphic communications services to financial institutions and corporations."/>
    <m/>
    <x v="5"/>
    <x v="2"/>
    <n v="0"/>
    <m/>
    <s v="1989-01-01"/>
    <m/>
    <m/>
    <m/>
    <m/>
    <m/>
    <s v="https://www.crunchbase.com/organization/cunningham-graphics-international"/>
    <m/>
    <m/>
    <s v="e23461c4-65f9-28d4-4a7a-06c215216dca"/>
  </r>
  <r>
    <x v="89699"/>
    <m/>
    <s v="USA"/>
    <s v="CT"/>
    <s v="Hartford"/>
    <s v="Meriden"/>
    <x v="0"/>
    <s v="CUNO designs, manufactures, and markets a comprehensive line of filtration products."/>
    <s v="manufacturing"/>
    <x v="41"/>
    <x v="2"/>
    <n v="0"/>
    <m/>
    <m/>
    <m/>
    <m/>
    <m/>
    <m/>
    <m/>
    <s v="https://www.crunchbase.com/organization/cuno"/>
    <m/>
    <m/>
    <s v="406e4472-1440-ada6-6e86-e53e79207825"/>
  </r>
  <r>
    <x v="89700"/>
    <s v="cupcakedigital.com"/>
    <s v="USA"/>
    <s v="NY"/>
    <s v="New York City"/>
    <s v="New York"/>
    <x v="0"/>
    <s v="Cupcake Digital creates and develops award-winning mobile applications for kids based on world-class entertainment properties."/>
    <s v="mobile apps"/>
    <x v="45"/>
    <x v="3"/>
    <n v="0"/>
    <m/>
    <s v="2011-01-01"/>
    <m/>
    <m/>
    <m/>
    <s v="info@cupcakedigital.com"/>
    <s v="(877)583-3050"/>
    <s v="https://www.crunchbase.com/organization/cupcake-digital"/>
    <s v="https://www.twitter.com/cupcake_digital"/>
    <s v="http://www.facebook.com/cupcakedigital"/>
    <s v="7d38adc4-714b-e107-3d6a-0f4d185c5ced"/>
  </r>
  <r>
    <x v="89701"/>
    <s v="cupidplc.com"/>
    <s v="GBR"/>
    <m/>
    <s v="Edinburgh"/>
    <s v="Edinburgh"/>
    <x v="0"/>
    <s v="Cupid offers a network of online dating sites that enable members to find their perfect match."/>
    <s v="curated web|search engine|social media"/>
    <x v="87"/>
    <x v="7"/>
    <n v="0"/>
    <m/>
    <s v="2005-06-01"/>
    <m/>
    <m/>
    <m/>
    <s v="pr@cupid.com"/>
    <s v="'+44 131 220 1313"/>
    <s v="https://www.crunchbase.com/organization/cupid-com"/>
    <s v="https://www.twitter.com/cupidplc"/>
    <m/>
    <s v="548a9cb6-8485-d743-d729-9365fe75b617"/>
  </r>
  <r>
    <x v="89702"/>
    <s v="cuponica.com"/>
    <s v="ARG"/>
    <m/>
    <s v="Buenos Aires"/>
    <s v="Buenos Aires"/>
    <x v="2"/>
    <s v="Cupónica is a online coupons company which offers attractive daily deals with huge discounts for local consumers."/>
    <s v="coupons|e-commerce"/>
    <x v="63"/>
    <x v="0"/>
    <n v="0"/>
    <m/>
    <s v="2010-06-01"/>
    <m/>
    <m/>
    <m/>
    <s v="info@cuponica.com"/>
    <m/>
    <s v="https://www.crunchbase.com/organization/cuponica"/>
    <s v="https://www.twitter.com/cuponica"/>
    <m/>
    <s v="453704cd-9a06-beff-413f-dacbd0937a32"/>
  </r>
  <r>
    <x v="89703"/>
    <m/>
    <m/>
    <m/>
    <m/>
    <m/>
    <x v="2"/>
    <s v="Cupr Hill was added in 2008."/>
    <m/>
    <x v="5"/>
    <x v="2"/>
    <n v="0"/>
    <m/>
    <m/>
    <m/>
    <m/>
    <m/>
    <m/>
    <m/>
    <s v="https://www.crunchbase.com/organization/cupr-hill"/>
    <m/>
    <m/>
    <s v="d211ccf9-298f-4fbc-3232-0de18c17297d"/>
  </r>
  <r>
    <x v="89704"/>
    <s v="cuprum.cl"/>
    <m/>
    <m/>
    <m/>
    <m/>
    <x v="0"/>
    <s v="Cuprum AFP with more than 34 years in the pension system, where we are renowned for delivering service and consulting excellence."/>
    <m/>
    <x v="5"/>
    <x v="8"/>
    <n v="0"/>
    <m/>
    <s v="1981-01-01"/>
    <m/>
    <m/>
    <m/>
    <m/>
    <s v="'+60 6002287786"/>
    <s v="https://www.crunchbase.com/organization/cuprum-afp"/>
    <s v="https://www.twitter.com/cuprumafp"/>
    <s v="https://www.facebook.com/cuprumafp"/>
    <s v="56d55cb2-6012-030a-dacd-fad1225b2c48"/>
  </r>
  <r>
    <x v="89705"/>
    <m/>
    <s v="USA"/>
    <s v="MA"/>
    <s v="Boston"/>
    <s v="Needham"/>
    <x v="1"/>
    <s v="CuraGen Corporation, a biopharmaceutical development company, develops novel therapeutics for the treatment of cancer."/>
    <s v="biopharma|biotechnology|therapeutics"/>
    <x v="44"/>
    <x v="2"/>
    <n v="0"/>
    <m/>
    <s v="1991-01-01"/>
    <m/>
    <m/>
    <m/>
    <m/>
    <m/>
    <s v="https://www.crunchbase.com/organization/curagen-corporation"/>
    <m/>
    <m/>
    <s v="bffeb620-7c9b-dd7e-1311-5ce27f72562f"/>
  </r>
  <r>
    <x v="89706"/>
    <m/>
    <m/>
    <m/>
    <m/>
    <m/>
    <x v="2"/>
    <s v="Software solutions"/>
    <s v="software"/>
    <x v="10"/>
    <x v="2"/>
    <n v="0"/>
    <m/>
    <m/>
    <m/>
    <m/>
    <m/>
    <m/>
    <m/>
    <s v="https://www.crunchbase.com/organization/cura-risk-management-software"/>
    <m/>
    <m/>
    <s v="0de8f1f1-6c18-549a-01cc-44373b6fe357"/>
  </r>
  <r>
    <x v="89707"/>
    <s v="curaspan.com"/>
    <s v="USA"/>
    <s v="MA"/>
    <s v="Boston"/>
    <s v="Newton"/>
    <x v="2"/>
    <s v="Curaspan’s integrated workflow solution helps enable seamless transitions of care for patients."/>
    <s v="information technology|saas"/>
    <x v="59"/>
    <x v="6"/>
    <n v="0"/>
    <m/>
    <s v="1999-01-01"/>
    <m/>
    <m/>
    <m/>
    <m/>
    <n v="6173950126"/>
    <s v="https://www.crunchbase.com/organization/curaspan"/>
    <s v="https://www.twitter.com/curaspan"/>
    <m/>
    <s v="5775283d-4b75-adfe-5898-6886358bca2d"/>
  </r>
  <r>
    <x v="89708"/>
    <s v="curated.co"/>
    <s v="GBR"/>
    <m/>
    <m/>
    <m/>
    <x v="2"/>
    <s v="Curated is a content curation tool that helps subject matter experts collect."/>
    <s v="content delivery network|email"/>
    <x v="8925"/>
    <x v="1"/>
    <n v="0"/>
    <m/>
    <s v="2014-01-01"/>
    <m/>
    <m/>
    <m/>
    <s v="hello@curated.co"/>
    <m/>
    <s v="https://www.crunchbase.com/organization/curated"/>
    <s v="https://www.twitter.com/curatedhq"/>
    <m/>
    <s v="4562a9dd-342f-0a18-025e-ff70389c8495"/>
  </r>
  <r>
    <x v="89709"/>
    <s v="curateurs.com"/>
    <m/>
    <m/>
    <m/>
    <m/>
    <x v="2"/>
    <s v="Curateurs s the next generation for online media and shopping."/>
    <m/>
    <x v="5"/>
    <x v="1"/>
    <n v="0"/>
    <m/>
    <s v="2016-01-01"/>
    <m/>
    <m/>
    <m/>
    <s v="team@curateurs.com"/>
    <m/>
    <s v="https://www.crunchbase.com/organization/curateurs"/>
    <s v="https://www.twitter.com/curateurs"/>
    <s v="https://www.facebook.com/curateurs"/>
    <s v="b539fb9a-8b2a-db67-c814-7e268282d1e4"/>
  </r>
  <r>
    <x v="89710"/>
    <s v="curativemedical.com"/>
    <s v="USA"/>
    <s v="CA"/>
    <s v="SF Bay Area"/>
    <s v="Santa Clara"/>
    <x v="0"/>
    <s v="Curative Medical is a non-invasive sleep-disorder breathing and ventilation device maker"/>
    <m/>
    <x v="5"/>
    <x v="1"/>
    <n v="0"/>
    <m/>
    <s v="1998-01-01"/>
    <m/>
    <m/>
    <m/>
    <m/>
    <s v="'408-414-2188"/>
    <s v="https://www.crunchbase.com/organization/curative-medical"/>
    <m/>
    <m/>
    <s v="f1b192bb-eda4-deae-7b75-21c611dce6ac"/>
  </r>
  <r>
    <x v="89711"/>
    <s v="curator.co"/>
    <m/>
    <m/>
    <m/>
    <m/>
    <x v="2"/>
    <s v="A fast and visual tool for creative thinking."/>
    <s v="architecture|content creators|developer tools|fashion|mobile|presentations"/>
    <x v="8926"/>
    <x v="1"/>
    <n v="0"/>
    <m/>
    <s v="2012-01-01"/>
    <m/>
    <m/>
    <m/>
    <m/>
    <m/>
    <s v="https://www.crunchbase.com/organization/curator-and-co"/>
    <s v="https://www.twitter.com/curator"/>
    <s v="https://www.facebook.com/curatorapp"/>
    <s v="f1e3329c-103f-b56b-d74a-755fce80602c"/>
  </r>
  <r>
    <x v="89712"/>
    <s v="curbellplastics.com"/>
    <s v="USA"/>
    <s v="NY"/>
    <s v="NY - Other"/>
    <s v="Orchard Park"/>
    <x v="0"/>
    <s v="Curbell is a premier suppliers of plastic sheets, rods, tubes, films, tapes, adhesives, sealants and prototyping materials."/>
    <s v="plastics and rubber manufacturing"/>
    <x v="41"/>
    <x v="3"/>
    <n v="0"/>
    <m/>
    <s v="1942-01-01"/>
    <m/>
    <m/>
    <m/>
    <m/>
    <n v="7166677190"/>
    <s v="https://www.crunchbase.com/organization/curbell-plastics"/>
    <m/>
    <m/>
    <s v="2a7f2118-da77-9792-31d6-78187d00f519"/>
  </r>
  <r>
    <x v="89713"/>
    <s v="curby.com"/>
    <m/>
    <m/>
    <m/>
    <m/>
    <x v="2"/>
    <s v="Curby is the fast and simple way to valet your car."/>
    <s v="apps"/>
    <x v="50"/>
    <x v="1"/>
    <n v="0"/>
    <m/>
    <m/>
    <m/>
    <m/>
    <m/>
    <m/>
    <m/>
    <s v="https://www.crunchbase.com/organization/curby"/>
    <m/>
    <m/>
    <s v="c5aaea00-1af7-89a0-e15c-d7e964f3df4b"/>
  </r>
  <r>
    <x v="89714"/>
    <s v="curetogether.com"/>
    <s v="USA"/>
    <s v="CA"/>
    <s v="SF Bay Area"/>
    <s v="Mountain View"/>
    <x v="2"/>
    <s v="CureTogether is a health research project that brings patients and researchers together to find cures for chronic conditions."/>
    <s v="crowdsourcing|curated web|health care|information technology|open source"/>
    <x v="1872"/>
    <x v="0"/>
    <n v="0"/>
    <m/>
    <s v="2008-01-01"/>
    <m/>
    <m/>
    <m/>
    <s v="alexandra@curetogether.com"/>
    <s v="'650-533-2163"/>
    <s v="https://www.crunchbase.com/organization/curetogether"/>
    <s v="https://www.twitter.com/curetogether"/>
    <m/>
    <s v="72cd5ea5-8289-f1dc-bd7b-5191f84d4c6a"/>
  </r>
  <r>
    <x v="89715"/>
    <s v="curiator.com"/>
    <s v="USA"/>
    <s v="NY"/>
    <s v="New York City"/>
    <s v="New York"/>
    <x v="2"/>
    <s v="The world's biggest collaborative art collection."/>
    <s v="curated web"/>
    <x v="28"/>
    <x v="1"/>
    <n v="0"/>
    <m/>
    <s v="2012-09-01"/>
    <m/>
    <m/>
    <m/>
    <s v="hello@curiator.com"/>
    <m/>
    <s v="https://www.crunchbase.com/organization/curiator"/>
    <s v="https://www.twitter.com/curiator"/>
    <s v="http://www.facebook.com/curiator.co"/>
    <s v="9e468ecf-f8a8-ef01-2535-976e5be9da71"/>
  </r>
  <r>
    <x v="89716"/>
    <s v="curohealthservices.com"/>
    <s v="USA"/>
    <s v="NC"/>
    <s v="NC - Other"/>
    <s v="Mooresville"/>
    <x v="2"/>
    <s v="A Mooresville, N.C.-based hospice car company"/>
    <s v="clinical trials|health care|medical device"/>
    <x v="3"/>
    <x v="7"/>
    <n v="0"/>
    <m/>
    <s v="2010-01-01"/>
    <m/>
    <m/>
    <m/>
    <m/>
    <s v="'704-664-2876"/>
    <s v="https://www.crunchbase.com/organization/curo-health-services"/>
    <m/>
    <m/>
    <s v="0eb09e12-2007-49b7-e0be-bb14c229c251"/>
  </r>
  <r>
    <x v="89717"/>
    <s v="currenciesdirect.com"/>
    <m/>
    <m/>
    <m/>
    <m/>
    <x v="0"/>
    <s v="Commercial foreign exchange for the purchase or sale of any currency."/>
    <m/>
    <x v="5"/>
    <x v="5"/>
    <n v="0"/>
    <m/>
    <s v="1995-01-01"/>
    <m/>
    <m/>
    <m/>
    <s v="info@currenciesdirect.com"/>
    <s v="0207 4197753"/>
    <s v="https://www.crunchbase.com/organization/currencies-direct"/>
    <s v="https://www.twitter.com/currenciesd"/>
    <s v="https://www.facebook.com/currenciesdirect"/>
    <s v="2b73601f-c86f-82c7-104e-a7840f70784a"/>
  </r>
  <r>
    <x v="89718"/>
    <s v="cecltd.com"/>
    <s v="GBR"/>
    <m/>
    <s v="London"/>
    <s v="London"/>
    <x v="2"/>
    <s v="Currency Exchange Corporation is a company based out of 9 The Market Square , LONDON, United Kingdom."/>
    <m/>
    <x v="5"/>
    <x v="1"/>
    <n v="0"/>
    <m/>
    <s v="1999-01-01"/>
    <m/>
    <m/>
    <m/>
    <s v="info@cecltd.com"/>
    <n v="442088864488"/>
    <s v="https://www.crunchbase.com/organization/currency-exchange"/>
    <s v="https://www.twitter.com/cecltd21"/>
    <s v="https://www.facebook.com/currencyexchangecorporation?ref=hl"/>
    <s v="6e270a69-427c-08d8-296d-2182ae7c006a"/>
  </r>
  <r>
    <x v="89719"/>
    <s v="currentanalysis.com"/>
    <s v="USA"/>
    <s v="VA"/>
    <s v="Washington, D.C."/>
    <s v="Sterling"/>
    <x v="2"/>
    <s v="Current Analysis is a competitive intelligence and analytical research firm founded in 1996 by Fred McClimans &amp; publicly launched in 1997."/>
    <s v="analytics|business intelligence|search engine"/>
    <x v="670"/>
    <x v="6"/>
    <n v="0"/>
    <m/>
    <s v="1996-01-01"/>
    <m/>
    <m/>
    <m/>
    <m/>
    <n v="7034049200"/>
    <s v="https://www.crunchbase.com/organization/current-analysis"/>
    <s v="https://www.twitter.com/currentanalysis"/>
    <s v="https://www.facebook.com/currentanalysis/"/>
    <s v="81b752ca-d647-192a-e9bc-8eceac74bb92"/>
  </r>
  <r>
    <x v="89720"/>
    <m/>
    <s v="USA"/>
    <s v="MD"/>
    <s v="Washington, D.C."/>
    <s v="Germantown"/>
    <x v="0"/>
    <s v="CURRENT enables electric utilities worldwide to deploy and manage a Smart Grid benefiting utilities, consumers and the environment."/>
    <m/>
    <x v="5"/>
    <x v="2"/>
    <n v="0"/>
    <m/>
    <s v="2000-01-01"/>
    <m/>
    <m/>
    <m/>
    <m/>
    <m/>
    <s v="https://www.crunchbase.com/organization/current-group"/>
    <m/>
    <m/>
    <s v="9b7d854e-de28-1b41-cae6-368bc1feb3d8"/>
  </r>
  <r>
    <x v="89721"/>
    <s v="currentbyge.com"/>
    <s v="USA"/>
    <s v="MA"/>
    <s v="Boston"/>
    <s v="Boston"/>
    <x v="0"/>
    <s v="Current, powered by GE - a digital power service built to transform the way we use energy."/>
    <s v="energy|oil and gas"/>
    <x v="89"/>
    <x v="2"/>
    <n v="0"/>
    <m/>
    <s v="2015-02-01"/>
    <m/>
    <m/>
    <m/>
    <s v="contact@currentbyge.com"/>
    <m/>
    <s v="https://www.crunchbase.com/organization/current-powered-by-ge"/>
    <s v="https://www.twitter.com/currentbyge"/>
    <s v="https://www.facebook.com/currentbyge/info/?tab=page_info"/>
    <s v="03faf630-40f6-40a4-3016-813809976ece"/>
  </r>
  <r>
    <x v="89722"/>
    <s v="curtisint.com"/>
    <s v="CAN"/>
    <s v="ON"/>
    <s v="Etobicoke"/>
    <s v="Etobicoke"/>
    <x v="1"/>
    <s v="Curtis International designs, distributes and markets quality, value-priced consumer electronics products."/>
    <s v="electronics"/>
    <x v="13"/>
    <x v="6"/>
    <n v="0"/>
    <m/>
    <s v="1990-01-01"/>
    <m/>
    <m/>
    <m/>
    <m/>
    <s v="'416-674-2123"/>
    <s v="https://www.crunchbase.com/organization/curtis-international"/>
    <m/>
    <m/>
    <s v="94468c4c-8175-6450-96cd-b55327d0f450"/>
  </r>
  <r>
    <x v="89723"/>
    <s v="curtisswright.com"/>
    <s v="USA"/>
    <s v="NJ"/>
    <s v="Newark"/>
    <s v="Parsippany"/>
    <x v="1"/>
    <s v="Developer of flow control, motion control and surface treatment technologies for the defense, energy and commercial/industrial markets"/>
    <s v="enterprise software"/>
    <x v="10"/>
    <x v="4"/>
    <n v="0"/>
    <m/>
    <s v="1929-01-01"/>
    <m/>
    <m/>
    <m/>
    <m/>
    <s v="(973) 541-3700"/>
    <s v="https://www.crunchbase.com/organization/curtiss-wright"/>
    <s v="https://www.twitter.com/curtisswright"/>
    <m/>
    <s v="d11014f0-f87f-a5c2-ce48-1b9d66bd8e4a"/>
  </r>
  <r>
    <x v="89724"/>
    <s v="curtmfg.com"/>
    <s v="USA"/>
    <s v="WI"/>
    <s v="WI - Other"/>
    <s v="Eau Claire"/>
    <x v="0"/>
    <s v="A manufacturer, importer, and distributor of trailer hitches and towing accessories."/>
    <m/>
    <x v="5"/>
    <x v="5"/>
    <n v="0"/>
    <m/>
    <s v="1993-01-01"/>
    <m/>
    <m/>
    <m/>
    <s v="css@curtmfg.com"/>
    <s v="'715-831-8713"/>
    <s v="https://www.crunchbase.com/organization/curt-manufacturing"/>
    <s v="https://www.twitter.com/curtmfg"/>
    <s v="http://www.facebook.com/curtmfg"/>
    <s v="6b6a5815-282e-8d71-d0a9-19382ad72c25"/>
  </r>
  <r>
    <x v="89725"/>
    <s v="curve-digital.com"/>
    <s v="GBR"/>
    <m/>
    <s v="London"/>
    <s v="London"/>
    <x v="2"/>
    <s v="Indie developer &amp; publisher of fine video games."/>
    <m/>
    <x v="5"/>
    <x v="0"/>
    <n v="0"/>
    <m/>
    <s v="2005-01-01"/>
    <m/>
    <m/>
    <m/>
    <s v="hello@curve-digital.com"/>
    <n v="4402075660095"/>
    <s v="https://www.crunchbase.com/organization/curve-digital"/>
    <s v="https://www.twitter.com/curvedigital"/>
    <s v="https://www.facebook.com/curvegames"/>
    <s v="c16f7c7d-3ea1-26ef-ae7f-75d646d80419"/>
  </r>
  <r>
    <x v="89726"/>
    <s v="curvenorth.com"/>
    <s v="USA"/>
    <s v="CA"/>
    <s v="CA - Other"/>
    <s v="Silverado"/>
    <x v="2"/>
    <s v="CurveNorth a software solutions company founded in 2004, is dedicated to developing solutions in the merchant processing industry."/>
    <s v="software"/>
    <x v="10"/>
    <x v="0"/>
    <n v="0"/>
    <m/>
    <s v="2004-01-01"/>
    <m/>
    <m/>
    <m/>
    <m/>
    <s v="'1-866-961-7555"/>
    <s v="https://www.crunchbase.com/organization/curvenorth"/>
    <m/>
    <m/>
    <s v="5464b147-55e5-6034-a0ab-55360d343406"/>
  </r>
  <r>
    <x v="89727"/>
    <s v="cushmanwakefield.com"/>
    <s v="USA"/>
    <s v="NY"/>
    <s v="New York City"/>
    <s v="New York"/>
    <x v="2"/>
    <s v="Cushman &amp; Wakefield is a real estate services firm that offers agency leasing, tenant representation, and investment management services."/>
    <s v="industrial|legal|real estate"/>
    <x v="1433"/>
    <x v="4"/>
    <n v="0"/>
    <m/>
    <s v="1917-10-13"/>
    <m/>
    <m/>
    <m/>
    <m/>
    <n v="2128417500"/>
    <s v="https://www.crunchbase.com/organization/cushman-wakefield"/>
    <s v="https://www.twitter.com/cushwake"/>
    <s v="http://www.facebook.com/cushmanwakefield"/>
    <s v="f778d9dd-0b69-1b63-072a-13fc20c5c84f"/>
  </r>
  <r>
    <x v="89728"/>
    <m/>
    <s v="USA"/>
    <s v="SC"/>
    <s v="SC - Other"/>
    <s v="Fort Mill"/>
    <x v="2"/>
    <s v="CU Solutions is a provider of in-house data processing solutions for smaller credit unions."/>
    <m/>
    <x v="5"/>
    <x v="2"/>
    <n v="0"/>
    <m/>
    <m/>
    <m/>
    <m/>
    <m/>
    <m/>
    <m/>
    <s v="https://www.crunchbase.com/organization/cu-solutions-inc"/>
    <m/>
    <m/>
    <s v="5589e299-bc62-44a4-38cc-959e747daf50"/>
  </r>
  <r>
    <x v="89729"/>
    <s v="cusource.com"/>
    <s v="USA"/>
    <s v="MT"/>
    <s v="MT - Other"/>
    <s v="Great Falls"/>
    <x v="0"/>
    <s v="credit union service"/>
    <s v="enterprise software"/>
    <x v="10"/>
    <x v="0"/>
    <n v="0"/>
    <m/>
    <s v="2002-01-01"/>
    <m/>
    <m/>
    <m/>
    <s v="admin@cusource.com"/>
    <n v="14064529872"/>
    <s v="https://www.crunchbase.com/organization/cusource"/>
    <m/>
    <m/>
    <s v="eeaed8eb-635e-9785-a500-8dce1fb6a0b6"/>
  </r>
  <r>
    <x v="89730"/>
    <s v="customblowmolding.com"/>
    <s v="USA"/>
    <s v="CA"/>
    <s v="San Diego"/>
    <s v="Escondido"/>
    <x v="2"/>
    <s v="Custom Blow Molding is a provider of plastic containers for the sports nutrition market."/>
    <s v="plastics and rubber manufacturing"/>
    <x v="41"/>
    <x v="1"/>
    <n v="0"/>
    <m/>
    <m/>
    <m/>
    <m/>
    <m/>
    <m/>
    <n v="19495596415"/>
    <s v="https://www.crunchbase.com/organization/custom-blow-molding"/>
    <m/>
    <m/>
    <s v="4b0f2047-80cf-fdbf-ce90-44b5c62056d2"/>
  </r>
  <r>
    <x v="89731"/>
    <s v="customcreditsystems.com"/>
    <s v="USA"/>
    <s v="TX"/>
    <s v="Dallas"/>
    <s v="Richardson"/>
    <x v="2"/>
    <s v="A Richardson, Texas-based provider of commercial loan automation and workflow software for banks"/>
    <s v="financial services|fintech"/>
    <x v="24"/>
    <x v="8"/>
    <n v="0"/>
    <m/>
    <s v="1989-01-01"/>
    <m/>
    <m/>
    <m/>
    <m/>
    <n v="19726447730"/>
    <s v="https://www.crunchbase.com/organization/custom-credit-systems"/>
    <s v="https://www.twitter.com/misysfs"/>
    <m/>
    <s v="3ca9e585-f93f-ecb5-e22e-347d341b3467"/>
  </r>
  <r>
    <x v="89732"/>
    <s v="cdsincusa.com"/>
    <s v="USA"/>
    <s v="CA"/>
    <s v="Los Angeles"/>
    <s v="Palmdale"/>
    <x v="2"/>
    <s v="MATERIALS HANDLING MOVEMENT"/>
    <s v="enterprise software"/>
    <x v="10"/>
    <x v="1"/>
    <n v="0"/>
    <m/>
    <m/>
    <m/>
    <m/>
    <m/>
    <m/>
    <s v="'661-202-8696"/>
    <s v="https://www.crunchbase.com/organization/custom-design-systems"/>
    <m/>
    <m/>
    <s v="2f1b00b0-3972-978d-6b09-bab1b6d40846"/>
  </r>
  <r>
    <x v="89733"/>
    <s v="customecology.com"/>
    <s v="USA"/>
    <s v="GA"/>
    <s v="Atlanta"/>
    <s v="Mableton"/>
    <x v="0"/>
    <s v="Custom Ecology (formerly known as Stafford Logistics) provides outsourced waste services for large commercial waste collection businesses"/>
    <s v="human resources|outsourcing"/>
    <x v="407"/>
    <x v="1"/>
    <n v="0"/>
    <m/>
    <m/>
    <m/>
    <m/>
    <m/>
    <m/>
    <s v="'+1 (404) 691-2250"/>
    <s v="https://www.crunchbase.com/organization/custom-ecology"/>
    <m/>
    <s v="https://www.facebook.com/customecologyinc"/>
    <s v="b46855b5-5530-dab4-6cdf-46f767d5fd6a"/>
  </r>
  <r>
    <x v="89734"/>
    <s v="customerdiscovery.ninja"/>
    <s v="USA"/>
    <s v="MI"/>
    <s v="Detroit"/>
    <s v="Ann Arbor"/>
    <x v="2"/>
    <s v="Get on-demand interviews with customers in your target market."/>
    <s v="apps|mobile apps"/>
    <x v="45"/>
    <x v="2"/>
    <n v="0"/>
    <m/>
    <m/>
    <m/>
    <m/>
    <m/>
    <s v="info@customerdiscovery.ninja"/>
    <s v="(734)730-9858"/>
    <s v="https://www.crunchbase.com/organization/customer-discovery-ninja"/>
    <s v="https://www.twitter.com/customer_ninja"/>
    <m/>
    <s v="ad737516-4080-2b03-6f03-123d6935cf72"/>
  </r>
  <r>
    <x v="89735"/>
    <m/>
    <m/>
    <m/>
    <m/>
    <m/>
    <x v="2"/>
    <s v="Customer Feedback Solutions was added in 2011."/>
    <m/>
    <x v="5"/>
    <x v="2"/>
    <n v="0"/>
    <m/>
    <m/>
    <m/>
    <m/>
    <m/>
    <m/>
    <m/>
    <s v="https://www.crunchbase.com/organization/customer-feedback-solutions"/>
    <m/>
    <m/>
    <s v="2e9c04f3-1800-21fe-89c0-30432315d169"/>
  </r>
  <r>
    <x v="89736"/>
    <m/>
    <m/>
    <m/>
    <m/>
    <m/>
    <x v="2"/>
    <s v="CustomerHub was added in 2011."/>
    <m/>
    <x v="5"/>
    <x v="2"/>
    <n v="0"/>
    <m/>
    <m/>
    <m/>
    <m/>
    <m/>
    <m/>
    <m/>
    <s v="https://www.crunchbase.com/organization/customerhub"/>
    <m/>
    <m/>
    <s v="ac66720e-6ba8-f82f-8cf9-02f1a9386e25"/>
  </r>
  <r>
    <x v="89737"/>
    <s v="cmcturkey.com"/>
    <m/>
    <m/>
    <m/>
    <m/>
    <x v="0"/>
    <s v="Customer Management Center provides integrated contact center solutions on a global scale with over than 4.500 employees in 6 locations"/>
    <m/>
    <x v="5"/>
    <x v="8"/>
    <n v="0"/>
    <m/>
    <s v="2000-01-01"/>
    <m/>
    <m/>
    <m/>
    <m/>
    <s v="90 216 538 47 00"/>
    <s v="https://www.crunchbase.com/organization/customer-management-center"/>
    <m/>
    <s v="https://www.facebook.com/cmcturkey"/>
    <s v="6d86e9e0-0251-ce8f-aa75-5d82b3795596"/>
  </r>
  <r>
    <x v="89738"/>
    <s v="customersat.com"/>
    <s v="USA"/>
    <s v="CA"/>
    <s v="SF Bay Area"/>
    <s v="Mountain View"/>
    <x v="2"/>
    <s v="CustomerSat offers real-time, multi-channel feedback solutions for building customer satisfaction through analytics and action management."/>
    <s v="advertising|analytics|loyalty programs"/>
    <x v="977"/>
    <x v="7"/>
    <n v="0"/>
    <m/>
    <s v="1997-01-01"/>
    <m/>
    <m/>
    <m/>
    <s v="info@customersat.com"/>
    <s v="650 237 3300"/>
    <s v="https://www.crunchbase.com/organization/customersat"/>
    <s v="https://www.twitter.com/confirmit"/>
    <s v="https://www.facebook.com/confirmitsoftware"/>
    <s v="f9ab764d-184a-4055-7ec2-2d602a5e39aa"/>
  </r>
  <r>
    <x v="89739"/>
    <s v="customervaluegroup.com"/>
    <s v="GBR"/>
    <m/>
    <s v="London"/>
    <s v="London"/>
    <x v="2"/>
    <s v="A software company that specializes in cloud-based accounts receivable (AR) and financial customer relationship management software."/>
    <m/>
    <x v="5"/>
    <x v="0"/>
    <n v="0"/>
    <m/>
    <m/>
    <m/>
    <m/>
    <m/>
    <m/>
    <s v="44 20 7183 8100"/>
    <s v="https://www.crunchbase.com/organization/customer-value-group"/>
    <s v="https://www.twitter.com/cvg_tweets"/>
    <s v="https://www.facebook.com/178964875474648"/>
    <s v="7053ca7d-caa2-674f-8dde-508ec4567b69"/>
  </r>
  <r>
    <x v="89740"/>
    <s v="customerwise.dk"/>
    <s v="DNK"/>
    <m/>
    <s v="Kolding"/>
    <s v="Kolding"/>
    <x v="2"/>
    <s v="Danish Magento eCommerce specialists"/>
    <s v="consulting|e-commerce|internet"/>
    <x v="314"/>
    <x v="0"/>
    <n v="0"/>
    <m/>
    <s v="2008-12-01"/>
    <m/>
    <m/>
    <m/>
    <s v="hello@customerwise.dk"/>
    <s v="'+46 8 452 26 50"/>
    <s v="https://www.crunchbase.com/organization/customerwise"/>
    <s v="https://www.twitter.com/henrikpetersen"/>
    <s v="http://www.facebook.com/customerwise"/>
    <s v="286cef3d-3565-4cac-0106-b126d4362ddb"/>
  </r>
  <r>
    <x v="89741"/>
    <s v="snugtop.com"/>
    <s v="USA"/>
    <s v="CA"/>
    <s v="Orange County, California"/>
    <s v="Long Beach"/>
    <x v="2"/>
    <s v="Custom Fibreglass provides quality and trend-setting designs that complimented factory styling propelled the firm to the ranks of OEM."/>
    <s v="automotive|manufacturing"/>
    <x v="372"/>
    <x v="5"/>
    <n v="0"/>
    <m/>
    <s v="1959-01-01"/>
    <m/>
    <m/>
    <m/>
    <m/>
    <s v="(562)432-5454"/>
    <s v="https://www.crunchbase.com/organization/custom-fibreglass-manufacturing"/>
    <s v="https://www.twitter.com/snugtopnews"/>
    <s v="https://www.facebook.com/snugtop/"/>
    <s v="902f8db2-42b4-431f-31ef-50a52fff91c8"/>
  </r>
  <r>
    <x v="89742"/>
    <s v="createspace.com"/>
    <s v="USA"/>
    <s v="SC"/>
    <s v="Charleston, South Carolina"/>
    <s v="North Charleston"/>
    <x v="2"/>
    <s v="CustomFlix launched in 2002 when four colleagues decided to make widespread distribution easier for independent filmmakersâ€”they started"/>
    <m/>
    <x v="5"/>
    <x v="2"/>
    <n v="0"/>
    <m/>
    <s v="2002-01-01"/>
    <m/>
    <m/>
    <m/>
    <s v="Info@CreateSpace.com"/>
    <m/>
    <s v="https://www.crunchbase.com/organization/customflix"/>
    <m/>
    <m/>
    <s v="7a49c912-5bd6-571a-9696-4f3445cf997b"/>
  </r>
  <r>
    <x v="89743"/>
    <s v="customhouse.com"/>
    <s v="CAN"/>
    <s v="BC"/>
    <s v="Vancouver"/>
    <s v="Victoria"/>
    <x v="2"/>
    <s v="Custom House was a Canadian foreign exchange and money transfers company based in Victoria, British Columbia."/>
    <s v="payments"/>
    <x v="197"/>
    <x v="7"/>
    <n v="0"/>
    <m/>
    <s v="1992-01-01"/>
    <m/>
    <m/>
    <m/>
    <m/>
    <m/>
    <s v="https://www.crunchbase.com/organization/custom-house"/>
    <m/>
    <m/>
    <s v="1907c963-190c-ced5-ba2d-a89960d49908"/>
  </r>
  <r>
    <x v="89744"/>
    <s v="customsolutions-marketing.com"/>
    <s v="FRA"/>
    <m/>
    <s v="FRA - Other"/>
    <s v="Rousset"/>
    <x v="0"/>
    <s v="Custom Solutions Sa is an european digital &amp; data marketing agency."/>
    <m/>
    <x v="5"/>
    <x v="3"/>
    <n v="0"/>
    <m/>
    <s v="1997-01-01"/>
    <m/>
    <m/>
    <m/>
    <m/>
    <s v="(048)691-4122"/>
    <s v="https://www.crunchbase.com/organization/custom-solutions-sa"/>
    <m/>
    <m/>
    <s v="ac22664f-4c1e-45b6-43b1-3c959ce722da"/>
  </r>
  <r>
    <x v="89745"/>
    <s v="cws.cc"/>
    <s v="USA"/>
    <s v="FL"/>
    <s v="Gainesville"/>
    <s v="Ocala"/>
    <x v="2"/>
    <s v="A Ocala, Florida-based designer and manufacturer of impact resistant and non-impact windows, doors, and porch enclosures."/>
    <m/>
    <x v="5"/>
    <x v="5"/>
    <n v="0"/>
    <m/>
    <s v="1986-01-01"/>
    <m/>
    <m/>
    <m/>
    <m/>
    <s v="(352) 401-0151"/>
    <s v="https://www.crunchbase.com/organization/custom-window-systems"/>
    <s v="https://www.twitter.com/cstmwdwsystems"/>
    <s v="http://www.facebook.com/customwindowsystems"/>
    <s v="c9962d01-1ddb-7d10-291d-0bb3fba288df"/>
  </r>
  <r>
    <x v="89746"/>
    <m/>
    <m/>
    <m/>
    <m/>
    <m/>
    <x v="0"/>
    <s v="Software Company"/>
    <m/>
    <x v="5"/>
    <x v="2"/>
    <n v="0"/>
    <m/>
    <m/>
    <m/>
    <m/>
    <m/>
    <m/>
    <m/>
    <s v="https://www.crunchbase.com/organization/custvox"/>
    <m/>
    <m/>
    <s v="c140f4f9-6f9a-18b7-041a-4b449549ba3a"/>
  </r>
  <r>
    <x v="89747"/>
    <s v="cutera.com"/>
    <s v="USA"/>
    <s v="CA"/>
    <s v="SF Bay Area"/>
    <s v="Brisbane"/>
    <x v="1"/>
    <s v="Cutera’s key messaging is directed to physicians specializing in cosmetic procedures."/>
    <s v="biotechnology"/>
    <x v="36"/>
    <x v="5"/>
    <n v="0"/>
    <m/>
    <s v="1998-01-01"/>
    <m/>
    <m/>
    <m/>
    <s v="info@cutera.com"/>
    <n v="6505529787"/>
    <s v="https://www.crunchbase.com/organization/cutera"/>
    <s v="https://www.twitter.com/cutera"/>
    <s v="http://www.facebook.com/cutera"/>
    <s v="728c2a4f-fe25-ca76-9491-e00504622a3e"/>
  </r>
  <r>
    <x v="89748"/>
    <s v="cuthrell.com"/>
    <s v="USA"/>
    <s v="NC"/>
    <s v="Raleigh"/>
    <s v="Morrisville"/>
    <x v="2"/>
    <s v="Cuthrell Consulting works with telecommunications service providers, startup companies, and investment groups."/>
    <s v="consulting"/>
    <x v="5"/>
    <x v="1"/>
    <n v="0"/>
    <m/>
    <s v="2006-01-01"/>
    <m/>
    <m/>
    <m/>
    <m/>
    <m/>
    <s v="https://www.crunchbase.com/organization/cuthrell-com"/>
    <s v="https://www.twitter.com/jaycuthrell"/>
    <m/>
    <s v="1249c700-d093-4241-ea14-30dc3b4ca1ad"/>
  </r>
  <r>
    <x v="89749"/>
    <s v="cuts.com"/>
    <s v="USA"/>
    <s v="CA"/>
    <s v="San Diego"/>
    <s v="San Diego"/>
    <x v="2"/>
    <s v="Cuts is a Flash-based, online video editor that allows you to trim, loop, insert captions and add sound effects to videos and then share"/>
    <s v="curated web"/>
    <x v="28"/>
    <x v="2"/>
    <n v="0"/>
    <m/>
    <m/>
    <m/>
    <m/>
    <m/>
    <s v="cuts@rifftrax.com"/>
    <m/>
    <s v="https://www.crunchbase.com/organization/cuts"/>
    <m/>
    <m/>
    <s v="ab22a726-9176-92f1-2146-a873ed5531d7"/>
  </r>
  <r>
    <x v="89750"/>
    <s v="cuttech.com"/>
    <s v="USA"/>
    <s v="WA"/>
    <s v="Seattle"/>
    <s v="Bellingham"/>
    <x v="2"/>
    <s v="A wood saw maker with offices in Canada and Bellingham, Wash"/>
    <m/>
    <x v="5"/>
    <x v="0"/>
    <n v="0"/>
    <m/>
    <s v="1995-01-01"/>
    <m/>
    <m/>
    <m/>
    <m/>
    <m/>
    <s v="https://www.crunchbase.com/organization/cut-technologies"/>
    <m/>
    <m/>
    <s v="197f7f77-af57-5353-0d0e-42df15a4642f"/>
  </r>
  <r>
    <x v="89751"/>
    <s v="cutthroatcom.com"/>
    <s v="USA"/>
    <s v="MT"/>
    <s v="Bozeman"/>
    <s v="Bozeman"/>
    <x v="2"/>
    <s v="Cutthroat Communications (CCI) is a Montana-owned and operated telecommunications carrier offering enterprise customers reliable, secure"/>
    <s v="public relations"/>
    <x v="208"/>
    <x v="6"/>
    <n v="0"/>
    <m/>
    <m/>
    <m/>
    <m/>
    <m/>
    <s v="sales@cutthroatcom.com"/>
    <s v="'866-585-4600"/>
    <s v="https://www.crunchbase.com/organization/cutthroat-communications"/>
    <s v="https://www.twitter.com/cutthroatcomm"/>
    <s v="https://www.facebook.com/blackfoottelecomm"/>
    <s v="a5d460a8-cd47-816b-1ed2-cb78c28d8c22"/>
  </r>
  <r>
    <x v="89752"/>
    <s v="cvc.com"/>
    <s v="GBR"/>
    <m/>
    <s v="London"/>
    <s v="London"/>
    <x v="0"/>
    <s v="CVC Capital Partners is a global private equity and investment advisory firm."/>
    <m/>
    <x v="5"/>
    <x v="2"/>
    <n v="0"/>
    <m/>
    <s v="1981-01-01"/>
    <m/>
    <m/>
    <m/>
    <m/>
    <m/>
    <s v="https://www.crunchbase.com/organization/cvc-capital-partners"/>
    <m/>
    <m/>
    <s v="12da71c7-75f6-f7b4-c2d6-d64776da1cd3"/>
  </r>
  <r>
    <x v="89753"/>
    <s v="cvc.com"/>
    <s v="GBR"/>
    <m/>
    <s v="London"/>
    <s v="London"/>
    <x v="0"/>
    <s v="CVC Credit Partners is a global investment manager whose expertise combines best practice across origination, investment."/>
    <m/>
    <x v="5"/>
    <x v="2"/>
    <n v="0"/>
    <m/>
    <m/>
    <m/>
    <m/>
    <m/>
    <m/>
    <m/>
    <s v="https://www.crunchbase.com/organization/cvc-credit-partners"/>
    <m/>
    <m/>
    <s v="994c3181-43f6-4400-a34c-8e394f697a7f"/>
  </r>
  <r>
    <x v="89754"/>
    <s v="cvdequipment.com"/>
    <s v="USA"/>
    <s v="NY"/>
    <s v="Long Island"/>
    <s v="Ronkonkoma"/>
    <x v="0"/>
    <s v="CVD Equipment Corporation designs, develops and manufactures customized equipment and process solutions used to develop and manufacture"/>
    <s v="hardware|software"/>
    <x v="136"/>
    <x v="6"/>
    <n v="0"/>
    <m/>
    <s v="1982-01-01"/>
    <m/>
    <m/>
    <m/>
    <s v="info@cvdequipment.com"/>
    <s v="(631) 981-7095"/>
    <s v="https://www.crunchbase.com/organization/cvd-equipment"/>
    <s v="https://www.twitter.com/cvdequipment355"/>
    <s v="http://www.facebook.com/cvdequipment"/>
    <s v="1c27caa3-2866-23a6-70bf-66d56c64a705"/>
  </r>
  <r>
    <x v="89755"/>
    <s v="cvginc.net"/>
    <s v="USA"/>
    <s v="VA"/>
    <s v="Washington, D.C."/>
    <s v="Chantilly"/>
    <x v="2"/>
    <s v="CVG, Incorporated, is a Virginia-based company formed in 2003. They provide system engineering and technical assistance (SETA) and program"/>
    <m/>
    <x v="5"/>
    <x v="2"/>
    <n v="0"/>
    <m/>
    <s v="2003-01-01"/>
    <m/>
    <m/>
    <m/>
    <s v="info@cvginc.net"/>
    <s v="'703-488-2500"/>
    <s v="https://www.crunchbase.com/organization/cvg"/>
    <m/>
    <m/>
    <s v="bb1d6f16-b415-1707-dd56-ffba1c0d7dcf"/>
  </r>
  <r>
    <x v="89756"/>
    <s v="cvilaser.com"/>
    <s v="USA"/>
    <s v="NM"/>
    <s v="Albuquerque"/>
    <s v="Albuquerque"/>
    <x v="0"/>
    <s v="CVI is a leading manufacturer of optical components, filters, mirrors, assemblies and mounts."/>
    <s v="manufacturing"/>
    <x v="41"/>
    <x v="6"/>
    <n v="0"/>
    <m/>
    <s v="1969-01-01"/>
    <m/>
    <m/>
    <m/>
    <m/>
    <n v="5852449410"/>
    <s v="https://www.crunchbase.com/organization/cvi-laser"/>
    <s v="https://www.twitter.com/iopmarketplace"/>
    <m/>
    <s v="40867f66-20bc-7f95-3636-9a35c7cfe8d7"/>
  </r>
  <r>
    <x v="89757"/>
    <s v="cvrenergy.com"/>
    <s v="USA"/>
    <s v="TX"/>
    <s v="Houston"/>
    <s v="Sugar Land"/>
    <x v="1"/>
    <s v="CVR Energy is a diversified holding company primarily engaged in the petroleum refining and nitrogen fertilizer manufacturing industries"/>
    <s v="energy"/>
    <x v="300"/>
    <x v="8"/>
    <n v="0"/>
    <m/>
    <s v="1906-01-01"/>
    <m/>
    <m/>
    <m/>
    <m/>
    <n v="18663713375"/>
    <s v="https://www.crunchbase.com/organization/cvr-energy-inc"/>
    <m/>
    <s v="http://www.facebook.com/pages/coffeyville-refinery/245877698777362"/>
    <s v="163f1bba-c7b8-2f70-226f-ebdeba588865"/>
  </r>
  <r>
    <x v="89758"/>
    <s v="cvrpartners.com"/>
    <s v="USA"/>
    <s v="TX"/>
    <s v="Houston"/>
    <s v="Sugar Land"/>
    <x v="1"/>
    <s v="CVR Partners is a growth-oriented company focused on producing nitrogen fertilizer to help serve the needs of a growing population."/>
    <s v="agriculture"/>
    <x v="213"/>
    <x v="7"/>
    <n v="0"/>
    <m/>
    <s v="2007-01-01"/>
    <m/>
    <m/>
    <m/>
    <m/>
    <s v="'+1 281-207-3200"/>
    <s v="https://www.crunchbase.com/organization/cvr-partners"/>
    <m/>
    <m/>
    <s v="aac488f9-d70f-aadd-698d-284766d06fa4"/>
  </r>
  <r>
    <x v="89759"/>
    <s v="cvrrefining.com"/>
    <s v="USA"/>
    <s v="TX"/>
    <s v="Houston"/>
    <s v="Sugar Land"/>
    <x v="1"/>
    <s v="CVR Refining is a growth-oriented, independent downstream energy company."/>
    <s v="energy"/>
    <x v="300"/>
    <x v="7"/>
    <n v="0"/>
    <m/>
    <s v="2012-01-01"/>
    <m/>
    <m/>
    <m/>
    <m/>
    <m/>
    <s v="https://www.crunchbase.com/organization/cvr-refining"/>
    <m/>
    <m/>
    <s v="69a2e074-8156-c723-85ce-0348b236c5aa"/>
  </r>
  <r>
    <x v="89760"/>
    <s v="cvshealth.com"/>
    <s v="USA"/>
    <s v="RI"/>
    <s v="Providence"/>
    <s v="Woonsocket"/>
    <x v="1"/>
    <s v="CVS Health is a pharmacy innovation company, offering services from advising on prescriptions to helping manage chronic and more."/>
    <s v="health care|medical"/>
    <x v="3"/>
    <x v="4"/>
    <n v="0"/>
    <m/>
    <s v="1963-01-01"/>
    <m/>
    <m/>
    <m/>
    <s v="customercare@cvs.com"/>
    <s v="1(800)746-7287"/>
    <s v="https://www.crunchbase.com/organization/cvs-caremark"/>
    <s v="https://www.twitter.com/cvshealth"/>
    <s v="http://www.facebook.com/cvs"/>
    <s v="01eb04d7-5502-20f8-e18e-1fc5abd492e8"/>
  </r>
  <r>
    <x v="89761"/>
    <s v="cvsl.us.com"/>
    <s v="USA"/>
    <s v="TX"/>
    <s v="Dallas"/>
    <s v="Plano"/>
    <x v="0"/>
    <s v="CVSL is about true partnerships. A meeting of the minds. It's about respect for the brand of each company"/>
    <m/>
    <x v="5"/>
    <x v="1"/>
    <n v="0"/>
    <m/>
    <m/>
    <m/>
    <m/>
    <m/>
    <s v="rmack@cvsl.us.com"/>
    <s v="(972) 398-7136"/>
    <s v="https://www.crunchbase.com/organization/cvsl"/>
    <m/>
    <m/>
    <s v="7fdd0550-c167-0832-8edd-4d1b46e7ba21"/>
  </r>
  <r>
    <x v="89762"/>
    <s v="cvt.com"/>
    <s v="USA"/>
    <s v="CA"/>
    <s v="SF Bay Area"/>
    <s v="Palo Alto"/>
    <x v="2"/>
    <s v="CV Therapeutics, Inc. is a research-based biopharmaceutical company that manufactures drugs for the treatment of cardiovascular diseases"/>
    <s v="manufacturing|therapeutics"/>
    <x v="51"/>
    <x v="5"/>
    <n v="0"/>
    <m/>
    <s v="1991-01-01"/>
    <m/>
    <m/>
    <m/>
    <m/>
    <m/>
    <s v="https://www.crunchbase.com/organization/cv-therapeutics"/>
    <m/>
    <m/>
    <s v="3fbdf752-7c31-3830-4022-438c8725d7d2"/>
  </r>
  <r>
    <x v="89763"/>
    <s v="cvtips.com"/>
    <m/>
    <m/>
    <m/>
    <m/>
    <x v="2"/>
    <s v="Cover Letter writing"/>
    <s v="curated web"/>
    <x v="28"/>
    <x v="1"/>
    <n v="0"/>
    <m/>
    <m/>
    <m/>
    <m/>
    <m/>
    <m/>
    <m/>
    <s v="https://www.crunchbase.com/organization/cvtips"/>
    <m/>
    <m/>
    <s v="c064114d-a61d-201f-3c2e-29ec334ff223"/>
  </r>
  <r>
    <x v="89764"/>
    <s v="cwisas.com"/>
    <s v="FRA"/>
    <m/>
    <s v="Aix-en-provence"/>
    <s v="Aix-en-provence"/>
    <x v="2"/>
    <s v="A mobile insurance brokerage in France"/>
    <s v="finance|insurance|mobile"/>
    <x v="134"/>
    <x v="2"/>
    <n v="0"/>
    <m/>
    <s v="2001-01-01"/>
    <m/>
    <m/>
    <m/>
    <m/>
    <m/>
    <s v="https://www.crunchbase.com/organization/cwi-group"/>
    <m/>
    <m/>
    <s v="91b464aa-c191-5648-f037-10bea8b0b928"/>
  </r>
  <r>
    <x v="89765"/>
    <s v="cxense.com"/>
    <s v="NOR"/>
    <m/>
    <s v="Oslo"/>
    <s v="Oslo"/>
    <x v="0"/>
    <s v="Tech company helping businesses use data to personalize content and target advertising to drive higher site engagement &amp; digital revenue."/>
    <s v="ad targeting|advertising|analytics|e-commerce|internet|publishing|saas|search engine"/>
    <x v="8927"/>
    <x v="2"/>
    <n v="0"/>
    <m/>
    <s v="2010-02-11"/>
    <m/>
    <m/>
    <m/>
    <s v="info@cxense.com"/>
    <m/>
    <s v="https://www.crunchbase.com/organization/cxense"/>
    <s v="https://www.twitter.com/cxense"/>
    <s v="http://www.facebook.com/cxense"/>
    <s v="bbe2144f-6ec2-696f-3bee-8c021b963ff4"/>
  </r>
  <r>
    <x v="89766"/>
    <s v="cxgroup.co"/>
    <s v="USA"/>
    <s v="FL"/>
    <m/>
    <m/>
    <x v="0"/>
    <s v="SaaS &amp; Services vendor that uses big data to help businesses improve customer experience and maximize customer retention"/>
    <s v="customer service|financial services|saas"/>
    <x v="24"/>
    <x v="2"/>
    <n v="0"/>
    <m/>
    <s v="2014-11-05"/>
    <m/>
    <m/>
    <m/>
    <m/>
    <m/>
    <s v="https://www.crunchbase.com/organization/cx-group"/>
    <s v="https://www.twitter.com/cxgroup"/>
    <s v="https://www.facebook.com/customerexperiencegroup"/>
    <s v="7b33261b-1564-d675-4e5e-91b7230c9d55"/>
  </r>
  <r>
    <x v="89767"/>
    <s v="cxtec.com"/>
    <s v="USA"/>
    <s v="NY"/>
    <s v="Syracuse"/>
    <s v="Syracuse"/>
    <x v="0"/>
    <s v="CXtec has delivered value and support in current and legacy networking, voice and cable infrastructure."/>
    <m/>
    <x v="5"/>
    <x v="5"/>
    <n v="0"/>
    <m/>
    <s v="1981-01-01"/>
    <m/>
    <m/>
    <m/>
    <m/>
    <s v="(131) 545-5180"/>
    <s v="https://www.crunchbase.com/organization/cxtec"/>
    <s v="https://www.twitter.com/cxtec"/>
    <s v="https://www.facebook.com/cxtec78/"/>
    <s v="e2018750-b3ca-0a03-6550-abea5635779b"/>
  </r>
  <r>
    <x v="89768"/>
    <s v="cyanotech.com"/>
    <s v="USA"/>
    <s v="HI"/>
    <s v="HI - Other"/>
    <s v="Kailua Kona"/>
    <x v="1"/>
    <s v="To develop and commercialize natural products from microalgae."/>
    <s v="biotechnology|health care|nanotechnology|nutrition"/>
    <x v="44"/>
    <x v="6"/>
    <n v="0"/>
    <m/>
    <s v="1983-01-01"/>
    <m/>
    <m/>
    <m/>
    <s v="info@cyanotech.com"/>
    <s v="(800)395-1353"/>
    <s v="https://www.crunchbase.com/organization/cyanotech"/>
    <m/>
    <m/>
    <s v="6c8d2f4c-46b0-04b2-e03a-568e380a063c"/>
  </r>
  <r>
    <x v="89769"/>
    <m/>
    <m/>
    <m/>
    <m/>
    <m/>
    <x v="2"/>
    <s v="CyberAction was added in 2011."/>
    <m/>
    <x v="5"/>
    <x v="2"/>
    <n v="0"/>
    <m/>
    <m/>
    <m/>
    <m/>
    <m/>
    <m/>
    <m/>
    <s v="https://www.crunchbase.com/organization/cyberaction"/>
    <m/>
    <m/>
    <s v="5e1fbb48-0619-101b-b03b-1e2db950aabb"/>
  </r>
  <r>
    <x v="89770"/>
    <m/>
    <s v="IND"/>
    <m/>
    <s v="Bangalore"/>
    <s v="Bangalore"/>
    <x v="2"/>
    <s v="CyberBazaar is a provider of main voice and video conferencing services."/>
    <s v="information technology|software"/>
    <x v="184"/>
    <x v="2"/>
    <n v="0"/>
    <m/>
    <m/>
    <m/>
    <m/>
    <m/>
    <m/>
    <m/>
    <s v="https://www.crunchbase.com/organization/cyberbazaar"/>
    <m/>
    <m/>
    <s v="208a0540-af3d-df3f-3e77-13f7df9135e2"/>
  </r>
  <r>
    <x v="89771"/>
    <m/>
    <s v="USA"/>
    <s v="VA"/>
    <s v="Washington, D.C."/>
    <s v="Reston"/>
    <x v="0"/>
    <s v="CyberCash is an internet payment service for electronic commerce."/>
    <s v="health care|logistics|manufacturing"/>
    <x v="8922"/>
    <x v="2"/>
    <n v="0"/>
    <m/>
    <s v="1994-01-01"/>
    <m/>
    <m/>
    <m/>
    <m/>
    <m/>
    <s v="https://www.crunchbase.com/organization/cybercash"/>
    <m/>
    <m/>
    <s v="3f5e97a2-08c3-9e6c-0d7f-4d84827864a2"/>
  </r>
  <r>
    <x v="89772"/>
    <s v="cybercoders.com"/>
    <s v="USA"/>
    <s v="CA"/>
    <s v="Anaheim"/>
    <s v="Irvine"/>
    <x v="2"/>
    <s v="CyberCoders is a recruiting firm locating job positions across all industries, including finance, education, engineering and healthcare."/>
    <s v="recruiting|search engine"/>
    <x v="356"/>
    <x v="3"/>
    <n v="0"/>
    <m/>
    <s v="1999-01-01"/>
    <m/>
    <m/>
    <m/>
    <s v="info@cybercoders.com"/>
    <s v="'949-885-5151"/>
    <s v="https://www.crunchbase.com/organization/cybercoders"/>
    <s v="https://www.twitter.com/cybercoders"/>
    <s v="https://www.facebook.com/cybercoders"/>
    <s v="079c352d-ff0b-d70c-dda9-e62254fa2d21"/>
  </r>
  <r>
    <x v="89773"/>
    <s v="cybercomgroup.co.uk"/>
    <s v="GBR"/>
    <m/>
    <s v="London"/>
    <s v="London"/>
    <x v="2"/>
    <s v="Ecommerce and Electronic Trading"/>
    <s v="e-commerce"/>
    <x v="63"/>
    <x v="2"/>
    <n v="0"/>
    <m/>
    <s v="1995-01-01"/>
    <m/>
    <m/>
    <m/>
    <m/>
    <s v="44 20 7264 5900"/>
    <s v="https://www.crunchbase.com/organization/cybercom-group-uk"/>
    <m/>
    <m/>
    <s v="df1239b5-929a-3b6c-053c-1cbf1daa9571"/>
  </r>
  <r>
    <x v="89774"/>
    <m/>
    <s v="JPN"/>
    <m/>
    <s v="Tokyo"/>
    <s v="Tokyo"/>
    <x v="2"/>
    <s v="Cyber Communications is the largest Media Rep in Japan, and the digital media wing of the Dentsu Group."/>
    <s v="advertising|digital media"/>
    <x v="414"/>
    <x v="2"/>
    <n v="0"/>
    <m/>
    <m/>
    <m/>
    <m/>
    <m/>
    <m/>
    <m/>
    <s v="https://www.crunchbase.com/organization/cyber-communications"/>
    <m/>
    <m/>
    <s v="2d6e39d5-9065-24ec-0a0b-97284657296c"/>
  </r>
  <r>
    <x v="89775"/>
    <s v="cybercoretech.com"/>
    <s v="USA"/>
    <s v="MD"/>
    <s v="Baltimore"/>
    <s v="Elkridge"/>
    <x v="2"/>
    <s v="CyberCore Technologies supports many long-term engagements throughout DoD, IC, DHS and commercial organizations."/>
    <m/>
    <x v="5"/>
    <x v="5"/>
    <n v="0"/>
    <m/>
    <s v="2000-01-01"/>
    <m/>
    <m/>
    <m/>
    <m/>
    <s v="(410) 561-7143"/>
    <s v="https://www.crunchbase.com/organization/cybercore-technologies"/>
    <s v="https://www.twitter.com/ccters"/>
    <m/>
    <s v="33f4334f-11dc-e1bd-d8c2-2630e6bffb93"/>
  </r>
  <r>
    <x v="89776"/>
    <s v="cyberdyne.jp"/>
    <s v="JPN"/>
    <m/>
    <s v="JPN - Other"/>
    <s v="Ibaraki"/>
    <x v="1"/>
    <s v="CYBERDYNE Inc. is a venture firm which is established by Dr. Yoshiyuki Sankai, University of Tsukuba, Japan, in order to materialize his"/>
    <s v="hardware|software"/>
    <x v="136"/>
    <x v="6"/>
    <n v="0"/>
    <m/>
    <s v="2004-01-01"/>
    <m/>
    <m/>
    <m/>
    <m/>
    <m/>
    <s v="https://www.crunchbase.com/organization/cyberdyne"/>
    <m/>
    <s v="http://www.facebook.com/cyberdyne"/>
    <s v="502c95b1-93a6-2ae4-4d8f-273374c58ccd"/>
  </r>
  <r>
    <x v="89777"/>
    <s v="cybergold.com"/>
    <s v="USA"/>
    <s v="CA"/>
    <s v="SF Bay Area"/>
    <s v="Oakland"/>
    <x v="2"/>
    <s v="Cybergold is a leading provider of Net-based direct marketing and advertising solutions, including incentive programs."/>
    <s v="loyalty programs|payments"/>
    <x v="2202"/>
    <x v="2"/>
    <n v="0"/>
    <m/>
    <m/>
    <m/>
    <m/>
    <m/>
    <m/>
    <m/>
    <s v="https://www.crunchbase.com/organization/cybergold"/>
    <m/>
    <m/>
    <s v="027f8a5d-1807-dba6-c9a2-e6b6bd66974d"/>
  </r>
  <r>
    <x v="89778"/>
    <s v="cyberguard.com.my"/>
    <s v="MYS"/>
    <m/>
    <s v="Penang"/>
    <s v="Penang"/>
    <x v="2"/>
    <s v="CyberGuard is a manufacturer and seller of technology based digital security solutions."/>
    <m/>
    <x v="5"/>
    <x v="2"/>
    <n v="0"/>
    <m/>
    <m/>
    <m/>
    <m/>
    <m/>
    <m/>
    <m/>
    <s v="https://www.crunchbase.com/organization/cyberguard"/>
    <m/>
    <m/>
    <s v="921306e3-07e8-dbde-2916-b3e5b9e2a7d9"/>
  </r>
  <r>
    <x v="89779"/>
    <m/>
    <s v="USA"/>
    <m/>
    <m/>
    <m/>
    <x v="0"/>
    <s v="Cyberguard Corporation is a Computer Software company."/>
    <s v="internet|security|software"/>
    <x v="620"/>
    <x v="2"/>
    <n v="0"/>
    <m/>
    <m/>
    <m/>
    <m/>
    <m/>
    <m/>
    <m/>
    <s v="https://www.crunchbase.com/organization/cyberguard-corporation"/>
    <m/>
    <m/>
    <s v="aa0aa61d-3c60-f4c1-9c3b-8e1813208b7d"/>
  </r>
  <r>
    <x v="89780"/>
    <s v="cyberhound.com"/>
    <s v="AUS"/>
    <m/>
    <m/>
    <m/>
    <x v="2"/>
    <s v="Cyberhound provides security solution."/>
    <s v="cyber security|security"/>
    <x v="25"/>
    <x v="0"/>
    <n v="0"/>
    <m/>
    <s v="1999-01-01"/>
    <m/>
    <m/>
    <m/>
    <s v="info@cyberhound.com"/>
    <s v="1(300)737-060"/>
    <s v="https://www.crunchbase.com/organization/cyberhound"/>
    <s v="https://www.twitter.com/cyberhound6st"/>
    <m/>
    <s v="3ac42cf5-e32e-d30b-8e47-042d0da27ff7"/>
  </r>
  <r>
    <x v="89781"/>
    <s v="cyberloq.com"/>
    <s v="USA"/>
    <s v="FL"/>
    <s v="Sarasota - Bradenton"/>
    <s v="Venice"/>
    <x v="2"/>
    <s v="CyberloQ is a mobile device authentication utilizing two step verification in an all-in-one approach to credit card fraud mitigation."/>
    <s v="information technology"/>
    <x v="59"/>
    <x v="2"/>
    <n v="0"/>
    <m/>
    <m/>
    <m/>
    <m/>
    <m/>
    <m/>
    <m/>
    <s v="https://www.crunchbase.com/organization/cyberloq"/>
    <m/>
    <m/>
    <s v="d7c8d37e-9baa-790e-b6d6-5efe79716f72"/>
  </r>
  <r>
    <x v="89782"/>
    <m/>
    <m/>
    <m/>
    <m/>
    <m/>
    <x v="0"/>
    <s v="Cyber Media Group is a developer of e-finance solutions, as part of an effort to expand its financial services offerings to consumers."/>
    <m/>
    <x v="5"/>
    <x v="2"/>
    <n v="0"/>
    <m/>
    <m/>
    <m/>
    <m/>
    <m/>
    <m/>
    <m/>
    <s v="https://www.crunchbase.com/organization/cyber-media-group"/>
    <m/>
    <m/>
    <s v="da0ae434-e6e7-7b4b-bf79-2a8d5ef23e5b"/>
  </r>
  <r>
    <x v="89783"/>
    <s v="cybermetrix.com"/>
    <m/>
    <m/>
    <m/>
    <m/>
    <x v="0"/>
    <s v="CyberMetrix has empowered engineers and scientists to simulate, model, design and test state-of-the-art engines and power systems."/>
    <m/>
    <x v="5"/>
    <x v="0"/>
    <n v="0"/>
    <m/>
    <s v="1992-01-01"/>
    <m/>
    <m/>
    <m/>
    <m/>
    <n v="8123755864"/>
    <s v="https://www.crunchbase.com/organization/cybermetrix"/>
    <m/>
    <m/>
    <s v="f08f6fa3-26a3-b7e0-d8de-16ddb7af550c"/>
  </r>
  <r>
    <x v="89784"/>
    <s v="cybernet.co.jp"/>
    <s v="JPN"/>
    <m/>
    <s v="Tokyo"/>
    <s v="Tokyo"/>
    <x v="0"/>
    <s v="CYBERNET SYSTEMS provides world-class solutions and services in CAE solutions"/>
    <s v="consulting|education|software"/>
    <x v="283"/>
    <x v="7"/>
    <n v="0"/>
    <m/>
    <s v="1985-01-01"/>
    <m/>
    <m/>
    <m/>
    <m/>
    <s v="81 3 5297 3010"/>
    <s v="https://www.crunchbase.com/organization/cybernet-system"/>
    <m/>
    <m/>
    <s v="e5037c08-49ee-944d-d476-7b6e290905fe"/>
  </r>
  <r>
    <x v="89785"/>
    <s v="cybernetwebdesign.com"/>
    <s v="IDN"/>
    <m/>
    <s v="IDN - Other"/>
    <s v="Trenggalek"/>
    <x v="1"/>
    <s v="Web Developer, Designer and strategists Who Help Amazing Brands Thrive With LAMP Technologies (Linux, Apache, Mysql and PHP)"/>
    <m/>
    <x v="5"/>
    <x v="1"/>
    <n v="0"/>
    <m/>
    <s v="1985-10-20"/>
    <m/>
    <m/>
    <m/>
    <s v="support@cybernetwebdesign.com"/>
    <n v="6285232373570"/>
    <s v="https://www.crunchbase.com/organization/cybernet-web-design-corporation"/>
    <s v="https://www.twitter.com/beritaanehnyata"/>
    <s v="http://www.facebook.com/cybernetcorporation"/>
    <s v="dd7a8a72-d32b-45f0-20d5-05e0c7cd9eea"/>
  </r>
  <r>
    <x v="89786"/>
    <s v="cyberonics.com"/>
    <s v="USA"/>
    <s v="TX"/>
    <s v="Houston"/>
    <s v="Houston"/>
    <x v="1"/>
    <s v="Cyberonics is committed to advancing device-based solutions that improve the lives of patients and their families."/>
    <s v="fitness|health care"/>
    <x v="541"/>
    <x v="7"/>
    <n v="0"/>
    <m/>
    <s v="1987-01-01"/>
    <m/>
    <m/>
    <m/>
    <m/>
    <n v="2818531251"/>
    <s v="https://www.crunchbase.com/organization/cyberonics"/>
    <s v="https://www.twitter.com/cyberonicsinc"/>
    <s v="http://www.facebook.com/vnstherapyforepilepsy"/>
    <s v="4f3d3912-3989-8f18-23c9-1217cd35c4e9"/>
  </r>
  <r>
    <x v="89787"/>
    <s v="cyberoptics.com"/>
    <s v="USA"/>
    <s v="MN"/>
    <s v="Minneapolis"/>
    <s v="Minneapolis"/>
    <x v="1"/>
    <s v="CyberOptics has provided industry leading process control sensors and inspection systems, primarily focused in the electronics assembly"/>
    <s v="hardware|software"/>
    <x v="136"/>
    <x v="6"/>
    <n v="0"/>
    <m/>
    <s v="1984-01-01"/>
    <m/>
    <m/>
    <m/>
    <s v="info@cyberoptics.com"/>
    <s v="'763.542.5000"/>
    <s v="https://www.crunchbase.com/organization/cyberoptics"/>
    <s v="https://www.twitter.com/cyberopticscorp"/>
    <s v="http://www.facebook.com/cyberopticscorporation"/>
    <s v="ebcbc47b-3806-3c60-93b3-b40b4dd3bb47"/>
  </r>
  <r>
    <x v="89788"/>
    <s v="cyberrentals.com"/>
    <s v="USA"/>
    <s v="TX"/>
    <s v="Austin"/>
    <s v="Austin"/>
    <x v="2"/>
    <s v="CyberRentals is a web portal for real estate owners to rent vacation properties online."/>
    <s v="curated web"/>
    <x v="28"/>
    <x v="9"/>
    <n v="0"/>
    <m/>
    <m/>
    <m/>
    <m/>
    <m/>
    <s v="social@homeaway.com"/>
    <s v="'+1 512-493-0382"/>
    <s v="https://www.crunchbase.com/organization/cyberrentals"/>
    <s v="https://www.twitter.com/homeaway"/>
    <s v="https://www.facebook.com/homeaway"/>
    <s v="173cb6ac-fc5b-c720-1460-f0fa065208e0"/>
  </r>
  <r>
    <x v="89789"/>
    <s v="cybershift.com"/>
    <s v="USA"/>
    <s v="NJ"/>
    <s v="Newark"/>
    <s v="Parsippany"/>
    <x v="2"/>
    <s v="CyberShift provides strategic workforce and expense management software and services for companies to improve performance and profitability."/>
    <s v="cyber security|saas|task management"/>
    <x v="130"/>
    <x v="6"/>
    <n v="0"/>
    <m/>
    <s v="1996-01-01"/>
    <m/>
    <m/>
    <m/>
    <m/>
    <n v="19734031696"/>
    <s v="https://www.crunchbase.com/organization/cybershift"/>
    <s v="https://www.twitter.com/cybershift"/>
    <s v="https://www.facebook.com/sumtotal.systems"/>
    <s v="0bc5c363-7283-7f81-f750-caa417d71b25"/>
  </r>
  <r>
    <x v="89790"/>
    <s v="cybersonics-inc.com"/>
    <s v="USA"/>
    <s v="PA"/>
    <s v="PA - Other"/>
    <s v="Erie"/>
    <x v="0"/>
    <s v="Cybersonics, Inc. designs and develops ultrasonic products."/>
    <m/>
    <x v="5"/>
    <x v="0"/>
    <n v="0"/>
    <m/>
    <m/>
    <m/>
    <m/>
    <m/>
    <m/>
    <n v="18148984737"/>
    <s v="https://www.crunchbase.com/organization/cybersonics-inc"/>
    <m/>
    <m/>
    <s v="60bce20d-bedc-04f7-249e-e0ccaab59299"/>
  </r>
  <r>
    <x v="89791"/>
    <m/>
    <s v="USA"/>
    <s v="OK"/>
    <s v="Oklahoma City"/>
    <s v="Edmond"/>
    <x v="2"/>
    <s v="online content delivery"/>
    <s v="enterprise software"/>
    <x v="10"/>
    <x v="2"/>
    <n v="0"/>
    <m/>
    <s v="1996-01-01"/>
    <m/>
    <m/>
    <m/>
    <m/>
    <m/>
    <s v="https://www.crunchbase.com/organization/cyberspace-communcation"/>
    <m/>
    <m/>
    <s v="98529ceb-2ea4-35a7-b4fa-08f8c80b7d8f"/>
  </r>
  <r>
    <x v="89792"/>
    <s v="cybertech.com"/>
    <s v="NLD"/>
    <m/>
    <s v="Amsterdam"/>
    <s v="Amsterdam"/>
    <x v="2"/>
    <s v="provider of call recording solutions"/>
    <s v="cyber security|developer tools|infrastructure|mobile"/>
    <x v="1662"/>
    <x v="7"/>
    <n v="0"/>
    <m/>
    <s v="1985-01-01"/>
    <m/>
    <m/>
    <m/>
    <s v="info@cybertech-int.com"/>
    <m/>
    <s v="https://www.crunchbase.com/organization/cybertech-international"/>
    <m/>
    <s v="https://www.facebook.com/139301166141449"/>
    <s v="f34e2b81-e6f5-1e80-d0a1-1d118d97fba3"/>
  </r>
  <r>
    <x v="89793"/>
    <m/>
    <s v="USA"/>
    <s v="TX"/>
    <s v="Austin"/>
    <s v="Austin"/>
    <x v="2"/>
    <s v="CyberTrader is a provider of trading platforms, trade executions, market tickers, and risk management tools."/>
    <m/>
    <x v="5"/>
    <x v="2"/>
    <n v="0"/>
    <m/>
    <s v="1995-01-01"/>
    <m/>
    <m/>
    <m/>
    <m/>
    <m/>
    <s v="https://www.crunchbase.com/organization/cybertrader-schwab"/>
    <m/>
    <m/>
    <s v="dfaf2969-499a-6921-ada8-45bddb69004f"/>
  </r>
  <r>
    <x v="89794"/>
    <s v="cybertrust.ne.jp"/>
    <s v="JPN"/>
    <m/>
    <s v="Tokyo"/>
    <s v="Minato"/>
    <x v="2"/>
    <s v="Security certification service inclusive"/>
    <s v="computer|network security|risk management|security|service industry|software"/>
    <x v="1975"/>
    <x v="2"/>
    <n v="0"/>
    <m/>
    <s v="1995-09-19"/>
    <m/>
    <m/>
    <m/>
    <m/>
    <s v="81 3 6234 3800"/>
    <s v="https://www.crunchbase.com/organization/cybertrust"/>
    <s v="https://www.twitter.com/cybertrust_ssl"/>
    <m/>
    <s v="9818ebfd-3e14-d8a0-5039-4a0d28bd888a"/>
  </r>
  <r>
    <x v="89795"/>
    <m/>
    <s v="USA"/>
    <s v="FL"/>
    <s v="Tampa"/>
    <s v="Tampa"/>
    <x v="2"/>
    <s v="Cyber Ventures offers online automobile purchase consulting and buying services. The company was founded in 2003 and is based in Tampa,"/>
    <m/>
    <x v="5"/>
    <x v="2"/>
    <n v="0"/>
    <m/>
    <m/>
    <m/>
    <m/>
    <m/>
    <m/>
    <m/>
    <s v="https://www.crunchbase.com/organization/cyber-ventures"/>
    <m/>
    <m/>
    <s v="9ec8b9fd-52f6-59fa-06e5-a105e3b67075"/>
  </r>
  <r>
    <x v="89796"/>
    <s v="cyberworksrobotics.com"/>
    <m/>
    <m/>
    <m/>
    <m/>
    <x v="0"/>
    <s v="Cyberworks is the world’s oldest autonomous mobile robotics engineering company, with over 30 years’ of pioneering experience."/>
    <m/>
    <x v="5"/>
    <x v="2"/>
    <n v="0"/>
    <m/>
    <m/>
    <m/>
    <m/>
    <m/>
    <m/>
    <m/>
    <s v="https://www.crunchbase.com/organization/cyberworks-robotics"/>
    <m/>
    <m/>
    <s v="9db55a32-b128-2047-4512-c7c3fb1b2922"/>
  </r>
  <r>
    <x v="89797"/>
    <s v="cybird.co.jp"/>
    <s v="JPN"/>
    <m/>
    <s v="Tokyo"/>
    <s v="Tokyo"/>
    <x v="0"/>
    <s v="CyBird develops mobile internet solutions geared towards businesses and individual use."/>
    <s v="consulting|mobile|service industry"/>
    <x v="15"/>
    <x v="2"/>
    <n v="0"/>
    <m/>
    <s v="1998-09-01"/>
    <m/>
    <m/>
    <m/>
    <m/>
    <m/>
    <s v="https://www.crunchbase.com/organization/cybird"/>
    <m/>
    <s v="https://www.facebook.com/cybird.co.jp"/>
    <s v="c91a5ef2-4621-af06-9383-622247a82c16"/>
  </r>
  <r>
    <x v="89798"/>
    <s v="kintone.com"/>
    <s v="JPN"/>
    <m/>
    <s v="Tokyo"/>
    <s v="Tokyo"/>
    <x v="1"/>
    <s v="Cybozu is a technology company specializing in application Platform as a Service."/>
    <s v="collaboration|saas|software"/>
    <x v="10"/>
    <x v="2"/>
    <n v="0"/>
    <m/>
    <s v="1997-08-08"/>
    <m/>
    <m/>
    <m/>
    <s v="gb@cybozu.com"/>
    <m/>
    <s v="https://www.crunchbase.com/organization/cybozu"/>
    <m/>
    <s v="http://www.facebook.com/kintoneusa"/>
    <s v="2d2105c7-1401-f2b8-9da3-c482d3c7211d"/>
  </r>
  <r>
    <x v="89799"/>
    <s v="cybozu.com"/>
    <s v="JPN"/>
    <m/>
    <s v="Tokyo"/>
    <s v="Tokyo"/>
    <x v="1"/>
    <s v="Cybozu, Inc. is a Tokyo-based software company that provides a web-based groupware known as Cybozu Office, popular in Japan."/>
    <s v="cloud computing|collaboration|saas|software"/>
    <x v="146"/>
    <x v="2"/>
    <n v="0"/>
    <m/>
    <s v="1997-08-08"/>
    <m/>
    <m/>
    <m/>
    <s v="support@kintone.com"/>
    <n v="810358059036"/>
    <s v="https://www.crunchbase.com/organization/cybozu-inc"/>
    <s v="https://www.twitter.com/cybozu"/>
    <s v="http://www.facebook.com/kintoneusa"/>
    <s v="80020f49-fa04-2249-74a3-f505d523bdc2"/>
  </r>
  <r>
    <x v="89800"/>
    <s v="cybrilla.com"/>
    <s v="IND"/>
    <m/>
    <s v="Bangalore"/>
    <s v="Bangalore"/>
    <x v="0"/>
    <s v="A New Generation Software Company"/>
    <s v="information technology|software|web development"/>
    <x v="184"/>
    <x v="0"/>
    <n v="0"/>
    <m/>
    <s v="2010-06-24"/>
    <m/>
    <m/>
    <m/>
    <s v="contact@cybrilla.com"/>
    <m/>
    <s v="https://www.crunchbase.com/organization/cybrilla-technologies"/>
    <s v="https://www.twitter.com/cybrilla"/>
    <s v="https://www.facebook.com/cybrilla/"/>
    <s v="ad240838-8691-0952-76a0-8be68d24a2fb"/>
  </r>
  <r>
    <x v="89801"/>
    <s v="cycleenergy.at"/>
    <s v="AUT"/>
    <m/>
    <s v="Vienna"/>
    <s v="Vienna"/>
    <x v="0"/>
    <s v="Cycleenergy was conceived in 2005 when it was evident that the growth in energy demand across Austria and the lack of rural sustainable"/>
    <m/>
    <x v="5"/>
    <x v="2"/>
    <n v="0"/>
    <m/>
    <s v="2005-01-01"/>
    <m/>
    <m/>
    <m/>
    <s v="office@cycleenergy.com"/>
    <s v="43 1 537 03 0"/>
    <s v="https://www.crunchbase.com/organization/cycleenergy"/>
    <m/>
    <m/>
    <s v="0f421d22-58b7-5a7d-47a0-68a75c653750"/>
  </r>
  <r>
    <x v="89802"/>
    <m/>
    <s v="USA"/>
    <s v="NC"/>
    <s v="Greensboro"/>
    <s v="Mocksville"/>
    <x v="2"/>
    <s v="Cycle Group, Inc. manufactures and sells inert granules."/>
    <s v="manufacturing"/>
    <x v="41"/>
    <x v="2"/>
    <n v="0"/>
    <m/>
    <m/>
    <m/>
    <m/>
    <m/>
    <m/>
    <s v="(336)751-9966"/>
    <s v="https://www.crunchbase.com/organization/cycle-group"/>
    <m/>
    <m/>
    <s v="3772a565-3f23-87d9-5bfa-656798483512"/>
  </r>
  <r>
    <x v="89803"/>
    <m/>
    <m/>
    <m/>
    <m/>
    <m/>
    <x v="2"/>
    <s v="Cyclelogic was added in 2010."/>
    <m/>
    <x v="5"/>
    <x v="2"/>
    <n v="0"/>
    <m/>
    <m/>
    <m/>
    <m/>
    <m/>
    <m/>
    <m/>
    <s v="https://www.crunchbase.com/organization/cyclelogic"/>
    <m/>
    <m/>
    <s v="2f38df29-fa0d-b73e-bf2d-faa988d8df4a"/>
  </r>
  <r>
    <x v="89804"/>
    <m/>
    <m/>
    <m/>
    <m/>
    <m/>
    <x v="2"/>
    <s v="Cycleo is a provider of innovative wireless solutions offering long-range machine-to-machine communication to the wireless world."/>
    <s v="mobile"/>
    <x v="15"/>
    <x v="2"/>
    <n v="0"/>
    <m/>
    <m/>
    <m/>
    <m/>
    <m/>
    <m/>
    <m/>
    <s v="https://www.crunchbase.com/organization/cycleo"/>
    <m/>
    <m/>
    <s v="8776da33-836f-7bd5-d873-a549e1baabb2"/>
  </r>
  <r>
    <x v="89805"/>
    <s v="csnb2b.co.uk"/>
    <m/>
    <m/>
    <m/>
    <m/>
    <x v="0"/>
    <s v="Ribble Cycles website serves over 75,000 customers a year, offers a range of more than 13,000 SKUs with a customer."/>
    <m/>
    <x v="5"/>
    <x v="2"/>
    <n v="0"/>
    <m/>
    <m/>
    <m/>
    <m/>
    <m/>
    <m/>
    <m/>
    <s v="https://www.crunchbase.com/organization/cyclesport-north"/>
    <m/>
    <m/>
    <s v="4f5e6833-456e-00b4-2d71-ac1e80b0f10c"/>
  </r>
  <r>
    <x v="89806"/>
    <s v="cycleswap.eu"/>
    <s v="NLD"/>
    <m/>
    <s v="Amsterdam"/>
    <s v="Amsterdam"/>
    <x v="0"/>
    <s v="Cycleswas enables individuals to rent or list bicycles. Safe and easy."/>
    <s v="information technology"/>
    <x v="59"/>
    <x v="0"/>
    <n v="0"/>
    <m/>
    <s v="2014-12-12"/>
    <m/>
    <m/>
    <m/>
    <s v="hello@spinlister.com"/>
    <m/>
    <s v="https://www.crunchbase.com/organization/cycleswap"/>
    <s v="https://www.twitter.com/spinlister"/>
    <s v="https://www.facebook.com/spinlister"/>
    <s v="84c12e32-616e-1ea2-857b-bad7be034530"/>
  </r>
  <r>
    <x v="89807"/>
    <m/>
    <s v="USA"/>
    <s v="MA"/>
    <s v="Boston"/>
    <s v="Norwood"/>
    <x v="2"/>
    <s v="Cyclis Pharmaceuticals Inc. discovers and develops novel small molecule drugs for treatment of cancer"/>
    <m/>
    <x v="5"/>
    <x v="2"/>
    <n v="0"/>
    <m/>
    <s v="2001-01-01"/>
    <m/>
    <m/>
    <m/>
    <m/>
    <m/>
    <s v="https://www.crunchbase.com/organization/cyclis-pharmaceuticals"/>
    <m/>
    <m/>
    <s v="3c41b458-ba1b-2337-458e-61ce7b268c95"/>
  </r>
  <r>
    <x v="89808"/>
    <s v="cydesign.com"/>
    <s v="USA"/>
    <s v="CA"/>
    <s v="SF Bay Area"/>
    <s v="Palo Alto"/>
    <x v="2"/>
    <s v="CyDesign Labs develops a cloud-based software platform for the design of complex systems."/>
    <s v="enterprise software|simulation"/>
    <x v="10"/>
    <x v="0"/>
    <n v="0"/>
    <m/>
    <s v="2011-08-29"/>
    <m/>
    <m/>
    <m/>
    <s v="info@cydesign.com"/>
    <s v="'+33 1 53 65 14 14"/>
    <s v="https://www.crunchbase.com/organization/cydesign-labs"/>
    <s v="https://www.twitter.com/cydesignlabs"/>
    <s v="http://www.facebook.com/cydesignlabs"/>
    <s v="bf402198-7474-5be6-e645-1a6b2b0bdc96"/>
  </r>
  <r>
    <x v="89809"/>
    <s v="cydexpharma.com"/>
    <s v="CHN"/>
    <m/>
    <m/>
    <m/>
    <x v="2"/>
    <s v="CyDex Pharmaceuticals, Inc., a pharmaceutical company, engages in the development and commercialization of drugs specifically designed to"/>
    <s v="biotechnology"/>
    <x v="36"/>
    <x v="0"/>
    <n v="0"/>
    <m/>
    <s v="1993-01-01"/>
    <m/>
    <m/>
    <m/>
    <s v="cdinfo@cydexpharma.com"/>
    <s v="'913-685-8850"/>
    <s v="https://www.crunchbase.com/organization/cydex-pharmaceuticals"/>
    <m/>
    <m/>
    <s v="f674b006-c8ad-fd04-3ac3-c386d82b95aa"/>
  </r>
  <r>
    <x v="89810"/>
    <s v="cyence.com"/>
    <s v="USA"/>
    <s v="AL"/>
    <s v="Birmingham"/>
    <s v="Birmingham"/>
    <x v="2"/>
    <s v="Lifecycle Management Software"/>
    <s v="software"/>
    <x v="10"/>
    <x v="1"/>
    <n v="0"/>
    <m/>
    <s v="1996-01-01"/>
    <m/>
    <m/>
    <m/>
    <m/>
    <s v="'905-331-9105"/>
    <s v="https://www.crunchbase.com/organization/cyence-international"/>
    <m/>
    <m/>
    <s v="f2461580-d3f4-c9b3-226f-e0572950d6f5"/>
  </r>
  <r>
    <x v="89811"/>
    <s v="grupapolsat.pl"/>
    <s v="POL"/>
    <m/>
    <s v="Warsaw"/>
    <s v="Warsaw"/>
    <x v="1"/>
    <s v="Poland's leading media and telecommunications group - listed in Warsaw (WSE:CPS), controlled by Polish billionaire Mr Zygmunt Solorz-Żak"/>
    <m/>
    <x v="5"/>
    <x v="8"/>
    <n v="0"/>
    <m/>
    <s v="2001-06-21"/>
    <m/>
    <m/>
    <m/>
    <m/>
    <m/>
    <s v="https://www.crunchbase.com/organization/cyfrowy-polsat-s-a"/>
    <m/>
    <m/>
    <s v="28fc512a-75ec-ba3b-3943-3011884ea4df"/>
  </r>
  <r>
    <x v="89812"/>
    <s v="cygnethealth.co.uk"/>
    <s v="GBR"/>
    <m/>
    <m/>
    <m/>
    <x v="2"/>
    <s v="Cygnet Health Care Limited provides mental health services."/>
    <s v="health care|health diagnostics|medical"/>
    <x v="3"/>
    <x v="8"/>
    <n v="0"/>
    <m/>
    <s v="1988-01-01"/>
    <m/>
    <m/>
    <m/>
    <m/>
    <n v="441732763491"/>
    <s v="https://www.crunchbase.com/organization/cygnet-health-care"/>
    <s v="https://www.twitter.com/cygnethealth"/>
    <s v="https://www.facebook.com/cygnethealthcare"/>
    <s v="ddfc32c4-879e-2f89-7654-fb52f103d267"/>
  </r>
  <r>
    <x v="89813"/>
    <s v="infotech-enterprises.com"/>
    <s v="IND"/>
    <m/>
    <s v="Hyderabad"/>
    <s v="Hyderabad"/>
    <x v="2"/>
    <s v="We solve problems. We focus on engineering, networks and operations. But what makes us special is how we work with our customers."/>
    <s v="database|information technology|software"/>
    <x v="192"/>
    <x v="4"/>
    <n v="0"/>
    <m/>
    <s v="1999-01-01"/>
    <m/>
    <m/>
    <m/>
    <s v="jen.davila@infotech-enterprises.com"/>
    <n v="3172033143"/>
    <s v="https://www.crunchbase.com/organization/infotech-enterprises"/>
    <s v="https://www.twitter.com/cyient"/>
    <s v="http://www.facebook.com/cyient"/>
    <s v="49f923c5-7ff6-7846-2e07-e945a65a339f"/>
  </r>
  <r>
    <x v="89814"/>
    <m/>
    <s v="USA"/>
    <s v="FL"/>
    <s v="Palm Beaches"/>
    <s v="Boca Raton"/>
    <x v="2"/>
    <s v="CyLex Systems provides document management software solutions over internet."/>
    <s v="software"/>
    <x v="10"/>
    <x v="2"/>
    <n v="0"/>
    <m/>
    <m/>
    <m/>
    <m/>
    <m/>
    <m/>
    <m/>
    <s v="https://www.crunchbase.com/organization/cylex-systems"/>
    <m/>
    <m/>
    <s v="25579041-47aa-bd04-5d8e-95bfe24d041d"/>
  </r>
  <r>
    <x v="89815"/>
    <s v="cylink.com"/>
    <s v="USA"/>
    <s v="MD"/>
    <s v="Baltimore"/>
    <s v="Belcamp"/>
    <x v="2"/>
    <s v="Cylink Corporation develops, markets and supports a comprehensive family of secure e-business solutions"/>
    <m/>
    <x v="5"/>
    <x v="8"/>
    <n v="0"/>
    <m/>
    <s v="1983-01-01"/>
    <m/>
    <m/>
    <m/>
    <m/>
    <n v="4109317524"/>
    <s v="https://www.crunchbase.com/organization/cylink-corporation"/>
    <s v="https://www.twitter.com/safenetinc"/>
    <s v="https://www.facebook.com/safenetinc"/>
    <s v="bfb444de-3de9-5752-1469-4646ce565f54"/>
  </r>
  <r>
    <x v="89816"/>
    <s v="cymbel.com"/>
    <s v="USA"/>
    <s v="MA"/>
    <s v="Boston"/>
    <s v="Newton"/>
    <x v="2"/>
    <s v="Cymbel Corporation is an IT Solutions Provider."/>
    <s v="computer|network security"/>
    <x v="809"/>
    <x v="0"/>
    <n v="0"/>
    <m/>
    <s v="2000-01-01"/>
    <m/>
    <m/>
    <m/>
    <m/>
    <m/>
    <s v="https://www.crunchbase.com/organization/cymbel-corporation"/>
    <m/>
    <m/>
    <s v="1a04acd5-2838-ac17-c435-aeb897095532"/>
  </r>
  <r>
    <x v="89817"/>
    <s v="cymer.com"/>
    <s v="USA"/>
    <s v="CA"/>
    <s v="San Diego"/>
    <s v="San Diego"/>
    <x v="2"/>
    <s v="Cymer (Nasdaq: CYMI) is the market leader in developing light sources, used by chipmakers worldwide to pattern advanced semiconductor"/>
    <s v="manufacturing|market research"/>
    <x v="1012"/>
    <x v="9"/>
    <n v="0"/>
    <m/>
    <s v="1986-01-01"/>
    <m/>
    <m/>
    <m/>
    <m/>
    <n v="8583856020"/>
    <s v="https://www.crunchbase.com/organization/cymer"/>
    <s v="https://www.twitter.com/cymerinc"/>
    <s v="https://www.facebook.com/cymerinc"/>
    <s v="57c4055e-4ff7-2e23-bb82-9f56dcd0dc49"/>
  </r>
  <r>
    <x v="89818"/>
    <s v="cymetrix.com"/>
    <s v="USA"/>
    <s v="CA"/>
    <s v="Anaheim"/>
    <s v="Irvine"/>
    <x v="2"/>
    <s v="Comprehensive revenue cycle management company"/>
    <s v="financial services|outsourcing|recycling"/>
    <x v="8928"/>
    <x v="7"/>
    <n v="0"/>
    <m/>
    <s v="2001-01-01"/>
    <m/>
    <m/>
    <m/>
    <m/>
    <s v="'714-361-6800"/>
    <s v="https://www.crunchbase.com/organization/cymetrix"/>
    <s v="https://www.twitter.com/cymetrix"/>
    <s v="https://www.facebook.com/168044383244008"/>
    <s v="eb2bca9f-7a3d-3834-b53f-c17f1d08838a"/>
  </r>
  <r>
    <x v="89819"/>
    <s v="cynergy.com"/>
    <s v="USA"/>
    <s v="DC"/>
    <s v="Washington, D.C."/>
    <s v="Washington"/>
    <x v="2"/>
    <s v="Cynergy is a firm specialize in creating digital experiences that engage, inform, inspire, and influence the customers of businesses."/>
    <s v="consulting|customer service|mobile|product design"/>
    <x v="5104"/>
    <x v="6"/>
    <n v="0"/>
    <m/>
    <s v="1996-01-01"/>
    <m/>
    <m/>
    <m/>
    <s v="info@cynergysystems.com"/>
    <s v="'202-822-8787"/>
    <s v="https://www.crunchbase.com/organization/cynergy"/>
    <s v="https://www.twitter.com/cynergy_systems"/>
    <s v="https://www.facebook.com/cynergysystems"/>
    <s v="47fcb381-7165-f3e3-010f-1f4d38ae23dd"/>
  </r>
  <r>
    <x v="89820"/>
    <m/>
    <m/>
    <m/>
    <m/>
    <m/>
    <x v="2"/>
    <s v="cynergyMC, LLC was added in 2014."/>
    <m/>
    <x v="5"/>
    <x v="2"/>
    <n v="0"/>
    <m/>
    <s v="2013-01-01"/>
    <m/>
    <m/>
    <m/>
    <m/>
    <m/>
    <s v="https://www.crunchbase.com/organization/cynergymc-llc"/>
    <m/>
    <m/>
    <s v="325a2865-0ec7-b35b-1de8-d85b20c2c726"/>
  </r>
  <r>
    <x v="89821"/>
    <s v="cynergysoftware.com"/>
    <s v="USA"/>
    <s v="OK"/>
    <m/>
    <m/>
    <x v="2"/>
    <s v="Cynergy is the global leader in the design and development of Rich Internet and Desktop Applications specializing in Microsoft"/>
    <s v="information technology|software"/>
    <x v="184"/>
    <x v="1"/>
    <n v="0"/>
    <m/>
    <s v="1998-01-01"/>
    <m/>
    <m/>
    <m/>
    <m/>
    <s v="(405)516-2420"/>
    <s v="https://www.crunchbase.com/organization/cynergy-systems"/>
    <s v="https://www.twitter.com/cynergysoftware"/>
    <s v="https://www.facebook.com/cynergysoftwares"/>
    <s v="61792708-b314-e379-fed3-8463768f894f"/>
  </r>
  <r>
    <x v="89822"/>
    <s v="site.introbiz.com"/>
    <s v="USA"/>
    <s v="NV"/>
    <s v="Las Vegas"/>
    <s v="Las Vegas"/>
    <x v="1"/>
    <s v="Cynk Technology Corp., a development stage company, focuses on operating a social network"/>
    <m/>
    <x v="5"/>
    <x v="2"/>
    <n v="0"/>
    <m/>
    <s v="2008-01-01"/>
    <m/>
    <m/>
    <m/>
    <m/>
    <m/>
    <s v="https://www.crunchbase.com/organization/cynk-technology"/>
    <m/>
    <m/>
    <s v="bd7e9400-fcfc-ce04-4068-253f745ecc16"/>
  </r>
  <r>
    <x v="89823"/>
    <s v="cynosure.com"/>
    <s v="USA"/>
    <s v="MA"/>
    <s v="Boston"/>
    <s v="Westford"/>
    <x v="1"/>
    <s v="Cynosure is a leading developer and manufacturer of a broad array of light-based aesthetic and medical treatment systems."/>
    <s v="biotechnology"/>
    <x v="36"/>
    <x v="7"/>
    <n v="0"/>
    <m/>
    <s v="1991-01-01"/>
    <m/>
    <m/>
    <m/>
    <m/>
    <n v="9782566556"/>
    <s v="https://www.crunchbase.com/organization/cynosure"/>
    <s v="https://www.twitter.com/cynosure_erica"/>
    <s v="https://www.facebook.com/smartlipolaser"/>
    <s v="4971ea4d-d82f-0b78-f8a6-6152a67d245d"/>
  </r>
  <r>
    <x v="89824"/>
    <s v="cyoshimobile.com"/>
    <s v="DEU"/>
    <m/>
    <s v="DEU - Other"/>
    <s v="Hannoversch Münden"/>
    <x v="2"/>
    <s v="Cyoshi Mobile GmbH, a subsidiary of Cyoshi Media Group, is a European provider of Mobile Entertainment."/>
    <m/>
    <x v="5"/>
    <x v="2"/>
    <n v="0"/>
    <m/>
    <m/>
    <m/>
    <m/>
    <m/>
    <m/>
    <m/>
    <s v="https://www.crunchbase.com/organization/cyoshi-mobile-gmbh"/>
    <m/>
    <m/>
    <s v="f4658ea1-b0ce-33de-54a8-3beb3435dcfa"/>
  </r>
  <r>
    <x v="89825"/>
    <s v="cyphergenomics.com"/>
    <s v="USA"/>
    <s v="CA"/>
    <s v="San Diego"/>
    <s v="La Jolla"/>
    <x v="2"/>
    <s v="Cypher Genomics is providing automated genome interpretation of next generation sequencing data for diagnostics development and biomarkers."/>
    <s v="biotechnology|health care|medical"/>
    <x v="44"/>
    <x v="0"/>
    <n v="0"/>
    <m/>
    <m/>
    <m/>
    <m/>
    <m/>
    <m/>
    <m/>
    <s v="https://www.crunchbase.com/organization/cypher-genomics"/>
    <s v="https://www.twitter.com/cyphergenomics"/>
    <s v="https://www.facebook.com/cyphergenomics"/>
    <s v="495edc79-8c57-4b11-ffce-4740fafd2a12"/>
  </r>
  <r>
    <x v="89826"/>
    <s v="cypoint.se"/>
    <s v="SWE"/>
    <m/>
    <s v="Stockholm"/>
    <s v="Stockholm"/>
    <x v="2"/>
    <s v="Cypoint is a part of Sigma Group a leading supplier of solutions within IT, Management and Information Logistics."/>
    <m/>
    <x v="5"/>
    <x v="6"/>
    <n v="0"/>
    <m/>
    <s v="1996-01-01"/>
    <m/>
    <m/>
    <m/>
    <s v="info@cypoint.se"/>
    <s v="46 8 54 58 73 00"/>
    <s v="https://www.crunchbase.com/organization/cypoint-group"/>
    <s v="https://www.twitter.com/cypointcsi"/>
    <m/>
    <s v="aa2fcf0a-725a-1851-99e7-9de140d9375d"/>
  </r>
  <r>
    <x v="89827"/>
    <s v="cypress.com"/>
    <s v="USA"/>
    <s v="CA"/>
    <s v="SF Bay Area"/>
    <s v="San Jose"/>
    <x v="1"/>
    <s v="Cypress Semiconductor Corporation is an American semiconductor design and manufacturing company"/>
    <s v="automotive|industrial|manufacturing"/>
    <x v="372"/>
    <x v="8"/>
    <n v="0"/>
    <m/>
    <s v="1982-01-01"/>
    <m/>
    <m/>
    <m/>
    <s v="customercare@cypress.com"/>
    <s v="'408-943-2600"/>
    <s v="https://www.crunchbase.com/organization/cypress"/>
    <s v="https://www.twitter.com/cypresssemi"/>
    <s v="http://www.facebook.com/pages/cypress-semiconductor-corporation/616501721698277"/>
    <s v="2b76e227-6f8d-1a90-a86a-fdb291245333"/>
  </r>
  <r>
    <x v="89828"/>
    <s v="cypressbio.com"/>
    <s v="USA"/>
    <s v="CA"/>
    <s v="San Diego"/>
    <s v="San Diego"/>
    <x v="0"/>
    <s v="Cypress Bioscience provides therapeutics and personalized medicine services to facilitate improved and individualized patient care."/>
    <s v="biotechnology"/>
    <x v="36"/>
    <x v="1"/>
    <n v="0"/>
    <m/>
    <m/>
    <m/>
    <m/>
    <m/>
    <s v="ir-info@cypressbio.com"/>
    <n v="8584521222"/>
    <s v="https://www.crunchbase.com/organization/cypress-bioscience"/>
    <m/>
    <m/>
    <s v="d711897b-8b4b-3ad6-d2df-3a9a0e14f613"/>
  </r>
  <r>
    <x v="89829"/>
    <m/>
    <s v="USA"/>
    <s v="CA"/>
    <s v="SF Bay Area"/>
    <s v="San Jose"/>
    <x v="2"/>
    <s v="Cypress-CMOS Image Sensor Business Unit is a multi-megapixel digital photography."/>
    <s v="digital media|photography"/>
    <x v="233"/>
    <x v="2"/>
    <n v="0"/>
    <m/>
    <m/>
    <m/>
    <m/>
    <m/>
    <m/>
    <m/>
    <s v="https://www.crunchbase.com/organization/cypress-cmos-image-sensor-business-unit"/>
    <m/>
    <m/>
    <s v="08b2616b-7de3-487a-00b7-393fc68a3536"/>
  </r>
  <r>
    <x v="89830"/>
    <s v="cypressenergy.com"/>
    <s v="USA"/>
    <s v="OK"/>
    <s v="Tulsa"/>
    <s v="Tulsa"/>
    <x v="1"/>
    <s v="Cypress Energy Partners, L.P. provides saltwater disposal and other water and environmental services"/>
    <s v="energy"/>
    <x v="300"/>
    <x v="6"/>
    <n v="0"/>
    <m/>
    <s v="2012-03-01"/>
    <m/>
    <m/>
    <m/>
    <m/>
    <n v="19187483900"/>
    <s v="https://www.crunchbase.com/organization/cypress-energy-partners"/>
    <m/>
    <m/>
    <s v="b7d4006c-37b4-6bc0-248d-1edee8304689"/>
  </r>
  <r>
    <x v="89831"/>
    <s v="cypressgrowthcapital.com"/>
    <s v="USA"/>
    <s v="TX"/>
    <s v="Dallas"/>
    <s v="Dallas"/>
    <x v="0"/>
    <s v="Cypress Growth Capital is the first, largest and most active royalty-based growth capital firm in the U.S."/>
    <s v="financial services|impact investing|information technology"/>
    <x v="400"/>
    <x v="2"/>
    <n v="0"/>
    <m/>
    <s v="2010-01-01"/>
    <m/>
    <m/>
    <m/>
    <m/>
    <m/>
    <s v="https://www.crunchbase.com/organization/cypress-growth-capital"/>
    <m/>
    <m/>
    <s v="d7fed452-2140-4810-aee5-cb60a01c7137"/>
  </r>
  <r>
    <x v="89832"/>
    <s v="go-cypress.com"/>
    <s v="USA"/>
    <s v="TX"/>
    <s v="Dallas"/>
    <s v="North Richland Hills"/>
    <x v="2"/>
    <s v="Cypress Software Systems provides financial institutions with loan automation software solutions."/>
    <s v="software"/>
    <x v="10"/>
    <x v="0"/>
    <n v="0"/>
    <m/>
    <s v="2000-01-01"/>
    <m/>
    <m/>
    <m/>
    <m/>
    <s v="'817-514-6777"/>
    <s v="https://www.crunchbase.com/organization/cypress-software-systems"/>
    <m/>
    <m/>
    <s v="b5df74aa-80ed-20e8-2320-a5a3027c53b4"/>
  </r>
  <r>
    <x v="89833"/>
    <s v="cyrusinnovation.com"/>
    <s v="USA"/>
    <s v="NY"/>
    <s v="New York City"/>
    <s v="New York"/>
    <x v="2"/>
    <s v="Cyrus Innovation is a team of software engineers that consult to help develop software."/>
    <s v="consulting|mobile|software|web development"/>
    <x v="245"/>
    <x v="0"/>
    <n v="0"/>
    <m/>
    <s v="2003-11-11"/>
    <m/>
    <m/>
    <m/>
    <s v="info@cyrusinnovation.com"/>
    <n v="2126477186"/>
    <s v="https://www.crunchbase.com/organization/cyrus-innovation"/>
    <s v="https://www.twitter.com/cyrusinnovation"/>
    <s v="http://www.facebook.com/pages/cyrus-innovation/129783230454636"/>
    <s v="306fb52e-647e-66b7-c4ca-22119a051b18"/>
  </r>
  <r>
    <x v="89834"/>
    <s v="cyrustechnologies.com"/>
    <s v="USA"/>
    <s v="FL"/>
    <s v="Ft. Lauderdale"/>
    <s v="Fort Lauderdale"/>
    <x v="2"/>
    <s v="Since 1997, Cyrus Technologies, Inc. is a leading Independent Systems Integrator with offices throughout the State of Florida. Their team"/>
    <m/>
    <x v="5"/>
    <x v="1"/>
    <n v="0"/>
    <m/>
    <s v="1997-01-01"/>
    <m/>
    <m/>
    <m/>
    <s v="sales@cyrustech.net"/>
    <s v="'954-915-9930"/>
    <s v="https://www.crunchbase.com/organization/cyrus-technologies"/>
    <m/>
    <m/>
    <s v="44a6e89e-2cbe-7052-66f0-9ad9d61c4dfa"/>
  </r>
  <r>
    <x v="89835"/>
    <s v="cyrve.com"/>
    <s v="USA"/>
    <s v="MN"/>
    <s v="Minneapolis"/>
    <s v="Wayzata"/>
    <x v="2"/>
    <s v="Cyrve specializes in migrating your data into Drupal. They've migrated from MS SQL Server, Oracle, MySQL, Wordpress, Moveable Type, NITF,"/>
    <m/>
    <x v="5"/>
    <x v="2"/>
    <n v="0"/>
    <m/>
    <s v="2006-01-01"/>
    <m/>
    <m/>
    <m/>
    <m/>
    <m/>
    <s v="https://www.crunchbase.com/organization/cyrve"/>
    <m/>
    <m/>
    <s v="6a7ed108-f6ae-d397-875d-b01b225b0d23"/>
  </r>
  <r>
    <x v="89836"/>
    <s v="cysinv.com"/>
    <s v="USA"/>
    <s v="MA"/>
    <s v="Boston"/>
    <s v="Waltham"/>
    <x v="1"/>
    <s v="CYS Investments, Inc. is a specialty finance company created with the objective of achieving consistent risk-adjusted investment income."/>
    <m/>
    <x v="5"/>
    <x v="0"/>
    <n v="0"/>
    <m/>
    <m/>
    <m/>
    <m/>
    <m/>
    <m/>
    <s v="'+1 617-639-0440"/>
    <s v="https://www.crunchbase.com/organization/cys-investments"/>
    <m/>
    <m/>
    <s v="b6e86678-c279-2159-8fcb-78e295619573"/>
  </r>
  <r>
    <x v="89837"/>
    <s v="cysive.com"/>
    <s v="USA"/>
    <s v="VA"/>
    <s v="Washington, D.C."/>
    <s v="Reston"/>
    <x v="1"/>
    <s v="Cysive, Inc. went out of business. Cysive, Inc. provides interaction server technology through Cysive Cymbio Interaction Server™ or Cysive"/>
    <s v="e-commerce|software"/>
    <x v="141"/>
    <x v="1"/>
    <n v="0"/>
    <m/>
    <s v="1994-01-01"/>
    <m/>
    <m/>
    <m/>
    <m/>
    <m/>
    <s v="https://www.crunchbase.com/organization/cysive"/>
    <m/>
    <m/>
    <s v="ae1a6763-9bc0-8d21-5315-68808e4c72fd"/>
  </r>
  <r>
    <x v="89838"/>
    <s v="cytec.com"/>
    <s v="USA"/>
    <s v="NJ"/>
    <s v="Newark"/>
    <s v="Little Falls"/>
    <x v="0"/>
    <s v="Cytec Industries Inc., a specialty materials and chemicals company, focuses on developing, manufacturing, and selling value-added products"/>
    <s v="manufacturing|retail"/>
    <x v="333"/>
    <x v="8"/>
    <n v="0"/>
    <m/>
    <s v="1993-01-01"/>
    <m/>
    <m/>
    <m/>
    <s v="custinfo@cytec.com"/>
    <s v="'973-357-3100"/>
    <s v="https://www.crunchbase.com/organization/cytec-industries"/>
    <m/>
    <m/>
    <s v="4ed6bd89-79dd-07f7-7c59-68b052fb8fb7"/>
  </r>
  <r>
    <x v="89839"/>
    <s v="sonicrecruit.com"/>
    <s v="USA"/>
    <s v="CA"/>
    <s v="SF Bay Area"/>
    <s v="Emeryville"/>
    <x v="2"/>
    <s v="Cytiva Software provides on-demand talent management software and services to mid-sized and Fortune 500 companies."/>
    <s v="information technology|recruiting|software"/>
    <x v="339"/>
    <x v="6"/>
    <n v="0"/>
    <m/>
    <s v="1995-01-01"/>
    <m/>
    <m/>
    <m/>
    <m/>
    <s v="'877-375-1470"/>
    <s v="https://www.crunchbase.com/organization/cytiva-software"/>
    <s v="https://www.twitter.com/cytiva"/>
    <m/>
    <s v="5cc0cc55-5dea-9f41-8c79-9c5be6b42daa"/>
  </r>
  <r>
    <x v="89840"/>
    <m/>
    <m/>
    <m/>
    <m/>
    <m/>
    <x v="2"/>
    <s v="Cytogen Corporation"/>
    <s v="biotechnology|medical"/>
    <x v="44"/>
    <x v="2"/>
    <n v="0"/>
    <m/>
    <m/>
    <m/>
    <m/>
    <m/>
    <m/>
    <m/>
    <s v="https://www.crunchbase.com/organization/cytogen-corporation"/>
    <m/>
    <m/>
    <s v="382ee40b-9d9c-227b-9814-29b23ebb359e"/>
  </r>
  <r>
    <x v="89841"/>
    <s v="cytopeia.com"/>
    <s v="USA"/>
    <s v="WA"/>
    <s v="Seattle"/>
    <s v="Seattle"/>
    <x v="2"/>
    <s v="CYTOPEIA INC serves the Manufacturing - Test &amp; Measurement industry from their SEATTLE, WA office"/>
    <s v="biotechnology"/>
    <x v="36"/>
    <x v="2"/>
    <n v="0"/>
    <m/>
    <s v="2000-01-01"/>
    <m/>
    <m/>
    <m/>
    <m/>
    <s v="'206-364-3400"/>
    <s v="https://www.crunchbase.com/organization/cytopeia"/>
    <s v="https://www.twitter.com/bdbiosciences"/>
    <m/>
    <s v="f3f4a97b-0ff6-d4a2-75b8-0d39411cea17"/>
  </r>
  <r>
    <x v="89842"/>
    <s v="cytopia.com.au"/>
    <s v="USA"/>
    <s v="VA"/>
    <s v="Richmond"/>
    <s v="Richmond"/>
    <x v="2"/>
    <s v="Cytopia's mission is to develop targeted small molecule therapeutics for cancer. The company also aims to develop drugs for other diseases"/>
    <s v="biotechnology"/>
    <x v="36"/>
    <x v="2"/>
    <n v="0"/>
    <m/>
    <m/>
    <m/>
    <m/>
    <m/>
    <s v="cytopia@cytopia.com.au"/>
    <s v="'61-3-9208-4222"/>
    <s v="https://www.crunchbase.com/organization/cytopia"/>
    <m/>
    <m/>
    <s v="db84e933-7fa6-8026-1f14-545cf0e61fe8"/>
  </r>
  <r>
    <x v="89843"/>
    <s v="cytyc.com"/>
    <s v="USA"/>
    <s v="MA"/>
    <s v="Boston"/>
    <s v="Marlborough"/>
    <x v="0"/>
    <s v="Cytyc is a developer, manufacturer and supplier of diagnostic and surgical products, and medical imaging systems involved in women's health."/>
    <s v="biotechnology"/>
    <x v="36"/>
    <x v="9"/>
    <n v="0"/>
    <m/>
    <s v="1987-01-01"/>
    <m/>
    <m/>
    <m/>
    <m/>
    <s v="'+1 781-999-7300"/>
    <s v="https://www.crunchbase.com/organization/cytyc"/>
    <s v="https://www.twitter.com/hologic"/>
    <s v="http://www.facebook.com/hologicjobs"/>
    <s v="5550c68f-1272-6c5a-c0b7-1833302e2835"/>
  </r>
  <r>
    <x v="89844"/>
    <s v="us.cyworld.com"/>
    <s v="KOR"/>
    <m/>
    <s v="Seoul"/>
    <s v="Seoul"/>
    <x v="2"/>
    <s v="Cyworld is a virtual community that features content on food, entertainment, technology, and more."/>
    <s v="curated web"/>
    <x v="28"/>
    <x v="2"/>
    <n v="0"/>
    <m/>
    <s v="1999-07-01"/>
    <m/>
    <m/>
    <m/>
    <m/>
    <m/>
    <s v="https://www.crunchbase.com/organization/cyworld"/>
    <m/>
    <m/>
    <s v="1102c6f6-3781-0d4e-302a-20d88598acfb"/>
  </r>
  <r>
    <x v="89845"/>
    <s v="d2tech.com"/>
    <s v="USA"/>
    <s v="CA"/>
    <s v="Santa Barbara"/>
    <s v="Santa Barbara"/>
    <x v="0"/>
    <s v="D2 delivers communication software products â€“ from embedded IP communications software and protocols to converged user interfaces â€“"/>
    <s v="communications infrastructure|mobile|voip"/>
    <x v="2199"/>
    <x v="2"/>
    <n v="0"/>
    <m/>
    <m/>
    <m/>
    <m/>
    <m/>
    <s v="dmakishima@d2tech.com"/>
    <m/>
    <s v="https://www.crunchbase.com/organization/d2-technologies"/>
    <s v="https://www.twitter.com/d2tech"/>
    <s v="http://www.facebook.com/d2technologies"/>
    <s v="9bebd2dd-cde6-b07a-cf28-a3164d2163c0"/>
  </r>
  <r>
    <x v="89846"/>
    <s v="d3t-distribution.com"/>
    <s v="FRA"/>
    <m/>
    <s v="FRA - Other"/>
    <s v="Carvin"/>
    <x v="2"/>
    <s v="D3T Distribution is a distributor of motorbike and biker equipment worldwide."/>
    <m/>
    <x v="5"/>
    <x v="6"/>
    <n v="0"/>
    <m/>
    <s v="2004-01-01"/>
    <m/>
    <m/>
    <m/>
    <m/>
    <s v="'+33 3 21 43 33 04"/>
    <s v="https://www.crunchbase.com/organization/d3t-distribution"/>
    <m/>
    <m/>
    <s v="381e5078-eb70-c373-7bcd-4d9605dfc766"/>
  </r>
  <r>
    <x v="89847"/>
    <s v="d4discovery.com"/>
    <s v="USA"/>
    <s v="NY"/>
    <s v="Rochester, New York"/>
    <s v="East Rochester"/>
    <x v="0"/>
    <s v="D4 has been providing discovery services to its clients."/>
    <s v="ediscovery|legal"/>
    <x v="356"/>
    <x v="3"/>
    <n v="0"/>
    <m/>
    <s v="1997-07-15"/>
    <m/>
    <m/>
    <m/>
    <s v="Headquarters@d4discovery.com"/>
    <s v="(800)410-7066"/>
    <s v="https://www.crunchbase.com/organization/d4"/>
    <s v="https://www.twitter.com/d4discovery"/>
    <s v="http://www.facebook.com/pages/d4-llc/144258102300566"/>
    <s v="e6e74833-93dd-9bb2-3808-66a3af1fd4f8"/>
  </r>
  <r>
    <x v="89848"/>
    <s v="d5x-solutions.com"/>
    <s v="FRA"/>
    <m/>
    <s v="FRA - Other"/>
    <s v="Antony"/>
    <x v="2"/>
    <s v="D5X solutions transform real estate infrastructure, simple resources, real players in the economic performance of the company."/>
    <s v="infrastructure|real estate|smart building"/>
    <x v="76"/>
    <x v="2"/>
    <n v="0"/>
    <m/>
    <s v="2005-01-01"/>
    <m/>
    <m/>
    <m/>
    <m/>
    <s v="33 1 55 59 13 80"/>
    <s v="https://www.crunchbase.com/organization/d5x"/>
    <s v="https://www.twitter.com/schneiderelecfr"/>
    <s v="https://www.facebook.com/schneiderelectricfr"/>
    <s v="e967f06d-29b7-b170-4193-550edc47ed20"/>
  </r>
  <r>
    <x v="89849"/>
    <s v="dabee.com.br"/>
    <s v="USA"/>
    <s v="CA"/>
    <s v="SF Bay Area"/>
    <s v="Sunnyvale"/>
    <x v="2"/>
    <s v="Destination site for foreign buyers to discover and buy products"/>
    <s v="market research|product design|product search"/>
    <x v="500"/>
    <x v="1"/>
    <n v="0"/>
    <m/>
    <s v="2011-01-01"/>
    <m/>
    <m/>
    <m/>
    <s v="sac@dabee.com.br"/>
    <m/>
    <s v="https://www.crunchbase.com/organization/dabee"/>
    <s v="https://www.twitter.com/dabeebrasil"/>
    <s v="http://www.facebook.com/dabeebrasil"/>
    <s v="abd8440f-13da-85cb-688b-820850246984"/>
  </r>
  <r>
    <x v="89850"/>
    <s v="daboandco.com"/>
    <m/>
    <m/>
    <m/>
    <m/>
    <x v="0"/>
    <s v="Edelman DABO is a brand communications agency."/>
    <m/>
    <x v="5"/>
    <x v="6"/>
    <n v="0"/>
    <m/>
    <s v="2004-01-01"/>
    <m/>
    <m/>
    <m/>
    <m/>
    <m/>
    <s v="https://www.crunchbase.com/organization/dabo-co"/>
    <s v="https://www.twitter.com/daboandco"/>
    <s v="https://www.facebook.com/daboandco"/>
    <s v="99538609-d997-8e12-ce31-de7feec1a2c7"/>
  </r>
  <r>
    <x v="89851"/>
    <s v="dabur.com"/>
    <m/>
    <m/>
    <m/>
    <m/>
    <x v="0"/>
    <s v="Dabur is the fourth largest Fast Moving Consumer Goods company in India"/>
    <s v="beauty|fruit|health care"/>
    <x v="2979"/>
    <x v="4"/>
    <n v="0"/>
    <m/>
    <s v="1884-01-01"/>
    <m/>
    <m/>
    <m/>
    <s v="corpcomm@dabur.com"/>
    <s v="'0120-4182508"/>
    <s v="https://www.crunchbase.com/organization/dabur-india-limited"/>
    <s v="https://www.twitter.com/daburindia"/>
    <s v="https://www.facebook.com/daburindia"/>
    <s v="8e9c0ef5-9ff1-8287-fda0-79a04eaadb8d"/>
  </r>
  <r>
    <x v="89852"/>
    <s v="dacolt.com"/>
    <s v="NLD"/>
    <m/>
    <s v="NLD - Other"/>
    <s v="Maastricht"/>
    <x v="2"/>
    <s v="Dacolt offers expertise and advanced tools for analysis of real-world combustion processes with CFD."/>
    <s v="internet|professional services|software"/>
    <x v="146"/>
    <x v="1"/>
    <n v="0"/>
    <m/>
    <s v="2009-01-01"/>
    <m/>
    <m/>
    <m/>
    <m/>
    <n v="31433030020"/>
    <s v="https://www.crunchbase.com/organization/dacolt"/>
    <m/>
    <m/>
    <s v="61876e24-9f9b-eabb-0739-3db3a0b2257a"/>
  </r>
  <r>
    <x v="89853"/>
    <s v="dactique.nl"/>
    <m/>
    <m/>
    <m/>
    <m/>
    <x v="2"/>
    <s v="Dactique was added in 2011."/>
    <m/>
    <x v="5"/>
    <x v="2"/>
    <n v="0"/>
    <m/>
    <m/>
    <m/>
    <m/>
    <m/>
    <s v="info@dactique.nl"/>
    <s v="31 534 80 31 30"/>
    <s v="https://www.crunchbase.com/organization/dactique"/>
    <s v="https://www.twitter.com/itslearning"/>
    <s v="http://www.facebook.com/itslearning"/>
    <s v="c21803bd-4372-4a1f-1c14-c9d19b0d81a8"/>
  </r>
  <r>
    <x v="6036"/>
    <s v="digitalanddirect.com"/>
    <s v="GBR"/>
    <m/>
    <s v="London"/>
    <s v="London"/>
    <x v="0"/>
    <s v="DAD is a creative agency with a commercial mindset. We plan, create and deliver digital and direct marketing campaigns across"/>
    <s v="advertising"/>
    <x v="296"/>
    <x v="4"/>
    <n v="0"/>
    <m/>
    <m/>
    <m/>
    <m/>
    <m/>
    <m/>
    <s v="'+44 (0)207 326 9191"/>
    <s v="https://www.crunchbase.com/organization/dad"/>
    <m/>
    <s v="https://www.facebook.com/sapientnitro"/>
    <s v="377f5884-8906-23fd-0d70-4e437f03651d"/>
  </r>
  <r>
    <x v="89854"/>
    <s v="dadagoo.de"/>
    <s v="DEU"/>
    <m/>
    <s v="DEU - Other"/>
    <s v="Troisdorf"/>
    <x v="0"/>
    <s v="Software Distribution &amp; Promotion"/>
    <s v="information services|information technology|software"/>
    <x v="184"/>
    <x v="1"/>
    <n v="0"/>
    <m/>
    <s v="2006-01-01"/>
    <m/>
    <m/>
    <m/>
    <s v="info@dadagoo.com"/>
    <s v="'+49 (0) 228 336 097 67"/>
    <s v="https://www.crunchbase.com/organization/dadagoo"/>
    <s v="https://www.twitter.com/softwarebutler"/>
    <s v="https://de-de.facebook.com/dadagoo.gmbh"/>
    <s v="19dfce80-d01f-fb7a-175d-0c1fb5c5e837"/>
  </r>
  <r>
    <x v="89855"/>
    <s v="davidsoncompanies.com"/>
    <s v="USA"/>
    <s v="MT"/>
    <s v="MT - Other"/>
    <s v="Great Falls"/>
    <x v="0"/>
    <s v="D.A. Davidson &amp; Co. is a boutique investment banking firm that offers financial advisory and brokerage services."/>
    <s v="banking|finance|financial services"/>
    <x v="39"/>
    <x v="8"/>
    <n v="0"/>
    <m/>
    <s v="1986-01-01"/>
    <m/>
    <m/>
    <m/>
    <m/>
    <s v="'406-727-4200"/>
    <s v="https://www.crunchbase.com/organization/d-a--davidson---co-"/>
    <s v="https://www.twitter.com/dadavidsonco"/>
    <m/>
    <s v="c426326d-ca99-c551-199d-a0a140ca375c"/>
  </r>
  <r>
    <x v="89856"/>
    <s v="daedalus.es"/>
    <s v="ESP"/>
    <m/>
    <s v="Madrid"/>
    <s v="Madrid"/>
    <x v="2"/>
    <s v="DAEDALUS is a company specialized in the design and development of advanced products and services for the Information Society."/>
    <s v="business intelligence|data mining|digital media|knowledge management|language learning|search engine|software"/>
    <x v="8929"/>
    <x v="0"/>
    <n v="0"/>
    <m/>
    <s v="1998-10-29"/>
    <m/>
    <m/>
    <m/>
    <s v="info@daedalus.es"/>
    <n v="34913324301"/>
    <s v="https://www.crunchbase.com/organization/daedalus-data-decisions-and-language"/>
    <m/>
    <m/>
    <s v="bf6f2f35-eb3c-016c-ad49-b76c1f6bfb30"/>
  </r>
  <r>
    <x v="89857"/>
    <s v="daeja.com"/>
    <s v="GBR"/>
    <m/>
    <s v="London"/>
    <s v="Milton Keynes"/>
    <x v="0"/>
    <s v="Daeja Image Systems Ltd. develops Java applet image and document viewers."/>
    <m/>
    <x v="5"/>
    <x v="0"/>
    <n v="0"/>
    <m/>
    <s v="1997-01-01"/>
    <m/>
    <m/>
    <m/>
    <m/>
    <s v="44 19 0856 3007"/>
    <s v="https://www.crunchbase.com/organization/daeja-image-systems"/>
    <m/>
    <m/>
    <s v="8fe20b3d-e49b-9ca2-4602-7cd2acfab06a"/>
  </r>
  <r>
    <x v="89858"/>
    <s v="daewoo.com"/>
    <s v="KOR"/>
    <m/>
    <s v="Seoul"/>
    <s v="Seoul"/>
    <x v="2"/>
    <s v="Korea’s largest trading company."/>
    <m/>
    <x v="5"/>
    <x v="4"/>
    <n v="0"/>
    <m/>
    <s v="2000-01-01"/>
    <m/>
    <m/>
    <m/>
    <m/>
    <m/>
    <s v="https://www.crunchbase.com/organization/daewoo-international"/>
    <m/>
    <m/>
    <s v="e73b8b63-edf1-b1ef-e1e4-699571708cf4"/>
  </r>
  <r>
    <x v="89859"/>
    <s v="daftcode.com"/>
    <s v="POL"/>
    <m/>
    <s v="Warsaw"/>
    <s v="Warsaw"/>
    <x v="0"/>
    <s v="Venture builders. We deliver cutting-edge web and mobile applications to the market."/>
    <s v="3d printing|analytics|big data|machine learning|mobile|software|web design|web development"/>
    <x v="8930"/>
    <x v="6"/>
    <n v="0"/>
    <m/>
    <s v="2011-01-01"/>
    <m/>
    <m/>
    <m/>
    <s v="hello@daftcode.com"/>
    <n v="48221005558"/>
    <s v="https://www.crunchbase.com/organization/daftcode"/>
    <s v="https://www.twitter.com/daftcode_pl"/>
    <s v="http://www.facebook.com/daftcode"/>
    <s v="a5dfb57b-abda-7922-7470-58a77b92e038"/>
  </r>
  <r>
    <x v="89860"/>
    <s v="daf.com"/>
    <s v="NLD"/>
    <m/>
    <s v="Eindhoven"/>
    <s v="Eindhoven"/>
    <x v="2"/>
    <s v="DAF Trucks NV is a Dutch truck manufacturing company and a division of Paccar."/>
    <s v="manufacturing"/>
    <x v="41"/>
    <x v="4"/>
    <n v="0"/>
    <m/>
    <s v="1993-01-01"/>
    <m/>
    <m/>
    <m/>
    <m/>
    <n v="31402149111"/>
    <s v="https://www.crunchbase.com/organization/daf-trucks"/>
    <s v="https://www.twitter.com/daftrucksnv"/>
    <s v="https://www.facebook.com/daftrucksnv/"/>
    <s v="b5e1313b-33c1-246c-ae2b-4b376633e2f2"/>
  </r>
  <r>
    <x v="89861"/>
    <m/>
    <m/>
    <m/>
    <m/>
    <m/>
    <x v="2"/>
    <s v="DAGAZ Technologies was added in 2010."/>
    <m/>
    <x v="5"/>
    <x v="2"/>
    <n v="0"/>
    <m/>
    <m/>
    <m/>
    <m/>
    <m/>
    <m/>
    <m/>
    <s v="https://www.crunchbase.com/organization/dagaz-technologies"/>
    <m/>
    <m/>
    <s v="ee9eeb5d-84fc-d4a5-a320-b010845685a0"/>
  </r>
  <r>
    <x v="89862"/>
    <s v="dagobachocolate.com"/>
    <s v="USA"/>
    <s v="OR"/>
    <s v="Medford"/>
    <s v="Ashland"/>
    <x v="2"/>
    <s v="Dagoba is known for its high-quality natural and organic chocolate bars, hot chocolate."/>
    <m/>
    <x v="5"/>
    <x v="1"/>
    <n v="0"/>
    <m/>
    <s v="2001-01-01"/>
    <m/>
    <m/>
    <m/>
    <s v="dagoba@worldpantry.com"/>
    <s v="(866)972-6879"/>
    <s v="https://www.crunchbase.com/organization/dagoba-organic-chocolate"/>
    <s v="https://www.twitter.com/dagobachocolate"/>
    <s v="https://www.facebook.com/dagobaorganicchocolate"/>
    <s v="f8b78468-b410-e435-ab69-a649e595450a"/>
  </r>
  <r>
    <x v="89863"/>
    <s v="dahoodbuzz.com"/>
    <m/>
    <m/>
    <m/>
    <m/>
    <x v="2"/>
    <s v="dahoodbuzz.com was added in 2011."/>
    <m/>
    <x v="5"/>
    <x v="2"/>
    <n v="0"/>
    <m/>
    <m/>
    <m/>
    <m/>
    <m/>
    <m/>
    <m/>
    <s v="https://www.crunchbase.com/organization/dahoodbuzz-com"/>
    <m/>
    <m/>
    <s v="dab7347a-dced-f016-8c3d-54319f2d01f3"/>
  </r>
  <r>
    <x v="89864"/>
    <m/>
    <s v="USA"/>
    <s v="MN"/>
    <s v="Minneapolis"/>
    <s v="Minnetonka"/>
    <x v="2"/>
    <s v="Daig Corporation designs and produces medical devices such as disposable catheters and catheter accessories ."/>
    <s v="medical"/>
    <x v="3"/>
    <x v="2"/>
    <n v="0"/>
    <m/>
    <m/>
    <m/>
    <m/>
    <m/>
    <m/>
    <s v="(952)933-4700"/>
    <s v="https://www.crunchbase.com/organization/daig-corporation"/>
    <m/>
    <m/>
    <s v="c91dc786-4e3b-522f-b58e-222baa6f8238"/>
  </r>
  <r>
    <x v="89865"/>
    <s v="daiichisankyo.com"/>
    <s v="JPN"/>
    <m/>
    <s v="Tokyo"/>
    <s v="Tokyo"/>
    <x v="0"/>
    <s v="Daiichi Sankyo Company, Limited engages in the research, development, manufacture, import, sale, and marketing of pharmaceutical products."/>
    <s v="biotechnology"/>
    <x v="36"/>
    <x v="4"/>
    <n v="0"/>
    <m/>
    <s v="2005-01-01"/>
    <m/>
    <m/>
    <m/>
    <m/>
    <s v="81 3 6225 1111"/>
    <s v="https://www.crunchbase.com/organization/daiichi-sankyo"/>
    <s v="https://www.twitter.com/daiichisankyo"/>
    <m/>
    <s v="7d7004e9-3273-f003-336e-8ccb2088b9f2"/>
  </r>
  <r>
    <x v="89866"/>
    <s v="daikin.com"/>
    <s v="JPN"/>
    <m/>
    <s v="Osaka"/>
    <s v="Osaka"/>
    <x v="0"/>
    <s v="Daikin Industries, Ltd. is a global leader in the market of commercial and industrial use air conditioning systems, with more than 40% of"/>
    <s v="industrial|manufacturing"/>
    <x v="41"/>
    <x v="4"/>
    <n v="0"/>
    <m/>
    <s v="1924-10-25"/>
    <m/>
    <m/>
    <m/>
    <m/>
    <s v="(800)102-9300"/>
    <s v="https://www.crunchbase.com/organization/daikin"/>
    <s v="https://www.twitter.com/daikinindia"/>
    <s v="https://www.facebook.com/daikinindia"/>
    <s v="657f92ac-3213-9f71-bdad-b5954fffce14"/>
  </r>
  <r>
    <x v="89867"/>
    <s v="dailycandy.com"/>
    <s v="USA"/>
    <s v="NY"/>
    <s v="New York City"/>
    <s v="New York"/>
    <x v="2"/>
    <s v="DailyCandy is a daily email newsletter and website delivering editorial content for fashion and lifestyle-conscious women."/>
    <s v="curated web|email|internet"/>
    <x v="201"/>
    <x v="6"/>
    <n v="0"/>
    <m/>
    <s v="2000-01-01"/>
    <m/>
    <m/>
    <m/>
    <m/>
    <s v="'646-435-9199"/>
    <s v="https://www.crunchbase.com/organization/dailycandy"/>
    <s v="https://www.twitter.com/dailycandy"/>
    <m/>
    <s v="20837ef2-01ce-1b61-bfc6-00b9e14445f9"/>
  </r>
  <r>
    <x v="89868"/>
    <s v="dailydealpros.com"/>
    <s v="USA"/>
    <s v="MN"/>
    <s v="Minneapolis"/>
    <s v="Wayzata"/>
    <x v="2"/>
    <s v="Daily Deal Software"/>
    <s v="advertising|software"/>
    <x v="142"/>
    <x v="0"/>
    <n v="0"/>
    <m/>
    <s v="2009-10-01"/>
    <m/>
    <m/>
    <m/>
    <s v="support@dailydealpros.com"/>
    <s v="'877-224-9175"/>
    <s v="https://www.crunchbase.com/organization/daily-deal-pros"/>
    <s v="https://www.twitter.com/dailydealpros"/>
    <s v="https://www.facebook.com/dailydealpros"/>
    <s v="49c4c82b-3f73-c00d-d103-6be2573c0034"/>
  </r>
  <r>
    <x v="89869"/>
    <m/>
    <s v="USA"/>
    <s v="GA"/>
    <s v="Atlanta"/>
    <s v="Alpharetta"/>
    <x v="2"/>
    <s v="Daily Deal Squad owns and operates an online daily deal and group buying website."/>
    <m/>
    <x v="5"/>
    <x v="2"/>
    <n v="0"/>
    <m/>
    <m/>
    <m/>
    <m/>
    <m/>
    <m/>
    <m/>
    <s v="https://www.crunchbase.com/organization/daily-deal-squad"/>
    <m/>
    <m/>
    <s v="b7ef34c1-444e-50bb-5ed7-df6660939061"/>
  </r>
  <r>
    <x v="89870"/>
    <m/>
    <s v="IND"/>
    <m/>
    <s v="Delhi"/>
    <s v="Delhi"/>
    <x v="0"/>
    <s v="Daily Delite is a supermarket chain."/>
    <s v="marketing"/>
    <x v="208"/>
    <x v="2"/>
    <n v="0"/>
    <m/>
    <m/>
    <m/>
    <m/>
    <m/>
    <m/>
    <m/>
    <s v="https://www.crunchbase.com/organization/daily-delite"/>
    <m/>
    <m/>
    <s v="b2832184-edb8-0005-4035-79bd4160c48a"/>
  </r>
  <r>
    <x v="89871"/>
    <s v="dailyfill.com"/>
    <m/>
    <m/>
    <m/>
    <m/>
    <x v="2"/>
    <s v="Daily Fill is a celebrity gossip blog created by Slingshot Labs and wholly owned and operated by News Corp."/>
    <s v="blogging platforms|celebrity|curated web|messaging"/>
    <x v="2926"/>
    <x v="1"/>
    <n v="0"/>
    <m/>
    <s v="2009-01-01"/>
    <m/>
    <m/>
    <m/>
    <m/>
    <m/>
    <s v="https://www.crunchbase.com/organization/daily-fill"/>
    <m/>
    <m/>
    <s v="d9b4d8aa-6039-5826-6633-ffbd2d743de8"/>
  </r>
  <r>
    <x v="89872"/>
    <s v="dailyfx.com"/>
    <s v="USA"/>
    <s v="NY"/>
    <s v="New York City"/>
    <s v="New York"/>
    <x v="2"/>
    <s v="DailyFX is the portal for forex trading news, charts, indicators and analysis."/>
    <m/>
    <x v="5"/>
    <x v="7"/>
    <n v="0"/>
    <m/>
    <s v="1999-01-01"/>
    <m/>
    <m/>
    <m/>
    <m/>
    <m/>
    <s v="https://www.crunchbase.com/organization/dailyfx"/>
    <s v="https://www.twitter.com/dailyfx"/>
    <s v="https://www.facebook.com/dailyfx"/>
    <s v="6d14302b-5210-422f-fb66-0ce3d4976fda"/>
  </r>
  <r>
    <x v="89873"/>
    <s v="daily.co.uk"/>
    <s v="GBR"/>
    <m/>
    <s v="Liverpool"/>
    <s v="Liverpool"/>
    <x v="1"/>
    <s v="Daily Internet PLC is a provider of web hosting services."/>
    <s v="internet"/>
    <x v="28"/>
    <x v="0"/>
    <n v="0"/>
    <m/>
    <s v="2006-01-01"/>
    <m/>
    <m/>
    <m/>
    <m/>
    <s v="44 84 5466 2100"/>
    <s v="https://www.crunchbase.com/organization/daily-internet-plc"/>
    <m/>
    <s v="https://www.facebook.com/dailyinternet"/>
    <s v="0562f4c7-fb74-5aea-9410-e618ea03b0ec"/>
  </r>
  <r>
    <x v="89874"/>
    <s v="dailylit.com"/>
    <s v="USA"/>
    <s v="CA"/>
    <s v="SF Bay Area"/>
    <s v="San Francisco"/>
    <x v="2"/>
    <s v="DailyLit is the oldest and largest digital distributor of daily serialized fiction, acquired in early 2013 by Plympton Inc."/>
    <s v="logistics|publishing"/>
    <x v="4879"/>
    <x v="1"/>
    <n v="0"/>
    <m/>
    <s v="2006-01-01"/>
    <m/>
    <m/>
    <m/>
    <m/>
    <s v="'914-777-8109"/>
    <s v="https://www.crunchbase.com/organization/dailylit"/>
    <s v="https://www.twitter.com/dailylit"/>
    <s v="https://www.facebook.com/readrooster"/>
    <s v="5507fa91-57aa-74f3-737c-aa3de859e08e"/>
  </r>
  <r>
    <x v="89875"/>
    <s v="dailys.co.uk"/>
    <m/>
    <m/>
    <m/>
    <m/>
    <x v="0"/>
    <s v="Dailys is a family business with over 40 years of experience in converting non-woven fabrics."/>
    <m/>
    <x v="5"/>
    <x v="4"/>
    <n v="0"/>
    <m/>
    <s v="1993-01-01"/>
    <m/>
    <m/>
    <m/>
    <m/>
    <s v="44 15 1350 0888"/>
    <s v="https://www.crunchbase.com/organization/dailys"/>
    <s v="https://www.twitter.com/3m"/>
    <s v="https://www.facebook.com/3m"/>
    <s v="f8ee8c82-894c-c6d7-9ccb-7e400154ee5a"/>
  </r>
  <r>
    <x v="89876"/>
    <s v="dcventure.com"/>
    <m/>
    <m/>
    <m/>
    <m/>
    <x v="0"/>
    <s v="DaimlerChrysler Venture helps you turn your visions into marketable solutions to position these competitively in international marketplace."/>
    <m/>
    <x v="5"/>
    <x v="2"/>
    <n v="0"/>
    <m/>
    <m/>
    <m/>
    <m/>
    <m/>
    <m/>
    <m/>
    <s v="https://www.crunchbase.com/organization/daimlerchrysler-venture"/>
    <m/>
    <m/>
    <s v="b7b60d6d-ecde-415f-b2f2-4489c368e4fe"/>
  </r>
  <r>
    <x v="89877"/>
    <s v="dainese.com"/>
    <s v="ITA"/>
    <m/>
    <s v="ITA - Other"/>
    <s v="Molveno"/>
    <x v="2"/>
    <s v="To advocate and deliver safety to people exposed to traumatic injuries in dynamic sports and everyday activities."/>
    <s v="public safety|retail|sporting goods"/>
    <x v="8931"/>
    <x v="7"/>
    <n v="0"/>
    <m/>
    <s v="1972-01-01"/>
    <m/>
    <m/>
    <m/>
    <s v="info@dainese.com"/>
    <s v="(011) 227-2014"/>
    <s v="https://www.crunchbase.com/organization/dainese"/>
    <s v="https://www.twitter.com/dainese"/>
    <s v="http://www.facebook.com/daineseofficial"/>
    <s v="9d79b498-04a4-1346-dcf5-8c23ff842817"/>
  </r>
  <r>
    <x v="89878"/>
    <s v="ds-pharma.com"/>
    <s v="JPN"/>
    <m/>
    <s v="Osaka"/>
    <s v="Osaka"/>
    <x v="0"/>
    <s v="Dainippon Sumitomo Pharma is a pharmaceutical company based in Japan."/>
    <s v="biotechnology|health care|health diagnostics|pharmaceutical"/>
    <x v="44"/>
    <x v="9"/>
    <n v="0"/>
    <m/>
    <s v="1997-05-14"/>
    <m/>
    <m/>
    <m/>
    <s v="pr@ds-pharma.co.jp"/>
    <s v="81 6 6203 5321"/>
    <s v="https://www.crunchbase.com/organization/dainippon-sumitomo"/>
    <m/>
    <s v="https://www.facebook.com/pages/sumitomo-dainippon-pharma/148047335210010?fref=ts"/>
    <s v="5a429242-8b7e-1545-fce8-60b914e964c3"/>
  </r>
  <r>
    <x v="89879"/>
    <s v="daintygroup.com"/>
    <s v="AUS"/>
    <m/>
    <s v="Melbourne"/>
    <s v="Melbourne"/>
    <x v="2"/>
    <s v="Dainty Group has been producing live entertainment across Australasia."/>
    <s v="media and entertainment"/>
    <x v="631"/>
    <x v="0"/>
    <n v="0"/>
    <m/>
    <s v="1970-01-01"/>
    <m/>
    <m/>
    <m/>
    <m/>
    <s v="61 3 9242 1000"/>
    <s v="https://www.crunchbase.com/organization/dainty-group-international"/>
    <s v="https://www.twitter.com/daintygroup"/>
    <s v="https://www.facebook.com/daintygroupinternational"/>
    <s v="60fb94ee-dfbb-68bc-244d-24bfc0ff401f"/>
  </r>
  <r>
    <x v="89880"/>
    <s v="dairyqueen.com"/>
    <s v="CAN"/>
    <s v="ON"/>
    <s v="Toronto"/>
    <s v="Burlington"/>
    <x v="2"/>
    <s v="Dairy Queen develops, licenses, and services a system of fast food stores in Canada."/>
    <m/>
    <x v="5"/>
    <x v="7"/>
    <n v="0"/>
    <m/>
    <s v="1940-01-01"/>
    <m/>
    <m/>
    <m/>
    <m/>
    <s v="(905) 639-1492"/>
    <s v="https://www.crunchbase.com/organization/dairy-queen"/>
    <s v="https://www.twitter.com/dairyqueen"/>
    <s v="http://www.facebook.com/dairyqueen"/>
    <s v="32d267f4-1849-6aa5-ecf3-c6f7829b1ff7"/>
  </r>
  <r>
    <x v="89881"/>
    <s v="daisygroupplc.com"/>
    <s v="GBR"/>
    <m/>
    <s v="GBR - Other"/>
    <s v="Nelson"/>
    <x v="0"/>
    <s v="Daisy is the complete provider for business telecoms services in the UK. They have been providing a cost-effective service with unrivalled"/>
    <s v="information technology|internet|telecommunications"/>
    <x v="520"/>
    <x v="9"/>
    <n v="0"/>
    <m/>
    <s v="1991-01-01"/>
    <m/>
    <m/>
    <m/>
    <s v="customersupport@daisygroup.com"/>
    <n v="3333202000"/>
    <s v="https://www.crunchbase.com/organization/daisy-group"/>
    <s v="https://www.twitter.com/daisy_groupplc"/>
    <s v="https://www.facebook.com/daisycommunications/?rf=109209639097340"/>
    <s v="1317e75d-d799-63ae-1760-90a9d613ef02"/>
  </r>
  <r>
    <x v="89882"/>
    <s v="daisy.com"/>
    <s v="USA"/>
    <s v="AR"/>
    <s v="Fayetteville"/>
    <s v="Rogers"/>
    <x v="2"/>
    <s v="Daisy Outdoor Products is Manufacturer of airguns, ammunition and accessories."/>
    <s v="manufacturing|sporting goods"/>
    <x v="1155"/>
    <x v="3"/>
    <n v="0"/>
    <m/>
    <s v="1886-01-01"/>
    <m/>
    <m/>
    <m/>
    <s v="info@daisy.com"/>
    <s v="(479)636-1200"/>
    <s v="https://www.crunchbase.com/organization/daisy-outdoor-products"/>
    <s v="https://www.twitter.com/daisyoutdoor"/>
    <s v="https://www.facebook.com/daisyoutdoor/"/>
    <s v="8eaa5fe4-9515-a412-ce6e-a804112a6d24"/>
  </r>
  <r>
    <x v="89883"/>
    <s v="daisytek.com"/>
    <s v="USA"/>
    <s v="TX"/>
    <s v="Dallas"/>
    <s v="Allen"/>
    <x v="0"/>
    <s v="Daisytek International Corporation distributes computer and office supplies, and professional tape products worldwide."/>
    <m/>
    <x v="5"/>
    <x v="2"/>
    <n v="0"/>
    <m/>
    <s v="1977-01-01"/>
    <m/>
    <m/>
    <m/>
    <m/>
    <m/>
    <s v="https://www.crunchbase.com/organization/daisytek-international"/>
    <m/>
    <m/>
    <s v="41fe1049-13ed-350d-1015-5871d90561db"/>
  </r>
  <r>
    <x v="89884"/>
    <s v="dako.com"/>
    <s v="DNK"/>
    <m/>
    <s v="DNK - Other"/>
    <s v="Glostrup"/>
    <x v="2"/>
    <s v="Dako Denmark provides reagents, instruments and software solutions for cancer diagnostics to hospital and research laboratories."/>
    <s v="biotechnology|health diagnostics"/>
    <x v="44"/>
    <x v="9"/>
    <n v="0"/>
    <m/>
    <s v="1996-01-01"/>
    <m/>
    <m/>
    <m/>
    <s v="contact@dako.com"/>
    <s v="45 44 85 95 00"/>
    <s v="https://www.crunchbase.com/organization/dako-denmark"/>
    <m/>
    <m/>
    <s v="e8c70cc9-7d0d-b631-8010-d69981371314"/>
  </r>
  <r>
    <x v="89885"/>
    <s v="dakotaengineering.com"/>
    <m/>
    <m/>
    <m/>
    <m/>
    <x v="0"/>
    <s v="Dakota Engineering provide for our customers first rate quality,service, support, and delivery of our products and services."/>
    <m/>
    <x v="5"/>
    <x v="0"/>
    <n v="0"/>
    <m/>
    <m/>
    <m/>
    <m/>
    <m/>
    <m/>
    <n v="3175468467"/>
    <s v="https://www.crunchbase.com/organization/dakota-engineering"/>
    <m/>
    <m/>
    <s v="b8aed0b6-6c36-25c5-638d-16150b3ef4e9"/>
  </r>
  <r>
    <x v="89886"/>
    <m/>
    <s v="USA"/>
    <s v="MD"/>
    <s v="Baltimore"/>
    <s v="Columbia"/>
    <x v="2"/>
    <s v="Dakota Imaging, Inc. is a provider of optical character recognition software and systems for document imaging and document management."/>
    <m/>
    <x v="5"/>
    <x v="2"/>
    <n v="0"/>
    <m/>
    <s v="1989-01-01"/>
    <m/>
    <m/>
    <m/>
    <m/>
    <s v="(410)381-3113"/>
    <s v="https://www.crunchbase.com/organization/dakota-imaging-inc-webmd"/>
    <m/>
    <m/>
    <s v="9ce5ee9d-96f8-3d5a-8935-59f44da1c4d0"/>
  </r>
  <r>
    <x v="89887"/>
    <s v="dakotasecurity.com"/>
    <s v="USA"/>
    <s v="SD"/>
    <s v="Sioux Falls"/>
    <s v="Sioux Falls"/>
    <x v="0"/>
    <s v="A Sioux Falls, S.D.-based provider of electronic security, fire and life safety and building automation systems."/>
    <m/>
    <x v="5"/>
    <x v="6"/>
    <n v="0"/>
    <m/>
    <s v="1976-01-01"/>
    <m/>
    <m/>
    <m/>
    <m/>
    <n v="6052717001"/>
    <s v="https://www.crunchbase.com/organization/dakota-security-systems"/>
    <s v="https://www.twitter.com/dakota_security"/>
    <m/>
    <s v="f40f427c-d88d-472b-a142-45e0479777f1"/>
  </r>
  <r>
    <x v="89888"/>
    <s v="daktronics.com"/>
    <s v="USA"/>
    <s v="SD"/>
    <s v="Sioux Falls"/>
    <s v="Sioux Falls"/>
    <x v="1"/>
    <s v="Daktronics has been reinventing the way you display."/>
    <s v="electronics"/>
    <x v="13"/>
    <x v="8"/>
    <n v="0"/>
    <m/>
    <s v="1968-01-01"/>
    <m/>
    <m/>
    <m/>
    <m/>
    <s v="(605) 697-4700"/>
    <s v="https://www.crunchbase.com/organization/daktronics"/>
    <s v="https://www.twitter.com/daktronics"/>
    <s v="http://www.facebook.com/daktronics"/>
    <s v="fda70cf4-fd6d-490c-cf36-6fc48b03011d"/>
  </r>
  <r>
    <x v="89889"/>
    <s v="dalatahotelgroup.com"/>
    <s v="IRL"/>
    <m/>
    <s v="IRL - Other"/>
    <s v="Sandyford"/>
    <x v="1"/>
    <s v="Dalata Hotel Group plc is Ireland’s largest hotel operator, with a current portfolio of 42 three and four star hotels with over 7,700 rooms."/>
    <s v="hospitality|restaurants"/>
    <x v="335"/>
    <x v="8"/>
    <n v="0"/>
    <m/>
    <s v="2007-01-01"/>
    <m/>
    <m/>
    <m/>
    <s v="info@dalatahotelgroup.com"/>
    <n v="353012069400"/>
    <s v="https://www.crunchbase.com/organization/dalata-hotel-group"/>
    <s v="https://www.twitter.com/maldronhotels"/>
    <s v="https://www.facebook.com/maldronhotels"/>
    <s v="30fdda25-8836-bbf4-9dd7-7a134118a245"/>
  </r>
  <r>
    <x v="89890"/>
    <m/>
    <s v="USA"/>
    <s v="FL"/>
    <s v="Palm Beaches"/>
    <s v="Boca Raton"/>
    <x v="1"/>
    <s v="Daleen Technologies is a Software company."/>
    <s v="software"/>
    <x v="10"/>
    <x v="2"/>
    <n v="0"/>
    <m/>
    <m/>
    <m/>
    <m/>
    <m/>
    <m/>
    <m/>
    <s v="https://www.crunchbase.com/organization/daleen-technologies"/>
    <m/>
    <m/>
    <s v="5c0b5350-c3d1-727d-f808-0ba170c080f6"/>
  </r>
  <r>
    <x v="89891"/>
    <m/>
    <s v="USA"/>
    <s v="TX"/>
    <s v="Dallas"/>
    <s v="Dallas"/>
    <x v="2"/>
    <s v="Designed and manufactured analog, digital, and mixed-signal semiconductors"/>
    <s v="manufacturing"/>
    <x v="41"/>
    <x v="2"/>
    <n v="0"/>
    <m/>
    <m/>
    <m/>
    <m/>
    <m/>
    <m/>
    <m/>
    <s v="https://www.crunchbase.com/organization/dallas-semiconductor-philippines"/>
    <m/>
    <m/>
    <s v="77ddd382-eea6-6bd8-9b41-8c4504d90442"/>
  </r>
  <r>
    <x v="89892"/>
    <s v="dalmatianadvertising.com"/>
    <s v="ZAF"/>
    <m/>
    <s v="Cape Town"/>
    <s v="Cape Town"/>
    <x v="2"/>
    <s v="Dalmatian Advertising, a small Cape Town-based agency."/>
    <s v="advertising|marketing"/>
    <x v="296"/>
    <x v="2"/>
    <n v="0"/>
    <m/>
    <m/>
    <m/>
    <m/>
    <m/>
    <m/>
    <m/>
    <s v="https://www.crunchbase.com/organization/dalmatian-advertising"/>
    <m/>
    <s v="https://www.facebook.com/dalmatianadvertising/"/>
    <s v="4b30e553-3a51-302a-b16f-cca2d1a8f2c9"/>
  </r>
  <r>
    <x v="89893"/>
    <s v="dalsa.com"/>
    <s v="CAN"/>
    <s v="ON"/>
    <s v="Toronto"/>
    <s v="Waterloo"/>
    <x v="2"/>
    <s v="DALSA Corporation designs, develops, manufactures, and markets digital imaging products and solutions, as well as provides semiconductor"/>
    <s v="software"/>
    <x v="10"/>
    <x v="2"/>
    <n v="0"/>
    <m/>
    <s v="1980-01-01"/>
    <m/>
    <m/>
    <m/>
    <m/>
    <s v="'818-884-7000"/>
    <s v="https://www.crunchbase.com/organization/dalsa"/>
    <s v="https://www.twitter.com/teledynedalsa"/>
    <s v="https://www.facebook.com/teledynedalsa"/>
    <s v="b3dd7a3b-2f24-85ac-dc8d-5c0e7aebf5a0"/>
  </r>
  <r>
    <x v="89894"/>
    <s v="daltoncorporation.com"/>
    <s v="USA"/>
    <s v="IN"/>
    <s v="South Bend"/>
    <s v="Warsaw"/>
    <x v="2"/>
    <s v="Dalton Corporation is a premium supplier of gray iron castings for a variety of industrial sectors."/>
    <s v="advanced materials|industrial"/>
    <x v="222"/>
    <x v="2"/>
    <n v="0"/>
    <m/>
    <s v="1910-01-01"/>
    <m/>
    <m/>
    <m/>
    <m/>
    <s v="(574)267-8111"/>
    <s v="https://www.crunchbase.com/organization/dalton-corporation"/>
    <m/>
    <m/>
    <s v="14435027-1731-67a1-0e50-b7da05569c9c"/>
  </r>
  <r>
    <x v="89895"/>
    <s v="damarketing.ru"/>
    <s v="RUS"/>
    <m/>
    <s v="Moscow"/>
    <s v="Moscow"/>
    <x v="2"/>
    <s v="Da!marketing- Russia's first CRM-agency specializing in advisory services on Lead-management."/>
    <s v="crm|lead management|retail technology"/>
    <x v="2430"/>
    <x v="2"/>
    <n v="0"/>
    <m/>
    <m/>
    <m/>
    <m/>
    <m/>
    <m/>
    <m/>
    <s v="https://www.crunchbase.com/organization/yes-marketing"/>
    <m/>
    <m/>
    <s v="f843f9a8-3981-e980-4f7a-1014d377efb8"/>
  </r>
  <r>
    <x v="89896"/>
    <s v="damartex.com"/>
    <s v="FRA"/>
    <m/>
    <s v="Roubaix"/>
    <s v="Roubaix"/>
    <x v="0"/>
    <s v="Damartex provides clothing and accessories for seniors."/>
    <s v="textiles"/>
    <x v="41"/>
    <x v="8"/>
    <n v="0"/>
    <m/>
    <s v="1953-01-01"/>
    <m/>
    <m/>
    <m/>
    <m/>
    <n v="33320114500"/>
    <s v="https://www.crunchbase.com/organization/damartex"/>
    <m/>
    <m/>
    <s v="819d2e32-d5c0-6a24-567b-1e599b3be1e4"/>
  </r>
  <r>
    <x v="89897"/>
    <m/>
    <m/>
    <m/>
    <m/>
    <m/>
    <x v="2"/>
    <s v="A Brazilian provider of bar exam test prep and law education programs"/>
    <s v="edtech|education"/>
    <x v="283"/>
    <x v="2"/>
    <n v="0"/>
    <m/>
    <m/>
    <m/>
    <m/>
    <m/>
    <m/>
    <m/>
    <s v="https://www.crunchbase.com/organization/damasio-educacional"/>
    <m/>
    <m/>
    <s v="a61b1f4c-be3b-6c4a-b848-535ca4f7f7ec"/>
  </r>
  <r>
    <x v="89898"/>
    <s v="damco.com"/>
    <s v="USA"/>
    <s v="MS"/>
    <s v="Jackson"/>
    <s v="Jackson"/>
    <x v="0"/>
    <s v="DAMCO a manufacturer of dowel basket assemblies for jointed paving and highway construction."/>
    <s v="construction"/>
    <x v="76"/>
    <x v="2"/>
    <n v="0"/>
    <m/>
    <m/>
    <m/>
    <m/>
    <m/>
    <m/>
    <m/>
    <s v="https://www.crunchbase.com/organization/damco"/>
    <m/>
    <m/>
    <s v="fa90a026-687a-21b7-3f42-30f7bee6d81d"/>
  </r>
  <r>
    <x v="89899"/>
    <s v="dameware.info"/>
    <s v="USA"/>
    <s v="TX"/>
    <s v="Austin"/>
    <s v="Austin"/>
    <x v="2"/>
    <s v="DameWare sells software tools to companies that allow system administrators to remotely manage the computers on their networks."/>
    <s v="software"/>
    <x v="10"/>
    <x v="1"/>
    <n v="0"/>
    <m/>
    <m/>
    <m/>
    <m/>
    <m/>
    <s v="sales@dameware.com"/>
    <s v="'866.530.8100"/>
    <s v="https://www.crunchbase.com/organization/dameware-development"/>
    <m/>
    <m/>
    <s v="d7f89e24-eae5-7447-2d45-9e51755d1ee8"/>
  </r>
  <r>
    <x v="89900"/>
    <s v="dana.com"/>
    <s v="USA"/>
    <s v="OH"/>
    <s v="Toledo"/>
    <s v="Toledo"/>
    <x v="0"/>
    <s v="Dana Automotive Aftermarket Group is one of North America's leading producers of automotive replacement products."/>
    <m/>
    <x v="5"/>
    <x v="2"/>
    <n v="0"/>
    <m/>
    <m/>
    <m/>
    <m/>
    <m/>
    <m/>
    <m/>
    <s v="https://www.crunchbase.com/organization/dana-automotive-aftermarket-group"/>
    <m/>
    <m/>
    <s v="e6977f0f-0fbb-0e8f-56cf-10205143586e"/>
  </r>
  <r>
    <x v="89901"/>
    <m/>
    <m/>
    <m/>
    <m/>
    <m/>
    <x v="2"/>
    <s v="Dana Corporation"/>
    <m/>
    <x v="5"/>
    <x v="2"/>
    <n v="0"/>
    <m/>
    <m/>
    <m/>
    <m/>
    <m/>
    <m/>
    <m/>
    <s v="https://www.crunchbase.com/organization/dana-corporation"/>
    <m/>
    <m/>
    <s v="2a9f312e-d11d-af79-c6e8-19edb6f11a51"/>
  </r>
  <r>
    <x v="89902"/>
    <s v="danaher.com"/>
    <s v="USA"/>
    <s v="DC"/>
    <s v="Washington, D.C."/>
    <s v="Washington"/>
    <x v="1"/>
    <s v="Danaher is a global science and technology innovator committed to helping our customers solve complex challenges and improve quality."/>
    <s v="health diagnostics|medical"/>
    <x v="3"/>
    <x v="4"/>
    <n v="0"/>
    <m/>
    <s v="1969-01-01"/>
    <m/>
    <m/>
    <m/>
    <m/>
    <s v="(120) 282-8085"/>
    <s v="https://www.crunchbase.com/organization/danaher"/>
    <s v="https://www.twitter.com/danaher_u"/>
    <s v="http://www.facebook.com/pages/danaher-corporation-campus-recruiting/251564811530390"/>
    <s v="1a9a2d66-1d24-af97-f30b-54b34e0b18ee"/>
  </r>
  <r>
    <x v="89903"/>
    <s v="dana.com"/>
    <s v="USA"/>
    <s v="OH"/>
    <s v="Toledo"/>
    <s v="Maumee"/>
    <x v="1"/>
    <s v="Dana Holding Corporation is global provider of technology driveline, sealing and thermal-management products for vehicle manufacturer"/>
    <s v="automotive"/>
    <x v="114"/>
    <x v="4"/>
    <n v="0"/>
    <m/>
    <s v="1904-01-01"/>
    <m/>
    <m/>
    <m/>
    <s v="InvestorRelations@dana.com"/>
    <s v="'1-800-537-8823"/>
    <s v="https://www.crunchbase.com/organization/dana-holding-corporation"/>
    <s v="https://www.twitter.com/danaholdingcorp"/>
    <s v="http://www.facebook.com/danaholdingcorp"/>
    <s v="36936543-c26e-9326-b0c3-ae6c25525806"/>
  </r>
  <r>
    <x v="89904"/>
    <s v="danaos.com"/>
    <s v="GRC"/>
    <m/>
    <s v="Piraeus"/>
    <s v="Piraeus"/>
    <x v="1"/>
    <s v="Danaos Corporation is a leading international owner of 55 containerships."/>
    <s v="transportation"/>
    <x v="114"/>
    <x v="5"/>
    <n v="0"/>
    <m/>
    <s v="1972-01-01"/>
    <m/>
    <m/>
    <m/>
    <m/>
    <s v="'+30 21 0419 6480"/>
    <s v="https://www.crunchbase.com/organization/danaos-corporation"/>
    <m/>
    <m/>
    <s v="e01a2006-89c5-e6a7-978f-394931f2efe9"/>
  </r>
  <r>
    <x v="89905"/>
    <s v="dandrit.com"/>
    <s v="USA"/>
    <s v="NY"/>
    <s v="New York City"/>
    <s v="New York"/>
    <x v="1"/>
    <s v="DanDrit Biotech USA is focusing on the clinical development of a dendritic cell vaccine for treatment of colorectal cancer."/>
    <s v="biotechnology|health care|medical device"/>
    <x v="44"/>
    <x v="2"/>
    <n v="0"/>
    <m/>
    <s v="2001-01-01"/>
    <m/>
    <m/>
    <m/>
    <s v="epl@dandrit.com"/>
    <s v="(212)763-0184"/>
    <s v="https://www.crunchbase.com/organization/dandrit-biotech-usa"/>
    <s v="https://www.twitter.com/dandrit"/>
    <s v="https://www.facebook.com/dandrit"/>
    <s v="a6424e5e-f273-982e-411b-fffe847befa1"/>
  </r>
  <r>
    <x v="89906"/>
    <s v="danetechnologies.com"/>
    <s v="USA"/>
    <s v="MN"/>
    <s v="Minneapolis"/>
    <s v="Brooklyn Park"/>
    <x v="0"/>
    <s v="Dane Technologies designs, develops, and manufactures power-assist solutions to healthcare, industrial, and retail markets."/>
    <s v="health care"/>
    <x v="3"/>
    <x v="6"/>
    <n v="0"/>
    <m/>
    <s v="1996-01-01"/>
    <m/>
    <m/>
    <m/>
    <m/>
    <n v="7635444234"/>
    <s v="https://www.crunchbase.com/organization/dane-technologies"/>
    <m/>
    <m/>
    <s v="29bcdc67-f5c5-4773-2abe-94d2c60c9a41"/>
  </r>
  <r>
    <x v="89907"/>
    <s v="germanorthodontics.com"/>
    <m/>
    <m/>
    <m/>
    <m/>
    <x v="0"/>
    <s v="Dan German Orthodontics based in Beaverton, Ohio"/>
    <m/>
    <x v="5"/>
    <x v="1"/>
    <n v="0"/>
    <m/>
    <m/>
    <m/>
    <m/>
    <m/>
    <m/>
    <s v="'+1 (937) 705-0227"/>
    <s v="https://www.crunchbase.com/organization/dan-german-orthodontics"/>
    <s v="https://www.twitter.com/dangermanortho"/>
    <s v="https://www.facebook.com/germanortho"/>
    <s v="4fa99914-1a6b-0598-f743-b2197235abee"/>
  </r>
  <r>
    <x v="89908"/>
    <s v="rich20something.com"/>
    <m/>
    <m/>
    <m/>
    <m/>
    <x v="2"/>
    <s v="Rich20Something is to learn how to start and grow a profitable side business using skills one's already have."/>
    <s v="education|internet"/>
    <x v="677"/>
    <x v="2"/>
    <n v="0"/>
    <m/>
    <m/>
    <m/>
    <m/>
    <m/>
    <m/>
    <m/>
    <s v="https://www.crunchbase.com/organization/daniel-dipiazza-and-rich20something-media-inc"/>
    <m/>
    <m/>
    <s v="d599ed9e-be1d-582b-a178-11367634aa18"/>
  </r>
  <r>
    <x v="89909"/>
    <s v="danielsonholding.com"/>
    <m/>
    <m/>
    <m/>
    <m/>
    <x v="0"/>
    <s v="Danielson Holding Corporation a holding company with separate subsidiaries offering barging and marine construction."/>
    <m/>
    <x v="5"/>
    <x v="2"/>
    <n v="0"/>
    <m/>
    <m/>
    <m/>
    <m/>
    <m/>
    <m/>
    <m/>
    <s v="https://www.crunchbase.com/organization/danielson-holding-corporation"/>
    <m/>
    <m/>
    <s v="02ee13df-c2c2-5f1f-95e2-1a1590b021a2"/>
  </r>
  <r>
    <x v="89910"/>
    <s v="screen.co.jp"/>
    <s v="JPN"/>
    <m/>
    <s v="JPN - Other"/>
    <s v="Kyoto"/>
    <x v="0"/>
    <s v="Dainippon Screen is a Japanese semiconductor and electronics company."/>
    <s v="manufacturing"/>
    <x v="41"/>
    <x v="2"/>
    <n v="0"/>
    <m/>
    <s v="2014-01-01"/>
    <m/>
    <m/>
    <m/>
    <m/>
    <m/>
    <s v="https://www.crunchbase.com/organization/danippon-screen-manufacturing"/>
    <m/>
    <m/>
    <s v="8abe7cae-0556-042f-a3b2-1ecd5236477f"/>
  </r>
  <r>
    <x v="89911"/>
    <s v="danisco.com"/>
    <s v="DNK"/>
    <m/>
    <s v="Copenhagen"/>
    <s v="Copenhagen"/>
    <x v="0"/>
    <s v="Danisco A/S produces and sells food ingredients and industrial bioproducts primarily in Europe, North America, Latin America, and the Asia"/>
    <s v="biotechnology|dietary supplements|health care"/>
    <x v="1058"/>
    <x v="9"/>
    <n v="0"/>
    <m/>
    <s v="1989-01-01"/>
    <m/>
    <m/>
    <m/>
    <m/>
    <s v="45 32 66 20 00"/>
    <s v="https://www.crunchbase.com/organization/danisco-a-s"/>
    <s v="https://www.twitter.com/danisco"/>
    <m/>
    <s v="df697060-a094-c176-7a2d-00f3a8054721"/>
  </r>
  <r>
    <x v="89912"/>
    <s v="dscplindia.in"/>
    <s v="IND"/>
    <m/>
    <s v="Bangalore"/>
    <s v="Bangalore"/>
    <x v="2"/>
    <s v="Danish Steel Cluster manufactures parts and offers sheet metal parts and assemblies in mild steel and stainless steel."/>
    <m/>
    <x v="5"/>
    <x v="3"/>
    <n v="0"/>
    <m/>
    <s v="2005-01-01"/>
    <m/>
    <m/>
    <m/>
    <s v="contact@dscplindia.co.in"/>
    <n v="918027839133"/>
    <s v="https://www.crunchbase.com/organization/danish-steel-cluster"/>
    <m/>
    <m/>
    <s v="18947fb0-112f-80d2-8639-d14393bb63f2"/>
  </r>
  <r>
    <x v="89913"/>
    <s v="danlawinc.com"/>
    <s v="USA"/>
    <s v="MI"/>
    <s v="Detroit"/>
    <s v="Novi"/>
    <x v="0"/>
    <s v="Danlaw is a provider of telematics, automotive electronics and embedded engineering services."/>
    <s v="automotive|consumer electronics"/>
    <x v="875"/>
    <x v="3"/>
    <n v="0"/>
    <m/>
    <s v="1984-01-01"/>
    <m/>
    <m/>
    <m/>
    <m/>
    <s v="'248-476-5571"/>
    <s v="https://www.crunchbase.com/organization/danlaw"/>
    <m/>
    <m/>
    <s v="101ce409-8c66-94c6-fda6-4cfb9c43417e"/>
  </r>
  <r>
    <x v="89914"/>
    <m/>
    <s v="DNK"/>
    <m/>
    <s v="DNK - Other"/>
    <s v="Birkerød"/>
    <x v="0"/>
    <s v="Offers inter-operator billing services for mobile and fixed telecommunications providers"/>
    <m/>
    <x v="5"/>
    <x v="2"/>
    <n v="0"/>
    <m/>
    <s v="1987-01-01"/>
    <m/>
    <m/>
    <m/>
    <m/>
    <m/>
    <s v="https://www.crunchbase.com/organization/dan-net-a-s"/>
    <m/>
    <m/>
    <s v="37338c22-1091-aa1c-5407-c757b542df13"/>
  </r>
  <r>
    <x v="89915"/>
    <m/>
    <s v="USA"/>
    <s v="CA"/>
    <s v="Los Angeles"/>
    <s v="Marina Del Rey"/>
    <x v="2"/>
    <s v="Danni.com is a men's entertainment media company."/>
    <m/>
    <x v="5"/>
    <x v="2"/>
    <n v="0"/>
    <m/>
    <s v="1995-01-01"/>
    <m/>
    <m/>
    <m/>
    <m/>
    <m/>
    <s v="https://www.crunchbase.com/organization/danni-ashe-inc"/>
    <m/>
    <m/>
    <s v="9d494783-2502-21b8-cdf0-b27217bab95a"/>
  </r>
  <r>
    <x v="89916"/>
    <s v="danone.com"/>
    <s v="FRA"/>
    <m/>
    <s v="Paris"/>
    <s v="Paris"/>
    <x v="1"/>
    <s v="Official Pinterest Danone Corporate Account."/>
    <s v="food processing"/>
    <x v="7"/>
    <x v="4"/>
    <n v="0"/>
    <m/>
    <s v="1919-01-01"/>
    <m/>
    <m/>
    <m/>
    <m/>
    <n v="33144352500"/>
    <s v="https://www.crunchbase.com/organization/danone"/>
    <s v="https://www.twitter.com/danonegroup"/>
    <s v="http://www.facebook.com/groupe.danone"/>
    <s v="af3dc6a0-01d7-b61f-e94a-c79953160de3"/>
  </r>
  <r>
    <x v="89917"/>
    <m/>
    <s v="USA"/>
    <s v="VA"/>
    <s v="Roanoke"/>
    <s v="Danville"/>
    <x v="1"/>
    <s v="Dan River engages in the design, manufacture, and marketing of textile products for the home fashions, apparel fabrics, and"/>
    <s v="manufacturing"/>
    <x v="41"/>
    <x v="2"/>
    <n v="0"/>
    <m/>
    <m/>
    <m/>
    <m/>
    <m/>
    <m/>
    <m/>
    <s v="https://www.crunchbase.com/organization/dan-river-inc"/>
    <m/>
    <m/>
    <s v="1f93916d-8eb3-0691-4edc-02efac8cc5f8"/>
  </r>
  <r>
    <x v="89918"/>
    <m/>
    <s v="USA"/>
    <s v="TX"/>
    <s v="Dallas"/>
    <s v="Grand Prairie"/>
    <x v="2"/>
    <s v="Dantack Corporation distributes safety equipment and other general MRO supplies."/>
    <m/>
    <x v="5"/>
    <x v="2"/>
    <n v="0"/>
    <m/>
    <s v="1982-01-01"/>
    <m/>
    <m/>
    <m/>
    <m/>
    <m/>
    <s v="https://www.crunchbase.com/organization/dantack-corporation"/>
    <m/>
    <m/>
    <s v="43e15692-6910-2259-414c-15a6fe190353"/>
  </r>
  <r>
    <x v="89919"/>
    <s v="dantherm.com"/>
    <m/>
    <m/>
    <m/>
    <m/>
    <x v="0"/>
    <s v="Dantherm is market-leading supplier of energy-efficient climate control solutions for customers across the globe."/>
    <m/>
    <x v="5"/>
    <x v="7"/>
    <n v="0"/>
    <m/>
    <s v="1958-01-01"/>
    <m/>
    <m/>
    <m/>
    <m/>
    <s v="45 99 14 90 00"/>
    <s v="https://www.crunchbase.com/organization/dantherm"/>
    <m/>
    <m/>
    <s v="99eade42-07a2-d9b9-0c78-56f489a4705b"/>
  </r>
  <r>
    <x v="89920"/>
    <s v="dantz.com"/>
    <s v="USA"/>
    <s v="CA"/>
    <s v="SF Bay Area"/>
    <s v="Orinda"/>
    <x v="0"/>
    <s v="A privately-held company, has been innovating storage-related software technologies for more than 15 years"/>
    <m/>
    <x v="5"/>
    <x v="6"/>
    <n v="0"/>
    <m/>
    <m/>
    <m/>
    <m/>
    <m/>
    <s v="support@retrospect.com"/>
    <s v="'+1 (925) 476-1030"/>
    <s v="https://www.crunchbase.com/organization/dantz-development"/>
    <s v="https://www.twitter.com/retrospectinc"/>
    <s v="https://www.facebook.com/retrospectinc"/>
    <s v="747304e6-dad7-6e48-4c5c-26a7c969bee6"/>
  </r>
  <r>
    <x v="89921"/>
    <m/>
    <s v="USA"/>
    <s v="CA"/>
    <s v="SF Bay Area"/>
    <s v="Walnut Creek"/>
    <x v="2"/>
    <s v="Dantz Development Corporation is a Cyber Security company."/>
    <s v="cyber security|software"/>
    <x v="130"/>
    <x v="2"/>
    <n v="0"/>
    <m/>
    <m/>
    <m/>
    <m/>
    <m/>
    <m/>
    <m/>
    <s v="https://www.crunchbase.com/organization/dantz-development-corporation"/>
    <m/>
    <m/>
    <s v="10f9b8fe-e094-1c6e-387d-2e57eb8abaec"/>
  </r>
  <r>
    <x v="89922"/>
    <s v="danube.com"/>
    <s v="USA"/>
    <s v="OR"/>
    <s v="Portland, Oregon"/>
    <s v="Portland"/>
    <x v="2"/>
    <s v="Founded in 2000, Danube Technologies, Inc. provides software and training exclusively focused on the Scrum method of agile software"/>
    <s v="software"/>
    <x v="10"/>
    <x v="5"/>
    <n v="0"/>
    <m/>
    <s v="2000-01-01"/>
    <m/>
    <m/>
    <m/>
    <s v="info@collab.net"/>
    <s v="'+1 (650) 228-2500"/>
    <s v="https://www.crunchbase.com/organization/danube"/>
    <s v="https://www.twitter.com/collabnet"/>
    <s v="https://www.facebook.com/collabnethq"/>
    <s v="ebeea2ba-4672-3a6b-a9d9-eb385f53d137"/>
  </r>
  <r>
    <x v="89923"/>
    <m/>
    <m/>
    <m/>
    <m/>
    <m/>
    <x v="2"/>
    <s v="A Serbian foods group that includes dairy producers and a mineral water bottling plant"/>
    <m/>
    <x v="5"/>
    <x v="2"/>
    <n v="0"/>
    <m/>
    <m/>
    <m/>
    <m/>
    <m/>
    <m/>
    <m/>
    <s v="https://www.crunchbase.com/organization/danube-foods-group"/>
    <m/>
    <m/>
    <s v="d9771269-cf9e-9969-e008-1ee0018a5662"/>
  </r>
  <r>
    <x v="89924"/>
    <s v="danubius.hu"/>
    <s v="HUN"/>
    <m/>
    <s v="Budapest"/>
    <s v="Budapest"/>
    <x v="0"/>
    <s v="Danubius Radio"/>
    <m/>
    <x v="5"/>
    <x v="2"/>
    <n v="0"/>
    <m/>
    <m/>
    <m/>
    <m/>
    <m/>
    <m/>
    <m/>
    <s v="https://www.crunchbase.com/organization/danubius-radio"/>
    <s v="https://www.twitter.com/danubiusradio"/>
    <m/>
    <s v="4a55f362-dd9e-f876-ab42-336563cdbd82"/>
  </r>
  <r>
    <x v="89925"/>
    <m/>
    <s v="USA"/>
    <s v="MA"/>
    <s v="Boston"/>
    <s v="Danvers"/>
    <x v="1"/>
    <s v="Danvers Bancorp. This offering is made by Danvers Bancorp, which is a new Delaware corporation."/>
    <s v="financial services"/>
    <x v="24"/>
    <x v="2"/>
    <n v="0"/>
    <m/>
    <m/>
    <m/>
    <m/>
    <m/>
    <m/>
    <m/>
    <s v="https://www.crunchbase.com/organization/danvers-bancorp"/>
    <m/>
    <m/>
    <s v="3e1abae8-e7d7-d044-8529-c423dd5fcd54"/>
  </r>
  <r>
    <x v="89926"/>
    <s v="danvillematerials.com"/>
    <s v="USA"/>
    <s v="CA"/>
    <s v="SF Bay Area"/>
    <s v="San Ramon"/>
    <x v="0"/>
    <s v="Danville Materials, Inc. designs and manufactures dental products for clinical dentists."/>
    <m/>
    <x v="5"/>
    <x v="6"/>
    <n v="0"/>
    <m/>
    <s v="1997-01-01"/>
    <m/>
    <m/>
    <m/>
    <m/>
    <n v="9259730764"/>
    <s v="https://www.crunchbase.com/organization/danville-materials"/>
    <m/>
    <s v="https://www.facebook.com/1380471445606698"/>
    <s v="178c2966-c945-4eec-3484-f4142c90e7f3"/>
  </r>
  <r>
    <x v="89927"/>
    <s v="danya.com"/>
    <s v="USA"/>
    <s v="MD"/>
    <s v="Washington, D.C."/>
    <s v="Silver Spring"/>
    <x v="2"/>
    <s v="Danya International is a provider of innovative solutions in the areas of communications, monitoring and evaluation."/>
    <s v="consulting|identity management"/>
    <x v="25"/>
    <x v="2"/>
    <n v="0"/>
    <m/>
    <s v="1996-01-01"/>
    <m/>
    <m/>
    <m/>
    <m/>
    <s v="(301)565-2142"/>
    <s v="https://www.crunchbase.com/organization/danya-international"/>
    <m/>
    <s v="https://www.facebook.com/danyainternational/"/>
    <s v="f7d6f7f2-dc1f-1fc0-b221-98eb3e5728de"/>
  </r>
  <r>
    <x v="89928"/>
    <s v="daou.com"/>
    <s v="USA"/>
    <s v="PA"/>
    <s v="Philadelphia"/>
    <s v="Exton"/>
    <x v="2"/>
    <s v="Advanced computer network systems for hospitals, integrated healthcare delivery system."/>
    <s v="health care"/>
    <x v="3"/>
    <x v="5"/>
    <n v="0"/>
    <m/>
    <s v="1986-01-01"/>
    <m/>
    <m/>
    <m/>
    <m/>
    <m/>
    <s v="https://www.crunchbase.com/organization/daou-systems"/>
    <m/>
    <m/>
    <s v="3111dd8f-44be-b9cd-bc8d-1ce246a7bbe9"/>
  </r>
  <r>
    <x v="89929"/>
    <s v="dcs.com"/>
    <s v="USA"/>
    <s v="CA"/>
    <s v="Anaheim"/>
    <s v="Aliso Viejo"/>
    <x v="2"/>
    <s v="GPS Solutions"/>
    <s v="mobile"/>
    <x v="15"/>
    <x v="7"/>
    <n v="0"/>
    <m/>
    <s v="2001-01-01"/>
    <m/>
    <m/>
    <m/>
    <m/>
    <s v="'866-835-6447"/>
    <s v="https://www.crunchbase.com/organization/darby-corporate-solutions"/>
    <s v="https://www.twitter.com/telogis"/>
    <s v="https://www.facebook.com/telogis"/>
    <s v="ca9ce50d-b0d4-fdc6-0dfb-7234cd5ad6ef"/>
  </r>
  <r>
    <x v="89930"/>
    <s v="darden.com"/>
    <s v="USA"/>
    <s v="FL"/>
    <s v="Orlando"/>
    <s v="Orlando"/>
    <x v="1"/>
    <s v="Darden Restaurants, Inc. is a full service restaurant company."/>
    <s v="restaurants"/>
    <x v="7"/>
    <x v="4"/>
    <n v="0"/>
    <m/>
    <s v="1968-01-01"/>
    <m/>
    <m/>
    <m/>
    <m/>
    <n v="4072417111"/>
    <s v="https://www.crunchbase.com/organization/darden-restaurants"/>
    <s v="https://www.twitter.com/darden"/>
    <s v="https://www.facebook.com/dardencitizen"/>
    <s v="b1b20792-6fc6-5469-9f3c-59c0ddf91be0"/>
  </r>
  <r>
    <x v="89931"/>
    <s v="thisisdare.com"/>
    <m/>
    <m/>
    <m/>
    <m/>
    <x v="0"/>
    <s v="Dare"/>
    <m/>
    <x v="5"/>
    <x v="2"/>
    <n v="0"/>
    <m/>
    <m/>
    <m/>
    <m/>
    <m/>
    <m/>
    <m/>
    <s v="https://www.crunchbase.com/organization/dare-3"/>
    <m/>
    <m/>
    <s v="e7598d7c-5609-b2f1-81da-fd82c794a375"/>
  </r>
  <r>
    <x v="89932"/>
    <s v="darkbluelabs.com"/>
    <s v="GBR"/>
    <m/>
    <s v="London"/>
    <s v="Oxford"/>
    <x v="2"/>
    <s v="Learning deep representations of data to make intelligent products, including natural language understanding, a reality."/>
    <s v="data visualization"/>
    <x v="302"/>
    <x v="1"/>
    <n v="0"/>
    <m/>
    <s v="2014-01-01"/>
    <m/>
    <m/>
    <m/>
    <m/>
    <m/>
    <s v="https://www.crunchbase.com/organization/dark-blue-labs"/>
    <s v="https://www.twitter.com/darkbluelabs"/>
    <m/>
    <s v="6665e6d4-b437-89b4-8c75-68051151d68a"/>
  </r>
  <r>
    <x v="89933"/>
    <s v="darknoisetechnologies.com"/>
    <s v="GBR"/>
    <m/>
    <s v="London"/>
    <s v="Maidenhead"/>
    <x v="2"/>
    <s v="DarkNoise Technologies is a developer of security software focusing on media and anti-piracy software."/>
    <m/>
    <x v="5"/>
    <x v="1"/>
    <n v="0"/>
    <m/>
    <s v="2002-01-01"/>
    <m/>
    <m/>
    <m/>
    <m/>
    <s v="44 1628 639 179"/>
    <s v="https://www.crunchbase.com/organization/darknoise-technologies"/>
    <m/>
    <m/>
    <s v="33dca4c7-6f10-7886-42d4-940ed8f3ff4a"/>
  </r>
  <r>
    <x v="89934"/>
    <s v="darksum.com"/>
    <s v="USA"/>
    <s v="CA"/>
    <s v="SF Bay Area"/>
    <s v="San Francisco"/>
    <x v="2"/>
    <s v="DARKSUM™ provides a platform that allows users to navigate and secure information of interest in publicly available darknet systems."/>
    <m/>
    <x v="5"/>
    <x v="2"/>
    <n v="0"/>
    <m/>
    <s v="2015-03-01"/>
    <m/>
    <m/>
    <m/>
    <m/>
    <m/>
    <s v="https://www.crunchbase.com/organization/dark-sum-inc"/>
    <m/>
    <m/>
    <s v="4617f10b-b7e1-34d4-6612-c4c481938a9d"/>
  </r>
  <r>
    <x v="89935"/>
    <s v="darlingii.com"/>
    <s v="USA"/>
    <s v="TX"/>
    <s v="Dallas"/>
    <s v="Irving"/>
    <x v="1"/>
    <s v="Darling Ingredients is global leader in creating sustainable food, feed &amp; fuel solutions from organic by-products."/>
    <s v="hospitality"/>
    <x v="22"/>
    <x v="4"/>
    <n v="0"/>
    <m/>
    <s v="1882-01-01"/>
    <m/>
    <m/>
    <m/>
    <s v="info@darlingii.com"/>
    <s v="(972)717-0300"/>
    <s v="https://www.crunchbase.com/organization/darling-international"/>
    <m/>
    <s v="https://www.facebook.com/darlingingredients/"/>
    <s v="e00cc549-1c24-f8e5-eb79-82dc31c62f20"/>
  </r>
  <r>
    <x v="89936"/>
    <s v="darwinonline.com"/>
    <s v="GBR"/>
    <m/>
    <s v="London"/>
    <s v="London"/>
    <x v="0"/>
    <s v="Darwin Online is an investment platform for growth companies that offers private investors the opportunity to invest into pre-IPO"/>
    <m/>
    <x v="5"/>
    <x v="1"/>
    <n v="0"/>
    <m/>
    <m/>
    <m/>
    <m/>
    <m/>
    <s v="info@darwinonline.com"/>
    <s v="'+44 (0) 20 7193 8277"/>
    <s v="https://www.crunchbase.com/organization/darwin-online"/>
    <s v="https://www.twitter.com/primarybid"/>
    <m/>
    <s v="b48226bb-a235-1ad6-cd57-967be581a3f9"/>
  </r>
  <r>
    <x v="89937"/>
    <s v="darwinpe.com"/>
    <s v="GBR"/>
    <m/>
    <s v="London"/>
    <s v="London"/>
    <x v="0"/>
    <s v="We invest in UK-based businesses worth up to £100 million,"/>
    <m/>
    <x v="5"/>
    <x v="2"/>
    <n v="0"/>
    <m/>
    <s v="2007-03-01"/>
    <m/>
    <m/>
    <m/>
    <m/>
    <m/>
    <s v="https://www.crunchbase.com/organization/darwin-private-equity"/>
    <m/>
    <m/>
    <s v="5b8da9fa-c9b4-ff40-9701-8b46e9165bc2"/>
  </r>
  <r>
    <x v="89938"/>
    <m/>
    <s v="USA"/>
    <s v="CT"/>
    <s v="Hartford"/>
    <s v="Farmington"/>
    <x v="1"/>
    <s v="Darwin Professional Underwriters is a specialty insurance group focused on the professional liability insurance market and related lines."/>
    <s v="insurance"/>
    <x v="24"/>
    <x v="2"/>
    <n v="0"/>
    <m/>
    <m/>
    <m/>
    <m/>
    <m/>
    <m/>
    <m/>
    <s v="https://www.crunchbase.com/organization/darwin-professional-underwriters"/>
    <m/>
    <m/>
    <s v="c6c92133-a767-82cd-c86a-a77dbea92fe5"/>
  </r>
  <r>
    <x v="89939"/>
    <s v="dascom.com"/>
    <m/>
    <m/>
    <m/>
    <m/>
    <x v="0"/>
    <s v="Dascom - Security software firm which was acquired by IBM in 1999"/>
    <m/>
    <x v="5"/>
    <x v="9"/>
    <n v="0"/>
    <m/>
    <s v="1988-01-01"/>
    <m/>
    <m/>
    <m/>
    <m/>
    <m/>
    <s v="https://www.crunchbase.com/organization/dascom"/>
    <m/>
    <m/>
    <s v="bf006d5f-a3a7-d3be-f7db-a4eb862948e9"/>
  </r>
  <r>
    <x v="89940"/>
    <s v="inetwork.com"/>
    <s v="USA"/>
    <s v="CO"/>
    <s v="Denver"/>
    <s v="Denver"/>
    <x v="2"/>
    <s v="In early 2011, Bandwidth acquired dash Carrier Services. Taking dash's voice and 911 operations and merging them with its own wholesale"/>
    <m/>
    <x v="5"/>
    <x v="2"/>
    <n v="0"/>
    <m/>
    <m/>
    <m/>
    <m/>
    <m/>
    <s v="sales@inetwork.com"/>
    <m/>
    <s v="https://www.crunchbase.com/organization/dash-carrier-services"/>
    <m/>
    <m/>
    <s v="8370b13c-6951-5f3d-ae46-91869947d14a"/>
  </r>
  <r>
    <x v="89941"/>
    <s v="dashealth.com"/>
    <s v="USA"/>
    <s v="FL"/>
    <s v="Tampa"/>
    <s v="Tampa"/>
    <x v="0"/>
    <s v="DAS Health is a leading provider of Health IT and management solutions and a trusted consultant to many physician groups."/>
    <s v="software"/>
    <x v="10"/>
    <x v="3"/>
    <n v="0"/>
    <m/>
    <s v="2003-01-01"/>
    <m/>
    <m/>
    <m/>
    <s v="info@dr-solutions.com"/>
    <s v="(813)774-9800"/>
    <s v="https://www.crunchbase.com/organization/das-health"/>
    <s v="https://www.twitter.com/das4docs"/>
    <s v="https://www.facebook.com/das-health-114525658689/?fref=nf"/>
    <s v="024ccce9-2fc6-838a-33b4-a1a81cdddc1b"/>
  </r>
  <r>
    <x v="89942"/>
    <s v="dashgo.com"/>
    <s v="USA"/>
    <s v="CA"/>
    <s v="Los Angeles"/>
    <s v="Santa Monica"/>
    <x v="2"/>
    <s v="Digital Distribution Service Suite"/>
    <s v="analytics|content|logistics|music|virtual currency"/>
    <x v="8932"/>
    <x v="0"/>
    <n v="0"/>
    <m/>
    <s v="2007-08-01"/>
    <m/>
    <m/>
    <m/>
    <s v="info@dashgo.com"/>
    <s v="'310-997-0675"/>
    <s v="https://www.crunchbase.com/organization/dashgo"/>
    <s v="https://www.twitter.com/dashgo"/>
    <s v="http://www.facebook.com/dashgo"/>
    <s v="d79ed0d2-3536-99c8-5305-8a29bee73276"/>
  </r>
  <r>
    <x v="89943"/>
    <s v="dashoflime.co.za"/>
    <s v="ZAF"/>
    <m/>
    <s v="Cape Town"/>
    <s v="Cape Town"/>
    <x v="2"/>
    <s v="Dash of Lime is a largest digital publishers."/>
    <s v="advertising|marketing"/>
    <x v="296"/>
    <x v="0"/>
    <n v="0"/>
    <m/>
    <s v="2011-01-01"/>
    <m/>
    <m/>
    <m/>
    <m/>
    <m/>
    <s v="https://www.crunchbase.com/organization/dash-of-lime"/>
    <m/>
    <m/>
    <s v="cfe01609-42a2-eb9d-7b38-e1c607846b14"/>
  </r>
  <r>
    <x v="89944"/>
    <s v="3ds.com"/>
    <s v="FRA"/>
    <m/>
    <m/>
    <m/>
    <x v="0"/>
    <s v="Dassault Systemes provides project lifecycle management solutions that enable businesses to create and share experiences in 3D."/>
    <s v="software"/>
    <x v="10"/>
    <x v="4"/>
    <n v="0"/>
    <m/>
    <s v="1981-01-01"/>
    <m/>
    <m/>
    <m/>
    <m/>
    <s v="(016) 162-6162"/>
    <s v="https://www.crunchbase.com/organization/dassault"/>
    <s v="https://www.twitter.com/dassault3ds"/>
    <s v="http://www.facebook.com/dassaultsystemes"/>
    <s v="f7730948-537b-4055-2f96-45d76f0553f5"/>
  </r>
  <r>
    <x v="89945"/>
    <s v="data102.com"/>
    <s v="USA"/>
    <s v="CO"/>
    <s v="Colorado Springs"/>
    <s v="Colorado Springs"/>
    <x v="0"/>
    <s v="Data102 is a company that provides technology enhancement and Internet packages to businesses across spectrum."/>
    <s v="web hosting"/>
    <x v="28"/>
    <x v="0"/>
    <n v="0"/>
    <m/>
    <m/>
    <m/>
    <m/>
    <m/>
    <s v="sales@data102.com"/>
    <s v="'719-387-0000"/>
    <s v="https://www.crunchbase.com/organization/data102"/>
    <s v="https://www.twitter.com/data102"/>
    <s v="http://www.facebook.com/data102"/>
    <s v="74ade74c-6175-6f7e-5575-55e8a7f9c698"/>
  </r>
  <r>
    <x v="89946"/>
    <s v="databank.com"/>
    <s v="USA"/>
    <s v="TX"/>
    <s v="Dallas"/>
    <s v="Dallas"/>
    <x v="2"/>
    <s v="DataBank is a leading information management and security company, offering customized technology solutions designed to help organizations"/>
    <s v="consulting|information technology|risk management"/>
    <x v="59"/>
    <x v="0"/>
    <n v="0"/>
    <m/>
    <s v="2013-01-01"/>
    <m/>
    <m/>
    <m/>
    <s v="info@databank.com"/>
    <s v="'214-720-2266"/>
    <s v="https://www.crunchbase.com/organization/databank"/>
    <s v="https://www.twitter.com/databank_ltd"/>
    <s v="https://www.facebook.com/databank.ltd"/>
    <s v="9ce55f4f-c243-b9a9-9bf4-75a9bfc48c53"/>
  </r>
  <r>
    <x v="89947"/>
    <s v="databanker.com"/>
    <s v="USA"/>
    <s v="NY"/>
    <s v="New York City"/>
    <s v="New York"/>
    <x v="2"/>
    <s v="DataBanker provides businesses with consulting services that focus on enriching privacy of their customers to increase their profits."/>
    <s v="e-commerce|enterprise software|privacy"/>
    <x v="3564"/>
    <x v="1"/>
    <n v="0"/>
    <m/>
    <s v="2011-01-01"/>
    <m/>
    <m/>
    <m/>
    <s v="support@databanker.com"/>
    <n v="9737278788"/>
    <s v="https://www.crunchbase.com/organization/statz"/>
    <s v="https://www.twitter.com/yourdataisyours"/>
    <m/>
    <s v="82896f91-2bd1-4a25-6937-df6156ed8f25"/>
  </r>
  <r>
    <x v="89948"/>
    <s v="databarracks.com"/>
    <s v="GBR"/>
    <m/>
    <s v="London"/>
    <s v="London"/>
    <x v="0"/>
    <s v="IaaS, Disaster Recovery as a Service and Managed Backup Provider"/>
    <s v="cloud data services|iaas|information technology"/>
    <x v="180"/>
    <x v="0"/>
    <n v="0"/>
    <m/>
    <s v="2003-03-28"/>
    <m/>
    <m/>
    <m/>
    <s v="info@databarracks.com"/>
    <n v="448709220902"/>
    <s v="https://www.crunchbase.com/organization/databarracks"/>
    <s v="https://www.twitter.com/databarracks"/>
    <m/>
    <s v="8b174975-64c4-3ba5-96a5-24c44fd17c07"/>
  </r>
  <r>
    <x v="89949"/>
    <s v="dsp.co.uk"/>
    <s v="GBR"/>
    <m/>
    <s v="London"/>
    <s v="London"/>
    <x v="2"/>
    <s v="Database Service Provider Global Ltd is a provider of ERP software."/>
    <s v="erp|software"/>
    <x v="10"/>
    <x v="2"/>
    <n v="0"/>
    <m/>
    <m/>
    <m/>
    <m/>
    <m/>
    <s v="enquiries@dsp.co.uk"/>
    <n v="4408701999377"/>
    <s v="https://www.crunchbase.com/organization/database-service-provider-global-erp-business"/>
    <m/>
    <m/>
    <s v="a24675a9-15cd-cac3-0b68-f4c524ac974e"/>
  </r>
  <r>
    <x v="89950"/>
    <s v="databorough.com"/>
    <s v="CAN"/>
    <s v="ON"/>
    <s v="ON - Other"/>
    <s v="Wyebridge"/>
    <x v="2"/>
    <s v="a leading vendor of tools for IBM i"/>
    <s v="software"/>
    <x v="10"/>
    <x v="6"/>
    <n v="0"/>
    <m/>
    <s v="1984-01-01"/>
    <m/>
    <m/>
    <m/>
    <s v="info@databorough.com"/>
    <s v="44 19 3284 8564"/>
    <s v="https://www.crunchbase.com/organization/databorough"/>
    <m/>
    <m/>
    <s v="0f2af1ea-b701-78d3-60bd-c80709f27205"/>
  </r>
  <r>
    <x v="89951"/>
    <s v="datacap.com"/>
    <s v="USA"/>
    <s v="NY"/>
    <s v="New York City"/>
    <s v="Tarrytown"/>
    <x v="0"/>
    <s v="Datacap (an IBM Company), a privately owned company, manufactures and sells computer software, and services."/>
    <s v="software"/>
    <x v="10"/>
    <x v="6"/>
    <n v="0"/>
    <m/>
    <s v="1988-01-01"/>
    <m/>
    <m/>
    <m/>
    <m/>
    <m/>
    <s v="https://www.crunchbase.com/organization/datacap"/>
    <m/>
    <m/>
    <s v="ebd6e665-c9d1-1e0e-a164-24236a0920d4"/>
  </r>
  <r>
    <x v="89952"/>
    <s v="datacash.com"/>
    <s v="GBR"/>
    <m/>
    <s v="London"/>
    <s v="London"/>
    <x v="0"/>
    <s v="DataCash Group provides outsourced payment processing services to merchants."/>
    <s v="e-commerce"/>
    <x v="63"/>
    <x v="5"/>
    <n v="0"/>
    <m/>
    <s v="1997-01-01"/>
    <m/>
    <m/>
    <m/>
    <m/>
    <s v="44 87 0727 4761"/>
    <s v="https://www.crunchbase.com/organization/datacash"/>
    <s v="https://www.twitter.com/datacashgroup"/>
    <m/>
    <s v="a46583ce-eb82-3dce-f5c3-305329d216d8"/>
  </r>
  <r>
    <x v="89953"/>
    <s v="datacenter101.com"/>
    <s v="USA"/>
    <s v="OH"/>
    <s v="Columbus, Ohio"/>
    <s v="Columbus"/>
    <x v="2"/>
    <s v="Datacenter 101 is a best-in-class data center provider in Columbus, Ohio."/>
    <s v="information technology"/>
    <x v="59"/>
    <x v="0"/>
    <n v="0"/>
    <m/>
    <s v="2007-01-01"/>
    <m/>
    <m/>
    <m/>
    <m/>
    <s v="614 2376769"/>
    <s v="https://www.crunchbase.com/organization/datacenter-101"/>
    <m/>
    <m/>
    <s v="a5dd1d0c-4c67-e222-342c-05c73f1bde39"/>
  </r>
  <r>
    <x v="89954"/>
    <m/>
    <m/>
    <m/>
    <m/>
    <m/>
    <x v="2"/>
    <s v="Reseller Hosting Services"/>
    <s v="web hosting"/>
    <x v="28"/>
    <x v="2"/>
    <n v="0"/>
    <m/>
    <m/>
    <m/>
    <m/>
    <m/>
    <m/>
    <m/>
    <s v="https://www.crunchbase.com/organization/datacities"/>
    <m/>
    <m/>
    <s v="ea2a00ea-1778-98d0-67cc-dfbec1edc2c2"/>
  </r>
  <r>
    <x v="89955"/>
    <m/>
    <s v="USA"/>
    <s v="CA"/>
    <s v="Orange County, California"/>
    <s v="Fountain Valley"/>
    <x v="2"/>
    <s v="DataClues provides computer forensics investigation services to attorneys, corporations, businesses, and individuals."/>
    <m/>
    <x v="5"/>
    <x v="2"/>
    <n v="0"/>
    <m/>
    <m/>
    <m/>
    <m/>
    <m/>
    <m/>
    <s v="(877)328-2258"/>
    <s v="https://www.crunchbase.com/organization/dataclues"/>
    <m/>
    <m/>
    <s v="7ee4b378-b45f-f3f8-06ce-494290a582e8"/>
  </r>
  <r>
    <x v="89956"/>
    <m/>
    <m/>
    <m/>
    <m/>
    <m/>
    <x v="2"/>
    <s v="Data Collection Ltd was added in 2011."/>
    <m/>
    <x v="5"/>
    <x v="2"/>
    <n v="0"/>
    <m/>
    <m/>
    <m/>
    <m/>
    <m/>
    <m/>
    <m/>
    <s v="https://www.crunchbase.com/organization/data-collection-ltd"/>
    <m/>
    <m/>
    <s v="c3b4f65f-302c-5171-28b5-216fab215612"/>
  </r>
  <r>
    <x v="89957"/>
    <s v="dcgroup.com"/>
    <s v="LBN"/>
    <m/>
    <s v="Beirut"/>
    <s v="Beirut"/>
    <x v="0"/>
    <s v="Data Consult is a leading Information &amp; Communications Technology (ICT) company."/>
    <s v="information services|information technology"/>
    <x v="59"/>
    <x v="6"/>
    <n v="0"/>
    <m/>
    <s v="1991-01-01"/>
    <m/>
    <m/>
    <m/>
    <s v="communication@dcgroup.com"/>
    <s v="'+961 1 686 555"/>
    <s v="https://www.crunchbase.com/organization/data-consult"/>
    <s v="https://www.twitter.com/dc_group"/>
    <s v="https://www.facebook.com/data.consult"/>
    <s v="82c0454a-82ce-acbc-5fd5-d66fb65aaff0"/>
  </r>
  <r>
    <x v="89958"/>
    <m/>
    <s v="USA"/>
    <s v="VA"/>
    <s v="Washington, D.C."/>
    <s v="Reston"/>
    <x v="2"/>
    <s v="DataCyr is a privately-held company based in Reston, VA. that develops and markets a next-generation data integration and delivery platform."/>
    <s v="data integration"/>
    <x v="192"/>
    <x v="2"/>
    <n v="0"/>
    <m/>
    <m/>
    <m/>
    <m/>
    <m/>
    <s v="info@datacyr.com"/>
    <n v="7037090484"/>
    <s v="https://www.crunchbase.com/organization/datacyr"/>
    <m/>
    <m/>
    <s v="7f9444a8-ae1e-31c9-5796-cf6bde8bc00f"/>
  </r>
  <r>
    <x v="89959"/>
    <s v="ddc-web.com"/>
    <s v="USA"/>
    <s v="NY"/>
    <s v="Long Island"/>
    <s v="Bohemia"/>
    <x v="2"/>
    <s v="Data Device Corp. designs and manufactures data bus, motion control."/>
    <s v="aerospace|national security"/>
    <x v="3396"/>
    <x v="5"/>
    <n v="0"/>
    <m/>
    <s v="1964-01-01"/>
    <m/>
    <m/>
    <m/>
    <m/>
    <s v="(631)567-5600"/>
    <s v="https://www.crunchbase.com/organization/data-device-corp"/>
    <s v="https://www.twitter.com/datadevicecorp"/>
    <s v="https://www.facebook.com/data-device-corporation-92289369385/"/>
    <s v="3c058cbe-1144-5c24-dda5-f196278ba68b"/>
  </r>
  <r>
    <x v="89960"/>
    <m/>
    <m/>
    <m/>
    <m/>
    <m/>
    <x v="2"/>
    <s v="A standards-based data access software provider."/>
    <s v="software"/>
    <x v="10"/>
    <x v="2"/>
    <n v="0"/>
    <m/>
    <m/>
    <m/>
    <m/>
    <m/>
    <m/>
    <m/>
    <s v="https://www.crunchbase.com/organization/datadirect-technologies"/>
    <m/>
    <m/>
    <s v="3d6608fa-25d3-1e49-972e-00d899c5a092"/>
  </r>
  <r>
    <x v="89961"/>
    <s v="dataexplorers.com"/>
    <s v="GBR"/>
    <m/>
    <s v="London"/>
    <s v="London"/>
    <x v="2"/>
    <s v="provider of securities financing data"/>
    <s v="analytics|finance"/>
    <x v="348"/>
    <x v="9"/>
    <n v="0"/>
    <m/>
    <s v="2002-01-01"/>
    <m/>
    <m/>
    <m/>
    <s v="support@dataexplorers.com"/>
    <s v="'+44 20 7260 2000"/>
    <s v="https://www.crunchbase.com/organization/data-explorers"/>
    <s v="https://www.twitter.com/markit"/>
    <s v="https://www.facebook.com/markit"/>
    <s v="aa38b454-ba37-88c9-e6fe-4558d584d4cd"/>
  </r>
  <r>
    <x v="89962"/>
    <m/>
    <m/>
    <m/>
    <m/>
    <m/>
    <x v="0"/>
    <s v="Dataflight Software Inc is a software provider to the legal industry."/>
    <m/>
    <x v="5"/>
    <x v="2"/>
    <n v="0"/>
    <m/>
    <m/>
    <m/>
    <m/>
    <m/>
    <m/>
    <m/>
    <s v="https://www.crunchbase.com/organization/dataflight-software"/>
    <m/>
    <m/>
    <s v="491e6b19-d453-2ff8-0fbe-3dfa2d35d440"/>
  </r>
  <r>
    <x v="89963"/>
    <s v="dfms.com"/>
    <s v="USA"/>
    <s v="TX"/>
    <s v="Dallas"/>
    <s v="Plano"/>
    <x v="2"/>
    <s v="print and promotional products"/>
    <m/>
    <x v="5"/>
    <x v="8"/>
    <n v="0"/>
    <m/>
    <s v="1985-01-01"/>
    <m/>
    <m/>
    <m/>
    <s v="info@inwk.com"/>
    <s v="'972-578-0899"/>
    <s v="https://www.crunchbase.com/organization/data-flow-media-systems"/>
    <s v="https://www.twitter.com/inwk_inc"/>
    <s v="https://www.facebook.com/innerworkings"/>
    <s v="822f4f8f-0fd5-98fb-3329-7fe740c4b3ae"/>
  </r>
  <r>
    <x v="89964"/>
    <m/>
    <m/>
    <m/>
    <m/>
    <m/>
    <x v="2"/>
    <s v="Dataflow Workspace was added in 2013."/>
    <m/>
    <x v="5"/>
    <x v="2"/>
    <n v="0"/>
    <m/>
    <m/>
    <m/>
    <m/>
    <m/>
    <m/>
    <m/>
    <s v="https://www.crunchbase.com/organization/dataflow-workspace"/>
    <m/>
    <m/>
    <s v="b4ee0daf-e0e8-3ab5-8461-68dc4f1bae4b"/>
  </r>
  <r>
    <x v="89965"/>
    <s v="dataflux.com"/>
    <s v="USA"/>
    <s v="NC"/>
    <s v="Raleigh"/>
    <s v="Cary"/>
    <x v="0"/>
    <s v="DataFlux enables business agility and IT efficiency by providing innovative data management technology and services that transform data"/>
    <s v="enterprise software|innovation management|saas"/>
    <x v="10"/>
    <x v="4"/>
    <n v="0"/>
    <m/>
    <s v="1997-01-01"/>
    <m/>
    <m/>
    <m/>
    <m/>
    <s v="'919-447-3000"/>
    <s v="https://www.crunchbase.com/organization/dataflux"/>
    <m/>
    <m/>
    <s v="865c2812-b820-d5ec-f9aa-2d7e33121581"/>
  </r>
  <r>
    <x v="89966"/>
    <m/>
    <m/>
    <m/>
    <m/>
    <m/>
    <x v="2"/>
    <s v="Data Forté computer forensics experts have a proven track record of serving Los Angeles,"/>
    <m/>
    <x v="5"/>
    <x v="2"/>
    <n v="0"/>
    <m/>
    <m/>
    <m/>
    <m/>
    <m/>
    <m/>
    <m/>
    <s v="https://www.crunchbase.com/organization/data-forte"/>
    <m/>
    <m/>
    <s v="880d6034-8a38-393f-bb7c-eb997bbe39a1"/>
  </r>
  <r>
    <x v="89967"/>
    <s v="datafoundations.com"/>
    <s v="USA"/>
    <s v="NJ"/>
    <s v="Newark"/>
    <s v="Teaneck"/>
    <x v="2"/>
    <s v="Data Foundations develops and markets enterprise data management and governance solutions."/>
    <s v="data integration|enterprise software|software"/>
    <x v="192"/>
    <x v="0"/>
    <n v="0"/>
    <m/>
    <s v="1998-01-01"/>
    <m/>
    <m/>
    <m/>
    <s v="info@datafoundations.com"/>
    <s v="'201-489-5600"/>
    <s v="https://www.crunchbase.com/organization/data-foundations"/>
    <s v="https://www.twitter.com/datafoundations"/>
    <m/>
    <s v="0dcb55f2-ca54-f1c5-b8e3-13c309585cbc"/>
  </r>
  <r>
    <x v="89968"/>
    <s v="datagardens.com"/>
    <s v="CAN"/>
    <s v="AB"/>
    <s v="Edmonton"/>
    <s v="Edmonton"/>
    <x v="2"/>
    <s v="DataGardens provides a range of disaster recovery software systems."/>
    <s v="data visualization|information technology|saas"/>
    <x v="302"/>
    <x v="0"/>
    <n v="0"/>
    <m/>
    <s v="2007-01-01"/>
    <m/>
    <m/>
    <m/>
    <m/>
    <s v="'780-784-5000"/>
    <s v="https://www.crunchbase.com/organization/datagardens"/>
    <m/>
    <m/>
    <s v="f8c21420-cc69-6c44-68da-10ff984fc2fe"/>
  </r>
  <r>
    <x v="89969"/>
    <m/>
    <s v="USA"/>
    <s v="MA"/>
    <s v="Worcester"/>
    <s v="Westborough"/>
    <x v="2"/>
    <s v="Data General designs, manufactures, markets and supports a family of open computer systems."/>
    <s v="hardware|manufacturing"/>
    <x v="596"/>
    <x v="2"/>
    <n v="0"/>
    <m/>
    <s v="1968-01-01"/>
    <m/>
    <m/>
    <m/>
    <m/>
    <m/>
    <s v="https://www.crunchbase.com/organization/data-general-corporation"/>
    <m/>
    <m/>
    <s v="84513db9-b170-e20d-1b9e-7421a3d7cb7c"/>
  </r>
  <r>
    <x v="89970"/>
    <s v="datagram.com"/>
    <s v="USA"/>
    <s v="NY"/>
    <s v="New York City"/>
    <s v="New York"/>
    <x v="2"/>
    <s v="Internet Solutions Provider"/>
    <m/>
    <x v="5"/>
    <x v="0"/>
    <n v="0"/>
    <m/>
    <s v="1994-01-01"/>
    <m/>
    <m/>
    <m/>
    <s v="info@datagram.com"/>
    <s v="'212-727-9500"/>
    <s v="https://www.crunchbase.com/organization/datagram"/>
    <m/>
    <m/>
    <s v="ceace7cb-a385-85dd-342b-17f8c428ed90"/>
  </r>
  <r>
    <x v="89971"/>
    <s v="datagroup.de"/>
    <s v="DEU"/>
    <m/>
    <s v="DEU - Other"/>
    <s v="Pliezhausen"/>
    <x v="0"/>
    <s v="Datagroup AG is a IT service provider."/>
    <s v="software"/>
    <x v="10"/>
    <x v="8"/>
    <n v="0"/>
    <m/>
    <s v="2005-01-01"/>
    <m/>
    <m/>
    <m/>
    <s v="kontakt@datagroup.de"/>
    <n v="497127970000"/>
    <s v="https://www.crunchbase.com/organization/datagroup-ag"/>
    <m/>
    <s v="https://www.facebook.com/datagroupag/"/>
    <s v="be297d72-ddec-b2a4-115e-0183e8dbc770"/>
  </r>
  <r>
    <x v="89972"/>
    <s v="datainnovations.com"/>
    <s v="USA"/>
    <s v="VT"/>
    <s v="VT - Other"/>
    <s v="South Burlington"/>
    <x v="2"/>
    <s v="Data Innovations (DI) is the worldâ€™s largest, most successful clinical and blood laboratory middleware company."/>
    <s v="business intelligence|clinical trials|health care"/>
    <x v="418"/>
    <x v="6"/>
    <n v="0"/>
    <m/>
    <s v="1989-01-01"/>
    <m/>
    <m/>
    <m/>
    <s v="corp@datainnovations.com"/>
    <n v="8026582782"/>
    <s v="https://www.crunchbase.com/organization/data-innovations"/>
    <m/>
    <m/>
    <s v="ffed338d-e830-1bbf-b6db-3c440bb77782"/>
  </r>
  <r>
    <x v="89973"/>
    <s v="dataintegration.com"/>
    <s v="GBR"/>
    <m/>
    <s v="London"/>
    <s v="Basingstoke"/>
    <x v="2"/>
    <s v="Data Integration is one of the UK's leading networking, security and communication technology providers."/>
    <s v="public relations"/>
    <x v="208"/>
    <x v="6"/>
    <n v="0"/>
    <m/>
    <s v="1992-01-01"/>
    <m/>
    <m/>
    <m/>
    <s v="info@dataintegration.com"/>
    <s v="44 20 8875 6500"/>
    <s v="https://www.crunchbase.com/organization/data-integration"/>
    <s v="https://www.twitter.com/incentivefm"/>
    <m/>
    <s v="0dc93193-2cb9-442f-c322-16f5b8baa7cd"/>
  </r>
  <r>
    <x v="89974"/>
    <s v="dataintensity.com"/>
    <s v="USA"/>
    <s v="MA"/>
    <s v="Boston"/>
    <s v="Bedford"/>
    <x v="0"/>
    <s v="Data Intensity is a pioneer and proven leader in the deployment and management of enterprise."/>
    <s v="cloud data services|database|software"/>
    <x v="701"/>
    <x v="3"/>
    <n v="0"/>
    <m/>
    <s v="2000-01-01"/>
    <m/>
    <m/>
    <m/>
    <s v="support@dataintensity.com"/>
    <n v="117815415900"/>
    <s v="https://www.crunchbase.com/organization/data-intensity"/>
    <s v="https://www.twitter.com/dataintensity"/>
    <s v="https://www.facebook.com/data-intensity-193967243950987/"/>
    <s v="b8e7652d-b416-1e7a-cc58-7609fc8027a3"/>
  </r>
  <r>
    <x v="89975"/>
    <m/>
    <s v="USA"/>
    <s v="CA"/>
    <m/>
    <m/>
    <x v="2"/>
    <s v="Data Interpretation Assets is a provider of integration framework, interpretation and report generation pipelines."/>
    <s v="health care"/>
    <x v="3"/>
    <x v="2"/>
    <n v="0"/>
    <m/>
    <m/>
    <m/>
    <m/>
    <m/>
    <m/>
    <m/>
    <s v="https://www.crunchbase.com/organization/data-interpretation-assets-lifecode"/>
    <m/>
    <m/>
    <s v="18610746-9f94-ad90-2f3d-d625e29da7a3"/>
  </r>
  <r>
    <x v="89976"/>
    <s v="dataio.com"/>
    <s v="USA"/>
    <s v="WA"/>
    <s v="Seattle"/>
    <s v="Redmond"/>
    <x v="1"/>
    <s v="Data I/O is the world’s leading provider"/>
    <s v="electronics"/>
    <x v="13"/>
    <x v="6"/>
    <n v="0"/>
    <m/>
    <s v="1972-01-01"/>
    <m/>
    <m/>
    <m/>
    <m/>
    <n v="4258812917"/>
    <s v="https://www.crunchbase.com/organization/data-i-o-corporation"/>
    <m/>
    <m/>
    <s v="1a077731-b730-42f9-03e5-18c45e47158f"/>
  </r>
  <r>
    <x v="89977"/>
    <s v="dkl.com"/>
    <m/>
    <m/>
    <m/>
    <m/>
    <x v="2"/>
    <s v="As the global leader in Data Performance and Optimization Solutions, the world’s largest banks, credit card, brokerage, insurance."/>
    <m/>
    <x v="5"/>
    <x v="0"/>
    <n v="0"/>
    <m/>
    <s v="1977-01-01"/>
    <m/>
    <m/>
    <m/>
    <m/>
    <s v="'+1 (800) 267-0730"/>
    <s v="https://www.crunchbase.com/organization/datakinetics"/>
    <s v="https://www.twitter.com/datakinetics"/>
    <m/>
    <s v="0ecb8545-2ef6-21b2-d17b-60de9fca032b"/>
  </r>
  <r>
    <x v="89978"/>
    <s v="datalabs.com.au"/>
    <s v="AUS"/>
    <m/>
    <s v="AUS - Other"/>
    <s v="Fitzroy"/>
    <x v="0"/>
    <s v="Datalabs is an Australian data visualization and analytics agency."/>
    <s v="business intelligence|data visualization|information services|information technology"/>
    <x v="302"/>
    <x v="0"/>
    <n v="0"/>
    <m/>
    <s v="2012-01-01"/>
    <m/>
    <m/>
    <m/>
    <m/>
    <s v="'+61 3 9416 3033"/>
    <s v="https://www.crunchbase.com/organization/datalabs"/>
    <s v="https://www.twitter.com/datalabsagency"/>
    <s v="https://www.facebook.com/datalabsagency/"/>
    <s v="dbef4bf9-0de3-d662-5184-2441dbcb11d5"/>
  </r>
  <r>
    <x v="89979"/>
    <s v="datalyticstechnologies.com"/>
    <s v="USA"/>
    <s v="CT"/>
    <s v="Hartford"/>
    <s v="Cheshire"/>
    <x v="2"/>
    <s v="Datalytics Technologies offers pre-built data warehouse and data mart solutions for SAP and Oracle’s family of ERP systems."/>
    <s v="information services|information technology"/>
    <x v="59"/>
    <x v="6"/>
    <n v="0"/>
    <m/>
    <s v="1984-01-01"/>
    <m/>
    <m/>
    <m/>
    <m/>
    <s v="'203-271-1300"/>
    <s v="https://www.crunchbase.com/organization/datalytics-technologies"/>
    <s v="https://www.twitter.com/rapiddecision"/>
    <s v="https://www.facebook.com/rapiddecisionedw"/>
    <s v="81f97b3d-c03d-b78d-5f31-d6ad5c83f542"/>
  </r>
  <r>
    <x v="89980"/>
    <s v="dmimd.com"/>
    <s v="USA"/>
    <s v="IL"/>
    <s v="Peoria"/>
    <s v="Peoria Heights"/>
    <x v="2"/>
    <s v="DMI provides services to hospital-based physician groups."/>
    <s v="enterprise software"/>
    <x v="10"/>
    <x v="0"/>
    <n v="0"/>
    <m/>
    <s v="1976-01-01"/>
    <m/>
    <m/>
    <m/>
    <s v="info@dmimd.com"/>
    <s v="'309-693-2636"/>
    <s v="https://www.crunchbase.com/organization/data-management"/>
    <m/>
    <m/>
    <s v="6397de60-ac93-4bd1-ecb7-a69b2eb41300"/>
  </r>
  <r>
    <x v="89981"/>
    <s v="datamax-oneil.com"/>
    <s v="USA"/>
    <s v="FL"/>
    <s v="Orlando"/>
    <s v="Orlando"/>
    <x v="0"/>
    <s v="Datamax-O'Neil Corporation engages in the design, manufacture, and marketing of stationary and portable label and receipt printing"/>
    <s v="hardware|software"/>
    <x v="136"/>
    <x v="4"/>
    <n v="0"/>
    <m/>
    <s v="1977-01-01"/>
    <m/>
    <m/>
    <m/>
    <m/>
    <n v="14075788377"/>
    <s v="https://www.crunchbase.com/organization/datamax-oneil"/>
    <s v="https://www.twitter.com/datamaxoneil"/>
    <s v="http://www.facebook.com/datamaxoneil"/>
    <s v="8e657e65-55fc-5ce4-b6eb-5f659f43be1d"/>
  </r>
  <r>
    <x v="89982"/>
    <s v="testwiz.com"/>
    <s v="USA"/>
    <s v="MA"/>
    <s v="Boston"/>
    <s v="Harvard"/>
    <x v="2"/>
    <s v="dataMetrics Software is a privately-held Massachusetts company specializing in testing-related software for educational institutions."/>
    <s v="software"/>
    <x v="10"/>
    <x v="0"/>
    <n v="0"/>
    <m/>
    <s v="1994-01-01"/>
    <m/>
    <m/>
    <m/>
    <s v="help@testwiz.com"/>
    <s v="'877-456-8949"/>
    <s v="https://www.crunchbase.com/organization/datametrics-software"/>
    <m/>
    <m/>
    <s v="5170c30e-4728-247f-c421-8c747bb924c3"/>
  </r>
  <r>
    <x v="89983"/>
    <s v="datamine.co.uk"/>
    <s v="GBR"/>
    <m/>
    <m/>
    <m/>
    <x v="2"/>
    <s v="Datamine has a solution footprint for the Mine Planning Cycle which is second to none. Their solutions are integrated modular systems that"/>
    <m/>
    <x v="5"/>
    <x v="6"/>
    <n v="0"/>
    <m/>
    <m/>
    <m/>
    <m/>
    <m/>
    <s v="info@datamine.co.uk"/>
    <s v="'44-1749-683350"/>
    <s v="https://www.crunchbase.com/organization/datamine"/>
    <m/>
    <m/>
    <s v="670d1822-b0d8-c11b-3ae9-b2efffa11c41"/>
  </r>
  <r>
    <x v="89984"/>
    <s v="datamirror.com"/>
    <s v="CAN"/>
    <s v="ON"/>
    <s v="Toronto"/>
    <s v="Markham"/>
    <x v="2"/>
    <s v="DataMirror Corporation develops and markets data integration, protection, and auditing software in Canada and internationally."/>
    <s v="software"/>
    <x v="10"/>
    <x v="4"/>
    <n v="0"/>
    <m/>
    <s v="1993-01-01"/>
    <m/>
    <m/>
    <m/>
    <m/>
    <m/>
    <s v="https://www.crunchbase.com/organization/datamirror"/>
    <s v="https://www.twitter.com/ibm"/>
    <s v="https://www.facebook.com/ibm"/>
    <s v="76f5c7ad-ae29-c88d-afbe-bd6aa8ef8c95"/>
  </r>
  <r>
    <x v="89985"/>
    <s v="datamonk.com"/>
    <s v="DEU"/>
    <m/>
    <s v="Berlin"/>
    <s v="Berlin"/>
    <x v="2"/>
    <s v="Datamonk is a Berlin-based mobile targeting and analytics platform pioneering the application of Big Data analysis on mobile audience data."/>
    <s v="mobile"/>
    <x v="15"/>
    <x v="0"/>
    <n v="0"/>
    <m/>
    <s v="2010-01-01"/>
    <m/>
    <m/>
    <m/>
    <s v="info@datamonk.com"/>
    <s v="'+49 30 6165191812"/>
    <s v="https://www.crunchbase.com/organization/datamonk"/>
    <s v="https://www.twitter.com/thedatamonk"/>
    <s v="https://www.facebook.com/datamonk"/>
    <s v="f291bc0b-4e96-8e50-a55c-e4ec09bc06af"/>
  </r>
  <r>
    <x v="89986"/>
    <s v="datamyx.com"/>
    <s v="USA"/>
    <s v="FL"/>
    <s v="Palm Beaches"/>
    <s v="Boca Raton"/>
    <x v="2"/>
    <s v="Work with direct marketers in the financial, automotive and insurance industries."/>
    <s v="automotive|financial services|insurance"/>
    <x v="1882"/>
    <x v="6"/>
    <n v="0"/>
    <m/>
    <s v="1997-01-01"/>
    <m/>
    <m/>
    <m/>
    <m/>
    <s v="'800-488-9113"/>
    <s v="https://www.crunchbase.com/organization/datamyx"/>
    <s v="https://www.twitter.com/datamyx"/>
    <m/>
    <s v="312ee3e1-bde6-8574-30d1-7a1e66daaba1"/>
  </r>
  <r>
    <x v="89987"/>
    <m/>
    <m/>
    <m/>
    <m/>
    <m/>
    <x v="2"/>
    <s v="DataPac Australasia Pty Limited, a former OEM of Citrix WinFrame thin- client/server system software."/>
    <m/>
    <x v="5"/>
    <x v="2"/>
    <n v="0"/>
    <m/>
    <m/>
    <m/>
    <m/>
    <m/>
    <m/>
    <m/>
    <s v="https://www.crunchbase.com/organization/datapac-2"/>
    <m/>
    <m/>
    <s v="55201fd1-a350-f6aa-c2a2-cda643de749a"/>
  </r>
  <r>
    <x v="89988"/>
    <m/>
    <s v="GBR"/>
    <m/>
    <s v="London"/>
    <s v="Westminster"/>
    <x v="2"/>
    <s v="Dataplay has developed a technology platform for the tracking and assessment of performance in sports."/>
    <s v="internet|sports"/>
    <x v="1171"/>
    <x v="2"/>
    <n v="0"/>
    <m/>
    <m/>
    <m/>
    <m/>
    <m/>
    <m/>
    <m/>
    <s v="https://www.crunchbase.com/organization/dataplay-limited"/>
    <m/>
    <m/>
    <s v="39691fc0-78b7-5bee-0508-ebfdc4b7a5e2"/>
  </r>
  <r>
    <x v="89989"/>
    <m/>
    <s v="USA"/>
    <s v="MA"/>
    <s v="Boston"/>
    <s v="Cambridge"/>
    <x v="2"/>
    <s v="DataPower Technology offers solutions for processing XML that provides a format for structuring data."/>
    <s v="security|software"/>
    <x v="2529"/>
    <x v="2"/>
    <n v="0"/>
    <m/>
    <s v="1999-01-01"/>
    <m/>
    <m/>
    <m/>
    <m/>
    <m/>
    <s v="https://www.crunchbase.com/organization/datapower-technology"/>
    <m/>
    <m/>
    <s v="6518a7e2-66fa-a8eb-ff69-352907ccebf8"/>
  </r>
  <r>
    <x v="89990"/>
    <s v="datappaloosa.com"/>
    <m/>
    <m/>
    <m/>
    <m/>
    <x v="0"/>
    <s v="Datapploosa Inc. is a Delaware Corporation &quot;Bridging the gap with next generation applications&quot;"/>
    <s v="apps|software"/>
    <x v="50"/>
    <x v="1"/>
    <n v="0"/>
    <m/>
    <s v="2015-06-04"/>
    <m/>
    <m/>
    <m/>
    <m/>
    <m/>
    <s v="https://www.crunchbase.com/organization/datappaloosa-inc"/>
    <m/>
    <s v="https://www.facebook.com/sanfranciscoconventionmeetingplanners"/>
    <s v="4864053d-9a84-8537-1da4-0f29e8417b2f"/>
  </r>
  <r>
    <x v="89991"/>
    <m/>
    <m/>
    <m/>
    <m/>
    <m/>
    <x v="2"/>
    <s v="Datapresse was added in 2010."/>
    <m/>
    <x v="5"/>
    <x v="2"/>
    <n v="0"/>
    <m/>
    <m/>
    <m/>
    <m/>
    <m/>
    <m/>
    <m/>
    <s v="https://www.crunchbase.com/organization/datapresse"/>
    <m/>
    <m/>
    <s v="fd302394-498f-d23c-5c5f-b60706bfc408"/>
  </r>
  <r>
    <x v="89992"/>
    <m/>
    <s v="USA"/>
    <s v="AL"/>
    <s v="Huntsville"/>
    <s v="Huntsville"/>
    <x v="0"/>
    <s v="Data Pro is a print management, image management and electronic management company."/>
    <m/>
    <x v="5"/>
    <x v="2"/>
    <n v="0"/>
    <m/>
    <m/>
    <m/>
    <m/>
    <m/>
    <m/>
    <m/>
    <s v="https://www.crunchbase.com/organization/data-pro"/>
    <m/>
    <m/>
    <s v="2efebcd7-be36-f984-03b3-3441a1033208"/>
  </r>
  <r>
    <x v="89993"/>
    <s v="dataprophet.com"/>
    <s v="ZAF"/>
    <m/>
    <s v="Cape Town"/>
    <s v="Cape Town"/>
    <x v="2"/>
    <s v="actionable artificial intelligence solutions"/>
    <s v="artificial intelligence|data mining|machine learning|natural language processing|predictive analytics"/>
    <x v="84"/>
    <x v="1"/>
    <n v="0"/>
    <m/>
    <s v="2013-01-01"/>
    <m/>
    <m/>
    <m/>
    <s v="info@dataprophet.com"/>
    <n v="27213003555"/>
    <s v="https://www.crunchbase.com/organization/data-prophet-pty-ltd-"/>
    <s v="https://www.twitter.com/_dataprophet"/>
    <m/>
    <s v="a6b6aa2e-6cc5-7016-cfec-0f32805eac3c"/>
  </r>
  <r>
    <x v="89994"/>
    <m/>
    <s v="USA"/>
    <s v="CA"/>
    <s v="SF Bay Area"/>
    <s v="San Jose"/>
    <x v="2"/>
    <s v="Dataquest provides research and analysis of computers, software and other information technology."/>
    <m/>
    <x v="5"/>
    <x v="2"/>
    <n v="0"/>
    <m/>
    <m/>
    <m/>
    <m/>
    <m/>
    <m/>
    <m/>
    <s v="https://www.crunchbase.com/organization/dataquest-3"/>
    <m/>
    <m/>
    <s v="2ecb2107-4d88-120b-6a81-97ac886f9591"/>
  </r>
  <r>
    <x v="89995"/>
    <s v="dataraker.com"/>
    <s v="USA"/>
    <s v="CA"/>
    <s v="SF Bay Area"/>
    <s v="Sausalito"/>
    <x v="2"/>
    <s v="DataRaker, a software company, offers a cloud-based analytics platform that provides advanced data analysis services for utility companies."/>
    <s v="analytics|big data|software"/>
    <x v="123"/>
    <x v="0"/>
    <n v="0"/>
    <m/>
    <s v="2007-01-01"/>
    <m/>
    <m/>
    <m/>
    <s v="info@dataraker.com"/>
    <s v="'877-328-3907"/>
    <s v="https://www.crunchbase.com/organization/dataraker"/>
    <m/>
    <m/>
    <s v="4dfd6f36-485c-2f31-6183-0aec1bf29b39"/>
  </r>
  <r>
    <x v="89996"/>
    <s v="datarecognitioncorp.com"/>
    <s v="USA"/>
    <s v="MN"/>
    <s v="Minneapolis"/>
    <s v="Maple Grove"/>
    <x v="0"/>
    <s v="Data Recognition Corp. provides educational testing and assessment programs, survey research and data collection, and digital and mailing."/>
    <m/>
    <x v="5"/>
    <x v="7"/>
    <n v="0"/>
    <m/>
    <s v="1978-01-01"/>
    <m/>
    <m/>
    <m/>
    <m/>
    <s v="(763) 268-2000"/>
    <s v="https://www.crunchbase.com/organization/data-recognition-corp"/>
    <m/>
    <s v="https://www.facebook.com/435328789823911"/>
    <s v="9c8a0339-0530-b3eb-8967-e34cd29f8893"/>
  </r>
  <r>
    <x v="89997"/>
    <m/>
    <s v="USA"/>
    <s v="TX"/>
    <s v="Dallas"/>
    <s v="Arlington"/>
    <x v="1"/>
    <s v="Data Return is an Internet company."/>
    <s v="internet"/>
    <x v="28"/>
    <x v="2"/>
    <n v="0"/>
    <m/>
    <m/>
    <m/>
    <m/>
    <m/>
    <m/>
    <m/>
    <s v="https://www.crunchbase.com/organization/data-return"/>
    <m/>
    <m/>
    <s v="5314ece4-da89-dc4e-ea63-b9473487a554"/>
  </r>
  <r>
    <x v="89998"/>
    <s v="datarisk.com"/>
    <s v="USA"/>
    <s v="NH"/>
    <s v="Portsmouth"/>
    <s v="Portsmouth"/>
    <x v="2"/>
    <s v="Headquartered in Portsmouth, NH, DataRisk is a risk management consulting and specialized insurance brokerage firm."/>
    <m/>
    <x v="5"/>
    <x v="1"/>
    <n v="0"/>
    <m/>
    <s v="2002-01-01"/>
    <m/>
    <m/>
    <m/>
    <s v="info@datarisk.com"/>
    <s v="'603-778-8985"/>
    <s v="https://www.crunchbase.com/organization/datarisk"/>
    <s v="https://www.twitter.com/datariskllc"/>
    <s v="https://www.facebook.com/113475556418"/>
    <s v="3ed02711-c1c2-d97f-12af-07ce7d217f35"/>
  </r>
  <r>
    <x v="89999"/>
    <s v="datasix.at"/>
    <m/>
    <m/>
    <m/>
    <m/>
    <x v="0"/>
    <s v="DATASIX is a high quality Tier-3 datacenter in Vienna, Austria."/>
    <m/>
    <x v="5"/>
    <x v="2"/>
    <n v="0"/>
    <m/>
    <s v="2006-01-04"/>
    <m/>
    <m/>
    <m/>
    <m/>
    <m/>
    <s v="https://www.crunchbase.com/organization/datasix-datacenter"/>
    <m/>
    <m/>
    <s v="72ad4611-8b1c-bf46-7b0f-04049926a828"/>
  </r>
  <r>
    <x v="90000"/>
    <s v="dataskill.com"/>
    <s v="USA"/>
    <s v="CA"/>
    <s v="San Diego"/>
    <s v="San Diego"/>
    <x v="0"/>
    <s v="Dataskill is a software development, data integration, and virtual IT firm."/>
    <s v="software"/>
    <x v="10"/>
    <x v="6"/>
    <n v="0"/>
    <m/>
    <s v="1981-01-01"/>
    <m/>
    <m/>
    <m/>
    <s v="ddruker@dataskill.com"/>
    <n v="8587553282"/>
    <s v="https://www.crunchbase.com/organization/dataskill"/>
    <s v="https://www.twitter.com/dataskill"/>
    <s v="http://www.facebook.com/dataskill"/>
    <s v="aad51dcf-2eb7-440b-3ba6-6b53df082ee9"/>
  </r>
  <r>
    <x v="90001"/>
    <s v="datasong.com"/>
    <s v="USA"/>
    <s v="CA"/>
    <s v="SF Bay Area"/>
    <s v="San Francisco"/>
    <x v="2"/>
    <s v="Marketing Effectiveness Solutions for Omni-Channel Retailers"/>
    <s v="analytics|predictive analytics|saas"/>
    <x v="123"/>
    <x v="2"/>
    <n v="0"/>
    <m/>
    <s v="2003-04-01"/>
    <m/>
    <m/>
    <m/>
    <s v="info@datasong.com"/>
    <m/>
    <s v="https://www.crunchbase.com/organization/datasong"/>
    <s v="https://www.twitter.com/datasong"/>
    <s v="http://www.facebook.com/datasong"/>
    <s v="43f22002-4a2e-b690-7797-fd5a84803601"/>
  </r>
  <r>
    <x v="90002"/>
    <s v="viascience.com"/>
    <s v="USA"/>
    <s v="MA"/>
    <s v="Boston"/>
    <s v="Cambridge"/>
    <x v="3"/>
    <s v="Via Science is a predictive analytics firm helping companies solve complex big data problems."/>
    <s v="analytics|big data|enterprise software|predictive analytics"/>
    <x v="123"/>
    <x v="2"/>
    <n v="0"/>
    <m/>
    <s v="2008-07-01"/>
    <m/>
    <m/>
    <m/>
    <s v="info@viascience.com"/>
    <m/>
    <s v="https://www.crunchbase.com/organization/dataspora"/>
    <m/>
    <m/>
    <s v="5ac20062-e882-dbd2-ffc6-3b3de7657152"/>
  </r>
  <r>
    <x v="90003"/>
    <s v="dscorp.net"/>
    <s v="USA"/>
    <s v="NY"/>
    <s v="Long Island"/>
    <s v="Garden City"/>
    <x v="0"/>
    <s v="Data Storage Corporation was incorporated in the state of Delaware on August 21, 2001."/>
    <m/>
    <x v="5"/>
    <x v="2"/>
    <n v="0"/>
    <m/>
    <s v="2001-01-01"/>
    <m/>
    <m/>
    <m/>
    <s v="info@dscorp.net"/>
    <s v="212 2027966"/>
    <s v="https://www.crunchbase.com/organization/data-storage-corporation"/>
    <s v="https://www.twitter.com/datastoragecorp"/>
    <s v="http://www.facebook.com/datastoragecorp"/>
    <s v="797473c2-f529-0a98-f66a-fe27a8591a65"/>
  </r>
  <r>
    <x v="90004"/>
    <s v="datatec.co.za"/>
    <s v="ZAF"/>
    <m/>
    <s v="Johannesburg"/>
    <s v="Johannesburg"/>
    <x v="0"/>
    <s v="Datatec is a global provider of ICT products, solutions and services with revenues of over US$ 5 billion, over 6,000 employees worldwide"/>
    <s v="enterprise software|information technology"/>
    <x v="184"/>
    <x v="4"/>
    <n v="0"/>
    <m/>
    <s v="1986-01-01"/>
    <m/>
    <m/>
    <m/>
    <s v="info@datatec.co.za"/>
    <n v="270112331000"/>
    <s v="https://www.crunchbase.com/organization/datatec"/>
    <s v="https://www.twitter.com/datatecgroup"/>
    <m/>
    <s v="03a2e572-5bd8-b483-766d-777d255416cb"/>
  </r>
  <r>
    <x v="90005"/>
    <s v="datatel.com"/>
    <s v="USA"/>
    <s v="VA"/>
    <s v="Washington, D.C."/>
    <s v="Fairfax"/>
    <x v="0"/>
    <s v="Datatel, Inc. provides administrative and academic software systems, and professional services to colleges and universities. Its products"/>
    <s v="software"/>
    <x v="10"/>
    <x v="8"/>
    <n v="0"/>
    <m/>
    <s v="1968-01-01"/>
    <m/>
    <m/>
    <m/>
    <s v="info@ellucian.com"/>
    <s v="1(800) 223-7036"/>
    <s v="https://www.crunchbase.com/organization/datatel"/>
    <s v="https://www.twitter.com/ellucianinc"/>
    <s v="https://www.facebook.com/ellucianinc"/>
    <s v="3346333e-e603-8ab3-1beb-1ba7e4c5664b"/>
  </r>
  <r>
    <x v="90006"/>
    <s v="datatel.com.au"/>
    <s v="AUS"/>
    <m/>
    <s v="Perth"/>
    <s v="Perth"/>
    <x v="2"/>
    <s v="Datatel Electrical &amp; Communications is primarily an Electrical Contracting firm."/>
    <s v="consumer electronics|electrical distribution"/>
    <x v="570"/>
    <x v="3"/>
    <n v="0"/>
    <m/>
    <s v="1998-01-01"/>
    <m/>
    <m/>
    <m/>
    <s v="info@datatel.com.au"/>
    <s v="1(130)032-8283"/>
    <s v="https://www.crunchbase.com/organization/datatel-electrical-communications"/>
    <m/>
    <s v="https://www.facebook.com/datatel-electrical-communications-175177119179686/"/>
    <s v="a9506886-52dd-6c68-07df-f43e6e356e9c"/>
  </r>
  <r>
    <x v="90007"/>
    <s v="datatools.com.au"/>
    <s v="USA"/>
    <s v="CA"/>
    <s v="SF Bay Area"/>
    <s v="Sunnyvale"/>
    <x v="0"/>
    <s v="DataTools is Sunnyvale, Cal.-based company"/>
    <m/>
    <x v="5"/>
    <x v="0"/>
    <n v="0"/>
    <m/>
    <s v="1994-01-01"/>
    <m/>
    <m/>
    <m/>
    <m/>
    <m/>
    <s v="https://www.crunchbase.com/organization/datatools"/>
    <s v="https://www.twitter.com/datatoolsaus"/>
    <s v="https://www.facebook.com/datatoolsaustralia"/>
    <s v="afdae4fb-8de5-2e5d-f84b-4ba75d2173fd"/>
  </r>
  <r>
    <x v="90008"/>
    <s v="datatradesolutions.com"/>
    <m/>
    <m/>
    <m/>
    <m/>
    <x v="0"/>
    <s v="HealthIT consulting and technology services"/>
    <m/>
    <x v="5"/>
    <x v="0"/>
    <n v="0"/>
    <m/>
    <s v="2009-10-01"/>
    <m/>
    <m/>
    <m/>
    <m/>
    <n v="4849720974"/>
    <s v="https://www.crunchbase.com/organization/datatrade-solutions-inc"/>
    <m/>
    <s v="https://www.facebook.com/healthjump"/>
    <s v="b20c19be-9eb2-78dd-66b1-14656bec8d50"/>
  </r>
  <r>
    <x v="90009"/>
    <s v="data-transit.com"/>
    <s v="USA"/>
    <s v="CA"/>
    <s v="SF Bay Area"/>
    <s v="San Jose"/>
    <x v="2"/>
    <s v="Data Transit designs, manufactures and sells the Bus Doctor line of protocol analyzers"/>
    <m/>
    <x v="5"/>
    <x v="2"/>
    <n v="0"/>
    <m/>
    <s v="1990-01-01"/>
    <m/>
    <m/>
    <m/>
    <m/>
    <m/>
    <s v="https://www.crunchbase.com/organization/data-transit-corporation"/>
    <m/>
    <m/>
    <s v="05c49f4c-dab1-a863-3ed2-fa71138556a3"/>
  </r>
  <r>
    <x v="90010"/>
    <s v="dtn.com"/>
    <s v="USA"/>
    <s v="NE"/>
    <s v="Omaha"/>
    <s v="Omaha"/>
    <x v="2"/>
    <s v="DTN, Inc. provides news and information through Internet, satellite, and data feed connections in the United States. The company provides"/>
    <s v="software"/>
    <x v="10"/>
    <x v="9"/>
    <n v="0"/>
    <m/>
    <s v="1984-01-01"/>
    <m/>
    <m/>
    <m/>
    <m/>
    <s v="'402-390-2328"/>
    <s v="https://www.crunchbase.com/organization/data-transmission-network"/>
    <m/>
    <m/>
    <s v="92225016-95f7-965b-9947-6e88f258bfdd"/>
  </r>
  <r>
    <x v="90011"/>
    <s v="dataunit.be"/>
    <s v="BEL"/>
    <m/>
    <s v="Brussels"/>
    <s v="Hasselt"/>
    <x v="0"/>
    <s v="Data Unit is an online that provides innovative infrastructure and security solutions."/>
    <s v="security|web hosting"/>
    <x v="2453"/>
    <x v="6"/>
    <n v="0"/>
    <m/>
    <s v="2005-01-01"/>
    <m/>
    <m/>
    <m/>
    <s v="info@dataunit.be"/>
    <s v="32 1 127 92 07"/>
    <s v="https://www.crunchbase.com/organization/data-unit"/>
    <s v="https://www.twitter.com/dataunit"/>
    <s v="http://www.facebook.com/dataunit"/>
    <s v="6906550e-242f-8712-5725-e3db2bd3f356"/>
  </r>
  <r>
    <x v="90012"/>
    <s v="datavisionresources.com"/>
    <s v="USA"/>
    <s v="IA"/>
    <s v="Des Moines"/>
    <s v="Carlisle"/>
    <x v="2"/>
    <s v="DataVision Resources has been a leading provider of innovative data and business solutions."/>
    <m/>
    <x v="5"/>
    <x v="7"/>
    <n v="0"/>
    <m/>
    <s v="1971-01-01"/>
    <m/>
    <m/>
    <m/>
    <s v="info@DataVisioninc.com"/>
    <s v="'515-989-0877"/>
    <s v="https://www.crunchbase.com/organization/datavision-resources"/>
    <m/>
    <m/>
    <s v="6601f215-fbe4-20cd-301c-493c5a0088f8"/>
  </r>
  <r>
    <x v="90013"/>
    <s v="dataviz.com"/>
    <s v="USA"/>
    <s v="CT"/>
    <s v="Hartford"/>
    <s v="Milford"/>
    <x v="0"/>
    <s v="Datavizinc is a mobile app developer company and developed apps for iOs users like Documents To Go� Standard - Office Suit"/>
    <s v="mobile"/>
    <x v="15"/>
    <x v="6"/>
    <n v="0"/>
    <m/>
    <s v="1984-01-01"/>
    <m/>
    <m/>
    <m/>
    <m/>
    <s v="'203-874-0085"/>
    <s v="https://www.crunchbase.com/organization/dataviz"/>
    <s v="https://www.twitter.com/datavizinc"/>
    <s v="http://www.facebook.com/dataviz"/>
    <s v="a15ded77-2dc7-6863-e4db-2f763dad74fd"/>
  </r>
  <r>
    <x v="90014"/>
    <m/>
    <s v="CAN"/>
    <s v="QC"/>
    <s v="Montreal"/>
    <s v="Montréal"/>
    <x v="0"/>
    <s v="Dataware Corporation operates as a multimedia holdings company that focuses on the publishing,"/>
    <s v="consulting|information technology|telecommunications"/>
    <x v="181"/>
    <x v="2"/>
    <n v="0"/>
    <m/>
    <s v="1979-01-01"/>
    <m/>
    <m/>
    <m/>
    <m/>
    <s v="(514)323-1000"/>
    <s v="https://www.crunchbase.com/organization/dataware"/>
    <m/>
    <m/>
    <s v="5e15a44c-c40a-2c3a-55d3-28203c224509"/>
  </r>
  <r>
    <x v="90015"/>
    <s v="datawerk.de"/>
    <s v="DEU"/>
    <m/>
    <s v="DEU - Other"/>
    <s v="Seligenstadt"/>
    <x v="2"/>
    <s v="dataWerks is a manufactory for IT project development and coding of software products."/>
    <m/>
    <x v="5"/>
    <x v="1"/>
    <n v="0"/>
    <m/>
    <s v="1999-01-01"/>
    <m/>
    <m/>
    <m/>
    <m/>
    <s v="'+49 561 7016470"/>
    <s v="https://www.crunchbase.com/organization/datawerks"/>
    <s v="https://www.twitter.com/datawerk"/>
    <m/>
    <s v="9177ba25-bb0f-3fef-6cd5-048d064f2240"/>
  </r>
  <r>
    <x v="90016"/>
    <s v="datawind.com"/>
    <s v="GBR"/>
    <m/>
    <s v="London"/>
    <s v="London"/>
    <x v="1"/>
    <s v="Datawind is a leading developer of wireless web access products and services. We offer a series of wireless web access devices and related"/>
    <s v="consumer electronics|hardware|software"/>
    <x v="148"/>
    <x v="2"/>
    <n v="0"/>
    <m/>
    <m/>
    <m/>
    <m/>
    <m/>
    <m/>
    <m/>
    <s v="https://www.crunchbase.com/organization/datawind"/>
    <s v="https://www.twitter.com/datawind"/>
    <s v="https://www.facebook.com/datawind.india"/>
    <s v="c63b5b3b-b19b-4c0e-5dda-19d4cc462227"/>
  </r>
  <r>
    <x v="90017"/>
    <s v="datawise-ed.com"/>
    <s v="USA"/>
    <s v="CA"/>
    <s v="Sacramento Valley"/>
    <s v="Redding"/>
    <x v="2"/>
    <s v="Management Consulting"/>
    <s v="consulting"/>
    <x v="5"/>
    <x v="2"/>
    <n v="0"/>
    <m/>
    <s v="2003-01-01"/>
    <m/>
    <m/>
    <m/>
    <s v="datawise@datawise-ed.com"/>
    <s v="'530-226-0900"/>
    <s v="https://www.crunchbase.com/organization/datawise"/>
    <m/>
    <m/>
    <s v="c34f18e6-27d9-07b9-53a4-6f267aad5d0e"/>
  </r>
  <r>
    <x v="90018"/>
    <s v="datazen.com"/>
    <s v="CAN"/>
    <s v="ON"/>
    <s v="Toronto"/>
    <s v="Toronto"/>
    <x v="2"/>
    <s v="Datazen Software is an industry leader in mobile business intelligence and data analytics."/>
    <s v="software"/>
    <x v="10"/>
    <x v="0"/>
    <n v="0"/>
    <m/>
    <s v="2002-01-01"/>
    <m/>
    <m/>
    <m/>
    <s v="support@datazen.com"/>
    <s v="1(866) 392-1175"/>
    <s v="https://www.crunchbase.com/organization/datazen-software"/>
    <s v="https://www.twitter.com/datazenbi"/>
    <s v="https://www.facebook.com/datazen/info?tab=overview"/>
    <s v="bffae7d1-b86e-dba3-4f51-f66324ed784a"/>
  </r>
  <r>
    <x v="90019"/>
    <s v="datek.com"/>
    <s v="USA"/>
    <s v="NY"/>
    <s v="New York City"/>
    <s v="New York"/>
    <x v="2"/>
    <s v="Datek Financial Services is an notorious online trading firm."/>
    <s v="market research|retail"/>
    <x v="1286"/>
    <x v="7"/>
    <n v="0"/>
    <m/>
    <s v="1996-01-01"/>
    <m/>
    <m/>
    <m/>
    <m/>
    <m/>
    <s v="https://www.crunchbase.com/organization/datek-financial-services"/>
    <m/>
    <s v="https://www.facebook.com/323110354399964"/>
    <s v="59efe5db-b2ca-e3fe-5354-7c2a8cdf2b7f"/>
  </r>
  <r>
    <x v="90020"/>
    <s v="datetix.com"/>
    <s v="HKG"/>
    <m/>
    <s v="Sheung Wan"/>
    <s v="Sheung Wan"/>
    <x v="0"/>
    <s v="DateTix is a mobile and location-based social platform to meet new people for in person and on-demand dates."/>
    <s v="internet"/>
    <x v="28"/>
    <x v="0"/>
    <n v="0"/>
    <m/>
    <s v="2013-01-01"/>
    <m/>
    <m/>
    <m/>
    <s v="info@datetix.com"/>
    <m/>
    <s v="https://www.crunchbase.com/organization/datetix"/>
    <s v="https://www.twitter.com/datetix"/>
    <s v="https://www.facebook.com/datetix"/>
    <s v="f991885b-9b8a-cf48-9f6d-67b2ac8352cc"/>
  </r>
  <r>
    <x v="90021"/>
    <s v="daticon.com"/>
    <s v="GBR"/>
    <m/>
    <s v="London"/>
    <s v="Norwich"/>
    <x v="2"/>
    <s v="Daticon offers a full portfolio of document management services."/>
    <m/>
    <x v="5"/>
    <x v="2"/>
    <n v="0"/>
    <m/>
    <m/>
    <m/>
    <m/>
    <m/>
    <m/>
    <m/>
    <s v="https://www.crunchbase.com/organization/daticon"/>
    <m/>
    <m/>
    <s v="d3bbd75d-e1d7-3e70-efbb-f99eb8d74df2"/>
  </r>
  <r>
    <x v="90022"/>
    <s v="daticon-eed.com"/>
    <s v="USA"/>
    <s v="WA"/>
    <s v="Seattle"/>
    <s v="Kirkland"/>
    <x v="2"/>
    <s v="Daticon EED Inc. was added in 2013."/>
    <m/>
    <x v="5"/>
    <x v="7"/>
    <n v="0"/>
    <m/>
    <s v="1987-01-01"/>
    <m/>
    <m/>
    <m/>
    <m/>
    <s v="(425)629-6777"/>
    <s v="https://www.crunchbase.com/organization/daticon-eed-inc"/>
    <m/>
    <m/>
    <s v="50281515-5771-9853-d6b0-fbc8a47579bb"/>
  </r>
  <r>
    <x v="90023"/>
    <s v="datingdirect.com"/>
    <m/>
    <m/>
    <m/>
    <m/>
    <x v="2"/>
    <s v="DatingDirect.com is the company behind the UK’s best known dating and relationship sites - DatingDirect.com and DatingDirectAffinity.com."/>
    <s v="curated web"/>
    <x v="28"/>
    <x v="2"/>
    <n v="0"/>
    <m/>
    <s v="1999-01-01"/>
    <m/>
    <m/>
    <m/>
    <m/>
    <s v="44 12 1616 0640"/>
    <s v="https://www.crunchbase.com/organization/datingdirect"/>
    <m/>
    <m/>
    <s v="fc176a88-62f2-4938-8eec-ecc174963599"/>
  </r>
  <r>
    <x v="90024"/>
    <s v="datingfactory.com"/>
    <s v="CHE"/>
    <m/>
    <s v="Zurich"/>
    <s v="Zug"/>
    <x v="2"/>
    <s v="Dating Factory is a white label dating provider developing tools for creating and marketing dating sites."/>
    <s v="advertising|apps|internet|software"/>
    <x v="3275"/>
    <x v="0"/>
    <n v="0"/>
    <m/>
    <s v="2009-04-02"/>
    <m/>
    <m/>
    <m/>
    <s v="l.moskotova@datingfactory.com"/>
    <s v="41 56 634 22 02"/>
    <s v="https://www.crunchbase.com/organization/dating-factory"/>
    <s v="https://www.twitter.com/datingfactory"/>
    <s v="http://www.facebook.com/pages/dating-factory/128016303899214"/>
    <s v="251491f7-d646-d81f-02dc-5bce59de327f"/>
  </r>
  <r>
    <x v="90025"/>
    <s v="datong.co.uk"/>
    <s v="GBR"/>
    <m/>
    <s v="Leeds"/>
    <s v="Leeds"/>
    <x v="2"/>
    <s v="Datong is committed to providing the most robust and reliable ‘no compromise’ solutions as a strategic partner and trusted supplier to"/>
    <m/>
    <x v="5"/>
    <x v="6"/>
    <n v="0"/>
    <m/>
    <s v="1974-01-01"/>
    <m/>
    <m/>
    <m/>
    <s v="info@datong.co.uk"/>
    <s v="44 11 3239 5350"/>
    <s v="https://www.crunchbase.com/organization/datong"/>
    <m/>
    <m/>
    <s v="d6f4ff37-8764-882d-1e98-930c2ebd0d81"/>
  </r>
  <r>
    <x v="90026"/>
    <s v="ecgrecorder.com"/>
    <s v="USA"/>
    <s v="CA"/>
    <s v="San Diego"/>
    <s v="Escondido"/>
    <x v="2"/>
    <s v="medical equipment"/>
    <m/>
    <x v="5"/>
    <x v="6"/>
    <n v="0"/>
    <m/>
    <s v="1988-01-01"/>
    <m/>
    <m/>
    <m/>
    <m/>
    <s v="'760-480-8874"/>
    <s v="https://www.crunchbase.com/organization/datrix"/>
    <m/>
    <m/>
    <s v="4646e917-bdd7-3ec8-719c-a0ab384ea018"/>
  </r>
  <r>
    <x v="90027"/>
    <m/>
    <m/>
    <m/>
    <m/>
    <m/>
    <x v="2"/>
    <s v="Datum is a Credit company."/>
    <s v="credit|financial services|information services"/>
    <x v="400"/>
    <x v="2"/>
    <n v="0"/>
    <m/>
    <m/>
    <m/>
    <m/>
    <m/>
    <m/>
    <m/>
    <s v="https://www.crunchbase.com/organization/datum"/>
    <m/>
    <m/>
    <s v="1e470889-9755-6e96-b679-27c518ae2a05"/>
  </r>
  <r>
    <x v="90028"/>
    <s v="datumlegal.com"/>
    <s v="USA"/>
    <s v="NY"/>
    <s v="New York City"/>
    <s v="New York"/>
    <x v="2"/>
    <s v="Litigation Support Software"/>
    <s v="software"/>
    <x v="10"/>
    <x v="6"/>
    <n v="0"/>
    <m/>
    <s v="1994-01-01"/>
    <m/>
    <m/>
    <m/>
    <s v="info@datumlegal.com"/>
    <s v="'212-697-1101"/>
    <s v="https://www.crunchbase.com/organization/datum-legal"/>
    <m/>
    <m/>
    <s v="ad29d084-978d-5b12-f50d-166918f1aee2"/>
  </r>
  <r>
    <x v="90029"/>
    <s v="datwyler.com"/>
    <s v="CHE"/>
    <m/>
    <m/>
    <m/>
    <x v="0"/>
    <s v="The Datwyler focused industrial supplier with leading positions in global and regional market segments."/>
    <s v="electronics|technical support"/>
    <x v="13"/>
    <x v="9"/>
    <n v="0"/>
    <m/>
    <s v="1920-01-01"/>
    <m/>
    <m/>
    <m/>
    <s v="info@distrelec.com"/>
    <n v="41449449911"/>
    <s v="https://www.crunchbase.com/organization/datwyler"/>
    <s v="https://www.twitter.com/datwylergroup"/>
    <m/>
    <s v="4212745e-99cf-be1c-f6c4-d783b20f2080"/>
  </r>
  <r>
    <x v="90030"/>
    <s v="davalor.com"/>
    <s v="USA"/>
    <s v="MI"/>
    <s v="Detroit"/>
    <s v="New Baltimore"/>
    <x v="2"/>
    <s v="Davalor Mold Corporation is a manufacturer and distributor of injection molded plastic products."/>
    <s v="plastics and rubber manufacturing"/>
    <x v="41"/>
    <x v="0"/>
    <n v="0"/>
    <m/>
    <s v="2009-01-01"/>
    <m/>
    <m/>
    <m/>
    <m/>
    <s v="'586-598-0100"/>
    <s v="https://www.crunchbase.com/organization/davalor-mold-corp"/>
    <m/>
    <m/>
    <s v="a6a4bf83-ff6b-6c40-79f9-db0ea873eb49"/>
  </r>
  <r>
    <x v="90031"/>
    <s v="daveandbusters.com"/>
    <s v="USA"/>
    <s v="TX"/>
    <s v="Dallas"/>
    <s v="Dallas"/>
    <x v="2"/>
    <s v="Dave &amp; Buster’s is the ONLY place where you can Eat, Drink, Play, &amp; Watch Sports!"/>
    <s v="events|lifestyle|restaurants"/>
    <x v="4007"/>
    <x v="9"/>
    <n v="0"/>
    <m/>
    <s v="1982-01-01"/>
    <m/>
    <m/>
    <m/>
    <m/>
    <s v="(844) 515-5157"/>
    <s v="https://www.crunchbase.com/organization/dave-buster"/>
    <s v="https://www.twitter.com/daveandbusters"/>
    <s v="https://www.facebook.com/daveandbusters"/>
    <s v="40077ba6-f441-b361-773a-f644f9c255c2"/>
  </r>
  <r>
    <x v="90032"/>
    <s v="daveskillerbread.com"/>
    <s v="USA"/>
    <s v="OR"/>
    <s v="Portland, Oregon"/>
    <s v="Milwaukie"/>
    <x v="2"/>
    <s v="Dave’s Killer Bread manufactures organic sliced bread in the U.S., with 17 varieties of whole grain organic bakery products"/>
    <m/>
    <x v="5"/>
    <x v="5"/>
    <n v="0"/>
    <m/>
    <s v="2005-01-01"/>
    <m/>
    <m/>
    <m/>
    <s v="info@daveskillerbread.com"/>
    <s v="'503-335-8077"/>
    <s v="https://www.crunchbase.com/organization/dave-s-killer-bread"/>
    <s v="https://www.twitter.com/killerbread"/>
    <s v="https://www.facebook.com/daveskillerbread"/>
    <s v="daadd072-eef3-06ad-8178-a0e53ab0e30c"/>
  </r>
  <r>
    <x v="90033"/>
    <s v="davidcorp.com"/>
    <s v="USA"/>
    <s v="CA"/>
    <s v="SF Bay Area"/>
    <s v="San Francisco"/>
    <x v="2"/>
    <s v="DAVID Corporation has been providing software and services to commercial and alternative P&amp;C insurance markets for more than 27 years."/>
    <s v="financial services|risk management|software"/>
    <x v="307"/>
    <x v="0"/>
    <n v="0"/>
    <m/>
    <s v="1984-01-01"/>
    <m/>
    <m/>
    <m/>
    <m/>
    <n v="4153625010"/>
    <s v="https://www.crunchbase.com/organization/david-corporation"/>
    <s v="https://www.twitter.com/davidnavrisk"/>
    <s v="https://www.facebook.com/103683993017927"/>
    <s v="0166aa82-5005-e666-a133-4c2245206b23"/>
  </r>
  <r>
    <x v="90034"/>
    <s v="djj.com"/>
    <s v="USA"/>
    <s v="OH"/>
    <s v="Cincinnati"/>
    <s v="Cincinnati"/>
    <x v="2"/>
    <s v="The David J. Joseph Company is one of the leading U.S. scrap companies."/>
    <s v="logistics"/>
    <x v="114"/>
    <x v="8"/>
    <n v="0"/>
    <m/>
    <s v="1885-01-01"/>
    <m/>
    <m/>
    <m/>
    <m/>
    <s v="(513)419-6200"/>
    <s v="https://www.crunchbase.com/organization/david-j-joseph-company"/>
    <m/>
    <s v="https://www.facebook.com/the-david-j-joseph-company-173404352745936/"/>
    <s v="f0b34015-2399-a513-e121-90092fe1ef67"/>
  </r>
  <r>
    <x v="90035"/>
    <s v="shop.davidjones.com.au"/>
    <s v="AUS"/>
    <m/>
    <s v="Sydney"/>
    <s v="Sydney"/>
    <x v="2"/>
    <s v="David Jones is not only Australia's oldest department store, but the oldest department store in the world still trading under its original"/>
    <s v="fashion"/>
    <x v="350"/>
    <x v="9"/>
    <n v="0"/>
    <m/>
    <s v="1838-05-24"/>
    <m/>
    <m/>
    <m/>
    <m/>
    <s v="'+61 13 33 57"/>
    <s v="https://www.crunchbase.com/organization/david-jones"/>
    <s v="https://www.twitter.com/davidjonesstore"/>
    <m/>
    <s v="c7718df4-ecaa-05b1-07cf-734a7dd1bee9"/>
  </r>
  <r>
    <x v="90036"/>
    <s v="davidoff.com"/>
    <s v="DEU"/>
    <m/>
    <s v="DEU - Other"/>
    <s v="Deutsch"/>
    <x v="2"/>
    <s v="Davidoff is a Swiss tobacco brand that offers a range of products, including cigars, cigarettes, and pipe tobaccos."/>
    <m/>
    <x v="5"/>
    <x v="6"/>
    <n v="0"/>
    <m/>
    <m/>
    <m/>
    <m/>
    <m/>
    <m/>
    <m/>
    <s v="https://www.crunchbase.com/organization/davidoff"/>
    <s v="https://www.twitter.com/davidoff_cigars"/>
    <m/>
    <s v="1699ba25-8377-dc25-8c52-e3f998b94868"/>
  </r>
  <r>
    <x v="90037"/>
    <s v="david-3d.com"/>
    <m/>
    <m/>
    <m/>
    <m/>
    <x v="2"/>
    <s v="German company DAVID Vision Systems GmbH is a manufacturer of laser 3D scanning"/>
    <m/>
    <x v="5"/>
    <x v="1"/>
    <n v="0"/>
    <m/>
    <m/>
    <m/>
    <m/>
    <m/>
    <m/>
    <m/>
    <s v="https://www.crunchbase.com/organization/david-vision-systems"/>
    <s v="https://www.twitter.com/david_3dscanner"/>
    <s v="https://www.facebook.com/davidlaserscanner"/>
    <s v="fd31797a-8dae-9f85-416c-9d8fd9b2c2e6"/>
  </r>
  <r>
    <x v="90038"/>
    <s v="davisbase.com"/>
    <s v="USA"/>
    <s v="NC"/>
    <s v="Charlotte"/>
    <s v="Charlotte"/>
    <x v="0"/>
    <s v="Our sole focus at Davisbase Consulting is on developing teams that deliver value."/>
    <m/>
    <x v="5"/>
    <x v="6"/>
    <n v="0"/>
    <m/>
    <m/>
    <m/>
    <m/>
    <m/>
    <s v="info@solutionsiq.com"/>
    <s v="'+91 80 2344 9999"/>
    <s v="https://www.crunchbase.com/organization/davisbase-consulting"/>
    <s v="https://www.twitter.com/solutionsiq"/>
    <s v="https://www.facebook.com/solutionsiq"/>
    <s v="47810e07-1809-23ab-5481-650b422e335e"/>
  </r>
  <r>
    <x v="90039"/>
    <m/>
    <s v="USA"/>
    <s v="PA"/>
    <s v="Allentown"/>
    <s v="Bethlehem"/>
    <x v="2"/>
    <s v="Davis Beverage Group, Inc. provides distribution of soft drinks."/>
    <s v="food and beverage"/>
    <x v="7"/>
    <x v="2"/>
    <n v="0"/>
    <m/>
    <m/>
    <m/>
    <m/>
    <m/>
    <m/>
    <s v="(610)264-5151"/>
    <s v="https://www.crunchbase.com/organization/davis-beverage-group"/>
    <m/>
    <m/>
    <s v="4394f7e9-0b90-9c9d-3429-867910aed705"/>
  </r>
  <r>
    <x v="90040"/>
    <m/>
    <s v="USA"/>
    <s v="PA"/>
    <s v="Allentown"/>
    <s v="Bethlehem"/>
    <x v="0"/>
    <s v="Davis Bottling Co., Inc. provides bottling of carbonated soft drinks. The companies are based in the United States."/>
    <s v="food and beverage"/>
    <x v="7"/>
    <x v="2"/>
    <n v="0"/>
    <m/>
    <m/>
    <m/>
    <m/>
    <m/>
    <m/>
    <m/>
    <s v="https://www.crunchbase.com/organization/davis-bottling-co"/>
    <m/>
    <m/>
    <s v="ba14a09e-eb8d-9cd5-dba2-2b305d82b415"/>
  </r>
  <r>
    <x v="90041"/>
    <s v="davita.com"/>
    <s v="USA"/>
    <s v="CO"/>
    <s v="Denver"/>
    <s v="Denver"/>
    <x v="1"/>
    <s v="A leading provider of kidney care"/>
    <s v="health care"/>
    <x v="3"/>
    <x v="4"/>
    <n v="0"/>
    <m/>
    <s v="1979-01-01"/>
    <m/>
    <m/>
    <m/>
    <s v="advertise@davita.com"/>
    <n v="2535934323"/>
    <s v="https://www.crunchbase.com/organization/davita"/>
    <s v="https://www.twitter.com/davita"/>
    <s v="http://www.facebook.com/davitakidneycare"/>
    <s v="97b028f5-4355-6576-387c-458c3ac411b5"/>
  </r>
  <r>
    <x v="90042"/>
    <s v="davitahealthcarepartners.com"/>
    <s v="USA"/>
    <s v="IL"/>
    <s v="IL - Other"/>
    <s v="Ohio"/>
    <x v="0"/>
    <s v="DaVita® and HealthCare Partners® have joined forces to become one of the nation's largest and most innovative healthcare communities."/>
    <s v="medical"/>
    <x v="3"/>
    <x v="5"/>
    <n v="0"/>
    <m/>
    <s v="1992-01-01"/>
    <m/>
    <m/>
    <m/>
    <s v="PatientSupportCenter@healthcarepartners.com"/>
    <s v="(800) 403-4160"/>
    <s v="https://www.crunchbase.com/organization/davita-healthcare-partners"/>
    <s v="https://www.twitter.com/hellohcp"/>
    <s v="https://www.facebook.com/healthcarepartnerscalifornia/"/>
    <s v="58023747-537a-30f1-b2ce-8d31a2c8256b"/>
  </r>
  <r>
    <x v="90043"/>
    <s v="davy.ie"/>
    <s v="IRL"/>
    <m/>
    <s v="Dublin"/>
    <s v="Dublin"/>
    <x v="0"/>
    <s v="Davy is a provider of wealth management, asset management, capital markets."/>
    <s v="finance"/>
    <x v="24"/>
    <x v="2"/>
    <n v="0"/>
    <m/>
    <s v="1926-01-01"/>
    <m/>
    <m/>
    <m/>
    <m/>
    <m/>
    <s v="https://www.crunchbase.com/organization/davy-llc"/>
    <s v="https://www.twitter.com/davygroup"/>
    <s v="https://www.facebook.com/davygroup"/>
    <s v="da75ec25-204c-668f-caeb-5866ab635b49"/>
  </r>
  <r>
    <x v="90044"/>
    <m/>
    <m/>
    <m/>
    <m/>
    <m/>
    <x v="2"/>
    <s v="Dawin Electronics was added in 2012."/>
    <m/>
    <x v="5"/>
    <x v="2"/>
    <n v="0"/>
    <m/>
    <m/>
    <m/>
    <m/>
    <m/>
    <m/>
    <m/>
    <s v="https://www.crunchbase.com/organization/dawin-electronics"/>
    <m/>
    <m/>
    <s v="89541955-7cec-806c-f8c7-f301dc3348b9"/>
  </r>
  <r>
    <x v="90045"/>
    <s v="dawlance.com.pk"/>
    <s v="PAK"/>
    <m/>
    <s v="Karachi"/>
    <s v="Karachi"/>
    <x v="2"/>
    <s v="Dawlance is a leading manufacturer of household appliances."/>
    <s v="consumer electronics"/>
    <x v="13"/>
    <x v="9"/>
    <n v="0"/>
    <m/>
    <s v="1980-01-01"/>
    <m/>
    <m/>
    <m/>
    <m/>
    <s v="92 21 565 2450"/>
    <s v="https://www.crunchbase.com/organization/dawlance"/>
    <m/>
    <s v="https://www.facebook.com/dawlancepakistan"/>
    <s v="d081add4-1080-e736-f0ad-0c04ed1e8da0"/>
  </r>
  <r>
    <x v="90046"/>
    <s v="dawn-group.co.uk"/>
    <s v="GBR"/>
    <m/>
    <s v="Glasgow"/>
    <s v="Glasgow"/>
    <x v="2"/>
    <s v="Dawn Group Ltd is the large and long-term public sector facilities management contracts."/>
    <m/>
    <x v="5"/>
    <x v="2"/>
    <n v="0"/>
    <m/>
    <s v="1972-01-01"/>
    <m/>
    <m/>
    <m/>
    <s v="enquiries@dawn-group.co.uk"/>
    <n v="1412856700"/>
    <s v="https://www.crunchbase.com/organization/dawn-group-ltd"/>
    <m/>
    <m/>
    <s v="b3030ef7-464c-ba5a-5bb2-742ad3007b34"/>
  </r>
  <r>
    <x v="90047"/>
    <s v="dtventures.com"/>
    <s v="USA"/>
    <s v="NY"/>
    <s v="New York City"/>
    <s v="New York"/>
    <x v="2"/>
    <s v="Dawntreader Ventures is a private equity and venture capital investment firm specializing software, internet, and digital media companies."/>
    <m/>
    <x v="5"/>
    <x v="2"/>
    <n v="0"/>
    <m/>
    <s v="1998-01-01"/>
    <m/>
    <m/>
    <m/>
    <m/>
    <m/>
    <s v="https://www.crunchbase.com/organization/dawntreader-ventures"/>
    <m/>
    <m/>
    <s v="9fde4f34-ea24-f85b-3ff1-298c38ea39b4"/>
  </r>
  <r>
    <x v="90048"/>
    <s v="daxor.com"/>
    <s v="USA"/>
    <s v="NY"/>
    <s v="New York City"/>
    <s v="New York"/>
    <x v="1"/>
    <s v="DAXOR Corporation is an innovative medical instrumentation and biotechnology company."/>
    <s v="health care"/>
    <x v="3"/>
    <x v="0"/>
    <n v="0"/>
    <m/>
    <s v="1970-01-01"/>
    <m/>
    <m/>
    <m/>
    <s v="info@daxor.com"/>
    <n v="2122440806"/>
    <s v="https://www.crunchbase.com/organization/daxor"/>
    <s v="https://www.twitter.com/daxorbva"/>
    <s v="https://www.facebook.com/daxorcorp"/>
    <s v="54031226-42e8-2b7d-e01c-f1c0a485f673"/>
  </r>
  <r>
    <x v="90049"/>
    <s v="daxtechnologies.net"/>
    <s v="USA"/>
    <s v="NJ"/>
    <s v="Atlantic City"/>
    <s v="Newtonville"/>
    <x v="2"/>
    <s v="DAX Technologies is a leading provider of Customer Experience Management (“CEM”) solutions for telecommunication providers."/>
    <s v="mobile"/>
    <x v="15"/>
    <x v="1"/>
    <n v="0"/>
    <m/>
    <m/>
    <m/>
    <m/>
    <m/>
    <s v="support@daxtechnologies.com"/>
    <s v="'732.203.1784"/>
    <s v="https://www.crunchbase.com/organization/dax-technologies"/>
    <m/>
    <m/>
    <s v="ce47f778-0685-6764-d078-85b495f0e07e"/>
  </r>
  <r>
    <x v="90050"/>
    <m/>
    <m/>
    <m/>
    <m/>
    <m/>
    <x v="2"/>
    <s v="Dayna Communications was a company in Salt Lake City, Utah that produced communcations hardware, (such as modems and ethernet cards) as"/>
    <s v="hardware|software"/>
    <x v="136"/>
    <x v="2"/>
    <n v="0"/>
    <m/>
    <m/>
    <m/>
    <m/>
    <m/>
    <m/>
    <m/>
    <s v="https://www.crunchbase.com/organization/dayna-communications"/>
    <m/>
    <m/>
    <s v="481a9fae-29c5-f7b5-47b5-0e3526b67428"/>
  </r>
  <r>
    <x v="90051"/>
    <m/>
    <s v="USA"/>
    <s v="CA"/>
    <s v="San Diego"/>
    <s v="Carlsbad"/>
    <x v="2"/>
    <s v="Media management"/>
    <s v="advertising"/>
    <x v="296"/>
    <x v="2"/>
    <n v="0"/>
    <m/>
    <m/>
    <m/>
    <m/>
    <m/>
    <m/>
    <m/>
    <s v="https://www.crunchbase.com/organization/dayport"/>
    <m/>
    <m/>
    <s v="a58dc9de-5551-dd63-56ab-0b399a3e00fb"/>
  </r>
  <r>
    <x v="90052"/>
    <s v="daysequerra.com"/>
    <s v="USA"/>
    <s v="NJ"/>
    <s v="NJ - Other"/>
    <s v="West Berlin"/>
    <x v="0"/>
    <s v="DaySequerra provides audio solutions for radio, TV and internet broadcasters."/>
    <s v="broadcasting"/>
    <x v="236"/>
    <x v="0"/>
    <n v="0"/>
    <m/>
    <s v="1987-01-01"/>
    <m/>
    <m/>
    <m/>
    <s v="info@daysequerra.com"/>
    <s v="(856)719-9900"/>
    <s v="https://www.crunchbase.com/organization/daysequerra"/>
    <m/>
    <s v="https://www.facebook.com/daysequerra-260238777372011/"/>
    <s v="6ca0ede8-6a84-c05a-6e79-aba9175b4205"/>
  </r>
  <r>
    <x v="90053"/>
    <s v="day.com"/>
    <s v="CHE"/>
    <m/>
    <s v="Basel"/>
    <s v="Basel"/>
    <x v="2"/>
    <s v="Day Software develops web applications that allow customers to deploy global, multi-lingual internet initiatives."/>
    <s v="software"/>
    <x v="10"/>
    <x v="6"/>
    <n v="0"/>
    <m/>
    <m/>
    <m/>
    <m/>
    <m/>
    <m/>
    <s v="'+1 (877) 722-7088"/>
    <s v="https://www.crunchbase.com/organization/day-software"/>
    <m/>
    <s v="https://www.facebook.com/adobemarketingcloud"/>
    <s v="64f7e788-0910-14cf-f7b9-6104ed29fbfe"/>
  </r>
  <r>
    <x v="90054"/>
    <m/>
    <m/>
    <m/>
    <m/>
    <m/>
    <x v="2"/>
    <s v="Daystar Computer Systems was added in 2011."/>
    <m/>
    <x v="5"/>
    <x v="2"/>
    <n v="0"/>
    <m/>
    <m/>
    <m/>
    <m/>
    <m/>
    <m/>
    <m/>
    <s v="https://www.crunchbase.com/organization/daystar-computer-systems"/>
    <m/>
    <m/>
    <s v="5bb03d34-774a-4754-6bdc-48962969cf45"/>
  </r>
  <r>
    <x v="90055"/>
    <m/>
    <m/>
    <m/>
    <m/>
    <m/>
    <x v="2"/>
    <s v="An Ashland, Va.-based provider of branded and private label cheesecakes, bar cakes and mason jar cakes."/>
    <m/>
    <x v="5"/>
    <x v="2"/>
    <n v="0"/>
    <m/>
    <m/>
    <m/>
    <m/>
    <m/>
    <m/>
    <m/>
    <s v="https://www.crunchbase.com/organization/daystar-desserts"/>
    <m/>
    <m/>
    <s v="da472eeb-d16f-d83c-d2f2-b95c8c4d715e"/>
  </r>
  <r>
    <x v="90056"/>
    <s v="daystartech.com"/>
    <s v="CAN"/>
    <s v="BC"/>
    <s v="Kelowna"/>
    <s v="Kelowna"/>
    <x v="1"/>
    <s v="DayStar is positioned to become the world's leading manufacturer of low-cost, high performance, CIGS thin film photovoltaic products for"/>
    <s v="energy|information technology|manufacturing"/>
    <x v="2017"/>
    <x v="6"/>
    <n v="0"/>
    <m/>
    <s v="1997-01-01"/>
    <m/>
    <m/>
    <m/>
    <m/>
    <s v="'408-582-7100"/>
    <s v="https://www.crunchbase.com/organization/daystar-technologies"/>
    <m/>
    <m/>
    <s v="289ee29a-7a74-da75-6b3d-c42f2f874454"/>
  </r>
  <r>
    <x v="90057"/>
    <s v="dmh.se"/>
    <s v="SWE"/>
    <m/>
    <s v="Stockholm"/>
    <s v="Stockholm"/>
    <x v="2"/>
    <s v="Daytime Media House is a Swedish media group operates mainly in the field of sports and betting information"/>
    <s v="internet"/>
    <x v="28"/>
    <x v="0"/>
    <n v="0"/>
    <m/>
    <m/>
    <m/>
    <m/>
    <m/>
    <m/>
    <s v="46 87 06 24 00"/>
    <s v="https://www.crunchbase.com/organization/daytime-media-house"/>
    <m/>
    <m/>
    <s v="08f3ec6c-9c8d-e1ea-8c57-bb10a3e359d0"/>
  </r>
  <r>
    <x v="90058"/>
    <s v="daytonsuperior.com"/>
    <s v="USA"/>
    <s v="OH"/>
    <s v="Dayton"/>
    <s v="Miamisburg"/>
    <x v="1"/>
    <s v="Dayton Superior is the leading, American-owned provider of concrete accessories, chemicals, forming and paving product."/>
    <s v="construction"/>
    <x v="76"/>
    <x v="9"/>
    <n v="0"/>
    <m/>
    <s v="1924-01-01"/>
    <m/>
    <m/>
    <m/>
    <s v="info@daytonsuperior.com"/>
    <s v="(937) 865-9182"/>
    <s v="https://www.crunchbase.com/organization/dayton-superior"/>
    <s v="https://www.twitter.com/daytonsuperior"/>
    <s v="http://www.facebook.com/daytonsuperior"/>
    <s v="acc50f75-a964-7775-b0fa-9da7e6325594"/>
  </r>
  <r>
    <x v="90059"/>
    <s v="daytum.com"/>
    <s v="USA"/>
    <s v="NY"/>
    <s v="New York City"/>
    <s v="New York"/>
    <x v="2"/>
    <s v="Daytum helps you collect, categorize, and communicate your data. Whether you would like to tally an afternoon or a year, Daytum can help"/>
    <s v="analytics|big data"/>
    <x v="178"/>
    <x v="2"/>
    <n v="0"/>
    <m/>
    <s v="2011-01-01"/>
    <m/>
    <m/>
    <m/>
    <s v="FEEDBACK@DAYTUM.COM"/>
    <s v="'646-331-3536"/>
    <s v="https://www.crunchbase.com/organization/daytum"/>
    <s v="https://www.twitter.com/daytum"/>
    <m/>
    <s v="fcea26be-500e-2422-f59b-9198f6c1bfe4"/>
  </r>
  <r>
    <x v="90060"/>
    <m/>
    <m/>
    <m/>
    <m/>
    <m/>
    <x v="2"/>
    <s v="Dazel"/>
    <s v="file sharing"/>
    <x v="10"/>
    <x v="2"/>
    <n v="0"/>
    <m/>
    <m/>
    <m/>
    <m/>
    <m/>
    <m/>
    <m/>
    <s v="https://www.crunchbase.com/organization/dazel"/>
    <m/>
    <m/>
    <s v="d47fee72-0377-b762-2eab-841780093cf4"/>
  </r>
  <r>
    <x v="90061"/>
    <s v="dazines.co.uk"/>
    <s v="GBR"/>
    <m/>
    <s v="London"/>
    <s v="London"/>
    <x v="2"/>
    <s v="We're a web design company based in London, UK offering uniquely designed, high-quality websites and SEO/marketing."/>
    <s v="e-commerce|seo|software|web design|web development|web hosting"/>
    <x v="8933"/>
    <x v="0"/>
    <n v="0"/>
    <m/>
    <s v="2009-01-01"/>
    <m/>
    <m/>
    <m/>
    <s v="info@dazines.co.uk"/>
    <s v="44 20 3130 0784"/>
    <s v="https://www.crunchbase.com/organization/dazines"/>
    <s v="https://www.twitter.com/dazines"/>
    <m/>
    <s v="229d67d5-b36f-2a7b-6748-f4e5d5103f17"/>
  </r>
  <r>
    <x v="90062"/>
    <s v="dbaces.co.il"/>
    <s v="ISR"/>
    <m/>
    <s v="ISR - Other"/>
    <s v="Qiryat Ono"/>
    <x v="2"/>
    <s v="DBAces provides its customers with professional services and solutions in information systems and databases technologies,"/>
    <s v="software"/>
    <x v="10"/>
    <x v="1"/>
    <n v="0"/>
    <m/>
    <s v="2008-01-01"/>
    <m/>
    <m/>
    <m/>
    <m/>
    <m/>
    <s v="https://www.crunchbase.com/organization/dbaces"/>
    <m/>
    <m/>
    <s v="a8bc89f0-c5ea-ed17-47c8-3fdb8c771475"/>
  </r>
  <r>
    <x v="90063"/>
    <s v="dbapparel.com"/>
    <s v="FRA"/>
    <m/>
    <s v="Rueil-malmaison"/>
    <s v="Rueil-malmaison"/>
    <x v="2"/>
    <s v="DBApparel designs, manufactures and markets branded ladies and men's intimate apparel with such well-known names as DIM"/>
    <s v="fashion"/>
    <x v="350"/>
    <x v="9"/>
    <n v="0"/>
    <m/>
    <s v="1911-01-01"/>
    <m/>
    <m/>
    <m/>
    <m/>
    <s v="33 1 47 49 15 15"/>
    <s v="https://www.crunchbase.com/organization/dbapparel"/>
    <m/>
    <m/>
    <s v="525a1c82-f3b9-22c3-c2dd-56c3c2f0d371"/>
  </r>
  <r>
    <x v="90064"/>
    <s v="dbasrv.com"/>
    <s v="ISR"/>
    <m/>
    <m/>
    <m/>
    <x v="0"/>
    <s v="Founded in 2005, and publicly traded on the OTC Bulletin Board, DBA Services (former name: FutureIT) designs innovative software solutions"/>
    <s v="software"/>
    <x v="10"/>
    <x v="0"/>
    <n v="0"/>
    <m/>
    <s v="2005-01-01"/>
    <m/>
    <m/>
    <m/>
    <s v="support@dbasrv.com"/>
    <s v="'+972 77-778-2900"/>
    <s v="https://www.crunchbase.com/organization/dba-services"/>
    <s v="https://www.twitter.com/dbaservices"/>
    <s v="http://www.facebook.com/dbasrv"/>
    <s v="37cc3938-a08e-6add-b00c-69ff3d50bd41"/>
  </r>
  <r>
    <x v="90065"/>
    <s v="dbbecker.com"/>
    <s v="USA"/>
    <s v="NJ"/>
    <s v="Newark"/>
    <s v="Clinton"/>
    <x v="2"/>
    <s v="An East Coast distributor of specialty chemicals based in Clinton, New Jersey"/>
    <m/>
    <x v="5"/>
    <x v="0"/>
    <n v="0"/>
    <m/>
    <s v="1954-01-01"/>
    <m/>
    <m/>
    <m/>
    <s v="info@dbbecker.com"/>
    <s v="'908-730-6010"/>
    <s v="https://www.crunchbase.com/organization/d-b-becker-co"/>
    <s v="https://www.twitter.com/d_b_becker"/>
    <s v="https://www.facebook.com/pages/db-becker-co-inc-east-coast-specialty-chemical-distribution/146615822055635?v=wall"/>
    <s v="f1b9b6f9-7e4f-eaa1-8876-b4882957ae5d"/>
  </r>
  <r>
    <x v="90066"/>
    <m/>
    <m/>
    <m/>
    <m/>
    <m/>
    <x v="2"/>
    <s v="dbg was added in 2013."/>
    <m/>
    <x v="5"/>
    <x v="2"/>
    <n v="0"/>
    <m/>
    <m/>
    <m/>
    <m/>
    <m/>
    <m/>
    <m/>
    <s v="https://www.crunchbase.com/organization/dbg-2"/>
    <m/>
    <m/>
    <s v="f1442fe8-c305-d956-6451-3bc4fe943325"/>
  </r>
  <r>
    <x v="90067"/>
    <s v="dblux.dk"/>
    <s v="DNK"/>
    <m/>
    <s v="Aalborg"/>
    <s v="Aalborg"/>
    <x v="2"/>
    <s v="dblux is a Danish Outside Broadcasting firm."/>
    <s v="media and entertainment"/>
    <x v="631"/>
    <x v="0"/>
    <n v="0"/>
    <m/>
    <m/>
    <m/>
    <m/>
    <m/>
    <m/>
    <s v="'+45 31 12 20 13"/>
    <s v="https://www.crunchbase.com/organization/dblux"/>
    <m/>
    <m/>
    <s v="4c19f5cc-cda9-06b8-99da-acc78e1ec022"/>
  </r>
  <r>
    <x v="90068"/>
    <s v="dbmotion.com"/>
    <s v="ISR"/>
    <m/>
    <s v="Tel Aviv"/>
    <s v="Hod Hasharon"/>
    <x v="2"/>
    <s v="The dbMotion™ Solution is a proven, connected healthcare, SOA-based interoperability platform that enables healthcare organizations and"/>
    <s v="health care|information technology"/>
    <x v="66"/>
    <x v="9"/>
    <n v="0"/>
    <m/>
    <s v="2004-01-01"/>
    <m/>
    <m/>
    <m/>
    <s v="info@dbmotion.com"/>
    <s v="'+972 4126051952"/>
    <s v="https://www.crunchbase.com/organization/dbmotion"/>
    <s v="https://www.twitter.com/dbmotion"/>
    <s v="https://www.facebook.com/allscripts"/>
    <s v="aeaf5127-e9b2-983a-d20a-97103e7e1249"/>
  </r>
  <r>
    <x v="90069"/>
    <s v="dbod.nl"/>
    <s v="NLD"/>
    <m/>
    <s v="Amsterdam"/>
    <s v="Amsterdam"/>
    <x v="2"/>
    <s v="dBOD is a full-service agency specialising in packaging design, corporate design, digital media and retail design."/>
    <s v="digital media|product design|retail"/>
    <x v="1257"/>
    <x v="0"/>
    <n v="0"/>
    <m/>
    <s v="1980-01-01"/>
    <m/>
    <m/>
    <m/>
    <s v="info@dbod.nl"/>
    <n v="31020521650"/>
    <s v="https://www.crunchbase.com/organization/dbod"/>
    <s v="https://www.twitter.com/dboddesign"/>
    <s v="https://www.facebook.com/dboddesign/"/>
    <s v="15c37c11-d718-97bd-6865-2c06e112d348"/>
  </r>
  <r>
    <x v="90070"/>
    <m/>
    <s v="USA"/>
    <s v="VA"/>
    <s v="Washington, D.C."/>
    <s v="Reston"/>
    <x v="2"/>
    <s v="DBSD North America is a satellite communications company."/>
    <s v="satellite communication"/>
    <x v="338"/>
    <x v="2"/>
    <n v="0"/>
    <m/>
    <s v="2004-01-01"/>
    <m/>
    <m/>
    <m/>
    <m/>
    <s v="'703-964-1400"/>
    <s v="https://www.crunchbase.com/organization/dbsd-north-america-inc"/>
    <m/>
    <m/>
    <s v="371a80fb-357e-da57-41c2-20d6b97da9fc"/>
  </r>
  <r>
    <x v="90071"/>
    <s v="dbsophic.com"/>
    <m/>
    <m/>
    <m/>
    <m/>
    <x v="2"/>
    <s v="DBSophic is an innovative provider of performance management products for SQL Server based applications."/>
    <m/>
    <x v="5"/>
    <x v="0"/>
    <n v="0"/>
    <m/>
    <s v="2007-01-01"/>
    <m/>
    <m/>
    <m/>
    <s v="info@dbsophic.com"/>
    <n v="97215326542742"/>
    <s v="https://www.crunchbase.com/organization/dbsophic"/>
    <s v="https://www.twitter.com/dbsophic"/>
    <s v="https://www.facebook.com/dbsophic"/>
    <s v="ea4b524c-ef45-3264-f40b-053905260a9f"/>
  </r>
  <r>
    <x v="90072"/>
    <s v="dbydx.com"/>
    <s v="IND"/>
    <m/>
    <s v="New Delhi"/>
    <s v="Noida"/>
    <x v="2"/>
    <s v="DbyDx is a leader in mobility solutions with expertise in enterprise and consumer mobility solutions, mobile application development."/>
    <m/>
    <x v="5"/>
    <x v="0"/>
    <n v="0"/>
    <m/>
    <s v="2005-09-01"/>
    <m/>
    <m/>
    <m/>
    <m/>
    <s v="'0120-409-7000"/>
    <s v="https://www.crunchbase.com/organization/dbydx"/>
    <s v="https://www.twitter.com/dbydx"/>
    <s v="http://www.facebook.com/pages/dbydx-software/95438499999"/>
    <s v="b02da63e-0125-eb71-b139-8354201446ec"/>
  </r>
  <r>
    <x v="90073"/>
    <m/>
    <s v="AUS"/>
    <m/>
    <s v="Sydney"/>
    <s v="Sydney"/>
    <x v="2"/>
    <s v="DCA Group is a Australian healthcare services company committed to the health and well being of its patients and residents."/>
    <s v="health care"/>
    <x v="3"/>
    <x v="2"/>
    <n v="0"/>
    <m/>
    <m/>
    <m/>
    <m/>
    <m/>
    <s v="enquiry@dcagroup.com.au"/>
    <n v="61282741070"/>
    <s v="https://www.crunchbase.com/organization/dca-group"/>
    <m/>
    <m/>
    <s v="802f9226-ac82-b023-53e7-978257b6ac94"/>
  </r>
  <r>
    <x v="90074"/>
    <s v="dcarbon8.com"/>
    <s v="GBR"/>
    <m/>
    <s v="London"/>
    <s v="London"/>
    <x v="2"/>
    <s v="Carbon Management Consultancy"/>
    <s v="consulting"/>
    <x v="5"/>
    <x v="0"/>
    <n v="0"/>
    <m/>
    <s v="2006-01-01"/>
    <m/>
    <m/>
    <m/>
    <m/>
    <m/>
    <s v="https://www.crunchbase.com/organization/dcarbon8"/>
    <m/>
    <m/>
    <s v="5fa76709-4e0d-ebeb-baee-2345058d5c43"/>
  </r>
  <r>
    <x v="90075"/>
    <s v="dcc.ie"/>
    <s v="IRL"/>
    <m/>
    <s v="IRL - Other"/>
    <s v="Foxrock"/>
    <x v="0"/>
    <s v="DCC is a broadly based group, operating across four focused divisions: Energy, Technology, Healthcare and Environmental."/>
    <s v="energy"/>
    <x v="300"/>
    <x v="4"/>
    <n v="0"/>
    <m/>
    <s v="1976-01-01"/>
    <m/>
    <m/>
    <m/>
    <s v="info@dcc.ie"/>
    <n v="35312799400"/>
    <s v="https://www.crunchbase.com/organization/dcc"/>
    <m/>
    <m/>
    <s v="d21ae6f2-3c15-d822-6468-98eb87692c49"/>
  </r>
  <r>
    <x v="90076"/>
    <s v="dcclabs.com"/>
    <s v="POL"/>
    <m/>
    <s v="Warsaw"/>
    <s v="Warszawa"/>
    <x v="2"/>
    <s v="DCC Labs is a highly innovative digital TV software house, specializing in middleware products and solutions."/>
    <s v="computer|information technology|software"/>
    <x v="379"/>
    <x v="2"/>
    <n v="0"/>
    <m/>
    <s v="2009-01-01"/>
    <m/>
    <m/>
    <m/>
    <s v="info@dcclabs.com"/>
    <n v="48222131665"/>
    <s v="https://www.crunchbase.com/organization/dcc-labs"/>
    <s v="https://www.twitter.com/dcclabs"/>
    <m/>
    <s v="a46f4583-cc2a-3473-675a-c6eae6a9b91d"/>
  </r>
  <r>
    <x v="90077"/>
    <m/>
    <s v="IRL"/>
    <m/>
    <s v="IRL - Other"/>
    <s v="Stillorgan"/>
    <x v="0"/>
    <s v="DCC Sercom Ltd. provides procurement, sales, marketing, distribution, and business support services for the energy, IT, healthcare, food"/>
    <m/>
    <x v="5"/>
    <x v="2"/>
    <n v="0"/>
    <m/>
    <s v="1977-01-01"/>
    <m/>
    <m/>
    <m/>
    <m/>
    <m/>
    <s v="https://www.crunchbase.com/organization/dcc-sercom"/>
    <m/>
    <m/>
    <s v="19154d08-2c71-e438-6392-3aa364b21f74"/>
  </r>
  <r>
    <x v="90078"/>
    <s v="dcgsystems.com"/>
    <s v="USA"/>
    <s v="CA"/>
    <s v="SF Bay Area"/>
    <s v="Fremont"/>
    <x v="2"/>
    <s v="DCG is equipment enables localization and characterization of electrical faults in integrated circuits, packages and board assemblies."/>
    <s v="electronics|manufacturing"/>
    <x v="637"/>
    <x v="5"/>
    <n v="0"/>
    <m/>
    <s v="2008-01-01"/>
    <m/>
    <m/>
    <m/>
    <s v="sales@dcgsystems.com"/>
    <s v="(510)897-6800"/>
    <s v="https://www.crunchbase.com/organization/dcg-systems"/>
    <s v="https://www.twitter.com/dcg_systems"/>
    <s v="https://www.facebook.com/dcgsystems"/>
    <s v="3f8747e1-578b-c1a1-f12b-88a758e353f7"/>
  </r>
  <r>
    <x v="90079"/>
    <s v="dchq.co"/>
    <s v="USA"/>
    <s v="CA"/>
    <s v="SF Bay Area"/>
    <s v="Mountain View"/>
    <x v="2"/>
    <s v="DCHQ (now HyperForm) simplifies the application journey to containers."/>
    <s v="cloud data services|enterprise applications|saas"/>
    <x v="1279"/>
    <x v="1"/>
    <n v="0"/>
    <m/>
    <s v="2015-01-01"/>
    <m/>
    <m/>
    <m/>
    <s v="founders@dchq.io"/>
    <s v="(415)343-5578"/>
    <s v="https://www.crunchbase.com/organization/dchq"/>
    <s v="https://www.twitter.com/dchqinc"/>
    <s v="https://www.facebook.com/dchqinc"/>
    <s v="05bc25ff-a44a-2d63-9e42-c00544abb27e"/>
  </r>
  <r>
    <x v="90080"/>
    <m/>
    <m/>
    <m/>
    <m/>
    <m/>
    <x v="2"/>
    <s v="DCL Environmental was added in 2009."/>
    <m/>
    <x v="5"/>
    <x v="2"/>
    <n v="0"/>
    <m/>
    <m/>
    <m/>
    <m/>
    <m/>
    <m/>
    <m/>
    <s v="https://www.crunchbase.com/organization/dcl-environmental"/>
    <m/>
    <m/>
    <s v="77f4c481-29c6-0456-ade2-dfcf04755893"/>
  </r>
  <r>
    <x v="90081"/>
    <s v="dcmn.com"/>
    <s v="DEU"/>
    <m/>
    <s v="Berlin"/>
    <s v="Berlin"/>
    <x v="0"/>
    <s v="DCMN is the Growth Solution Provider for digital brands."/>
    <s v="advertising|brand marketing|e-commerce|marketing|marketing automation|tv production"/>
    <x v="6489"/>
    <x v="6"/>
    <n v="0"/>
    <m/>
    <s v="2010-06-10"/>
    <m/>
    <m/>
    <m/>
    <m/>
    <m/>
    <s v="https://www.crunchbase.com/organization/d-c-media-networks-gmbh"/>
    <s v="https://www.twitter.com/dcmn"/>
    <s v="http://www.facebook.com/dc.media.networks"/>
    <s v="f2000cef-2942-d216-2bcf-0b6cf259abe7"/>
  </r>
  <r>
    <x v="90082"/>
    <s v="dcm-partners.com"/>
    <s v="USA"/>
    <s v="AZ"/>
    <s v="Phoenix"/>
    <s v="Chandler"/>
    <x v="2"/>
    <s v="DC&amp;M Partners an SAP consulting and management firm based in Phoenix."/>
    <s v="information technology|software"/>
    <x v="184"/>
    <x v="3"/>
    <n v="0"/>
    <m/>
    <s v="2000-01-01"/>
    <m/>
    <m/>
    <m/>
    <s v="info@dcm-partners.com"/>
    <n v="8882618440"/>
    <s v="https://www.crunchbase.com/organization/dc-m-partners"/>
    <m/>
    <m/>
    <s v="7c52217c-46d7-acda-4e6d-ec2cd737aeef"/>
  </r>
  <r>
    <x v="90083"/>
    <s v="dcpayments.co.uk"/>
    <s v="GBR"/>
    <m/>
    <s v="London"/>
    <s v="Abingdon"/>
    <x v="1"/>
    <s v="DC Payments UK Ltd is now officially the new name for InfoCash Ltd."/>
    <s v="finance|financial services|payments"/>
    <x v="197"/>
    <x v="7"/>
    <n v="0"/>
    <m/>
    <s v="2001-01-01"/>
    <m/>
    <m/>
    <m/>
    <s v="info@directcash.net"/>
    <s v="(012) 355-2201"/>
    <s v="https://www.crunchbase.com/organization/dc-payments"/>
    <s v="https://www.twitter.com/dcpayments"/>
    <s v="https://www.facebook.com/dcpayments"/>
    <s v="9c96c1d2-7bf5-49bd-0690-880afe61e899"/>
  </r>
  <r>
    <x v="90084"/>
    <s v="dcpmidstream.com"/>
    <s v="USA"/>
    <s v="CO"/>
    <s v="Denver"/>
    <s v="Denver"/>
    <x v="1"/>
    <s v="A natural gas processing company."/>
    <s v="logistics|oil and gas"/>
    <x v="818"/>
    <x v="8"/>
    <n v="0"/>
    <m/>
    <s v="2000-01-01"/>
    <m/>
    <m/>
    <m/>
    <m/>
    <n v="13036051973"/>
    <s v="https://www.crunchbase.com/organization/dcp-midstream"/>
    <s v="https://www.twitter.com/dcpmidstreamlp"/>
    <s v="http://www.facebook.com/dcpmidstream"/>
    <s v="d00371eb-2a7a-e2de-a2b9-66b2459a21cf"/>
  </r>
  <r>
    <x v="90085"/>
    <s v="dcscorp.com"/>
    <s v="USA"/>
    <s v="VA"/>
    <s v="Alexandria"/>
    <s v="Alexandria"/>
    <x v="0"/>
    <s v="DCS Corp creates innovative technology solutions for their customers in the national security sector."/>
    <m/>
    <x v="5"/>
    <x v="8"/>
    <n v="0"/>
    <m/>
    <s v="1977-01-01"/>
    <m/>
    <m/>
    <m/>
    <m/>
    <n v="5712276001"/>
    <s v="https://www.crunchbase.com/organization/dcs-corp"/>
    <m/>
    <m/>
    <s v="c6a5533f-f0fc-eeda-2c18-2dc4a6ef83ba"/>
  </r>
  <r>
    <x v="90086"/>
    <s v="dc-storm.com"/>
    <s v="GBR"/>
    <m/>
    <s v="London"/>
    <s v="Brighton"/>
    <x v="2"/>
    <s v="Ad-Tech, Advertising, Online Marketing"/>
    <s v="advertising"/>
    <x v="296"/>
    <x v="2"/>
    <n v="0"/>
    <m/>
    <s v="2004-01-01"/>
    <m/>
    <m/>
    <m/>
    <s v="info@dc-storm.com"/>
    <m/>
    <s v="https://www.crunchbase.com/organization/dc-storm-limited"/>
    <s v="https://www.twitter.com/dcstorm_uk"/>
    <m/>
    <s v="cf3684e1-cee8-3f03-2d87-d13e57f9cd09"/>
  </r>
  <r>
    <x v="90087"/>
    <s v="dctindustrial.com"/>
    <s v="USA"/>
    <s v="CO"/>
    <s v="Denver"/>
    <s v="Denver"/>
    <x v="1"/>
    <s v="DCT Industrial Trust Inc. (DCT) is an industrial real estate company that owns, operates and develops bulk distribution"/>
    <m/>
    <x v="5"/>
    <x v="6"/>
    <n v="0"/>
    <m/>
    <s v="2002-01-01"/>
    <m/>
    <m/>
    <m/>
    <m/>
    <s v="'303-597-2400"/>
    <s v="https://www.crunchbase.com/organization/dct-industrial-trust"/>
    <m/>
    <m/>
    <s v="97547baa-2d00-6ee6-f012-6b6aa67abb96"/>
  </r>
  <r>
    <x v="90088"/>
    <s v="dddretail.com"/>
    <s v="DNK"/>
    <m/>
    <s v="DNK - Other"/>
    <s v="Køge"/>
    <x v="2"/>
    <s v="DdD retail is a highly attractive, cloud-based software solution for retailers, particularly in the fashion sector."/>
    <s v="cloud computing|retail|software"/>
    <x v="1287"/>
    <x v="0"/>
    <n v="0"/>
    <m/>
    <s v="1989-01-01"/>
    <m/>
    <m/>
    <m/>
    <m/>
    <s v="45 70 22 30 10"/>
    <s v="https://www.crunchbase.com/organization/ddd-retail"/>
    <m/>
    <m/>
    <s v="6922dc86-ee87-2c4e-1597-88c13a9975e6"/>
  </r>
  <r>
    <x v="90089"/>
    <s v="ddiglobal.com"/>
    <s v="USA"/>
    <s v="CA"/>
    <s v="Anaheim"/>
    <s v="Anaheim"/>
    <x v="2"/>
    <s v="DDi Corp. and its subsidiaries provide printed circuit board engineering and manufacturing services primarily in North America and Asia."/>
    <s v="electronics|hardware|software"/>
    <x v="148"/>
    <x v="4"/>
    <n v="0"/>
    <m/>
    <s v="1978-01-01"/>
    <m/>
    <m/>
    <m/>
    <s v="salesinfo@ddiglobal.com"/>
    <s v="'714-688-7200"/>
    <s v="https://www.crunchbase.com/organization/ddi"/>
    <s v="https://www.twitter.com/viasystems"/>
    <m/>
    <s v="ca3aacc6-8e8f-51b0-3458-dad0e7dd315d"/>
  </r>
  <r>
    <x v="90090"/>
    <s v="ddktechgroup.com"/>
    <s v="USA"/>
    <s v="MD"/>
    <s v="Washington, D.C."/>
    <s v="Lanham"/>
    <x v="2"/>
    <s v="DDK Technologies offers cyber and counterintelligence services to the U.S. Department of Defense and the Intelligence community."/>
    <s v="security"/>
    <x v="175"/>
    <x v="6"/>
    <n v="0"/>
    <m/>
    <s v="1991-01-01"/>
    <m/>
    <m/>
    <m/>
    <s v="info@ddktechgroup.com"/>
    <n v="13014044909"/>
    <s v="https://www.crunchbase.com/organization/ddk-technologies"/>
    <m/>
    <m/>
    <s v="ac4c1a7a-e0a5-f49d-8e99-a5a3b4af29cc"/>
  </r>
  <r>
    <x v="90091"/>
    <s v="ddm-group.ch"/>
    <s v="CHE"/>
    <m/>
    <s v="Baar"/>
    <s v="Baar"/>
    <x v="0"/>
    <s v="DDM Holding AG acquires and manages distressed asset portfolios with a focus on non-performing loans in Eastern Europe."/>
    <s v="business development|financial services"/>
    <x v="24"/>
    <x v="0"/>
    <n v="0"/>
    <m/>
    <s v="2007-01-01"/>
    <m/>
    <m/>
    <m/>
    <m/>
    <n v="41417661420"/>
    <s v="https://www.crunchbase.com/organization/ddm-holding-ag"/>
    <m/>
    <m/>
    <s v="77881e15-cc36-ea96-3683-a0e942990855"/>
  </r>
  <r>
    <x v="90092"/>
    <s v="ddpsoftware.com"/>
    <m/>
    <m/>
    <m/>
    <m/>
    <x v="2"/>
    <s v="Police Records Management Software"/>
    <s v="software"/>
    <x v="10"/>
    <x v="1"/>
    <n v="0"/>
    <m/>
    <m/>
    <m/>
    <m/>
    <m/>
    <m/>
    <s v="'248-782-6404"/>
    <s v="https://www.crunchbase.com/organization/ddp-police-services"/>
    <m/>
    <m/>
    <s v="961aea97-1e20-d3c5-3eaa-bc6c7fede347"/>
  </r>
  <r>
    <x v="90093"/>
    <s v="ddr.com"/>
    <s v="USA"/>
    <s v="OH"/>
    <s v="Cleveland"/>
    <s v="Beachwood"/>
    <x v="1"/>
    <s v="DDR Corp. (DDR), is an owner and manager of 396 shopping centers representing 108 million square feet in 39 states and Puerto Rico"/>
    <m/>
    <x v="5"/>
    <x v="7"/>
    <n v="0"/>
    <m/>
    <s v="1973-01-01"/>
    <m/>
    <m/>
    <m/>
    <s v="socialmedia@ddr.com"/>
    <n v="2167551650"/>
    <s v="https://www.crunchbase.com/organization/ddr-corp"/>
    <s v="https://www.twitter.com/ddr_corp"/>
    <s v="http://www.facebook.com/ddrcorp"/>
    <s v="f6ae5288-9305-0185-1752-0325cd84bb92"/>
  </r>
  <r>
    <x v="90094"/>
    <s v="de2.fr"/>
    <s v="FRA"/>
    <m/>
    <s v="Paris"/>
    <s v="Paris"/>
    <x v="0"/>
    <s v="De2 SAS distributes Microsoft’s windows embedded system."/>
    <m/>
    <x v="5"/>
    <x v="2"/>
    <n v="0"/>
    <m/>
    <s v="2005-01-01"/>
    <m/>
    <m/>
    <m/>
    <m/>
    <s v="33 1 71 18 25 09"/>
    <s v="https://www.crunchbase.com/organization/de2"/>
    <m/>
    <m/>
    <s v="9a30bd09-61da-e5f0-918a-738be4c38312"/>
  </r>
  <r>
    <x v="90095"/>
    <s v="deaddownwind.com"/>
    <s v="USA"/>
    <s v="MO"/>
    <s v="Kansas City"/>
    <s v="Grandview"/>
    <x v="2"/>
    <s v="A Grandview, Mo.-based scent control brand for hunters."/>
    <s v="manufacturing|recreation|sporting goods"/>
    <x v="1155"/>
    <x v="0"/>
    <n v="0"/>
    <m/>
    <s v="2005-01-01"/>
    <m/>
    <m/>
    <m/>
    <s v="info@deaddownwind.com"/>
    <s v="'816-421-4397"/>
    <s v="https://www.crunchbase.com/organization/dead-down-wind"/>
    <s v="https://www.twitter.com/deaddownwind"/>
    <s v="http://www.facebook.com/deaddownwindpage"/>
    <s v="d0f17e9b-1455-c9b5-a63b-7420e9972a12"/>
  </r>
  <r>
    <x v="90096"/>
    <s v="deadline.com"/>
    <s v="USA"/>
    <s v="CA"/>
    <s v="Los Angeles"/>
    <s v="Inglewood"/>
    <x v="2"/>
    <s v="Deadline Hollywood Daily is an online, up-to-the-minute entertainment news source."/>
    <s v="curated web"/>
    <x v="28"/>
    <x v="0"/>
    <n v="0"/>
    <m/>
    <s v="2006-01-01"/>
    <m/>
    <m/>
    <m/>
    <s v="editors@deadline.com"/>
    <m/>
    <s v="https://www.crunchbase.com/organization/deadline-hollywood-daily"/>
    <s v="https://www.twitter.com/deadline"/>
    <s v="https://www.facebook.com/deadlinehollywood"/>
    <s v="ccc4b1bf-186c-a270-6d99-4090a9cf2aa9"/>
  </r>
  <r>
    <x v="90097"/>
    <s v="dealadayonline.com"/>
    <s v="USA"/>
    <s v="IL"/>
    <s v="Chicago"/>
    <s v="Chicago"/>
    <x v="2"/>
    <s v="Deal a Day Online is a group buying site that features deals offered by Chicagoland merchants."/>
    <s v="e-commerce"/>
    <x v="63"/>
    <x v="1"/>
    <n v="0"/>
    <m/>
    <s v="2009-01-01"/>
    <m/>
    <m/>
    <m/>
    <m/>
    <m/>
    <s v="https://www.crunchbase.com/organization/dealadayonline"/>
    <m/>
    <m/>
    <s v="ae28fdc3-49a3-6826-8163-2cad80b58a64"/>
  </r>
  <r>
    <x v="90098"/>
    <s v="dealberg.com"/>
    <s v="IND"/>
    <m/>
    <s v="Bangalore"/>
    <s v="Bangalore"/>
    <x v="0"/>
    <s v="DealBerg Technologies is an e-commerce platform that caters to businesses."/>
    <m/>
    <x v="5"/>
    <x v="0"/>
    <n v="0"/>
    <m/>
    <s v="2016-01-01"/>
    <m/>
    <m/>
    <m/>
    <m/>
    <m/>
    <s v="https://www.crunchbase.com/organization/dealberg-technologies"/>
    <s v="https://www.twitter.com/dealberg_ads"/>
    <s v="https://www.facebook.com/dealberg.ads/"/>
    <s v="9d2e31fc-9366-3705-5664-141fad4f29f7"/>
  </r>
  <r>
    <x v="90099"/>
    <s v="deal-broker.com"/>
    <s v="NLD"/>
    <m/>
    <s v="Amsterdam"/>
    <s v="Amsterdam"/>
    <x v="2"/>
    <s v="DealBroker offers support services with contextual information for travel-related companies."/>
    <s v="information technology|travel"/>
    <x v="1293"/>
    <x v="0"/>
    <n v="0"/>
    <m/>
    <s v="2012-01-01"/>
    <m/>
    <m/>
    <m/>
    <m/>
    <m/>
    <s v="https://www.crunchbase.com/organization/dealbroker-bv"/>
    <m/>
    <m/>
    <s v="0c93cdcc-45a4-56a3-ae23-80821072c1fb"/>
  </r>
  <r>
    <x v="90100"/>
    <s v="dealburner.com"/>
    <s v="USA"/>
    <s v="NY"/>
    <s v="New York City"/>
    <s v="New York"/>
    <x v="2"/>
    <s v="DealBurner is your reason to check in. All you need to do is connect with foursquare or facebook places - then when you check into a place"/>
    <s v="curated web"/>
    <x v="28"/>
    <x v="2"/>
    <n v="0"/>
    <m/>
    <s v="2011-01-01"/>
    <m/>
    <m/>
    <m/>
    <m/>
    <m/>
    <s v="https://www.crunchbase.com/organization/dealburner"/>
    <m/>
    <m/>
    <s v="214898df-cc84-0181-8f14-717d776d6f9b"/>
  </r>
  <r>
    <x v="90101"/>
    <s v="dealchecker.co.uk"/>
    <s v="GBR"/>
    <m/>
    <s v="London"/>
    <s v="London"/>
    <x v="2"/>
    <s v="Compare cheap Holidays, Car Hire, Flights and Hotels at the best travel comparison website, dealchecker. Find the cheapest 2014."/>
    <s v="hotel|leisure|travel"/>
    <x v="351"/>
    <x v="0"/>
    <n v="0"/>
    <m/>
    <m/>
    <m/>
    <m/>
    <m/>
    <s v="support@dealchecker.co.uk"/>
    <m/>
    <s v="https://www.crunchbase.com/organization/dealchecker-co-uk"/>
    <s v="https://www.twitter.com/dealchecker"/>
    <s v="https://www.facebook.com/dealchecker"/>
    <s v="f3357207-89b3-3314-f893-f75c53d236f8"/>
  </r>
  <r>
    <x v="90102"/>
    <m/>
    <m/>
    <m/>
    <m/>
    <m/>
    <x v="2"/>
    <s v="Deal Daddies was added in 2011."/>
    <m/>
    <x v="5"/>
    <x v="2"/>
    <n v="0"/>
    <m/>
    <m/>
    <m/>
    <m/>
    <m/>
    <m/>
    <m/>
    <s v="https://www.crunchbase.com/organization/deal-daddies"/>
    <m/>
    <m/>
    <s v="73f73bb9-147f-4630-6dc0-ccdac6893f2a"/>
  </r>
  <r>
    <x v="90103"/>
    <s v="dealdozen.com"/>
    <m/>
    <m/>
    <m/>
    <m/>
    <x v="2"/>
    <s v="Deal Dozen was a leading group buying site in the Philippines"/>
    <m/>
    <x v="5"/>
    <x v="1"/>
    <n v="0"/>
    <m/>
    <s v="2011-01-01"/>
    <m/>
    <m/>
    <m/>
    <m/>
    <s v="'+63 5458517"/>
    <s v="https://www.crunchbase.com/organization/deal-dozen"/>
    <s v="https://www.twitter.com/dealdozen"/>
    <s v="https://www.facebook.com/dealdozen"/>
    <s v="ce5b4efb-e3ea-6e0d-e23f-207ce2a5867f"/>
  </r>
  <r>
    <x v="90104"/>
    <s v="dealerups.com"/>
    <s v="USA"/>
    <s v="FL"/>
    <s v="Orlando"/>
    <s v="Lake Mary"/>
    <x v="2"/>
    <s v="Auto Dealership Marketing Software"/>
    <s v="software"/>
    <x v="10"/>
    <x v="0"/>
    <n v="0"/>
    <m/>
    <s v="2000-01-01"/>
    <m/>
    <m/>
    <m/>
    <m/>
    <s v="'407-557-5368"/>
    <s v="https://www.crunchbase.com/organization/dealerups"/>
    <m/>
    <m/>
    <s v="fdfdc365-c3ef-bea1-232d-c7e984389a0c"/>
  </r>
  <r>
    <x v="90105"/>
    <s v="dealfind.com"/>
    <s v="CAN"/>
    <s v="ON"/>
    <s v="Toronto"/>
    <s v="Toronto"/>
    <x v="2"/>
    <s v="Dealfind is a website providing daily deals on products and services in North America."/>
    <s v="e-commerce|gift card|group buying|internet"/>
    <x v="12"/>
    <x v="7"/>
    <n v="0"/>
    <m/>
    <s v="2009-12-01"/>
    <m/>
    <m/>
    <m/>
    <m/>
    <s v="'416-631-6368"/>
    <s v="https://www.crunchbase.com/organization/dealfind"/>
    <s v="https://www.twitter.com/dealfindbiz"/>
    <s v="http://www.facebook.com/pages/dealfind/248680088503282"/>
    <s v="d4e1a80e-a6c7-9d4f-ab74-76a672e9e208"/>
  </r>
  <r>
    <x v="90106"/>
    <s v="dealflowmedia.com"/>
    <s v="USA"/>
    <s v="NY"/>
    <s v="Long Island"/>
    <s v="Woodbury"/>
    <x v="0"/>
    <s v="DealFlow Media provides independent research and analysis for finance professionals."/>
    <s v="software"/>
    <x v="10"/>
    <x v="0"/>
    <n v="0"/>
    <m/>
    <s v="2003-01-01"/>
    <m/>
    <m/>
    <m/>
    <s v="Info@DealFlowMedia.com"/>
    <n v="5168768010"/>
    <s v="https://www.crunchbase.com/organization/dealflow-media"/>
    <m/>
    <m/>
    <s v="ef5af64a-148f-aff4-38cf-e974ae08e5ae"/>
  </r>
  <r>
    <x v="90107"/>
    <s v="dealfrenzy.ca"/>
    <s v="CAN"/>
    <s v="ON"/>
    <s v="Toronto"/>
    <s v="Toronto"/>
    <x v="2"/>
    <s v="Dealfrenzy takes pride in delivering great services to both their merchants and their consumers."/>
    <m/>
    <x v="5"/>
    <x v="2"/>
    <n v="0"/>
    <m/>
    <m/>
    <m/>
    <m/>
    <m/>
    <s v="support@dealfrenzy.com"/>
    <m/>
    <s v="https://www.crunchbase.com/organization/deal-frenzy-corporation"/>
    <s v="https://www.twitter.com/dealfrenzyinc"/>
    <m/>
    <s v="c42cd7c0-3298-c479-92e9-782a935c1c3a"/>
  </r>
  <r>
    <x v="90108"/>
    <s v="deal.com.sg"/>
    <s v="SGP"/>
    <m/>
    <s v="Singapore"/>
    <s v="Singapore"/>
    <x v="0"/>
    <s v="Dealguru Holdings Pte Ltd was founded in early May 2010 and is the largest independent ecommerce group in Southeast Asia, with over 250"/>
    <s v="e-commerce"/>
    <x v="63"/>
    <x v="2"/>
    <n v="0"/>
    <m/>
    <s v="2010-01-01"/>
    <m/>
    <m/>
    <m/>
    <s v="dailydeal@DEAL.com.sg"/>
    <m/>
    <s v="https://www.crunchbase.com/organization/dealguru"/>
    <s v="https://www.twitter.com/dealgurusg"/>
    <m/>
    <s v="6d0531dd-cad9-694d-92af-17b424261f39"/>
  </r>
  <r>
    <x v="90109"/>
    <s v="dealhub.com"/>
    <s v="GBR"/>
    <m/>
    <s v="London"/>
    <s v="London"/>
    <x v="2"/>
    <s v="DealHub is a leading global player in financial market software."/>
    <s v="software"/>
    <x v="10"/>
    <x v="0"/>
    <n v="0"/>
    <m/>
    <s v="1985-01-01"/>
    <m/>
    <m/>
    <m/>
    <m/>
    <m/>
    <s v="https://www.crunchbase.com/organization/dealhub"/>
    <s v="https://www.twitter.com/dealhub"/>
    <m/>
    <s v="31c6a5fa-ed44-5e25-3108-89ec39d688ad"/>
  </r>
  <r>
    <x v="90110"/>
    <m/>
    <m/>
    <m/>
    <m/>
    <m/>
    <x v="2"/>
    <s v="dealivery.ca was added in 2013."/>
    <m/>
    <x v="5"/>
    <x v="2"/>
    <n v="0"/>
    <m/>
    <m/>
    <m/>
    <m/>
    <m/>
    <m/>
    <m/>
    <s v="https://www.crunchbase.com/organization/dealivery-ca"/>
    <m/>
    <m/>
    <s v="80f1ca90-aecd-28ac-3d5b-7b855360bea0"/>
  </r>
  <r>
    <x v="90111"/>
    <s v="dealix.com"/>
    <s v="USA"/>
    <s v="CA"/>
    <s v="SF Bay Area"/>
    <s v="Redwood City"/>
    <x v="2"/>
    <s v="Dealix is an Automotive company."/>
    <s v="automotive|direct sales"/>
    <x v="3812"/>
    <x v="7"/>
    <n v="0"/>
    <m/>
    <s v="1996-01-01"/>
    <m/>
    <m/>
    <m/>
    <m/>
    <m/>
    <s v="https://www.crunchbase.com/organization/dealix"/>
    <m/>
    <m/>
    <s v="03618be9-d2db-0604-9711-780c5ce998d5"/>
  </r>
  <r>
    <x v="90112"/>
    <s v="dealmates.com.my"/>
    <s v="MYS"/>
    <m/>
    <s v="Kuala Lumpur"/>
    <s v="Kuala Lumpur"/>
    <x v="2"/>
    <s v="Dealmates is an online flash sales website offering discounts from fashion, beauty, cosmetics, electronics and other vendors."/>
    <s v="coupons|e-commerce|group buying"/>
    <x v="63"/>
    <x v="6"/>
    <n v="0"/>
    <m/>
    <s v="2010-11-01"/>
    <m/>
    <m/>
    <m/>
    <s v="support@dealmates.com"/>
    <s v="'+60 3-2022 0080"/>
    <s v="https://www.crunchbase.com/organization/dealmates-com"/>
    <s v="https://www.twitter.com/dealmates"/>
    <s v="http://www.facebook.com/dealmates"/>
    <s v="ed95ed33-5852-68c4-8395-d0e86fb64ea8"/>
  </r>
  <r>
    <x v="90113"/>
    <s v="dealmobs.com"/>
    <s v="USA"/>
    <s v="GA"/>
    <s v="Athens, Georgia"/>
    <s v="Athens"/>
    <x v="2"/>
    <s v="dealmobs is a Half Off Depot company bringing you the best deals from Athens, Charleston, and Columbia."/>
    <s v="curated web|group buying|retail"/>
    <x v="314"/>
    <x v="1"/>
    <n v="0"/>
    <m/>
    <s v="2010-07-01"/>
    <m/>
    <m/>
    <m/>
    <s v="general@dealmobs.com"/>
    <s v="1 (800) 419-1672"/>
    <s v="https://www.crunchbase.com/organization/dealmobs"/>
    <s v="https://www.twitter.com/getncrowd"/>
    <m/>
    <s v="cd8472e5-4408-57d5-cdd5-a5f15c4b4bc3"/>
  </r>
  <r>
    <x v="90114"/>
    <s v="dealogic.com"/>
    <s v="GBR"/>
    <m/>
    <s v="London"/>
    <s v="London"/>
    <x v="2"/>
    <s v="Dealogic provides a platform of technology, content and support used by Investment Banks worldwide."/>
    <m/>
    <x v="5"/>
    <x v="7"/>
    <n v="0"/>
    <m/>
    <s v="1983-01-01"/>
    <m/>
    <m/>
    <m/>
    <m/>
    <s v="44 2074 406 000"/>
    <s v="https://www.crunchbase.com/organization/dealogic"/>
    <s v="https://www.twitter.com/dealogic"/>
    <m/>
    <s v="c708fb57-28b0-28cb-7178-3cbc609d9532"/>
  </r>
  <r>
    <x v="90115"/>
    <s v="dealon.com"/>
    <s v="USA"/>
    <s v="NJ"/>
    <s v="Newark"/>
    <s v="Somerville"/>
    <x v="2"/>
    <s v="DealOn is a local deals company, sources and manages deals for its DealOn.com site and for various online media properties."/>
    <s v="coupons|e-commerce|group buying"/>
    <x v="63"/>
    <x v="0"/>
    <n v="0"/>
    <m/>
    <s v="2009-10-01"/>
    <m/>
    <m/>
    <m/>
    <s v="sales@dealon.com"/>
    <s v="'908-448-2142"/>
    <s v="https://www.crunchbase.com/organization/dealon"/>
    <s v="https://www.twitter.com/dealondfw"/>
    <s v="https://www.facebook.com/dialog"/>
    <s v="0182cfda-e407-ea7e-1f40-935965bdef38"/>
  </r>
  <r>
    <x v="90116"/>
    <s v="dealpop.com"/>
    <s v="USA"/>
    <s v="WA"/>
    <s v="Seattle"/>
    <s v="Seattle"/>
    <x v="2"/>
    <s v="DealPop offers eating, drinking, and entertainment deals from local merchants online."/>
    <s v="coupons|e-commerce|group buying"/>
    <x v="63"/>
    <x v="1"/>
    <n v="0"/>
    <m/>
    <s v="2008-01-01"/>
    <m/>
    <m/>
    <m/>
    <s v="michele@buzzbuilders.net"/>
    <s v="'425-205-9444"/>
    <s v="https://www.crunchbase.com/organization/dealpop"/>
    <s v="https://www.twitter.com/dealpop"/>
    <m/>
    <s v="4e7c9e87-bdc0-ccbb-4bb1-f426191f6b42"/>
  </r>
  <r>
    <x v="90117"/>
    <s v="dealsfordeeds.com"/>
    <s v="USA"/>
    <s v="DC"/>
    <s v="Washington, D.C."/>
    <s v="Washington"/>
    <x v="2"/>
    <s v="Daily Deal Site for the Common Good"/>
    <s v="charity|coupons|e-commerce|group buying"/>
    <x v="63"/>
    <x v="1"/>
    <n v="0"/>
    <m/>
    <s v="2010-04-01"/>
    <m/>
    <m/>
    <m/>
    <s v="info@dealsfordeeds.com"/>
    <s v="'202.741.0240"/>
    <s v="https://www.crunchbase.com/organization/deals-for-deeds"/>
    <s v="https://www.twitter.com/recoup"/>
    <s v="https://www.facebook.com/socialgoodies"/>
    <s v="e0b4f13d-6686-1e1a-b437-7fc3c8354f5a"/>
  </r>
  <r>
    <x v="90118"/>
    <s v="dealster.com"/>
    <s v="USA"/>
    <m/>
    <m/>
    <m/>
    <x v="2"/>
    <s v="Dealster is an online platform providing individuals with deals for restaurants, bars, spas and events."/>
    <s v="coupons|e-commerce|finance|gift card"/>
    <x v="53"/>
    <x v="0"/>
    <n v="0"/>
    <m/>
    <s v="2010-03-01"/>
    <m/>
    <m/>
    <m/>
    <s v="info@dealster.com"/>
    <s v="'773-828-9462"/>
    <s v="https://www.crunchbase.com/organization/dealster"/>
    <s v="https://www.twitter.com/dealster"/>
    <m/>
    <s v="aca08d7d-1ed9-d7bb-1077-f24afe06724c"/>
  </r>
  <r>
    <x v="90119"/>
    <s v="dealtree.com"/>
    <s v="USA"/>
    <s v="CA"/>
    <s v="Anaheim"/>
    <s v="Irvine"/>
    <x v="3"/>
    <s v="Reverse Logistics, Returns Management and Secondary Markets Seller"/>
    <m/>
    <x v="5"/>
    <x v="5"/>
    <n v="0"/>
    <m/>
    <s v="1999-09-15"/>
    <m/>
    <m/>
    <s v="2008-12-08"/>
    <m/>
    <s v="'949-305-6600"/>
    <s v="https://www.crunchbase.com/organization/dealtree-com"/>
    <m/>
    <s v="https://www.facebook.com/cowboom"/>
    <s v="97992eff-2d31-1630-430a-c27ab77867e9"/>
  </r>
  <r>
    <x v="90120"/>
    <s v="dealyard.com"/>
    <s v="USA"/>
    <s v="NY"/>
    <s v="Long Island"/>
    <s v="Westbury"/>
    <x v="0"/>
    <s v="DealYard.com is committed to offering first quality brand name closeout and overstock merchandise at deeply discounted pricing."/>
    <s v="e-commerce"/>
    <x v="63"/>
    <x v="2"/>
    <n v="0"/>
    <m/>
    <s v="2003-03-15"/>
    <m/>
    <m/>
    <m/>
    <s v="info@dealyard.com"/>
    <m/>
    <s v="https://www.crunchbase.com/organization/dealyard-com"/>
    <s v="https://www.twitter.com/dealyard"/>
    <s v="http://www.facebook.com/pages/dealyardcom/130141660347693"/>
    <s v="4a365cef-8a79-1cd1-ef46-65d1ef3fd217"/>
  </r>
  <r>
    <x v="90121"/>
    <s v="deanfoods.com"/>
    <s v="USA"/>
    <s v="TX"/>
    <s v="Dallas"/>
    <s v="Dallas"/>
    <x v="1"/>
    <s v="Dean Foods nourishes a strong and vibrant dairy industry. A dynamic company with an entrepreneurial spirit."/>
    <s v="fitness|food and beverage|food delivery"/>
    <x v="8934"/>
    <x v="4"/>
    <n v="0"/>
    <m/>
    <s v="1925-01-01"/>
    <m/>
    <m/>
    <m/>
    <s v="DeanFoods@CaSupport.com"/>
    <s v="(214) 303-3400"/>
    <s v="https://www.crunchbase.com/organization/dean-foods"/>
    <s v="https://www.twitter.com/deanfoods"/>
    <s v="http://www.facebook.com/deanfoods"/>
    <s v="07aebc9b-0313-bdb6-8135-54aceb68bf8d"/>
  </r>
  <r>
    <x v="90122"/>
    <m/>
    <s v="USA"/>
    <s v="MI"/>
    <s v="Detroit"/>
    <s v="Dearborn"/>
    <x v="1"/>
    <s v="substantial consolidation of the banking industry in Michigan"/>
    <s v="banking"/>
    <x v="39"/>
    <x v="2"/>
    <n v="0"/>
    <m/>
    <s v="1992-09-30"/>
    <m/>
    <m/>
    <m/>
    <m/>
    <m/>
    <s v="https://www.crunchbase.com/organization/dearborn-bancorp"/>
    <m/>
    <m/>
    <s v="422dc181-f98e-3765-3794-48cb4370b963"/>
  </r>
  <r>
    <x v="90123"/>
    <s v="deas.dk"/>
    <s v="DNK"/>
    <m/>
    <s v="Frederiksberg"/>
    <s v="Frederiksberg"/>
    <x v="2"/>
    <s v="Asset and property management is the core business of DEAS Holding."/>
    <m/>
    <x v="5"/>
    <x v="7"/>
    <n v="0"/>
    <m/>
    <s v="1989-01-01"/>
    <m/>
    <m/>
    <m/>
    <s v="info@deas.dk"/>
    <s v="(457) 030-2020"/>
    <s v="https://www.crunchbase.com/organization/deas-holding"/>
    <m/>
    <m/>
    <s v="d8034af4-e4e7-e03b-c211-0272aa0a9c6f"/>
  </r>
  <r>
    <x v="90124"/>
    <s v="debenu.com"/>
    <s v="AUS"/>
    <m/>
    <s v="Melbourne"/>
    <s v="Melbourne"/>
    <x v="2"/>
    <s v="Debenu is a PDF and document management software vendors developes software and custom solutions for Adobe Acrobat and PDF."/>
    <s v="ebooks|software"/>
    <x v="858"/>
    <x v="2"/>
    <n v="0"/>
    <m/>
    <s v="2007-01-01"/>
    <m/>
    <m/>
    <m/>
    <s v="contact@debenu.com"/>
    <m/>
    <s v="https://www.crunchbase.com/organization/debenu"/>
    <s v="https://www.twitter.com/debenu"/>
    <s v="http://www.facebook.com/debenu.friends"/>
    <s v="42a94e5a-855e-476e-944a-532a3bdb772d"/>
  </r>
  <r>
    <x v="90125"/>
    <s v="debgroup.com"/>
    <s v="GBR"/>
    <m/>
    <s v="GBR - Other"/>
    <s v="Denby"/>
    <x v="2"/>
    <s v="A UK-based skincare line"/>
    <m/>
    <x v="5"/>
    <x v="4"/>
    <n v="0"/>
    <m/>
    <s v="1941-01-01"/>
    <m/>
    <m/>
    <m/>
    <m/>
    <s v="44 1773 855100"/>
    <s v="https://www.crunchbase.com/organization/deb-group"/>
    <m/>
    <m/>
    <s v="ffe2499c-1180-dd23-482f-1bdb7cce829f"/>
  </r>
  <r>
    <x v="90126"/>
    <s v="debiopharm.com"/>
    <s v="CHE"/>
    <m/>
    <s v="Lausanne"/>
    <s v="Lausanne"/>
    <x v="0"/>
    <s v="Debiopharm Groupâ„¢ is a global biopharmaceutical development specialist that in-licenses promising biologics and small molecule drug."/>
    <s v="medical|medical device"/>
    <x v="3"/>
    <x v="7"/>
    <n v="0"/>
    <m/>
    <m/>
    <m/>
    <m/>
    <m/>
    <m/>
    <n v="41213210111"/>
    <s v="https://www.crunchbase.com/organization/debiopharm"/>
    <s v="https://www.twitter.com/debiopharmhr"/>
    <s v="http://www.facebook.com/pages/debiopharm-group/180425588695192"/>
    <s v="b03aa032-58b0-4052-ae30-dbca975f8384"/>
  </r>
  <r>
    <x v="90127"/>
    <s v="debitel.com"/>
    <s v="DEU"/>
    <m/>
    <s v="Stuttgart"/>
    <s v="Stuttgart"/>
    <x v="0"/>
    <s v="Debitel AG is one of the largest mobile telephone services providers in Europe, offering a wide range of telecommunication."/>
    <s v="mobile"/>
    <x v="15"/>
    <x v="2"/>
    <n v="0"/>
    <m/>
    <m/>
    <m/>
    <m/>
    <m/>
    <m/>
    <m/>
    <s v="https://www.crunchbase.com/organization/debitel"/>
    <m/>
    <m/>
    <s v="503444df-8c3a-e6ba-642e-ec2717273e4e"/>
  </r>
  <r>
    <x v="90128"/>
    <s v="debtdomain.com"/>
    <s v="USA"/>
    <s v="NY"/>
    <s v="New York City"/>
    <s v="New York"/>
    <x v="2"/>
    <s v="Debtdomain offers web-based systems for loan syndication, secondary loan sales and agency deals."/>
    <s v="hardware|software"/>
    <x v="136"/>
    <x v="2"/>
    <n v="0"/>
    <m/>
    <s v="2000-01-01"/>
    <m/>
    <m/>
    <m/>
    <s v="service@debtdomain.com"/>
    <s v="'+852 2180 6385"/>
    <s v="https://www.crunchbase.com/organization/debtdomain"/>
    <m/>
    <m/>
    <s v="b21885cd-6029-fe53-3766-5fbd06affcf6"/>
  </r>
  <r>
    <x v="90129"/>
    <s v="debtfreeme.info"/>
    <s v="GBR"/>
    <m/>
    <s v="Manchester"/>
    <s v="Blackburn"/>
    <x v="2"/>
    <s v="Debt Free Me is part of the R&amp;R Financial Solutions' group. They are here to help with any debt problem and to offer advice on all the"/>
    <m/>
    <x v="5"/>
    <x v="2"/>
    <n v="0"/>
    <m/>
    <s v="2005-01-01"/>
    <m/>
    <m/>
    <m/>
    <m/>
    <s v="44 80 0230 0797"/>
    <s v="https://www.crunchbase.com/organization/debt-free-me"/>
    <m/>
    <m/>
    <s v="d4f5c440-5cbc-1000-0987-876b7b58c51c"/>
  </r>
  <r>
    <x v="90130"/>
    <s v="decadesoftware.com"/>
    <s v="USA"/>
    <s v="CA"/>
    <s v="Fresno"/>
    <s v="Fresno"/>
    <x v="2"/>
    <s v="Decade Software Company is a preeminent provider of services and software solutions for regulatory agencies."/>
    <s v="software"/>
    <x v="10"/>
    <x v="0"/>
    <n v="0"/>
    <m/>
    <s v="1986-01-01"/>
    <m/>
    <m/>
    <m/>
    <s v="darrylbooth@decadesoftware.com"/>
    <s v="'559-271-2890"/>
    <s v="https://www.crunchbase.com/organization/decade-software-company"/>
    <s v="https://www.twitter.com/decadesoftware"/>
    <s v="http://www.facebook.com/decadesoftwarecompany"/>
    <s v="d069e179-878a-3644-48f6-de7771b045c5"/>
  </r>
  <r>
    <x v="90131"/>
    <s v="decadesystems.com"/>
    <m/>
    <m/>
    <m/>
    <m/>
    <x v="2"/>
    <s v="Decade Systems Web-based mortgage services company."/>
    <m/>
    <x v="5"/>
    <x v="2"/>
    <n v="0"/>
    <m/>
    <m/>
    <m/>
    <m/>
    <m/>
    <m/>
    <m/>
    <s v="https://www.crunchbase.com/organization/decade-systems-corporation"/>
    <m/>
    <m/>
    <s v="33f9b19d-3249-ce8b-ea9f-bc719bcff4ac"/>
  </r>
  <r>
    <x v="90132"/>
    <s v="decho.com"/>
    <s v="USA"/>
    <s v="WA"/>
    <s v="Seattle"/>
    <s v="Seattle"/>
    <x v="2"/>
    <s v="Decho provides online backup services and other cloud-based services for consumers and businesses."/>
    <s v="curated web"/>
    <x v="28"/>
    <x v="3"/>
    <n v="0"/>
    <m/>
    <s v="2008-01-01"/>
    <m/>
    <m/>
    <m/>
    <m/>
    <s v="'206-336-7700"/>
    <s v="https://www.crunchbase.com/organization/decho"/>
    <m/>
    <s v="https://www.facebook.com/mozybackup"/>
    <s v="12dbffb5-2701-85ac-d11d-3fe1438d886a"/>
  </r>
  <r>
    <x v="90133"/>
    <s v="dechra-us.com"/>
    <s v="USA"/>
    <s v="KS"/>
    <s v="Kansas City"/>
    <s v="Overland Park"/>
    <x v="0"/>
    <s v="Dechra is committed to helping you care for animals"/>
    <s v="manufacturing|pharmaceutical|veterinary"/>
    <x v="51"/>
    <x v="7"/>
    <n v="0"/>
    <m/>
    <s v="2005-01-01"/>
    <m/>
    <m/>
    <m/>
    <m/>
    <s v="(913)327-0015"/>
    <s v="https://www.crunchbase.com/organization/dechra-holdings-us"/>
    <s v="https://www.twitter.com/dechra"/>
    <m/>
    <s v="c769cb14-d762-f0d2-ae8a-13bc02476aa4"/>
  </r>
  <r>
    <x v="90134"/>
    <s v="decisif-consulting.com"/>
    <s v="USA"/>
    <s v="NY"/>
    <s v="New York City"/>
    <s v="New York"/>
    <x v="2"/>
    <s v="Decisif Consulting is an international consulting firm, which specializes in the deployment, integration, and continued support of Workday."/>
    <s v="computer|consulting|software"/>
    <x v="148"/>
    <x v="0"/>
    <n v="0"/>
    <m/>
    <s v="2003-01-01"/>
    <m/>
    <m/>
    <m/>
    <s v="info@decisif-consulting.com"/>
    <n v="9258191773"/>
    <s v="https://www.crunchbase.com/organization/decisif-consulting"/>
    <s v="https://www.twitter.com/newsdecisif"/>
    <s v="https://www.facebook.com/decisif/info/?tab=page_info"/>
    <s v="89592856-8ea7-9f85-4763-7aa1a3aad5e8"/>
  </r>
  <r>
    <x v="90135"/>
    <s v="ddytech.com"/>
    <s v="CAN"/>
    <s v="AB"/>
    <s v="Calgary"/>
    <s v="Calgary"/>
    <x v="2"/>
    <s v="Decision Dynamics Technology, is a premier supplier of Project Controls Software designed to provide better project visibility by unifying"/>
    <s v="software"/>
    <x v="10"/>
    <x v="2"/>
    <n v="0"/>
    <m/>
    <s v="2003-01-01"/>
    <m/>
    <m/>
    <m/>
    <s v="contact@ddytech.com"/>
    <s v="'403-451-0700"/>
    <s v="https://www.crunchbase.com/organization/decision-dynamics-technology"/>
    <m/>
    <m/>
    <s v="cc37a226-b9c2-3471-d421-fb2eb13f196e"/>
  </r>
  <r>
    <x v="90136"/>
    <s v="decisionfirst.com"/>
    <m/>
    <m/>
    <m/>
    <m/>
    <x v="0"/>
    <s v="Decision First Technologies is a nationally recognized Business Intelligence authority that delivers technical best practices"/>
    <m/>
    <x v="5"/>
    <x v="6"/>
    <n v="0"/>
    <m/>
    <s v="2001-01-01"/>
    <m/>
    <m/>
    <m/>
    <s v="marketing@decisionfirst.com"/>
    <s v="'+678 569 1150"/>
    <s v="https://www.crunchbase.com/organization/decision-first-technologies"/>
    <s v="https://www.twitter.com/decisionfirst"/>
    <s v="https://www.facebook.com/decisionfirst"/>
    <s v="4f5dd679-aad9-d215-6584-6385747638ac"/>
  </r>
  <r>
    <x v="90137"/>
    <s v="decision-fuel.com"/>
    <s v="HKG"/>
    <m/>
    <s v="Hong Kong"/>
    <s v="Hong Kong"/>
    <x v="2"/>
    <s v="As consultants and industry executives, we've been buyers and users of market research for over a decade."/>
    <s v="business intelligence|market research|saas"/>
    <x v="681"/>
    <x v="0"/>
    <n v="0"/>
    <m/>
    <s v="2010-01-01"/>
    <m/>
    <m/>
    <m/>
    <s v="info@decision-fuel.com"/>
    <s v="'+(852) 8191 3481"/>
    <s v="https://www.crunchbase.com/organization/decision-fuel"/>
    <s v="https://www.twitter.com/decisionfuel"/>
    <m/>
    <s v="5151c869-5a94-c4fb-6256-19f8a642103b"/>
  </r>
  <r>
    <x v="90138"/>
    <s v="decisionmakermedia.com"/>
    <s v="USA"/>
    <s v="CA"/>
    <s v="SF Bay Area"/>
    <s v="San Francisco"/>
    <x v="2"/>
    <s v="Decision Maker Media is a vertical media platform connecting Fortune 1000 advertisers with a targeted audience of business decision makers."/>
    <s v="advertising|b2b"/>
    <x v="296"/>
    <x v="1"/>
    <n v="0"/>
    <m/>
    <s v="2008-12-01"/>
    <m/>
    <m/>
    <m/>
    <s v="michael@decisionmakermedia.com"/>
    <m/>
    <s v="https://www.crunchbase.com/organization/decision-maker-media"/>
    <m/>
    <m/>
    <s v="3d95b79b-593c-b47e-4967-9b99e46465b5"/>
  </r>
  <r>
    <x v="90139"/>
    <s v="decisionone.com"/>
    <s v="USA"/>
    <s v="PA"/>
    <s v="PA - Other"/>
    <s v="Devon"/>
    <x v="2"/>
    <s v="DecisionOne is a premier partner to IT solutions providers -- delivering reliable, low-cost maintenance and support solutions."/>
    <s v="software"/>
    <x v="10"/>
    <x v="8"/>
    <n v="0"/>
    <m/>
    <s v="1958-01-01"/>
    <m/>
    <m/>
    <m/>
    <m/>
    <n v="6102966112"/>
    <s v="https://www.crunchbase.com/organization/decisionone"/>
    <m/>
    <m/>
    <s v="7007a70a-fab6-ab19-fdc3-bf3dca9ee66b"/>
  </r>
  <r>
    <x v="90140"/>
    <s v="decisionresourcesgroup.com"/>
    <s v="USA"/>
    <s v="MA"/>
    <s v="Boston"/>
    <s v="Burlington"/>
    <x v="2"/>
    <s v="Decision Resources Group offers high-value information and insights on important sectors of the healthcare industry."/>
    <s v="health care"/>
    <x v="3"/>
    <x v="7"/>
    <n v="0"/>
    <m/>
    <s v="1995-01-01"/>
    <m/>
    <m/>
    <m/>
    <s v="info@dresourcesgroup.com"/>
    <s v="'781-993-2500"/>
    <s v="https://www.crunchbase.com/organization/decision-resources-group"/>
    <s v="https://www.twitter.com/drginsights"/>
    <s v="https://www.facebook.com/decisionresourcesgroup"/>
    <s v="4852c4cf-8194-fb11-d4ac-bde8b4fe3bc8"/>
  </r>
  <r>
    <x v="90141"/>
    <s v="deckers.com"/>
    <s v="USA"/>
    <s v="CA"/>
    <s v="Santa Barbara"/>
    <s v="Goleta"/>
    <x v="1"/>
    <s v="Deckers Outdoor Corporation is engaged in designing, marketing and distributing footwear, apparel and accessories developed"/>
    <s v="lifestyle|logistics"/>
    <x v="3106"/>
    <x v="9"/>
    <n v="0"/>
    <m/>
    <s v="1973-01-01"/>
    <m/>
    <m/>
    <m/>
    <m/>
    <s v="'805-967-7611"/>
    <s v="https://www.crunchbase.com/organization/deckers-outdoor-corporation"/>
    <s v="https://www.twitter.com/nordstrom"/>
    <m/>
    <s v="bbb803b0-10df-e05c-933c-6d38ea3be6fa"/>
  </r>
  <r>
    <x v="90142"/>
    <m/>
    <s v="USA"/>
    <s v="CA"/>
    <s v="SF Bay Area"/>
    <s v="San Francisco"/>
    <x v="2"/>
    <s v="Declination Solar operates as a solar contractor."/>
    <m/>
    <x v="5"/>
    <x v="2"/>
    <n v="0"/>
    <m/>
    <s v="1998-01-01"/>
    <m/>
    <m/>
    <m/>
    <m/>
    <s v="(415)933-6133"/>
    <s v="https://www.crunchbase.com/organization/declination-solar"/>
    <m/>
    <m/>
    <s v="50b833e7-5aac-5f8a-aa08-e393521bc8ff"/>
  </r>
  <r>
    <x v="90143"/>
    <s v="decmilgroup.com.au"/>
    <m/>
    <m/>
    <m/>
    <m/>
    <x v="0"/>
    <s v="Decmil offers a diversified range of services to the mining, oil &amp; gas, infrastructure and government sectors in Australia and overseas."/>
    <m/>
    <x v="5"/>
    <x v="7"/>
    <n v="0"/>
    <m/>
    <s v="1979-01-01"/>
    <m/>
    <m/>
    <m/>
    <m/>
    <s v="61 8 9368 8877"/>
    <s v="https://www.crunchbase.com/organization/decmil"/>
    <m/>
    <m/>
    <s v="ca9863f5-518e-c47a-4783-542996acb120"/>
  </r>
  <r>
    <x v="90144"/>
    <s v="decode.com"/>
    <s v="ISL"/>
    <m/>
    <s v="Reyjavik"/>
    <s v="Reykjavík"/>
    <x v="2"/>
    <s v="DeCODE Genetics is a biopharmaceutical company that develops and offers diagnostic tests for variants in genes."/>
    <s v="genetic testing|health diagnostics"/>
    <x v="387"/>
    <x v="5"/>
    <n v="0"/>
    <m/>
    <s v="1996-01-01"/>
    <m/>
    <m/>
    <m/>
    <m/>
    <m/>
    <s v="https://www.crunchbase.com/organization/decode-genetics"/>
    <s v="https://www.twitter.com/decodegenetics"/>
    <m/>
    <s v="1d1d409c-77fc-2e0a-4f31-f7ea284b036b"/>
  </r>
  <r>
    <x v="90145"/>
    <s v="decommunications.com"/>
    <s v="USA"/>
    <s v="PA"/>
    <s v="Harrisburg"/>
    <s v="Ephrata"/>
    <x v="0"/>
    <s v="D&amp;E is an integrated communications provider offering residential Voice, Video, High Speed Broadband."/>
    <s v="internet"/>
    <x v="28"/>
    <x v="7"/>
    <n v="0"/>
    <m/>
    <s v="1911-01-01"/>
    <m/>
    <m/>
    <m/>
    <m/>
    <n v="5017486430"/>
    <s v="https://www.crunchbase.com/organization/d-e-communications"/>
    <m/>
    <m/>
    <s v="225ba9dc-5ead-ebc5-ae8f-cada006d1483"/>
  </r>
  <r>
    <x v="90146"/>
    <s v="decompras.com"/>
    <m/>
    <m/>
    <m/>
    <m/>
    <x v="2"/>
    <s v="DeCompras.com is an e-commerce company that offers a broad range of products to the Mexican and to U.S .-based Mexican-American market."/>
    <s v="e-commerce"/>
    <x v="63"/>
    <x v="0"/>
    <n v="0"/>
    <m/>
    <s v="1999-01-01"/>
    <m/>
    <m/>
    <m/>
    <m/>
    <m/>
    <s v="https://www.crunchbase.com/organization/decompras-com"/>
    <s v="https://www.twitter.com/decomprastwr"/>
    <s v="https://www.facebook.com/claroshopmx"/>
    <s v="fcd059f3-540a-5849-a51e-ecfd9e9743dd"/>
  </r>
  <r>
    <x v="90147"/>
    <s v="de-construct.com"/>
    <m/>
    <m/>
    <m/>
    <m/>
    <x v="2"/>
    <s v="De-construct was founded in 2001"/>
    <s v="public relations"/>
    <x v="208"/>
    <x v="2"/>
    <n v="0"/>
    <m/>
    <s v="2001-10-01"/>
    <m/>
    <m/>
    <m/>
    <m/>
    <s v="44 20 7684 8444"/>
    <s v="https://www.crunchbase.com/organization/de-construct"/>
    <s v="https://www.twitter.com/isobar"/>
    <m/>
    <s v="ea1b6395-b39e-e882-46a0-1191ee2e9360"/>
  </r>
  <r>
    <x v="90148"/>
    <s v="deconstructmedia.com"/>
    <m/>
    <m/>
    <m/>
    <m/>
    <x v="2"/>
    <s v="Deconstruct's product is an automated mobile display advertising system that allows mobile publishers to manage their ad sales and offer"/>
    <s v="advertising"/>
    <x v="296"/>
    <x v="0"/>
    <n v="0"/>
    <m/>
    <s v="2009-01-01"/>
    <m/>
    <m/>
    <m/>
    <m/>
    <m/>
    <s v="https://www.crunchbase.com/organization/deconstruct-media"/>
    <s v="https://www.twitter.com/deconstructme"/>
    <m/>
    <s v="73b0d6c3-4b95-f1a8-8cef-e13b8a376e8b"/>
  </r>
  <r>
    <x v="90149"/>
    <s v="decorati.com"/>
    <s v="USA"/>
    <s v="CA"/>
    <s v="SF Bay Area"/>
    <s v="San Francisco"/>
    <x v="2"/>
    <s v="Decorati is a worldwide resource providing access to interior design products and services."/>
    <s v="curated web"/>
    <x v="28"/>
    <x v="1"/>
    <n v="0"/>
    <m/>
    <m/>
    <m/>
    <m/>
    <m/>
    <m/>
    <m/>
    <s v="https://www.crunchbase.com/organization/decorati"/>
    <s v="https://www.twitter.com/decorati"/>
    <s v="https://www.facebook.com/gilt"/>
    <s v="8ac30615-83ef-354d-5f1d-6d8f8a48f90c"/>
  </r>
  <r>
    <x v="90150"/>
    <s v="decovry.com"/>
    <s v="BEL"/>
    <m/>
    <s v="BEL - Other"/>
    <s v="Deurle"/>
    <x v="0"/>
    <s v="private design sales - Cureated Design Platform"/>
    <s v="curated web|e-commerce|ediscovery|home decor"/>
    <x v="584"/>
    <x v="1"/>
    <n v="0"/>
    <m/>
    <s v="2011-08-11"/>
    <m/>
    <m/>
    <m/>
    <s v="carole@decovry.com"/>
    <s v="'+32. 9.324.43.04"/>
    <s v="https://www.crunchbase.com/organization/decovry"/>
    <s v="https://www.twitter.com/decovry"/>
    <s v="http://www.facebook.com/decovrycom"/>
    <s v="f2d00111-3a16-c982-8b53-36c4bdd464e6"/>
  </r>
  <r>
    <x v="90151"/>
    <m/>
    <s v="USA"/>
    <s v="CA"/>
    <s v="Los Angeles"/>
    <s v="El Segundo"/>
    <x v="1"/>
    <s v="manufacturer of avionics components and a provider of avionics systems integration services"/>
    <s v="manufacturing"/>
    <x v="41"/>
    <x v="2"/>
    <n v="0"/>
    <m/>
    <m/>
    <m/>
    <m/>
    <m/>
    <m/>
    <m/>
    <s v="https://www.crunchbase.com/organization/decrane-aircraft-holdings"/>
    <m/>
    <m/>
    <s v="ac314d05-2436-7067-f21b-e2fd84de540b"/>
  </r>
  <r>
    <x v="90152"/>
    <m/>
    <s v="CAN"/>
    <s v="QC"/>
    <s v="Montreal"/>
    <s v="Montréal"/>
    <x v="1"/>
    <s v="Dectron is the largest develop, manufacture and market standard and custom design dehumidification equipment."/>
    <s v="manufacturing"/>
    <x v="41"/>
    <x v="2"/>
    <n v="0"/>
    <m/>
    <m/>
    <m/>
    <m/>
    <m/>
    <m/>
    <m/>
    <s v="https://www.crunchbase.com/organization/dectron-internationale"/>
    <m/>
    <m/>
    <s v="fec784d4-f877-cd40-bf24-0058c44e04d8"/>
  </r>
  <r>
    <x v="90153"/>
    <s v="dedicatedcomputing.com"/>
    <s v="USA"/>
    <s v="WI"/>
    <s v="Milwaukee"/>
    <s v="Waukesha"/>
    <x v="0"/>
    <s v="Dedicated Computing designs, validates and integrates compute engines for Original Equipment Manufacturers (OEMs) and Independent Software"/>
    <s v="hardware|software"/>
    <x v="136"/>
    <x v="5"/>
    <n v="0"/>
    <m/>
    <s v="1978-01-01"/>
    <m/>
    <m/>
    <m/>
    <m/>
    <s v="(262) 523-2222"/>
    <s v="https://www.crunchbase.com/organization/dedicated-computing"/>
    <m/>
    <m/>
    <s v="a8f7f503-8c61-bbc0-22ad-91dcd3722864"/>
  </r>
  <r>
    <x v="90154"/>
    <s v="dedietrich-heating.com"/>
    <s v="FRA"/>
    <m/>
    <s v="FRA - Other"/>
    <s v="Mertzwiller"/>
    <x v="2"/>
    <s v="De Dietrich is leading manufacturer on the market of condensing solutions by creating innovative heating systems which consume less energy."/>
    <s v="water"/>
    <x v="97"/>
    <x v="2"/>
    <n v="0"/>
    <m/>
    <s v="2000-01-01"/>
    <m/>
    <m/>
    <m/>
    <m/>
    <n v="33388802799"/>
    <s v="https://www.crunchbase.com/organization/de-dietrich-thermique"/>
    <s v="https://www.twitter.com/de_dietrich"/>
    <m/>
    <s v="f6312b52-d55d-6dfa-8076-45dc69294440"/>
  </r>
  <r>
    <x v="90155"/>
    <s v="deep9.com"/>
    <s v="USA"/>
    <s v="WA"/>
    <s v="Seattle"/>
    <s v="Seattle"/>
    <x v="0"/>
    <s v="Deep 9 Corporation provides software and services for secure web-based file storage, collaboration, synchronization and archival."/>
    <m/>
    <x v="5"/>
    <x v="1"/>
    <n v="0"/>
    <m/>
    <s v="2005-01-01"/>
    <m/>
    <m/>
    <m/>
    <m/>
    <s v="'206-405-3337"/>
    <s v="https://www.crunchbase.com/organization/deep-9-corporation"/>
    <m/>
    <m/>
    <s v="163cc7dd-0137-61ee-7c5f-a8ad6999301c"/>
  </r>
  <r>
    <x v="90156"/>
    <s v="deepeddyvodka.com"/>
    <s v="USA"/>
    <s v="TX"/>
    <s v="Austin"/>
    <s v="Austin"/>
    <x v="2"/>
    <s v="Deep Eddy Straight Vodka &amp; Deep Eddy Sweet Tea Vodka is handcrafted in Austin, Texas. We distill our vodka 10+ times in a state-of-the-art"/>
    <s v="brewing|wine and spirits"/>
    <x v="7"/>
    <x v="0"/>
    <n v="0"/>
    <m/>
    <s v="2010-04-01"/>
    <m/>
    <m/>
    <m/>
    <m/>
    <s v="'512-579-0212"/>
    <s v="https://www.crunchbase.com/organization/deep-eddy-vodka"/>
    <m/>
    <s v="http://www.facebook.com/deepeddyvodka"/>
    <s v="70ff372d-8d5e-da08-c025-987195afcd2e"/>
  </r>
  <r>
    <x v="90157"/>
    <s v="deepfocus.net"/>
    <s v="USA"/>
    <s v="NY"/>
    <s v="New York City"/>
    <s v="New York"/>
    <x v="2"/>
    <s v="Deep Focus is an engagement agency. That means that weâ€™re interactive marketing agency that delivers results through innovative and"/>
    <s v="advertising"/>
    <x v="296"/>
    <x v="5"/>
    <n v="0"/>
    <m/>
    <s v="2002-01-01"/>
    <m/>
    <m/>
    <m/>
    <s v="info@deepfocus.net"/>
    <s v="'646-467-9290"/>
    <s v="https://www.crunchbase.com/organization/deep-focus"/>
    <s v="https://www.twitter.com/deepfocus"/>
    <s v="https://www.facebook.com/wearedeepfocus"/>
    <s v="5e2fd0c1-9468-fbfb-854a-64e94e92fa70"/>
  </r>
  <r>
    <x v="90158"/>
    <s v="deepgreenbank.com"/>
    <s v="USA"/>
    <s v="OH"/>
    <s v="Cleveland"/>
    <s v="Cleveland"/>
    <x v="0"/>
    <s v="DeepGreen Bank is a federal savings bank that offers online banking and financial services."/>
    <s v="financial services"/>
    <x v="24"/>
    <x v="2"/>
    <n v="0"/>
    <m/>
    <s v="1984-01-01"/>
    <m/>
    <m/>
    <m/>
    <m/>
    <m/>
    <s v="https://www.crunchbase.com/organization/deepgreen-bank"/>
    <m/>
    <m/>
    <s v="e54f6a02-afbe-83c5-c480-83b1f20a17aa"/>
  </r>
  <r>
    <x v="90159"/>
    <m/>
    <s v="CAN"/>
    <s v="QC"/>
    <s v="Gatineau"/>
    <s v="Gatineau"/>
    <x v="2"/>
    <s v="DeepMetrix Corporation engages in the research and development of real-time applications. It provides Web analytics and data mining"/>
    <m/>
    <x v="5"/>
    <x v="2"/>
    <n v="0"/>
    <m/>
    <s v="1992-01-01"/>
    <m/>
    <m/>
    <m/>
    <m/>
    <s v="(819)776-0707"/>
    <s v="https://www.crunchbase.com/organization/deepmetrix"/>
    <m/>
    <m/>
    <s v="1d5b895c-a2b8-f52b-6923-dfa48d5b9e27"/>
  </r>
  <r>
    <x v="90160"/>
    <s v="deere.com"/>
    <s v="USA"/>
    <s v="IL"/>
    <s v="Moline - Davenport"/>
    <s v="Moline"/>
    <x v="1"/>
    <s v="Manufacturers of agricultural machinery"/>
    <s v="agriculture|construction|manufacturing|software"/>
    <x v="8935"/>
    <x v="4"/>
    <n v="0"/>
    <m/>
    <s v="1837-01-01"/>
    <m/>
    <m/>
    <m/>
    <m/>
    <s v="'309-765-8000"/>
    <s v="https://www.crunchbase.com/organization/deere-company"/>
    <s v="https://www.twitter.com/johndeere"/>
    <s v="http://www.facebook.com/johndeere"/>
    <s v="cb3a7fdf-37f7-9903-4841-3c8b0931a38f"/>
  </r>
  <r>
    <x v="90161"/>
    <s v="defensio.com"/>
    <s v="CAN"/>
    <s v="QC"/>
    <s v="Montreal"/>
    <s v="Montréal"/>
    <x v="2"/>
    <s v="Defensio is an online tool that enables its users to block spam from their blogs."/>
    <s v="security|spam filtering"/>
    <x v="25"/>
    <x v="2"/>
    <n v="0"/>
    <m/>
    <s v="2007-06-01"/>
    <m/>
    <m/>
    <m/>
    <m/>
    <m/>
    <s v="https://www.crunchbase.com/organization/defensio"/>
    <m/>
    <m/>
    <s v="0952763a-62a6-6656-625f-324ade0f5c6e"/>
  </r>
  <r>
    <x v="90162"/>
    <s v="defenx.com"/>
    <s v="GBR"/>
    <m/>
    <s v="London"/>
    <s v="London"/>
    <x v="1"/>
    <s v="Defenx is an emerging company in the mobile security sector."/>
    <s v="software"/>
    <x v="10"/>
    <x v="0"/>
    <n v="0"/>
    <m/>
    <s v="2009-01-01"/>
    <m/>
    <m/>
    <m/>
    <m/>
    <m/>
    <s v="https://www.crunchbase.com/organization/defenx"/>
    <s v="https://www.twitter.com/defenxplc"/>
    <s v="https://www.facebook.com/144038188975395"/>
    <s v="04b54913-5d30-dd80-1929-fb71296bc59e"/>
  </r>
  <r>
    <x v="90163"/>
    <s v="deffenbaughinc.com"/>
    <s v="USA"/>
    <s v="KS"/>
    <s v="Kansas City"/>
    <s v="Kansas City"/>
    <x v="2"/>
    <s v="Since our establishment in 1957, Deffenbaugh Industries and Affiliates has maintained an unrivaled record of customer satisfaction."/>
    <s v="recycling|waste management"/>
    <x v="705"/>
    <x v="8"/>
    <n v="0"/>
    <m/>
    <s v="1957-01-01"/>
    <m/>
    <m/>
    <m/>
    <s v="customerservice@deffenbaughinc.com"/>
    <s v="(913) 631-3300"/>
    <s v="https://www.crunchbase.com/organization/deffenbaugh-industries"/>
    <s v="https://www.twitter.com/deffenbaughinc"/>
    <s v="http://www.facebook.com/deffenbaughinc"/>
    <s v="310c2e58-3ec6-6be8-e343-cb8f2de1a1c0"/>
  </r>
  <r>
    <x v="90164"/>
    <m/>
    <s v="DEU"/>
    <m/>
    <s v="Munich"/>
    <s v="Munich"/>
    <x v="2"/>
    <s v="Definiens - Earth Sciences Business Assets offers object based image analysis tools and algorithms."/>
    <m/>
    <x v="5"/>
    <x v="2"/>
    <n v="0"/>
    <m/>
    <m/>
    <m/>
    <m/>
    <m/>
    <m/>
    <m/>
    <s v="https://www.crunchbase.com/organization/definiens-earth-sciences-business-assets"/>
    <m/>
    <m/>
    <s v="da5e884c-ad74-cc99-ff45-25b08b9b4d42"/>
  </r>
  <r>
    <x v="90165"/>
    <s v="cprplus.com"/>
    <s v="USA"/>
    <s v="KS"/>
    <s v="Kansas City"/>
    <s v="Lenexa"/>
    <x v="2"/>
    <s v="Definitive Homecare Solutions serves home infusion, home medical equipment (HME) and retail and sub-acute specialty pharmacy organizations."/>
    <s v="health care|software"/>
    <x v="247"/>
    <x v="6"/>
    <n v="0"/>
    <m/>
    <s v="1993-01-01"/>
    <m/>
    <m/>
    <m/>
    <m/>
    <s v="'614-543-8800"/>
    <s v="https://www.crunchbase.com/organization/definitive-homecare-solutions"/>
    <m/>
    <m/>
    <s v="d0b00566-0b2c-6752-0bf5-e40e862c675a"/>
  </r>
  <r>
    <x v="90166"/>
    <s v="definitivetech.com"/>
    <s v="USA"/>
    <s v="CA"/>
    <s v="San Diego"/>
    <s v="Vista"/>
    <x v="2"/>
    <s v="Definitive Technology is the best-selling brand of audiophile grade loudspeakers in the USA."/>
    <s v="electronics"/>
    <x v="13"/>
    <x v="6"/>
    <n v="0"/>
    <m/>
    <s v="1990-01-01"/>
    <m/>
    <m/>
    <m/>
    <s v="info@definitivetech.com"/>
    <s v="(410) 363-7148"/>
    <s v="https://www.crunchbase.com/organization/definitive-technology"/>
    <s v="https://www.twitter.com/definitivetech"/>
    <s v="https://www.facebook.com/definitivetec/timeline/"/>
    <s v="423b313b-ac0b-8833-1dac-2d33df6ef401"/>
  </r>
  <r>
    <x v="90167"/>
    <s v="defmethod.com"/>
    <s v="USA"/>
    <s v="NY"/>
    <s v="New York City"/>
    <s v="New York"/>
    <x v="0"/>
    <s v="Agile Lean Software Development Consultancy"/>
    <m/>
    <x v="5"/>
    <x v="1"/>
    <n v="0"/>
    <m/>
    <s v="2014-01-01"/>
    <m/>
    <m/>
    <m/>
    <s v="info@defmethod.com"/>
    <s v="(212)256-1460"/>
    <s v="https://www.crunchbase.com/organization/def-method-2"/>
    <s v="https://www.twitter.com/defmethodinc"/>
    <m/>
    <s v="9a266d3e-3d11-7adf-8065-f3c998f78d51"/>
  </r>
  <r>
    <x v="90168"/>
    <m/>
    <m/>
    <m/>
    <m/>
    <m/>
    <x v="2"/>
    <s v="Degussa was added in 2013."/>
    <m/>
    <x v="5"/>
    <x v="2"/>
    <n v="0"/>
    <m/>
    <m/>
    <m/>
    <m/>
    <m/>
    <m/>
    <m/>
    <s v="https://www.crunchbase.com/organization/degussa"/>
    <m/>
    <m/>
    <s v="778af4c9-ce85-9fde-8b30-82ca7de84b9c"/>
  </r>
  <r>
    <x v="90169"/>
    <m/>
    <s v="DEU"/>
    <m/>
    <s v="DEU - Other"/>
    <s v="Maschen"/>
    <x v="2"/>
    <s v="Dehomag was a German subsidiary of IBM."/>
    <s v="business development"/>
    <x v="5"/>
    <x v="2"/>
    <n v="0"/>
    <m/>
    <s v="1910-01-01"/>
    <m/>
    <m/>
    <m/>
    <m/>
    <m/>
    <s v="https://www.crunchbase.com/organization/dehomag"/>
    <m/>
    <m/>
    <s v="7e2452df-e870-06c3-c6d5-4f2e340ffe4c"/>
  </r>
  <r>
    <x v="90170"/>
    <s v="dejana.com"/>
    <s v="USA"/>
    <s v="NY"/>
    <s v="Long Island"/>
    <s v="Kings Park"/>
    <x v="2"/>
    <s v="Dejana Truck &amp; Utility Equipment engages in the manufacture and sale of high cube and dry freight bodies."/>
    <s v="machinery manufacturing|manufacturing"/>
    <x v="41"/>
    <x v="5"/>
    <n v="0"/>
    <m/>
    <s v="1957-01-01"/>
    <m/>
    <m/>
    <m/>
    <m/>
    <s v="(631)544-9000"/>
    <s v="https://www.crunchbase.com/organization/dejana-truck-utility-equipment"/>
    <m/>
    <m/>
    <s v="3ec4b0a6-b88a-6f6e-3fc3-44cbfb284f6c"/>
  </r>
  <r>
    <x v="90171"/>
    <s v="deka-immobilien.de"/>
    <s v="DEU"/>
    <m/>
    <s v="Frankfurt"/>
    <s v="Frankfurt"/>
    <x v="0"/>
    <s v="Deka Immobilien Investment GMBH is a real estate company based out of 16 Mainzer Landstraße, Frankfurt, Hesse, Germany."/>
    <s v="property management|real estate|real estate investment"/>
    <x v="301"/>
    <x v="6"/>
    <n v="0"/>
    <m/>
    <s v="2008-01-01"/>
    <m/>
    <m/>
    <m/>
    <s v="immobilien@deka.de"/>
    <s v="(496)971-470"/>
    <s v="https://www.crunchbase.com/organization/deka-immobilien"/>
    <m/>
    <m/>
    <s v="4a195d58-f492-c50e-a5fa-dabf9cf1756a"/>
  </r>
  <r>
    <x v="90172"/>
    <m/>
    <s v="CAN"/>
    <s v="AB"/>
    <s v="Calgary"/>
    <s v="Calgary"/>
    <x v="2"/>
    <s v="Engaged in the exploration for, and the development, and production of, crude oil and natural gas in the Provinces of Alberta"/>
    <s v="oil and gas"/>
    <x v="89"/>
    <x v="6"/>
    <n v="0"/>
    <m/>
    <m/>
    <m/>
    <m/>
    <m/>
    <m/>
    <s v="'403-261-1200"/>
    <s v="https://www.crunchbase.com/organization/dek-energy-company"/>
    <m/>
    <m/>
    <s v="75061ff0-537f-52d8-0204-34fee7b0ae1a"/>
  </r>
  <r>
    <x v="90173"/>
    <s v="dekkoh.co"/>
    <s v="IND"/>
    <m/>
    <s v="Bangalore"/>
    <s v="Bangalore"/>
    <x v="0"/>
    <s v="Dekkoh is a personal styling service that seeks to help shoppers make easier and better decisions."/>
    <m/>
    <x v="5"/>
    <x v="2"/>
    <n v="0"/>
    <m/>
    <s v="2015-11-01"/>
    <m/>
    <m/>
    <m/>
    <m/>
    <m/>
    <s v="https://www.crunchbase.com/organization/dekkoh"/>
    <s v="https://www.twitter.com/dekkohapp"/>
    <s v="https://www.facebook.com/dekkohapp"/>
    <s v="91cd776f-d685-076d-f234-21fa8c1df3b6"/>
  </r>
  <r>
    <x v="90174"/>
    <s v="delair.de"/>
    <m/>
    <m/>
    <m/>
    <m/>
    <x v="0"/>
    <s v="Airport Collaborative Decision Making, Airport Performance Management, Airport Resource Management."/>
    <m/>
    <x v="5"/>
    <x v="0"/>
    <n v="0"/>
    <m/>
    <s v="1997-01-01"/>
    <m/>
    <m/>
    <m/>
    <m/>
    <m/>
    <s v="https://www.crunchbase.com/organization/delair-air-traffic-systems"/>
    <m/>
    <m/>
    <s v="b7678396-df5a-ccd0-cc45-3078e905be10"/>
  </r>
  <r>
    <x v="90175"/>
    <m/>
    <s v="CAN"/>
    <s v="ON"/>
    <s v="Toronto"/>
    <s v="Markham"/>
    <x v="0"/>
    <s v="As of July 31, 2001, Delano Technology Corporation was acquired by Divine, Inc. Delano Technology Corporation, a marketing solutions"/>
    <s v="crm|enterprise software"/>
    <x v="95"/>
    <x v="2"/>
    <n v="0"/>
    <m/>
    <m/>
    <m/>
    <m/>
    <m/>
    <m/>
    <m/>
    <s v="https://www.crunchbase.com/organization/delano-technology-corp"/>
    <m/>
    <m/>
    <s v="c1eb4a03-d82b-02d4-6249-15de3ed9d371"/>
  </r>
  <r>
    <x v="90176"/>
    <s v="delawarenorth.com"/>
    <s v="USA"/>
    <s v="NY"/>
    <s v="Buffalo"/>
    <s v="Buffalo"/>
    <x v="0"/>
    <s v="Delaware North Companies, Inc. is a hospitality and food service company. It provides gaming, entertainment."/>
    <s v="hospitality"/>
    <x v="22"/>
    <x v="4"/>
    <n v="0"/>
    <m/>
    <s v="1915-01-01"/>
    <m/>
    <m/>
    <m/>
    <m/>
    <n v="117168585000"/>
    <s v="https://www.crunchbase.com/organization/delaware-north"/>
    <s v="https://www.twitter.com/delawarenorth"/>
    <s v="http://www.facebook.com/delawarenorthcompanies"/>
    <s v="44b037a1-d712-f6f9-d76f-9167709aace4"/>
  </r>
  <r>
    <x v="90177"/>
    <s v="deleklogistics.com"/>
    <s v="USA"/>
    <s v="TN"/>
    <s v="Nashville"/>
    <s v="Brentwood"/>
    <x v="1"/>
    <s v="Delek Logistics Partners LP (NYSE: DKL), headquartered in Brentwood, Tennessee"/>
    <s v="energy"/>
    <x v="300"/>
    <x v="2"/>
    <n v="0"/>
    <m/>
    <s v="2012-01-01"/>
    <m/>
    <m/>
    <m/>
    <m/>
    <s v="'615-771-6701"/>
    <s v="https://www.crunchbase.com/organization/delek-logistics-partners-l-p"/>
    <m/>
    <m/>
    <s v="579e776d-bddf-8b9c-8e13-ddbaf9286f8d"/>
  </r>
  <r>
    <x v="90178"/>
    <s v="delekus.com"/>
    <s v="USA"/>
    <s v="TN"/>
    <s v="Nashville"/>
    <s v="Brentwood"/>
    <x v="1"/>
    <s v="Delek US Holdings is a diversified downstream energy company"/>
    <s v="energy"/>
    <x v="300"/>
    <x v="8"/>
    <n v="0"/>
    <m/>
    <s v="2001-01-01"/>
    <m/>
    <m/>
    <m/>
    <m/>
    <n v="13105642007"/>
    <s v="https://www.crunchbase.com/organization/delek-us-holdings-inc"/>
    <m/>
    <m/>
    <s v="5abb242c-a64d-ed8c-580e-367265c98091"/>
  </r>
  <r>
    <x v="90179"/>
    <s v="delfi.ee"/>
    <s v="EST"/>
    <m/>
    <s v="Tallinn"/>
    <s v="Tallinn"/>
    <x v="2"/>
    <s v="Delfi is an online portal that offers the latest news from around the world."/>
    <s v="journalism|news|social news"/>
    <x v="233"/>
    <x v="6"/>
    <n v="0"/>
    <m/>
    <s v="2000-01-01"/>
    <m/>
    <m/>
    <m/>
    <s v="info@delfi.lt"/>
    <s v="(520)454-00"/>
    <s v="https://www.crunchbase.com/organization/delfi"/>
    <s v="https://www.twitter.com/delfiee"/>
    <s v="https://www.facebook.com/delfi.ee"/>
    <s v="7acefd45-0e34-09d1-903f-7ccdc87d1602"/>
  </r>
  <r>
    <x v="90180"/>
    <s v="dfrg.com"/>
    <s v="USA"/>
    <s v="TX"/>
    <s v="Dallas"/>
    <s v="Southlake"/>
    <x v="1"/>
    <s v="DFRG owns and operates three contemporary, high-end, complementary restaurant concepts."/>
    <s v="restaurants"/>
    <x v="7"/>
    <x v="8"/>
    <n v="0"/>
    <m/>
    <s v="1981-01-01"/>
    <m/>
    <m/>
    <m/>
    <m/>
    <s v="'817-601-3421"/>
    <s v="https://www.crunchbase.com/organization/del-friscos-restaurant-group"/>
    <m/>
    <s v="http://www.facebook.com/pages/del-friscos-restaurant-group/120591754620639"/>
    <s v="25295994-5bdb-5365-72e2-ec8753207f17"/>
  </r>
  <r>
    <x v="90181"/>
    <s v="delhaizegroup.com"/>
    <s v="BEL"/>
    <m/>
    <m/>
    <m/>
    <x v="1"/>
    <s v="Etablissements Delhaize Freres et Cie le Lion SA is a Belgium-based food retailer."/>
    <m/>
    <x v="5"/>
    <x v="4"/>
    <n v="0"/>
    <m/>
    <s v="1867-01-01"/>
    <m/>
    <m/>
    <m/>
    <m/>
    <s v="'+32 2 412 21 11"/>
    <s v="https://www.crunchbase.com/organization/delhaize-group"/>
    <m/>
    <m/>
    <s v="94779bb3-7805-3410-3838-a4941bca25d0"/>
  </r>
  <r>
    <x v="90182"/>
    <s v="wearedelinquent.com"/>
    <s v="GBR"/>
    <m/>
    <s v="London"/>
    <s v="Brighton"/>
    <x v="2"/>
    <s v="A group of Delinquents intent on disrupting the mobile games establishment."/>
    <m/>
    <x v="5"/>
    <x v="1"/>
    <n v="0"/>
    <m/>
    <s v="2014-01-01"/>
    <m/>
    <m/>
    <m/>
    <s v="hello@wearedelinquent.com"/>
    <s v="44 1273 625 004"/>
    <s v="https://www.crunchbase.com/organization/delinquent-interactive"/>
    <m/>
    <m/>
    <s v="4b3b0596-24bf-dc2b-6e5e-5e6247fa4b21"/>
  </r>
  <r>
    <x v="90183"/>
    <s v="ddish.com"/>
    <s v="USA"/>
    <s v="OR"/>
    <s v="Portland, Oregon"/>
    <s v="Portland"/>
    <x v="2"/>
    <s v="Delivered Dish coordinates food delivery and catering to your Home, Office or Hotel in Portland."/>
    <s v="food processing|hospitality"/>
    <x v="335"/>
    <x v="6"/>
    <n v="0"/>
    <m/>
    <s v="2002-01-01"/>
    <m/>
    <m/>
    <m/>
    <s v="info@ddish.com"/>
    <s v="'503-239-0100"/>
    <s v="https://www.crunchbase.com/organization/delivered-dish"/>
    <s v="https://www.twitter.com/delivereddish"/>
    <s v="https://www.facebook.com/delivereddish"/>
    <s v="c8de9433-beee-d73c-cf37-a4d48a18a1b2"/>
  </r>
  <r>
    <x v="90184"/>
    <s v="delivery.com"/>
    <s v="USA"/>
    <s v="NY"/>
    <s v="New York City"/>
    <s v="New York"/>
    <x v="0"/>
    <s v="delivery.com allows customers to order online from local restaurants, grocers, wine &amp; spirits shops, and laundry &amp; dry cleaning providers."/>
    <s v="e-commerce|food delivery|laundry and dry-cleaning"/>
    <x v="8936"/>
    <x v="2"/>
    <n v="0"/>
    <m/>
    <s v="2004-01-01"/>
    <m/>
    <m/>
    <m/>
    <m/>
    <m/>
    <s v="https://www.crunchbase.com/organization/delivery-com"/>
    <s v="https://www.twitter.com/deliverydotcom"/>
    <s v="http://www.facebook.com/deliverydotcom"/>
    <s v="62715684-f34b-f7d4-5be4-2452ff4cfd59"/>
  </r>
  <r>
    <x v="90185"/>
    <s v="hk.delivery.com"/>
    <s v="HKG"/>
    <m/>
    <s v="Hong Kong"/>
    <s v="Hong Kong"/>
    <x v="2"/>
    <s v="Order from local restaurants, wine and spirits, groceries, florists, and shops."/>
    <s v="delivery|flowers|food delivery"/>
    <x v="8937"/>
    <x v="6"/>
    <n v="0"/>
    <m/>
    <s v="2013-01-01"/>
    <m/>
    <m/>
    <m/>
    <s v="hksales@delivery.com"/>
    <n v="85234777777"/>
    <s v="https://www.crunchbase.com/organization/delivery-com-hong-kong"/>
    <s v="https://www.twitter.com/dcomhk"/>
    <s v="https://www.facebook.com/deliverydotcomhk"/>
    <s v="acd62fe2-41e5-db3d-f9a7-fde14cfea7d9"/>
  </r>
  <r>
    <x v="90186"/>
    <s v="delltechnologies.com"/>
    <s v="USA"/>
    <s v="TX"/>
    <s v="Austin"/>
    <s v="Round Rock"/>
    <x v="0"/>
    <s v="Dell is transforming computing and providing high quality solutions that empower people to do more all over the world."/>
    <s v="consumer electronics|hardware|manufacturing|software"/>
    <x v="367"/>
    <x v="4"/>
    <n v="0"/>
    <m/>
    <s v="1984-01-01"/>
    <m/>
    <m/>
    <m/>
    <m/>
    <m/>
    <s v="https://www.crunchbase.com/organization/dell"/>
    <s v="https://www.twitter.com/dell"/>
    <s v="https://www.facebook.com/dell"/>
    <s v="e83b8f68-8bc9-6b56-220c-0ffbd470b931"/>
  </r>
  <r>
    <x v="90187"/>
    <m/>
    <s v="USA"/>
    <s v="TX"/>
    <s v="Austin"/>
    <s v="Round Rock"/>
    <x v="2"/>
    <s v="Dell-EMC's enterprise content division offers content management services."/>
    <m/>
    <x v="5"/>
    <x v="2"/>
    <n v="0"/>
    <m/>
    <m/>
    <m/>
    <m/>
    <m/>
    <m/>
    <m/>
    <s v="https://www.crunchbase.com/organization/dell-emc-s-enterprise-content-division"/>
    <m/>
    <m/>
    <s v="ed1a9bf2-2a71-855b-3c40-5b5d0de42996"/>
  </r>
  <r>
    <x v="90188"/>
    <s v="software.dell.com"/>
    <s v="USA"/>
    <s v="TX"/>
    <s v="Austin"/>
    <s v="Round Rock"/>
    <x v="2"/>
    <s v="Dell Software, a division of Dell Inc., is a multinational provider of IT solutions with headquarters in Round Rock, Texas."/>
    <s v="it infrastructure|software"/>
    <x v="184"/>
    <x v="4"/>
    <n v="0"/>
    <m/>
    <s v="1984-02-01"/>
    <m/>
    <m/>
    <m/>
    <s v="info@software.dell.com"/>
    <s v="(949)754-8000"/>
    <s v="https://www.crunchbase.com/organization/dell-software"/>
    <s v="https://www.twitter.com/dellsoftware"/>
    <s v="https://www.facebook.com/dellsoftware/"/>
    <s v="84e1c7be-8911-68e5-47a7-53c104a14a79"/>
  </r>
  <r>
    <x v="90189"/>
    <m/>
    <s v="USA"/>
    <s v="MD"/>
    <s v="Salisbury"/>
    <s v="Cambridge"/>
    <x v="0"/>
    <s v="Delmarva Bancshares, Inc. operates as a bank holding company and through its subsidiary, offers personal and commercial banking services."/>
    <m/>
    <x v="5"/>
    <x v="2"/>
    <n v="0"/>
    <m/>
    <m/>
    <m/>
    <m/>
    <m/>
    <m/>
    <m/>
    <s v="https://www.crunchbase.com/organization/delmarva-bancshares"/>
    <m/>
    <m/>
    <s v="bcc8da9c-0221-e928-5d19-2f08b59be958"/>
  </r>
  <r>
    <x v="90190"/>
    <s v="delmonte.com"/>
    <s v="USA"/>
    <s v="KY"/>
    <s v="KY - Other"/>
    <s v="Canada"/>
    <x v="0"/>
    <s v="Del Monte Canada Inc., a leading provider and marketer of packaged fruits, fruit snacks and vegetables in Canada."/>
    <m/>
    <x v="5"/>
    <x v="2"/>
    <n v="0"/>
    <m/>
    <m/>
    <m/>
    <m/>
    <m/>
    <m/>
    <m/>
    <s v="https://www.crunchbase.com/organization/del-monte-canada"/>
    <m/>
    <m/>
    <s v="4102e7d8-16ea-ef2d-5a9d-53bab6c08c81"/>
  </r>
  <r>
    <x v="90191"/>
    <s v="delmonte.com"/>
    <s v="USA"/>
    <s v="CA"/>
    <s v="SF Bay Area"/>
    <s v="San Francisco"/>
    <x v="1"/>
    <s v="Del Monte Foods is one of the country's largest and most well-known producers, distributors and marketers of premium quality, branded food"/>
    <s v="food and beverage|organic food|retail"/>
    <x v="116"/>
    <x v="4"/>
    <n v="0"/>
    <m/>
    <s v="1916-01-01"/>
    <m/>
    <m/>
    <m/>
    <m/>
    <n v="14152473311"/>
    <s v="https://www.crunchbase.com/organization/del-monte-foods"/>
    <s v="https://www.twitter.com/delmonte"/>
    <s v="http://www.facebook.com/delmonte"/>
    <s v="0f12006c-e1d5-ebad-0a58-29f20fcb12a4"/>
  </r>
  <r>
    <x v="90192"/>
    <s v="deloitte.com"/>
    <s v="USA"/>
    <s v="NY"/>
    <s v="New York City"/>
    <s v="New York"/>
    <x v="0"/>
    <s v="“Deloitte” is the brand under which tens of thousands of dedicated professionals in independent firms throughout the world collaborate to..."/>
    <s v="advice|consulting|customer service|finance|human resources|outsourcing|risk management"/>
    <x v="3104"/>
    <x v="4"/>
    <n v="0"/>
    <m/>
    <s v="1900-01-01"/>
    <m/>
    <m/>
    <m/>
    <m/>
    <s v="'+1 212 492 4000"/>
    <s v="https://www.crunchbase.com/organization/deloitte"/>
    <s v="https://www.twitter.com/deloitte"/>
    <s v="https://www.facebook.com/deloitte/"/>
    <s v="8c048fd6-de2d-4cc4-6a09-18d7a38cbc30"/>
  </r>
  <r>
    <x v="90193"/>
    <s v="deloitte.com"/>
    <s v="AUS"/>
    <m/>
    <s v="Sydney"/>
    <s v="Sydney"/>
    <x v="0"/>
    <s v="Deloitte Australia is a professional services firm."/>
    <s v="management consulting"/>
    <x v="407"/>
    <x v="9"/>
    <n v="0"/>
    <m/>
    <m/>
    <m/>
    <m/>
    <m/>
    <m/>
    <m/>
    <s v="https://www.crunchbase.com/organization/deloitte-australia"/>
    <s v="https://www.twitter.com/green_dot"/>
    <m/>
    <s v="3e74d37c-fc82-1cdc-7c62-a8dcb009ce58"/>
  </r>
  <r>
    <x v="90194"/>
    <s v="deloitte.com"/>
    <s v="CAN"/>
    <s v="ON"/>
    <s v="Toronto"/>
    <s v="Toronto"/>
    <x v="0"/>
    <s v="Deloitte, one of Canada's leading professional services firms."/>
    <m/>
    <x v="5"/>
    <x v="9"/>
    <n v="0"/>
    <m/>
    <s v="1858-01-01"/>
    <m/>
    <m/>
    <m/>
    <m/>
    <m/>
    <s v="https://www.crunchbase.com/organization/deloitte-canada"/>
    <s v="https://www.twitter.com/deloittecanada"/>
    <s v="https://www.facebook.com/deloittecanada/"/>
    <s v="612f290a-288f-b327-3a6b-da29f1ebf942"/>
  </r>
  <r>
    <x v="90195"/>
    <s v="deloittedigital.com"/>
    <s v="USA"/>
    <s v="WA"/>
    <s v="Seattle"/>
    <s v="Seattle"/>
    <x v="0"/>
    <s v="Deloitte Digital offers strategic, mobile, digital content, digital ERP, web, and digital design, and communication solutions."/>
    <s v="information technology|mobile|service industry|social"/>
    <x v="709"/>
    <x v="9"/>
    <n v="0"/>
    <m/>
    <s v="1999-01-01"/>
    <m/>
    <m/>
    <m/>
    <m/>
    <s v="(206) 633-1167"/>
    <s v="https://www.crunchbase.com/organization/deloitte-digital"/>
    <s v="https://www.twitter.com/deloittedigital"/>
    <s v="https://www.facebook.com/deloittedigital"/>
    <s v="f329b95e-d392-9b61-f6ab-904536f2634c"/>
  </r>
  <r>
    <x v="90196"/>
    <s v="deloittedigital.co.za"/>
    <s v="ZAF"/>
    <m/>
    <s v="Johannesburg"/>
    <s v="Johannesburg"/>
    <x v="0"/>
    <s v="Deloitte Digital is a global, full-service consulting agency that combines serious creative chops with trusted business sense."/>
    <m/>
    <x v="5"/>
    <x v="3"/>
    <n v="0"/>
    <m/>
    <s v="2013-01-01"/>
    <m/>
    <m/>
    <m/>
    <s v="dd-info@deloitte.com"/>
    <s v="(011)517-4697"/>
    <s v="https://www.crunchbase.com/organization/deloitte-digital-south-africa"/>
    <s v="https://www.twitter.com/deloittedigi_sa"/>
    <s v="https://www.facebook.com/deloitte-digital"/>
    <s v="aedaec85-8294-6386-503b-9659cfa691fa"/>
  </r>
  <r>
    <x v="90197"/>
    <m/>
    <s v="USA"/>
    <s v="NY"/>
    <s v="New York City"/>
    <s v="New York"/>
    <x v="0"/>
    <s v="Deloitte Financial Advisory Services LLP provides financial advisory services."/>
    <m/>
    <x v="5"/>
    <x v="2"/>
    <n v="0"/>
    <m/>
    <m/>
    <m/>
    <m/>
    <m/>
    <m/>
    <m/>
    <s v="https://www.crunchbase.com/organization/deloitte-financial-advisory-services-llp"/>
    <m/>
    <m/>
    <s v="1e136eb2-66b4-cf45-d0a1-ddaa3cd919a0"/>
  </r>
  <r>
    <x v="90198"/>
    <s v="deloitte.com"/>
    <s v="SGP"/>
    <m/>
    <s v="Singapore"/>
    <s v="Singapore"/>
    <x v="0"/>
    <s v="Deloitte Singapore provide audit, consulting, financial advisory, risk management, tax and related services."/>
    <s v="consulting"/>
    <x v="5"/>
    <x v="8"/>
    <n v="0"/>
    <m/>
    <m/>
    <m/>
    <m/>
    <m/>
    <m/>
    <m/>
    <s v="https://www.crunchbase.com/organization/deloitte-singapore"/>
    <s v="https://www.twitter.com/deloittesg"/>
    <s v="https://www.facebook.com/deloittesingapore"/>
    <s v="d07dc6e2-48c7-fd52-4ec8-21cd415c0fdd"/>
  </r>
  <r>
    <x v="90199"/>
    <s v="delorme.com"/>
    <s v="USA"/>
    <s v="ME"/>
    <s v="Portland, Maine"/>
    <s v="Yarmouth"/>
    <x v="2"/>
    <s v="DeLorme provides mapping software, global positioning system hardware, wireless and internet mapping applications, and paper maps."/>
    <s v="consumer electronics"/>
    <x v="13"/>
    <x v="3"/>
    <n v="0"/>
    <m/>
    <s v="1976-01-01"/>
    <m/>
    <m/>
    <m/>
    <s v="allison.chamberlain@delorme.com"/>
    <s v="(207) 846-7000"/>
    <s v="https://www.crunchbase.com/organization/delorme"/>
    <s v="https://www.twitter.com/delormegps"/>
    <s v="https://www.facebook.com/delormegps"/>
    <s v="291645e0-0d42-5e69-352d-86f32960a82a"/>
  </r>
  <r>
    <x v="90200"/>
    <s v="deloscap.com"/>
    <s v="USA"/>
    <s v="NY"/>
    <s v="New York City"/>
    <s v="New York"/>
    <x v="0"/>
    <s v="A lower-middle market private equity investment firm based in New York City"/>
    <m/>
    <x v="5"/>
    <x v="2"/>
    <n v="0"/>
    <m/>
    <s v="2013-01-01"/>
    <m/>
    <m/>
    <m/>
    <m/>
    <m/>
    <s v="https://www.crunchbase.com/organization/delos-capital"/>
    <m/>
    <m/>
    <s v="355ed02f-0b4e-1466-5159-3c549ac7debf"/>
  </r>
  <r>
    <x v="90201"/>
    <m/>
    <m/>
    <m/>
    <m/>
    <m/>
    <x v="2"/>
    <s v="Delphi Financial Group is a financial services company."/>
    <s v="finance"/>
    <x v="24"/>
    <x v="2"/>
    <n v="0"/>
    <m/>
    <m/>
    <m/>
    <m/>
    <m/>
    <m/>
    <m/>
    <s v="https://www.crunchbase.com/organization/delphi-financial-group"/>
    <m/>
    <m/>
    <s v="eae1a343-a8e9-7a84-ca58-5559b4baaff0"/>
  </r>
  <r>
    <x v="90202"/>
    <s v="delphiis.com"/>
    <s v="USA"/>
    <s v="CA"/>
    <s v="Orange County, California"/>
    <s v="Mission Viejo"/>
    <x v="2"/>
    <s v="Security risk management"/>
    <s v="cyber security|information technology|risk management|security"/>
    <x v="25"/>
    <x v="2"/>
    <n v="0"/>
    <m/>
    <m/>
    <m/>
    <m/>
    <m/>
    <m/>
    <m/>
    <s v="https://www.crunchbase.com/organization/delphiis"/>
    <s v="https://www.twitter.com/delphiis"/>
    <m/>
    <s v="7e35cf47-7f69-2429-7969-830f0b71f5c6"/>
  </r>
  <r>
    <x v="90203"/>
    <m/>
    <m/>
    <m/>
    <m/>
    <m/>
    <x v="2"/>
    <s v="cooling products"/>
    <m/>
    <x v="5"/>
    <x v="2"/>
    <n v="0"/>
    <m/>
    <m/>
    <m/>
    <m/>
    <m/>
    <m/>
    <m/>
    <s v="https://www.crunchbase.com/organization/delphi-thermal-liquid-cooling"/>
    <m/>
    <m/>
    <s v="85921a88-652a-aa58-eca8-ad8ed9a84892"/>
  </r>
  <r>
    <x v="90204"/>
    <s v="delrina.com"/>
    <s v="CAN"/>
    <s v="ON"/>
    <s v="Toronto"/>
    <s v="Toronto"/>
    <x v="2"/>
    <s v="Delrina was a Canadian software company, which was founded in 1988"/>
    <s v="information technology|software"/>
    <x v="184"/>
    <x v="2"/>
    <n v="0"/>
    <m/>
    <s v="1988-01-01"/>
    <m/>
    <m/>
    <m/>
    <m/>
    <s v="1(416)441-3676"/>
    <s v="https://www.crunchbase.com/organization/delrina"/>
    <s v="https://www.twitter.com/nortononline"/>
    <s v="https://www.facebook.com/norton"/>
    <s v="08d87149-577e-d69b-1de3-3d738937171d"/>
  </r>
  <r>
    <x v="90205"/>
    <s v="delsfarmsupply.com"/>
    <s v="USA"/>
    <s v="HI"/>
    <s v="Hawaii - Big Island"/>
    <s v="Hilo"/>
    <x v="2"/>
    <s v="Del's Feed &amp; Farm Supply started out serving the needs of farmers and ranchers."/>
    <m/>
    <x v="5"/>
    <x v="2"/>
    <n v="0"/>
    <m/>
    <s v="1972-01-01"/>
    <m/>
    <m/>
    <m/>
    <m/>
    <s v="'808-935-6378"/>
    <s v="https://www.crunchbase.com/organization/del-s-feed-farm-supply"/>
    <m/>
    <m/>
    <s v="ab5e89bd-b942-cf9d-d68b-0cea3a1b8a57"/>
  </r>
  <r>
    <x v="90206"/>
    <s v="delstarinc.com"/>
    <s v="USA"/>
    <s v="CA"/>
    <s v="San Diego"/>
    <s v="El Cajon"/>
    <x v="2"/>
    <s v="DelStar Technologies is the world's leading manufacturer of thermoplastic nets, nonwovens, laminates, and extruded components used in"/>
    <m/>
    <x v="5"/>
    <x v="7"/>
    <n v="0"/>
    <m/>
    <s v="1946-01-01"/>
    <m/>
    <m/>
    <m/>
    <m/>
    <n v="6192582057"/>
    <s v="https://www.crunchbase.com/organization/delstar-technologies"/>
    <m/>
    <m/>
    <s v="121eb736-417b-a791-d21c-b5fe84fa9cec"/>
  </r>
  <r>
    <x v="90207"/>
    <s v="delta360.com"/>
    <s v="CAN"/>
    <s v="ON"/>
    <s v="Toronto"/>
    <s v="Markham"/>
    <x v="2"/>
    <s v="Delta 360 a technology provider focused on delivering superior mortgage and lending software solutions to the Canadian financial industry."/>
    <s v="software"/>
    <x v="10"/>
    <x v="0"/>
    <n v="0"/>
    <m/>
    <s v="2005-01-01"/>
    <m/>
    <m/>
    <m/>
    <m/>
    <s v="(905)475-2360"/>
    <s v="https://www.crunchbase.com/organization/delta-360"/>
    <s v="https://www.twitter.com/delta360inc"/>
    <s v="https://www.facebook.com/delta-360-196643883686121/"/>
    <s v="37817204-a87d-ff77-d623-23bd25e212b0"/>
  </r>
  <r>
    <x v="90208"/>
    <s v="delta.com"/>
    <s v="USA"/>
    <s v="GA"/>
    <s v="Atlanta"/>
    <s v="Atlanta"/>
    <x v="1"/>
    <s v="Delta Air Lines serves more than 160 million customers yearly."/>
    <s v="travel"/>
    <x v="22"/>
    <x v="4"/>
    <n v="0"/>
    <m/>
    <s v="1928-01-01"/>
    <m/>
    <m/>
    <m/>
    <m/>
    <s v="1(404) 209-3434"/>
    <s v="https://www.crunchbase.com/organization/delta-air-lines"/>
    <s v="https://www.twitter.com/delta"/>
    <s v="http://www.facebook.com/delta"/>
    <s v="29354954-3ebe-3d88-7fe2-c27c4ab38ff9"/>
  </r>
  <r>
    <x v="90209"/>
    <m/>
    <s v="USA"/>
    <s v="MS"/>
    <s v="MS - Other"/>
    <s v="Scott"/>
    <x v="2"/>
    <s v="Delta and Pine Land Company engage in the breeding, production, conditioning, and marketing of cotton planting seed primarily in USA."/>
    <s v="agriculture"/>
    <x v="213"/>
    <x v="2"/>
    <n v="0"/>
    <m/>
    <s v="1886-01-01"/>
    <m/>
    <m/>
    <m/>
    <m/>
    <s v="(662)742-4000"/>
    <s v="https://www.crunchbase.com/organization/delta-and-pine-land-company"/>
    <m/>
    <m/>
    <s v="6b366daf-7b9d-6639-4100-8b40f3e1a54b"/>
  </r>
  <r>
    <x v="90210"/>
    <s v="deltaapparelinc.com"/>
    <s v="USA"/>
    <s v="SC"/>
    <s v="Greenville - Spartanburg"/>
    <s v="Greenville"/>
    <x v="1"/>
    <s v="Specializes in the design, merchandising, sales, and marketing of a variety of lifestyle branded activewear, apparel, and headwear."/>
    <m/>
    <x v="5"/>
    <x v="9"/>
    <n v="0"/>
    <m/>
    <s v="1999-01-01"/>
    <m/>
    <m/>
    <m/>
    <m/>
    <s v="'864-232-5200"/>
    <s v="https://www.crunchbase.com/organization/delta-apparel-inc"/>
    <m/>
    <m/>
    <s v="27f0c4ad-99fe-61ef-a08d-9d154cc91706"/>
  </r>
  <r>
    <x v="90211"/>
    <s v="deltacom.com"/>
    <s v="USA"/>
    <s v="AL"/>
    <s v="Huntsville"/>
    <s v="Huntsville"/>
    <x v="2"/>
    <s v="DeltaCom is a facilities-based provider of integrated communications services, principally to"/>
    <s v="public relations"/>
    <x v="208"/>
    <x v="9"/>
    <n v="0"/>
    <m/>
    <s v="1982-01-01"/>
    <m/>
    <m/>
    <m/>
    <m/>
    <m/>
    <s v="https://www.crunchbase.com/organization/itc-deltacom"/>
    <m/>
    <m/>
    <s v="4a3d5d14-478b-93cb-6f84-af3a16e79d28"/>
  </r>
  <r>
    <x v="90212"/>
    <s v="deltatruckstorage.com"/>
    <s v="USA"/>
    <s v="MD"/>
    <s v="MD - Other"/>
    <s v="Sparks Glencoe"/>
    <x v="0"/>
    <s v="Manufactures tool storage solutions for trucks and job sites."/>
    <m/>
    <x v="5"/>
    <x v="2"/>
    <n v="0"/>
    <m/>
    <m/>
    <m/>
    <m/>
    <m/>
    <m/>
    <m/>
    <s v="https://www.crunchbase.com/organization/delta-consolidated-industries"/>
    <m/>
    <m/>
    <s v="b84e4a19-0390-89fe-58cf-b3e001013bf1"/>
  </r>
  <r>
    <x v="90213"/>
    <s v="deltagalil.com"/>
    <s v="ISR"/>
    <m/>
    <s v="Tel Aviv"/>
    <s v="Tel Aviv"/>
    <x v="1"/>
    <s v="Delta Galil is an Israeli textile manufacturing and marketing apparel for men and women."/>
    <s v="industrial|manufacturing|retail"/>
    <x v="333"/>
    <x v="4"/>
    <n v="0"/>
    <m/>
    <s v="1975-01-01"/>
    <m/>
    <m/>
    <m/>
    <s v="info@deltagalil.com"/>
    <s v="'972-4-9903636"/>
    <s v="https://www.crunchbase.com/organization/delta-galil"/>
    <s v="https://www.twitter.com/delta_galil"/>
    <s v="https://www.facebook.com/delta.galil.global/?fref=ts"/>
    <s v="143c49dc-3961-24c7-9b07-da3064ff0a77"/>
  </r>
  <r>
    <x v="90214"/>
    <s v="deltahotels.com"/>
    <s v="CAN"/>
    <s v="ON"/>
    <s v="Toronto"/>
    <s v="Toronto"/>
    <x v="2"/>
    <s v="Delta Hotels and Resorts is Canada's leading hotel management company with almost 40 city-centre, airport and resort properties."/>
    <s v="resorts"/>
    <x v="22"/>
    <x v="9"/>
    <n v="0"/>
    <m/>
    <s v="1962-01-01"/>
    <m/>
    <m/>
    <m/>
    <s v="comments@deltahotels.com"/>
    <s v="'506-854-4344"/>
    <s v="https://www.crunchbase.com/organization/delta-hotels-and-resorts"/>
    <s v="https://www.twitter.com/deltahotelsltd"/>
    <s v="https://www.facebook.com/deltahotels"/>
    <s v="40830705-cf59-5c0b-7031-b2fc61fd4485"/>
  </r>
  <r>
    <x v="90215"/>
    <s v="deltavalves.com"/>
    <s v="USA"/>
    <s v="MI"/>
    <s v="MI - Other"/>
    <s v="Niles"/>
    <x v="2"/>
    <s v="A Niles, Mich.-based maker of severe service knife gate valves for the oil sands, mining and industrial markets"/>
    <m/>
    <x v="5"/>
    <x v="4"/>
    <n v="0"/>
    <m/>
    <s v="1987-01-01"/>
    <m/>
    <m/>
    <m/>
    <m/>
    <n v="2696846020"/>
    <s v="https://www.crunchbase.com/organization/delta-industrial-valves"/>
    <s v="https://www.twitter.com/weirgroup"/>
    <s v="https://www.facebook.com/weirgroup"/>
    <s v="d0272e57-b4f0-ab85-cb3d-9d6f9b325795"/>
  </r>
  <r>
    <x v="90216"/>
    <m/>
    <s v="USA"/>
    <s v="IL"/>
    <s v="Chicago"/>
    <s v="Oak Brook"/>
    <x v="2"/>
    <s v="Deltak.edu is an online education company."/>
    <s v="consulting|education|information technology"/>
    <x v="643"/>
    <x v="2"/>
    <n v="0"/>
    <m/>
    <m/>
    <m/>
    <m/>
    <m/>
    <m/>
    <m/>
    <s v="https://www.crunchbase.com/organization/deltak-edu"/>
    <m/>
    <m/>
    <s v="b158a29f-e205-7cb9-e46c-c7a821b7a9bb"/>
  </r>
  <r>
    <x v="90217"/>
    <s v="delta-med.info"/>
    <m/>
    <m/>
    <m/>
    <m/>
    <x v="0"/>
    <s v="DeltaMed produces modern materials and application systems especialy for 3D Printing, the dental and the hearing aid industry"/>
    <m/>
    <x v="5"/>
    <x v="2"/>
    <n v="0"/>
    <m/>
    <s v="1996-01-01"/>
    <m/>
    <m/>
    <m/>
    <m/>
    <m/>
    <s v="https://www.crunchbase.com/organization/deltamed-gmbh"/>
    <m/>
    <m/>
    <s v="04fded71-dda1-ba50-8872-dd4fe35a7fcb"/>
  </r>
  <r>
    <x v="90218"/>
    <s v="deltabank.com"/>
    <s v="USA"/>
    <s v="CA"/>
    <s v="CA - Other"/>
    <s v="Manteca"/>
    <x v="2"/>
    <s v="Delta National Bancorp is a locally operated community bank."/>
    <s v="banking"/>
    <x v="39"/>
    <x v="6"/>
    <n v="0"/>
    <m/>
    <s v="1973-01-01"/>
    <m/>
    <m/>
    <m/>
    <m/>
    <n v="2098244000"/>
    <s v="https://www.crunchbase.com/organization/delta-national-bancorp-delta-bank-national-association"/>
    <m/>
    <m/>
    <s v="512670e1-ad51-55f9-ae42-d34156423b75"/>
  </r>
  <r>
    <x v="90219"/>
    <s v="deltanode.com"/>
    <s v="SWE"/>
    <m/>
    <s v="Stockholm"/>
    <s v="Stockholm"/>
    <x v="2"/>
    <s v="Deltanode™ is a Swedish based company operating at the forefront of the wireless evolution."/>
    <s v="mobile"/>
    <x v="15"/>
    <x v="2"/>
    <n v="0"/>
    <m/>
    <s v="2005-01-01"/>
    <m/>
    <m/>
    <m/>
    <s v="info@deltanode.com"/>
    <s v="46 8 68 44 80 00"/>
    <s v="https://www.crunchbase.com/organization/deltanode"/>
    <m/>
    <s v="https://www.facebook.com/184550028226043"/>
    <s v="4850ab62-d70a-bc0c-b627-91fb4b46b5c9"/>
  </r>
  <r>
    <x v="90220"/>
    <s v="deltaohm.com"/>
    <s v="ITA"/>
    <m/>
    <s v="Venice"/>
    <s v="Padova"/>
    <x v="0"/>
    <s v="Delta OHM"/>
    <m/>
    <x v="5"/>
    <x v="6"/>
    <n v="0"/>
    <m/>
    <s v="1978-01-01"/>
    <m/>
    <m/>
    <m/>
    <m/>
    <m/>
    <s v="https://www.crunchbase.com/organization/delta-ohm"/>
    <m/>
    <m/>
    <s v="9be13074-c909-55fe-c9fd-100e96964592"/>
  </r>
  <r>
    <x v="90221"/>
    <s v="deltapack.com"/>
    <s v="GBR"/>
    <m/>
    <s v="Belfast"/>
    <s v="Belfast"/>
    <x v="2"/>
    <s v="Delta Print and Packaging Ltd. is a specialist manufacturer of printed folding carton packaging."/>
    <m/>
    <x v="5"/>
    <x v="1"/>
    <n v="0"/>
    <m/>
    <m/>
    <m/>
    <m/>
    <m/>
    <m/>
    <s v="'+44 28 9062 8626"/>
    <s v="https://www.crunchbase.com/organization/delta-print-and-packaging-ltd"/>
    <m/>
    <m/>
    <s v="da482c2e-0340-fa40-2c0f-6bed6a9a6029"/>
  </r>
  <r>
    <x v="90222"/>
    <m/>
    <m/>
    <m/>
    <m/>
    <m/>
    <x v="0"/>
    <s v="Delta Private Equity Partners"/>
    <m/>
    <x v="5"/>
    <x v="2"/>
    <n v="0"/>
    <m/>
    <m/>
    <m/>
    <m/>
    <m/>
    <m/>
    <m/>
    <s v="https://www.crunchbase.com/organization/delta-private-equity-partners"/>
    <m/>
    <m/>
    <s v="827df0c0-cdf9-8d88-6b60-eca531117b55"/>
  </r>
  <r>
    <x v="90223"/>
    <s v="delta-risk.net"/>
    <s v="USA"/>
    <s v="TX"/>
    <s v="San Antonio"/>
    <s v="San Antonio"/>
    <x v="0"/>
    <s v="Delta Risk is a global provider of strategic advice, cyber security, and risk management solutions to government and private sector clients."/>
    <s v="network security|security"/>
    <x v="25"/>
    <x v="3"/>
    <n v="0"/>
    <m/>
    <s v="2007-01-01"/>
    <m/>
    <m/>
    <m/>
    <m/>
    <s v="(210)293-0707"/>
    <s v="https://www.crunchbase.com/organization/delta-risk"/>
    <s v="https://www.twitter.com/deltarisk"/>
    <s v="https://www.facebook.com/deltariskcyber/"/>
    <s v="c01bf327-e389-d0cf-dd77-3d9056d59d85"/>
  </r>
  <r>
    <x v="90224"/>
    <s v="deltatechcontrols.com"/>
    <s v="DEU"/>
    <m/>
    <s v="Berlin"/>
    <s v="Berlin"/>
    <x v="2"/>
    <s v="DeltaTech Controls designs and manufactures advanced operator controls and integrated systems."/>
    <s v="manufacturing"/>
    <x v="41"/>
    <x v="7"/>
    <n v="0"/>
    <m/>
    <s v="1945-01-01"/>
    <m/>
    <m/>
    <m/>
    <m/>
    <n v="493043999130"/>
    <s v="https://www.crunchbase.com/organization/deltatech-controls"/>
    <m/>
    <m/>
    <s v="ab6f6f84-0dc2-ab90-ee5a-e508b96da6fc"/>
  </r>
  <r>
    <x v="90225"/>
    <s v="deltatestingservices.com"/>
    <m/>
    <m/>
    <m/>
    <m/>
    <x v="0"/>
    <s v="Delta Testing specializes in the maintenance, testing, and servicing of electrical equipment in California."/>
    <m/>
    <x v="5"/>
    <x v="2"/>
    <n v="0"/>
    <m/>
    <m/>
    <m/>
    <m/>
    <m/>
    <m/>
    <m/>
    <s v="https://www.crunchbase.com/organization/delta-testing-services"/>
    <m/>
    <m/>
    <s v="811e740f-4cbe-82f6-51c7-b3f9a6c1ec88"/>
  </r>
  <r>
    <x v="90226"/>
    <s v="deltathree.com"/>
    <s v="USA"/>
    <s v="NY"/>
    <s v="New York City"/>
    <s v="New York"/>
    <x v="0"/>
    <s v="deltathree is a Voice over Internet Protocol provider utilizing advanced Session Initiation Protocol technology."/>
    <s v="voip"/>
    <x v="201"/>
    <x v="6"/>
    <n v="0"/>
    <m/>
    <s v="1996-01-01"/>
    <m/>
    <m/>
    <m/>
    <s v="sales@deltathree.com"/>
    <n v="12125004888"/>
    <s v="https://www.crunchbase.com/organization/deltathree"/>
    <m/>
    <m/>
    <s v="c9591030-34c1-c2ef-8f00-5c86f658fb9e"/>
  </r>
  <r>
    <x v="90227"/>
    <s v="deltatre.com"/>
    <s v="ITA"/>
    <m/>
    <s v="Turin"/>
    <s v="Torino"/>
    <x v="2"/>
    <s v="deltatre is a sports media service company that provides consulting services for video, web, graphics and sports business processes."/>
    <s v="broadcasting|internet|sports|video|video streaming|web development"/>
    <x v="8938"/>
    <x v="3"/>
    <n v="0"/>
    <m/>
    <s v="1986-01-01"/>
    <m/>
    <m/>
    <m/>
    <s v="info@deltatre.it"/>
    <m/>
    <s v="https://www.crunchbase.com/organization/deltatre"/>
    <s v="https://www.twitter.com/deltatre"/>
    <s v="http://www.facebook.com/deltatre"/>
    <s v="e0c035a0-865c-3db9-75f6-229a941a2958"/>
  </r>
  <r>
    <x v="90228"/>
    <s v="delta-trust.com"/>
    <s v="USA"/>
    <s v="AR"/>
    <s v="Little Rock"/>
    <s v="Little Rock"/>
    <x v="2"/>
    <s v="Delta Trust &amp; Banking Corporation provides banking and financial services to the business owners and general customers."/>
    <s v="finance"/>
    <x v="24"/>
    <x v="8"/>
    <n v="0"/>
    <m/>
    <s v="1999-01-01"/>
    <m/>
    <m/>
    <m/>
    <m/>
    <s v="'501-907-2290"/>
    <s v="https://www.crunchbase.com/organization/delta-trust-bank"/>
    <s v="https://www.twitter.com/simmonsfirst"/>
    <s v="https://www.facebook.com/simmons1st"/>
    <s v="e985baff-0ed2-ab21-dabf-fed50d671bcf"/>
  </r>
  <r>
    <x v="90229"/>
    <s v="delter.co.za"/>
    <m/>
    <m/>
    <m/>
    <m/>
    <x v="0"/>
    <s v="Delter IT Services is a micro lending software development company providing client management systems to micro lenders."/>
    <m/>
    <x v="5"/>
    <x v="0"/>
    <n v="0"/>
    <m/>
    <s v="1999-01-01"/>
    <m/>
    <m/>
    <m/>
    <s v="info@delter.co.za"/>
    <s v="'+27 87 351 5171"/>
    <s v="https://www.crunchbase.com/organization/delter-it"/>
    <s v="https://www.twitter.com/delter_it"/>
    <s v="https://www.facebook.com/delterit"/>
    <s v="11983cd5-f81e-3ec0-65d8-012e3758b9fc"/>
  </r>
  <r>
    <x v="90230"/>
    <s v="delti.com"/>
    <s v="DEU"/>
    <m/>
    <s v="Hanover"/>
    <s v="Hanover"/>
    <x v="0"/>
    <s v="Delticom, Europe's leading online tyre retailer, was founded in Hanover in 1999. With 128 online shops in 42 countries, the company offers"/>
    <s v="e-commerce"/>
    <x v="63"/>
    <x v="5"/>
    <n v="0"/>
    <m/>
    <s v="1999-01-01"/>
    <m/>
    <m/>
    <m/>
    <s v="info@delti.com"/>
    <s v="'+49 180 5 335842"/>
    <s v="https://www.crunchbase.com/organization/delticom-ag"/>
    <s v="https://www.twitter.com/delticomag"/>
    <m/>
    <s v="55ba3f88-45b8-3abd-52de-a65c6300774b"/>
  </r>
  <r>
    <x v="90231"/>
    <s v="deltic.com"/>
    <s v="USA"/>
    <s v="AR"/>
    <s v="Little Rock"/>
    <s v="El Dorado"/>
    <x v="1"/>
    <s v="Deltic Timber Corporation is a natural resources company focused on the ownership"/>
    <m/>
    <x v="5"/>
    <x v="5"/>
    <n v="0"/>
    <m/>
    <s v="1996-01-01"/>
    <m/>
    <m/>
    <m/>
    <m/>
    <s v="(870) 881-6456"/>
    <s v="https://www.crunchbase.com/organization/deltic-timber-corporation"/>
    <m/>
    <m/>
    <s v="e0a9316e-4891-5da8-fd50-c46890732035"/>
  </r>
  <r>
    <x v="90232"/>
    <s v="deluxe.com"/>
    <s v="USA"/>
    <s v="MN"/>
    <s v="Minneapolis"/>
    <s v="Saint Paul"/>
    <x v="1"/>
    <s v="Deluxe Corp provides services that help small businesses and financial institutions acquire and retain customers."/>
    <s v="e-commerce"/>
    <x v="63"/>
    <x v="4"/>
    <n v="0"/>
    <m/>
    <s v="1915-01-01"/>
    <m/>
    <m/>
    <m/>
    <m/>
    <s v="(651)483-7111"/>
    <s v="https://www.crunchbase.com/organization/deluxe"/>
    <s v="https://www.twitter.com/deluxecorp"/>
    <s v="http://www.facebook.com/deluxecorp"/>
    <s v="ab912196-35a3-5a99-3862-9609b6b2ba96"/>
  </r>
  <r>
    <x v="90233"/>
    <s v="bydeluxe.com"/>
    <s v="USA"/>
    <s v="CA"/>
    <s v="Los Angeles"/>
    <s v="Burbank"/>
    <x v="0"/>
    <s v="Deluxe Entertainment Services Group Inc., a wholly-owned subsidiary of MacAndrews &amp; Forbes Holdings Inc., is a leading provider of a broad"/>
    <s v="advertising"/>
    <x v="296"/>
    <x v="9"/>
    <n v="0"/>
    <m/>
    <s v="1915-01-01"/>
    <m/>
    <m/>
    <m/>
    <m/>
    <s v="'323-960-3600"/>
    <s v="https://www.crunchbase.com/organization/deluxe-entertainment-services-group"/>
    <s v="https://www.twitter.com/deluxefilm"/>
    <s v="https://www.facebook.com/deluxeentertainmentservicesgroup"/>
    <s v="e0047a3b-767e-c39f-b1c6-d057152c8ed8"/>
  </r>
  <r>
    <x v="90234"/>
    <s v="demandcaster.com"/>
    <s v="USA"/>
    <s v="IL"/>
    <s v="Chicago"/>
    <s v="Rolling Meadows"/>
    <x v="2"/>
    <s v="DemandCaster provides cloud-based supply chain planning solutions."/>
    <s v="software"/>
    <x v="10"/>
    <x v="1"/>
    <n v="0"/>
    <m/>
    <s v="2004-01-01"/>
    <m/>
    <m/>
    <m/>
    <m/>
    <m/>
    <s v="https://www.crunchbase.com/organization/demandcaster"/>
    <s v="https://www.twitter.com/demandcaster"/>
    <m/>
    <s v="c3036648-fab6-24a8-37ec-a71c46015f01"/>
  </r>
  <r>
    <x v="90235"/>
    <s v="demandlogix.com"/>
    <s v="USA"/>
    <s v="TX"/>
    <s v="Houston"/>
    <s v="Baytown"/>
    <x v="2"/>
    <s v="DemandLogix helps organizations grow stronger sales pipelines by delivering professional."/>
    <s v="advertising|brand marketing|lead generation"/>
    <x v="296"/>
    <x v="3"/>
    <n v="0"/>
    <m/>
    <s v="2002-02-02"/>
    <m/>
    <m/>
    <m/>
    <s v="sales@demandlogix.com"/>
    <s v="'888-308-0946"/>
    <s v="https://www.crunchbase.com/organization/demandlogix"/>
    <s v="https://www.twitter.com/demandlogix"/>
    <m/>
    <s v="28ad0f76-7ddd-507f-2c93-5036a6abb38b"/>
  </r>
  <r>
    <x v="90236"/>
    <s v="demandvoice.com"/>
    <s v="USA"/>
    <s v="GA"/>
    <s v="Atlanta"/>
    <s v="Atlanta"/>
    <x v="2"/>
    <s v="DemandVoice is a provider of VoiceXML hosting and platform provider of integrated phone payment solutions."/>
    <m/>
    <x v="5"/>
    <x v="0"/>
    <n v="0"/>
    <m/>
    <s v="2005-01-01"/>
    <m/>
    <m/>
    <m/>
    <m/>
    <m/>
    <s v="https://www.crunchbase.com/organization/demandvoice"/>
    <m/>
    <m/>
    <s v="4281f596-c2da-bfed-ef47-2da2d2224355"/>
  </r>
  <r>
    <x v="90237"/>
    <s v="dematic.com"/>
    <s v="USA"/>
    <s v="GA"/>
    <s v="Atlanta"/>
    <s v="Atlanta"/>
    <x v="2"/>
    <s v="Dematic is a global leader providing a comprehensive range of intelligent intralogistics and materials handling solutions."/>
    <s v="logistics"/>
    <x v="114"/>
    <x v="8"/>
    <n v="0"/>
    <m/>
    <s v="1900-01-01"/>
    <m/>
    <m/>
    <m/>
    <s v="info@dematic.com"/>
    <n v="116786954500"/>
    <s v="https://www.crunchbase.com/organization/dematic"/>
    <s v="https://www.twitter.com/dematicna"/>
    <s v="https://www.facebook.com/dematicna"/>
    <s v="ef78bc9b-901e-6619-f2b5-538a063b7523"/>
  </r>
  <r>
    <x v="90238"/>
    <s v="demetscandy.com"/>
    <s v="USA"/>
    <s v="CT"/>
    <s v="Hartford"/>
    <s v="Stamford"/>
    <x v="2"/>
    <s v="DeMet’s Candy Company makes some of America’s most beloved chocolate indulgences. We make timeless classics like TURTLES®. We also make"/>
    <s v="manufacturing"/>
    <x v="41"/>
    <x v="5"/>
    <n v="0"/>
    <m/>
    <s v="1898-01-01"/>
    <m/>
    <m/>
    <m/>
    <m/>
    <s v="'203-327-1700"/>
    <s v="https://www.crunchbase.com/organization/demets-candy-company"/>
    <m/>
    <m/>
    <s v="c77f3923-ea4c-1f1d-0b7c-4ee92603ea6d"/>
  </r>
  <r>
    <x v="90239"/>
    <s v="demmelearning.com"/>
    <s v="USA"/>
    <s v="PA"/>
    <s v="Harrisburg"/>
    <s v="Lititz"/>
    <x v="0"/>
    <s v="Demme Learning is a publishing company owned and operated by the Demme family in Lancaster, PA."/>
    <s v="apps|education|printing"/>
    <x v="4599"/>
    <x v="0"/>
    <n v="0"/>
    <m/>
    <s v="1990-01-01"/>
    <m/>
    <m/>
    <m/>
    <s v="info@demmelearning.com"/>
    <m/>
    <s v="https://www.crunchbase.com/organization/demme-learning"/>
    <s v="https://www.twitter.com/demmelearning"/>
    <s v="http://www.facebook.com/demmelearning"/>
    <s v="c8fa99b4-ba3f-2810-b592-54a2eb7b7de7"/>
  </r>
  <r>
    <x v="90240"/>
    <s v="demonware.net"/>
    <s v="IRL"/>
    <m/>
    <s v="Dublin"/>
    <s v="Dublin"/>
    <x v="2"/>
    <s v="Demonware is an industry leading software development company specialising in creating networking software and services for computer game de"/>
    <s v="software"/>
    <x v="10"/>
    <x v="0"/>
    <n v="0"/>
    <m/>
    <s v="2003-01-01"/>
    <m/>
    <m/>
    <m/>
    <m/>
    <s v="353 1 873 3682"/>
    <s v="https://www.crunchbase.com/organization/demonware"/>
    <s v="https://www.twitter.com/demonware"/>
    <m/>
    <s v="81ef0c13-b8d1-f793-d94b-31e87a6b1df2"/>
  </r>
  <r>
    <x v="90241"/>
    <s v="demosscapital.com"/>
    <s v="USA"/>
    <s v="TN"/>
    <s v="Chattanooga"/>
    <s v="Chattanooga"/>
    <x v="0"/>
    <s v="DeMoss is a wealth management firm that serves Chattanooga families not only as an advisor, but as a partner and trusted resource."/>
    <m/>
    <x v="5"/>
    <x v="2"/>
    <n v="0"/>
    <m/>
    <s v="2008-01-01"/>
    <m/>
    <m/>
    <m/>
    <m/>
    <m/>
    <s v="https://www.crunchbase.com/organization/demoss-capital"/>
    <s v="https://www.twitter.com/demosscapital"/>
    <s v="https://www.facebook.com/demosscapital"/>
    <s v="3130536c-0b60-05d4-be5a-d3d7b4dbd763"/>
  </r>
  <r>
    <x v="90242"/>
    <s v="demotix.com"/>
    <s v="GBR"/>
    <m/>
    <s v="London"/>
    <s v="London"/>
    <x v="2"/>
    <s v="otix is a citizen journalism website and photo agency enabling photojournalists and amateurs to share their user-generated content."/>
    <s v="curated web|journalism|news|photography|social media"/>
    <x v="398"/>
    <x v="1"/>
    <n v="0"/>
    <m/>
    <s v="2008-08-01"/>
    <m/>
    <m/>
    <m/>
    <s v="info@demotix.com"/>
    <m/>
    <s v="https://www.crunchbase.com/organization/demotix"/>
    <s v="https://www.twitter.com/demotix"/>
    <m/>
    <s v="0d2eafdb-a0e4-fba9-1614-ee30feb9f547"/>
  </r>
  <r>
    <x v="90243"/>
    <s v="demotores.com"/>
    <m/>
    <m/>
    <m/>
    <m/>
    <x v="2"/>
    <s v="DeMotores.com, website classifieds cars, motorcycles and nautical, where individual"/>
    <s v="automotive"/>
    <x v="114"/>
    <x v="6"/>
    <n v="0"/>
    <m/>
    <m/>
    <m/>
    <m/>
    <m/>
    <m/>
    <m/>
    <s v="https://www.crunchbase.com/organization/demotores"/>
    <s v="https://www.twitter.com/demotores"/>
    <s v="http://www.facebook.com/demotores"/>
    <s v="9f041a15-fe95-8e4d-c60a-cf85516b6a7d"/>
  </r>
  <r>
    <x v="90244"/>
    <s v="dempsey-partners.com"/>
    <s v="USA"/>
    <s v="CT"/>
    <s v="Hartford"/>
    <s v="Wilton"/>
    <x v="2"/>
    <s v="Global risk management"/>
    <s v="consulting"/>
    <x v="5"/>
    <x v="6"/>
    <n v="0"/>
    <m/>
    <s v="1982-01-01"/>
    <m/>
    <m/>
    <m/>
    <m/>
    <s v="'203-762-5052"/>
    <s v="https://www.crunchbase.com/organization/dempsey-partners"/>
    <m/>
    <m/>
    <s v="2657832d-0614-9e11-18d2-8a96a341cc88"/>
  </r>
  <r>
    <x v="90245"/>
    <s v="dempton.com"/>
    <s v="CAN"/>
    <s v="QC"/>
    <s v="Montreal"/>
    <s v="Montreal"/>
    <x v="0"/>
    <s v="Dempton helps organizations in their business and technological projects"/>
    <m/>
    <x v="5"/>
    <x v="0"/>
    <n v="0"/>
    <m/>
    <s v="2005-10-05"/>
    <m/>
    <m/>
    <m/>
    <s v="info@dempton.com"/>
    <s v="'514-759-7408"/>
    <s v="https://www.crunchbase.com/organization/dempton-consulting-group"/>
    <s v="https://www.twitter.com/dempton_"/>
    <m/>
    <s v="a318ac93-91bd-df95-68ff-86ba51737bc4"/>
  </r>
  <r>
    <x v="90246"/>
    <s v="denali-inc.com"/>
    <s v="USA"/>
    <s v="TX"/>
    <s v="Houston"/>
    <s v="Houston"/>
    <x v="1"/>
    <s v="Denali Incorporated is the pioneer and industry leader in Fiberglass Reinforced Plastics composite construction for corrosive environments."/>
    <s v="construction"/>
    <x v="76"/>
    <x v="7"/>
    <n v="0"/>
    <m/>
    <s v="1995-01-01"/>
    <m/>
    <m/>
    <m/>
    <m/>
    <n v="9184779371"/>
    <s v="https://www.crunchbase.com/organization/denali"/>
    <m/>
    <m/>
    <s v="36075443-59ba-5f9b-5e69-f28498d57e2c"/>
  </r>
  <r>
    <x v="90247"/>
    <s v="denali.com"/>
    <s v="USA"/>
    <s v="CA"/>
    <s v="SF Bay Area"/>
    <s v="Sunnyvale"/>
    <x v="0"/>
    <s v="Denali Software is a technology company that specializes in electronic design innovation."/>
    <s v="software"/>
    <x v="10"/>
    <x v="9"/>
    <n v="0"/>
    <m/>
    <s v="1995-01-01"/>
    <m/>
    <m/>
    <m/>
    <s v="info@denali.com"/>
    <n v="6504617206"/>
    <s v="https://www.crunchbase.com/organization/denali-software"/>
    <s v="https://www.twitter.com/cadence"/>
    <s v="http://www.facebook.com/cadencedesign"/>
    <s v="34586137-60bb-1d79-9c08-43c54e8d4d92"/>
  </r>
  <r>
    <x v="90248"/>
    <s v="dba.dk"/>
    <s v="DNK"/>
    <m/>
    <s v="DNK - Other"/>
    <s v="Højbjerg"/>
    <x v="2"/>
    <s v="Den Bla Avis is a classifieds business based in Denmark and operates dba.dk, an online classifieds site."/>
    <s v="curated web"/>
    <x v="28"/>
    <x v="6"/>
    <n v="0"/>
    <m/>
    <s v="1995-01-18"/>
    <m/>
    <m/>
    <m/>
    <s v="support@dba.dk"/>
    <s v="'+45 87 31 31 31"/>
    <s v="https://www.crunchbase.com/organization/dba-dk"/>
    <s v="https://www.twitter.com/dba_dk"/>
    <s v="https://www.facebook.com/dba.dk"/>
    <s v="43a2153e-4dce-eba5-2fd9-b0137203eabf"/>
  </r>
  <r>
    <x v="90249"/>
    <s v="denbury.com"/>
    <s v="USA"/>
    <s v="TX"/>
    <s v="Dallas"/>
    <s v="Plano"/>
    <x v="0"/>
    <s v="Denbury Resources Inc., is a domestic oil and natural gas company."/>
    <s v="oil and gas"/>
    <x v="89"/>
    <x v="8"/>
    <n v="0"/>
    <m/>
    <s v="1951-01-01"/>
    <m/>
    <m/>
    <m/>
    <m/>
    <s v="'972-673-2000"/>
    <s v="https://www.crunchbase.com/organization/denbury-resources"/>
    <s v="https://www.twitter.com/denbury"/>
    <m/>
    <s v="d4ce63a7-ff77-b7d9-ecfd-924e7614e384"/>
  </r>
  <r>
    <x v="90250"/>
    <s v="dendreonjobs.com"/>
    <s v="USA"/>
    <s v="WA"/>
    <s v="Seattle"/>
    <s v="Seattle"/>
    <x v="1"/>
    <s v="Dendreon was a biotechnology company produces immunotherapy for prostate cancer."/>
    <s v="biotechnology"/>
    <x v="36"/>
    <x v="2"/>
    <n v="0"/>
    <m/>
    <s v="1992-01-01"/>
    <m/>
    <m/>
    <m/>
    <m/>
    <m/>
    <s v="https://www.crunchbase.com/organization/dendreon"/>
    <m/>
    <m/>
    <s v="db043c25-c9bd-1254-75f8-c6db3fad7726"/>
  </r>
  <r>
    <x v="90251"/>
    <s v="dendreon.com"/>
    <s v="USA"/>
    <s v="WA"/>
    <s v="Seattle"/>
    <s v="Seattle"/>
    <x v="2"/>
    <s v="A biotechnology company whose mission is to target cancer and transform lives through the discovery, development of novel therapeutics"/>
    <s v="biotechnology"/>
    <x v="36"/>
    <x v="8"/>
    <n v="0"/>
    <m/>
    <s v="1992-01-01"/>
    <m/>
    <m/>
    <m/>
    <m/>
    <n v="8772564545"/>
    <s v="https://www.crunchbase.com/organization/dendreon-corp-"/>
    <s v="https://www.twitter.com/dendreonnews"/>
    <m/>
    <s v="2af64c4d-1554-7364-8829-dafa1e841d50"/>
  </r>
  <r>
    <x v="90252"/>
    <s v="denisonhydraulics.com"/>
    <s v="USA"/>
    <s v="OH"/>
    <s v="Columbus, Ohio"/>
    <s v="Marysville"/>
    <x v="2"/>
    <s v="An industrial manufacturer and service provider for highly engineered hydraulic fluid power systems and components."/>
    <s v="manufacturing"/>
    <x v="41"/>
    <x v="1"/>
    <n v="0"/>
    <m/>
    <s v="1900-01-01"/>
    <m/>
    <m/>
    <m/>
    <m/>
    <s v="'937-644-3915"/>
    <s v="https://www.crunchbase.com/organization/denison-international"/>
    <m/>
    <m/>
    <s v="b9008b7e-8bf6-a482-3fc9-0c82cdc03e6b"/>
  </r>
  <r>
    <x v="90253"/>
    <s v="denka.co.jp"/>
    <m/>
    <m/>
    <m/>
    <m/>
    <x v="0"/>
    <s v="The Denka Group, of which DENKI KAGAKU KOGYO KABUSHIKI KAISHA forms the central core."/>
    <m/>
    <x v="5"/>
    <x v="9"/>
    <n v="0"/>
    <m/>
    <s v="1915-01-01"/>
    <m/>
    <m/>
    <m/>
    <m/>
    <s v="81 3 5290 5055"/>
    <s v="https://www.crunchbase.com/organization/denki-kagaku"/>
    <m/>
    <m/>
    <s v="1279c298-c959-0d8b-a06e-2f0ecd8f5910"/>
  </r>
  <r>
    <x v="90254"/>
    <s v="denosys.com"/>
    <s v="USA"/>
    <s v="WV"/>
    <s v="WV - Other"/>
    <s v="Morgantown"/>
    <x v="2"/>
    <s v="DenoSys LLC provides Internet-based human resources and payroll software and services to clients in Virginia, Maryland, Pennsylvania, and"/>
    <s v="software"/>
    <x v="10"/>
    <x v="1"/>
    <n v="0"/>
    <m/>
    <m/>
    <m/>
    <m/>
    <m/>
    <s v="info@denosys.com"/>
    <s v="'304-296-9292"/>
    <s v="https://www.crunchbase.com/organization/denosys"/>
    <m/>
    <m/>
    <s v="bf4258b9-3c9d-b8af-474d-8ac713845684"/>
  </r>
  <r>
    <x v="90255"/>
    <s v="denovo-us.com"/>
    <s v="USA"/>
    <s v="CA"/>
    <s v="Anaheim"/>
    <s v="Irvine"/>
    <x v="2"/>
    <s v="Denovo today is a multifaceted technology services firm positioned to help customers in a variety of industries and government agencies"/>
    <s v="internet|web hosting"/>
    <x v="28"/>
    <x v="6"/>
    <n v="0"/>
    <m/>
    <s v="2003-01-01"/>
    <m/>
    <m/>
    <m/>
    <s v="denovoinfo@denovo-us.com"/>
    <n v="3105070169"/>
    <s v="https://www.crunchbase.com/organization/denovo"/>
    <s v="https://www.twitter.com/denovocloud"/>
    <s v="https://www.facebook.com/denovocloud"/>
    <s v="25c2748c-fcdb-2663-d4a2-6bc7f21292d8"/>
  </r>
  <r>
    <x v="90256"/>
    <m/>
    <s v="USA"/>
    <s v="NY"/>
    <s v="New York City"/>
    <s v="New York"/>
    <x v="2"/>
    <s v="Provides attorney document review and electronic discovery services to law firms and corporate legal departments."/>
    <m/>
    <x v="5"/>
    <x v="2"/>
    <n v="0"/>
    <m/>
    <m/>
    <m/>
    <m/>
    <m/>
    <m/>
    <m/>
    <s v="https://www.crunchbase.com/organization/de-novo-legal"/>
    <m/>
    <m/>
    <s v="fbe613e3-420b-a8ad-d59f-c4750849c36c"/>
  </r>
  <r>
    <x v="90257"/>
    <s v="globaldenso.com"/>
    <s v="JPN"/>
    <m/>
    <m/>
    <m/>
    <x v="1"/>
    <s v="Supplier of advanced automotive technology"/>
    <s v="automotive"/>
    <x v="114"/>
    <x v="4"/>
    <n v="0"/>
    <m/>
    <s v="1949-01-01"/>
    <m/>
    <m/>
    <m/>
    <m/>
    <s v="'81-566-25-5511"/>
    <s v="https://www.crunchbase.com/organization/denso"/>
    <m/>
    <s v="https://www.facebook.com/densocorporation"/>
    <s v="adcbd69c-9e4b-601f-8aeb-1cb035eba0a9"/>
  </r>
  <r>
    <x v="90258"/>
    <s v="dentadent.it"/>
    <s v="ITA"/>
    <m/>
    <s v="ITA - Other"/>
    <s v="Serio"/>
    <x v="2"/>
    <s v="Dentadent is provides specialized doctors, guarantee of quality and professionalism."/>
    <s v="health care"/>
    <x v="3"/>
    <x v="3"/>
    <n v="0"/>
    <m/>
    <s v="2011-01-01"/>
    <m/>
    <m/>
    <m/>
    <s v="info@dentadent.it"/>
    <s v="(800)522-590"/>
    <s v="https://www.crunchbase.com/organization/dentadent"/>
    <s v="https://www.twitter.com/dentadentit"/>
    <s v="https://www.facebook.com/dentadent-orio-al-serio-418369018236552/"/>
    <s v="484891c5-c42d-fb71-7472-1316d501b518"/>
  </r>
  <r>
    <x v="90259"/>
    <s v="dentalcarealliance.net"/>
    <s v="USA"/>
    <s v="FL"/>
    <s v="Sarasota - Bradenton"/>
    <s v="Sarasota"/>
    <x v="2"/>
    <s v="Management and licensing services to dental practices in Florida."/>
    <s v="dental"/>
    <x v="3"/>
    <x v="7"/>
    <n v="0"/>
    <m/>
    <m/>
    <m/>
    <m/>
    <m/>
    <m/>
    <s v="'941-955-3150"/>
    <s v="https://www.crunchbase.com/organization/dental-care-alliance"/>
    <m/>
    <s v="http://www.facebook.com/dentalcarealliance"/>
    <s v="6e910574-64f8-2a3e-afc9-1b80eed12dd3"/>
  </r>
  <r>
    <x v="90260"/>
    <s v="dentalcremer.com.br"/>
    <s v="BRA"/>
    <m/>
    <m/>
    <m/>
    <x v="0"/>
    <s v="Dental Cremer is a distributor of dental supplies and equipment in Brazil."/>
    <s v="medical"/>
    <x v="3"/>
    <x v="7"/>
    <n v="0"/>
    <m/>
    <s v="2000-01-01"/>
    <m/>
    <m/>
    <m/>
    <m/>
    <s v="'+55 800 727 7565"/>
    <s v="https://www.crunchbase.com/organization/dental-cremer"/>
    <s v="https://www.twitter.com/dentalcremer"/>
    <s v="https://www.facebook.com/dentalcremer"/>
    <s v="6f542160-407f-b37b-39c1-c2924451ab51"/>
  </r>
  <r>
    <x v="90261"/>
    <s v="dental-partners.com"/>
    <s v="USA"/>
    <s v="FL"/>
    <s v="Florida's Space Coast"/>
    <s v="Melbourne"/>
    <x v="2"/>
    <s v="Dental Partners works with dentists to provide innovative management and marketing systems to improve productivity, patient satisfaction."/>
    <s v="dental"/>
    <x v="3"/>
    <x v="6"/>
    <n v="0"/>
    <m/>
    <s v="2011-01-01"/>
    <m/>
    <m/>
    <m/>
    <m/>
    <s v="'321-800-3773"/>
    <s v="https://www.crunchbase.com/organization/dental-partners"/>
    <m/>
    <m/>
    <s v="cde8808f-0a3e-c2e5-60f3-c6fdb9922704"/>
  </r>
  <r>
    <x v="90262"/>
    <s v="dentalplans.com"/>
    <s v="USA"/>
    <s v="FL"/>
    <s v="Ft. Lauderdale"/>
    <s v="Plantation"/>
    <x v="2"/>
    <s v="DentalPlans.com, a Plantation, FL-based provider of dental savings plans.DentalPlans.com offers dental savings plans in the US, UK and"/>
    <s v="dental|health care"/>
    <x v="3"/>
    <x v="6"/>
    <n v="0"/>
    <m/>
    <s v="2000-06-01"/>
    <m/>
    <m/>
    <m/>
    <s v="socialmedia@dentalplans.com"/>
    <s v="'847-954-0400"/>
    <s v="https://www.crunchbase.com/organization/dentalplans-com"/>
    <s v="https://www.twitter.com/dentalplans"/>
    <s v="https://www.facebook.com/dentalplans"/>
    <s v="0f9b32c8-5c7d-f64d-e8de-881306d1bdf6"/>
  </r>
  <r>
    <x v="90263"/>
    <s v="dentalpro.it"/>
    <m/>
    <m/>
    <m/>
    <m/>
    <x v="2"/>
    <s v="DentalPro is a network of dental clinics that provides a full range of dental care services."/>
    <m/>
    <x v="5"/>
    <x v="7"/>
    <n v="0"/>
    <m/>
    <s v="2010-01-01"/>
    <m/>
    <m/>
    <m/>
    <m/>
    <s v="39 0272 09 51 04"/>
    <s v="https://www.crunchbase.com/organization/dentalpro"/>
    <s v="https://www.twitter.com/_dentalpro_"/>
    <s v="https://www.facebook.com/dentalpro.cliniche.dentistiche.professionali"/>
    <s v="a182fc06-9661-8ba1-2bd5-4062b65f9448"/>
  </r>
  <r>
    <x v="90264"/>
    <s v="dentalservices.net"/>
    <s v="USA"/>
    <s v="MN"/>
    <s v="Minneapolis"/>
    <s v="Minneapolis"/>
    <x v="2"/>
    <s v="A group of over 40 dental laboratories with a keen understanding that what it does has a direct impact on the success of dental practices."/>
    <m/>
    <x v="5"/>
    <x v="7"/>
    <n v="0"/>
    <m/>
    <s v="1989-01-01"/>
    <m/>
    <m/>
    <m/>
    <m/>
    <n v="9523456301"/>
    <s v="https://www.crunchbase.com/organization/dental-services-group"/>
    <m/>
    <s v="https://www.facebook.com/dentalservicesgroup"/>
    <s v="5878ac72-2cda-9bab-979b-6ad2662c7eb2"/>
  </r>
  <r>
    <x v="90265"/>
    <s v="dentaltrey.it"/>
    <s v="ITA"/>
    <m/>
    <m/>
    <m/>
    <x v="0"/>
    <s v="Dental Trey, a leading distributor of dental consumable merchandise and equipment in Italy."/>
    <s v="medical"/>
    <x v="3"/>
    <x v="6"/>
    <n v="0"/>
    <m/>
    <s v="1981-01-01"/>
    <m/>
    <m/>
    <m/>
    <m/>
    <s v="'+39 0543 929111"/>
    <s v="https://www.crunchbase.com/organization/dental-trey"/>
    <m/>
    <s v="https://www.facebook.com/dentaltrey"/>
    <s v="aaa1d49c-6ecc-d46c-d199-cb98a53f1948"/>
  </r>
  <r>
    <x v="90266"/>
    <s v="dentek.com"/>
    <s v="USA"/>
    <s v="TN"/>
    <s v="Knoxville"/>
    <s v="Maryville"/>
    <x v="2"/>
    <s v="DenTek is a worldwide leader in innovative oral care products"/>
    <m/>
    <x v="5"/>
    <x v="6"/>
    <n v="0"/>
    <m/>
    <m/>
    <m/>
    <m/>
    <m/>
    <m/>
    <s v="'+1 (800) 433-6835"/>
    <s v="https://www.crunchbase.com/organization/dentek-oral-care"/>
    <s v="https://www.twitter.com/dentek"/>
    <s v="https://www.facebook.com/dentek"/>
    <s v="10835ce7-c057-2427-50cf-77402a359dce"/>
  </r>
  <r>
    <x v="90267"/>
    <s v="dentismart.com"/>
    <s v="USA"/>
    <s v="MI"/>
    <s v="Grand Rapids"/>
    <s v="Grand Haven"/>
    <x v="0"/>
    <s v="DentiSmart is a producer of an innovative sectional matrix system used in dental restorative procedures."/>
    <m/>
    <x v="5"/>
    <x v="0"/>
    <n v="0"/>
    <m/>
    <m/>
    <m/>
    <m/>
    <m/>
    <m/>
    <n v="5027596059"/>
    <s v="https://www.crunchbase.com/organization/dentismart"/>
    <m/>
    <s v="https://www.facebook.com/microbrush"/>
    <s v="df6e6eed-856f-61f3-2a09-0384962f43b0"/>
  </r>
  <r>
    <x v="90268"/>
    <s v="dentsply.com"/>
    <s v="USA"/>
    <s v="PA"/>
    <s v="Harrisburg"/>
    <s v="York Haven"/>
    <x v="1"/>
    <s v="DENTSPLY's broad global product platform helps dental professionals serve patients' oral health care for a lifetime, from preventive"/>
    <m/>
    <x v="5"/>
    <x v="4"/>
    <n v="0"/>
    <m/>
    <s v="1899-01-01"/>
    <m/>
    <m/>
    <m/>
    <s v="webmaster@dentsply.com"/>
    <n v="7178494754"/>
    <s v="https://www.crunchbase.com/organization/dentsply-international"/>
    <s v="https://www.twitter.com/dentsplycaulk"/>
    <m/>
    <s v="d5dde657-3517-475d-edfe-583fc0f5f60f"/>
  </r>
  <r>
    <x v="90269"/>
    <s v="dentsu.com"/>
    <s v="JPN"/>
    <m/>
    <s v="Tokyo"/>
    <s v="Tokyo"/>
    <x v="1"/>
    <s v="Dentsu is a large Japanese advertising company."/>
    <s v="advertising|public relations"/>
    <x v="296"/>
    <x v="4"/>
    <n v="0"/>
    <m/>
    <s v="1901-01-01"/>
    <m/>
    <m/>
    <m/>
    <m/>
    <m/>
    <s v="https://www.crunchbase.com/organization/dentsu"/>
    <s v="https://www.twitter.com/dentsuaustralia"/>
    <m/>
    <s v="646d2f4b-e477-9cd6-22fb-b41db3bccf49"/>
  </r>
  <r>
    <x v="90270"/>
    <s v="dentsuaegisnetwork.com"/>
    <s v="GBR"/>
    <m/>
    <s v="London"/>
    <s v="London"/>
    <x v="2"/>
    <s v="As part of Dentsu Inc., Dentsu Aegis Network is the first truly global communications network for the digital age."/>
    <s v="advertising|analytics"/>
    <x v="977"/>
    <x v="9"/>
    <n v="0"/>
    <m/>
    <m/>
    <m/>
    <m/>
    <m/>
    <m/>
    <m/>
    <s v="https://www.crunchbase.com/organization/dentsu-aegis-network"/>
    <s v="https://www.twitter.com/dentsuaegis"/>
    <s v="http://www.facebook.com/pages/dentsu-aegis-network/271832762920969"/>
    <s v="ca44870b-f39e-3d47-6636-c188e704e8ef"/>
  </r>
  <r>
    <x v="90271"/>
    <s v="dentwizard.com"/>
    <s v="USA"/>
    <s v="MO"/>
    <s v="St. Louis"/>
    <s v="Bridgeton"/>
    <x v="2"/>
    <s v="A St. Louis-based automotive reconditioning company"/>
    <m/>
    <x v="5"/>
    <x v="8"/>
    <n v="0"/>
    <m/>
    <s v="1983-01-01"/>
    <m/>
    <m/>
    <m/>
    <m/>
    <s v="'314-592-1800"/>
    <s v="https://www.crunchbase.com/organization/dent-wizard-international"/>
    <s v="https://www.twitter.com/dentwizardintl"/>
    <s v="https://www.facebook.com/dentwizardintl"/>
    <s v="2c9c3740-a5de-2c36-6291-8e36bc085043"/>
  </r>
  <r>
    <x v="90272"/>
    <s v="dentzone.com"/>
    <s v="USA"/>
    <s v="TX"/>
    <s v="Dallas"/>
    <s v="Irving"/>
    <x v="0"/>
    <s v="Dent Zone Companies is a gold standard in Paintless Dent Repair (PDR) product and service development."/>
    <s v="automotive|consumer"/>
    <x v="114"/>
    <x v="6"/>
    <n v="0"/>
    <m/>
    <s v="1991-01-01"/>
    <m/>
    <m/>
    <m/>
    <m/>
    <s v="(866)336-8966"/>
    <s v="https://www.crunchbase.com/organization/dent-zone-companies"/>
    <m/>
    <m/>
    <s v="bf3b5035-5774-863a-408a-00043e8b1935"/>
  </r>
  <r>
    <x v="90273"/>
    <m/>
    <m/>
    <m/>
    <m/>
    <m/>
    <x v="0"/>
    <s v="An Ireland-based investment firm"/>
    <m/>
    <x v="5"/>
    <x v="2"/>
    <n v="0"/>
    <m/>
    <m/>
    <m/>
    <m/>
    <m/>
    <m/>
    <m/>
    <s v="https://www.crunchbase.com/organization/denu-partners"/>
    <m/>
    <m/>
    <s v="1fc0de4d-b57e-66e4-5631-51c4bdb3dc51"/>
  </r>
  <r>
    <x v="90274"/>
    <m/>
    <s v="USA"/>
    <s v="CO"/>
    <s v="Denver"/>
    <s v="Denver"/>
    <x v="2"/>
    <s v="Denver Biomedical, Inc. engages in the design, manufacture, and distribution of specialized medical products."/>
    <m/>
    <x v="5"/>
    <x v="2"/>
    <n v="0"/>
    <m/>
    <s v="1969-01-01"/>
    <m/>
    <m/>
    <m/>
    <m/>
    <m/>
    <s v="https://www.crunchbase.com/organization/denver-biomedical"/>
    <m/>
    <m/>
    <s v="63afd353-e1a6-c86a-f13a-177fd4c2272b"/>
  </r>
  <r>
    <x v="90275"/>
    <s v="denvillescientific.com"/>
    <s v="USA"/>
    <s v="NJ"/>
    <s v="Newark"/>
    <s v="South Plainfield"/>
    <x v="2"/>
    <s v="disposable plastics"/>
    <s v="biotechnology"/>
    <x v="36"/>
    <x v="2"/>
    <n v="0"/>
    <m/>
    <s v="1979-01-01"/>
    <m/>
    <m/>
    <m/>
    <s v="info@denvillescientific.com"/>
    <n v="9087577551"/>
    <s v="https://www.crunchbase.com/organization/denville-scientific"/>
    <m/>
    <m/>
    <s v="ff94c8f0-e4fc-34b5-a7f8-f3e06b9fac13"/>
  </r>
  <r>
    <x v="90276"/>
    <s v="deoxi.com.br"/>
    <s v="BRA"/>
    <m/>
    <s v="BRA - Other"/>
    <s v="Araçatuba"/>
    <x v="2"/>
    <s v="Deoxi Biotecnologia Ltda is an animal genomics laboratory in the country with the most cattle in the world."/>
    <s v="biotechnology|life science"/>
    <x v="36"/>
    <x v="1"/>
    <n v="0"/>
    <m/>
    <s v="2008-01-01"/>
    <m/>
    <m/>
    <m/>
    <m/>
    <m/>
    <s v="https://www.crunchbase.com/organization/deoxi-biotecnologia-ltda"/>
    <m/>
    <m/>
    <s v="36f87e4e-6b70-fe1c-5bb0-a7039447cd39"/>
  </r>
  <r>
    <x v="90277"/>
    <s v="dependableit.com"/>
    <s v="CAN"/>
    <s v="ON"/>
    <s v="Toronto"/>
    <s v="Burlington"/>
    <x v="2"/>
    <s v="DependableIT provides technical support services to large enterprise customers including Service Providers (SPs)"/>
    <s v="information technology"/>
    <x v="59"/>
    <x v="5"/>
    <n v="0"/>
    <m/>
    <s v="1997-01-01"/>
    <m/>
    <m/>
    <m/>
    <m/>
    <s v="'+1 (888) 554-7237"/>
    <s v="https://www.crunchbase.com/organization/dependableit"/>
    <s v="https://www.twitter.com/dependableit"/>
    <s v="https://www.facebook.com/dependableit"/>
    <s v="1321a556-355b-ee80-fe0a-84df3b9e72e7"/>
  </r>
  <r>
    <x v="90278"/>
    <s v="persgroep.be"/>
    <s v="BEL"/>
    <m/>
    <s v="BEL - Other"/>
    <s v="Kobbegem"/>
    <x v="0"/>
    <s v="de Persgroep Publishing draait rond passie voor onze lezer, surfer en adverteerder. Maar net zozeer voor onze medewerkers."/>
    <s v="news"/>
    <x v="233"/>
    <x v="7"/>
    <n v="0"/>
    <m/>
    <s v="1955-01-01"/>
    <m/>
    <m/>
    <m/>
    <m/>
    <s v="32 2 454 22 11"/>
    <s v="https://www.crunchbase.com/organization/de-persgroep"/>
    <m/>
    <m/>
    <s v="93c1d19a-b218-8f2c-2a80-55e205e013e7"/>
  </r>
  <r>
    <x v="90279"/>
    <s v="depopass.com"/>
    <s v="FRA"/>
    <m/>
    <s v="Paris"/>
    <s v="Paris"/>
    <x v="0"/>
    <s v="Depopass provides payment solutions."/>
    <s v="financial services"/>
    <x v="24"/>
    <x v="1"/>
    <n v="0"/>
    <m/>
    <s v="2015-01-01"/>
    <m/>
    <m/>
    <m/>
    <m/>
    <m/>
    <s v="https://www.crunchbase.com/organization/depopass"/>
    <s v="https://www.twitter.com/depopass"/>
    <s v="https://fr-fr.facebook.com/depopass/"/>
    <s v="2dc5da72-99d8-8fc1-d907-61f82b0ba168"/>
  </r>
  <r>
    <x v="90280"/>
    <s v="depositagift.com"/>
    <s v="USA"/>
    <s v="NY"/>
    <s v="New York City"/>
    <s v="New York"/>
    <x v="2"/>
    <s v="All-in-one crowdfunding platform for any organizational, school or personal need."/>
    <s v="crowdfunding|education|events|medical"/>
    <x v="8939"/>
    <x v="1"/>
    <n v="0"/>
    <m/>
    <s v="2009-01-01"/>
    <m/>
    <m/>
    <m/>
    <s v="support@depositagift.com"/>
    <n v="16463375581"/>
    <s v="https://www.crunchbase.com/organization/depositagift-com"/>
    <s v="https://www.twitter.com/depositagift"/>
    <s v="http://www.facebook.com/depositagift"/>
    <s v="db2080f6-2741-47d3-213f-5291e8e3cbff"/>
  </r>
  <r>
    <x v="90281"/>
    <s v="depsci.com"/>
    <s v="USA"/>
    <s v="CA"/>
    <s v="Napa Valley"/>
    <s v="Santa Rosa"/>
    <x v="0"/>
    <s v="Deposition Sciences, Inc. (DSI), a provider of thin film coatings."/>
    <m/>
    <x v="5"/>
    <x v="6"/>
    <n v="0"/>
    <m/>
    <s v="1985-01-01"/>
    <m/>
    <m/>
    <m/>
    <m/>
    <n v="7075736748"/>
    <s v="https://www.crunchbase.com/organization/deposition-sciences"/>
    <m/>
    <m/>
    <s v="0102c5e4-bb01-c7a1-f1de-4895c0041d01"/>
  </r>
  <r>
    <x v="90282"/>
    <s v="depotexas.com"/>
    <s v="USA"/>
    <s v="TX"/>
    <s v="Austin"/>
    <s v="Austin"/>
    <x v="2"/>
    <s v="DepoTexas is one of the largest and most experienced deposition services and litigation support firms in Texas."/>
    <s v="legal"/>
    <x v="407"/>
    <x v="6"/>
    <n v="0"/>
    <m/>
    <s v="1987-01-01"/>
    <m/>
    <m/>
    <m/>
    <s v="depos@depotexas.com"/>
    <s v="(512) 478-2752"/>
    <s v="https://www.crunchbase.com/organization/depotexas"/>
    <s v="https://www.twitter.com/depotexas"/>
    <s v="https://www.facebook.com/depotexas"/>
    <s v="fe393507-477e-644b-0eda-c5dfdb294e63"/>
  </r>
  <r>
    <x v="90283"/>
    <s v="depuysynthes.com"/>
    <s v="USA"/>
    <s v="MA"/>
    <s v="MA - Other"/>
    <s v="Raynham"/>
    <x v="0"/>
    <s v="DePuy Synthes provides the most comprehensive orthopaedic and neurological solutions in the world."/>
    <s v="health care|medical|medical device"/>
    <x v="3"/>
    <x v="8"/>
    <n v="0"/>
    <m/>
    <s v="1895-01-01"/>
    <m/>
    <m/>
    <m/>
    <s v="info@dpyus.jnj.com"/>
    <s v="'574-267-8143"/>
    <s v="https://www.crunchbase.com/organization/depuy"/>
    <m/>
    <m/>
    <s v="443e3c5f-8d79-ab51-fd02-52a0e8f8dab5"/>
  </r>
  <r>
    <x v="90284"/>
    <s v="derigo.com"/>
    <s v="ITA"/>
    <m/>
    <s v="ITA - Other"/>
    <s v="Longarone"/>
    <x v="0"/>
    <s v="De Rigo SpA is a manufacturer and distributor of high-end sunglasses."/>
    <s v="eyewear|fashion"/>
    <x v="386"/>
    <x v="8"/>
    <n v="0"/>
    <m/>
    <s v="1978-01-01"/>
    <m/>
    <m/>
    <m/>
    <m/>
    <s v="39 04 377777"/>
    <s v="https://www.crunchbase.com/organization/de-rigo-spa"/>
    <m/>
    <s v="https://www.facebook.com/derigo.vision/"/>
    <s v="a9023488-8d24-f19d-7a2f-1a4e6e3bad7d"/>
  </r>
  <r>
    <x v="90285"/>
    <s v="derivation.co.uk"/>
    <s v="GBR"/>
    <m/>
    <s v="London"/>
    <s v="London"/>
    <x v="2"/>
    <s v="Derivation provides market-leading integrated accounting, trading and risk management solutions."/>
    <s v="enterprise software|software"/>
    <x v="10"/>
    <x v="0"/>
    <n v="0"/>
    <m/>
    <s v="1996-01-01"/>
    <m/>
    <m/>
    <m/>
    <s v="sales@derivation.co.uk"/>
    <n v="441865207600"/>
    <s v="https://www.crunchbase.com/organization/derivation-software"/>
    <s v="https://www.twitter.com/derivationsoft"/>
    <m/>
    <s v="718c58a6-ce8b-0c76-48ad-ffc8b889bb5a"/>
  </r>
  <r>
    <x v="90286"/>
    <m/>
    <m/>
    <m/>
    <m/>
    <m/>
    <x v="2"/>
    <s v="Combines medical/surgical dermatology with cosmetic dermatology services and a full service medical spa in one center."/>
    <m/>
    <x v="5"/>
    <x v="2"/>
    <n v="0"/>
    <m/>
    <m/>
    <m/>
    <m/>
    <m/>
    <m/>
    <m/>
    <s v="https://www.crunchbase.com/organization/dermatology-and-medspa"/>
    <m/>
    <m/>
    <s v="4cc411f8-1fcb-c431-e920-02901b05f368"/>
  </r>
  <r>
    <x v="90287"/>
    <s v="dermstore.com"/>
    <s v="USA"/>
    <s v="CA"/>
    <s v="Los Angeles"/>
    <s v="Manhattan Beach"/>
    <x v="2"/>
    <s v="DermStore operates as an online retailer of skin care and cosmetic products."/>
    <s v="cosmetics"/>
    <x v="366"/>
    <x v="6"/>
    <n v="0"/>
    <m/>
    <s v="1999-01-01"/>
    <m/>
    <m/>
    <m/>
    <s v="service@dermstore.com"/>
    <s v="'310-683-0940"/>
    <s v="https://www.crunchbase.com/organization/dermstore"/>
    <s v="https://www.twitter.com/dermstore"/>
    <s v="http://www.facebook.com/dermstore"/>
    <s v="08062484-3db0-c915-25f2-6948376fdb5d"/>
  </r>
  <r>
    <x v="90288"/>
    <s v="deruiterseeds.com"/>
    <s v="NLD"/>
    <m/>
    <s v="NLD - Other"/>
    <s v="Bergschenhoek"/>
    <x v="2"/>
    <s v="De Ruiter Seeds breeds, produces and sells hybrid vegetable seeds for top vegetable products."/>
    <s v="farming"/>
    <x v="213"/>
    <x v="7"/>
    <n v="0"/>
    <m/>
    <s v="1945-01-01"/>
    <m/>
    <m/>
    <m/>
    <m/>
    <n v="31105292222"/>
    <s v="https://www.crunchbase.com/organization/de-ruiter-seeds"/>
    <s v="https://www.twitter.com/deruiterseeds"/>
    <m/>
    <s v="65ebc5c9-27ed-4c6b-bf28-f06bb1b5e1f0"/>
  </r>
  <r>
    <x v="90289"/>
    <m/>
    <m/>
    <m/>
    <m/>
    <m/>
    <x v="0"/>
    <s v="Desarrolladora Rio Parana"/>
    <m/>
    <x v="5"/>
    <x v="2"/>
    <n v="0"/>
    <m/>
    <m/>
    <m/>
    <m/>
    <m/>
    <m/>
    <m/>
    <s v="https://www.crunchbase.com/organization/desarrolladora-rio-parana"/>
    <m/>
    <m/>
    <s v="60c2d590-b24f-af79-75a4-de5d4c1d6d07"/>
  </r>
  <r>
    <x v="90290"/>
    <s v="desca.com"/>
    <s v="VEN"/>
    <m/>
    <s v="VEN - Other"/>
    <s v="Maracaibo"/>
    <x v="0"/>
    <s v="Desca is a provider of an integrated network and communications solutions."/>
    <s v="information technology|technical support"/>
    <x v="59"/>
    <x v="7"/>
    <n v="0"/>
    <m/>
    <s v="1997-01-01"/>
    <m/>
    <m/>
    <m/>
    <m/>
    <m/>
    <s v="https://www.crunchbase.com/organization/desca"/>
    <m/>
    <m/>
    <s v="4fda5320-54ef-2496-a37f-e0819a64a3fd"/>
  </r>
  <r>
    <x v="90291"/>
    <m/>
    <m/>
    <m/>
    <m/>
    <m/>
    <x v="2"/>
    <s v="Descap Securities specializes in the primary issuance and secondary trading of mortgage-backed securities"/>
    <m/>
    <x v="5"/>
    <x v="2"/>
    <n v="0"/>
    <m/>
    <m/>
    <m/>
    <m/>
    <m/>
    <m/>
    <m/>
    <s v="https://www.crunchbase.com/organization/descap-securities"/>
    <m/>
    <m/>
    <s v="edc91f99-e3c8-d9d6-bea6-a7af5775be40"/>
  </r>
  <r>
    <x v="90292"/>
    <s v="descartes.com"/>
    <s v="CAN"/>
    <s v="ON"/>
    <s v="Toronto"/>
    <s v="Waterloo"/>
    <x v="1"/>
    <s v="Descartes is the global leader in providing on-demand, software-as-a-service solutions focused on improving the productivity."/>
    <s v="saas|software"/>
    <x v="10"/>
    <x v="6"/>
    <n v="0"/>
    <m/>
    <s v="1981-01-01"/>
    <m/>
    <m/>
    <m/>
    <s v="info@descartes.com"/>
    <s v="(519)746-8110"/>
    <s v="https://www.crunchbase.com/organization/descartes-systems-group"/>
    <s v="https://www.twitter.com/descartessg"/>
    <s v="http://www.facebook.com/descartessystemsgroup"/>
    <s v="7a0da072-838e-4f3e-2f10-980c07ac5bdf"/>
  </r>
  <r>
    <x v="90293"/>
    <s v="descase.com"/>
    <s v="USA"/>
    <s v="TN"/>
    <s v="Nashville"/>
    <s v="Goodlettsville"/>
    <x v="2"/>
    <s v="A Goodlettsville, Tenn.-based provider of contamination control products and services for industrial lubricants"/>
    <m/>
    <x v="5"/>
    <x v="6"/>
    <n v="0"/>
    <m/>
    <s v="1983-01-01"/>
    <m/>
    <m/>
    <m/>
    <s v="quickconnects@descase.com"/>
    <s v="'615-672-8800"/>
    <s v="https://www.crunchbase.com/organization/des-case-parent"/>
    <s v="https://www.twitter.com/descase"/>
    <s v="https://www.facebook.com/descasecorporation"/>
    <s v="8c03f8c6-4c9a-80d3-d93a-a0d843313467"/>
  </r>
  <r>
    <x v="90294"/>
    <s v="desertndt.com"/>
    <s v="USA"/>
    <s v="TX"/>
    <s v="Houston"/>
    <s v="Houston"/>
    <x v="2"/>
    <s v="High-performing market leader with more than 30 years’ experience providing mission-critical services"/>
    <s v="energy|oil and gas|test and measurement"/>
    <x v="3403"/>
    <x v="7"/>
    <n v="0"/>
    <m/>
    <s v="1989-01-01"/>
    <m/>
    <m/>
    <m/>
    <m/>
    <n v="4323630669"/>
    <s v="https://www.crunchbase.com/organization/desert-ndt"/>
    <m/>
    <m/>
    <s v="27b44c94-a23b-b241-8d68-c21e66ebbe7a"/>
  </r>
  <r>
    <x v="90295"/>
    <s v="desertpersonnelatwork.com"/>
    <m/>
    <m/>
    <m/>
    <m/>
    <x v="0"/>
    <s v="Desert Personnel @Work has provided the Coachella Valley with the highest quality in service and temporaries since 1975."/>
    <m/>
    <x v="5"/>
    <x v="1"/>
    <n v="0"/>
    <m/>
    <s v="1992-01-01"/>
    <m/>
    <m/>
    <m/>
    <m/>
    <m/>
    <s v="https://www.crunchbase.com/organization/desert-personnel"/>
    <m/>
    <s v="https://www.facebook.com/atworkpersonnelsocal"/>
    <s v="32921a98-d35e-42f7-4fe3-0df49c49690f"/>
  </r>
  <r>
    <x v="90296"/>
    <s v="deshlergroup.com"/>
    <s v="USA"/>
    <s v="MI"/>
    <s v="Detroit"/>
    <s v="Livonia"/>
    <x v="0"/>
    <s v="Deshler Group is automotive holding company."/>
    <s v="automotive"/>
    <x v="114"/>
    <x v="7"/>
    <n v="0"/>
    <m/>
    <s v="1968-01-01"/>
    <m/>
    <m/>
    <m/>
    <m/>
    <s v="(734)525-9100"/>
    <s v="https://www.crunchbase.com/organization/deshler-group"/>
    <s v="https://www.twitter.com/deshlergroup"/>
    <s v="https://www.facebook.com/deshlergroup/"/>
    <s v="598c7359-e2ea-3021-bf8e-18e7c9922c7d"/>
  </r>
  <r>
    <x v="90297"/>
    <m/>
    <s v="USA"/>
    <s v="PA"/>
    <s v="Pittsburgh"/>
    <s v="Pittsburgh"/>
    <x v="2"/>
    <s v="DesignAdvance Systems develops electronic design automation solutions for printed circuit boards."/>
    <m/>
    <x v="5"/>
    <x v="2"/>
    <n v="0"/>
    <m/>
    <s v="2003-01-01"/>
    <m/>
    <m/>
    <m/>
    <m/>
    <s v="(412) 434-0601"/>
    <s v="https://www.crunchbase.com/organization/designadvance-systems"/>
    <m/>
    <m/>
    <s v="59b9cd98-845c-de90-3163-205c5b37fffe"/>
  </r>
  <r>
    <x v="90298"/>
    <s v="designbay.com"/>
    <s v="AUS"/>
    <m/>
    <s v="Sydney"/>
    <s v="Sydney"/>
    <x v="0"/>
    <s v="DesignBay is a crowdsourcing marketplace for graphic design and creative services that offers white label solutions to marketers."/>
    <s v="art|crowdsourcing|e-commerce|recruiting|web design"/>
    <x v="8940"/>
    <x v="6"/>
    <n v="0"/>
    <m/>
    <s v="2007-09-10"/>
    <m/>
    <m/>
    <m/>
    <s v="info@designbay.com"/>
    <n v="14085121420"/>
    <s v="https://www.crunchbase.com/organization/designbay"/>
    <s v="https://www.twitter.com/designcrowd"/>
    <s v="https://www.facebook.com/designcrowd"/>
    <s v="52136838-703f-2065-b931-d04c0575e3ca"/>
  </r>
  <r>
    <x v="90299"/>
    <s v="designdata.com"/>
    <s v="USA"/>
    <s v="MD"/>
    <s v="Washington, D.C."/>
    <s v="Gaithersburg"/>
    <x v="0"/>
    <s v="designDATA is supported by over seventy full-time employees, headquartered in our Maryland office, just north of Washington, DC"/>
    <m/>
    <x v="5"/>
    <x v="6"/>
    <n v="0"/>
    <m/>
    <s v="1979-01-01"/>
    <m/>
    <m/>
    <m/>
    <s v="sales@designdata.com"/>
    <n v="13019218775"/>
    <s v="https://www.crunchbase.com/organization/designdata"/>
    <s v="https://www.twitter.com/desdat"/>
    <s v="https://www.facebook.com/desdat"/>
    <s v="621538ad-d77f-eb1f-b833-4b5efdb4890b"/>
  </r>
  <r>
    <x v="90300"/>
    <s v="sds2.com"/>
    <s v="USA"/>
    <s v="NE"/>
    <s v="Omaha"/>
    <s v="Lincoln"/>
    <x v="2"/>
    <s v="Design Data is a leading software innovator for the steel industry's fabrication, detailing and engineering sectors."/>
    <s v="computer|software"/>
    <x v="148"/>
    <x v="6"/>
    <n v="0"/>
    <m/>
    <s v="1981-01-01"/>
    <m/>
    <m/>
    <m/>
    <s v="info@sds2.com"/>
    <n v="4024414000"/>
    <s v="https://www.crunchbase.com/organization/design-data"/>
    <s v="https://www.twitter.com/sds2_designdata"/>
    <s v="https://www.facebook.com/sds2bydesigndata"/>
    <s v="7531a344-f75c-eddd-0882-812d4d207bbf"/>
  </r>
  <r>
    <x v="90301"/>
    <s v="designerluxurywatches.net"/>
    <m/>
    <m/>
    <m/>
    <m/>
    <x v="2"/>
    <s v="Designer Luxury Watches"/>
    <s v="fashion"/>
    <x v="350"/>
    <x v="1"/>
    <n v="0"/>
    <m/>
    <m/>
    <m/>
    <m/>
    <m/>
    <m/>
    <m/>
    <s v="https://www.crunchbase.com/organization/designer-luxury-watches"/>
    <m/>
    <m/>
    <s v="24cca7fd-be91-428c-1266-0c7c8350aa05"/>
  </r>
  <r>
    <x v="90302"/>
    <s v="designersandfriends.com"/>
    <s v="DNK"/>
    <m/>
    <s v="Copenhagen"/>
    <s v="Copenhagen"/>
    <x v="0"/>
    <s v="Designers &amp; Friends is an online outlet focus on fashion and lifestyle."/>
    <m/>
    <x v="5"/>
    <x v="0"/>
    <n v="0"/>
    <m/>
    <s v="2010-04-01"/>
    <m/>
    <m/>
    <m/>
    <s v="info@designersandfriends.dk"/>
    <s v="'+45 31 37 01 88"/>
    <s v="https://www.crunchbase.com/organization/designers-friends"/>
    <m/>
    <m/>
    <s v="5f4179a9-6890-3590-9e52-67668b2df91e"/>
  </r>
  <r>
    <x v="90303"/>
    <s v="designit.com"/>
    <s v="ESP"/>
    <m/>
    <s v="Madrid"/>
    <s v="Madrid"/>
    <x v="2"/>
    <s v="Designit makes product-service experiences, making business transformation happen."/>
    <s v="brand marketing|consulting|product design"/>
    <x v="2373"/>
    <x v="5"/>
    <n v="0"/>
    <m/>
    <s v="1992-01-01"/>
    <m/>
    <m/>
    <m/>
    <s v="hola@designit.com"/>
    <s v="'+45 70 27 77 00"/>
    <s v="https://www.crunchbase.com/organization/designit"/>
    <s v="https://www.twitter.com/socialdesignit"/>
    <s v="http://www.facebook.com/socialdesignit"/>
    <s v="848f61f5-95be-641f-8bfc-c7ec66cc096a"/>
  </r>
  <r>
    <x v="90304"/>
    <s v="designmolded.com"/>
    <s v="USA"/>
    <s v="OH"/>
    <s v="Cleveland"/>
    <s v="Macedonia"/>
    <x v="2"/>
    <s v="Custom plastic injection molding in Cleveland / Akron that produces plastic molded parts at a competitive price for medical, automotive, ath"/>
    <s v="manufacturing"/>
    <x v="41"/>
    <x v="6"/>
    <n v="0"/>
    <m/>
    <m/>
    <m/>
    <m/>
    <m/>
    <m/>
    <n v="3309634400"/>
    <s v="https://www.crunchbase.com/organization/design-molded-plastics"/>
    <m/>
    <m/>
    <s v="b009835f-66a6-11fc-1924-b863074bfc1f"/>
  </r>
  <r>
    <x v="90305"/>
    <s v="designmotif.co.za"/>
    <m/>
    <m/>
    <m/>
    <m/>
    <x v="2"/>
    <s v="Design Motif is a company that specializes in interior design, image consultation, supply of indoor/outdoor home, commercial equipment"/>
    <m/>
    <x v="5"/>
    <x v="0"/>
    <n v="0"/>
    <m/>
    <s v="2014-01-01"/>
    <m/>
    <m/>
    <m/>
    <s v="bonamy@designmotif.co.za"/>
    <m/>
    <s v="https://www.crunchbase.com/organization/design-motif"/>
    <m/>
    <m/>
    <s v="2c435591-311b-2b94-163c-185d5337cb25"/>
  </r>
  <r>
    <x v="90306"/>
    <s v="designone.jp"/>
    <s v="JPN"/>
    <m/>
    <s v="Tokyo"/>
    <s v="Tokyo"/>
    <x v="1"/>
    <s v="internet media in Japan running EKITEN"/>
    <s v="internet|local advertising|search engine|small and medium businesses"/>
    <x v="71"/>
    <x v="2"/>
    <n v="0"/>
    <m/>
    <s v="2005-09-13"/>
    <m/>
    <m/>
    <m/>
    <m/>
    <m/>
    <s v="https://www.crunchbase.com/organization/designone-japan-inc"/>
    <m/>
    <m/>
    <s v="a42787f5-d2f6-583f-70e5-8b637a3deaaf"/>
  </r>
  <r>
    <x v="90307"/>
    <s v="designupllc.com"/>
    <s v="USA"/>
    <s v="DC"/>
    <s v="Washington, D.C."/>
    <s v="Washington"/>
    <x v="2"/>
    <s v="Kitchen and Bath Design"/>
    <s v="consulting"/>
    <x v="5"/>
    <x v="1"/>
    <n v="0"/>
    <m/>
    <s v="2008-01-01"/>
    <m/>
    <m/>
    <m/>
    <s v="Jason@DesignUpLLC.com"/>
    <s v="'202.494.9919"/>
    <s v="https://www.crunchbase.com/organization/design-up"/>
    <m/>
    <m/>
    <s v="a37c16cd-2420-f4d2-1ac3-995c949bf289"/>
  </r>
  <r>
    <x v="90308"/>
    <s v="deskflex.com"/>
    <s v="USA"/>
    <s v="IL"/>
    <s v="Chicago"/>
    <s v="Palatine"/>
    <x v="2"/>
    <s v="resource scheduling software"/>
    <m/>
    <x v="5"/>
    <x v="1"/>
    <n v="0"/>
    <m/>
    <s v="1997-01-05"/>
    <m/>
    <m/>
    <m/>
    <m/>
    <n v="8473593990"/>
    <s v="https://www.crunchbase.com/organization/deskflex-inc"/>
    <s v="https://www.twitter.com/deskflex1"/>
    <s v="https://www.facebook.com/deskflex.inc"/>
    <s v="90fad709-8e40-b5d1-6694-12adcdb98ea5"/>
  </r>
  <r>
    <x v="90309"/>
    <s v="deskstream.com"/>
    <s v="USA"/>
    <s v="CA"/>
    <s v="SF Bay Area"/>
    <s v="Menlo Park"/>
    <x v="0"/>
    <s v="DeskStream offers a user-centric virtualization software platform for enterprise desktop management activities."/>
    <s v="software"/>
    <x v="10"/>
    <x v="0"/>
    <n v="0"/>
    <m/>
    <s v="2007-01-01"/>
    <m/>
    <m/>
    <m/>
    <s v="sushma.t@deskstream.com"/>
    <s v="'650-485-3375"/>
    <s v="https://www.crunchbase.com/organization/deskstream-inc"/>
    <m/>
    <m/>
    <s v="110e00a7-fddf-6939-6d75-3b1e055c8035"/>
  </r>
  <r>
    <x v="90310"/>
    <m/>
    <s v="USA"/>
    <s v="NH"/>
    <s v="Portsmouth"/>
    <s v="Portsmouth"/>
    <x v="2"/>
    <s v="DesktopStandard Corporation develops Group Policy-based enterprise desktop management products."/>
    <s v="software"/>
    <x v="10"/>
    <x v="0"/>
    <n v="0"/>
    <m/>
    <s v="1997-01-01"/>
    <m/>
    <m/>
    <m/>
    <m/>
    <m/>
    <s v="https://www.crunchbase.com/organization/desktopstandard"/>
    <m/>
    <m/>
    <s v="c14e6452-6ace-b893-9735-d23a33a8f073"/>
  </r>
  <r>
    <x v="90311"/>
    <s v="deslock.com"/>
    <m/>
    <m/>
    <m/>
    <m/>
    <x v="0"/>
    <s v="Whether you need to protect CD’s in the post or the memory stick in your pocket, email or whole hard drive."/>
    <m/>
    <x v="5"/>
    <x v="0"/>
    <n v="0"/>
    <m/>
    <s v="2012-01-01"/>
    <m/>
    <m/>
    <m/>
    <m/>
    <s v="44 1823 444 447"/>
    <s v="https://www.crunchbase.com/organization/deslock"/>
    <m/>
    <m/>
    <s v="02453049-a815-66ff-91c4-41c68f82a635"/>
  </r>
  <r>
    <x v="90312"/>
    <s v="despatch.com"/>
    <s v="USA"/>
    <s v="MN"/>
    <s v="Minneapolis"/>
    <s v="Minneapolis"/>
    <x v="2"/>
    <s v="A Leading Provider of Thermal Processing Equipment"/>
    <m/>
    <x v="5"/>
    <x v="6"/>
    <n v="0"/>
    <m/>
    <s v="1902-01-01"/>
    <m/>
    <m/>
    <m/>
    <m/>
    <n v="9524694513"/>
    <s v="https://www.crunchbase.com/organization/despatch-industries"/>
    <s v="https://www.twitter.com/despatch_ind"/>
    <s v="https://www.facebook.com/despatchindustries"/>
    <s v="3a87df89-ae86-6b4c-2a65-dfc76cb3e4b1"/>
  </r>
  <r>
    <x v="90313"/>
    <m/>
    <m/>
    <m/>
    <m/>
    <m/>
    <x v="1"/>
    <s v="Dest"/>
    <m/>
    <x v="5"/>
    <x v="2"/>
    <n v="0"/>
    <m/>
    <m/>
    <m/>
    <m/>
    <m/>
    <m/>
    <m/>
    <s v="https://www.crunchbase.com/organization/dest"/>
    <m/>
    <m/>
    <s v="525eb585-264d-1c25-d2a5-1b40ad636f15"/>
  </r>
  <r>
    <x v="90314"/>
    <s v="destia.fi"/>
    <s v="FIN"/>
    <m/>
    <s v="Vantaa"/>
    <s v="Vantaa"/>
    <x v="2"/>
    <s v="Finnish infrastructure and construction services company"/>
    <s v="construction|infrastructure|real estate"/>
    <x v="76"/>
    <x v="8"/>
    <n v="0"/>
    <m/>
    <s v="2008-01-01"/>
    <m/>
    <m/>
    <m/>
    <s v="tiedotus@destia.fi"/>
    <s v="'+358 20 44411"/>
    <s v="https://www.crunchbase.com/organization/destia"/>
    <s v="https://www.twitter.com/destiaoy"/>
    <s v="https://www.facebook.com/880240272063542"/>
    <s v="68e09ca2-058b-79cd-b65e-876a46a00e76"/>
  </r>
  <r>
    <x v="90315"/>
    <s v="destinationscouriers.co.uk"/>
    <s v="GBR"/>
    <m/>
    <s v="London"/>
    <s v="London"/>
    <x v="2"/>
    <s v="Destination Courier Services delevers locally, nationally and internationally for all manner of clients"/>
    <s v="courier service"/>
    <x v="224"/>
    <x v="6"/>
    <n v="0"/>
    <m/>
    <s v="1985-01-01"/>
    <m/>
    <m/>
    <m/>
    <m/>
    <m/>
    <s v="https://www.crunchbase.com/organization/destination-courier-services"/>
    <m/>
    <m/>
    <s v="08473dab-e982-d361-afe2-174796ad25e1"/>
  </r>
  <r>
    <x v="90316"/>
    <s v="detcon.com"/>
    <s v="USA"/>
    <s v="TX"/>
    <s v="Houston"/>
    <s v="Houston"/>
    <x v="2"/>
    <s v="Detcon, a Houston-based designer and manufacturer of industrial grade gas detection sensors and electronic control systems"/>
    <s v="hardware|software"/>
    <x v="136"/>
    <x v="6"/>
    <n v="0"/>
    <m/>
    <s v="1983-01-01"/>
    <m/>
    <m/>
    <m/>
    <s v="sales@detcon.com"/>
    <n v="2812922868"/>
    <s v="https://www.crunchbase.com/organization/detcon"/>
    <m/>
    <m/>
    <s v="e664d1c2-ce2a-3311-ff73-22c2aa97ce1c"/>
  </r>
  <r>
    <x v="90317"/>
    <s v="detego.com"/>
    <s v="GBR"/>
    <m/>
    <s v="London"/>
    <s v="London"/>
    <x v="0"/>
    <s v="Real-Time Analytics and Article Transparency for Fashion Retailers"/>
    <s v="software"/>
    <x v="10"/>
    <x v="0"/>
    <n v="0"/>
    <m/>
    <s v="2011-10-26"/>
    <m/>
    <m/>
    <m/>
    <s v="office@detego.com"/>
    <m/>
    <s v="https://www.crunchbase.com/organization/detego"/>
    <s v="https://www.twitter.com/_detego_"/>
    <m/>
    <s v="8ef20bea-04f9-34d8-2503-32e10a89d37a"/>
  </r>
  <r>
    <x v="90318"/>
    <s v="louis.eu"/>
    <s v="DEU"/>
    <m/>
    <s v="Hamburg"/>
    <s v="Hamburg"/>
    <x v="2"/>
    <s v="Detlev Louis Motorradvertriebs GmbH, a motorcycle apparel and accessories retailer in Germany."/>
    <s v="manufacturing"/>
    <x v="41"/>
    <x v="2"/>
    <n v="0"/>
    <m/>
    <s v="1938-01-01"/>
    <m/>
    <m/>
    <m/>
    <s v="order@louis.de"/>
    <n v="494073419360"/>
    <s v="https://www.crunchbase.com/organization/detlev-louis-motorradvertriebs"/>
    <m/>
    <s v="https://www.facebook.com/louismotorrad"/>
    <s v="248f5f9f-c13a-c632-b96a-375124b07bbb"/>
  </r>
  <r>
    <x v="90319"/>
    <s v="detnor.no"/>
    <s v="NOR"/>
    <m/>
    <s v="Trondheim"/>
    <s v="Trondheim"/>
    <x v="0"/>
    <s v="Det Norske Oljeselskap ASA is a fully-fledged E&amp;P company with exploration, development and production activitieson the NCS."/>
    <s v="oil and gas"/>
    <x v="89"/>
    <x v="6"/>
    <n v="0"/>
    <m/>
    <s v="2001-01-01"/>
    <m/>
    <m/>
    <m/>
    <m/>
    <s v="(479)070-6000"/>
    <s v="https://www.crunchbase.com/organization/det-norske-oljeselskap-asa"/>
    <m/>
    <s v="https://www.facebook.com/share.php"/>
    <s v="f7045969-e5f4-32d9-5423-c01613931147"/>
  </r>
  <r>
    <x v="90320"/>
    <s v="detour-mag.com"/>
    <m/>
    <m/>
    <m/>
    <m/>
    <x v="0"/>
    <s v="A fashion and entertainment publication."/>
    <s v="fashion"/>
    <x v="350"/>
    <x v="2"/>
    <n v="0"/>
    <m/>
    <m/>
    <m/>
    <m/>
    <m/>
    <m/>
    <m/>
    <s v="https://www.crunchbase.com/organization/detour-magazine"/>
    <m/>
    <m/>
    <s v="29837a5f-59fe-1625-b343-070c1e1aee35"/>
  </r>
  <r>
    <x v="90321"/>
    <s v="detroitlegalimaging.com"/>
    <s v="USA"/>
    <s v="MI"/>
    <m/>
    <m/>
    <x v="2"/>
    <s v="Detroit Legal Imaging has a long history in Metro Detroit."/>
    <m/>
    <x v="5"/>
    <x v="0"/>
    <n v="0"/>
    <m/>
    <s v="1955-01-01"/>
    <m/>
    <m/>
    <m/>
    <m/>
    <s v="'+1 (585) 385-4040"/>
    <s v="https://www.crunchbase.com/organization/detroit-legal-imaging"/>
    <m/>
    <m/>
    <s v="40c8e3d8-8cc0-8e35-c32e-4d4fb6ca0dd6"/>
  </r>
  <r>
    <x v="90322"/>
    <s v="det-tech.com"/>
    <m/>
    <m/>
    <m/>
    <m/>
    <x v="0"/>
    <s v="DET is a technology company that provides software and consulting services to financial institutions."/>
    <m/>
    <x v="5"/>
    <x v="1"/>
    <n v="0"/>
    <m/>
    <s v="2013-01-01"/>
    <m/>
    <m/>
    <m/>
    <m/>
    <m/>
    <s v="https://www.crunchbase.com/organization/det-technologies"/>
    <m/>
    <m/>
    <s v="d955c219-8564-2a04-1d4e-788e7b6d198a"/>
  </r>
  <r>
    <x v="90323"/>
    <s v="deutsch.net"/>
    <s v="FRA"/>
    <m/>
    <s v="Rueil-malmaison"/>
    <s v="Rueil-malmaison"/>
    <x v="2"/>
    <s v="Leading manufacturers of high-performance solutions for harsh environment application."/>
    <s v="manufacturing"/>
    <x v="41"/>
    <x v="9"/>
    <n v="0"/>
    <m/>
    <s v="1938-01-01"/>
    <m/>
    <m/>
    <m/>
    <m/>
    <s v="'212-981-7600"/>
    <s v="https://www.crunchbase.com/organization/deutsch"/>
    <s v="https://www.twitter.com/deutschinc"/>
    <s v="https://www.facebook.com/teconnectivity"/>
    <s v="2e386ecf-7e97-3292-0e26-0b581ca856cd"/>
  </r>
  <r>
    <x v="90324"/>
    <s v="deutsche-annington.com"/>
    <s v="DEU"/>
    <m/>
    <s v="Bochum"/>
    <s v="Bochum"/>
    <x v="0"/>
    <s v="Deutsche Annington is Germany’s largest private-sector residential real estate company"/>
    <m/>
    <x v="5"/>
    <x v="8"/>
    <n v="0"/>
    <m/>
    <s v="1998-01-01"/>
    <m/>
    <m/>
    <m/>
    <s v="service@daig.info"/>
    <s v="'+49 234 414700000"/>
    <s v="https://www.crunchbase.com/organization/deutsche-annington-immobilien"/>
    <m/>
    <s v="https://www.facebook.com/deutscheannington"/>
    <s v="e1b8e4cf-df74-f4b3-f739-fe0bbe155762"/>
  </r>
  <r>
    <x v="90325"/>
    <s v="db.com"/>
    <s v="DEU"/>
    <m/>
    <s v="Frankfurt"/>
    <s v="Frankfurt"/>
    <x v="1"/>
    <s v="Deutsche Bank, a Frankfurt-based global investment bank, offers financial products and services to corporate and institutional clients."/>
    <s v="banking"/>
    <x v="39"/>
    <x v="2"/>
    <n v="0"/>
    <m/>
    <s v="1870-01-01"/>
    <m/>
    <m/>
    <m/>
    <m/>
    <m/>
    <s v="https://www.crunchbase.com/organization/deutsche-bank"/>
    <s v="https://www.twitter.com/deutschebank"/>
    <s v="https://www.facebook.com/deutschebank"/>
    <s v="e649d0c7-3f41-e2c0-03b7-867ab82fb8d2"/>
  </r>
  <r>
    <x v="90326"/>
    <s v="deutsche-beteiligung.de"/>
    <s v="DEU"/>
    <m/>
    <s v="Frankfurt"/>
    <s v="Frankfurt"/>
    <x v="0"/>
    <s v="Deutsche Beteiligungs AG is a leading German private equity company. They invest in companies that have outstanding positions in their"/>
    <m/>
    <x v="5"/>
    <x v="2"/>
    <n v="0"/>
    <m/>
    <s v="1965-01-01"/>
    <m/>
    <m/>
    <m/>
    <m/>
    <m/>
    <s v="https://www.crunchbase.com/organization/deutsche-beteiligungs"/>
    <m/>
    <m/>
    <s v="df8c8ca9-1444-08bf-70dd-831c341fdb4d"/>
  </r>
  <r>
    <x v="90327"/>
    <s v="deutsche-boerse.com"/>
    <s v="DEU"/>
    <m/>
    <s v="Eschborn"/>
    <s v="Eschborn"/>
    <x v="0"/>
    <s v="Deutsche Börse is an exchange company providing investors, financial institutions and companies with access to global capital markets."/>
    <s v="finance"/>
    <x v="24"/>
    <x v="2"/>
    <n v="0"/>
    <m/>
    <s v="1990-01-01"/>
    <m/>
    <m/>
    <m/>
    <m/>
    <m/>
    <s v="https://www.crunchbase.com/organization/deutsche-boerse"/>
    <s v="https://www.twitter.com/deutscheboerse"/>
    <s v="http://www.facebook.com/deutscheboerseag"/>
    <s v="c549dbf3-b910-60a5-4bfe-d006765f8aaa"/>
  </r>
  <r>
    <x v="90328"/>
    <s v="deutsche-glasfaser.de"/>
    <s v="DEU"/>
    <m/>
    <s v="DEU - Other"/>
    <s v="Borken"/>
    <x v="0"/>
    <s v="A German fiber-optic network company"/>
    <m/>
    <x v="5"/>
    <x v="1"/>
    <n v="0"/>
    <m/>
    <m/>
    <m/>
    <m/>
    <m/>
    <s v="info@deutsche-glasfaser.de"/>
    <s v="'+49 180 6 4091000"/>
    <s v="https://www.crunchbase.com/organization/deutsche-glasfaser"/>
    <m/>
    <s v="https://www.facebook.com/deutscheglasfaser"/>
    <s v="f4d32593-fdea-d9d6-c44e-15b17ea51c08"/>
  </r>
  <r>
    <x v="90329"/>
    <m/>
    <s v="DEU"/>
    <m/>
    <s v="Munich"/>
    <s v="Munich"/>
    <x v="0"/>
    <s v="Private equity investor in venture capital, growth and real estate with a focus on Germany, China and the US"/>
    <m/>
    <x v="5"/>
    <x v="2"/>
    <n v="0"/>
    <m/>
    <m/>
    <m/>
    <m/>
    <m/>
    <m/>
    <m/>
    <s v="https://www.crunchbase.com/organization/deutsche-invest-equity-partners-gmbh"/>
    <m/>
    <m/>
    <s v="f659cc02-28da-4ccb-3b01-5b336a9598c3"/>
  </r>
  <r>
    <x v="90330"/>
    <s v="messe.de"/>
    <s v="DEU"/>
    <m/>
    <s v="Hanover"/>
    <s v="Hanover"/>
    <x v="0"/>
    <s v="Deutsche Messe - based in Hannover, Germany - is the world's foremost trade fair company."/>
    <s v="enterprise software|event management"/>
    <x v="1774"/>
    <x v="7"/>
    <n v="0"/>
    <m/>
    <s v="1947-08-16"/>
    <m/>
    <m/>
    <m/>
    <s v="info@messe.de"/>
    <s v="(495) 118-90"/>
    <s v="https://www.crunchbase.com/organization/deutsche-messe-aktiengesellschaft"/>
    <m/>
    <s v="https://www.facebook.com/messe.service"/>
    <s v="b24c8c63-324a-46f0-adb2-7e750360159d"/>
  </r>
  <r>
    <x v="90331"/>
    <s v="messe-interactive.de"/>
    <s v="DEU"/>
    <m/>
    <s v="Hanover"/>
    <s v="Hanover"/>
    <x v="2"/>
    <s v="Deliver a large number of high quality and relevant business contacts."/>
    <s v="advertising"/>
    <x v="296"/>
    <x v="6"/>
    <n v="0"/>
    <m/>
    <s v="2009-01-01"/>
    <m/>
    <m/>
    <m/>
    <s v="contact@messe-interactive.de"/>
    <n v="4951164682396"/>
    <s v="https://www.crunchbase.com/organization/deutsche-messe-interactive"/>
    <s v="https://www.twitter.com/branchennewsdmi"/>
    <s v="https://www.facebook.com/pages/deutsche-messe-interactive-gmbh/173626572658368"/>
    <s v="1f6a640d-8e96-e025-cd85-45a48b7f69d5"/>
  </r>
  <r>
    <x v="90332"/>
    <s v="deutschepost.de"/>
    <m/>
    <m/>
    <m/>
    <m/>
    <x v="0"/>
    <s v="Deutsche Post delivers mail and parcels in Germany. It is an expert provider of dialogue marketing and press distribution services"/>
    <m/>
    <x v="5"/>
    <x v="4"/>
    <n v="0"/>
    <m/>
    <m/>
    <m/>
    <m/>
    <m/>
    <m/>
    <m/>
    <s v="https://www.crunchbase.com/organization/deutsche-post-2"/>
    <m/>
    <s v="https://www.facebook.com/deutschepost"/>
    <s v="02186b5b-526d-9ae9-57c7-77c36c216a29"/>
  </r>
  <r>
    <x v="90333"/>
    <s v="postbank.com"/>
    <s v="DEU"/>
    <m/>
    <s v="Bonn"/>
    <s v="Bonn"/>
    <x v="1"/>
    <s v="Deutsche Postbank is a large full-service retail bank located in Germany."/>
    <s v="banking|finance"/>
    <x v="39"/>
    <x v="2"/>
    <n v="0"/>
    <m/>
    <s v="1990-01-01"/>
    <m/>
    <m/>
    <m/>
    <m/>
    <m/>
    <s v="https://www.crunchbase.com/organization/deutsche-postbank-home-finance"/>
    <m/>
    <m/>
    <s v="5472a480-19f7-cfce-7a9d-4820c6a434b1"/>
  </r>
  <r>
    <x v="90334"/>
    <s v="dpdhl.com"/>
    <s v="DEU"/>
    <m/>
    <s v="Bonn"/>
    <s v="Bonn"/>
    <x v="0"/>
    <s v="The Deutsche Post and DHL corporate brands offer a one-of-a-kind portfolio of logistics and communications services."/>
    <s v="courier service|logistics|supply chain management"/>
    <x v="224"/>
    <x v="4"/>
    <n v="0"/>
    <m/>
    <s v="1995-01-01"/>
    <m/>
    <m/>
    <m/>
    <m/>
    <s v="'49-228-1820"/>
    <s v="https://www.crunchbase.com/organization/deutsche-post-dhl"/>
    <s v="https://www.twitter.com/deutschepostdhl"/>
    <s v="https://www.facebook.com/deutschepost"/>
    <s v="ced7852e-43cd-b0ed-07c1-d0184203c981"/>
  </r>
  <r>
    <x v="90335"/>
    <s v="telekom.com"/>
    <s v="DEU"/>
    <m/>
    <s v="Bonn"/>
    <s v="Bonn"/>
    <x v="1"/>
    <s v="Deutsche Telekom is a telecommunications company that offers a range of fixed-network services."/>
    <s v="enterprise software|infrastructure|internet|mobile|telecommunications"/>
    <x v="872"/>
    <x v="4"/>
    <n v="0"/>
    <m/>
    <s v="1995-01-01"/>
    <m/>
    <m/>
    <m/>
    <s v="info@telekom.de"/>
    <s v="'49-228-181-0"/>
    <s v="https://www.crunchbase.com/organization/deutsche-telekom"/>
    <s v="https://www.twitter.com/deutschetelekom"/>
    <s v="http://www.facebook.com/deutschetelekom"/>
    <s v="ab47d80c-7971-c8e6-b620-7483498d0c5b"/>
  </r>
  <r>
    <x v="90336"/>
    <s v="devbiz.com"/>
    <s v="USA"/>
    <s v="WA"/>
    <s v="Seattle"/>
    <s v="Redmond"/>
    <x v="2"/>
    <s v="devBiz Business Solutions, a company well known for its software development tools and components for professional."/>
    <s v="software"/>
    <x v="10"/>
    <x v="4"/>
    <n v="0"/>
    <m/>
    <m/>
    <m/>
    <m/>
    <m/>
    <m/>
    <s v="'+1 619-849-5872"/>
    <s v="https://www.crunchbase.com/organization/devbiz-business-solutions"/>
    <s v="https://www.twitter.com/msdev"/>
    <s v="https://www.facebook.com/microsoftindia"/>
    <s v="270fcfba-0f36-47c0-37c7-11982e4d7c2b"/>
  </r>
  <r>
    <x v="90337"/>
    <s v="devbridge.com"/>
    <m/>
    <m/>
    <m/>
    <m/>
    <x v="0"/>
    <s v="Helping bootcamp grads get the jobs they deserve"/>
    <m/>
    <x v="5"/>
    <x v="2"/>
    <n v="0"/>
    <m/>
    <m/>
    <m/>
    <m/>
    <m/>
    <m/>
    <m/>
    <s v="https://www.crunchbase.com/organization/dev-bridge"/>
    <m/>
    <m/>
    <s v="373c5306-3e4f-e5cc-8550-a66c6b643c17"/>
  </r>
  <r>
    <x v="90338"/>
    <s v="devconsecurity.com"/>
    <s v="USA"/>
    <s v="FL"/>
    <s v="Ft. Lauderdale"/>
    <s v="Hollywood"/>
    <x v="2"/>
    <s v="At Devcon, we take security personally. Founded in 2004, our Management Team has more than 100 years of security experience. Now, one of"/>
    <s v="security"/>
    <x v="175"/>
    <x v="4"/>
    <n v="0"/>
    <m/>
    <s v="2004-01-01"/>
    <m/>
    <m/>
    <m/>
    <s v="customercare@devconsecurity.com"/>
    <s v="'+1 561-988-3600"/>
    <s v="https://www.crunchbase.com/organization/devcon-security-systems"/>
    <s v="https://www.twitter.com/adt"/>
    <s v="https://www.facebook.com/adt"/>
    <s v="f223e59e-fcfd-635d-dd42-8d6dd6f7e80e"/>
  </r>
  <r>
    <x v="90339"/>
    <s v="develop.com"/>
    <s v="GBR"/>
    <m/>
    <s v="London"/>
    <s v="London"/>
    <x v="2"/>
    <s v="IT Consulting"/>
    <s v="information technology|professional services|software"/>
    <x v="184"/>
    <x v="6"/>
    <n v="0"/>
    <m/>
    <s v="1993-01-01"/>
    <m/>
    <m/>
    <m/>
    <m/>
    <s v="'310-543-1716"/>
    <s v="https://www.crunchbase.com/organization/developmentor"/>
    <s v="https://www.twitter.com/developmentor_"/>
    <s v="http://www.facebook.com/pages/developmentor/470057226390627"/>
    <s v="500d22e6-eeb8-218f-e3e3-f61684789deb"/>
  </r>
  <r>
    <x v="90340"/>
    <s v="devenirpilotedeligne.com"/>
    <m/>
    <m/>
    <m/>
    <m/>
    <x v="2"/>
    <s v="Devenirpilotedeligne.com was added in 2011."/>
    <m/>
    <x v="5"/>
    <x v="2"/>
    <n v="0"/>
    <m/>
    <m/>
    <m/>
    <m/>
    <m/>
    <m/>
    <m/>
    <s v="https://www.crunchbase.com/organization/devenirpilotedeligne-com"/>
    <m/>
    <s v="https://www.facebook.com/devenirpilotedeligne"/>
    <s v="68d2ae7b-2890-7403-f0a7-ffdeb81674d6"/>
  </r>
  <r>
    <x v="90341"/>
    <s v="deverill.co.uk"/>
    <s v="GBR"/>
    <m/>
    <s v="Poole"/>
    <s v="Poole"/>
    <x v="2"/>
    <s v="Deverill is an IT Services, Support and Training business."/>
    <s v="business information systems|information technology"/>
    <x v="59"/>
    <x v="6"/>
    <n v="0"/>
    <m/>
    <s v="1979-01-01"/>
    <m/>
    <m/>
    <m/>
    <m/>
    <s v="44 1202 785 000"/>
    <s v="https://www.crunchbase.com/organization/deverill"/>
    <m/>
    <m/>
    <s v="97662e3d-c9c7-f4fb-40f5-af95dffc61e8"/>
  </r>
  <r>
    <x v="90342"/>
    <m/>
    <s v="BEL"/>
    <m/>
    <s v="Brussels"/>
    <s v="Gent"/>
    <x v="2"/>
    <s v="Devgen is an Agriculture company."/>
    <s v="agriculture|biotechnology"/>
    <x v="946"/>
    <x v="2"/>
    <n v="0"/>
    <m/>
    <m/>
    <m/>
    <m/>
    <m/>
    <m/>
    <s v="(329) 324-2424"/>
    <s v="https://www.crunchbase.com/organization/devgen"/>
    <m/>
    <m/>
    <s v="fe4c00c9-c0c4-0051-c8d8-782b4de9de8b"/>
  </r>
  <r>
    <x v="90343"/>
    <s v="devilbisshealthcare.com"/>
    <s v="USA"/>
    <s v="PA"/>
    <s v="PA - Other"/>
    <s v="Somerset"/>
    <x v="2"/>
    <s v="DeVilbiss Healthcare designs, manufactures, and markets respiratory medical products."/>
    <s v="health care|manufacturing"/>
    <x v="51"/>
    <x v="5"/>
    <n v="0"/>
    <m/>
    <s v="1888-01-01"/>
    <m/>
    <m/>
    <m/>
    <m/>
    <s v="(814)443-4881"/>
    <s v="https://www.crunchbase.com/organization/devilbiss-healthcare"/>
    <s v="https://www.twitter.com/devilbisshealth"/>
    <s v="https://www.facebook.com/189506894358"/>
    <s v="0c9df8c1-5b65-1f3a-7760-932a679903b2"/>
  </r>
  <r>
    <x v="90344"/>
    <s v="dbbrewingcompany.com"/>
    <s v="USA"/>
    <s v="VA"/>
    <s v="VA - Other"/>
    <s v="Roseland"/>
    <x v="2"/>
    <s v="Devils Backbone has earned numerous accolades for its beers, exceling in the art of lager brewing in an ale-dominated industry."/>
    <s v="craft beer|food and beverage"/>
    <x v="7"/>
    <x v="6"/>
    <n v="0"/>
    <m/>
    <s v="2008-01-01"/>
    <m/>
    <m/>
    <m/>
    <s v="info@dbbrewingcompany.com"/>
    <s v="BASECAMP BREWPUB:434.361.1001 OUTPOST BREWERY: 434.462.6200"/>
    <s v="https://www.crunchbase.com/organization/devils-backbone-brewing-co"/>
    <s v="https://www.twitter.com/dbbrewingco"/>
    <s v="https://www.facebook.com/devilsbackbonebrewingcompany"/>
    <s v="0870d22a-e97b-ee69-c40b-1f4f88cfd0f8"/>
  </r>
  <r>
    <x v="90345"/>
    <s v="devmountain.com"/>
    <s v="USA"/>
    <s v="UT"/>
    <s v="Salt Lake City"/>
    <s v="Provo"/>
    <x v="2"/>
    <s v="An industry-leading code school nestled in tech hubs throughout the US. Our expert faculty empower the next generation of makers and coders."/>
    <s v="edtech|education|web development"/>
    <x v="283"/>
    <x v="6"/>
    <n v="0"/>
    <m/>
    <s v="2013-08-27"/>
    <m/>
    <m/>
    <m/>
    <s v="admin@devmounta.in"/>
    <s v="(844) 433-8686"/>
    <s v="https://www.crunchbase.com/organization/devmountain"/>
    <s v="https://www.twitter.com/devmtn"/>
    <s v="http://www.facebook.com/devmountain"/>
    <s v="89a0c136-9733-c5db-97a3-c8ecca27de51"/>
  </r>
  <r>
    <x v="90346"/>
    <s v="devnet.com.au"/>
    <s v="AUS"/>
    <m/>
    <s v="Brisbane"/>
    <s v="Brisbane"/>
    <x v="2"/>
    <s v="Devnet is a leading Cloud Computing Solutions provider within Australia and NZ. Our comprehensive experience in deploying and supporting"/>
    <s v="consulting|content|email marketing|web design|web development"/>
    <x v="8941"/>
    <x v="2"/>
    <n v="0"/>
    <m/>
    <s v="1992-03-01"/>
    <m/>
    <m/>
    <m/>
    <s v="info@devnet.com.au"/>
    <m/>
    <s v="https://www.crunchbase.com/organization/devnet"/>
    <m/>
    <m/>
    <s v="be057fd0-f452-2267-af0a-d2c675c0045e"/>
  </r>
  <r>
    <x v="90347"/>
    <s v="devonenergy.com"/>
    <s v="USA"/>
    <s v="OR"/>
    <s v="Portland, Oregon"/>
    <s v="Lake Oswego"/>
    <x v="1"/>
    <s v="Devon Energy is oil and natural gas exploration and production company."/>
    <s v="developer platform|energy|oil and gas"/>
    <x v="1149"/>
    <x v="4"/>
    <n v="0"/>
    <m/>
    <s v="1971-01-01"/>
    <m/>
    <m/>
    <m/>
    <s v="webinar@navexglobal.com"/>
    <s v="'405-235-3611"/>
    <s v="https://www.crunchbase.com/organization/devon-energy-corporation"/>
    <s v="https://www.twitter.com/navexglobal"/>
    <m/>
    <s v="58e5d3f9-d6f3-f674-5304-beeeadc6e09c"/>
  </r>
  <r>
    <x v="90348"/>
    <s v="devonhealth.com"/>
    <s v="USA"/>
    <s v="PA"/>
    <s v="Philadelphia"/>
    <s v="King Of Prussia"/>
    <x v="2"/>
    <s v="Devon Health Services provide employer groups, third party administrators, and insurance carriers with quality network."/>
    <s v="health care|hospital|insurance"/>
    <x v="850"/>
    <x v="2"/>
    <n v="0"/>
    <m/>
    <s v="1991-01-01"/>
    <m/>
    <m/>
    <m/>
    <m/>
    <s v="(800)431-2273"/>
    <s v="https://www.crunchbase.com/organization/devon-health-services"/>
    <m/>
    <m/>
    <s v="671b29e4-fd35-1e0e-4edf-dcb852d44849"/>
  </r>
  <r>
    <x v="90349"/>
    <s v="devorando.com.br"/>
    <s v="BRA"/>
    <m/>
    <s v="BRA - Other"/>
    <s v="Novo Hamburgo"/>
    <x v="2"/>
    <s v="Devorando offers an online food ordering system and menus available in restaurants based in Brazil."/>
    <s v="restaurants"/>
    <x v="7"/>
    <x v="1"/>
    <n v="0"/>
    <m/>
    <s v="2012-10-15"/>
    <m/>
    <m/>
    <m/>
    <m/>
    <m/>
    <s v="https://www.crunchbase.com/organization/devorando"/>
    <m/>
    <s v="https://www.facebook.com/devorando"/>
    <s v="4cf8c9cd-6d63-62c7-b2fe-64293eac0588"/>
  </r>
  <r>
    <x v="90350"/>
    <s v="devoteam.com"/>
    <s v="FRA"/>
    <m/>
    <s v="Paris"/>
    <s v="Levallois-perret"/>
    <x v="0"/>
    <s v="Devoteam is a EMEA leader in Information &amp; Communication Technologies Consulting."/>
    <s v="consulting|information technology|it management"/>
    <x v="59"/>
    <x v="9"/>
    <n v="0"/>
    <m/>
    <s v="1995-01-01"/>
    <m/>
    <m/>
    <m/>
    <s v="info@devoteam.com"/>
    <n v="33141494848"/>
    <s v="https://www.crunchbase.com/organization/devoteam"/>
    <s v="https://www.twitter.com/devoteam"/>
    <s v="https://www.facebook.com/devoteam/?ref=page_internal"/>
    <s v="5ef322bb-ce87-ee93-8487-d676db42a11b"/>
  </r>
  <r>
    <x v="90351"/>
    <s v="talents.devrybrasil.edu.br"/>
    <s v="BRA"/>
    <m/>
    <s v="BRA - Other"/>
    <s v="Fortaleza"/>
    <x v="0"/>
    <s v="DeVry Brasil manages 16 educational institutions distributed throughout the country."/>
    <s v="education"/>
    <x v="38"/>
    <x v="9"/>
    <n v="0"/>
    <m/>
    <s v="2009-01-01"/>
    <m/>
    <m/>
    <m/>
    <m/>
    <m/>
    <s v="https://www.crunchbase.com/organization/devry-brasil"/>
    <s v="https://www.twitter.com/rh_devrybrasil"/>
    <s v="https://www.facebook.com/talentsdevrybrasil/"/>
    <s v="4762c81e-c916-48d8-4020-a69ddff832c0"/>
  </r>
  <r>
    <x v="90352"/>
    <s v="devryeducationgroup.com"/>
    <s v="USA"/>
    <s v="IL"/>
    <s v="Chicago"/>
    <s v="Downers Grove"/>
    <x v="1"/>
    <s v="DeVry Education Group Inc , formerly DeVry Inc., is a provider of educational services and the parent organization of Advanced Academics"/>
    <s v="education"/>
    <x v="38"/>
    <x v="4"/>
    <n v="0"/>
    <m/>
    <s v="1931-01-01"/>
    <m/>
    <m/>
    <m/>
    <s v="social@devrygroup.com"/>
    <s v="'630-515-7700"/>
    <s v="https://www.crunchbase.com/organization/devry-education-group"/>
    <s v="https://www.twitter.com/devrygroup"/>
    <s v="http://www.facebook.com/devryeducationgroup"/>
    <s v="d9913ef0-5e0f-8f3e-65e6-b8f9cf64e25d"/>
  </r>
  <r>
    <x v="90353"/>
    <s v="devry.edu"/>
    <s v="USA"/>
    <s v="IL"/>
    <s v="Springfield, Illinois"/>
    <s v="Springfield"/>
    <x v="0"/>
    <s v="DeVry University has been helping students earn the associate, bachelor’s or master’s degree."/>
    <m/>
    <x v="5"/>
    <x v="2"/>
    <n v="0"/>
    <m/>
    <s v="1931-01-01"/>
    <m/>
    <m/>
    <m/>
    <m/>
    <m/>
    <s v="https://www.crunchbase.com/organization/devry-university"/>
    <s v="https://www.twitter.com/devryuniv"/>
    <s v="http://www.facebook.com/devryuniversity"/>
    <s v="2886fb4a-30f0-fa83-a3ed-c26b19914832"/>
  </r>
  <r>
    <x v="90354"/>
    <s v="dewoh.com"/>
    <s v="USA"/>
    <s v="KS"/>
    <s v="Kansas City"/>
    <s v="Manhattan"/>
    <x v="0"/>
    <s v="Dewoh is a premium podcast network that streams sports, news, and entertainment programming 24/7 and on demand."/>
    <s v="digital entertainment|news|social network"/>
    <x v="398"/>
    <x v="2"/>
    <n v="0"/>
    <m/>
    <s v="2007-07-27"/>
    <m/>
    <m/>
    <m/>
    <m/>
    <m/>
    <s v="https://www.crunchbase.com/organization/dewoh"/>
    <s v="https://www.twitter.com/dewoh"/>
    <s v="http://www.facebook.com/dewoh"/>
    <s v="30d4926a-16b6-43e9-0f59-003f895ee5af"/>
  </r>
  <r>
    <x v="90355"/>
    <s v="dewpixel.com"/>
    <s v="USA"/>
    <s v="NY"/>
    <s v="New York City"/>
    <s v="New York"/>
    <x v="0"/>
    <s v="dewPixel (a division of PixelBlast-Media) is dedicated to providing their customers with the most reliable service possible at an"/>
    <s v="customer service|software|web hosting"/>
    <x v="146"/>
    <x v="1"/>
    <n v="0"/>
    <m/>
    <s v="2009-03-01"/>
    <m/>
    <m/>
    <m/>
    <s v="support@dewpixel.com"/>
    <m/>
    <s v="https://www.crunchbase.com/organization/dewpixel-hosting"/>
    <s v="https://www.twitter.com/dewpixel"/>
    <s v="https://www.facebook.com/dewpixel/"/>
    <s v="9721bd97-e1b6-365a-3878-ebd85708a711"/>
  </r>
  <r>
    <x v="90356"/>
    <s v="dexia.com"/>
    <m/>
    <m/>
    <m/>
    <m/>
    <x v="2"/>
    <s v="Leading historically in the fields of public finance sector and retail banking, Dexia is a European banking group managed to an orderly"/>
    <s v="banking|finance"/>
    <x v="39"/>
    <x v="4"/>
    <n v="0"/>
    <m/>
    <s v="1996-01-01"/>
    <m/>
    <m/>
    <m/>
    <s v="dexia.investor-relations@dexia.com"/>
    <s v="32 2 213 57 00"/>
    <s v="https://www.crunchbase.com/organization/dexia"/>
    <s v="https://www.twitter.com/dexia"/>
    <m/>
    <s v="be9a7709-526f-1bc3-eef8-166ef6dc8103"/>
  </r>
  <r>
    <x v="90357"/>
    <s v="dexmedia.com"/>
    <s v="USA"/>
    <s v="TX"/>
    <s v="Dallas"/>
    <s v="Dallas"/>
    <x v="1"/>
    <s v="Dex Media is the leading provider of marketing solutions for local businesses."/>
    <s v="business development|business intelligence|marketing"/>
    <x v="684"/>
    <x v="8"/>
    <n v="0"/>
    <m/>
    <s v="2013-01-01"/>
    <m/>
    <m/>
    <m/>
    <m/>
    <s v="'972-453-7000"/>
    <s v="https://www.crunchbase.com/organization/dex-media"/>
    <s v="https://www.twitter.com/dexmediacom"/>
    <s v="http://www.facebook.com/dexmediacom"/>
    <s v="7d64cfba-2937-03dc-bcf2-4db966018a6f"/>
  </r>
  <r>
    <x v="90358"/>
    <s v="dexmedia.com"/>
    <s v="USA"/>
    <s v="NC"/>
    <s v="Raleigh"/>
    <s v="Cary"/>
    <x v="0"/>
    <s v="Dex One Corporation was an American marketing company providing online, mobile and print search marketing via their DexKnows.com"/>
    <s v="mobile"/>
    <x v="15"/>
    <x v="2"/>
    <n v="0"/>
    <m/>
    <s v="1886-01-01"/>
    <m/>
    <m/>
    <m/>
    <m/>
    <m/>
    <s v="https://www.crunchbase.com/organization/dex-one"/>
    <m/>
    <m/>
    <s v="20fe53b3-8939-146f-4f55-045b3d99ad5c"/>
  </r>
  <r>
    <x v="90359"/>
    <s v="dexteraxle.com"/>
    <s v="USA"/>
    <s v="IN"/>
    <s v="South Bend"/>
    <s v="Elkhart"/>
    <x v="0"/>
    <s v="Dexter Axle is committed to producing the highest quality products available in the marketplace."/>
    <m/>
    <x v="5"/>
    <x v="9"/>
    <n v="0"/>
    <m/>
    <s v="1960-01-01"/>
    <m/>
    <m/>
    <m/>
    <m/>
    <n v="15742958666"/>
    <s v="https://www.crunchbase.com/organization/dexter-axle"/>
    <m/>
    <m/>
    <s v="78c16e6c-a2f6-850e-003a-2f144ab9b5d0"/>
  </r>
  <r>
    <x v="90360"/>
    <s v="dexterfs.com"/>
    <s v="USA"/>
    <s v="TX"/>
    <s v="Austin"/>
    <s v="Austin"/>
    <x v="2"/>
    <s v="Dexter Field Services provides a range of leak detection and repair, monitoring and other specialized technical environmental services"/>
    <m/>
    <x v="5"/>
    <x v="6"/>
    <n v="0"/>
    <m/>
    <s v="2005-01-01"/>
    <m/>
    <m/>
    <m/>
    <m/>
    <n v="4098384800"/>
    <s v="https://www.crunchbase.com/organization/dexter-field-services"/>
    <m/>
    <m/>
    <s v="30ccdc75-91cc-cb9b-902e-518be371cbd3"/>
  </r>
  <r>
    <x v="90361"/>
    <s v="dextrose.com"/>
    <s v="DEU"/>
    <m/>
    <s v="Frankfurt"/>
    <s v="Mainz"/>
    <x v="2"/>
    <s v="Dextrose offers Aves Engine, a professional game engine for building web-based 2D or 2.5D games using HTML, CSS and JavaScript."/>
    <m/>
    <x v="5"/>
    <x v="1"/>
    <n v="0"/>
    <m/>
    <s v="2009-09-15"/>
    <m/>
    <m/>
    <m/>
    <s v="contact@dextrose.com"/>
    <m/>
    <s v="https://www.crunchbase.com/organization/dextrose"/>
    <m/>
    <m/>
    <s v="4baf151c-9d5d-9ea8-ca24-6f4649edd28c"/>
  </r>
  <r>
    <x v="90362"/>
    <s v="dezignup.com"/>
    <s v="IND"/>
    <m/>
    <s v="Bangalore"/>
    <s v="Bengaluru"/>
    <x v="0"/>
    <s v="Online community for home designers and home products"/>
    <m/>
    <x v="5"/>
    <x v="5"/>
    <n v="0"/>
    <m/>
    <s v="2014-01-01"/>
    <m/>
    <m/>
    <m/>
    <m/>
    <m/>
    <s v="https://www.crunchbase.com/organization/dezignup"/>
    <s v="https://www.twitter.com/livspace"/>
    <s v="https://www.facebook.com/livspace"/>
    <s v="8c77dbb0-efa7-095a-e756-e42b6de94cb6"/>
  </r>
  <r>
    <x v="90363"/>
    <s v="dezimapharma.com"/>
    <s v="NLD"/>
    <m/>
    <s v="Amsterdam"/>
    <s v="Naarden"/>
    <x v="2"/>
    <s v="drugs to treat dyslipidemia"/>
    <s v="biotechnology"/>
    <x v="36"/>
    <x v="4"/>
    <n v="0"/>
    <m/>
    <s v="2012-01-01"/>
    <m/>
    <m/>
    <m/>
    <s v="info@dezimapharma.com"/>
    <s v="31 35 699 3000"/>
    <s v="https://www.crunchbase.com/organization/dezima-pharma"/>
    <s v="https://www.twitter.com/amgen"/>
    <m/>
    <s v="8f512abe-2fcd-6efb-d990-27cfdef65cfb"/>
  </r>
  <r>
    <x v="90364"/>
    <s v="dfcglobalcorp.com"/>
    <s v="USA"/>
    <s v="PA"/>
    <s v="Philadelphia"/>
    <s v="Berwyn"/>
    <x v="1"/>
    <s v="DFC Global Corp., through its subsidiaries, provides retail financial services to unbanked and under-banked consumers, and small"/>
    <s v="financial services"/>
    <x v="24"/>
    <x v="8"/>
    <n v="0"/>
    <m/>
    <s v="1979-01-01"/>
    <m/>
    <m/>
    <m/>
    <s v="info@dfcglobalcorp.com"/>
    <s v="'610-296-3400"/>
    <s v="https://www.crunchbase.com/organization/dfc-global-corp"/>
    <m/>
    <m/>
    <s v="a785b907-c0a2-1b6f-5d7d-3e0e8e8eacb0"/>
  </r>
  <r>
    <x v="90365"/>
    <s v="texasspeakersbureau.com"/>
    <m/>
    <m/>
    <m/>
    <m/>
    <x v="0"/>
    <s v="DFW Speakers Bureau provides keynote speakers, entertainers, or other professional talent for various occassions."/>
    <m/>
    <x v="5"/>
    <x v="2"/>
    <n v="0"/>
    <m/>
    <s v="2008-01-12"/>
    <m/>
    <m/>
    <m/>
    <m/>
    <s v="'+1 (877) 882-5368"/>
    <s v="https://www.crunchbase.com/organization/dfw-speakers-bureau"/>
    <s v="https://www.twitter.com/texas_speakers"/>
    <m/>
    <s v="063ffb10-3b63-717b-645d-0a971d0090a7"/>
  </r>
  <r>
    <x v="90366"/>
    <s v="extremereach.com"/>
    <s v="USA"/>
    <s v="TX"/>
    <s v="Dallas"/>
    <s v="Irving"/>
    <x v="2"/>
    <s v="DG provides digital technology services."/>
    <s v="advertising"/>
    <x v="296"/>
    <x v="2"/>
    <n v="0"/>
    <m/>
    <s v="1991-01-01"/>
    <m/>
    <m/>
    <m/>
    <s v="support@extremereach.com"/>
    <m/>
    <s v="https://www.crunchbase.com/organization/dg"/>
    <m/>
    <m/>
    <s v="52379415-9e20-416c-7854-1752fb261ca4"/>
  </r>
  <r>
    <x v="90367"/>
    <s v="dg2l.com"/>
    <s v="USA"/>
    <s v="NY"/>
    <s v="New York City"/>
    <s v="New York"/>
    <x v="0"/>
    <s v="DG2L Technologies develops and provides digital media distribution, delivery, and playback solutions."/>
    <m/>
    <x v="5"/>
    <x v="2"/>
    <n v="0"/>
    <m/>
    <s v="2001-01-01"/>
    <m/>
    <m/>
    <m/>
    <m/>
    <s v="(425)576-5424"/>
    <s v="https://www.crunchbase.com/organization/dg2l-technologies"/>
    <m/>
    <m/>
    <s v="eecd7fb7-d2ac-bc9f-50e2-8366945a23ea"/>
  </r>
  <r>
    <x v="90368"/>
    <s v="dgeinc.com"/>
    <s v="USA"/>
    <s v="MI"/>
    <s v="Detroit"/>
    <s v="Rochester Hills"/>
    <x v="2"/>
    <s v="Electrical engineering design"/>
    <s v="consulting"/>
    <x v="5"/>
    <x v="8"/>
    <n v="0"/>
    <m/>
    <s v="1984-01-01"/>
    <m/>
    <m/>
    <m/>
    <m/>
    <s v="'248-293-1300"/>
    <s v="https://www.crunchbase.com/organization/dge"/>
    <m/>
    <m/>
    <s v="cb0f0602-167b-242f-dc32-0f0f3b3b21cd"/>
  </r>
  <r>
    <x v="90369"/>
    <s v="dglogik.com"/>
    <s v="USA"/>
    <s v="CA"/>
    <s v="SF Bay Area"/>
    <s v="Oakland"/>
    <x v="2"/>
    <s v="DGLogik provides innovative IoT software solutions that enable and visualize the (IoT) Internet of Things."/>
    <s v="consulting|internet of things|software"/>
    <x v="146"/>
    <x v="3"/>
    <n v="0"/>
    <m/>
    <s v="2007-01-01"/>
    <m/>
    <m/>
    <m/>
    <s v="info@dglogik.com"/>
    <s v="(415)422-9920"/>
    <s v="https://www.crunchbase.com/organization/dglogik-inc"/>
    <s v="https://www.twitter.com/dglogik"/>
    <s v="http://www.facebook.com/dglogik"/>
    <s v="a49c8576-1249-675b-ee73-90317fe55198"/>
  </r>
  <r>
    <x v="90370"/>
    <m/>
    <s v="USA"/>
    <s v="CA"/>
    <s v="Los Angeles"/>
    <s v="Marina Del Rey"/>
    <x v="1"/>
    <s v="DGLV provides marketing application service."/>
    <m/>
    <x v="5"/>
    <x v="2"/>
    <n v="0"/>
    <m/>
    <m/>
    <m/>
    <m/>
    <m/>
    <m/>
    <m/>
    <s v="https://www.crunchbase.com/organization/dglv"/>
    <m/>
    <m/>
    <s v="cd58fdcf-7bb6-6d9f-d855-867dad2260e9"/>
  </r>
  <r>
    <x v="90371"/>
    <s v="dgm-uk.com"/>
    <s v="GBR"/>
    <m/>
    <s v="London"/>
    <s v="London"/>
    <x v="2"/>
    <s v="Affiliate Network &amp; Search Marketing"/>
    <s v="advertising"/>
    <x v="296"/>
    <x v="2"/>
    <n v="0"/>
    <m/>
    <s v="1999-01-01"/>
    <m/>
    <m/>
    <m/>
    <s v="interested@dgm-uk.com"/>
    <n v="2079434200"/>
    <s v="https://www.crunchbase.com/organization/dgm"/>
    <s v="https://www.twitter.com/dgmuk"/>
    <m/>
    <s v="94b640a9-bf7b-f1e6-906e-a1c015268ffe"/>
  </r>
  <r>
    <x v="90372"/>
    <s v="d-group.com"/>
    <s v="DEU"/>
    <m/>
    <s v="Hamburg"/>
    <s v="Hamburg"/>
    <x v="2"/>
    <s v="The DGROUP reserves in the digital world track and help your business become more successful."/>
    <m/>
    <x v="5"/>
    <x v="6"/>
    <n v="0"/>
    <m/>
    <m/>
    <m/>
    <m/>
    <m/>
    <s v="imme.petersen@d-group.com"/>
    <n v="494030997950"/>
    <s v="https://www.crunchbase.com/organization/dgroup"/>
    <s v="https://www.twitter.com/_dgroup"/>
    <s v="https://www.facebook.com/250287558455670"/>
    <s v="1aa61e8b-edf1-e588-9f2f-6d1235452f0e"/>
  </r>
  <r>
    <x v="90373"/>
    <s v="dgsystems.com"/>
    <m/>
    <m/>
    <m/>
    <m/>
    <x v="0"/>
    <s v="DG Systems, Inc. provider of digital media distribution services to the advertising and broadcast industries."/>
    <m/>
    <x v="5"/>
    <x v="2"/>
    <n v="0"/>
    <m/>
    <m/>
    <m/>
    <m/>
    <m/>
    <m/>
    <m/>
    <s v="https://www.crunchbase.com/organization/dg-systems-inc"/>
    <m/>
    <m/>
    <s v="d66f20d1-3e0f-0963-36bc-c4f06c0bb863"/>
  </r>
  <r>
    <x v="90374"/>
    <s v="dh.com"/>
    <s v="CAN"/>
    <s v="ON"/>
    <s v="Toronto"/>
    <s v="Toronto"/>
    <x v="0"/>
    <s v="D+H is committed to being the technology partner that financial services organizations trust and rely on to build deeper and more"/>
    <s v="fintech|information technology"/>
    <x v="690"/>
    <x v="8"/>
    <n v="0"/>
    <m/>
    <s v="1875-01-01"/>
    <m/>
    <m/>
    <m/>
    <m/>
    <s v="'416-696-7700"/>
    <s v="https://www.crunchbase.com/organization/d-h"/>
    <s v="https://www.twitter.com/dhusacorp?lang=en"/>
    <s v="https://www.facebook.com/dhusacorp/"/>
    <s v="74cc8c85-2b8b-3c18-2d7a-96eef078e137"/>
  </r>
  <r>
    <x v="90375"/>
    <s v="dharmacon.com"/>
    <s v="USA"/>
    <s v="CO"/>
    <s v="Denver"/>
    <s v="Lafayette"/>
    <x v="2"/>
    <s v="Dharmacon Edit-R - Gene Editing Doesn't Have To Require Cloning."/>
    <s v="biotechnology|medical"/>
    <x v="44"/>
    <x v="2"/>
    <n v="0"/>
    <m/>
    <s v="1995-01-01"/>
    <m/>
    <m/>
    <m/>
    <m/>
    <s v="'303-604-9499"/>
    <s v="https://www.crunchbase.com/organization/dharmacon-inc"/>
    <m/>
    <m/>
    <s v="26894107-0f7b-7ccc-c5bf-ae343b55c4bd"/>
  </r>
  <r>
    <x v="90376"/>
    <s v="dhbrown.com"/>
    <s v="USA"/>
    <s v="NY"/>
    <s v="New York City"/>
    <s v="Port Chester"/>
    <x v="0"/>
    <s v="A privately held research firm specializing in hardware and applications research"/>
    <s v="hardware|software"/>
    <x v="136"/>
    <x v="1"/>
    <n v="0"/>
    <m/>
    <s v="1986-01-01"/>
    <m/>
    <m/>
    <m/>
    <m/>
    <s v="'914-937-4302"/>
    <s v="https://www.crunchbase.com/organization/d-h-brown-associates"/>
    <m/>
    <m/>
    <s v="36fb00c3-abfa-1d73-20d8-d126a1f697a5"/>
  </r>
  <r>
    <x v="90377"/>
    <s v="restlet.com"/>
    <m/>
    <m/>
    <m/>
    <m/>
    <x v="0"/>
    <s v="Web API testing tool: call APIs to discover and validate their behavior, build and run complete test scenarios."/>
    <m/>
    <x v="5"/>
    <x v="2"/>
    <n v="0"/>
    <m/>
    <s v="2011-11-01"/>
    <m/>
    <m/>
    <m/>
    <m/>
    <m/>
    <s v="https://www.crunchbase.com/organization/dhc"/>
    <m/>
    <m/>
    <s v="09bede6f-9b09-5e9d-dfeb-b4a0075f1858"/>
  </r>
  <r>
    <x v="90378"/>
    <s v="dhd.com"/>
    <m/>
    <m/>
    <m/>
    <m/>
    <x v="0"/>
    <s v="DHD Healthcare has ISO 13485 certification, assuring you that our products meet the world's highest standards for quality."/>
    <m/>
    <x v="5"/>
    <x v="2"/>
    <n v="0"/>
    <m/>
    <s v="1973-01-01"/>
    <m/>
    <m/>
    <m/>
    <m/>
    <m/>
    <s v="https://www.crunchbase.com/organization/dhd-holding"/>
    <m/>
    <m/>
    <s v="346bced0-540d-67e8-0fbc-d5deec81ca15"/>
  </r>
  <r>
    <x v="90379"/>
    <s v="dhrinternational.com"/>
    <s v="USA"/>
    <s v="IL"/>
    <s v="Chicago"/>
    <s v="Chicago"/>
    <x v="0"/>
    <s v="DHR International provides executive search services, succession planning, and middle management/emerging leaders search solutions."/>
    <s v="human resources|recruiting"/>
    <x v="407"/>
    <x v="5"/>
    <n v="0"/>
    <m/>
    <s v="1989-01-01"/>
    <m/>
    <m/>
    <m/>
    <m/>
    <s v="'312-782-1581"/>
    <s v="https://www.crunchbase.com/organization/dhr-international"/>
    <s v="https://www.twitter.com/dhrintl"/>
    <s v="http://www.facebook.com/pages/dhr-international/138100782870394"/>
    <s v="533aca32-f1c0-262c-bfb5-05c63063a57b"/>
  </r>
  <r>
    <x v="90380"/>
    <s v="dhtankers.com"/>
    <s v="GBR"/>
    <m/>
    <s v="Hamilton"/>
    <s v="Hamilton"/>
    <x v="1"/>
    <s v="DHT is an independent crude oil tanker company"/>
    <s v="transportation"/>
    <x v="114"/>
    <x v="2"/>
    <n v="0"/>
    <m/>
    <m/>
    <m/>
    <m/>
    <m/>
    <m/>
    <s v="'+1 441 299 4912"/>
    <s v="https://www.crunchbase.com/organization/dht-holdings"/>
    <m/>
    <m/>
    <s v="764218dc-d5f0-9d1c-82f2-ca7bcb51d8d2"/>
  </r>
  <r>
    <x v="90381"/>
    <s v="dhulai.co.in"/>
    <s v="IND"/>
    <m/>
    <s v="New Delhi"/>
    <s v="Noida"/>
    <x v="2"/>
    <s v="Dhulai.co.in is the best online laundry service &amp; online dry washing service in Greater Noida."/>
    <s v="internet"/>
    <x v="28"/>
    <x v="2"/>
    <n v="0"/>
    <m/>
    <m/>
    <m/>
    <m/>
    <m/>
    <m/>
    <m/>
    <s v="https://www.crunchbase.com/organization/dhulai"/>
    <m/>
    <m/>
    <s v="05c5ce90-5d76-502f-eec4-176a918fde57"/>
  </r>
  <r>
    <x v="90382"/>
    <s v="dhxmedia.com"/>
    <s v="USA"/>
    <s v="CA"/>
    <s v="Los Angeles"/>
    <s v="Sherman Oaks"/>
    <x v="0"/>
    <s v="DHX Media is a pure-play kids’ content company."/>
    <s v="news"/>
    <x v="233"/>
    <x v="7"/>
    <n v="0"/>
    <m/>
    <s v="2006-01-01"/>
    <m/>
    <m/>
    <m/>
    <s v="info@dhxmedia.com"/>
    <s v="'818-290-7080"/>
    <s v="https://www.crunchbase.com/organization/dhx-media"/>
    <s v="https://www.twitter.com/dhxmedia"/>
    <s v="http://www.facebook.com/dhxmedia"/>
    <s v="1ad58581-156c-17cf-3eb9-b3cb51bb060a"/>
  </r>
  <r>
    <x v="90383"/>
    <s v="diabeter.nl"/>
    <s v="NLD"/>
    <m/>
    <s v="Rotterdam"/>
    <s v="Rotterdam"/>
    <x v="0"/>
    <s v="An innovative, independent Netherlands-based diabetes clinic and research center"/>
    <s v="medical"/>
    <x v="3"/>
    <x v="2"/>
    <n v="0"/>
    <m/>
    <m/>
    <m/>
    <m/>
    <m/>
    <m/>
    <m/>
    <s v="https://www.crunchbase.com/organization/diabeter"/>
    <m/>
    <m/>
    <s v="22828bc5-7027-d38e-cf5e-845fade6fe6c"/>
  </r>
  <r>
    <x v="90384"/>
    <s v="diabetescareclub.com"/>
    <s v="USA"/>
    <s v="TN"/>
    <s v="Nashville"/>
    <s v="Franklin"/>
    <x v="0"/>
    <s v="Our mission at Diabetes Care Club is to empower people with diabetes and obesity to improve their quality of life."/>
    <s v="biotechnology"/>
    <x v="36"/>
    <x v="7"/>
    <n v="0"/>
    <m/>
    <s v="2007-01-01"/>
    <m/>
    <m/>
    <m/>
    <s v="admin@diabetescareclub.com"/>
    <s v="'615-297-6666"/>
    <s v="https://www.crunchbase.com/organization/diabetes-care-club"/>
    <s v="https://www.twitter.com/diabetescareclb"/>
    <s v="https://www.facebook.com/arrivamedical"/>
    <s v="37499f71-9a5c-c30e-3d3c-cda86fabafea"/>
  </r>
  <r>
    <x v="90385"/>
    <s v="diabetesgurun.se"/>
    <m/>
    <m/>
    <m/>
    <m/>
    <x v="2"/>
    <s v="An app that makes it easier for you who are young with diabetes (and your parents) to manage your diabetes better and feel better."/>
    <m/>
    <x v="5"/>
    <x v="2"/>
    <n v="0"/>
    <m/>
    <m/>
    <m/>
    <m/>
    <m/>
    <m/>
    <m/>
    <s v="https://www.crunchbase.com/organization/diabetesguru"/>
    <m/>
    <m/>
    <s v="20464cb7-1be6-d8b3-a4d7-0f3604e644d6"/>
  </r>
  <r>
    <x v="90386"/>
    <s v="diabetestools.se"/>
    <s v="SWE"/>
    <m/>
    <s v="Stockholm"/>
    <s v="Stockholm"/>
    <x v="0"/>
    <s v="Maker of the TriabetesClinic online service"/>
    <m/>
    <x v="5"/>
    <x v="0"/>
    <n v="0"/>
    <m/>
    <s v="2005-01-01"/>
    <m/>
    <m/>
    <m/>
    <m/>
    <s v="46 86 54 02 20"/>
    <s v="https://www.crunchbase.com/organization/diabetes-tools"/>
    <m/>
    <m/>
    <s v="1b7e0bd3-557d-604b-28c5-0fc82e1299b9"/>
  </r>
  <r>
    <x v="90387"/>
    <s v="diacritech.com"/>
    <s v="USA"/>
    <s v="MA"/>
    <s v="Boston"/>
    <s v="Boston"/>
    <x v="0"/>
    <s v="Knowledge Process Outsourcing Company"/>
    <m/>
    <x v="5"/>
    <x v="7"/>
    <n v="0"/>
    <m/>
    <s v="1997-01-01"/>
    <m/>
    <m/>
    <m/>
    <m/>
    <s v="'617-236-7500"/>
    <s v="https://www.crunchbase.com/organization/diacritech"/>
    <m/>
    <m/>
    <s v="9c8e87e1-936b-44aa-58c3-f768f56922fe"/>
  </r>
  <r>
    <x v="90388"/>
    <s v="diademys.com"/>
    <s v="FRA"/>
    <m/>
    <s v="Paris"/>
    <s v="Suresnes"/>
    <x v="2"/>
    <s v="Diademys provides IT solutions."/>
    <s v="cloud infrastructure|cloud management|data center"/>
    <x v="651"/>
    <x v="3"/>
    <n v="0"/>
    <m/>
    <s v="2006-01-01"/>
    <m/>
    <m/>
    <m/>
    <s v="contact@diademys.com"/>
    <n v="33144015353"/>
    <s v="https://www.crunchbase.com/organization/diademys"/>
    <s v="https://www.twitter.com/diademys"/>
    <s v="https://www.facebook.com/diademys?fref=ts"/>
    <s v="8fcf6aa9-f3b5-808f-185d-83bd329c0c7f"/>
  </r>
  <r>
    <x v="90389"/>
    <s v="diagenic.com"/>
    <s v="NOR"/>
    <m/>
    <s v="Oslo"/>
    <s v="Oslo"/>
    <x v="0"/>
    <s v="DiaGenic is an innovative Norwegian diagnostic company that seeks to create value for patients."/>
    <s v="biotechnology"/>
    <x v="36"/>
    <x v="0"/>
    <n v="0"/>
    <m/>
    <s v="1998-01-01"/>
    <m/>
    <m/>
    <m/>
    <s v="diagenic@diagenic.com"/>
    <s v="(472) 324-8950"/>
    <s v="https://www.crunchbase.com/organization/diagenic"/>
    <s v="https://www.twitter.com/nelhydrogen"/>
    <m/>
    <s v="a08aac9b-d648-9a59-6225-01db575bb4e6"/>
  </r>
  <r>
    <x v="90390"/>
    <s v="diageo.com"/>
    <s v="GBR"/>
    <m/>
    <s v="London"/>
    <s v="London"/>
    <x v="1"/>
    <s v="Diageo is the world's leading premium drinks business with an outstanding collection of beverage alcohol brands across spirits, beer and"/>
    <s v="wine and spirits"/>
    <x v="7"/>
    <x v="2"/>
    <n v="0"/>
    <m/>
    <s v="1997-01-01"/>
    <m/>
    <m/>
    <m/>
    <m/>
    <m/>
    <s v="https://www.crunchbase.com/organization/diageo"/>
    <m/>
    <s v="http://www.facebook.com/pages/diageo/108265212535624"/>
    <s v="bec55fa7-78ce-b349-53b3-64133df70b3d"/>
  </r>
  <r>
    <x v="90391"/>
    <s v="dc-bled.si"/>
    <s v="SVN"/>
    <m/>
    <s v="SVN - Other"/>
    <s v="Bled"/>
    <x v="2"/>
    <s v="The largest private healthcare service provider in Slovenia"/>
    <s v="fitness|health care"/>
    <x v="541"/>
    <x v="2"/>
    <n v="0"/>
    <m/>
    <s v="1992-01-01"/>
    <m/>
    <m/>
    <m/>
    <m/>
    <m/>
    <s v="https://www.crunchbase.com/organization/diagnosticni-center-bled"/>
    <m/>
    <m/>
    <s v="ff026883-91e3-ac82-142c-de3d3875310a"/>
  </r>
  <r>
    <x v="90392"/>
    <s v="diagnotec.cl"/>
    <s v="CHL"/>
    <m/>
    <s v="Santiago"/>
    <s v="Santiago"/>
    <x v="2"/>
    <s v="Diagnotec S.A. provides genetic and aquaculture services in Chile. Its services include identification of genetic ploidÃ­a sex in salmon;"/>
    <s v="biotechnology"/>
    <x v="36"/>
    <x v="2"/>
    <n v="0"/>
    <m/>
    <s v="1997-01-01"/>
    <m/>
    <m/>
    <m/>
    <s v="info@diagnotec.cl"/>
    <s v="56 2 236 3022"/>
    <s v="https://www.crunchbase.com/organization/diagnotec"/>
    <m/>
    <m/>
    <s v="2b72e001-89da-a069-98a3-7168fd0839da"/>
  </r>
  <r>
    <x v="90393"/>
    <s v="diagonal-consulting.com"/>
    <s v="USA"/>
    <s v="PA"/>
    <s v="Philadelphia"/>
    <s v="Berwyn"/>
    <x v="2"/>
    <s v="G3 Global helps companies achieve sustainable growth through process and technology optimisation."/>
    <s v="consulting"/>
    <x v="5"/>
    <x v="6"/>
    <n v="0"/>
    <m/>
    <s v="1986-01-01"/>
    <m/>
    <m/>
    <m/>
    <s v="usa-info@diagonal-consulting.com"/>
    <s v="'+44 370 620 1111"/>
    <s v="https://www.crunchbase.com/organization/diagonal-consulting"/>
    <s v="https://www.twitter.com/diagonalconsult"/>
    <s v="https://www.facebook.com/g3gteam"/>
    <s v="76e41948-043b-d5c4-c414-c532b808a49e"/>
  </r>
  <r>
    <x v="90394"/>
    <s v="dialassurance.com"/>
    <s v="USA"/>
    <s v="CT"/>
    <s v="Hartford"/>
    <s v="Stamford"/>
    <x v="2"/>
    <s v="Modem Dial Solutions Provider"/>
    <s v="web hosting"/>
    <x v="28"/>
    <x v="2"/>
    <n v="0"/>
    <m/>
    <m/>
    <m/>
    <m/>
    <m/>
    <m/>
    <s v="'203-353-8281"/>
    <s v="https://www.crunchbase.com/organization/dial-assurance"/>
    <m/>
    <m/>
    <s v="b15bd342-6bb2-ac46-2925-75bcc62fc2a3"/>
  </r>
  <r>
    <x v="90395"/>
    <s v="dialdirections.com"/>
    <s v="USA"/>
    <s v="CA"/>
    <s v="SF Bay Area"/>
    <s v="Alameda"/>
    <x v="2"/>
    <s v="San Francisco based Dial Directions, is a voice-activated service that provides driving directions to all cell phone users."/>
    <s v="curated web|location based services|messaging|navigation"/>
    <x v="5578"/>
    <x v="2"/>
    <n v="0"/>
    <m/>
    <s v="2007-07-01"/>
    <m/>
    <m/>
    <m/>
    <m/>
    <m/>
    <s v="https://www.crunchbase.com/organization/dialdirections"/>
    <m/>
    <m/>
    <s v="160a932d-b923-2f2e-4e15-93e13d348d6f"/>
  </r>
  <r>
    <x v="90396"/>
    <s v="dialog.lk"/>
    <s v="LKA"/>
    <m/>
    <s v="Sri Lanka"/>
    <s v="Colombo"/>
    <x v="0"/>
    <s v="Dialog Axiata PLC is Sri Lanka’s flagship telecommunications service provider."/>
    <s v="telecommunications"/>
    <x v="338"/>
    <x v="9"/>
    <n v="0"/>
    <m/>
    <s v="1993-08-27"/>
    <m/>
    <m/>
    <m/>
    <m/>
    <m/>
    <s v="https://www.crunchbase.com/organization/dialog-axiata-plc"/>
    <s v="https://www.twitter.com/dialoglk"/>
    <s v="https://www.facebook.com/dialog.lk"/>
    <s v="c5342cf7-057b-744d-78eb-409b57785936"/>
  </r>
  <r>
    <x v="90397"/>
    <s v="dialog-semiconductor.com"/>
    <s v="DEU"/>
    <m/>
    <s v="DEU - Other"/>
    <s v="Kirchheim Unter Teck"/>
    <x v="0"/>
    <s v="Dialog Semiconductor creates highly integrated standard and custom mixed-signal integrated circuits optimised for Smartphone, Tablet, IoT, S"/>
    <m/>
    <x v="5"/>
    <x v="8"/>
    <n v="0"/>
    <m/>
    <s v="1981-01-01"/>
    <m/>
    <m/>
    <m/>
    <s v="dialog.nabern@diasemi.com"/>
    <s v="'+44 1793 757700"/>
    <s v="https://www.crunchbase.com/organization/dialog-semiconductor"/>
    <s v="https://www.twitter.com/dialogsemi"/>
    <m/>
    <s v="aafa611f-4850-606d-82ea-fc99d27c6a85"/>
  </r>
  <r>
    <x v="90398"/>
    <m/>
    <s v="USA"/>
    <s v="CA"/>
    <s v="SF Bay Area"/>
    <s v="Milpitas"/>
    <x v="2"/>
    <s v="Dialpad Communications provides bolster its computer-to-computer telephony service."/>
    <s v="telecommunications|voip"/>
    <x v="1581"/>
    <x v="2"/>
    <n v="0"/>
    <m/>
    <s v="1999-01-01"/>
    <m/>
    <m/>
    <m/>
    <m/>
    <m/>
    <s v="https://www.crunchbase.com/organization/dialpad-communications-2"/>
    <m/>
    <m/>
    <s v="4148eed5-7023-503b-5178-2e43cae091b5"/>
  </r>
  <r>
    <x v="90399"/>
    <s v="dialupusa.net"/>
    <s v="USA"/>
    <s v="WA"/>
    <s v="Seattle"/>
    <s v="Lynnwood"/>
    <x v="2"/>
    <s v="Dialup USA is a wholesale ISP."/>
    <m/>
    <x v="5"/>
    <x v="1"/>
    <n v="0"/>
    <m/>
    <s v="1998-01-01"/>
    <m/>
    <m/>
    <m/>
    <m/>
    <n v="14257751104"/>
    <s v="https://www.crunchbase.com/organization/dialup-usa"/>
    <s v="https://www.twitter.com/dialupusa"/>
    <m/>
    <s v="41a7b943-a850-1010-29fb-18a3ab149273"/>
  </r>
  <r>
    <x v="90400"/>
    <s v="diamondbackdrugs.com"/>
    <s v="USA"/>
    <s v="AZ"/>
    <s v="Phoenix"/>
    <s v="Scottsdale"/>
    <x v="2"/>
    <s v="Diamondback serves veterinary clinics, veterinary hospitals, zoos, aquariums, research institutions, and individual pet owners."/>
    <m/>
    <x v="5"/>
    <x v="6"/>
    <n v="0"/>
    <m/>
    <s v="2001-01-01"/>
    <m/>
    <m/>
    <m/>
    <s v="pharmacist@diamondbackdrugs.com"/>
    <n v="14809462235"/>
    <s v="https://www.crunchbase.com/organization/diamondback-drugs"/>
    <s v="https://www.twitter.com/diamondbackdrug"/>
    <s v="https://www.facebook.com/diamondbackdrugs"/>
    <s v="48bb2b20-82cf-9a38-437e-56e467738c73"/>
  </r>
  <r>
    <x v="90401"/>
    <s v="diamondbackenergy.com"/>
    <s v="USA"/>
    <s v="TX"/>
    <s v="TX - Other"/>
    <s v="Midland"/>
    <x v="1"/>
    <s v="Diamondback Energy to Acquire Mineral Interests in Midland County"/>
    <s v="oil and gas"/>
    <x v="89"/>
    <x v="7"/>
    <n v="0"/>
    <m/>
    <s v="2007-12-01"/>
    <m/>
    <m/>
    <m/>
    <m/>
    <s v="'432-221-7400"/>
    <s v="https://www.crunchbase.com/organization/diamondback-energy"/>
    <m/>
    <m/>
    <s v="131a5faf-b705-0ef2-6a51-6fb2b3cdf86c"/>
  </r>
  <r>
    <x v="90402"/>
    <s v="dchold.com"/>
    <s v="USA"/>
    <s v="NY"/>
    <s v="New York City"/>
    <s v="New York"/>
    <x v="0"/>
    <s v="Diamond Castle is a private equity investment firm with approximately $2.0 billion of capital raised to date."/>
    <m/>
    <x v="5"/>
    <x v="0"/>
    <n v="0"/>
    <m/>
    <m/>
    <m/>
    <m/>
    <m/>
    <m/>
    <m/>
    <s v="https://www.crunchbase.com/organization/diamond-castle-holdings"/>
    <m/>
    <m/>
    <s v="4dd7e34c-0d71-a7f4-ccab-e4e537137aa1"/>
  </r>
  <r>
    <x v="90403"/>
    <s v="diamond.com"/>
    <m/>
    <m/>
    <m/>
    <m/>
    <x v="0"/>
    <s v="Diamond.com, a popular Internet destination for diamond engagement rings, individual diamonds and other fine jewelry."/>
    <s v="jewelry"/>
    <x v="366"/>
    <x v="2"/>
    <n v="0"/>
    <m/>
    <m/>
    <m/>
    <m/>
    <m/>
    <m/>
    <m/>
    <s v="https://www.crunchbase.com/organization/diamond-com-2"/>
    <m/>
    <m/>
    <s v="1f780736-cdc4-f4d6-5a3b-d3ea19481420"/>
  </r>
  <r>
    <x v="90404"/>
    <m/>
    <m/>
    <m/>
    <m/>
    <m/>
    <x v="0"/>
    <s v="Diamond Consolidated Industries manufacture and sale of specialty engineered perforated materials; Perforated Metals Plus."/>
    <m/>
    <x v="5"/>
    <x v="2"/>
    <n v="0"/>
    <m/>
    <s v="1915-01-01"/>
    <m/>
    <m/>
    <m/>
    <m/>
    <m/>
    <s v="https://www.crunchbase.com/organization/diamond-consolidated-industries"/>
    <m/>
    <m/>
    <s v="d703ad3d-0820-3301-cd5c-16d868772825"/>
  </r>
  <r>
    <x v="90405"/>
    <s v="dcbrands.com"/>
    <s v="USA"/>
    <s v="GA"/>
    <s v="Savannah"/>
    <s v="Savannah"/>
    <x v="2"/>
    <s v="Diamond Crystal Brands is a provider of nutritional foods and beverages developed specifically for individuals with special dietary needs."/>
    <s v="dietary supplements|food and beverage|nutrition"/>
    <x v="1618"/>
    <x v="9"/>
    <n v="0"/>
    <m/>
    <s v="1980-01-01"/>
    <m/>
    <m/>
    <m/>
    <m/>
    <s v="(770) 814-0046"/>
    <s v="https://www.crunchbase.com/organization/diamond-crystal-brands"/>
    <m/>
    <m/>
    <s v="f20599ca-338d-e05b-8626-a74de7bae7d7"/>
  </r>
  <r>
    <x v="90406"/>
    <s v="diamondgame.com"/>
    <s v="USA"/>
    <s v="CA"/>
    <s v="Los Angeles"/>
    <s v="Chatsworth"/>
    <x v="2"/>
    <s v="Diamond Game, established in 1994, designs, manufactures, and services games and game systems for various North American gaming markets."/>
    <m/>
    <x v="5"/>
    <x v="6"/>
    <n v="0"/>
    <m/>
    <s v="1994-01-01"/>
    <m/>
    <m/>
    <m/>
    <s v="marketing@diamondgame.com"/>
    <s v="'818-727-1690"/>
    <s v="https://www.crunchbase.com/organization/diamond-game-enterprises"/>
    <m/>
    <s v="https://www.facebook.com/diamondgameenterprises"/>
    <s v="f2c44898-30a9-87e0-4354-c0cb7aa3aebb"/>
  </r>
  <r>
    <x v="90407"/>
    <s v="wificasino.net"/>
    <m/>
    <m/>
    <m/>
    <m/>
    <x v="0"/>
    <s v="Diamond I, Inc., through its subsidiaries, engages in the business of free online casinos, oil and gas, and wireless gaming."/>
    <s v="curated web"/>
    <x v="28"/>
    <x v="1"/>
    <n v="0"/>
    <m/>
    <m/>
    <m/>
    <m/>
    <m/>
    <m/>
    <m/>
    <s v="https://www.crunchbase.com/organization/diamond-i-inc"/>
    <m/>
    <m/>
    <s v="23b26d00-5d42-56c5-51ce-79b6aafff732"/>
  </r>
  <r>
    <x v="90408"/>
    <s v="diamondit.pro"/>
    <s v="USA"/>
    <s v="CA"/>
    <s v="Bakersfield"/>
    <s v="Bakersfield"/>
    <x v="2"/>
    <s v="Diamond I Technologies is a computer software developer."/>
    <m/>
    <x v="5"/>
    <x v="6"/>
    <n v="0"/>
    <m/>
    <s v="1997-01-01"/>
    <m/>
    <m/>
    <m/>
    <m/>
    <s v="'+1 (661) 833-5600"/>
    <s v="https://www.crunchbase.com/organization/diamond-i-technologies"/>
    <s v="https://www.twitter.com/diamondtechnet"/>
    <s v="https://www.facebook.com/diamondit1"/>
    <s v="705155e8-aa0a-1aa0-f27e-1fa8f1f32c1f"/>
  </r>
  <r>
    <x v="90409"/>
    <m/>
    <m/>
    <m/>
    <m/>
    <m/>
    <x v="2"/>
    <s v="Diamond Lane Communications"/>
    <s v="electronics|manufacturing"/>
    <x v="637"/>
    <x v="2"/>
    <n v="0"/>
    <m/>
    <m/>
    <m/>
    <m/>
    <m/>
    <m/>
    <m/>
    <s v="https://www.crunchbase.com/organization/diamond-lane-communications"/>
    <m/>
    <m/>
    <s v="1cf10be2-0ad3-72ef-247a-a7fbb31170ed"/>
  </r>
  <r>
    <x v="90410"/>
    <m/>
    <s v="USA"/>
    <s v="IL"/>
    <s v="Chicago"/>
    <s v="Chicago"/>
    <x v="1"/>
    <s v="Diamond Management &amp; Technology Consultants and its subsidiaries provide management and technology consulting services worldwide."/>
    <s v="consulting"/>
    <x v="5"/>
    <x v="2"/>
    <n v="0"/>
    <m/>
    <s v="1994-01-01"/>
    <m/>
    <m/>
    <m/>
    <m/>
    <m/>
    <s v="https://www.crunchbase.com/organization/diamond-management-and-technology-consultants"/>
    <m/>
    <m/>
    <s v="87317b9d-fe71-6799-1f2c-2774a56ac893"/>
  </r>
  <r>
    <x v="90411"/>
    <s v="diamondoffshore.com"/>
    <s v="USA"/>
    <s v="TX"/>
    <s v="Houston"/>
    <s v="Houston"/>
    <x v="1"/>
    <s v="Diamond Offshore Drilling, Inc. is a deepwater drilling contractor."/>
    <s v="oil and gas"/>
    <x v="89"/>
    <x v="4"/>
    <n v="0"/>
    <m/>
    <s v="1989-01-01"/>
    <m/>
    <m/>
    <m/>
    <s v="MARKETING@DODI.COM"/>
    <s v="(800)848-1980"/>
    <s v="https://www.crunchbase.com/organization/diamond-offshore-drilling-inc"/>
    <m/>
    <m/>
    <s v="55094822-f267-3606-af05-643906378894"/>
  </r>
  <r>
    <x v="90412"/>
    <s v="dicabs.com"/>
    <s v="IND"/>
    <m/>
    <s v="Vadodara"/>
    <s v="Vadodara"/>
    <x v="2"/>
    <s v="Diamond Power Infrastructure is a transmission equipment manufacturer."/>
    <s v="electronics|manufacturing"/>
    <x v="637"/>
    <x v="8"/>
    <n v="0"/>
    <m/>
    <s v="1971-01-01"/>
    <m/>
    <m/>
    <m/>
    <m/>
    <n v="2652284328"/>
    <s v="https://www.crunchbase.com/organization/diamond-power-infrastructure"/>
    <m/>
    <m/>
    <s v="57273338-b2d6-5186-835f-d944c97df03f"/>
  </r>
  <r>
    <x v="90413"/>
    <m/>
    <m/>
    <m/>
    <m/>
    <m/>
    <x v="0"/>
    <s v="Diamond Productions is a manufacturer of superabrasive diamond and CBN (cubic boron nitride) wheels and tools."/>
    <m/>
    <x v="5"/>
    <x v="2"/>
    <n v="0"/>
    <m/>
    <m/>
    <m/>
    <m/>
    <m/>
    <m/>
    <m/>
    <s v="https://www.crunchbase.com/organization/diamond-productions"/>
    <m/>
    <m/>
    <s v="37ba3a5a-0a1a-474e-1590-6f16089f6945"/>
  </r>
  <r>
    <x v="90414"/>
    <s v="diamondproductsllc.com"/>
    <s v="USA"/>
    <s v="CA"/>
    <s v="Los Angeles"/>
    <s v="Chatsworth"/>
    <x v="0"/>
    <s v="Diamond Products LLC is a holding company which owns, Pipedream Products, one of the largest designers, manufacturers and distributors of"/>
    <m/>
    <x v="5"/>
    <x v="6"/>
    <n v="0"/>
    <m/>
    <s v="2013-01-01"/>
    <m/>
    <m/>
    <m/>
    <s v="info@diamondproductsllc.com"/>
    <s v="818 772 0100"/>
    <s v="https://www.crunchbase.com/organization/diamond-products"/>
    <m/>
    <m/>
    <s v="895a251b-507a-0cad-2717-61c562a1bdfa"/>
  </r>
  <r>
    <x v="90415"/>
    <s v="diamondresorts.com"/>
    <s v="USA"/>
    <s v="NV"/>
    <s v="Las Vegas"/>
    <s v="Las Vegas"/>
    <x v="2"/>
    <s v="Diamond Resorts International is a global leader in hospitality and vacation ownership."/>
    <s v="resorts"/>
    <x v="22"/>
    <x v="9"/>
    <n v="0"/>
    <m/>
    <s v="2013-01-01"/>
    <m/>
    <m/>
    <m/>
    <m/>
    <s v="'702-684-8000"/>
    <s v="https://www.crunchbase.com/organization/diamond-resorts-international"/>
    <s v="https://www.twitter.com/diamondresorts"/>
    <s v="http://www.facebook.com/diamondresortsinternational"/>
    <s v="7ad1d0d8-7611-4c87-b8bc-4f123a6f619b"/>
  </r>
  <r>
    <x v="90416"/>
    <s v="drhc.com"/>
    <s v="USA"/>
    <s v="MD"/>
    <s v="Washington, D.C."/>
    <s v="Bethesda"/>
    <x v="1"/>
    <s v="DiamondRock Hospitality Company, is a lodging-focused Maryland corporation operating as a real estate investment trust (REIT)."/>
    <m/>
    <x v="5"/>
    <x v="0"/>
    <n v="0"/>
    <m/>
    <s v="1927-01-01"/>
    <m/>
    <m/>
    <m/>
    <m/>
    <n v="2402152053"/>
    <s v="https://www.crunchbase.com/organization/diamondrock-hospitality-company"/>
    <m/>
    <m/>
    <s v="b8f420ef-a739-1e82-8081-766e74377870"/>
  </r>
  <r>
    <x v="90417"/>
    <s v="http"/>
    <m/>
    <m/>
    <m/>
    <m/>
    <x v="0"/>
    <s v="A leading independent jewelry company"/>
    <m/>
    <x v="5"/>
    <x v="2"/>
    <n v="0"/>
    <m/>
    <m/>
    <m/>
    <m/>
    <m/>
    <m/>
    <m/>
    <s v="https://www.crunchbase.com/organization/diamonds-direct"/>
    <m/>
    <m/>
    <s v="dcf4a602-a1f7-05a9-0945-dc1626e877b5"/>
  </r>
  <r>
    <x v="90418"/>
    <s v="diamondfoods.com"/>
    <s v="USA"/>
    <s v="CA"/>
    <s v="CA - Other"/>
    <s v="Stockton"/>
    <x v="2"/>
    <s v="Diamond Foods is an American packaged food company based in Stockton, California specializing in marketing nuts, particularly walnuts."/>
    <s v="food processing"/>
    <x v="7"/>
    <x v="8"/>
    <n v="0"/>
    <m/>
    <s v="1912-01-01"/>
    <m/>
    <m/>
    <m/>
    <m/>
    <n v="2094676709"/>
    <s v="https://www.crunchbase.com/organization/diamonds-foods-inc"/>
    <m/>
    <m/>
    <s v="1556d323-d137-055f-6af5-a15a6d4a3758"/>
  </r>
  <r>
    <x v="90419"/>
    <s v="diamondtaxi.ca"/>
    <s v="CAN"/>
    <s v="ON"/>
    <s v="Toronto"/>
    <s v="Toronto"/>
    <x v="2"/>
    <s v="Diamond Taxicab Association has been dedicated to serving the city of Toronto."/>
    <s v="transportation"/>
    <x v="114"/>
    <x v="1"/>
    <n v="0"/>
    <m/>
    <s v="1949-01-01"/>
    <m/>
    <m/>
    <m/>
    <s v="accounts@diamondtaxi.ca"/>
    <s v="(416)366-6868"/>
    <s v="https://www.crunchbase.com/organization/diamond-taxi"/>
    <m/>
    <m/>
    <s v="74b27e61-4e99-a360-cdbf-e3f4d63a3b1b"/>
  </r>
  <r>
    <x v="90420"/>
    <s v="diamondware.com"/>
    <s v="USA"/>
    <s v="AZ"/>
    <s v="Phoenix"/>
    <s v="Mesa"/>
    <x v="2"/>
    <s v="DiamondWare provides voice technology for games, simulators, conferencing, VoIP and radio over IP applications."/>
    <s v="software"/>
    <x v="10"/>
    <x v="1"/>
    <n v="0"/>
    <m/>
    <s v="1994-01-01"/>
    <m/>
    <m/>
    <m/>
    <m/>
    <s v="'480-380-1122"/>
    <s v="https://www.crunchbase.com/organization/diamondware"/>
    <m/>
    <m/>
    <s v="40d75105-d74e-1442-ca7f-278f525ee71d"/>
  </r>
  <r>
    <x v="90421"/>
    <s v="dianashippinginc.com"/>
    <s v="GRC"/>
    <m/>
    <s v="Athens"/>
    <s v="Athens"/>
    <x v="1"/>
    <s v="Global provider of shipping transportation services."/>
    <s v="transportation"/>
    <x v="114"/>
    <x v="7"/>
    <n v="0"/>
    <m/>
    <s v="2005-01-01"/>
    <m/>
    <m/>
    <m/>
    <m/>
    <s v="'+30 21 0947 0100"/>
    <s v="https://www.crunchbase.com/organization/diana-shipping"/>
    <s v="https://www.twitter.com/dianaship"/>
    <s v="http://www.facebook.com/pages/diana-shipping-inc/420144414708586"/>
    <s v="fa10f76c-b912-74d8-9d57-a32d0709767b"/>
  </r>
  <r>
    <x v="90422"/>
    <s v="diannesfinedesserts.com"/>
    <s v="USA"/>
    <s v="MA"/>
    <s v="Boston"/>
    <s v="Newburyport"/>
    <x v="2"/>
    <s v="Dianne’s Fine Desserts is dedicated to being your most valued premium dessert partner."/>
    <m/>
    <x v="5"/>
    <x v="5"/>
    <n v="0"/>
    <m/>
    <s v="1976-01-01"/>
    <m/>
    <m/>
    <m/>
    <s v="info@diannesfinedesserts.com"/>
    <n v="8004352253"/>
    <s v="https://www.crunchbase.com/organization/dianne-s-fine-desserts"/>
    <m/>
    <m/>
    <s v="e492af45-67ae-0bc7-9d76-a99d851ee886"/>
  </r>
  <r>
    <x v="90423"/>
    <s v="diasa.es"/>
    <s v="ESP"/>
    <m/>
    <s v="Madrid"/>
    <s v="Madrid"/>
    <x v="2"/>
    <s v="DIASA Informática, S.A. distributes technology hardware and software. The company offers servers, storage, software, and, networking"/>
    <s v="hardware|software"/>
    <x v="136"/>
    <x v="2"/>
    <n v="0"/>
    <m/>
    <s v="1988-01-01"/>
    <m/>
    <m/>
    <m/>
    <s v="diasa@diasa.es"/>
    <s v="'+34 957 32 29 40"/>
    <s v="https://www.crunchbase.com/organization/diasa-informtica"/>
    <m/>
    <m/>
    <s v="fc5209b0-8b31-0df3-10c2-e6cd96211743"/>
  </r>
  <r>
    <x v="90424"/>
    <s v="diasend.com"/>
    <s v="USA"/>
    <s v="IL"/>
    <s v="Chicago"/>
    <s v="Chicago"/>
    <x v="2"/>
    <s v="Diasend provides easy uploading of information from most glucose meters, insulin pumps, CGMs and mobile apps."/>
    <m/>
    <x v="5"/>
    <x v="0"/>
    <n v="0"/>
    <m/>
    <s v="2005-01-01"/>
    <m/>
    <m/>
    <m/>
    <s v="usa@diasend.com"/>
    <s v="46 3 17 62 88 88"/>
    <s v="https://www.crunchbase.com/organization/diasend"/>
    <s v="https://www.twitter.com/diasend?ref_src=twsrc%5egoogle%7ctwcamp%5eserp%7ctwgr%5eauthor"/>
    <s v="https://www.facebook.com/diasend/"/>
    <s v="dcc16034-41da-fa4d-34ad-be6c13e67e54"/>
  </r>
  <r>
    <x v="90425"/>
    <s v="dibspayment.com"/>
    <s v="SWE"/>
    <m/>
    <s v="Stockholm"/>
    <s v="Stockholm"/>
    <x v="2"/>
    <s v="DIBS Payment Services is an online payment services provider headquartered in Stockholm, Sweden."/>
    <s v="payments"/>
    <x v="197"/>
    <x v="0"/>
    <n v="0"/>
    <m/>
    <s v="1998-01-01"/>
    <m/>
    <m/>
    <m/>
    <s v="sales@dibs.se"/>
    <n v="460852752500"/>
    <s v="https://www.crunchbase.com/organization/dibs-payment-services"/>
    <s v="https://www.twitter.com/dibs_sverige"/>
    <s v="http://www.facebook.com/dibs.payment.services"/>
    <s v="d2f5a0e2-02da-a8d3-cf02-b8d995efa48f"/>
  </r>
  <r>
    <x v="90426"/>
    <s v="dice.com"/>
    <s v="USA"/>
    <s v="CA"/>
    <s v="SF Bay Area"/>
    <s v="Santa Clara"/>
    <x v="0"/>
    <s v="Dice.com is a job searching platform for technology professionals."/>
    <s v="professional services|search engine"/>
    <x v="28"/>
    <x v="8"/>
    <n v="0"/>
    <m/>
    <s v="1990-01-01"/>
    <m/>
    <m/>
    <m/>
    <m/>
    <s v="'515-280-1144"/>
    <s v="https://www.crunchbase.com/organization/dice-com"/>
    <s v="https://www.twitter.com/dicetechjobs"/>
    <s v="http://www.facebook.com/dice"/>
    <s v="c0dcd187-dae1-d2a1-0fb8-aab7bb50ae03"/>
  </r>
  <r>
    <x v="90427"/>
    <s v="diceholdingsinc.com"/>
    <s v="USA"/>
    <s v="NY"/>
    <s v="New York City"/>
    <s v="New York"/>
    <x v="1"/>
    <s v="Dice Holdings enables employers to find and recruit prospective employees, and professionals to find job opportunities and information."/>
    <s v="curated web|recruiting"/>
    <x v="356"/>
    <x v="7"/>
    <n v="0"/>
    <m/>
    <s v="1990-01-01"/>
    <m/>
    <m/>
    <m/>
    <m/>
    <s v="'212-725-6550"/>
    <s v="https://www.crunchbase.com/organization/dice-holdings"/>
    <m/>
    <s v="https://www.facebook.com/hcareers"/>
    <s v="d9615f2f-483f-f319-9075-9d41d190f83a"/>
  </r>
  <r>
    <x v="90428"/>
    <s v="dicentral.com"/>
    <s v="USA"/>
    <s v="TX"/>
    <s v="Houston"/>
    <s v="Houston"/>
    <x v="0"/>
    <s v="DiCentral is an IT services firm that provides supply chain management and data integration services for businesses."/>
    <s v="enterprise software|erp"/>
    <x v="10"/>
    <x v="7"/>
    <n v="0"/>
    <m/>
    <s v="2000-01-01"/>
    <m/>
    <m/>
    <m/>
    <m/>
    <s v="'281-480-1121"/>
    <s v="https://www.crunchbase.com/organization/dicentral"/>
    <s v="https://www.twitter.com/dicentral_edi"/>
    <s v="https://www.facebook.com/dicentral"/>
    <s v="6a496d38-688c-06d1-4d95-cdfacd2ae139"/>
  </r>
  <r>
    <x v="90429"/>
    <s v="dichotomy.com"/>
    <m/>
    <m/>
    <m/>
    <m/>
    <x v="2"/>
    <s v="Dichotomy Creative Group is a film production company run by former Paramount pictures president Adam Goodman."/>
    <m/>
    <x v="5"/>
    <x v="2"/>
    <n v="0"/>
    <m/>
    <s v="2015-01-01"/>
    <m/>
    <m/>
    <m/>
    <m/>
    <s v="(424)999-1709"/>
    <s v="https://www.crunchbase.com/organization/dichotomy-creative-group"/>
    <m/>
    <m/>
    <s v="c9765e12-2e46-e82f-d95a-68613c0ec114"/>
  </r>
  <r>
    <x v="90430"/>
    <s v="dickinsonpress.com"/>
    <s v="USA"/>
    <s v="MI"/>
    <s v="Grand Rapids"/>
    <s v="Grand Rapids"/>
    <x v="2"/>
    <s v="A leading full service book manufacturer and printing service provider offering a variety of capabilities"/>
    <m/>
    <x v="5"/>
    <x v="5"/>
    <n v="0"/>
    <m/>
    <s v="1884-01-01"/>
    <m/>
    <m/>
    <m/>
    <m/>
    <s v="(616) 957-1261"/>
    <s v="https://www.crunchbase.com/organization/dickinson-press"/>
    <m/>
    <s v="https://www.facebook.com/dickinsonpress"/>
    <s v="43f256d0-82db-d172-3662-b9276bbb253a"/>
  </r>
  <r>
    <x v="90431"/>
    <s v="dickjones.com"/>
    <s v="USA"/>
    <s v="PA"/>
    <s v="Pittsburgh"/>
    <s v="Pittsburgh"/>
    <x v="0"/>
    <s v="Dick Jones Communications is a national communications firm."/>
    <m/>
    <x v="5"/>
    <x v="1"/>
    <n v="0"/>
    <m/>
    <s v="1987-01-01"/>
    <m/>
    <m/>
    <m/>
    <m/>
    <s v="(330) 601-0857"/>
    <s v="https://www.crunchbase.com/organization/dick-jones-communications"/>
    <s v="https://www.twitter.com/djcnewsroom"/>
    <s v="https://www.facebook.com/dick-jones-communications-47148084874/"/>
    <s v="6fbd8879-c332-aab7-4524-479689b32768"/>
  </r>
  <r>
    <x v="90432"/>
    <s v="godicom.com"/>
    <s v="CAN"/>
    <s v="QC"/>
    <s v="Dorval"/>
    <s v="Dorval"/>
    <x v="0"/>
    <s v="Dicom Transportation Group is a transportation and logistics company providing business-to-business expedited transportation services."/>
    <m/>
    <x v="5"/>
    <x v="5"/>
    <n v="0"/>
    <m/>
    <m/>
    <m/>
    <m/>
    <m/>
    <m/>
    <n v="15146364029"/>
    <s v="https://www.crunchbase.com/organization/dicom-transportation-group"/>
    <m/>
    <m/>
    <s v="5f99810b-ea88-b094-b4a6-f12074ff2000"/>
  </r>
  <r>
    <x v="90433"/>
    <s v="dicostech.com"/>
    <s v="CAN"/>
    <s v="QC"/>
    <s v="Quebec City"/>
    <s v="Quebec"/>
    <x v="0"/>
    <s v="DiCOS Technologies develops &amp; manufactures OEM modules providing absolute highly accurate reliable frequency calibration for tunable lasers."/>
    <m/>
    <x v="5"/>
    <x v="2"/>
    <n v="0"/>
    <m/>
    <m/>
    <m/>
    <m/>
    <m/>
    <m/>
    <m/>
    <s v="https://www.crunchbase.com/organization/dicos-technologies"/>
    <m/>
    <m/>
    <s v="e0151ce9-6864-00a3-553c-dadd359bbd30"/>
  </r>
  <r>
    <x v="90434"/>
    <s v="dictionary.com"/>
    <s v="USA"/>
    <s v="CA"/>
    <s v="SF Bay Area"/>
    <s v="Oakland"/>
    <x v="0"/>
    <s v="Dictionary.com is an online dictionary that provides definitions, synonyms, antonyms, origins, audio pronunciations and example sentences."/>
    <s v="curated web|education|mobile"/>
    <x v="954"/>
    <x v="2"/>
    <n v="0"/>
    <m/>
    <s v="1995-02-01"/>
    <m/>
    <m/>
    <m/>
    <s v="marketing@dictionary.com"/>
    <s v="(510) 985-7700"/>
    <s v="https://www.crunchbase.com/organization/dictionary-com"/>
    <s v="https://www.twitter.com/dictionarycom"/>
    <s v="http://www.facebook.com/dictionarycom"/>
    <s v="a557d549-8f9f-a6fd-c210-57ccf6085640"/>
  </r>
  <r>
    <x v="90435"/>
    <s v="dictum.com"/>
    <m/>
    <m/>
    <m/>
    <m/>
    <x v="0"/>
    <s v="Dictum is a company specializing in hand made tools and courses online for crafting items."/>
    <m/>
    <x v="5"/>
    <x v="0"/>
    <n v="0"/>
    <m/>
    <s v="1848-01-01"/>
    <m/>
    <m/>
    <m/>
    <m/>
    <s v="49 991 9109 100"/>
    <s v="https://www.crunchbase.com/organization/dictum"/>
    <s v="https://www.twitter.com/dictum_gmbh"/>
    <s v="https://www.facebook.com/dictum.mehralswerkzeug"/>
    <s v="cdc2b725-1268-9317-68ab-27cbbd181cc4"/>
  </r>
  <r>
    <x v="90436"/>
    <s v="didiom.com"/>
    <s v="USA"/>
    <s v="NY"/>
    <s v="New York City"/>
    <s v="New York"/>
    <x v="2"/>
    <s v="Didiom is a media company that develops streaming media applications and wireless content delivery platforms."/>
    <s v="mobile|music|software|video streaming|wireless"/>
    <x v="3730"/>
    <x v="2"/>
    <n v="0"/>
    <m/>
    <s v="2005-05-01"/>
    <m/>
    <m/>
    <m/>
    <s v="info@didiom.com"/>
    <m/>
    <s v="https://www.crunchbase.com/organization/didiom"/>
    <m/>
    <m/>
    <s v="13bb296c-9abe-57f2-f82e-56c3d47ab22f"/>
  </r>
  <r>
    <x v="90437"/>
    <s v="didit.com"/>
    <s v="USA"/>
    <s v="NY"/>
    <s v="Long Island"/>
    <s v="Mineola"/>
    <x v="0"/>
    <s v="Didit provides full-service online advertising and marketing services and solutions."/>
    <s v="advertising|search engine|semantic search|seo|social media"/>
    <x v="711"/>
    <x v="3"/>
    <n v="0"/>
    <m/>
    <s v="1996-01-01"/>
    <m/>
    <m/>
    <m/>
    <s v="marketing@didit.com"/>
    <s v="(800) 932-7761"/>
    <s v="https://www.crunchbase.com/organization/didit-search-marketing"/>
    <s v="https://www.twitter.com/diditmarketing"/>
    <s v="http://www.facebook.com/diditmarketing"/>
    <s v="9680a2b7-bace-4599-3049-6281145210b5"/>
  </r>
  <r>
    <x v="90438"/>
    <s v="diebold.com"/>
    <s v="USA"/>
    <s v="CT"/>
    <s v="CT - Other"/>
    <s v="North Canton"/>
    <x v="1"/>
    <s v="Security and Financial Self-Service"/>
    <s v="banking|finance|security"/>
    <x v="1105"/>
    <x v="4"/>
    <n v="0"/>
    <m/>
    <s v="1859-01-01"/>
    <m/>
    <m/>
    <m/>
    <m/>
    <s v="(801)956-1238"/>
    <s v="https://www.crunchbase.com/organization/diebold"/>
    <s v="https://www.twitter.com/dieboldinc"/>
    <s v="http://www.facebook.com/dieboldinc"/>
    <s v="e86cc634-4e09-d0cd-6ce9-9a79b74e6073"/>
  </r>
  <r>
    <x v="90439"/>
    <s v="diedrichroasters.com"/>
    <s v="USA"/>
    <s v="ID"/>
    <s v="ID - Other"/>
    <s v="Ponderay"/>
    <x v="2"/>
    <s v="Diedrich Roasters is a designer and manufacturer of batch coffee roasting systems."/>
    <s v="manufacturing"/>
    <x v="41"/>
    <x v="2"/>
    <n v="0"/>
    <m/>
    <s v="1980-01-01"/>
    <m/>
    <m/>
    <m/>
    <m/>
    <m/>
    <s v="https://www.crunchbase.com/organization/diedrich-roasters"/>
    <m/>
    <m/>
    <s v="30d54074-35e1-a05a-919c-ad38ab9481bf"/>
  </r>
  <r>
    <x v="90440"/>
    <m/>
    <s v="USA"/>
    <s v="NC"/>
    <s v="Charlotte"/>
    <s v="Charlotte"/>
    <x v="2"/>
    <s v="Dialectric, in addition to manufacturing antennae, also makes radio frequency systems used in broadcasting."/>
    <s v="hardware|software"/>
    <x v="136"/>
    <x v="2"/>
    <n v="0"/>
    <m/>
    <m/>
    <m/>
    <m/>
    <m/>
    <m/>
    <m/>
    <s v="https://www.crunchbase.com/organization/dieletric-parent-corp"/>
    <m/>
    <m/>
    <s v="43cf7781-da86-e596-b295-8f31742d82c6"/>
  </r>
  <r>
    <x v="90441"/>
    <s v="linkfluence.com"/>
    <m/>
    <m/>
    <m/>
    <m/>
    <x v="0"/>
    <s v="German Media monitoring company."/>
    <m/>
    <x v="5"/>
    <x v="2"/>
    <n v="0"/>
    <m/>
    <m/>
    <m/>
    <m/>
    <m/>
    <m/>
    <m/>
    <s v="https://www.crunchbase.com/organization/die-medialysten"/>
    <m/>
    <m/>
    <s v="50c9e0e8-ad18-d8d1-cba8-b107c23a3d72"/>
  </r>
  <r>
    <x v="90442"/>
    <m/>
    <s v="USA"/>
    <s v="IN"/>
    <s v="IN - Other"/>
    <s v="Reynolds"/>
    <x v="0"/>
    <s v="Supplies seed products and services in the United States."/>
    <m/>
    <x v="5"/>
    <x v="2"/>
    <n v="0"/>
    <m/>
    <m/>
    <m/>
    <m/>
    <m/>
    <m/>
    <m/>
    <s v="https://www.crunchbase.com/organization/diener-seeds"/>
    <m/>
    <m/>
    <s v="7b522c70-4167-2b08-985b-8fd312bd5402"/>
  </r>
  <r>
    <x v="90443"/>
    <m/>
    <s v="USA"/>
    <s v="WI"/>
    <s v="Milwaukee"/>
    <s v="Waukesha"/>
    <x v="0"/>
    <s v="Dierks has been a top foodservice provider for restaurants throughout the area since 1963."/>
    <s v="food and beverage"/>
    <x v="7"/>
    <x v="2"/>
    <n v="0"/>
    <m/>
    <s v="1963-01-01"/>
    <m/>
    <m/>
    <m/>
    <m/>
    <m/>
    <s v="https://www.crunchbase.com/organization/dierks-waukesha"/>
    <m/>
    <m/>
    <s v="31129518-1b47-395f-c014-a7232968d456"/>
  </r>
  <r>
    <x v="90444"/>
    <s v="differentialbrandsgroup.com"/>
    <s v="USA"/>
    <s v="CA"/>
    <s v="Los Angeles"/>
    <s v="Commerce"/>
    <x v="1"/>
    <s v="Differential Brands Group is a platform that focuses on branded operating companies."/>
    <s v="textiles"/>
    <x v="41"/>
    <x v="2"/>
    <n v="0"/>
    <m/>
    <s v="1987-01-01"/>
    <m/>
    <m/>
    <m/>
    <m/>
    <s v="(323)890-1800"/>
    <s v="https://www.crunchbase.com/organization/differential-brands-group"/>
    <m/>
    <m/>
    <s v="34515f86-e0ae-0acc-f2ab-1b9f46527c85"/>
  </r>
  <r>
    <x v="90445"/>
    <s v="digaforce.com"/>
    <s v="USA"/>
    <s v="NC"/>
    <s v="Raleigh"/>
    <s v="Raleigh"/>
    <x v="2"/>
    <s v="DigaForce offers a social media intelligence platform for demographic information based on unfiltered, social content."/>
    <s v="analytics|social media marketing|test and measurement"/>
    <x v="684"/>
    <x v="1"/>
    <n v="0"/>
    <m/>
    <s v="2012-01-01"/>
    <m/>
    <m/>
    <m/>
    <m/>
    <m/>
    <s v="https://www.crunchbase.com/organization/digaforce"/>
    <s v="https://www.twitter.com/digaforce"/>
    <m/>
    <s v="e4ccb503-6738-e8c4-5ee0-e3352df41cbc"/>
  </r>
  <r>
    <x v="90446"/>
    <s v="digdevdirect.com"/>
    <s v="USA"/>
    <s v="FL"/>
    <s v="Ft. Lauderdale"/>
    <s v="Deerfield Beach"/>
    <x v="0"/>
    <s v="DigDev Direct is a company based out of Deerfield Beach, United States."/>
    <s v="public relations"/>
    <x v="208"/>
    <x v="0"/>
    <n v="0"/>
    <m/>
    <s v="2008-01-01"/>
    <m/>
    <m/>
    <m/>
    <s v="sales@digdev.com"/>
    <s v="'800.873.5137"/>
    <s v="https://www.crunchbase.com/organization/digdev-direct"/>
    <s v="https://www.twitter.com/digdev"/>
    <s v="http://www.facebook.com/digdev"/>
    <s v="33d4050f-803d-9f70-921d-1688aa57005a"/>
  </r>
  <r>
    <x v="90447"/>
    <s v="digeo.com"/>
    <s v="USA"/>
    <s v="WA"/>
    <s v="Seattle"/>
    <s v="Kirkland"/>
    <x v="2"/>
    <s v="home entertainment technologies"/>
    <s v="hardware|software"/>
    <x v="136"/>
    <x v="9"/>
    <n v="0"/>
    <m/>
    <s v="1999-01-01"/>
    <m/>
    <m/>
    <m/>
    <m/>
    <s v="'425-896-6000"/>
    <s v="https://www.crunchbase.com/organization/digeo"/>
    <s v="https://www.twitter.com/arris"/>
    <m/>
    <s v="17799aff-07fd-58c6-3b9c-ab9909733d17"/>
  </r>
  <r>
    <x v="90448"/>
    <s v="digicape.co.za"/>
    <s v="ZAF"/>
    <m/>
    <s v="Cape Town"/>
    <s v="Cape Town"/>
    <x v="0"/>
    <s v="Digicape is a premium independent Apple reseller and ‘Your Local Apple Expert”."/>
    <s v="retail"/>
    <x v="63"/>
    <x v="3"/>
    <n v="0"/>
    <m/>
    <s v="2001-01-01"/>
    <m/>
    <m/>
    <m/>
    <m/>
    <s v="(086)010-5155"/>
    <s v="https://www.crunchbase.com/organization/digicape"/>
    <s v="https://www.twitter.com/digicapesa"/>
    <s v="https://www.facebook.com/digicapesa/"/>
    <s v="ea01a096-4d0a-156d-e63b-b21c99747408"/>
  </r>
  <r>
    <x v="90449"/>
    <s v="digicert.com"/>
    <s v="USA"/>
    <s v="UT"/>
    <s v="Salt Lake City"/>
    <s v="Lindon"/>
    <x v="2"/>
    <s v="DigiCert is a U.S.-based Certificate Authority located in Lehi, Utah"/>
    <s v="digital media|seo|skill assessment"/>
    <x v="5737"/>
    <x v="2"/>
    <n v="0"/>
    <m/>
    <s v="2003-01-01"/>
    <m/>
    <m/>
    <m/>
    <m/>
    <m/>
    <s v="https://www.crunchbase.com/organization/digicert"/>
    <s v="https://www.twitter.com/digicert"/>
    <s v="http://www.facebook.com/digicert"/>
    <s v="573503c7-809a-e949-05a7-e3e71108a95f"/>
  </r>
  <r>
    <x v="90450"/>
    <s v="digichart.com"/>
    <s v="USA"/>
    <s v="TN"/>
    <s v="Nashville"/>
    <s v="Brentwood"/>
    <x v="2"/>
    <s v="digichart is a provider of electronical medical records (EMR) and practice management solutions."/>
    <s v="health care|information services"/>
    <x v="66"/>
    <x v="0"/>
    <n v="0"/>
    <m/>
    <m/>
    <m/>
    <m/>
    <m/>
    <s v="support@digichart.com"/>
    <s v="(877)634-2727"/>
    <s v="https://www.crunchbase.com/organization/digichart"/>
    <s v="https://www.twitter.com/digichart"/>
    <s v="https://www.facebook.com/121386291252377"/>
    <s v="d03e964d-aadc-6fab-68c6-13b67a125654"/>
  </r>
  <r>
    <x v="90451"/>
    <s v="digicomp.ch"/>
    <s v="CHE"/>
    <m/>
    <s v="Zurich"/>
    <s v="Zürich"/>
    <x v="0"/>
    <s v="Digicomp Academy is a provider of company education and training courses in IT, publishing, management, development and marketing."/>
    <m/>
    <x v="5"/>
    <x v="3"/>
    <n v="0"/>
    <m/>
    <s v="1978-01-01"/>
    <m/>
    <m/>
    <m/>
    <m/>
    <m/>
    <s v="https://www.crunchbase.com/organization/digicomp-academy"/>
    <s v="https://www.twitter.com/digicompch"/>
    <s v="https://www.facebook.com/digicomp"/>
    <s v="41dac3b7-b793-af52-8218-726dc36a6f89"/>
  </r>
  <r>
    <x v="90452"/>
    <s v="ctrack.com"/>
    <s v="ZAF"/>
    <m/>
    <s v="Johannesburg"/>
    <s v="Centurion"/>
    <x v="0"/>
    <s v="DigiCore Holdings group specialises in the research, design, development, manufacture, sales and support of technologically advanced"/>
    <m/>
    <x v="5"/>
    <x v="9"/>
    <n v="0"/>
    <m/>
    <s v="1985-01-01"/>
    <m/>
    <m/>
    <m/>
    <s v="info@ctrack.co.za"/>
    <s v="'+27 860 333 444"/>
    <s v="https://www.crunchbase.com/organization/digicore"/>
    <s v="https://www.twitter.com/ctracksa"/>
    <s v="http://www.facebook.com/pages/ctrack-sa/262611500488573"/>
    <s v="a5ba5f91-3518-d576-1b37-df088c29f666"/>
  </r>
  <r>
    <x v="90453"/>
    <s v="digidata.com"/>
    <s v="USA"/>
    <s v="MD"/>
    <s v="Baltimore"/>
    <s v="Columbia"/>
    <x v="0"/>
    <s v="A leading manufacturer of high-performance storage systems and controllers with over 55,000 systems installed worldwide"/>
    <m/>
    <x v="5"/>
    <x v="6"/>
    <n v="0"/>
    <m/>
    <s v="1962-01-01"/>
    <m/>
    <m/>
    <m/>
    <m/>
    <s v="'303-604-9020"/>
    <s v="https://www.crunchbase.com/organization/digi-data-corporation"/>
    <s v="https://www.twitter.com/synchronoss"/>
    <s v="https://www.facebook.com/synchronoss"/>
    <s v="a19ec02e-413b-30f9-3d5f-ce6d6f152e46"/>
  </r>
  <r>
    <x v="90454"/>
    <m/>
    <s v="USA"/>
    <s v="MA"/>
    <s v="Boston"/>
    <s v="Burlington"/>
    <x v="2"/>
    <s v="Digidesign designs, develops, and manufactures digital audio production systems."/>
    <s v="broadcasting|music|training"/>
    <x v="8297"/>
    <x v="2"/>
    <n v="0"/>
    <m/>
    <m/>
    <m/>
    <m/>
    <m/>
    <m/>
    <m/>
    <s v="https://www.crunchbase.com/organization/digidesign"/>
    <m/>
    <m/>
    <s v="6db72c9c-c3d5-3a79-0c08-b4b67ecb842a"/>
  </r>
  <r>
    <x v="90455"/>
    <m/>
    <m/>
    <m/>
    <m/>
    <m/>
    <x v="2"/>
    <s v="DigiDox was added in 2010."/>
    <m/>
    <x v="5"/>
    <x v="2"/>
    <n v="0"/>
    <m/>
    <m/>
    <m/>
    <m/>
    <m/>
    <m/>
    <m/>
    <s v="https://www.crunchbase.com/organization/digidox"/>
    <m/>
    <m/>
    <s v="8c8e1c02-e922-7176-a57c-32dbb5fc9315"/>
  </r>
  <r>
    <x v="90456"/>
    <s v="digi.com"/>
    <s v="USA"/>
    <s v="MN"/>
    <s v="Minneapolis"/>
    <s v="Minnetonka"/>
    <x v="1"/>
    <s v="Digi International provides wireless products, a cloud computing platform for devices and development services for businesses of all size."/>
    <s v="web hosting"/>
    <x v="28"/>
    <x v="7"/>
    <n v="0"/>
    <m/>
    <s v="1985-01-01"/>
    <m/>
    <m/>
    <m/>
    <m/>
    <n v="3016688813"/>
    <s v="https://www.crunchbase.com/organization/digi-international"/>
    <s v="https://www.twitter.com/digidotcom"/>
    <s v="http://www.facebook.com/pages/digi/299394463916"/>
    <s v="5bddc217-01d2-4457-8a10-82be99b770cc"/>
  </r>
  <r>
    <x v="90457"/>
    <s v="digimerge.com"/>
    <s v="AUS"/>
    <m/>
    <s v="Melbourne"/>
    <s v="Notting Hill"/>
    <x v="2"/>
    <s v="Digimerge Technologies Inc was founded in 2002. They are serving the needs of installers and system integrators in the rapidly expanding"/>
    <s v="mobile"/>
    <x v="15"/>
    <x v="8"/>
    <n v="0"/>
    <m/>
    <s v="2002-01-01"/>
    <m/>
    <m/>
    <m/>
    <s v="flir@flir.com"/>
    <s v="'+1 503-498-3547"/>
    <s v="https://www.crunchbase.com/organization/digimerge-technologies"/>
    <s v="https://www.twitter.com/digimerge"/>
    <s v="http://www.facebook.com/digimerge"/>
    <s v="ff8281e8-5ca3-d115-91dd-e1e408524a9b"/>
  </r>
  <r>
    <x v="90458"/>
    <s v="digimis.com"/>
    <s v="GBR"/>
    <m/>
    <s v="Edinburgh"/>
    <s v="Edinburgh"/>
    <x v="2"/>
    <s v="DigiMIS is a cloud application specialist. They deliver cloud applications for customers, large and small â€“ including multiple"/>
    <m/>
    <x v="5"/>
    <x v="0"/>
    <n v="0"/>
    <m/>
    <s v="2005-01-01"/>
    <m/>
    <m/>
    <m/>
    <s v="enquiries@digimis.com"/>
    <s v="'+44 8667025893"/>
    <s v="https://www.crunchbase.com/organization/digimis"/>
    <m/>
    <m/>
    <s v="9632be45-ea14-1ae2-57d4-038dc5166b81"/>
  </r>
  <r>
    <x v="90459"/>
    <s v="digimix.com"/>
    <s v="USA"/>
    <s v="NY"/>
    <s v="New York City"/>
    <s v="New York"/>
    <x v="2"/>
    <s v="Digimix is a flex-based music editing application that enables users to create and save their own music mix projects."/>
    <s v="music|software"/>
    <x v="2045"/>
    <x v="1"/>
    <n v="0"/>
    <m/>
    <s v="2009-01-01"/>
    <m/>
    <m/>
    <m/>
    <s v="alpha@digimix.com"/>
    <m/>
    <s v="https://www.crunchbase.com/organization/digimix"/>
    <s v="https://www.twitter.com/digimixus"/>
    <s v="https://www.facebook.com/digitalmarketingdesign"/>
    <s v="5172a533-cdb2-528e-5b07-c88f1901e042"/>
  </r>
  <r>
    <x v="90460"/>
    <s v="digiplexdest.com"/>
    <s v="USA"/>
    <s v="NJ"/>
    <s v="Newark"/>
    <s v="Westfield"/>
    <x v="2"/>
    <s v="Digital Cinema Destinations Corp. is dedicated to transforming movie theaters into digital entertainment centers."/>
    <s v="media and entertainment"/>
    <x v="631"/>
    <x v="0"/>
    <n v="0"/>
    <m/>
    <s v="2010-01-01"/>
    <m/>
    <m/>
    <m/>
    <s v="info@digiplexdest.com"/>
    <n v="13105642007"/>
    <s v="https://www.crunchbase.com/organization/digiplex-destinatipons"/>
    <s v="https://www.twitter.com/digiplexdest"/>
    <s v="http://www.facebook.com/digiplexdcin"/>
    <s v="ab273c7e-3573-5bbf-2fb5-05bf115fc4ad"/>
  </r>
  <r>
    <x v="90461"/>
    <s v="digipromedia.co.uk"/>
    <s v="GBR"/>
    <m/>
    <s v="GBR - Other"/>
    <s v="Newcastle"/>
    <x v="0"/>
    <s v="DigiPro are an ambitious digital agency based in the North East."/>
    <s v="graphic design|social media|ux design|web design"/>
    <x v="3447"/>
    <x v="0"/>
    <n v="0"/>
    <m/>
    <s v="2012-01-01"/>
    <m/>
    <m/>
    <m/>
    <s v="contact@digipromedia.co.uk"/>
    <n v="1913498594"/>
    <s v="https://www.crunchbase.com/organization/digipro"/>
    <s v="https://www.twitter.com/digipromedia"/>
    <s v="https://www.facebook.com/digipromedia"/>
    <s v="0527262e-4d80-978a-e224-7577338545d1"/>
  </r>
  <r>
    <x v="90462"/>
    <s v="digirad.com"/>
    <s v="USA"/>
    <s v="GA"/>
    <s v="Atlanta"/>
    <s v="Suwanee"/>
    <x v="1"/>
    <s v="Digirad develops and manufacturer solid-state gamma cameras."/>
    <s v="biotechnology|hardware|software"/>
    <x v="3750"/>
    <x v="7"/>
    <n v="0"/>
    <m/>
    <s v="1985-01-01"/>
    <m/>
    <m/>
    <m/>
    <s v="info@digirad.com"/>
    <n v="8587261704"/>
    <s v="https://www.crunchbase.com/organization/digirad"/>
    <s v="https://www.twitter.com/digirad"/>
    <s v="http://www.facebook.com/pages/digirad/154164011289490"/>
    <s v="6ccb07d1-bccc-6cb5-b01d-c892228a1115"/>
  </r>
  <r>
    <x v="90463"/>
    <s v="digisfera.pt"/>
    <m/>
    <m/>
    <m/>
    <m/>
    <x v="0"/>
    <s v="Digisfera, a startup focused on panoramic images."/>
    <m/>
    <x v="5"/>
    <x v="1"/>
    <n v="0"/>
    <m/>
    <s v="2011-01-01"/>
    <m/>
    <m/>
    <m/>
    <m/>
    <s v="'+351 21 301 1519"/>
    <s v="https://www.crunchbase.com/organization/digisfera"/>
    <m/>
    <s v="https://www.facebook.com/digisfera"/>
    <s v="23d14647-8783-f529-d144-f2e5bcf326e5"/>
  </r>
  <r>
    <x v="90464"/>
    <s v="digi-star.com"/>
    <s v="USA"/>
    <s v="WI"/>
    <s v="WI - Other"/>
    <s v="Fort Atkinson"/>
    <x v="2"/>
    <s v="Digi-Star is an international provider of measuring solutions for optimizing agricultural performance."/>
    <s v="electronics"/>
    <x v="13"/>
    <x v="7"/>
    <n v="0"/>
    <m/>
    <s v="1981-01-01"/>
    <m/>
    <m/>
    <m/>
    <s v="sales@digi-star.com"/>
    <s v="1(920) 563-1400"/>
    <s v="https://www.crunchbase.com/organization/digi-star"/>
    <m/>
    <s v="https://www.facebook.com/digistarllc"/>
    <s v="82e450ae-35fd-0505-de52-eec0a3251138"/>
  </r>
  <r>
    <x v="90465"/>
    <s v="digitalacademyindia.com"/>
    <s v="IND"/>
    <m/>
    <s v="New Delhi"/>
    <s v="Gurgaon"/>
    <x v="0"/>
    <s v="Digital Marketing Education Leader"/>
    <m/>
    <x v="5"/>
    <x v="0"/>
    <n v="0"/>
    <m/>
    <s v="2012-08-14"/>
    <m/>
    <m/>
    <m/>
    <s v="social@digitalacademyindia.com"/>
    <s v="'+91 80 10 033033"/>
    <s v="https://www.crunchbase.com/organization/digital-academy-india"/>
    <s v="https://www.twitter.com/i_m_digital"/>
    <s v="https://www.facebook.com/digitalacademyindia"/>
    <s v="a4872d10-5ffc-5018-6365-d5005b6d066d"/>
  </r>
  <r>
    <x v="90466"/>
    <s v="adviceinteractivegroup.com"/>
    <m/>
    <m/>
    <m/>
    <m/>
    <x v="3"/>
    <s v="A Florida based internet marketing firm specializing in local search optimization"/>
    <m/>
    <x v="5"/>
    <x v="1"/>
    <n v="0"/>
    <m/>
    <s v="2009-05-07"/>
    <m/>
    <m/>
    <s v="2011-11-05"/>
    <m/>
    <m/>
    <s v="https://www.crunchbase.com/organization/digitalage-consulting"/>
    <m/>
    <m/>
    <s v="49c5b4c6-cede-f9e8-893e-14e8dc0cf125"/>
  </r>
  <r>
    <x v="90467"/>
    <s v="adobe.com"/>
    <m/>
    <m/>
    <m/>
    <m/>
    <x v="2"/>
    <s v="Liberate Your Data from the Confines of Traditional Web Analytics Platforms"/>
    <m/>
    <x v="5"/>
    <x v="2"/>
    <n v="0"/>
    <m/>
    <m/>
    <m/>
    <m/>
    <m/>
    <m/>
    <m/>
    <s v="https://www.crunchbase.com/organization/digital-analytix"/>
    <m/>
    <m/>
    <s v="af3c340e-b55c-a06f-71fb-b7e45ab43c16"/>
  </r>
  <r>
    <x v="90468"/>
    <m/>
    <s v="USA"/>
    <s v="TX"/>
    <s v="Austin"/>
    <s v="Austin"/>
    <x v="2"/>
    <s v="Digital Anvil is a premier games developer."/>
    <m/>
    <x v="5"/>
    <x v="2"/>
    <n v="0"/>
    <m/>
    <m/>
    <m/>
    <m/>
    <m/>
    <m/>
    <m/>
    <s v="https://www.crunchbase.com/organization/digital-anvil"/>
    <m/>
    <m/>
    <s v="6b02abc3-4ca5-6242-e6be-d91762bcd0e5"/>
  </r>
  <r>
    <x v="90469"/>
    <s v="digitalbarriers.com"/>
    <s v="GBR"/>
    <m/>
    <s v="London"/>
    <s v="London"/>
    <x v="0"/>
    <s v="Digital Barriers team brings a strategic view of the market, a proven track-record of technology business growth, and strong relationships"/>
    <m/>
    <x v="5"/>
    <x v="6"/>
    <n v="0"/>
    <m/>
    <s v="2009-01-01"/>
    <m/>
    <m/>
    <m/>
    <s v="info@digitalbarriers.com"/>
    <s v="44 20 7940 4740"/>
    <s v="https://www.crunchbase.com/organization/digital-barriers"/>
    <m/>
    <m/>
    <s v="b22c0dfa-784a-0a91-18a1-500d22c0d66a"/>
  </r>
  <r>
    <x v="90470"/>
    <s v="digitalbenefitadvisors.com"/>
    <s v="USA"/>
    <s v="GA"/>
    <s v="Atlanta"/>
    <s v="Atlanta"/>
    <x v="0"/>
    <s v="Digital Benefit Advisors delivers a powerful new approach to employee benefits by combining."/>
    <s v="insurance"/>
    <x v="24"/>
    <x v="6"/>
    <n v="0"/>
    <m/>
    <s v="2000-01-01"/>
    <m/>
    <m/>
    <m/>
    <m/>
    <s v="(602)595-1611"/>
    <s v="https://www.crunchbase.com/organization/digital-benefit-advisors"/>
    <s v="https://www.twitter.com/digitalinsure"/>
    <s v="https://www.facebook.com/pages/digital-benefit-advisors/147169425428800?ref=hl"/>
    <s v="41156305-93b9-255d-4c67-86a2d08c7b5b"/>
  </r>
  <r>
    <x v="90471"/>
    <s v="digitalbooker.com"/>
    <s v="FIN"/>
    <m/>
    <s v="Helsinki"/>
    <s v="Helsinki"/>
    <x v="2"/>
    <s v="DigitalBooker – Better Online Bookings. Online booking system for yoga, beauty and resource bookings"/>
    <s v="e-commerce|saas|software"/>
    <x v="141"/>
    <x v="1"/>
    <n v="0"/>
    <m/>
    <s v="2007-07-20"/>
    <m/>
    <m/>
    <m/>
    <s v="info@digitalbooker.com"/>
    <s v="'+358 45 8659996"/>
    <s v="https://www.crunchbase.com/organization/digitalbooker"/>
    <s v="https://www.twitter.com/digitalbooker"/>
    <s v="http://www.facebook.com/digitalbooker"/>
    <s v="a9427673-5e11-ebb1-69c1-11215278db7f"/>
  </r>
  <r>
    <x v="90472"/>
    <s v="digitalbreadcrumb.com"/>
    <s v="USA"/>
    <s v="CA"/>
    <s v="Los Angeles"/>
    <s v="Manhattan Beach"/>
    <x v="2"/>
    <s v="Digital BreadCrumb is an innovative social marketing firm that establishes connections between businesses and all things digital."/>
    <s v="small and medium businesses"/>
    <x v="5"/>
    <x v="1"/>
    <n v="0"/>
    <m/>
    <s v="2010-01-01"/>
    <m/>
    <m/>
    <m/>
    <s v="adam@digitalbreadcrumb.com"/>
    <s v="'+1 (818) 584-1891"/>
    <s v="https://www.crunchbase.com/organization/digital-breadcrumb"/>
    <s v="https://www.twitter.com/d_breadcrumb"/>
    <s v="http://www.facebook.com/digitalbreadcrumb"/>
    <s v="7505735c-ad18-3287-db4f-712929afc757"/>
  </r>
  <r>
    <x v="90473"/>
    <s v="digitalbridgellc.com"/>
    <s v="USA"/>
    <s v="FL"/>
    <s v="Palm Beaches"/>
    <s v="Boca Raton"/>
    <x v="0"/>
    <s v="Digital Bridge is focused on the ownership, investment and active management of companies in the communications infrastructure sector."/>
    <s v="financial services"/>
    <x v="24"/>
    <x v="2"/>
    <n v="0"/>
    <m/>
    <s v="2013-01-01"/>
    <m/>
    <m/>
    <m/>
    <m/>
    <m/>
    <s v="https://www.crunchbase.com/organization/digital-bridge-holdings"/>
    <m/>
    <m/>
    <s v="b9a11ef7-b5ae-8e19-9e8a-565efc4c08f0"/>
  </r>
  <r>
    <x v="90474"/>
    <s v="dbg.tv"/>
    <s v="USA"/>
    <s v="KS"/>
    <s v="Kansas City"/>
    <s v="Overland Park"/>
    <x v="0"/>
    <s v="The Digital Broadcasting Group provides video content production and distribution services for digital media advertisers and publishers."/>
    <s v="internet|logistics|product design|video"/>
    <x v="8942"/>
    <x v="6"/>
    <n v="0"/>
    <m/>
    <s v="2007-01-01"/>
    <m/>
    <m/>
    <m/>
    <s v="press@dbg.tv"/>
    <s v="'212-889-4050"/>
    <s v="https://www.crunchbase.com/organization/dbg"/>
    <s v="https://www.twitter.com/dbgtv"/>
    <m/>
    <s v="311d9897-1ca9-13d8-ca3f-9e31b691fbb4"/>
  </r>
  <r>
    <x v="90475"/>
    <s v="digitalcheck.com"/>
    <s v="USA"/>
    <s v="IL"/>
    <s v="Chicago"/>
    <s v="Northbrook"/>
    <x v="0"/>
    <s v="Digital Check Corp. is a provider of image capture and payments processing technology."/>
    <m/>
    <x v="5"/>
    <x v="3"/>
    <n v="0"/>
    <m/>
    <s v="1959-01-01"/>
    <m/>
    <m/>
    <m/>
    <m/>
    <n v="19999999999"/>
    <s v="https://www.crunchbase.com/organization/digital-check-corp"/>
    <s v="https://www.twitter.com/digitalcheckusa"/>
    <s v="https://www.facebook.com/digital-check-corp-165507983471048/"/>
    <s v="d2217f36-3534-fb17-418d-28ba1b491d02"/>
  </r>
  <r>
    <x v="90476"/>
    <s v="digital-clarity.com"/>
    <s v="GBR"/>
    <m/>
    <s v="London"/>
    <s v="London"/>
    <x v="2"/>
    <s v="A leading Digital Marketing Agency that has been delivering marketing excellence for both brands and agency partners for over 10 years."/>
    <s v="advertising"/>
    <x v="296"/>
    <x v="0"/>
    <n v="0"/>
    <m/>
    <s v="2002-01-01"/>
    <m/>
    <m/>
    <m/>
    <s v="info@digital-clarity.com"/>
    <s v="'+44 845 388 4071"/>
    <s v="https://www.crunchbase.com/organization/digital-clarity"/>
    <s v="https://www.twitter.com/digitalclarity"/>
    <s v="https://www.facebook.com/digitalclaritylondon"/>
    <s v="8388d630-cdcb-e8df-2825-90f1f33d346b"/>
  </r>
  <r>
    <x v="90477"/>
    <s v="digitaldarwin.eu"/>
    <s v="BEL"/>
    <m/>
    <s v="Antwerp"/>
    <s v="Antwerpen"/>
    <x v="0"/>
    <s v="Digital Darwin Ltd. helps businesses design &amp; build websites, web applications, webshops and APPs."/>
    <s v="cloud computing|hardware|ict|software|supply chain management|ticketing"/>
    <x v="8943"/>
    <x v="0"/>
    <n v="0"/>
    <m/>
    <s v="2000-09-01"/>
    <m/>
    <m/>
    <m/>
    <s v="info@digitaldarwin.eu"/>
    <s v="'+32 32 97 77 74"/>
    <s v="https://www.crunchbase.com/organization/digital-darwin-ltd"/>
    <s v="https://www.twitter.com/d2eu"/>
    <s v="http://www.facebook.com/"/>
    <s v="dcb1fb64-0efb-82be-402b-eaabb2db272a"/>
  </r>
  <r>
    <x v="90478"/>
    <s v="digitaldining.com"/>
    <s v="USA"/>
    <s v="VA"/>
    <s v="VA - Other"/>
    <s v="Springfield"/>
    <x v="0"/>
    <s v="Digital Dining is a computer software company based out of 7370 Steel Mill Dr., ??????, ?????????, China."/>
    <m/>
    <x v="5"/>
    <x v="0"/>
    <n v="0"/>
    <m/>
    <s v="1984-01-01"/>
    <m/>
    <m/>
    <m/>
    <m/>
    <s v="'703-912-3000"/>
    <s v="https://www.crunchbase.com/organization/digital-dining"/>
    <s v="https://www.twitter.com/digital_dining"/>
    <s v="https://www.facebook.com/ddpos"/>
    <s v="b5cb2507-f5d3-29aa-bef4-a0f1b3078edf"/>
  </r>
  <r>
    <x v="90479"/>
    <s v="d-docs.com"/>
    <s v="USA"/>
    <s v="CA"/>
    <s v="Ontario - Inland Empire"/>
    <s v="Beaumont"/>
    <x v="2"/>
    <s v="Digital Documents has over 17 Years of Experience and has won 24 Prestigous Awards in Automated Data Collection, Business Process"/>
    <m/>
    <x v="5"/>
    <x v="6"/>
    <n v="0"/>
    <m/>
    <s v="1993-01-01"/>
    <m/>
    <m/>
    <m/>
    <s v="sales@d-docs.com"/>
    <s v="'866-313-3627"/>
    <s v="https://www.crunchbase.com/organization/digital-documents"/>
    <s v="https://www.twitter.com/digidx"/>
    <m/>
    <s v="44c281d2-17ae-9400-f004-800f300fb34a"/>
  </r>
  <r>
    <x v="90480"/>
    <s v="ddsutah.com"/>
    <s v="USA"/>
    <s v="UT"/>
    <s v="UT - Other"/>
    <s v="Cedar Valley"/>
    <x v="2"/>
    <s v="Founded in 2001, DDS provides practical technology solutions to organizations across the Wasatch Front."/>
    <m/>
    <x v="5"/>
    <x v="1"/>
    <n v="0"/>
    <m/>
    <s v="2001-01-01"/>
    <m/>
    <m/>
    <m/>
    <m/>
    <s v="'801-478-0417"/>
    <s v="https://www.crunchbase.com/organization/digital-document-solutions"/>
    <m/>
    <m/>
    <s v="2ee0b35b-171c-4e5f-6a4a-54728604bdd9"/>
  </r>
  <r>
    <x v="90481"/>
    <s v="digital-education.com"/>
    <s v="GBR"/>
    <m/>
    <s v="London"/>
    <s v="London"/>
    <x v="0"/>
    <s v="Loudwater Investment Partners is a venture capital fund focused on investments in fast-growth private companies in the U.K. and U.S."/>
    <m/>
    <x v="5"/>
    <x v="2"/>
    <n v="0"/>
    <m/>
    <s v="2012-01-01"/>
    <m/>
    <m/>
    <m/>
    <m/>
    <m/>
    <s v="https://www.crunchbase.com/organization/digital-education"/>
    <s v="https://www.twitter.com/digieducation"/>
    <s v="http://www.facebook.com/digital.education.macmillan"/>
    <s v="de2ab219-3f45-3713-dc26-62bc66835d62"/>
  </r>
  <r>
    <x v="90482"/>
    <m/>
    <s v="USA"/>
    <s v="MA"/>
    <s v="Boston"/>
    <s v="Maynard"/>
    <x v="2"/>
    <s v="Computer manufacturing"/>
    <s v="innovation management|manufacturing"/>
    <x v="41"/>
    <x v="2"/>
    <n v="0"/>
    <m/>
    <s v="1957-01-01"/>
    <m/>
    <m/>
    <m/>
    <m/>
    <m/>
    <s v="https://www.crunchbase.com/organization/digital-equipment-corporation"/>
    <m/>
    <m/>
    <s v="85649c05-34c6-dd5c-ea06-e74c6a7909ec"/>
  </r>
  <r>
    <x v="90483"/>
    <m/>
    <m/>
    <m/>
    <m/>
    <m/>
    <x v="2"/>
    <s v="Digital Focus, Inc. was added in 2012."/>
    <m/>
    <x v="5"/>
    <x v="2"/>
    <n v="0"/>
    <m/>
    <m/>
    <m/>
    <m/>
    <m/>
    <m/>
    <m/>
    <s v="https://www.crunchbase.com/organization/digital-focus-inc"/>
    <m/>
    <m/>
    <s v="b7b93d54-5956-62aa-cfcb-b2640b7c12fd"/>
  </r>
  <r>
    <x v="90484"/>
    <s v="digitalforest.co.jp"/>
    <s v="JPN"/>
    <m/>
    <s v="Tokyo"/>
    <s v="Tokyo"/>
    <x v="2"/>
    <s v="web marketing technology"/>
    <s v="enterprise software"/>
    <x v="10"/>
    <x v="2"/>
    <n v="0"/>
    <m/>
    <s v="1998-01-01"/>
    <m/>
    <m/>
    <m/>
    <m/>
    <s v="'+81-3-3511-4654"/>
    <s v="https://www.crunchbase.com/organization/digital-forest"/>
    <m/>
    <m/>
    <s v="3b7ed365-e462-938d-80e7-2f5669e3f482"/>
  </r>
  <r>
    <x v="90485"/>
    <s v="digitalfuelcapital.com"/>
    <s v="USA"/>
    <s v="MA"/>
    <s v="Boston"/>
    <s v="Newton"/>
    <x v="0"/>
    <s v="Digital Fuel Capital is a Boston-based investment firm focused on investments in e-commerce and digital marketing."/>
    <m/>
    <x v="5"/>
    <x v="2"/>
    <n v="0"/>
    <m/>
    <m/>
    <m/>
    <m/>
    <m/>
    <m/>
    <m/>
    <s v="https://www.crunchbase.com/organization/digital-fuel-capital"/>
    <m/>
    <m/>
    <s v="b2064e7d-88da-322c-6b40-d1809231d230"/>
  </r>
  <r>
    <x v="90486"/>
    <s v="digitalfunkmachine.com"/>
    <s v="USA"/>
    <s v="CA"/>
    <s v="Orange County, California"/>
    <s v="Santa Ana"/>
    <x v="2"/>
    <s v="Digital Funk Machine is a developer and co-publisher of both licensed and original IP video game properties"/>
    <s v="digital entertainment"/>
    <x v="631"/>
    <x v="0"/>
    <n v="0"/>
    <m/>
    <s v="2014-01-01"/>
    <m/>
    <m/>
    <m/>
    <m/>
    <m/>
    <s v="https://www.crunchbase.com/organization/digital-funk-machine"/>
    <m/>
    <m/>
    <s v="029b73ca-427c-8607-0880-3017b15c5ba7"/>
  </r>
  <r>
    <x v="90487"/>
    <s v="digitalfusion.com"/>
    <s v="USA"/>
    <s v="AL"/>
    <s v="Huntsville"/>
    <s v="Huntsville"/>
    <x v="1"/>
    <s v="Founded in 1995, Digital Fusion Solutions Inc. provides research and engineering, acquisition and business support, information technology"/>
    <s v="digital media"/>
    <x v="631"/>
    <x v="0"/>
    <n v="0"/>
    <m/>
    <s v="1995-01-01"/>
    <m/>
    <m/>
    <m/>
    <m/>
    <s v="'256-327-0000"/>
    <s v="https://www.crunchbase.com/organization/digital-fusion"/>
    <s v="https://www.twitter.com/digital_fusion1"/>
    <s v="http://www.facebook.com/mobilefusion"/>
    <s v="a35a8614-5597-b0ba-5767-2c345027d75b"/>
  </r>
  <r>
    <x v="90488"/>
    <s v="digitalgenius.com.au"/>
    <s v="AUS"/>
    <m/>
    <s v="Sydney"/>
    <s v="Milton"/>
    <x v="2"/>
    <s v="The Digital Genius business philosophy is all about helping our customers enjoy their business whilst maximizing profitability."/>
    <s v="enterprise software"/>
    <x v="10"/>
    <x v="6"/>
    <n v="0"/>
    <m/>
    <s v="2000-01-01"/>
    <m/>
    <m/>
    <m/>
    <s v="info@digitalgenius.com.au"/>
    <s v="'+61 1300 857 164"/>
    <s v="https://www.crunchbase.com/organization/digital-genius"/>
    <m/>
    <m/>
    <s v="f870b1c5-14e0-8857-2737-cdba52e2bb8a"/>
  </r>
  <r>
    <x v="90489"/>
    <s v="digitalgurus.co.uk"/>
    <s v="GBR"/>
    <m/>
    <s v="London"/>
    <s v="London"/>
    <x v="2"/>
    <s v="Award Winning Digital Recruitment Agency!"/>
    <m/>
    <x v="5"/>
    <x v="6"/>
    <n v="0"/>
    <m/>
    <s v="2008-01-01"/>
    <m/>
    <m/>
    <m/>
    <s v="info@digitalgurus.co.uk"/>
    <s v="020 7253 1054"/>
    <s v="https://www.crunchbase.com/organization/digital-gurus"/>
    <s v="https://www.twitter.com/digitalgurus"/>
    <s v="https://www.facebook.com/digitalgurusuk"/>
    <s v="109bcca4-f1ad-18a4-05c5-34cdf6d4b7c0"/>
  </r>
  <r>
    <x v="90490"/>
    <s v="dhntv.com"/>
    <s v="USA"/>
    <s v="FL"/>
    <s v="Orlando"/>
    <s v="Orlando"/>
    <x v="2"/>
    <s v="Digital social television network"/>
    <s v="internet|video"/>
    <x v="561"/>
    <x v="2"/>
    <n v="0"/>
    <m/>
    <s v="2012-01-01"/>
    <m/>
    <m/>
    <m/>
    <s v="info@dhntv.com"/>
    <m/>
    <s v="https://www.crunchbase.com/organization/digital-hype-networks"/>
    <s v="https://www.twitter.com/watchdhntv"/>
    <m/>
    <s v="170c0008-090c-9de7-6b68-66f49430458b"/>
  </r>
  <r>
    <x v="90491"/>
    <s v="digitalignite.com"/>
    <s v="USA"/>
    <s v="VA"/>
    <s v="Washington, D.C."/>
    <s v="Reston"/>
    <x v="2"/>
    <s v="elearning for professional development"/>
    <s v="edtech|education|enterprise software|knowledge management|training"/>
    <x v="283"/>
    <x v="2"/>
    <n v="0"/>
    <m/>
    <s v="2005-10-05"/>
    <m/>
    <m/>
    <m/>
    <s v="info@digitalignite.com"/>
    <m/>
    <s v="https://www.crunchbase.com/organization/digital-ignite-learning"/>
    <s v="https://www.twitter.com/digitalignite"/>
    <m/>
    <s v="2fe61bae-39e8-86bd-2e1f-ff6996870dc4"/>
  </r>
  <r>
    <x v="90492"/>
    <s v="dice.se"/>
    <s v="SWE"/>
    <m/>
    <s v="Stockholm"/>
    <s v="Stockholm"/>
    <x v="2"/>
    <s v="Digital Illusions was added in 2010."/>
    <m/>
    <x v="5"/>
    <x v="2"/>
    <n v="0"/>
    <m/>
    <s v="1992-01-01"/>
    <m/>
    <m/>
    <m/>
    <m/>
    <m/>
    <s v="https://www.crunchbase.com/organization/digital-illusions"/>
    <m/>
    <m/>
    <s v="ded5b279-45ae-dfb9-65f0-917d05d5ffbb"/>
  </r>
  <r>
    <x v="90493"/>
    <s v="digitalinsight.com"/>
    <s v="USA"/>
    <s v="CA"/>
    <s v="Los Angeles"/>
    <s v="Westlake Village"/>
    <x v="2"/>
    <s v="Digital Insight provides outsourced online financial management solutions for the U.S. mid-market banks and credit unions."/>
    <s v="curated web"/>
    <x v="28"/>
    <x v="7"/>
    <n v="0"/>
    <m/>
    <s v="1995-01-01"/>
    <m/>
    <m/>
    <m/>
    <m/>
    <s v="'818-879-1010"/>
    <s v="https://www.crunchbase.com/organization/digital-insight"/>
    <s v="https://www.twitter.com/digital_insight"/>
    <s v="http://www.facebook.com/digitalinsightbanking"/>
    <s v="e40e3c4a-5da3-b848-6053-d8812ea08ceb"/>
  </r>
  <r>
    <x v="90494"/>
    <s v="digitalinstructor.net"/>
    <s v="USA"/>
    <s v="CO"/>
    <s v="Denver"/>
    <s v="Boulder"/>
    <x v="2"/>
    <s v="Digital Instructor, LLC develops and markets digital learning products and services on the Internet."/>
    <s v="software"/>
    <x v="10"/>
    <x v="1"/>
    <n v="0"/>
    <m/>
    <s v="2006-01-01"/>
    <m/>
    <m/>
    <m/>
    <s v="info@digitalinstructor.net"/>
    <s v="'303-468-6690"/>
    <s v="https://www.crunchbase.com/organization/digital-instructor"/>
    <m/>
    <m/>
    <s v="0a30737f-9eb2-26aa-3e1d-19a9bbed5e9a"/>
  </r>
  <r>
    <x v="90495"/>
    <s v="digitalinteractive.net"/>
    <s v="USA"/>
    <s v="CA"/>
    <s v="Orange County, California"/>
    <s v="Long Beach"/>
    <x v="0"/>
    <s v="Digital Interactive develops, manufactures and markets home entertainment products and game consoles."/>
    <s v="manufacturing|marketing|media and entertainment"/>
    <x v="1201"/>
    <x v="1"/>
    <n v="0"/>
    <m/>
    <s v="2003-01-01"/>
    <m/>
    <m/>
    <m/>
    <s v="info@digitalinteractive.net"/>
    <s v="'562-437-2022"/>
    <s v="https://www.crunchbase.com/organization/digital-interactive"/>
    <m/>
    <m/>
    <s v="9d9c8af4-44f5-2e70-2dd8-a9b34bf3984d"/>
  </r>
  <r>
    <x v="90496"/>
    <m/>
    <s v="GBR"/>
    <m/>
    <s v="London"/>
    <s v="London"/>
    <x v="2"/>
    <s v="Digital Interactive Television Group provides software and infrastructure for digital interactive television channels."/>
    <s v="broadcasting|digital media"/>
    <x v="236"/>
    <x v="2"/>
    <n v="0"/>
    <m/>
    <s v="2001-01-01"/>
    <m/>
    <m/>
    <m/>
    <m/>
    <m/>
    <s v="https://www.crunchbase.com/organization/digital-interactive-television-group"/>
    <m/>
    <m/>
    <s v="e75e4cdc-27bd-8757-be87-18d240aa25a5"/>
  </r>
  <r>
    <x v="90497"/>
    <s v="digitaljigsaw.com"/>
    <s v="GBR"/>
    <m/>
    <s v="London"/>
    <s v="London"/>
    <x v="2"/>
    <s v="Digital Jigsaw is a digital creative agency that helps their clients' customers interact with their brands."/>
    <s v="mobile|public relations"/>
    <x v="1468"/>
    <x v="6"/>
    <n v="0"/>
    <m/>
    <s v="2003-01-01"/>
    <m/>
    <m/>
    <m/>
    <s v="info@digital-jigsaw.com"/>
    <s v="44 8702 354 042"/>
    <s v="https://www.crunchbase.com/organization/digital-jigsaw"/>
    <s v="https://www.twitter.com/digitaljigsaw"/>
    <s v="https://www.facebook.com/blackswandata"/>
    <s v="a05e9553-cba1-b298-21f0-68e1bc29bc75"/>
  </r>
  <r>
    <x v="90498"/>
    <s v="digitaljournalgroup.com"/>
    <m/>
    <m/>
    <m/>
    <m/>
    <x v="0"/>
    <s v="Digital Journal Group's roots in media started in 1998 with Digital Journal magazine."/>
    <m/>
    <x v="5"/>
    <x v="2"/>
    <n v="0"/>
    <m/>
    <m/>
    <m/>
    <m/>
    <m/>
    <m/>
    <m/>
    <s v="https://www.crunchbase.com/organization/digital-journal-group"/>
    <s v="https://www.twitter.com/djournalgroup"/>
    <m/>
    <s v="101dfa96-f1c5-0fe7-454d-91eed1db971b"/>
  </r>
  <r>
    <x v="90499"/>
    <s v="digitallaunch.com"/>
    <s v="USA"/>
    <s v="NY"/>
    <s v="New York City"/>
    <s v="New York"/>
    <x v="0"/>
    <s v="Digital Launch is a one stop boutique agency and management company representing key talent, brands and product."/>
    <m/>
    <x v="5"/>
    <x v="0"/>
    <n v="0"/>
    <m/>
    <s v="2000-01-01"/>
    <m/>
    <m/>
    <m/>
    <m/>
    <m/>
    <s v="https://www.crunchbase.com/organization/digital-launch"/>
    <m/>
    <m/>
    <s v="1129b562-0f4c-0e9c-e529-417f7a1ec43a"/>
  </r>
  <r>
    <x v="90500"/>
    <s v="lightwave.com"/>
    <s v="USA"/>
    <s v="FL"/>
    <s v="Tampa"/>
    <s v="Clearwater"/>
    <x v="1"/>
    <s v="Digital Lightwave provides the global communications networking industry with products, technology and services that enable the efficient"/>
    <m/>
    <x v="5"/>
    <x v="6"/>
    <n v="0"/>
    <m/>
    <s v="1990-01-01"/>
    <m/>
    <m/>
    <m/>
    <m/>
    <n v="7275363541"/>
    <s v="https://www.crunchbase.com/organization/digital-lightwave"/>
    <s v="https://www.twitter.com/digi_lightwave"/>
    <s v="http://www.facebook.com/digitallightwave"/>
    <s v="5ef9702d-5b10-c724-ca92-dc20b1feea4a"/>
  </r>
  <r>
    <x v="90501"/>
    <s v="digital-logic.com.au"/>
    <s v="AUS"/>
    <m/>
    <s v="AUS - Other"/>
    <s v="Moorabbin"/>
    <x v="0"/>
    <s v="Digital Logic is Australia’s leader in specialist marketing services and innovators of the first seamless."/>
    <m/>
    <x v="5"/>
    <x v="0"/>
    <n v="0"/>
    <m/>
    <s v="2002-01-01"/>
    <m/>
    <m/>
    <m/>
    <m/>
    <m/>
    <s v="https://www.crunchbase.com/organization/digital-logic"/>
    <s v="https://www.twitter.com/dlogicmarketing"/>
    <m/>
    <s v="95e375e4-a66a-0d24-cb75-2d3150dfb761"/>
  </r>
  <r>
    <x v="90502"/>
    <s v="digitalmailer.com"/>
    <s v="USA"/>
    <s v="VA"/>
    <s v="Washington, D.C."/>
    <s v="Herndon"/>
    <x v="2"/>
    <s v="DigitalMailer is an experienced omni-channel marketing automation company."/>
    <s v="digital marketing|financial services"/>
    <x v="1779"/>
    <x v="0"/>
    <n v="0"/>
    <m/>
    <s v="2000-01-01"/>
    <m/>
    <m/>
    <m/>
    <s v="info@digitalmailer.com"/>
    <s v="(866)994-4900"/>
    <s v="https://www.crunchbase.com/organization/digitalmailer"/>
    <s v="https://www.twitter.com/digitalmailer"/>
    <s v="https://www.facebook.com/digitalmailer.inc"/>
    <s v="955218e3-9063-2b03-0fb6-445efe799fb9"/>
  </r>
  <r>
    <x v="90503"/>
    <m/>
    <m/>
    <m/>
    <m/>
    <m/>
    <x v="2"/>
    <s v="Digital Mandate develops discovery lifecycle management software."/>
    <m/>
    <x v="5"/>
    <x v="2"/>
    <n v="0"/>
    <m/>
    <s v="2001-01-01"/>
    <m/>
    <m/>
    <m/>
    <m/>
    <m/>
    <s v="https://www.crunchbase.com/organization/digital-mandate"/>
    <m/>
    <m/>
    <s v="39d7486a-7e10-17bd-004b-7fda448bb1a3"/>
  </r>
  <r>
    <x v="90504"/>
    <s v="digitalmassive.com.au"/>
    <s v="AUS"/>
    <m/>
    <s v="Sydney"/>
    <s v="Sydney"/>
    <x v="0"/>
    <s v="Digital Massive has a number of blue chip, international clients including, Wedgwood, Waterford Crystal, Royal Doulton,Century 21"/>
    <m/>
    <x v="5"/>
    <x v="0"/>
    <n v="0"/>
    <m/>
    <s v="2012-01-01"/>
    <m/>
    <m/>
    <m/>
    <s v="chris@digitalmassive.com.au"/>
    <s v="'+61 2 9191 7351"/>
    <s v="https://www.crunchbase.com/organization/digital-massive"/>
    <m/>
    <s v="https://www.facebook.com/digitalmassivemarketing"/>
    <s v="84de2420-bf5a-f02c-b0b8-8d2061da1749"/>
  </r>
  <r>
    <x v="90505"/>
    <s v="thedigitalmediasolutions.com"/>
    <s v="USA"/>
    <s v="FL"/>
    <s v="Tampa"/>
    <s v="Clearwater"/>
    <x v="0"/>
    <s v="Digital Media Solutions is a premier performance marketing company that uses actionable data."/>
    <s v="advertising|lead generation|marketing"/>
    <x v="296"/>
    <x v="6"/>
    <n v="0"/>
    <m/>
    <s v="2010-01-01"/>
    <m/>
    <m/>
    <m/>
    <m/>
    <s v="(727)287-0426"/>
    <s v="https://www.crunchbase.com/organization/digital-media-solutions-group"/>
    <s v="https://www.twitter.com/dmsgrp"/>
    <s v="https://www.facebook.com/pages/digital-media-solutions/170463923159850"/>
    <s v="d793365e-e481-e5b0-f587-3d6bfca6e843"/>
  </r>
  <r>
    <x v="90506"/>
    <s v="dmgi.com"/>
    <s v="USA"/>
    <s v="CA"/>
    <s v="Sacramento"/>
    <s v="Sacramento"/>
    <x v="0"/>
    <s v="Digital Music Group is a distributor of digital music recordings."/>
    <m/>
    <x v="5"/>
    <x v="5"/>
    <n v="0"/>
    <m/>
    <s v="2005-01-01"/>
    <m/>
    <m/>
    <m/>
    <m/>
    <s v="'212-201-9280"/>
    <s v="https://www.crunchbase.com/organization/digital-music-group"/>
    <s v="https://www.twitter.com/orchtweets"/>
    <s v="https://www.facebook.com/theorchard"/>
    <s v="376eb89a-9f1c-53ad-567b-dd3e211db2a3"/>
  </r>
  <r>
    <x v="90507"/>
    <s v="digitalnet.com"/>
    <s v="USA"/>
    <s v="MA"/>
    <s v="Boston"/>
    <s v="Andover"/>
    <x v="2"/>
    <s v="DigitalNet is a leading provider of managed network services, information security solutions"/>
    <s v="consulting"/>
    <x v="5"/>
    <x v="1"/>
    <n v="0"/>
    <m/>
    <s v="2001-01-01"/>
    <m/>
    <m/>
    <m/>
    <m/>
    <s v="(703) 563-7500"/>
    <s v="https://www.crunchbase.com/organization/digitalnet"/>
    <s v="https://www.twitter.com/digitalnetit"/>
    <s v="http://www.facebook.com/digitalnet.us"/>
    <s v="e2f369bb-42ab-9f49-5aa8-4048f7753152"/>
  </r>
  <r>
    <x v="90508"/>
    <s v="digitalnetagency.com"/>
    <s v="USA"/>
    <s v="PA"/>
    <s v="Scranton"/>
    <s v="Dallas"/>
    <x v="2"/>
    <s v="Digital Net Agency, Inc. is a digital marketing agency specialize in helping businesses through SEO, PPC, affiliate marketing."/>
    <s v="advertising|seo"/>
    <x v="71"/>
    <x v="0"/>
    <n v="0"/>
    <m/>
    <s v="2011-01-01"/>
    <m/>
    <m/>
    <m/>
    <m/>
    <s v="'866-362-1275"/>
    <s v="https://www.crunchbase.com/organization/digital-net-agency-inc"/>
    <s v="https://www.twitter.com/digitalnetagenc"/>
    <s v="http://www.facebook.com/digitalnetagency"/>
    <s v="636b3c49-4658-4af6-db70-85bd40b392ee"/>
  </r>
  <r>
    <x v="90509"/>
    <s v="digitalnetworksgroup.com"/>
    <s v="USA"/>
    <s v="CA"/>
    <s v="Anaheim"/>
    <s v="Aliso Viejo"/>
    <x v="2"/>
    <s v="Digital Networks Group (DNG) is a provider of turnkey audio visual and information technology related systems."/>
    <s v="audio|industrial engineering|information technology"/>
    <x v="8944"/>
    <x v="2"/>
    <n v="0"/>
    <m/>
    <s v="1985-01-01"/>
    <m/>
    <m/>
    <m/>
    <s v="DNG@digitalnetworksgroup.com"/>
    <s v="(949)428-6333"/>
    <s v="https://www.crunchbase.com/organization/digital-networks-group"/>
    <m/>
    <m/>
    <s v="1465ea46-7f0d-d1f7-64d9-b795e2985f54"/>
  </r>
  <r>
    <x v="90510"/>
    <s v="digital-demand.com"/>
    <m/>
    <m/>
    <m/>
    <m/>
    <x v="0"/>
    <s v="Digital On-Demand"/>
    <m/>
    <x v="5"/>
    <x v="2"/>
    <n v="0"/>
    <m/>
    <s v="1999-01-01"/>
    <m/>
    <m/>
    <m/>
    <m/>
    <s v="49 40 8797 228 22"/>
    <s v="https://www.crunchbase.com/organization/digital-on-demand"/>
    <m/>
    <m/>
    <s v="33052518-6934-b629-d9ff-2853729ab44e"/>
  </r>
  <r>
    <x v="90511"/>
    <s v="digitalplayspace.com"/>
    <s v="USA"/>
    <s v="GA"/>
    <s v="Athens, Georgia"/>
    <s v="Cleveland"/>
    <x v="2"/>
    <s v="Digital PlaySpace is a game design and development studio that publishes creative applications for people who love to design."/>
    <s v="software"/>
    <x v="10"/>
    <x v="0"/>
    <n v="0"/>
    <m/>
    <s v="2007-06-15"/>
    <m/>
    <m/>
    <m/>
    <m/>
    <m/>
    <s v="https://www.crunchbase.com/organization/digital-playspace"/>
    <m/>
    <s v="http://www.facebook.com/digitalplayspace"/>
    <s v="7b6d9d8f-ced1-1497-fbbf-a32c8f495761"/>
  </r>
  <r>
    <x v="90512"/>
    <s v="digitalpraise.com"/>
    <s v="USA"/>
    <s v="CA"/>
    <s v="SF Bay Area"/>
    <s v="Newark"/>
    <x v="2"/>
    <s v="At Digital Praise, they believe that children's games can be fun, exiciting and engaging while encouraging positive values such as"/>
    <m/>
    <x v="5"/>
    <x v="2"/>
    <n v="0"/>
    <m/>
    <s v="2003-01-01"/>
    <m/>
    <m/>
    <m/>
    <m/>
    <s v="'510-796-0500"/>
    <s v="https://www.crunchbase.com/organization/digital-praise"/>
    <m/>
    <m/>
    <s v="b1ec8174-a96e-24d7-01e6-cda3e1ed1013"/>
  </r>
  <r>
    <x v="90513"/>
    <s v="digitalprojection.com"/>
    <s v="USA"/>
    <s v="GA"/>
    <s v="Atlanta"/>
    <s v="Kennesaw"/>
    <x v="2"/>
    <s v="Digital Projection International (DPI) manufactures and distributes an extensive and expanding line of ultra high-performance 3-chip and"/>
    <m/>
    <x v="5"/>
    <x v="6"/>
    <n v="0"/>
    <m/>
    <s v="1987-01-01"/>
    <m/>
    <m/>
    <m/>
    <m/>
    <n v="7704201360"/>
    <s v="https://www.crunchbase.com/organization/digital-projection"/>
    <s v="https://www.twitter.com/dprojection"/>
    <s v="https://www.facebook.com/digital-projection"/>
    <s v="5e40af64-1fac-1026-7ff7-5ffffa5e2dff"/>
  </r>
  <r>
    <x v="90514"/>
    <s v="digitalrapids.com"/>
    <s v="CAN"/>
    <s v="ON"/>
    <s v="Toronto"/>
    <s v="Markham"/>
    <x v="2"/>
    <s v="Hardware &amp; Software for Digital Video"/>
    <s v="broadcasting|cyber security|internet|logistics|public relations|video|video streaming"/>
    <x v="8945"/>
    <x v="8"/>
    <n v="0"/>
    <m/>
    <s v="2001-01-01"/>
    <m/>
    <m/>
    <m/>
    <s v="sales@digitalrapids.com"/>
    <n v="14163520716"/>
    <s v="https://www.crunchbase.com/organization/digital-rapids"/>
    <s v="https://www.twitter.com/imagine_comms"/>
    <s v="http://www.facebook.com/digitalrapids"/>
    <s v="2fd612e3-6254-d2d8-29f1-4aaec9934c62"/>
  </r>
  <r>
    <x v="90515"/>
    <s v="digitalrealm.net"/>
    <s v="USA"/>
    <s v="MI"/>
    <s v="Detroit"/>
    <s v="Ann Arbor"/>
    <x v="2"/>
    <s v="Founded in 1999, DigitalRealm provides internet, voice, hosting, and collocation services for business and residential customers."/>
    <s v="web hosting"/>
    <x v="28"/>
    <x v="1"/>
    <n v="0"/>
    <m/>
    <s v="1998-01-01"/>
    <m/>
    <m/>
    <m/>
    <s v="info@digitalrealm.net"/>
    <s v="'734-213-2990"/>
    <s v="https://www.crunchbase.com/organization/digitalrealm"/>
    <m/>
    <m/>
    <s v="adcbe118-ffd1-5e7c-e108-f268d931e20c"/>
  </r>
  <r>
    <x v="90516"/>
    <s v="digitalrealty.com"/>
    <s v="USA"/>
    <s v="CA"/>
    <s v="SF Bay Area"/>
    <s v="San Francisco"/>
    <x v="1"/>
    <s v="Digital Realty Trust is a wholesale data center provider, delivering customized data analysis solutions to businesses."/>
    <s v="finance|fintech"/>
    <x v="24"/>
    <x v="7"/>
    <n v="0"/>
    <m/>
    <s v="2004-01-01"/>
    <m/>
    <m/>
    <m/>
    <s v="info@digitalrealty.com"/>
    <s v="(415) 738-6500"/>
    <s v="https://www.crunchbase.com/organization/digital-realty-trust"/>
    <s v="https://www.twitter.com/digitalrealty"/>
    <s v="http://www.facebook.com/digitalrealty"/>
    <s v="c566642d-8529-bb96-c29a-5306311118de"/>
  </r>
  <r>
    <x v="90517"/>
    <m/>
    <s v="CHN"/>
    <m/>
    <s v="Beijing"/>
    <s v="Beijing"/>
    <x v="2"/>
    <s v="Digital-Red Mobile Software Co is develops gaming software for mobile devices such as Personal Digital Assistants (PDAs), mobile phones."/>
    <m/>
    <x v="5"/>
    <x v="2"/>
    <n v="0"/>
    <m/>
    <s v="1999-01-01"/>
    <m/>
    <m/>
    <m/>
    <m/>
    <n v="861067191534"/>
    <s v="https://www.crunchbase.com/organization/digital-red-mobile-software-co"/>
    <m/>
    <m/>
    <s v="2f0d8d64-f153-ea73-3b5e-4ecd9ef6ef10"/>
  </r>
  <r>
    <x v="90518"/>
    <s v="digitalresearch.com"/>
    <s v="USA"/>
    <s v="ME"/>
    <s v="Portland, Maine"/>
    <s v="Kennebunk"/>
    <x v="0"/>
    <s v="Digital Research, Inc. (DRI) is a full-service marketing research firm serving some of the worldâ€™s largest corporations."/>
    <s v="business development|market research"/>
    <x v="681"/>
    <x v="0"/>
    <n v="0"/>
    <m/>
    <s v="1992-01-01"/>
    <m/>
    <m/>
    <m/>
    <s v="info@digitalresearch.com"/>
    <s v="(207)985-7660"/>
    <s v="https://www.crunchbase.com/organization/digital-research"/>
    <s v="https://www.twitter.com/driresearch"/>
    <s v="http://www.facebook.com/digitalresearch"/>
    <s v="2f4570f6-39c7-cea0-0a8f-bdb18067d454"/>
  </r>
  <r>
    <x v="90519"/>
    <m/>
    <s v="USA"/>
    <s v="CA"/>
    <s v="SF Bay Area"/>
    <s v="San Francisco"/>
    <x v="2"/>
    <s v="Digital Rights Agency distributes digital music and video recordings."/>
    <m/>
    <x v="5"/>
    <x v="2"/>
    <n v="0"/>
    <m/>
    <s v="2003-01-01"/>
    <m/>
    <m/>
    <m/>
    <m/>
    <m/>
    <s v="https://www.crunchbase.com/organization/digital-rights-agency-llc"/>
    <m/>
    <m/>
    <s v="11295960-9800-1bc5-01a1-1a06000c3d82"/>
  </r>
  <r>
    <x v="90520"/>
    <m/>
    <m/>
    <m/>
    <m/>
    <m/>
    <x v="2"/>
    <s v="Entertainment Internet applications developer"/>
    <s v="internet"/>
    <x v="28"/>
    <x v="2"/>
    <n v="0"/>
    <m/>
    <s v="1997-01-01"/>
    <m/>
    <m/>
    <m/>
    <m/>
    <m/>
    <s v="https://www.crunchbase.com/organization/digital-savant"/>
    <m/>
    <m/>
    <s v="4e0ecb49-fe89-6e62-029e-7a73f4f80da4"/>
  </r>
  <r>
    <x v="90521"/>
    <s v="digitalsportsventures.com"/>
    <s v="USA"/>
    <s v="KS"/>
    <s v="Kansas City"/>
    <s v="Overland Park"/>
    <x v="2"/>
    <s v="Social Media for Sports"/>
    <s v="social media|sports|video"/>
    <x v="723"/>
    <x v="1"/>
    <n v="0"/>
    <m/>
    <s v="2007-01-01"/>
    <m/>
    <m/>
    <m/>
    <s v="info@digitalsportsventures.com"/>
    <s v="'855-627-9292"/>
    <s v="https://www.crunchbase.com/organization/digital-sports-ventures"/>
    <m/>
    <m/>
    <s v="642941aa-3393-8355-89b0-d062b6fa7c5d"/>
  </r>
  <r>
    <x v="90522"/>
    <s v="digitalstaircase.com"/>
    <s v="USA"/>
    <s v="CA"/>
    <s v="SF Bay Area"/>
    <s v="Saratoga"/>
    <x v="2"/>
    <s v="Digital Staircase a mobile video and image app developer for video recording, image editing and more."/>
    <s v="software"/>
    <x v="10"/>
    <x v="1"/>
    <n v="0"/>
    <m/>
    <s v="2008-01-01"/>
    <m/>
    <m/>
    <m/>
    <s v="support@digitalstasircase.com"/>
    <m/>
    <s v="https://www.crunchbase.com/organization/digital-staircase"/>
    <m/>
    <m/>
    <s v="63d9b178-6d0c-9a31-f823-ec91b3f2e2f0"/>
  </r>
  <r>
    <x v="90523"/>
    <s v="digitalstorage.com"/>
    <s v="USA"/>
    <s v="OH"/>
    <s v="Columbus, Ohio"/>
    <s v="Columbus"/>
    <x v="0"/>
    <s v="A distributor of computer-storage media and accessories"/>
    <m/>
    <x v="5"/>
    <x v="6"/>
    <n v="0"/>
    <m/>
    <s v="1986-01-01"/>
    <m/>
    <m/>
    <m/>
    <m/>
    <s v="'740-548-7179"/>
    <s v="https://www.crunchbase.com/organization/digital-storage"/>
    <m/>
    <m/>
    <s v="82176cec-eca2-9c44-c3a4-029be847f5b0"/>
  </r>
  <r>
    <x v="90524"/>
    <s v="dtint.com"/>
    <s v="USA"/>
    <s v="UT"/>
    <s v="Salt Lake City"/>
    <s v="Springville"/>
    <x v="2"/>
    <s v="Digital Technology International delivers audience-centric web, print, and mobile solutions to publishers around the world."/>
    <s v="news|software"/>
    <x v="858"/>
    <x v="2"/>
    <n v="0"/>
    <m/>
    <s v="1981-01-01"/>
    <m/>
    <m/>
    <m/>
    <s v="nathan.mills@dtint.com"/>
    <m/>
    <s v="https://www.crunchbase.com/organization/digital-technology-international"/>
    <s v="https://www.twitter.com/dtint"/>
    <m/>
    <s v="3225518b-2f02-efa4-aee1-2eb5513dce87"/>
  </r>
  <r>
    <x v="90525"/>
    <m/>
    <s v="USA"/>
    <s v="CA"/>
    <s v="SF Bay Area"/>
    <s v="San Francisco"/>
    <x v="2"/>
    <s v="DigitalThink offers e-learning enterprise solutions addressing a range of a corporation training and education needs."/>
    <s v="digital media|electronics|enterprise software"/>
    <x v="2082"/>
    <x v="2"/>
    <n v="0"/>
    <m/>
    <s v="1996-01-01"/>
    <m/>
    <m/>
    <m/>
    <m/>
    <m/>
    <s v="https://www.crunchbase.com/organization/digitalthink"/>
    <m/>
    <m/>
    <s v="2578ea9f-f47f-210a-7328-f40ff4d11c0a"/>
  </r>
  <r>
    <x v="90526"/>
    <s v="digitaltomorrowtoday.com"/>
    <s v="GBR"/>
    <m/>
    <m/>
    <m/>
    <x v="0"/>
    <s v="DTT develops smart digital tools and strategies for brands, businesses, organisations and customers."/>
    <s v="advertising|digital media|marketing"/>
    <x v="414"/>
    <x v="1"/>
    <n v="0"/>
    <m/>
    <s v="2010-01-01"/>
    <m/>
    <m/>
    <m/>
    <s v="hello@digitaltomorrowtoday.com"/>
    <n v="4402081337434"/>
    <s v="https://www.crunchbase.com/organization/digital-tomorrow-today"/>
    <s v="https://www.twitter.com/digitomorrow"/>
    <s v="https://www.facebook.com/digitaltomorrowtoday"/>
    <s v="893ba9b7-ac0e-7cf1-06d6-0d8c8cd5c169"/>
  </r>
  <r>
    <x v="90527"/>
    <s v="digitalturbine.com"/>
    <s v="USA"/>
    <s v="TX"/>
    <s v="Austin"/>
    <s v="Austin"/>
    <x v="1"/>
    <s v="Delivers end-to-end products and solutions for mobile operators and device OEMs to enable them to effectively monetize mobile content."/>
    <s v="mobile"/>
    <x v="15"/>
    <x v="6"/>
    <n v="0"/>
    <m/>
    <s v="1998-01-01"/>
    <m/>
    <m/>
    <m/>
    <m/>
    <s v="'512-387-7717"/>
    <s v="https://www.crunchbase.com/organization/mandalay-digital-group"/>
    <s v="https://www.twitter.com/digitalturbine"/>
    <s v="https://www.facebook.com/digitalturbineinc"/>
    <s v="14441855-b989-fd36-8594-f132c4e25ad2"/>
  </r>
  <r>
    <x v="90528"/>
    <s v="digitaltutors.com"/>
    <s v="USA"/>
    <s v="OK"/>
    <s v="Oklahoma City"/>
    <s v="Oklahoma City"/>
    <x v="2"/>
    <s v="For over 14 years, Digital-Tutors has been a dedicated team of artists, designers, professionals, and problem-solvers who are truly"/>
    <s v="education"/>
    <x v="38"/>
    <x v="0"/>
    <n v="0"/>
    <m/>
    <s v="2000-01-01"/>
    <m/>
    <m/>
    <m/>
    <s v="helpdesk@digitaltutors.com"/>
    <s v="'405-601-4806"/>
    <s v="https://www.crunchbase.com/organization/digital-tutors-pl-studios"/>
    <s v="https://www.twitter.com/digital_tutors"/>
    <s v="http://www.facebook.com/digitaltutors"/>
    <s v="d818cee9-cb9d-8065-f6e2-1fe364493dbb"/>
  </r>
  <r>
    <x v="90529"/>
    <s v="digitalvidya.com"/>
    <s v="IND"/>
    <m/>
    <s v="Delhi"/>
    <s v="Delhi"/>
    <x v="0"/>
    <s v="Asia's leading Digital Marketing Training Company"/>
    <m/>
    <x v="5"/>
    <x v="0"/>
    <n v="0"/>
    <m/>
    <s v="2009-10-14"/>
    <m/>
    <m/>
    <m/>
    <s v="info@digitalvidya.com"/>
    <s v="(801) 003-3033"/>
    <s v="https://www.crunchbase.com/organization/digital-vidya"/>
    <m/>
    <m/>
    <s v="af265881-b61f-bade-590a-d65d849ad795"/>
  </r>
  <r>
    <x v="90530"/>
    <s v="digitalvirtue.com"/>
    <s v="GBR"/>
    <m/>
    <s v="Cardiff"/>
    <s v="Cardiff"/>
    <x v="2"/>
    <s v="Digital Virtue is a social media agency."/>
    <s v="internet"/>
    <x v="28"/>
    <x v="1"/>
    <n v="0"/>
    <m/>
    <s v="2002-01-01"/>
    <m/>
    <m/>
    <m/>
    <m/>
    <s v="'+44 845 838 2882"/>
    <s v="https://www.crunchbase.com/organization/digital-virtue"/>
    <s v="https://www.twitter.com/digitalvirtueuk"/>
    <s v="https://www.facebook.com/digitalvirtueuk"/>
    <s v="71dddab3-045f-c6ed-23b7-4cde14bdff7c"/>
  </r>
  <r>
    <x v="90531"/>
    <m/>
    <s v="USA"/>
    <s v="MN"/>
    <s v="Minneapolis"/>
    <s v="Minneapolis"/>
    <x v="2"/>
    <s v="Digital Visions, a provider of Internet-based financial information tools for community banks and credit unions."/>
    <m/>
    <x v="5"/>
    <x v="2"/>
    <n v="0"/>
    <m/>
    <m/>
    <m/>
    <m/>
    <m/>
    <m/>
    <m/>
    <s v="https://www.crunchbase.com/organization/digital-visions"/>
    <m/>
    <m/>
    <s v="f59991f8-a9c5-3b21-4378-8c710087ed38"/>
  </r>
  <r>
    <x v="90532"/>
    <s v="digitalwest.com"/>
    <m/>
    <m/>
    <m/>
    <m/>
    <x v="0"/>
    <s v="Digital West offers IT, cloud services &amp; Internet service to local businesses in Central California."/>
    <m/>
    <x v="5"/>
    <x v="0"/>
    <n v="0"/>
    <m/>
    <s v="1999-01-01"/>
    <m/>
    <m/>
    <m/>
    <m/>
    <n v="8057819379"/>
    <s v="https://www.crunchbase.com/organization/digital-west"/>
    <s v="https://www.twitter.com/digitalwest"/>
    <s v="https://www.facebook.com/dwninc"/>
    <s v="48109803-bb33-6df2-6f40-8a338c703e9c"/>
  </r>
  <r>
    <x v="90533"/>
    <m/>
    <m/>
    <m/>
    <m/>
    <m/>
    <x v="2"/>
    <s v="Digitap LLC was added in 2011."/>
    <m/>
    <x v="5"/>
    <x v="2"/>
    <n v="0"/>
    <m/>
    <m/>
    <m/>
    <m/>
    <m/>
    <m/>
    <m/>
    <s v="https://www.crunchbase.com/organization/digitap-llc"/>
    <m/>
    <m/>
    <s v="092adf7b-e8e3-4718-d7ff-faf626fe5c71"/>
  </r>
  <r>
    <x v="90534"/>
    <s v="digitaria.com"/>
    <s v="USA"/>
    <s v="CA"/>
    <s v="San Diego"/>
    <s v="San Diego"/>
    <x v="2"/>
    <s v="Founded in 1997, Digitaria has remained a pioneer in digital marketing and technology, providing unique, innovative solutions to an array"/>
    <s v="advertising|cloud computing|mobile|seo|social media|web design"/>
    <x v="8946"/>
    <x v="6"/>
    <n v="0"/>
    <m/>
    <s v="1997-01-01"/>
    <m/>
    <m/>
    <m/>
    <s v="bobby.ghoshal@digitaria.com"/>
    <s v="'619-237-5552"/>
    <s v="https://www.crunchbase.com/organization/digitaria"/>
    <s v="https://www.twitter.com/digithoughts"/>
    <s v="https://www.facebook.com/digithoughts"/>
    <s v="b66913e3-508b-cb69-4920-2950a047f206"/>
  </r>
  <r>
    <x v="90535"/>
    <s v="digitaslbi.com"/>
    <s v="USA"/>
    <s v="MA"/>
    <s v="Boston"/>
    <s v="Boston"/>
    <x v="2"/>
    <s v="DigitasLBi operates as a marketing and technology agency that transforms businesses for the digital age."/>
    <s v="advertising|brand marketing"/>
    <x v="296"/>
    <x v="4"/>
    <n v="0"/>
    <m/>
    <s v="1980-01-01"/>
    <m/>
    <m/>
    <m/>
    <s v="info@digitas.com"/>
    <s v="'617-867-1000"/>
    <s v="https://www.crunchbase.com/organization/digitaslbi"/>
    <s v="https://www.twitter.com/digitas"/>
    <s v="https://www.facebook.com/digitas"/>
    <s v="b6e8ddcf-e540-f92f-b3b5-81fab864a4bd"/>
  </r>
  <r>
    <x v="90536"/>
    <s v="digiterrabroadband.com"/>
    <s v="USA"/>
    <s v="CO"/>
    <s v="Denver"/>
    <s v="Denver"/>
    <x v="2"/>
    <s v="DigiTerra Broadband, Inc. designs, develops, and markets broadband management solutions."/>
    <s v="telecommunications"/>
    <x v="338"/>
    <x v="2"/>
    <n v="0"/>
    <m/>
    <s v="2000-01-01"/>
    <m/>
    <m/>
    <m/>
    <m/>
    <s v="(720)904-6612"/>
    <s v="https://www.crunchbase.com/organization/digiterra-broadband"/>
    <m/>
    <m/>
    <s v="fbf1dd56-60ff-bfec-d0bb-62e04898672f"/>
  </r>
  <r>
    <x v="90537"/>
    <s v="digiterra-inc.com"/>
    <s v="USA"/>
    <s v="CO"/>
    <s v="Denver"/>
    <s v="Englewood"/>
    <x v="0"/>
    <s v="DigiTerra is an enterprise application integrator that supports e-business solutions."/>
    <s v="consulting|information technology"/>
    <x v="59"/>
    <x v="9"/>
    <n v="0"/>
    <m/>
    <s v="1996-01-01"/>
    <m/>
    <m/>
    <m/>
    <m/>
    <s v="(303)858-1200"/>
    <s v="https://www.crunchbase.com/organization/digiterra"/>
    <s v="https://www.twitter.com/ciberinc"/>
    <s v="https://www.facebook.com/ciber"/>
    <s v="08a41379-9481-a39f-b015-d520dd5b1730"/>
  </r>
  <r>
    <x v="90538"/>
    <s v="digithrive.com"/>
    <s v="USA"/>
    <s v="CA"/>
    <s v="San Diego"/>
    <s v="San Diego"/>
    <x v="2"/>
    <s v="Digithrive is a premium web application development firm."/>
    <m/>
    <x v="5"/>
    <x v="0"/>
    <n v="0"/>
    <m/>
    <s v="2009-01-01"/>
    <m/>
    <m/>
    <m/>
    <s v="design@digithrive.com"/>
    <s v="(619) 719-1905"/>
    <s v="https://www.crunchbase.com/organization/digithrive"/>
    <s v="https://www.twitter.com/digithrive"/>
    <s v="http://www.facebook.com/digithrive"/>
    <s v="89c3bdd1-b693-c543-67ae-e3806b3ca4c3"/>
  </r>
  <r>
    <x v="90539"/>
    <s v="digitizeiq.com"/>
    <m/>
    <m/>
    <m/>
    <m/>
    <x v="0"/>
    <s v="We are a performance ad agency. We work with mainly Fortune 500 clients and are known for being able to do the things other agencies cannot."/>
    <m/>
    <x v="5"/>
    <x v="1"/>
    <n v="0"/>
    <m/>
    <s v="2013-01-01"/>
    <m/>
    <m/>
    <m/>
    <m/>
    <m/>
    <s v="https://www.crunchbase.com/organization/digitizeiq"/>
    <m/>
    <m/>
    <s v="02ac7dd3-c3c9-6615-93f4-0a51d1c75329"/>
  </r>
  <r>
    <x v="90540"/>
    <s v="digitote.com"/>
    <s v="DEU"/>
    <m/>
    <s v="Berlin"/>
    <s v="Berlin"/>
    <x v="0"/>
    <s v="Digitote is a developer and provider of commercial-grade sports betting and horse racing technology, hardware, and support services."/>
    <m/>
    <x v="5"/>
    <x v="2"/>
    <n v="0"/>
    <m/>
    <m/>
    <m/>
    <m/>
    <m/>
    <m/>
    <m/>
    <s v="https://www.crunchbase.com/organization/http-www-digitote-com"/>
    <m/>
    <m/>
    <s v="84e497de-092c-e8f8-ada8-1522f0b17384"/>
  </r>
  <r>
    <x v="90541"/>
    <s v="digitouch.com.tr"/>
    <s v="TUR"/>
    <m/>
    <s v="Istanbul"/>
    <s v="Istanbul"/>
    <x v="0"/>
    <s v="Digitouch is a digital marketing company offering several next generation digital advertisment solutions."/>
    <s v="internet|marketing automation"/>
    <x v="1130"/>
    <x v="1"/>
    <n v="0"/>
    <m/>
    <s v="2008-01-01"/>
    <m/>
    <m/>
    <m/>
    <s v="info@digitouch.com.tr"/>
    <s v="'+90 212 282 4001"/>
    <s v="https://www.crunchbase.com/organization/digitouch"/>
    <s v="https://www.twitter.com/digitouchtr"/>
    <s v="http://www.facebook.com/digitouchgroup"/>
    <s v="f8316abb-19b9-d4d6-0c68-1d75ae7bdb0a"/>
  </r>
  <r>
    <x v="90542"/>
    <s v="digitsllc.com"/>
    <m/>
    <m/>
    <m/>
    <m/>
    <x v="0"/>
    <s v="DIGITS LLC, a national provider of digital forensics and cyber security services."/>
    <m/>
    <x v="5"/>
    <x v="0"/>
    <n v="0"/>
    <m/>
    <s v="2006-01-01"/>
    <m/>
    <m/>
    <m/>
    <s v="info@digitsllc.com"/>
    <n v="7164085549"/>
    <s v="https://www.crunchbase.com/organization/digits-llc"/>
    <s v="https://www.twitter.com/digitsllc"/>
    <s v="https://www.facebook.com/digits.llc"/>
    <s v="63100d1c-cf62-7968-41bd-1c7232e9e72a"/>
  </r>
  <r>
    <x v="90543"/>
    <m/>
    <m/>
    <m/>
    <m/>
    <m/>
    <x v="2"/>
    <s v="Digium Oy was added in 2012."/>
    <m/>
    <x v="5"/>
    <x v="2"/>
    <n v="0"/>
    <m/>
    <m/>
    <m/>
    <m/>
    <m/>
    <m/>
    <m/>
    <s v="https://www.crunchbase.com/organization/digium-oy"/>
    <m/>
    <m/>
    <s v="3ab11273-8b0c-bbeb-9835-9fbce72bcf8c"/>
  </r>
  <r>
    <x v="90544"/>
    <s v="dignitek.com"/>
    <s v="USA"/>
    <s v="NV"/>
    <s v="Las Vegas"/>
    <s v="Las Vegas"/>
    <x v="0"/>
    <s v="A MED technology company"/>
    <s v="health care|medical|mobile"/>
    <x v="218"/>
    <x v="1"/>
    <n v="0"/>
    <m/>
    <s v="2011-05-19"/>
    <m/>
    <m/>
    <m/>
    <s v="info@dignitek.com"/>
    <n v="8583565092"/>
    <s v="https://www.crunchbase.com/organization/dignitek-health-technologies"/>
    <m/>
    <m/>
    <s v="ad5f8217-7440-b3af-e7b8-a0da28266ec4"/>
  </r>
  <r>
    <x v="90545"/>
    <s v="dih-tech.com"/>
    <m/>
    <m/>
    <m/>
    <m/>
    <x v="0"/>
    <s v="DIH is founded with the mission to transform hundreds millions’ lives"/>
    <m/>
    <x v="5"/>
    <x v="6"/>
    <n v="0"/>
    <m/>
    <m/>
    <m/>
    <m/>
    <m/>
    <m/>
    <m/>
    <s v="https://www.crunchbase.com/organization/dih"/>
    <m/>
    <m/>
    <s v="d1fba5e9-1970-738b-5bb3-4e1314a58592"/>
  </r>
  <r>
    <x v="90546"/>
    <s v="dihon.com"/>
    <s v="CHN"/>
    <m/>
    <s v="CHN - Other"/>
    <s v="Yünnan"/>
    <x v="2"/>
    <s v="DIHON PHARMACEUTICAL GROUP CO., LTD., Ltd., located in Kunming National New &amp; High-Tech Industrial Development Zone,"/>
    <s v="health care|medical"/>
    <x v="3"/>
    <x v="0"/>
    <n v="0"/>
    <m/>
    <s v="1997-01-01"/>
    <m/>
    <m/>
    <m/>
    <m/>
    <s v="(871) 832-0157"/>
    <s v="https://www.crunchbase.com/organization/dihon-pharmaceutical"/>
    <m/>
    <m/>
    <s v="8df0cc79-feb5-f89f-60b4-860d0664824d"/>
  </r>
  <r>
    <x v="90547"/>
    <m/>
    <s v="GBR"/>
    <m/>
    <m/>
    <m/>
    <x v="2"/>
    <s v="DIIG is a Real Estate company."/>
    <s v="real estate"/>
    <x v="76"/>
    <x v="2"/>
    <n v="0"/>
    <m/>
    <m/>
    <m/>
    <m/>
    <m/>
    <m/>
    <m/>
    <s v="https://www.crunchbase.com/organization/diig"/>
    <m/>
    <m/>
    <s v="567e9fe5-8cb1-3d9d-b1de-deb65ebd1033"/>
  </r>
  <r>
    <x v="90548"/>
    <s v="diigo.com"/>
    <s v="USA"/>
    <s v="NV"/>
    <s v="Reno - Sparks"/>
    <s v="Reno"/>
    <x v="0"/>
    <s v="Diigo is a social annotation service enabling users to add highlights and notes to any web page."/>
    <s v="curated web"/>
    <x v="28"/>
    <x v="2"/>
    <n v="0"/>
    <m/>
    <s v="2006-07-04"/>
    <m/>
    <m/>
    <m/>
    <s v="info@diigo.com"/>
    <m/>
    <s v="https://www.crunchbase.com/organization/diigo"/>
    <s v="https://www.twitter.com/diigo"/>
    <m/>
    <s v="6c69ca66-dad7-a38e-ae51-eab6ada01079"/>
  </r>
  <r>
    <x v="90549"/>
    <s v="diio.net"/>
    <s v="USA"/>
    <s v="VA"/>
    <s v="Washington, D.C."/>
    <s v="Reston"/>
    <x v="2"/>
    <s v="Diio is a provider of airline market intelligence tools."/>
    <m/>
    <x v="5"/>
    <x v="0"/>
    <n v="0"/>
    <m/>
    <s v="2001-01-01"/>
    <m/>
    <m/>
    <m/>
    <m/>
    <n v="7035952040"/>
    <s v="https://www.crunchbase.com/organization/diio"/>
    <m/>
    <m/>
    <s v="54ed929b-adcc-ee44-e4b1-91f29d13884d"/>
  </r>
  <r>
    <x v="90550"/>
    <s v="dijit.com"/>
    <s v="USA"/>
    <s v="CA"/>
    <s v="SF Bay Area"/>
    <s v="San Francisco"/>
    <x v="2"/>
    <s v="Dijit Media provides data that helps TV networks, programmers and broadcasters build their audiences with detailed metrics and measurement."/>
    <s v="consumer electronics|digital media|internet|software"/>
    <x v="6992"/>
    <x v="1"/>
    <n v="0"/>
    <m/>
    <s v="2012-01-01"/>
    <m/>
    <m/>
    <m/>
    <s v="info@dijit.com"/>
    <s v="'925-460-9190"/>
    <s v="https://www.crunchbase.com/organization/dijit"/>
    <s v="https://www.twitter.com/dijitdotcom"/>
    <m/>
    <s v="7db1e9ea-e8eb-9214-dc15-23702c863d14"/>
  </r>
  <r>
    <x v="90551"/>
    <m/>
    <m/>
    <m/>
    <m/>
    <m/>
    <x v="2"/>
    <s v="Dik Drug was added in 2013."/>
    <m/>
    <x v="5"/>
    <x v="2"/>
    <n v="0"/>
    <m/>
    <m/>
    <m/>
    <m/>
    <m/>
    <m/>
    <m/>
    <s v="https://www.crunchbase.com/organization/dik-drug"/>
    <m/>
    <m/>
    <s v="871069b6-46f4-8999-9045-fe23ee6f41e7"/>
  </r>
  <r>
    <x v="90552"/>
    <s v="dilexis.com.ar"/>
    <s v="ARG"/>
    <m/>
    <s v="ARG - Other"/>
    <s v="San Juan"/>
    <x v="2"/>
    <s v="Dilexis S.A. is a biscuit company and produces and sells cookies and crackers products."/>
    <s v="food and beverage"/>
    <x v="7"/>
    <x v="0"/>
    <n v="0"/>
    <m/>
    <m/>
    <m/>
    <m/>
    <m/>
    <m/>
    <n v="542644912660"/>
    <s v="https://www.crunchbase.com/organization/dilexis-s-a"/>
    <m/>
    <m/>
    <s v="f9e33d18-6f40-304b-d09a-c17194644fe3"/>
  </r>
  <r>
    <x v="90553"/>
    <m/>
    <m/>
    <m/>
    <m/>
    <m/>
    <x v="2"/>
    <s v="Diligent Group was added in 2012."/>
    <m/>
    <x v="5"/>
    <x v="2"/>
    <n v="0"/>
    <m/>
    <m/>
    <m/>
    <m/>
    <m/>
    <m/>
    <m/>
    <s v="https://www.crunchbase.com/organization/diligent-group"/>
    <m/>
    <m/>
    <s v="bacbd03e-cc27-be26-524a-82e218704802"/>
  </r>
  <r>
    <x v="90554"/>
    <s v="dillons.com"/>
    <s v="USA"/>
    <s v="KS"/>
    <s v="Wichita"/>
    <s v="Hutchinson"/>
    <x v="2"/>
    <s v="Dillons is a grocery supermarket chain based in Hutchinson, Kansas."/>
    <s v="food processing|retail"/>
    <x v="116"/>
    <x v="9"/>
    <n v="0"/>
    <m/>
    <s v="1921-01-01"/>
    <m/>
    <m/>
    <m/>
    <m/>
    <s v="(620)663-6636"/>
    <s v="https://www.crunchbase.com/organization/dillons"/>
    <s v="https://www.twitter.com/dillonsgrocery"/>
    <s v="https://www.facebook.com/dillons/app_377580575641956"/>
    <s v="c7bbb21b-d046-b8b6-fbca-925f6e5a662a"/>
  </r>
  <r>
    <x v="90555"/>
    <s v="dilyx.com"/>
    <s v="USA"/>
    <s v="WA"/>
    <s v="Seattle"/>
    <s v="Seattle"/>
    <x v="2"/>
    <s v="Dilyx Biotechnologies offers protein solubility analysis kits."/>
    <s v="biotechnology|medical"/>
    <x v="44"/>
    <x v="1"/>
    <n v="0"/>
    <m/>
    <s v="2010-01-01"/>
    <m/>
    <m/>
    <m/>
    <s v="info@dilyx.com"/>
    <s v="(205)206-4600"/>
    <s v="https://www.crunchbase.com/organization/dilyx-biotechnologies"/>
    <s v="https://www.twitter.com/dilyxbiotech"/>
    <s v="https://www.facebook.com/dilyx-biotechnologies"/>
    <s v="b6a2986d-f37a-e2eb-9e38-ec62cc3531b2"/>
  </r>
  <r>
    <x v="90556"/>
    <m/>
    <s v="USA"/>
    <s v="NY"/>
    <s v="New York City"/>
    <s v="Rye"/>
    <x v="0"/>
    <s v="Dimensional Associates is a private equity firm. It seeks to invest in digital media with a focus on online music distribution."/>
    <s v="financial services"/>
    <x v="24"/>
    <x v="2"/>
    <n v="0"/>
    <m/>
    <m/>
    <m/>
    <m/>
    <m/>
    <m/>
    <m/>
    <s v="https://www.crunchbase.com/organization/dimensional-associates"/>
    <m/>
    <m/>
    <s v="1357485f-8ebf-c0f8-3078-91c7d387b732"/>
  </r>
  <r>
    <x v="90557"/>
    <s v="dimensionenterprises.com"/>
    <s v="USA"/>
    <s v="CO"/>
    <s v="Denver"/>
    <s v="Longmont"/>
    <x v="0"/>
    <s v="Dimension Enterprises, Inc. to Offer Service Providers Next-Generation Internet Data Centers and Consulting and Integration Services."/>
    <m/>
    <x v="5"/>
    <x v="0"/>
    <n v="0"/>
    <m/>
    <s v="1982-01-01"/>
    <m/>
    <m/>
    <m/>
    <m/>
    <n v="19705350645"/>
    <s v="https://www.crunchbase.com/organization/dimension-enterprises"/>
    <m/>
    <m/>
    <s v="019f5435-c9d8-db43-e595-7d0b52448329"/>
  </r>
  <r>
    <x v="90558"/>
    <s v="dimensions-healthcare.com"/>
    <m/>
    <m/>
    <m/>
    <m/>
    <x v="0"/>
    <s v="Marionette and Require.js Boilerplate Library"/>
    <m/>
    <x v="5"/>
    <x v="0"/>
    <n v="0"/>
    <m/>
    <s v="2008-01-01"/>
    <m/>
    <m/>
    <m/>
    <m/>
    <s v="971 4 236 4691"/>
    <s v="https://www.crunchbase.com/organization/dimensions-healthcare"/>
    <m/>
    <m/>
    <s v="40cc6e24-61c0-c0f2-91ba-18342d17bfe8"/>
  </r>
  <r>
    <x v="90559"/>
    <s v="dimensionx.com"/>
    <s v="USA"/>
    <s v="CA"/>
    <s v="SF Bay Area"/>
    <s v="San Francisco"/>
    <x v="2"/>
    <s v="Dimension X is a leading supplier of Java-based platforms and tools for multimedia creation and delivery on the Web."/>
    <s v="developer tools"/>
    <x v="10"/>
    <x v="2"/>
    <n v="0"/>
    <m/>
    <m/>
    <m/>
    <m/>
    <m/>
    <m/>
    <m/>
    <s v="https://www.crunchbase.com/organization/dimension-x"/>
    <m/>
    <m/>
    <s v="bf1a36a7-04a0-ff4f-6ae9-f43e50a7376d"/>
  </r>
  <r>
    <x v="90560"/>
    <s v="dimestore.com"/>
    <s v="USA"/>
    <s v="NY"/>
    <s v="New York City"/>
    <s v="New York"/>
    <x v="2"/>
    <s v="Dimestore Media developed a platform that delivers insights about brand perception, message recall, and purchase intent."/>
    <s v="advertising|digital media|web development"/>
    <x v="1348"/>
    <x v="1"/>
    <n v="0"/>
    <m/>
    <s v="2006-01-01"/>
    <m/>
    <m/>
    <m/>
    <s v="scottc@dimestore.com"/>
    <s v="'+49 911 3950"/>
    <s v="https://www.crunchbase.com/organization/dimestore-media"/>
    <m/>
    <s v="https://www.facebook.com/gfk.market.research"/>
    <s v="7852cbcc-e3da-f61c-3e7f-911154bc10ba"/>
  </r>
  <r>
    <x v="90561"/>
    <s v="dimoco.eu"/>
    <s v="AUT"/>
    <m/>
    <s v="Brunn Am Gebirge"/>
    <s v="Brunn Am Gebirge"/>
    <x v="0"/>
    <s v="Mobile Payment and Messaging Transaction"/>
    <s v="messaging|mobile|mobile payments|payments"/>
    <x v="7824"/>
    <x v="6"/>
    <n v="0"/>
    <m/>
    <s v="2000-01-01"/>
    <m/>
    <m/>
    <m/>
    <s v="office@dimoco.eu"/>
    <n v="43133668884"/>
    <s v="https://www.crunchbase.com/organization/dimoco"/>
    <s v="https://www.twitter.com/dimoco"/>
    <s v="https://www.facebook.com/pages/dimoco-europe/618401714903831"/>
    <s v="62bd7d28-629c-09c9-483a-b15fe583e056"/>
  </r>
  <r>
    <x v="90562"/>
    <s v="dineequity.com"/>
    <s v="USA"/>
    <s v="CA"/>
    <s v="Los Angeles"/>
    <s v="Glendale"/>
    <x v="1"/>
    <s v="DineEquity is a United States company that both franchises and operates restaurants. Headquartered in Glendal"/>
    <s v="apps|hospitality"/>
    <x v="2355"/>
    <x v="4"/>
    <n v="0"/>
    <m/>
    <s v="1958-01-01"/>
    <m/>
    <m/>
    <m/>
    <m/>
    <s v="'818-240-6055"/>
    <s v="https://www.crunchbase.com/organization/dine-equity"/>
    <s v="https://www.twitter.com/dine_equity"/>
    <m/>
    <s v="506332cb-8bd5-59c9-df2c-b6587ac566a8"/>
  </r>
  <r>
    <x v="90563"/>
    <m/>
    <m/>
    <m/>
    <m/>
    <m/>
    <x v="2"/>
    <s v="DinePrivate was added in 2011."/>
    <m/>
    <x v="5"/>
    <x v="2"/>
    <n v="0"/>
    <m/>
    <m/>
    <m/>
    <m/>
    <m/>
    <m/>
    <m/>
    <s v="https://www.crunchbase.com/organization/dineprivate"/>
    <m/>
    <m/>
    <s v="e113121b-69a8-6ae6-cea7-e4cd29b76787"/>
  </r>
  <r>
    <x v="90564"/>
    <s v="dinersclub.com"/>
    <s v="USA"/>
    <s v="IL"/>
    <m/>
    <m/>
    <x v="2"/>
    <s v="Diners Club International is owned by Discover Financial Services (NYSE: DFS), a direct banking and payment services company with one of"/>
    <s v="credit cards"/>
    <x v="110"/>
    <x v="7"/>
    <n v="0"/>
    <m/>
    <s v="1950-01-01"/>
    <m/>
    <m/>
    <m/>
    <s v="dcisocial@discover.com"/>
    <s v="'773-380-5160"/>
    <s v="https://www.crunchbase.com/organization/diners-club-international"/>
    <s v="https://www.twitter.com/dinersclub"/>
    <s v="http://www.facebook.com/dinersclubinternational"/>
    <s v="2a6b5b21-c41c-e381-17b2-2bd250148938"/>
  </r>
  <r>
    <x v="90565"/>
    <s v="din.co.rs"/>
    <m/>
    <m/>
    <m/>
    <m/>
    <x v="0"/>
    <s v="DIN Fabrika Duvana AD manufactures cigarettes."/>
    <m/>
    <x v="5"/>
    <x v="2"/>
    <n v="0"/>
    <m/>
    <s v="1930-01-01"/>
    <m/>
    <m/>
    <m/>
    <m/>
    <s v="381 18 55 44 33"/>
    <s v="https://www.crunchbase.com/organization/din-fabrika-duvana-ad"/>
    <m/>
    <m/>
    <s v="aea5ed2d-aa28-f122-4275-0a61afe437d0"/>
  </r>
  <r>
    <x v="90566"/>
    <s v="ding.com"/>
    <s v="IRL"/>
    <m/>
    <s v="Dublin"/>
    <s v="Dublin"/>
    <x v="0"/>
    <s v="Ding enables the transfer of mobile top-up instantly to phones worldwide"/>
    <s v="fintech|mobile|telecommunications"/>
    <x v="2851"/>
    <x v="3"/>
    <n v="0"/>
    <m/>
    <s v="2006-06-23"/>
    <m/>
    <m/>
    <m/>
    <s v="press@ding.com"/>
    <m/>
    <s v="https://www.crunchbase.com/organization/ezetop"/>
    <s v="https://www.twitter.com/dinghq"/>
    <s v="http://www.facebook.com/ding"/>
    <s v="02db3fa5-1cd5-931c-9671-68509f9d6ffa"/>
  </r>
  <r>
    <x v="90567"/>
    <s v="dingobrand.com"/>
    <s v="USA"/>
    <s v="HI"/>
    <s v="Honolulu"/>
    <s v="Aiea"/>
    <x v="0"/>
    <s v="Dingo Brand provides rawhide dog chews."/>
    <m/>
    <x v="5"/>
    <x v="2"/>
    <n v="0"/>
    <m/>
    <s v="1997-01-01"/>
    <m/>
    <m/>
    <m/>
    <m/>
    <s v="'808-484-2663"/>
    <s v="https://www.crunchbase.com/organization/dingo-brand"/>
    <s v="https://www.twitter.com/dingobones"/>
    <s v="https://www.facebook.com/dingobones"/>
    <s v="dcc2e111-48b1-4c21-6637-42a1cfcf21aa"/>
  </r>
  <r>
    <x v="90568"/>
    <s v="diningalliance.com"/>
    <m/>
    <m/>
    <m/>
    <m/>
    <x v="0"/>
    <s v="The nation’s largest group purchasing organization for local restaurants, multi-unit foodservice operators, and regional chains."/>
    <m/>
    <x v="5"/>
    <x v="6"/>
    <n v="0"/>
    <m/>
    <s v="1998-01-01"/>
    <m/>
    <m/>
    <m/>
    <m/>
    <n v="6177169179"/>
    <s v="https://www.crunchbase.com/organization/dining-alliance"/>
    <s v="https://www.twitter.com/diningalliance"/>
    <s v="https://www.facebook.com/diningalliance"/>
    <s v="b36ac9b0-1d40-1281-eeb0-6e5a2875d860"/>
  </r>
  <r>
    <x v="90569"/>
    <s v="diningin.com"/>
    <s v="USA"/>
    <s v="MA"/>
    <s v="Boston"/>
    <s v="Boston"/>
    <x v="2"/>
    <s v="DiningIn.com is an online restaurant delivery platform for ordering food."/>
    <s v="hospitality|location based services|restaurants"/>
    <x v="8947"/>
    <x v="7"/>
    <n v="0"/>
    <m/>
    <s v="1988-01-01"/>
    <m/>
    <m/>
    <m/>
    <s v="social@grubhub.com"/>
    <s v="(617) 278-2121"/>
    <s v="https://www.crunchbase.com/organization/diningin-com"/>
    <s v="https://www.twitter.com/diningin"/>
    <s v="https://www.facebook.com/diningin"/>
    <s v="98017ea2-0fe4-39a0-d4b7-7866b1d5d095"/>
  </r>
  <r>
    <x v="90570"/>
    <s v="dinnersite.nl"/>
    <m/>
    <m/>
    <m/>
    <m/>
    <x v="2"/>
    <s v="Dinnersite.nl is the complete restaurant guide of the Netherlands"/>
    <m/>
    <x v="5"/>
    <x v="1"/>
    <n v="0"/>
    <m/>
    <s v="1998-01-01"/>
    <m/>
    <m/>
    <m/>
    <m/>
    <m/>
    <s v="https://www.crunchbase.com/organization/dinnersite"/>
    <s v="https://www.twitter.com/dinnersite_nl"/>
    <s v="https://www.facebook.com/dinnersite"/>
    <s v="aa3f3ddc-947d-eeba-9d78-e73f0e9aef34"/>
  </r>
  <r>
    <x v="90571"/>
    <s v="auksjon.dinside.no"/>
    <m/>
    <m/>
    <m/>
    <m/>
    <x v="0"/>
    <s v="DinSide Auksjon Largest Norwegian Auction Site online auctioneer."/>
    <m/>
    <x v="5"/>
    <x v="2"/>
    <n v="0"/>
    <m/>
    <m/>
    <m/>
    <m/>
    <m/>
    <m/>
    <m/>
    <s v="https://www.crunchbase.com/organization/dinside-auksjon"/>
    <s v="https://www.twitter.com/dinside_no"/>
    <s v="https://www.facebook.com/dinside.no"/>
    <s v="2fd5a2aa-bda6-bedc-51af-dd41df2e0f66"/>
  </r>
  <r>
    <x v="90572"/>
    <s v="dionex.com"/>
    <s v="USA"/>
    <s v="CA"/>
    <s v="SF Bay Area"/>
    <s v="Sunnyvale"/>
    <x v="2"/>
    <s v="Dionex Corporation is an American company based in Sunnyvale, California."/>
    <s v="manufacturing"/>
    <x v="41"/>
    <x v="8"/>
    <n v="0"/>
    <m/>
    <s v="1968-01-01"/>
    <m/>
    <m/>
    <m/>
    <s v="callcenter@dionex.com"/>
    <n v="4087398437"/>
    <s v="https://www.crunchbase.com/organization/dionex-corporation"/>
    <m/>
    <m/>
    <s v="28b8cc35-1220-14a7-3fe6-a6c39b35f2b9"/>
  </r>
  <r>
    <x v="90573"/>
    <s v="diplomat.is"/>
    <s v="USA"/>
    <s v="MI"/>
    <s v="Flint"/>
    <s v="Flint"/>
    <x v="1"/>
    <s v="Diplomat is a nationally recognized specialty pharmacy, and here, we offer a special kind of care."/>
    <s v="health care"/>
    <x v="3"/>
    <x v="7"/>
    <n v="0"/>
    <m/>
    <s v="1975-01-01"/>
    <m/>
    <m/>
    <m/>
    <s v="hello@diplomat.is"/>
    <s v="(187) 797-7911"/>
    <s v="https://www.crunchbase.com/organization/diplomat-pharmacy"/>
    <s v="https://www.twitter.com/diplomatrx"/>
    <s v="http://www.facebook.com/diplomatrx"/>
    <s v="c27d35a1-2f6e-6d05-c6b0-9c2253faca7b"/>
  </r>
  <r>
    <x v="90574"/>
    <m/>
    <m/>
    <m/>
    <m/>
    <m/>
    <x v="2"/>
    <s v="Diplomica Verlag GmbH was added in 2013."/>
    <m/>
    <x v="5"/>
    <x v="2"/>
    <n v="0"/>
    <m/>
    <m/>
    <m/>
    <m/>
    <m/>
    <m/>
    <m/>
    <s v="https://www.crunchbase.com/organization/diplomica-verlag-gmbh"/>
    <m/>
    <m/>
    <s v="3b2c249d-ea99-83d7-13a2-76b72e75afe1"/>
  </r>
  <r>
    <x v="90575"/>
    <s v="direct2drive.com"/>
    <m/>
    <m/>
    <m/>
    <m/>
    <x v="2"/>
    <s v="Direct2Drive is an online platform that enables its users to purchase and download digital PC and mac games."/>
    <m/>
    <x v="5"/>
    <x v="2"/>
    <n v="0"/>
    <m/>
    <m/>
    <m/>
    <m/>
    <m/>
    <m/>
    <m/>
    <s v="https://www.crunchbase.com/organization/direct2drive"/>
    <m/>
    <m/>
    <s v="439a85f6-a815-be5a-6956-312a0dffa4fe"/>
  </r>
  <r>
    <x v="90576"/>
    <s v="daptrading.com"/>
    <s v="USA"/>
    <s v="NY"/>
    <s v="New York City"/>
    <s v="New York"/>
    <x v="0"/>
    <s v="Direct Access Partners is an online trading platform."/>
    <s v="analytics|financial services"/>
    <x v="348"/>
    <x v="6"/>
    <n v="0"/>
    <m/>
    <s v="2002-01-01"/>
    <m/>
    <m/>
    <m/>
    <s v="info@daptrading.com"/>
    <n v="1231231234"/>
    <s v="https://www.crunchbase.com/organization/direct-access-partners"/>
    <m/>
    <m/>
    <s v="2a4dab1c-cf53-186f-8cbb-f4c494b6a66c"/>
  </r>
  <r>
    <x v="90577"/>
    <s v="directeats.com"/>
    <s v="USA"/>
    <s v="CT"/>
    <s v="Hartford"/>
    <s v="Wilton"/>
    <x v="0"/>
    <s v="Direct Eats is a distributor in the online food industry."/>
    <s v="marketplace"/>
    <x v="63"/>
    <x v="2"/>
    <n v="0"/>
    <m/>
    <s v="2014-01-01"/>
    <m/>
    <m/>
    <m/>
    <s v="yummy@directeats.com"/>
    <m/>
    <s v="https://www.crunchbase.com/organization/direct-eats"/>
    <s v="https://www.twitter.com/directeats"/>
    <s v="https://www.facebook.com/directeats/"/>
    <s v="fddc5d5f-fb70-77ef-1750-ba9e63420d3f"/>
  </r>
  <r>
    <x v="90578"/>
    <s v="directech.com"/>
    <s v="USA"/>
    <s v="LA"/>
    <s v="Lafayette, Louisiana"/>
    <s v="Lafayette"/>
    <x v="2"/>
    <s v="DirecTECH Southwest was added in 2009."/>
    <m/>
    <x v="5"/>
    <x v="1"/>
    <n v="0"/>
    <m/>
    <m/>
    <m/>
    <m/>
    <m/>
    <m/>
    <s v="(337) 233-7217"/>
    <s v="https://www.crunchbase.com/organization/directech-southwest"/>
    <m/>
    <m/>
    <s v="4e1f9b4d-5baf-5244-0899-4cb8abcc7ae8"/>
  </r>
  <r>
    <x v="90579"/>
    <s v="directenergy.com"/>
    <s v="USA"/>
    <s v="TX"/>
    <s v="Houston"/>
    <s v="Houston"/>
    <x v="0"/>
    <s v="Every day across North America, more than six million residential, business and services customers turn to Direct Energy for their"/>
    <s v="e-commerce"/>
    <x v="63"/>
    <x v="9"/>
    <n v="0"/>
    <m/>
    <s v="2011-01-01"/>
    <m/>
    <m/>
    <m/>
    <m/>
    <n v="7138773554"/>
    <s v="https://www.crunchbase.com/organization/direct-energy"/>
    <s v="https://www.twitter.com/directenergy"/>
    <s v="http://www.facebook.com/directenergy"/>
    <s v="479259c3-a3fb-27a4-a420-3a624f7ac660"/>
  </r>
  <r>
    <x v="90580"/>
    <m/>
    <s v="USA"/>
    <s v="TX"/>
    <s v="Dallas"/>
    <s v="Dallas"/>
    <x v="2"/>
    <s v="Direct Fuels is one of Texas’ largest regional fuel distributors, currently supplying the majority of the Dallas-Ft."/>
    <m/>
    <x v="5"/>
    <x v="2"/>
    <n v="0"/>
    <m/>
    <m/>
    <m/>
    <m/>
    <m/>
    <m/>
    <m/>
    <s v="https://www.crunchbase.com/organization/direct-fuels"/>
    <m/>
    <m/>
    <s v="1bf64012-1f27-5181-ae60-617af4ce2c3f"/>
  </r>
  <r>
    <x v="90581"/>
    <s v="directgeneral.com"/>
    <s v="USA"/>
    <s v="TN"/>
    <s v="Nashville"/>
    <s v="Nashville"/>
    <x v="1"/>
    <s v="Direct General is a provider of non-standard auto insurance, selling products via 400 storefronts, a call center and the web"/>
    <s v="insurance"/>
    <x v="24"/>
    <x v="8"/>
    <n v="0"/>
    <m/>
    <s v="1991-01-01"/>
    <m/>
    <m/>
    <m/>
    <s v="social.media@directgeneral.com"/>
    <s v="'615-361-4507"/>
    <s v="https://www.crunchbase.com/organization/direct-general-insurance"/>
    <s v="https://www.twitter.com/directautoins"/>
    <s v="http://www.facebook.com/pages/direct-general-insurance/263764357004902"/>
    <s v="3dcd12be-a424-3dd7-9eb5-1c585f838cf5"/>
  </r>
  <r>
    <x v="90582"/>
    <s v="directgroup.net"/>
    <s v="USA"/>
    <s v="NJ"/>
    <s v="NJ - Other"/>
    <s v="West Trenton"/>
    <x v="3"/>
    <s v="A leading provider of direct mail services"/>
    <m/>
    <x v="5"/>
    <x v="5"/>
    <n v="0"/>
    <m/>
    <m/>
    <m/>
    <m/>
    <m/>
    <m/>
    <m/>
    <s v="https://www.crunchbase.com/organization/direct-group-3"/>
    <m/>
    <m/>
    <s v="2a4ed63a-6209-aef4-df77-add2e9b123e7"/>
  </r>
  <r>
    <x v="90583"/>
    <s v="directhealthcareservices.co.uk"/>
    <s v="GBR"/>
    <m/>
    <s v="Caerphilly"/>
    <s v="Caerphilly"/>
    <x v="2"/>
    <s v="Direct Healthcare Services is a specialist British manufacturer of pressure area care solutions."/>
    <s v="health care|manufacturing"/>
    <x v="51"/>
    <x v="6"/>
    <n v="0"/>
    <m/>
    <s v="2009-01-01"/>
    <m/>
    <m/>
    <m/>
    <m/>
    <n v="448454599831"/>
    <s v="https://www.crunchbase.com/organization/direct-healthcare-services"/>
    <m/>
    <m/>
    <s v="d6c28424-a011-72e1-34d0-963300f5af69"/>
  </r>
  <r>
    <x v="90584"/>
    <s v="directhitinc.com"/>
    <s v="USA"/>
    <s v="FL"/>
    <s v="Florida's Space Coast"/>
    <s v="Melbourne Beach"/>
    <x v="2"/>
    <s v="Provides sophisticated investigative data analysis tools for law enforcement and corrections clients in North America."/>
    <s v="analytics"/>
    <x v="178"/>
    <x v="2"/>
    <n v="0"/>
    <m/>
    <s v="2005-01-01"/>
    <m/>
    <m/>
    <m/>
    <s v="info@directhitinc.com"/>
    <s v="(888)281-2801"/>
    <s v="https://www.crunchbase.com/organization/directhit-systems"/>
    <m/>
    <m/>
    <s v="cd25f18b-6f91-0f03-f207-72b633d5efd3"/>
  </r>
  <r>
    <x v="90585"/>
    <m/>
    <s v="USA"/>
    <s v="VA"/>
    <s v="Washington, D.C."/>
    <s v="Fairfax"/>
    <x v="0"/>
    <s v="Direct Holdings Global has a long history of successfully marketing unique, niche products starting from our founding as Time Life."/>
    <s v="media and entertainment"/>
    <x v="631"/>
    <x v="2"/>
    <n v="0"/>
    <m/>
    <s v="1961-01-01"/>
    <m/>
    <m/>
    <m/>
    <m/>
    <s v="(703)663-4500"/>
    <s v="https://www.crunchbase.com/organization/direct-holdings-global"/>
    <m/>
    <m/>
    <s v="b96e7cba-0637-f555-60c0-200dc42c7d1f"/>
  </r>
  <r>
    <x v="90586"/>
    <s v="directi.com"/>
    <s v="IND"/>
    <m/>
    <s v="Mumbai"/>
    <s v="Mumbai"/>
    <x v="2"/>
    <s v="Directi develops innovative mass-market web products serving global customers."/>
    <s v="e-commerce"/>
    <x v="63"/>
    <x v="9"/>
    <n v="0"/>
    <m/>
    <s v="1998-01-01"/>
    <m/>
    <m/>
    <m/>
    <s v="pr@directi.com"/>
    <s v="'+91 22 3079 7500"/>
    <s v="https://www.crunchbase.com/organization/directi"/>
    <s v="https://www.twitter.com/directi"/>
    <m/>
    <s v="04ac0279-8b5f-2dab-9c5b-50c1e5a06864"/>
  </r>
  <r>
    <x v="90587"/>
    <s v="directimpact.com"/>
    <s v="USA"/>
    <s v="DC"/>
    <s v="Washington, D.C."/>
    <s v="Washington"/>
    <x v="0"/>
    <s v="Direct Impact have been in the business of mobilizing people for more than 20 years. Now more than ever, no campaign is won without a"/>
    <s v="advertising|analytics|news"/>
    <x v="730"/>
    <x v="6"/>
    <n v="0"/>
    <m/>
    <s v="1988-01-01"/>
    <m/>
    <m/>
    <m/>
    <m/>
    <s v="'703-684-1245"/>
    <s v="https://www.crunchbase.com/organization/direct-impact"/>
    <s v="https://www.twitter.com/directimpactgr"/>
    <m/>
    <s v="16cd2e0a-98f3-6f1c-26e7-e71a6f0e2bae"/>
  </r>
  <r>
    <x v="90588"/>
    <s v="dmddata.com"/>
    <s v="USA"/>
    <s v="IL"/>
    <s v="Chicago"/>
    <s v="Des Plaines"/>
    <x v="2"/>
    <s v="healthcare data files"/>
    <s v="enterprise software"/>
    <x v="10"/>
    <x v="6"/>
    <n v="0"/>
    <m/>
    <s v="2001-01-01"/>
    <m/>
    <m/>
    <m/>
    <s v="info@dmddata.com"/>
    <s v="'866-436-3328"/>
    <s v="https://www.crunchbase.com/organization/direct-medical-data"/>
    <s v="https://www.twitter.com/dmd_digital"/>
    <s v="https://www.facebook.com/dmdconnects"/>
    <s v="517a8ef7-e05a-7c88-3d30-954cceba3c7d"/>
  </r>
  <r>
    <x v="90589"/>
    <s v="directocard.com"/>
    <s v="USA"/>
    <s v="GA"/>
    <s v="Atlanta"/>
    <s v="Norcross"/>
    <x v="2"/>
    <s v="Directo is the service leader in providing customized prepaid payment and pay card programs."/>
    <s v="logistics|payments"/>
    <x v="3549"/>
    <x v="6"/>
    <n v="0"/>
    <m/>
    <s v="1998-01-01"/>
    <m/>
    <m/>
    <m/>
    <m/>
    <s v="'770-242-6000"/>
    <s v="https://www.crunchbase.com/organization/directo"/>
    <m/>
    <m/>
    <s v="3f63fae7-c296-a426-a752-84a904dead15"/>
  </r>
  <r>
    <x v="90590"/>
    <m/>
    <m/>
    <m/>
    <m/>
    <m/>
    <x v="2"/>
    <s v="Direct Technology Innovations is an ISO/MSP for the National Bank of Omaha."/>
    <m/>
    <x v="5"/>
    <x v="2"/>
    <n v="0"/>
    <m/>
    <m/>
    <m/>
    <m/>
    <m/>
    <m/>
    <m/>
    <s v="https://www.crunchbase.com/organization/direct-technology-innovations"/>
    <m/>
    <m/>
    <s v="69cb2e49-301a-fc15-76a8-008001b55f1d"/>
  </r>
  <r>
    <x v="90591"/>
    <s v="dt.com"/>
    <s v="USA"/>
    <s v="CO"/>
    <s v="Denver"/>
    <s v="Centennial"/>
    <x v="2"/>
    <s v="Direct Travel is ranked as one of the top Travel Management Companies in the U.S."/>
    <s v="tourism|travel"/>
    <x v="22"/>
    <x v="7"/>
    <n v="0"/>
    <m/>
    <s v="1980-01-01"/>
    <m/>
    <m/>
    <m/>
    <s v="corporatetravel@dt.com"/>
    <n v="18002231632"/>
    <s v="https://www.crunchbase.com/organization/direct-travel"/>
    <s v="https://www.twitter.com/directtravelinc"/>
    <s v="https://www.facebook.com/directtravelinc"/>
    <s v="98da78cb-f27c-6eec-8100-b41fb59b1a4f"/>
  </r>
  <r>
    <x v="90592"/>
    <s v="directv.com"/>
    <s v="USA"/>
    <s v="CA"/>
    <s v="Los Angeles"/>
    <s v="El Segundo"/>
    <x v="2"/>
    <s v="DirecTV is an American digital entertainment services provider delivering sports, news, movies, family and local programming channels."/>
    <s v="sports"/>
    <x v="153"/>
    <x v="4"/>
    <n v="0"/>
    <m/>
    <s v="1990-01-01"/>
    <m/>
    <m/>
    <m/>
    <m/>
    <s v="'310-964-5000"/>
    <s v="https://www.crunchbase.com/organization/directv"/>
    <s v="https://www.twitter.com/directv"/>
    <s v="https://www.facebook.com/directv"/>
    <s v="47b07ea7-f188-15eb-2df6-d6aad2a52871"/>
  </r>
  <r>
    <x v="90593"/>
    <s v="dirxion.com"/>
    <s v="USA"/>
    <s v="MO"/>
    <s v="St. Louis"/>
    <s v="St Louis"/>
    <x v="0"/>
    <s v="On-line Publishing Solutions - converting print to digital"/>
    <s v="enterprise software"/>
    <x v="10"/>
    <x v="2"/>
    <n v="0"/>
    <m/>
    <s v="1996-07-01"/>
    <m/>
    <m/>
    <m/>
    <m/>
    <m/>
    <s v="https://www.crunchbase.com/organization/dirxion"/>
    <s v="https://www.twitter.com/dirxion"/>
    <m/>
    <s v="4585d95e-282e-990d-f033-a0acdf145fe5"/>
  </r>
  <r>
    <x v="90594"/>
    <s v="disa.com"/>
    <s v="USA"/>
    <s v="TX"/>
    <s v="Houston"/>
    <s v="Houston"/>
    <x v="0"/>
    <s v="DISA has been providing innovative workplace safety and compliance services for over 25 years."/>
    <m/>
    <x v="5"/>
    <x v="5"/>
    <n v="0"/>
    <m/>
    <s v="1987-01-01"/>
    <m/>
    <m/>
    <m/>
    <s v="sales@disa.com"/>
    <s v="'281-673-2400"/>
    <s v="https://www.crunchbase.com/organization/disa-global-solutions"/>
    <s v="https://www.twitter.com/disaglobal"/>
    <m/>
    <s v="da588a87-fad7-811f-39ad-8fbc22c5b653"/>
  </r>
  <r>
    <x v="90595"/>
    <s v="discpersonalitytesting.com"/>
    <m/>
    <m/>
    <m/>
    <m/>
    <x v="0"/>
    <s v="Disc creates products and services that help you to become a more effective communicator and leader."/>
    <m/>
    <x v="5"/>
    <x v="2"/>
    <n v="0"/>
    <m/>
    <m/>
    <m/>
    <m/>
    <m/>
    <m/>
    <m/>
    <s v="https://www.crunchbase.com/organization/disc-2"/>
    <m/>
    <m/>
    <s v="3754440a-5da2-696a-a668-ac36d1dd6bb1"/>
  </r>
  <r>
    <x v="90595"/>
    <s v="disc-storage.com"/>
    <s v="USA"/>
    <s v="CA"/>
    <s v="SF Bay Area"/>
    <s v="Santa Clara"/>
    <x v="0"/>
    <s v="A manufacturer of automated library solutions"/>
    <m/>
    <x v="5"/>
    <x v="6"/>
    <n v="0"/>
    <m/>
    <s v="1986-01-01"/>
    <m/>
    <m/>
    <m/>
    <m/>
    <s v="'408-934-7000"/>
    <s v="https://www.crunchbase.com/organization/disc"/>
    <m/>
    <m/>
    <s v="338e0745-db88-d830-1647-812c1a2ab567"/>
  </r>
  <r>
    <x v="90596"/>
    <m/>
    <s v="ZAF"/>
    <m/>
    <m/>
    <m/>
    <x v="2"/>
    <s v="Discaria Trading is engaged in manufacturing and trading of cosmetics."/>
    <s v="cosmetics|manufacturing"/>
    <x v="891"/>
    <x v="2"/>
    <n v="0"/>
    <m/>
    <m/>
    <m/>
    <m/>
    <m/>
    <m/>
    <m/>
    <s v="https://www.crunchbase.com/organization/discaria-trading"/>
    <m/>
    <m/>
    <s v="59cb4b33-e7f3-10d3-ef00-215537b6337a"/>
  </r>
  <r>
    <x v="90597"/>
    <s v="discefa.com"/>
    <s v="ESP"/>
    <m/>
    <s v="ESP - Other"/>
    <s v="Cambre"/>
    <x v="2"/>
    <s v="Discefa, S.L. engages in processing and distribution of frozen octopus."/>
    <s v="food processing|retail"/>
    <x v="116"/>
    <x v="2"/>
    <n v="0"/>
    <m/>
    <s v="1982-01-01"/>
    <m/>
    <m/>
    <m/>
    <m/>
    <n v="34902445560"/>
    <s v="https://www.crunchbase.com/organization/discefa-s-l"/>
    <m/>
    <m/>
    <s v="129cfa8d-27ce-8c16-12d9-5c2f3a052d39"/>
  </r>
  <r>
    <x v="90598"/>
    <s v="discern.com"/>
    <m/>
    <m/>
    <m/>
    <m/>
    <x v="0"/>
    <s v="Discern developed natural language understanding based solutions for customer support and sales applications on the web"/>
    <m/>
    <x v="5"/>
    <x v="2"/>
    <n v="0"/>
    <m/>
    <s v="1998-01-01"/>
    <m/>
    <m/>
    <m/>
    <m/>
    <m/>
    <s v="https://www.crunchbase.com/organization/discern-an-sri-company"/>
    <m/>
    <m/>
    <s v="9f0dea1a-5b2d-d1a5-9403-a9b6fb3575a8"/>
  </r>
  <r>
    <x v="90599"/>
    <s v="discipline.eu"/>
    <s v="ITA"/>
    <m/>
    <s v="Milan"/>
    <s v="Milano"/>
    <x v="2"/>
    <s v="A startup based in Italy that produces and sells a small line of furniture and other objects designed by independent studios."/>
    <m/>
    <x v="5"/>
    <x v="0"/>
    <n v="0"/>
    <m/>
    <s v="2012-01-01"/>
    <m/>
    <m/>
    <m/>
    <s v="social@discipline.eu"/>
    <s v="'+39 02 8341 7930"/>
    <s v="https://www.crunchbase.com/organization/discipline-eu"/>
    <s v="https://www.twitter.com/disciplinedsgn"/>
    <s v="https://www.facebook.com/disciplinedsgn"/>
    <s v="7bde59af-40a7-d25b-e66d-d479d7808d07"/>
  </r>
  <r>
    <x v="90600"/>
    <s v="disclivenetwork.com"/>
    <s v="USA"/>
    <s v="TN"/>
    <s v="Memphis"/>
    <s v="Memphis"/>
    <x v="2"/>
    <s v="DiscLive offers live disk and video recording services after concerts."/>
    <s v="music"/>
    <x v="223"/>
    <x v="1"/>
    <n v="0"/>
    <m/>
    <s v="2007-01-01"/>
    <m/>
    <m/>
    <m/>
    <s v="support@disclivenetwork.com"/>
    <s v="'212-343-1515"/>
    <s v="https://www.crunchbase.com/organization/disclive-network"/>
    <s v="https://www.twitter.com/disclivenetwork"/>
    <s v="https://www.facebook.com/disclivenetwork"/>
    <s v="22811718-09c5-3bff-6e74-4fd3fc3cfc01"/>
  </r>
  <r>
    <x v="90601"/>
    <s v="disco.com.ar"/>
    <m/>
    <m/>
    <m/>
    <m/>
    <x v="0"/>
    <s v="Disco is an argentinean supermarket chain."/>
    <s v="supply chain management"/>
    <x v="114"/>
    <x v="2"/>
    <n v="0"/>
    <m/>
    <s v="1961-01-01"/>
    <m/>
    <m/>
    <m/>
    <m/>
    <s v="'+54 11 4831-8881"/>
    <s v="https://www.crunchbase.com/organization/disco-2"/>
    <s v="https://www.twitter.com/discoarg"/>
    <s v="https://www.facebook.com/discoargentina"/>
    <s v="32379e4d-a4ab-1d7c-15e0-571248a5af56"/>
  </r>
  <r>
    <x v="90602"/>
    <s v="discoassociates.com"/>
    <s v="USA"/>
    <s v="UT"/>
    <s v="Salt Lake City"/>
    <s v="Salt Lake City"/>
    <x v="2"/>
    <s v="Serving Industry, Commercial &amp; Residential customers since 1975. Veteran Owned. Disco Associates Inc, truly helped pioneer the concept of"/>
    <m/>
    <x v="5"/>
    <x v="7"/>
    <n v="0"/>
    <m/>
    <s v="1975-01-01"/>
    <m/>
    <m/>
    <m/>
    <s v="disco@discoassociates.com"/>
    <s v="'801-268-3500"/>
    <s v="https://www.crunchbase.com/organization/disco-associates"/>
    <s v="https://www.twitter.com/valincorp"/>
    <s v="https://www.facebook.com/valincorp"/>
    <s v="4bd981f0-17bf-a55f-3a1b-3862843bd016"/>
  </r>
  <r>
    <x v="90603"/>
    <s v="discountdrugstores.com.au"/>
    <s v="AUS"/>
    <m/>
    <m/>
    <m/>
    <x v="2"/>
    <s v="Discount Drug Stores is a leading discount pharmacy group which commenced operations in late 2001,"/>
    <s v="medical"/>
    <x v="3"/>
    <x v="9"/>
    <n v="0"/>
    <m/>
    <s v="2001-01-01"/>
    <m/>
    <m/>
    <m/>
    <m/>
    <s v="'+61 7 3720 5500"/>
    <s v="https://www.crunchbase.com/organization/discount-drug-stores"/>
    <s v="https://www.twitter.com/dds_aus"/>
    <s v="https://www.facebook.com/discountdrugstores"/>
    <s v="e14dc564-8fd0-5631-e247-2e751289ea37"/>
  </r>
  <r>
    <x v="90604"/>
    <s v="discount-equipment.com"/>
    <s v="USA"/>
    <s v="FL"/>
    <s v="Tampa"/>
    <s v="Tampa"/>
    <x v="2"/>
    <s v="Discount Rental &amp; Sales is a provider of construction equipment rental - sales - and services."/>
    <s v="construction"/>
    <x v="76"/>
    <x v="0"/>
    <n v="0"/>
    <m/>
    <s v="1992-01-01"/>
    <m/>
    <m/>
    <m/>
    <m/>
    <s v="'+1 (877) 690-3101"/>
    <s v="https://www.crunchbase.com/organization/discount-rental-sales"/>
    <s v="https://www.twitter.com/discequiprental"/>
    <s v="https://www.facebook.com/discountequipmentrental"/>
    <s v="596fb10a-952c-d5f1-c6b4-40580eaa3bca"/>
  </r>
  <r>
    <x v="90605"/>
    <s v="discovereads.com"/>
    <m/>
    <m/>
    <m/>
    <m/>
    <x v="2"/>
    <s v="Discovereads is a discovery platform providing book recommendations on the web."/>
    <s v="ebooks|e-commerce|internet|personalization"/>
    <x v="1036"/>
    <x v="1"/>
    <n v="0"/>
    <m/>
    <s v="2007-01-01"/>
    <m/>
    <m/>
    <m/>
    <m/>
    <m/>
    <s v="https://www.crunchbase.com/organization/discovereads"/>
    <s v="https://www.twitter.com/discovereads"/>
    <m/>
    <s v="2be6da09-3f84-984a-b637-3b3d114a4ba6"/>
  </r>
  <r>
    <x v="90606"/>
    <s v="discoverfinancial.com"/>
    <s v="USA"/>
    <s v="IL"/>
    <s v="Chicago"/>
    <s v="Deerfield"/>
    <x v="1"/>
    <s v="Discover Financial Services is a direct banking and payment services company operating the Discover card and more."/>
    <s v="finance"/>
    <x v="24"/>
    <x v="4"/>
    <n v="0"/>
    <m/>
    <s v="1985-01-01"/>
    <m/>
    <m/>
    <m/>
    <m/>
    <s v="(800)347-2683"/>
    <s v="https://www.crunchbase.com/organization/discover-financial-services"/>
    <s v="https://www.twitter.com/discover"/>
    <s v="http://www.facebook.com/discover"/>
    <s v="efb0c925-366d-7336-9708-098d45f54919"/>
  </r>
  <r>
    <x v="90607"/>
    <s v="discoverready.com"/>
    <s v="USA"/>
    <s v="NY"/>
    <s v="New York City"/>
    <s v="New York"/>
    <x v="2"/>
    <s v="DiscoverReady are e-discovery pioneers, experts and innovators who founded the company solely to specialize in e-discovery."/>
    <m/>
    <x v="5"/>
    <x v="5"/>
    <n v="0"/>
    <m/>
    <s v="2005-01-01"/>
    <m/>
    <m/>
    <m/>
    <m/>
    <s v="'212-699-3960"/>
    <s v="https://www.crunchbase.com/organization/discoveready"/>
    <s v="https://www.twitter.com/discoverready"/>
    <m/>
    <s v="691daab9-fbb6-35cf-643f-3d8388f888fc"/>
  </r>
  <r>
    <x v="90608"/>
    <s v="discoversd.com"/>
    <s v="USA"/>
    <s v="CA"/>
    <s v="San Diego"/>
    <s v="La Jolla"/>
    <x v="2"/>
    <s v="DiscoverSD was added in 2011."/>
    <m/>
    <x v="5"/>
    <x v="1"/>
    <n v="0"/>
    <m/>
    <s v="2006-01-01"/>
    <m/>
    <m/>
    <m/>
    <s v="marketing@discoversd.com"/>
    <s v="'858-459-2877"/>
    <s v="https://www.crunchbase.com/organization/discoversd"/>
    <s v="https://www.twitter.com/discoversd"/>
    <s v="https://www.facebook.com/discoversd"/>
    <s v="140a9fd0-b681-7526-05fd-3a76c3ca632a"/>
  </r>
  <r>
    <x v="90609"/>
    <s v="discoversunriver.com"/>
    <s v="USA"/>
    <s v="MT"/>
    <s v="MT - Other"/>
    <s v="Sun River"/>
    <x v="2"/>
    <s v="Discover Sunriver Vacation Rentals provides accommodations and service in Sunriver since 1986."/>
    <s v="leisure|tourism|travel"/>
    <x v="351"/>
    <x v="0"/>
    <n v="0"/>
    <m/>
    <s v="1986-01-01"/>
    <m/>
    <m/>
    <m/>
    <s v="rentals@discoversunriver.com"/>
    <s v="'+1 (541) 647-1041"/>
    <s v="https://www.crunchbase.com/organization/discover-sunriver-vacation-rentals"/>
    <s v="https://www.twitter.com/skisunriver"/>
    <s v="https://www.facebook.com/discoversunriver"/>
    <s v="b214016d-67ee-9f45-df9b-27673596526f"/>
  </r>
  <r>
    <x v="90610"/>
    <s v="discovertext.com"/>
    <s v="USA"/>
    <s v="MA"/>
    <s v="Worcester"/>
    <s v="Amherst"/>
    <x v="2"/>
    <s v="DiscoverText is a cloud-based text analytics solution that provides valuable insights about employees, customers, products, news, and"/>
    <s v="education|legal|social media"/>
    <x v="2608"/>
    <x v="0"/>
    <n v="0"/>
    <m/>
    <m/>
    <m/>
    <m/>
    <m/>
    <s v="support@discovertext.com"/>
    <m/>
    <s v="https://www.crunchbase.com/organization/discovertext"/>
    <s v="https://www.twitter.com/discovertext"/>
    <s v="http://www.facebook.com/discovertext"/>
    <s v="00f3fbfa-1f78-45e2-bae8-7ab4231e637e"/>
  </r>
  <r>
    <x v="90611"/>
    <s v="discoverture.com"/>
    <s v="USA"/>
    <s v="AZ"/>
    <s v="Phoenix"/>
    <s v="Scottsdale"/>
    <x v="2"/>
    <s v="Discoverture is an IT services and solutions firm"/>
    <s v="information technology|software"/>
    <x v="184"/>
    <x v="4"/>
    <n v="0"/>
    <m/>
    <s v="2002-01-01"/>
    <m/>
    <m/>
    <m/>
    <s v="info@mindtree.com"/>
    <s v="(877) 841-0962"/>
    <s v="https://www.crunchbase.com/organization/discoverture-solutions"/>
    <s v="https://www.twitter.com/discoverture"/>
    <s v="https://www.facebook.com/mindtreeltd"/>
    <s v="d906843c-950f-2d67-c920-fb44a816dab9"/>
  </r>
  <r>
    <x v="90612"/>
    <m/>
    <m/>
    <m/>
    <m/>
    <m/>
    <x v="2"/>
    <s v="DiscoveryCom was added in 2010."/>
    <m/>
    <x v="5"/>
    <x v="2"/>
    <n v="0"/>
    <m/>
    <m/>
    <m/>
    <m/>
    <m/>
    <m/>
    <m/>
    <s v="https://www.crunchbase.com/organization/discoverycom"/>
    <m/>
    <m/>
    <s v="eb1ed28e-443b-0e6a-7305-5a4a59e17406"/>
  </r>
  <r>
    <x v="90613"/>
    <s v="corporate.discovery.com"/>
    <s v="USA"/>
    <s v="MD"/>
    <s v="Washington, D.C."/>
    <s v="Silver Spring"/>
    <x v="1"/>
    <s v="Discovery Communications is a global mass media and entertainment company."/>
    <s v="digital media"/>
    <x v="631"/>
    <x v="9"/>
    <n v="0"/>
    <m/>
    <s v="1985-06-17"/>
    <m/>
    <m/>
    <m/>
    <m/>
    <s v="'240.662.2000"/>
    <s v="https://www.crunchbase.com/organization/discoverycommunications"/>
    <s v="https://www.twitter.com/discoverycomm"/>
    <s v="https://www.facebook.com/discoverycomm"/>
    <s v="c626d079-467c-fb28-bf13-e7f40f9138bd"/>
  </r>
  <r>
    <x v="90614"/>
    <s v="discoverygenomics.net"/>
    <s v="USA"/>
    <s v="MN"/>
    <s v="Minneapolis"/>
    <s v="Minneapolis"/>
    <x v="2"/>
    <s v="Discovery Genomics, Inc. (DGI) was founded in 2000 and became operational in January 2002."/>
    <s v="biotechnology|medical device|therapeutics"/>
    <x v="44"/>
    <x v="2"/>
    <n v="0"/>
    <m/>
    <s v="2000-01-01"/>
    <m/>
    <m/>
    <m/>
    <m/>
    <s v="(612)656-4484"/>
    <s v="https://www.crunchbase.com/organization/discovery-genomics"/>
    <m/>
    <m/>
    <s v="59f3e313-c5c0-3580-90ea-50f519067dd5"/>
  </r>
  <r>
    <x v="90615"/>
    <m/>
    <s v="USA"/>
    <s v="CA"/>
    <s v="SF Bay Area"/>
    <s v="Foster City"/>
    <x v="2"/>
    <s v="A Naples, Fla.-based provider of data integration products and services to the life sciences industry."/>
    <m/>
    <x v="5"/>
    <x v="2"/>
    <n v="0"/>
    <m/>
    <s v="2000-01-01"/>
    <m/>
    <m/>
    <m/>
    <m/>
    <s v="(650)572-5580"/>
    <s v="https://www.crunchbase.com/organization/discovery-innovations"/>
    <m/>
    <m/>
    <s v="937a3fcf-2dd6-f7bb-d803-7733bb2f9f51"/>
  </r>
  <r>
    <x v="90616"/>
    <s v="discoverylogic.com"/>
    <s v="USA"/>
    <s v="MD"/>
    <s v="Washington, D.C."/>
    <s v="Rockville"/>
    <x v="2"/>
    <s v="Discovery Logic, now a Thomson Reuters business, connects the dots across scientific and business databases to inform R&amp;D investment"/>
    <s v="software"/>
    <x v="10"/>
    <x v="4"/>
    <n v="0"/>
    <m/>
    <s v="2001-01-01"/>
    <m/>
    <m/>
    <m/>
    <m/>
    <n v="2409121901"/>
    <s v="https://www.crunchbase.com/organization/discovery-logic"/>
    <s v="https://www.twitter.com/thomsonreuters"/>
    <s v="https://www.facebook.com/thomsonreuters"/>
    <s v="854e3861-9343-2c82-5d8c-522f4ec6ca1c"/>
  </r>
  <r>
    <x v="90617"/>
    <s v="discoverymining.com"/>
    <s v="USA"/>
    <s v="CA"/>
    <s v="SF Bay Area"/>
    <s v="San Francisco"/>
    <x v="2"/>
    <s v="Discovery Mining offers an automated discovery platform that enables companies to manage critical documents including litigation documents."/>
    <s v="curated web"/>
    <x v="28"/>
    <x v="1"/>
    <n v="0"/>
    <m/>
    <s v="2002-01-01"/>
    <m/>
    <m/>
    <m/>
    <s v="support@discoverymining.com"/>
    <s v="(866) 343-4205"/>
    <s v="https://www.crunchbase.com/organization/discovery-mining"/>
    <m/>
    <m/>
    <s v="bce7076d-2e9d-ab61-7f33-fe1111c4e69d"/>
  </r>
  <r>
    <x v="90618"/>
    <s v="discoveryoutsourcing.com"/>
    <s v="USA"/>
    <s v="CO"/>
    <s v="Denver"/>
    <s v="Greenwood Village"/>
    <x v="2"/>
    <s v="Discovery Outsourcing is one of the most sought-after Colorado companies in the employee management arena because we enhance the lives of"/>
    <m/>
    <x v="5"/>
    <x v="8"/>
    <n v="0"/>
    <m/>
    <s v="2003-01-01"/>
    <m/>
    <m/>
    <m/>
    <s v="marketing@discoveryoutsourcing.com"/>
    <s v="'303-225-0400"/>
    <s v="https://www.crunchbase.com/organization/discovery-outsourcing"/>
    <s v="https://www.twitter.com/discoverypeo"/>
    <s v="https://www.facebook.com/discoveryoutsourcing"/>
    <s v="859f6402-b788-c61a-ce8b-80dc437c2267"/>
  </r>
  <r>
    <x v="90619"/>
    <m/>
    <s v="USA"/>
    <s v="IL"/>
    <s v="Chicago"/>
    <s v="Chicago"/>
    <x v="2"/>
    <s v="Discovery Services LLC provides document review, legal staffing, electronic discovery, litigation support"/>
    <m/>
    <x v="5"/>
    <x v="2"/>
    <n v="0"/>
    <m/>
    <m/>
    <m/>
    <m/>
    <m/>
    <m/>
    <m/>
    <s v="https://www.crunchbase.com/organization/discovery-services-llc"/>
    <m/>
    <m/>
    <s v="5b9be019-b828-2af2-7265-62923c3c712b"/>
  </r>
  <r>
    <x v="90620"/>
    <s v="discretedrums.com"/>
    <s v="USA"/>
    <s v="PA"/>
    <s v="Philadelphia"/>
    <s v="Villanova"/>
    <x v="2"/>
    <s v="Discrete Drums expanding line of products is critically acclaimed and widely regarded as the best drum library around!"/>
    <m/>
    <x v="5"/>
    <x v="1"/>
    <n v="0"/>
    <m/>
    <s v="2000-01-01"/>
    <m/>
    <m/>
    <m/>
    <s v="support@discretedrums.com"/>
    <s v="'494-582-0727"/>
    <s v="https://www.crunchbase.com/organization/discrete-drums"/>
    <m/>
    <m/>
    <s v="d108347e-23c0-817f-b2dc-ff606362bcfa"/>
  </r>
  <r>
    <x v="90621"/>
    <s v="disdus.com"/>
    <s v="IDN"/>
    <m/>
    <s v="Jakarta"/>
    <s v="Jakarta"/>
    <x v="2"/>
    <s v="Disdus.com, a subsidiary of Groupon, is a collective buying site."/>
    <s v="e-commerce"/>
    <x v="63"/>
    <x v="2"/>
    <n v="0"/>
    <m/>
    <s v="2010-01-01"/>
    <m/>
    <m/>
    <m/>
    <s v="support@disdus.com"/>
    <m/>
    <s v="https://www.crunchbase.com/organization/disdus-com"/>
    <s v="https://www.twitter.com/disdus"/>
    <m/>
    <s v="4c502608-3545-4df6-59f4-3d8a789ed14a"/>
  </r>
  <r>
    <x v="90622"/>
    <s v="disherinsurance.com"/>
    <s v="USA"/>
    <s v="WI"/>
    <s v="WI - Other"/>
    <s v="Stevens Point"/>
    <x v="2"/>
    <s v="Disher Insurance Services is an insurance agency,"/>
    <s v="insurance"/>
    <x v="24"/>
    <x v="1"/>
    <n v="0"/>
    <m/>
    <m/>
    <m/>
    <m/>
    <m/>
    <m/>
    <n v="17153444427"/>
    <s v="https://www.crunchbase.com/organization/disher-insurance-services"/>
    <m/>
    <m/>
    <s v="e008712c-a086-5208-b4ee-178977be184f"/>
  </r>
  <r>
    <x v="90623"/>
    <s v="dish.com"/>
    <s v="USA"/>
    <s v="CO"/>
    <s v="Denver"/>
    <s v="Englewood"/>
    <x v="1"/>
    <s v="Dish Network is a satellite service provider that offers satellite television, audio programming, and interactive television services."/>
    <s v="audio|telecommunications"/>
    <x v="2011"/>
    <x v="4"/>
    <n v="0"/>
    <m/>
    <s v="1980-01-01"/>
    <m/>
    <m/>
    <m/>
    <s v="press@dish.com"/>
    <s v="(888) 656-2461"/>
    <s v="https://www.crunchbase.com/organization/dish-network"/>
    <s v="https://www.twitter.com/dish"/>
    <s v="http://www.facebook.com/dishnetwork"/>
    <s v="b86db88a-10c4-0bdd-b470-614de0e2632d"/>
  </r>
  <r>
    <x v="90624"/>
    <s v="disney.com"/>
    <s v="USA"/>
    <s v="CA"/>
    <s v="Los Angeles"/>
    <s v="Glendale"/>
    <x v="0"/>
    <s v="Disney Interactive develops and distributes multi-platform video games."/>
    <s v="gaming|video games|web development"/>
    <x v="488"/>
    <x v="7"/>
    <n v="0"/>
    <m/>
    <s v="1995-01-01"/>
    <m/>
    <m/>
    <m/>
    <s v="india.corpcomm@disney.in"/>
    <n v="912261091000"/>
    <s v="https://www.crunchbase.com/organization/walt-disney-internet-group"/>
    <s v="https://www.twitter.com/disney"/>
    <s v="http://www.facebook.com/disney"/>
    <s v="2b53f8fa-212f-3111-5a52-2255b5c484b3"/>
  </r>
  <r>
    <x v="90625"/>
    <s v="dispatchthis.com"/>
    <s v="USA"/>
    <s v="NE"/>
    <s v="Omaha"/>
    <s v="Omaha"/>
    <x v="0"/>
    <s v="DispatchThis provides web-based resource and order management software to the Concrete Pumping industry."/>
    <s v="curated web"/>
    <x v="28"/>
    <x v="0"/>
    <n v="0"/>
    <m/>
    <s v="2004-01-01"/>
    <m/>
    <m/>
    <m/>
    <m/>
    <s v="1 (800) 689-8229"/>
    <s v="https://www.crunchbase.com/organization/dispatchthis"/>
    <m/>
    <m/>
    <s v="bb7788e0-98d3-aad0-3a64-6a2c6f8a0d4a"/>
  </r>
  <r>
    <x v="90626"/>
    <s v="displet.com"/>
    <s v="USA"/>
    <s v="IL"/>
    <s v="Chicago"/>
    <s v="Chicago"/>
    <x v="2"/>
    <s v="Displet is a software company providing customizable real estate software."/>
    <s v="real estate|search engine"/>
    <x v="441"/>
    <x v="1"/>
    <n v="0"/>
    <m/>
    <s v="2010-01-01"/>
    <m/>
    <m/>
    <m/>
    <s v="info@displet.com"/>
    <n v="5125227411"/>
    <s v="https://www.crunchbase.com/organization/displet"/>
    <s v="https://www.twitter.com/displet"/>
    <s v="http://www.facebook.com/displet"/>
    <s v="5bf875b2-55bd-7aad-81c9-fd5ffb4399a0"/>
  </r>
  <r>
    <x v="90627"/>
    <m/>
    <s v="CAN"/>
    <s v="QC"/>
    <s v="Montreal"/>
    <s v="Montréal"/>
    <x v="0"/>
    <s v="Distagro, the foodservice division for Montreal, Quebec-based grocery retailer, Metro Richelieu Inc."/>
    <m/>
    <x v="5"/>
    <x v="2"/>
    <n v="0"/>
    <m/>
    <m/>
    <m/>
    <m/>
    <m/>
    <m/>
    <m/>
    <s v="https://www.crunchbase.com/organization/distagro"/>
    <m/>
    <m/>
    <s v="d4fdcb34-cb17-775e-5ff8-d5b31ec8ab3d"/>
  </r>
  <r>
    <x v="90628"/>
    <s v="distancecme.com"/>
    <s v="USA"/>
    <s v="PA"/>
    <s v="Philadelphia"/>
    <s v="Jenkintown"/>
    <x v="0"/>
    <s v="Distance CME™ provides live, distance learning courses, designed to provide quality and convenient education for the busy EMS professional."/>
    <m/>
    <x v="5"/>
    <x v="0"/>
    <n v="0"/>
    <m/>
    <s v="2010-01-01"/>
    <m/>
    <m/>
    <m/>
    <m/>
    <n v="12674170009"/>
    <s v="https://www.crunchbase.com/organization/distance-cme"/>
    <s v="https://www.twitter.com/distancecme"/>
    <s v="https://www.facebook.com/distancecme"/>
    <s v="95cfecd1-2c32-1e3e-a113-569f20f87c96"/>
  </r>
  <r>
    <x v="90629"/>
    <s v="dlcoffee.com"/>
    <s v="USA"/>
    <s v="WA"/>
    <s v="Seattle"/>
    <s v="Renton"/>
    <x v="2"/>
    <s v="Founded in the lush farmlands of Costa Rica more than four decades ago."/>
    <m/>
    <x v="5"/>
    <x v="7"/>
    <n v="0"/>
    <m/>
    <s v="1982-01-01"/>
    <m/>
    <m/>
    <m/>
    <s v="info@dlcoffee.com"/>
    <s v="(800) 758-4437"/>
    <s v="https://www.crunchbase.com/organization/distant-lands-trading"/>
    <m/>
    <m/>
    <s v="bdb438d4-0457-a13c-e8fa-cc7918c15de8"/>
  </r>
  <r>
    <x v="90630"/>
    <s v="distimo.com"/>
    <s v="NLD"/>
    <m/>
    <s v="Utrecht"/>
    <s v="Utrecht"/>
    <x v="2"/>
    <s v="Distimo is an application store analytics company that provides insight into the application store market."/>
    <s v="analytics|business intelligence|mobile"/>
    <x v="799"/>
    <x v="2"/>
    <n v="0"/>
    <m/>
    <s v="2009-05-09"/>
    <m/>
    <m/>
    <m/>
    <s v="info@distimo.com"/>
    <m/>
    <s v="https://www.crunchbase.com/organization/distimo"/>
    <s v="https://www.twitter.com/distimo"/>
    <s v="http://www.facebook.com/distimo"/>
    <s v="c949e901-3301-8b42-0069-beb496662cd7"/>
  </r>
  <r>
    <x v="90631"/>
    <s v="teamdistinction.com"/>
    <s v="HUN"/>
    <m/>
    <s v="Budapest"/>
    <s v="Budapest"/>
    <x v="2"/>
    <s v="Distinction is all about creating. We create engaging experiences, scalable architectures, and awesome applications. We like to transform"/>
    <s v="apps|ios|mobile"/>
    <x v="127"/>
    <x v="1"/>
    <n v="0"/>
    <m/>
    <s v="2010-09-23"/>
    <m/>
    <m/>
    <m/>
    <s v="info@distinction.hu"/>
    <s v="36 703 505 851"/>
    <s v="https://www.crunchbase.com/organization/distinction-ltd"/>
    <s v="https://www.twitter.com/teamdistinction"/>
    <s v="http://www.facebook.com/teamdistinction"/>
    <s v="e466e9e5-ade6-c167-1a94-8c3b32ad0324"/>
  </r>
  <r>
    <x v="90632"/>
    <m/>
    <m/>
    <m/>
    <m/>
    <m/>
    <x v="2"/>
    <s v="Distinctive Software was added in 2010."/>
    <m/>
    <x v="5"/>
    <x v="2"/>
    <n v="0"/>
    <m/>
    <m/>
    <m/>
    <m/>
    <m/>
    <m/>
    <m/>
    <s v="https://www.crunchbase.com/organization/distinctive-software"/>
    <m/>
    <m/>
    <s v="d411d233-5887-884a-65d5-fa11dc98819b"/>
  </r>
  <r>
    <x v="90633"/>
    <m/>
    <s v="CHL"/>
    <m/>
    <m/>
    <m/>
    <x v="0"/>
    <s v="Distribución y Servicio D&amp;S S.A., Chile's leading food retailer."/>
    <m/>
    <x v="5"/>
    <x v="2"/>
    <n v="0"/>
    <m/>
    <m/>
    <m/>
    <m/>
    <m/>
    <m/>
    <m/>
    <s v="https://www.crunchbase.com/organization/distribucion-y-servicio"/>
    <m/>
    <m/>
    <s v="eddb6f92-e7f4-f77c-ba5e-f87967d6379a"/>
  </r>
  <r>
    <x v="90634"/>
    <s v="distributioninternational.com"/>
    <s v="USA"/>
    <s v="TX"/>
    <s v="Houston"/>
    <s v="Houston"/>
    <x v="2"/>
    <s v="A private equity firm that invests in owner-managed, lower middle market companies."/>
    <s v="logistics"/>
    <x v="114"/>
    <x v="5"/>
    <n v="0"/>
    <m/>
    <s v="1986-01-01"/>
    <m/>
    <m/>
    <m/>
    <m/>
    <s v="'713-428-3700"/>
    <s v="https://www.crunchbase.com/organization/distribution-international-2"/>
    <s v="https://www.twitter.com/diinsulation"/>
    <s v="https://www.facebook.com/135330393165933"/>
    <s v="bc220a29-8f49-90a2-d51a-e044b6e97ae9"/>
  </r>
  <r>
    <x v="90635"/>
    <s v="distributionnow.com"/>
    <s v="USA"/>
    <s v="TX"/>
    <s v="Houston"/>
    <s v="Houston"/>
    <x v="0"/>
    <s v="NOW Inc. is one of the largest distributors to energy and industrial markets on a worldwide basis, with a legacy of over 150 years."/>
    <s v="energy|oil and gas"/>
    <x v="89"/>
    <x v="9"/>
    <n v="0"/>
    <m/>
    <s v="2014-01-01"/>
    <m/>
    <m/>
    <m/>
    <m/>
    <n v="112818234700"/>
    <s v="https://www.crunchbase.com/organization/distributionnow"/>
    <m/>
    <m/>
    <s v="4afe1854-1bc9-b4dd-532c-849a4436efe0"/>
  </r>
  <r>
    <x v="90636"/>
    <s v="districtlines.com"/>
    <s v="USA"/>
    <s v="FL"/>
    <s v="Orlando"/>
    <s v="Winter Park"/>
    <x v="0"/>
    <s v="District Lines is a merchandising store where you can buy clothing from internet celebs."/>
    <s v="e-commerce|fashion|music|video streaming"/>
    <x v="8948"/>
    <x v="1"/>
    <n v="0"/>
    <m/>
    <s v="2007-01-16"/>
    <m/>
    <m/>
    <m/>
    <s v="info@districtlines.com"/>
    <n v="18884290666"/>
    <s v="https://www.crunchbase.com/organization/district-lines"/>
    <s v="https://www.twitter.com/district_lines"/>
    <s v="http://www.facebook.com/districtlines"/>
    <s v="a1bc018d-53ff-3a27-a7a7-6c1c6d8573d4"/>
  </r>
  <r>
    <x v="90637"/>
    <s v="ditechnetworks.com"/>
    <s v="USA"/>
    <s v="CA"/>
    <s v="SF Bay Area"/>
    <s v="San Jose"/>
    <x v="2"/>
    <s v="Ditech Networks provides advanced voice processing tech solutions for wireline, mobile and VoIP carrier networks."/>
    <s v="manufacturing|mobile|voip"/>
    <x v="8949"/>
    <x v="4"/>
    <n v="0"/>
    <m/>
    <s v="1983-01-01"/>
    <m/>
    <m/>
    <m/>
    <s v="sales@ditechnetworks.com"/>
    <s v="'408-883-3636"/>
    <s v="https://www.crunchbase.com/organization/ditech-networks"/>
    <s v="https://www.twitter.com/nuanceent"/>
    <m/>
    <s v="6ed4fbc2-4891-79a2-f4fd-81790f99cd79"/>
  </r>
  <r>
    <x v="90638"/>
    <s v="portal.dittodocument.com"/>
    <s v="USA"/>
    <s v="PA"/>
    <s v="Pittsburgh"/>
    <s v="Pittsburgh"/>
    <x v="2"/>
    <s v="At Ditto, they maintain state-of-the-art digital equipment, both black &amp; white and color, that will make your documents."/>
    <m/>
    <x v="5"/>
    <x v="0"/>
    <n v="0"/>
    <m/>
    <m/>
    <m/>
    <m/>
    <m/>
    <s v="solutions@dittodocument.com"/>
    <m/>
    <s v="https://www.crunchbase.com/organization/ditto-document-services"/>
    <m/>
    <s v="https://www.facebook.com/dittodocumentsolutions"/>
    <s v="eb5252c0-68e5-ec88-edb5-ed2438887a16"/>
  </r>
  <r>
    <x v="90639"/>
    <m/>
    <s v="USA"/>
    <s v="CA"/>
    <s v="SF Bay Area"/>
    <s v="Redwood City"/>
    <x v="2"/>
    <s v="DIVA Systems provides interactive, digital video-on-demand products and services."/>
    <s v="communications infrastructure"/>
    <x v="338"/>
    <x v="2"/>
    <n v="0"/>
    <m/>
    <m/>
    <m/>
    <m/>
    <m/>
    <m/>
    <s v="(650)779-3000"/>
    <s v="https://www.crunchbase.com/organization/diva-systems-corporation"/>
    <m/>
    <m/>
    <s v="837c9414-fe51-0223-d82f-e73a30f71d75"/>
  </r>
  <r>
    <x v="90640"/>
    <s v="diversesolutions.com"/>
    <s v="USA"/>
    <s v="CA"/>
    <s v="Anaheim"/>
    <s v="Irvine"/>
    <x v="2"/>
    <s v="Diverse Solutions makes it easier than ever to add MLS listings to your website."/>
    <s v="curated web|real estate"/>
    <x v="441"/>
    <x v="0"/>
    <n v="0"/>
    <m/>
    <s v="2005-07-27"/>
    <m/>
    <m/>
    <m/>
    <s v="sales@diversesolutions.com"/>
    <s v="'877-348-7654"/>
    <s v="https://www.crunchbase.com/organization/diverse-solutions"/>
    <s v="https://www.twitter.com/diversesolution"/>
    <s v="http://www.facebook.com/diversesolutions"/>
    <s v="1d4c258a-1fcc-7cf9-391c-bac0e9e83e26"/>
  </r>
  <r>
    <x v="90641"/>
    <s v="diverse-technology.com"/>
    <s v="USA"/>
    <s v="NY"/>
    <s v="Long Island"/>
    <s v="Islip Terrace"/>
    <x v="0"/>
    <s v="Cloud Computing, Managed IT Services"/>
    <s v="cloud computing|cloud management|information technology|web hosting"/>
    <x v="662"/>
    <x v="6"/>
    <n v="0"/>
    <m/>
    <s v="1998-01-01"/>
    <m/>
    <m/>
    <m/>
    <s v="shandasmithlee@dtstech.net"/>
    <s v="(631)224-1200"/>
    <s v="https://www.crunchbase.com/organization/diverse-technology-solutions"/>
    <s v="https://www.twitter.com/dts_tech"/>
    <s v="https://www.facebook.com/diversetechnologysolutions/"/>
    <s v="9c6765f9-8b95-8eec-adaf-bed49dfa93f6"/>
  </r>
  <r>
    <x v="90642"/>
    <s v="diversey.com"/>
    <s v="USA"/>
    <s v="WI"/>
    <s v="Milwaukee"/>
    <s v="Sturtevant"/>
    <x v="2"/>
    <s v="Diversey is a leading provider of commercial cleaning,sanitation and hygiene solutions."/>
    <s v="cleantech"/>
    <x v="705"/>
    <x v="4"/>
    <n v="0"/>
    <m/>
    <s v="1997-01-01"/>
    <m/>
    <m/>
    <m/>
    <m/>
    <n v="2626314037"/>
    <s v="https://www.crunchbase.com/organization/diversey"/>
    <s v="https://www.twitter.com/diversey"/>
    <s v="https://www.facebook.com/diversey"/>
    <s v="4c99af61-f892-bdbf-27b1-94d8ea42b2bd"/>
  </r>
  <r>
    <x v="90643"/>
    <s v="advocatinc.com"/>
    <s v="USA"/>
    <s v="TN"/>
    <s v="Nashville"/>
    <s v="Brentwood"/>
    <x v="1"/>
    <s v="Diversicare Healthcare Services Inc. was added in 2013."/>
    <m/>
    <x v="5"/>
    <x v="8"/>
    <n v="0"/>
    <m/>
    <m/>
    <m/>
    <m/>
    <m/>
    <m/>
    <s v="'615-771-7575"/>
    <s v="https://www.crunchbase.com/organization/diversicare-healthcare-services-inc"/>
    <m/>
    <m/>
    <s v="37687df4-5cc1-1861-5cf8-aa9b5dad46e4"/>
  </r>
  <r>
    <x v="90644"/>
    <m/>
    <m/>
    <m/>
    <m/>
    <m/>
    <x v="2"/>
    <s v="A leading distributor of maintenance, repair and operations parts, supplies, and equipment to the foodservice industry"/>
    <m/>
    <x v="5"/>
    <x v="2"/>
    <n v="0"/>
    <m/>
    <m/>
    <m/>
    <m/>
    <m/>
    <m/>
    <m/>
    <s v="https://www.crunchbase.com/organization/diversified-foodservice-supply"/>
    <m/>
    <m/>
    <s v="03905b15-1aea-76a4-8e1f-9a05709f1118"/>
  </r>
  <r>
    <x v="90645"/>
    <s v="diversifiedweb.com"/>
    <s v="USA"/>
    <s v="PA"/>
    <s v="Scranton"/>
    <s v="Scranton"/>
    <x v="0"/>
    <s v="Diversified Information Technologies, founded in 1982, is headquartered in Scranton, PA. Diversifiedâ€™s solutions manage the complete"/>
    <s v="document management|project management"/>
    <x v="184"/>
    <x v="7"/>
    <n v="0"/>
    <m/>
    <s v="1982-01-01"/>
    <m/>
    <m/>
    <m/>
    <m/>
    <n v="5703432300"/>
    <s v="https://www.crunchbase.com/organization/diversified-information-technologies"/>
    <s v="https://www.twitter.com/edmamericas"/>
    <s v="http://www.facebook.com/edmamericas"/>
    <s v="1e29fb25-64e8-b3cf-8152-85945d62a42f"/>
  </r>
  <r>
    <x v="90646"/>
    <s v="dpsadvisors.com"/>
    <s v="USA"/>
    <s v="MI"/>
    <s v="Detroit"/>
    <s v="Southfield"/>
    <x v="2"/>
    <s v="Diversified Property Solutions provides solutions to homeowners."/>
    <m/>
    <x v="5"/>
    <x v="6"/>
    <n v="0"/>
    <m/>
    <m/>
    <m/>
    <m/>
    <m/>
    <m/>
    <n v="2485050998"/>
    <s v="https://www.crunchbase.com/organization/diversified-property-solutions"/>
    <s v="https://www.twitter.com/paradigm_tax"/>
    <s v="https://www.facebook.com/139701902805508"/>
    <s v="65bda72b-8ff2-39ce-d628-94f932d52820"/>
  </r>
  <r>
    <x v="90647"/>
    <s v="divsearch.com"/>
    <s v="USA"/>
    <s v="PA"/>
    <s v="Philadelphia"/>
    <s v="Philadelphia"/>
    <x v="0"/>
    <s v="Diversified Search, They employ a highly collaborative approach to each search assignment."/>
    <m/>
    <x v="5"/>
    <x v="6"/>
    <n v="0"/>
    <m/>
    <s v="1974-01-01"/>
    <m/>
    <m/>
    <m/>
    <m/>
    <s v="(215)568-8399"/>
    <s v="https://www.crunchbase.com/organization/diversified-search"/>
    <m/>
    <m/>
    <s v="fb5efd24-39b2-5501-aed1-66964fcdfb5a"/>
  </r>
  <r>
    <x v="90648"/>
    <m/>
    <s v="USA"/>
    <s v="NC"/>
    <s v="Winston-Salem"/>
    <s v="Winston Salem"/>
    <x v="1"/>
    <s v="Develop and manage assisted living residences"/>
    <m/>
    <x v="5"/>
    <x v="2"/>
    <n v="0"/>
    <m/>
    <s v="1996-05-01"/>
    <m/>
    <m/>
    <m/>
    <m/>
    <m/>
    <s v="https://www.crunchbase.com/organization/diversified-senior-services"/>
    <m/>
    <m/>
    <s v="1169809a-b1fc-d417-2266-658e4d99e0f0"/>
  </r>
  <r>
    <x v="90649"/>
    <s v="diversifiedus.com"/>
    <s v="USA"/>
    <s v="NJ"/>
    <s v="Newark"/>
    <s v="Kenilworth"/>
    <x v="0"/>
    <s v="Diversified Systems, Diversified Media Group, and Skyweb Digital Media are now unified as one company, Diversified."/>
    <s v="broadcasting"/>
    <x v="236"/>
    <x v="7"/>
    <n v="0"/>
    <m/>
    <s v="1993-01-01"/>
    <m/>
    <m/>
    <m/>
    <s v="dsservice@diversifiedus.com"/>
    <s v="(908)245-4833"/>
    <s v="https://www.crunchbase.com/organization/diversified-systems"/>
    <s v="https://www.twitter.com/diversifiedus"/>
    <s v="https://www.facebook.com/diversifiedus/"/>
    <s v="0a17291a-9b16-33ee-703e-f4abd2c904a2"/>
  </r>
  <r>
    <x v="90650"/>
    <s v="diversiscapital.com"/>
    <s v="USA"/>
    <s v="CA"/>
    <s v="Los Angeles"/>
    <s v="Santa Monica"/>
    <x v="0"/>
    <s v="Diversis Capital is a Flexible &amp; Operationally Focused Private Equity Partner"/>
    <m/>
    <x v="5"/>
    <x v="0"/>
    <n v="0"/>
    <m/>
    <s v="2013-01-01"/>
    <m/>
    <m/>
    <m/>
    <s v="info@diversiscapital.com"/>
    <n v="13102104814"/>
    <s v="https://www.crunchbase.com/organization/diversis-capital"/>
    <m/>
    <m/>
    <s v="f6eff7f0-0e2f-1c9f-079f-7825eccf8059"/>
  </r>
  <r>
    <x v="90651"/>
    <s v="diversitech.com"/>
    <s v="USA"/>
    <s v="GA"/>
    <s v="Atlanta"/>
    <s v="Duluth"/>
    <x v="2"/>
    <s v="A Duluth, Ga.-based maker of HVACR products for the repair"/>
    <m/>
    <x v="5"/>
    <x v="7"/>
    <n v="0"/>
    <m/>
    <s v="1971-01-01"/>
    <m/>
    <m/>
    <m/>
    <s v="hr@diversitech.com"/>
    <s v="'678-542-3600"/>
    <s v="https://www.crunchbase.com/organization/diversitech-corp"/>
    <m/>
    <m/>
    <s v="d4bbbcbc-f6b0-2810-6e3a-ab78b89eeebc"/>
  </r>
  <r>
    <x v="90652"/>
    <s v="divestcousa.com"/>
    <s v="USA"/>
    <s v="CO"/>
    <s v="Denver"/>
    <s v="Denver"/>
    <x v="2"/>
    <s v="Divestco USA, Inc. provides data and analytical tools for engineers, geo-scientists, financial analysts, and service companies involved in"/>
    <s v="software"/>
    <x v="10"/>
    <x v="1"/>
    <n v="0"/>
    <m/>
    <s v="2005-01-01"/>
    <m/>
    <m/>
    <m/>
    <m/>
    <s v="'303-571-1942"/>
    <s v="https://www.crunchbase.com/organization/divestco-usa"/>
    <m/>
    <m/>
    <s v="339b405f-5635-1512-0972-3ea76df2111e"/>
  </r>
  <r>
    <x v="90653"/>
    <s v="divicom.com.br"/>
    <s v="BRA"/>
    <m/>
    <s v="BRA - Other"/>
    <s v="Jardim Paulista"/>
    <x v="2"/>
    <s v="DiviCom is a digital video networking company that designs, integrates, and markets complete systems."/>
    <m/>
    <x v="5"/>
    <x v="7"/>
    <n v="0"/>
    <m/>
    <m/>
    <m/>
    <m/>
    <m/>
    <m/>
    <m/>
    <s v="https://www.crunchbase.com/organization/divicom"/>
    <s v="https://www.twitter.com/divicom"/>
    <m/>
    <s v="7cd64c68-cce5-89b2-56a6-e60ed5a5d311"/>
  </r>
  <r>
    <x v="90654"/>
    <s v="dividend.com"/>
    <s v="USA"/>
    <s v="IL"/>
    <s v="Chicago"/>
    <s v="Chicago"/>
    <x v="2"/>
    <s v="Dividend.com is a financial services website dedicated to dividend stock investing. We provide stock ratings, daily commentary, an email"/>
    <m/>
    <x v="5"/>
    <x v="2"/>
    <n v="0"/>
    <m/>
    <m/>
    <m/>
    <m/>
    <m/>
    <m/>
    <m/>
    <s v="https://www.crunchbase.com/organization/dividend"/>
    <m/>
    <m/>
    <s v="d03c532b-02c5-4458-ad48-e68f8b448d6a"/>
  </r>
  <r>
    <x v="90655"/>
    <m/>
    <m/>
    <m/>
    <m/>
    <m/>
    <x v="2"/>
    <s v="Division was added in 2010."/>
    <m/>
    <x v="5"/>
    <x v="2"/>
    <n v="0"/>
    <m/>
    <m/>
    <m/>
    <m/>
    <m/>
    <m/>
    <m/>
    <s v="https://www.crunchbase.com/organization/division"/>
    <m/>
    <m/>
    <s v="364ea671-c77f-8e49-6a5b-17081bbf5e27"/>
  </r>
  <r>
    <x v="90656"/>
    <s v="division5technology.com"/>
    <m/>
    <m/>
    <m/>
    <m/>
    <x v="2"/>
    <s v="Division 5 Technology was a privately-held company based in New York which built software to help companies manage data storage in the"/>
    <s v="software"/>
    <x v="10"/>
    <x v="1"/>
    <n v="0"/>
    <m/>
    <m/>
    <m/>
    <m/>
    <m/>
    <m/>
    <m/>
    <s v="https://www.crunchbase.com/organization/division-5-technology"/>
    <m/>
    <m/>
    <s v="57188473-7fd8-07c3-b6b4-a4936f15fc46"/>
  </r>
  <r>
    <x v="90657"/>
    <m/>
    <m/>
    <m/>
    <m/>
    <m/>
    <x v="0"/>
    <s v="Call tracking service"/>
    <m/>
    <x v="5"/>
    <x v="2"/>
    <n v="0"/>
    <m/>
    <m/>
    <m/>
    <m/>
    <m/>
    <m/>
    <m/>
    <s v="https://www.crunchbase.com/organization/division-of-call-source"/>
    <m/>
    <m/>
    <s v="e68a91be-3118-dbde-c9c3-c1b9506872d6"/>
  </r>
  <r>
    <x v="90658"/>
    <s v="divitech.net"/>
    <s v="DNK"/>
    <m/>
    <s v="HÃ¸rsholm"/>
    <s v="Hørsholm"/>
    <x v="2"/>
    <s v="Founded in 1984, Cisco is the worldwide leader in networking that transforms how people connect, communicate and collaborate."/>
    <s v="software"/>
    <x v="10"/>
    <x v="0"/>
    <n v="0"/>
    <m/>
    <s v="1999-01-01"/>
    <m/>
    <m/>
    <m/>
    <m/>
    <s v="(457)022-0966"/>
    <s v="https://www.crunchbase.com/organization/divitech-a-s"/>
    <s v="https://www.twitter.com/cisco"/>
    <s v="https://www.facebook.com/cisco"/>
    <s v="9792755c-df4d-0384-3d69-95f57ca198bc"/>
  </r>
  <r>
    <x v="90659"/>
    <s v="divshare.com"/>
    <s v="USA"/>
    <s v="VA"/>
    <s v="Washington, D.C."/>
    <s v="Reston"/>
    <x v="2"/>
    <s v="DivShare hosts videos, photos, and other files for free."/>
    <s v="photography|publishing|video|web hosting"/>
    <x v="147"/>
    <x v="1"/>
    <n v="0"/>
    <m/>
    <m/>
    <m/>
    <m/>
    <m/>
    <s v="support@divshare.com"/>
    <m/>
    <s v="https://www.crunchbase.com/organization/divshare"/>
    <s v="https://www.twitter.com/divshare"/>
    <s v="http://www.facebook.com/divshare"/>
    <s v="9a4f6d45-a91a-c127-5990-158fcddeccb7"/>
  </r>
  <r>
    <x v="90660"/>
    <s v="diwip.com"/>
    <s v="ISR"/>
    <m/>
    <s v="Tel Aviv"/>
    <s v="Tel Aviv"/>
    <x v="2"/>
    <s v="Diwip is an entertainment company creating social online games."/>
    <s v="apps|gambling"/>
    <x v="1461"/>
    <x v="0"/>
    <n v="0"/>
    <m/>
    <s v="2010-10-01"/>
    <m/>
    <m/>
    <m/>
    <s v="games@diwip.com"/>
    <m/>
    <s v="https://www.crunchbase.com/organization/diwip"/>
    <s v="https://www.twitter.com/diwip_games"/>
    <s v="http://apps.facebook.com/best_casino"/>
    <s v="d5bc44db-18b0-da76-95ac-049345c72908"/>
  </r>
  <r>
    <x v="90661"/>
    <m/>
    <s v="USA"/>
    <s v="MS"/>
    <s v="Jackson"/>
    <s v="Brookhaven"/>
    <x v="2"/>
    <s v="Dixie Pump &amp; Machine Works provides predictive maintenance technology."/>
    <s v="industrial engineering"/>
    <x v="222"/>
    <x v="2"/>
    <n v="0"/>
    <m/>
    <m/>
    <m/>
    <m/>
    <m/>
    <m/>
    <m/>
    <s v="https://www.crunchbase.com/organization/dixie-pump-machine-works"/>
    <m/>
    <m/>
    <s v="e58da659-5741-e4d0-5e22-7c2997561958"/>
  </r>
  <r>
    <x v="90662"/>
    <m/>
    <m/>
    <m/>
    <m/>
    <m/>
    <x v="2"/>
    <s v="DIY Real Estate Solutions was added in 2012."/>
    <m/>
    <x v="5"/>
    <x v="2"/>
    <n v="0"/>
    <m/>
    <m/>
    <m/>
    <m/>
    <m/>
    <m/>
    <m/>
    <s v="https://www.crunchbase.com/organization/diy-real-estate-solutions-2"/>
    <m/>
    <m/>
    <s v="c6164014-33cb-66be-29ce-ce4f1d63a366"/>
  </r>
  <r>
    <x v="90663"/>
    <s v="djspenterprises.com"/>
    <s v="USA"/>
    <s v="FL"/>
    <s v="Ft. Lauderdale"/>
    <s v="Plantation"/>
    <x v="1"/>
    <s v="DJSP ENTERPRISES"/>
    <s v="real estate"/>
    <x v="76"/>
    <x v="2"/>
    <n v="0"/>
    <m/>
    <s v="1994-01-01"/>
    <m/>
    <m/>
    <m/>
    <m/>
    <s v="'954-233-8000"/>
    <s v="https://www.crunchbase.com/organization/djsp-enterprises"/>
    <m/>
    <m/>
    <s v="ee3b7806-d39b-3e7b-a935-b48f170b8ee8"/>
  </r>
  <r>
    <x v="90664"/>
    <s v="m.djuzz.com"/>
    <m/>
    <m/>
    <m/>
    <m/>
    <x v="2"/>
    <s v="Djuzz (m.djuzz.com) provides a rich variety of free downloads of close to 5000 mobile games and applications."/>
    <m/>
    <x v="5"/>
    <x v="2"/>
    <n v="0"/>
    <m/>
    <m/>
    <m/>
    <m/>
    <m/>
    <m/>
    <m/>
    <s v="https://www.crunchbase.com/organization/djuzz"/>
    <m/>
    <m/>
    <s v="134d1bf3-e878-3ac1-724f-ff98387985b6"/>
  </r>
  <r>
    <x v="90665"/>
    <s v="djvu.com"/>
    <s v="USA"/>
    <s v="WA"/>
    <s v="Seattle"/>
    <s v="Seattle"/>
    <x v="2"/>
    <s v="DjVu, a technology developed in the late 1990s by a team of researchers at AT&amp;T Labs."/>
    <m/>
    <x v="5"/>
    <x v="2"/>
    <n v="0"/>
    <m/>
    <m/>
    <m/>
    <m/>
    <m/>
    <s v="Info@djvu.com"/>
    <n v="118002467725"/>
    <s v="https://www.crunchbase.com/organization/djvu-technology"/>
    <m/>
    <s v="https://www.facebook.com/olia.gozha"/>
    <s v="07f343a7-f6f5-ff66-a79f-fbcc417d8e75"/>
  </r>
  <r>
    <x v="90666"/>
    <m/>
    <s v="USA"/>
    <s v="MO"/>
    <s v="St. Louis"/>
    <s v="St Louis"/>
    <x v="0"/>
    <s v="D&amp;K Healthcare Resources, Inc. operates as a wholesale drug distributor in the United States."/>
    <m/>
    <x v="5"/>
    <x v="2"/>
    <n v="0"/>
    <m/>
    <s v="1941-01-01"/>
    <m/>
    <m/>
    <m/>
    <m/>
    <m/>
    <s v="https://www.crunchbase.com/organization/d-k-healthcare-resources"/>
    <m/>
    <m/>
    <s v="0fa5d4f9-82df-1c7d-049c-ef0d9b3c7e92"/>
  </r>
  <r>
    <x v="90667"/>
    <s v="dksa.com"/>
    <s v="USA"/>
    <s v="VA"/>
    <s v="Washington, D.C."/>
    <s v="Mclean"/>
    <x v="2"/>
    <s v="D. K. Shifflet &amp; Associates a provider of syndicated research and insights for the travel and tourism industry."/>
    <s v="tourism|travel"/>
    <x v="22"/>
    <x v="0"/>
    <n v="0"/>
    <m/>
    <s v="1982-01-01"/>
    <m/>
    <m/>
    <m/>
    <m/>
    <s v="(703)536-0500"/>
    <s v="https://www.crunchbase.com/organization/d-k-shifflet-associates"/>
    <m/>
    <m/>
    <s v="a06768c6-e779-a979-a506-b2f4bdf2ba4d"/>
  </r>
  <r>
    <x v="90668"/>
    <m/>
    <s v="USA"/>
    <s v="OK"/>
    <s v="Oklahoma City"/>
    <s v="Oklahoma City"/>
    <x v="0"/>
    <s v="An Oklahoma City-based, publicly traded independent oil and gas producer."/>
    <s v="oil and gas"/>
    <x v="89"/>
    <x v="2"/>
    <n v="0"/>
    <m/>
    <m/>
    <m/>
    <m/>
    <m/>
    <m/>
    <m/>
    <s v="https://www.crunchbase.com/organization/dlb-oil-gas"/>
    <m/>
    <m/>
    <s v="91f65e5b-f5af-433b-8b9d-133a622b2efd"/>
  </r>
  <r>
    <x v="90669"/>
    <s v="dlhcorp.com"/>
    <s v="USA"/>
    <s v="GA"/>
    <s v="Atlanta"/>
    <s v="Atlanta"/>
    <x v="0"/>
    <s v="DLH provides healthcare delivery solutions, logistics and technical services."/>
    <s v="aerospace|logistics|staffing agency"/>
    <x v="8950"/>
    <x v="8"/>
    <n v="0"/>
    <m/>
    <s v="1969-01-01"/>
    <m/>
    <m/>
    <m/>
    <m/>
    <s v="(770)554-3545"/>
    <s v="https://www.crunchbase.com/organization/dlh-holdings-corp"/>
    <s v="https://www.twitter.com/dlhcorp"/>
    <s v="http://www.facebook.com/dlhsolutions"/>
    <s v="a3a338c6-35b1-006f-1867-ee495239247b"/>
  </r>
  <r>
    <x v="90670"/>
    <m/>
    <m/>
    <m/>
    <m/>
    <m/>
    <x v="2"/>
    <s v="DLMA was added in 2012."/>
    <m/>
    <x v="5"/>
    <x v="2"/>
    <n v="0"/>
    <m/>
    <m/>
    <m/>
    <m/>
    <m/>
    <m/>
    <m/>
    <s v="https://www.crunchbase.com/organization/dlma"/>
    <m/>
    <m/>
    <s v="c083f583-0b05-4e5a-6597-064ee8f7dfaf"/>
  </r>
  <r>
    <x v="90671"/>
    <s v="dlog.com"/>
    <m/>
    <m/>
    <m/>
    <m/>
    <x v="2"/>
    <s v="DLoG GmbH develops robust and mobile industry computer solutions for applications in intra logistics, on large machines and in industrial"/>
    <m/>
    <x v="5"/>
    <x v="2"/>
    <n v="0"/>
    <m/>
    <s v="1985-01-01"/>
    <m/>
    <m/>
    <m/>
    <s v="info@dlog.com"/>
    <s v="49 89 411 191 0"/>
    <s v="https://www.crunchbase.com/organization/dlog"/>
    <m/>
    <m/>
    <s v="8111e01d-0413-7729-c384-187d7881b58e"/>
  </r>
  <r>
    <x v="90672"/>
    <s v="dloop.co"/>
    <m/>
    <m/>
    <m/>
    <m/>
    <x v="2"/>
    <s v="Content Intelligence System"/>
    <s v="software"/>
    <x v="10"/>
    <x v="1"/>
    <n v="0"/>
    <m/>
    <s v="2012-01-01"/>
    <m/>
    <m/>
    <m/>
    <s v="divya@dloop.co"/>
    <m/>
    <s v="https://www.crunchbase.com/organization/dloop"/>
    <m/>
    <m/>
    <s v="c4c969d8-dd70-08cb-4c7f-053a80ecd99e"/>
  </r>
  <r>
    <x v="90673"/>
    <s v="dlr.komano.eu"/>
    <m/>
    <m/>
    <m/>
    <m/>
    <x v="2"/>
    <s v="DLR Legal is a document review specialist in the field of international litigation cases."/>
    <m/>
    <x v="5"/>
    <x v="2"/>
    <n v="0"/>
    <m/>
    <m/>
    <m/>
    <m/>
    <m/>
    <m/>
    <m/>
    <s v="https://www.crunchbase.com/organization/dlr-legal"/>
    <m/>
    <m/>
    <s v="ee56942a-5a60-08e3-3033-235732af283a"/>
  </r>
  <r>
    <x v="90674"/>
    <s v="dlsoftware.fr"/>
    <s v="FRA"/>
    <m/>
    <s v="Paris"/>
    <s v="Paris"/>
    <x v="0"/>
    <s v="DL Software offers investment solutions for the companies that develop enterprise management software packages."/>
    <s v="app marketing|software"/>
    <x v="124"/>
    <x v="5"/>
    <n v="0"/>
    <m/>
    <s v="2003-01-01"/>
    <m/>
    <m/>
    <m/>
    <s v="al.debroucker@dlsoftware.fr"/>
    <s v="(015)857-2295"/>
    <s v="https://www.crunchbase.com/organization/dl-software"/>
    <m/>
    <m/>
    <s v="359afdb2-c01f-2e7f-bbe6-fb95a3e5eea8"/>
  </r>
  <r>
    <x v="90675"/>
    <s v="dlt.com"/>
    <s v="USA"/>
    <s v="VA"/>
    <s v="Washington, D.C."/>
    <s v="Herndon"/>
    <x v="2"/>
    <s v="DLT Solutions delivers technology solutions."/>
    <m/>
    <x v="5"/>
    <x v="5"/>
    <n v="0"/>
    <m/>
    <s v="1991-01-01"/>
    <m/>
    <m/>
    <m/>
    <s v="sales@dlt.com"/>
    <s v="'703-709-7172"/>
    <s v="https://www.crunchbase.com/organization/dlt-solutions"/>
    <s v="https://www.twitter.com/dltsolutions"/>
    <s v="http://www.facebook.com/pages/dlt-solutions/517398951608542"/>
    <s v="ee7d3ae9-73bd-cd40-eead-c2c0910145fb"/>
  </r>
  <r>
    <x v="90676"/>
    <s v="dmacorporation.com"/>
    <s v="USA"/>
    <s v="OR"/>
    <s v="Portland, Oregon"/>
    <s v="Beaverton"/>
    <x v="2"/>
    <s v="DMA was founded in 1996."/>
    <s v="analytics|consulting"/>
    <x v="178"/>
    <x v="0"/>
    <n v="0"/>
    <m/>
    <s v="1996-01-01"/>
    <m/>
    <m/>
    <m/>
    <m/>
    <s v="'503-597-0088"/>
    <s v="https://www.crunchbase.com/organization/dma"/>
    <m/>
    <m/>
    <s v="919c1b04-514d-b520-56c6-63954580632d"/>
  </r>
  <r>
    <x v="90677"/>
    <m/>
    <s v="USA"/>
    <s v="CA"/>
    <s v="Anaheim"/>
    <s v="Newport Beach"/>
    <x v="2"/>
    <s v="dMarc Broadcasting is a radio advertising company."/>
    <s v="curated web"/>
    <x v="28"/>
    <x v="2"/>
    <n v="0"/>
    <m/>
    <m/>
    <m/>
    <m/>
    <m/>
    <m/>
    <m/>
    <s v="https://www.crunchbase.com/organization/dmarcbroadcasting"/>
    <m/>
    <m/>
    <s v="fa35ddc7-68e2-0f6d-09ec-afc7aa7ff0d6"/>
  </r>
  <r>
    <x v="90678"/>
    <m/>
    <s v="NLD"/>
    <m/>
    <s v="Amsterdam"/>
    <s v="Amsterdam"/>
    <x v="2"/>
    <s v="DMDsecure provides Digital Rights Management (DRM) software."/>
    <s v="digital media|enterprise software"/>
    <x v="551"/>
    <x v="2"/>
    <n v="0"/>
    <m/>
    <m/>
    <m/>
    <m/>
    <m/>
    <m/>
    <m/>
    <s v="https://www.crunchbase.com/organization/dmdsecure-safenet"/>
    <m/>
    <m/>
    <s v="0316f486-1e6a-f3e9-f389-8cf952766d82"/>
  </r>
  <r>
    <x v="90679"/>
    <s v="dmedicalindustries.com"/>
    <s v="ISR"/>
    <m/>
    <s v="ISR - Other"/>
    <s v="Tirat Carmel"/>
    <x v="1"/>
    <s v="D. Medical Industries Limited operates in the full product life cycle of research"/>
    <s v="health care|medical"/>
    <x v="3"/>
    <x v="6"/>
    <n v="0"/>
    <m/>
    <s v="2004-01-01"/>
    <m/>
    <m/>
    <m/>
    <m/>
    <m/>
    <s v="https://www.crunchbase.com/organization/d-medical-industries"/>
    <m/>
    <m/>
    <s v="e23fd7f8-2dc1-d5b8-6a52-53ef98b17181"/>
  </r>
  <r>
    <x v="90680"/>
    <s v="dmgmedia.co.uk"/>
    <s v="GBR"/>
    <m/>
    <s v="London"/>
    <s v="London"/>
    <x v="0"/>
    <s v="DMG media is a consumer media company engaged in print and online newspaper publishing."/>
    <m/>
    <x v="5"/>
    <x v="8"/>
    <n v="0"/>
    <m/>
    <s v="2008-01-01"/>
    <m/>
    <m/>
    <m/>
    <m/>
    <s v="44 20 7938 6000"/>
    <s v="https://www.crunchbase.com/organization/dmg-media"/>
    <m/>
    <m/>
    <s v="fe31374b-ffd9-56a8-c16a-aa13aaebc8ad"/>
  </r>
  <r>
    <x v="90681"/>
    <s v="dmgt.com"/>
    <s v="GBR"/>
    <m/>
    <s v="London"/>
    <s v="London"/>
    <x v="1"/>
    <s v="DMGT is an international business built on entrepreneurship and innovation. We bring together leading companies and talented people to"/>
    <s v="software"/>
    <x v="10"/>
    <x v="4"/>
    <n v="0"/>
    <m/>
    <s v="1922-01-01"/>
    <m/>
    <m/>
    <m/>
    <s v="enquiries@dmgt.com"/>
    <s v="(440) 207-9386"/>
    <s v="https://www.crunchbase.com/organization/dmgt-plc"/>
    <s v="https://www.twitter.com/dmgtplc"/>
    <m/>
    <s v="5315ab35-0363-f925-a26f-174aa7cea182"/>
  </r>
  <r>
    <x v="90682"/>
    <s v="dmglobal.com"/>
    <s v="USA"/>
    <s v="NJ"/>
    <s v="Newark"/>
    <s v="Mahwah"/>
    <x v="0"/>
    <s v="D&amp;M Holdings US Inc. manufactures and markets consumer electronics including speaker systems. The company also offers electronic data"/>
    <s v="hardware|software"/>
    <x v="136"/>
    <x v="0"/>
    <n v="0"/>
    <m/>
    <s v="2002-01-01"/>
    <m/>
    <m/>
    <m/>
    <s v="info@dmglobal.com"/>
    <s v="'201-762-6500"/>
    <s v="https://www.crunchbase.com/organization/d-m-holdings-inc"/>
    <m/>
    <m/>
    <s v="903519a2-11f4-68d7-b2cc-1f762b94f8b0"/>
  </r>
  <r>
    <x v="90683"/>
    <s v="dminfo.com"/>
    <s v="USA"/>
    <s v="CA"/>
    <m/>
    <m/>
    <x v="2"/>
    <s v="D-M Information Systems provides litigation support services to law firms, corporate legal departments, and government agencies in U.S."/>
    <m/>
    <x v="5"/>
    <x v="2"/>
    <n v="0"/>
    <m/>
    <s v="1979-01-01"/>
    <m/>
    <m/>
    <m/>
    <m/>
    <m/>
    <s v="https://www.crunchbase.com/organization/d-m-information-systems"/>
    <m/>
    <m/>
    <s v="83ef21a7-6727-39e6-0225-a9dd4cf81ed8"/>
  </r>
  <r>
    <x v="90684"/>
    <s v="dmir.ru"/>
    <m/>
    <m/>
    <m/>
    <m/>
    <x v="2"/>
    <s v="Dmir.ru is an online bulletin board to post personal advertisements."/>
    <s v="advertising platforms|classifieds"/>
    <x v="3876"/>
    <x v="6"/>
    <n v="0"/>
    <m/>
    <m/>
    <m/>
    <m/>
    <m/>
    <m/>
    <m/>
    <s v="https://www.crunchbase.com/organization/dmir-ru"/>
    <s v="https://www.twitter.com/travel_dmir"/>
    <s v="https://www.facebook.com/dmir.ru"/>
    <s v="5b7490e7-f8ef-43b6-b58f-90cd9a5dc08f"/>
  </r>
  <r>
    <x v="90685"/>
    <s v="dmn.co.uk"/>
    <s v="GBR"/>
    <m/>
    <m/>
    <m/>
    <x v="2"/>
    <s v="DMN has been providing network engineering and support services internationally"/>
    <m/>
    <x v="5"/>
    <x v="7"/>
    <n v="0"/>
    <m/>
    <s v="1989-01-01"/>
    <m/>
    <m/>
    <m/>
    <s v="admin@dmn.co.uk"/>
    <s v="44 17 9343 0430"/>
    <s v="https://www.crunchbase.com/organization/dmn"/>
    <m/>
    <m/>
    <s v="4c2c6815-3974-04ff-00a5-1a3c64a41528"/>
  </r>
  <r>
    <x v="90686"/>
    <s v="dmn3.com"/>
    <s v="USA"/>
    <s v="TX"/>
    <s v="Houston"/>
    <s v="Houston"/>
    <x v="0"/>
    <s v="DMN3 is a marketing company that uses digital, data, and direct marketing to help clients meet their business goals."/>
    <s v="advertising"/>
    <x v="296"/>
    <x v="0"/>
    <n v="0"/>
    <m/>
    <s v="1992-01-01"/>
    <m/>
    <m/>
    <m/>
    <s v="dmn3social@dmn3.com"/>
    <s v="'713-868-3000"/>
    <s v="https://www.crunchbase.com/organization/dmn3"/>
    <s v="https://www.twitter.com/dmn3"/>
    <s v="http://www.facebook.com/dmnthree"/>
    <s v="156ad657-68f3-6da5-ed90-57f146e22377"/>
  </r>
  <r>
    <x v="90687"/>
    <s v="dmplc.co.uk"/>
    <m/>
    <m/>
    <m/>
    <m/>
    <x v="1"/>
    <s v="DM is a direct marketing group specialising in customer recruitment and database management."/>
    <m/>
    <x v="5"/>
    <x v="6"/>
    <n v="0"/>
    <m/>
    <m/>
    <m/>
    <m/>
    <m/>
    <m/>
    <s v="44 19 8976 9292"/>
    <s v="https://www.crunchbase.com/organization/dm-plc"/>
    <m/>
    <m/>
    <s v="0d312eea-317a-6ea5-9c2a-b36726807c38"/>
  </r>
  <r>
    <x v="90688"/>
    <m/>
    <s v="CHL"/>
    <m/>
    <s v="Santiago"/>
    <s v="Santiago"/>
    <x v="0"/>
    <s v="DMS Chile is a manufacturer of disposable surgical packs, drapes, gowns and kits."/>
    <m/>
    <x v="5"/>
    <x v="2"/>
    <n v="0"/>
    <m/>
    <m/>
    <m/>
    <m/>
    <m/>
    <m/>
    <m/>
    <s v="https://www.crunchbase.com/organization/dms-chile"/>
    <m/>
    <m/>
    <s v="f4293480-77ca-751c-5c2f-8aa0164a786d"/>
  </r>
  <r>
    <x v="90689"/>
    <s v="dmshealthtechnologies.com"/>
    <s v="USA"/>
    <s v="ND"/>
    <s v="Fargo"/>
    <s v="Fargo"/>
    <x v="2"/>
    <s v="Portfolio of Healthcare Equipment"/>
    <s v="biotechnology"/>
    <x v="36"/>
    <x v="5"/>
    <n v="0"/>
    <m/>
    <s v="1972-01-01"/>
    <m/>
    <m/>
    <m/>
    <s v="info@dmshg.com"/>
    <n v="7012327456"/>
    <s v="https://www.crunchbase.com/organization/dms-health-technologies"/>
    <m/>
    <m/>
    <s v="555d33ef-a8cc-1c98-a2ae-16b194fbff45"/>
  </r>
  <r>
    <x v="90690"/>
    <s v="dms-research.com"/>
    <s v="USA"/>
    <s v="TX"/>
    <s v="Dallas"/>
    <s v="Dallas"/>
    <x v="2"/>
    <s v="DMS offers online sample services and solutions."/>
    <m/>
    <x v="5"/>
    <x v="6"/>
    <n v="0"/>
    <m/>
    <s v="1995-01-01"/>
    <m/>
    <m/>
    <m/>
    <s v="info@dmsinsights.com"/>
    <s v="'800-409-6262"/>
    <s v="https://www.crunchbase.com/organization/dms-insights"/>
    <s v="https://www.twitter.com/instantly"/>
    <s v="https://www.facebook.com/instantlyinc"/>
    <s v="0bcad20b-05ab-ef42-af4b-ca21ee63bdf6"/>
  </r>
  <r>
    <x v="90691"/>
    <s v="dmsmidia.com.br"/>
    <s v="BRA"/>
    <m/>
    <m/>
    <m/>
    <x v="0"/>
    <s v="DMS is among the fastest growing out-of-home companies in Brazil."/>
    <m/>
    <x v="5"/>
    <x v="0"/>
    <n v="0"/>
    <m/>
    <s v="2011-01-01"/>
    <m/>
    <m/>
    <m/>
    <m/>
    <m/>
    <s v="https://www.crunchbase.com/organization/dms-publicidade-midia-interativa"/>
    <m/>
    <m/>
    <s v="25117bbc-f3b0-489d-86b4-4dbb1d2349ef"/>
  </r>
  <r>
    <x v="90692"/>
    <s v="dmxmusic.com"/>
    <s v="USA"/>
    <s v="CA"/>
    <s v="Los Angeles"/>
    <s v="Los Angeles"/>
    <x v="2"/>
    <s v="DMX MUSIC is a global leader in digital music and visual imaging programming."/>
    <m/>
    <x v="5"/>
    <x v="5"/>
    <n v="0"/>
    <m/>
    <m/>
    <m/>
    <m/>
    <m/>
    <m/>
    <s v="(310)444-1744"/>
    <s v="https://www.crunchbase.com/organization/dmx-music"/>
    <m/>
    <m/>
    <s v="5cf37d4e-f636-c1a9-ceb6-26ef6458244d"/>
  </r>
  <r>
    <x v="90693"/>
    <s v="dna20.com"/>
    <s v="USA"/>
    <s v="CA"/>
    <s v="SF Bay Area"/>
    <s v="Menlo Park"/>
    <x v="0"/>
    <s v="DNA2.0 has been the industry leader in Synthetic Biology Solutions for over a decade."/>
    <s v="biotechnology|life science"/>
    <x v="36"/>
    <x v="6"/>
    <n v="0"/>
    <m/>
    <s v="2003-01-01"/>
    <m/>
    <m/>
    <m/>
    <s v="info@DNA20.com"/>
    <s v="(408) 520-2429"/>
    <s v="https://www.crunchbase.com/organization/dna2-0"/>
    <s v="https://www.twitter.com/dna20"/>
    <s v="http://www.facebook.com/pages/menlo-park-ca/dna20/367923069582"/>
    <s v="125b3796-babd-b81d-3e8a-9503e8dec366"/>
  </r>
  <r>
    <x v="90694"/>
    <m/>
    <m/>
    <m/>
    <m/>
    <m/>
    <x v="2"/>
    <s v="DNA Anthos Impianti is a manufacturer of dental equipment."/>
    <m/>
    <x v="5"/>
    <x v="2"/>
    <n v="0"/>
    <m/>
    <m/>
    <m/>
    <m/>
    <m/>
    <m/>
    <m/>
    <s v="https://www.crunchbase.com/organization/dna-anthos-impianti"/>
    <m/>
    <m/>
    <s v="4e02fcbf-4988-a569-3f46-0e3ba2012aa2"/>
  </r>
  <r>
    <x v="90695"/>
    <s v="dnacenter.com"/>
    <s v="USA"/>
    <s v="OH"/>
    <s v="Cincinnati"/>
    <s v="Fairfield"/>
    <x v="2"/>
    <s v="DNA Diagnostics Center, Inc. provides paternity and other DNA tests. DNA Diagnostics Center, Inc. was founded in 1995 and is based in"/>
    <s v="biotechnology|health diagnostics"/>
    <x v="44"/>
    <x v="6"/>
    <n v="0"/>
    <m/>
    <s v="1995-01-01"/>
    <m/>
    <m/>
    <m/>
    <m/>
    <n v="5138814089"/>
    <s v="https://www.crunchbase.com/organization/dna-diagnostics-center"/>
    <s v="https://www.twitter.com/ddcpaternity"/>
    <s v="http://www.facebook.com/ddcpaternity"/>
    <s v="72fb8d54-58bd-8e07-571c-e30acd345067"/>
  </r>
  <r>
    <x v="90696"/>
    <s v="dna.fi"/>
    <m/>
    <m/>
    <m/>
    <m/>
    <x v="0"/>
    <s v="DNA Finland Oy is provider of telecommunication, entertainment, high-quality voice and data services."/>
    <s v="telecommunications"/>
    <x v="338"/>
    <x v="2"/>
    <n v="0"/>
    <m/>
    <m/>
    <m/>
    <m/>
    <m/>
    <m/>
    <m/>
    <s v="https://www.crunchbase.com/organization/dna-finland-oy"/>
    <m/>
    <s v="http://www.facebook.com/dna.fi"/>
    <s v="ec8946f0-115b-0589-f110-ada6200fee3d"/>
  </r>
  <r>
    <x v="90697"/>
    <s v="dnah.co"/>
    <s v="USA"/>
    <s v="NJ"/>
    <s v="Newark"/>
    <s v="Piscataway"/>
    <x v="2"/>
    <s v="DNA Healthcare is a healthcare management company."/>
    <s v="health care|hospital"/>
    <x v="3"/>
    <x v="0"/>
    <n v="0"/>
    <m/>
    <s v="2008-01-01"/>
    <m/>
    <m/>
    <m/>
    <m/>
    <m/>
    <s v="https://www.crunchbase.com/organization/dna-healthcare"/>
    <s v="https://www.twitter.com/dnahco"/>
    <s v="https://www.facebook.com/dna-healthcare-inc-356463017753615/"/>
    <s v="62b2379e-179a-7d27-1f0f-21b3e9dab0cd"/>
  </r>
  <r>
    <x v="90698"/>
    <s v="dnamail.com"/>
    <s v="USA"/>
    <s v="DE"/>
    <s v="Wilmington, Delaware"/>
    <s v="Newark"/>
    <x v="2"/>
    <s v="DNAmail.com hosted Microsoft Exchange services to small- and medium-sized businesses and organizations and private label resellers."/>
    <m/>
    <x v="5"/>
    <x v="1"/>
    <n v="0"/>
    <m/>
    <m/>
    <m/>
    <m/>
    <m/>
    <m/>
    <s v="'1-888-567-6610"/>
    <s v="https://www.crunchbase.com/organization/dnamail"/>
    <m/>
    <m/>
    <s v="2cabc9ab-60d3-6afa-7796-9be6e812d923"/>
  </r>
  <r>
    <x v="90699"/>
    <s v="dnata.com"/>
    <s v="ARE"/>
    <m/>
    <s v="Dubai"/>
    <s v="Dubai"/>
    <x v="0"/>
    <s v="Dnata is a air services provider."/>
    <s v="air transportation"/>
    <x v="114"/>
    <x v="4"/>
    <n v="0"/>
    <m/>
    <s v="1959-01-01"/>
    <m/>
    <m/>
    <m/>
    <m/>
    <n v="97142133950"/>
    <s v="https://www.crunchbase.com/organization/dnata"/>
    <m/>
    <m/>
    <s v="77b51250-f53d-968a-8a9e-6b179a4eba74"/>
  </r>
  <r>
    <x v="90700"/>
    <s v="dna-therapeutics.com"/>
    <m/>
    <m/>
    <m/>
    <m/>
    <x v="0"/>
    <s v="DNA Therapeutics, a privately-held, clinical-stage biopharmaceutical company."/>
    <m/>
    <x v="5"/>
    <x v="0"/>
    <n v="0"/>
    <m/>
    <m/>
    <m/>
    <m/>
    <m/>
    <m/>
    <m/>
    <s v="https://www.crunchbase.com/organization/dna-therapeutics"/>
    <m/>
    <m/>
    <s v="2b880c91-8b24-1035-eb68-4151fb059fbd"/>
  </r>
  <r>
    <x v="90701"/>
    <s v="dnbfirst.com"/>
    <s v="USA"/>
    <s v="PA"/>
    <s v="Philadelphia"/>
    <s v="Downingtown"/>
    <x v="1"/>
    <s v="DNB Financial provides a broad array of consumer and business banking products."/>
    <s v="banking|financial services"/>
    <x v="39"/>
    <x v="6"/>
    <n v="0"/>
    <m/>
    <s v="1860-01-01"/>
    <m/>
    <m/>
    <m/>
    <m/>
    <s v="(610)269-1040"/>
    <s v="https://www.crunchbase.com/organization/dnb-financial"/>
    <s v="https://www.twitter.com/dnbfirst"/>
    <s v="https://www.facebook.com/pages/dnb-first/100760673307682"/>
    <s v="88df29e1-0272-d0b5-81b1-3488069327ad"/>
  </r>
  <r>
    <x v="90702"/>
    <s v="dnnresearch.com"/>
    <m/>
    <m/>
    <m/>
    <m/>
    <x v="2"/>
    <s v="DNNresearch develops voice and image recognition solutions."/>
    <m/>
    <x v="5"/>
    <x v="2"/>
    <n v="0"/>
    <m/>
    <s v="2012-01-01"/>
    <m/>
    <m/>
    <m/>
    <m/>
    <m/>
    <s v="https://www.crunchbase.com/organization/dnnresearch"/>
    <m/>
    <m/>
    <s v="adb2ce78-c8fc-468f-55af-19106b8b8338"/>
  </r>
  <r>
    <x v="90703"/>
    <s v="dnscap.com"/>
    <s v="USA"/>
    <s v="IL"/>
    <s v="Chicago"/>
    <s v="Chicago"/>
    <x v="0"/>
    <s v="DNS CAPITAL is the investment office for the business enterprise of Gigi Pritzker, Michael Pucker and their immediate family."/>
    <m/>
    <x v="5"/>
    <x v="2"/>
    <n v="0"/>
    <m/>
    <s v="2015-01-01"/>
    <m/>
    <m/>
    <m/>
    <m/>
    <m/>
    <s v="https://www.crunchbase.com/organization/dns-capital"/>
    <m/>
    <m/>
    <s v="62ee3cba-4af3-6de6-362e-282d83a2bcf4"/>
  </r>
  <r>
    <x v="90704"/>
    <s v="dns.com"/>
    <s v="USA"/>
    <s v="NJ"/>
    <s v="Newark"/>
    <s v="Clifton"/>
    <x v="2"/>
    <s v="DNS."/>
    <s v="enterprise software|web hosting"/>
    <x v="146"/>
    <x v="0"/>
    <n v="0"/>
    <m/>
    <s v="1998-01-01"/>
    <m/>
    <m/>
    <m/>
    <s v="info@dns.com"/>
    <n v="9103454547"/>
    <s v="https://www.crunchbase.com/organization/dns-com"/>
    <s v="https://www.twitter.com/dnscom"/>
    <m/>
    <s v="67bf905c-cf2a-3955-0449-6b55c32107ef"/>
  </r>
  <r>
    <x v="90705"/>
    <s v="dnsecurityservices.com"/>
    <s v="USA"/>
    <s v="CA"/>
    <s v="SF Bay Area"/>
    <s v="San Francisco"/>
    <x v="2"/>
    <s v="D.N. Security Services is a quality security services provider servicing the Bay Area. Established in 1986, D.N. Security Services has"/>
    <s v="security"/>
    <x v="175"/>
    <x v="8"/>
    <n v="0"/>
    <m/>
    <s v="1986-01-01"/>
    <m/>
    <m/>
    <m/>
    <s v="info@dnsecurityservices.com"/>
    <s v="'415-759-5056"/>
    <s v="https://www.crunchbase.com/organization/d-n-security-services"/>
    <s v="https://www.twitter.com/universal1965"/>
    <s v="https://www.facebook.com/1998"/>
    <s v="bc171863-9828-e202-1576-7ddfd8db96ea"/>
  </r>
  <r>
    <x v="90706"/>
    <m/>
    <m/>
    <m/>
    <m/>
    <m/>
    <x v="0"/>
    <s v="DNS Slovakia is one of the leading Value Added Distribution companies in Slovakia."/>
    <m/>
    <x v="5"/>
    <x v="2"/>
    <n v="0"/>
    <m/>
    <m/>
    <m/>
    <m/>
    <m/>
    <m/>
    <m/>
    <s v="https://www.crunchbase.com/organization/dns-slovakia"/>
    <m/>
    <m/>
    <s v="144ed683-c35b-5e2a-f723-0cccbf81d348"/>
  </r>
  <r>
    <x v="90707"/>
    <s v="dnsstuff.com"/>
    <s v="USA"/>
    <s v="MA"/>
    <s v="Boston"/>
    <s v="Somerville"/>
    <x v="2"/>
    <s v="DNSstuff.com was founded in 2002 by R. Scott Perry, a true Internet pioneer. He brought to the table his many years of Internet, DNS, and"/>
    <m/>
    <x v="5"/>
    <x v="8"/>
    <n v="0"/>
    <m/>
    <s v="2002-01-01"/>
    <m/>
    <m/>
    <m/>
    <m/>
    <s v="'866-530-8100"/>
    <s v="https://www.crunchbase.com/organization/dnsstuff-com"/>
    <s v="https://www.twitter.com/solarwinds"/>
    <s v="https://www.facebook.com/solarwinds"/>
    <s v="5519470f-ce70-5e93-dd1f-3ade60d0b4fe"/>
  </r>
  <r>
    <x v="90708"/>
    <s v="dnvgl.com"/>
    <s v="NOR"/>
    <m/>
    <s v="Oslo"/>
    <s v="Oslo"/>
    <x v="0"/>
    <s v="DNV GL is an international certification body and classification society."/>
    <s v="public safety"/>
    <x v="1082"/>
    <x v="4"/>
    <n v="0"/>
    <m/>
    <s v="1864-01-01"/>
    <m/>
    <m/>
    <m/>
    <m/>
    <s v="47 67 57 99 00"/>
    <s v="https://www.crunchbase.com/organization/dnv-gl"/>
    <s v="https://www.twitter.com/dnvgl_energy"/>
    <m/>
    <s v="7cf12331-a179-8db5-4358-36a717dbdb13"/>
  </r>
  <r>
    <x v="90709"/>
    <s v="doar.com"/>
    <s v="USA"/>
    <s v="NY"/>
    <s v="New York City"/>
    <s v="New York"/>
    <x v="0"/>
    <s v="DOAR is a global litigation strategy and expert consulting company."/>
    <s v="legal"/>
    <x v="407"/>
    <x v="6"/>
    <n v="0"/>
    <m/>
    <s v="1989-01-01"/>
    <m/>
    <m/>
    <m/>
    <m/>
    <s v="'516-823-4000"/>
    <s v="https://www.crunchbase.com/organization/doar"/>
    <s v="https://www.twitter.com/doarlitigation"/>
    <m/>
    <s v="ee2628ad-115c-0dcb-fd68-789cfaedf475"/>
  </r>
  <r>
    <x v="90710"/>
    <s v="doba.com"/>
    <s v="USA"/>
    <s v="UT"/>
    <s v="Salt Lake City"/>
    <s v="Lehi"/>
    <x v="2"/>
    <s v="Doba is an online product sourcing platform that automates the e-commerce supply chain through virtual inventory and fulfillment systems."/>
    <s v="e-commerce|wholesale"/>
    <x v="63"/>
    <x v="3"/>
    <n v="0"/>
    <m/>
    <s v="2002-10-22"/>
    <m/>
    <m/>
    <m/>
    <s v="support@doba.com"/>
    <s v="(801) 765-6000"/>
    <s v="https://www.crunchbase.com/organization/doba-com"/>
    <s v="https://www.twitter.com/doba"/>
    <s v="https://www.facebook.com/dobadot/"/>
    <s v="fd712fb8-796d-ea82-42d9-f17a168f29f5"/>
  </r>
  <r>
    <x v="90711"/>
    <m/>
    <s v="USA"/>
    <s v="OK"/>
    <s v="Oklahoma City"/>
    <s v="Oklahoma City"/>
    <x v="2"/>
    <s v="Dobson Communications Corporation, through its subsidiaries, provides telephone services. The company offers local and long distance"/>
    <s v="public relations"/>
    <x v="208"/>
    <x v="2"/>
    <n v="0"/>
    <m/>
    <m/>
    <m/>
    <m/>
    <m/>
    <m/>
    <m/>
    <s v="https://www.crunchbase.com/organization/dobson-communications"/>
    <m/>
    <m/>
    <s v="e763dac4-4102-8773-1dee-78fed8607823"/>
  </r>
  <r>
    <x v="90712"/>
    <s v="dobsonmotorsport.com"/>
    <s v="USA"/>
    <s v="WA"/>
    <s v="Seattle"/>
    <s v="Mercer Island"/>
    <x v="0"/>
    <s v="Dobson Motorsport has over 60 years of combined experience in all forms of automotive arts, from competition to collections."/>
    <s v="automotive"/>
    <x v="114"/>
    <x v="0"/>
    <n v="0"/>
    <m/>
    <m/>
    <m/>
    <m/>
    <m/>
    <s v="dominic@dobsonmotorsport.com"/>
    <s v="(206)753-8525"/>
    <s v="https://www.crunchbase.com/organization/dobson-motorsport"/>
    <s v="https://www.twitter.com/dominicdobson57"/>
    <s v="https://www.facebook.com/dobsonmotorsport/"/>
    <s v="5c74a329-a104-df95-8bf5-cf6430f6bfae"/>
  </r>
  <r>
    <x v="90713"/>
    <s v="docbook.be"/>
    <m/>
    <m/>
    <m/>
    <m/>
    <x v="2"/>
    <s v="DocBook allows you to manage your appointments with the most user friendly online agenda."/>
    <s v="health care|hospital"/>
    <x v="3"/>
    <x v="1"/>
    <n v="0"/>
    <m/>
    <m/>
    <m/>
    <m/>
    <m/>
    <s v="info@docbook.be"/>
    <m/>
    <s v="https://www.crunchbase.com/organization/docbook"/>
    <s v="https://www.twitter.com/doctena"/>
    <s v="https://www.facebook.com/doctena.be"/>
    <s v="7c9e3612-e42a-afc9-9e43-7c053f792de4"/>
  </r>
  <r>
    <x v="90714"/>
    <m/>
    <s v="USA"/>
    <s v="CA"/>
    <s v="SF Bay Area"/>
    <s v="Mountain View"/>
    <x v="2"/>
    <s v="Docent provides infrastructure software products and services."/>
    <s v="enterprise software|information technology|software"/>
    <x v="184"/>
    <x v="2"/>
    <n v="0"/>
    <m/>
    <s v="1997-01-01"/>
    <m/>
    <m/>
    <m/>
    <m/>
    <m/>
    <s v="https://www.crunchbase.com/organization/docent"/>
    <m/>
    <m/>
    <s v="cabd1ce3-6235-2b37-df02-73c1d4c720ce"/>
  </r>
  <r>
    <x v="90715"/>
    <s v="docgenerici.it"/>
    <s v="ITA"/>
    <m/>
    <s v="Milan"/>
    <s v="Milano"/>
    <x v="2"/>
    <s v="A Milan, Italy-based generic pharmaceutical company"/>
    <m/>
    <x v="5"/>
    <x v="0"/>
    <n v="0"/>
    <m/>
    <s v="1996-01-01"/>
    <m/>
    <m/>
    <m/>
    <m/>
    <m/>
    <s v="https://www.crunchbase.com/organization/doc-generici"/>
    <s v="https://www.twitter.com/docgenerici"/>
    <s v="https://www.facebook.com/docgenerici"/>
    <s v="f75abea1-e1f9-11b8-13b1-1c6f93cf8d21"/>
  </r>
  <r>
    <x v="90716"/>
    <s v="docmagic.com"/>
    <s v="USA"/>
    <s v="CA"/>
    <s v="Los Angeles"/>
    <s v="Torrance"/>
    <x v="0"/>
    <s v="Document Solutions that Work. Technology to Stay Compliant."/>
    <s v="document management|financial exchanges|fintech|legal"/>
    <x v="7529"/>
    <x v="3"/>
    <n v="0"/>
    <m/>
    <s v="1988-01-01"/>
    <m/>
    <m/>
    <m/>
    <s v="info@docmagic.com"/>
    <s v="(800) 649-1362"/>
    <s v="https://www.crunchbase.com/organization/docmagic"/>
    <s v="https://www.twitter.com/docmagic"/>
    <s v="http://www.facebook.com/docmagicinc"/>
    <s v="f369d072-0c07-3e80-8ba4-e5801b99d27e"/>
  </r>
  <r>
    <x v="90717"/>
    <s v="docmatch.de"/>
    <s v="DEU"/>
    <m/>
    <s v="Starnberg"/>
    <s v="Starnberg"/>
    <x v="0"/>
    <s v="DocMatch is a free website that provides patients an easy way of booking an appointment with doctors and dentists in Germany and the UK."/>
    <s v="curated web"/>
    <x v="28"/>
    <x v="1"/>
    <n v="0"/>
    <m/>
    <s v="2012-03-13"/>
    <m/>
    <m/>
    <m/>
    <s v="info@docmatch.de"/>
    <n v="498151444970"/>
    <s v="https://www.crunchbase.com/organization/docmatch"/>
    <m/>
    <s v="http://www.facebook.com/pages/arztbuchen24/210997902243762"/>
    <s v="a763bc30-d007-5787-c265-2526439fc3f0"/>
  </r>
  <r>
    <x v="90718"/>
    <s v="docpointsolutions.com"/>
    <s v="USA"/>
    <s v="MD"/>
    <s v="Baltimore"/>
    <s v="Fulton"/>
    <x v="2"/>
    <s v="DocPoint Solutions specializes in the discovery, implementation, training and support of Microsoft SharePoint solutions."/>
    <m/>
    <x v="5"/>
    <x v="0"/>
    <n v="0"/>
    <m/>
    <s v="2008-01-01"/>
    <m/>
    <m/>
    <m/>
    <m/>
    <n v="4108849122"/>
    <s v="https://www.crunchbase.com/organization/docpoint-solutions-llc"/>
    <s v="https://www.twitter.com/docpoint_usa"/>
    <s v="https://www.facebook.com/316675008436947"/>
    <s v="52d1aaa4-2e06-3123-32ae-eeafcec4190b"/>
  </r>
  <r>
    <x v="90719"/>
    <s v="doctape.com"/>
    <s v="DEU"/>
    <m/>
    <s v="Hanover"/>
    <s v="Hanover"/>
    <x v="2"/>
    <s v="doctape lets you view and organize all your files in the browser, including a wide range of different document, image, video &amp; audio formats"/>
    <s v="curated web"/>
    <x v="28"/>
    <x v="1"/>
    <n v="0"/>
    <m/>
    <s v="2011-01-01"/>
    <m/>
    <m/>
    <m/>
    <s v="contact@tape.io"/>
    <m/>
    <s v="https://www.crunchbase.com/organization/doctape"/>
    <s v="https://www.twitter.com/doctapers"/>
    <s v="http://www.facebook.com/doctapers"/>
    <s v="0a95c9ad-b038-7aa2-e83e-14bcdc475980"/>
  </r>
  <r>
    <x v="90720"/>
    <s v="doctoralia.com"/>
    <s v="ESP"/>
    <m/>
    <s v="Barcelona"/>
    <s v="Barcelona"/>
    <x v="2"/>
    <s v="Doctoralia is an global online platform that allows users to search, read ratings, and book appointments with healthcare professionals"/>
    <s v="curated web|health care|medical"/>
    <x v="309"/>
    <x v="2"/>
    <n v="0"/>
    <m/>
    <s v="2007-01-01"/>
    <m/>
    <m/>
    <m/>
    <s v="corporate@doctoralia.com"/>
    <m/>
    <s v="https://www.crunchbase.com/organization/doctoralia"/>
    <s v="https://www.twitter.com/doctoralia"/>
    <s v="http://www.facebook.com/doctoralia"/>
    <s v="25b42ca8-95bf-fb1d-d585-a25473704478"/>
  </r>
  <r>
    <x v="90721"/>
    <s v="dsi.md"/>
    <s v="USA"/>
    <s v="AZ"/>
    <s v="Phoenix"/>
    <s v="Phoenix"/>
    <x v="2"/>
    <s v="With more than 30 years of experience in medical administration, including extensive work in the financial, technological and managerial"/>
    <m/>
    <x v="5"/>
    <x v="1"/>
    <n v="0"/>
    <m/>
    <s v="2000-01-01"/>
    <m/>
    <m/>
    <m/>
    <m/>
    <s v="'602-748-1123"/>
    <s v="https://www.crunchbase.com/organization/doctorsolutions"/>
    <m/>
    <m/>
    <s v="f202f0dc-3430-b2e9-0138-4e496aaa5af9"/>
  </r>
  <r>
    <x v="90722"/>
    <s v="docufile.co.za"/>
    <s v="ZAF"/>
    <m/>
    <s v="Johannesburg"/>
    <s v="Johannesburg"/>
    <x v="2"/>
    <s v="Docufile (Pty) Ltd offers comprehensive records management solutions."/>
    <s v="business information systems|business intelligence|database"/>
    <x v="192"/>
    <x v="2"/>
    <n v="0"/>
    <m/>
    <s v="1998-01-01"/>
    <m/>
    <m/>
    <m/>
    <m/>
    <n v="27113125000"/>
    <s v="https://www.crunchbase.com/organization/docufile-pty-ltd"/>
    <s v="https://www.twitter.com/docufilerms"/>
    <s v="https://www.facebook.com/docufile"/>
    <s v="be370b26-6662-fdca-bf68-18c969a48a39"/>
  </r>
  <r>
    <x v="90723"/>
    <s v="docugroup.info"/>
    <s v="DEU"/>
    <m/>
    <s v="Berlin"/>
    <s v="Berlin"/>
    <x v="0"/>
    <s v="Docu Group a business-to-business publishing company."/>
    <m/>
    <x v="5"/>
    <x v="7"/>
    <n v="0"/>
    <m/>
    <m/>
    <m/>
    <m/>
    <m/>
    <m/>
    <m/>
    <s v="https://www.crunchbase.com/organization/docu-group"/>
    <m/>
    <m/>
    <s v="6cf8fdaa-22c5-10c6-3334-6c928676503f"/>
  </r>
  <r>
    <x v="90724"/>
    <m/>
    <s v="USA"/>
    <s v="CT"/>
    <s v="Hartford"/>
    <s v="Westport"/>
    <x v="2"/>
    <s v="Docuity provides technology for e-discovery processing and data retrieval."/>
    <m/>
    <x v="5"/>
    <x v="2"/>
    <n v="0"/>
    <m/>
    <s v="2003-01-01"/>
    <m/>
    <m/>
    <m/>
    <m/>
    <s v="(203)226-1450"/>
    <s v="https://www.crunchbase.com/organization/docuity"/>
    <m/>
    <m/>
    <s v="2a0bad4a-97f7-e04b-3853-52aaf1397e50"/>
  </r>
  <r>
    <x v="90725"/>
    <s v="documentalsolutions.com"/>
    <s v="USA"/>
    <s v="VA"/>
    <s v="Washington, D.C."/>
    <s v="Falls Church"/>
    <x v="2"/>
    <s v="Documental Solutions, LLC provides market intelligence and analysis tools for the defense and aerospace industry."/>
    <s v="software"/>
    <x v="10"/>
    <x v="1"/>
    <n v="0"/>
    <m/>
    <s v="1999-01-01"/>
    <m/>
    <m/>
    <m/>
    <m/>
    <s v="'703-485-9515"/>
    <s v="https://www.crunchbase.com/organization/documental-solutions"/>
    <m/>
    <m/>
    <s v="e514dcb0-887c-4974-5cfe-c67e2448a552"/>
  </r>
  <r>
    <x v="90726"/>
    <s v="documentarychannel.com"/>
    <s v="USA"/>
    <s v="TN"/>
    <s v="Nashville"/>
    <s v="Nashville"/>
    <x v="2"/>
    <s v="Digital Media"/>
    <m/>
    <x v="5"/>
    <x v="0"/>
    <n v="0"/>
    <m/>
    <s v="2006-01-01"/>
    <m/>
    <m/>
    <m/>
    <s v="viewers@documentarychannel.com"/>
    <s v="(615) 322-9333"/>
    <s v="https://www.crunchbase.com/organization/documentary-channel"/>
    <s v="https://www.twitter.com/doc_channel"/>
    <s v="http://www.facebook.com/pivottelevision"/>
    <s v="0d728bef-2407-a517-f883-b9df3a3834f1"/>
  </r>
  <r>
    <x v="90727"/>
    <m/>
    <s v="USA"/>
    <s v="CO"/>
    <s v="Denver"/>
    <s v="Denver"/>
    <x v="0"/>
    <s v="Document Imaging is a digital image and electronic management company."/>
    <m/>
    <x v="5"/>
    <x v="2"/>
    <n v="0"/>
    <m/>
    <m/>
    <m/>
    <m/>
    <m/>
    <m/>
    <m/>
    <s v="https://www.crunchbase.com/organization/document-imaging"/>
    <m/>
    <m/>
    <s v="0223516e-6db6-4d78-0226-41b1f3f7094e"/>
  </r>
  <r>
    <x v="90728"/>
    <m/>
    <m/>
    <m/>
    <m/>
    <m/>
    <x v="2"/>
    <s v="Document Sciences was added in 2010."/>
    <m/>
    <x v="5"/>
    <x v="2"/>
    <n v="0"/>
    <m/>
    <m/>
    <m/>
    <m/>
    <m/>
    <m/>
    <m/>
    <s v="https://www.crunchbase.com/organization/document-sciences"/>
    <m/>
    <m/>
    <s v="6abd4496-fb25-0527-9f1f-0823a57ec768"/>
  </r>
  <r>
    <x v="90729"/>
    <s v="dssinc.com"/>
    <s v="USA"/>
    <s v="FL"/>
    <s v="Palm Beaches"/>
    <s v="North Palm Beach"/>
    <x v="0"/>
    <s v="Document Storage Systems is a health information technology company that specializes in inter-operable information exchange."/>
    <s v="enterprise software"/>
    <x v="10"/>
    <x v="5"/>
    <n v="0"/>
    <m/>
    <s v="1994-01-01"/>
    <m/>
    <m/>
    <m/>
    <m/>
    <n v="5612270208"/>
    <s v="https://www.crunchbase.com/organization/document-storage-systems"/>
    <s v="https://www.twitter.com/dsshealthit"/>
    <m/>
    <s v="93d39193-a30c-8ba5-b796-ef2ef0da5b40"/>
  </r>
  <r>
    <x v="90730"/>
    <s v="documentum.com"/>
    <s v="USA"/>
    <s v="CA"/>
    <s v="SF Bay Area"/>
    <s v="Pleasanton"/>
    <x v="2"/>
    <s v="Documentum, Inc. provides enterprise content management solutions."/>
    <s v="content|content delivery network"/>
    <x v="233"/>
    <x v="5"/>
    <n v="0"/>
    <m/>
    <s v="1990-01-01"/>
    <m/>
    <m/>
    <m/>
    <m/>
    <n v="7039705466"/>
    <s v="https://www.crunchbase.com/organization/documentum"/>
    <s v="https://www.twitter.com/emccorp"/>
    <s v="https://www.facebook.com/emccorp"/>
    <s v="282ddbe9-105a-4f9e-f95e-27941a1bf037"/>
  </r>
  <r>
    <x v="90731"/>
    <s v="docuvault.com"/>
    <s v="USA"/>
    <s v="CO"/>
    <s v="Denver"/>
    <s v="Denver"/>
    <x v="2"/>
    <s v="data protection and backup"/>
    <s v="security"/>
    <x v="175"/>
    <x v="6"/>
    <n v="0"/>
    <m/>
    <s v="1997-01-01"/>
    <m/>
    <m/>
    <m/>
    <m/>
    <s v="866-SAFE SHRED"/>
    <s v="https://www.crunchbase.com/organization/docuvault"/>
    <m/>
    <m/>
    <s v="cddffcc9-57f8-c80e-61ac-7dd002eb3a77"/>
  </r>
  <r>
    <x v="90732"/>
    <s v="construction.com"/>
    <s v="USA"/>
    <s v="NY"/>
    <s v="New York City"/>
    <s v="New York"/>
    <x v="0"/>
    <s v="Dodge Data &amp; Analytics is a provider of data, analytics, news, and intelligence serving the North American commercial construction industry."/>
    <s v="analytics|business intelligence|construction|news|software"/>
    <x v="8951"/>
    <x v="2"/>
    <n v="0"/>
    <m/>
    <s v="1981-01-01"/>
    <m/>
    <m/>
    <m/>
    <m/>
    <s v="(212)904-3507"/>
    <s v="https://www.crunchbase.com/organization/dodge"/>
    <s v="https://www.twitter.com/dodgedata"/>
    <s v="http://www.facebook.com/mcgrawhillconstruction"/>
    <s v="1fcdf182-d977-6caa-4ba4-ae4ea8a187d5"/>
  </r>
  <r>
    <x v="90733"/>
    <m/>
    <m/>
    <m/>
    <m/>
    <m/>
    <x v="2"/>
    <s v="Dodgeball is a location-based social networking software provider for mobile devices."/>
    <s v="mobile devices|software"/>
    <x v="1565"/>
    <x v="2"/>
    <n v="0"/>
    <m/>
    <m/>
    <m/>
    <m/>
    <m/>
    <m/>
    <m/>
    <s v="https://www.crunchbase.com/organization/dodgeball"/>
    <m/>
    <m/>
    <s v="47eb742e-0ecf-f155-446d-05cfb4248e68"/>
  </r>
  <r>
    <x v="90734"/>
    <s v="dodgecommunications.com"/>
    <s v="USA"/>
    <s v="GA"/>
    <s v="Atlanta"/>
    <s v="Alpharetta"/>
    <x v="2"/>
    <s v="Atlanta-based public relations and integrated communications firm"/>
    <m/>
    <x v="5"/>
    <x v="6"/>
    <n v="0"/>
    <m/>
    <s v="2001-01-01"/>
    <m/>
    <m/>
    <m/>
    <m/>
    <n v="7709980500"/>
    <s v="https://www.crunchbase.com/organization/dodge-communications"/>
    <s v="https://www.twitter.com/dodgecomm"/>
    <s v="https://www.facebook.com/dodgecomm"/>
    <s v="186acb21-a8c2-a67c-b33a-c14c58bddecc"/>
  </r>
  <r>
    <x v="90735"/>
    <s v="doeingalls.com"/>
    <s v="USA"/>
    <s v="NC"/>
    <s v="Raleigh"/>
    <s v="Durham"/>
    <x v="2"/>
    <s v="Doe &amp; Ingalls aspires to help life science and microelectronics customers build more secure, robust and transparent supply chains."/>
    <m/>
    <x v="5"/>
    <x v="6"/>
    <n v="0"/>
    <m/>
    <s v="1986-01-01"/>
    <m/>
    <m/>
    <m/>
    <s v="DINCinfo@doeingalls.com"/>
    <s v="'919-598-1986"/>
    <s v="https://www.crunchbase.com/organization/doe-ingalls"/>
    <m/>
    <m/>
    <s v="459cf2ea-1896-4325-da81-a6b8b3d9d272"/>
  </r>
  <r>
    <x v="90736"/>
    <m/>
    <s v="MEX"/>
    <m/>
    <s v="Mexico City"/>
    <s v="Aguascalientes"/>
    <x v="2"/>
    <s v="Dofesa Barrido Mecanizado provides a long time Mexico."/>
    <m/>
    <x v="5"/>
    <x v="2"/>
    <n v="0"/>
    <m/>
    <s v="1995-01-01"/>
    <m/>
    <m/>
    <m/>
    <m/>
    <m/>
    <s v="https://www.crunchbase.com/organization/dofesa-barrido-mecanizado"/>
    <m/>
    <m/>
    <s v="157aac94-4f00-5e8d-8112-14b7ef07daef"/>
  </r>
  <r>
    <x v="90737"/>
    <s v="dogeapi.com"/>
    <s v="USA"/>
    <s v="CA"/>
    <s v="SF Bay Area"/>
    <s v="San Francisco"/>
    <x v="3"/>
    <s v="DogeAPI provides the premier wallet API for Dogecoin, its users and developers."/>
    <m/>
    <x v="5"/>
    <x v="1"/>
    <n v="0"/>
    <m/>
    <m/>
    <m/>
    <m/>
    <s v="2014-08-28"/>
    <m/>
    <m/>
    <s v="https://www.crunchbase.com/organization/dogeapi"/>
    <s v="https://www.twitter.com/blockio"/>
    <s v="https://www.facebook.com/blockapi"/>
    <s v="3b59a9fd-7507-f537-f5cf-f2c4356ab34b"/>
  </r>
  <r>
    <x v="90738"/>
    <s v="dognaedis.com"/>
    <s v="PRT"/>
    <m/>
    <s v="Coimbra"/>
    <s v="Coimbrã"/>
    <x v="2"/>
    <s v="Application Security Testing"/>
    <s v="information technology|security"/>
    <x v="25"/>
    <x v="0"/>
    <n v="0"/>
    <m/>
    <s v="2010-06-10"/>
    <m/>
    <m/>
    <m/>
    <s v="info@dognaedis.com"/>
    <n v="351239047756"/>
    <s v="https://www.crunchbase.com/organization/dognaedis"/>
    <s v="https://www.twitter.com/dognaedis"/>
    <s v="http://www.facebook.com/dognaedis"/>
    <s v="b5608796-bde3-fef9-577f-17ffec2ae5cd"/>
  </r>
  <r>
    <x v="90739"/>
    <s v="dojima-solutions.com"/>
    <s v="USA"/>
    <s v="NY"/>
    <s v="Long Island"/>
    <s v="New Hyde Park"/>
    <x v="2"/>
    <s v="Dojima is a niche technology firm"/>
    <s v="financial services"/>
    <x v="24"/>
    <x v="9"/>
    <n v="0"/>
    <m/>
    <m/>
    <m/>
    <m/>
    <m/>
    <m/>
    <s v="'+852 5803 8076"/>
    <s v="https://www.crunchbase.com/organization/dojima"/>
    <s v="https://www.twitter.com/broadridge"/>
    <s v="https://www.facebook.com/broadridgecareers"/>
    <s v="17c4b565-7820-8faa-06bb-16b6a90a177b"/>
  </r>
  <r>
    <x v="90740"/>
    <s v="dojo-labs.com"/>
    <s v="USA"/>
    <s v="CA"/>
    <s v="SF Bay Area"/>
    <s v="Palo Alto"/>
    <x v="2"/>
    <s v="Dojo-Labs provide consumer security and privacy solutions for all IoT devices in a connected home (smart home)."/>
    <s v="internet of things|security"/>
    <x v="2453"/>
    <x v="0"/>
    <n v="0"/>
    <m/>
    <s v="2014-01-01"/>
    <m/>
    <m/>
    <m/>
    <s v="info@dojo-labs.com"/>
    <m/>
    <s v="https://www.crunchbase.com/organization/dojo-labs"/>
    <s v="https://www.twitter.com/dojo_labs"/>
    <s v="https://www.facebook.com/meetdojo/"/>
    <s v="5a0f9fa6-1baa-f2f4-b56a-7ad317bfdcac"/>
  </r>
  <r>
    <x v="90741"/>
    <s v="dolan-gmbh.de"/>
    <s v="DEU"/>
    <m/>
    <s v="DEU - Other"/>
    <s v="Kelheim"/>
    <x v="2"/>
    <s v="DOLAN GmbH is one of the leading manufacturers of specialty acrylic fibers."/>
    <m/>
    <x v="5"/>
    <x v="1"/>
    <n v="0"/>
    <m/>
    <s v="2005-01-01"/>
    <m/>
    <m/>
    <m/>
    <m/>
    <s v="(490) 944-1990"/>
    <s v="https://www.crunchbase.com/organization/dolan"/>
    <m/>
    <m/>
    <s v="4f47e4ed-0904-b8be-4274-b41923d56892"/>
  </r>
  <r>
    <x v="90742"/>
    <m/>
    <s v="USA"/>
    <s v="MN"/>
    <s v="Minneapolis"/>
    <s v="Minneapolis"/>
    <x v="0"/>
    <s v="Dolan APC id based in Minneapolis, Minnesota. Dolan APC, LLC operates as a subsidiary of The Dolan Company."/>
    <m/>
    <x v="5"/>
    <x v="2"/>
    <n v="0"/>
    <m/>
    <m/>
    <m/>
    <m/>
    <m/>
    <m/>
    <m/>
    <s v="https://www.crunchbase.com/organization/dolan-apc"/>
    <m/>
    <m/>
    <s v="1e1e274b-3e2e-e7a8-a934-620306f84f2a"/>
  </r>
  <r>
    <x v="90743"/>
    <m/>
    <s v="USA"/>
    <s v="MN"/>
    <s v="Minneapolis"/>
    <s v="Minneapolis"/>
    <x v="0"/>
    <s v="Dolan Media, based in Minneapolis, is a leading provider of highly targeted, specialized business information products and services."/>
    <m/>
    <x v="5"/>
    <x v="2"/>
    <n v="0"/>
    <m/>
    <m/>
    <m/>
    <m/>
    <m/>
    <m/>
    <m/>
    <s v="https://www.crunchbase.com/organization/dolan-media-2"/>
    <m/>
    <m/>
    <s v="11d63846-df17-d760-d340-629907d03c5a"/>
  </r>
  <r>
    <x v="90744"/>
    <s v="dolby.com"/>
    <s v="USA"/>
    <s v="CA"/>
    <s v="SF Bay Area"/>
    <s v="San Francisco"/>
    <x v="1"/>
    <s v="Dolby creates surround sound, imaging, and voice technologies for cinemas, home theaters, PCs, mobile devices, games, and more."/>
    <s v="broadcasting|hardware|software"/>
    <x v="358"/>
    <x v="8"/>
    <n v="0"/>
    <m/>
    <s v="1965-01-01"/>
    <m/>
    <m/>
    <m/>
    <m/>
    <n v="14156454000"/>
    <s v="https://www.crunchbase.com/organization/dolby-laboratories"/>
    <s v="https://www.twitter.com/dolby"/>
    <s v="http://www.facebook.com/dolby"/>
    <s v="10a9be75-917b-fd30-4260-2ca00398f061"/>
  </r>
  <r>
    <x v="90745"/>
    <s v="dolcevita.com"/>
    <s v="USA"/>
    <s v="NY"/>
    <s v="New York City"/>
    <s v="New York"/>
    <x v="2"/>
    <s v="Dolce Vita, the brand beloved for its reasonably priced, fashion-friendly footwear"/>
    <s v="e-commerce|fashion"/>
    <x v="14"/>
    <x v="6"/>
    <n v="0"/>
    <m/>
    <s v="2001-01-01"/>
    <m/>
    <m/>
    <m/>
    <m/>
    <s v="'206-257-6052"/>
    <s v="https://www.crunchbase.com/organization/dolce-vita"/>
    <s v="https://www.twitter.com/shopdolcevita"/>
    <s v="https://www.facebook.com/shopdolcevita"/>
    <s v="f3e70c5c-d989-f786-4e03-f391ee786812"/>
  </r>
  <r>
    <x v="90746"/>
    <s v="dole.com"/>
    <s v="USA"/>
    <s v="CA"/>
    <s v="Los Angeles"/>
    <s v="Westlake Village"/>
    <x v="1"/>
    <s v="Dole Food Company provides fruits, vegetables, and food products."/>
    <s v="food processing"/>
    <x v="7"/>
    <x v="4"/>
    <n v="0"/>
    <m/>
    <s v="1851-06-02"/>
    <m/>
    <m/>
    <m/>
    <s v="Dole.Consumer.Center@dole.com"/>
    <n v="8086217410"/>
    <s v="https://www.crunchbase.com/organization/dole-food-company"/>
    <s v="https://www.twitter.com/dolenutrition"/>
    <s v="http://www.facebook.com/dole-food-company/104082602961396"/>
    <s v="23bd5b6e-3f81-2b66-9f7e-d36340510594"/>
  </r>
  <r>
    <x v="90747"/>
    <s v="dolfinswimwear.com"/>
    <s v="USA"/>
    <s v="PA"/>
    <s v="PA - Other"/>
    <s v="Mohnton"/>
    <x v="2"/>
    <s v="Dolfin, based in Mohnton, Pa., produces competitive swimwear, including its Uglies line of practice wear."/>
    <m/>
    <x v="5"/>
    <x v="6"/>
    <n v="0"/>
    <m/>
    <s v="1947-01-01"/>
    <m/>
    <m/>
    <m/>
    <m/>
    <s v="'610-775-5500"/>
    <s v="https://www.crunchbase.com/organization/dolfin-swimwear"/>
    <s v="https://www.twitter.com/dolfinswim"/>
    <s v="https://www.facebook.com/62256919706"/>
    <s v="5fab8b13-3ea6-ac96-e513-335d42e8c095"/>
  </r>
  <r>
    <x v="90748"/>
    <s v="doliage.fr"/>
    <s v="FRA"/>
    <m/>
    <s v="Paris"/>
    <s v="Suresnes"/>
    <x v="2"/>
    <s v="Pharmaceutical company specialized in Ophthalmology."/>
    <s v="health care|medical"/>
    <x v="3"/>
    <x v="2"/>
    <n v="0"/>
    <m/>
    <s v="2004-01-01"/>
    <m/>
    <m/>
    <m/>
    <s v="laboratoires.doliage@doliage.fr"/>
    <s v="(014) 138-3555"/>
    <s v="https://www.crunchbase.com/organization/doliage"/>
    <m/>
    <m/>
    <s v="8d3e3d3c-4f0b-dfc4-8831-57a92cd20add"/>
  </r>
  <r>
    <x v="90749"/>
    <s v="dollargeneral.com"/>
    <s v="USA"/>
    <s v="TN"/>
    <s v="Nashville"/>
    <s v="Goodlettsville"/>
    <x v="2"/>
    <s v="Dollar General Corporation is the nation's largest small-box discount retailer. They make shopping for everyday needs simpler and"/>
    <s v="retail"/>
    <x v="63"/>
    <x v="4"/>
    <n v="0"/>
    <m/>
    <s v="1939-01-01"/>
    <m/>
    <m/>
    <m/>
    <s v="social@dollargeneral.com"/>
    <s v="(615) 855-4470"/>
    <s v="https://www.crunchbase.com/organization/dollar-general-corporation"/>
    <s v="https://www.twitter.com/dollargeneral"/>
    <s v="http://www.facebook.com/dollargeneral"/>
    <s v="b1d38f6c-c3a8-0dd4-e543-d7dc49894ae2"/>
  </r>
  <r>
    <x v="90750"/>
    <s v="dollar.com"/>
    <s v="USA"/>
    <s v="OK"/>
    <s v="Tulsa"/>
    <s v="Tulsa"/>
    <x v="1"/>
    <s v="Dollar Thrifty Automotive Group is a car rental company where customers can reserve from their online car rental reservation center."/>
    <s v="automotive"/>
    <x v="114"/>
    <x v="5"/>
    <n v="0"/>
    <m/>
    <m/>
    <m/>
    <m/>
    <m/>
    <s v="rhelpdesk@dollar.com"/>
    <n v="9186692164"/>
    <s v="https://www.crunchbase.com/organization/dollar-thrifty-automotive-group"/>
    <s v="https://www.twitter.com/dollarcars"/>
    <s v="http://www.facebook.com/dollarcarrental"/>
    <s v="61a3b271-6d22-0a05-35a9-0da4864e255a"/>
  </r>
  <r>
    <x v="90751"/>
    <s v="dollartree.com"/>
    <s v="USA"/>
    <s v="VA"/>
    <s v="Norfolk - Virginia Beach"/>
    <s v="Chesapeake"/>
    <x v="1"/>
    <s v="Dollar Tree is a national company with thousands of stores."/>
    <s v="retail"/>
    <x v="63"/>
    <x v="4"/>
    <n v="0"/>
    <m/>
    <s v="1986-01-01"/>
    <m/>
    <m/>
    <m/>
    <m/>
    <s v="'757-321-5000"/>
    <s v="https://www.crunchbase.com/organization/dollar-tree-stores-inc"/>
    <s v="https://www.twitter.com/dollartree"/>
    <s v="http://www.facebook.com/dollartree"/>
    <s v="7d62e0c9-cf67-c9f3-1a0f-ae7ed07551dd"/>
  </r>
  <r>
    <x v="90752"/>
    <m/>
    <m/>
    <m/>
    <m/>
    <m/>
    <x v="2"/>
    <s v="Dolphini Networks was added in 2012."/>
    <m/>
    <x v="5"/>
    <x v="2"/>
    <n v="0"/>
    <m/>
    <m/>
    <m/>
    <m/>
    <m/>
    <m/>
    <m/>
    <s v="https://www.crunchbase.com/organization/dolphini-networks"/>
    <m/>
    <m/>
    <s v="3be6a02d-535a-4d1d-a8f6-1f69ec35b1a8"/>
  </r>
  <r>
    <x v="90753"/>
    <s v="dolphinics.com"/>
    <s v="USA"/>
    <s v="NH"/>
    <s v="Manchester, New Hampshire"/>
    <s v="Woodsville"/>
    <x v="0"/>
    <s v="Dolphin is a leader in PCI Express Software and Hardware for multi-computing systems."/>
    <s v="computer|manufacturing"/>
    <x v="637"/>
    <x v="0"/>
    <n v="0"/>
    <m/>
    <s v="1992-01-01"/>
    <m/>
    <m/>
    <m/>
    <s v="info@dolphinics.com"/>
    <n v="5087869950"/>
    <s v="https://www.crunchbase.com/organization/dolphin-interconnect-solutions"/>
    <m/>
    <s v="https://www.facebook.com/dolphininterconnect"/>
    <s v="06bedff9-03c4-5e27-ab5a-38ad375c34ee"/>
  </r>
  <r>
    <x v="90754"/>
    <s v="dolphinsoftwares.com"/>
    <s v="USA"/>
    <s v="NC"/>
    <s v="NC - Other"/>
    <s v="Walkertown"/>
    <x v="2"/>
    <s v="Dolphin Software Solutions is a software development"/>
    <s v="software"/>
    <x v="10"/>
    <x v="1"/>
    <n v="0"/>
    <m/>
    <m/>
    <m/>
    <m/>
    <m/>
    <m/>
    <n v="15402528864"/>
    <s v="https://www.crunchbase.com/organization/dolphin-software"/>
    <m/>
    <m/>
    <s v="d807d204-16e5-282e-5371-592bc23abe49"/>
  </r>
  <r>
    <x v="90755"/>
    <s v="dolphin.ch"/>
    <s v="CHE"/>
    <m/>
    <s v="Wollerau"/>
    <s v="Wollerau"/>
    <x v="2"/>
    <s v="Dolphin Systems developes and operates standardized and individual cloud solutions"/>
    <s v="cloud computing"/>
    <x v="146"/>
    <x v="2"/>
    <n v="0"/>
    <m/>
    <s v="1992-01-01"/>
    <m/>
    <m/>
    <m/>
    <m/>
    <m/>
    <s v="https://www.crunchbase.com/organization/dolphin-systems-ag"/>
    <m/>
    <m/>
    <s v="5fd803f7-03fa-cc6f-5b67-e1fea37a6603"/>
  </r>
  <r>
    <x v="90756"/>
    <s v="domainbook.com"/>
    <m/>
    <m/>
    <m/>
    <m/>
    <x v="2"/>
    <s v="One of the largest destinations on the Web connecting buyers directly with sellers of Internet domain names"/>
    <m/>
    <x v="5"/>
    <x v="2"/>
    <n v="0"/>
    <m/>
    <m/>
    <m/>
    <m/>
    <m/>
    <m/>
    <m/>
    <s v="https://www.crunchbase.com/organization/domainbook"/>
    <m/>
    <m/>
    <s v="e022a1b7-bac2-e551-701a-0c6268e73b63"/>
  </r>
  <r>
    <x v="90757"/>
    <m/>
    <s v="USA"/>
    <s v="TX"/>
    <s v="Houston"/>
    <s v="Houston"/>
    <x v="1"/>
    <s v="Production and acquisition of oil and natural gas."/>
    <s v="oil and gas"/>
    <x v="89"/>
    <x v="2"/>
    <n v="0"/>
    <m/>
    <m/>
    <m/>
    <m/>
    <m/>
    <m/>
    <m/>
    <s v="https://www.crunchbase.com/organization/domain-energy"/>
    <m/>
    <m/>
    <s v="c93ae1aa-8329-2ec1-cbc5-ed5868167b7b"/>
  </r>
  <r>
    <x v="90758"/>
    <s v="domainfest.com"/>
    <m/>
    <m/>
    <m/>
    <m/>
    <x v="2"/>
    <s v="DOMAINfest meetings, dinners, and conferences"/>
    <m/>
    <x v="5"/>
    <x v="2"/>
    <n v="0"/>
    <m/>
    <s v="2001-05-03"/>
    <m/>
    <m/>
    <m/>
    <m/>
    <m/>
    <s v="https://www.crunchbase.com/organization/domainfest"/>
    <m/>
    <m/>
    <s v="9274c5b4-649c-07fe-08a7-7ebbe9a21eb7"/>
  </r>
  <r>
    <x v="90759"/>
    <s v="domain.com.au"/>
    <s v="AUS"/>
    <m/>
    <s v="Sydney"/>
    <s v="Pyrmont"/>
    <x v="0"/>
    <s v="Domain Group publishes metropolitan, agricultural, regional, and community newspapers."/>
    <s v="media and entertainment|publishing|social media"/>
    <x v="398"/>
    <x v="2"/>
    <n v="0"/>
    <m/>
    <s v="1990-01-01"/>
    <m/>
    <m/>
    <m/>
    <s v="support@domain.com.au"/>
    <n v="61292822833"/>
    <s v="https://www.crunchbase.com/organization/domain-group"/>
    <s v="https://www.twitter.com/domaincomau"/>
    <s v="https://www.facebook.com/domain.com.au"/>
    <s v="101548d5-ad94-d0bd-01f3-f6baf8575daa"/>
  </r>
  <r>
    <x v="90760"/>
    <s v="domainsponsor.com"/>
    <s v="USA"/>
    <s v="CA"/>
    <s v="Los Angeles"/>
    <s v="Los Angeles"/>
    <x v="2"/>
    <s v="DomainSponsor enables the optimal combination of parked domain page keywords, layouts, and design elements."/>
    <m/>
    <x v="5"/>
    <x v="2"/>
    <n v="0"/>
    <m/>
    <s v="2002-01-01"/>
    <m/>
    <m/>
    <m/>
    <m/>
    <s v="'213-408-0556"/>
    <s v="https://www.crunchbase.com/organization/domainsponsor"/>
    <s v="https://www.twitter.com/domainsponsor"/>
    <s v="https://www.facebook.com/domainsponsorofficial"/>
    <s v="9c35ce69-6c19-79a8-5b3c-1b0b8d2fc43e"/>
  </r>
  <r>
    <x v="90761"/>
    <s v="domecoffees.com"/>
    <m/>
    <m/>
    <m/>
    <m/>
    <x v="2"/>
    <s v="A specialty coffee and restaurant chain in the Australian and Asian markets"/>
    <m/>
    <x v="5"/>
    <x v="8"/>
    <n v="0"/>
    <m/>
    <m/>
    <m/>
    <m/>
    <m/>
    <m/>
    <s v="'+61 8 9386 3099"/>
    <s v="https://www.crunchbase.com/organization/dome-coffees-australia"/>
    <s v="https://www.twitter.com/domecafegroup"/>
    <s v="https://www.facebook.com/domecafegroup"/>
    <s v="d9bf91e7-15c1-d2e4-d10f-44743f1601a5"/>
  </r>
  <r>
    <x v="90762"/>
    <m/>
    <m/>
    <m/>
    <m/>
    <m/>
    <x v="2"/>
    <s v="DOME Imaging Systems was added in 2013."/>
    <m/>
    <x v="5"/>
    <x v="2"/>
    <n v="0"/>
    <m/>
    <m/>
    <m/>
    <m/>
    <m/>
    <m/>
    <m/>
    <s v="https://www.crunchbase.com/organization/dome-imaging-systems"/>
    <m/>
    <m/>
    <s v="b6578627-642e-9180-7154-a15c9ea99362"/>
  </r>
  <r>
    <x v="90763"/>
    <s v="dometicgroup.com"/>
    <s v="USA"/>
    <s v="SC"/>
    <s v="SC - Other"/>
    <s v="Sweden"/>
    <x v="1"/>
    <s v="Dometic’s world is the world of mobile living"/>
    <m/>
    <x v="5"/>
    <x v="4"/>
    <n v="0"/>
    <m/>
    <s v="2001-01-01"/>
    <m/>
    <m/>
    <m/>
    <m/>
    <n v="46850102500"/>
    <s v="https://www.crunchbase.com/organization/dometic-group"/>
    <s v="https://www.twitter.com/dometicgroup"/>
    <s v="https://www.facebook.com/dometicgroup"/>
    <s v="c19c3ef5-7efb-39e6-9d82-09ce02b69006"/>
  </r>
  <r>
    <x v="90764"/>
    <s v="dometic.com"/>
    <s v="SWE"/>
    <m/>
    <s v="Stockholm"/>
    <s v="Solna"/>
    <x v="0"/>
    <s v="Dometic is known as the supplier of high quality products with a high degree innovation."/>
    <m/>
    <x v="5"/>
    <x v="0"/>
    <n v="0"/>
    <m/>
    <s v="2001-01-01"/>
    <m/>
    <m/>
    <m/>
    <m/>
    <s v="49 271 692 0"/>
    <s v="https://www.crunchbase.com/organization/dometic-international"/>
    <s v="https://www.twitter.com/dometicrvusa"/>
    <s v="https://www.facebook.com/dometic"/>
    <s v="a254536b-8fd6-779f-0b47-65827fbeac72"/>
  </r>
  <r>
    <x v="90765"/>
    <s v="dom.com"/>
    <s v="USA"/>
    <s v="VA"/>
    <s v="Richmond"/>
    <s v="Richmond"/>
    <x v="1"/>
    <s v="Dominion is an electric power and natural gas company."/>
    <s v="electrical distribution|energy|energy storage"/>
    <x v="300"/>
    <x v="4"/>
    <n v="0"/>
    <m/>
    <s v="1983-01-01"/>
    <m/>
    <m/>
    <m/>
    <s v="Daphne.Johnson@dom.com"/>
    <s v="(804)819-2000"/>
    <s v="https://www.crunchbase.com/organization/dominion-resources-inc"/>
    <s v="https://www.twitter.com/domnews"/>
    <s v="https://www.facebook.com/dominioncareers"/>
    <s v="b0e8f0c3-0283-22b4-0e45-75101523bcf2"/>
  </r>
  <r>
    <x v="90766"/>
    <s v="dominion-solutions.com"/>
    <s v="USA"/>
    <s v="VA"/>
    <s v="Washington, D.C."/>
    <s v="Reston"/>
    <x v="0"/>
    <s v="Dominion Business Solutions, Inc., a Reston-based management and IT consulting firm."/>
    <s v="consulting"/>
    <x v="5"/>
    <x v="0"/>
    <n v="0"/>
    <m/>
    <s v="2009-01-01"/>
    <m/>
    <m/>
    <m/>
    <s v="info@dominion-solutions.com"/>
    <n v="7039400453"/>
    <s v="https://www.crunchbase.com/organization/dominion-business-solutions"/>
    <s v="https://www.twitter.com/dombussolutions"/>
    <s v="http://www.facebook.com/ibcdbs"/>
    <s v="ba6c05c1-f185-5020-0ce9-69fc635dacee"/>
  </r>
  <r>
    <x v="90767"/>
    <s v="ddcorp.ca"/>
    <s v="CAN"/>
    <s v="ON"/>
    <s v="Toronto"/>
    <s v="Toronto"/>
    <x v="1"/>
    <s v="Dominion Diamond Corporation, formerly Harry Winston Diamond Corporation,"/>
    <s v="business development|marketing|marketplace"/>
    <x v="70"/>
    <x v="7"/>
    <n v="0"/>
    <m/>
    <m/>
    <m/>
    <m/>
    <m/>
    <m/>
    <s v="'+1 416 362 2237"/>
    <s v="https://www.crunchbase.com/organization/dominion-diamond-corporation"/>
    <m/>
    <m/>
    <s v="87c83db6-df4b-fcf3-03d6-588303e71e17"/>
  </r>
  <r>
    <x v="90768"/>
    <s v="dominionenterprises.com"/>
    <s v="USA"/>
    <s v="VA"/>
    <s v="Norfolk - Virginia Beach"/>
    <s v="Norfolk"/>
    <x v="0"/>
    <s v="Dominion Enterprises is a leading marketing services company serving the wide-ranging needs of many industries including real estate,"/>
    <s v="ad targeting|classifieds|real estate"/>
    <x v="8952"/>
    <x v="9"/>
    <n v="0"/>
    <m/>
    <s v="2007-07-18"/>
    <m/>
    <m/>
    <m/>
    <m/>
    <s v="(757) 314-2512"/>
    <s v="https://www.crunchbase.com/organization/dominion-enterprises"/>
    <s v="https://www.twitter.com/ussoccer"/>
    <s v="https://www.facebook.com/domenterprises"/>
    <s v="99a0e1bc-d3d8-0381-2a1a-e1f0fcfdcf12"/>
  </r>
  <r>
    <x v="90769"/>
    <s v="gertmartens.ca"/>
    <s v="CAN"/>
    <s v="AB"/>
    <s v="AB - Other"/>
    <s v="Grande Prairie"/>
    <x v="2"/>
    <s v="Residential Mortgages, Home Loans, mortgage, loans"/>
    <s v="financial services"/>
    <x v="24"/>
    <x v="2"/>
    <n v="0"/>
    <m/>
    <s v="2006-01-01"/>
    <m/>
    <m/>
    <m/>
    <m/>
    <s v="'+1 780 933 0109"/>
    <s v="https://www.crunchbase.com/organization/dominion-lending-centres"/>
    <m/>
    <s v="https://www.facebook.com/gert-martens-mortgage-team-mortgage-broker-162336157139276"/>
    <s v="68e0228f-15f8-cd08-7ab3-efe94abb5fec"/>
  </r>
  <r>
    <x v="90770"/>
    <s v="dominionmarinemedia.com"/>
    <s v="USA"/>
    <s v="VA"/>
    <s v="Norfolk - Virginia Beach"/>
    <s v="Norfolk"/>
    <x v="2"/>
    <s v="The Internet partner of choice for the recreational marine industry and operates the four market leading web portals"/>
    <m/>
    <x v="5"/>
    <x v="6"/>
    <n v="0"/>
    <m/>
    <m/>
    <m/>
    <m/>
    <m/>
    <m/>
    <s v="'757-351-7000"/>
    <s v="https://www.crunchbase.com/organization/dominion-marine-media"/>
    <s v="https://www.twitter.com/dmm_boats"/>
    <m/>
    <s v="50dd43a9-82c9-0bd5-364d-a26c8b8d198b"/>
  </r>
  <r>
    <x v="45077"/>
    <s v="mydomino.com"/>
    <s v="USA"/>
    <s v="CA"/>
    <s v="SF Bay Area"/>
    <s v="Oakland"/>
    <x v="0"/>
    <s v="Domino is a clean energy hotline. From solar panels to thermostats and everything in between, we’ve done the research and lined up deals."/>
    <s v="clean energy|energy|solar"/>
    <x v="165"/>
    <x v="1"/>
    <n v="0"/>
    <m/>
    <s v="2013-01-01"/>
    <m/>
    <m/>
    <m/>
    <s v="hello@mydomino.com"/>
    <s v="1(800)979-2215"/>
    <s v="https://www.crunchbase.com/organization/domino"/>
    <s v="https://www.twitter.com/ourdominoeffect"/>
    <s v="https://www.facebook.com/ourdominoeffect"/>
    <s v="55740e35-f7c5-c09d-d60b-c3e1080d5bc3"/>
  </r>
  <r>
    <x v="90771"/>
    <s v="domino-printing.com"/>
    <s v="GBR"/>
    <m/>
    <s v="GBR - Other"/>
    <s v="Bar Hill"/>
    <x v="2"/>
    <s v="Domino Printing Sciences develops and manufactures coding &amp; printing technologies."/>
    <s v="printing"/>
    <x v="233"/>
    <x v="9"/>
    <n v="0"/>
    <m/>
    <s v="1978-01-01"/>
    <m/>
    <m/>
    <m/>
    <m/>
    <s v="1(954) 782-551"/>
    <s v="https://www.crunchbase.com/organization/domino-printing-sciences"/>
    <s v="https://www.twitter.com/domino_digital"/>
    <m/>
    <s v="9acfc2ba-94f6-d3e1-fe8d-d785e8d1e13c"/>
  </r>
  <r>
    <x v="90772"/>
    <s v="dominos.com"/>
    <s v="USA"/>
    <s v="MI"/>
    <s v="Detroit"/>
    <s v="Ann Arbor"/>
    <x v="1"/>
    <s v="Domino's is the recognized world leader in pizza delivery."/>
    <s v="food processing|restaurants"/>
    <x v="7"/>
    <x v="4"/>
    <n v="0"/>
    <m/>
    <s v="1960-01-01"/>
    <m/>
    <m/>
    <m/>
    <m/>
    <s v="'734-930-3030"/>
    <s v="https://www.crunchbase.com/organization/dominos-pizza"/>
    <s v="https://www.twitter.com/dominos"/>
    <s v="http://www.facebook.com/dominos"/>
    <s v="69226909-a023-9758-8f50-e9585d6e1913"/>
  </r>
  <r>
    <x v="90773"/>
    <s v="dominuscap.com"/>
    <s v="USA"/>
    <s v="NY"/>
    <s v="New York City"/>
    <s v="New York"/>
    <x v="0"/>
    <s v="Dominus Capital is a leading middle-market private equity partnership with an operating focus"/>
    <m/>
    <x v="5"/>
    <x v="0"/>
    <n v="0"/>
    <m/>
    <s v="2008-01-01"/>
    <m/>
    <m/>
    <m/>
    <m/>
    <n v="2127845440"/>
    <s v="https://www.crunchbase.com/organization/dominus-capital"/>
    <m/>
    <m/>
    <s v="d6dd1f19-4125-6420-dd64-8ff98cab58dd"/>
  </r>
  <r>
    <x v="90774"/>
    <s v="dommehouse.com"/>
    <m/>
    <m/>
    <m/>
    <m/>
    <x v="2"/>
    <s v="Adult video and photos"/>
    <s v="curated web"/>
    <x v="28"/>
    <x v="2"/>
    <n v="0"/>
    <m/>
    <m/>
    <m/>
    <m/>
    <m/>
    <m/>
    <m/>
    <s v="https://www.crunchbase.com/organization/dommehouse-com"/>
    <m/>
    <m/>
    <s v="9996a29c-b9a9-69b0-147c-3d2881175935"/>
  </r>
  <r>
    <x v="90775"/>
    <s v="dommenet.com"/>
    <m/>
    <m/>
    <m/>
    <m/>
    <x v="2"/>
    <s v="Adult video and photos"/>
    <s v="curated web"/>
    <x v="28"/>
    <x v="2"/>
    <n v="0"/>
    <m/>
    <m/>
    <m/>
    <m/>
    <m/>
    <m/>
    <m/>
    <s v="https://www.crunchbase.com/organization/dommenet-com"/>
    <m/>
    <m/>
    <s v="9c0c68a5-6ea8-5718-a20a-d349b6afdf36"/>
  </r>
  <r>
    <x v="90776"/>
    <s v="domnickhunter.com"/>
    <s v="GBR"/>
    <m/>
    <s v="Gateshead"/>
    <s v="Gateshead"/>
    <x v="2"/>
    <s v="Domnick Hunter Group is dedicated to the provision of high quality filtration, separation and purification products for a wide range."/>
    <s v="manufacturing"/>
    <x v="41"/>
    <x v="2"/>
    <n v="0"/>
    <m/>
    <s v="1963-01-01"/>
    <m/>
    <m/>
    <m/>
    <m/>
    <m/>
    <s v="https://www.crunchbase.com/organization/domnick-hunter-group"/>
    <m/>
    <m/>
    <s v="4012e454-f454-3a85-f32b-a8706aff1382"/>
  </r>
  <r>
    <x v="90777"/>
    <s v="domtar.com"/>
    <s v="CAN"/>
    <s v="QC"/>
    <s v="Montreal"/>
    <s v="Montréal"/>
    <x v="0"/>
    <s v="Domtar designs, manufactures, markets, and distributes a wide variety of papers."/>
    <s v="manufacturing"/>
    <x v="41"/>
    <x v="4"/>
    <n v="0"/>
    <m/>
    <m/>
    <m/>
    <m/>
    <m/>
    <m/>
    <s v="'514-848-5555"/>
    <s v="https://www.crunchbase.com/organization/domtar"/>
    <s v="https://www.twitter.com/domtarpaper"/>
    <s v="https://www.facebook.com/domtarpaper/"/>
    <s v="99226fdc-be17-d206-4258-0075a9bcb8f6"/>
  </r>
  <r>
    <x v="90778"/>
    <s v="donaldson.com"/>
    <s v="USA"/>
    <s v="MN"/>
    <s v="Minneapolis"/>
    <s v="Minneapolis"/>
    <x v="1"/>
    <s v="Donaldson Company, Inc. (Donaldson) is a worldwide manufacturer of filtration systems and replacement parts"/>
    <s v="industrial|manufacturing"/>
    <x v="41"/>
    <x v="4"/>
    <n v="0"/>
    <m/>
    <s v="1915-01-01"/>
    <m/>
    <m/>
    <m/>
    <m/>
    <s v="'952-887-3131"/>
    <s v="https://www.crunchbase.com/organization/donaldson-company"/>
    <m/>
    <m/>
    <s v="018bafdd-c4db-a651-6ccb-38d86688bf07"/>
  </r>
  <r>
    <x v="90779"/>
    <m/>
    <s v="USA"/>
    <s v="TX"/>
    <s v="Dallas"/>
    <s v="Argyle"/>
    <x v="2"/>
    <s v="Donar Enterprises is a provider of electronic filing (Edgar) services to small public companies."/>
    <m/>
    <x v="5"/>
    <x v="2"/>
    <n v="0"/>
    <m/>
    <s v="2001-01-01"/>
    <m/>
    <m/>
    <m/>
    <m/>
    <m/>
    <s v="https://www.crunchbase.com/organization/donar-enterprises"/>
    <m/>
    <m/>
    <s v="faf50d3e-e4ee-22ec-a49d-0b1781978041"/>
  </r>
  <r>
    <x v="90780"/>
    <s v="donatos.com"/>
    <m/>
    <m/>
    <m/>
    <m/>
    <x v="0"/>
    <s v="Pizza Inc. is a Midwestern chain of 143 restaurants."/>
    <m/>
    <x v="5"/>
    <x v="4"/>
    <n v="0"/>
    <m/>
    <m/>
    <m/>
    <m/>
    <m/>
    <m/>
    <m/>
    <s v="https://www.crunchbase.com/organization/donatos-pizza"/>
    <s v="https://www.twitter.com/donatos"/>
    <s v="https://www.facebook.com/donatospizza"/>
    <s v="1ef61efc-01e2-2e67-7699-da39f7d68814"/>
  </r>
  <r>
    <x v="90781"/>
    <s v="donedeal.ug"/>
    <m/>
    <m/>
    <m/>
    <m/>
    <x v="2"/>
    <s v="Done Deal offers the best deals on services in Uganda."/>
    <m/>
    <x v="5"/>
    <x v="2"/>
    <n v="0"/>
    <m/>
    <m/>
    <m/>
    <m/>
    <m/>
    <m/>
    <m/>
    <s v="https://www.crunchbase.com/organization/donedeal-ug"/>
    <m/>
    <m/>
    <s v="f3dcd58c-a6fa-6acf-eac4-49a3d336c3fd"/>
  </r>
  <r>
    <x v="90782"/>
    <s v="donegalgroup.com"/>
    <s v="USA"/>
    <s v="PA"/>
    <s v="PA - Other"/>
    <s v="Marietta"/>
    <x v="1"/>
    <s v="The Donegal Insurance Group consists of Donegal Mutual Insurance Company, Atlantic States Insurance Company,"/>
    <s v="banking|financial services|insurance"/>
    <x v="39"/>
    <x v="7"/>
    <n v="0"/>
    <m/>
    <s v="1986-01-01"/>
    <m/>
    <m/>
    <m/>
    <m/>
    <s v="'+1 717-426-1931"/>
    <s v="https://www.crunchbase.com/organization/donegal-insurance-group"/>
    <m/>
    <s v="https://www.facebook.com/donegalgroup"/>
    <s v="0fb1a12a-258a-0f08-94bf-205201b39dc4"/>
  </r>
  <r>
    <x v="90783"/>
    <s v="doner.com"/>
    <s v="USA"/>
    <s v="MI"/>
    <s v="Detroit"/>
    <s v="Southfield"/>
    <x v="2"/>
    <s v="Built on a strong creative legacy, Donear is a full-service, performance-driven advertising agency that is hardwired to deliver creativity."/>
    <s v="advertising|brand marketing"/>
    <x v="296"/>
    <x v="7"/>
    <n v="0"/>
    <m/>
    <s v="1937-03-01"/>
    <m/>
    <m/>
    <m/>
    <m/>
    <s v="(248) 354-9700"/>
    <s v="https://www.crunchbase.com/organization/doner"/>
    <s v="https://www.twitter.com/doner_agency"/>
    <s v="https://www.facebook.com/doner"/>
    <s v="0c66eb43-c65f-5c09-7802-31af82619ae8"/>
  </r>
  <r>
    <x v="90784"/>
    <s v="donesi.com"/>
    <s v="SRB"/>
    <m/>
    <s v="Belgrade"/>
    <s v="Belgrade"/>
    <x v="2"/>
    <s v="Donesi (www.donesi.com) is multiple-awarded online food ordering service in South-East Europe since 2006."/>
    <s v="e-commerce|internet|restaurants"/>
    <x v="721"/>
    <x v="1"/>
    <n v="0"/>
    <m/>
    <s v="2006-10-23"/>
    <m/>
    <m/>
    <m/>
    <s v="info@donesi.com"/>
    <s v="381 64 867 00 01"/>
    <s v="https://www.crunchbase.com/organization/donesi-com"/>
    <s v="https://www.twitter.com/donesi"/>
    <m/>
    <s v="1f23188d-5c3c-b86d-7f36-0cf965117d02"/>
  </r>
  <r>
    <x v="90785"/>
    <s v="dongwonsys.co.kr"/>
    <s v="KOR"/>
    <m/>
    <s v="KOR - Other"/>
    <s v="Anyang"/>
    <x v="0"/>
    <s v="Dongwon Systems Corporation develops, manufactures,"/>
    <m/>
    <x v="5"/>
    <x v="0"/>
    <n v="0"/>
    <m/>
    <s v="1980-01-01"/>
    <m/>
    <m/>
    <m/>
    <m/>
    <m/>
    <s v="https://www.crunchbase.com/organization/dongwon-systems-corporation"/>
    <m/>
    <m/>
    <s v="fa90f17e-f190-be29-8bc4-3102748f47c7"/>
  </r>
  <r>
    <x v="90786"/>
    <s v="donhost.co.uk"/>
    <m/>
    <m/>
    <m/>
    <m/>
    <x v="2"/>
    <s v="Donhost is a UK web host specialising in dedicated servers and reseller accounts. We also offer premium shared business hosting packages."/>
    <s v="curated web"/>
    <x v="28"/>
    <x v="0"/>
    <n v="0"/>
    <m/>
    <s v="2000-01-01"/>
    <m/>
    <m/>
    <m/>
    <s v="sales@donhost.co.uk"/>
    <s v="0845 450 2890"/>
    <s v="https://www.crunchbase.com/organization/donhost"/>
    <m/>
    <m/>
    <s v="73bfc5ad-c865-4671-9785-414dedd0204a"/>
  </r>
  <r>
    <x v="90787"/>
    <s v="donjuliofoods.com"/>
    <s v="USA"/>
    <s v="UT"/>
    <s v="Salt Lake City"/>
    <s v="Clearfield"/>
    <x v="2"/>
    <s v="The Original. Authentic Southwest style"/>
    <s v="hospitality"/>
    <x v="22"/>
    <x v="2"/>
    <n v="0"/>
    <m/>
    <s v="1994-01-01"/>
    <m/>
    <m/>
    <m/>
    <s v="info@donjuliofoods.com"/>
    <s v="'801-775-9909"/>
    <s v="https://www.crunchbase.com/organization/don-julio"/>
    <m/>
    <m/>
    <s v="f0213004-923e-27ff-94fb-821740467b71"/>
  </r>
  <r>
    <x v="90788"/>
    <s v="donlen.com"/>
    <s v="USA"/>
    <s v="IL"/>
    <s v="Chicago"/>
    <s v="Northbrook"/>
    <x v="2"/>
    <s v="Donlen is a full service fleet management company, providing services for the widest range of assets in the industry."/>
    <s v="service industry"/>
    <x v="5"/>
    <x v="7"/>
    <n v="0"/>
    <m/>
    <s v="1965-01-01"/>
    <m/>
    <m/>
    <m/>
    <s v="info@donlen.com"/>
    <s v="(847)714-1400"/>
    <s v="https://www.crunchbase.com/organization/donlen"/>
    <s v="https://www.twitter.com/donlenfleet"/>
    <m/>
    <s v="0011bb69-9a49-d7b5-73dd-916c0b02cdd2"/>
  </r>
  <r>
    <x v="90789"/>
    <s v="donobi.com"/>
    <s v="USA"/>
    <s v="WA"/>
    <s v="Seattle"/>
    <s v="Silverdale"/>
    <x v="2"/>
    <s v="DONOBi Internet Services has agreed to be acquired by Sitestar Corporation. While this change no doubt comes as a surprise, they believe"/>
    <m/>
    <x v="5"/>
    <x v="2"/>
    <n v="0"/>
    <m/>
    <s v="1986-01-01"/>
    <m/>
    <m/>
    <m/>
    <m/>
    <n v="13607820707"/>
    <s v="https://www.crunchbase.com/organization/donobi"/>
    <m/>
    <m/>
    <s v="dd3756a5-27e2-b648-d4ca-1c455f5daafd"/>
  </r>
  <r>
    <x v="90790"/>
    <s v="donorpointmarketing.com"/>
    <s v="USA"/>
    <s v="MD"/>
    <s v="Washington, D.C."/>
    <s v="Rockville"/>
    <x v="2"/>
    <s v="Donor Point Marketing is an alternative agency dedicated to helping nonprofits deliver a better return on investment."/>
    <m/>
    <x v="5"/>
    <x v="0"/>
    <n v="0"/>
    <m/>
    <s v="2012-01-01"/>
    <m/>
    <m/>
    <m/>
    <m/>
    <s v="'+1 (301) 795-6339"/>
    <s v="https://www.crunchbase.com/organization/donor-point-marketing"/>
    <m/>
    <m/>
    <s v="09338819-17a6-ed2e-4ac3-e08336b6a373"/>
  </r>
  <r>
    <x v="90791"/>
    <s v="dontshoot.com"/>
    <s v="USA"/>
    <s v="IL"/>
    <s v="Chicago"/>
    <s v="Lisle"/>
    <x v="2"/>
    <s v="Today your business depends on getting information and products to your clients and partners without worry or hassle."/>
    <s v="enterprise software"/>
    <x v="10"/>
    <x v="1"/>
    <n v="0"/>
    <m/>
    <m/>
    <m/>
    <m/>
    <m/>
    <m/>
    <s v="(630) 893-7100"/>
    <s v="https://www.crunchbase.com/organization/dont-shoot-enterprises"/>
    <m/>
    <m/>
    <s v="413039ea-aae7-1842-7537-5549f6eedcd9"/>
  </r>
  <r>
    <x v="90792"/>
    <s v="doosan.com"/>
    <s v="IRL"/>
    <m/>
    <s v="IRL - Other"/>
    <s v="Swords"/>
    <x v="2"/>
    <s v="Doosan Group people are the most important asset."/>
    <s v="construction|industrial automation|industrial engineering"/>
    <x v="1597"/>
    <x v="2"/>
    <n v="0"/>
    <m/>
    <s v="1896-01-01"/>
    <m/>
    <m/>
    <m/>
    <m/>
    <m/>
    <s v="https://www.crunchbase.com/organization/doosan-group"/>
    <m/>
    <m/>
    <s v="a85193f0-e6c8-a486-89c5-14750c31a605"/>
  </r>
  <r>
    <x v="90793"/>
    <s v="doosanheavy.com"/>
    <s v="KOR"/>
    <m/>
    <s v="KOR - Other"/>
    <s v="Changwon"/>
    <x v="1"/>
    <s v="Doosan Heavy Industries &amp; Construction delivers integrated solutions."/>
    <s v="construction"/>
    <x v="76"/>
    <x v="9"/>
    <n v="0"/>
    <m/>
    <s v="1962-01-01"/>
    <m/>
    <m/>
    <m/>
    <m/>
    <m/>
    <s v="https://www.crunchbase.com/organization/doosan-heavy-industries-construction"/>
    <m/>
    <m/>
    <s v="7f02abc9-b353-7b59-e388-43b715d5f5c4"/>
  </r>
  <r>
    <x v="90794"/>
    <s v="doowup.com"/>
    <s v="IND"/>
    <m/>
    <s v="Bangalore"/>
    <s v="Bangalore"/>
    <x v="0"/>
    <s v="doowup is a startup that's working to revolutionize Retail Consumer Experience through cutting edge technology."/>
    <m/>
    <x v="5"/>
    <x v="1"/>
    <n v="0"/>
    <m/>
    <s v="2014-01-01"/>
    <m/>
    <m/>
    <m/>
    <m/>
    <m/>
    <s v="https://www.crunchbase.com/organization/doowup"/>
    <m/>
    <m/>
    <s v="10125368-3e75-8b13-90d6-8b2d63525a29"/>
  </r>
  <r>
    <x v="90795"/>
    <s v="doozton.com"/>
    <s v="IND"/>
    <m/>
    <s v="New Delhi"/>
    <s v="New Delhi"/>
    <x v="2"/>
    <s v="Doozton is a socially nurtured marketplace that helps you to find a perfect style for every occasion."/>
    <s v="e-commerce"/>
    <x v="63"/>
    <x v="9"/>
    <n v="0"/>
    <m/>
    <s v="2013-01-01"/>
    <m/>
    <m/>
    <m/>
    <s v="contact@doozton.com"/>
    <n v="9212692126"/>
    <s v="https://www.crunchbase.com/organization/doozton"/>
    <m/>
    <s v="https://www.facebook.com/snapdeal"/>
    <s v="50415526-0a59-d210-a1c5-634279c73b23"/>
  </r>
  <r>
    <x v="90796"/>
    <s v="dopevids.com"/>
    <m/>
    <m/>
    <m/>
    <m/>
    <x v="0"/>
    <s v="Dopevids is a curated video media platform, which curates the premium quality content and shows from around the web."/>
    <m/>
    <x v="5"/>
    <x v="2"/>
    <n v="0"/>
    <m/>
    <s v="2015-01-01"/>
    <m/>
    <m/>
    <m/>
    <m/>
    <m/>
    <s v="https://www.crunchbase.com/organization/dopevids"/>
    <m/>
    <m/>
    <s v="8becf395-4150-c1b8-ef55-7fa9a7729bfe"/>
  </r>
  <r>
    <x v="90797"/>
    <m/>
    <m/>
    <m/>
    <m/>
    <m/>
    <x v="2"/>
    <s v="Dorado Network Systems Corporation is a Small and Medium Businesses company."/>
    <s v="small and medium businesses"/>
    <x v="5"/>
    <x v="2"/>
    <n v="0"/>
    <m/>
    <m/>
    <m/>
    <m/>
    <m/>
    <m/>
    <m/>
    <s v="https://www.crunchbase.com/organization/dorado-network-systems-corporation"/>
    <m/>
    <m/>
    <s v="198d9158-2ea2-8959-6b3c-b42aa075ae6d"/>
  </r>
  <r>
    <x v="90798"/>
    <s v="snl.com"/>
    <s v="ARG"/>
    <m/>
    <m/>
    <m/>
    <x v="1"/>
    <s v="Doral Financial is engaged in retail banking activities in Puerto Rico and the United States through its banking subsidiary"/>
    <s v="banking"/>
    <x v="39"/>
    <x v="2"/>
    <n v="0"/>
    <m/>
    <s v="1972-01-01"/>
    <m/>
    <m/>
    <m/>
    <m/>
    <m/>
    <s v="https://www.crunchbase.com/organization/doral-financial"/>
    <s v="https://www.twitter.com/doralbank"/>
    <s v="http://www.facebook.com/doralbank"/>
    <s v="ce028004-a52b-ab41-67e6-35418554974b"/>
  </r>
  <r>
    <x v="90799"/>
    <s v="dorayminerals.com.au"/>
    <s v="AUS"/>
    <m/>
    <s v="Tasmania"/>
    <s v="Western Junction"/>
    <x v="0"/>
    <s v="Doray Minerals Limited (ASX: DRM) is Western Australia's, and Australia's, newest high-grade gold producer.The Company achieved its first"/>
    <m/>
    <x v="5"/>
    <x v="6"/>
    <n v="0"/>
    <m/>
    <s v="2009-01-01"/>
    <m/>
    <m/>
    <m/>
    <s v="info@dorayminerals.com.au"/>
    <s v="61 8 9226 0600"/>
    <s v="https://www.crunchbase.com/organization/doray-minerals"/>
    <m/>
    <m/>
    <s v="624ddfe5-c7b8-346f-84ae-8daca34a977e"/>
  </r>
  <r>
    <x v="90800"/>
    <s v="doracm.com"/>
    <s v="USA"/>
    <s v="IL"/>
    <s v="Chicago"/>
    <s v="Chicago"/>
    <x v="0"/>
    <s v="DCP is a private equity firm based in Chicago, Illinois."/>
    <m/>
    <x v="5"/>
    <x v="2"/>
    <n v="0"/>
    <m/>
    <s v="2008-01-01"/>
    <m/>
    <m/>
    <m/>
    <m/>
    <m/>
    <s v="https://www.crunchbase.com/organization/d-orazio-capital-partners"/>
    <m/>
    <m/>
    <s v="99cee8fa-6f8d-2f68-bf89-3e9789c00a7d"/>
  </r>
  <r>
    <x v="90801"/>
    <s v="dorel.com"/>
    <s v="CAN"/>
    <s v="QC"/>
    <s v="Westmount"/>
    <s v="Westmount"/>
    <x v="0"/>
    <s v="Dorel Industries's juvenile and bicycle brands are recognized globally by consumers for safety, comfort, innovation and fun."/>
    <m/>
    <x v="5"/>
    <x v="4"/>
    <n v="0"/>
    <m/>
    <s v="1962-01-01"/>
    <m/>
    <m/>
    <m/>
    <m/>
    <m/>
    <s v="https://www.crunchbase.com/organization/dorel-industries"/>
    <m/>
    <m/>
    <s v="9b5b57cb-7e9b-4b6f-be15-c9151b3073a2"/>
  </r>
  <r>
    <x v="90802"/>
    <s v="doremilabs.com"/>
    <s v="USA"/>
    <s v="CA"/>
    <s v="Los Angeles"/>
    <s v="Burbank"/>
    <x v="0"/>
    <s v="Doremi is a leading developer and manufacturer of digital se format convertervers andrs for the broadcast and Pro A/V market."/>
    <s v="digital entertainment|hardware|software"/>
    <x v="683"/>
    <x v="2"/>
    <n v="0"/>
    <m/>
    <s v="1985-01-01"/>
    <m/>
    <m/>
    <m/>
    <s v="info@doremilabs.com"/>
    <m/>
    <s v="https://www.crunchbase.com/organization/doremi-labs"/>
    <s v="https://www.twitter.com/doremilabs"/>
    <m/>
    <s v="548fc686-7f1a-e253-a24e-310b635c1140"/>
  </r>
  <r>
    <x v="90803"/>
    <s v="dorianlpg.com"/>
    <s v="USA"/>
    <s v="CT"/>
    <s v="Hartford"/>
    <s v="Stamford"/>
    <x v="1"/>
    <s v="Dorian LPG is a pure-play LPG shipping company and a leading owner and operator of modern VLGCs."/>
    <s v="shipping"/>
    <x v="114"/>
    <x v="0"/>
    <n v="0"/>
    <m/>
    <s v="2013-01-01"/>
    <m/>
    <m/>
    <m/>
    <m/>
    <s v="'+1 203-978-1234"/>
    <s v="https://www.crunchbase.com/organization/dorian-lpg"/>
    <m/>
    <m/>
    <s v="266b19e7-dd68-c1ee-0847-4dc64894db2e"/>
  </r>
  <r>
    <x v="90804"/>
    <s v="doriansoft.com"/>
    <s v="USA"/>
    <s v="MA"/>
    <s v="Boston"/>
    <s v="Lexington"/>
    <x v="2"/>
    <s v="Dorian Software, founded in 1997, is a self-funded, profitable business model, according to Ennio Carboni, president of Ipswitchâ€™s"/>
    <s v="software"/>
    <x v="10"/>
    <x v="5"/>
    <n v="0"/>
    <m/>
    <s v="1997-01-01"/>
    <m/>
    <m/>
    <m/>
    <s v="sales@doriansoft.com"/>
    <s v="'678.222.3443"/>
    <s v="https://www.crunchbase.com/organization/dorian-software-creations"/>
    <s v="https://www.twitter.com/whatsupgold"/>
    <s v="https://www.facebook.com/whatsupgold"/>
    <s v="72b4c94b-e1e1-fa2b-b792-4790aaad3177"/>
  </r>
  <r>
    <x v="90805"/>
    <s v="dornerconveyors.com"/>
    <s v="USA"/>
    <s v="WI"/>
    <s v="Milwaukee"/>
    <s v="Hartland"/>
    <x v="0"/>
    <s v="Dorner solves industrial, packaging, and sanitary conveyor automation needs."/>
    <m/>
    <x v="5"/>
    <x v="7"/>
    <n v="0"/>
    <m/>
    <s v="1966-01-01"/>
    <m/>
    <m/>
    <m/>
    <s v="info@dorner.com"/>
    <s v="(262) 369-3996"/>
    <s v="https://www.crunchbase.com/organization/dorner-holding-corp"/>
    <s v="https://www.twitter.com/dornerconveyors"/>
    <s v="https://www.facebook.com/dornerconveyors"/>
    <s v="2a87e3d8-4921-c895-983e-2a583f6864b9"/>
  </r>
  <r>
    <x v="90806"/>
    <s v="dorsai.com"/>
    <s v="GBR"/>
    <m/>
    <s v="Edinburgh"/>
    <s v="Edinburgh"/>
    <x v="2"/>
    <s v="Modern Corporate Travel Management"/>
    <s v="travel"/>
    <x v="22"/>
    <x v="2"/>
    <n v="0"/>
    <m/>
    <s v="2014-04-01"/>
    <m/>
    <m/>
    <m/>
    <m/>
    <m/>
    <s v="https://www.crunchbase.com/organization/dorsai-travel"/>
    <m/>
    <m/>
    <s v="e34a5108-1c17-c698-78bb-d0dcfef66c04"/>
  </r>
  <r>
    <x v="90807"/>
    <s v="dotbox.com"/>
    <s v="USA"/>
    <s v="NY"/>
    <s v="New York City"/>
    <s v="New York"/>
    <x v="2"/>
    <s v="Dotbox develops custom-branded, personalized and socially-connected digital interfaces, campaigns and sites."/>
    <s v="brand marketing|e-commerce|semantic search|seo|social media"/>
    <x v="3537"/>
    <x v="0"/>
    <n v="0"/>
    <m/>
    <s v="2008-01-01"/>
    <m/>
    <m/>
    <m/>
    <s v="info@dotbox.com"/>
    <s v="'212-937-4177"/>
    <s v="https://www.crunchbase.com/organization/dotbox"/>
    <s v="https://www.twitter.com/dotboxdesign"/>
    <s v="https://www.facebook.com/dotboxdesign"/>
    <s v="746a47fd-4385-5fe3-904d-a42c5b0709ec"/>
  </r>
  <r>
    <x v="90808"/>
    <s v="dotfit.com"/>
    <m/>
    <m/>
    <m/>
    <m/>
    <x v="0"/>
    <s v="dotFit is a provider of nutrition products and programs for both kids and adults."/>
    <m/>
    <x v="5"/>
    <x v="0"/>
    <n v="0"/>
    <m/>
    <s v="2008-01-01"/>
    <m/>
    <m/>
    <m/>
    <m/>
    <n v="8052739001"/>
    <s v="https://www.crunchbase.com/organization/dotfit"/>
    <s v="https://www.twitter.com/dotfitworldwide"/>
    <s v="https://www.facebook.com/business"/>
    <s v="8651bf4f-4226-a094-d1a2-6b1ab4d674cb"/>
  </r>
  <r>
    <x v="90809"/>
    <s v="dotmenu.com"/>
    <s v="USA"/>
    <s v="NY"/>
    <s v="New York City"/>
    <s v="New York"/>
    <x v="2"/>
    <s v="Allmenus is an online food ordering and delivery network in the U.S."/>
    <s v="curated web|e-commerce|local|restaurants"/>
    <x v="721"/>
    <x v="0"/>
    <n v="0"/>
    <m/>
    <s v="1997-09-01"/>
    <m/>
    <m/>
    <m/>
    <s v="asamuels@dotmenu.com"/>
    <s v="'212-616-3070"/>
    <s v="https://www.crunchbase.com/organization/dotmenu"/>
    <s v="https://www.twitter.com/allmenus"/>
    <s v="https://www.facebook.com/grubhub"/>
    <s v="d8801957-1bc5-858d-6304-01fcd307a942"/>
  </r>
  <r>
    <x v="90810"/>
    <m/>
    <s v="GBR"/>
    <m/>
    <s v="London"/>
    <s v="London"/>
    <x v="2"/>
    <s v="dotmusic provides online music service."/>
    <s v="music|online portals"/>
    <x v="796"/>
    <x v="2"/>
    <n v="0"/>
    <m/>
    <m/>
    <m/>
    <m/>
    <m/>
    <m/>
    <m/>
    <s v="https://www.crunchbase.com/organization/dotmusic"/>
    <m/>
    <m/>
    <s v="4424148b-9c34-0e5c-94db-9c0fbd9d1ae1"/>
  </r>
  <r>
    <x v="90811"/>
    <m/>
    <s v="GBR"/>
    <m/>
    <m/>
    <m/>
    <x v="2"/>
    <s v="dotmusic.com is the insider's guide to music."/>
    <m/>
    <x v="5"/>
    <x v="2"/>
    <n v="0"/>
    <m/>
    <s v="1995-01-01"/>
    <m/>
    <m/>
    <m/>
    <m/>
    <m/>
    <s v="https://www.crunchbase.com/organization/dotmusic-com"/>
    <m/>
    <m/>
    <s v="aa67128d-bb52-0504-fbc0-633913e00a47"/>
  </r>
  <r>
    <x v="90812"/>
    <s v="dotomi.com"/>
    <s v="USA"/>
    <s v="IL"/>
    <s v="Chicago"/>
    <s v="Chicago"/>
    <x v="2"/>
    <s v="Dotomi provides Personalized Media display advertising that is dynamically adapted in real time at the user and impression level."/>
    <s v="advertising"/>
    <x v="296"/>
    <x v="2"/>
    <n v="0"/>
    <m/>
    <s v="2003-01-01"/>
    <m/>
    <m/>
    <m/>
    <m/>
    <m/>
    <s v="https://www.crunchbase.com/organization/dotomi"/>
    <m/>
    <m/>
    <s v="fc4bb041-178c-8c02-f70f-02280dda0df5"/>
  </r>
  <r>
    <x v="90813"/>
    <s v="dotproperty.co.th"/>
    <s v="THA"/>
    <m/>
    <s v="Bangkok"/>
    <s v="Bangkok"/>
    <x v="2"/>
    <s v="Dot Property is a digital media company that owns and operates a network of nine property portal websites and complimentary offline media."/>
    <m/>
    <x v="5"/>
    <x v="3"/>
    <n v="0"/>
    <m/>
    <s v="2013-01-01"/>
    <m/>
    <m/>
    <m/>
    <s v="info@dotproperty.co.th"/>
    <n v="66022540540"/>
    <s v="https://www.crunchbase.com/organization/dot-property"/>
    <s v="https://www.twitter.com/dotpropertyth"/>
    <s v="https://www.facebook.com/dotpropertygroup/"/>
    <s v="25730cea-f01d-a425-2775-6c3751e15f99"/>
  </r>
  <r>
    <x v="90814"/>
    <s v="dotspotter.com"/>
    <m/>
    <m/>
    <m/>
    <m/>
    <x v="2"/>
    <s v="Dotspotter was an all in one Celebrity and Pop Culture junction where Britney and Angelina obsessed fans could get the latest updates on"/>
    <s v="celebrity|curated web|messaging"/>
    <x v="3141"/>
    <x v="2"/>
    <n v="0"/>
    <m/>
    <m/>
    <m/>
    <m/>
    <m/>
    <m/>
    <m/>
    <s v="https://www.crunchbase.com/organization/dotspotter"/>
    <m/>
    <m/>
    <s v="e761f568-43ea-69f3-cca5-eaf28b507a94"/>
  </r>
  <r>
    <x v="90815"/>
    <s v="dotster.com"/>
    <s v="USA"/>
    <s v="WA"/>
    <s v="Seattle"/>
    <s v="Vancouver"/>
    <x v="2"/>
    <s v="Dotster is a simplified small business web hosting platform that offers email spam and SSH capabilities for its clients."/>
    <s v="curated web|email|security|web hosting"/>
    <x v="1856"/>
    <x v="6"/>
    <n v="0"/>
    <m/>
    <s v="1999-01-01"/>
    <m/>
    <m/>
    <m/>
    <m/>
    <s v="'360-449-5800"/>
    <s v="https://www.crunchbase.com/organization/dotster"/>
    <s v="https://www.twitter.com/dotster"/>
    <m/>
    <s v="5c6ec892-0a40-849e-c849-843a92ae4eff"/>
  </r>
  <r>
    <x v="90816"/>
    <s v="dotwireless.com"/>
    <s v="USA"/>
    <s v="TX"/>
    <s v="Houston"/>
    <s v="Cleveland"/>
    <x v="2"/>
    <s v="Dot Wireless, Inc., a leading expert in third generation (3G) CDMA wireless technology."/>
    <s v="wireless"/>
    <x v="259"/>
    <x v="1"/>
    <n v="0"/>
    <m/>
    <m/>
    <m/>
    <m/>
    <m/>
    <m/>
    <s v="(281)659-1901"/>
    <s v="https://www.crunchbase.com/organization/dot-wireless"/>
    <m/>
    <m/>
    <s v="3358f7b1-6ffc-211e-219e-fb5fc9a824b5"/>
  </r>
  <r>
    <x v="90817"/>
    <s v="doubleclick.com"/>
    <s v="USA"/>
    <s v="NY"/>
    <s v="New York City"/>
    <s v="New York"/>
    <x v="2"/>
    <s v="DoubleClick, a subsidiary of Google, develops and provides internet ad serving services."/>
    <s v="advertising"/>
    <x v="296"/>
    <x v="8"/>
    <n v="0"/>
    <m/>
    <s v="1995-01-01"/>
    <m/>
    <m/>
    <m/>
    <s v="webmaster@doubleclick.com"/>
    <m/>
    <s v="https://www.crunchbase.com/organization/doubleclick"/>
    <s v="https://www.twitter.com/doubleclick"/>
    <s v="https://www.facebook.com/doubleclickdigitalmarketing/"/>
    <s v="a16838c2-639a-ffd3-1089-7f88a756d38d"/>
  </r>
  <r>
    <x v="90818"/>
    <s v="doubledogcommunications.com"/>
    <s v="USA"/>
    <s v="PA"/>
    <s v="Harrisburg"/>
    <s v="York"/>
    <x v="0"/>
    <s v="Double Dog Communications is internet and advertising solution."/>
    <s v="advertising"/>
    <x v="296"/>
    <x v="0"/>
    <n v="0"/>
    <m/>
    <s v="1997-01-01"/>
    <m/>
    <m/>
    <m/>
    <m/>
    <s v="'717-505-9675"/>
    <s v="https://www.crunchbase.com/organization/double-dog-communications"/>
    <s v="https://www.twitter.com/doubledogcom"/>
    <s v="https://www.facebook.com/double-dog-communications-inc-1108425692518392"/>
    <s v="a3c55417-e388-3b54-3699-4a4a9582e156"/>
  </r>
  <r>
    <x v="90819"/>
    <s v="doubledowninteractive.com"/>
    <s v="USA"/>
    <s v="WA"/>
    <s v="Seattle"/>
    <s v="Seattle"/>
    <x v="2"/>
    <s v="Double Down Interactive develops casual casino games."/>
    <s v="gambling|gaming|online games"/>
    <x v="616"/>
    <x v="7"/>
    <n v="0"/>
    <m/>
    <s v="2010-01-01"/>
    <m/>
    <m/>
    <m/>
    <m/>
    <m/>
    <s v="https://www.crunchbase.com/organization/double-down-interactive"/>
    <m/>
    <m/>
    <s v="65079910-beee-6ce8-2009-c3b93dee8332"/>
  </r>
  <r>
    <x v="90820"/>
    <s v="descc.com"/>
    <s v="USA"/>
    <s v="MI"/>
    <s v="Detroit"/>
    <s v="Dearborn"/>
    <x v="0"/>
    <s v="World's largest producer of electro-galvanized steel."/>
    <m/>
    <x v="5"/>
    <x v="4"/>
    <n v="0"/>
    <m/>
    <m/>
    <m/>
    <m/>
    <m/>
    <m/>
    <s v="'313-203-9800"/>
    <s v="https://www.crunchbase.com/organization/double-eagle-steel-coating-co"/>
    <m/>
    <m/>
    <s v="621fee61-bef3-7620-3642-9b4bd867cb17"/>
  </r>
  <r>
    <x v="90821"/>
    <s v="ee-co.com"/>
    <s v="USA"/>
    <s v="MA"/>
    <s v="New Bedford"/>
    <s v="West Bridgewater"/>
    <x v="0"/>
    <s v="The premier supplier of engineered solutions"/>
    <m/>
    <x v="5"/>
    <x v="6"/>
    <n v="0"/>
    <m/>
    <s v="1972-01-01"/>
    <m/>
    <m/>
    <m/>
    <m/>
    <s v="'508-588-8099"/>
    <s v="https://www.crunchbase.com/organization/double-e-company"/>
    <m/>
    <s v="https://www.facebook.com/doubleecompany"/>
    <s v="d9f9ba10-540d-0529-2677-2cf02fefbc92"/>
  </r>
  <r>
    <x v="90822"/>
    <m/>
    <m/>
    <m/>
    <m/>
    <m/>
    <x v="2"/>
    <s v="Double Feature was added in 2012."/>
    <m/>
    <x v="5"/>
    <x v="2"/>
    <n v="0"/>
    <m/>
    <m/>
    <m/>
    <m/>
    <m/>
    <m/>
    <m/>
    <s v="https://www.crunchbase.com/organization/double-feature"/>
    <m/>
    <m/>
    <s v="a04a5572-b728-a9d1-a914-5b6fcfc4b471"/>
  </r>
  <r>
    <x v="90823"/>
    <s v="doublehelixdevelopment.com"/>
    <s v="GBR"/>
    <m/>
    <s v="London"/>
    <s v="London"/>
    <x v="2"/>
    <s v="Independent healthcare consultancy"/>
    <s v="consulting"/>
    <x v="5"/>
    <x v="2"/>
    <n v="0"/>
    <m/>
    <s v="1995-01-01"/>
    <m/>
    <m/>
    <m/>
    <m/>
    <s v="44 20 7299 9830"/>
    <s v="https://www.crunchbase.com/organization/double-helix"/>
    <m/>
    <m/>
    <s v="04f0617d-a5a8-8687-86bc-850ddcf6493d"/>
  </r>
  <r>
    <x v="90824"/>
    <s v="doublehelixgames.com"/>
    <s v="USA"/>
    <s v="CA"/>
    <s v="Anaheim"/>
    <s v="Irvine"/>
    <x v="2"/>
    <s v="Double Helix Games is an independent game studio with a history that stretches back almost 20 years."/>
    <s v="video games"/>
    <x v="616"/>
    <x v="6"/>
    <n v="0"/>
    <m/>
    <s v="2007-01-01"/>
    <m/>
    <m/>
    <m/>
    <s v="bizdev@doublehelixgames.com"/>
    <s v="'949-698-1500"/>
    <s v="https://www.crunchbase.com/organization/double-helix-games"/>
    <s v="https://www.twitter.com/doublehelixgame"/>
    <s v="https://www.facebook.com/doublehelixgames/"/>
    <s v="30b05443-a1fe-2307-a131-1e888e77902a"/>
  </r>
  <r>
    <x v="90825"/>
    <m/>
    <s v="USA"/>
    <s v="CA"/>
    <s v="SF Bay Area"/>
    <s v="Palo Alto"/>
    <x v="2"/>
    <s v="Double Labs, a startup based in Palo Alto, California that created the popular Android app Echo Notification Lockscreen."/>
    <s v="information technology"/>
    <x v="59"/>
    <x v="2"/>
    <n v="0"/>
    <m/>
    <s v="2013-01-01"/>
    <m/>
    <m/>
    <m/>
    <m/>
    <m/>
    <s v="https://www.crunchbase.com/organization/double-labs"/>
    <m/>
    <m/>
    <s v="8a962f3f-92e3-1bd5-160f-13d4446b7920"/>
  </r>
  <r>
    <x v="90826"/>
    <m/>
    <s v="USA"/>
    <s v="FL"/>
    <s v="Florida's Space Coast"/>
    <s v="Merritt Island"/>
    <x v="2"/>
    <s v="DoublePlus is a blog about e-commerce design and development. Its intended audience is retailers, designers, and developers of online"/>
    <s v="blogging platforms|e-commerce"/>
    <x v="726"/>
    <x v="2"/>
    <n v="0"/>
    <m/>
    <m/>
    <m/>
    <m/>
    <m/>
    <m/>
    <m/>
    <s v="https://www.crunchbase.com/organization/doubleplus"/>
    <m/>
    <m/>
    <s v="579051f7-e438-7baf-6d5c-2f6046d2f6e8"/>
  </r>
  <r>
    <x v="90827"/>
    <s v="doubletake.com"/>
    <s v="USA"/>
    <s v="CA"/>
    <s v="Anaheim"/>
    <s v="Irvine"/>
    <x v="2"/>
    <s v="Double-Take Software offers affordable workload optimization products that are simple to use and enable you to move workloads for"/>
    <s v="software"/>
    <x v="10"/>
    <x v="7"/>
    <n v="0"/>
    <m/>
    <s v="1985-01-01"/>
    <m/>
    <m/>
    <m/>
    <s v="socialmedia@visionsolutions.com"/>
    <s v="'+1 (949) 253-6500"/>
    <s v="https://www.crunchbase.com/organization/double-take-software"/>
    <s v="https://www.twitter.com/vsi_doubletake"/>
    <s v="https://www.facebook.com/visiondoubletake/"/>
    <s v="9913b175-3f05-88a1-d574-92f366f476d5"/>
  </r>
  <r>
    <x v="90828"/>
    <s v="doughtyhanson.com"/>
    <s v="GBR"/>
    <m/>
    <s v="London"/>
    <s v="London"/>
    <x v="0"/>
    <s v="Doughty Hanson has established a strong track record of buying and developing market-leading businesses"/>
    <m/>
    <x v="5"/>
    <x v="2"/>
    <n v="0"/>
    <m/>
    <s v="1985-01-01"/>
    <m/>
    <m/>
    <m/>
    <m/>
    <m/>
    <s v="https://www.crunchbase.com/organization/doughty-hanson"/>
    <m/>
    <m/>
    <s v="d93109a0-27e8-0a6b-a1a2-f9e25610d0b0"/>
  </r>
  <r>
    <x v="90829"/>
    <s v="doughtyhanson.com"/>
    <s v="GBR"/>
    <m/>
    <s v="London"/>
    <s v="London"/>
    <x v="0"/>
    <s v="Doughty Hanson Technology Ventures is a London-based investment firm financing private equity, real estate, and technology companies."/>
    <m/>
    <x v="5"/>
    <x v="2"/>
    <n v="0"/>
    <m/>
    <s v="1985-01-01"/>
    <m/>
    <m/>
    <m/>
    <m/>
    <m/>
    <s v="https://www.crunchbase.com/organization/doughty-hanson-technology-ventures"/>
    <s v="https://www.twitter.com/dhtv"/>
    <m/>
    <s v="63b9763a-ee7a-9185-c588-33c4b1629b87"/>
  </r>
  <r>
    <x v="90830"/>
    <m/>
    <m/>
    <m/>
    <m/>
    <m/>
    <x v="0"/>
    <s v="Douglas Acquisitions"/>
    <m/>
    <x v="5"/>
    <x v="2"/>
    <n v="0"/>
    <m/>
    <m/>
    <m/>
    <m/>
    <m/>
    <m/>
    <m/>
    <s v="https://www.crunchbase.com/organization/douglas-acquisitions"/>
    <m/>
    <m/>
    <s v="7f303b10-53ac-e134-2739-f79d8b37fdd4"/>
  </r>
  <r>
    <x v="90831"/>
    <s v="douglasdynamics.com"/>
    <s v="USA"/>
    <s v="WI"/>
    <s v="Milwaukee"/>
    <s v="Milwaukee"/>
    <x v="1"/>
    <s v="Douglas Dynamics is North America’s premier manufacturer and upfitter of commercial vehicle attachments and equipment."/>
    <s v="manufacturing"/>
    <x v="41"/>
    <x v="7"/>
    <n v="0"/>
    <m/>
    <s v="1995-01-01"/>
    <m/>
    <m/>
    <m/>
    <s v="info@douglasdynamics.com"/>
    <s v="(847)530-0249"/>
    <s v="https://www.crunchbase.com/organization/douglas-dynamics"/>
    <s v="https://www.twitter.com/westernplows"/>
    <s v="https://www.facebook.com/"/>
    <s v="bb01ced5-c78c-14dd-a97e-00ff80b82108"/>
  </r>
  <r>
    <x v="90832"/>
    <s v="douglasemmett.com"/>
    <s v="USA"/>
    <s v="CA"/>
    <s v="Los Angeles"/>
    <s v="Santa Monica"/>
    <x v="1"/>
    <s v="Douglas Emmett, Inc. is a self-administered and self-managed Real Estate Investment Trust (REIT)."/>
    <m/>
    <x v="5"/>
    <x v="7"/>
    <n v="0"/>
    <m/>
    <s v="1971-01-01"/>
    <m/>
    <m/>
    <m/>
    <m/>
    <s v="'310-255-7700"/>
    <s v="https://www.crunchbase.com/organization/douglas-emmett"/>
    <m/>
    <m/>
    <s v="287b55a1-4a1a-494a-72db-4f37ac72e8a1"/>
  </r>
  <r>
    <x v="90833"/>
    <s v="douglaslabs.com"/>
    <s v="USA"/>
    <s v="PA"/>
    <s v="Pittsburgh"/>
    <s v="Pittsburgh"/>
    <x v="0"/>
    <s v="Douglas Laboratories is the trusted choice of thousands of healthcare professionals."/>
    <m/>
    <x v="5"/>
    <x v="6"/>
    <n v="0"/>
    <m/>
    <s v="1955-01-01"/>
    <m/>
    <m/>
    <m/>
    <m/>
    <s v="'412-494-0122"/>
    <s v="https://www.crunchbase.com/organization/douglas-laboratories"/>
    <s v="https://www.twitter.com/douglaslabs"/>
    <s v="https://www.facebook.com/douglaslabs"/>
    <s v="d3331ba3-ec45-74b0-9ddb-4d006f850744"/>
  </r>
  <r>
    <x v="90834"/>
    <s v="douglasscientific.com"/>
    <s v="USA"/>
    <s v="MN"/>
    <s v="St. Cloud"/>
    <s v="Alexandria"/>
    <x v="2"/>
    <s v="Douglas Scientific is dedicated to making our world a better place by delivering innovative laboratory automation."/>
    <s v="biotechnology|health diagnostics"/>
    <x v="44"/>
    <x v="6"/>
    <n v="0"/>
    <m/>
    <s v="2009-01-01"/>
    <m/>
    <m/>
    <m/>
    <s v="Contact@DouglasScientific.com"/>
    <s v="(320) 762-6888"/>
    <s v="https://www.crunchbase.com/organization/douglas-scientific"/>
    <s v="https://www.twitter.com/douglasscientif"/>
    <s v="http://www.facebook.com/douglasscientific"/>
    <s v="d46ae1d3-99b3-4c1a-2af7-4c8a20d670ce"/>
  </r>
  <r>
    <x v="90835"/>
    <s v="douglassfertilizer.com"/>
    <s v="USA"/>
    <s v="FL"/>
    <s v="Orlando"/>
    <s v="Altamonte Springs"/>
    <x v="2"/>
    <s v="A leading specialty liquid nutrient manufacturer, retailer primarily serving Florida and to a lesser degree the Southeastern U.S."/>
    <s v="chemical"/>
    <x v="485"/>
    <x v="2"/>
    <n v="0"/>
    <m/>
    <s v="1965-01-01"/>
    <m/>
    <m/>
    <m/>
    <m/>
    <s v="(407)682-6100"/>
    <s v="https://www.crunchbase.com/organization/douglass-fertilizer-chemical"/>
    <m/>
    <m/>
    <s v="2796de0a-d02c-fc64-5435-ceb118d8dd36"/>
  </r>
  <r>
    <x v="90836"/>
    <s v="dovercorporation.com"/>
    <s v="USA"/>
    <s v="IL"/>
    <s v="Chicago"/>
    <s v="Downers Grove"/>
    <x v="1"/>
    <s v="Dover Corporation (Dover) owns and operates a global portfolio of manufacturing companies providing components and equipment, specialty"/>
    <s v="industrial manufacturing"/>
    <x v="41"/>
    <x v="4"/>
    <n v="0"/>
    <m/>
    <s v="1955-01-01"/>
    <m/>
    <m/>
    <m/>
    <s v="asakowicz@dovercorp.com"/>
    <s v="(630)541-1540"/>
    <s v="https://www.crunchbase.com/organization/dover"/>
    <m/>
    <s v="https://www.facebook.com/dovercorp/"/>
    <s v="9fdb3e16-b597-0d60-a9e1-e4b64ee1c1f8"/>
  </r>
  <r>
    <x v="90837"/>
    <s v="dovermotorsports.com"/>
    <s v="USA"/>
    <s v="DE"/>
    <s v="Dover"/>
    <s v="Dover"/>
    <x v="1"/>
    <s v="Dover Motorsports, Inc. is a marketer and promoter of motorsports entertainment in the United States"/>
    <s v="sports"/>
    <x v="153"/>
    <x v="0"/>
    <n v="0"/>
    <m/>
    <s v="1969-01-01"/>
    <m/>
    <m/>
    <m/>
    <m/>
    <n v="3026744600"/>
    <s v="https://www.crunchbase.com/organization/dover-motorsports"/>
    <s v="https://www.twitter.com/monstermile"/>
    <s v="https://www.facebook.com/doverinternationalspeedway"/>
    <s v="71a47e36-62a5-46e2-1152-a2dc3f3cfd8d"/>
  </r>
  <r>
    <x v="90838"/>
    <s v="doversaddlery.com"/>
    <s v="USA"/>
    <s v="MA"/>
    <s v="Boston"/>
    <s v="Littleton"/>
    <x v="1"/>
    <s v="Dover Saddlery is a retail company that specializes in apparel, saddlery, and tack for equestrian riders."/>
    <s v="animal feed"/>
    <x v="213"/>
    <x v="5"/>
    <n v="0"/>
    <m/>
    <s v="1975-01-01"/>
    <m/>
    <m/>
    <m/>
    <s v="customerservice@doversaddlery.com"/>
    <s v="(978) 952-8064"/>
    <s v="https://www.crunchbase.com/organization/dover-saddlery"/>
    <s v="https://www.twitter.com/doversaddleryus"/>
    <s v="http://www.facebook.com/doversaddleryus"/>
    <s v="5ef91f48-3d3e-5204-c42b-46d7aa636ca6"/>
  </r>
  <r>
    <x v="90839"/>
    <s v="dowcorning.com"/>
    <s v="USA"/>
    <s v="MI"/>
    <s v="Detroit"/>
    <s v="Auburn Hills"/>
    <x v="0"/>
    <s v="Provides performance-enhancing solutions to serve the diverse needs of more than 25,000 customers worldwide"/>
    <s v="chemical|chemical engineering|manufacturing"/>
    <x v="222"/>
    <x v="4"/>
    <n v="0"/>
    <m/>
    <s v="1943-01-01"/>
    <m/>
    <m/>
    <m/>
    <m/>
    <s v="(989)496-4400"/>
    <s v="https://www.crunchbase.com/organization/dow-corning"/>
    <s v="https://www.twitter.com/dowcorning"/>
    <s v="https://www.facebook.com/dowcorning/"/>
    <s v="5ec4e8e9-7a8a-2aa9-c50a-cdf76139fe56"/>
  </r>
  <r>
    <x v="90840"/>
    <s v="dowcotech.com"/>
    <s v="CAN"/>
    <s v="BC"/>
    <s v="Surrey"/>
    <s v="Surrey"/>
    <x v="0"/>
    <s v="Dowco Technology Services, Ltd. is a Construction Technology company."/>
    <m/>
    <x v="5"/>
    <x v="5"/>
    <n v="0"/>
    <m/>
    <s v="1995-01-01"/>
    <m/>
    <m/>
    <m/>
    <m/>
    <n v="16046065724"/>
    <s v="https://www.crunchbase.com/organization/dowco-technology-services"/>
    <m/>
    <s v="https://www.facebook.com/dowcotech"/>
    <s v="8e82c50a-6a4b-9e4e-acb8-93fe3c7c74b8"/>
  </r>
  <r>
    <x v="90841"/>
    <s v="dowjones.com"/>
    <s v="USA"/>
    <s v="NY"/>
    <s v="New York City"/>
    <s v="New York"/>
    <x v="2"/>
    <s v="Dow Jones &amp; Co. is a news and business information provider that delivers content to consumers and organizations via newspapers and more."/>
    <s v="digital media|news|publishing|social media"/>
    <x v="398"/>
    <x v="1"/>
    <n v="0"/>
    <m/>
    <s v="1882-04-01"/>
    <m/>
    <m/>
    <m/>
    <s v="feedback@wsj.com"/>
    <m/>
    <s v="https://www.crunchbase.com/organization/dow-jones"/>
    <s v="https://www.twitter.com/dowjones"/>
    <s v="http://www.facebook.com/dowjones"/>
    <s v="93ad161c-86f3-3f2d-f130-215dcc8cd59c"/>
  </r>
  <r>
    <x v="90842"/>
    <s v="doins.com"/>
    <s v="USA"/>
    <s v="MA"/>
    <s v="Cape Cod"/>
    <s v="Hyannis"/>
    <x v="0"/>
    <s v="Dowling &amp; O'Neil has provided customized insurance at a great value to individuals, families and businesses."/>
    <m/>
    <x v="5"/>
    <x v="0"/>
    <n v="0"/>
    <m/>
    <s v="1841-01-01"/>
    <m/>
    <m/>
    <m/>
    <m/>
    <s v="'+1 508-775-2680"/>
    <s v="https://www.crunchbase.com/organization/dowling-o-neil-insurance-agency"/>
    <s v="https://www.twitter.com/dowlingandoneil"/>
    <m/>
    <s v="17e13c48-2c69-e37d-961c-bdf7cdc3a852"/>
  </r>
  <r>
    <x v="90843"/>
    <s v="downforeveryoneorjustme.com"/>
    <m/>
    <m/>
    <m/>
    <m/>
    <x v="2"/>
    <s v="Down For Everyone Or Just Me enables users to check whether a specific website is inaccessible for everyone or only for them."/>
    <s v="curated web"/>
    <x v="28"/>
    <x v="1"/>
    <n v="0"/>
    <m/>
    <m/>
    <m/>
    <m/>
    <m/>
    <m/>
    <m/>
    <s v="https://www.crunchbase.com/organization/downforeveryoneorjustme"/>
    <m/>
    <m/>
    <s v="4949aec0-ac80-f3b6-218a-5284fab2af41"/>
  </r>
  <r>
    <x v="90844"/>
    <s v="downlandsliability.com"/>
    <s v="GBR"/>
    <m/>
    <s v="London"/>
    <s v="Worthing"/>
    <x v="2"/>
    <s v="Downlands Liability Management provides Insurance."/>
    <s v="insurance"/>
    <x v="24"/>
    <x v="2"/>
    <n v="0"/>
    <m/>
    <s v="1998-01-01"/>
    <m/>
    <m/>
    <m/>
    <m/>
    <n v="441903836800"/>
    <s v="https://www.crunchbase.com/organization/downlands-liability-management"/>
    <m/>
    <m/>
    <s v="68d0709b-fbac-35f6-faac-b1f4515ef973"/>
  </r>
  <r>
    <x v="90845"/>
    <s v="doxim.com"/>
    <s v="CAN"/>
    <s v="ON"/>
    <s v="Toronto"/>
    <s v="Markham"/>
    <x v="2"/>
    <s v="Doxim develops a fully integrated suite of SaaS based software products and services."/>
    <m/>
    <x v="5"/>
    <x v="6"/>
    <n v="0"/>
    <m/>
    <s v="2000-01-01"/>
    <m/>
    <m/>
    <m/>
    <s v="facebook@doxim.com"/>
    <s v="(866) 256-8868"/>
    <s v="https://www.crunchbase.com/organization/doxim"/>
    <s v="https://www.twitter.com/doxim_inc"/>
    <s v="https://www.facebook.com/doxim"/>
    <s v="9fc533a3-601e-3802-0912-e3b7af7606d6"/>
  </r>
  <r>
    <x v="90846"/>
    <s v="doyon.com"/>
    <s v="USA"/>
    <s v="AK"/>
    <s v="AK - Other"/>
    <s v="Fairbanks"/>
    <x v="0"/>
    <s v="Doyon, Limited, the Native regional corporation for Interior Alaska, is a for-profit corporation with more than 19,000 shareholders."/>
    <s v="oil and gas"/>
    <x v="89"/>
    <x v="8"/>
    <n v="0"/>
    <m/>
    <s v="1972-01-01"/>
    <m/>
    <m/>
    <m/>
    <s v="communications@doyon.com"/>
    <s v="1(888)478-4755"/>
    <s v="https://www.crunchbase.com/organization/doyon"/>
    <s v="https://www.twitter.com/doyonlimited"/>
    <s v="https://www.facebook.com/doyonlimited"/>
    <s v="f8f289b8-193a-23b0-054d-8fb14d5df937"/>
  </r>
  <r>
    <x v="90847"/>
    <s v="dpe.de"/>
    <s v="DEU"/>
    <m/>
    <s v="Munich"/>
    <s v="Munich"/>
    <x v="0"/>
    <s v="Independent German private equity firm"/>
    <m/>
    <x v="5"/>
    <x v="2"/>
    <n v="0"/>
    <m/>
    <s v="2007-12-01"/>
    <m/>
    <m/>
    <m/>
    <m/>
    <m/>
    <s v="https://www.crunchbase.com/organization/dpe-deutsche-private-equity"/>
    <m/>
    <m/>
    <s v="8b21e5dc-443f-db49-d8d1-0b799192141c"/>
  </r>
  <r>
    <x v="90848"/>
    <s v="dpginvestments.com"/>
    <s v="USA"/>
    <s v="CA"/>
    <s v="Los Angeles"/>
    <s v="Beverly Hills"/>
    <x v="0"/>
    <s v="DPG Investments, LLC and its affiliates provide global alternative investment management and advisory services."/>
    <m/>
    <x v="5"/>
    <x v="2"/>
    <n v="0"/>
    <m/>
    <s v="2004-01-01"/>
    <m/>
    <m/>
    <m/>
    <m/>
    <m/>
    <s v="https://www.crunchbase.com/organization/dpg-investments"/>
    <m/>
    <m/>
    <s v="47b17296-b444-cf52-0395-8a145fb840c9"/>
  </r>
  <r>
    <x v="90849"/>
    <s v="deplano.com"/>
    <s v="USA"/>
    <s v="NY"/>
    <s v="New York City"/>
    <s v="New City"/>
    <x v="0"/>
    <s v="Creative Agency and Venture Accelerator"/>
    <m/>
    <x v="5"/>
    <x v="1"/>
    <n v="0"/>
    <m/>
    <s v="1987-01-01"/>
    <m/>
    <m/>
    <m/>
    <s v="studio@deplano.com"/>
    <m/>
    <s v="https://www.crunchbase.com/organization/dpg-worldwide"/>
    <m/>
    <m/>
    <s v="c51c73d5-e358-789a-24a5-8847973d2943"/>
  </r>
  <r>
    <x v="90850"/>
    <s v="dpispecialtyfoods.com"/>
    <s v="USA"/>
    <s v="CA"/>
    <s v="Ontario - Inland Empire"/>
    <s v="Ontario"/>
    <x v="2"/>
    <s v="DPI is one of the largest specialty food distributors in the United States."/>
    <m/>
    <x v="5"/>
    <x v="8"/>
    <n v="0"/>
    <m/>
    <s v="1963-01-01"/>
    <m/>
    <m/>
    <m/>
    <m/>
    <s v="'909-975-1019"/>
    <s v="https://www.crunchbase.com/organization/dpi-specialty-foods"/>
    <m/>
    <m/>
    <s v="e528646a-e017-ff52-5f99-bac71ec2a861"/>
  </r>
  <r>
    <x v="90851"/>
    <s v="dpmllc.com"/>
    <s v="USA"/>
    <s v="NJ"/>
    <s v="Newark"/>
    <s v="Somerset"/>
    <x v="2"/>
    <s v="DPM provides cost-effective fund administration, back and middle office outsourcing, and integrated risk administration solutions."/>
    <m/>
    <x v="5"/>
    <x v="2"/>
    <n v="0"/>
    <m/>
    <m/>
    <m/>
    <m/>
    <m/>
    <m/>
    <m/>
    <s v="https://www.crunchbase.com/organization/dpm-llc"/>
    <m/>
    <m/>
    <s v="61ef0c28-8431-85d3-cb9a-e74e0d31d51b"/>
  </r>
  <r>
    <x v="90852"/>
    <s v="dpreview.com"/>
    <s v="USA"/>
    <s v="WA"/>
    <s v="Seattle"/>
    <s v="Seattle"/>
    <x v="2"/>
    <s v="dpreview is a digital camera review site publishing reviews and news on the latest digital cameras."/>
    <s v="curated web|e-commerce"/>
    <x v="314"/>
    <x v="2"/>
    <n v="0"/>
    <m/>
    <s v="1998-12-25"/>
    <m/>
    <m/>
    <m/>
    <m/>
    <m/>
    <s v="https://www.crunchbase.com/organization/dpreview"/>
    <s v="https://www.twitter.com/dpreview"/>
    <s v="http://www.facebook.com/pages/dpreviewcom/77409488739"/>
    <s v="19154570-414d-b054-6b09-dc4a6597f822"/>
  </r>
  <r>
    <x v="90853"/>
    <s v="dps-int.com"/>
    <s v="GBR"/>
    <m/>
    <s v="GBR - Other"/>
    <s v="Halesowen"/>
    <x v="2"/>
    <s v="DPS (Distribution Planning Software Ltd) is a suppliers of route scheduling and vehicle routing software solutions."/>
    <m/>
    <x v="5"/>
    <x v="0"/>
    <n v="0"/>
    <m/>
    <s v="1982-01-01"/>
    <m/>
    <m/>
    <m/>
    <s v="info@dps-int.com"/>
    <n v="44012158566"/>
    <s v="https://www.crunchbase.com/organization/dps-international"/>
    <s v="https://www.twitter.com/dpsint"/>
    <s v="https://www.facebook.com/dps-international-ltd-117512881680090/"/>
    <s v="0f549458-29df-ad30-ef76-29928d9f0cf2"/>
  </r>
  <r>
    <x v="90854"/>
    <s v="dpsolutions.com"/>
    <s v="USA"/>
    <s v="MD"/>
    <s v="Baltimore"/>
    <s v="Columbia"/>
    <x v="0"/>
    <s v="DP Solutions is a provider of an innovative Managed Network Services."/>
    <s v="information services|information technology|it infrastructure"/>
    <x v="59"/>
    <x v="2"/>
    <n v="0"/>
    <m/>
    <s v="1971-01-01"/>
    <m/>
    <m/>
    <m/>
    <s v="info@dpsolutions.com"/>
    <s v="(800)679-4377"/>
    <s v="https://www.crunchbase.com/organization/dp-solutions"/>
    <s v="https://www.twitter.com/dpsolutions_md"/>
    <s v="https://www.facebook.com/dpsolutions.md"/>
    <s v="7e8b7e92-1b84-7354-02c8-33ab34d0327e"/>
  </r>
  <r>
    <x v="90855"/>
    <s v="web.dpworld.com"/>
    <s v="ARE"/>
    <m/>
    <s v="Dubai"/>
    <s v="Dubai"/>
    <x v="0"/>
    <s v="One of the world's largest port operators."/>
    <m/>
    <x v="5"/>
    <x v="4"/>
    <n v="0"/>
    <m/>
    <s v="1999-01-01"/>
    <m/>
    <m/>
    <m/>
    <s v="info@dpworld.com"/>
    <s v="'+971 4 881 1110"/>
    <s v="https://www.crunchbase.com/organization/dp-world"/>
    <s v="https://www.twitter.com/dp_world"/>
    <s v="https://www.facebook.com/dpworld"/>
    <s v="f63eca3e-6643-f19b-bfe4-b79d3ce47cd7"/>
  </r>
  <r>
    <x v="90856"/>
    <s v="dqecom.com"/>
    <s v="USA"/>
    <s v="PA"/>
    <s v="Pittsburgh"/>
    <s v="Pittsburgh"/>
    <x v="0"/>
    <s v="DQE Communications provides fiber-optic network services."/>
    <s v="public relations"/>
    <x v="208"/>
    <x v="0"/>
    <n v="0"/>
    <m/>
    <s v="1997-01-01"/>
    <m/>
    <m/>
    <m/>
    <m/>
    <n v="4123935680"/>
    <s v="https://www.crunchbase.com/organization/dqe-communications"/>
    <m/>
    <m/>
    <s v="59112e8e-2ac9-79c2-6bc1-159311128459"/>
  </r>
  <r>
    <x v="90857"/>
    <s v="draeger.com"/>
    <m/>
    <m/>
    <m/>
    <m/>
    <x v="0"/>
    <s v="Dräger is a leading international company in the fields of medical and safety technology."/>
    <s v="manufacturing|medical"/>
    <x v="51"/>
    <x v="2"/>
    <n v="0"/>
    <m/>
    <m/>
    <m/>
    <m/>
    <m/>
    <m/>
    <m/>
    <s v="https://www.crunchbase.com/organization/drager-usa"/>
    <m/>
    <m/>
    <s v="0a0020c7-d0a5-7578-8448-5432f4ac4dec"/>
  </r>
  <r>
    <x v="90858"/>
    <s v="dragonforged.com"/>
    <s v="USA"/>
    <s v="NY"/>
    <s v="NY - Other"/>
    <s v="Denver"/>
    <x v="2"/>
    <s v="Dragon Forged Software has been developing software exclusively for the Apple platforms since it was founded in 2004."/>
    <s v="software"/>
    <x v="10"/>
    <x v="0"/>
    <n v="0"/>
    <m/>
    <s v="2004-01-01"/>
    <m/>
    <m/>
    <m/>
    <m/>
    <s v="'+1 (719) 602-1105"/>
    <s v="https://www.crunchbase.com/organization/dragon-forged-software"/>
    <s v="https://www.twitter.com/martiancraft"/>
    <m/>
    <s v="7a487a11-17e4-59e3-8708-f967002d853d"/>
  </r>
  <r>
    <x v="90859"/>
    <m/>
    <m/>
    <m/>
    <m/>
    <m/>
    <x v="2"/>
    <s v="Optical Ground Wiring"/>
    <s v="web hosting"/>
    <x v="28"/>
    <x v="2"/>
    <n v="0"/>
    <m/>
    <m/>
    <m/>
    <m/>
    <m/>
    <m/>
    <m/>
    <s v="https://www.crunchbase.com/organization/draka-opgw"/>
    <m/>
    <m/>
    <s v="743864a3-d4f3-6eeb-18c6-c45336bd2577"/>
  </r>
  <r>
    <x v="90860"/>
    <s v="drakeintl.com"/>
    <s v="AUS"/>
    <m/>
    <s v="Melbourne"/>
    <s v="Melbourne"/>
    <x v="0"/>
    <s v="Members of the Drake International Group of Companies are innovators in talent management, profit improvement, permanent and flexible"/>
    <m/>
    <x v="5"/>
    <x v="8"/>
    <n v="0"/>
    <m/>
    <s v="1951-01-01"/>
    <m/>
    <m/>
    <m/>
    <s v="melbresume@au.drakeintl.com"/>
    <s v="'416-216-1000"/>
    <s v="https://www.crunchbase.com/organization/drake-international"/>
    <s v="https://www.twitter.com/drakeintl"/>
    <s v="http://www.facebook.com/drakeinternational"/>
    <s v="d0a04b4a-5581-3171-2236-2608f6197b04"/>
  </r>
  <r>
    <x v="90861"/>
    <s v="drakemfg.com"/>
    <s v="USA"/>
    <s v="OH"/>
    <s v="Youngstown"/>
    <s v="Warren"/>
    <x v="2"/>
    <s v="Drake Manufacturing Services Co., LLC is a leading manufacturer of precision CNC machine tools."/>
    <s v="manufacturing"/>
    <x v="41"/>
    <x v="6"/>
    <n v="0"/>
    <m/>
    <s v="1972-01-01"/>
    <m/>
    <m/>
    <m/>
    <s v="info@drakemfg.com"/>
    <s v="(330) 847-7291"/>
    <s v="https://www.crunchbase.com/organization/drake-manufacturing-services"/>
    <m/>
    <m/>
    <s v="e24c5d8b-0eae-028c-dd24-24a949201880"/>
  </r>
  <r>
    <x v="90862"/>
    <s v="intelli.com"/>
    <s v="USA"/>
    <s v="WI"/>
    <s v="Green Bay"/>
    <s v="Manitowoc"/>
    <x v="2"/>
    <s v="Dramm Corporation manufactures watering tools, irrigation systems, applicators, and environmental control systems for horticultural use."/>
    <s v="manufacturing"/>
    <x v="41"/>
    <x v="0"/>
    <n v="0"/>
    <m/>
    <s v="1994-01-01"/>
    <m/>
    <m/>
    <m/>
    <m/>
    <s v="'312-533-0105"/>
    <s v="https://www.crunchbase.com/organization/dramm-corporation"/>
    <m/>
    <s v="http://www.facebook.com/pages/dramm-corporation/167844199898416"/>
    <s v="4043f2a6-4070-fe86-b58a-45856ba31d5e"/>
  </r>
  <r>
    <x v="90863"/>
    <s v="draperesprit.com"/>
    <s v="GBR"/>
    <m/>
    <s v="London"/>
    <s v="London"/>
    <x v="1"/>
    <s v="Draper Esprit is a Pan-European venture capital fund that invests into disruptive tech companies at the early and growth stages."/>
    <s v="venture capital"/>
    <x v="39"/>
    <x v="2"/>
    <n v="0"/>
    <m/>
    <s v="2006-01-01"/>
    <m/>
    <m/>
    <m/>
    <m/>
    <m/>
    <s v="https://www.crunchbase.com/organization/draper-esprit"/>
    <s v="https://www.twitter.com/draperesprit"/>
    <m/>
    <s v="7eb2cae7-3762-803e-4dc2-61b3f424d317"/>
  </r>
  <r>
    <x v="90864"/>
    <s v="drawelements.com"/>
    <s v="FIN"/>
    <m/>
    <s v="Helsinki"/>
    <s v="Helsinki"/>
    <x v="2"/>
    <s v="drawElements is a company of computer graphics experts. Our products and services help businesses to test and improve the quality of"/>
    <s v="enterprise software"/>
    <x v="10"/>
    <x v="1"/>
    <n v="0"/>
    <m/>
    <s v="2008-01-01"/>
    <m/>
    <m/>
    <m/>
    <s v="info@drawelements.com"/>
    <s v="358 4072 31441"/>
    <s v="https://www.crunchbase.com/organization/drawelements"/>
    <m/>
    <s v="http://www.facebook.com/drawelements"/>
    <s v="373f3549-76c2-cca1-1cfe-8127f8330602"/>
  </r>
  <r>
    <x v="90865"/>
    <s v="drawloop.com"/>
    <s v="USA"/>
    <s v="CA"/>
    <s v="Anaheim"/>
    <s v="Irvine"/>
    <x v="2"/>
    <s v="Drawloop offers a web-based solution that enables businesses, organizations, and individuals automate document creation."/>
    <s v="ebooks|enterprise software|saas"/>
    <x v="858"/>
    <x v="2"/>
    <n v="0"/>
    <m/>
    <s v="2001-04-01"/>
    <m/>
    <m/>
    <m/>
    <s v="support@drawloop.com"/>
    <m/>
    <s v="https://www.crunchbase.com/organization/drawloop-technologies"/>
    <s v="https://www.twitter.com/drawloop"/>
    <m/>
    <s v="74f23bb6-0fcf-d39a-20c2-a358aaaeb674"/>
  </r>
  <r>
    <x v="90866"/>
    <s v="draytongroup.co.uk"/>
    <s v="GBR"/>
    <m/>
    <s v="GBR - Other"/>
    <s v="Edgbaston"/>
    <x v="2"/>
    <s v="Drayton Group operates a successful chain of Mercedes-Benz dealerships."/>
    <s v="automotive|retail"/>
    <x v="193"/>
    <x v="2"/>
    <n v="0"/>
    <m/>
    <s v="1915-01-01"/>
    <m/>
    <m/>
    <m/>
    <m/>
    <s v="44 84 3227 0239"/>
    <s v="https://www.crunchbase.com/organization/drayton-group"/>
    <s v="https://www.twitter.com/draytongroup"/>
    <s v="https://www.facebook.com/draytongroup"/>
    <s v="3e8cbfff-1a7e-5ae9-c0e6-e1d8f5729667"/>
  </r>
  <r>
    <x v="90867"/>
    <s v="dreamad.biz"/>
    <m/>
    <m/>
    <m/>
    <m/>
    <x v="2"/>
    <s v="Latin American Ad Agency"/>
    <s v="advertising"/>
    <x v="296"/>
    <x v="0"/>
    <n v="0"/>
    <m/>
    <s v="2004-08-09"/>
    <m/>
    <m/>
    <m/>
    <s v="contact@dreamad.biz"/>
    <n v="4045678999"/>
    <s v="https://www.crunchbase.com/organization/dream-ad"/>
    <m/>
    <m/>
    <s v="51361841-0347-3863-17b0-ffe331700f75"/>
  </r>
  <r>
    <x v="90868"/>
    <m/>
    <m/>
    <m/>
    <m/>
    <m/>
    <x v="2"/>
    <s v="Dreamers Wanted is a collection of LA’s most talented and creative artists in the traditional and digital mediums."/>
    <m/>
    <x v="5"/>
    <x v="2"/>
    <n v="0"/>
    <m/>
    <m/>
    <m/>
    <m/>
    <m/>
    <m/>
    <m/>
    <s v="https://www.crunchbase.com/organization/dreamers-wanted"/>
    <m/>
    <m/>
    <s v="5123a1c6-4b5d-6d0d-5324-0a75e0cdda5e"/>
  </r>
  <r>
    <x v="90869"/>
    <s v="dreamhack.se"/>
    <m/>
    <m/>
    <m/>
    <m/>
    <x v="0"/>
    <s v="DreamHack is the world's largest computer festival. DreamHack's core, and origin is the LAN party."/>
    <m/>
    <x v="5"/>
    <x v="0"/>
    <n v="0"/>
    <m/>
    <s v="1995-01-01"/>
    <m/>
    <m/>
    <m/>
    <m/>
    <m/>
    <s v="https://www.crunchbase.com/organization/dreamhack"/>
    <s v="https://www.twitter.com/dreamhack"/>
    <m/>
    <s v="143fab99-3046-5c5a-8335-5b60e9a5568b"/>
  </r>
  <r>
    <x v="90870"/>
    <s v="dreamincubator.co.jp"/>
    <s v="JPN"/>
    <m/>
    <s v="Tokyo"/>
    <s v="Tokyo"/>
    <x v="1"/>
    <s v="Dream Incubator is a Tokyo-based strategic consulting and business development firm helping companies with their growth and expansion."/>
    <s v="consulting|education|financial services|impact investing|professional services|venture capital"/>
    <x v="3387"/>
    <x v="2"/>
    <n v="0"/>
    <m/>
    <s v="2000-06-01"/>
    <m/>
    <m/>
    <m/>
    <m/>
    <m/>
    <s v="https://www.crunchbase.com/organization/dream-incubator"/>
    <m/>
    <s v="http://www.facebook.com/dreamincubator.jp"/>
    <s v="838fcb30-bec4-86aa-c579-88e6e59256de"/>
  </r>
  <r>
    <x v="90871"/>
    <s v="dreampark.com"/>
    <m/>
    <m/>
    <m/>
    <m/>
    <x v="2"/>
    <s v="IPTV software provider"/>
    <s v="enterprise software"/>
    <x v="10"/>
    <x v="1"/>
    <n v="0"/>
    <m/>
    <s v="2005-01-01"/>
    <m/>
    <m/>
    <m/>
    <m/>
    <m/>
    <s v="https://www.crunchbase.com/organization/dreampark"/>
    <m/>
    <m/>
    <s v="6b0ad0c3-07d1-1b60-ef91-6290bcb33d4f"/>
  </r>
  <r>
    <x v="90872"/>
    <s v="dreampharma.co.kr"/>
    <s v="KOR"/>
    <m/>
    <s v="Seoul"/>
    <s v="Seoul"/>
    <x v="2"/>
    <s v="Dream Pharma Corp., pharmaceutical company, manufactures prescription and OTC medications in South Korea"/>
    <m/>
    <x v="5"/>
    <x v="1"/>
    <n v="0"/>
    <m/>
    <s v="1995-01-01"/>
    <m/>
    <m/>
    <m/>
    <m/>
    <s v="82 2 729 5800"/>
    <s v="https://www.crunchbase.com/organization/dream-pharma-corp"/>
    <m/>
    <m/>
    <s v="bd77172d-81f2-f639-236d-e43856c8247f"/>
  </r>
  <r>
    <x v="90873"/>
    <m/>
    <m/>
    <m/>
    <m/>
    <m/>
    <x v="2"/>
    <s v="DreamWorks Interactive is a Film Production company."/>
    <s v="film production|video games"/>
    <x v="1394"/>
    <x v="2"/>
    <n v="0"/>
    <m/>
    <m/>
    <m/>
    <m/>
    <m/>
    <m/>
    <m/>
    <s v="https://www.crunchbase.com/organization/dreamworks-interactive"/>
    <m/>
    <m/>
    <s v="59b64a6c-3ceb-5bcd-dcf6-6a68e10cb28c"/>
  </r>
  <r>
    <x v="90874"/>
    <m/>
    <m/>
    <m/>
    <m/>
    <m/>
    <x v="2"/>
    <s v="Dresden was added in 2012."/>
    <m/>
    <x v="5"/>
    <x v="2"/>
    <n v="0"/>
    <m/>
    <m/>
    <m/>
    <m/>
    <m/>
    <m/>
    <m/>
    <s v="https://www.crunchbase.com/organization/dresden"/>
    <m/>
    <m/>
    <s v="e6996a9c-72e3-84ec-5c39-26494a64753d"/>
  </r>
  <r>
    <x v="90875"/>
    <s v="dresdnerkleinwort.com"/>
    <s v="GBR"/>
    <m/>
    <s v="London"/>
    <s v="London"/>
    <x v="2"/>
    <s v="Dresdner Kleinwort advise clients, provide financing and supply liquidity. Their activities range from helping clients raise capital and"/>
    <s v="banking|financial services"/>
    <x v="39"/>
    <x v="2"/>
    <n v="0"/>
    <m/>
    <s v="1786-01-01"/>
    <m/>
    <m/>
    <m/>
    <m/>
    <m/>
    <s v="https://www.crunchbase.com/organization/dresdner-kleinwort"/>
    <m/>
    <m/>
    <s v="4ce1a033-074a-1b7a-e636-6aff271eb957"/>
  </r>
  <r>
    <x v="90876"/>
    <s v="dresen.com.mx"/>
    <s v="MEX"/>
    <m/>
    <s v="Mexico City"/>
    <s v="Mexico City"/>
    <x v="2"/>
    <s v="Dresen Quimica S.A de C.V. manufactures specialty intermediate chemical solutions."/>
    <s v="livestock"/>
    <x v="213"/>
    <x v="2"/>
    <n v="0"/>
    <m/>
    <s v="1987-01-01"/>
    <m/>
    <m/>
    <m/>
    <m/>
    <m/>
    <s v="https://www.crunchbase.com/organization/dresen-quimica-s-a-de-c-v"/>
    <m/>
    <m/>
    <s v="8de3dbf8-d7af-2654-6212-98dc226cb24c"/>
  </r>
  <r>
    <x v="90877"/>
    <s v="dresser.com"/>
    <s v="USA"/>
    <s v="TX"/>
    <s v="Dallas"/>
    <s v="Addison"/>
    <x v="2"/>
    <s v="At Dresser, their business is about energy. They are one of the world's leading providers of innovative, reliable and affordable equipment"/>
    <s v="energy|oil and gas"/>
    <x v="89"/>
    <x v="8"/>
    <n v="0"/>
    <m/>
    <m/>
    <m/>
    <m/>
    <m/>
    <m/>
    <m/>
    <s v="https://www.crunchbase.com/organization/dresser"/>
    <s v="https://www.twitter.com/ge_energy"/>
    <s v="https://www.facebook.com/ge"/>
    <s v="c44b86c3-4b0b-f605-aab3-40c4a22c59bd"/>
  </r>
  <r>
    <x v="90878"/>
    <s v="dresserassociates.com"/>
    <s v="USA"/>
    <s v="ME"/>
    <s v="Portland, Maine"/>
    <s v="Scarborough"/>
    <x v="2"/>
    <s v="Dresser &amp; Associates is a provider of workforce management software solutions."/>
    <s v="computer|software"/>
    <x v="148"/>
    <x v="0"/>
    <n v="0"/>
    <m/>
    <s v="1991-01-01"/>
    <m/>
    <m/>
    <m/>
    <m/>
    <s v="'207-885-0809"/>
    <s v="https://www.crunchbase.com/organization/dresser-associates"/>
    <s v="https://www.twitter.com/hr_software"/>
    <s v="https://www.facebook.com/dresserassociates"/>
    <s v="90a3a5a2-1be7-ea0a-0c6b-e461f6edc874"/>
  </r>
  <r>
    <x v="90879"/>
    <s v="dresser-rand.com"/>
    <s v="USA"/>
    <s v="TX"/>
    <s v="Houston"/>
    <s v="Houston"/>
    <x v="2"/>
    <s v="Dresser Rand has been among the largest global suppliers of rotating equipment solutions."/>
    <s v="oil and gas"/>
    <x v="89"/>
    <x v="9"/>
    <n v="0"/>
    <m/>
    <s v="2004-01-01"/>
    <m/>
    <m/>
    <m/>
    <m/>
    <n v="6079372043"/>
    <s v="https://www.crunchbase.com/organization/dresser-rand-group-inc"/>
    <s v="https://www.twitter.com/dresserrandco"/>
    <s v="http://www.facebook.com/drgrpinc"/>
    <s v="e82dd3ad-0c19-b653-eb3d-c804fd281791"/>
  </r>
  <r>
    <x v="90880"/>
    <s v="dress-for-less.com"/>
    <s v="DEU"/>
    <m/>
    <s v="Frankfurt"/>
    <s v="Kelsterbach"/>
    <x v="2"/>
    <s v="Dress for Less Germany's online clothing and apparel retailer."/>
    <s v="e-commerce"/>
    <x v="63"/>
    <x v="7"/>
    <n v="0"/>
    <m/>
    <s v="1999-01-01"/>
    <m/>
    <m/>
    <m/>
    <s v="service@dress-for-less.de"/>
    <s v="'+49 180 6 3675377"/>
    <s v="https://www.crunchbase.com/organization/dress-for-less"/>
    <s v="https://www.twitter.com/dressforless"/>
    <s v="http://www.facebook.com/dressforless"/>
    <s v="818afa01-7099-ba18-b11c-2580d7044c66"/>
  </r>
  <r>
    <x v="90881"/>
    <s v="drewindustries.com"/>
    <s v="USA"/>
    <s v="NY"/>
    <s v="New York City"/>
    <s v="White Plains"/>
    <x v="1"/>
    <s v="Drew Industries Incorporated (NYSE:DW), a leading supplier to the recreational vehicle and manufactured homes industries,"/>
    <s v="automotive"/>
    <x v="114"/>
    <x v="9"/>
    <n v="0"/>
    <m/>
    <s v="1962-01-01"/>
    <m/>
    <m/>
    <m/>
    <m/>
    <s v="'574-535-1125"/>
    <s v="https://www.crunchbase.com/organization/drew-industries-incorporated"/>
    <m/>
    <m/>
    <s v="5fc1248e-ca60-1f60-b89a-3757f6f339a8"/>
  </r>
  <r>
    <x v="90882"/>
    <m/>
    <m/>
    <m/>
    <m/>
    <m/>
    <x v="0"/>
    <s v="Company"/>
    <m/>
    <x v="5"/>
    <x v="2"/>
    <n v="0"/>
    <m/>
    <m/>
    <m/>
    <m/>
    <m/>
    <m/>
    <m/>
    <s v="https://www.crunchbase.com/organization/drewry-communications"/>
    <m/>
    <m/>
    <s v="7710171c-1b96-3d81-da05-b12b202a81d4"/>
  </r>
  <r>
    <x v="90883"/>
    <s v="drewtech.com"/>
    <s v="USA"/>
    <s v="MI"/>
    <s v="Detroit"/>
    <s v="Ann Arbor"/>
    <x v="2"/>
    <s v="Drew Tech is a Tier 1 supplier to many automakers worldwide,"/>
    <s v="automotive"/>
    <x v="114"/>
    <x v="0"/>
    <n v="0"/>
    <m/>
    <s v="1995-01-01"/>
    <m/>
    <m/>
    <m/>
    <s v="support@drewtech.com"/>
    <s v="(734) 222-5228"/>
    <s v="https://www.crunchbase.com/organization/drew-technologies"/>
    <m/>
    <m/>
    <s v="8fa8a667-db49-f83d-845e-0e4fbbc0d002"/>
  </r>
  <r>
    <x v="90884"/>
    <s v="drexchem.com.my"/>
    <s v="MYS"/>
    <m/>
    <s v="Kuala Lumpur"/>
    <s v="Selangor"/>
    <x v="2"/>
    <s v="A Kuala Lumpur-based specialty chemical distributor."/>
    <m/>
    <x v="5"/>
    <x v="2"/>
    <n v="0"/>
    <m/>
    <s v="1987-01-01"/>
    <m/>
    <m/>
    <m/>
    <s v="enquiries@drexchem.com.my"/>
    <s v="60 3 7804 9606"/>
    <s v="https://www.crunchbase.com/organization/drex-chem-malaysia"/>
    <m/>
    <m/>
    <s v="2fd59230-8ffa-7060-70fe-854f6462f313"/>
  </r>
  <r>
    <x v="90885"/>
    <s v="dreyers.com"/>
    <s v="USA"/>
    <s v="CA"/>
    <s v="SF Bay Area"/>
    <s v="Oakland"/>
    <x v="2"/>
    <s v="At Dreyer’s, we believe life is a little richer when we get to share the joy of ice cream."/>
    <s v="hospitality"/>
    <x v="22"/>
    <x v="9"/>
    <n v="0"/>
    <m/>
    <s v="1928-01-01"/>
    <m/>
    <m/>
    <m/>
    <m/>
    <s v="(877) 437-3937"/>
    <s v="https://www.crunchbase.com/organization/dreyers-grand-ice-cream"/>
    <m/>
    <s v="http://www.facebook.com/dreyersicecream"/>
    <s v="d2942e1a-b833-1736-5d9d-9e584c6731a5"/>
  </r>
  <r>
    <x v="90886"/>
    <s v="drfoster.com"/>
    <s v="USA"/>
    <s v="MA"/>
    <s v="Boston"/>
    <s v="Dedham"/>
    <x v="0"/>
    <s v="Dr Foster works with healthcare organisations to achieve sustainable improvements in their performance through better use of data."/>
    <m/>
    <x v="5"/>
    <x v="5"/>
    <n v="0"/>
    <m/>
    <m/>
    <m/>
    <m/>
    <m/>
    <m/>
    <m/>
    <s v="https://www.crunchbase.com/organization/dr-foster"/>
    <s v="https://www.twitter.com/drfosterintel"/>
    <m/>
    <s v="7be9d479-fd14-cefb-c679-d5bda322de0d"/>
  </r>
  <r>
    <x v="90887"/>
    <s v="drhorton.com"/>
    <s v="USA"/>
    <s v="TX"/>
    <s v="Dallas"/>
    <s v="Fort Worth"/>
    <x v="1"/>
    <s v="D.R. Horton, Inc. is the homebuilding companies in the United States."/>
    <s v="construction|finance|real estate"/>
    <x v="301"/>
    <x v="8"/>
    <n v="0"/>
    <m/>
    <s v="1978-01-01"/>
    <m/>
    <m/>
    <m/>
    <m/>
    <s v="'+1 817-390-8200"/>
    <s v="https://www.crunchbase.com/organization/d-r-horton"/>
    <s v="https://www.twitter.com/drhorton"/>
    <s v="http://www.facebook.com/drhorton.homes"/>
    <s v="5a93c860-7fc4-2a6d-c206-76898dee98c5"/>
  </r>
  <r>
    <x v="90888"/>
    <s v="driftwooddairy.com"/>
    <s v="USA"/>
    <s v="CA"/>
    <s v="Los Angeles"/>
    <s v="El Monte"/>
    <x v="0"/>
    <s v="Driftwood Dairy Holding Corporation produces and markets dairy and juice products."/>
    <s v="food and beverage|food processing"/>
    <x v="7"/>
    <x v="5"/>
    <n v="0"/>
    <m/>
    <s v="1946-01-01"/>
    <m/>
    <m/>
    <m/>
    <m/>
    <s v="(626)444-9591"/>
    <s v="https://www.crunchbase.com/organization/driftwood-dairy-holding-corporation"/>
    <m/>
    <m/>
    <s v="0dfb9be9-5828-c877-e4b9-1cf8ad916733"/>
  </r>
  <r>
    <x v="90889"/>
    <s v="drillingtools.com"/>
    <s v="USA"/>
    <s v="TX"/>
    <s v="Houston"/>
    <s v="Houston"/>
    <x v="0"/>
    <s v="Based in Houston, Texas with operating locations in Lafayette, Louisiana, Midland-Odessa, Texas, Pleasanton, Texas, Oklahoma City,"/>
    <m/>
    <x v="5"/>
    <x v="5"/>
    <n v="0"/>
    <m/>
    <s v="1984-01-01"/>
    <m/>
    <m/>
    <m/>
    <s v="info@drillingtools.com"/>
    <s v="'281-645-2010"/>
    <s v="https://www.crunchbase.com/organization/drilling-tools-international"/>
    <m/>
    <m/>
    <s v="9a315c07-bcd5-3638-0ad3-e94e547b7599"/>
  </r>
  <r>
    <x v="90890"/>
    <s v="dril-quip.com"/>
    <s v="USA"/>
    <s v="TX"/>
    <s v="Houston"/>
    <s v="Houston"/>
    <x v="1"/>
    <s v="Dril-Quip, Inc. is one of the world's leading manufacturers of precision-engineered offshore drilling and production equipment"/>
    <s v="energy"/>
    <x v="300"/>
    <x v="9"/>
    <n v="0"/>
    <m/>
    <s v="1981-01-01"/>
    <m/>
    <m/>
    <m/>
    <m/>
    <s v="(713) 939-5369"/>
    <s v="https://www.crunchbase.com/organization/dril-quip-inc"/>
    <m/>
    <s v="http://www.facebook.com/pages/dril-quip-europe-ltd/126575124062091"/>
    <s v="2fe79d38-58fc-8162-ad06-ff5ec9741785"/>
  </r>
  <r>
    <x v="90891"/>
    <s v="thedrinkdeck.com"/>
    <s v="USA"/>
    <s v="FL"/>
    <s v="Miami"/>
    <s v="Miami"/>
    <x v="2"/>
    <s v="The bar enthusiast's travel guide"/>
    <s v="advertising|android|coupons|finance|gift card|hospitality|ios|tourism|travel"/>
    <x v="8953"/>
    <x v="1"/>
    <n v="0"/>
    <m/>
    <s v="2009-11-11"/>
    <m/>
    <m/>
    <m/>
    <s v="will@thedrinkdeck.com"/>
    <m/>
    <s v="https://www.crunchbase.com/organization/drink-deck-llc"/>
    <s v="https://www.twitter.com/drinkdeck"/>
    <m/>
    <s v="d6642db3-e975-8cf0-ec22-f97d49188033"/>
  </r>
  <r>
    <x v="90892"/>
    <s v="drinkfly.com"/>
    <s v="USA"/>
    <s v="IL"/>
    <s v="Chicago"/>
    <s v="Chicago"/>
    <x v="2"/>
    <s v="Alcohol delivery in 60 minutes or less via our smart phone app or Drinkfly.com."/>
    <s v="craft beer|delivery|wine and spirits"/>
    <x v="55"/>
    <x v="0"/>
    <n v="0"/>
    <m/>
    <s v="2014-04-01"/>
    <m/>
    <m/>
    <m/>
    <m/>
    <m/>
    <s v="https://www.crunchbase.com/organization/drinkfly"/>
    <s v="https://www.twitter.com/drinkflychi"/>
    <s v="http://www.facebook.com/drinkflychi"/>
    <s v="08150c8a-2b62-61eb-acd9-46845764963e"/>
  </r>
  <r>
    <x v="90893"/>
    <s v="drinkking.com"/>
    <s v="IND"/>
    <m/>
    <s v="Bangalore"/>
    <s v="Bengaluru"/>
    <x v="2"/>
    <s v="Drink King provides nutritious beverages."/>
    <m/>
    <x v="5"/>
    <x v="1"/>
    <n v="0"/>
    <m/>
    <s v="2015-01-01"/>
    <m/>
    <m/>
    <m/>
    <m/>
    <n v="7323954650"/>
    <s v="https://www.crunchbase.com/organization/drink-king"/>
    <m/>
    <m/>
    <s v="b3c53a70-f5c4-888c-8c38-7617b6b1f077"/>
  </r>
  <r>
    <x v="90894"/>
    <s v="drinks.com"/>
    <s v="USA"/>
    <s v="CA"/>
    <s v="Los Angeles"/>
    <s v="Los Angeles"/>
    <x v="0"/>
    <s v="DRINKS provides advertising and ecommerce platform for wine."/>
    <s v="b2c|big data|e-commerce|wine and spirits"/>
    <x v="8954"/>
    <x v="0"/>
    <n v="0"/>
    <m/>
    <s v="2013-01-01"/>
    <m/>
    <m/>
    <m/>
    <m/>
    <m/>
    <s v="https://www.crunchbase.com/organization/drinks"/>
    <m/>
    <m/>
    <s v="5271aefc-b7d3-2396-d1ae-8bc65a04169e"/>
  </r>
  <r>
    <x v="20590"/>
    <s v="getdrip.com"/>
    <s v="USA"/>
    <s v="CA"/>
    <s v="Fresno"/>
    <s v="Fresno"/>
    <x v="2"/>
    <s v="Lightweight marketing automation software that sends emails based on who users are, and what they do"/>
    <s v="email|email marketing|internet|marketing automation"/>
    <x v="1326"/>
    <x v="2"/>
    <n v="0"/>
    <m/>
    <s v="2012-12-01"/>
    <m/>
    <m/>
    <m/>
    <m/>
    <m/>
    <s v="https://www.crunchbase.com/organization/drip-2"/>
    <s v="https://www.twitter.com/getdrip"/>
    <m/>
    <s v="066fa3f5-7340-2ef0-6770-cedbf26164ac"/>
  </r>
  <r>
    <x v="90895"/>
    <s v="drishya360s.com"/>
    <m/>
    <m/>
    <m/>
    <m/>
    <x v="0"/>
    <s v="Drishya360s is the premier photography / hotel video production ,webdesining &amp; Hosting company."/>
    <m/>
    <x v="5"/>
    <x v="2"/>
    <n v="0"/>
    <m/>
    <m/>
    <m/>
    <m/>
    <m/>
    <m/>
    <m/>
    <s v="https://www.crunchbase.com/organization/drishya360s"/>
    <m/>
    <m/>
    <s v="65b053f4-3b81-3cfb-bb03-a98f9bdd25b3"/>
  </r>
  <r>
    <x v="90896"/>
    <s v="bedriven.in"/>
    <s v="IND"/>
    <m/>
    <s v="Mumbai"/>
    <s v="Mumbai"/>
    <x v="2"/>
    <s v="Driven enables users to hire drivers on an hourly, weekly or monthly basis through its app."/>
    <s v="transportation"/>
    <x v="114"/>
    <x v="1"/>
    <n v="0"/>
    <m/>
    <s v="2015-01-01"/>
    <m/>
    <m/>
    <m/>
    <m/>
    <m/>
    <s v="https://www.crunchbase.com/organization/driven-2"/>
    <s v="https://www.twitter.com/driven_app"/>
    <s v="https://www.facebook.com/bedrivenindia"/>
    <s v="3943d8c4-0e2b-533e-516e-be021ce7a380"/>
  </r>
  <r>
    <x v="90897"/>
    <s v="drivenbrands.com"/>
    <s v="USA"/>
    <s v="NC"/>
    <s v="Charlotte"/>
    <s v="Charlotte"/>
    <x v="2"/>
    <s v="A Charlotte-based automotive aftermarket franchising platform whose brands include Meineke and Maaco"/>
    <m/>
    <x v="5"/>
    <x v="5"/>
    <n v="0"/>
    <m/>
    <s v="1972-01-01"/>
    <m/>
    <m/>
    <m/>
    <m/>
    <s v="'704-377-8855"/>
    <s v="https://www.crunchbase.com/organization/driven-brands"/>
    <m/>
    <m/>
    <s v="21c47000-5a22-1bf4-a03b-8acfc75a669a"/>
  </r>
  <r>
    <x v="90898"/>
    <s v="drivenhr.com"/>
    <s v="USA"/>
    <s v="NY"/>
    <s v="Rochester, New York"/>
    <s v="Fairport"/>
    <x v="2"/>
    <s v="Driven HR provides exceptional human resource consulting and regulatory compliance consulting services."/>
    <s v="consulting|human resources"/>
    <x v="5"/>
    <x v="2"/>
    <n v="0"/>
    <m/>
    <s v="2006-01-01"/>
    <m/>
    <m/>
    <m/>
    <s v="frank@drivenhr.com"/>
    <s v="(585)672-4142"/>
    <s v="https://www.crunchbase.com/organization/driven-hr"/>
    <m/>
    <m/>
    <s v="64869f56-cb09-a579-5c21-ccfac003b4cc"/>
  </r>
  <r>
    <x v="90899"/>
    <m/>
    <s v="USA"/>
    <s v="CA"/>
    <s v="Napa Valley"/>
    <s v="Santa Rosa"/>
    <x v="2"/>
    <s v="A Santa Rosa, Calif.-based provider of automotive aftermarket products"/>
    <m/>
    <x v="5"/>
    <x v="2"/>
    <n v="0"/>
    <m/>
    <s v="1953-01-01"/>
    <m/>
    <m/>
    <m/>
    <m/>
    <m/>
    <s v="https://www.crunchbase.com/organization/driven-performance-brands"/>
    <m/>
    <m/>
    <s v="01e62380-fd3d-2f51-cf3a-482ee4ef0552"/>
  </r>
  <r>
    <x v="90900"/>
    <s v="driverentalcorp.com"/>
    <s v="CAN"/>
    <s v="AB"/>
    <s v="Red Deer"/>
    <s v="Red Deer"/>
    <x v="2"/>
    <s v="Drive Rental has innovated unique heating technologies that deliver high levels of heat and airflow with substantial energy efficiency."/>
    <m/>
    <x v="5"/>
    <x v="0"/>
    <n v="0"/>
    <m/>
    <s v="2012-01-01"/>
    <m/>
    <m/>
    <m/>
    <s v="info@driverentalcorp.com"/>
    <s v="'+1 (403) 356-1880"/>
    <s v="https://www.crunchbase.com/organization/drive-rental"/>
    <s v="https://www.twitter.com/driverentalcorp"/>
    <s v="https://www.facebook.com/driverentalcorp"/>
    <s v="038b8611-a14d-e93d-8873-63747965a792"/>
  </r>
  <r>
    <x v="90901"/>
    <s v="drivermetrics.com"/>
    <s v="GBR"/>
    <m/>
    <s v="GBR - Other"/>
    <s v="Godalming"/>
    <x v="2"/>
    <s v="DriverMetrics® is the world’s number one behavioural driver safety programme"/>
    <m/>
    <x v="5"/>
    <x v="0"/>
    <n v="0"/>
    <m/>
    <s v="2005-01-01"/>
    <m/>
    <m/>
    <m/>
    <s v="contact@drivermetrics.com"/>
    <n v="1483604010"/>
    <s v="https://www.crunchbase.com/organization/drivermetrics"/>
    <m/>
    <m/>
    <s v="84d60d37-b856-e8fc-3347-bd1bce51ef6d"/>
  </r>
  <r>
    <x v="90902"/>
    <s v="drivetrainagency.com"/>
    <s v="USA"/>
    <s v="MN"/>
    <s v="Minneapolis"/>
    <s v="Minneapolis"/>
    <x v="2"/>
    <s v="Drivetrain builds mobile, social and web apps for corporate clients."/>
    <s v="apps"/>
    <x v="50"/>
    <x v="1"/>
    <n v="0"/>
    <m/>
    <s v="2011-01-01"/>
    <m/>
    <m/>
    <m/>
    <s v="motor@drivetrainagency.com"/>
    <s v="'612-423-3694"/>
    <s v="https://www.crunchbase.com/organization/drivetrain-agency"/>
    <m/>
    <m/>
    <s v="37b89172-bb73-8b28-3d90-ce3621840693"/>
  </r>
  <r>
    <x v="90903"/>
    <s v="drivingrevenue.com"/>
    <s v="USA"/>
    <s v="IL"/>
    <s v="Chicago"/>
    <s v="Chicago"/>
    <x v="2"/>
    <s v="Driving Revenue is full service affiliate marketing solution comprised of online marketers, developers and analysts."/>
    <s v="advertising"/>
    <x v="296"/>
    <x v="1"/>
    <n v="0"/>
    <m/>
    <s v="2007-01-01"/>
    <m/>
    <m/>
    <m/>
    <s v="info@drivingerevenue.com"/>
    <s v="'877-672-4738"/>
    <s v="https://www.crunchbase.com/organization/sciencerevenue"/>
    <s v="https://www.twitter.com/viglink"/>
    <m/>
    <s v="5fd846d7-dddc-7d15-04b0-a474ab36ef25"/>
  </r>
  <r>
    <x v="90904"/>
    <s v="drivology.co.uk"/>
    <s v="USA"/>
    <s v="NH"/>
    <s v="Portsmouth"/>
    <s v="Portsmouth"/>
    <x v="2"/>
    <s v="Drivology Limited is a car insurance provider."/>
    <s v="auto insurance"/>
    <x v="24"/>
    <x v="1"/>
    <n v="0"/>
    <m/>
    <s v="2012-01-01"/>
    <m/>
    <m/>
    <m/>
    <s v="customerservice@drivology.co.uk"/>
    <n v="1737826111"/>
    <s v="https://www.crunchbase.com/organization/drivology-limited"/>
    <s v="https://www.twitter.com/drivology"/>
    <s v="https://www.facebook.com/drivology?fref=ts"/>
    <s v="aa330170-8fd4-b8ec-f0b0-1767caa73d84"/>
  </r>
  <r>
    <x v="90905"/>
    <s v="droidsecurity.com"/>
    <s v="ISR"/>
    <m/>
    <s v="Tel Aviv"/>
    <s v="Tel Aviv"/>
    <x v="2"/>
    <s v="DroidSecurity offers DroidSecurity internet security suite, which is a full-featured Android anti-malware application."/>
    <s v="android|mobile|security|software"/>
    <x v="974"/>
    <x v="2"/>
    <n v="0"/>
    <m/>
    <s v="2009-03-01"/>
    <m/>
    <m/>
    <m/>
    <s v="info@droidsecurity.com"/>
    <m/>
    <s v="https://www.crunchbase.com/organization/droidsecurity"/>
    <s v="https://www.twitter.com/droidsecurity"/>
    <m/>
    <s v="05688009-0edb-9dae-6286-025638de47c6"/>
  </r>
  <r>
    <x v="90906"/>
    <s v="droisys.com"/>
    <s v="USA"/>
    <s v="CA"/>
    <s v="SF Bay Area"/>
    <s v="Santa Clara"/>
    <x v="0"/>
    <s v="Technology, Profitability, Success"/>
    <s v="cloud computing|consulting|mobile|outsourcing|real time|saas|software"/>
    <x v="3377"/>
    <x v="3"/>
    <n v="0"/>
    <m/>
    <s v="2003-02-02"/>
    <m/>
    <m/>
    <m/>
    <s v="sales@droisys.com"/>
    <s v="'408-874-8333"/>
    <s v="https://www.crunchbase.com/organization/droisys"/>
    <s v="https://www.twitter.com/droisys"/>
    <s v="http://www.facebook.com/droisysinc"/>
    <s v="7cdcda33-24fb-ed2e-9dd5-beb3abdf49c4"/>
  </r>
  <r>
    <x v="90907"/>
    <s v="drones.net"/>
    <m/>
    <m/>
    <m/>
    <m/>
    <x v="2"/>
    <s v="We feature the best drone videos and the kinds of things you'd want to pass along to your friends."/>
    <m/>
    <x v="5"/>
    <x v="1"/>
    <n v="0"/>
    <m/>
    <s v="2014-01-01"/>
    <m/>
    <m/>
    <m/>
    <m/>
    <m/>
    <s v="https://www.crunchbase.com/organization/drones-net"/>
    <s v="https://www.twitter.com/drones_net"/>
    <m/>
    <s v="c05b714e-841a-60f0-828b-c34e6ce68ea4"/>
  </r>
  <r>
    <x v="90908"/>
    <m/>
    <s v="DNK"/>
    <m/>
    <m/>
    <m/>
    <x v="0"/>
    <s v="Dronningborg has been the leader in the development of precision farming technology."/>
    <m/>
    <x v="5"/>
    <x v="2"/>
    <n v="0"/>
    <m/>
    <m/>
    <m/>
    <m/>
    <m/>
    <m/>
    <m/>
    <s v="https://www.crunchbase.com/organization/dronningborg"/>
    <m/>
    <m/>
    <s v="a1727a68-a990-f6f7-ddd1-d40aa8b04d87"/>
  </r>
  <r>
    <x v="90909"/>
    <s v="droptalk.us"/>
    <m/>
    <m/>
    <m/>
    <m/>
    <x v="2"/>
    <s v="Droptalk is a tool that allows users to share links privately with friends via a Chrome extension."/>
    <s v="developer tools|internet"/>
    <x v="146"/>
    <x v="2"/>
    <n v="0"/>
    <m/>
    <s v="2013-01-01"/>
    <m/>
    <m/>
    <m/>
    <m/>
    <m/>
    <s v="https://www.crunchbase.com/organization/droptalk"/>
    <m/>
    <m/>
    <s v="34a9de62-9b2d-ebf6-2153-6bebb0152c93"/>
  </r>
  <r>
    <x v="90910"/>
    <s v="dropzone.no"/>
    <s v="NOR"/>
    <m/>
    <s v="Oslo"/>
    <s v="Oslo"/>
    <x v="2"/>
    <s v="Dropzone is a Norwegian online computer shop. Customers can purchase both hardware and software for their computers at reduced prices."/>
    <m/>
    <x v="5"/>
    <x v="0"/>
    <n v="0"/>
    <m/>
    <s v="1999-01-01"/>
    <m/>
    <m/>
    <m/>
    <s v="salg@dropzone.no"/>
    <s v="47 24 04 95 00"/>
    <s v="https://www.crunchbase.com/organization/dropzone"/>
    <m/>
    <m/>
    <s v="827b9278-7a4f-c912-b6f2-6d2cfcf22a40"/>
  </r>
  <r>
    <x v="90911"/>
    <m/>
    <m/>
    <m/>
    <m/>
    <m/>
    <x v="2"/>
    <s v="DROsoft was added in 2010."/>
    <m/>
    <x v="5"/>
    <x v="2"/>
    <n v="0"/>
    <m/>
    <m/>
    <m/>
    <m/>
    <m/>
    <m/>
    <m/>
    <s v="https://www.crunchbase.com/organization/drosoft"/>
    <m/>
    <m/>
    <s v="67ebeee1-373b-d6cc-4b67-b438a3a8e16b"/>
  </r>
  <r>
    <x v="90912"/>
    <s v="drpeppersnapplegroup.com"/>
    <s v="USA"/>
    <s v="TX"/>
    <s v="Dallas"/>
    <s v="Plano"/>
    <x v="1"/>
    <s v="Dr Pepper Snapple Group, Inc. (DPS) is an integrated brand owner, manufacturer and distributor of non-alcoholic beverages"/>
    <s v="health care|manufacturing"/>
    <x v="51"/>
    <x v="4"/>
    <n v="0"/>
    <m/>
    <s v="2007-01-01"/>
    <m/>
    <m/>
    <m/>
    <s v="consumer.relations@dpsg.com"/>
    <s v="(972)673-7000"/>
    <s v="https://www.crunchbase.com/organization/dr-pepper-snapple-group"/>
    <s v="https://www.twitter.com/drpeppersnapple"/>
    <s v="http://www.facebook.com/drpeppersnapple"/>
    <s v="9850c7a4-48d6-d23a-b7d5-423fcb0807de"/>
  </r>
  <r>
    <x v="90913"/>
    <s v="drprem.com"/>
    <s v="IND"/>
    <m/>
    <s v="Mumbai"/>
    <s v="Mumbai"/>
    <x v="0"/>
    <s v="Dr Prem &amp; Associates provide high end se"/>
    <s v="consulting"/>
    <x v="5"/>
    <x v="0"/>
    <n v="0"/>
    <m/>
    <s v="2008-01-01"/>
    <m/>
    <m/>
    <m/>
    <s v="info@drprem.com"/>
    <m/>
    <s v="https://www.crunchbase.com/organization/dr-prem-associates"/>
    <s v="https://www.twitter.com/drpremj"/>
    <s v="http://www.facebook.com/drpremjagyasi"/>
    <s v="82d4681f-3309-2466-f639-60696165667d"/>
  </r>
  <r>
    <x v="90914"/>
    <s v="drreddys.com"/>
    <s v="IND"/>
    <m/>
    <s v="Hyderabad"/>
    <s v="Hyderabad"/>
    <x v="1"/>
    <s v="Dr. Reddy’s Laboratories Limited (DRL) is an integrated global pharmaceutical company."/>
    <s v="health care|medical"/>
    <x v="3"/>
    <x v="4"/>
    <n v="0"/>
    <m/>
    <s v="1984-02-24"/>
    <m/>
    <m/>
    <m/>
    <s v="socialmedia@drreddys.com"/>
    <s v="'+91 40 2373 1946"/>
    <s v="https://www.crunchbase.com/organization/dr-reddys-laboratories"/>
    <s v="https://www.twitter.com/drreddys"/>
    <s v="https://www.facebook.com/dr.reddyslaboratoriesltd"/>
    <s v="a64ad3a3-1475-0d61-0353-308c4d610723"/>
  </r>
  <r>
    <x v="90915"/>
    <s v="drsmoothiebrands.com"/>
    <s v="USA"/>
    <s v="CA"/>
    <s v="Anaheim"/>
    <s v="Fullerton"/>
    <x v="2"/>
    <s v="Dr. Smoothie Brands provides healthy smoothie concentrates and powder mixes."/>
    <m/>
    <x v="5"/>
    <x v="6"/>
    <n v="0"/>
    <m/>
    <s v="1997-01-01"/>
    <m/>
    <m/>
    <m/>
    <m/>
    <m/>
    <s v="https://www.crunchbase.com/organization/dr-smoothie-brands"/>
    <s v="https://www.twitter.com/drsmoothiebrand"/>
    <m/>
    <s v="dbd14599-8f2c-2983-7b03-66c61c9a418a"/>
  </r>
  <r>
    <x v="90916"/>
    <s v="druck.at"/>
    <m/>
    <m/>
    <m/>
    <m/>
    <x v="0"/>
    <s v="Druck.at is one of the leading Austrian web-to-print companies."/>
    <m/>
    <x v="5"/>
    <x v="2"/>
    <n v="0"/>
    <m/>
    <s v="2001-01-01"/>
    <m/>
    <m/>
    <m/>
    <s v="office@druck.at"/>
    <s v="43 2256 64 131"/>
    <s v="https://www.crunchbase.com/organization/druck-at"/>
    <m/>
    <s v="https://www.facebook.com/druck.at"/>
    <s v="fc83054e-9986-ad57-2d91-9d5575150344"/>
  </r>
  <r>
    <x v="90917"/>
    <s v="drugmax.com"/>
    <m/>
    <m/>
    <m/>
    <m/>
    <x v="0"/>
    <s v="Drugmax.com a business-to-business online trade exchange for pharmaceuticals."/>
    <m/>
    <x v="5"/>
    <x v="2"/>
    <n v="0"/>
    <m/>
    <m/>
    <m/>
    <m/>
    <m/>
    <m/>
    <m/>
    <s v="https://www.crunchbase.com/organization/drugmax-com"/>
    <m/>
    <m/>
    <s v="067b13c0-280a-5d3b-ae76-bba2366af3fe"/>
  </r>
  <r>
    <x v="90918"/>
    <m/>
    <m/>
    <m/>
    <m/>
    <m/>
    <x v="2"/>
    <s v="DRUMS, Inc., an extranet solutions company which builds web-based, intelligent selling systems."/>
    <m/>
    <x v="5"/>
    <x v="2"/>
    <n v="0"/>
    <m/>
    <m/>
    <m/>
    <m/>
    <m/>
    <m/>
    <m/>
    <s v="https://www.crunchbase.com/organization/drums-inc"/>
    <m/>
    <m/>
    <s v="f65988e1-cda2-2d08-3a31-94bbee98a149"/>
  </r>
  <r>
    <x v="90919"/>
    <s v="drunkduck.com"/>
    <s v="USA"/>
    <s v="CA"/>
    <s v="Los Angeles"/>
    <s v="Los Angeles"/>
    <x v="2"/>
    <s v="DrunkDuck provides free hosting services."/>
    <s v="curated web"/>
    <x v="28"/>
    <x v="1"/>
    <n v="0"/>
    <m/>
    <s v="2002-01-01"/>
    <m/>
    <m/>
    <m/>
    <s v="Info@DrunkDuck.com"/>
    <s v="'818-992-1789"/>
    <s v="https://www.crunchbase.com/organization/drunkduck"/>
    <s v="https://www.twitter.com/drunkduck"/>
    <s v="https://www.facebook.com/events"/>
    <s v="eb120111-a54c-6e7f-6e7f-5ff5e91d4e79"/>
  </r>
  <r>
    <x v="90920"/>
    <s v="drw.com"/>
    <s v="USA"/>
    <s v="IL"/>
    <s v="Chicago"/>
    <s v="Chicago"/>
    <x v="0"/>
    <s v="A principal trading firm that combines technology, research and risk management to capture trading and investment opportunities globally."/>
    <s v="finance|software"/>
    <x v="307"/>
    <x v="7"/>
    <n v="0"/>
    <m/>
    <s v="1992-01-01"/>
    <m/>
    <m/>
    <m/>
    <s v="mediarelations@drw.com"/>
    <s v="(312)542-1000"/>
    <s v="https://www.crunchbase.com/organization/drw-trading-group"/>
    <s v="https://www.twitter.com/drwtrading"/>
    <s v="http://www.facebook.com/pages/drw-trading-group/103804202947"/>
    <s v="0ebe0f69-739a-89d3-b7fe-e74c9f875c49"/>
  </r>
  <r>
    <x v="90921"/>
    <s v="drycogroup.com"/>
    <s v="USA"/>
    <s v="IL"/>
    <s v="Chicago"/>
    <s v="Downers Grove"/>
    <x v="2"/>
    <s v="Dryco specializes in moisture control, drying, heating, and cooling applications within the shipping, and industrial painting industries."/>
    <s v="environmental consulting"/>
    <x v="407"/>
    <x v="3"/>
    <n v="0"/>
    <m/>
    <s v="2000-01-01"/>
    <m/>
    <m/>
    <m/>
    <s v="info@drycogroup.com"/>
    <s v="(630)528-0396"/>
    <s v="https://www.crunchbase.com/organization/dryco"/>
    <s v="https://www.twitter.com/drycoclimate"/>
    <s v="https://www.facebook.com/drycoclimate/"/>
    <s v="c0b54404-76e2-e06b-774f-95897dce4406"/>
  </r>
  <r>
    <x v="90922"/>
    <s v="dryft.com"/>
    <s v="USA"/>
    <s v="CA"/>
    <s v="SF Bay Area"/>
    <s v="Menlo Park"/>
    <x v="2"/>
    <s v="Dryft's dynamic personalized keyboard makes typing fast and natural on tablets."/>
    <s v="hardware|software"/>
    <x v="136"/>
    <x v="0"/>
    <n v="0"/>
    <m/>
    <s v="2013-01-01"/>
    <m/>
    <m/>
    <m/>
    <m/>
    <m/>
    <s v="https://www.crunchbase.com/organization/dryft"/>
    <s v="https://www.twitter.com/dryftkeyboard"/>
    <s v="http://www.facebook.com/dryftkeyboard"/>
    <s v="c8b4db5f-d821-dc4e-8f45-cac2b1470066"/>
  </r>
  <r>
    <x v="90923"/>
    <s v="dryships.com"/>
    <s v="GRC"/>
    <m/>
    <s v="Athens"/>
    <s v="Athens"/>
    <x v="2"/>
    <s v="DryShips Inc. is a global shipping transportation company specialising in the transportation of drybulk cargoes."/>
    <s v="logistics|marine transportation|shipping|transportation"/>
    <x v="114"/>
    <x v="8"/>
    <n v="0"/>
    <m/>
    <s v="2004-09-01"/>
    <m/>
    <m/>
    <m/>
    <s v="dryships@capitallink.com"/>
    <s v="(212)661-7566"/>
    <s v="https://www.crunchbase.com/organization/dryships-inc"/>
    <m/>
    <s v="https://www.facebook.com/pages/dryships-inc/233255010077355"/>
    <s v="266e9717-d478-9ef0-3d6d-259abeee7f23"/>
  </r>
  <r>
    <x v="90924"/>
    <m/>
    <m/>
    <m/>
    <m/>
    <m/>
    <x v="0"/>
    <s v="DS2 Hosting, a provider of Magento hosting"/>
    <m/>
    <x v="5"/>
    <x v="2"/>
    <n v="0"/>
    <m/>
    <m/>
    <m/>
    <m/>
    <m/>
    <m/>
    <m/>
    <s v="https://www.crunchbase.com/organization/ds2-hosting"/>
    <m/>
    <m/>
    <s v="eb49c807-75af-2885-e404-8b1c0b7a8403"/>
  </r>
  <r>
    <x v="90925"/>
    <s v="ds3datavaulting.com"/>
    <s v="USA"/>
    <s v="VA"/>
    <s v="Washington, D.C."/>
    <s v="Chantilly"/>
    <x v="2"/>
    <s v="Data Vault/Security"/>
    <s v="enterprise software"/>
    <x v="10"/>
    <x v="0"/>
    <n v="0"/>
    <m/>
    <s v="2002-01-01"/>
    <m/>
    <m/>
    <m/>
    <s v="DS3Support@ds3datavaulting.com"/>
    <s v="'703-968-8100"/>
    <s v="https://www.crunchbase.com/organization/ds3-datavaulting"/>
    <m/>
    <m/>
    <s v="88c4da03-b023-c29c-6510-4e259faf1905"/>
  </r>
  <r>
    <x v="90926"/>
    <s v="dsafe.com"/>
    <s v="NOR"/>
    <m/>
    <s v="Oslo"/>
    <s v="Oslo"/>
    <x v="2"/>
    <s v="Delivers electronic receipts, gamification-based loyalty programs and areal time analytics engine to retailers both physical and ecommerce"/>
    <m/>
    <x v="5"/>
    <x v="0"/>
    <n v="0"/>
    <m/>
    <s v="2009-01-01"/>
    <m/>
    <m/>
    <m/>
    <s v="contact@dsafe.com"/>
    <m/>
    <s v="https://www.crunchbase.com/organization/dsafe"/>
    <s v="https://www.twitter.com/dsafecom"/>
    <s v="https://www.facebook.com/dsafe"/>
    <s v="e265e4cb-9b08-2a81-c19c-52209ff3cffb"/>
  </r>
  <r>
    <x v="90927"/>
    <s v="dscicorp.com"/>
    <s v="USA"/>
    <s v="MA"/>
    <s v="Boston"/>
    <s v="Waltham"/>
    <x v="2"/>
    <s v="DSCI, a Waltham, Massachusetts-headquartered managed services provider."/>
    <s v="telecommunications"/>
    <x v="338"/>
    <x v="3"/>
    <n v="0"/>
    <m/>
    <s v="2000-01-01"/>
    <m/>
    <m/>
    <m/>
    <s v="info@dscicorp.com"/>
    <s v="(781)862-8300"/>
    <s v="https://www.crunchbase.com/organization/dsci"/>
    <s v="https://www.twitter.com/dscicorp"/>
    <s v="http://www.facebook.com/dscicorp"/>
    <s v="1e8492ff-df88-9cc0-9c0f-1ac23e50f75f"/>
  </r>
  <r>
    <x v="90928"/>
    <s v="dscommunity.com"/>
    <s v="USA"/>
    <s v="TX"/>
    <s v="Austin"/>
    <s v="Austin"/>
    <x v="2"/>
    <s v="An Austin, Texas-based provider of residential and community-based services to individuals with intellectual and developmental disabilities."/>
    <m/>
    <x v="5"/>
    <x v="7"/>
    <n v="0"/>
    <m/>
    <s v="1991-01-01"/>
    <m/>
    <m/>
    <m/>
    <m/>
    <n v="19999999999"/>
    <s v="https://www.crunchbase.com/organization/d-s-community-services"/>
    <m/>
    <s v="https://www.facebook.com/dsresidential"/>
    <s v="1b15bc0b-4bb8-c180-add7-35135c4b4a79"/>
  </r>
  <r>
    <x v="90929"/>
    <m/>
    <m/>
    <m/>
    <m/>
    <m/>
    <x v="2"/>
    <s v="DSD Network of America was added in 2012."/>
    <m/>
    <x v="5"/>
    <x v="2"/>
    <n v="0"/>
    <m/>
    <m/>
    <m/>
    <m/>
    <m/>
    <m/>
    <m/>
    <s v="https://www.crunchbase.com/organization/dsd-network-of-america"/>
    <m/>
    <m/>
    <s v="a060efbf-7e7d-dc84-f171-7eb80df2126d"/>
  </r>
  <r>
    <x v="90930"/>
    <s v="divineskininc.com"/>
    <s v="USA"/>
    <s v="FL"/>
    <s v="Ft. Lauderdale"/>
    <s v="Pompano Beach"/>
    <x v="1"/>
    <s v="DS Healthcare Group, Inc. (DS Healthcare) is engaged in developing products for skin care and personal care needs"/>
    <s v="health care|medical"/>
    <x v="3"/>
    <x v="2"/>
    <n v="0"/>
    <m/>
    <m/>
    <m/>
    <m/>
    <m/>
    <m/>
    <m/>
    <s v="https://www.crunchbase.com/organization/ds-healthcare"/>
    <m/>
    <m/>
    <s v="a8d62804-818c-61d6-833f-64a40ebeae79"/>
  </r>
  <r>
    <x v="90931"/>
    <s v="dsiglobal.com"/>
    <s v="USA"/>
    <s v="MO"/>
    <s v="Kansas City"/>
    <s v="Kansas City"/>
    <x v="0"/>
    <s v="DSI is a software developer specializing in supply chain solutions."/>
    <s v="software"/>
    <x v="10"/>
    <x v="5"/>
    <n v="0"/>
    <m/>
    <s v="1979-01-01"/>
    <m/>
    <m/>
    <m/>
    <s v="info@dsiglobal.com"/>
    <s v="(800) 217-8030"/>
    <s v="https://www.crunchbase.com/organization/data-systems-international"/>
    <s v="https://www.twitter.com/dsimobile"/>
    <s v="http://www.facebook.com/dsimobile"/>
    <s v="c8b64acf-b8ea-81b8-8a3b-e96407210c4f"/>
  </r>
  <r>
    <x v="90932"/>
    <s v="dsinext.dk"/>
    <s v="DNK"/>
    <m/>
    <s v="Hellerup"/>
    <s v="Hellerup"/>
    <x v="2"/>
    <s v="DSI-NEXT develops and delivers intuitive IT solutions."/>
    <s v="information services|information technology"/>
    <x v="59"/>
    <x v="0"/>
    <n v="0"/>
    <m/>
    <s v="1984-01-01"/>
    <m/>
    <m/>
    <m/>
    <m/>
    <m/>
    <s v="https://www.crunchbase.com/organization/dsi-next"/>
    <m/>
    <m/>
    <s v="89e4864b-05ab-c91a-94d8-678e3eedfdb4"/>
  </r>
  <r>
    <x v="90933"/>
    <m/>
    <s v="USA"/>
    <s v="TX"/>
    <s v="Houston"/>
    <s v="Houston"/>
    <x v="1"/>
    <s v="DSI Toys designs, develops, markets and distributes high quality, value- priced toys and children's consumer electronics."/>
    <s v="toys"/>
    <x v="366"/>
    <x v="2"/>
    <n v="0"/>
    <m/>
    <s v="1970-01-01"/>
    <m/>
    <m/>
    <m/>
    <m/>
    <m/>
    <s v="https://www.crunchbase.com/organization/dsi-toys"/>
    <m/>
    <m/>
    <s v="d00fba8f-6775-4927-3585-6ba6f7deaaa5"/>
  </r>
  <r>
    <x v="90934"/>
    <m/>
    <m/>
    <m/>
    <m/>
    <m/>
    <x v="0"/>
    <s v="DSManufacturing LLC manufactures drill components. The company is based in Glenrock, Wyoming"/>
    <m/>
    <x v="5"/>
    <x v="2"/>
    <n v="0"/>
    <m/>
    <m/>
    <m/>
    <m/>
    <m/>
    <m/>
    <m/>
    <s v="https://www.crunchbase.com/organization/ds-manufacturing-llc"/>
    <m/>
    <m/>
    <s v="804cf759-4a62-7747-8629-380982613098"/>
  </r>
  <r>
    <x v="90935"/>
    <s v="dspasoftware.com"/>
    <m/>
    <m/>
    <m/>
    <m/>
    <x v="2"/>
    <s v="A leading supplier of sales compensation and distribution management software to the insurance industry."/>
    <m/>
    <x v="5"/>
    <x v="2"/>
    <n v="0"/>
    <m/>
    <m/>
    <m/>
    <m/>
    <m/>
    <m/>
    <m/>
    <s v="https://www.crunchbase.com/organization/dspa-software"/>
    <m/>
    <m/>
    <s v="1a1a31e1-2de2-8d97-0556-7a5c9835ee22"/>
  </r>
  <r>
    <x v="90936"/>
    <s v="dspcon.com"/>
    <s v="USA"/>
    <s v="NJ"/>
    <s v="Newark"/>
    <s v="Bridgewater"/>
    <x v="2"/>
    <s v="New Jersey-based DSPCon is a leading systems integrator and full-service solution provider of highbandwidth, high-performance data"/>
    <s v="software"/>
    <x v="10"/>
    <x v="0"/>
    <n v="0"/>
    <m/>
    <m/>
    <m/>
    <m/>
    <m/>
    <s v="info@dspcon.com"/>
    <s v="'908-722-5656"/>
    <s v="https://www.crunchbase.com/organization/dspcon"/>
    <m/>
    <m/>
    <s v="7931c0b7-d8d1-7c52-237a-8944e015a338"/>
  </r>
  <r>
    <x v="90937"/>
    <m/>
    <s v="CAN"/>
    <s v="ON"/>
    <s v="Toronto"/>
    <s v="Waterloo"/>
    <x v="2"/>
    <s v="A leading provider of ultra-low power audio processing systems for portable and wearable devices."/>
    <s v="electronics|manufacturing|wireless"/>
    <x v="590"/>
    <x v="2"/>
    <n v="0"/>
    <m/>
    <s v="1998-01-01"/>
    <m/>
    <m/>
    <m/>
    <m/>
    <m/>
    <s v="https://www.crunchbase.com/organization/dspfactory"/>
    <m/>
    <m/>
    <s v="9b69d4c6-0fc5-c99a-b35f-d0648dc6100d"/>
  </r>
  <r>
    <x v="90938"/>
    <s v="dspg.com"/>
    <s v="USA"/>
    <s v="CA"/>
    <s v="SF Bay Area"/>
    <s v="Los Altos"/>
    <x v="1"/>
    <s v="DSP Group is a global provider of wireless chipset solutions for converged communications at home and office."/>
    <s v="wireless"/>
    <x v="259"/>
    <x v="5"/>
    <n v="0"/>
    <m/>
    <s v="1979-01-01"/>
    <m/>
    <m/>
    <m/>
    <m/>
    <n v="19999999999"/>
    <s v="https://www.crunchbase.com/organization/dsp-group"/>
    <s v="https://www.twitter.com/dspginc"/>
    <s v="http://www.facebook.com/dspgroup2013"/>
    <s v="45aa053f-9ff5-e208-a131-b7b061303119"/>
  </r>
  <r>
    <x v="90939"/>
    <s v="smarterfaster.biz"/>
    <s v="IND"/>
    <m/>
    <s v="Bangalore"/>
    <s v="Bangalore"/>
    <x v="2"/>
    <s v="D-Square Solutions a data science and analytics company."/>
    <s v="information services"/>
    <x v="59"/>
    <x v="0"/>
    <n v="0"/>
    <m/>
    <s v="2009-01-01"/>
    <m/>
    <m/>
    <m/>
    <m/>
    <s v="'+91 80 4219 8550"/>
    <s v="https://www.crunchbase.com/organization/d-square-solutions"/>
    <s v="https://www.twitter.com/smarterfasterbi"/>
    <s v="https://www.facebook.com/smarterfasterbiz"/>
    <s v="50989eb8-8bd5-30c3-10ba-435e59ffd644"/>
  </r>
  <r>
    <x v="90940"/>
    <s v="dssd.com"/>
    <s v="USA"/>
    <s v="CA"/>
    <s v="SF Bay Area"/>
    <s v="Menlo Park"/>
    <x v="2"/>
    <s v="High Performance Rack Scale Flash Based Storage"/>
    <m/>
    <x v="5"/>
    <x v="5"/>
    <n v="0"/>
    <m/>
    <s v="2010-06-11"/>
    <m/>
    <m/>
    <m/>
    <s v="info@dssd.com"/>
    <s v="(775) 773-8665"/>
    <s v="https://www.crunchbase.com/organization/dssd"/>
    <s v="https://www.twitter.com/dssd"/>
    <m/>
    <s v="06ed33ed-a23b-056c-84fb-0c627ed31b46"/>
  </r>
  <r>
    <x v="90941"/>
    <s v="water.com"/>
    <s v="USA"/>
    <s v="GA"/>
    <s v="Atlanta"/>
    <s v="Atlanta"/>
    <x v="2"/>
    <s v="DS Services of America, Inc. provides bottled water and water filtration coolers for homes, offices,"/>
    <s v="food processing|water|water purification"/>
    <x v="2992"/>
    <x v="8"/>
    <n v="0"/>
    <m/>
    <s v="1985-01-01"/>
    <m/>
    <m/>
    <m/>
    <m/>
    <s v="(770) 933-1400"/>
    <s v="https://www.crunchbase.com/organization/ds-services-of-america"/>
    <s v="https://www.twitter.com/mtolympuswater"/>
    <s v="https://www.facebook.com/belmontsprings"/>
    <s v="9ed02d04-892d-3f74-3476-37882bd94316"/>
  </r>
  <r>
    <x v="90942"/>
    <s v="dssmith.com"/>
    <s v="GBR"/>
    <m/>
    <s v="London"/>
    <s v="London"/>
    <x v="0"/>
    <s v="A leading provider of corrugated &amp; plastics packaging, supported by paper &amp; recycling operations"/>
    <m/>
    <x v="5"/>
    <x v="4"/>
    <n v="0"/>
    <m/>
    <s v="1940-01-01"/>
    <m/>
    <m/>
    <m/>
    <s v="packaging.marketing@dssmith.com"/>
    <s v="44 20 7756 1800"/>
    <s v="https://www.crunchbase.com/organization/ds-smith"/>
    <s v="https://www.twitter.com/dssmithpack"/>
    <s v="https://www.facebook.com/dssmith.group"/>
    <s v="d81a2b15-12be-d4bd-e096-d118266bbfaf"/>
  </r>
  <r>
    <x v="90943"/>
    <s v="dst-it.de"/>
    <s v="DEU"/>
    <m/>
    <s v="Dusseldrof"/>
    <s v="Düsseldorf"/>
    <x v="2"/>
    <s v="DST consulting specialize in the development of your IT and IT-enabled business processes."/>
    <s v="information services|information technology"/>
    <x v="59"/>
    <x v="7"/>
    <n v="0"/>
    <m/>
    <s v="2006-01-01"/>
    <m/>
    <m/>
    <m/>
    <m/>
    <m/>
    <s v="https://www.crunchbase.com/organization/dst-consulting"/>
    <m/>
    <s v="https://www.facebook.com/dst.consulting.it?fref=ts"/>
    <s v="1ef9329d-3830-b8d9-90ac-3483111c1a22"/>
  </r>
  <r>
    <x v="90944"/>
    <s v="dst-global.com"/>
    <s v="RUS"/>
    <m/>
    <s v="Moscow"/>
    <s v="Moscow"/>
    <x v="0"/>
    <s v="DST Global is a Moscow-based investment company that funds late-stage ventures in the global internet industry."/>
    <m/>
    <x v="5"/>
    <x v="2"/>
    <n v="0"/>
    <m/>
    <s v="2005-01-01"/>
    <m/>
    <m/>
    <m/>
    <m/>
    <m/>
    <s v="https://www.crunchbase.com/organization/digital-sky-technologies-fo"/>
    <m/>
    <m/>
    <s v="9bc45524-5c04-54c1-ec99-5afb33cd3fc4"/>
  </r>
  <r>
    <x v="90945"/>
    <s v="dstglobalsolutions.com"/>
    <s v="USA"/>
    <s v="CT"/>
    <s v="Hartford"/>
    <s v="Windsor"/>
    <x v="2"/>
    <s v="DST Global provides technology solutions for financial, utilities, telecommunications and communications companies."/>
    <s v="software"/>
    <x v="10"/>
    <x v="2"/>
    <n v="0"/>
    <m/>
    <s v="1983-01-01"/>
    <m/>
    <m/>
    <m/>
    <m/>
    <m/>
    <s v="https://www.crunchbase.com/organization/dst-global"/>
    <s v="https://www.twitter.com/dst_gs"/>
    <s v="https://www.facebook.com/191750415876"/>
    <s v="a8087189-9853-643a-1fb2-34ed11aa9b69"/>
  </r>
  <r>
    <x v="90946"/>
    <m/>
    <s v="USA"/>
    <s v="CA"/>
    <s v="Sacramento"/>
    <s v="El Dorado Hills"/>
    <x v="3"/>
    <s v="DST Innovis is a provider of customer care and billing solutions to broadband media companies."/>
    <s v="billing|software"/>
    <x v="2823"/>
    <x v="2"/>
    <n v="0"/>
    <m/>
    <s v="1969-01-01"/>
    <m/>
    <m/>
    <m/>
    <m/>
    <m/>
    <s v="https://www.crunchbase.com/organization/dst-innovis"/>
    <m/>
    <m/>
    <s v="20b9eb03-e855-76b5-a66d-c6e925885d9b"/>
  </r>
  <r>
    <x v="90947"/>
    <s v="dstsystems.com"/>
    <s v="USA"/>
    <s v="MO"/>
    <s v="Kansas City"/>
    <s v="Kansas City"/>
    <x v="1"/>
    <s v="DST Systems, Inc. provides sophisticated information processing and computer software services and products that help clients improve"/>
    <s v="customer service|software"/>
    <x v="10"/>
    <x v="4"/>
    <n v="0"/>
    <m/>
    <s v="1968-01-01"/>
    <m/>
    <m/>
    <m/>
    <s v="ir@dstsystems.com"/>
    <s v="888-DST-INFO"/>
    <s v="https://www.crunchbase.com/organization/dst-systems"/>
    <m/>
    <m/>
    <s v="7bb86504-c9f6-2e7b-a92a-c2b12d704425"/>
  </r>
  <r>
    <x v="90948"/>
    <s v="dsv.com"/>
    <s v="DNK"/>
    <m/>
    <s v="DNK - Other"/>
    <s v="Hedehusene"/>
    <x v="0"/>
    <s v="DSV is a global supplier of transport and logistics solutions."/>
    <s v="logistics|supply chain management|transportation"/>
    <x v="114"/>
    <x v="4"/>
    <n v="0"/>
    <m/>
    <s v="1976-01-01"/>
    <m/>
    <m/>
    <m/>
    <s v="info@dsv.com"/>
    <s v="(432) 030-40"/>
    <s v="https://www.crunchbase.com/organization/dsv"/>
    <s v="https://www.twitter.com/dsv_as"/>
    <s v="https://www.facebook.com/pages/dsv-as/590948417689302"/>
    <s v="4a26abeb-0d81-7beb-addd-c28ac14dfc9d"/>
  </r>
  <r>
    <x v="90949"/>
    <s v="dsw.com"/>
    <s v="USA"/>
    <s v="OH"/>
    <s v="Columbus, Ohio"/>
    <s v="Columbus"/>
    <x v="1"/>
    <s v="DSW Inc. is a United States branded footwear and accessories specialty retailer operating 326 shoe stores in 40 states"/>
    <s v="fashion|retail|shoes"/>
    <x v="867"/>
    <x v="3"/>
    <n v="0"/>
    <m/>
    <s v="1991-07-01"/>
    <m/>
    <m/>
    <m/>
    <s v="DSWSocial@dswinc.com"/>
    <s v="1(866)379-7463"/>
    <s v="https://www.crunchbase.com/organization/dsw"/>
    <s v="https://www.twitter.com/dswshoelovers"/>
    <s v="http://www.facebook.com/dsw"/>
    <s v="97b82398-3791-fe49-022f-0973ff27fd13"/>
  </r>
  <r>
    <x v="90950"/>
    <m/>
    <m/>
    <m/>
    <m/>
    <m/>
    <x v="2"/>
    <s v="A Sterling, Va.-based provider of tactical baseband networking communications equipment"/>
    <m/>
    <x v="5"/>
    <x v="2"/>
    <n v="0"/>
    <m/>
    <m/>
    <m/>
    <m/>
    <m/>
    <m/>
    <m/>
    <s v="https://www.crunchbase.com/organization/dtech-labs"/>
    <m/>
    <m/>
    <s v="e465d45c-6fdb-a489-1727-2df02decdf37"/>
  </r>
  <r>
    <x v="90951"/>
    <s v="dtecnet.com"/>
    <s v="USA"/>
    <s v="CA"/>
    <s v="Los Angeles"/>
    <s v="Beverly Hills"/>
    <x v="2"/>
    <s v="DtecNet Software, a global anti-piracy company. With the addition of DtecNet technology, MarkMonitor says it aims to expand its Brand"/>
    <s v="software"/>
    <x v="10"/>
    <x v="5"/>
    <n v="0"/>
    <m/>
    <s v="2004-01-01"/>
    <m/>
    <m/>
    <m/>
    <s v="info.usa@dtecnet.com"/>
    <m/>
    <s v="https://www.crunchbase.com/organization/dtecnet-software"/>
    <s v="https://www.twitter.com/markmonitor"/>
    <m/>
    <s v="3861d138-34ce-52e5-644d-3f2004b4783c"/>
  </r>
  <r>
    <x v="90952"/>
    <s v="dteenergy.com"/>
    <s v="USA"/>
    <s v="IN"/>
    <s v="South Bend"/>
    <s v="Michigan City"/>
    <x v="1"/>
    <s v="DTE Energy provides gas &amp; electric utility services to MI homes and businesses."/>
    <s v="oil and gas"/>
    <x v="89"/>
    <x v="4"/>
    <n v="0"/>
    <m/>
    <s v="2009-04-21"/>
    <m/>
    <m/>
    <m/>
    <m/>
    <s v="'313-235-4000"/>
    <s v="https://www.crunchbase.com/organization/dte-energy"/>
    <s v="https://www.twitter.com/dte_energy"/>
    <s v="https://www.facebook.com/dteenergy"/>
    <s v="1d66fcd7-c5d2-0645-0586-02013cefbd3b"/>
  </r>
  <r>
    <x v="90953"/>
    <s v="dtgroup.dk"/>
    <m/>
    <m/>
    <m/>
    <m/>
    <x v="0"/>
    <s v="DT Group is the largest retailer and distributor of building materials in the Nordic region."/>
    <m/>
    <x v="5"/>
    <x v="9"/>
    <n v="0"/>
    <m/>
    <s v="1896-01-01"/>
    <m/>
    <m/>
    <m/>
    <m/>
    <m/>
    <s v="https://www.crunchbase.com/organization/dt-group"/>
    <m/>
    <m/>
    <s v="d5307bc6-06b8-c6be-c44b-2a259468f30d"/>
  </r>
  <r>
    <x v="90954"/>
    <s v="dtiglobal.com"/>
    <s v="USA"/>
    <s v="GA"/>
    <s v="Atlanta"/>
    <s v="Atlanta"/>
    <x v="0"/>
    <s v="DTI provides off-site copying and printing services to the local legal market."/>
    <s v="legal|outsourcing"/>
    <x v="407"/>
    <x v="8"/>
    <n v="0"/>
    <m/>
    <s v="1998-01-01"/>
    <m/>
    <m/>
    <m/>
    <s v="corporate@dtiglobal.com"/>
    <m/>
    <s v="https://www.crunchbase.com/organization/dti"/>
    <s v="https://www.twitter.com/dtiglobal"/>
    <s v="https://www.facebook.com/dtiglobal"/>
    <s v="0922b816-327b-c96e-7811-b95ef5ca222c"/>
  </r>
  <r>
    <x v="90955"/>
    <m/>
    <s v="USA"/>
    <s v="TX"/>
    <s v="Austin"/>
    <s v="Austin"/>
    <x v="1"/>
    <s v="DTM Corporation develops, designs, manufactures, markets and supports, on an international basis."/>
    <s v="manufacturing"/>
    <x v="41"/>
    <x v="2"/>
    <n v="0"/>
    <m/>
    <m/>
    <m/>
    <m/>
    <m/>
    <m/>
    <m/>
    <s v="https://www.crunchbase.com/organization/dtm"/>
    <m/>
    <m/>
    <s v="08557225-6633-0fc2-3dff-a845ef2426c7"/>
  </r>
  <r>
    <x v="90956"/>
    <s v="dts.com"/>
    <s v="USA"/>
    <s v="CA"/>
    <s v="Los Angeles"/>
    <s v="Calabasas"/>
    <x v="2"/>
    <s v="DTS (NASDAQ:DTSI) is dedicated to making digital entertainment exciting, engaging and effortless by providing state-of-the-art audio"/>
    <s v="digital media"/>
    <x v="631"/>
    <x v="5"/>
    <n v="0"/>
    <m/>
    <s v="1990-01-01"/>
    <m/>
    <m/>
    <m/>
    <m/>
    <s v="'818-436-1000"/>
    <s v="https://www.crunchbase.com/organization/dts"/>
    <s v="https://www.twitter.com/morganpage"/>
    <s v="http://www.facebook.com/dts.inc"/>
    <s v="8adcbb48-0449-f7dc-04e8-f59782e72250"/>
  </r>
  <r>
    <x v="90957"/>
    <s v="netdts.com"/>
    <s v="USA"/>
    <s v="OK"/>
    <s v="Tulsa"/>
    <s v="Pryor"/>
    <x v="2"/>
    <s v="DTS Communications, Inc. provides state-of-the-art telecommunication equipment, network design and installation specializing in WiFi mesh"/>
    <s v="public relations"/>
    <x v="208"/>
    <x v="1"/>
    <n v="0"/>
    <m/>
    <s v="2006-01-01"/>
    <m/>
    <m/>
    <m/>
    <s v="sales@netdts.com"/>
    <s v="'918-740-0212"/>
    <s v="https://www.crunchbase.com/organization/dts-communications"/>
    <m/>
    <m/>
    <s v="52b176e7-dc29-7275-b6d5-a1dc2513d7c2"/>
  </r>
  <r>
    <x v="90958"/>
    <s v="dtxs.com"/>
    <s v="HKG"/>
    <m/>
    <s v="Hong Kong"/>
    <s v="Kowloon City"/>
    <x v="0"/>
    <s v="DTXS Silk Road Investment Holdings Co Ltd. is an investment holding company."/>
    <m/>
    <x v="5"/>
    <x v="2"/>
    <n v="0"/>
    <m/>
    <s v="1991-01-01"/>
    <m/>
    <m/>
    <m/>
    <m/>
    <m/>
    <s v="https://www.crunchbase.com/organization/dtxs-silk-road-investment-holdings-co-ltd"/>
    <m/>
    <m/>
    <s v="8d3ed1ce-a978-ea32-3239-a1276052004e"/>
  </r>
  <r>
    <x v="90959"/>
    <s v="dtz-ugl.com"/>
    <s v="USA"/>
    <s v="IL"/>
    <s v="Chicago"/>
    <s v="Chicago"/>
    <x v="2"/>
    <s v="A global leader in property services."/>
    <s v="internet|property management|software"/>
    <x v="69"/>
    <x v="4"/>
    <n v="0"/>
    <m/>
    <s v="1784-01-01"/>
    <m/>
    <m/>
    <m/>
    <s v="socialmedia@dtz.com"/>
    <s v="44 20 3296 3000"/>
    <s v="https://www.crunchbase.com/organization/dtz"/>
    <s v="https://www.twitter.com/dtzglobal"/>
    <s v="http://www.facebook.com/dtzofficial"/>
    <s v="da681ff2-f2df-dc8a-7948-008e6f45ba8b"/>
  </r>
  <r>
    <x v="90960"/>
    <s v="dual-lift.de"/>
    <s v="DEU"/>
    <m/>
    <s v="DEU - Other"/>
    <s v="Scharmbeck"/>
    <x v="2"/>
    <s v="A German manufacturer of traction hoists."/>
    <m/>
    <x v="5"/>
    <x v="2"/>
    <n v="0"/>
    <m/>
    <m/>
    <m/>
    <m/>
    <m/>
    <m/>
    <s v="49 4791 964070"/>
    <s v="https://www.crunchbase.com/organization/duallift"/>
    <m/>
    <s v="https://www.facebook.com/491663144228530"/>
    <s v="2a571447-22fe-423c-cbc7-50a443ac6c40"/>
  </r>
  <r>
    <x v="90961"/>
    <s v="dualtone.com"/>
    <s v="USA"/>
    <s v="TN"/>
    <s v="Nashville"/>
    <s v="Nashville"/>
    <x v="0"/>
    <s v="Americana, singer-songwriter and Indie Rock brand"/>
    <m/>
    <x v="5"/>
    <x v="1"/>
    <n v="0"/>
    <m/>
    <m/>
    <m/>
    <m/>
    <m/>
    <m/>
    <m/>
    <s v="https://www.crunchbase.com/organization/dualtone-music-group"/>
    <s v="https://www.twitter.com/dualtonerecords"/>
    <s v="https://www.facebook.com/dualtonemusic"/>
    <s v="31f6265c-5ce2-0ef1-14cc-2bdd4fe9d2e2"/>
  </r>
  <r>
    <x v="90962"/>
    <s v="duanereade.com"/>
    <s v="USA"/>
    <s v="NY"/>
    <s v="New York City"/>
    <s v="New York"/>
    <x v="2"/>
    <s v="Duane Reade Inc. is a chain of pharmacy and convenience stores, primarily located in New York City."/>
    <s v="health care"/>
    <x v="3"/>
    <x v="9"/>
    <n v="0"/>
    <m/>
    <s v="1960-01-01"/>
    <m/>
    <m/>
    <m/>
    <m/>
    <s v="(212) 273-5700"/>
    <s v="https://www.crunchbase.com/organization/duane-reade"/>
    <s v="https://www.twitter.com/duanereade"/>
    <s v="https://www.facebook.com/duanereade"/>
    <s v="c76fbcec-f717-2c99-9841-2da903ec15b6"/>
  </r>
  <r>
    <x v="90963"/>
    <s v="duboischemicals.com"/>
    <s v="USA"/>
    <s v="OH"/>
    <s v="Cincinnati"/>
    <s v="Cincinnati"/>
    <x v="2"/>
    <s v="DuBois is an industry leader in using innovative and sustainable solutions for our customers"/>
    <m/>
    <x v="5"/>
    <x v="5"/>
    <n v="0"/>
    <m/>
    <s v="1920-01-01"/>
    <m/>
    <m/>
    <m/>
    <s v="cs@duboischemicals.com"/>
    <s v="(800) 438-2647"/>
    <s v="https://www.crunchbase.com/organization/dubois"/>
    <s v="https://www.twitter.com/duboischemicals"/>
    <s v="http://www.facebook.com/dubois.chemicals"/>
    <s v="6fddd332-ca9f-a20e-1895-5e9462ec75fb"/>
  </r>
  <r>
    <x v="90964"/>
    <s v="dubraski.com"/>
    <s v="USA"/>
    <s v="CA"/>
    <s v="San Diego"/>
    <s v="San Diego"/>
    <x v="2"/>
    <s v="San Diego-based provider of insurance and consulting solutions to the healthcare market."/>
    <m/>
    <x v="5"/>
    <x v="0"/>
    <n v="0"/>
    <m/>
    <s v="2003-01-01"/>
    <m/>
    <m/>
    <m/>
    <s v="info@dubraski.com"/>
    <s v="'+1 (858) 792-4000"/>
    <s v="https://www.crunchbase.com/organization/dubraski-associates-insurance-services"/>
    <m/>
    <s v="https://www.facebook.com/dubraski"/>
    <s v="dee84df5-4649-3c7d-2db7-80579f3a4b24"/>
  </r>
  <r>
    <x v="90965"/>
    <s v="dubsat.com"/>
    <s v="GBR"/>
    <m/>
    <s v="London"/>
    <s v="London"/>
    <x v="2"/>
    <s v="Dubsat is an international service provider offering media advertising and entertainment content."/>
    <s v="advertising|brand marketing"/>
    <x v="296"/>
    <x v="3"/>
    <n v="0"/>
    <m/>
    <s v="2000-01-01"/>
    <m/>
    <m/>
    <m/>
    <m/>
    <n v="61396901394"/>
    <s v="https://www.crunchbase.com/organization/dubsat"/>
    <s v="https://www.twitter.com/dubsathelp"/>
    <s v="https://www.facebook.com/dubsat/"/>
    <s v="c987d3a7-8062-097f-2589-0bdae49ddad9"/>
  </r>
  <r>
    <x v="90966"/>
    <s v="ducereinvestmentgroup.com"/>
    <s v="USA"/>
    <s v="GA"/>
    <s v="Atlanta"/>
    <s v="Forest Park"/>
    <x v="0"/>
    <s v="Ducere Investment Group is comprised of investors and business consultants that have helped build successful companies and programs"/>
    <m/>
    <x v="5"/>
    <x v="0"/>
    <n v="0"/>
    <m/>
    <s v="2012-03-12"/>
    <m/>
    <m/>
    <m/>
    <m/>
    <n v="7707221622"/>
    <s v="https://www.crunchbase.com/organization/ducere-investment-group"/>
    <s v="https://www.twitter.com/ducereinvgroup"/>
    <m/>
    <s v="aabafa78-7320-21b3-dc1b-6dd58a4ab1b8"/>
  </r>
  <r>
    <x v="90967"/>
    <s v="duckhornwinecompany.com"/>
    <s v="USA"/>
    <s v="CA"/>
    <s v="CA - Other"/>
    <s v="Saint Helena"/>
    <x v="2"/>
    <s v="Duckhorn Wine Company, Inc. produces Bordeaux varietal wines."/>
    <m/>
    <x v="5"/>
    <x v="3"/>
    <n v="0"/>
    <m/>
    <s v="1976-01-01"/>
    <m/>
    <m/>
    <m/>
    <m/>
    <s v="(707)963-7108"/>
    <s v="https://www.crunchbase.com/organization/duckhorn-wine-company"/>
    <m/>
    <s v="https://www.facebook.com/duckhornvineyards"/>
    <s v="47f21ad6-87ec-9ad8-d518-0286c11f2775"/>
  </r>
  <r>
    <x v="90968"/>
    <s v="ducommun.com"/>
    <s v="USA"/>
    <s v="CA"/>
    <s v="Los Angeles"/>
    <s v="Carson"/>
    <x v="1"/>
    <s v="Ducommun is a global provider of innovative manufacturing solutions for customers in the aerospace, defense and industrial markets."/>
    <s v="aerospace|electronics|manufacturing"/>
    <x v="11"/>
    <x v="4"/>
    <n v="0"/>
    <m/>
    <s v="1849-01-01"/>
    <m/>
    <m/>
    <m/>
    <m/>
    <n v="13105186203"/>
    <s v="https://www.crunchbase.com/organization/ducommun"/>
    <m/>
    <m/>
    <s v="e9ad488b-2d06-9676-b4f7-d3e06dbcf561"/>
  </r>
  <r>
    <x v="90969"/>
    <s v="duethealth.com"/>
    <s v="USA"/>
    <s v="OH"/>
    <s v="Columbus, Ohio"/>
    <s v="Columbus"/>
    <x v="2"/>
    <s v="Duet Health is a developer of patient engagement software and mHealth solutions."/>
    <s v="health care|hospital|information technology"/>
    <x v="66"/>
    <x v="0"/>
    <n v="0"/>
    <m/>
    <s v="2010-01-01"/>
    <m/>
    <m/>
    <m/>
    <m/>
    <m/>
    <s v="https://www.crunchbase.com/organization/duet-health"/>
    <s v="https://www.twitter.com/duethealth"/>
    <m/>
    <s v="e4017296-eef8-c732-1b17-2e6ae472737e"/>
  </r>
  <r>
    <x v="90970"/>
    <s v="duffandphelps.com"/>
    <s v="USA"/>
    <s v="NY"/>
    <s v="New York City"/>
    <s v="New York"/>
    <x v="2"/>
    <s v="Duff &amp; Phelps is a provider of advisory services to companies."/>
    <s v="finance|financial services"/>
    <x v="24"/>
    <x v="8"/>
    <n v="0"/>
    <m/>
    <s v="1932-01-01"/>
    <m/>
    <m/>
    <m/>
    <m/>
    <s v="(212)871-2000"/>
    <s v="https://www.crunchbase.com/organization/duff-phelps"/>
    <s v="https://www.twitter.com/duffandphelps"/>
    <s v="http://www.facebook.com/duffandphelps"/>
    <s v="a2f331ab-4dc6-d9e6-9bfc-85a792080f67"/>
  </r>
  <r>
    <x v="90971"/>
    <s v="duffyins.com"/>
    <s v="USA"/>
    <s v="MA"/>
    <s v="Boston"/>
    <s v="Lynn"/>
    <x v="0"/>
    <s v="Duffy Insurance Agency is a provider of insurance agency services."/>
    <s v="financial services|insurance"/>
    <x v="24"/>
    <x v="0"/>
    <n v="0"/>
    <m/>
    <s v="1996-01-01"/>
    <m/>
    <m/>
    <m/>
    <m/>
    <s v="(781)593-1200"/>
    <s v="https://www.crunchbase.com/organization/duffy-insurance-agency"/>
    <m/>
    <s v="https://www.facebook.com/duffyins/"/>
    <s v="db7c31e4-23cc-3115-24d5-b7ff3d9b7a13"/>
  </r>
  <r>
    <x v="90972"/>
    <s v="dufry.com"/>
    <s v="CHE"/>
    <m/>
    <s v="Basel"/>
    <s v="Basel"/>
    <x v="2"/>
    <s v="Dufry is a global travel retailer with operations in 47 countries."/>
    <s v="retail|tourism|travel"/>
    <x v="138"/>
    <x v="4"/>
    <n v="0"/>
    <m/>
    <s v="1865-01-01"/>
    <m/>
    <m/>
    <m/>
    <s v="headoffice@dufry.com"/>
    <n v="41612664444"/>
    <s v="https://www.crunchbase.com/organization/dufry"/>
    <s v="https://www.twitter.com/dufryusa"/>
    <m/>
    <s v="f83e38ae-1939-aac4-87dd-dd526ea07427"/>
  </r>
  <r>
    <x v="90973"/>
    <s v="duke-energy.com"/>
    <s v="USA"/>
    <s v="NC"/>
    <s v="Charlotte"/>
    <s v="Charlotte"/>
    <x v="1"/>
    <s v="Duke Energy makes life better for every day by providing electric and gas services in a sustainable way – affordable, reliable and clean."/>
    <s v="clean energy|hardware|oil and gas|service industry|software"/>
    <x v="8955"/>
    <x v="2"/>
    <n v="0"/>
    <m/>
    <s v="1916-01-01"/>
    <m/>
    <m/>
    <m/>
    <m/>
    <s v="(800) 769-3766"/>
    <s v="https://www.crunchbase.com/organization/duke-energy-corporation"/>
    <s v="https://www.twitter.com/dukeenergy"/>
    <s v="https://www.facebook.com/duke.energy"/>
    <s v="d7f73924-27fe-243c-f322-b62e9646b6f7"/>
  </r>
  <r>
    <x v="90974"/>
    <s v="dukenet.com"/>
    <s v="USA"/>
    <s v="NC"/>
    <s v="Charlotte"/>
    <s v="Charlotte"/>
    <x v="2"/>
    <s v="Headquartered in Charlotte, NC, DukeNet Communications is a leading regional telecommunications service provider, offering robust fiber"/>
    <s v="mobile"/>
    <x v="15"/>
    <x v="4"/>
    <n v="0"/>
    <m/>
    <s v="1994-01-01"/>
    <m/>
    <m/>
    <m/>
    <s v="business@twcable.com"/>
    <s v="1-866-TWC-4BIZ"/>
    <s v="https://www.crunchbase.com/organization/dukenet-communications"/>
    <s v="https://www.twitter.com/dukenetcomm"/>
    <s v="https://www.facebook.com/twc"/>
    <s v="34bd4076-dfe6-38da-e92b-f9a8eb2be258"/>
  </r>
  <r>
    <x v="90975"/>
    <s v="dukerealty.com"/>
    <s v="USA"/>
    <s v="IN"/>
    <s v="Indianapolis"/>
    <s v="Indianapolis"/>
    <x v="1"/>
    <s v="Duke Realty Corporation (Duke) is a self-administered and self-managed real estate investment trust (REIT)"/>
    <m/>
    <x v="5"/>
    <x v="7"/>
    <n v="0"/>
    <m/>
    <s v="1972-01-01"/>
    <m/>
    <m/>
    <m/>
    <m/>
    <n v="19999999999"/>
    <s v="https://www.crunchbase.com/organization/duke-realty"/>
    <s v="https://www.twitter.com/dukerealty"/>
    <s v="http://www.facebook.com/dukerealtycorporation"/>
    <s v="a5cfa01b-8a3a-c87c-d39f-e85e103103b2"/>
  </r>
  <r>
    <x v="90976"/>
    <s v="dukestreet.com"/>
    <s v="GBR"/>
    <m/>
    <s v="London"/>
    <s v="London"/>
    <x v="2"/>
    <s v="Duke Street is a private equity firm which invests in mature, mid-market pan-European businesses."/>
    <s v="venture capital"/>
    <x v="39"/>
    <x v="2"/>
    <n v="0"/>
    <m/>
    <s v="1994-01-01"/>
    <m/>
    <m/>
    <m/>
    <m/>
    <m/>
    <s v="https://www.crunchbase.com/organization/duke-street"/>
    <m/>
    <m/>
    <s v="98f8bb66-ce3b-a6dd-6ebf-97fb9d675a1b"/>
  </r>
  <r>
    <x v="90977"/>
    <s v="dukhabar.in"/>
    <m/>
    <m/>
    <m/>
    <m/>
    <x v="0"/>
    <s v="DU Khabar is a well recognised community of students in Delhi University."/>
    <m/>
    <x v="5"/>
    <x v="2"/>
    <n v="0"/>
    <m/>
    <s v="2013-01-01"/>
    <m/>
    <m/>
    <m/>
    <m/>
    <m/>
    <s v="https://www.crunchbase.com/organization/du-khabar"/>
    <m/>
    <m/>
    <s v="b0f97ebf-ebb4-4d34-fa77-9b25e6418c5d"/>
  </r>
  <r>
    <x v="90978"/>
    <s v="dumaofficial.com"/>
    <m/>
    <m/>
    <m/>
    <m/>
    <x v="0"/>
    <s v="Duma"/>
    <m/>
    <x v="5"/>
    <x v="2"/>
    <n v="0"/>
    <m/>
    <m/>
    <m/>
    <m/>
    <m/>
    <m/>
    <m/>
    <s v="https://www.crunchbase.com/organization/duma"/>
    <m/>
    <m/>
    <s v="d2ac89b4-5865-530d-a563-6f42dbf51cce"/>
  </r>
  <r>
    <x v="90979"/>
    <s v="dumbonyc.com"/>
    <m/>
    <m/>
    <m/>
    <m/>
    <x v="2"/>
    <s v="DumboNYC is a website that covers general news, real estate, community and cultural events, business, and more."/>
    <m/>
    <x v="5"/>
    <x v="1"/>
    <n v="0"/>
    <m/>
    <m/>
    <m/>
    <m/>
    <m/>
    <s v="dumbonyc@gmail.com"/>
    <m/>
    <s v="https://www.crunchbase.com/organization/dumbonyc"/>
    <s v="https://www.twitter.com/dumbonyc"/>
    <s v="https://www.facebook.com/dumbony"/>
    <s v="2d8cc666-62b5-405d-9c14-c68a39ade087"/>
  </r>
  <r>
    <x v="90980"/>
    <s v="dummenorange.com"/>
    <m/>
    <m/>
    <m/>
    <m/>
    <x v="2"/>
    <s v="A Dutch flower breeding company"/>
    <m/>
    <x v="5"/>
    <x v="9"/>
    <n v="0"/>
    <m/>
    <m/>
    <m/>
    <m/>
    <m/>
    <m/>
    <m/>
    <s v="https://www.crunchbase.com/organization/dummen-orange"/>
    <m/>
    <m/>
    <s v="b7758c70-eacb-b124-391b-eb72d1b3650c"/>
  </r>
  <r>
    <x v="90981"/>
    <s v="dnb.com"/>
    <s v="USA"/>
    <s v="NJ"/>
    <m/>
    <m/>
    <x v="1"/>
    <s v="Dun &amp; Bradstreet grows the most valuable relationships in business by uncovering truth and meaning from data."/>
    <s v="b2b|software|supply chain management"/>
    <x v="281"/>
    <x v="9"/>
    <n v="0"/>
    <m/>
    <s v="1841-01-01"/>
    <m/>
    <m/>
    <m/>
    <s v="dbindia@mail.dnb.co.in"/>
    <m/>
    <s v="https://www.crunchbase.com/organization/dun-and-bradstreet-corporation"/>
    <s v="https://www.twitter.com/dnbus"/>
    <s v="http://www.facebook.com/dunbradstreet"/>
    <s v="d65a30ea-dff5-aac3-385c-0348dfa35e5c"/>
  </r>
  <r>
    <x v="90982"/>
    <s v="deplp.com"/>
    <s v="USA"/>
    <s v="TX"/>
    <s v="Houston"/>
    <s v="Houston"/>
    <x v="1"/>
    <s v="Duncan Energy Partners is engaged in the business of natural gas liquids"/>
    <s v="oil and gas"/>
    <x v="89"/>
    <x v="2"/>
    <n v="0"/>
    <m/>
    <m/>
    <m/>
    <m/>
    <m/>
    <m/>
    <m/>
    <s v="https://www.crunchbase.com/organization/duncan-energy"/>
    <m/>
    <m/>
    <s v="513bbb78-4fdd-b34c-384f-b2dd67946014"/>
  </r>
  <r>
    <x v="90983"/>
    <s v="duncansolutions.com"/>
    <m/>
    <m/>
    <m/>
    <m/>
    <x v="0"/>
    <s v="Manufacturer of on-street parking equipment and systems including parking meters, handheld enforcement devices and peripherals."/>
    <m/>
    <x v="5"/>
    <x v="2"/>
    <n v="0"/>
    <m/>
    <s v="1936-01-01"/>
    <m/>
    <m/>
    <m/>
    <m/>
    <m/>
    <s v="https://www.crunchbase.com/organization/duncan-parking-technologies-inc"/>
    <m/>
    <m/>
    <s v="ceb91c3c-4627-ea2a-dfc2-51a2935f12e1"/>
  </r>
  <r>
    <x v="90984"/>
    <s v="dunedin.com"/>
    <s v="GBR"/>
    <m/>
    <s v="Edinburgh"/>
    <s v="Edinburgh"/>
    <x v="0"/>
    <s v="Dunedin Capital Partners is a leading private equity firm specialising in the UK mid-market."/>
    <s v="finance|financial services|venture capital"/>
    <x v="39"/>
    <x v="2"/>
    <n v="0"/>
    <m/>
    <s v="1996-01-01"/>
    <m/>
    <m/>
    <m/>
    <m/>
    <m/>
    <s v="https://www.crunchbase.com/organization/dunedin-capital-partners"/>
    <s v="https://www.twitter.com/dunedinllp"/>
    <m/>
    <s v="65179315-25de-a408-8852-8abe4aa92c5c"/>
  </r>
  <r>
    <x v="90985"/>
    <s v="dungarvin.com"/>
    <s v="USA"/>
    <s v="MN"/>
    <s v="MN - Other"/>
    <s v="Mendota"/>
    <x v="0"/>
    <s v="Dungarvin provides a variety of individually tailored services and supports."/>
    <s v="assisted living|health care"/>
    <x v="3"/>
    <x v="2"/>
    <n v="0"/>
    <m/>
    <s v="1976-01-01"/>
    <m/>
    <m/>
    <m/>
    <m/>
    <s v="(651)699-0206"/>
    <s v="https://www.crunchbase.com/organization/dungarvin"/>
    <m/>
    <s v="https://www.facebook.com/dungarvin"/>
    <s v="dfede093-5a8d-102b-bb67-1d1f84ca916b"/>
  </r>
  <r>
    <x v="90986"/>
    <s v="dunkinbrands.com"/>
    <s v="USA"/>
    <s v="MA"/>
    <s v="Boston"/>
    <s v="Canton"/>
    <x v="1"/>
    <s v="Dunkin' Brands Group, Inc. is one of the world's leading franchisors of quick service restaurants"/>
    <s v="restaurants"/>
    <x v="7"/>
    <x v="9"/>
    <n v="0"/>
    <m/>
    <s v="1973-01-01"/>
    <m/>
    <m/>
    <m/>
    <m/>
    <s v="'781-737-3000"/>
    <s v="https://www.crunchbase.com/organization/dunkin-brands-group"/>
    <m/>
    <m/>
    <s v="4c12e307-7d96-eab6-3d75-72afe495c5da"/>
  </r>
  <r>
    <x v="90987"/>
    <m/>
    <m/>
    <m/>
    <m/>
    <m/>
    <x v="0"/>
    <s v="Independent insurance agency located in Williamsville."/>
    <m/>
    <x v="5"/>
    <x v="2"/>
    <n v="0"/>
    <m/>
    <m/>
    <m/>
    <m/>
    <m/>
    <m/>
    <m/>
    <s v="https://www.crunchbase.com/organization/dunlap-bajak"/>
    <m/>
    <m/>
    <s v="fe860b7c-5d86-07a4-2c45-f6402d36f867"/>
  </r>
  <r>
    <x v="90988"/>
    <m/>
    <s v="USA"/>
    <s v="VA"/>
    <s v="Washington, D.C."/>
    <s v="Sterling"/>
    <x v="1"/>
    <s v="custom computer systems"/>
    <m/>
    <x v="5"/>
    <x v="2"/>
    <n v="0"/>
    <m/>
    <m/>
    <m/>
    <m/>
    <m/>
    <m/>
    <m/>
    <s v="https://www.crunchbase.com/organization/dunn-computer"/>
    <m/>
    <m/>
    <s v="27c4b78b-6f5c-722a-9f8b-8087dd59fb56"/>
  </r>
  <r>
    <x v="90989"/>
    <s v="dunnhumby.com"/>
    <s v="GBR"/>
    <m/>
    <s v="London"/>
    <s v="London"/>
    <x v="2"/>
    <s v="dunnhumby, a customer science company, helps retailers and brands analyze data in order to improve customer experiences and build loyalty."/>
    <s v="advertising|analytics|big data|social media"/>
    <x v="816"/>
    <x v="8"/>
    <n v="0"/>
    <m/>
    <s v="1989-01-01"/>
    <m/>
    <m/>
    <m/>
    <m/>
    <n v="442088329333"/>
    <s v="https://www.crunchbase.com/organization/dunnhumby"/>
    <s v="https://www.twitter.com/dunnhumby"/>
    <s v="https://www.facebook.com/dunnhumby"/>
    <s v="64691411-486e-9c45-ae82-70b5f4544214"/>
  </r>
  <r>
    <x v="90990"/>
    <s v="dunnpaper.com"/>
    <s v="USA"/>
    <s v="MI"/>
    <s v="MI - Other"/>
    <s v="Port Huron"/>
    <x v="2"/>
    <s v="Dunn Paper Company is a manufacturer of papers."/>
    <s v="manufacturing"/>
    <x v="41"/>
    <x v="5"/>
    <n v="0"/>
    <m/>
    <s v="1924-01-01"/>
    <m/>
    <m/>
    <m/>
    <s v="info@DunnPaper.com"/>
    <s v="(810) 984-5521"/>
    <s v="https://www.crunchbase.com/organization/dunn-paper-company"/>
    <m/>
    <m/>
    <s v="e7bce8cf-32d2-e847-ea77-f8f90435bae6"/>
  </r>
  <r>
    <x v="90991"/>
    <s v="dunravensystems.com"/>
    <s v="IRL"/>
    <m/>
    <s v="IRL - Other"/>
    <s v="Dundalk"/>
    <x v="0"/>
    <s v="Dunraven Systems are acknowledged market leaders in the design and development of ultrasonic fuel tank monitors."/>
    <s v="energy|oil and gas"/>
    <x v="89"/>
    <x v="1"/>
    <n v="0"/>
    <m/>
    <s v="2003-01-01"/>
    <m/>
    <m/>
    <m/>
    <s v="sales@dunravensystems.com"/>
    <n v="3530429386505"/>
    <s v="https://www.crunchbase.com/organization/dunraven-systems-2"/>
    <s v="https://www.twitter.com/dunravensystems"/>
    <s v="https://www.facebook.com/dunravensystemslimited/"/>
    <s v="ac6fc296-bc0f-2b61-d418-257ff0acd969"/>
  </r>
  <r>
    <x v="90992"/>
    <s v="ethicalperformance.com"/>
    <m/>
    <m/>
    <m/>
    <m/>
    <x v="0"/>
    <s v="Published of Ethical Performance magazine and online site, and operator of corporate sustainability report alert service."/>
    <m/>
    <x v="5"/>
    <x v="0"/>
    <n v="0"/>
    <m/>
    <s v="1999-01-15"/>
    <m/>
    <m/>
    <m/>
    <m/>
    <m/>
    <s v="https://www.crunchbase.com/organization/dunstans-publishing-limited"/>
    <s v="https://www.twitter.com/ethicalp"/>
    <s v="https://www.facebook.com/ethicalperformance"/>
    <s v="02c87476-8dbd-6f48-e2c7-19dfbebc9539"/>
  </r>
  <r>
    <x v="90993"/>
    <s v="duocort.com"/>
    <s v="SWE"/>
    <m/>
    <s v="Malmo"/>
    <s v="Helsingborg"/>
    <x v="2"/>
    <s v="DuoCort Pharma is a drug development company focused on improving glucocorticoid therapy. The company has its origins among researchers at"/>
    <s v="biotechnology"/>
    <x v="36"/>
    <x v="1"/>
    <n v="0"/>
    <m/>
    <m/>
    <m/>
    <m/>
    <m/>
    <m/>
    <s v="46 42 12 40 20"/>
    <s v="https://www.crunchbase.com/organization/duocort-pharma"/>
    <m/>
    <m/>
    <s v="7ef0e869-e985-1c99-8afe-5a62dca7038c"/>
  </r>
  <r>
    <x v="90994"/>
    <s v="duo-fastconstruction.com"/>
    <s v="USA"/>
    <s v="IL"/>
    <s v="Chicago"/>
    <s v="Schaumburg"/>
    <x v="2"/>
    <s v="A construction products company based in Schaumburg, Ill."/>
    <s v="construction"/>
    <x v="76"/>
    <x v="0"/>
    <n v="0"/>
    <m/>
    <s v="1937-01-01"/>
    <m/>
    <m/>
    <m/>
    <s v="customerservice@duo-fast.com"/>
    <s v="(888)631-2020"/>
    <s v="https://www.crunchbase.com/organization/duo-fast-corporation"/>
    <m/>
    <s v="https://www.facebook.com/duo-fast-construction-67986830847/"/>
    <s v="640b5b86-d1f6-641d-72fd-647e499b6da7"/>
  </r>
  <r>
    <x v="90995"/>
    <s v="duoguo.cn"/>
    <s v="CHN"/>
    <m/>
    <m/>
    <m/>
    <x v="2"/>
    <s v="Mobile Content Retail Provider"/>
    <s v="mobile"/>
    <x v="15"/>
    <x v="2"/>
    <n v="0"/>
    <m/>
    <s v="2007-01-01"/>
    <m/>
    <m/>
    <m/>
    <m/>
    <s v="86 21 6215 7988"/>
    <s v="https://www.crunchbase.com/organization/duoguo"/>
    <m/>
    <m/>
    <s v="93866a7a-a4ea-a28b-6d26-21a22059d641"/>
  </r>
  <r>
    <x v="90996"/>
    <s v="duolog.com"/>
    <s v="USA"/>
    <s v="CA"/>
    <s v="SF Bay Area"/>
    <s v="Mountain View"/>
    <x v="2"/>
    <s v="#ARM is at the heart of the world's most advanced digital products."/>
    <s v="software|training"/>
    <x v="283"/>
    <x v="6"/>
    <n v="0"/>
    <m/>
    <m/>
    <m/>
    <m/>
    <m/>
    <s v="info@duolog.com"/>
    <n v="35335312178400"/>
    <s v="https://www.crunchbase.com/organization/duolog-technologies"/>
    <s v="https://www.twitter.com/duolog"/>
    <s v="https://www.facebook.com/armfans"/>
    <s v="73671bfc-0dd7-ebc2-d65c-041c2a8c9570"/>
  </r>
  <r>
    <x v="90997"/>
    <s v="duostack.com"/>
    <s v="USA"/>
    <s v="CA"/>
    <s v="SF Bay Area"/>
    <s v="San Francisco"/>
    <x v="2"/>
    <s v="Cloud Platform for Apps"/>
    <s v="web hosting"/>
    <x v="28"/>
    <x v="1"/>
    <n v="0"/>
    <m/>
    <s v="2010-01-01"/>
    <m/>
    <m/>
    <m/>
    <m/>
    <s v="'877-705-8535"/>
    <s v="https://www.crunchbase.com/organization/duostack"/>
    <s v="https://www.twitter.com/duostack"/>
    <m/>
    <s v="658134e9-eef9-2745-7813-ad8346772ee7"/>
  </r>
  <r>
    <x v="90998"/>
    <s v="duoyuan-hq.com"/>
    <s v="CHN"/>
    <m/>
    <s v="Beijing"/>
    <s v="Beijing"/>
    <x v="1"/>
    <s v="Duoyuan Global Water Inc. is a leading China-based water treatment equipment supplier"/>
    <s v="water|water purification"/>
    <x v="412"/>
    <x v="1"/>
    <n v="0"/>
    <m/>
    <s v="1992-01-01"/>
    <m/>
    <m/>
    <m/>
    <m/>
    <s v="86 10 6021 2222"/>
    <s v="https://www.crunchbase.com/organization/duoyuan-gobal-water"/>
    <m/>
    <m/>
    <s v="40d3c775-fc8f-3f50-eb4a-ba12a8589959"/>
  </r>
  <r>
    <x v="90999"/>
    <s v="duoyuan.com"/>
    <s v="CHN"/>
    <m/>
    <s v="Beijing"/>
    <s v="Beijing"/>
    <x v="1"/>
    <s v="Duoyuan Printing is a Wyoming corporation and a leading offset printing equipment supplier in China."/>
    <s v="printing"/>
    <x v="233"/>
    <x v="8"/>
    <n v="0"/>
    <m/>
    <s v="1993-01-01"/>
    <m/>
    <m/>
    <m/>
    <m/>
    <s v="86 10 6021 2222"/>
    <s v="https://www.crunchbase.com/organization/duoyuan-printing"/>
    <m/>
    <m/>
    <s v="b51aa60d-278e-9f26-689a-757c753e8aba"/>
  </r>
  <r>
    <x v="91000"/>
    <s v="dft.com"/>
    <s v="USA"/>
    <s v="KS"/>
    <s v="KS - Other"/>
    <s v="Wa Keeney"/>
    <x v="1"/>
    <s v="DuPont Fabros Technology, Inc. (DFT) is a real estate investment trust (REIT)."/>
    <s v="real estate|wholesale"/>
    <x v="767"/>
    <x v="6"/>
    <n v="0"/>
    <m/>
    <s v="1997-01-01"/>
    <m/>
    <m/>
    <m/>
    <m/>
    <s v="'202-728-0044"/>
    <s v="https://www.crunchbase.com/organization/dupont-fabros-technology"/>
    <m/>
    <m/>
    <s v="bd1665eb-b55f-12cd-97ff-c063ecc944fe"/>
  </r>
  <r>
    <x v="91001"/>
    <m/>
    <s v="USA"/>
    <s v="MA"/>
    <s v="Boston"/>
    <s v="Wilmington"/>
    <x v="2"/>
    <s v="DuPont Photonics Technologies, LLC engages in the design and manufacture of integrated optical components and modules for the global"/>
    <m/>
    <x v="5"/>
    <x v="2"/>
    <n v="0"/>
    <m/>
    <s v="2003-01-01"/>
    <m/>
    <m/>
    <m/>
    <m/>
    <m/>
    <s v="https://www.crunchbase.com/organization/dupont-photonics"/>
    <m/>
    <m/>
    <s v="aafab483-3d36-9673-bbc6-748ebbb9665f"/>
  </r>
  <r>
    <x v="91002"/>
    <s v="duquesnelight.com"/>
    <s v="USA"/>
    <s v="PA"/>
    <s v="Pittsburgh"/>
    <s v="Pittsburgh"/>
    <x v="1"/>
    <s v="Duquesne Light Company Provides energy services to southwestern Pennsylvania."/>
    <s v="energy"/>
    <x v="300"/>
    <x v="9"/>
    <n v="0"/>
    <m/>
    <m/>
    <m/>
    <m/>
    <m/>
    <m/>
    <m/>
    <s v="https://www.crunchbase.com/organization/duquesne-light-company"/>
    <s v="https://www.twitter.com/duquesnelight"/>
    <s v="https://www.facebook.com/duquesnelight"/>
    <s v="13babf7e-b323-2e9f-1eb5-6668cc63a398"/>
  </r>
  <r>
    <x v="91003"/>
    <s v="duracell.com"/>
    <s v="USA"/>
    <s v="TN"/>
    <s v="TN - Other"/>
    <s v="Bethel Springs"/>
    <x v="2"/>
    <s v="Duracell is the market leader in the professional channel. Our products provide innovative solutions in many facets for businesses, from"/>
    <s v="hardware|software"/>
    <x v="136"/>
    <x v="4"/>
    <n v="0"/>
    <m/>
    <s v="1920-01-01"/>
    <m/>
    <m/>
    <m/>
    <m/>
    <s v="(800) 551-2355"/>
    <s v="https://www.crunchbase.com/organization/duracell"/>
    <s v="https://www.twitter.com/duracell_power"/>
    <s v="http://www.facebook.com/duracellsa"/>
    <s v="0070da44-2860-2901-9ace-4c633fb657b2"/>
  </r>
  <r>
    <x v="91004"/>
    <s v="duracoatproducts.com"/>
    <s v="USA"/>
    <s v="CA"/>
    <s v="Ontario - Inland Empire"/>
    <s v="Riverside"/>
    <x v="2"/>
    <s v="Dura Coat is a prominent manufacturer of coatings for metal coil and related markets in North America."/>
    <s v="chemical"/>
    <x v="485"/>
    <x v="6"/>
    <n v="0"/>
    <m/>
    <s v="1986-01-01"/>
    <m/>
    <m/>
    <m/>
    <m/>
    <s v="'951-341-6500"/>
    <s v="https://www.crunchbase.com/organization/dura-coat-products-inc"/>
    <m/>
    <m/>
    <s v="804b6536-2016-a5c6-f90c-444e48bc2861"/>
  </r>
  <r>
    <x v="91005"/>
    <s v="duraline.com"/>
    <s v="USA"/>
    <s v="TN"/>
    <s v="Knoxville"/>
    <s v="Knoxville"/>
    <x v="2"/>
    <s v="Dura-Line is a leading international manufacturer and distributor of communication and energy infrastructure products"/>
    <s v="manufacturing"/>
    <x v="41"/>
    <x v="8"/>
    <n v="0"/>
    <m/>
    <s v="1971-01-01"/>
    <m/>
    <m/>
    <m/>
    <m/>
    <s v="'865-218-3460"/>
    <s v="https://www.crunchbase.com/organization/dura-line"/>
    <m/>
    <m/>
    <s v="65b4b625-8f82-fd67-4d67-a53851814499"/>
  </r>
  <r>
    <x v="91006"/>
    <s v="duram.com.au"/>
    <s v="AUS"/>
    <m/>
    <s v="AUS - Other"/>
    <s v="Seven Hills"/>
    <x v="2"/>
    <s v="Duram Industries Pty Ltd is a manufacturer of a comprehensive range of commercial waterproofing products."/>
    <s v="chemical|manufacturing"/>
    <x v="222"/>
    <x v="2"/>
    <n v="0"/>
    <m/>
    <m/>
    <m/>
    <m/>
    <m/>
    <m/>
    <s v="(029)624-4077"/>
    <s v="https://www.crunchbase.com/organization/duram-industries-pty-ltd"/>
    <m/>
    <m/>
    <s v="a19e664e-80fa-db04-9ecb-79094cdf6af9"/>
  </r>
  <r>
    <x v="91007"/>
    <s v="duran-group.com"/>
    <s v="DEU"/>
    <m/>
    <s v="Frankfurt"/>
    <s v="Mainz"/>
    <x v="2"/>
    <s v="A German maker of borosilicate glass products for laboratories"/>
    <s v="logistics|manufacturing"/>
    <x v="372"/>
    <x v="7"/>
    <n v="0"/>
    <m/>
    <s v="1887-01-01"/>
    <m/>
    <m/>
    <m/>
    <m/>
    <s v="49 9342 802 0"/>
    <s v="https://www.crunchbase.com/organization/duran-group"/>
    <m/>
    <s v="https://www.facebook.com/durangroup"/>
    <s v="e00bbb49-7146-7a67-b466-53038d8a69f1"/>
  </r>
  <r>
    <x v="91008"/>
    <s v="duravant.com"/>
    <s v="USA"/>
    <s v="IL"/>
    <s v="Chicago"/>
    <s v="Downers Grove"/>
    <x v="0"/>
    <s v="Global manufacturer of engineered equipment serving the food processing, packaging and material handling equipment industries."/>
    <m/>
    <x v="5"/>
    <x v="0"/>
    <n v="0"/>
    <m/>
    <s v="2014-01-01"/>
    <m/>
    <m/>
    <m/>
    <s v="contact@duravant.com"/>
    <s v="844.DURAVANT"/>
    <s v="https://www.crunchbase.com/organization/duravant"/>
    <s v="https://www.twitter.com/duravant"/>
    <s v="https://www.facebook.com/duravant"/>
    <s v="d06acf6d-f9f5-a3e8-0d0d-9c95609a9975"/>
  </r>
  <r>
    <x v="91009"/>
    <s v="durmont.at"/>
    <s v="AUT"/>
    <m/>
    <s v="AUT - Other"/>
    <s v="Hartberg"/>
    <x v="2"/>
    <s v="Durmont Teppichboden GmbH stands for the production of high-quality tufted carpets."/>
    <m/>
    <x v="5"/>
    <x v="0"/>
    <n v="0"/>
    <m/>
    <m/>
    <m/>
    <m/>
    <m/>
    <s v="office@durmont.at"/>
    <n v="430333260100"/>
    <s v="https://www.crunchbase.com/organization/durmont"/>
    <m/>
    <m/>
    <s v="9c2dd288-26a5-e024-3897-8c85a53bbe16"/>
  </r>
  <r>
    <x v="91010"/>
    <s v="duropack.eu"/>
    <s v="AUT"/>
    <m/>
    <s v="AUT - Other"/>
    <s v="Wiener Neustadt"/>
    <x v="2"/>
    <s v="An Austrian paper and corrugated board manufacturer"/>
    <m/>
    <x v="5"/>
    <x v="4"/>
    <n v="0"/>
    <m/>
    <m/>
    <m/>
    <m/>
    <m/>
    <s v="packaging.marketing@dssmith.com"/>
    <m/>
    <s v="https://www.crunchbase.com/organization/duropack-group"/>
    <s v="https://www.twitter.com/dssmithpack"/>
    <s v="https://www.facebook.com/dssmith.group"/>
    <s v="c23bbfbc-2354-de70-9aba-c6e4e868949a"/>
  </r>
  <r>
    <x v="91011"/>
    <m/>
    <m/>
    <m/>
    <m/>
    <m/>
    <x v="0"/>
    <s v="Dürr AG is a global mechanical and plant engineering firm."/>
    <m/>
    <x v="5"/>
    <x v="2"/>
    <n v="0"/>
    <m/>
    <m/>
    <m/>
    <m/>
    <m/>
    <m/>
    <m/>
    <s v="https://www.crunchbase.com/organization/durr-ag"/>
    <m/>
    <m/>
    <s v="a2016474-8cf1-4bc3-d31c-3cb3e84e18e3"/>
  </r>
  <r>
    <x v="91012"/>
    <s v="durrants.co.uk"/>
    <s v="GBR"/>
    <m/>
    <m/>
    <m/>
    <x v="0"/>
    <s v="Service for pr and journalists"/>
    <s v="public relations"/>
    <x v="208"/>
    <x v="7"/>
    <n v="0"/>
    <m/>
    <s v="1880-01-01"/>
    <m/>
    <m/>
    <m/>
    <s v="marketing@gorkana.com"/>
    <s v="'+44 20 7420 6808"/>
    <s v="https://www.crunchbase.com/organization/durrants"/>
    <s v="https://www.twitter.com/gorkana"/>
    <s v="http://www.facebook.com/gorkanagroup"/>
    <s v="29976a0f-0b6f-731d-edb8-982e744e5a81"/>
  </r>
  <r>
    <x v="91013"/>
    <s v="dusapharma.com"/>
    <s v="USA"/>
    <s v="MA"/>
    <s v="Boston"/>
    <s v="Wilmington"/>
    <x v="2"/>
    <s v="DUSA Pharmaceuticals, Inc.® (NASDAQGM: DUSA) is a fully integrated specialty pharmaceutical company focused primarily on the development"/>
    <s v="biotechnology"/>
    <x v="36"/>
    <x v="6"/>
    <n v="0"/>
    <m/>
    <s v="1991-01-01"/>
    <m/>
    <m/>
    <m/>
    <m/>
    <n v="9789091068"/>
    <s v="https://www.crunchbase.com/organization/dusa-pharmaceuticals"/>
    <s v="https://www.twitter.com/dusapharma"/>
    <m/>
    <s v="b77ea6bc-3696-cfb6-25cb-6d70582c3322"/>
  </r>
  <r>
    <x v="91014"/>
    <s v="dustland.com"/>
    <s v="USA"/>
    <s v="CA"/>
    <s v="Los Angeles"/>
    <s v="Culver City"/>
    <x v="0"/>
    <s v="Dustland is an agency obsessed with technology and creating digital ecosystems."/>
    <m/>
    <x v="5"/>
    <x v="0"/>
    <n v="0"/>
    <m/>
    <m/>
    <m/>
    <m/>
    <m/>
    <m/>
    <s v="'+1 818-279-2683"/>
    <s v="https://www.crunchbase.com/organization/dustland"/>
    <s v="https://www.twitter.com/dustlandmedia"/>
    <s v="https://www.facebook.com/dustland"/>
    <s v="44cba481-2b35-7189-ae2e-c7f0ef98a83e"/>
  </r>
  <r>
    <x v="91015"/>
    <s v="dutchsoftware.com"/>
    <s v="NLD"/>
    <m/>
    <s v="NLD - Other"/>
    <s v="Krommenie"/>
    <x v="2"/>
    <s v="dutchsoftware.com specializes in developing software for enterprise media asset management, using search engine technology and Adobe Flex"/>
    <s v="search engine|software"/>
    <x v="146"/>
    <x v="6"/>
    <n v="0"/>
    <m/>
    <s v="2001-02-02"/>
    <m/>
    <m/>
    <m/>
    <s v="bastiaan@dutchsoftware.com"/>
    <n v="31756143400"/>
    <s v="https://www.crunchbase.com/organization/dutchsoftware"/>
    <s v="https://www.twitter.com/woodwingsoft"/>
    <s v="http://www.facebook.com/woodwingsoftware"/>
    <s v="6a73229c-8091-8c4c-1dc1-86a203008da0"/>
  </r>
  <r>
    <x v="91016"/>
    <s v="duvasawko.com"/>
    <s v="USA"/>
    <s v="FL"/>
    <s v="Daytona Beach"/>
    <s v="Ormond Beach"/>
    <x v="2"/>
    <s v="DuvaSawko is an Emergency Physician owned and operated Coding, Billing, Accounts Receivable and Practice Management Company."/>
    <s v="local business"/>
    <x v="5"/>
    <x v="5"/>
    <n v="0"/>
    <m/>
    <s v="1998-01-01"/>
    <m/>
    <m/>
    <m/>
    <m/>
    <s v="(888)311-8760"/>
    <s v="https://www.crunchbase.com/organization/duvasawko"/>
    <s v="https://www.twitter.com/duvasawkoed"/>
    <s v="https://www.facebook.com/duvasawko/"/>
    <s v="486015a7-fccc-f08c-6f2c-fd75eacd0e4a"/>
  </r>
  <r>
    <x v="91017"/>
    <s v="dvasive.com"/>
    <s v="USA"/>
    <s v="FL"/>
    <s v="Ft. Lauderdale"/>
    <s v="Coral Springs"/>
    <x v="2"/>
    <s v="D-Vasive is a provider of leading edge anti-spy software."/>
    <s v="cyber security"/>
    <x v="25"/>
    <x v="2"/>
    <n v="0"/>
    <m/>
    <m/>
    <m/>
    <m/>
    <m/>
    <m/>
    <m/>
    <s v="https://www.crunchbase.com/organization/d-vasive"/>
    <s v="https://www.twitter.com/dvasive"/>
    <s v="https://www.facebook.com/dvasive?ref=hl"/>
    <s v="a59a6c1f-5224-0bf9-4856-2046070c0cef"/>
  </r>
  <r>
    <x v="91018"/>
    <m/>
    <m/>
    <m/>
    <m/>
    <m/>
    <x v="2"/>
    <s v="DVN was added in 2010."/>
    <m/>
    <x v="5"/>
    <x v="2"/>
    <n v="0"/>
    <m/>
    <m/>
    <m/>
    <m/>
    <m/>
    <m/>
    <m/>
    <s v="https://www.crunchbase.com/organization/dvn"/>
    <m/>
    <m/>
    <s v="f5401c66-e5a3-777d-0c85-5c89974a69fa"/>
  </r>
  <r>
    <x v="91019"/>
    <m/>
    <s v="HUN"/>
    <m/>
    <s v="Budapest"/>
    <s v="Budapest"/>
    <x v="2"/>
    <s v="DVUnlimited offers digital video (DV) file and standards conversion software."/>
    <m/>
    <x v="5"/>
    <x v="2"/>
    <n v="0"/>
    <m/>
    <s v="1999-01-01"/>
    <m/>
    <m/>
    <m/>
    <m/>
    <m/>
    <s v="https://www.crunchbase.com/organization/dvunlimited"/>
    <m/>
    <m/>
    <s v="7eb844f3-d89b-2694-8a59-cfa48a142214"/>
  </r>
  <r>
    <x v="91020"/>
    <s v="dwellicious.com"/>
    <m/>
    <m/>
    <m/>
    <m/>
    <x v="2"/>
    <s v="Dwellicious was added in 2011."/>
    <m/>
    <x v="5"/>
    <x v="1"/>
    <n v="0"/>
    <m/>
    <m/>
    <m/>
    <m/>
    <m/>
    <m/>
    <m/>
    <s v="https://www.crunchbase.com/organization/dwellicious"/>
    <s v="https://www.twitter.com/dwellicious"/>
    <m/>
    <s v="3922b03c-cc81-e0a1-29a7-6debbaad327d"/>
  </r>
  <r>
    <x v="91021"/>
    <s v="dwellstudio.com"/>
    <s v="USA"/>
    <s v="NY"/>
    <s v="New York City"/>
    <s v="New York"/>
    <x v="2"/>
    <s v="DwellStudio is the design house for modern home and family furnishings. With graphic prints and bold colors, the company’s designs find"/>
    <s v="home decor|interior design"/>
    <x v="128"/>
    <x v="6"/>
    <n v="0"/>
    <m/>
    <s v="2000-01-01"/>
    <m/>
    <m/>
    <m/>
    <s v="customerservice@dwellstudio.com"/>
    <s v="'212-219-9343"/>
    <s v="https://www.crunchbase.com/organization/dwellstudio"/>
    <s v="https://www.twitter.com/dwellstudio"/>
    <s v="https://www.facebook.com/dwellstudio"/>
    <s v="a9beeea0-c78a-0a79-9744-8532ab5b0807"/>
  </r>
  <r>
    <x v="91022"/>
    <s v="dwll.in"/>
    <m/>
    <m/>
    <m/>
    <m/>
    <x v="0"/>
    <s v="Curated online network for interior designers."/>
    <m/>
    <x v="5"/>
    <x v="2"/>
    <n v="0"/>
    <m/>
    <m/>
    <m/>
    <m/>
    <m/>
    <m/>
    <m/>
    <s v="https://www.crunchbase.com/organization/dwll-in-2"/>
    <m/>
    <m/>
    <s v="78a26a21-7f85-cdc7-1fb0-673138f6f91e"/>
  </r>
  <r>
    <x v="91023"/>
    <m/>
    <s v="USA"/>
    <s v="CA"/>
    <s v="San Diego"/>
    <s v="San Diego"/>
    <x v="2"/>
    <s v="DWL Services of CCSD is a franchisee of wildlife."/>
    <s v="franchise"/>
    <x v="5"/>
    <x v="2"/>
    <n v="0"/>
    <m/>
    <s v="2010-01-01"/>
    <m/>
    <m/>
    <m/>
    <m/>
    <m/>
    <s v="https://www.crunchbase.com/organization/dwl-services-of-ccsd"/>
    <m/>
    <m/>
    <s v="7bfcd6a1-7519-9185-8c2c-19d9d52d07c9"/>
  </r>
  <r>
    <x v="91024"/>
    <s v="dws-bodyworks.co.uk"/>
    <s v="GBR"/>
    <m/>
    <s v="London"/>
    <s v="West Thurrock"/>
    <x v="2"/>
    <s v="DWS Bodyworks is a provider of motor repair services."/>
    <s v="automotive"/>
    <x v="114"/>
    <x v="2"/>
    <n v="0"/>
    <m/>
    <s v="1982-01-01"/>
    <m/>
    <m/>
    <m/>
    <m/>
    <m/>
    <s v="https://www.crunchbase.com/organization/dws-bodyworks"/>
    <s v="https://www.twitter.com/dws_bodyworks1"/>
    <m/>
    <s v="32d21682-1088-ddbc-35a1-676582383df1"/>
  </r>
  <r>
    <x v="91025"/>
    <s v="dwyergroup.com"/>
    <s v="USA"/>
    <s v="TX"/>
    <s v="Austin"/>
    <s v="Waco"/>
    <x v="0"/>
    <s v="Dwyer Group, Inc., based in Waco, Texas, is a holding company of 11 franchise businesses"/>
    <m/>
    <x v="5"/>
    <x v="6"/>
    <n v="0"/>
    <m/>
    <s v="1981-01-01"/>
    <m/>
    <m/>
    <m/>
    <m/>
    <s v="'254-745-2400"/>
    <s v="https://www.crunchbase.com/organization/dwyer-group"/>
    <s v="https://www.twitter.com/dwyergroup"/>
    <m/>
    <s v="f43f56f8-bb52-ee07-ff6a-91c02f81e912"/>
  </r>
  <r>
    <x v="91026"/>
    <s v="dxpe.com"/>
    <s v="USA"/>
    <s v="TX"/>
    <s v="Houston"/>
    <s v="Houston"/>
    <x v="1"/>
    <s v="DXP Enterprises is a distributor of rotating equipment, bearings, power transmission, industrial supplies, integrated supply, MRO."/>
    <s v="industrial|manufacturing"/>
    <x v="41"/>
    <x v="8"/>
    <n v="0"/>
    <m/>
    <s v="1908-01-01"/>
    <m/>
    <m/>
    <m/>
    <s v="info@dxpe.com"/>
    <s v="(713)996-4700"/>
    <s v="https://www.crunchbase.com/organization/dxp-enterprises"/>
    <s v="https://www.twitter.com/dxp_enterprises"/>
    <s v="https://www.facebook.com/dxpenterprises/"/>
    <s v="98a1898e-417c-ac66-5f6d-f0b136b01910"/>
  </r>
  <r>
    <x v="91027"/>
    <s v="dyadem.com"/>
    <s v="CAN"/>
    <s v="ON"/>
    <s v="Toronto"/>
    <s v="Toronto"/>
    <x v="2"/>
    <s v="Dyadem is the market leader in Operational Risk Management (ORM) and Quality Risk Management (QRM) solutions."/>
    <s v="risk management"/>
    <x v="5"/>
    <x v="2"/>
    <n v="0"/>
    <m/>
    <m/>
    <m/>
    <m/>
    <m/>
    <m/>
    <s v="'1-416-649-9200"/>
    <s v="https://www.crunchbase.com/organization/dyadem"/>
    <s v="https://www.twitter.com/uwe_dyadem"/>
    <s v="https://www.facebook.com/explore.ihs"/>
    <s v="e8508869-cb9e-cfe6-4e89-1ca95456f39a"/>
  </r>
  <r>
    <x v="91028"/>
    <s v="dyadpartners.com"/>
    <m/>
    <m/>
    <m/>
    <m/>
    <x v="2"/>
    <s v="Dyad Partners is an investment partnership that seeks to acquire and manage privately owned middle market businesses."/>
    <m/>
    <x v="5"/>
    <x v="2"/>
    <n v="0"/>
    <m/>
    <m/>
    <m/>
    <m/>
    <m/>
    <s v="info@dyadpartners.com"/>
    <s v="(202) 494-7911"/>
    <s v="https://www.crunchbase.com/organization/dyad-partners"/>
    <m/>
    <s v="https://www.facebook.com/uk2.net"/>
    <s v="cd4a8262-45f1-dc32-8f1e-0c4089665241"/>
  </r>
  <r>
    <x v="91029"/>
    <m/>
    <m/>
    <m/>
    <m/>
    <m/>
    <x v="2"/>
    <s v="Dyaptive Networks"/>
    <m/>
    <x v="5"/>
    <x v="2"/>
    <n v="0"/>
    <m/>
    <m/>
    <m/>
    <m/>
    <m/>
    <m/>
    <m/>
    <s v="https://www.crunchbase.com/organization/dyaptive-networks"/>
    <m/>
    <m/>
    <s v="5d7a2256-0223-daee-b36c-acc0b17d335d"/>
  </r>
  <r>
    <x v="91030"/>
    <s v="dyax.com"/>
    <s v="USA"/>
    <s v="MA"/>
    <s v="Boston"/>
    <s v="Cambridge"/>
    <x v="2"/>
    <s v="Dyax Corp. (Dyax) is a biopharmaceutical company focused on the discovery, development and commercialization of biotherapeutics for unmet"/>
    <s v="biotechnology"/>
    <x v="36"/>
    <x v="6"/>
    <n v="0"/>
    <m/>
    <s v="1989-01-01"/>
    <m/>
    <m/>
    <m/>
    <s v="bd@dyax.com"/>
    <n v="16172252501"/>
    <s v="https://www.crunchbase.com/organization/dyax"/>
    <m/>
    <m/>
    <s v="d228d1b4-6f94-f8b0-a09f-04a15d7d695e"/>
  </r>
  <r>
    <x v="91031"/>
    <s v="dycomind.com"/>
    <s v="USA"/>
    <s v="FL"/>
    <s v="Palm Beaches"/>
    <s v="Palm Beach Gardens"/>
    <x v="1"/>
    <s v="Dycom Industries, Inc. (Dycom) is a provider of specialty contracting services. These services are provided throughout the United States"/>
    <s v="project management|telecommunications"/>
    <x v="338"/>
    <x v="4"/>
    <n v="0"/>
    <m/>
    <s v="1969-01-01"/>
    <m/>
    <m/>
    <m/>
    <s v="info@dycomind.com"/>
    <s v="'561-627-7171"/>
    <s v="https://www.crunchbase.com/organization/dycom-industries"/>
    <m/>
    <m/>
    <s v="e3559f05-1dfd-dc66-4bf1-56e9e84229d0"/>
  </r>
  <r>
    <x v="91032"/>
    <s v="dydacomp.com"/>
    <s v="USA"/>
    <s v="NJ"/>
    <s v="Newark"/>
    <s v="Parsippany"/>
    <x v="0"/>
    <s v="Dydacomp manages inventory, issue purchase orders, process and ship orders, and track business performance."/>
    <s v="retail|retail technology|software"/>
    <x v="168"/>
    <x v="6"/>
    <n v="0"/>
    <m/>
    <s v="1988-01-01"/>
    <m/>
    <m/>
    <m/>
    <s v="info@dydacomp.com"/>
    <s v="'973-237-9415"/>
    <s v="https://www.crunchbase.com/organization/dydacomp"/>
    <s v="https://www.twitter.com/dydacomp"/>
    <s v="http://www.facebook.com/dydacomp"/>
    <s v="c62ef62b-2faa-a4bd-1e27-b245c81c59f3"/>
  </r>
  <r>
    <x v="91033"/>
    <s v="dymedex.com"/>
    <s v="USA"/>
    <s v="MN"/>
    <s v="Minneapolis"/>
    <s v="Saint Paul"/>
    <x v="2"/>
    <s v="Dymedex Consulting is a market development consulting firm that helps medical technology."/>
    <m/>
    <x v="5"/>
    <x v="0"/>
    <n v="0"/>
    <m/>
    <s v="2007-01-01"/>
    <m/>
    <m/>
    <m/>
    <m/>
    <s v="(651)217-5990"/>
    <s v="https://www.crunchbase.com/organization/dymedex-consulting"/>
    <m/>
    <m/>
    <s v="9dc49ec7-9d29-321f-5d74-dfe9a7daffe1"/>
  </r>
  <r>
    <x v="91034"/>
    <s v="dynacast.com"/>
    <s v="USA"/>
    <s v="NC"/>
    <s v="Charlotte"/>
    <s v="Charlotte"/>
    <x v="2"/>
    <s v="A Charlotte, N.C.-based maker of die-cast metal components."/>
    <s v="industrial|manufacturing"/>
    <x v="41"/>
    <x v="9"/>
    <n v="0"/>
    <m/>
    <s v="1988-01-01"/>
    <m/>
    <m/>
    <m/>
    <s v="marketingus@dynacast.com"/>
    <s v="'704-927-2790"/>
    <s v="https://www.crunchbase.com/organization/dynacast-international"/>
    <s v="https://www.twitter.com/dynacast_global"/>
    <s v="https://www.facebook.com/dynacast"/>
    <s v="4f811af4-289a-f12b-8b0f-063bde9adfe0"/>
  </r>
  <r>
    <x v="91035"/>
    <s v="dynamatik.com"/>
    <s v="CAN"/>
    <s v="ON"/>
    <s v="Toronto"/>
    <s v="Toronto"/>
    <x v="0"/>
    <s v="We are a Toronto design and development agency built with love. We craft beautiful mobile and web apps."/>
    <s v="consulting|software"/>
    <x v="10"/>
    <x v="1"/>
    <n v="0"/>
    <m/>
    <s v="2012-11-26"/>
    <m/>
    <m/>
    <m/>
    <s v="team@dynamatik.com"/>
    <s v="416 576 9422"/>
    <s v="https://www.crunchbase.com/organization/dynamatik"/>
    <s v="https://www.twitter.com/_dynamatik"/>
    <s v="https://www.facebook.com/357502744340442"/>
    <s v="9ece7b11-6678-56d6-9684-081795719406"/>
  </r>
  <r>
    <x v="91036"/>
    <s v="dynamic-change.co.uk"/>
    <s v="GBR"/>
    <m/>
    <m/>
    <m/>
    <x v="2"/>
    <s v="Dynamic Change delivers innovative software and services that help public sector organisations embed good governance; leading to reduced"/>
    <s v="software"/>
    <x v="10"/>
    <x v="6"/>
    <n v="0"/>
    <m/>
    <m/>
    <m/>
    <m/>
    <m/>
    <s v="info@dynamicchange.com"/>
    <s v="'01782-667001"/>
    <s v="https://www.crunchbase.com/organization/dynamic-change"/>
    <s v="https://www.twitter.com/allocates"/>
    <m/>
    <s v="a2023e2d-c766-3471-5682-b8718cf6b98b"/>
  </r>
  <r>
    <x v="91037"/>
    <s v="dhscompanies.com"/>
    <s v="USA"/>
    <s v="PA"/>
    <s v="Harrisburg"/>
    <s v="Harrisburg"/>
    <x v="0"/>
    <s v="Dynamic Healthcare Services, Inc. is one of the region’s leading providers of home medical equipment and respiratory therapy products and"/>
    <s v="health care"/>
    <x v="3"/>
    <x v="2"/>
    <n v="0"/>
    <m/>
    <s v="2001-01-01"/>
    <m/>
    <m/>
    <m/>
    <m/>
    <m/>
    <s v="https://www.crunchbase.com/organization/dynamic-healthcare-services"/>
    <m/>
    <m/>
    <s v="69bc225a-2e27-4701-5815-3809573b7891"/>
  </r>
  <r>
    <x v="91038"/>
    <s v="dynamichealth.com"/>
    <s v="USA"/>
    <s v="NY"/>
    <s v="New York City"/>
    <s v="New York"/>
    <x v="2"/>
    <s v="Dynamic Health Laboratories manufactures unique natural supplements."/>
    <s v="pharmaceutical"/>
    <x v="3"/>
    <x v="0"/>
    <n v="0"/>
    <m/>
    <s v="1994-01-01"/>
    <m/>
    <m/>
    <m/>
    <m/>
    <s v="'718-472-4009"/>
    <s v="https://www.crunchbase.com/organization/dynamic-health-laboratories"/>
    <s v="https://www.twitter.com/dynamichealth_"/>
    <s v="https://www.facebook.com/dynamichealth"/>
    <s v="8ea95d8a-5845-a6f6-a50b-782493d3d0de"/>
  </r>
  <r>
    <x v="91039"/>
    <s v="dynamic-internet-solutions.com"/>
    <m/>
    <m/>
    <m/>
    <m/>
    <x v="0"/>
    <s v="The company is a leading provider of online website and fundraising tools for schools, churches, and nonprofits."/>
    <m/>
    <x v="5"/>
    <x v="1"/>
    <n v="0"/>
    <m/>
    <s v="2003-01-01"/>
    <m/>
    <m/>
    <m/>
    <m/>
    <m/>
    <s v="https://www.crunchbase.com/organization/dynamic-internet-applications"/>
    <s v="https://www.twitter.com/dis_solutions"/>
    <s v="https://www.facebook.com/dynamicinternetsolutions"/>
    <s v="dbaaf5e7-9cfb-bd5e-5318-e0eda82de752"/>
  </r>
  <r>
    <x v="91040"/>
    <s v="dynamiclearningservices.com.au"/>
    <s v="AUS"/>
    <m/>
    <s v="Sydney"/>
    <s v="Terrigal"/>
    <x v="2"/>
    <s v="Dynamic Learning Services is a training organisation."/>
    <s v="education|training"/>
    <x v="38"/>
    <x v="1"/>
    <n v="0"/>
    <m/>
    <m/>
    <m/>
    <m/>
    <m/>
    <s v="admin@dynamiclearningservices.com.au"/>
    <s v="(024) 365-0040"/>
    <s v="https://www.crunchbase.com/organization/dynamic-learning-services"/>
    <m/>
    <m/>
    <s v="8283b338-1bef-5402-8bf9-467eb022b20c"/>
  </r>
  <r>
    <x v="91041"/>
    <s v="dynamicmaterials.com"/>
    <s v="USA"/>
    <s v="CO"/>
    <s v="Denver"/>
    <s v="Boulder"/>
    <x v="1"/>
    <s v="Dynamic Materials Corporation (DMC) is a provider of explosion-welded clad metal plates"/>
    <s v="manufacturing"/>
    <x v="41"/>
    <x v="7"/>
    <n v="0"/>
    <m/>
    <s v="1965-01-01"/>
    <m/>
    <m/>
    <m/>
    <m/>
    <s v="(724) 277-9711"/>
    <s v="https://www.crunchbase.com/organization/dynamic-materials-corporation"/>
    <m/>
    <m/>
    <s v="cd7e25b0-cac4-febf-9da9-2f55c5518754"/>
  </r>
  <r>
    <x v="91042"/>
    <s v="dynamicmetals.net"/>
    <s v="USA"/>
    <s v="CT"/>
    <s v="Hartford"/>
    <s v="Bristol"/>
    <x v="0"/>
    <s v="Dynamic Metals International is a specialty metal distributor."/>
    <m/>
    <x v="5"/>
    <x v="1"/>
    <n v="0"/>
    <m/>
    <s v="1999-01-01"/>
    <m/>
    <m/>
    <m/>
    <m/>
    <m/>
    <s v="https://www.crunchbase.com/organization/dynamic-metals-international"/>
    <m/>
    <m/>
    <s v="96c02526-be5e-6697-f069-3b7860b8a8ed"/>
  </r>
  <r>
    <x v="91043"/>
    <s v="dynamicnet.net"/>
    <s v="USA"/>
    <s v="TX"/>
    <s v="Dallas"/>
    <s v="Little Elm"/>
    <x v="2"/>
    <s v="Dynamic Net provides PCI Compliant web site hosting, email hosting, database hosting and DNS hosting; and, is a managed service provider"/>
    <s v="curated web"/>
    <x v="28"/>
    <x v="0"/>
    <n v="0"/>
    <m/>
    <s v="1995-06-01"/>
    <m/>
    <m/>
    <m/>
    <s v="solutions@dynamicnet.net"/>
    <s v="'888-887-6727"/>
    <s v="https://www.crunchbase.com/organization/dynamic-net"/>
    <s v="https://www.twitter.com/dynamicnet"/>
    <s v="https://www.facebook.com/dynamicnet.net"/>
    <s v="4a95ad75-10ea-3f7a-5adf-0533a499d76e"/>
  </r>
  <r>
    <x v="91044"/>
    <s v="dnfcorp.com"/>
    <s v="USA"/>
    <s v="CA"/>
    <s v="SF Bay Area"/>
    <s v="Hayward"/>
    <x v="0"/>
    <s v="An independent, private firm in 1998, selling advanced IT storage appliances."/>
    <m/>
    <x v="5"/>
    <x v="6"/>
    <n v="0"/>
    <m/>
    <s v="1998-01-01"/>
    <m/>
    <m/>
    <m/>
    <s v="sales@dnfcorp.com"/>
    <n v="5102651565"/>
    <s v="https://www.crunchbase.com/organization/dynamic-network-factory"/>
    <s v="https://www.twitter.com/dnfcorp"/>
    <s v="https://www.facebook.com/dynamicnetworkfactory"/>
    <s v="75f0cb26-a810-34a1-4199-220589c8839e"/>
  </r>
  <r>
    <x v="91045"/>
    <s v="gotodpg.com"/>
    <s v="USA"/>
    <s v="FL"/>
    <s v="Florida's Treasure Coast"/>
    <s v="Stuart"/>
    <x v="0"/>
    <s v="Dynamic Precision Group specializes in the complex fabrication of gas turbine engine parts."/>
    <m/>
    <x v="5"/>
    <x v="1"/>
    <n v="0"/>
    <m/>
    <s v="2011-01-01"/>
    <m/>
    <m/>
    <m/>
    <m/>
    <s v="'772-287-7770"/>
    <s v="https://www.crunchbase.com/organization/dynamic-precision-group"/>
    <m/>
    <m/>
    <s v="71f3ddba-1976-b934-e9e6-787bf3fff4c3"/>
  </r>
  <r>
    <x v="91046"/>
    <s v="gpseismic.com"/>
    <s v="USA"/>
    <s v="VT"/>
    <s v="VT - Other"/>
    <s v="Essex"/>
    <x v="2"/>
    <s v="Dynamic Survey Solutions provides GPSeismic software."/>
    <m/>
    <x v="5"/>
    <x v="2"/>
    <n v="0"/>
    <m/>
    <s v="1993-01-01"/>
    <m/>
    <m/>
    <m/>
    <m/>
    <s v="'802-872-7770"/>
    <s v="https://www.crunchbase.com/organization/dynamic-survey-solutions"/>
    <m/>
    <m/>
    <s v="c9e091fd-4222-4618-e3a2-608c80669b68"/>
  </r>
  <r>
    <x v="91047"/>
    <m/>
    <m/>
    <m/>
    <m/>
    <m/>
    <x v="2"/>
    <s v="Dynamictech was added in 2013."/>
    <m/>
    <x v="5"/>
    <x v="2"/>
    <n v="0"/>
    <m/>
    <m/>
    <m/>
    <m/>
    <m/>
    <m/>
    <m/>
    <s v="https://www.crunchbase.com/organization/dynamictech"/>
    <m/>
    <m/>
    <s v="82c36490-f6f1-6ce8-c400-f7971a8d3d43"/>
  </r>
  <r>
    <x v="91048"/>
    <s v="dynamis.com"/>
    <s v="USA"/>
    <s v="VA"/>
    <s v="Washington, D.C."/>
    <s v="Fairfax"/>
    <x v="0"/>
    <s v="Dynamis is an IT and government services contractor."/>
    <s v="information technology"/>
    <x v="59"/>
    <x v="6"/>
    <n v="0"/>
    <m/>
    <s v="2008-01-01"/>
    <m/>
    <m/>
    <m/>
    <m/>
    <n v="7034654488"/>
    <s v="https://www.crunchbase.com/organization/dynamis"/>
    <m/>
    <m/>
    <s v="aef7f745-9dc7-99c3-d619-649b65c86d79"/>
  </r>
  <r>
    <x v="91049"/>
    <s v="dynamitedata.com"/>
    <s v="USA"/>
    <s v="NV"/>
    <s v="NV - Other"/>
    <s v="Minden"/>
    <x v="2"/>
    <s v="Dynamite Data is a provider of Channel Monitor, a Web-based dashboard that delivers real-time information on buy pages at online merchants."/>
    <s v="information technology|internet|software"/>
    <x v="662"/>
    <x v="0"/>
    <n v="0"/>
    <m/>
    <s v="2005-01-01"/>
    <m/>
    <m/>
    <m/>
    <m/>
    <s v="(855)396-3282"/>
    <s v="https://www.crunchbase.com/organization/dynamite-data"/>
    <m/>
    <m/>
    <s v="243a52ea-7373-0c85-f336-73cbb78a8e6e"/>
  </r>
  <r>
    <x v="91050"/>
    <s v="dynamit-nobel.com"/>
    <s v="DEU"/>
    <m/>
    <s v="Leverkusen"/>
    <s v="Leverkusen"/>
    <x v="2"/>
    <s v="Dynamit Nobel AG is a German chemical and weapons company whose headquarters was in Troisdorf."/>
    <m/>
    <x v="5"/>
    <x v="0"/>
    <n v="0"/>
    <m/>
    <s v="1865-06-21"/>
    <m/>
    <m/>
    <m/>
    <m/>
    <n v="49214357491"/>
    <s v="https://www.crunchbase.com/organization/dynamit-nobel"/>
    <m/>
    <m/>
    <s v="fb0403d3-8003-84a5-8619-4364e29cbc17"/>
  </r>
  <r>
    <x v="91051"/>
    <s v="dynapass.com"/>
    <s v="USA"/>
    <s v="CA"/>
    <s v="Anaheim"/>
    <s v="Costa Mesa"/>
    <x v="1"/>
    <s v="Securing Your Security"/>
    <s v="network security|security"/>
    <x v="25"/>
    <x v="1"/>
    <n v="0"/>
    <m/>
    <s v="2011-01-01"/>
    <m/>
    <m/>
    <m/>
    <s v="info@dynapass.com"/>
    <s v="'855-396-2727"/>
    <s v="https://www.crunchbase.com/organization/dynapass"/>
    <s v="https://www.twitter.com/dynapass"/>
    <s v="http://www.facebook.com/dynapass"/>
    <s v="f94efee0-f3a5-3f60-251c-823348cbf352"/>
  </r>
  <r>
    <x v="91052"/>
    <s v="soundmasking.com"/>
    <s v="USA"/>
    <s v="GA"/>
    <s v="Atlanta"/>
    <s v="Norcross"/>
    <x v="2"/>
    <s v="Dynasound is development and application of sound masking systems."/>
    <s v="building material|machinery manufacturing"/>
    <x v="1211"/>
    <x v="0"/>
    <n v="0"/>
    <m/>
    <s v="1975-01-01"/>
    <m/>
    <m/>
    <m/>
    <s v="info@cambridgesound.com"/>
    <s v="(770)242-8176"/>
    <s v="https://www.crunchbase.com/organization/dynasound"/>
    <m/>
    <m/>
    <s v="c59661c1-d318-e79c-099a-a8c08fc0295e"/>
  </r>
  <r>
    <x v="91053"/>
    <s v="dys.com"/>
    <s v="FRA"/>
    <m/>
    <s v="FRA - Other"/>
    <s v="Schiltigheim"/>
    <x v="2"/>
    <s v="DynaSys is one of the leading European provider of Demand &amp; Supply Chain Planning solutions."/>
    <m/>
    <x v="5"/>
    <x v="8"/>
    <n v="0"/>
    <m/>
    <s v="1985-01-01"/>
    <m/>
    <m/>
    <m/>
    <s v="contact@dys.com"/>
    <s v="33 3 88 19 14 14"/>
    <s v="https://www.crunchbase.com/organization/dynasys"/>
    <s v="https://www.twitter.com/dynasys"/>
    <s v="https://www.facebook.com/285947981473628"/>
    <s v="d8e73287-af55-815d-1166-51dcf3373871"/>
  </r>
  <r>
    <x v="91054"/>
    <s v="dynatech-hosting.com"/>
    <m/>
    <m/>
    <m/>
    <m/>
    <x v="2"/>
    <s v="DynaTech Hosting is a new plain and simple, totally affordable hosting provider. From the business owner to the individual who desires to"/>
    <s v="web hosting"/>
    <x v="28"/>
    <x v="1"/>
    <n v="0"/>
    <m/>
    <m/>
    <m/>
    <m/>
    <m/>
    <s v="support@dynatech-hosting.com"/>
    <m/>
    <s v="https://www.crunchbase.com/organization/dynatech-hosting"/>
    <m/>
    <m/>
    <s v="ba4797f7-5bfb-eb63-1ab3-101991691367"/>
  </r>
  <r>
    <x v="91055"/>
    <s v="dynavax.com"/>
    <s v="USA"/>
    <s v="CA"/>
    <s v="SF Bay Area"/>
    <s v="Berkeley"/>
    <x v="1"/>
    <s v="Dynavax Technologies is a biopharmaceutical company discovering and developing novel products to prevent and treat infectious diseases."/>
    <s v="biotechnology"/>
    <x v="36"/>
    <x v="7"/>
    <n v="0"/>
    <m/>
    <s v="1996-01-01"/>
    <m/>
    <m/>
    <m/>
    <s v="contact@dynavax.com"/>
    <n v="5108481327"/>
    <s v="https://www.crunchbase.com/organization/dynavax-technologies"/>
    <m/>
    <m/>
    <s v="a1b0c55d-e764-80b1-1ffd-2c4365eda012"/>
  </r>
  <r>
    <x v="91056"/>
    <s v="dynavoxtech.com"/>
    <s v="USA"/>
    <s v="PA"/>
    <s v="Pittsburgh"/>
    <s v="Pittsburgh"/>
    <x v="1"/>
    <s v="learning disability education solutions"/>
    <s v="education|hardware|software"/>
    <x v="922"/>
    <x v="5"/>
    <n v="0"/>
    <m/>
    <m/>
    <m/>
    <m/>
    <m/>
    <m/>
    <s v="(412) 381.4883"/>
    <s v="https://www.crunchbase.com/organization/dynavox"/>
    <s v="https://www.twitter.com/dynavoxtech"/>
    <m/>
    <s v="994123d4-58c2-8de5-d890-11c42e8a484d"/>
  </r>
  <r>
    <x v="91057"/>
    <s v="dyn-intl.com"/>
    <s v="USA"/>
    <s v="VA"/>
    <s v="Washington, D.C."/>
    <s v="Falls Church"/>
    <x v="2"/>
    <s v="DynCorp International is a global government services provider in support of U.S. national security and foreign policy objectives,"/>
    <s v="national security"/>
    <x v="1082"/>
    <x v="4"/>
    <n v="0"/>
    <m/>
    <s v="1946-01-01"/>
    <m/>
    <m/>
    <m/>
    <m/>
    <s v="'571-722-0210"/>
    <s v="https://www.crunchbase.com/organization/dyncorp"/>
    <s v="https://www.twitter.com/dyncorpintl"/>
    <m/>
    <s v="2e99fac4-6982-a15b-ef3c-fa9422dbba89"/>
  </r>
  <r>
    <x v="91058"/>
    <s v="dynegy.com"/>
    <s v="USA"/>
    <s v="TX"/>
    <s v="Houston"/>
    <s v="Houston"/>
    <x v="1"/>
    <s v="Reliable, affordable, and safe – it’s the kind of energy Dynegy generates to power the homes of 21 million families nationwide."/>
    <s v="clean energy|electrical distribution|energy"/>
    <x v="9"/>
    <x v="9"/>
    <n v="0"/>
    <m/>
    <s v="1984-01-01"/>
    <m/>
    <m/>
    <m/>
    <m/>
    <n v="17137678021"/>
    <s v="https://www.crunchbase.com/organization/dynegy"/>
    <m/>
    <m/>
    <s v="d8d9cc29-21c8-6e2f-6c08-065cf732d1b1"/>
  </r>
  <r>
    <x v="91059"/>
    <s v="dynesystems.com"/>
    <s v="USA"/>
    <s v="WI"/>
    <s v="WI - Other"/>
    <s v="Jackson"/>
    <x v="2"/>
    <s v="Dyne Systems is a manufacturer of eddy current, AC and DC, and digital dynamometers and throttle controllers."/>
    <s v="manufacturing"/>
    <x v="41"/>
    <x v="0"/>
    <n v="0"/>
    <m/>
    <s v="1983-01-01"/>
    <m/>
    <m/>
    <m/>
    <m/>
    <n v="2626779308"/>
    <s v="https://www.crunchbase.com/organization/dyne-systems"/>
    <m/>
    <m/>
    <s v="52908aec-0106-44e4-677c-45ea50f89606"/>
  </r>
  <r>
    <x v="91060"/>
    <s v="dynexcapital.com"/>
    <s v="USA"/>
    <s v="VA"/>
    <s v="Richmond"/>
    <s v="Glen Allen"/>
    <x v="1"/>
    <s v="Dynex Capital, Inc. is a real estate investment trust"/>
    <m/>
    <x v="5"/>
    <x v="2"/>
    <n v="0"/>
    <m/>
    <s v="1987-01-01"/>
    <m/>
    <m/>
    <m/>
    <m/>
    <m/>
    <s v="https://www.crunchbase.com/organization/dynex-capital"/>
    <m/>
    <m/>
    <s v="27ff3b60-9c22-fbb4-c434-06d6fd39c713"/>
  </r>
  <r>
    <x v="91061"/>
    <s v="dynisco.com"/>
    <s v="USA"/>
    <s v="MA"/>
    <s v="Boston"/>
    <s v="Franklin"/>
    <x v="2"/>
    <s v="Dynisco designs and manufactures highly engineered sensors and software."/>
    <m/>
    <x v="5"/>
    <x v="7"/>
    <n v="0"/>
    <m/>
    <s v="1950-01-01"/>
    <m/>
    <m/>
    <m/>
    <m/>
    <s v="(800) 396-4726"/>
    <s v="https://www.crunchbase.com/organization/dynisco"/>
    <m/>
    <s v="https://www.facebook.com/dyniscoplastics/timeline/"/>
    <s v="303eba2f-8088-b82d-e7f2-01029d466aa4"/>
  </r>
  <r>
    <x v="91062"/>
    <s v="dynoplex.com"/>
    <s v="USA"/>
    <s v="NY"/>
    <s v="New York City"/>
    <s v="Forest Hills"/>
    <x v="2"/>
    <s v="Wireless Document Management"/>
    <s v="mobile"/>
    <x v="15"/>
    <x v="2"/>
    <n v="0"/>
    <m/>
    <m/>
    <m/>
    <m/>
    <m/>
    <s v="sales@quickoffice.com"/>
    <s v="'212-400-7909"/>
    <s v="https://www.crunchbase.com/organization/dynoplex"/>
    <m/>
    <s v="https://www.facebook.com/googledocsofficial"/>
    <s v="a01ef160-4cca-bef0-6816-57f17c276b40"/>
  </r>
  <r>
    <x v="91063"/>
    <s v="dyscover.in"/>
    <s v="IND"/>
    <m/>
    <s v="IND - Other"/>
    <s v="Jamshedpur"/>
    <x v="2"/>
    <s v="Dyscover all the best deals around you and get them delivered to your doorstep within hours!"/>
    <m/>
    <x v="5"/>
    <x v="1"/>
    <n v="0"/>
    <m/>
    <s v="2015-01-01"/>
    <m/>
    <m/>
    <m/>
    <m/>
    <m/>
    <s v="https://www.crunchbase.com/organization/dyscover"/>
    <m/>
    <m/>
    <s v="88c1fabf-f481-2d4c-8f4c-0205649adaa5"/>
  </r>
  <r>
    <x v="91064"/>
    <s v="dyson.com"/>
    <s v="GBR"/>
    <m/>
    <s v="GBR - Other"/>
    <s v="Malmesbury"/>
    <x v="0"/>
    <s v="Dyson is a global technology company that designs iconic reinventions that work, perform and look very different."/>
    <s v="consumer electronics"/>
    <x v="13"/>
    <x v="9"/>
    <n v="0"/>
    <m/>
    <s v="1993-01-01"/>
    <m/>
    <m/>
    <m/>
    <s v="USPR@dyson.com"/>
    <s v="(312)706-2269"/>
    <s v="https://www.crunchbase.com/organization/dyson"/>
    <s v="https://www.twitter.com/dyson"/>
    <s v="http://www.facebook.com/dyson"/>
    <s v="0626f14a-2a23-b7d3-480e-7e0f48674b15"/>
  </r>
  <r>
    <x v="91065"/>
    <s v="e1.ru"/>
    <s v="RUS"/>
    <m/>
    <s v="Perm"/>
    <s v="Ekaterinburg"/>
    <x v="2"/>
    <s v="City portal of Ekaterinburg includes news and classified board for jobs, auto, real estate."/>
    <m/>
    <x v="5"/>
    <x v="2"/>
    <n v="0"/>
    <m/>
    <s v="1999-01-01"/>
    <m/>
    <m/>
    <m/>
    <m/>
    <s v="(343) 379-49-95"/>
    <s v="https://www.crunchbase.com/organization/e1-ru"/>
    <s v="https://www.twitter.com/e1news"/>
    <s v="https://www.facebook.com/e1news"/>
    <s v="b7d8e061-9932-6813-138c-ac1e3a697fec"/>
  </r>
  <r>
    <x v="91066"/>
    <s v="e2egolf.com"/>
    <s v="USA"/>
    <s v="AZ"/>
    <s v="Phoenix"/>
    <s v="Scottsdale"/>
    <x v="0"/>
    <s v="e2e Golf Solutions was founded by golf professionals. We've run the shops and managed the courses."/>
    <m/>
    <x v="5"/>
    <x v="2"/>
    <n v="0"/>
    <m/>
    <m/>
    <m/>
    <m/>
    <m/>
    <s v="support@e2egolf.com"/>
    <m/>
    <s v="https://www.crunchbase.com/organization/e2e-golf-solutions"/>
    <m/>
    <m/>
    <s v="a8f7445e-cde7-3c1f-2c5f-55bddc121753"/>
  </r>
  <r>
    <x v="91067"/>
    <m/>
    <m/>
    <m/>
    <m/>
    <m/>
    <x v="2"/>
    <s v="An internet company incubator"/>
    <m/>
    <x v="5"/>
    <x v="2"/>
    <n v="0"/>
    <m/>
    <m/>
    <m/>
    <m/>
    <m/>
    <m/>
    <m/>
    <s v="https://www.crunchbase.com/organization/e2enet"/>
    <m/>
    <m/>
    <s v="c00565d1-46f6-8875-f350-d077390e067b"/>
  </r>
  <r>
    <x v="91068"/>
    <s v="e2open.com"/>
    <s v="USA"/>
    <s v="CA"/>
    <s v="SF Bay Area"/>
    <s v="Foster City"/>
    <x v="2"/>
    <s v="E2open provides cloud-based, on-demand software that enables enterprises to gain visibility into and control over their trading networks."/>
    <s v="software"/>
    <x v="10"/>
    <x v="5"/>
    <n v="0"/>
    <m/>
    <s v="2000-01-01"/>
    <m/>
    <m/>
    <m/>
    <s v="e2open_us@e2open.com"/>
    <s v="(650) 645-6500"/>
    <s v="https://www.crunchbase.com/organization/e2open"/>
    <s v="https://www.twitter.com/e2open"/>
    <s v="http://www.facebook.com/e2open"/>
    <s v="f5547f4b-99a9-8827-ad38-77deaadddac0"/>
  </r>
  <r>
    <x v="91069"/>
    <s v="e2v.com"/>
    <s v="GBR"/>
    <m/>
    <s v="London"/>
    <s v="Chelmsford"/>
    <x v="0"/>
    <s v="e2v technologies plc develops and manufactures electronic components and sub-systems for aerospace and defense, medical and science, and"/>
    <s v="hardware|software"/>
    <x v="136"/>
    <x v="9"/>
    <n v="0"/>
    <m/>
    <s v="1947-01-01"/>
    <m/>
    <m/>
    <m/>
    <m/>
    <s v="'+44 1245 493493"/>
    <s v="https://www.crunchbase.com/organization/e2v-technologies"/>
    <s v="https://www.twitter.com/e2v"/>
    <s v="http://www.facebook.com/e2vtech"/>
    <s v="7cd4ec53-da8c-0ae5-e359-3c8ad59d2e52"/>
  </r>
  <r>
    <x v="91070"/>
    <s v="ehs.com"/>
    <s v="CAN"/>
    <s v="ON"/>
    <s v="Toronto"/>
    <s v="Toronto"/>
    <x v="2"/>
    <s v="e3 Solutions is a software and consulting company that enables companies to build on their sustainability efforts and meet compliance goals."/>
    <m/>
    <x v="5"/>
    <x v="2"/>
    <n v="0"/>
    <m/>
    <s v="2005-01-01"/>
    <m/>
    <m/>
    <m/>
    <m/>
    <s v="(416)640-7033"/>
    <s v="https://www.crunchbase.com/organization/e3-solutions"/>
    <m/>
    <m/>
    <s v="6f2af001-6917-9440-d8e4-7675a3ce5b79"/>
  </r>
  <r>
    <x v="91071"/>
    <s v="e4.co.za"/>
    <s v="ZAF"/>
    <m/>
    <s v="Johannesburg"/>
    <s v="Johannesburg"/>
    <x v="2"/>
    <s v="e4 is a technology company offering leading edge, trusted electronic solutions and services."/>
    <s v="financial services|retail technology|saas|software"/>
    <x v="1520"/>
    <x v="2"/>
    <n v="0"/>
    <m/>
    <m/>
    <m/>
    <m/>
    <m/>
    <m/>
    <m/>
    <s v="https://www.crunchbase.com/organization/e4"/>
    <m/>
    <m/>
    <s v="b0681fb4-2104-f8c0-2c7a-523c02e8c58d"/>
  </r>
  <r>
    <x v="91072"/>
    <s v="e4e.com"/>
    <s v="USA"/>
    <s v="CA"/>
    <s v="SF Bay Area"/>
    <s v="Santa Clara"/>
    <x v="0"/>
    <s v="e4e provides business services that include outsourced technical support and business process outsourcing services for enterprises."/>
    <s v="e-commerce"/>
    <x v="63"/>
    <x v="9"/>
    <n v="0"/>
    <m/>
    <s v="2000-01-01"/>
    <m/>
    <m/>
    <m/>
    <m/>
    <s v="(144) 327-5163"/>
    <s v="https://www.crunchbase.com/organization/e4e"/>
    <s v="https://www.twitter.com/e4eincbangalore"/>
    <s v="http://www.facebook.com/e4ehbs"/>
    <s v="ed77a13b-0930-a3c6-2bd8-3f4d4ee18979"/>
  </r>
  <r>
    <x v="91073"/>
    <m/>
    <m/>
    <m/>
    <m/>
    <m/>
    <x v="2"/>
    <s v="e7sports was added in 2013."/>
    <m/>
    <x v="5"/>
    <x v="2"/>
    <n v="0"/>
    <m/>
    <m/>
    <m/>
    <m/>
    <m/>
    <m/>
    <m/>
    <s v="https://www.crunchbase.com/organization/e7sports"/>
    <m/>
    <m/>
    <s v="7a00f54b-20cb-510b-a50a-e4d187cca00f"/>
  </r>
  <r>
    <x v="91074"/>
    <s v="eaccess.net"/>
    <s v="JPN"/>
    <m/>
    <s v="Tokyo"/>
    <s v="Tokyo"/>
    <x v="2"/>
    <s v="eAccess is a Japanese telecommunication company that provides ADSL services to other ISPs."/>
    <s v="mobile|telecommunications"/>
    <x v="259"/>
    <x v="2"/>
    <n v="0"/>
    <m/>
    <s v="1999-11-01"/>
    <m/>
    <m/>
    <m/>
    <m/>
    <m/>
    <s v="https://www.crunchbase.com/organization/eaccess"/>
    <m/>
    <m/>
    <s v="b2793454-e87f-cc09-b5e9-296426214d62"/>
  </r>
  <r>
    <x v="91075"/>
    <s v="astrium.eads.net"/>
    <s v="USA"/>
    <s v="TX"/>
    <s v="Houston"/>
    <s v="Houston"/>
    <x v="0"/>
    <s v="EADS Astrium is aerospace manufacturer dealing with space related services."/>
    <s v="transportation"/>
    <x v="114"/>
    <x v="4"/>
    <n v="0"/>
    <m/>
    <m/>
    <m/>
    <m/>
    <m/>
    <s v="asbc.customercare@astrium.eads.net"/>
    <n v="33145864191"/>
    <s v="https://www.crunchbase.com/organization/eads-astrium"/>
    <s v="https://www.twitter.com/airbusgroup"/>
    <s v="http://www.facebook.com/astriumcareers"/>
    <s v="1b7c588b-a9e9-59c7-f2b7-abd93aeda019"/>
  </r>
  <r>
    <x v="91076"/>
    <m/>
    <m/>
    <m/>
    <m/>
    <m/>
    <x v="0"/>
    <s v="The company developed design software applications."/>
    <m/>
    <x v="5"/>
    <x v="2"/>
    <n v="0"/>
    <m/>
    <m/>
    <m/>
    <m/>
    <m/>
    <m/>
    <m/>
    <s v="https://www.crunchbase.com/organization/eads-matra-datavision-2"/>
    <m/>
    <m/>
    <s v="b7261ba6-ab97-4768-c117-9a52d15bba2f"/>
  </r>
  <r>
    <x v="91077"/>
    <s v="eagleadjusting.com"/>
    <s v="USA"/>
    <s v="IN"/>
    <s v="Indianapolis"/>
    <s v="Noblesville"/>
    <x v="2"/>
    <s v="A Noblesville, Ind.-based property and casualty claims adjusting company"/>
    <m/>
    <x v="5"/>
    <x v="5"/>
    <n v="0"/>
    <m/>
    <s v="1999-01-01"/>
    <m/>
    <m/>
    <m/>
    <m/>
    <s v="'317-770-6050"/>
    <s v="https://www.crunchbase.com/organization/eagle-adjusting-services"/>
    <s v="https://www.twitter.com/eagleadjusting"/>
    <s v="https://www.facebook.com/121174884648932"/>
    <s v="b41f8672-8984-4905-5c50-e2e3c0332a2a"/>
  </r>
  <r>
    <x v="91078"/>
    <s v="eaglebankcorp.com"/>
    <s v="USA"/>
    <s v="MD"/>
    <s v="Washington, D.C."/>
    <s v="Bethesda"/>
    <x v="0"/>
    <s v="EagleBank is a local community business bank with eighteen offices in Maryland,"/>
    <s v="banking"/>
    <x v="39"/>
    <x v="5"/>
    <n v="0"/>
    <m/>
    <s v="1997-01-01"/>
    <m/>
    <m/>
    <m/>
    <s v="facebook@eaglebankcorp.com"/>
    <n v="3016227628"/>
    <s v="https://www.crunchbase.com/organization/eaglebank"/>
    <s v="https://www.twitter.com/eaglebankcorp"/>
    <s v="http://www.facebook.com/eaglebankcorp"/>
    <s v="03a53586-b346-d9ad-84b3-518ff3490421"/>
  </r>
  <r>
    <x v="91079"/>
    <s v="eagleships.com"/>
    <s v="USA"/>
    <s v="NY"/>
    <s v="New York City"/>
    <s v="New York"/>
    <x v="1"/>
    <s v="Eagle Bulk Shipping Inc. is the largest US-based owner of Handymax dry bulk vessels."/>
    <s v="shipping"/>
    <x v="114"/>
    <x v="7"/>
    <n v="0"/>
    <m/>
    <s v="2005-01-01"/>
    <m/>
    <m/>
    <m/>
    <m/>
    <s v="(212)785-2500"/>
    <s v="https://www.crunchbase.com/organization/eagle-bulk-shipping"/>
    <m/>
    <m/>
    <s v="05858862-9a05-a856-833f-6f73af7e8fe7"/>
  </r>
  <r>
    <x v="91080"/>
    <s v="eagleclawmidstream.com"/>
    <s v="USA"/>
    <s v="TX"/>
    <s v="TX - Other"/>
    <s v="Midland"/>
    <x v="0"/>
    <s v="EagleClaw Midstream is a midstream company focused on developing infrastructure opportunities in the Permian Basin."/>
    <s v="infrastructure|oil and gas"/>
    <x v="89"/>
    <x v="1"/>
    <n v="0"/>
    <m/>
    <s v="2012-01-01"/>
    <m/>
    <m/>
    <m/>
    <s v="Info@EagleClawMidstream.com"/>
    <s v="(432)789-1333"/>
    <s v="https://www.crunchbase.com/organization/eagleclaw-midstream"/>
    <m/>
    <m/>
    <s v="842a58e2-6ae7-4037-d5d8-d85cb5117ba1"/>
  </r>
  <r>
    <x v="91081"/>
    <s v="eeanalytics.com"/>
    <s v="USA"/>
    <s v="SC"/>
    <s v="Columbia, South Carolina"/>
    <s v="Columbia"/>
    <x v="2"/>
    <s v="A provider of SaaS-based predictive analytics products"/>
    <s v="software"/>
    <x v="10"/>
    <x v="0"/>
    <n v="0"/>
    <m/>
    <s v="2007-01-01"/>
    <m/>
    <m/>
    <m/>
    <m/>
    <s v="(855)757-8500"/>
    <s v="https://www.crunchbase.com/organization/eagleeye-analytics"/>
    <s v="https://www.twitter.com/eeanalytics"/>
    <m/>
    <s v="e215183a-a82c-5dcf-6430-c6d809177a8b"/>
  </r>
  <r>
    <x v="91082"/>
    <s v="eagleeyeinc.com"/>
    <s v="USA"/>
    <s v="VA"/>
    <s v="Washington, D.C."/>
    <s v="Fairfax"/>
    <x v="2"/>
    <s v="Founded in 1986, Eagle Eye provides critical market intelligence â€“ databases, training, studies, reports, lists, software and business"/>
    <s v="publishing|software|training"/>
    <x v="1360"/>
    <x v="1"/>
    <n v="0"/>
    <m/>
    <s v="1986-01-01"/>
    <m/>
    <m/>
    <m/>
    <s v="info@eagleeyeinc.com"/>
    <s v="(703) 359-8980"/>
    <s v="https://www.crunchbase.com/organization/eagle-eye-publishers"/>
    <m/>
    <m/>
    <s v="4400abb5-cae9-087c-0125-1470d4606081"/>
  </r>
  <r>
    <x v="91083"/>
    <s v="eagletugs.com"/>
    <s v="USA"/>
    <s v="MI"/>
    <s v="Detroit"/>
    <s v="Taylor"/>
    <x v="2"/>
    <s v="A Taylor, Mich.-based provider of tow tractors and tugs for commercial aviation and military customers."/>
    <m/>
    <x v="5"/>
    <x v="0"/>
    <n v="0"/>
    <m/>
    <s v="1969-01-01"/>
    <m/>
    <m/>
    <m/>
    <m/>
    <n v="17344421000"/>
    <s v="https://www.crunchbase.com/organization/eagle-industrial-truck-manufacturing"/>
    <s v="https://www.twitter.com/eagletugs"/>
    <s v="https://www.facebook.com/eagletugs"/>
    <s v="bee7daed-3fda-da47-eb37-722dd689bbdf"/>
  </r>
  <r>
    <x v="91084"/>
    <s v="burghbargains.kostizi.com"/>
    <s v="USA"/>
    <s v="PA"/>
    <s v="Pittsburgh"/>
    <s v="Pittsburgh"/>
    <x v="0"/>
    <s v="Eagle Media, owner of the Butler Eagle daily newspaper and other media companie."/>
    <m/>
    <x v="5"/>
    <x v="0"/>
    <n v="0"/>
    <m/>
    <m/>
    <m/>
    <m/>
    <m/>
    <m/>
    <s v="'+1 (801) 575-7003"/>
    <s v="https://www.crunchbase.com/organization/eagle-media"/>
    <s v="https://www.twitter.com/cityweekly"/>
    <s v="https://www.facebook.com/slcweekly"/>
    <s v="1780b975-dc6d-3dc7-4ce8-08fc98a812d2"/>
  </r>
  <r>
    <x v="91085"/>
    <s v="eaglemerchantpartners.com"/>
    <s v="USA"/>
    <s v="GA"/>
    <s v="Atlanta"/>
    <s v="Atlanta"/>
    <x v="0"/>
    <s v="Private equity firm investing in middle market businesses"/>
    <m/>
    <x v="5"/>
    <x v="2"/>
    <n v="0"/>
    <m/>
    <m/>
    <m/>
    <m/>
    <m/>
    <m/>
    <m/>
    <s v="https://www.crunchbase.com/organization/eagle-merchant-partners"/>
    <m/>
    <m/>
    <s v="8aaab3ed-98cc-3de2-3203-882c3f78707a"/>
  </r>
  <r>
    <x v="91086"/>
    <s v="eagleottawa.com"/>
    <s v="USA"/>
    <s v="MI"/>
    <s v="Detroit"/>
    <s v="Auburn Hills"/>
    <x v="2"/>
    <s v="The world's leading supplier of premium automotive leather."/>
    <m/>
    <x v="5"/>
    <x v="4"/>
    <n v="0"/>
    <m/>
    <s v="1865-01-01"/>
    <m/>
    <m/>
    <m/>
    <m/>
    <s v="'248-364-7400"/>
    <s v="https://www.crunchbase.com/organization/eagle-ottawa"/>
    <m/>
    <m/>
    <s v="57840c9b-3165-0696-a2e9-1da8c98c60cb"/>
  </r>
  <r>
    <x v="91087"/>
    <s v="eaglepicher.com"/>
    <s v="USA"/>
    <s v="MO"/>
    <s v="MO - Other"/>
    <s v="Joplin"/>
    <x v="2"/>
    <s v="EaglePicher Technologies, LLC designs, manufactures, and supplies power solutions for military and commercial customers in the United"/>
    <s v="national security"/>
    <x v="1082"/>
    <x v="7"/>
    <n v="0"/>
    <m/>
    <s v="1942-01-01"/>
    <m/>
    <m/>
    <m/>
    <m/>
    <s v="(417) 623-8000"/>
    <s v="https://www.crunchbase.com/organization/eaglepicher-technologies"/>
    <s v="https://www.twitter.com/intent"/>
    <s v="https://www.facebook.com/eaglepichertechnologies"/>
    <s v="3d1601ab-d4b9-3885-6220-e53260c327bc"/>
  </r>
  <r>
    <x v="91088"/>
    <s v="eaglerockenergy.com"/>
    <s v="USA"/>
    <s v="TX"/>
    <s v="Houston"/>
    <s v="Houston"/>
    <x v="1"/>
    <s v="Eagle Rock Energy Partners (EROC) is a master limited partnership"/>
    <s v="energy"/>
    <x v="300"/>
    <x v="7"/>
    <n v="0"/>
    <m/>
    <s v="2006-01-01"/>
    <m/>
    <m/>
    <m/>
    <m/>
    <s v="'281-408-1200"/>
    <s v="https://www.crunchbase.com/organization/eagle-rock-energy-partners-l-p"/>
    <s v="https://www.twitter.com/vnronnasdaq"/>
    <m/>
    <s v="8a665c54-63b8-e813-b767-283924d0ed14"/>
  </r>
  <r>
    <x v="91089"/>
    <s v="eagle-rock.com"/>
    <s v="GBR"/>
    <m/>
    <s v="GBR - Other"/>
    <s v="Wandsworth"/>
    <x v="2"/>
    <s v="Eagle Rock Entertainment is the largest producer and distributor of music programming for DVD, Blu-Ray, TV and Digital Media in the world."/>
    <s v="digital media|music"/>
    <x v="223"/>
    <x v="6"/>
    <n v="0"/>
    <m/>
    <s v="1997-04-01"/>
    <m/>
    <m/>
    <m/>
    <s v="mail@eagle-rock.com"/>
    <s v="44 20 8870 5670"/>
    <s v="https://www.crunchbase.com/organization/eagle-rock-entertainment"/>
    <s v="https://www.twitter.com/eaglerocknews"/>
    <s v="https://www.facebook.com/eaglerockent"/>
    <s v="eb512ca5-dbaf-3585-b260-72a96014d57a"/>
  </r>
  <r>
    <x v="91090"/>
    <m/>
    <s v="USA"/>
    <s v="NY"/>
    <s v="New York City"/>
    <s v="New York"/>
    <x v="1"/>
    <s v="Engaged in the wholesale distribution of roofing supplies and related products industry and companies."/>
    <s v="logistics"/>
    <x v="114"/>
    <x v="2"/>
    <n v="0"/>
    <m/>
    <s v="1996-01-01"/>
    <m/>
    <m/>
    <m/>
    <m/>
    <m/>
    <s v="https://www.crunchbase.com/organization/eagle-supply-group"/>
    <m/>
    <m/>
    <s v="9a01c21c-b35f-7b1a-921e-bbe7a4889c45"/>
  </r>
  <r>
    <x v="91091"/>
    <s v="eagletechnologiesusa.com"/>
    <s v="USA"/>
    <s v="NV"/>
    <s v="Las Vegas"/>
    <s v="Las Vegas"/>
    <x v="2"/>
    <s v="Eagle Technologies USA is the premier producer of blank PVC and polyester composite cards to the identification, one-up, and general"/>
    <s v="hardware|software"/>
    <x v="136"/>
    <x v="1"/>
    <n v="0"/>
    <m/>
    <s v="2008-01-01"/>
    <m/>
    <m/>
    <m/>
    <s v="sales@eagletechnologiesusa.com"/>
    <s v="'702-629-3462"/>
    <s v="https://www.crunchbase.com/organization/eagle-technologies-usa"/>
    <m/>
    <m/>
    <s v="42c76699-0b1b-4598-550b-ffac02ab802f"/>
  </r>
  <r>
    <x v="91092"/>
    <s v="eagletoninc.com"/>
    <s v="USA"/>
    <s v="TX"/>
    <s v="Houston"/>
    <s v="Houston"/>
    <x v="2"/>
    <s v="Specializes in pipeline engineering, primarily providing professional services and resources to the oil, gas and petrochemical industries"/>
    <s v="industrial engineering"/>
    <x v="222"/>
    <x v="6"/>
    <n v="0"/>
    <m/>
    <s v="1965-01-01"/>
    <m/>
    <m/>
    <m/>
    <m/>
    <m/>
    <s v="https://www.crunchbase.com/organization/eagleton-engineering"/>
    <m/>
    <m/>
    <s v="1318e853-300f-aae6-b717-2ef35abda506"/>
  </r>
  <r>
    <x v="91093"/>
    <s v="eagleview.com"/>
    <s v="USA"/>
    <s v="WA"/>
    <s v="Seattle"/>
    <s v="Bothell"/>
    <x v="2"/>
    <s v="EagleView Technologies holds patented technology to measure roofs from an aerial viewpoint."/>
    <s v="construction|infrastructure|insurance|software"/>
    <x v="889"/>
    <x v="7"/>
    <n v="0"/>
    <m/>
    <s v="2008-01-01"/>
    <m/>
    <m/>
    <m/>
    <s v="customerservice@eagleview.com"/>
    <s v="(855) 984-6590"/>
    <s v="https://www.crunchbase.com/organization/eagleview-technologies"/>
    <s v="https://www.twitter.com/eagleviewtech"/>
    <s v="https://www.facebook.com/pages/eagleview-technologies/101026084310"/>
    <s v="931d94b8-2cc5-e844-b824-a3fa42317d2e"/>
  </r>
  <r>
    <x v="91094"/>
    <s v="eaglewindow.com"/>
    <s v="USA"/>
    <s v="IA"/>
    <s v="Cedar Rapids"/>
    <s v="Dubuque"/>
    <x v="2"/>
    <s v="Eagle Window &amp; Door Manufacturing, Inc., a subsidiary of Andersen Corporation, manufactures a complete line of high-quality aluminum-clad."/>
    <m/>
    <x v="5"/>
    <x v="0"/>
    <n v="0"/>
    <m/>
    <s v="1977-01-01"/>
    <m/>
    <m/>
    <m/>
    <m/>
    <s v="(800)453-3633"/>
    <s v="https://www.crunchbase.com/organization/eagle-window-door-inc"/>
    <m/>
    <m/>
    <s v="7c37a11e-84f3-e964-eca9-25e8e35d5c79"/>
  </r>
  <r>
    <x v="91095"/>
    <m/>
    <s v="USA"/>
    <s v="GA"/>
    <s v="Savannah"/>
    <s v="Jesup"/>
    <x v="2"/>
    <s v="EAM Corporation manufactures and supplies air laid materials to branded and private label consumer product manufacturers in North America."/>
    <s v="manufacturing"/>
    <x v="41"/>
    <x v="2"/>
    <n v="0"/>
    <m/>
    <m/>
    <m/>
    <m/>
    <m/>
    <m/>
    <s v="(912)588-2626"/>
    <s v="https://www.crunchbase.com/organization/eam-corporation"/>
    <m/>
    <m/>
    <s v="ce9c9ede-1345-304a-dbd5-3616c5f7e512"/>
  </r>
  <r>
    <x v="91096"/>
    <s v="earfeeder.com"/>
    <s v="USA"/>
    <s v="CO"/>
    <s v="Denver"/>
    <s v="Boulder"/>
    <x v="2"/>
    <s v="earFeeder was a Web 2.0 music service which allowed users to subscribe to news and information on the artists they listen to"/>
    <m/>
    <x v="5"/>
    <x v="2"/>
    <n v="0"/>
    <m/>
    <m/>
    <m/>
    <m/>
    <m/>
    <m/>
    <m/>
    <s v="https://www.crunchbase.com/organization/earfeeder"/>
    <m/>
    <m/>
    <s v="68320795-e22a-7d5d-d753-b68296945407"/>
  </r>
  <r>
    <x v="91097"/>
    <s v="emjmetals.com"/>
    <s v="USA"/>
    <s v="CA"/>
    <s v="Los Angeles"/>
    <s v="Lynwood"/>
    <x v="1"/>
    <s v="EMJ's a leading distributor of metal bar and tubular products."/>
    <s v="logistics"/>
    <x v="114"/>
    <x v="8"/>
    <n v="0"/>
    <m/>
    <s v="1921-01-01"/>
    <m/>
    <m/>
    <m/>
    <m/>
    <s v="(630) 635-4298"/>
    <s v="https://www.crunchbase.com/organization/jorgensen-earle-m-de"/>
    <s v="https://www.twitter.com/emjmetalsco"/>
    <m/>
    <s v="c8e5f94e-2522-addf-5491-1979ee244a47"/>
  </r>
  <r>
    <x v="91098"/>
    <s v="earlywarning.com"/>
    <s v="USA"/>
    <s v="AZ"/>
    <s v="Phoenix"/>
    <s v="Scottsdale"/>
    <x v="0"/>
    <s v="Early Warning is known throughout the financial services."/>
    <s v="financial services|fraud detection|payments|risk management"/>
    <x v="1888"/>
    <x v="5"/>
    <n v="0"/>
    <m/>
    <s v="1995-01-01"/>
    <m/>
    <m/>
    <m/>
    <m/>
    <s v="'480-483-4610"/>
    <s v="https://www.crunchbase.com/organization/early-warning-services"/>
    <m/>
    <m/>
    <s v="570653ef-47c0-2043-d720-cbb72a22e4dc"/>
  </r>
  <r>
    <x v="91099"/>
    <s v="earthbend.com"/>
    <s v="USA"/>
    <s v="SD"/>
    <s v="Sioux Falls"/>
    <s v="Sioux Falls"/>
    <x v="0"/>
    <s v="EarthBend provides IT competencies include infrastructure , security services and training, network assessment and unified communications."/>
    <s v="information services|information technology"/>
    <x v="59"/>
    <x v="3"/>
    <n v="0"/>
    <m/>
    <s v="1993-01-01"/>
    <m/>
    <m/>
    <m/>
    <s v="info@earthbend.com"/>
    <s v="(605)789-5700"/>
    <s v="https://www.crunchbase.com/organization/earthbend"/>
    <s v="https://www.twitter.com/earthbendllc"/>
    <m/>
    <s v="42a90a55-ace5-0691-9f2d-d2fd60586a60"/>
  </r>
  <r>
    <x v="91100"/>
    <s v="ebfarm.com"/>
    <s v="USA"/>
    <s v="CA"/>
    <s v="SF Bay Area"/>
    <s v="San Juan Bautista"/>
    <x v="2"/>
    <s v="More than 25 years ago, we started a journey in a 2½-acre garden that has extended from our community to yours: local and national and"/>
    <s v="hospitality"/>
    <x v="22"/>
    <x v="8"/>
    <n v="0"/>
    <m/>
    <s v="1984-01-01"/>
    <m/>
    <m/>
    <m/>
    <s v="scabaluna@ebfarm.com"/>
    <s v="'831-623-7880"/>
    <s v="https://www.crunchbase.com/organization/earthbound"/>
    <s v="https://www.twitter.com/earthboundfarm"/>
    <s v="https://www.facebook.com/earthboundfarm"/>
    <s v="250404e7-3d4d-11e3-d11c-8b3af7b314e7"/>
  </r>
  <r>
    <x v="91101"/>
    <s v="earthlite.com"/>
    <s v="USA"/>
    <s v="CA"/>
    <s v="San Diego"/>
    <s v="Vista"/>
    <x v="2"/>
    <s v="Earthlite Massage Tables is a pre-eminent manufacturer and supplier of health and wellness equipment."/>
    <s v="fitness|health care|wellness"/>
    <x v="541"/>
    <x v="5"/>
    <n v="0"/>
    <m/>
    <s v="1987-01-01"/>
    <m/>
    <m/>
    <m/>
    <s v="info@earthlite.com"/>
    <s v="(760)599-1112"/>
    <s v="https://www.crunchbase.com/organization/earthlite-massage-tables"/>
    <s v="https://www.twitter.com/earthlite"/>
    <s v="https://www.facebook.com/earthlite/"/>
    <s v="b1a4bea9-12e6-cfe3-4b84-3815c1ef1546"/>
  </r>
  <r>
    <x v="91102"/>
    <s v="earthsearch.us"/>
    <s v="USA"/>
    <s v="GA"/>
    <s v="Atlanta"/>
    <s v="Atlanta"/>
    <x v="0"/>
    <s v="EarthSearch Communications Inc. is a United States-based company, listed on the Frankfurt Stock Exchange, that focuses on the delivery of"/>
    <s v="public relations"/>
    <x v="208"/>
    <x v="0"/>
    <n v="0"/>
    <m/>
    <m/>
    <m/>
    <m/>
    <m/>
    <s v="businesssolutions@earthsearch.us"/>
    <s v="(866) 503-9316"/>
    <s v="https://www.crunchbase.com/organization/earthsearch-communications"/>
    <s v="https://www.twitter.com/earthsearchus"/>
    <s v="http://www.facebook.com/earthsearch"/>
    <s v="1aab0177-4e30-8897-deaf-a745b0934572"/>
  </r>
  <r>
    <x v="91103"/>
    <m/>
    <s v="USA"/>
    <s v="CA"/>
    <s v="Santa Barbara"/>
    <s v="Santa Barbara"/>
    <x v="1"/>
    <s v="EarthShell Corporation (the &quot;Company&quot;) is a development stage company engaged in the licensing and commercialization of a proprietary."/>
    <s v="manufacturing"/>
    <x v="41"/>
    <x v="2"/>
    <n v="0"/>
    <m/>
    <m/>
    <m/>
    <m/>
    <m/>
    <m/>
    <m/>
    <s v="https://www.crunchbase.com/organization/earthshell"/>
    <m/>
    <m/>
    <s v="11e89c8e-57de-5ac9-25f5-9eedb0f800de"/>
  </r>
  <r>
    <x v="91104"/>
    <s v="earthtech.com"/>
    <s v="USA"/>
    <s v="FL"/>
    <s v="FL - Other"/>
    <s v="Land O Lakes"/>
    <x v="2"/>
    <s v="Earth Tech Soil Stabilization Professionals. Sinkhole Prevention and Repair."/>
    <s v="home automation"/>
    <x v="30"/>
    <x v="4"/>
    <n v="0"/>
    <m/>
    <s v="1991-01-01"/>
    <m/>
    <m/>
    <m/>
    <s v="info@earthtech.com"/>
    <n v="9042712899"/>
    <s v="https://www.crunchbase.com/organization/earth-tech"/>
    <s v="https://www.twitter.com/earthtechfl"/>
    <s v="https://www.facebook.com/earthtechfl/"/>
    <s v="e59e0c1c-7583-745e-b2a3-5924bca3936a"/>
  </r>
  <r>
    <x v="91105"/>
    <s v="earthwater.com"/>
    <m/>
    <m/>
    <m/>
    <m/>
    <x v="0"/>
    <s v="Welcome to EarthWater Inc | We are the manufacturer of FulHum and Zelful ”the greatest beverages on earth”."/>
    <m/>
    <x v="5"/>
    <x v="2"/>
    <n v="0"/>
    <m/>
    <m/>
    <m/>
    <m/>
    <m/>
    <m/>
    <m/>
    <s v="https://www.crunchbase.com/organization/earth-water"/>
    <m/>
    <m/>
    <s v="aae7c82b-b447-74f7-b88a-fd537f77d07a"/>
  </r>
  <r>
    <x v="91106"/>
    <m/>
    <s v="USA"/>
    <s v="NY"/>
    <s v="New York City"/>
    <s v="New York"/>
    <x v="1"/>
    <s v="Earth WEB Provides internet-based online services such as resource directories, tutorials and a reference library to the information"/>
    <s v="internet"/>
    <x v="28"/>
    <x v="2"/>
    <n v="0"/>
    <m/>
    <m/>
    <m/>
    <m/>
    <m/>
    <m/>
    <m/>
    <s v="https://www.crunchbase.com/organization/earthweb"/>
    <m/>
    <m/>
    <s v="e8ce831e-fc17-beee-6a1a-4207ad2c6613"/>
  </r>
  <r>
    <x v="91107"/>
    <s v="eas.com"/>
    <s v="USA"/>
    <s v="CO"/>
    <s v="Denver"/>
    <s v="Golden"/>
    <x v="2"/>
    <s v="A U.S. nutrition leader based in Golden, Colo."/>
    <s v="health care"/>
    <x v="3"/>
    <x v="2"/>
    <n v="0"/>
    <m/>
    <s v="1993-01-01"/>
    <m/>
    <m/>
    <m/>
    <m/>
    <s v="1(800)297-9776"/>
    <s v="https://www.crunchbase.com/organization/eas-2"/>
    <s v="https://www.twitter.com/easbrand"/>
    <s v="https://www.facebook.com/easbrand"/>
    <s v="354fed97-e365-50ea-08ce-dc346ccbf525"/>
  </r>
  <r>
    <x v="91108"/>
    <m/>
    <s v="USA"/>
    <s v="MD"/>
    <s v="Baltimore"/>
    <s v="Hunt Valley"/>
    <x v="2"/>
    <s v="Easco Hand Tools manufactures and markets hand tools including ratchets, sockets and wrenches"/>
    <s v="manufacturing"/>
    <x v="41"/>
    <x v="2"/>
    <n v="0"/>
    <m/>
    <s v="1901-01-01"/>
    <m/>
    <m/>
    <m/>
    <m/>
    <m/>
    <s v="https://www.crunchbase.com/organization/easco-hand-tools"/>
    <m/>
    <m/>
    <s v="ac4ea4f8-5a98-868c-4b06-ae28481a5fec"/>
  </r>
  <r>
    <x v="91109"/>
    <s v="easee.design"/>
    <m/>
    <m/>
    <m/>
    <m/>
    <x v="2"/>
    <s v="Easee is a web animation tool for designers."/>
    <s v="animation|developer tools|web development"/>
    <x v="171"/>
    <x v="1"/>
    <n v="0"/>
    <m/>
    <s v="2015-03-30"/>
    <m/>
    <m/>
    <m/>
    <m/>
    <m/>
    <s v="https://www.crunchbase.com/organization/easee"/>
    <s v="https://www.twitter.com/easeedesign"/>
    <m/>
    <s v="3c9578ec-e05c-3fca-3271-7b6fe4b7c6ec"/>
  </r>
  <r>
    <x v="91110"/>
    <s v="easomeng.com"/>
    <s v="USA"/>
    <s v="MI"/>
    <s v="Detroit"/>
    <s v="Madison Heights"/>
    <x v="2"/>
    <s v="Easom today is a combination of two businesses that both started in 1945."/>
    <s v="industrial automation|manufacturing"/>
    <x v="222"/>
    <x v="6"/>
    <n v="0"/>
    <m/>
    <m/>
    <m/>
    <m/>
    <m/>
    <m/>
    <s v="(248) 307-0650"/>
    <s v="https://www.crunchbase.com/organization/easom-automation-systems"/>
    <m/>
    <m/>
    <s v="8f33c9e9-41b1-ecd4-f0da-0b6360e0d6d3"/>
  </r>
  <r>
    <x v="91111"/>
    <s v="eafhc.org"/>
    <s v="USA"/>
    <s v="AR"/>
    <s v="AR - Other"/>
    <s v="West Memphis"/>
    <x v="2"/>
    <s v="East Arkansas Family Health Center is a non-profit, FTCA Deemed, organization serving the residents of Crittenden."/>
    <s v="health care"/>
    <x v="3"/>
    <x v="6"/>
    <n v="0"/>
    <m/>
    <s v="1972-01-01"/>
    <m/>
    <m/>
    <m/>
    <m/>
    <s v="(870)735-3842"/>
    <s v="https://www.crunchbase.com/organization/east-arkansas-family-health-center"/>
    <m/>
    <s v="https://www.facebook.com/eafhcwm/"/>
    <s v="1a7fbb66-453c-dde2-36b7-c88f49099f4d"/>
  </r>
  <r>
    <x v="91112"/>
    <s v="eastcoastterminals.com"/>
    <s v="USA"/>
    <s v="MO"/>
    <s v="Branson"/>
    <s v="Springfield"/>
    <x v="2"/>
    <s v="East Coast Terminals is a Electrical Supply Store."/>
    <s v="electrical distribution|energy management"/>
    <x v="300"/>
    <x v="1"/>
    <n v="0"/>
    <m/>
    <m/>
    <m/>
    <m/>
    <m/>
    <m/>
    <s v="(413)735-1717"/>
    <s v="https://www.crunchbase.com/organization/east-coast-terminals"/>
    <m/>
    <m/>
    <s v="9d6d969e-9791-a1b2-7630-183ab33af7b8"/>
  </r>
  <r>
    <x v="91113"/>
    <s v="easterlyacquisition.com"/>
    <s v="USA"/>
    <s v="NY"/>
    <s v="New York City"/>
    <s v="New York"/>
    <x v="2"/>
    <s v="Easterly Acquisition is a blank check company."/>
    <s v="asset management"/>
    <x v="24"/>
    <x v="2"/>
    <n v="0"/>
    <m/>
    <m/>
    <m/>
    <m/>
    <m/>
    <m/>
    <s v="(617)303-4800"/>
    <s v="https://www.crunchbase.com/organization/easterly-acquisition"/>
    <m/>
    <m/>
    <s v="e6f2513e-77f0-502a-8e0c-ea5cbb413cbd"/>
  </r>
  <r>
    <x v="91114"/>
    <s v="easterncatalytic.com"/>
    <m/>
    <m/>
    <m/>
    <m/>
    <x v="0"/>
    <s v="We at Eastern Catalytic are manufacturers of catalytic converters and related emission control components,"/>
    <m/>
    <x v="5"/>
    <x v="6"/>
    <n v="0"/>
    <m/>
    <s v="1976-01-01"/>
    <m/>
    <m/>
    <m/>
    <m/>
    <n v="2157023600"/>
    <s v="https://www.crunchbase.com/organization/eastern-catalytic"/>
    <m/>
    <s v="https://www.facebook.com/easterncatalytic"/>
    <s v="91143731-d52c-4339-1814-e5cc22542933"/>
  </r>
  <r>
    <x v="91115"/>
    <s v="easternconnection.com"/>
    <s v="USA"/>
    <s v="RI"/>
    <s v="Providence"/>
    <s v="Cumberland"/>
    <x v="2"/>
    <s v="A Woburn, Mass.-based provider of B2B pickup and delivery services."/>
    <m/>
    <x v="5"/>
    <x v="5"/>
    <n v="0"/>
    <m/>
    <s v="1983-01-01"/>
    <m/>
    <m/>
    <m/>
    <m/>
    <m/>
    <s v="https://www.crunchbase.com/organization/eastern-connection"/>
    <s v="https://www.twitter.com/ec_logistics"/>
    <s v="https://www.facebook.com/easternconnection"/>
    <s v="affb493d-d50d-9165-dad8-df634e82bea8"/>
  </r>
  <r>
    <x v="91116"/>
    <s v="easterninsurance.com"/>
    <s v="USA"/>
    <s v="MA"/>
    <s v="Boston"/>
    <s v="Natick"/>
    <x v="0"/>
    <s v="Eastern Insurance Group is an independent insurance agency."/>
    <s v="insurance"/>
    <x v="24"/>
    <x v="7"/>
    <n v="0"/>
    <m/>
    <m/>
    <m/>
    <m/>
    <m/>
    <m/>
    <n v="7815964430"/>
    <s v="https://www.crunchbase.com/organization/eastern-insurance-group"/>
    <s v="https://www.twitter.com/easternins"/>
    <s v="https://www.facebook.com/easterninsurancema"/>
    <s v="4113f2d0-ec52-667b-aeb0-2d0200f9a613"/>
  </r>
  <r>
    <x v="91117"/>
    <s v="eihi.com"/>
    <s v="USA"/>
    <s v="PA"/>
    <s v="Harrisburg"/>
    <s v="Lancaster"/>
    <x v="2"/>
    <s v="Eastern Insurance Holdings is a publicly-traded holding company."/>
    <s v="finance|insurance"/>
    <x v="24"/>
    <x v="5"/>
    <n v="0"/>
    <m/>
    <s v="1997-01-01"/>
    <m/>
    <m/>
    <m/>
    <s v="kshook@eains.com"/>
    <n v="17173967091"/>
    <s v="https://www.crunchbase.com/organization/eastern-insurance-holdings"/>
    <m/>
    <m/>
    <s v="50570636-e6ba-ea2c-9f0b-1846a68d936b"/>
  </r>
  <r>
    <x v="91118"/>
    <s v="easternpropane.com"/>
    <s v="USA"/>
    <s v="NJ"/>
    <s v="Newark"/>
    <s v="Oak Ridge"/>
    <x v="2"/>
    <s v="Eastern Propane offers bulk and cylinder propane for residential, commercial, and industrial customers in Northwestern New Jersey."/>
    <m/>
    <x v="5"/>
    <x v="6"/>
    <n v="0"/>
    <m/>
    <s v="1938-01-01"/>
    <m/>
    <m/>
    <m/>
    <m/>
    <s v="(973)697-3111"/>
    <s v="https://www.crunchbase.com/organization/eastern-propane"/>
    <m/>
    <m/>
    <s v="2fa69cda-0719-9f13-c02e-f993d48663d6"/>
  </r>
  <r>
    <x v="91119"/>
    <s v="easternresearch.com"/>
    <s v="USA"/>
    <s v="MA"/>
    <s v="Boston"/>
    <s v="Boston"/>
    <x v="0"/>
    <s v="Eastern Research Services is a leading independent market research company providing telephone interviewing and value-added coding."/>
    <m/>
    <x v="5"/>
    <x v="0"/>
    <n v="0"/>
    <m/>
    <s v="1972-01-01"/>
    <m/>
    <m/>
    <m/>
    <m/>
    <m/>
    <s v="https://www.crunchbase.com/organization/eastern-research-services"/>
    <m/>
    <m/>
    <s v="755cb4a9-c509-7fa9-5ff8-a27ce52b2df9"/>
  </r>
  <r>
    <x v="91120"/>
    <s v="eastgroup.net"/>
    <s v="USA"/>
    <s v="MS"/>
    <s v="Jackson"/>
    <s v="Jackson"/>
    <x v="1"/>
    <s v="EastGroup Properties, Inc. (EastGroup) is an equity real estate investment trust (REIT)."/>
    <m/>
    <x v="5"/>
    <x v="6"/>
    <n v="0"/>
    <m/>
    <s v="1969-01-01"/>
    <m/>
    <m/>
    <m/>
    <m/>
    <s v="'601-354-3555"/>
    <s v="https://www.crunchbase.com/organization/eastgroup-properties"/>
    <m/>
    <m/>
    <s v="645c2001-878b-1d15-e00c-a3d8d579d76e"/>
  </r>
  <r>
    <x v="91121"/>
    <s v="jreast.co.jp"/>
    <s v="JPN"/>
    <m/>
    <s v="Tokyo"/>
    <s v="Tokyo"/>
    <x v="0"/>
    <s v="East Japan Railway is a travel information and campaign information railway that delivers a variety of information."/>
    <s v="transportation|travel"/>
    <x v="707"/>
    <x v="4"/>
    <n v="0"/>
    <m/>
    <s v="1987-01-01"/>
    <m/>
    <m/>
    <m/>
    <m/>
    <s v="'81-3-5334-1111"/>
    <s v="https://www.crunchbase.com/organization/east-japan-railway"/>
    <s v="https://www.twitter.com/jreast_official"/>
    <s v="http://www.facebook.com/thetokyostation"/>
    <s v="00b28e35-0452-9019-c2eb-3200f5ca42b2"/>
  </r>
  <r>
    <x v="91122"/>
    <s v="ekes.co.uk"/>
    <s v="GBR"/>
    <m/>
    <s v="GBR - Other"/>
    <s v="East Kilbride"/>
    <x v="2"/>
    <s v="A Germany-based engineering consultancy founded in 1996 by former Rolls-Royce aero engineers."/>
    <m/>
    <x v="5"/>
    <x v="7"/>
    <n v="0"/>
    <m/>
    <s v="1996-01-01"/>
    <m/>
    <m/>
    <m/>
    <s v="recruit@ekes.co.uk"/>
    <m/>
    <s v="https://www.crunchbase.com/organization/east-kilbride-engineering-services"/>
    <s v="https://www.twitter.com/ekes_ltd"/>
    <m/>
    <s v="69908d70-0897-643f-f0eb-4a758d8fb431"/>
  </r>
  <r>
    <x v="91123"/>
    <s v="eastman.com"/>
    <s v="USA"/>
    <s v="TN"/>
    <s v="TN - Other"/>
    <s v="Kingsport"/>
    <x v="1"/>
    <s v="Eastman Chemical Company (Eastman) is a global specialty chemicals company that produces a range of advanced materials, chemicals and"/>
    <s v="chemical|health care|manufacturing"/>
    <x v="1238"/>
    <x v="4"/>
    <n v="0"/>
    <m/>
    <s v="1920-01-01"/>
    <m/>
    <m/>
    <m/>
    <s v="eastman1@eastman.com"/>
    <s v="(142) 322-9200"/>
    <s v="https://www.crunchbase.com/organization/eastman-chemical-company"/>
    <s v="https://www.twitter.com/eastmanchemco"/>
    <s v="http://www.facebook.com/eastmanchemicalco"/>
    <s v="35dd55d4-c413-ea3a-000d-9ef314c67a44"/>
  </r>
  <r>
    <x v="91124"/>
    <m/>
    <m/>
    <m/>
    <m/>
    <m/>
    <x v="2"/>
    <s v="Easton Associates is a Consulting company."/>
    <s v="consulting|health care"/>
    <x v="3"/>
    <x v="2"/>
    <n v="0"/>
    <m/>
    <m/>
    <m/>
    <m/>
    <m/>
    <m/>
    <m/>
    <s v="https://www.crunchbase.com/organization/easton-associates"/>
    <m/>
    <m/>
    <s v="24de8fc4-0d23-ac27-d021-d52ffb669467"/>
  </r>
  <r>
    <x v="91125"/>
    <s v="eastonbankandtrust.com"/>
    <s v="USA"/>
    <s v="MD"/>
    <s v="Salisbury"/>
    <s v="Easton"/>
    <x v="2"/>
    <s v="We are a Community Bank with your best interest in mind."/>
    <s v="banking"/>
    <x v="39"/>
    <x v="0"/>
    <n v="0"/>
    <m/>
    <m/>
    <m/>
    <m/>
    <m/>
    <m/>
    <n v="4108195896"/>
    <s v="https://www.crunchbase.com/organization/easton-bank-and-trust"/>
    <m/>
    <m/>
    <s v="fad38f1a-1454-b742-d631-c605dcb25985"/>
  </r>
  <r>
    <x v="91126"/>
    <s v="eastportholdings.com"/>
    <s v="USA"/>
    <s v="TN"/>
    <s v="Memphis"/>
    <s v="Memphis"/>
    <x v="0"/>
    <s v="Eastport Holdings owns and operates a diversified portfolio of companies with a focus in the advertising and media industry."/>
    <m/>
    <x v="5"/>
    <x v="1"/>
    <n v="0"/>
    <m/>
    <m/>
    <m/>
    <m/>
    <m/>
    <m/>
    <n v="19012099510"/>
    <s v="https://www.crunchbase.com/organization/eastport-holdings"/>
    <m/>
    <m/>
    <s v="ffcf2f2b-dd28-228e-3ef2-e8c69e12cb67"/>
  </r>
  <r>
    <x v="91127"/>
    <s v="eastridge.net"/>
    <s v="USA"/>
    <s v="NC"/>
    <s v="Winston-Salem"/>
    <s v="Winston Salem"/>
    <x v="2"/>
    <s v="Eastridge Technology (Eastridge) is an information technology services company."/>
    <s v="information technology"/>
    <x v="59"/>
    <x v="0"/>
    <n v="0"/>
    <m/>
    <s v="1998-01-01"/>
    <m/>
    <m/>
    <m/>
    <s v="info@eastridge.net"/>
    <s v="(336)831-9800"/>
    <s v="https://www.crunchbase.com/organization/eastridge"/>
    <s v="https://www.twitter.com/eastridgetech"/>
    <s v="https://www.facebook.com/eastridgetechnology"/>
    <s v="c7309daf-6893-827a-7892-f331e5fbe504"/>
  </r>
  <r>
    <x v="91128"/>
    <s v="eastriverbank.net"/>
    <s v="USA"/>
    <s v="PA"/>
    <s v="Philadelphia"/>
    <s v="Philadelphia"/>
    <x v="2"/>
    <s v="East River Bank provides personal and business lending and deposit services."/>
    <s v="banking|financial services"/>
    <x v="39"/>
    <x v="3"/>
    <n v="0"/>
    <m/>
    <s v="2006-01-01"/>
    <m/>
    <m/>
    <m/>
    <m/>
    <s v="(267)295-6420"/>
    <s v="https://www.crunchbase.com/organization/east-river-bank"/>
    <s v="https://www.twitter.com/eastriverbank"/>
    <s v="https://www.facebook.com/eastriverbank"/>
    <s v="11d56d2d-5afa-223a-fc03-b3a181ed2fd3"/>
  </r>
  <r>
    <x v="91129"/>
    <s v="eastrivercap.com"/>
    <s v="USA"/>
    <s v="CA"/>
    <s v="SF Bay Area"/>
    <s v="Sunnyvale"/>
    <x v="0"/>
    <s v="Investment firm owned by the former Prime Minister of Qatar, Al Thani"/>
    <m/>
    <x v="5"/>
    <x v="2"/>
    <n v="0"/>
    <m/>
    <m/>
    <m/>
    <m/>
    <m/>
    <m/>
    <m/>
    <s v="https://www.crunchbase.com/organization/east-river-capital"/>
    <m/>
    <m/>
    <s v="564cf417-a1cd-de36-c142-87f870d40444"/>
  </r>
  <r>
    <x v="91130"/>
    <s v="specialtyscribes.com"/>
    <s v="USA"/>
    <s v="WA"/>
    <s v="Seattle"/>
    <s v="Bellevue"/>
    <x v="2"/>
    <s v="A Bellevue, Wash.-based medical transcription company."/>
    <m/>
    <x v="5"/>
    <x v="1"/>
    <n v="0"/>
    <m/>
    <s v="2014-01-01"/>
    <m/>
    <m/>
    <m/>
    <m/>
    <n v="12069204619"/>
    <s v="https://www.crunchbase.com/organization/eastside-specialty-scribes"/>
    <m/>
    <m/>
    <s v="7bfa0c00-68c1-4442-003e-aac0b5add454"/>
  </r>
  <r>
    <x v="91131"/>
    <s v="eastwestbank.com"/>
    <s v="USA"/>
    <s v="CA"/>
    <s v="Los Angeles"/>
    <s v="Pasadena"/>
    <x v="1"/>
    <s v="East West Bancorp is a publicly owned company with $22 billion in assets. The Company’s wholly owned subsidiary, East West Bank, is one of"/>
    <s v="banking|finance"/>
    <x v="39"/>
    <x v="2"/>
    <n v="0"/>
    <m/>
    <s v="1998-01-01"/>
    <m/>
    <m/>
    <m/>
    <m/>
    <m/>
    <s v="https://www.crunchbase.com/organization/east-west-bank"/>
    <s v="https://www.twitter.com/eastwestbank"/>
    <m/>
    <s v="2efa7dbb-2225-3950-8ca1-7011f2d8059d"/>
  </r>
  <r>
    <x v="91132"/>
    <s v="eastwick.com"/>
    <s v="USA"/>
    <s v="CA"/>
    <s v="SF Bay Area"/>
    <s v="Sunnyvale"/>
    <x v="2"/>
    <s v="Eastwick helps clients shape markets, outshine competitors, and connect with the customers who fuel business growth."/>
    <s v="public relations|social media"/>
    <x v="943"/>
    <x v="6"/>
    <n v="0"/>
    <m/>
    <s v="1991-01-01"/>
    <m/>
    <m/>
    <m/>
    <s v="info@eastwick.com"/>
    <s v="'408-470-4850"/>
    <s v="https://www.crunchbase.com/organization/eastwick"/>
    <s v="https://www.twitter.com/eastwickcom"/>
    <s v="http://www.facebook.com/eastwickcom"/>
    <s v="5d50274b-41dc-d99e-0ac8-197d3a14fd2e"/>
  </r>
  <r>
    <x v="91133"/>
    <s v="easyappetite.com"/>
    <s v="NGA"/>
    <m/>
    <m/>
    <m/>
    <x v="2"/>
    <s v="Easy Appetite is Nigeria food delivery portal."/>
    <m/>
    <x v="5"/>
    <x v="1"/>
    <n v="0"/>
    <m/>
    <s v="2012-01-01"/>
    <m/>
    <m/>
    <m/>
    <m/>
    <s v="'+234 812 764 8989"/>
    <s v="https://www.crunchbase.com/organization/easy-appetite"/>
    <s v="https://www.twitter.com/easyappetite"/>
    <s v="https://www.facebook.com/easyappetite/"/>
    <s v="11f04861-351d-994d-f779-d0fbf4ab7d1e"/>
  </r>
  <r>
    <x v="91134"/>
    <s v="easychoicehealthplan.com"/>
    <s v="USA"/>
    <s v="CA"/>
    <s v="Orange County, California"/>
    <s v="Long Beach"/>
    <x v="0"/>
    <s v="Easy Choice Health is a provider of network of excellent physicians, hospitals, pharmacies and other Health Care professionals."/>
    <m/>
    <x v="5"/>
    <x v="6"/>
    <n v="0"/>
    <m/>
    <s v="2006-01-01"/>
    <m/>
    <m/>
    <m/>
    <m/>
    <s v="'562-343-9710"/>
    <s v="https://www.crunchbase.com/organization/easy-choice-health"/>
    <m/>
    <m/>
    <s v="34b67d3c-19b4-b0e9-f85b-b4f7b2dc2ee8"/>
  </r>
  <r>
    <x v="91135"/>
    <m/>
    <s v="CHN"/>
    <m/>
    <s v="Shanghai"/>
    <s v="Shanghai"/>
    <x v="2"/>
    <s v="Easycom Group is a social marketing agency."/>
    <s v="digital marketing|marketing"/>
    <x v="208"/>
    <x v="2"/>
    <n v="0"/>
    <m/>
    <s v="2006-01-01"/>
    <m/>
    <m/>
    <m/>
    <m/>
    <m/>
    <s v="https://www.crunchbase.com/organization/easycom-group"/>
    <m/>
    <m/>
    <s v="23c06005-70e9-6638-3910-fdd1fd8be13c"/>
  </r>
  <r>
    <x v="91136"/>
    <s v="easyconvey.com"/>
    <s v="GBR"/>
    <m/>
    <s v="GBR - Other"/>
    <s v="Godalming"/>
    <x v="2"/>
    <s v="Easy Convey's comprehensive electronic conveyancing case management solution CASA."/>
    <s v="software|software engineering"/>
    <x v="2397"/>
    <x v="0"/>
    <n v="0"/>
    <m/>
    <s v="2000-01-01"/>
    <m/>
    <m/>
    <m/>
    <m/>
    <n v="441483419025"/>
    <s v="https://www.crunchbase.com/organization/easy-convey"/>
    <m/>
    <m/>
    <s v="bae5d5e5-6cb1-5f12-4a80-1377e9711128"/>
  </r>
  <r>
    <x v="91137"/>
    <s v="easyflirt.com"/>
    <m/>
    <m/>
    <m/>
    <m/>
    <x v="0"/>
    <s v="Easyflirt SAS offers online dating and chatting services."/>
    <s v="curated web|messaging"/>
    <x v="201"/>
    <x v="0"/>
    <n v="0"/>
    <m/>
    <s v="2001-01-01"/>
    <m/>
    <m/>
    <m/>
    <s v="alexandre@easyflirt.com"/>
    <n v="33177353417"/>
    <s v="https://www.crunchbase.com/organization/easyflirt"/>
    <s v="https://www.twitter.com/easyflirt"/>
    <s v="https://www.facebook.com/easyflirt.com"/>
    <s v="6ce737a8-37f5-f2e5-c7b6-054523c1716f"/>
  </r>
  <r>
    <x v="91138"/>
    <s v="easyflyer.fr"/>
    <m/>
    <m/>
    <m/>
    <m/>
    <x v="0"/>
    <s v="Easyflyer is an online printing service company."/>
    <m/>
    <x v="5"/>
    <x v="2"/>
    <n v="0"/>
    <m/>
    <m/>
    <m/>
    <m/>
    <m/>
    <m/>
    <m/>
    <s v="https://www.crunchbase.com/organization/easyflyer"/>
    <m/>
    <m/>
    <s v="5d7a7a99-b1b4-c72c-fbde-e49a29ab71e6"/>
  </r>
  <r>
    <x v="91139"/>
    <s v="easylobby.com"/>
    <s v="USA"/>
    <s v="MA"/>
    <s v="Boston"/>
    <s v="Needham"/>
    <x v="2"/>
    <s v="EasyLobby was founded in 1997 to provide the first comprehensive software solution for electronic, secure visitor management."/>
    <s v="software"/>
    <x v="10"/>
    <x v="0"/>
    <n v="0"/>
    <m/>
    <s v="1998-01-01"/>
    <m/>
    <m/>
    <m/>
    <s v="cselland@easylobby.com"/>
    <s v="'781-455-8558"/>
    <s v="https://www.crunchbase.com/organization/easylobby"/>
    <m/>
    <s v="https://www.facebook.com/hidglobal"/>
    <s v="0f19d9b1-1f76-9752-628b-975946244213"/>
  </r>
  <r>
    <x v="91140"/>
    <s v="easymeat.in"/>
    <s v="IND"/>
    <m/>
    <s v="Pune"/>
    <s v="Pune"/>
    <x v="0"/>
    <s v="Meat and sea food are our main products at the moment."/>
    <s v="internet"/>
    <x v="28"/>
    <x v="0"/>
    <n v="0"/>
    <m/>
    <s v="2015-01-01"/>
    <m/>
    <m/>
    <m/>
    <s v="hello@easymeat.in"/>
    <n v="919595225522"/>
    <s v="https://www.crunchbase.com/organization/easy-meat"/>
    <s v="https://www.twitter.com/easymeat_in"/>
    <s v="https://www.facebook.com/easymeat.in"/>
    <s v="691914de-75f9-6653-1cc6-1ebaa652eb9d"/>
  </r>
  <r>
    <x v="91141"/>
    <s v="cnsx.ca"/>
    <s v="CHE"/>
    <m/>
    <s v="Geneva"/>
    <s v="Geneva"/>
    <x v="0"/>
    <s v="EasyMed Services Inc. is a Medical and Health Technology Services Company."/>
    <s v="information technology"/>
    <x v="59"/>
    <x v="0"/>
    <n v="0"/>
    <m/>
    <s v="2001-01-01"/>
    <m/>
    <m/>
    <m/>
    <m/>
    <s v="'416-572-2000"/>
    <s v="https://www.crunchbase.com/organization/easymed-services-inc"/>
    <s v="https://www.twitter.com/easymedservices"/>
    <m/>
    <s v="10378891-3d4e-7c8d-7bd4-f763da8d1adb"/>
  </r>
  <r>
    <x v="91142"/>
    <m/>
    <m/>
    <m/>
    <m/>
    <m/>
    <x v="0"/>
    <s v="Easy Message application development company."/>
    <m/>
    <x v="5"/>
    <x v="2"/>
    <n v="0"/>
    <m/>
    <m/>
    <m/>
    <m/>
    <m/>
    <m/>
    <m/>
    <s v="https://www.crunchbase.com/organization/easy-message"/>
    <m/>
    <m/>
    <s v="72d2114b-ec0f-ee20-e5fd-2336ef192008"/>
  </r>
  <r>
    <x v="91143"/>
    <s v="easynet.com"/>
    <m/>
    <m/>
    <m/>
    <m/>
    <x v="2"/>
    <s v="A managed service provider"/>
    <s v="language learning|web hosting"/>
    <x v="677"/>
    <x v="7"/>
    <n v="0"/>
    <m/>
    <s v="1994-08-01"/>
    <m/>
    <m/>
    <m/>
    <m/>
    <s v="44 1332 646 600"/>
    <s v="https://www.crunchbase.com/organization/easynet-group"/>
    <s v="https://www.twitter.com/easynetgroup"/>
    <m/>
    <s v="cc9fdaf1-1180-b3d2-74fa-a4f702909ac8"/>
  </r>
  <r>
    <x v="91144"/>
    <s v="easyofficephone.com"/>
    <s v="USA"/>
    <s v="CA"/>
    <s v="SF Bay Area"/>
    <s v="San Francisco"/>
    <x v="2"/>
    <s v="Cloud Based Hosted PBX and Call Centers"/>
    <s v="public relations"/>
    <x v="208"/>
    <x v="5"/>
    <n v="0"/>
    <m/>
    <s v="2006-08-01"/>
    <m/>
    <m/>
    <m/>
    <s v="sales@easyofficephone.com"/>
    <s v="'1-866-671-0111"/>
    <s v="https://www.crunchbase.com/organization/easy-office-phone"/>
    <s v="https://www.twitter.com/easyofficephone"/>
    <s v="http://www.facebook.com/easy-office-phone/168307446523967"/>
    <s v="31fd0e13-b832-2780-8549-7671d9c53bdf"/>
  </r>
  <r>
    <x v="91145"/>
    <s v="easypark.de"/>
    <s v="DEU"/>
    <m/>
    <s v="Dusseldrof"/>
    <s v="Düsseldorf"/>
    <x v="0"/>
    <s v="EasyPark comes from a long experience in digital payments."/>
    <s v="information services"/>
    <x v="59"/>
    <x v="1"/>
    <n v="0"/>
    <m/>
    <s v="2000-01-01"/>
    <m/>
    <m/>
    <m/>
    <s v="post@easypark.net"/>
    <n v="2212601899"/>
    <s v="https://www.crunchbase.com/organization/easypark"/>
    <s v="https://www.twitter.com/easyparkgermany"/>
    <s v="http://www.facebook.com/easypark.deutschland"/>
    <s v="be61ac9e-7bfd-ede9-165a-d1b681a381cd"/>
  </r>
  <r>
    <x v="91146"/>
    <s v="easypos.in"/>
    <m/>
    <m/>
    <m/>
    <m/>
    <x v="0"/>
    <s v="point of sale (PoS) software company"/>
    <m/>
    <x v="5"/>
    <x v="0"/>
    <n v="0"/>
    <m/>
    <s v="2009-01-01"/>
    <m/>
    <m/>
    <m/>
    <m/>
    <s v="'+91 80 10 320320"/>
    <s v="https://www.crunchbase.com/organization/easypos"/>
    <m/>
    <s v="https://www.facebook.com/easypos.in"/>
    <s v="ecd4687d-f694-9c8e-9b66-5f9a0f5145e4"/>
  </r>
  <r>
    <x v="91147"/>
    <s v="easyprep.in"/>
    <s v="IND"/>
    <m/>
    <s v="Jodhpur"/>
    <s v="Jodhpur"/>
    <x v="2"/>
    <s v="Easyprep is a customized exam creation platform for schools ."/>
    <s v="education"/>
    <x v="38"/>
    <x v="1"/>
    <n v="0"/>
    <m/>
    <s v="2015-01-01"/>
    <m/>
    <m/>
    <m/>
    <s v="info@easyprep.in"/>
    <n v="919782662346"/>
    <s v="https://www.crunchbase.com/organization/easyprep"/>
    <s v="https://www.twitter.com/easyprepdotin"/>
    <s v="https://www.facebook.com/easyprepin"/>
    <s v="c9ead2fd-907f-61bd-435e-378cbdd39d05"/>
  </r>
  <r>
    <x v="91148"/>
    <m/>
    <m/>
    <m/>
    <m/>
    <m/>
    <x v="2"/>
    <s v="Easyresearch Scandinavia AB was added in 2012."/>
    <m/>
    <x v="5"/>
    <x v="2"/>
    <n v="0"/>
    <m/>
    <m/>
    <m/>
    <m/>
    <m/>
    <m/>
    <m/>
    <s v="https://www.crunchbase.com/organization/easyresearch-scandinavia-ab"/>
    <m/>
    <m/>
    <s v="baec0087-c928-52b4-179a-2163c9099a29"/>
  </r>
  <r>
    <x v="91149"/>
    <m/>
    <s v="USA"/>
    <s v="MD"/>
    <s v="Baltimore"/>
    <s v="Baltimore"/>
    <x v="0"/>
    <s v="A privately-held leisure tour technology solutions provider."/>
    <m/>
    <x v="5"/>
    <x v="2"/>
    <n v="0"/>
    <m/>
    <m/>
    <m/>
    <m/>
    <m/>
    <m/>
    <m/>
    <s v="https://www.crunchbase.com/organization/easyres-technologies"/>
    <m/>
    <m/>
    <s v="1a670c28-fae8-1a7b-003e-32318a1a8135"/>
  </r>
  <r>
    <x v="91150"/>
    <s v="easyrms.com"/>
    <s v="GBR"/>
    <m/>
    <s v="London"/>
    <s v="London"/>
    <x v="2"/>
    <s v="EasyRMS is a global leader and provider of SaaS revenue and yield management solutions. EasyRMS is dedicated to the introduction of new"/>
    <s v="enterprise software|financial services"/>
    <x v="307"/>
    <x v="2"/>
    <n v="0"/>
    <m/>
    <m/>
    <m/>
    <m/>
    <m/>
    <s v="Sales@EasyRMS.com"/>
    <s v="44(0)20-7495-0773"/>
    <s v="https://www.crunchbase.com/organization/easyrms"/>
    <m/>
    <s v="https://www.facebook.com/infor"/>
    <s v="dcc8f347-ebb8-81fe-fbd7-4e4f850a68db"/>
  </r>
  <r>
    <x v="91151"/>
    <s v="easyspace.com"/>
    <s v="GBR"/>
    <m/>
    <s v="Glasgow"/>
    <s v="Glasgow"/>
    <x v="2"/>
    <s v="Providing domains names, web hosting, virtual servers, dedicated servers, web design and email services across the UK and beyond."/>
    <s v="web hosting"/>
    <x v="28"/>
    <x v="6"/>
    <n v="0"/>
    <m/>
    <s v="1997-01-01"/>
    <m/>
    <m/>
    <m/>
    <m/>
    <s v="'+44 (0) 370 755 5088"/>
    <s v="https://www.crunchbase.com/organization/easyspace"/>
    <s v="https://www.twitter.com/easyspace"/>
    <s v="https://www.facebook.com/easyspaceltd"/>
    <s v="6c5a51e9-e358-ea18-ac76-ec268ab8e838"/>
  </r>
  <r>
    <x v="91152"/>
    <s v="easytobook.com"/>
    <s v="NLD"/>
    <m/>
    <s v="Amsterdam"/>
    <s v="Amsterdam"/>
    <x v="2"/>
    <s v="EasyToBook.com offers information on rates and availability of hotels in many destinations worldwide."/>
    <s v="e-commerce|travel"/>
    <x v="138"/>
    <x v="6"/>
    <n v="0"/>
    <m/>
    <s v="2004-01-01"/>
    <m/>
    <m/>
    <m/>
    <s v="customercare@easytobook.com"/>
    <s v="'+31 20 531 3300"/>
    <s v="https://www.crunchbase.com/organization/easytobook-com"/>
    <s v="https://www.twitter.com/easytobook"/>
    <s v="http://www.facebook.com/easytobook"/>
    <s v="5cb2cb47-e66d-491e-4965-899a0c100aa5"/>
  </r>
  <r>
    <x v="91153"/>
    <s v="easyvoyage.co.uk"/>
    <s v="FRA"/>
    <m/>
    <s v="Paris"/>
    <s v="Paris"/>
    <x v="0"/>
    <s v="Easy Voyage is a travel website where users can book flights, hotels and car rentals."/>
    <m/>
    <x v="5"/>
    <x v="6"/>
    <n v="0"/>
    <m/>
    <s v="2001-01-01"/>
    <m/>
    <m/>
    <m/>
    <s v="contactuk@easyvoyage.fr"/>
    <n v="33144259401"/>
    <s v="https://www.crunchbase.com/organization/easyvoyage"/>
    <s v="https://www.twitter.com/easyvoyageuk"/>
    <s v="http://www.facebook.com/easyvoyageuk"/>
    <s v="c4c63d07-1fa4-8cda-e3df-b6d1f78383bf"/>
  </r>
  <r>
    <x v="91154"/>
    <s v="eatemfoods.com"/>
    <s v="USA"/>
    <s v="NJ"/>
    <s v="NJ - Other"/>
    <s v="Vineland"/>
    <x v="2"/>
    <s v="Eatem Foods Company, established in 1983, is an industrial leader and quality supplier of flavor systems."/>
    <m/>
    <x v="5"/>
    <x v="6"/>
    <n v="0"/>
    <m/>
    <s v="1983-01-01"/>
    <m/>
    <m/>
    <m/>
    <m/>
    <n v="8566921663"/>
    <s v="https://www.crunchbase.com/organization/eatem-foods"/>
    <m/>
    <s v="https://www.facebook.com/eatemfoods"/>
    <s v="d0c5ee63-e2cd-b631-ca56-f7bcd87bf776"/>
  </r>
  <r>
    <x v="91155"/>
    <s v="eatinginkigali.com"/>
    <m/>
    <m/>
    <m/>
    <m/>
    <x v="0"/>
    <s v="EatinKigali is a web based restaurant."/>
    <s v="restaurants"/>
    <x v="7"/>
    <x v="2"/>
    <n v="0"/>
    <m/>
    <m/>
    <m/>
    <m/>
    <m/>
    <m/>
    <m/>
    <s v="https://www.crunchbase.com/organization/eatinkigali"/>
    <m/>
    <m/>
    <s v="79aace4c-8e78-9541-5ee9-617e3a061e27"/>
  </r>
  <r>
    <x v="91156"/>
    <m/>
    <s v="USA"/>
    <s v="CA"/>
    <s v="Anaheim"/>
    <s v="Costa Mesa"/>
    <x v="2"/>
    <s v="Eaton produces illuminated switches, cockpit panel assemblies, pilot controls, and passenger safety unit latches."/>
    <m/>
    <x v="5"/>
    <x v="2"/>
    <n v="0"/>
    <m/>
    <m/>
    <m/>
    <m/>
    <m/>
    <m/>
    <m/>
    <s v="https://www.crunchbase.com/organization/eaton-aerospace-power-distribution-management-solutions-and-ics-business"/>
    <m/>
    <m/>
    <s v="0861ed98-cf8f-be1e-6a53-678c73cea583"/>
  </r>
  <r>
    <x v="91157"/>
    <s v="eatonhouseschools.com"/>
    <s v="GBR"/>
    <m/>
    <s v="London"/>
    <s v="London"/>
    <x v="2"/>
    <s v="Eaton House Group of Schools is a group of private schools."/>
    <s v="education"/>
    <x v="38"/>
    <x v="0"/>
    <n v="0"/>
    <m/>
    <s v="1978-01-01"/>
    <m/>
    <m/>
    <m/>
    <m/>
    <n v="1442079246000"/>
    <s v="https://www.crunchbase.com/organization/eaton-house-group-of-schools"/>
    <m/>
    <m/>
    <s v="d5519537-6a21-49f9-5480-064412faf24b"/>
  </r>
  <r>
    <x v="91158"/>
    <s v="enbbank.com"/>
    <s v="USA"/>
    <s v="OH"/>
    <s v="Dayton"/>
    <s v="Eaton"/>
    <x v="2"/>
    <s v="Their mission is to remain as an independently owned and operated financial services company, meeting the financial needs of the"/>
    <s v="finance"/>
    <x v="24"/>
    <x v="7"/>
    <n v="0"/>
    <m/>
    <s v="1984-01-01"/>
    <m/>
    <m/>
    <m/>
    <s v="socialnetworking@lcnb.com"/>
    <n v="9374565544"/>
    <s v="https://www.crunchbase.com/organization/eaton-national-bank-trust-co"/>
    <s v="https://www.twitter.com/lcnbnatbank"/>
    <s v="https://www.facebook.com/lcnbnationalbank"/>
    <s v="2d026d2a-700c-ff42-a69e-7fd6abf5f705"/>
  </r>
  <r>
    <x v="91159"/>
    <s v="eatonpartnersllc.com"/>
    <s v="USA"/>
    <s v="CT"/>
    <s v="Hartford"/>
    <s v="Norwalk"/>
    <x v="2"/>
    <s v="Eaton Partners is a placement agents."/>
    <m/>
    <x v="5"/>
    <x v="2"/>
    <n v="0"/>
    <m/>
    <s v="1983-01-01"/>
    <m/>
    <m/>
    <m/>
    <m/>
    <m/>
    <s v="https://www.crunchbase.com/organization/eaton-partners"/>
    <m/>
    <m/>
    <s v="204efd81-86f7-7715-4e8d-c9c1856aab88"/>
  </r>
  <r>
    <x v="91160"/>
    <m/>
    <s v="USA"/>
    <s v="NC"/>
    <s v="Raleigh"/>
    <s v="Raleigh"/>
    <x v="2"/>
    <s v="A global market leader in Uninterruptible Power Systems (UPS), DC Power products, and power quality services."/>
    <s v="consumer electronics|electronics|music"/>
    <x v="884"/>
    <x v="2"/>
    <n v="0"/>
    <m/>
    <m/>
    <m/>
    <m/>
    <m/>
    <m/>
    <m/>
    <s v="https://www.crunchbase.com/organization/eaton-powerware-corporation"/>
    <m/>
    <m/>
    <s v="fd3e0d25-90cb-2dc6-03ee-b5c74ed2b2b6"/>
  </r>
  <r>
    <x v="91161"/>
    <s v="corporate.eatonvance.com"/>
    <s v="USA"/>
    <s v="MA"/>
    <s v="Boston"/>
    <s v="Boston"/>
    <x v="1"/>
    <s v="Eaton Vance is engaged in managing investment funds and providing investment management and advisory services"/>
    <s v="finance|retail|venture capital"/>
    <x v="415"/>
    <x v="2"/>
    <n v="0"/>
    <m/>
    <s v="1924-03-29"/>
    <m/>
    <m/>
    <m/>
    <m/>
    <m/>
    <s v="https://www.crunchbase.com/organization/eaton-vance-management"/>
    <s v="https://www.twitter.com/eatonvance"/>
    <s v="https://www.facebook.com/eatonvancecorp/"/>
    <s v="6eed663b-be03-940f-bffa-0e7dee5215b1"/>
  </r>
  <r>
    <x v="91162"/>
    <s v="eatout.co.ke"/>
    <m/>
    <m/>
    <m/>
    <m/>
    <x v="0"/>
    <s v="EatOut launched in 2010 and has since become East Africa’s largest online restaurant guide and booking engine"/>
    <m/>
    <x v="5"/>
    <x v="1"/>
    <n v="0"/>
    <m/>
    <s v="2010-01-01"/>
    <m/>
    <m/>
    <m/>
    <s v="info@eatout.co.ke"/>
    <s v="'+254 711 222222"/>
    <s v="https://www.crunchbase.com/organization/eatout-co-ke"/>
    <s v="https://www.twitter.com/eatoutkenya"/>
    <s v="https://www.facebook.com/eatoutkenya"/>
    <s v="859b5865-c1c6-5377-8689-1b0ee7ce782e"/>
  </r>
  <r>
    <x v="91163"/>
    <s v="eatoutin.com"/>
    <s v="USA"/>
    <s v="TX"/>
    <s v="Austin"/>
    <s v="Austin"/>
    <x v="0"/>
    <s v="EatOutIn provides restaurant delivery in Austin and surrounding areas."/>
    <m/>
    <x v="5"/>
    <x v="6"/>
    <n v="0"/>
    <m/>
    <s v="1986-01-01"/>
    <m/>
    <m/>
    <m/>
    <s v="hello@eatoutin.com"/>
    <s v="(512) 346-9990"/>
    <s v="https://www.crunchbase.com/organization/eatoutin"/>
    <s v="https://www.twitter.com/eatoutin"/>
    <s v="https://www.facebook.com/eatoutin.food.delivery"/>
    <s v="d344f72f-29d1-1b69-afd5-666cff49c0d0"/>
  </r>
  <r>
    <x v="91164"/>
    <s v="eatrealworld.ca"/>
    <s v="CAN"/>
    <s v="BC"/>
    <s v="Surrey"/>
    <s v="Surrey"/>
    <x v="2"/>
    <s v="Eat Real Snack Foods is a Canadian company that markets a healthy line of snacks."/>
    <m/>
    <x v="5"/>
    <x v="2"/>
    <n v="0"/>
    <m/>
    <m/>
    <m/>
    <m/>
    <m/>
    <m/>
    <m/>
    <s v="https://www.crunchbase.com/organization/eat-real-snack-foods"/>
    <m/>
    <m/>
    <s v="859acf3c-c978-622f-e309-2a2d407136f1"/>
  </r>
  <r>
    <x v="91165"/>
    <s v="eatshopguides.com"/>
    <s v="USA"/>
    <s v="OR"/>
    <s v="Portland, Oregon"/>
    <s v="Portland"/>
    <x v="2"/>
    <s v="eat.shop guides have loving feelings for one-of-a-kind, worth going out of the way to visit, independently owned local businesses."/>
    <m/>
    <x v="5"/>
    <x v="1"/>
    <n v="0"/>
    <m/>
    <m/>
    <m/>
    <m/>
    <m/>
    <s v="info@eatshopguides.com"/>
    <s v="'503-220-8236"/>
    <s v="https://www.crunchbase.com/organization/eat-shop-guides"/>
    <m/>
    <m/>
    <s v="049606eb-4da8-6a7f-ac80-ebec45af4bdb"/>
  </r>
  <r>
    <x v="91166"/>
    <s v="eats.com"/>
    <s v="GBR"/>
    <m/>
    <s v="London"/>
    <s v="London"/>
    <x v="2"/>
    <s v="Eats Media is a company based out of 636 Broadway, New York, New York, United States."/>
    <s v="curated web"/>
    <x v="28"/>
    <x v="2"/>
    <n v="0"/>
    <m/>
    <s v="2002-01-01"/>
    <m/>
    <m/>
    <m/>
    <m/>
    <m/>
    <s v="https://www.crunchbase.com/organization/eats-media"/>
    <m/>
    <m/>
    <s v="5045f00e-aed5-6c3e-757d-3880410be945"/>
  </r>
  <r>
    <x v="91167"/>
    <s v="eat-star.de"/>
    <m/>
    <m/>
    <m/>
    <m/>
    <x v="2"/>
    <s v="Eat Star offers an online service enabling users to find and order food from restaurants around them."/>
    <m/>
    <x v="5"/>
    <x v="2"/>
    <n v="0"/>
    <m/>
    <s v="2009-12-01"/>
    <m/>
    <m/>
    <m/>
    <m/>
    <s v="49 30 609 88 548"/>
    <s v="https://www.crunchbase.com/organization/eat-star"/>
    <m/>
    <m/>
    <s v="98592213-8abd-85dd-8b26-8dd869d44766"/>
  </r>
  <r>
    <x v="91168"/>
    <s v="eb2.com"/>
    <s v="GBR"/>
    <m/>
    <s v="London"/>
    <s v="London"/>
    <x v="2"/>
    <s v="EB2 International Limited develops e-commerce solutions and services to airline industry. The company offers QuickTRIP, an online booking"/>
    <m/>
    <x v="5"/>
    <x v="6"/>
    <n v="0"/>
    <m/>
    <s v="2002-01-01"/>
    <m/>
    <m/>
    <m/>
    <m/>
    <s v="44 20 7902 1132"/>
    <s v="https://www.crunchbase.com/organization/eb2-international"/>
    <m/>
    <m/>
    <s v="69faeac8-65c5-6087-5e3a-52e7ff4936cb"/>
  </r>
  <r>
    <x v="91169"/>
    <m/>
    <m/>
    <m/>
    <m/>
    <m/>
    <x v="0"/>
    <s v="eBank was added in 2010."/>
    <m/>
    <x v="5"/>
    <x v="2"/>
    <n v="0"/>
    <m/>
    <m/>
    <m/>
    <m/>
    <m/>
    <m/>
    <m/>
    <s v="https://www.crunchbase.com/organization/ebank"/>
    <m/>
    <m/>
    <s v="c02fa0a2-35c8-cf22-2f01-83696695fc8b"/>
  </r>
  <r>
    <x v="91170"/>
    <s v="ebanksystems.com"/>
    <s v="USA"/>
    <s v="TX"/>
    <s v="Lubbock"/>
    <s v="Lubbock"/>
    <x v="2"/>
    <s v="Founded in 1997, eBank Systems is a solutions provider specializing in delivering complete turnkey systems for community banks."/>
    <s v="software"/>
    <x v="10"/>
    <x v="1"/>
    <n v="0"/>
    <m/>
    <m/>
    <m/>
    <m/>
    <m/>
    <s v="sales@ebanksystems.com"/>
    <s v="'806-748-4227"/>
    <s v="https://www.crunchbase.com/organization/ebanksystems"/>
    <s v="https://www.twitter.com/temenos"/>
    <s v="https://www.facebook.com/trinovus"/>
    <s v="40bbc5e4-c740-8c0b-f0fe-9ea1a756c303"/>
  </r>
  <r>
    <x v="91171"/>
    <s v="ebaumsworld.com"/>
    <s v="USA"/>
    <s v="CA"/>
    <s v="SF Bay Area"/>
    <s v="San Francisco"/>
    <x v="2"/>
    <s v="eBaum's World is a entertainment website dubbed Media for the Masses. It showcases videos, pictures, as well as prank calls."/>
    <s v="video"/>
    <x v="236"/>
    <x v="2"/>
    <n v="0"/>
    <m/>
    <s v="1998-01-01"/>
    <m/>
    <m/>
    <m/>
    <s v="general@ebaumsworld.com"/>
    <m/>
    <s v="https://www.crunchbase.com/organization/ebaums-world"/>
    <s v="https://www.twitter.com/ebaumsworld?lang=en"/>
    <s v="https://www.facebook.com/ebaumsworld/"/>
    <s v="a139e1fd-d95f-b588-0660-b31ded95ae73"/>
  </r>
  <r>
    <x v="91172"/>
    <s v="ebayenterprise.com"/>
    <s v="USA"/>
    <s v="PA"/>
    <s v="Philadelphia"/>
    <s v="King Of Prussia"/>
    <x v="2"/>
    <s v="eBay Enterprise provides commerce technologies, omnichannel operations, and marketing solutions for retailers and brands."/>
    <s v="enterprise software"/>
    <x v="10"/>
    <x v="2"/>
    <n v="0"/>
    <m/>
    <s v="1995-01-01"/>
    <m/>
    <m/>
    <m/>
    <m/>
    <m/>
    <s v="https://www.crunchbase.com/organization/ebay-enterprise"/>
    <s v="https://www.twitter.com/ebayenterprise"/>
    <s v="http://www.facebook.com/ebayenterprise"/>
    <s v="d6215851-ee9d-387e-8fd8-f3be0a2d469c"/>
  </r>
  <r>
    <x v="91173"/>
    <s v="ebay-kleinanzeigen.de"/>
    <s v="DEU"/>
    <m/>
    <s v="Berlin"/>
    <s v="Berlin"/>
    <x v="0"/>
    <s v="German classifieds"/>
    <s v="classifieds|e-commerce"/>
    <x v="63"/>
    <x v="4"/>
    <n v="0"/>
    <m/>
    <s v="2005-01-01"/>
    <m/>
    <m/>
    <m/>
    <m/>
    <s v="'+1 408-376-7400"/>
    <s v="https://www.crunchbase.com/organization/ebay-kleinanzeigen"/>
    <s v="https://www.twitter.com/ebay"/>
    <s v="https://www.facebook.com/ebay"/>
    <s v="4ec7b812-969e-7f0a-a1e0-3cdb99509a2c"/>
  </r>
  <r>
    <x v="91174"/>
    <m/>
    <s v="USA"/>
    <s v="MN"/>
    <s v="Minneapolis"/>
    <s v="Minneapolis"/>
    <x v="1"/>
    <s v="eBenX provide business-to-business e-commerce and connectivity solutions to employers and health plans"/>
    <s v="health care"/>
    <x v="3"/>
    <x v="2"/>
    <n v="0"/>
    <m/>
    <m/>
    <m/>
    <m/>
    <m/>
    <m/>
    <m/>
    <s v="https://www.crunchbase.com/organization/ebenx"/>
    <m/>
    <m/>
    <s v="b7aacefa-a0a5-d9cf-b3c8-53a014970cd0"/>
  </r>
  <r>
    <x v="91175"/>
    <s v="eberhartcapital.com"/>
    <s v="USA"/>
    <s v="AZ"/>
    <s v="Phoenix"/>
    <s v="Scottsdale"/>
    <x v="0"/>
    <s v="Eberhart Capital is a private equity firm."/>
    <m/>
    <x v="5"/>
    <x v="2"/>
    <n v="0"/>
    <m/>
    <m/>
    <m/>
    <m/>
    <m/>
    <m/>
    <m/>
    <s v="https://www.crunchbase.com/organization/eberhart-capital"/>
    <s v="https://www.twitter.com/daneberhart"/>
    <s v="http://www.facebook.com/dankeberhart"/>
    <s v="47cf0001-d7ee-82c6-3eab-972bd1c38051"/>
  </r>
  <r>
    <x v="91176"/>
    <s v="ebgames.com"/>
    <s v="USA"/>
    <s v="DE"/>
    <s v="Wilmington, Delaware"/>
    <s v="Wilmington"/>
    <x v="2"/>
    <s v="EB Games is an American computer and video games retailer."/>
    <s v="video games"/>
    <x v="616"/>
    <x v="4"/>
    <n v="0"/>
    <m/>
    <s v="1977-01-01"/>
    <m/>
    <m/>
    <m/>
    <m/>
    <s v="'817.424.2000"/>
    <s v="https://www.crunchbase.com/organization/eb-games"/>
    <s v="https://www.twitter.com/gamestop"/>
    <s v="https://www.facebook.com/gamestop"/>
    <s v="c153c301-27f5-7930-aa48-5050b8ead7d0"/>
  </r>
  <r>
    <x v="91177"/>
    <s v="ebitempresa.com.br"/>
    <s v="BRA"/>
    <m/>
    <s v="Sao Paulo"/>
    <s v="São Paulo"/>
    <x v="2"/>
    <s v="Forefront in the development of electronic commerce in Brazil, e-bit is recognized as the most respected source of information on"/>
    <s v="e-commerce"/>
    <x v="63"/>
    <x v="7"/>
    <n v="0"/>
    <m/>
    <s v="2000-01-01"/>
    <m/>
    <m/>
    <m/>
    <m/>
    <m/>
    <s v="https://www.crunchbase.com/organization/e-bit"/>
    <m/>
    <m/>
    <s v="8f9f11ce-fe60-8a11-f422-705a8bf88967"/>
  </r>
  <r>
    <x v="91178"/>
    <s v="acclamation.com"/>
    <s v="USA"/>
    <s v="PA"/>
    <s v="Pittsburgh"/>
    <s v="Pittsburgh"/>
    <x v="2"/>
    <s v="Ebix Health provides technology solutions for employee benefits management. It offers LuminX, an automated system designed for"/>
    <s v="software"/>
    <x v="10"/>
    <x v="1"/>
    <n v="0"/>
    <m/>
    <s v="1989-01-01"/>
    <m/>
    <m/>
    <m/>
    <m/>
    <s v="'412-276-4050"/>
    <s v="https://www.crunchbase.com/organization/ebix-health"/>
    <m/>
    <m/>
    <s v="8981083a-d7e9-e17d-e6f9-38699cc9c5a6"/>
  </r>
  <r>
    <x v="91179"/>
    <s v="ebizq.net"/>
    <s v="USA"/>
    <s v="NY"/>
    <s v="New York City"/>
    <s v="New Rochelle"/>
    <x v="2"/>
    <s v="ebizQ is the definitive venue for business and IT professionals, vendors, and industry analysts with the need to exchange information on"/>
    <s v="e-commerce"/>
    <x v="63"/>
    <x v="0"/>
    <n v="0"/>
    <m/>
    <m/>
    <m/>
    <m/>
    <m/>
    <s v="support@ebizQ.net"/>
    <s v="(914) 712-1500"/>
    <s v="https://www.crunchbase.com/organization/ebizq"/>
    <s v="https://www.twitter.com/ebizq"/>
    <s v="https://www.facebook.com/41251567975"/>
    <s v="91280c04-6287-6f97-bac6-f767d16050fc"/>
  </r>
  <r>
    <x v="91180"/>
    <s v="eblib.com"/>
    <s v="AUS"/>
    <m/>
    <s v="Perth"/>
    <s v="Perth"/>
    <x v="2"/>
    <s v="EBL is a radically innovative ebook library service whose features set it apart from its peers."/>
    <m/>
    <x v="5"/>
    <x v="8"/>
    <n v="0"/>
    <m/>
    <s v="2004-01-01"/>
    <m/>
    <m/>
    <m/>
    <s v="info@eblib.com"/>
    <s v="61 8 9385 5851"/>
    <s v="https://www.crunchbase.com/organization/ebl"/>
    <s v="https://www.twitter.com/proquest"/>
    <s v="https://www.facebook.com/proquest"/>
    <s v="cc09d55b-5ed0-bb4d-a4e0-81c774715500"/>
  </r>
  <r>
    <x v="91181"/>
    <m/>
    <s v="USA"/>
    <s v="TN"/>
    <s v="Nashville"/>
    <s v="Nashville"/>
    <x v="2"/>
    <s v="Healthcare"/>
    <m/>
    <x v="5"/>
    <x v="2"/>
    <n v="0"/>
    <m/>
    <s v="1999-01-01"/>
    <m/>
    <m/>
    <m/>
    <m/>
    <m/>
    <s v="https://www.crunchbase.com/organization/ebm-solutions"/>
    <m/>
    <m/>
    <s v="26ee737d-a8f5-5a1b-048c-a5c6e487a764"/>
  </r>
  <r>
    <x v="91182"/>
    <s v="ebnetworks.com"/>
    <s v="USA"/>
    <s v="NJ"/>
    <s v="Newark"/>
    <s v="Parsippany"/>
    <x v="2"/>
    <s v="A leading network infrastructure architect company"/>
    <m/>
    <x v="5"/>
    <x v="2"/>
    <n v="0"/>
    <m/>
    <m/>
    <m/>
    <m/>
    <m/>
    <m/>
    <m/>
    <s v="https://www.crunchbase.com/organization/eb-networks"/>
    <m/>
    <m/>
    <s v="853fb492-5ab0-9492-18d5-a95c8163f05c"/>
  </r>
  <r>
    <x v="91183"/>
    <m/>
    <m/>
    <m/>
    <m/>
    <m/>
    <x v="2"/>
    <s v="EbooksAfrica was added in 2014."/>
    <m/>
    <x v="5"/>
    <x v="2"/>
    <n v="0"/>
    <m/>
    <m/>
    <m/>
    <m/>
    <m/>
    <m/>
    <m/>
    <s v="https://www.crunchbase.com/organization/ebooksafrica"/>
    <m/>
    <m/>
    <s v="0b568d86-1a70-06f2-9ce9-d96fe04d5f0d"/>
  </r>
  <r>
    <x v="91184"/>
    <s v="ebookscaribbean.com"/>
    <s v="JAM"/>
    <m/>
    <s v="Kingston"/>
    <s v="Kingston"/>
    <x v="0"/>
    <s v="Digital Publishing &amp; Distribution"/>
    <s v="apps|e-commerce|mobile|publishing"/>
    <x v="926"/>
    <x v="1"/>
    <n v="0"/>
    <m/>
    <s v="2012-05-01"/>
    <m/>
    <m/>
    <m/>
    <s v="godigital@ebookscaribbean.com"/>
    <s v="1.876.544. 8395"/>
    <s v="https://www.crunchbase.com/organization/ebookscaribbean"/>
    <s v="https://www.twitter.com/ebookscaribbean"/>
    <m/>
    <s v="24bb85bf-69f6-4eae-2041-cdab42214098"/>
  </r>
  <r>
    <x v="91185"/>
    <s v="ebooktechnologies.com"/>
    <s v="USA"/>
    <s v="CA"/>
    <s v="SF Bay Area"/>
    <s v="Mountain View"/>
    <x v="2"/>
    <s v="eBook Technologies supplies a family of intelligent reading devices and licenses technologies that enable automated publishing and control"/>
    <s v="curated web"/>
    <x v="28"/>
    <x v="1"/>
    <n v="0"/>
    <m/>
    <m/>
    <m/>
    <m/>
    <m/>
    <m/>
    <m/>
    <s v="https://www.crunchbase.com/organization/ebook-technologies"/>
    <m/>
    <m/>
    <s v="c08e4530-1253-470c-6730-0581d1ed59b1"/>
  </r>
  <r>
    <x v="91186"/>
    <s v="eboz.com"/>
    <s v="USA"/>
    <s v="FL"/>
    <s v="Jacksonville"/>
    <s v="Jacksonville"/>
    <x v="0"/>
    <s v="eBoz.com is a portal for Webmasters. eBoz offers information and tools for beginner and intermediate web developers."/>
    <m/>
    <x v="5"/>
    <x v="8"/>
    <n v="0"/>
    <m/>
    <s v="1999-01-01"/>
    <m/>
    <m/>
    <m/>
    <m/>
    <s v="'904-680-6600"/>
    <s v="https://www.crunchbase.com/organization/eboz-com"/>
    <s v="https://www.twitter.com/webdotcom"/>
    <s v="https://www.facebook.com/web.com"/>
    <s v="66d98c46-d7eb-36ff-e78c-0010f079899f"/>
  </r>
  <r>
    <x v="91187"/>
    <m/>
    <s v="USA"/>
    <s v="NJ"/>
    <s v="Newark"/>
    <s v="Kenilworth"/>
    <x v="2"/>
    <s v="E-Bridge operates an Internet community portal for bridge game players."/>
    <m/>
    <x v="5"/>
    <x v="2"/>
    <n v="0"/>
    <m/>
    <s v="2000-01-01"/>
    <m/>
    <m/>
    <m/>
    <m/>
    <s v="(908)276-9116"/>
    <s v="https://www.crunchbase.com/organization/e-bridge"/>
    <m/>
    <m/>
    <s v="234d737e-f8bc-0d0c-f121-760249033da8"/>
  </r>
  <r>
    <x v="91188"/>
    <s v="ebropuleva.com"/>
    <m/>
    <m/>
    <m/>
    <m/>
    <x v="0"/>
    <s v="Ebro Puleva is the number one group in the Spanish food sector in terms of turnover, profits and market capitalisation."/>
    <m/>
    <x v="5"/>
    <x v="2"/>
    <n v="0"/>
    <m/>
    <m/>
    <m/>
    <m/>
    <m/>
    <m/>
    <m/>
    <s v="https://www.crunchbase.com/organization/ebro-puleva"/>
    <m/>
    <m/>
    <s v="a7529d86-5d2d-c8b1-816c-0362dfac3469"/>
  </r>
  <r>
    <x v="91189"/>
    <s v="ebsbrokertec.com"/>
    <s v="GBR"/>
    <m/>
    <s v="London"/>
    <s v="London"/>
    <x v="0"/>
    <s v="EBS BrokerTec is a leading electronic trading platforms and solutions business in foreign exchange and fixed income."/>
    <s v="financial services"/>
    <x v="24"/>
    <x v="5"/>
    <n v="0"/>
    <m/>
    <m/>
    <m/>
    <m/>
    <m/>
    <s v="media@ebs.com"/>
    <m/>
    <s v="https://www.crunchbase.com/organization/ebs-brokertec"/>
    <m/>
    <m/>
    <s v="c5744f10-4709-0695-6084-70724d55e6f4"/>
  </r>
  <r>
    <x v="91190"/>
    <s v="ebscoind.com"/>
    <s v="USA"/>
    <s v="AL"/>
    <s v="Birmingham"/>
    <s v="Birmingham"/>
    <x v="0"/>
    <s v="EBSCO Industries is a privately held conglomerate with 40+ businesses and over $2.0 billion in annual revenues"/>
    <m/>
    <x v="5"/>
    <x v="9"/>
    <n v="0"/>
    <m/>
    <s v="1944-01-01"/>
    <m/>
    <m/>
    <m/>
    <m/>
    <s v="(205) 980-3959"/>
    <s v="https://www.crunchbase.com/organization/ebsco-industries"/>
    <m/>
    <s v="https://www.facebook.com/ebscoindustriesinc"/>
    <s v="1eee3f78-82bb-57e6-08a5-af619a29e38f"/>
  </r>
  <r>
    <x v="91191"/>
    <m/>
    <m/>
    <m/>
    <m/>
    <m/>
    <x v="2"/>
    <s v="EBS (E-Billing Solutions) was added in 2012."/>
    <m/>
    <x v="5"/>
    <x v="2"/>
    <n v="0"/>
    <m/>
    <m/>
    <m/>
    <m/>
    <m/>
    <m/>
    <m/>
    <s v="https://www.crunchbase.com/organization/ebs-e-billing-solutions"/>
    <m/>
    <m/>
    <s v="c5356165-4870-3023-93c2-9cf6ee5c13e8"/>
  </r>
  <r>
    <x v="91192"/>
    <s v="ebs.edu"/>
    <s v="DEU"/>
    <m/>
    <s v="DEU - Other"/>
    <s v="Oestrich-winkel"/>
    <x v="2"/>
    <s v="EBS University of Business and Law is a private higher learning institution with a variety of postgraduate degrees for study."/>
    <m/>
    <x v="5"/>
    <x v="2"/>
    <n v="0"/>
    <m/>
    <s v="1971-01-01"/>
    <m/>
    <m/>
    <m/>
    <m/>
    <m/>
    <s v="https://www.crunchbase.com/organization/ebs-university-of-business-and-law"/>
    <s v="https://www.twitter.com/ebsuniversitaet"/>
    <s v="http://www.facebook.com/ebsuniversitaet"/>
    <s v="9bc55533-0698-9d28-fcde-71abc22d3baf"/>
  </r>
  <r>
    <x v="91193"/>
    <m/>
    <m/>
    <m/>
    <m/>
    <m/>
    <x v="0"/>
    <s v="Ebuys Inc., an e-commerce footwear and accessories retailer."/>
    <m/>
    <x v="5"/>
    <x v="2"/>
    <n v="0"/>
    <m/>
    <m/>
    <m/>
    <m/>
    <m/>
    <m/>
    <m/>
    <s v="https://www.crunchbase.com/organization/ebuys"/>
    <m/>
    <m/>
    <s v="eca4c281-cf5d-1ebf-6a06-41103e9e4c26"/>
  </r>
  <r>
    <x v="91194"/>
    <s v="ebv.com"/>
    <s v="DEU"/>
    <m/>
    <s v="DEU - Other"/>
    <s v="Poing"/>
    <x v="2"/>
    <s v="An Avnet (NYSE: AVT) company, was founded in 1969 and is the leading specialist in EMEA semiconductor distribution."/>
    <s v="electronics"/>
    <x v="13"/>
    <x v="4"/>
    <n v="0"/>
    <m/>
    <s v="1969-01-01"/>
    <m/>
    <m/>
    <m/>
    <m/>
    <n v="390266096290"/>
    <s v="https://www.crunchbase.com/organization/ebv-elektronik"/>
    <s v="https://www.twitter.com/ebvelektronik"/>
    <s v="https://www.facebook.com/ebvelektronik"/>
    <s v="98471db4-1896-cdfa-0f1d-1b900bb5d152"/>
  </r>
  <r>
    <x v="91195"/>
    <s v="ebydos.com"/>
    <s v="USA"/>
    <s v="CA"/>
    <s v="SF Bay Area"/>
    <s v="San Francisco"/>
    <x v="2"/>
    <s v="Lexmark acquired ReadSoft with the vision of providing businesses an unmatched combination of technologies and expertise for automating."/>
    <s v="b2b|enterprise software|software"/>
    <x v="10"/>
    <x v="0"/>
    <n v="0"/>
    <m/>
    <s v="2000-08-01"/>
    <m/>
    <m/>
    <m/>
    <m/>
    <s v="49 69 90 43 26 0"/>
    <s v="https://www.crunchbase.com/organization/ebydos"/>
    <s v="https://www.twitter.com/lexmark"/>
    <s v="https://www.facebook.com/readsoftglobal"/>
    <s v="e457a428-ad54-e99b-2d31-abf6f20afdf6"/>
  </r>
  <r>
    <x v="91196"/>
    <s v="ecadtech.com"/>
    <s v="IND"/>
    <m/>
    <s v="IND - Other"/>
    <s v="Jayanagar"/>
    <x v="2"/>
    <s v="ECAD Technologies Limited, was founded in September 1997."/>
    <m/>
    <x v="5"/>
    <x v="2"/>
    <n v="0"/>
    <m/>
    <s v="1997-01-01"/>
    <m/>
    <m/>
    <m/>
    <s v="design@ecadtech.com"/>
    <n v="91806565587"/>
    <s v="https://www.crunchbase.com/organization/ecad-technologies"/>
    <m/>
    <m/>
    <s v="b0165043-e119-2b37-1624-08dacc89b15b"/>
  </r>
  <r>
    <x v="91197"/>
    <s v="ecaresoft.com"/>
    <s v="USA"/>
    <s v="TX"/>
    <s v="Austin"/>
    <s v="Austin"/>
    <x v="0"/>
    <s v="eCareSoft is a market leader in HIT cloud technology solutions for inpatient and ambulatory markets."/>
    <s v="software"/>
    <x v="10"/>
    <x v="6"/>
    <n v="0"/>
    <m/>
    <m/>
    <m/>
    <m/>
    <m/>
    <s v="sales@ecaresoft.com"/>
    <s v="'512-320-0831"/>
    <s v="https://www.crunchbase.com/organization/ecaresoft"/>
    <s v="https://www.twitter.com/ecaresoft"/>
    <s v="http://www.facebook.com/ecaresoft"/>
    <s v="d7282716-ee83-565f-9e31-6723fa7e8080"/>
  </r>
  <r>
    <x v="91198"/>
    <m/>
    <m/>
    <m/>
    <m/>
    <m/>
    <x v="2"/>
    <s v="E-Care Technology was added in 2010."/>
    <m/>
    <x v="5"/>
    <x v="2"/>
    <n v="0"/>
    <m/>
    <m/>
    <m/>
    <m/>
    <m/>
    <m/>
    <m/>
    <s v="https://www.crunchbase.com/organization/e-care-technology"/>
    <m/>
    <m/>
    <s v="c907f10b-098d-5741-7d90-4a5d2f9c98b5"/>
  </r>
  <r>
    <x v="91199"/>
    <s v="ecarlist.com"/>
    <s v="USA"/>
    <s v="TX"/>
    <s v="Dallas"/>
    <s v="Dallas"/>
    <x v="2"/>
    <s v="DealerSocket provides the most comprehensive auto dealership CRM solution available to the market today, allowing dealers to save time, mone"/>
    <s v="automotive|logistics"/>
    <x v="114"/>
    <x v="8"/>
    <n v="0"/>
    <m/>
    <s v="2006-01-01"/>
    <m/>
    <m/>
    <m/>
    <s v="support@ecarlist.com"/>
    <s v="'214-722-8200"/>
    <s v="https://www.crunchbase.com/organization/ecarlist"/>
    <s v="https://www.twitter.com/dealertrackdms"/>
    <s v="https://www.facebook.com/dealertrackdms"/>
    <s v="32f18dfd-9da6-636e-4a4d-cb7cd0118c5a"/>
  </r>
  <r>
    <x v="91200"/>
    <s v="encorecredit.com"/>
    <s v="USA"/>
    <s v="CA"/>
    <s v="Anaheim"/>
    <s v="Irvine"/>
    <x v="1"/>
    <s v="Building and managing a portfolio of subprime residential mortgage loans."/>
    <s v="financial services"/>
    <x v="24"/>
    <x v="2"/>
    <n v="0"/>
    <m/>
    <m/>
    <m/>
    <m/>
    <m/>
    <m/>
    <m/>
    <s v="https://www.crunchbase.com/organization/ecc"/>
    <m/>
    <m/>
    <s v="50770679-d78c-2e4f-b6de-8b2f61ec86fe"/>
  </r>
  <r>
    <x v="91201"/>
    <s v="eccaconsulting.com"/>
    <m/>
    <m/>
    <m/>
    <m/>
    <x v="0"/>
    <s v="ECCA Consulting is a consulting company with holistic approach for both B2B and B2C."/>
    <m/>
    <x v="5"/>
    <x v="2"/>
    <n v="0"/>
    <m/>
    <m/>
    <m/>
    <m/>
    <m/>
    <m/>
    <m/>
    <s v="https://www.crunchbase.com/organization/ecca-consulting"/>
    <m/>
    <m/>
    <s v="c4ae1740-4961-fc79-1d35-b42a06ea6c5b"/>
  </r>
  <r>
    <x v="91202"/>
    <s v="eccohealth.com"/>
    <s v="USA"/>
    <s v="NV"/>
    <s v="Las Vegas"/>
    <s v="Las Vegas"/>
    <x v="2"/>
    <s v="ECCO Health is your trusted partner in your healthcare practice, allowing you to focus on patient care."/>
    <s v="health care"/>
    <x v="3"/>
    <x v="1"/>
    <n v="0"/>
    <m/>
    <s v="2003-01-01"/>
    <m/>
    <m/>
    <m/>
    <s v="info@ECCOHealth.com"/>
    <s v="'702.245.5403"/>
    <s v="https://www.crunchbase.com/organization/ecco-health"/>
    <s v="https://www.twitter.com/eccohealth"/>
    <m/>
    <s v="820f08f6-f4ff-ce49-85d8-8abbf0488816"/>
  </r>
  <r>
    <x v="91203"/>
    <s v="ecdevonline.com"/>
    <s v="USA"/>
    <s v="OK"/>
    <s v="Oklahoma City"/>
    <s v="Shawnee"/>
    <x v="0"/>
    <s v="EC Development designs and develops casino gaming management software systems."/>
    <s v="software"/>
    <x v="10"/>
    <x v="0"/>
    <n v="0"/>
    <m/>
    <s v="2005-01-01"/>
    <m/>
    <m/>
    <m/>
    <m/>
    <s v="'877.296.3163"/>
    <s v="https://www.crunchbase.com/organization/ec"/>
    <s v="https://www.twitter.com/ecdevelopment"/>
    <m/>
    <s v="fe76e867-fa94-d107-2d48-6df3079ed317"/>
  </r>
  <r>
    <x v="91204"/>
    <s v="ecdmarket.com"/>
    <s v="USA"/>
    <s v="NY"/>
    <s v="New York City"/>
    <s v="New York"/>
    <x v="2"/>
    <s v="eCD Market modernizes the certificate of deposit market by connecting cash investors and banks where they transact in a private marketplace."/>
    <s v="e-commerce platforms|fintech"/>
    <x v="12"/>
    <x v="2"/>
    <n v="0"/>
    <m/>
    <m/>
    <m/>
    <m/>
    <m/>
    <m/>
    <m/>
    <s v="https://www.crunchbase.com/organization/ecd-market"/>
    <m/>
    <m/>
    <s v="9fed373f-f129-d161-df3f-27ee0e06c8e4"/>
  </r>
  <r>
    <x v="91205"/>
    <s v="ecgmc.com"/>
    <s v="USA"/>
    <s v="WA"/>
    <s v="Seattle"/>
    <s v="Seattle"/>
    <x v="0"/>
    <s v="ECG Management Consultants is a leading health care forward company."/>
    <s v="health care|hospital"/>
    <x v="3"/>
    <x v="6"/>
    <n v="0"/>
    <m/>
    <s v="1973-01-01"/>
    <m/>
    <m/>
    <m/>
    <m/>
    <n v="19999999999"/>
    <s v="https://www.crunchbase.com/organization/ecg-management-consultants"/>
    <s v="https://www.twitter.com/ecgmc"/>
    <s v="https://www.facebook.com/ecgmc"/>
    <s v="d4c19787-d63a-db2a-73b4-cff90871900c"/>
  </r>
  <r>
    <x v="91206"/>
    <s v="endurancesportswire.com"/>
    <s v="USA"/>
    <s v="CA"/>
    <s v="San Diego"/>
    <s v="San Diego"/>
    <x v="0"/>
    <s v="A nationwide mass cycling festival series including Sonoma/Napa, Palo Alto and Hood River - Oregon."/>
    <m/>
    <x v="5"/>
    <x v="1"/>
    <n v="0"/>
    <m/>
    <s v="2009-01-01"/>
    <m/>
    <m/>
    <m/>
    <m/>
    <m/>
    <s v="https://www.crunchbase.com/organization/echelon-gran-fondo-series"/>
    <s v="https://www.twitter.com/endurancewire"/>
    <s v="https://www.facebook.com/191933678545"/>
    <s v="44bc8fc9-40c1-23e6-72c6-5630c646a8f5"/>
  </r>
  <r>
    <x v="91207"/>
    <s v="echelonmedia.com"/>
    <s v="USA"/>
    <s v="ND"/>
    <s v="Fargo"/>
    <s v="Fargo"/>
    <x v="2"/>
    <s v="Social Rewards Platform"/>
    <s v="curated web"/>
    <x v="28"/>
    <x v="0"/>
    <n v="0"/>
    <m/>
    <s v="2008-02-01"/>
    <m/>
    <m/>
    <m/>
    <s v="contact@echelonmedia.com"/>
    <s v="'701-388-1820"/>
    <s v="https://www.crunchbase.com/organization/echelon-media"/>
    <s v="https://www.twitter.com/echelonmedia"/>
    <m/>
    <s v="ac3cceb0-7391-6f79-43d2-c1b3221346ce"/>
  </r>
  <r>
    <x v="91208"/>
    <s v="echostudio.co"/>
    <s v="USA"/>
    <s v="CA"/>
    <s v="SF Bay Area"/>
    <s v="San Francisco"/>
    <x v="2"/>
    <s v="Echo provides the widest range of highly customizable engagement products used by the biggest brands &amp; media companies in the world."/>
    <s v="blogging platforms|curated web|developer tools|internet|market research|publishing|real time|social media|software"/>
    <x v="8956"/>
    <x v="0"/>
    <n v="0"/>
    <m/>
    <s v="2002-01-01"/>
    <m/>
    <m/>
    <m/>
    <s v="press@aboutecho.com"/>
    <s v="(888) 467-3258"/>
    <s v="https://www.crunchbase.com/organization/echo"/>
    <s v="https://www.twitter.com/echoenabled"/>
    <s v="http://www.facebook.com/echo"/>
    <s v="36f41ea0-104f-2191-7fd4-a243d9bf969d"/>
  </r>
  <r>
    <x v="91208"/>
    <s v="echo-solutions.com"/>
    <s v="USA"/>
    <s v="CA"/>
    <s v="San Diego"/>
    <s v="San Diego"/>
    <x v="0"/>
    <s v="Echo, a HealthStream Company, is a combination of two industry leading software development companies, HealthLine Systems."/>
    <s v="health care|hospital"/>
    <x v="3"/>
    <x v="7"/>
    <n v="0"/>
    <m/>
    <s v="1985-01-01"/>
    <m/>
    <m/>
    <m/>
    <s v="customer.service@healthstream.com"/>
    <s v="(858)673-1700"/>
    <s v="https://www.crunchbase.com/organization/echo-9"/>
    <s v="https://www.twitter.com/echo_hstm"/>
    <s v="https://www.facebook.com/solutions.beyond.software"/>
    <s v="6e2e9b43-af26-9fcb-d89c-08bc9e0cc2d8"/>
  </r>
  <r>
    <x v="91209"/>
    <s v="echofon.com"/>
    <s v="USA"/>
    <s v="CA"/>
    <s v="SF Bay Area"/>
    <s v="Palo Alto"/>
    <x v="2"/>
    <s v="Echofon delivers Twitter application on mobile devices."/>
    <s v="apps|messaging|real time"/>
    <x v="495"/>
    <x v="2"/>
    <n v="0"/>
    <m/>
    <m/>
    <m/>
    <m/>
    <m/>
    <m/>
    <m/>
    <s v="https://www.crunchbase.com/organization/echofon"/>
    <s v="https://www.twitter.com/echofon"/>
    <m/>
    <s v="ae6e876b-0be4-46f3-40d7-2134dae718c9"/>
  </r>
  <r>
    <x v="91210"/>
    <s v="echo-lane.com"/>
    <s v="USA"/>
    <s v="CA"/>
    <s v="SF Bay Area"/>
    <s v="San Francisco"/>
    <x v="2"/>
    <s v="Salesforce.com consulting"/>
    <s v="consulting"/>
    <x v="5"/>
    <x v="0"/>
    <n v="0"/>
    <m/>
    <s v="2002-01-01"/>
    <m/>
    <m/>
    <m/>
    <m/>
    <s v="'415-655-8400"/>
    <s v="https://www.crunchbase.com/organization/echo-lane"/>
    <m/>
    <m/>
    <s v="ee2e0931-48a5-33ba-f115-5bff4b449ba7"/>
  </r>
  <r>
    <x v="91211"/>
    <s v="helloecho.com"/>
    <s v="USA"/>
    <s v="TN"/>
    <s v="Nashville"/>
    <s v="Nashville"/>
    <x v="2"/>
    <s v="&quot;Love Sports Love Fashion &quot;---Casual Wear"/>
    <m/>
    <x v="5"/>
    <x v="0"/>
    <n v="0"/>
    <m/>
    <s v="1999-01-01"/>
    <m/>
    <m/>
    <m/>
    <m/>
    <s v="615 371 5119"/>
    <s v="https://www.crunchbase.com/organization/echomusic"/>
    <m/>
    <s v="https://www.facebook.com/1622926287955878"/>
    <s v="efce3202-ffc1-3939-72e6-d32bbc27bd07"/>
  </r>
  <r>
    <x v="91212"/>
    <s v="spgnow.com"/>
    <s v="USA"/>
    <s v="KY"/>
    <s v="Lexington"/>
    <s v="Lexington"/>
    <x v="2"/>
    <s v="A Lexington, Ky.-based provider of technology solutions for the transmission, translation and security of payment data."/>
    <m/>
    <x v="5"/>
    <x v="0"/>
    <n v="0"/>
    <m/>
    <s v="1973-01-01"/>
    <m/>
    <m/>
    <m/>
    <m/>
    <s v="'859-389-8700"/>
    <s v="https://www.crunchbase.com/organization/echosat-communications"/>
    <s v="https://www.twitter.com/echosat"/>
    <s v="https://www.facebook.com/echosatcomms"/>
    <s v="93bc6ab6-9d5b-ae76-b3b8-8624199c885b"/>
  </r>
  <r>
    <x v="91213"/>
    <s v="echoscomm.com"/>
    <s v="USA"/>
    <s v="CA"/>
    <s v="SF Bay Area"/>
    <s v="San Francisco"/>
    <x v="0"/>
    <s v="Echos Brand Communications offer marketing solutions such as public relations, online marketing, SEM, social media, event and grass root."/>
    <m/>
    <x v="5"/>
    <x v="1"/>
    <n v="0"/>
    <m/>
    <s v="2009-01-01"/>
    <m/>
    <m/>
    <m/>
    <s v="info@echoscomm.com"/>
    <s v="(415)658-7365"/>
    <s v="https://www.crunchbase.com/organization/echos-brand-communications"/>
    <m/>
    <s v="https://www.facebook.com/echoscommunications"/>
    <s v="83037e01-48f2-2609-d64a-0087811aec00"/>
  </r>
  <r>
    <x v="91214"/>
    <s v="echospin.com"/>
    <s v="USA"/>
    <s v="NY"/>
    <s v="New York City"/>
    <s v="New York"/>
    <x v="2"/>
    <s v="Echospin is a leading technology company whose pioneering solutions enable rights holders to sell and promote digital, physical and mobile"/>
    <s v="developer apis|e-commerce|mobile|music|video"/>
    <x v="8957"/>
    <x v="0"/>
    <n v="0"/>
    <m/>
    <s v="2003-01-01"/>
    <m/>
    <m/>
    <m/>
    <s v="info@echospin.com"/>
    <s v="(646) 350-3015"/>
    <s v="https://www.crunchbase.com/organization/echospin"/>
    <s v="https://www.twitter.com/echospin"/>
    <s v="https://www.facebook.com/echospin"/>
    <s v="e9b9c970-1ecd-f390-11b6-fac02a4b0114"/>
  </r>
  <r>
    <x v="91215"/>
    <s v="echostar.com"/>
    <s v="USA"/>
    <s v="CO"/>
    <s v="Denver"/>
    <s v="Englewood"/>
    <x v="1"/>
    <s v="EchoStar Corporation (NASDAQ: SATS) is the premier global provider of satellite operations and video delivery solutions."/>
    <s v="hardware|software"/>
    <x v="136"/>
    <x v="8"/>
    <n v="0"/>
    <m/>
    <s v="1980-01-01"/>
    <m/>
    <m/>
    <m/>
    <s v="international.info@echostar.com"/>
    <s v="'303-706-4000"/>
    <s v="https://www.crunchbase.com/organization/echostar"/>
    <s v="https://www.twitter.com/echostar"/>
    <s v="https://www.facebook.com/echostar"/>
    <s v="96fb742c-3b18-60db-f179-d64913640fd6"/>
  </r>
  <r>
    <x v="91216"/>
    <s v="ecipartners.com"/>
    <s v="GBR"/>
    <m/>
    <s v="London"/>
    <s v="London"/>
    <x v="0"/>
    <s v="ECI Partners is a London-based private equity firm that invests in medium-sized growth companies."/>
    <m/>
    <x v="5"/>
    <x v="2"/>
    <n v="0"/>
    <m/>
    <s v="1976-01-01"/>
    <m/>
    <m/>
    <m/>
    <m/>
    <m/>
    <s v="https://www.crunchbase.com/organization/eci-partners"/>
    <s v="https://www.twitter.com/ecipartners"/>
    <m/>
    <s v="d97c8e57-c670-0968-618e-efdb84c7b0aa"/>
  </r>
  <r>
    <x v="91217"/>
    <m/>
    <s v="USA"/>
    <s v="FL"/>
    <s v="Tampa"/>
    <s v="Largo"/>
    <x v="2"/>
    <s v="A chain of drugstores and derma skincare centers in the United States"/>
    <m/>
    <x v="5"/>
    <x v="2"/>
    <n v="0"/>
    <m/>
    <m/>
    <m/>
    <m/>
    <m/>
    <m/>
    <m/>
    <s v="https://www.crunchbase.com/organization/eckerd"/>
    <m/>
    <m/>
    <s v="7d92e36e-0e73-aba7-5049-f01914c18c4d"/>
  </r>
  <r>
    <x v="91218"/>
    <s v="eckhartusa.com"/>
    <s v="USA"/>
    <s v="MI"/>
    <s v="Lansing"/>
    <s v="Lansing"/>
    <x v="2"/>
    <s v="Market leader in the design and manufacturing of specialized ergonomic tools and solutions to automotive and industrial manufacturers."/>
    <m/>
    <x v="5"/>
    <x v="6"/>
    <n v="0"/>
    <m/>
    <s v="1974-01-01"/>
    <m/>
    <m/>
    <m/>
    <m/>
    <s v="'+1 (517) 321-7700"/>
    <s v="https://www.crunchbase.com/organization/eckhart-associates"/>
    <m/>
    <m/>
    <s v="9bb1a5d4-52db-25a9-95c1-6a8f907d1035"/>
  </r>
  <r>
    <x v="91219"/>
    <s v="eckim.com"/>
    <s v="USA"/>
    <s v="CA"/>
    <s v="Los Angeles"/>
    <s v="Marina Del Rey"/>
    <x v="3"/>
    <s v="Eckim is a service that helps consumers and business connect through technology and marketing."/>
    <s v="advertising"/>
    <x v="296"/>
    <x v="0"/>
    <n v="0"/>
    <m/>
    <s v="2012-01-01"/>
    <m/>
    <m/>
    <m/>
    <s v="contact@eckim.com"/>
    <s v="'310-469-9222"/>
    <s v="https://www.crunchbase.com/organization/eckim"/>
    <s v="https://www.twitter.com/definitivedeals"/>
    <s v="http://www.facebook.com/defdeals"/>
    <s v="89c9f72e-44ac-ff85-e825-79553cef15d7"/>
  </r>
  <r>
    <x v="91220"/>
    <s v="eckoh.com"/>
    <s v="GBR"/>
    <m/>
    <s v="London"/>
    <s v="Hemel Hempstead"/>
    <x v="0"/>
    <s v="Eckoh is the UK's leading provider of speech recognition and associated payment solutions across voice, web and mobile channels."/>
    <s v="enterprise software"/>
    <x v="10"/>
    <x v="6"/>
    <n v="0"/>
    <m/>
    <s v="1997-01-01"/>
    <m/>
    <m/>
    <m/>
    <m/>
    <s v="44 14 4245 8300"/>
    <s v="https://www.crunchbase.com/organization/eckoh"/>
    <s v="https://www.twitter.com/eckoh"/>
    <m/>
    <s v="6096c88c-86e1-44ad-3b67-b7f007ac81ba"/>
  </r>
  <r>
    <x v="91221"/>
    <s v="eclecticbars.co.uk"/>
    <s v="GBR"/>
    <m/>
    <s v="London"/>
    <s v="London"/>
    <x v="0"/>
    <s v="Eclectic Bar Group is a leading operator of premium bars in the UK."/>
    <m/>
    <x v="5"/>
    <x v="7"/>
    <n v="0"/>
    <m/>
    <s v="2006-01-01"/>
    <m/>
    <m/>
    <m/>
    <m/>
    <s v="'+44 20 7376 6300"/>
    <s v="https://www.crunchbase.com/organization/eclectic-bar-group"/>
    <s v="https://www.twitter.com/eclecticbars"/>
    <s v="https://www.facebook.com/eclecticbarsuk"/>
    <s v="d622e1d2-f1d4-e56e-4c3e-a0ba22c8744f"/>
  </r>
  <r>
    <x v="91222"/>
    <s v="sigint.com"/>
    <s v="USA"/>
    <s v="TX"/>
    <s v="Dallas"/>
    <s v="Richardson"/>
    <x v="2"/>
    <s v="Eclipse Electronic Systems, Inc. is dedicated to the design, manufacture, support and sustainment of first quality, high performance,"/>
    <s v="hardware|software"/>
    <x v="136"/>
    <x v="4"/>
    <n v="0"/>
    <m/>
    <s v="1993-01-01"/>
    <m/>
    <m/>
    <m/>
    <s v="info@eclipse.sigint.com"/>
    <n v="9726998589"/>
    <s v="https://www.crunchbase.com/organization/eclipse-electronic-systems"/>
    <m/>
    <m/>
    <s v="21e67a4c-4b7a-5ec7-9045-0db154c61a55"/>
  </r>
  <r>
    <x v="91223"/>
    <m/>
    <s v="GBR"/>
    <m/>
    <s v="Leeds"/>
    <s v="Halifax"/>
    <x v="2"/>
    <s v="Provides price forecasts, scenarios, country analysis, fundamental market data, news and commentary on gas and power markets in the U.K."/>
    <s v="analytics|oil and gas"/>
    <x v="3403"/>
    <x v="2"/>
    <n v="0"/>
    <m/>
    <s v="2002-01-01"/>
    <m/>
    <m/>
    <m/>
    <m/>
    <m/>
    <s v="https://www.crunchbase.com/organization/eclipse-energy"/>
    <m/>
    <m/>
    <s v="c88cb026-fae6-90f7-a3cc-016548fd649e"/>
  </r>
  <r>
    <x v="91224"/>
    <s v="eclipsetherapeutics.com"/>
    <s v="USA"/>
    <s v="CA"/>
    <s v="San Diego"/>
    <s v="San Diego"/>
    <x v="2"/>
    <s v="Eclipse Therapeutics, Inc. (Eclipse) is a private biotechnology company dedicated to the discovery and development of therapeutics that"/>
    <s v="biotechnology"/>
    <x v="36"/>
    <x v="2"/>
    <n v="0"/>
    <m/>
    <s v="2011-01-01"/>
    <m/>
    <m/>
    <m/>
    <s v="info@eclipsetherapeutics.com"/>
    <m/>
    <s v="https://www.crunchbase.com/organization/eclipse-therapeutics"/>
    <m/>
    <m/>
    <s v="5b3bdf5b-47cd-d806-bc1d-5b9e95bc4273"/>
  </r>
  <r>
    <x v="91225"/>
    <m/>
    <s v="USA"/>
    <s v="GA"/>
    <s v="Atlanta"/>
    <s v="Atlanta"/>
    <x v="2"/>
    <s v="Eclipsys provides electronic medical record, computerized physician order entry, and revenue cycle management software."/>
    <s v="health care|information technology"/>
    <x v="66"/>
    <x v="8"/>
    <n v="0"/>
    <m/>
    <s v="1995-01-01"/>
    <m/>
    <m/>
    <m/>
    <m/>
    <m/>
    <s v="https://www.crunchbase.com/organization/eclipsys"/>
    <m/>
    <m/>
    <s v="8dc5e412-9ade-a5cb-0bb5-0b635d474f78"/>
  </r>
  <r>
    <x v="91226"/>
    <s v="cumulusecloud.com"/>
    <m/>
    <m/>
    <m/>
    <m/>
    <x v="2"/>
    <s v="eCloud Collect (Data Collect Pro)"/>
    <m/>
    <x v="5"/>
    <x v="2"/>
    <n v="0"/>
    <m/>
    <m/>
    <m/>
    <m/>
    <m/>
    <m/>
    <m/>
    <s v="https://www.crunchbase.com/organization/ecloud-collect-data-collect-pro-"/>
    <m/>
    <m/>
    <s v="a5cf7ca8-5b56-8386-7ead-aaf5aa16b8df"/>
  </r>
  <r>
    <x v="91227"/>
    <s v="ecmcservicing.com"/>
    <s v="USA"/>
    <s v="TX"/>
    <s v="TX - Other"/>
    <s v="Bryan"/>
    <x v="2"/>
    <s v="ECMC Servicing Corporation, a provider of private student loan-servicing solutions."/>
    <s v="financial services"/>
    <x v="24"/>
    <x v="1"/>
    <n v="0"/>
    <m/>
    <s v="2014-01-01"/>
    <m/>
    <m/>
    <m/>
    <m/>
    <s v="'877-276-1140"/>
    <s v="https://www.crunchbase.com/organization/ecmc-servicing-corp"/>
    <s v="https://www.twitter.com/ecmcservicing"/>
    <m/>
    <s v="969a7ba1-88ed-7637-6eac-b4ecd5dffb5f"/>
  </r>
  <r>
    <x v="91228"/>
    <s v="ecm-pe.de"/>
    <s v="DEU"/>
    <m/>
    <s v="Frankfurt"/>
    <s v="Frankfurt"/>
    <x v="0"/>
    <s v="An independent investment company"/>
    <m/>
    <x v="5"/>
    <x v="2"/>
    <n v="0"/>
    <m/>
    <m/>
    <m/>
    <m/>
    <m/>
    <m/>
    <m/>
    <s v="https://www.crunchbase.com/organization/ecm-equity-capital"/>
    <m/>
    <m/>
    <s v="44700dbe-a6de-9a48-62dd-5f09eb46f62a"/>
  </r>
  <r>
    <x v="91229"/>
    <s v="ecmpublishers.com"/>
    <s v="USA"/>
    <s v="IA"/>
    <s v="Des Moines"/>
    <s v="Coon Rapids"/>
    <x v="2"/>
    <s v="ECM Publishers is a publishing, printing, digital media and distribution company that operates in Minnesota and western Wisconsin."/>
    <s v="digital media|printing|publishing"/>
    <x v="233"/>
    <x v="5"/>
    <n v="0"/>
    <m/>
    <s v="1976-01-01"/>
    <m/>
    <m/>
    <m/>
    <m/>
    <s v="(763)712-2400"/>
    <s v="https://www.crunchbase.com/organization/ecm-publishers"/>
    <m/>
    <s v="https://www.facebook.com/ecm-publishers-inc-144751108881660/"/>
    <s v="03411a1a-bb1d-4d13-3f62-a9ecd0513d0e"/>
  </r>
  <r>
    <x v="91230"/>
    <s v="e.co"/>
    <s v="USA"/>
    <s v="MA"/>
    <s v="Boston"/>
    <s v="Boston"/>
    <x v="2"/>
    <s v="it is a Single letter domain"/>
    <s v="curated web"/>
    <x v="28"/>
    <x v="0"/>
    <n v="0"/>
    <m/>
    <m/>
    <m/>
    <m/>
    <m/>
    <s v="info@otherside-e.com"/>
    <m/>
    <s v="https://www.crunchbase.com/organization/e-co"/>
    <m/>
    <m/>
    <s v="1439f387-2374-3b83-7114-41d45cfc6ed4"/>
  </r>
  <r>
    <x v="91231"/>
    <s v="ecobabybuys.com"/>
    <m/>
    <m/>
    <m/>
    <m/>
    <x v="2"/>
    <s v="Eco Baby Buys is a channel created by Recoup that works to bring the best eco-friendly offers to consumers."/>
    <s v="charity|green consumer goods"/>
    <x v="1143"/>
    <x v="0"/>
    <n v="0"/>
    <m/>
    <s v="2009-01-01"/>
    <m/>
    <m/>
    <m/>
    <s v="help@recoup.com"/>
    <m/>
    <s v="https://www.crunchbase.com/organization/ecobabybuys"/>
    <s v="https://www.twitter.com/recoup"/>
    <m/>
    <s v="7cb998f9-e9bb-5907-2b4d-8ba6f09be5a3"/>
  </r>
  <r>
    <x v="91232"/>
    <s v="ecoballot.com"/>
    <s v="USA"/>
    <s v="IL"/>
    <s v="Chicago"/>
    <s v="Chicago"/>
    <x v="2"/>
    <s v="Paperless voting for schools"/>
    <s v="edtech|education|law enforcement|software|web development"/>
    <x v="8958"/>
    <x v="1"/>
    <n v="0"/>
    <m/>
    <s v="2011-04-05"/>
    <m/>
    <m/>
    <m/>
    <s v="info@ecoballot.com"/>
    <s v="(201) 822-5568"/>
    <s v="https://www.crunchbase.com/organization/ecoballot"/>
    <s v="https://www.twitter.com/ecoballot"/>
    <s v="https://www.facebook.com/ecoballot"/>
    <s v="c9e0fdf8-912e-b168-f3a0-6fab3504a1dc"/>
  </r>
  <r>
    <x v="91233"/>
    <s v="ecocion.com"/>
    <s v="USA"/>
    <s v="CO"/>
    <s v="Denver"/>
    <s v="Englewood"/>
    <x v="2"/>
    <s v="Ecocion is a global provider of environmental solutions and services."/>
    <s v="environmental engineering|saas"/>
    <x v="1549"/>
    <x v="6"/>
    <n v="0"/>
    <m/>
    <s v="1998-01-01"/>
    <m/>
    <m/>
    <m/>
    <m/>
    <n v="7203050050"/>
    <s v="https://www.crunchbase.com/organization/ecocion"/>
    <s v="https://www.twitter.com/ecocion"/>
    <m/>
    <s v="ba63589c-9fd8-e587-b00c-4fec3b3ddb80"/>
  </r>
  <r>
    <x v="91234"/>
    <s v="ecogreenautoclean.com"/>
    <s v="USA"/>
    <s v="CA"/>
    <s v="SF Bay Area"/>
    <s v="Redwood City"/>
    <x v="0"/>
    <s v="One cup. One car. Waterless car cleaning technology."/>
    <m/>
    <x v="5"/>
    <x v="0"/>
    <n v="0"/>
    <m/>
    <s v="2012-07-01"/>
    <m/>
    <m/>
    <m/>
    <s v="info@ecogreenautoclean.com"/>
    <s v="(650) 216-6600"/>
    <s v="https://www.crunchbase.com/organization/ecogreenautoclean"/>
    <s v="https://www.twitter.com/ecogreenautocle"/>
    <s v="https://www.facebook.com/ecogreenautoclean"/>
    <s v="0079e4e8-67b4-3fd7-615f-00322a173e1a"/>
  </r>
  <r>
    <x v="91235"/>
    <s v="ecointernational.org"/>
    <s v="USA"/>
    <s v="VA"/>
    <s v="VA - Other"/>
    <s v="Berryville"/>
    <x v="0"/>
    <s v="ECO services various electronics recycling market segments from local municipalities and state recycling programs to original equipment"/>
    <s v="electronics|greentech|recycling"/>
    <x v="1981"/>
    <x v="1"/>
    <n v="0"/>
    <m/>
    <m/>
    <m/>
    <m/>
    <m/>
    <m/>
    <s v="'540-955-1006"/>
    <s v="https://www.crunchbase.com/organization/eco-international"/>
    <m/>
    <m/>
    <s v="68b7c3d5-e43f-8f5e-33a7-5d44a52da0ff"/>
  </r>
  <r>
    <x v="91236"/>
    <s v="ecolab.com"/>
    <s v="USA"/>
    <s v="MN"/>
    <s v="MN - Other"/>
    <s v="Beaver Creek"/>
    <x v="1"/>
    <s v="Ecolab is the global leader in water, hygiene and energy technologies and services that provide clean water, safe food, and abundant energy"/>
    <s v="biotechnology"/>
    <x v="36"/>
    <x v="4"/>
    <n v="0"/>
    <m/>
    <s v="1923-01-01"/>
    <m/>
    <m/>
    <m/>
    <m/>
    <s v="(651) 204-7397"/>
    <s v="https://www.crunchbase.com/organization/ecolab"/>
    <s v="https://www.twitter.com/ecolab"/>
    <s v="http://www.facebook.com/ecolab"/>
    <s v="166709e1-e92a-6d1d-9331-9135db57f9a7"/>
  </r>
  <r>
    <x v="91237"/>
    <s v="ecolane.com"/>
    <s v="USA"/>
    <s v="PA"/>
    <s v="Philadelphia"/>
    <s v="King Of Prussia"/>
    <x v="2"/>
    <s v="Ecolane is the most flexible, affordable and reliable choice for transit agencies looking for transit scheduling software."/>
    <s v="software"/>
    <x v="10"/>
    <x v="0"/>
    <n v="0"/>
    <m/>
    <s v="2002-01-01"/>
    <m/>
    <m/>
    <m/>
    <s v="info@ecolane.com"/>
    <s v="358 9251 72916"/>
    <s v="https://www.crunchbase.com/organization/ecolane"/>
    <s v="https://www.twitter.com/ecolane"/>
    <m/>
    <s v="eb7c782e-3061-56a2-524f-b1771f6ea18e"/>
  </r>
  <r>
    <x v="91238"/>
    <s v="discoverecolink.com"/>
    <s v="USA"/>
    <s v="CA"/>
    <s v="San Diego"/>
    <s v="Carlsbad"/>
    <x v="0"/>
    <s v="Ecolink is a leading developer of a wide range of intelligent wireless security, sensing and home automation devices."/>
    <m/>
    <x v="5"/>
    <x v="0"/>
    <n v="0"/>
    <m/>
    <s v="2009-01-01"/>
    <m/>
    <m/>
    <m/>
    <m/>
    <m/>
    <s v="https://www.crunchbase.com/organization/ecolink-intelligent-technology-inc"/>
    <m/>
    <s v="https://www.facebook.com/192130501723"/>
    <s v="6a047db4-8709-745e-857b-101b9237f994"/>
  </r>
  <r>
    <x v="91239"/>
    <s v="ecollege.com"/>
    <s v="USA"/>
    <s v="CO"/>
    <s v="Denver"/>
    <s v="Centennial"/>
    <x v="1"/>
    <s v="Pearson eCollege was founded in 1996 as Real Education, Inc. in Denver, Colorado. That year, Real Education launched its first online"/>
    <s v="education|e-learning|internet"/>
    <x v="288"/>
    <x v="7"/>
    <n v="0"/>
    <m/>
    <s v="1996-01-01"/>
    <m/>
    <m/>
    <m/>
    <m/>
    <s v="'303-658-1000"/>
    <s v="https://www.crunchbase.com/organization/ecollege"/>
    <s v="https://www.twitter.com/pearson_lstudio"/>
    <s v="http://www.facebook.com/pearsonnorthamerica"/>
    <s v="ff919c52-b606-f73b-2d12-4505d721617b"/>
  </r>
  <r>
    <x v="91240"/>
    <s v="ecologicanalytics.com"/>
    <s v="USA"/>
    <s v="MN"/>
    <s v="Minneapolis"/>
    <s v="Bloomington"/>
    <x v="2"/>
    <s v="Ecologic Analytics is an Energy Efficiency company."/>
    <s v="energy efficiency|test and measurement"/>
    <x v="1206"/>
    <x v="2"/>
    <n v="0"/>
    <m/>
    <m/>
    <m/>
    <m/>
    <m/>
    <m/>
    <s v="'952-843-6000"/>
    <s v="https://www.crunchbase.com/organization/ecologic-analytics"/>
    <m/>
    <m/>
    <s v="8d264d02-d668-6204-6422-c649bd070e62"/>
  </r>
  <r>
    <x v="91241"/>
    <s v="ecomecom.com"/>
    <m/>
    <m/>
    <m/>
    <m/>
    <x v="0"/>
    <s v="eCom eCom.com provides the e-commerce infrastructure that enables the small business enterprise to carve its niche."/>
    <m/>
    <x v="5"/>
    <x v="2"/>
    <n v="0"/>
    <m/>
    <m/>
    <m/>
    <m/>
    <m/>
    <m/>
    <m/>
    <s v="https://www.crunchbase.com/organization/ecom-ecom-com"/>
    <m/>
    <m/>
    <s v="1ec7db20-615d-9021-04a3-81fd8c1022f9"/>
  </r>
  <r>
    <x v="91242"/>
    <s v="ecomediacbs.com"/>
    <s v="USA"/>
    <s v="CA"/>
    <s v="Los Angeles"/>
    <s v="Manhattan Beach"/>
    <x v="2"/>
    <s v="EcoMedia is an environmental media firm. Since the founding of the company in 2001, our team has worked tirelessly to develop and hone an"/>
    <s v="biotechnology"/>
    <x v="36"/>
    <x v="9"/>
    <n v="0"/>
    <m/>
    <s v="2002-01-01"/>
    <m/>
    <m/>
    <m/>
    <s v="jeff.honea@ecomediacbs.com"/>
    <s v="'310-374-8212"/>
    <s v="https://www.crunchbase.com/organization/ecomedia"/>
    <s v="https://www.twitter.com/cbs"/>
    <s v="https://www.facebook.com/ecomediacbs"/>
    <s v="787b9564-3dfa-fb3f-e0df-76f0377544a4"/>
  </r>
  <r>
    <x v="91243"/>
    <s v="ecommera.com"/>
    <s v="GBR"/>
    <m/>
    <s v="London"/>
    <s v="London"/>
    <x v="0"/>
    <s v="eCommera is a commerce specialist that combines strategic, technology and operational support to deliver rapid growth."/>
    <m/>
    <x v="5"/>
    <x v="2"/>
    <n v="0"/>
    <m/>
    <s v="2007-01-01"/>
    <m/>
    <m/>
    <m/>
    <m/>
    <n v="4402035305800"/>
    <s v="https://www.crunchbase.com/organization/ecommera-2"/>
    <s v="https://www.twitter.com/ecommera_"/>
    <m/>
    <s v="778c06b4-f0e5-b044-b861-50e8c94f1b9a"/>
  </r>
  <r>
    <x v="91244"/>
    <s v="ecommerceaccel.com"/>
    <s v="USA"/>
    <s v="NY"/>
    <s v="New York City"/>
    <s v="New York"/>
    <x v="2"/>
    <s v="Ecommerce Accelerator is a hybrid multi-channel commerce integrator in North America."/>
    <s v="e-commerce|software"/>
    <x v="141"/>
    <x v="0"/>
    <n v="0"/>
    <m/>
    <s v="2008-01-01"/>
    <m/>
    <m/>
    <m/>
    <s v="globalsales@ecommerceaccel.com"/>
    <s v="'212-905-3020"/>
    <s v="https://www.crunchbase.com/organization/ecommerce-accelerator"/>
    <m/>
    <s v="http://www.facebook.com/eaccel"/>
    <s v="03c19b96-d606-aa42-2225-1f7d07cfcd40"/>
  </r>
  <r>
    <x v="91245"/>
    <s v="ecommerce-alliance.de"/>
    <s v="DEU"/>
    <m/>
    <s v="Munich"/>
    <s v="Munich"/>
    <x v="0"/>
    <s v="Ecommerce Alliance B2C online shop for professional hair products with more than 100,000 customers."/>
    <s v="e-commerce|retail"/>
    <x v="63"/>
    <x v="2"/>
    <n v="0"/>
    <m/>
    <m/>
    <m/>
    <m/>
    <m/>
    <s v="ir@ecommerce-alliance.de"/>
    <n v="4989231414100"/>
    <s v="https://www.crunchbase.com/organization/ecommerce-alliance-2"/>
    <m/>
    <m/>
    <s v="63184869-ee64-b284-abe8-416d4dee3b99"/>
  </r>
  <r>
    <x v="91246"/>
    <s v="ecommercewerke.de"/>
    <s v="DEU"/>
    <m/>
    <s v="Munich"/>
    <s v="Munich"/>
    <x v="2"/>
    <s v="E-Commerce Werke GmbH is operator of the online marketplace WirWinzer."/>
    <m/>
    <x v="5"/>
    <x v="2"/>
    <n v="0"/>
    <m/>
    <m/>
    <m/>
    <m/>
    <m/>
    <m/>
    <n v="4989416137060"/>
    <s v="https://www.crunchbase.com/organization/e-commerce-werke-gmbh"/>
    <m/>
    <m/>
    <s v="7bbe8dc8-0fc7-f32e-128d-411771635ce7"/>
  </r>
  <r>
    <x v="91247"/>
    <s v="ecommission.com"/>
    <s v="USA"/>
    <s v="TX"/>
    <s v="Austin"/>
    <s v="Austin"/>
    <x v="2"/>
    <s v="eCommission is the most established company in the real estate commission factoring industry."/>
    <s v="financial services|fintech"/>
    <x v="24"/>
    <x v="0"/>
    <n v="0"/>
    <m/>
    <s v="2001-01-01"/>
    <m/>
    <m/>
    <m/>
    <m/>
    <s v="(877) 882-4368"/>
    <s v="https://www.crunchbase.com/organization/ecommission"/>
    <s v="https://www.twitter.com/ecommission"/>
    <s v="https://www.facebook.com/ecommission"/>
    <s v="aa79e277-263f-2bb5-f6ec-3bd713ac145b"/>
  </r>
  <r>
    <x v="91248"/>
    <m/>
    <m/>
    <m/>
    <m/>
    <m/>
    <x v="2"/>
    <s v="eCompete Online was added in 2013."/>
    <m/>
    <x v="5"/>
    <x v="2"/>
    <n v="0"/>
    <m/>
    <m/>
    <m/>
    <m/>
    <m/>
    <m/>
    <m/>
    <s v="https://www.crunchbase.com/organization/ecompete-online"/>
    <m/>
    <m/>
    <s v="10779fd8-c03e-fb6e-cd95-dfca2e248721"/>
  </r>
  <r>
    <x v="91249"/>
    <s v="ecomrecruitment.com"/>
    <m/>
    <m/>
    <m/>
    <m/>
    <x v="2"/>
    <s v="ECOM Recruitment is a digital recruiting firm."/>
    <s v="consulting"/>
    <x v="5"/>
    <x v="6"/>
    <n v="0"/>
    <m/>
    <s v="2000-01-01"/>
    <m/>
    <m/>
    <m/>
    <s v="hello@ecomrecruitment.com"/>
    <s v="'+44 20 7258 2350"/>
    <s v="https://www.crunchbase.com/organization/ecom-recruitment"/>
    <s v="https://www.twitter.com/ecomrecruitment"/>
    <s v="https://www.facebook.com/ecomrecruitment"/>
    <s v="430ad7f1-8434-e458-e901-762337bc589d"/>
  </r>
  <r>
    <x v="91250"/>
    <m/>
    <s v="USA"/>
    <s v="FL"/>
    <s v="Ft. Lauderdale"/>
    <s v="Sunrise"/>
    <x v="0"/>
    <s v="E Com Ventures, Inc. facilitates cross-marketing and cross-promotional opportunities between its member companies, e-commerce investments."/>
    <s v="e-commerce"/>
    <x v="63"/>
    <x v="2"/>
    <n v="0"/>
    <m/>
    <m/>
    <m/>
    <m/>
    <m/>
    <m/>
    <m/>
    <s v="https://www.crunchbase.com/organization/e-com-ventures"/>
    <m/>
    <m/>
    <s v="9f322172-608f-b10e-7149-94c4e65caeb5"/>
  </r>
  <r>
    <x v="91251"/>
    <s v="econex.com"/>
    <m/>
    <m/>
    <m/>
    <m/>
    <x v="2"/>
    <s v="Econex provides single-source, end-to-end e-commerce solutions for small- to medium-sized businesses looking to compete."/>
    <m/>
    <x v="5"/>
    <x v="2"/>
    <n v="0"/>
    <m/>
    <s v="2008-01-01"/>
    <m/>
    <m/>
    <m/>
    <m/>
    <s v="82 3 1577 1046"/>
    <s v="https://www.crunchbase.com/organization/econex"/>
    <m/>
    <m/>
    <s v="4ece6382-cec5-2d81-8969-215638106ef1"/>
  </r>
  <r>
    <x v="91252"/>
    <s v="e-conomic.dk"/>
    <s v="DNK"/>
    <m/>
    <s v="Copenhagen"/>
    <s v="Copenhagen"/>
    <x v="2"/>
    <s v="e-conomic started in 2001 with one employee and a handful of customers."/>
    <s v="software"/>
    <x v="10"/>
    <x v="6"/>
    <n v="0"/>
    <m/>
    <s v="2001-01-01"/>
    <m/>
    <m/>
    <m/>
    <s v="info@e-conomic.dk"/>
    <s v="(882) 048-40"/>
    <s v="https://www.crunchbase.com/organization/e-conomic-danmark"/>
    <s v="https://www.twitter.com/economicdk"/>
    <s v="https://www.facebook.com/economicdanmark"/>
    <s v="b99fd02f-77f3-5f9a-e779-ef1568888040"/>
  </r>
  <r>
    <x v="91253"/>
    <s v="e-conomic.com"/>
    <s v="DNK"/>
    <m/>
    <s v="Copenhagen"/>
    <s v="Copenhagen"/>
    <x v="2"/>
    <s v="E-conomic International is online accounting software that enables small and medium-sized companies to manage their accounting systems."/>
    <s v="accounting|enterprise software|internet|saas|small and medium businesses|software"/>
    <x v="163"/>
    <x v="3"/>
    <n v="0"/>
    <m/>
    <s v="2001-03-02"/>
    <m/>
    <m/>
    <m/>
    <s v="info@e-conomic.com"/>
    <s v="'+47 21 98 42 21"/>
    <s v="https://www.crunchbase.com/organization/e-conomic-international"/>
    <s v="https://www.twitter.com/economicapi"/>
    <s v="https://www.facebook.com/economic.se"/>
    <s v="7f40c647-6d4a-2af9-9fe0-2fc124145223"/>
  </r>
  <r>
    <x v="91254"/>
    <s v="economicmodeling.com"/>
    <s v="USA"/>
    <s v="ID"/>
    <s v="ID - Other"/>
    <s v="Moscow"/>
    <x v="2"/>
    <s v="Economic Modeling Specialists provides high-quality employment data and economic analysis via web tools and custom reports."/>
    <s v="developer tools|information services|internet"/>
    <x v="662"/>
    <x v="6"/>
    <n v="0"/>
    <m/>
    <s v="2009-04-13"/>
    <m/>
    <m/>
    <m/>
    <s v="rob@economicmodeling.com"/>
    <s v="'208-883-3500"/>
    <s v="https://www.crunchbase.com/organization/economic-modeling-specialists-intl"/>
    <s v="https://www.twitter.com/desktopecon"/>
    <s v="https://www.facebook.com/desktopecon"/>
    <s v="540b165e-1901-e9c5-5cc0-4833ccfa0ddb"/>
  </r>
  <r>
    <x v="91255"/>
    <s v="ezw.ae"/>
    <s v="ARE"/>
    <m/>
    <s v="Dubai"/>
    <s v="Dubai"/>
    <x v="2"/>
    <s v="A Dubai-based operator of industrial parks and commercial zones like the Jebel Ali Free Zone near DP World's Jebel Ali port."/>
    <s v="industrial|logistics|supply chain management"/>
    <x v="114"/>
    <x v="5"/>
    <n v="0"/>
    <m/>
    <s v="2006-01-01"/>
    <m/>
    <m/>
    <m/>
    <m/>
    <m/>
    <s v="https://www.crunchbase.com/organization/economic-zones-world"/>
    <m/>
    <m/>
    <s v="28ee2e02-f305-81c3-4e1c-c6392b3e9fdc"/>
  </r>
  <r>
    <x v="91256"/>
    <m/>
    <s v="USA"/>
    <s v="NV"/>
    <s v="Las Vegas"/>
    <s v="Las Vegas"/>
    <x v="2"/>
    <s v="CMC Economy Steel operates as a rebar fabricator."/>
    <m/>
    <x v="5"/>
    <x v="2"/>
    <n v="0"/>
    <m/>
    <s v="1980-01-01"/>
    <m/>
    <m/>
    <m/>
    <m/>
    <m/>
    <s v="https://www.crunchbase.com/organization/economy-steel"/>
    <m/>
    <m/>
    <s v="a87c947e-0ae9-0ab6-ee98-d7187fc5febe"/>
  </r>
  <r>
    <x v="91257"/>
    <s v="econsultancy.com"/>
    <s v="GBR"/>
    <m/>
    <s v="London"/>
    <s v="London"/>
    <x v="2"/>
    <s v="Econsultancy publishes research, analysis and advice on digital marketing, social media, e-commerce, SEO, mobile and tech for businesses."/>
    <s v="analytics|consulting|e-commerce|events|internet|seo|social media|training"/>
    <x v="8959"/>
    <x v="2"/>
    <n v="0"/>
    <m/>
    <s v="1999-01-01"/>
    <m/>
    <m/>
    <m/>
    <s v="info@econsultancy.com"/>
    <m/>
    <s v="https://www.crunchbase.com/organization/e-consultancy"/>
    <s v="https://www.twitter.com/econsultancy"/>
    <s v="http://www.facebook.com/econsultancy"/>
    <s v="ce2d3215-ec9a-6157-116a-1d6c398d288c"/>
  </r>
  <r>
    <x v="91258"/>
    <s v="econversions.co.uk"/>
    <s v="GBR"/>
    <m/>
    <s v="London"/>
    <s v="London"/>
    <x v="2"/>
    <s v="eConversions, now RetailMeNot UK Limited, is an e-commerce company that provides best offers and discounts from stores and restaurants."/>
    <m/>
    <x v="5"/>
    <x v="0"/>
    <n v="0"/>
    <m/>
    <s v="2004-01-01"/>
    <m/>
    <m/>
    <m/>
    <s v="info@econversions.co.uk"/>
    <s v="'+44 207 566 9840"/>
    <s v="https://www.crunchbase.com/organization/econversions"/>
    <m/>
    <m/>
    <s v="75fbbf45-c511-22e6-c772-475ca60fd87c"/>
  </r>
  <r>
    <x v="91259"/>
    <s v="ecoonline.com"/>
    <s v="NOR"/>
    <m/>
    <s v="NOR - Other"/>
    <s v="Tønsberg"/>
    <x v="0"/>
    <s v="ECOonline AS, the market leader in software for chemical documentation in the Nordic countries."/>
    <s v="computer|software"/>
    <x v="148"/>
    <x v="6"/>
    <n v="0"/>
    <m/>
    <s v="2000-01-01"/>
    <m/>
    <m/>
    <m/>
    <m/>
    <s v="47 33 01 68 00"/>
    <s v="https://www.crunchbase.com/organization/ecoonline"/>
    <s v="https://www.twitter.com/ecoonline"/>
    <s v="https://www.facebook.com/ecoonline-64427317423/"/>
    <s v="d64665be-76b7-b544-eaa4-e464b0b7ad66"/>
  </r>
  <r>
    <x v="91260"/>
    <s v="ecopallets.com.au"/>
    <s v="AUS"/>
    <m/>
    <s v="Perth"/>
    <s v="Perth"/>
    <x v="2"/>
    <s v="Eco Pallets Pty Ltd. is a supplier of plastic pallets."/>
    <s v="building material|construction"/>
    <x v="76"/>
    <x v="2"/>
    <n v="0"/>
    <m/>
    <s v="2009-01-01"/>
    <m/>
    <m/>
    <m/>
    <m/>
    <m/>
    <s v="https://www.crunchbase.com/organization/eco-pallets"/>
    <s v="https://www.twitter.com/eco_pallets"/>
    <s v="https://www.facebook.com/eco-pallets-pty-ltd-152064401528536/"/>
    <s v="8b7e2b66-ab06-8afc-28c5-cdabe7291434"/>
  </r>
  <r>
    <x v="91261"/>
    <s v="ecoplanning.fi"/>
    <s v="FIN"/>
    <m/>
    <s v="FIN - Other"/>
    <s v="Pori"/>
    <x v="2"/>
    <s v="KBR Ecoplanning Oy is an engineering company having its basic roots in the big Finnish industrial conglomerates W."/>
    <m/>
    <x v="5"/>
    <x v="1"/>
    <n v="0"/>
    <m/>
    <m/>
    <m/>
    <m/>
    <m/>
    <s v="info@ecoplanning.fi"/>
    <n v="358026240200"/>
    <s v="https://www.crunchbase.com/organization/ecoplanning"/>
    <m/>
    <m/>
    <s v="497cd3e7-8ede-4cb6-6e4a-c37f096cbbdd"/>
  </r>
  <r>
    <x v="91262"/>
    <s v="ecoplastcorp.com"/>
    <s v="USA"/>
    <s v="CA"/>
    <s v="Ontario - Inland Empire"/>
    <s v="Fontana"/>
    <x v="2"/>
    <s v="A leading supplier of recycled and custom compounded resins in the United States"/>
    <m/>
    <x v="5"/>
    <x v="0"/>
    <n v="0"/>
    <m/>
    <s v="1963-01-01"/>
    <m/>
    <m/>
    <m/>
    <m/>
    <n v="19095905677"/>
    <s v="https://www.crunchbase.com/organization/ecoplast-corporation"/>
    <m/>
    <m/>
    <s v="f291098e-c1f6-2141-ae83-a5d8dd3a6887"/>
  </r>
  <r>
    <x v="91263"/>
    <m/>
    <m/>
    <m/>
    <m/>
    <m/>
    <x v="2"/>
    <s v="ICT and Telecommunications Software Development Communication Components Supply Networking Survilliance Data Storage"/>
    <m/>
    <x v="5"/>
    <x v="0"/>
    <n v="0"/>
    <m/>
    <s v="2008-02-20"/>
    <m/>
    <m/>
    <m/>
    <s v="bonamy@ecorporation.com"/>
    <m/>
    <s v="https://www.crunchbase.com/organization/e-corporation-systems"/>
    <m/>
    <m/>
    <s v="91989f3a-d7f0-d02a-051a-f0958ab0e2eb"/>
  </r>
  <r>
    <x v="91264"/>
    <s v="ecosceneinc.com"/>
    <m/>
    <m/>
    <m/>
    <m/>
    <x v="2"/>
    <s v="Eco-friendly product reviews"/>
    <m/>
    <x v="5"/>
    <x v="1"/>
    <n v="0"/>
    <m/>
    <m/>
    <m/>
    <m/>
    <m/>
    <m/>
    <m/>
    <s v="https://www.crunchbase.com/organization/ecoscene"/>
    <m/>
    <m/>
    <s v="05b3ea07-bd48-bb6d-3462-044a1ecb04a5"/>
  </r>
  <r>
    <x v="91265"/>
    <m/>
    <m/>
    <m/>
    <m/>
    <m/>
    <x v="2"/>
    <s v="Eco Services is the recognized leader in U.S. sulfuric acid, the largest chemical product used in the United States"/>
    <m/>
    <x v="5"/>
    <x v="2"/>
    <n v="0"/>
    <m/>
    <m/>
    <m/>
    <m/>
    <m/>
    <m/>
    <m/>
    <s v="https://www.crunchbase.com/organization/eco-services"/>
    <m/>
    <m/>
    <s v="84cae216-2936-2ad1-996c-9f4dfb68e19d"/>
  </r>
  <r>
    <x v="91266"/>
    <s v="ecosoil.com"/>
    <s v="USA"/>
    <s v="CA"/>
    <s v="San Diego"/>
    <s v="San Diego"/>
    <x v="1"/>
    <s v="A company that create new opportunities by means of ecological and economic solutions."/>
    <s v="recycling"/>
    <x v="705"/>
    <x v="2"/>
    <n v="0"/>
    <m/>
    <m/>
    <m/>
    <m/>
    <m/>
    <m/>
    <m/>
    <s v="https://www.crunchbase.com/organization/eco-soil-systems"/>
    <m/>
    <m/>
    <s v="5fabf301-848f-b5dd-7647-25be5bbd2f3a"/>
  </r>
  <r>
    <x v="91267"/>
    <s v="ecost.com"/>
    <s v="USA"/>
    <s v="CA"/>
    <s v="Los Angeles"/>
    <s v="Torrance"/>
    <x v="1"/>
    <s v="eCOST.com is a multi-category online discount retailer of high quality new, “close-out” and refurbished brand-name merchandise."/>
    <s v="retail"/>
    <x v="63"/>
    <x v="8"/>
    <n v="0"/>
    <m/>
    <s v="1999-01-01"/>
    <m/>
    <m/>
    <m/>
    <m/>
    <m/>
    <s v="https://www.crunchbase.com/organization/ecost-com"/>
    <s v="https://www.twitter.com/ecost"/>
    <m/>
    <s v="0e740785-33cc-82db-f56e-82de5969d3fd"/>
  </r>
  <r>
    <x v="91268"/>
    <s v="ecova.com"/>
    <s v="USA"/>
    <s v="WA"/>
    <s v="Spokane"/>
    <s v="Spokane"/>
    <x v="2"/>
    <s v="Ecova is the total energy and sustainability management company whose sole purpose is to see more, save more and sustain more for their"/>
    <s v="energy|energy management|energy storage"/>
    <x v="300"/>
    <x v="9"/>
    <n v="0"/>
    <m/>
    <s v="1995-01-01"/>
    <m/>
    <m/>
    <m/>
    <m/>
    <n v="5093210828"/>
    <s v="https://www.crunchbase.com/organization/ecova"/>
    <s v="https://www.twitter.com/ecovainc"/>
    <s v="https://www.facebook.com/ecovainc"/>
    <s v="94459856-fc30-a252-746b-040089b92c56"/>
  </r>
  <r>
    <x v="91269"/>
    <s v="ecrm.marketgate.com"/>
    <s v="USA"/>
    <s v="OH"/>
    <s v="Cleveland"/>
    <s v="Solon"/>
    <x v="2"/>
    <s v="Provides actionable insights and information to help buyers, sellers, marketers and merchandisers do business better."/>
    <m/>
    <x v="5"/>
    <x v="5"/>
    <n v="0"/>
    <m/>
    <s v="1994-01-01"/>
    <m/>
    <m/>
    <m/>
    <m/>
    <m/>
    <s v="https://www.crunchbase.com/organization/ecrm"/>
    <m/>
    <s v="https://www.facebook.com/ecrm1"/>
    <s v="e0331bb8-4216-52e0-b3f8-1e00cdd3df6c"/>
  </r>
  <r>
    <x v="91270"/>
    <m/>
    <s v="USA"/>
    <s v="AZ"/>
    <s v="Phoenix"/>
    <s v="Phoenix"/>
    <x v="2"/>
    <s v="One of the largest and most trusted providers of medical record retrieval services and software in the U.S."/>
    <m/>
    <x v="5"/>
    <x v="2"/>
    <n v="0"/>
    <m/>
    <m/>
    <m/>
    <m/>
    <m/>
    <m/>
    <m/>
    <s v="https://www.crunchbase.com/organization/ecs"/>
    <m/>
    <m/>
    <s v="830beff0-ed26-0b08-065c-5661f75d6cce"/>
  </r>
  <r>
    <x v="91271"/>
    <s v="ecsi.net"/>
    <s v="USA"/>
    <s v="PA"/>
    <s v="Pittsburgh"/>
    <s v="Coraopolis"/>
    <x v="2"/>
    <s v="ECSI was founded in 1972 and since that time has established itself as a leading service provider for the education industry."/>
    <m/>
    <x v="5"/>
    <x v="6"/>
    <n v="0"/>
    <m/>
    <s v="1972-01-01"/>
    <m/>
    <m/>
    <m/>
    <m/>
    <n v="8662915384"/>
    <s v="https://www.crunchbase.com/organization/ecsi"/>
    <m/>
    <m/>
    <s v="f4b83153-bed6-749e-322c-9da66980ef0c"/>
  </r>
  <r>
    <x v="91272"/>
    <s v="ecs.co.uk"/>
    <s v="GBR"/>
    <m/>
    <s v="Glasgow"/>
    <s v="Glasgow"/>
    <x v="0"/>
    <s v="ECS Uk Ltd is a IT consultancy and services company for enterprise clients."/>
    <m/>
    <x v="5"/>
    <x v="7"/>
    <n v="0"/>
    <m/>
    <s v="2008-01-01"/>
    <m/>
    <m/>
    <m/>
    <s v="enquiries@ecs.co.uk"/>
    <n v="4401415723040"/>
    <s v="https://www.crunchbase.com/organization/ecs-uk-ltd"/>
    <m/>
    <m/>
    <s v="cd4d1766-d63c-0d23-f03e-300bfc58ab01"/>
  </r>
  <r>
    <x v="91273"/>
    <m/>
    <m/>
    <m/>
    <m/>
    <m/>
    <x v="2"/>
    <s v="Abbott Diagnostics provides in vitro diagnostics, instrument systems, and tests for hospitals, labs, blood banks, and clinics worldwide."/>
    <s v="health care|medical"/>
    <x v="3"/>
    <x v="2"/>
    <n v="0"/>
    <m/>
    <s v="1990-01-01"/>
    <m/>
    <m/>
    <m/>
    <m/>
    <m/>
    <s v="https://www.crunchbase.com/organization/ectel"/>
    <m/>
    <m/>
    <s v="73226fb4-8271-885e-e9cf-1997dd456589"/>
  </r>
  <r>
    <x v="91274"/>
    <s v="ecuadorgoldandcopper.com"/>
    <s v="CAN"/>
    <s v="BC"/>
    <s v="Vancouver"/>
    <s v="Vancouver"/>
    <x v="2"/>
    <s v="Ecuador Gold And Copper Corp is a private Canadian exploration and mining company."/>
    <s v="mining|mining technology"/>
    <x v="97"/>
    <x v="0"/>
    <n v="0"/>
    <m/>
    <m/>
    <m/>
    <m/>
    <m/>
    <s v="info@ecuadorgoldandcopper.com"/>
    <s v="(604)687-2038"/>
    <s v="https://www.crunchbase.com/organization/ecuador-gold-and-copper-corp"/>
    <m/>
    <m/>
    <s v="5d7bf982-51f6-b331-72d2-f9481802fa19"/>
  </r>
  <r>
    <x v="91275"/>
    <s v="ecutel.com"/>
    <s v="USA"/>
    <s v="VA"/>
    <s v="Alexandria"/>
    <s v="Alexandria"/>
    <x v="2"/>
    <s v="Ecutel is the leading provider of mobile Virtual Private Network (VPN) software."/>
    <m/>
    <x v="5"/>
    <x v="5"/>
    <n v="0"/>
    <m/>
    <s v="1982-01-01"/>
    <m/>
    <m/>
    <m/>
    <m/>
    <s v="'949-362-5800"/>
    <s v="https://www.crunchbase.com/organization/ecutel-systems"/>
    <s v="https://www.twitter.com/smithmicro"/>
    <s v="https://www.facebook.com/smithmicro"/>
    <s v="b683af90-0486-719f-6f2c-b609ac84324d"/>
  </r>
  <r>
    <x v="91276"/>
    <s v="ecx.io"/>
    <s v="DEU"/>
    <m/>
    <s v="Dusseldrof"/>
    <s v="Düsseldorf"/>
    <x v="2"/>
    <s v="Ecx.io is a leading European digital full-service agency"/>
    <s v="content|digital media|internet"/>
    <x v="87"/>
    <x v="3"/>
    <n v="0"/>
    <m/>
    <s v="1995-01-01"/>
    <m/>
    <m/>
    <m/>
    <s v="info@ecx.io"/>
    <n v="441344741012"/>
    <s v="https://www.crunchbase.com/organization/ecx-io"/>
    <s v="https://www.twitter.com/ecxio"/>
    <s v="https://www.facebook.com/ecxio"/>
    <s v="fa45953f-9f81-0c5f-9164-c54feafd2fdd"/>
  </r>
  <r>
    <x v="91277"/>
    <s v="edaqs.com"/>
    <s v="AUT"/>
    <m/>
    <s v="Vienna"/>
    <s v="Vienna"/>
    <x v="0"/>
    <s v="Electronic And Digital Automated Quotation Systems"/>
    <s v="artificial intelligence|big data|business information systems|market research"/>
    <x v="4136"/>
    <x v="0"/>
    <n v="0"/>
    <m/>
    <s v="2008-04-22"/>
    <m/>
    <m/>
    <m/>
    <s v="press@edaqs.com"/>
    <m/>
    <s v="https://www.crunchbase.com/organization/edaqs"/>
    <m/>
    <s v="https://www.facebook.com/edaqs-electronic-and-digital-automated-quotation-systems-295991607178049/"/>
    <s v="e786add6-cb5c-1c39-b3a7-94481f39ac87"/>
  </r>
  <r>
    <x v="91278"/>
    <s v="edaycare.com"/>
    <m/>
    <m/>
    <m/>
    <m/>
    <x v="2"/>
    <s v="eDaycare.com, an application service provider for childcare providers based in the Silicon Valley."/>
    <m/>
    <x v="5"/>
    <x v="2"/>
    <n v="0"/>
    <m/>
    <m/>
    <m/>
    <m/>
    <m/>
    <m/>
    <m/>
    <s v="https://www.crunchbase.com/organization/edaycare-com"/>
    <m/>
    <m/>
    <s v="6b0fdead-76b6-0678-2289-ab4c57f52718"/>
  </r>
  <r>
    <x v="91279"/>
    <s v="eddiebauer.com"/>
    <s v="USA"/>
    <s v="OH"/>
    <s v="Columbus, Ohio"/>
    <s v="Groveport"/>
    <x v="2"/>
    <s v="In conjunction with innovative design and exceptional customer service, Eddie Bauer offers premium-quality clothing, accessories and gear"/>
    <s v="customer service|lifestyle"/>
    <x v="107"/>
    <x v="4"/>
    <n v="0"/>
    <m/>
    <s v="1920-01-01"/>
    <m/>
    <m/>
    <m/>
    <m/>
    <s v="'800-233-4174"/>
    <s v="https://www.crunchbase.com/organization/eddie-bauer"/>
    <s v="https://www.twitter.com/eddiebauer"/>
    <s v="https://www.facebook.com/eddiebauer"/>
    <s v="95e7c9bf-98c0-bf37-7db1-21087820ca0e"/>
  </r>
  <r>
    <x v="91280"/>
    <m/>
    <s v="USA"/>
    <s v="FL"/>
    <s v="Daytona Beach"/>
    <s v="Daytona Beach"/>
    <x v="2"/>
    <s v="A post-acute practice in the Daytona Beach area"/>
    <s v="medical"/>
    <x v="3"/>
    <x v="2"/>
    <n v="0"/>
    <m/>
    <m/>
    <m/>
    <m/>
    <m/>
    <m/>
    <m/>
    <s v="https://www.crunchbase.com/organization/eddin-medical-services"/>
    <m/>
    <m/>
    <s v="efeaf2e1-062d-0162-83dc-859c28c7cf65"/>
  </r>
  <r>
    <x v="91281"/>
    <s v="eddyfi.com"/>
    <s v="CAN"/>
    <s v="QC"/>
    <s v="Quebec City"/>
    <s v="Quebec"/>
    <x v="0"/>
    <s v="Eddyfi is a provider of electromagnetic inspection technologies."/>
    <s v="energy|information technology|oil and gas"/>
    <x v="5562"/>
    <x v="2"/>
    <n v="0"/>
    <m/>
    <s v="2009-01-01"/>
    <m/>
    <m/>
    <m/>
    <m/>
    <s v="(418)780-1565"/>
    <s v="https://www.crunchbase.com/organization/eddyfi"/>
    <s v="https://www.twitter.com/eddyfi"/>
    <s v="https://www.facebook.com/eddyfi.ndt/"/>
    <s v="1e283da8-3780-216c-bbb6-9f409fdbbffc"/>
  </r>
  <r>
    <x v="91282"/>
    <s v="edelman.com"/>
    <s v="USA"/>
    <s v="NY"/>
    <s v="New York City"/>
    <s v="New York"/>
    <x v="0"/>
    <s v="Edelman Digital, a public relations firm, offers analysis, advertising, marketing, branding, and content and strategy management services."/>
    <s v="public relations"/>
    <x v="208"/>
    <x v="4"/>
    <n v="0"/>
    <m/>
    <s v="1952-10-01"/>
    <m/>
    <m/>
    <m/>
    <s v="contact_us@edelman.com"/>
    <s v="(212) 768-0550"/>
    <s v="https://www.crunchbase.com/organization/edelman"/>
    <s v="https://www.twitter.com/edelmanpr"/>
    <s v="http://www.facebook.com/edelman"/>
    <s v="92913376-88c5-1625-c1e4-8564db21b567"/>
  </r>
  <r>
    <x v="91283"/>
    <s v="edelmanfinancial.com"/>
    <m/>
    <m/>
    <m/>
    <m/>
    <x v="2"/>
    <s v="One of the largest independent financial planning firms in the nation"/>
    <m/>
    <x v="5"/>
    <x v="2"/>
    <n v="0"/>
    <m/>
    <m/>
    <m/>
    <m/>
    <m/>
    <m/>
    <m/>
    <s v="https://www.crunchbase.com/organization/edelman-financial-services"/>
    <m/>
    <m/>
    <s v="51e8a4a0-6ff3-b8cb-78d8-1e12f03f1604"/>
  </r>
  <r>
    <x v="91284"/>
    <s v="edenor.com"/>
    <s v="ARG"/>
    <m/>
    <s v="Buenos Aires"/>
    <s v="Buenos Aires"/>
    <x v="1"/>
    <s v="Edenor is the largest electricity distribution company in Argentina"/>
    <s v="logistics"/>
    <x v="114"/>
    <x v="8"/>
    <n v="0"/>
    <m/>
    <m/>
    <m/>
    <m/>
    <m/>
    <m/>
    <m/>
    <s v="https://www.crunchbase.com/organization/edenor"/>
    <s v="https://www.twitter.com/edenorsa"/>
    <m/>
    <s v="14b945c1-f10b-1cc9-4ae9-4e82a2ba84a6"/>
  </r>
  <r>
    <x v="91285"/>
    <s v="edensprings.co.uk"/>
    <s v="CHE"/>
    <m/>
    <s v="CHE - Other"/>
    <s v="Vaud"/>
    <x v="2"/>
    <s v="The UK's leading water cooler company."/>
    <s v="consumer electronics|electronics|manufacturing"/>
    <x v="637"/>
    <x v="5"/>
    <n v="0"/>
    <m/>
    <s v="1997-01-01"/>
    <m/>
    <m/>
    <m/>
    <s v="customercare@uk.edensprings.com"/>
    <n v="8448003344"/>
    <s v="https://www.crunchbase.com/organization/eden-springs"/>
    <s v="https://www.twitter.com/eden_springs"/>
    <m/>
    <s v="43c6db1f-30b4-369e-472a-448a44120fc2"/>
  </r>
  <r>
    <x v="91286"/>
    <s v="edf.com"/>
    <s v="FRA"/>
    <m/>
    <s v="Paris"/>
    <s v="Paris"/>
    <x v="1"/>
    <s v="One of the world’s leading electric utilities, for the electricity."/>
    <s v="clean energy|electrical distribution|energy|energy management|information technology"/>
    <x v="2176"/>
    <x v="4"/>
    <n v="0"/>
    <m/>
    <s v="1946-04-08"/>
    <m/>
    <m/>
    <m/>
    <s v="masteredfcom@edf.fr"/>
    <n v="330140424637"/>
    <s v="https://www.crunchbase.com/organization/edf"/>
    <s v="https://www.twitter.com/edfofficiel"/>
    <s v="http://fr-fr.facebook.com/edf"/>
    <s v="66955796-8910-3714-9125-cbc0072e1241"/>
  </r>
  <r>
    <x v="91287"/>
    <s v="edfenergy.com"/>
    <s v="GBR"/>
    <m/>
    <m/>
    <m/>
    <x v="1"/>
    <s v="Energy producer company."/>
    <s v="energy"/>
    <x v="300"/>
    <x v="4"/>
    <n v="0"/>
    <m/>
    <s v="1990-01-01"/>
    <m/>
    <m/>
    <m/>
    <s v="socialmedia@edfenergy.com"/>
    <n v="442082988292"/>
    <s v="https://www.crunchbase.com/organization/edf-energy"/>
    <s v="https://www.twitter.com/edfenergy"/>
    <s v="http://www.facebook.com/edfenergy"/>
    <s v="fc1378a0-ee2c-1b28-5ff6-8fd9b46e05c1"/>
  </r>
  <r>
    <x v="91288"/>
    <s v="edgeadhesives.com"/>
    <s v="USA"/>
    <s v="TX"/>
    <s v="Dallas"/>
    <s v="Fort Worth"/>
    <x v="2"/>
    <s v="Edge Adhesives Holdings, Inc. designs and manufactures specialty materials for sealing, bonding, and environmental protection applications."/>
    <m/>
    <x v="5"/>
    <x v="3"/>
    <n v="0"/>
    <m/>
    <s v="1980-01-01"/>
    <m/>
    <m/>
    <m/>
    <m/>
    <s v="'817-232-2026"/>
    <s v="https://www.crunchbase.com/organization/edge-adhesives-holdings"/>
    <m/>
    <m/>
    <s v="77a2f6f5-c27e-b79d-b77f-d6a3b5963740"/>
  </r>
  <r>
    <x v="91289"/>
    <s v="edgebio.com"/>
    <s v="USA"/>
    <s v="MD"/>
    <s v="Washington, D.C."/>
    <s v="Gaithersburg"/>
    <x v="2"/>
    <s v="Research reagents and sequencing services company."/>
    <s v="biotechnology"/>
    <x v="36"/>
    <x v="6"/>
    <n v="0"/>
    <m/>
    <s v="1990-01-01"/>
    <m/>
    <m/>
    <m/>
    <m/>
    <n v="3019900881"/>
    <s v="https://www.crunchbase.com/organization/edge-biosystems"/>
    <s v="https://www.twitter.com/edgebio"/>
    <s v="http://www.facebook.com/edgebio"/>
    <s v="975df3a2-a7b0-0cf7-1e61-916ea13018d6"/>
  </r>
  <r>
    <x v="91290"/>
    <m/>
    <m/>
    <m/>
    <m/>
    <m/>
    <x v="0"/>
    <s v="Edgehill Drugs Inc., the Delmarva Peninsula's largest drugstore operator."/>
    <m/>
    <x v="5"/>
    <x v="2"/>
    <n v="0"/>
    <m/>
    <m/>
    <m/>
    <m/>
    <m/>
    <m/>
    <m/>
    <s v="https://www.crunchbase.com/organization/edgehill-drugs"/>
    <m/>
    <m/>
    <s v="d2e61308-da20-f97f-9cb6-31d27222cf30"/>
  </r>
  <r>
    <x v="91291"/>
    <s v="edgengroup.com"/>
    <s v="USA"/>
    <s v="LA"/>
    <s v="Baton Rouge"/>
    <s v="Baton Rouge"/>
    <x v="2"/>
    <s v="Edgen Group is a leading global supplier of specialized products for worldwide energy and infrastructure markets."/>
    <s v="energy|infrastructure|manufacturing"/>
    <x v="715"/>
    <x v="7"/>
    <n v="0"/>
    <m/>
    <s v="2011-01-01"/>
    <m/>
    <m/>
    <m/>
    <m/>
    <s v="(225)756-9868"/>
    <s v="https://www.crunchbase.com/organization/edgen-group"/>
    <m/>
    <m/>
    <s v="13db67d3-1d52-63aa-206a-933ff1cf55eb"/>
  </r>
  <r>
    <x v="91292"/>
    <s v="edgenuity.com"/>
    <s v="USA"/>
    <s v="CA"/>
    <s v="SF Bay Area"/>
    <s v="Sunnyvale"/>
    <x v="2"/>
    <s v="Edgenuity provides engaging online education and blended learning solutions for K-12 students."/>
    <s v="e-learning|software"/>
    <x v="283"/>
    <x v="7"/>
    <n v="0"/>
    <m/>
    <s v="1998-01-01"/>
    <m/>
    <m/>
    <m/>
    <s v="support@edgenuity.com"/>
    <n v="4804230213"/>
    <s v="https://www.crunchbase.com/organization/edgenuity"/>
    <s v="https://www.twitter.com/edgenuityinc"/>
    <s v="https://www.facebook.com/edgenuity"/>
    <s v="378ca56a-f2ea-8f30-7d3d-716dfbdd2c6e"/>
  </r>
  <r>
    <x v="91293"/>
    <s v="edgeos.com"/>
    <s v="USA"/>
    <s v="CT"/>
    <s v="Hartford"/>
    <s v="Milford"/>
    <x v="2"/>
    <s v="Vulnerability Services"/>
    <s v="security"/>
    <x v="175"/>
    <x v="1"/>
    <n v="0"/>
    <m/>
    <s v="2001-01-01"/>
    <m/>
    <m/>
    <m/>
    <s v="support@edgeos.com"/>
    <s v="'919-447-5333"/>
    <s v="https://www.crunchbase.com/organization/edgeos"/>
    <m/>
    <m/>
    <s v="e96be0e1-5d57-2b11-70c9-e6c175e8e87c"/>
  </r>
  <r>
    <x v="91294"/>
    <m/>
    <s v="USA"/>
    <s v="TX"/>
    <s v="Houston"/>
    <s v="Houston"/>
    <x v="1"/>
    <s v="An independent oil and natural gas company."/>
    <s v="oil and gas"/>
    <x v="89"/>
    <x v="2"/>
    <n v="0"/>
    <m/>
    <s v="1983-01-01"/>
    <m/>
    <m/>
    <m/>
    <m/>
    <m/>
    <s v="https://www.crunchbase.com/organization/edge-petroleum"/>
    <m/>
    <m/>
    <s v="a6fa3447-9775-df7c-40f4-eedbafa32a6a"/>
  </r>
  <r>
    <x v="91295"/>
    <s v="edgerankchecker.com"/>
    <s v="USA"/>
    <s v="IL"/>
    <s v="Chicago"/>
    <s v="Chicago"/>
    <x v="2"/>
    <s v="EdgeRank Checker is a free tool enabling Facebook marketers to check their page’s exposure within Facebook."/>
    <s v="apps|curated web|social media marketing|web development"/>
    <x v="4731"/>
    <x v="0"/>
    <n v="0"/>
    <m/>
    <s v="2000-06-01"/>
    <m/>
    <m/>
    <m/>
    <s v="buscasmuebles@mkvigo.com"/>
    <m/>
    <s v="https://www.crunchbase.com/organization/edgerank-checker"/>
    <s v="https://www.twitter.com/edgerankchecker"/>
    <s v="https://www.facebook.com/albertshandor.molnar"/>
    <s v="cf3e8372-1970-8ce0-6b49-de7987b5bb89"/>
  </r>
  <r>
    <x v="91296"/>
    <s v="theedgerd.com"/>
    <m/>
    <m/>
    <m/>
    <m/>
    <x v="2"/>
    <s v="The EDGE R&amp;D was formed as a Service Disabled Veteran Owned Small Business (SDVOSB) back in May of 2000 in El Paso, Texas."/>
    <s v="enterprise software"/>
    <x v="10"/>
    <x v="1"/>
    <n v="0"/>
    <m/>
    <s v="2000-05-01"/>
    <m/>
    <m/>
    <m/>
    <s v="bcromer@edgerd.net"/>
    <s v="'915-778-5828"/>
    <s v="https://www.crunchbase.com/organization/edge-research-and-development"/>
    <m/>
    <m/>
    <s v="8df239d5-5c05-97b6-99d0-2997b6961c98"/>
  </r>
  <r>
    <x v="91297"/>
    <s v="edgerock.com"/>
    <s v="USA"/>
    <s v="MA"/>
    <s v="Boston"/>
    <s v="Boston"/>
    <x v="0"/>
    <s v="EdgeRock Technologies is an ERP staff augmentation firm."/>
    <m/>
    <x v="5"/>
    <x v="6"/>
    <n v="0"/>
    <m/>
    <s v="2005-01-01"/>
    <m/>
    <m/>
    <m/>
    <m/>
    <s v="'617-412-4300"/>
    <s v="https://www.crunchbase.com/organization/edgerock-technologies"/>
    <s v="https://www.twitter.com/edgerock"/>
    <s v="https://www.facebook.com/edgerocktechpartners"/>
    <s v="efd25845-f583-caa7-38dc-7ca9bff2f37b"/>
  </r>
  <r>
    <x v="91298"/>
    <s v="edgeseven.com"/>
    <s v="GBR"/>
    <m/>
    <s v="London"/>
    <s v="Basingstoke"/>
    <x v="2"/>
    <s v="EdgeSeven is an Information Security specialist delivering world class situational awareness services to organisations that care about"/>
    <s v="communities|non profit"/>
    <x v="107"/>
    <x v="1"/>
    <n v="0"/>
    <m/>
    <s v="2011-05-01"/>
    <m/>
    <m/>
    <m/>
    <s v="discover@edgeseven.com"/>
    <s v="44 20 3589 8793"/>
    <s v="https://www.crunchbase.com/organization/edge-seven"/>
    <m/>
    <m/>
    <s v="2505d790-c119-1a68-3ec2-d284759ed8c0"/>
  </r>
  <r>
    <x v="91299"/>
    <s v="edgestone.com"/>
    <s v="CAN"/>
    <s v="ON"/>
    <s v="Toronto"/>
    <s v="Toronto"/>
    <x v="0"/>
    <s v="EdgeStone Capital Partners is one of Canada's leading private equity firms with in excess of $2.5 billion of funds committed to date from"/>
    <m/>
    <x v="5"/>
    <x v="2"/>
    <n v="0"/>
    <m/>
    <s v="1999-01-01"/>
    <m/>
    <m/>
    <m/>
    <m/>
    <m/>
    <s v="https://www.crunchbase.com/organization/edgestone-capital-partners"/>
    <m/>
    <m/>
    <s v="460d9a44-7186-8e93-aed4-42492045db81"/>
  </r>
  <r>
    <x v="91300"/>
    <s v="edgeview.com"/>
    <s v="USA"/>
    <s v="NC"/>
    <s v="Charlotte"/>
    <s v="Charlotte"/>
    <x v="2"/>
    <s v="Edgeview Partners is a specialized investment bank serving the unique merger and acquisition (M&amp;A) advisory needs of middle-market clients."/>
    <m/>
    <x v="5"/>
    <x v="2"/>
    <n v="0"/>
    <m/>
    <m/>
    <m/>
    <m/>
    <m/>
    <m/>
    <m/>
    <s v="https://www.crunchbase.com/organization/edgeview-partners"/>
    <m/>
    <m/>
    <s v="3b5c3768-fa48-371a-b2bb-70bf6c0cda6f"/>
  </r>
  <r>
    <x v="91301"/>
    <s v="edgewater.com"/>
    <s v="USA"/>
    <s v="MA"/>
    <s v="Boston"/>
    <s v="Wakefield"/>
    <x v="0"/>
    <s v="Edgewater Technology is a management consulting company which provides business solutions."/>
    <s v="software"/>
    <x v="10"/>
    <x v="5"/>
    <n v="0"/>
    <m/>
    <s v="1992-01-01"/>
    <m/>
    <m/>
    <m/>
    <s v="makewaves@edgewater.com"/>
    <s v="'781-246-3343"/>
    <s v="https://www.crunchbase.com/organization/edgewater-technology"/>
    <s v="https://www.twitter.com/edgewatertech"/>
    <s v="http://www.facebook.com/edgewatertech"/>
    <s v="ec56816a-bc22-3c61-593a-578f7b7857db"/>
  </r>
  <r>
    <x v="91302"/>
    <m/>
    <m/>
    <m/>
    <m/>
    <m/>
    <x v="2"/>
    <s v="Edge Wireless was added in 2010."/>
    <m/>
    <x v="5"/>
    <x v="2"/>
    <n v="0"/>
    <m/>
    <m/>
    <m/>
    <m/>
    <m/>
    <m/>
    <m/>
    <s v="https://www.crunchbase.com/organization/edge-wireless"/>
    <m/>
    <m/>
    <s v="353e55dc-bb4c-d9e1-c54c-6e0db7c22450"/>
  </r>
  <r>
    <x v="91303"/>
    <s v="edgewoodins.com"/>
    <s v="USA"/>
    <s v="CA"/>
    <s v="SF Bay Area"/>
    <s v="San Mateo"/>
    <x v="0"/>
    <s v="EPIC is a unique and innovative retail property &amp; casualty and employee benefits insurance brokerage and consulting firm."/>
    <m/>
    <x v="5"/>
    <x v="1"/>
    <n v="0"/>
    <m/>
    <s v="1994-01-01"/>
    <m/>
    <m/>
    <m/>
    <s v="dhock@edgewoodins.com"/>
    <s v="'650.295.4600"/>
    <s v="https://www.crunchbase.com/organization/edgewood-partners-insurance-center"/>
    <m/>
    <s v="http://www.facebook.com/pages/epic-edgewood-partners-insurance-c"/>
    <s v="fb69a6c0-677c-3e40-d5c3-609e37e50194"/>
  </r>
  <r>
    <x v="91304"/>
    <s v="edhance.com"/>
    <s v="USA"/>
    <s v="MA"/>
    <s v="Boston"/>
    <s v="Cambridge"/>
    <x v="2"/>
    <s v="Edhance is an online resource dedicated to education and technology."/>
    <s v="coupons|education|shopping"/>
    <x v="361"/>
    <x v="0"/>
    <n v="0"/>
    <m/>
    <s v="2007-01-01"/>
    <m/>
    <m/>
    <m/>
    <m/>
    <s v="'617-475-5301"/>
    <s v="https://www.crunchbase.com/organization/edhance"/>
    <s v="https://www.twitter.com/edhanceupdates"/>
    <s v="https://www.facebook.com/honorsocietyorg"/>
    <s v="513a6374-30dd-d9a1-824b-486d9dbd1c17"/>
  </r>
  <r>
    <x v="91305"/>
    <s v="edial.com"/>
    <s v="USA"/>
    <s v="MA"/>
    <s v="Boston"/>
    <s v="Waltham"/>
    <x v="2"/>
    <s v="eDial's software-based solutions deliver highly cost-effective, secure, real-time communications services."/>
    <m/>
    <x v="5"/>
    <x v="2"/>
    <n v="0"/>
    <m/>
    <s v="1998-05-01"/>
    <m/>
    <m/>
    <m/>
    <m/>
    <s v="(866) 993-3425"/>
    <s v="https://www.crunchbase.com/organization/edial"/>
    <m/>
    <m/>
    <s v="0d1c0037-ee16-8b4c-1945-1be52b0618a4"/>
  </r>
  <r>
    <x v="91306"/>
    <s v="e-dialog.at"/>
    <s v="AUT"/>
    <m/>
    <s v="Vienna"/>
    <s v="Vienna"/>
    <x v="2"/>
    <s v="e-dialog is an Austrian based consultancy spezialized in web-analytics and conversion optimization."/>
    <s v="analytics|consulting"/>
    <x v="178"/>
    <x v="0"/>
    <n v="0"/>
    <m/>
    <s v="2003-01-01"/>
    <m/>
    <m/>
    <m/>
    <s v="kontakt@e-dialog.at"/>
    <s v="'+43-780-780 100"/>
    <s v="https://www.crunchbase.com/organization/e-dialog"/>
    <s v="https://www.twitter.com/e_dialog"/>
    <s v="https://www.facebook.com/selbstaendig.im.netz"/>
    <s v="4f200533-5275-1362-a551-7182a43d0648"/>
  </r>
  <r>
    <x v="91307"/>
    <s v="edifgroup.com"/>
    <s v="CAN"/>
    <s v="BC"/>
    <s v="Surrey"/>
    <s v="Surrey"/>
    <x v="0"/>
    <s v="Edif Group provides technical inspection, engineering and consultancy services to reduce risk, optimise performance."/>
    <s v="energy|oil and gas"/>
    <x v="89"/>
    <x v="7"/>
    <n v="0"/>
    <m/>
    <s v="2010-01-01"/>
    <m/>
    <m/>
    <m/>
    <m/>
    <m/>
    <s v="https://www.crunchbase.com/organization/edif-group-management"/>
    <s v="https://www.twitter.com/edifgroup"/>
    <m/>
    <s v="cab7e610-8be1-0a34-e42b-54a8a80a20c8"/>
  </r>
  <r>
    <x v="91308"/>
    <s v="convergys.com"/>
    <s v="USA"/>
    <s v="CA"/>
    <s v="SF Bay Area"/>
    <s v="Santa Clara"/>
    <x v="2"/>
    <s v="Edify Corp. is a global supplier of interactive voice response solutions."/>
    <m/>
    <x v="5"/>
    <x v="2"/>
    <n v="0"/>
    <m/>
    <s v="1989-01-01"/>
    <m/>
    <m/>
    <m/>
    <m/>
    <m/>
    <s v="https://www.crunchbase.com/organization/intervoice-edify"/>
    <m/>
    <m/>
    <s v="040692cb-722b-2768-1880-d13c42e51e14"/>
  </r>
  <r>
    <x v="91309"/>
    <s v="edifymultimedia.com"/>
    <s v="USA"/>
    <s v="NH"/>
    <s v="Manchester, New Hampshire"/>
    <s v="Nashua"/>
    <x v="0"/>
    <s v="Edify Multimedia Group, regional leader in innovative business media."/>
    <s v="film production|media and entertainment"/>
    <x v="236"/>
    <x v="1"/>
    <n v="0"/>
    <m/>
    <s v="2011-01-01"/>
    <m/>
    <m/>
    <m/>
    <s v="info@edifymultimedia.com"/>
    <s v="'+1 (603) 943-5308"/>
    <s v="https://www.crunchbase.com/organization/edify-multimedia-group"/>
    <s v="https://www.twitter.com/edifymultimedia"/>
    <s v="https://www.facebook.com/edifymultimedia"/>
    <s v="3de7f030-7deb-88cc-8236-1cfd32675a87"/>
  </r>
  <r>
    <x v="91310"/>
    <s v="maruedr.com"/>
    <m/>
    <m/>
    <m/>
    <m/>
    <x v="0"/>
    <s v="eDigitalResearch (edr) as they build a company that combines technology."/>
    <m/>
    <x v="5"/>
    <x v="2"/>
    <n v="0"/>
    <m/>
    <s v="2005-01-01"/>
    <m/>
    <m/>
    <m/>
    <m/>
    <s v="44 1489 772920"/>
    <s v="https://www.crunchbase.com/organization/edigitalresearch"/>
    <s v="https://www.twitter.com/edrtweet"/>
    <m/>
    <s v="801d084f-b5c2-52dd-5592-2f436f530378"/>
  </r>
  <r>
    <x v="91311"/>
    <m/>
    <s v="USA"/>
    <s v="TX"/>
    <s v="Houston"/>
    <s v="Montgomery"/>
    <x v="2"/>
    <s v="eDirect Impact operates as an information management company."/>
    <m/>
    <x v="5"/>
    <x v="2"/>
    <n v="0"/>
    <m/>
    <s v="2005-01-01"/>
    <m/>
    <m/>
    <m/>
    <m/>
    <s v="(866)369-5059"/>
    <s v="https://www.crunchbase.com/organization/edirect-impact"/>
    <m/>
    <m/>
    <s v="2f38de0c-5e4a-f8a9-fb53-d466c8ceff23"/>
  </r>
  <r>
    <x v="91312"/>
    <m/>
    <s v="USA"/>
    <s v="OH"/>
    <s v="Columbus, Ohio"/>
    <s v="Columbus"/>
    <x v="2"/>
    <s v="EDiscover-e is an electronic discovery consulting firm."/>
    <m/>
    <x v="5"/>
    <x v="2"/>
    <n v="0"/>
    <m/>
    <s v="2009-01-01"/>
    <m/>
    <m/>
    <m/>
    <m/>
    <s v="(614)561-2506"/>
    <s v="https://www.crunchbase.com/organization/ediscover-e"/>
    <m/>
    <m/>
    <s v="e35cd1db-6a85-2ad2-8459-a420aa91ef45"/>
  </r>
  <r>
    <x v="91313"/>
    <s v="edison.com"/>
    <s v="USA"/>
    <s v="CA"/>
    <s v="Los Angeles"/>
    <s v="Rosemead"/>
    <x v="1"/>
    <s v="Edison International is a generator and distributor of electric power and an investor in infrastructure and energy assets."/>
    <s v="electrical distribution"/>
    <x v="300"/>
    <x v="4"/>
    <n v="0"/>
    <m/>
    <s v="1886-01-01"/>
    <m/>
    <m/>
    <m/>
    <m/>
    <s v="'626-302-2222"/>
    <s v="https://www.crunchbase.com/organization/edison-international"/>
    <s v="https://www.twitter.com/edisonintl"/>
    <s v="http://www.facebook.com/sce"/>
    <s v="c4b7747b-18b2-5f4d-3dc1-4441e23ef794"/>
  </r>
  <r>
    <x v="91314"/>
    <m/>
    <s v="USA"/>
    <s v="CA"/>
    <s v="Orange County, California"/>
    <s v="Santa Ana"/>
    <x v="2"/>
    <s v="Edison Mission Energy company research &amp; investing information."/>
    <m/>
    <x v="5"/>
    <x v="2"/>
    <n v="0"/>
    <m/>
    <m/>
    <m/>
    <m/>
    <m/>
    <m/>
    <s v="(714) 513-8000"/>
    <s v="https://www.crunchbase.com/organization/edison-mission-energy"/>
    <m/>
    <m/>
    <s v="5d4f6f0a-464d-1a47-2e1f-1ea2d4742557"/>
  </r>
  <r>
    <x v="91315"/>
    <s v="edisonlearning.com"/>
    <m/>
    <m/>
    <m/>
    <m/>
    <x v="0"/>
    <s v="public school education improvement"/>
    <m/>
    <x v="5"/>
    <x v="2"/>
    <n v="0"/>
    <m/>
    <m/>
    <m/>
    <m/>
    <m/>
    <m/>
    <m/>
    <s v="https://www.crunchbase.com/organization/edison-schools"/>
    <m/>
    <m/>
    <s v="fab3639a-8323-34b2-9f88-d30a5bdd6683"/>
  </r>
  <r>
    <x v="91316"/>
    <s v="editdns.net"/>
    <s v="USA"/>
    <s v="NH"/>
    <s v="Manchester, New Hampshire"/>
    <s v="Manchester"/>
    <x v="2"/>
    <s v="EditDNS.net provides US and Europe DNS Hosting"/>
    <s v="web hosting"/>
    <x v="28"/>
    <x v="7"/>
    <n v="0"/>
    <m/>
    <m/>
    <m/>
    <m/>
    <m/>
    <s v="hello@dyn.com"/>
    <s v="(603) 668-4998"/>
    <s v="https://www.crunchbase.com/organization/editdns"/>
    <s v="https://www.twitter.com/dyn"/>
    <s v="https://www.facebook.com/dyn"/>
    <s v="4496027c-daa9-160a-480e-1a5dda08908f"/>
  </r>
  <r>
    <x v="91317"/>
    <m/>
    <m/>
    <m/>
    <m/>
    <m/>
    <x v="0"/>
    <s v="Editions en Direct a portfolio company of Montagu Private Equity."/>
    <m/>
    <x v="5"/>
    <x v="2"/>
    <n v="0"/>
    <m/>
    <m/>
    <m/>
    <m/>
    <m/>
    <m/>
    <m/>
    <s v="https://www.crunchbase.com/organization/editions-en-direct"/>
    <m/>
    <m/>
    <s v="1c2d19b9-a764-68fd-c314-3f980ab45392"/>
  </r>
  <r>
    <x v="91318"/>
    <s v="edit-place.co.uk"/>
    <m/>
    <m/>
    <m/>
    <m/>
    <x v="0"/>
    <s v="Edit-Place, a company that offers writing and translation services of exclusive online content based out of France."/>
    <m/>
    <x v="5"/>
    <x v="0"/>
    <n v="0"/>
    <m/>
    <s v="2010-01-01"/>
    <m/>
    <m/>
    <m/>
    <m/>
    <m/>
    <s v="https://www.crunchbase.com/organization/edit-place"/>
    <m/>
    <m/>
    <s v="2fa790f5-db6e-cfb7-cc66-15e655839510"/>
  </r>
  <r>
    <x v="91319"/>
    <s v="editsoftdigital.in"/>
    <m/>
    <m/>
    <m/>
    <m/>
    <x v="0"/>
    <s v="Editsoft Digital is a Digital Marketing agency comprised of talented brains who comes out with wonderful digital marketing strategy for all."/>
    <m/>
    <x v="5"/>
    <x v="0"/>
    <n v="0"/>
    <m/>
    <s v="2014-09-27"/>
    <m/>
    <m/>
    <m/>
    <s v="info@editsoftdigital.in"/>
    <s v="(954)007-2826"/>
    <s v="https://www.crunchbase.com/organization/editsoft-digital"/>
    <s v="https://www.twitter.com/editsoftdigital"/>
    <s v="https://www.facebook.com/editsoftdigital"/>
    <s v="31798a1c-ad9e-09f6-8aa7-a2d54b95065c"/>
  </r>
  <r>
    <x v="91320"/>
    <m/>
    <m/>
    <m/>
    <m/>
    <m/>
    <x v="2"/>
    <s v="EDiX Corporation is a Health Care company."/>
    <s v="health care"/>
    <x v="3"/>
    <x v="2"/>
    <n v="0"/>
    <m/>
    <m/>
    <m/>
    <m/>
    <m/>
    <m/>
    <m/>
    <s v="https://www.crunchbase.com/organization/edix-corporation"/>
    <m/>
    <m/>
    <s v="6282df7b-920a-990e-216f-a294feaa4b97"/>
  </r>
  <r>
    <x v="91321"/>
    <s v="edmentum.com"/>
    <s v="USA"/>
    <s v="MN"/>
    <s v="Minneapolis"/>
    <s v="Bloomington"/>
    <x v="2"/>
    <s v="Edmentum provides online learning programs to drive student achievement for academic and career success."/>
    <s v="enterprise software"/>
    <x v="10"/>
    <x v="7"/>
    <n v="0"/>
    <m/>
    <s v="1960-01-01"/>
    <m/>
    <m/>
    <m/>
    <s v="info@edmentum.com"/>
    <n v="9522290325"/>
    <s v="https://www.crunchbase.com/organization/edmentum"/>
    <s v="https://www.twitter.com/edmentum"/>
    <s v="http://www.facebook.com/edmentum"/>
    <s v="cc153b61-9dfd-6961-3046-936bbc096108"/>
  </r>
  <r>
    <x v="91322"/>
    <s v="edmondsci.com"/>
    <s v="USA"/>
    <s v="VA"/>
    <s v="Washington, D.C."/>
    <s v="Fairfax"/>
    <x v="0"/>
    <s v="Edmond Scientific Company provides professional, analytical, training, and engineering support services."/>
    <s v="enterprise software"/>
    <x v="10"/>
    <x v="6"/>
    <n v="0"/>
    <m/>
    <s v="1997-01-01"/>
    <m/>
    <m/>
    <m/>
    <s v="dmichalko@edmondsci.com"/>
    <n v="7037663872"/>
    <s v="https://www.crunchbase.com/organization/edmond-scientific"/>
    <s v="https://www.twitter.com/edmondsci"/>
    <m/>
    <s v="5c79556d-0096-5f9f-ee02-fc2418ace3de"/>
  </r>
  <r>
    <x v="91323"/>
    <s v="edmunds.com"/>
    <s v="USA"/>
    <s v="CA"/>
    <s v="Los Angeles"/>
    <s v="Santa Monica"/>
    <x v="0"/>
    <s v="Edmunds.com operates as an online consumer car review website that offers research, shopping, and buying tools for new and used cars."/>
    <s v="curated web"/>
    <x v="28"/>
    <x v="5"/>
    <n v="0"/>
    <m/>
    <s v="1969-01-01"/>
    <m/>
    <m/>
    <m/>
    <s v="pr@edmunds.com"/>
    <s v="'310-309-6300"/>
    <s v="https://www.crunchbase.com/organization/edmunds-com"/>
    <s v="https://www.twitter.com/edmunds"/>
    <s v="http://www.facebook.com/edmunds"/>
    <s v="8c22a6da-85ad-9ed4-2cc5-27a8aa70a1a4"/>
  </r>
  <r>
    <x v="91324"/>
    <s v="e-dmzsecurity.com"/>
    <s v="USA"/>
    <s v="DE"/>
    <s v="Wilmington, Delaware"/>
    <s v="Wilmington"/>
    <x v="2"/>
    <s v="e-DMZ Security is an award-winning provider of privileged access control solutions"/>
    <m/>
    <x v="5"/>
    <x v="4"/>
    <n v="0"/>
    <m/>
    <s v="2001-01-01"/>
    <m/>
    <m/>
    <m/>
    <s v="info@software.dell.com"/>
    <s v="'302-791-9370"/>
    <s v="https://www.crunchbase.com/organization/e-dmz-security"/>
    <s v="https://www.twitter.com/dell"/>
    <s v="https://www.facebook.com/dellindia"/>
    <s v="468d8b25-8bf1-baae-f46f-ec527ec9cbca"/>
  </r>
  <r>
    <x v="91325"/>
    <s v="ca.e-doceo.net"/>
    <s v="FRA"/>
    <m/>
    <s v="FRA - Other"/>
    <s v="La Chapelle-sur-erdre"/>
    <x v="2"/>
    <s v="e-doceo has the knowledge and skills required to ensure its growth and expansion."/>
    <s v="corporate training"/>
    <x v="38"/>
    <x v="6"/>
    <n v="0"/>
    <m/>
    <s v="2002-01-01"/>
    <m/>
    <m/>
    <m/>
    <s v="info@e-doceo.com"/>
    <s v="1(514) 788-8804"/>
    <s v="https://www.crunchbase.com/organization/e-doceo"/>
    <s v="https://www.twitter.com/edoceoelearning"/>
    <s v="https://www.facebook.com/elearning.edoceo"/>
    <s v="626a52f1-0d62-9b71-0c7a-1698b1b53c81"/>
  </r>
  <r>
    <x v="91326"/>
    <s v="edocorp.com"/>
    <s v="USA"/>
    <s v="NY"/>
    <s v="New York City"/>
    <s v="New York"/>
    <x v="0"/>
    <s v="EDO Corporation provides military products and professional services to the United States and allied governments."/>
    <m/>
    <x v="5"/>
    <x v="8"/>
    <n v="0"/>
    <m/>
    <m/>
    <m/>
    <m/>
    <m/>
    <m/>
    <m/>
    <s v="https://www.crunchbase.com/organization/edo-corporation"/>
    <m/>
    <m/>
    <s v="aa2fde36-e2c6-513a-56f1-fae6252739fd"/>
  </r>
  <r>
    <x v="91327"/>
    <s v="edocr.com"/>
    <s v="USA"/>
    <s v="FL"/>
    <s v="Tampa"/>
    <s v="Tampa"/>
    <x v="2"/>
    <s v="Document sharing for lead generation (social network for documents)"/>
    <s v="content discovery|document management|lead generation|saas"/>
    <x v="8960"/>
    <x v="1"/>
    <n v="0"/>
    <m/>
    <s v="2007-04-01"/>
    <m/>
    <m/>
    <m/>
    <s v="info@edocr.com"/>
    <s v="(813)875-7575"/>
    <s v="https://www.crunchbase.com/organization/edocr"/>
    <s v="https://www.twitter.com/edocr"/>
    <s v="http://www.facebook.com/edocr.documents"/>
    <s v="551afb7a-9222-2d7f-6ad4-7282ca630f7d"/>
  </r>
  <r>
    <x v="91328"/>
    <m/>
    <s v="USA"/>
    <s v="CA"/>
    <s v="Anaheim"/>
    <s v="Irvine"/>
    <x v="2"/>
    <s v="e-DocuPlus provides paper and technology based document management services to the legal, commercial, and corporate business community."/>
    <m/>
    <x v="5"/>
    <x v="2"/>
    <n v="0"/>
    <m/>
    <s v="2008-01-01"/>
    <m/>
    <m/>
    <m/>
    <m/>
    <m/>
    <s v="https://www.crunchbase.com/organization/e-docuplus"/>
    <m/>
    <m/>
    <s v="b204d812-1704-cc09-cb37-d4254ba7a72d"/>
  </r>
  <r>
    <x v="91329"/>
    <s v="edodo.org"/>
    <m/>
    <m/>
    <m/>
    <m/>
    <x v="2"/>
    <s v="Online media"/>
    <m/>
    <x v="5"/>
    <x v="1"/>
    <n v="0"/>
    <m/>
    <s v="1998-01-01"/>
    <m/>
    <m/>
    <m/>
    <s v="Stripe@eDodo.org"/>
    <m/>
    <s v="https://www.crunchbase.com/organization/edodo-interactive"/>
    <m/>
    <m/>
    <s v="751402a9-06bb-5c5d-a974-58b6d1c5bd43"/>
  </r>
  <r>
    <x v="91330"/>
    <s v="edpr.com"/>
    <s v="ESP"/>
    <m/>
    <s v="Madrid"/>
    <s v="Madrid"/>
    <x v="0"/>
    <s v="leading, global renewable energy"/>
    <s v="clean energy|energy|renewable energy"/>
    <x v="9"/>
    <x v="7"/>
    <n v="0"/>
    <m/>
    <s v="1996-01-01"/>
    <m/>
    <m/>
    <m/>
    <m/>
    <n v="17132650365"/>
    <s v="https://www.crunchbase.com/organization/edpr"/>
    <s v="https://www.twitter.com/edprenewables"/>
    <s v="https://www.facebook.com/edprenewablesna/"/>
    <s v="f56dab09-a686-ce4b-9754-b7d4b43f4fbf"/>
  </r>
  <r>
    <x v="91331"/>
    <s v="edpymeacceso.com.pe"/>
    <s v="PER"/>
    <m/>
    <s v="Lima"/>
    <s v="Lima"/>
    <x v="2"/>
    <s v="Edpyme Access Credit SA provides car finance lender."/>
    <s v="consumer lending|lending"/>
    <x v="39"/>
    <x v="2"/>
    <n v="0"/>
    <m/>
    <s v="1999-01-01"/>
    <m/>
    <m/>
    <m/>
    <m/>
    <m/>
    <s v="https://www.crunchbase.com/organization/edpyme-access-credit-sa"/>
    <m/>
    <m/>
    <s v="ba1cdad4-7098-c118-f98f-659a0b055fa0"/>
  </r>
  <r>
    <x v="91332"/>
    <s v="edreamsodigeo.com"/>
    <s v="ESP"/>
    <m/>
    <s v="Barcelona"/>
    <s v="Barcelona"/>
    <x v="2"/>
    <s v="eDreams ODIGEO is an online travel company that enables customers to research, plan, and book a range of travel products and services."/>
    <s v="travel"/>
    <x v="22"/>
    <x v="8"/>
    <n v="0"/>
    <m/>
    <s v="2000-01-01"/>
    <m/>
    <m/>
    <m/>
    <m/>
    <m/>
    <s v="https://www.crunchbase.com/organization/edreams-odigeo"/>
    <m/>
    <m/>
    <s v="d323975f-3b0f-b6bf-8522-000740ceccb4"/>
  </r>
  <r>
    <x v="91333"/>
    <s v="edriving.com"/>
    <s v="USA"/>
    <s v="CA"/>
    <s v="San Diego"/>
    <s v="Carlsbad"/>
    <x v="0"/>
    <s v="eDriving is the leading provider of online driver education"/>
    <s v="edtech|education|training"/>
    <x v="283"/>
    <x v="5"/>
    <n v="0"/>
    <m/>
    <s v="2015-01-06"/>
    <m/>
    <m/>
    <m/>
    <m/>
    <s v="'760-692-3222"/>
    <s v="https://www.crunchbase.com/organization/edriving-llc"/>
    <m/>
    <m/>
    <s v="0d974c85-01bf-ef6f-4d86-636ec8781449"/>
  </r>
  <r>
    <x v="91334"/>
    <s v="eds.com"/>
    <s v="USA"/>
    <s v="TX"/>
    <s v="Dallas"/>
    <s v="Plano"/>
    <x v="2"/>
    <s v="EDS is a technology services company providing information technology and business process outsourcing services."/>
    <s v="enterprise software"/>
    <x v="10"/>
    <x v="4"/>
    <n v="0"/>
    <m/>
    <s v="1955-01-01"/>
    <m/>
    <m/>
    <m/>
    <m/>
    <s v="27 11 239 0000"/>
    <s v="https://www.crunchbase.com/organization/eds"/>
    <m/>
    <s v="https://www.facebook.com/hp"/>
    <s v="df5d4499-823c-91c1-09a8-9bfafb8bcba2"/>
  </r>
  <r>
    <x v="91335"/>
    <s v="edtuit.com"/>
    <s v="USA"/>
    <s v="CA"/>
    <s v="SF Bay Area"/>
    <s v="Lafayette"/>
    <x v="0"/>
    <s v="GeoPerks is a trademark of Edtuit, Inc."/>
    <s v="location based services"/>
    <x v="1941"/>
    <x v="1"/>
    <n v="0"/>
    <m/>
    <s v="2008-01-01"/>
    <m/>
    <m/>
    <m/>
    <m/>
    <s v="1(415) 269-4471"/>
    <s v="https://www.crunchbase.com/organization/edtuit"/>
    <s v="https://www.twitter.com/geoperks"/>
    <s v="https://www.facebook.com/geoperks"/>
    <s v="98dbd5f2-912b-7f48-dcb2-adb2113ebd03"/>
  </r>
  <r>
    <x v="91336"/>
    <m/>
    <m/>
    <m/>
    <m/>
    <m/>
    <x v="2"/>
    <s v="EduCard, LLC utilizes the Evisions Intellecheck technology to provide colleges and universities with paperless payment solutions through"/>
    <m/>
    <x v="5"/>
    <x v="2"/>
    <n v="0"/>
    <m/>
    <m/>
    <m/>
    <m/>
    <m/>
    <m/>
    <m/>
    <s v="https://www.crunchbase.com/organization/educard"/>
    <m/>
    <m/>
    <s v="dd62ae42-f178-83e9-07f6-4d7596bc529a"/>
  </r>
  <r>
    <x v="91337"/>
    <m/>
    <s v="USA"/>
    <s v="MD"/>
    <s v="Baltimore"/>
    <s v="Baltimore"/>
    <x v="1"/>
    <s v="Educate is a leading branded supplemental education services provider."/>
    <s v="education"/>
    <x v="38"/>
    <x v="2"/>
    <n v="0"/>
    <m/>
    <s v="1979-01-01"/>
    <m/>
    <m/>
    <m/>
    <m/>
    <m/>
    <s v="https://www.crunchbase.com/organization/educate"/>
    <m/>
    <m/>
    <s v="30a791af-ae6a-5a63-3df6-e1a6e575e0ae"/>
  </r>
  <r>
    <x v="91338"/>
    <s v="edcpub.com"/>
    <s v="USA"/>
    <s v="OK"/>
    <s v="Tulsa"/>
    <s v="Tulsa"/>
    <x v="1"/>
    <s v="Educational Development Corporation, a Delaware corporation with its principal office in Tulsa, Oklahoma, is the sole U.S."/>
    <s v="education"/>
    <x v="38"/>
    <x v="6"/>
    <n v="0"/>
    <m/>
    <s v="1965-01-01"/>
    <m/>
    <m/>
    <m/>
    <m/>
    <s v="999 999 9999"/>
    <s v="https://www.crunchbase.com/organization/educational-development-corporation"/>
    <m/>
    <m/>
    <s v="64e330c7-de83-3b49-d26b-f773b837abec"/>
  </r>
  <r>
    <x v="91339"/>
    <s v="edoptions.com"/>
    <s v="USA"/>
    <s v="VA"/>
    <s v="Washington, D.C."/>
    <s v="Arlington"/>
    <x v="0"/>
    <s v="Online Education Technology Firm"/>
    <s v="curated web"/>
    <x v="28"/>
    <x v="6"/>
    <n v="0"/>
    <m/>
    <s v="1997-01-01"/>
    <m/>
    <m/>
    <m/>
    <s v="support@edoptions.com"/>
    <s v="'866-243-7460"/>
    <s v="https://www.crunchbase.com/organization/educational-options"/>
    <m/>
    <s v="http://www.facebook.com/pages/edoptions/106442927537"/>
    <s v="fe4af7cb-bd4e-d2a6-2ed4-19161fd34a3b"/>
  </r>
  <r>
    <x v="91340"/>
    <s v="ets.org"/>
    <s v="USA"/>
    <s v="NJ"/>
    <s v="Newark"/>
    <s v="Princeton"/>
    <x v="0"/>
    <s v="ETS was founded in 1947 when the American Council on Education, the Carnegie Foundation for the Advancement of Teaching and the College"/>
    <s v="education|skill assessment"/>
    <x v="38"/>
    <x v="9"/>
    <n v="0"/>
    <m/>
    <s v="1947-01-01"/>
    <m/>
    <m/>
    <m/>
    <m/>
    <s v="(609) 406-5490"/>
    <s v="https://www.crunchbase.com/organization/educational-testing-service-ets"/>
    <m/>
    <m/>
    <s v="0b218069-7692-8c1e-575a-a459290ce5e0"/>
  </r>
  <r>
    <x v="91341"/>
    <s v="educationdynamics.com"/>
    <s v="USA"/>
    <s v="NJ"/>
    <s v="Newark"/>
    <s v="Hoboken"/>
    <x v="0"/>
    <s v="marketing and information services"/>
    <s v="advertising|collaboration|consulting|developer tools|education|information services"/>
    <x v="8961"/>
    <x v="7"/>
    <n v="0"/>
    <m/>
    <s v="1982-01-01"/>
    <m/>
    <m/>
    <m/>
    <m/>
    <s v="'201-377-3000"/>
    <s v="https://www.crunchbase.com/organization/education-dynamics"/>
    <s v="https://www.twitter.com/eddynamics"/>
    <s v="https://www.facebook.com/aslanianmarketresearch"/>
    <s v="2208be5f-4b28-addb-bb11-398bf7c8a33a"/>
  </r>
  <r>
    <x v="91342"/>
    <s v="educationindustry.org"/>
    <s v="USA"/>
    <s v="VA"/>
    <s v="Washington, D.C."/>
    <s v="Vienna"/>
    <x v="2"/>
    <s v="EIA is the home for PreK-12 entrepreneurs to connect, learn, share and grow!"/>
    <m/>
    <x v="5"/>
    <x v="1"/>
    <n v="0"/>
    <m/>
    <s v="1990-01-01"/>
    <m/>
    <m/>
    <m/>
    <m/>
    <n v="7039382429"/>
    <s v="https://www.crunchbase.com/organization/education-industry-association"/>
    <s v="https://www.twitter.com/edindustryassoc"/>
    <s v="https://www.facebook.com/121596591216831"/>
    <s v="faa3fbac-56a4-925e-0de9-413427e5a7e2"/>
  </r>
  <r>
    <x v="91343"/>
    <m/>
    <m/>
    <m/>
    <m/>
    <m/>
    <x v="2"/>
    <s v="EIC is China’s largest overseas educational counselling service provider"/>
    <m/>
    <x v="5"/>
    <x v="2"/>
    <n v="0"/>
    <m/>
    <m/>
    <m/>
    <m/>
    <m/>
    <m/>
    <m/>
    <s v="https://www.crunchbase.com/organization/education-international"/>
    <m/>
    <m/>
    <s v="fb961e88-fd60-5c27-5567-e43d9a13c1c8"/>
  </r>
  <r>
    <x v="91344"/>
    <s v="edmc.edu"/>
    <s v="USA"/>
    <s v="PA"/>
    <s v="Pittsburgh"/>
    <s v="Pittsburgh"/>
    <x v="1"/>
    <s v="Education Management Corp is a Customer Service company."/>
    <s v="customer service|education"/>
    <x v="38"/>
    <x v="2"/>
    <n v="0"/>
    <m/>
    <m/>
    <m/>
    <m/>
    <m/>
    <m/>
    <m/>
    <s v="https://www.crunchbase.com/organization/education-management-corp"/>
    <m/>
    <m/>
    <s v="9caf1037-674f-e37c-ad49-5c8e40932b29"/>
  </r>
  <r>
    <x v="91345"/>
    <m/>
    <m/>
    <m/>
    <m/>
    <m/>
    <x v="2"/>
    <s v="Education Market Research is a provider of business intelligence on the PreK-12 and college markets for instructional materials."/>
    <m/>
    <x v="5"/>
    <x v="2"/>
    <n v="0"/>
    <m/>
    <m/>
    <m/>
    <m/>
    <m/>
    <m/>
    <m/>
    <s v="https://www.crunchbase.com/organization/education-market-research"/>
    <m/>
    <m/>
    <s v="7928b15a-9357-5e66-452c-e383e12d65b3"/>
  </r>
  <r>
    <x v="91346"/>
    <s v="edrtrust.com"/>
    <s v="USA"/>
    <s v="IN"/>
    <s v="IN - Other"/>
    <s v="Memphis"/>
    <x v="1"/>
    <s v="Education Realty Trust, Inc. (the Trust) is a self-managed and self-advised real estate investment trust (REIT)."/>
    <m/>
    <x v="5"/>
    <x v="8"/>
    <n v="0"/>
    <m/>
    <s v="1964-01-01"/>
    <m/>
    <m/>
    <m/>
    <m/>
    <s v="'901-259-2500"/>
    <s v="https://www.crunchbase.com/organization/education-realty-trust"/>
    <s v="https://www.twitter.com/edrtrust"/>
    <s v="http://www.facebook.com/edr.collegiatehousing"/>
    <s v="c9b8a902-8f0b-a262-f653-b78e42333a20"/>
  </r>
  <r>
    <x v="91347"/>
    <s v="educations.com"/>
    <s v="SWE"/>
    <m/>
    <s v="Stockholm"/>
    <s v="Stockholm"/>
    <x v="0"/>
    <s v="Helps you find your ideal study abroad education."/>
    <m/>
    <x v="5"/>
    <x v="6"/>
    <n v="0"/>
    <m/>
    <m/>
    <m/>
    <m/>
    <m/>
    <m/>
    <m/>
    <s v="https://www.crunchbase.com/organization/educations-com"/>
    <s v="https://www.twitter.com/educationscom"/>
    <s v="https://www.facebook.com/educationscom"/>
    <s v="f1aaacc3-fddd-d621-d717-6fdd8a5a07fe"/>
  </r>
  <r>
    <x v="91348"/>
    <s v="eadmsk12.com"/>
    <s v="USA"/>
    <s v="CA"/>
    <s v="Ontario - Inland Empire"/>
    <s v="Murrieta"/>
    <x v="2"/>
    <s v="Educator’s Assessment Data Management System (EADMS) is a provider of K-12 assessment and data management software."/>
    <s v="education"/>
    <x v="38"/>
    <x v="2"/>
    <n v="0"/>
    <m/>
    <m/>
    <m/>
    <m/>
    <m/>
    <m/>
    <m/>
    <s v="https://www.crunchbase.com/organization/educator-s-assessment-data-management-system-eadms"/>
    <m/>
    <s v="https://www.facebook.com/adrylancommunications"/>
    <s v="0860ad28-cdec-5839-6c8a-d3ec35338c94"/>
  </r>
  <r>
    <x v="91349"/>
    <s v="educomp.com"/>
    <s v="IND"/>
    <m/>
    <s v="New Delhi"/>
    <s v="Gurgaon"/>
    <x v="0"/>
    <s v="Educomp is the largest Education Company in India"/>
    <s v="edtech|education|knowledge management|software"/>
    <x v="283"/>
    <x v="9"/>
    <n v="0"/>
    <m/>
    <s v="1994-01-01"/>
    <m/>
    <m/>
    <m/>
    <s v="info@educomp.com"/>
    <s v="91 12 4452 9000"/>
    <s v="https://www.crunchbase.com/organization/educomp-solutions"/>
    <s v="https://www.twitter.com/educomp"/>
    <s v="https://www.facebook.com/educompofficial"/>
    <s v="a2ff2f71-09f8-e009-8960-0bc0e90a05c5"/>
  </r>
  <r>
    <x v="91350"/>
    <s v="educuity.com"/>
    <s v="USA"/>
    <s v="TX"/>
    <s v="Austin"/>
    <s v="Austin"/>
    <x v="2"/>
    <s v="Educuity is an education data standard and tool suite."/>
    <s v="education|e-learning|higher education"/>
    <x v="283"/>
    <x v="2"/>
    <n v="0"/>
    <m/>
    <m/>
    <m/>
    <m/>
    <m/>
    <m/>
    <m/>
    <s v="https://www.crunchbase.com/organization/educuity"/>
    <m/>
    <m/>
    <s v="f689f3ee-9a0a-50a9-1a82-51d6b912c049"/>
  </r>
  <r>
    <x v="91351"/>
    <s v="eduventures.com"/>
    <s v="USA"/>
    <s v="MA"/>
    <s v="Boston"/>
    <s v="Boston"/>
    <x v="2"/>
    <s v="The Eduventures Advisory Service for Higher Education Leaders provides research and recommendations focused on innovations in education."/>
    <s v="consulting|education|market research|universities"/>
    <x v="7967"/>
    <x v="6"/>
    <n v="0"/>
    <m/>
    <s v="1993-01-01"/>
    <m/>
    <m/>
    <m/>
    <s v="info@eduventures.com"/>
    <s v="(617)426-5622"/>
    <s v="https://www.crunchbase.com/organization/eduventures"/>
    <s v="https://www.twitter.com/eduventuresinc"/>
    <s v="https://www.facebook.com/eduventures/"/>
    <s v="3e54a3d9-aa17-6471-646c-3247e980b16c"/>
  </r>
  <r>
    <x v="91352"/>
    <s v="edvantagegroup.com"/>
    <s v="NOR"/>
    <m/>
    <s v="Oslo"/>
    <s v="Oslo"/>
    <x v="2"/>
    <s v="Edvantage Group provides corporate e-learning solutions."/>
    <s v="saas"/>
    <x v="5"/>
    <x v="5"/>
    <n v="0"/>
    <m/>
    <s v="1999-01-01"/>
    <m/>
    <m/>
    <m/>
    <s v="norway@edvantagegroup.com"/>
    <s v="'+44 1582 816555"/>
    <s v="https://www.crunchbase.com/organization/edvantage-group"/>
    <s v="https://www.twitter.com/lumesse"/>
    <s v="https://www.facebook.com/lumesseas"/>
    <s v="73e07b9b-b67d-fbd0-862e-8818d1b08aea"/>
  </r>
  <r>
    <x v="91353"/>
    <s v="edvisors.com"/>
    <s v="USA"/>
    <s v="NV"/>
    <s v="Las Vegas"/>
    <s v="Las Vegas"/>
    <x v="0"/>
    <s v="Edvisors publishes a group of web sites about planning and paying for college."/>
    <s v="curated web|education|finance"/>
    <x v="868"/>
    <x v="2"/>
    <n v="0"/>
    <m/>
    <s v="1998-01-01"/>
    <m/>
    <m/>
    <m/>
    <s v="customerservice@edvisors.com"/>
    <m/>
    <s v="https://www.crunchbase.com/organization/edvisors"/>
    <s v="https://www.twitter.com/edvisors"/>
    <s v="http://www.facebook.com/pages/edvisors/144219248982111"/>
    <s v="7ecfd892-35eb-50bc-6552-b9e2834b6d4c"/>
  </r>
  <r>
    <x v="91354"/>
    <m/>
    <m/>
    <m/>
    <m/>
    <m/>
    <x v="2"/>
    <s v="Edwards Angell Palmer &amp; Dodge offers a full array of legal services to clients worldwide."/>
    <s v="advice|legal"/>
    <x v="521"/>
    <x v="2"/>
    <n v="0"/>
    <m/>
    <m/>
    <m/>
    <m/>
    <m/>
    <m/>
    <m/>
    <s v="https://www.crunchbase.com/organization/edwards-angell-llp"/>
    <m/>
    <m/>
    <s v="f971a671-7f69-2478-729c-a6189824063f"/>
  </r>
  <r>
    <x v="91355"/>
    <s v="edwards.com"/>
    <s v="USA"/>
    <s v="CA"/>
    <s v="Anaheim"/>
    <s v="Irvine"/>
    <x v="1"/>
    <s v="Edwards Lifesciences is the global leader in the science of heart valves and hemodynamic monitoring."/>
    <s v="biotechnology|medical device"/>
    <x v="44"/>
    <x v="9"/>
    <n v="0"/>
    <m/>
    <s v="1958-01-01"/>
    <m/>
    <m/>
    <m/>
    <s v="tech_support@edwards.com"/>
    <s v="(800)424-3278"/>
    <s v="https://www.crunchbase.com/organization/edwards-lifesciences"/>
    <s v="https://www.twitter.com/edwardslifesci"/>
    <s v="https://www.facebook.com/pages/edwards-lifesciences/143318615703224"/>
    <s v="78b4ab2e-7045-0f95-44b5-4a9ef45a347a"/>
  </r>
  <r>
    <x v="91356"/>
    <s v="edwardsvacuum.com"/>
    <s v="GBR"/>
    <m/>
    <s v="London"/>
    <s v="Crawley"/>
    <x v="2"/>
    <s v="Edwards is a leading developer and manufacturer of sophisticated vacuum products."/>
    <s v="manufacturing"/>
    <x v="41"/>
    <x v="8"/>
    <n v="0"/>
    <m/>
    <s v="1919-01-01"/>
    <m/>
    <m/>
    <m/>
    <m/>
    <m/>
    <s v="https://www.crunchbase.com/organization/edwards-vacuum"/>
    <s v="https://www.twitter.com/edwardsvacuum"/>
    <s v="https://www.facebook.com/edwardsvacuum"/>
    <s v="ee488c62-fd85-3aa8-9eff-0ebe72f6450d"/>
  </r>
  <r>
    <x v="91357"/>
    <s v="edxppsr.com.au"/>
    <s v="AUS"/>
    <m/>
    <s v="Melbourne"/>
    <s v="Melbourne"/>
    <x v="2"/>
    <s v="EDX are the experts. With experience of providing practical, commercial business solutions"/>
    <s v="financial services"/>
    <x v="24"/>
    <x v="0"/>
    <n v="0"/>
    <m/>
    <s v="2010-01-01"/>
    <m/>
    <m/>
    <m/>
    <s v="enquiries@edxppsr.com.au"/>
    <n v="61388205018"/>
    <s v="https://www.crunchbase.com/organization/edx-australia"/>
    <m/>
    <m/>
    <s v="873165f8-c221-a230-c276-4999ece9b62a"/>
  </r>
  <r>
    <x v="91358"/>
    <s v="ee.co.uk"/>
    <s v="GBR"/>
    <m/>
    <s v="London"/>
    <s v="Hatfield"/>
    <x v="2"/>
    <s v="EE is a telecommunications company that provides 4G mobile and fixed fiber broadband services to personal and business customers."/>
    <s v="public relations|telecommunications"/>
    <x v="79"/>
    <x v="4"/>
    <n v="0"/>
    <m/>
    <s v="2012-01-01"/>
    <m/>
    <m/>
    <m/>
    <s v="kip.meek@ee.co.uk"/>
    <n v="1707315000"/>
    <s v="https://www.crunchbase.com/organization/ee"/>
    <s v="https://www.twitter.com/ee"/>
    <s v="http://www.facebook.com/ee"/>
    <s v="fa9a82f5-6b70-940c-6834-c485bd60aa89"/>
  </r>
  <r>
    <x v="91359"/>
    <s v="eeace.com"/>
    <s v="USA"/>
    <s v="TX"/>
    <s v="Austin"/>
    <s v="Austin"/>
    <x v="0"/>
    <s v="EEA Consulting Engineers provides mechanical, electrical and plumbing (MEP) consulting services."/>
    <s v="energy storage|industrial engineering|mechanical engineering"/>
    <x v="1198"/>
    <x v="6"/>
    <n v="0"/>
    <m/>
    <s v="1977-01-01"/>
    <m/>
    <m/>
    <m/>
    <s v="info@eeace.com"/>
    <n v="5127444444"/>
    <s v="https://www.crunchbase.com/organization/eea-consulting-engineers"/>
    <s v="https://www.twitter.com/eeamarketing"/>
    <s v="https://www.facebook.com/eeace"/>
    <s v="60e257d9-fc4e-826c-8353-c9e4d43fb29a"/>
  </r>
  <r>
    <x v="91360"/>
    <s v="eedar.com"/>
    <s v="USA"/>
    <s v="CA"/>
    <s v="San Diego"/>
    <s v="Carlsbad"/>
    <x v="2"/>
    <s v="EEDAR builds on its robust game database to provide a full suite of video game research and data services."/>
    <s v="finance|fintech|video games"/>
    <x v="2916"/>
    <x v="7"/>
    <n v="0"/>
    <m/>
    <s v="2006-03-01"/>
    <m/>
    <m/>
    <m/>
    <s v="solutions@eedar.com"/>
    <n v="118778833327"/>
    <s v="https://www.crunchbase.com/organization/eedar"/>
    <s v="https://www.twitter.com/eedar"/>
    <s v="https://www.facebook.com/eedar?fref=ts"/>
    <s v="37adf684-4b94-9745-daa4-32d80a8fe13f"/>
  </r>
  <r>
    <x v="91361"/>
    <s v="eefocus.com"/>
    <s v="CHN"/>
    <m/>
    <s v="Shanghai"/>
    <s v="Shanghai"/>
    <x v="2"/>
    <s v="EEFocus is the leading peer to peer community for electrical engineers based in China"/>
    <m/>
    <x v="5"/>
    <x v="6"/>
    <n v="0"/>
    <m/>
    <s v="2006-07-01"/>
    <m/>
    <m/>
    <m/>
    <m/>
    <m/>
    <s v="https://www.crunchbase.com/organization/eefocus"/>
    <m/>
    <m/>
    <s v="ad97c288-8ab6-164b-e181-fef1be1d889f"/>
  </r>
  <r>
    <x v="91362"/>
    <m/>
    <m/>
    <m/>
    <m/>
    <m/>
    <x v="2"/>
    <s v="EEsof was added in 2010."/>
    <m/>
    <x v="5"/>
    <x v="2"/>
    <n v="0"/>
    <m/>
    <m/>
    <m/>
    <m/>
    <m/>
    <m/>
    <m/>
    <s v="https://www.crunchbase.com/organization/eesof"/>
    <m/>
    <m/>
    <s v="79e3b6e2-8df1-b1c5-f089-b988cd2b4f03"/>
  </r>
  <r>
    <x v="91363"/>
    <s v="eetgroup.com"/>
    <s v="DNK"/>
    <m/>
    <s v="DNK - Other"/>
    <s v="Birkerød"/>
    <x v="2"/>
    <s v="EET Europarts is Europe´s largest distributor of video surveillance, spare parts and accessories."/>
    <m/>
    <x v="5"/>
    <x v="6"/>
    <n v="0"/>
    <m/>
    <s v="1986-01-01"/>
    <m/>
    <m/>
    <m/>
    <s v="info@eeteuroparts.eu"/>
    <s v="'+27 11 608 1069"/>
    <s v="https://www.crunchbase.com/organization/eet-europarts"/>
    <m/>
    <s v="https://www.facebook.com/zaeeteuroparts"/>
    <s v="a029b99c-5d10-6168-4ef4-c0f6ddcc6ec5"/>
  </r>
  <r>
    <x v="91364"/>
    <s v="eew-energyfromwaste.com"/>
    <m/>
    <m/>
    <m/>
    <m/>
    <x v="2"/>
    <s v="A German waste-burning business valued at around $1.45 billion"/>
    <m/>
    <x v="5"/>
    <x v="8"/>
    <n v="0"/>
    <m/>
    <s v="1873-01-01"/>
    <m/>
    <m/>
    <m/>
    <m/>
    <s v="49 53 51 18 0"/>
    <s v="https://www.crunchbase.com/organization/eew-energy-from-waste"/>
    <m/>
    <m/>
    <s v="64572056-8887-c04e-65f4-f89917ba1155"/>
  </r>
  <r>
    <x v="91365"/>
    <s v="efactor.com"/>
    <s v="USA"/>
    <s v="CA"/>
    <s v="SF Bay Area"/>
    <s v="San Francisco"/>
    <x v="0"/>
    <s v="EFactor is an entrepreneurial community providing online and offline resources for small businesses."/>
    <s v="finance|social media"/>
    <x v="459"/>
    <x v="6"/>
    <n v="0"/>
    <m/>
    <s v="2008-03-01"/>
    <m/>
    <m/>
    <m/>
    <s v="membersupport@efactor.com"/>
    <s v="'650-380-8280"/>
    <s v="https://www.crunchbase.com/organization/e-factor"/>
    <s v="https://www.twitter.com/efactorglobal"/>
    <s v="http://www.facebook.com/efactor"/>
    <s v="9d593b46-8a62-dce4-a3bc-a572fdaea62c"/>
  </r>
  <r>
    <x v="91366"/>
    <s v="efamily.com"/>
    <s v="USA"/>
    <s v="IN"/>
    <s v="Indianapolis"/>
    <s v="Indianapolis"/>
    <x v="0"/>
    <s v="Launched in 2010, the site offers families a free trial of the pay version of its website for 30 days. Families share content privately."/>
    <s v="e-commerce|payments|photo sharing"/>
    <x v="5488"/>
    <x v="2"/>
    <n v="0"/>
    <m/>
    <s v="2010-01-01"/>
    <m/>
    <m/>
    <m/>
    <s v="support@efamily.com"/>
    <m/>
    <s v="https://www.crunchbase.com/organization/efamily-com"/>
    <s v="https://www.twitter.com/efamily"/>
    <s v="http://www.facebook.com/efamily"/>
    <s v="6598950b-0ad0-a4f0-2b06-eccd93fd0021"/>
  </r>
  <r>
    <x v="91367"/>
    <s v="en2.efax.com"/>
    <s v="USA"/>
    <s v="CA"/>
    <s v="SF Bay Area"/>
    <s v="Menlo Park"/>
    <x v="1"/>
    <s v="eFax provides internet messaging solutions in the United States and internationally."/>
    <s v="information services"/>
    <x v="59"/>
    <x v="2"/>
    <n v="0"/>
    <m/>
    <m/>
    <m/>
    <m/>
    <m/>
    <m/>
    <m/>
    <s v="https://www.crunchbase.com/organization/efax"/>
    <s v="https://www.twitter.com/efax"/>
    <s v="http://www.facebook.com/goefax"/>
    <s v="e14e4a75-c6b4-eeff-3651-ef42c110ca73"/>
  </r>
  <r>
    <x v="91368"/>
    <s v="effacts.com"/>
    <m/>
    <m/>
    <m/>
    <m/>
    <x v="2"/>
    <s v="Legal management"/>
    <s v="legal"/>
    <x v="407"/>
    <x v="0"/>
    <n v="0"/>
    <m/>
    <s v="2002-07-01"/>
    <m/>
    <m/>
    <m/>
    <m/>
    <m/>
    <s v="https://www.crunchbase.com/organization/effacts"/>
    <s v="https://www.twitter.com/effacts"/>
    <m/>
    <s v="afb6fd87-2d4d-0466-3938-3c25524df2e3"/>
  </r>
  <r>
    <x v="91369"/>
    <s v="effect.com.tr"/>
    <s v="TUR"/>
    <m/>
    <s v="Istanbul"/>
    <s v="Istanbul"/>
    <x v="2"/>
    <s v="Effect Burson-Marsteller is a provider strategic communication services that enable our clients to build strong relationships."/>
    <s v="communications infrastructure|public relations"/>
    <x v="79"/>
    <x v="6"/>
    <n v="0"/>
    <m/>
    <s v="1995-01-01"/>
    <m/>
    <m/>
    <m/>
    <m/>
    <n v="902122690069"/>
    <s v="https://www.crunchbase.com/organization/effect-burson-marsteller"/>
    <s v="https://www.twitter.com/effectpr"/>
    <s v="https://www.facebook.com/effectgroup"/>
    <s v="2fdaa242-a3e7-9dff-4129-ce1cc6e8897f"/>
  </r>
  <r>
    <x v="91370"/>
    <s v="effective-learning.com"/>
    <s v="DNK"/>
    <m/>
    <s v="Copenhagen"/>
    <s v="Copenhagen"/>
    <x v="2"/>
    <s v="Effective-Learning is our name, our vision, our product and our passion. We help our clients to achieve better results through effective"/>
    <s v="consulting|information services|information technology"/>
    <x v="59"/>
    <x v="0"/>
    <n v="0"/>
    <m/>
    <s v="1988-01-01"/>
    <m/>
    <m/>
    <m/>
    <s v="info@effective-learning.com"/>
    <s v="45 70 70 26 01"/>
    <s v="https://www.crunchbase.com/organization/effective-learning"/>
    <m/>
    <m/>
    <s v="a5fbf48e-611f-de94-4a68-badb05bf7371"/>
  </r>
  <r>
    <x v="91371"/>
    <s v="efficiency20.com"/>
    <s v="USA"/>
    <s v="NY"/>
    <s v="New York City"/>
    <s v="New York"/>
    <x v="2"/>
    <s v="We make efficiency easy."/>
    <s v="energy efficiency|greentech|software|web development"/>
    <x v="1372"/>
    <x v="0"/>
    <n v="0"/>
    <m/>
    <s v="2008-02-01"/>
    <m/>
    <m/>
    <m/>
    <s v="info@efficiency20.com"/>
    <s v="'646-478-8509"/>
    <s v="https://www.crunchbase.com/organization/efficiency"/>
    <s v="https://www.twitter.com/efficiency20"/>
    <m/>
    <s v="447804f7-1de9-ea91-55d8-2140450c14d6"/>
  </r>
  <r>
    <x v="91372"/>
    <s v="efficient.com"/>
    <s v="USA"/>
    <s v="IL"/>
    <s v="Chicago"/>
    <s v="Warrenville"/>
    <x v="1"/>
    <s v="One of the world's most successful trading firms."/>
    <m/>
    <x v="5"/>
    <x v="1"/>
    <n v="0"/>
    <m/>
    <s v="1999-01-01"/>
    <m/>
    <m/>
    <m/>
    <m/>
    <m/>
    <s v="https://www.crunchbase.com/organization/efficient-capital-management"/>
    <s v="https://www.twitter.com/efficientcapita"/>
    <m/>
    <s v="2442c96d-a995-838b-286c-70dd5edfad2c"/>
  </r>
  <r>
    <x v="91373"/>
    <s v="efficientnetworks.com"/>
    <s v="USA"/>
    <s v="TX"/>
    <s v="Dallas"/>
    <s v="Dallas"/>
    <x v="2"/>
    <s v="Efficient Networks to boost its position in the DSL broadband access market."/>
    <s v="communications infrastructure"/>
    <x v="338"/>
    <x v="2"/>
    <n v="0"/>
    <m/>
    <s v="1993-01-01"/>
    <m/>
    <m/>
    <m/>
    <m/>
    <s v="(972)852-1000"/>
    <s v="https://www.crunchbase.com/organization/efficient-networks"/>
    <m/>
    <m/>
    <s v="8b222156-6453-a1b2-6810-cab72a4fb5f1"/>
  </r>
  <r>
    <x v="91374"/>
    <s v="efg-hermes.com"/>
    <s v="EGY"/>
    <m/>
    <s v="Cairo"/>
    <s v="Cairo"/>
    <x v="0"/>
    <s v="Established in 1984, EFG Hermes is the leading investment bank in the Arab world. The Firm specializes in Securities Brokerage, Investment"/>
    <s v="finance"/>
    <x v="24"/>
    <x v="0"/>
    <n v="0"/>
    <m/>
    <s v="1984-01-01"/>
    <m/>
    <m/>
    <m/>
    <s v="corporate@efg-hermes.com"/>
    <s v="'+20 (0)2 3535 6499"/>
    <s v="https://www.crunchbase.com/organization/efg-hermes"/>
    <s v="https://www.twitter.com/efghermes"/>
    <m/>
    <s v="cfcf9756-792e-8575-4135-85b7e1358731"/>
  </r>
  <r>
    <x v="91375"/>
    <s v="efi.org"/>
    <s v="USA"/>
    <s v="CA"/>
    <s v="SF Bay Area"/>
    <s v="Fremont"/>
    <x v="0"/>
    <s v="EFI provides business process automation solutions, color digital front ends, and digital inkjet printers."/>
    <s v="energy|printing|professional services"/>
    <x v="8962"/>
    <x v="6"/>
    <n v="0"/>
    <m/>
    <s v="1982-01-01"/>
    <m/>
    <m/>
    <m/>
    <m/>
    <s v="(508) 870-2277"/>
    <s v="https://www.crunchbase.com/organization/efi"/>
    <m/>
    <s v="https://www.facebook.com/energyfederation"/>
    <s v="3800503a-cea1-1901-fcc6-a565b3b62a2a"/>
  </r>
  <r>
    <x v="91376"/>
    <s v="e-fibre.com"/>
    <m/>
    <m/>
    <m/>
    <m/>
    <x v="2"/>
    <s v="e-Fibre is an online auction site that acts as a neutral intermediary between sellers and buyers of papermaking fibres."/>
    <s v="internet"/>
    <x v="28"/>
    <x v="2"/>
    <n v="0"/>
    <m/>
    <m/>
    <m/>
    <m/>
    <m/>
    <m/>
    <m/>
    <s v="https://www.crunchbase.com/organization/fibre-com"/>
    <m/>
    <m/>
    <s v="59525e85-f5f0-56c4-254e-ba813c180173"/>
  </r>
  <r>
    <x v="91377"/>
    <s v="eficode.fi"/>
    <s v="FIN"/>
    <m/>
    <s v="Helsinki"/>
    <s v="Helsinki"/>
    <x v="0"/>
    <s v="Excellence in software development"/>
    <s v="linux|open source|software|supply chain management|web development"/>
    <x v="8963"/>
    <x v="3"/>
    <n v="0"/>
    <m/>
    <s v="2005-06-01"/>
    <m/>
    <m/>
    <m/>
    <s v="info@eficode.com"/>
    <s v="'+358 20 7401122"/>
    <s v="https://www.crunchbase.com/organization/eficode"/>
    <s v="https://www.twitter.com/eficode"/>
    <s v="http://www.facebook.com/eficode"/>
    <s v="30a5d00b-4ce0-8b82-e54d-c2b43d103380"/>
  </r>
  <r>
    <x v="91378"/>
    <s v="efjohnson.com"/>
    <s v="USA"/>
    <s v="TX"/>
    <s v="Dallas"/>
    <s v="Irving"/>
    <x v="2"/>
    <s v="EF Johnson Technologies develops and manufactures mission radio communications solutions."/>
    <s v="security"/>
    <x v="175"/>
    <x v="5"/>
    <n v="0"/>
    <m/>
    <s v="1923-01-01"/>
    <m/>
    <m/>
    <m/>
    <s v="sales@efji.com"/>
    <n v="3016076989"/>
    <s v="https://www.crunchbase.com/organization/ef-johnson-technologies-inc"/>
    <s v="https://www.twitter.com/efjinc"/>
    <m/>
    <s v="cba9e636-f094-1b96-f6fc-c9d0609b88b3"/>
  </r>
  <r>
    <x v="91379"/>
    <s v="efocus.nl"/>
    <s v="NLD"/>
    <m/>
    <s v="Utrecht"/>
    <s v="Utrecht"/>
    <x v="2"/>
    <s v="eFocus is a full service digital agency."/>
    <s v="digital marketing"/>
    <x v="208"/>
    <x v="5"/>
    <n v="0"/>
    <m/>
    <s v="2000-01-01"/>
    <m/>
    <m/>
    <m/>
    <s v="info@efocus.nl"/>
    <n v="31306023760"/>
    <s v="https://www.crunchbase.com/organization/efocus"/>
    <s v="https://www.twitter.com/efocus"/>
    <s v="https://www.facebook.com/efocus.nl/"/>
    <s v="aa4101f1-ba77-a4e5-5917-adf78ed681e6"/>
  </r>
  <r>
    <x v="91380"/>
    <s v="eforceglobal.com"/>
    <s v="USA"/>
    <s v="TX"/>
    <s v="Houston"/>
    <s v="Houston"/>
    <x v="0"/>
    <s v="eFORCE tries to provide their clients with competitive advantage with a focus on RoI. Their services and solutions enable their clients to"/>
    <s v="business development|information services|information technology"/>
    <x v="59"/>
    <x v="5"/>
    <n v="0"/>
    <m/>
    <s v="1999-01-01"/>
    <m/>
    <m/>
    <m/>
    <s v="sales@stablehost.com"/>
    <s v="'713-965-9078"/>
    <s v="https://www.crunchbase.com/organization/eforce-global"/>
    <m/>
    <m/>
    <s v="942ec2e6-abc1-11aa-db50-410b94116410"/>
  </r>
  <r>
    <x v="91381"/>
    <m/>
    <s v="USA"/>
    <s v="CA"/>
    <s v="Los Angeles"/>
    <s v="Santa Monica"/>
    <x v="0"/>
    <s v="Online Marketing Company"/>
    <s v="public relations"/>
    <x v="208"/>
    <x v="2"/>
    <n v="0"/>
    <m/>
    <s v="2002-01-01"/>
    <m/>
    <m/>
    <m/>
    <m/>
    <m/>
    <s v="https://www.crunchbase.com/organization/eforce-media"/>
    <m/>
    <m/>
    <s v="9405d1b1-fa5d-24a5-90c8-a097b2548582"/>
  </r>
  <r>
    <x v="91382"/>
    <s v="efriendsnet.com"/>
    <s v="CHN"/>
    <m/>
    <s v="Beijing"/>
    <s v="Beijing"/>
    <x v="2"/>
    <s v="social networking service company"/>
    <m/>
    <x v="5"/>
    <x v="2"/>
    <n v="0"/>
    <m/>
    <s v="2003-01-01"/>
    <m/>
    <m/>
    <m/>
    <m/>
    <s v="86 10 6481 0823"/>
    <s v="https://www.crunchbase.com/organization/efriendsnet"/>
    <m/>
    <m/>
    <s v="d71a721c-9cfa-406e-9514-f359119b0672"/>
  </r>
  <r>
    <x v="91383"/>
    <s v="efront.com"/>
    <s v="USA"/>
    <s v="NY"/>
    <s v="New York City"/>
    <s v="New York"/>
    <x v="2"/>
    <s v="eFront provides software solutions to the financial industry."/>
    <s v="finance|fintech|software"/>
    <x v="307"/>
    <x v="7"/>
    <n v="0"/>
    <m/>
    <s v="1999-01-01"/>
    <m/>
    <m/>
    <m/>
    <m/>
    <s v="33 1 49 96 40 60"/>
    <s v="https://www.crunchbase.com/organization/efront"/>
    <s v="https://www.twitter.com/efrontfinancial"/>
    <s v="https://www.facebook.com/215619028511490"/>
    <s v="41862774-26ff-e5a3-a544-d4ae4ec62251"/>
  </r>
  <r>
    <x v="91384"/>
    <m/>
    <m/>
    <m/>
    <m/>
    <m/>
    <x v="0"/>
    <s v="EFS Midstream provides gas gathering, treating, compression and condensate processing services in the Eagle Ford Shale."/>
    <m/>
    <x v="5"/>
    <x v="2"/>
    <n v="0"/>
    <m/>
    <m/>
    <m/>
    <m/>
    <m/>
    <m/>
    <m/>
    <s v="https://www.crunchbase.com/organization/efs-midstream"/>
    <m/>
    <m/>
    <s v="3aaa496e-442f-9684-40cf-0fdde99cebfc"/>
  </r>
  <r>
    <x v="91385"/>
    <s v="eft-energy.com"/>
    <s v="USA"/>
    <s v="NY"/>
    <s v="New York City"/>
    <s v="New York"/>
    <x v="2"/>
    <s v="EFT Energy &amp; Analytics provides software as a service and solutions provider in the fields of industrial and manufacturing predictive."/>
    <m/>
    <x v="5"/>
    <x v="0"/>
    <n v="0"/>
    <m/>
    <s v="1998-01-01"/>
    <m/>
    <m/>
    <m/>
    <s v="josh.oeding@eftanalytics.com"/>
    <s v="(212)290-2300"/>
    <s v="https://www.crunchbase.com/organization/eft-energy-analytics"/>
    <m/>
    <m/>
    <s v="0ca6575c-f697-6899-2edb-3f54253dd8d2"/>
  </r>
  <r>
    <x v="91386"/>
    <s v="efunds.com"/>
    <s v="USA"/>
    <s v="AZ"/>
    <s v="Phoenix"/>
    <s v="Scottsdale"/>
    <x v="2"/>
    <s v="eFunds Corporation is a payments services company."/>
    <s v="e-commerce|payments|service industry"/>
    <x v="1061"/>
    <x v="9"/>
    <n v="0"/>
    <m/>
    <s v="2000-01-01"/>
    <m/>
    <m/>
    <m/>
    <m/>
    <m/>
    <s v="https://www.crunchbase.com/organization/efunds-corporation"/>
    <m/>
    <m/>
    <s v="cd0c706a-58ba-b785-743c-acd986dee320"/>
  </r>
  <r>
    <x v="91387"/>
    <s v="e-future.com.cn"/>
    <s v="CHN"/>
    <m/>
    <s v="Beijing"/>
    <s v="Beijing"/>
    <x v="2"/>
    <s v="eFuture is a leading provider of software and services to China's rapidly growing retail and consumer goods industries"/>
    <s v="information technology|retail|software"/>
    <x v="1836"/>
    <x v="7"/>
    <n v="0"/>
    <m/>
    <s v="1997-01-01"/>
    <m/>
    <m/>
    <m/>
    <m/>
    <s v="'+86 10 5165 0988"/>
    <s v="https://www.crunchbase.com/organization/e-future-information-technology"/>
    <m/>
    <m/>
    <s v="43b77550-f49a-d2ac-6d40-2ba17fa5642f"/>
  </r>
  <r>
    <x v="91388"/>
    <s v="efxprime.com"/>
    <s v="NZL"/>
    <m/>
    <s v="Auckland"/>
    <s v="Auckland"/>
    <x v="2"/>
    <s v="EFX Prime Services is a division of First New York. EFX Prime Services offers prime brokerage services, comprehensive trading support,"/>
    <m/>
    <x v="5"/>
    <x v="5"/>
    <n v="0"/>
    <m/>
    <m/>
    <m/>
    <m/>
    <m/>
    <m/>
    <m/>
    <s v="https://www.crunchbase.com/organization/efx-prime-services"/>
    <m/>
    <m/>
    <s v="b41e843f-294d-8129-3eea-3eba169731f9"/>
  </r>
  <r>
    <x v="91389"/>
    <s v="egeria.nl"/>
    <s v="NLD"/>
    <m/>
    <s v="Amsterdam"/>
    <s v="Amsterdam"/>
    <x v="0"/>
    <s v="Egeria is a fully independent Dutch private equity firm."/>
    <m/>
    <x v="5"/>
    <x v="2"/>
    <n v="0"/>
    <m/>
    <s v="1997-01-01"/>
    <m/>
    <m/>
    <m/>
    <m/>
    <m/>
    <s v="https://www.crunchbase.com/organization/egeria"/>
    <m/>
    <m/>
    <s v="d28a867d-aa0c-661b-4de4-7d45008aec8b"/>
  </r>
  <r>
    <x v="91390"/>
    <m/>
    <s v="USA"/>
    <s v="MD"/>
    <s v="Washington, D.C."/>
    <s v="Gaithersburg"/>
    <x v="2"/>
    <s v="EG&amp;G Technical Services operations are affiliated with URS Corporation."/>
    <s v="national security"/>
    <x v="1082"/>
    <x v="2"/>
    <n v="0"/>
    <m/>
    <m/>
    <m/>
    <m/>
    <m/>
    <m/>
    <n v="113019443100"/>
    <s v="https://www.crunchbase.com/organization/eg-g-inc"/>
    <m/>
    <m/>
    <s v="8ea2d39f-bc6a-699a-17a8-256fd4abfd54"/>
  </r>
  <r>
    <x v="91391"/>
    <m/>
    <m/>
    <m/>
    <m/>
    <m/>
    <x v="2"/>
    <s v="eGov Systems a provider of web-based payment portals and integrated revenue administration solutions."/>
    <s v="internet|software"/>
    <x v="146"/>
    <x v="2"/>
    <n v="0"/>
    <m/>
    <s v="1997-01-01"/>
    <m/>
    <m/>
    <m/>
    <m/>
    <m/>
    <s v="https://www.crunchbase.com/organization/egov-systems"/>
    <m/>
    <m/>
    <s v="1ca338b0-6a35-8153-914f-06fec0f5e49d"/>
  </r>
  <r>
    <x v="91392"/>
    <s v="egreetings.com"/>
    <s v="USA"/>
    <s v="CA"/>
    <s v="SF Bay Area"/>
    <s v="San Francisco"/>
    <x v="1"/>
    <s v="Egreetings Network, Inc. helps you say more and give more to the important people in your life."/>
    <s v="events|gift card|messaging"/>
    <x v="8964"/>
    <x v="0"/>
    <n v="0"/>
    <m/>
    <m/>
    <m/>
    <m/>
    <m/>
    <m/>
    <m/>
    <s v="https://www.crunchbase.com/organization/egreetings"/>
    <s v="https://www.twitter.com/egreetings"/>
    <m/>
    <s v="5c2d58f2-36b4-11c9-66ff-b2cac0150a9a"/>
  </r>
  <r>
    <x v="91393"/>
    <s v="egrocery.net"/>
    <s v="USA"/>
    <s v="MN"/>
    <s v="Minneapolis"/>
    <s v="Plymouth"/>
    <x v="0"/>
    <s v="The eGrocery.com Inc. mission is to provide clients with products and services which facilitate the growth of the client's business."/>
    <m/>
    <x v="5"/>
    <x v="2"/>
    <n v="0"/>
    <m/>
    <m/>
    <m/>
    <m/>
    <m/>
    <m/>
    <m/>
    <s v="https://www.crunchbase.com/organization/egrocery-com"/>
    <m/>
    <m/>
    <s v="422529d8-5d7f-f198-97c6-1ffc4ae781d0"/>
  </r>
  <r>
    <x v="91394"/>
    <s v="egsgauging.com"/>
    <s v="USA"/>
    <s v="MA"/>
    <s v="Boston"/>
    <s v="Wilmington"/>
    <x v="2"/>
    <s v="EGS Gauging Inc is one of the world's largest suppliers of measurement and control products for web process applications."/>
    <s v="test and measurement"/>
    <x v="178"/>
    <x v="2"/>
    <n v="0"/>
    <m/>
    <s v="1948-01-01"/>
    <m/>
    <m/>
    <m/>
    <s v="info@egsgauging.com"/>
    <s v="1(800)225-0080"/>
    <s v="https://www.crunchbase.com/organization/egs-gauging"/>
    <m/>
    <m/>
    <s v="ebe2477f-7a5d-db81-625f-22d659164778"/>
  </r>
  <r>
    <x v="91395"/>
    <s v="eguru.com.br"/>
    <s v="BRA"/>
    <m/>
    <s v="Sao Paulo"/>
    <s v="São Paulo"/>
    <x v="2"/>
    <s v="eguru provides researches and develops innovative and reliable solutions."/>
    <m/>
    <x v="5"/>
    <x v="3"/>
    <n v="0"/>
    <m/>
    <s v="2001-01-01"/>
    <m/>
    <m/>
    <m/>
    <s v="comercial@e-guru.com.br"/>
    <n v="551137294772"/>
    <s v="https://www.crunchbase.com/organization/eguru"/>
    <m/>
    <s v="https://www.facebook.com/eguru-gamificando-resultados-123656724371434"/>
    <s v="32448f79-d94e-670e-fbb0-8820c0b4a1f0"/>
  </r>
  <r>
    <x v="91396"/>
    <s v="networkegypt.com"/>
    <m/>
    <m/>
    <m/>
    <m/>
    <x v="0"/>
    <s v="EgyptNetwork is a fast growing IT solutions provider for Microsoft technologies with strong experience in Microsoft core infrastructures"/>
    <m/>
    <x v="5"/>
    <x v="2"/>
    <n v="0"/>
    <m/>
    <m/>
    <m/>
    <m/>
    <m/>
    <m/>
    <n v="224047640"/>
    <s v="https://www.crunchbase.com/organization/egypt-network"/>
    <m/>
    <m/>
    <s v="2d1d56c2-c74f-8655-4b22-851248020ca2"/>
  </r>
  <r>
    <x v="91397"/>
    <m/>
    <m/>
    <m/>
    <m/>
    <m/>
    <x v="2"/>
    <s v="ehandel.se was added in 2012."/>
    <m/>
    <x v="5"/>
    <x v="2"/>
    <n v="0"/>
    <m/>
    <m/>
    <m/>
    <m/>
    <m/>
    <m/>
    <m/>
    <s v="https://www.crunchbase.com/organization/ehandel-se"/>
    <m/>
    <m/>
    <s v="23fed601-2b35-8fb3-456a-c4bf9769bbab"/>
  </r>
  <r>
    <x v="91398"/>
    <s v="ehealthinsurance.com"/>
    <s v="USA"/>
    <s v="CA"/>
    <s v="SF Bay Area"/>
    <s v="Mountain View"/>
    <x v="1"/>
    <s v="eHealth is an online source of health insurance information for individuals, families and small businesses."/>
    <s v="e-commerce|finance|health insurance|internet"/>
    <x v="12"/>
    <x v="7"/>
    <n v="0"/>
    <m/>
    <s v="1997-01-01"/>
    <m/>
    <m/>
    <m/>
    <s v="info@ehealthinsurance.com"/>
    <s v="'650-584-2700"/>
    <s v="https://www.crunchbase.com/organization/ehealth"/>
    <s v="https://www.twitter.com/ehealthinc"/>
    <s v="http://www.facebook.com/ehealthinsurance"/>
    <s v="62a9bac1-912b-68b6-5424-2258fc230d8e"/>
  </r>
  <r>
    <x v="91399"/>
    <s v="ehds.biz"/>
    <s v="USA"/>
    <s v="OH"/>
    <s v="OH - Other"/>
    <s v="Yellow Springs"/>
    <x v="2"/>
    <s v="eHealth Data Solutions is a national software company offering tools that increase quality."/>
    <s v="hospital"/>
    <x v="3"/>
    <x v="0"/>
    <n v="0"/>
    <m/>
    <s v="2001-01-01"/>
    <m/>
    <m/>
    <m/>
    <m/>
    <s v="'1-888-562-8906"/>
    <s v="https://www.crunchbase.com/organization/ehealth-data-solutions"/>
    <s v="https://www.twitter.com/ehealthdata"/>
    <m/>
    <s v="ee0c9a6a-c588-569f-8f1b-c31bf326c906"/>
  </r>
  <r>
    <x v="91400"/>
    <s v="ehelp.com"/>
    <s v="USA"/>
    <s v="CA"/>
    <s v="San Diego"/>
    <s v="San Diego"/>
    <x v="2"/>
    <s v="eHelp is a provider of automated user assistance software for applications, intranets, and the Web."/>
    <s v="curated web|sns"/>
    <x v="146"/>
    <x v="1"/>
    <n v="0"/>
    <m/>
    <s v="1990-01-01"/>
    <m/>
    <m/>
    <m/>
    <m/>
    <s v="(858)459-6365"/>
    <s v="https://www.crunchbase.com/organization/ehelp"/>
    <s v="https://www.twitter.com/ehelpdotcom"/>
    <m/>
    <s v="5303f24a-cda3-4b94-6afe-0165b437e559"/>
  </r>
  <r>
    <x v="91401"/>
    <m/>
    <m/>
    <m/>
    <m/>
    <m/>
    <x v="2"/>
    <s v="EHR and Practice Management Business is a provider of patient-centric health IT and management services."/>
    <m/>
    <x v="5"/>
    <x v="2"/>
    <n v="0"/>
    <m/>
    <m/>
    <m/>
    <m/>
    <m/>
    <m/>
    <m/>
    <s v="https://www.crunchbase.com/organization/ehr-and-practice-management-business"/>
    <m/>
    <m/>
    <s v="c326b1e1-47c7-41c3-84d0-408bcca6b9c7"/>
  </r>
  <r>
    <x v="91402"/>
    <s v="taylorbins.co.uk"/>
    <s v="GBR"/>
    <m/>
    <m/>
    <m/>
    <x v="2"/>
    <s v="Taylor is committed to improving safety in the Waste and Recycling Industry."/>
    <m/>
    <x v="5"/>
    <x v="5"/>
    <n v="0"/>
    <m/>
    <s v="1962-01-01"/>
    <m/>
    <m/>
    <m/>
    <m/>
    <s v="44 12 9925 1333"/>
    <s v="https://www.crunchbase.com/organization/taylor-uk"/>
    <s v="https://www.twitter.com/taylorbins"/>
    <s v="http://www.facebook.com/pages/taylor-bins/129226123795908"/>
    <s v="4b087ef7-5633-0f89-dd07-a4faa8bf1227"/>
  </r>
  <r>
    <x v="91403"/>
    <s v="eidosinteractive.com"/>
    <s v="USA"/>
    <s v="CA"/>
    <s v="SF Bay Area"/>
    <s v="San Francisco"/>
    <x v="2"/>
    <s v="Eidos Interactive is the creator of some of the world's leading videogame properties"/>
    <s v="video games"/>
    <x v="616"/>
    <x v="2"/>
    <n v="0"/>
    <m/>
    <m/>
    <m/>
    <m/>
    <m/>
    <m/>
    <m/>
    <s v="https://www.crunchbase.com/organization/eidos-interactive"/>
    <m/>
    <m/>
    <s v="33a6f1a1-571e-1736-d49a-6628d32f73b9"/>
  </r>
  <r>
    <x v="91404"/>
    <s v="eigenx.com"/>
    <s v="USA"/>
    <s v="PA"/>
    <s v="Philadelphia"/>
    <s v="Wayne"/>
    <x v="2"/>
    <s v="Scalable Solutions for Complex Business Processes."/>
    <s v="enterprise software"/>
    <x v="10"/>
    <x v="0"/>
    <n v="0"/>
    <m/>
    <s v="2012-01-01"/>
    <m/>
    <m/>
    <m/>
    <s v="info@eigenx.com"/>
    <m/>
    <s v="https://www.crunchbase.com/organization/eigenx"/>
    <s v="https://www.twitter.com/eigenx"/>
    <s v="https://www.facebook.com/286164301484585"/>
    <s v="ec3aa9a0-3b76-581e-00f3-bfefc1eea648"/>
  </r>
  <r>
    <x v="91405"/>
    <s v="eightoclock.com"/>
    <s v="USA"/>
    <s v="NJ"/>
    <s v="Newark"/>
    <s v="Montvale"/>
    <x v="0"/>
    <s v="You don’t get to be 150 years young without reinventing yourself every once in a while. Throughout the years, we’ve explored new varieties."/>
    <m/>
    <x v="5"/>
    <x v="6"/>
    <n v="0"/>
    <m/>
    <s v="1859-01-01"/>
    <m/>
    <m/>
    <m/>
    <s v="socialmedia@eightoclock.com"/>
    <s v="'201-571-0300"/>
    <s v="https://www.crunchbase.com/organization/eight-o-clock"/>
    <s v="https://www.twitter.com/8oclockcoffee"/>
    <s v="https://www.facebook.com/eightoclockcoffee"/>
    <s v="9f9609f9-58c5-6a78-4900-6ea9c7993401"/>
  </r>
  <r>
    <x v="91406"/>
    <s v="eiki.com"/>
    <s v="USA"/>
    <s v="CA"/>
    <s v="Los Angeles"/>
    <s v="Rancho Santa Margarita"/>
    <x v="0"/>
    <s v="Eiki International is a projector manufacturing company for school, colleges and industries."/>
    <s v="hardware|software"/>
    <x v="136"/>
    <x v="0"/>
    <n v="0"/>
    <m/>
    <m/>
    <m/>
    <m/>
    <m/>
    <m/>
    <m/>
    <s v="https://www.crunchbase.com/organization/eiki-international"/>
    <s v="https://www.twitter.com/eiki_intl_inc"/>
    <s v="http://www.facebook.com/eiki-international-inc/16874051316"/>
    <s v="73d5f043-5e6e-dbda-fdb6-6a5671d218e7"/>
  </r>
  <r>
    <x v="91407"/>
    <s v="eikomedia.com"/>
    <s v="USA"/>
    <s v="MI"/>
    <s v="Detroit"/>
    <s v="Detroit"/>
    <x v="2"/>
    <s v="Eiko Media is a Publishing company located in Detroit."/>
    <m/>
    <x v="5"/>
    <x v="1"/>
    <n v="0"/>
    <m/>
    <m/>
    <m/>
    <m/>
    <m/>
    <m/>
    <s v="(313)237-6825"/>
    <s v="https://www.crunchbase.com/organization/eiko-media"/>
    <m/>
    <m/>
    <s v="38e358c6-8bde-2c32-c19d-3d8bef48bfaf"/>
  </r>
  <r>
    <x v="91408"/>
    <s v="eileo.com"/>
    <m/>
    <m/>
    <m/>
    <m/>
    <x v="2"/>
    <s v="Leading Car-Sharing Technology Provider"/>
    <s v="enterprise software"/>
    <x v="10"/>
    <x v="0"/>
    <n v="0"/>
    <m/>
    <s v="2002-01-01"/>
    <m/>
    <m/>
    <m/>
    <m/>
    <s v="33 1 53 01 22 00"/>
    <s v="https://www.crunchbase.com/organization/eileo"/>
    <m/>
    <m/>
    <s v="76c6d085-5128-1caf-8d7d-bec47e1443ed"/>
  </r>
  <r>
    <x v="91409"/>
    <m/>
    <m/>
    <m/>
    <m/>
    <m/>
    <x v="0"/>
    <s v="An Egypt-based pharma manufacturing company focused on oncology products"/>
    <s v="manufacturing"/>
    <x v="41"/>
    <x v="2"/>
    <n v="0"/>
    <m/>
    <m/>
    <m/>
    <m/>
    <m/>
    <m/>
    <m/>
    <s v="https://www.crunchbase.com/organization/eimc-united-pharmaceuticals"/>
    <m/>
    <m/>
    <s v="87d30820-2487-21cf-0e29-880af25012ad"/>
  </r>
  <r>
    <x v="91410"/>
    <s v="einfochips.com"/>
    <s v="IND"/>
    <m/>
    <s v="Ahmedabad"/>
    <s v="Ahmedabad"/>
    <x v="0"/>
    <s v="eInfochips is a Global Product Design Services and Solutions company providing end-to-end Product Engineering and Semiconductor Services"/>
    <s v="automotive|consumer electronics|hardware|health care|image recognition|security|software|video"/>
    <x v="8965"/>
    <x v="8"/>
    <n v="0"/>
    <m/>
    <s v="1996-01-01"/>
    <m/>
    <m/>
    <m/>
    <s v="info@einfochips.com"/>
    <s v="91 79 2656 3705"/>
    <s v="https://www.crunchbase.com/organization/einfochips"/>
    <s v="https://www.twitter.com/einfochipsltd"/>
    <s v="http://www.facebook.com/einfochips"/>
    <s v="f5854a6a-147f-88f3-3954-61a4374356f8"/>
  </r>
  <r>
    <x v="91411"/>
    <s v="einsteinnoah.com"/>
    <s v="USA"/>
    <s v="CO"/>
    <s v="Denver"/>
    <s v="Lakewood"/>
    <x v="2"/>
    <s v="As the nation’s largest operator of bagel bakeries and the leader in the quick casual segment of the restaurant industry"/>
    <s v="restaurants"/>
    <x v="7"/>
    <x v="9"/>
    <n v="0"/>
    <m/>
    <s v="1992-01-01"/>
    <m/>
    <m/>
    <m/>
    <s v="guestservices@einsteinnoah.com"/>
    <s v="'303-568-8000"/>
    <s v="https://www.crunchbase.com/organization/einstein-noah-restaurant-group"/>
    <s v="https://www.twitter.com/einsteinbros"/>
    <s v="http://www.facebook.com/einsteinbros"/>
    <s v="fc54cbb7-4d67-cf00-52ba-30f48dca5a0a"/>
  </r>
  <r>
    <x v="91412"/>
    <s v="evaninsurance.co.uk"/>
    <s v="GBR"/>
    <m/>
    <s v="Bristol"/>
    <s v="Bristol"/>
    <x v="2"/>
    <s v="Whatever motorcycle you ride, eBike insurance can provide a great bike insurance quote for you online."/>
    <s v="enterprise software"/>
    <x v="10"/>
    <x v="2"/>
    <n v="0"/>
    <m/>
    <s v="2005-01-01"/>
    <m/>
    <m/>
    <m/>
    <m/>
    <s v="44 84 5219 0587"/>
    <s v="https://www.crunchbase.com/organization/e-insurance-services"/>
    <m/>
    <m/>
    <s v="200e7c26-1530-99f4-a58f-c4a53f6f276b"/>
  </r>
  <r>
    <x v="91413"/>
    <s v="eirgen.com"/>
    <s v="IRL"/>
    <m/>
    <s v="Waterford"/>
    <s v="Waterford"/>
    <x v="2"/>
    <s v="EirGen Pharma focuses on the development, registration and commercial manufacture of high potency,"/>
    <m/>
    <x v="5"/>
    <x v="3"/>
    <n v="0"/>
    <m/>
    <s v="2005-01-01"/>
    <m/>
    <m/>
    <m/>
    <s v="info@eirgen.com"/>
    <n v="35351591944"/>
    <s v="https://www.crunchbase.com/organization/eirgen-pharma"/>
    <m/>
    <m/>
    <s v="9ece9bb9-964d-5d45-d954-72088eb7fb97"/>
  </r>
  <r>
    <x v="91414"/>
    <s v="eirtechaviation.ie"/>
    <s v="IRL"/>
    <m/>
    <s v="IRL - Other"/>
    <s v="Shannon"/>
    <x v="2"/>
    <s v="Aircraft refinishing company with extensive experience in aircraft livery, interior repair and refurbishment."/>
    <s v="aerospace"/>
    <x v="485"/>
    <x v="6"/>
    <n v="0"/>
    <m/>
    <s v="1999-01-01"/>
    <m/>
    <m/>
    <m/>
    <m/>
    <s v="353 6 147 1800"/>
    <s v="https://www.crunchbase.com/organization/eirtech-aviation"/>
    <s v="https://www.twitter.com/eirtechaviation"/>
    <m/>
    <s v="d6369fd8-0be7-db2e-42d7-b4d9fbebd1b3"/>
  </r>
  <r>
    <x v="91415"/>
    <s v="eisai.co.jp"/>
    <s v="JPN"/>
    <m/>
    <s v="Tokyo"/>
    <s v="Tokyo"/>
    <x v="2"/>
    <s v="Eisai Co. place primary emphasis on patients and their families, they strive to increase the benefits that health care provides them and"/>
    <s v="biotechnology"/>
    <x v="36"/>
    <x v="4"/>
    <n v="0"/>
    <m/>
    <s v="1941-01-01"/>
    <m/>
    <m/>
    <m/>
    <m/>
    <s v="81 3 3817 3700"/>
    <s v="https://www.crunchbase.com/organization/eisai-co"/>
    <m/>
    <m/>
    <s v="20d791ce-b72f-5de2-e84b-c59256631ec2"/>
  </r>
  <r>
    <x v="91416"/>
    <s v="eis-inc.com"/>
    <s v="USA"/>
    <s v="GA"/>
    <s v="Atlanta"/>
    <s v="Atlanta"/>
    <x v="2"/>
    <s v="EIS is a wholly owned subsidiary of GPC and one of North America’s leading distributors of process materials, production supplies"/>
    <s v="manufacturing"/>
    <x v="41"/>
    <x v="9"/>
    <n v="0"/>
    <m/>
    <s v="1950-01-01"/>
    <m/>
    <m/>
    <m/>
    <s v="salesdesk@eis-inc.com"/>
    <n v="8009499992"/>
    <s v="https://www.crunchbase.com/organization/eis-inc"/>
    <m/>
    <s v="https://www.facebook.com/yoursourceeis/"/>
    <s v="5d57d2af-b8b4-d026-5f5d-5ac6110cd34e"/>
  </r>
  <r>
    <x v="91417"/>
    <m/>
    <m/>
    <m/>
    <m/>
    <m/>
    <x v="2"/>
    <s v="Eizel Technologies"/>
    <s v="software"/>
    <x v="10"/>
    <x v="2"/>
    <n v="0"/>
    <m/>
    <m/>
    <m/>
    <m/>
    <m/>
    <m/>
    <m/>
    <s v="https://www.crunchbase.com/organization/eizel-technologies"/>
    <m/>
    <m/>
    <s v="e2b25ea6-f169-ab99-1465-af575d54fa11"/>
  </r>
  <r>
    <x v="91418"/>
    <s v="ejgallo.com"/>
    <s v="USA"/>
    <s v="CA"/>
    <s v="CA - Other"/>
    <s v="Modesto"/>
    <x v="0"/>
    <s v="E. &amp;. J. Gallo Winery, Inc. engages in producing and distributing wines in the United States and internationally. It offers table and"/>
    <s v="lifestyle|wine and spirits"/>
    <x v="1038"/>
    <x v="8"/>
    <n v="0"/>
    <m/>
    <s v="1933-01-01"/>
    <m/>
    <m/>
    <m/>
    <m/>
    <s v="(187) 768-7946"/>
    <s v="https://www.crunchbase.com/organization/e-j-gallo-winery"/>
    <m/>
    <m/>
    <s v="01ada654-a6b5-5c1e-96b3-f8a8b4465138"/>
  </r>
  <r>
    <x v="91419"/>
    <s v="ejusticesolutions.com"/>
    <s v="USA"/>
    <s v="MI"/>
    <s v="Detroit"/>
    <s v="Ann Arbor"/>
    <x v="2"/>
    <s v="EJustice Solutions, LLC provides browser-based law enforcement record management and jail management systems for rural and small town law"/>
    <m/>
    <x v="5"/>
    <x v="0"/>
    <n v="0"/>
    <m/>
    <s v="1996-01-01"/>
    <m/>
    <m/>
    <m/>
    <s v="Stan.Starkey@ejusticesolutions.com"/>
    <n v="17347691360"/>
    <s v="https://www.crunchbase.com/organization/ejustice-solutions"/>
    <m/>
    <m/>
    <s v="9f19581f-e650-894b-4618-90a88d4edb13"/>
  </r>
  <r>
    <x v="91420"/>
    <s v="ekfdiagnostics.com"/>
    <s v="GBR"/>
    <m/>
    <s v="GBR - Other"/>
    <s v="Penarth"/>
    <x v="1"/>
    <s v="EKF Diagnostics is a worldwide manufacturer of point of care equipment for the measurement of glucose, lactate, hemoglobin, hematocrit and"/>
    <s v="health care|health diagnostics|manufacturing"/>
    <x v="51"/>
    <x v="2"/>
    <n v="0"/>
    <m/>
    <s v="1990-01-01"/>
    <m/>
    <m/>
    <m/>
    <s v="info@ekfdiagnostics.com"/>
    <m/>
    <s v="https://www.crunchbase.com/organization/ekf-diagnostics"/>
    <s v="https://www.twitter.com/ekfdiagnostics"/>
    <s v="http://www.facebook.com/ekfdiagnostics"/>
    <s v="f1ac8d69-5b97-3948-d630-dc966d9322ec"/>
  </r>
  <r>
    <x v="91421"/>
    <s v="ekioskdotcom.com"/>
    <s v="USA"/>
    <s v="IL"/>
    <s v="Chicago"/>
    <s v="New Lenox"/>
    <x v="0"/>
    <s v="eKiosk.com, a provider of public Internet solutions."/>
    <s v="internet"/>
    <x v="28"/>
    <x v="2"/>
    <n v="0"/>
    <m/>
    <m/>
    <m/>
    <m/>
    <m/>
    <m/>
    <m/>
    <s v="https://www.crunchbase.com/organization/ekiosk"/>
    <m/>
    <m/>
    <s v="d5e5f6b7-fa0f-3bea-45fa-8ea6d8e79be8"/>
  </r>
  <r>
    <x v="91422"/>
    <s v="ekokem.com"/>
    <s v="FIN"/>
    <m/>
    <s v="FIN - Other"/>
    <s v="Riihimäki"/>
    <x v="2"/>
    <s v="Ekokem Corp is a provider of environmental management and material efficiency services in Finland and internationally."/>
    <s v="cleantech|environmental engineering"/>
    <x v="1549"/>
    <x v="6"/>
    <n v="0"/>
    <m/>
    <s v="1979-01-01"/>
    <m/>
    <m/>
    <m/>
    <m/>
    <n v="358107551000"/>
    <s v="https://www.crunchbase.com/organization/ekokem-corp"/>
    <s v="https://www.twitter.com/ekokemgroup"/>
    <s v="https://www.facebook.com/ekokem/info/?tab=overview"/>
    <s v="9bd9772c-f044-2ddf-b56e-0c5785a411a1"/>
  </r>
  <r>
    <x v="91423"/>
    <s v="ekomi.com"/>
    <s v="DEU"/>
    <m/>
    <s v="Berlin"/>
    <s v="Berlin"/>
    <x v="0"/>
    <s v="eKomi is a company using social commerce technology to develop and operate intelligent feedback systems."/>
    <s v="advertising|content|e-commerce|reputation"/>
    <x v="3553"/>
    <x v="3"/>
    <n v="0"/>
    <m/>
    <s v="2008-01-01"/>
    <m/>
    <m/>
    <m/>
    <s v="info@ekomi.com"/>
    <m/>
    <s v="https://www.crunchbase.com/organization/ekomi"/>
    <s v="https://www.twitter.com/ekomi"/>
    <s v="http://www.facebook.com/ekomi"/>
    <s v="a7e6bd28-bcb6-4962-e4e0-71c89da67b68"/>
  </r>
  <r>
    <x v="91424"/>
    <s v="ekstop.com"/>
    <s v="IND"/>
    <m/>
    <s v="Mumbai"/>
    <s v="Mumbai"/>
    <x v="2"/>
    <s v="EkStop is an e-commerce, phone-commerce and call-center retailer specializing in home deliveries."/>
    <s v="e-commerce"/>
    <x v="63"/>
    <x v="6"/>
    <n v="0"/>
    <m/>
    <s v="2011-01-01"/>
    <m/>
    <m/>
    <m/>
    <s v="cs@EkStop.com"/>
    <n v="7666644111"/>
    <s v="https://www.crunchbase.com/organization/ekstop"/>
    <s v="https://www.twitter.com/ekstop"/>
    <s v="https://www.facebook.com/ekstop"/>
    <s v="b26142f5-69cb-d998-2a54-05fceafabe10"/>
  </r>
  <r>
    <x v="91425"/>
    <m/>
    <m/>
    <m/>
    <m/>
    <m/>
    <x v="2"/>
    <s v="E-Lab was added in 2013."/>
    <m/>
    <x v="5"/>
    <x v="2"/>
    <n v="0"/>
    <m/>
    <m/>
    <m/>
    <m/>
    <m/>
    <m/>
    <m/>
    <s v="https://www.crunchbase.com/organization/e-lab"/>
    <m/>
    <m/>
    <s v="facf9bff-a5c2-ea90-1802-77d72c2276fd"/>
  </r>
  <r>
    <x v="91426"/>
    <s v="kkelan.com"/>
    <m/>
    <m/>
    <m/>
    <m/>
    <x v="1"/>
    <s v="medical business"/>
    <m/>
    <x v="5"/>
    <x v="2"/>
    <n v="0"/>
    <m/>
    <s v="1995-02-01"/>
    <m/>
    <m/>
    <m/>
    <m/>
    <m/>
    <s v="https://www.crunchbase.com/organization/elan"/>
    <m/>
    <m/>
    <s v="9b9ca1df-1650-1b84-1e93-9cdf34543e5b"/>
  </r>
  <r>
    <x v="91427"/>
    <s v="elan.com"/>
    <s v="IRL"/>
    <m/>
    <s v="Dublin"/>
    <s v="Dublin"/>
    <x v="2"/>
    <s v="Elan Corporation, plc is a biotechnology company, headquartered in Ireland, committed to making a difference in the lives of patients and"/>
    <s v="biotechnology"/>
    <x v="36"/>
    <x v="4"/>
    <n v="0"/>
    <m/>
    <s v="1969-12-01"/>
    <m/>
    <m/>
    <m/>
    <s v="website.feedback@elan.com"/>
    <s v="'+353 1 604 0031"/>
    <s v="https://www.crunchbase.com/organization/elan-corporation"/>
    <s v="https://www.twitter.com/perrigocareers"/>
    <s v="https://www.facebook.com/perrigocareers"/>
    <s v="c6dae8b4-8965-c0bf-cd9a-b7f60829b1de"/>
  </r>
  <r>
    <x v="91428"/>
    <m/>
    <s v="USA"/>
    <s v="MI"/>
    <s v="Grand Rapids"/>
    <s v="Grand Rapids"/>
    <x v="0"/>
    <s v="Elan Nutrition, a privately-held formulator and manufacturer of snack and nutrition bars based in Grand Rapids."/>
    <s v="manufacturing"/>
    <x v="41"/>
    <x v="2"/>
    <n v="0"/>
    <m/>
    <m/>
    <m/>
    <m/>
    <m/>
    <m/>
    <m/>
    <s v="https://www.crunchbase.com/organization/elan-nutrition"/>
    <m/>
    <m/>
    <s v="d8a22390-126d-ea7f-bad1-511bd4cce696"/>
  </r>
  <r>
    <x v="91429"/>
    <s v="elantechsystems.com"/>
    <s v="USA"/>
    <s v="MD"/>
    <s v="Washington, D.C."/>
    <s v="Greenbelt"/>
    <x v="2"/>
    <s v="ElanTech Systems is a government prime contractor specializing in working directly with government acquisition program offices, assisting"/>
    <s v="information technology|security|transportation"/>
    <x v="2493"/>
    <x v="0"/>
    <n v="0"/>
    <m/>
    <s v="2009-01-01"/>
    <m/>
    <m/>
    <m/>
    <s v="info@elantech-inc.com"/>
    <s v="'703-953-3016"/>
    <s v="https://www.crunchbase.com/organization/elantech-systems"/>
    <m/>
    <m/>
    <s v="dbc4de4c-2951-a37d-8b79-8f3d11990878"/>
  </r>
  <r>
    <x v="91430"/>
    <m/>
    <s v="USA"/>
    <s v="CA"/>
    <s v="SF Bay Area"/>
    <s v="Milpitas"/>
    <x v="0"/>
    <s v="Elantec Semiconductor, LLC engages in the design, manufacture, and marketing of analog integrated circuits"/>
    <m/>
    <x v="5"/>
    <x v="2"/>
    <n v="0"/>
    <m/>
    <s v="1983-01-01"/>
    <m/>
    <m/>
    <m/>
    <m/>
    <m/>
    <s v="https://www.crunchbase.com/organization/elantec-semiconductor"/>
    <m/>
    <m/>
    <s v="e703ed8f-acf5-665c-d83e-8097400141d7"/>
  </r>
  <r>
    <x v="91431"/>
    <s v="elara.com.mx"/>
    <s v="MEX"/>
    <m/>
    <s v="Mexico City"/>
    <s v="Mexico City"/>
    <x v="2"/>
    <s v="A Mexican company that provides innovative telecommunications services"/>
    <m/>
    <x v="5"/>
    <x v="6"/>
    <n v="0"/>
    <m/>
    <s v="2004-01-01"/>
    <m/>
    <m/>
    <m/>
    <m/>
    <m/>
    <s v="https://www.crunchbase.com/organization/elara-comunicaciones"/>
    <s v="https://www.twitter.com/yosoyelara"/>
    <s v="https://www.facebook.com/elaracom"/>
    <s v="0e9bc082-4495-f470-8d34-3de8e283a8bd"/>
  </r>
  <r>
    <x v="91432"/>
    <s v="elarmariodelatele.com"/>
    <m/>
    <m/>
    <m/>
    <m/>
    <x v="2"/>
    <s v="TV ecommerce"/>
    <m/>
    <x v="5"/>
    <x v="0"/>
    <n v="0"/>
    <m/>
    <s v="2009-03-01"/>
    <m/>
    <m/>
    <m/>
    <m/>
    <s v="34 902 58 57 28"/>
    <s v="https://www.crunchbase.com/organization/el-armario-de-la-tele"/>
    <s v="https://www.twitter.com/armariodelatele"/>
    <s v="https://www.facebook.com/elarmariodelatele"/>
    <s v="ee922264-91e0-44db-029e-758828048fb6"/>
  </r>
  <r>
    <x v="91433"/>
    <s v="elastic.co"/>
    <s v="USA"/>
    <s v="CA"/>
    <s v="SF Bay Area"/>
    <s v="Mountain View"/>
    <x v="2"/>
    <s v="Elasticsearch as a Service"/>
    <s v="analytics|big data|cloud computing|open source|real time|search engine"/>
    <x v="43"/>
    <x v="5"/>
    <n v="0"/>
    <m/>
    <s v="2009-01-01"/>
    <m/>
    <m/>
    <m/>
    <m/>
    <m/>
    <s v="https://www.crunchbase.com/organization/found-2"/>
    <s v="https://www.twitter.com/elastic"/>
    <m/>
    <s v="b4905f97-cdc5-0d5a-e51f-80739293e6bc"/>
  </r>
  <r>
    <x v="91434"/>
    <m/>
    <s v="GBR"/>
    <m/>
    <s v="Poole"/>
    <s v="Poole"/>
    <x v="2"/>
    <s v="elata Limited provides mobile content delivery and device management software systems to mobile operators and service providers in the"/>
    <s v="software"/>
    <x v="10"/>
    <x v="2"/>
    <n v="0"/>
    <m/>
    <s v="1996-01-01"/>
    <m/>
    <m/>
    <m/>
    <m/>
    <m/>
    <s v="https://www.crunchbase.com/organization/elata"/>
    <m/>
    <m/>
    <s v="da52a05e-68fb-8ba9-701e-2b3e03925b35"/>
  </r>
  <r>
    <x v="91435"/>
    <s v="elatec-rfid.com"/>
    <s v="DEU"/>
    <m/>
    <s v="DEU - Other"/>
    <s v="Puchheim"/>
    <x v="0"/>
    <s v="RFID Card Analyzer and Development Kit."/>
    <m/>
    <x v="5"/>
    <x v="6"/>
    <n v="0"/>
    <m/>
    <s v="1988-01-01"/>
    <m/>
    <m/>
    <m/>
    <s v="facebook@elatec.com"/>
    <s v="'+49 89 4623070"/>
    <s v="https://www.crunchbase.com/organization/elatec-rfid-systems"/>
    <m/>
    <s v="https://www.facebook.com/elatecgmbh"/>
    <s v="6e832754-d3ae-8d7f-95b2-fbe82cdc7426"/>
  </r>
  <r>
    <x v="91436"/>
    <s v="elavon.com"/>
    <s v="USA"/>
    <s v="GA"/>
    <s v="Atlanta"/>
    <s v="Atlanta"/>
    <x v="2"/>
    <s v="Elavon has been a leader in processing payments for over twenty years."/>
    <s v="credit cards|financial services|mobile payments|payments|small and medium businesses"/>
    <x v="1041"/>
    <x v="8"/>
    <n v="0"/>
    <m/>
    <s v="1991-01-01"/>
    <m/>
    <m/>
    <m/>
    <s v="websales@elavon.com"/>
    <s v="(800)725-1243"/>
    <s v="https://www.crunchbase.com/organization/elavon"/>
    <s v="https://www.twitter.com/elavonjobs"/>
    <s v="https://www.facebook.com/pages/elavon-merchant-services/105668289470173"/>
    <s v="9098d231-9303-a8fe-83de-075f1ddabc15"/>
  </r>
  <r>
    <x v="91437"/>
    <s v="elbitimaging.com"/>
    <s v="ISR"/>
    <m/>
    <s v="Tel Aviv"/>
    <s v="Tel Aviv"/>
    <x v="1"/>
    <s v="Elbit Imaging Ltd is an Israel-based holding company."/>
    <s v="real estate"/>
    <x v="76"/>
    <x v="8"/>
    <n v="0"/>
    <m/>
    <s v="1996-01-01"/>
    <m/>
    <m/>
    <m/>
    <m/>
    <s v="'+972 3-608-6000"/>
    <s v="https://www.crunchbase.com/organization/elbit-imaginh-ltd"/>
    <m/>
    <m/>
    <s v="36f4de5d-bdf1-fada-b78d-e89af5815e20"/>
  </r>
  <r>
    <x v="91438"/>
    <s v="elbitsystems.com"/>
    <s v="ISR"/>
    <m/>
    <s v="Tel Aviv"/>
    <s v="Shefayim"/>
    <x v="1"/>
    <s v="electronic and electro-optic systems"/>
    <s v="security"/>
    <x v="175"/>
    <x v="4"/>
    <n v="0"/>
    <m/>
    <s v="1965-01-01"/>
    <m/>
    <m/>
    <m/>
    <m/>
    <n v="97289386211"/>
    <s v="https://www.crunchbase.com/organization/elbit-systems"/>
    <m/>
    <m/>
    <s v="0560994d-cd8d-fe50-2f8e-6cc05e789a7c"/>
  </r>
  <r>
    <x v="91439"/>
    <s v="elbcp.com"/>
    <s v="RUS"/>
    <m/>
    <s v="Moscow"/>
    <s v="Moscow"/>
    <x v="0"/>
    <s v="Elbrus Capital is a leading Russia and CIS-focused private equity business with total assets under management exceeding $1 billion."/>
    <m/>
    <x v="5"/>
    <x v="2"/>
    <n v="0"/>
    <m/>
    <s v="2007-01-01"/>
    <m/>
    <m/>
    <m/>
    <m/>
    <m/>
    <s v="https://www.crunchbase.com/organization/elbrus-capital"/>
    <m/>
    <m/>
    <s v="fc7defa1-fe9d-9ad0-0323-f900ffe2dbb3"/>
  </r>
  <r>
    <x v="91440"/>
    <s v="elderindia.com"/>
    <s v="IND"/>
    <m/>
    <s v="Mumbai"/>
    <s v="Mumbai"/>
    <x v="2"/>
    <s v="Elder Pharmaceuticals is a Mumbai based pharmaceutical manufacturing &amp; marketing organisation."/>
    <s v="manufacturing"/>
    <x v="41"/>
    <x v="9"/>
    <n v="0"/>
    <m/>
    <s v="1989-01-01"/>
    <m/>
    <m/>
    <m/>
    <s v="eldercorporate@elderindia.com"/>
    <s v="91 22 2673 0058"/>
    <s v="https://www.crunchbase.com/organization/elder-pharamaceuticals"/>
    <m/>
    <m/>
    <s v="0084c83a-4d13-5bc0-dc7e-add044b853f9"/>
  </r>
  <r>
    <x v="91441"/>
    <s v="elderwatchplus.org"/>
    <s v="USA"/>
    <s v="PA"/>
    <s v="Philadelphia"/>
    <s v="Philadelphia"/>
    <x v="0"/>
    <s v="ElderWatch Plus Adult Day Services we believe that every person remains a unique individual despite physical."/>
    <m/>
    <x v="5"/>
    <x v="1"/>
    <n v="0"/>
    <m/>
    <m/>
    <m/>
    <m/>
    <m/>
    <m/>
    <n v="2158783315"/>
    <s v="https://www.crunchbase.com/organization/elderwatch-plus"/>
    <m/>
    <m/>
    <s v="116bcb41-5190-5620-0072-77e7709b3e96"/>
  </r>
  <r>
    <x v="91442"/>
    <m/>
    <m/>
    <m/>
    <m/>
    <m/>
    <x v="2"/>
    <s v="Mobile Retailer"/>
    <s v="mobile"/>
    <x v="15"/>
    <x v="2"/>
    <n v="0"/>
    <m/>
    <m/>
    <m/>
    <m/>
    <m/>
    <m/>
    <m/>
    <s v="https://www.crunchbase.com/organization/eldorado"/>
    <m/>
    <m/>
    <s v="a3aeb7f3-16d9-88ec-d3d4-4136c4ea1255"/>
  </r>
  <r>
    <x v="91443"/>
    <s v="eldoradosavingsbank.com"/>
    <s v="USA"/>
    <s v="CA"/>
    <s v="Los Angeles"/>
    <s v="Laguna Hills"/>
    <x v="1"/>
    <s v="commercial banking products and services"/>
    <s v="banking"/>
    <x v="39"/>
    <x v="5"/>
    <n v="0"/>
    <m/>
    <s v="1995-01-01"/>
    <m/>
    <m/>
    <m/>
    <m/>
    <s v="'530-622-1492"/>
    <s v="https://www.crunchbase.com/organization/eldorado-bancshares"/>
    <m/>
    <m/>
    <s v="0cd63dd3-be38-5ed1-849c-bf21f90e7787"/>
  </r>
  <r>
    <x v="91444"/>
    <s v="eldoradoresorts.com"/>
    <s v="USA"/>
    <s v="NV"/>
    <s v="Reno - Sparks"/>
    <s v="Reno"/>
    <x v="0"/>
    <s v="Eldorado Resort Inc. manages multiple casinos, hotels and restaurants in Reno."/>
    <m/>
    <x v="5"/>
    <x v="4"/>
    <n v="0"/>
    <m/>
    <s v="1973-01-01"/>
    <m/>
    <m/>
    <m/>
    <m/>
    <s v="'775-328-0100"/>
    <s v="https://www.crunchbase.com/organization/eldorado-resorts"/>
    <m/>
    <m/>
    <s v="ce58fb31-d122-fc87-af75-efa779cb671d"/>
  </r>
  <r>
    <x v="91445"/>
    <s v="eldora.com"/>
    <s v="USA"/>
    <s v="CO"/>
    <s v="Denver"/>
    <s v="Nederland"/>
    <x v="0"/>
    <s v="Eldora Mountain Resort consists 680 skiable acres about a half-hour drive west of downtown Boulder."/>
    <m/>
    <x v="5"/>
    <x v="6"/>
    <n v="0"/>
    <m/>
    <s v="1991-01-01"/>
    <m/>
    <m/>
    <m/>
    <m/>
    <s v="(303) 440-8797"/>
    <s v="https://www.crunchbase.com/organization/eldora-mountain-resort"/>
    <s v="https://www.twitter.com/eldoramtnresort"/>
    <s v="https://www.facebook.com/eldoramountainresort/"/>
    <s v="9e08e942-01b6-97a1-b847-9252013f77fd"/>
  </r>
  <r>
    <x v="91446"/>
    <s v="eleaders.com"/>
    <s v="USA"/>
    <s v="NY"/>
    <s v="Long Island"/>
    <s v="Mineola"/>
    <x v="0"/>
    <s v="eLeaders is a company providing hosting, Internet access (DSL services), and web site design."/>
    <m/>
    <x v="5"/>
    <x v="2"/>
    <n v="0"/>
    <m/>
    <m/>
    <m/>
    <m/>
    <m/>
    <m/>
    <m/>
    <s v="https://www.crunchbase.com/organization/eleaders"/>
    <m/>
    <m/>
    <s v="494f3a39-df9d-cb54-8cc6-b64b5e8d49bc"/>
  </r>
  <r>
    <x v="91447"/>
    <s v="elearningbrothers.com"/>
    <s v="USA"/>
    <s v="UT"/>
    <s v="Salt Lake City"/>
    <s v="American Fork"/>
    <x v="0"/>
    <s v="eLearning Brothers designs and develops templates and stock assets that enable users to create courses."/>
    <s v="education|graphic design|software|web design"/>
    <x v="4414"/>
    <x v="6"/>
    <n v="0"/>
    <m/>
    <s v="2009-02-01"/>
    <m/>
    <m/>
    <m/>
    <s v="social@elearningbrothers.com"/>
    <s v="(801) 796-2767"/>
    <s v="https://www.crunchbase.com/organization/elearning-brothers"/>
    <s v="https://www.twitter.com/elearningbros"/>
    <s v="http://www.facebook.com/elearningbros"/>
    <s v="3c13b32c-69c1-0365-4351-3969635c10dc"/>
  </r>
  <r>
    <x v="91448"/>
    <s v="eleco.com"/>
    <s v="GBR"/>
    <m/>
    <s v="London"/>
    <s v="London"/>
    <x v="0"/>
    <s v="Through our branded businesses, Eleco develops Software tools used to manage the building information and the construction project."/>
    <s v="software"/>
    <x v="10"/>
    <x v="6"/>
    <n v="0"/>
    <m/>
    <s v="1895-01-01"/>
    <m/>
    <m/>
    <m/>
    <m/>
    <n v="4402074228009"/>
    <s v="https://www.crunchbase.com/organization/eleco"/>
    <s v="https://www.twitter.com/elecoplc"/>
    <s v="http://www.facebook.com/elecoplc"/>
    <s v="70cd10e9-bc5c-cc3f-c5fc-ed40c7918ce8"/>
  </r>
  <r>
    <x v="91449"/>
    <s v="elecsyscorp.com"/>
    <s v="USA"/>
    <s v="KS"/>
    <s v="Kansas City"/>
    <s v="Olathe"/>
    <x v="2"/>
    <s v="Provides innovative machine-to-machine (M2M) communication technology solutions, data acquisition and management systems"/>
    <s v="internet of things|mobile"/>
    <x v="82"/>
    <x v="6"/>
    <n v="0"/>
    <m/>
    <s v="1980-01-01"/>
    <m/>
    <m/>
    <m/>
    <s v="dustin.bray@elecsyscorp.com"/>
    <s v="(913) 647-0158"/>
    <s v="https://www.crunchbase.com/organization/elecsys-corporation"/>
    <m/>
    <m/>
    <s v="542f4e74-b475-189b-b8ee-05b9a5b2ba95"/>
  </r>
  <r>
    <x v="91450"/>
    <s v="electrabike.com"/>
    <s v="USA"/>
    <s v="CA"/>
    <s v="San Diego"/>
    <s v="San Diego"/>
    <x v="2"/>
    <s v="Electra Bicycle Company is the leading brand in general fitness, lifestyle and leisure cycling sales, and the overall number sixth bicycle"/>
    <m/>
    <x v="5"/>
    <x v="6"/>
    <n v="0"/>
    <m/>
    <s v="1993-01-01"/>
    <m/>
    <m/>
    <m/>
    <m/>
    <s v="'760-607-2453"/>
    <s v="https://www.crunchbase.com/organization/electra-bicycle-company"/>
    <s v="https://www.twitter.com/electra_bicycle"/>
    <s v="https://www.facebook.com/electrabicyclecompany"/>
    <s v="feb90fe2-1bf2-6373-9a59-db479adcf15c"/>
  </r>
  <r>
    <x v="91451"/>
    <m/>
    <m/>
    <m/>
    <m/>
    <m/>
    <x v="2"/>
    <s v="Electracade was added in 2009."/>
    <m/>
    <x v="5"/>
    <x v="2"/>
    <n v="0"/>
    <m/>
    <m/>
    <m/>
    <m/>
    <m/>
    <m/>
    <m/>
    <s v="https://www.crunchbase.com/organization/electracade"/>
    <m/>
    <m/>
    <s v="4d0a2d25-a1bf-a31d-2c6e-6ffbd1ff1bb2"/>
  </r>
  <r>
    <x v="91452"/>
    <s v="electra-finish.com"/>
    <s v="USA"/>
    <s v="NC"/>
    <s v="Greensboro"/>
    <s v="Asheboro"/>
    <x v="2"/>
    <s v="EFI holds to the philosophy of developing a strategic alliance with each and every customer."/>
    <m/>
    <x v="5"/>
    <x v="2"/>
    <n v="0"/>
    <m/>
    <s v="1999-01-01"/>
    <m/>
    <m/>
    <m/>
    <m/>
    <s v="'336-672-2488"/>
    <s v="https://www.crunchbase.com/organization/electra-finish-inc"/>
    <m/>
    <m/>
    <s v="1a28d85f-f448-7468-889f-0f49f2380f90"/>
  </r>
  <r>
    <x v="91453"/>
    <s v="ecintl.com"/>
    <s v="USA"/>
    <s v="MO"/>
    <s v="St. Louis"/>
    <s v="St Louis"/>
    <x v="2"/>
    <s v="ECI was founded in 1953 as a supplier of wire harnesses and cord sets to the North American white good appliance industry."/>
    <s v="electronics"/>
    <x v="13"/>
    <x v="4"/>
    <n v="0"/>
    <m/>
    <s v="1953-01-01"/>
    <m/>
    <m/>
    <m/>
    <s v="infoamericas@ecintl.com"/>
    <s v="(314) 261-7700"/>
    <s v="https://www.crunchbase.com/organization/electrical-components-international"/>
    <m/>
    <m/>
    <s v="54dbe50d-f69a-12de-dffa-37aebb31d1cf"/>
  </r>
  <r>
    <x v="91454"/>
    <m/>
    <m/>
    <m/>
    <m/>
    <m/>
    <x v="2"/>
    <s v="Electric Gravity Inc., the original designer of the Internet Gaming Zone."/>
    <m/>
    <x v="5"/>
    <x v="2"/>
    <n v="0"/>
    <m/>
    <m/>
    <m/>
    <m/>
    <m/>
    <m/>
    <m/>
    <s v="https://www.crunchbase.com/organization/electric-gravity"/>
    <m/>
    <m/>
    <s v="344a73ba-98f3-2a2b-e549-f7eb8b71c9d3"/>
  </r>
  <r>
    <x v="91455"/>
    <s v="electricguarddog.com"/>
    <s v="USA"/>
    <s v="SC"/>
    <s v="Columbia, South Carolina"/>
    <s v="Columbia"/>
    <x v="2"/>
    <s v="Electric Guard Dog is the largest provider of monitored electric security fence systems in the United States."/>
    <m/>
    <x v="5"/>
    <x v="6"/>
    <n v="0"/>
    <m/>
    <s v="1991-01-01"/>
    <m/>
    <m/>
    <m/>
    <s v="facebook@electricguarddog.com"/>
    <s v="'803-786-6333"/>
    <s v="https://www.crunchbase.com/organization/electric-guard-dog"/>
    <s v="https://www.twitter.com/stoptheft"/>
    <s v="https://www.facebook.com/electricguarddog"/>
    <s v="5dda9c70-28fe-444d-2f6f-a5d76a3e92af"/>
  </r>
  <r>
    <x v="91456"/>
    <s v="edf.fr"/>
    <s v="FRA"/>
    <m/>
    <s v="Paris"/>
    <s v="Paris"/>
    <x v="1"/>
    <s v="EDF developed solutions for the climate to help its customers reduce their carbon footprint."/>
    <m/>
    <x v="5"/>
    <x v="4"/>
    <n v="0"/>
    <m/>
    <s v="1946-01-01"/>
    <m/>
    <m/>
    <m/>
    <m/>
    <n v="33140422222"/>
    <s v="https://www.crunchbase.com/organization/electricite-de-france-sa"/>
    <s v="https://www.twitter.com/edfofficiel"/>
    <s v="https://www.facebook.com/edfenergy/"/>
    <s v="27fb61d7-aeb6-114f-47fd-9c26f1f582fa"/>
  </r>
  <r>
    <x v="91457"/>
    <s v="providerpower.com"/>
    <s v="USA"/>
    <s v="ME"/>
    <s v="ME - Other"/>
    <s v="Auburn"/>
    <x v="2"/>
    <s v="Electricity Maine is an Electricity Supply company licensed to sell electricity directly to homes and businesses."/>
    <s v="energy"/>
    <x v="300"/>
    <x v="0"/>
    <n v="0"/>
    <m/>
    <s v="2009-01-01"/>
    <m/>
    <m/>
    <m/>
    <s v="customerservice@providerpowermass.com"/>
    <s v="'+1 (888) 386-4080"/>
    <s v="https://www.crunchbase.com/organization/electricity-maine"/>
    <s v="https://www.twitter.com/providerpower"/>
    <s v="https://www.facebook.com/providerpowermass"/>
    <s v="bf02ae74-ff20-ac72-5993-252ac6fced2b"/>
  </r>
  <r>
    <x v="91458"/>
    <s v="electric-robin.co.uk"/>
    <m/>
    <m/>
    <m/>
    <m/>
    <x v="0"/>
    <s v="Electric Robin is a film making company creates commercial, documentary, and music videos; shot music; and films."/>
    <m/>
    <x v="5"/>
    <x v="0"/>
    <n v="0"/>
    <m/>
    <m/>
    <m/>
    <m/>
    <m/>
    <m/>
    <m/>
    <s v="https://www.crunchbase.com/organization/electric-robin"/>
    <m/>
    <m/>
    <s v="8eb17e8e-7b5c-7f5e-d8b5-96e13f370270"/>
  </r>
  <r>
    <x v="91459"/>
    <s v="electrix.com"/>
    <s v="USA"/>
    <s v="CT"/>
    <s v="Hartford"/>
    <s v="New Haven"/>
    <x v="2"/>
    <s v="Lighting manufacturer"/>
    <m/>
    <x v="5"/>
    <x v="6"/>
    <n v="0"/>
    <m/>
    <s v="1962-01-01"/>
    <m/>
    <m/>
    <m/>
    <m/>
    <n v="2036247545"/>
    <s v="https://www.crunchbase.com/organization/electrix"/>
    <m/>
    <m/>
    <s v="4786acf9-6abf-e2f6-3dd6-2bdc17b496fe"/>
  </r>
  <r>
    <x v="91460"/>
    <s v="electrocraft.com"/>
    <s v="USA"/>
    <s v="NH"/>
    <s v="Manchester, New Hampshire"/>
    <s v="Dover"/>
    <x v="0"/>
    <s v="ElectroCraft, Inc. specializes in dependable, application-engineered specialty fractional-horsepower motor and motion products."/>
    <s v="industrial automation|innovation management|manufacturing"/>
    <x v="222"/>
    <x v="7"/>
    <n v="0"/>
    <m/>
    <s v="1960-01-01"/>
    <m/>
    <m/>
    <m/>
    <m/>
    <s v="(603) 742-3330"/>
    <s v="https://www.crunchbase.com/organization/electrocraft"/>
    <m/>
    <m/>
    <s v="8f20c5b0-aaee-1bc2-14a4-8d643b895973"/>
  </r>
  <r>
    <x v="91461"/>
    <s v="electroluxappliances.com"/>
    <s v="SWE"/>
    <m/>
    <s v="Stockholm"/>
    <s v="Stockholm"/>
    <x v="1"/>
    <s v="AB Electrolux is a multinational appliance manufacturer, headquartered in Stockholm, Sweden."/>
    <s v="consumer electronics|electronics|manufacturing"/>
    <x v="637"/>
    <x v="4"/>
    <n v="0"/>
    <m/>
    <s v="1919-01-01"/>
    <m/>
    <m/>
    <m/>
    <m/>
    <s v="'+1 (877) 435-3287"/>
    <s v="https://www.crunchbase.com/organization/electrolux"/>
    <s v="https://www.twitter.com/electroluxus"/>
    <s v="https://www.facebook.com/electroluxus"/>
    <s v="c832b783-fb26-9a16-1e06-2700b2fcce55"/>
  </r>
  <r>
    <x v="91462"/>
    <s v="alpha-stim.com"/>
    <s v="USA"/>
    <s v="TX"/>
    <s v="TX - Other"/>
    <s v="Mineral Wells"/>
    <x v="2"/>
    <s v="Electromedical Products International is a medical device company engaged in the manufacturing and marketing of Alpha-Stim."/>
    <m/>
    <x v="5"/>
    <x v="0"/>
    <n v="0"/>
    <m/>
    <s v="1981-01-01"/>
    <m/>
    <m/>
    <m/>
    <m/>
    <n v="9403280888"/>
    <s v="https://www.crunchbase.com/organization/electromedical-products-international"/>
    <s v="https://www.twitter.com/alphastim"/>
    <s v="https://www.facebook.com/alphastim"/>
    <s v="40bb5750-8cb0-db68-ae85-8d5a51dfc032"/>
  </r>
  <r>
    <x v="91463"/>
    <s v="ecsdirect.com"/>
    <m/>
    <m/>
    <m/>
    <m/>
    <x v="2"/>
    <s v="ECS is a leading manufacturer and supplier of proven electrical and structural products and services for the aviation, medical, and"/>
    <m/>
    <x v="5"/>
    <x v="0"/>
    <n v="0"/>
    <m/>
    <m/>
    <m/>
    <m/>
    <m/>
    <m/>
    <m/>
    <s v="https://www.crunchbase.com/organization/electronic-cable-specialists"/>
    <m/>
    <m/>
    <s v="281aab4b-7833-f8d2-fcfe-5f74b8cef7e1"/>
  </r>
  <r>
    <x v="91464"/>
    <m/>
    <m/>
    <m/>
    <m/>
    <m/>
    <x v="0"/>
    <s v="Electronic-Co."/>
    <m/>
    <x v="5"/>
    <x v="2"/>
    <n v="0"/>
    <m/>
    <m/>
    <m/>
    <m/>
    <m/>
    <m/>
    <m/>
    <s v="https://www.crunchbase.com/organization/electronic-co"/>
    <m/>
    <m/>
    <s v="0487897e-89e6-6cca-65e6-358a7a56adab"/>
  </r>
  <r>
    <x v="91465"/>
    <s v="ecscontrols.com"/>
    <s v="USA"/>
    <s v="CA"/>
    <s v="San Diego"/>
    <s v="Poway"/>
    <x v="2"/>
    <s v="Founded in 1996, Electronic Control Systems, Inc. (ECS) is a Johnson Controls Authorized Building Control Specialist."/>
    <s v="construction|electronics"/>
    <x v="1681"/>
    <x v="6"/>
    <n v="0"/>
    <m/>
    <s v="1996-01-01"/>
    <m/>
    <m/>
    <m/>
    <m/>
    <s v="(858) 513-1911"/>
    <s v="https://www.crunchbase.com/organization/electronic-control-systems"/>
    <m/>
    <m/>
    <s v="adf162a8-6838-014c-8683-d8c8d3f96b77"/>
  </r>
  <r>
    <x v="91466"/>
    <m/>
    <s v="USA"/>
    <s v="IL"/>
    <s v="Springfield, Illinois"/>
    <s v="Champaign"/>
    <x v="2"/>
    <s v="Electronic Courseware Systems is a computer software developer and publisher of music and music education products."/>
    <m/>
    <x v="5"/>
    <x v="2"/>
    <n v="0"/>
    <m/>
    <s v="1981-01-01"/>
    <m/>
    <m/>
    <m/>
    <m/>
    <m/>
    <s v="https://www.crunchbase.com/organization/electronic-courseware-systems"/>
    <m/>
    <m/>
    <s v="36ff7559-fa06-9f01-697e-ede0f16d613e"/>
  </r>
  <r>
    <x v="91467"/>
    <m/>
    <m/>
    <m/>
    <m/>
    <m/>
    <x v="2"/>
    <s v="Electronic Data Systems is an American multinational information technology equipment and services company."/>
    <s v="electronics|information technology"/>
    <x v="1050"/>
    <x v="2"/>
    <n v="0"/>
    <m/>
    <s v="1962-06-27"/>
    <m/>
    <m/>
    <m/>
    <m/>
    <m/>
    <s v="https://www.crunchbase.com/organization/electronic-data-systems-eds"/>
    <m/>
    <m/>
    <s v="706dadef-12a6-cd9f-d8b3-7d29799f2cb8"/>
  </r>
  <r>
    <x v="91468"/>
    <s v="electronicdesigninc.com"/>
    <m/>
    <m/>
    <m/>
    <m/>
    <x v="0"/>
    <s v="Electronic Design, Inc. is your one source for customized electronic control design and manufacturing."/>
    <m/>
    <x v="5"/>
    <x v="0"/>
    <n v="0"/>
    <m/>
    <s v="1976-01-01"/>
    <m/>
    <m/>
    <m/>
    <m/>
    <n v="9205502315"/>
    <s v="https://www.crunchbase.com/organization/electronic-design-2"/>
    <m/>
    <m/>
    <s v="fd794bac-e9d6-d51b-b071-e414bac9b603"/>
  </r>
  <r>
    <x v="91469"/>
    <s v="efsllc.com"/>
    <s v="USA"/>
    <s v="UT"/>
    <s v="Salt Lake City"/>
    <s v="Ogden"/>
    <x v="2"/>
    <s v="Electronic Funds Source is a customized corporate payment technology solutions provider."/>
    <s v="financial services"/>
    <x v="24"/>
    <x v="5"/>
    <n v="0"/>
    <m/>
    <s v="1996-01-01"/>
    <m/>
    <m/>
    <m/>
    <m/>
    <s v="1(888)824-7378"/>
    <s v="https://www.crunchbase.com/organization/electronic-funds-source"/>
    <m/>
    <m/>
    <s v="cb0d7a2a-5441-1ab9-9fb4-6e8732d077bc"/>
  </r>
  <r>
    <x v="91470"/>
    <s v="electronicink.com"/>
    <s v="USA"/>
    <s v="PA"/>
    <s v="Philadelphia"/>
    <s v="Philadelphia"/>
    <x v="2"/>
    <s v="Electronic Ink is a provider business system design consultancy services."/>
    <s v="consulting|software"/>
    <x v="10"/>
    <x v="6"/>
    <n v="0"/>
    <m/>
    <s v="1990-01-01"/>
    <m/>
    <m/>
    <m/>
    <s v="marketingcom@electronicink.com"/>
    <s v="(215)922-3800"/>
    <s v="https://www.crunchbase.com/organization/electronic-ink"/>
    <s v="https://www.twitter.com/electronicink"/>
    <s v="http://www.facebook.com/pages/electronic-ink/79648153583"/>
    <s v="50d41e5c-a863-be3e-55f7-9593196e4b32"/>
  </r>
  <r>
    <x v="91471"/>
    <m/>
    <s v="USA"/>
    <s v="MA"/>
    <s v="Boston"/>
    <s v="Boston"/>
    <x v="2"/>
    <s v="Electronic Press Services develops electronic commerce applications and integration services."/>
    <m/>
    <x v="5"/>
    <x v="2"/>
    <n v="0"/>
    <m/>
    <m/>
    <m/>
    <m/>
    <m/>
    <m/>
    <m/>
    <s v="https://www.crunchbase.com/organization/electronic-press-services"/>
    <m/>
    <m/>
    <s v="2c3ca956-224d-2ca2-726e-15d8e19c3d12"/>
  </r>
  <r>
    <x v="91472"/>
    <s v="estcal.com"/>
    <s v="USA"/>
    <s v="CA"/>
    <s v="CA - Other"/>
    <s v="Newbury Park"/>
    <x v="1"/>
    <s v="engaged in the development, manufacture, and sale of zNose, a device designed to detect and analyze chemical odors and vapors"/>
    <m/>
    <x v="5"/>
    <x v="1"/>
    <n v="0"/>
    <m/>
    <s v="1995-01-01"/>
    <m/>
    <m/>
    <m/>
    <m/>
    <n v="8054801984"/>
    <s v="https://www.crunchbase.com/organization/electronic-sensor-technology"/>
    <m/>
    <m/>
    <s v="04a94a94-8ac3-4093-e711-a708a4cb0336"/>
  </r>
  <r>
    <x v="91473"/>
    <s v="efi.com"/>
    <s v="USA"/>
    <s v="CA"/>
    <s v="SF Bay Area"/>
    <s v="Foster City"/>
    <x v="1"/>
    <s v="EFI is a digital printing company transforming from analog to digital color."/>
    <s v="hardware|industrial|printing|software"/>
    <x v="1338"/>
    <x v="9"/>
    <n v="0"/>
    <m/>
    <s v="1987-01-01"/>
    <m/>
    <m/>
    <m/>
    <m/>
    <n v="6503573178"/>
    <s v="https://www.crunchbase.com/organization/electronics-for-imaging"/>
    <s v="https://www.twitter.com/efi_print_tech"/>
    <s v="https://www.facebook.com/efi.digital.print.technology"/>
    <s v="90ef4c4d-fb96-ec16-69ed-7571ee0034bd"/>
  </r>
  <r>
    <x v="91474"/>
    <s v="electrorent.com"/>
    <s v="USA"/>
    <s v="CA"/>
    <s v="Los Angeles"/>
    <s v="Van Nuys"/>
    <x v="2"/>
    <s v="Electro Rent Corporation has committed every department to quick answers and responsive shipments."/>
    <m/>
    <x v="5"/>
    <x v="7"/>
    <n v="0"/>
    <m/>
    <s v="1965-01-01"/>
    <m/>
    <m/>
    <m/>
    <m/>
    <s v="(818) 786-4354"/>
    <s v="https://www.crunchbase.com/organization/electro-rent"/>
    <s v="https://www.twitter.com/electrorent"/>
    <m/>
    <s v="a938117e-79f6-b136-9bad-2a2b5b3c1cee"/>
  </r>
  <r>
    <x v="91475"/>
    <s v="esi.com"/>
    <s v="USA"/>
    <s v="OR"/>
    <s v="Portland, Oregon"/>
    <s v="Portland"/>
    <x v="1"/>
    <s v="ESI is a pioneer and premier provider of photonic systems for microengineering and inspection applications on a world-wide scale."/>
    <s v="industrial|machinery manufacturing|manufacturing"/>
    <x v="41"/>
    <x v="7"/>
    <n v="0"/>
    <m/>
    <s v="1944-01-01"/>
    <m/>
    <m/>
    <m/>
    <s v="info@esi.com"/>
    <n v="5036725839"/>
    <s v="https://www.crunchbase.com/organization/electro-scientific-industries"/>
    <m/>
    <s v="https://www.facebook.com/electroscientificindustries/"/>
    <s v="cbc758ed-c1d0-2e85-efc7-8ccae6b164c4"/>
  </r>
  <r>
    <x v="91476"/>
    <s v="electro-sensors.com"/>
    <s v="USA"/>
    <s v="MN"/>
    <s v="Minneapolis"/>
    <s v="Minnetonka"/>
    <x v="1"/>
    <s v="Manufacturer of Industrial Sensors"/>
    <s v="manufacturing"/>
    <x v="41"/>
    <x v="0"/>
    <n v="0"/>
    <m/>
    <s v="1968-01-01"/>
    <m/>
    <m/>
    <m/>
    <s v="sales@electro-sensors.com"/>
    <s v="(952) 930-0100"/>
    <s v="https://www.crunchbase.com/organization/electro-sensors"/>
    <s v="https://www.twitter.com/esisensors"/>
    <s v="http://www.facebook.com/electrosensors"/>
    <s v="01131276-e9bc-e0d4-7abc-b73062b834fe"/>
  </r>
  <r>
    <x v="91477"/>
    <s v="element5.com"/>
    <s v="DEU"/>
    <m/>
    <s v="Cologne"/>
    <s v="Cologne"/>
    <x v="0"/>
    <s v="Element 5 develops and markets e-commerce solutions and marketing services."/>
    <m/>
    <x v="5"/>
    <x v="2"/>
    <n v="0"/>
    <m/>
    <s v="2000-01-01"/>
    <m/>
    <m/>
    <m/>
    <m/>
    <s v="952 253 1234"/>
    <s v="https://www.crunchbase.com/organization/element-5"/>
    <s v="https://www.twitter.com/dr_mycommerce"/>
    <s v="https://www.facebook.com/dr.mycommerce"/>
    <s v="a80f53f1-d0fe-0cd5-ee24-9cc537071a6d"/>
  </r>
  <r>
    <x v="91478"/>
    <s v="element84.com"/>
    <s v="USA"/>
    <s v="VA"/>
    <s v="Alexandria"/>
    <s v="Alexandria"/>
    <x v="0"/>
    <s v="Element 84 is a software development firm that designs and develops ambitious software products."/>
    <s v="information services|information technology"/>
    <x v="59"/>
    <x v="0"/>
    <n v="0"/>
    <m/>
    <s v="2010-01-01"/>
    <m/>
    <m/>
    <m/>
    <m/>
    <n v="7039240122"/>
    <s v="https://www.crunchbase.com/organization/element-84"/>
    <s v="https://www.twitter.com/e84news"/>
    <m/>
    <s v="28cdaffd-67fd-d0bc-571a-aaedf29f6ef4"/>
  </r>
  <r>
    <x v="91479"/>
    <s v="sunetric.com"/>
    <s v="USA"/>
    <s v="HI"/>
    <s v="HI - Other"/>
    <s v="Kailua Kona"/>
    <x v="2"/>
    <s v="Elemental Energy LLC, doing business as Sunetric. Founded in 2004 by Sean and Beth-Ann Mullen, Sunetric specializes in photovoltaic system"/>
    <s v="education|energy|solar"/>
    <x v="8966"/>
    <x v="6"/>
    <n v="0"/>
    <m/>
    <s v="2004-01-01"/>
    <m/>
    <m/>
    <m/>
    <s v="info@sunetric.com"/>
    <s v="'808-262-6600"/>
    <s v="https://www.crunchbase.com/organization/elemental-energy"/>
    <s v="https://www.twitter.com/sunetric"/>
    <s v="https://www.facebook.com/sunetricsolar"/>
    <s v="3e886f95-f55c-2f76-76eb-740d69ddb8a1"/>
  </r>
  <r>
    <x v="91480"/>
    <s v="elementbars.com"/>
    <s v="USA"/>
    <s v="IL"/>
    <s v="Chicago"/>
    <s v="Chicago"/>
    <x v="0"/>
    <s v="Element Bars are a baked nutrition bar for athletes and cancer patients."/>
    <m/>
    <x v="5"/>
    <x v="1"/>
    <n v="0"/>
    <m/>
    <s v="2007-12-20"/>
    <m/>
    <m/>
    <m/>
    <s v="jonathan.miller@elementbars.com"/>
    <n v="13123759743"/>
    <s v="https://www.crunchbase.com/organization/elementbars-com"/>
    <s v="https://www.twitter.com/elementbars"/>
    <s v="http://www.facebook.com/elementbars"/>
    <s v="96aaa0b7-eed0-6d37-9331-7a8d962a434e"/>
  </r>
  <r>
    <x v="91481"/>
    <s v="elementenergy.com"/>
    <s v="USA"/>
    <s v="CA"/>
    <s v="SF Bay Area"/>
    <s v="Los Altos"/>
    <x v="2"/>
    <s v="Element Energy is a Bay Area company that was founded in 2009 to develop leading-edge technology for the management of multi-cell battery"/>
    <m/>
    <x v="5"/>
    <x v="0"/>
    <n v="0"/>
    <m/>
    <s v="2009-01-01"/>
    <m/>
    <m/>
    <m/>
    <s v="info@elementenergy.com"/>
    <m/>
    <s v="https://www.crunchbase.com/organization/element-energy"/>
    <m/>
    <m/>
    <s v="5d38ae70-45b7-f60b-d383-5e4d7c317b12"/>
  </r>
  <r>
    <x v="91482"/>
    <s v="emgcom.com"/>
    <s v="USA"/>
    <s v="CT"/>
    <s v="Hartford"/>
    <s v="Newtown"/>
    <x v="2"/>
    <s v="A leading market access agency in the pharmaceutical and biotech industries, headquartered in Newtown, CT."/>
    <s v="biotechnology"/>
    <x v="36"/>
    <x v="0"/>
    <n v="0"/>
    <m/>
    <s v="2007-01-01"/>
    <m/>
    <m/>
    <m/>
    <m/>
    <n v="2034450134"/>
    <s v="https://www.crunchbase.com/organization/element-marketing-group"/>
    <m/>
    <m/>
    <s v="3799c9d2-fc90-ef4c-74ce-2bcf3812af49"/>
  </r>
  <r>
    <x v="91483"/>
    <s v="element.com"/>
    <s v="GBR"/>
    <m/>
    <s v="Aberdeen"/>
    <s v="Aberdeen"/>
    <x v="2"/>
    <s v="A global network of laboratories with experts specializing in materials testing and product qualification testing."/>
    <m/>
    <x v="5"/>
    <x v="9"/>
    <n v="0"/>
    <m/>
    <s v="1987-01-01"/>
    <m/>
    <m/>
    <m/>
    <m/>
    <s v="31 20 556 3555"/>
    <s v="https://www.crunchbase.com/organization/element-materials-technology"/>
    <m/>
    <m/>
    <s v="94b0bd4e-a03b-4332-29ce-032337b4aa4f"/>
  </r>
  <r>
    <x v="91484"/>
    <s v="elementtechnica.com"/>
    <s v="USA"/>
    <s v="CA"/>
    <s v="Los Angeles"/>
    <s v="Los Angeles"/>
    <x v="2"/>
    <s v="Element Technica, a company long-known for its manufacturing expertise, accessories, and mechanical engineering of motorized S3D camera"/>
    <s v="hardware|software"/>
    <x v="136"/>
    <x v="0"/>
    <n v="0"/>
    <m/>
    <s v="2006-01-01"/>
    <m/>
    <m/>
    <m/>
    <s v="stephen@elementtechnica.com"/>
    <s v="'323.641.7327"/>
    <s v="https://www.crunchbase.com/organization/element-technica"/>
    <s v="https://www.twitter.com/etechnica"/>
    <s v="https://www.facebook.com/1448834902043521"/>
    <s v="fbee8527-9c75-8d5d-adf2-85de49b47f17"/>
  </r>
  <r>
    <x v="91485"/>
    <s v="elemica.com"/>
    <s v="USA"/>
    <s v="PA"/>
    <s v="Philadelphia"/>
    <s v="Exton"/>
    <x v="2"/>
    <s v="Elemica is the Supply Chain Operating Network for the process industries."/>
    <s v="analytics|data integration|supply chain management"/>
    <x v="4941"/>
    <x v="7"/>
    <n v="0"/>
    <m/>
    <s v="2000-01-01"/>
    <m/>
    <m/>
    <m/>
    <s v="info@elemica.com"/>
    <s v="(484)253-4674"/>
    <s v="https://www.crunchbase.com/organization/elemica"/>
    <s v="https://www.twitter.com/elemica"/>
    <m/>
    <s v="938004dc-3fad-b26e-5e7f-da80a68599f2"/>
  </r>
  <r>
    <x v="91486"/>
    <s v="elephant-entertainment.com"/>
    <m/>
    <m/>
    <m/>
    <m/>
    <x v="2"/>
    <s v="video game producer"/>
    <m/>
    <x v="5"/>
    <x v="1"/>
    <n v="0"/>
    <m/>
    <m/>
    <m/>
    <m/>
    <m/>
    <s v="info@elephant-entertainment.com"/>
    <m/>
    <s v="https://www.crunchbase.com/organization/elephant-entertaiment"/>
    <m/>
    <m/>
    <s v="0b11b65d-9710-a573-384b-346124a6c510"/>
  </r>
  <r>
    <x v="91487"/>
    <s v="elero.de"/>
    <m/>
    <m/>
    <m/>
    <m/>
    <x v="0"/>
    <s v="elerob is one of the leading manufacturers of drive motors and controls for roller shutters, sun protection systems and doors"/>
    <m/>
    <x v="5"/>
    <x v="2"/>
    <n v="0"/>
    <m/>
    <m/>
    <m/>
    <m/>
    <m/>
    <m/>
    <m/>
    <s v="https://www.crunchbase.com/organization/elero"/>
    <m/>
    <m/>
    <s v="447b527a-25a9-cabd-3d65-534ce9f5c3c6"/>
  </r>
  <r>
    <x v="91488"/>
    <s v="eletrobras.com"/>
    <s v="BRA"/>
    <m/>
    <s v="Rio de Janeiro"/>
    <s v="Rio De Janeiro"/>
    <x v="1"/>
    <s v="Centrais Eletricas Brasileiras SA - Eletrobras is a Brazil-based holding company engaged in the electric power generation, transmission"/>
    <m/>
    <x v="5"/>
    <x v="4"/>
    <n v="0"/>
    <m/>
    <s v="1962-01-01"/>
    <m/>
    <m/>
    <m/>
    <m/>
    <m/>
    <s v="https://www.crunchbase.com/organization/eletrobras"/>
    <s v="https://www.twitter.com/eletrobras"/>
    <m/>
    <s v="7c4ea756-258c-fdcd-4d42-7003bd7d5508"/>
  </r>
  <r>
    <x v="91489"/>
    <s v="eletromidia.com.br"/>
    <s v="BRA"/>
    <m/>
    <s v="Sao Paulo"/>
    <s v="São Paulo"/>
    <x v="0"/>
    <s v="Offers innovative advertising solutions through a network of static and digital panels in high traffic indoor and outdoor locations."/>
    <m/>
    <x v="5"/>
    <x v="2"/>
    <n v="0"/>
    <m/>
    <s v="1993-01-01"/>
    <m/>
    <m/>
    <m/>
    <m/>
    <s v="55 11 3065 7522"/>
    <s v="https://www.crunchbase.com/organization/eletromidia"/>
    <m/>
    <m/>
    <s v="0093f1fa-e551-c513-4582-6cd7d5ca9ab3"/>
  </r>
  <r>
    <x v="3089"/>
    <s v="elevatelimited.com"/>
    <s v="HKG"/>
    <m/>
    <s v="Hong Kong"/>
    <s v="Hong Kong"/>
    <x v="2"/>
    <s v="A social compliance assessment and improvement service provider based in Hong Kong"/>
    <m/>
    <x v="5"/>
    <x v="5"/>
    <n v="0"/>
    <m/>
    <s v="2007-01-01"/>
    <m/>
    <m/>
    <m/>
    <m/>
    <m/>
    <s v="https://www.crunchbase.com/organization/elevate-4"/>
    <m/>
    <m/>
    <s v="f1f0bb09-6def-f741-7d76-158ed3eaee38"/>
  </r>
  <r>
    <x v="91490"/>
    <s v="elevateloud.com"/>
    <s v="USA"/>
    <s v="CO"/>
    <s v="Denver"/>
    <s v="Greenwood Village"/>
    <x v="2"/>
    <s v="Elevate Loud is a visionary Integrated marketing firm."/>
    <s v="advertising|marketing"/>
    <x v="296"/>
    <x v="0"/>
    <n v="0"/>
    <m/>
    <m/>
    <m/>
    <m/>
    <m/>
    <s v="info@elevateloud.com"/>
    <s v="'+1 (855) 793-7855"/>
    <s v="https://www.crunchbase.com/organization/elevate-loud"/>
    <s v="https://www.twitter.com/elevateloudinc"/>
    <s v="https://www.facebook.com/elevateloud/"/>
    <s v="f8009605-6c0f-a0a1-a19e-c6ae67a771d5"/>
  </r>
  <r>
    <x v="91491"/>
    <s v="elevateservices.com"/>
    <s v="USA"/>
    <s v="CA"/>
    <s v="Los Angeles"/>
    <s v="Los Angeles"/>
    <x v="0"/>
    <s v="Elevate Services is a next generation legal service provider. We help law firms and corporate legal ."/>
    <s v="business development|legal"/>
    <x v="407"/>
    <x v="2"/>
    <n v="0"/>
    <m/>
    <s v="2011-01-01"/>
    <m/>
    <m/>
    <m/>
    <m/>
    <m/>
    <s v="https://www.crunchbase.com/organization/elevate-services-inc"/>
    <m/>
    <m/>
    <s v="bf656c16-e269-5df0-662a-aafd480f2826"/>
  </r>
  <r>
    <x v="91492"/>
    <s v="elevence.com"/>
    <s v="CHE"/>
    <m/>
    <s v="Zurich"/>
    <s v="Zürich"/>
    <x v="2"/>
    <s v="Elevence Digital Finance, a startup that has developed a modelling language for determining rights and obligations."/>
    <s v="business development|financial services"/>
    <x v="24"/>
    <x v="0"/>
    <n v="0"/>
    <m/>
    <s v="2015-01-01"/>
    <m/>
    <m/>
    <m/>
    <m/>
    <m/>
    <s v="https://www.crunchbase.com/organization/elevence-digital-finance"/>
    <m/>
    <m/>
    <s v="6b114242-a9b1-5c22-995e-9697c9da64a0"/>
  </r>
  <r>
    <x v="91493"/>
    <s v="elevendy.com"/>
    <s v="USA"/>
    <s v="CA"/>
    <s v="Sacramento"/>
    <s v="Roseville"/>
    <x v="0"/>
    <s v="A creative support studio focused on supporting Ad Agencies and PR firms throughout the creative lifecycle."/>
    <s v="advertising|marketing"/>
    <x v="296"/>
    <x v="1"/>
    <n v="0"/>
    <m/>
    <s v="2011-01-01"/>
    <m/>
    <m/>
    <m/>
    <s v="hi@elevendy.com"/>
    <s v="(916)548-7969"/>
    <s v="https://www.crunchbase.com/organization/elevendy"/>
    <s v="https://www.twitter.com/11dy"/>
    <s v="https://www.facebook.com/elevendy"/>
    <s v="52250af0-08a4-8516-0c81-4477811430f4"/>
  </r>
  <r>
    <x v="91494"/>
    <s v="eleven.de"/>
    <m/>
    <m/>
    <m/>
    <m/>
    <x v="0"/>
    <s v="CYREN is a leading provider of cloud-based security solutions that deliver powerful protection through unmatched data intelligence."/>
    <m/>
    <x v="5"/>
    <x v="7"/>
    <n v="0"/>
    <m/>
    <s v="2001-01-01"/>
    <m/>
    <m/>
    <m/>
    <s v="info@cyren.com"/>
    <s v="49 0 30 52 00 56 0"/>
    <s v="https://www.crunchbase.com/organization/eleven-gmbh"/>
    <s v="https://www.twitter.com/cyreninc"/>
    <s v="https://www.facebook.com/cyrenweb"/>
    <s v="c6293e05-a199-4345-52ed-107c204316a1"/>
  </r>
  <r>
    <x v="91495"/>
    <m/>
    <s v="USA"/>
    <s v="MA"/>
    <s v="Boston"/>
    <s v="Cambridge"/>
    <x v="2"/>
    <s v="mobile computing application software"/>
    <s v="software"/>
    <x v="10"/>
    <x v="2"/>
    <n v="0"/>
    <m/>
    <s v="2000-01-01"/>
    <m/>
    <m/>
    <m/>
    <m/>
    <m/>
    <s v="https://www.crunchbase.com/organization/eleven-technologies"/>
    <m/>
    <m/>
    <s v="d33d9340-dd16-4a00-0be7-dec7414ea328"/>
  </r>
  <r>
    <x v="91496"/>
    <s v="elfcosmetics.com"/>
    <s v="USA"/>
    <s v="NY"/>
    <s v="New York City"/>
    <s v="New York"/>
    <x v="1"/>
    <s v="elf Cosmetics is a New York City-based supplier of cosmetics."/>
    <m/>
    <x v="5"/>
    <x v="6"/>
    <n v="0"/>
    <m/>
    <s v="2004-01-01"/>
    <m/>
    <m/>
    <m/>
    <s v="elf@elfcosmetics.com"/>
    <s v="(212)239-1580"/>
    <s v="https://www.crunchbase.com/organization/elf-cosmetics"/>
    <s v="https://www.twitter.com/askelf"/>
    <s v="http://www.facebook.com/pages/elf-cosmetics/31654787464"/>
    <s v="e7ecd2ba-be08-29d4-9d01-88672e0eab73"/>
  </r>
  <r>
    <x v="91497"/>
    <s v="elgrocer.com"/>
    <s v="ARE"/>
    <m/>
    <s v="Dubai"/>
    <s v="Dubai"/>
    <x v="0"/>
    <s v="el Grocer Online Grocery Delivery App in Dubai."/>
    <m/>
    <x v="5"/>
    <x v="0"/>
    <n v="0"/>
    <m/>
    <s v="2015-01-01"/>
    <m/>
    <m/>
    <m/>
    <m/>
    <m/>
    <s v="https://www.crunchbase.com/organization/el-grocer"/>
    <s v="https://www.twitter.com/elgrocer"/>
    <s v="https://www.facebook.com/elgrocer/"/>
    <s v="c31a57b8-54e1-cce5-f620-3b89066a400e"/>
  </r>
  <r>
    <x v="91498"/>
    <s v="elian.com"/>
    <s v="NLD"/>
    <m/>
    <s v="Amsterdam"/>
    <s v="Amsterdam"/>
    <x v="2"/>
    <s v="Elian Group provides high growth, regional Trust &amp; Corporate Services."/>
    <s v="financial services"/>
    <x v="24"/>
    <x v="8"/>
    <n v="0"/>
    <m/>
    <s v="1998-01-01"/>
    <m/>
    <m/>
    <m/>
    <s v="directors-nl@sfmeurope.com"/>
    <n v="31202181300"/>
    <s v="https://www.crunchbase.com/organization/elian-group"/>
    <s v="https://www.twitter.com/elianglobal"/>
    <m/>
    <s v="3b2d48ba-3bbc-0ae1-a33b-5779d504b324"/>
  </r>
  <r>
    <x v="91499"/>
    <m/>
    <s v="USA"/>
    <s v="MA"/>
    <s v="Boston"/>
    <s v="Medford"/>
    <x v="2"/>
    <s v="Eligix, Inc., a biomedical company, engages in the research and development of cellular therapies."/>
    <m/>
    <x v="5"/>
    <x v="2"/>
    <n v="0"/>
    <m/>
    <m/>
    <m/>
    <m/>
    <m/>
    <m/>
    <m/>
    <s v="https://www.crunchbase.com/organization/eligix"/>
    <m/>
    <m/>
    <s v="063ef4ac-beff-cb01-bce7-3772e73f0d07"/>
  </r>
  <r>
    <x v="91500"/>
    <s v="elijaht.com"/>
    <s v="USA"/>
    <s v="IL"/>
    <s v="Chicago"/>
    <s v="Chicago"/>
    <x v="0"/>
    <s v="Elijah, an industry leader in computer forensic and eDiscovery services."/>
    <m/>
    <x v="5"/>
    <x v="0"/>
    <n v="0"/>
    <m/>
    <s v="2003-01-01"/>
    <m/>
    <m/>
    <m/>
    <s v="info@elijaht.com"/>
    <s v="(866)354-5240"/>
    <s v="https://www.crunchbase.com/organization/elijah"/>
    <s v="https://www.twitter.com/elijahltd"/>
    <s v="https://www.facebook.com/elijahltd/"/>
    <s v="52e777d8-2f1a-7815-48ed-a188ec050b95"/>
  </r>
  <r>
    <x v="91501"/>
    <s v="elikarealestate.com"/>
    <s v="USA"/>
    <s v="NY"/>
    <s v="New York City"/>
    <s v="New York"/>
    <x v="0"/>
    <s v="Premier Manhattan Real Estate Broker"/>
    <s v="property management|real estate"/>
    <x v="76"/>
    <x v="1"/>
    <n v="0"/>
    <m/>
    <s v="2007-01-01"/>
    <m/>
    <m/>
    <m/>
    <s v="info@elikarealestate.com"/>
    <s v="'212-590-0540"/>
    <s v="https://www.crunchbase.com/organization/elika-real-estate"/>
    <s v="https://www.twitter.com/elikaassociates"/>
    <s v="http://www.facebook.com/elikarealestate"/>
    <s v="e617732a-4e9f-65ec-5b0d-9e64e3836b56"/>
  </r>
  <r>
    <x v="91502"/>
    <s v="lilly.com"/>
    <s v="USA"/>
    <s v="IN"/>
    <s v="Indianapolis"/>
    <s v="Indianapolis"/>
    <x v="1"/>
    <s v="Eli Lilly and Company engages in the discovery, development, manufacture, and sale of products in pharmaceutical products business segment."/>
    <s v="biotechnology|medical"/>
    <x v="44"/>
    <x v="4"/>
    <n v="0"/>
    <m/>
    <s v="1876-01-01"/>
    <m/>
    <m/>
    <m/>
    <m/>
    <s v="1(317)276-2000"/>
    <s v="https://www.crunchbase.com/organization/eli-lilly"/>
    <s v="https://www.twitter.com/trifexus"/>
    <s v="http://www.facebook.com/elilillyandco"/>
    <s v="f9ef7e3e-320c-3e5f-d039-4d11663d6eeb"/>
  </r>
  <r>
    <x v="91503"/>
    <m/>
    <s v="USA"/>
    <s v="MD"/>
    <s v="Washington, D.C."/>
    <s v="Bethesda"/>
    <x v="0"/>
    <s v="Voice and Broadband Data Communications Services"/>
    <m/>
    <x v="5"/>
    <x v="2"/>
    <n v="0"/>
    <m/>
    <s v="1998-01-01"/>
    <m/>
    <m/>
    <m/>
    <m/>
    <m/>
    <s v="https://www.crunchbase.com/organization/elink-communications"/>
    <m/>
    <m/>
    <s v="079aca78-6d7e-5ab5-df55-1025800b5f33"/>
  </r>
  <r>
    <x v="91504"/>
    <s v="eliokem.com"/>
    <m/>
    <m/>
    <m/>
    <m/>
    <x v="0"/>
    <s v="Eliokem is the result of the spin-off of the specialty chemicals business of the Goodyear Tire &amp; Rubber Company."/>
    <m/>
    <x v="5"/>
    <x v="2"/>
    <n v="0"/>
    <m/>
    <s v="2001-01-01"/>
    <m/>
    <m/>
    <m/>
    <m/>
    <m/>
    <s v="https://www.crunchbase.com/organization/eliokem"/>
    <m/>
    <m/>
    <s v="4bba490d-bbe6-cafe-5cbc-b67eaeff340b"/>
  </r>
  <r>
    <x v="91505"/>
    <s v="elior.com"/>
    <s v="FRA"/>
    <m/>
    <s v="Paris"/>
    <s v="Paris"/>
    <x v="0"/>
    <s v="Elior Group is one of the world's leading operators in the contracted food industry."/>
    <s v="food and beverage|restaurants"/>
    <x v="7"/>
    <x v="4"/>
    <n v="0"/>
    <m/>
    <s v="1991-01-01"/>
    <m/>
    <m/>
    <m/>
    <m/>
    <s v="33 1 40 19 50 00"/>
    <s v="https://www.crunchbase.com/organization/elior-group"/>
    <s v="https://www.twitter.com/elior_group"/>
    <s v="https://www.facebook.com/elior.carrieres"/>
    <s v="f3ec6257-b16b-7b6e-f85c-5d6705ba0e8d"/>
  </r>
  <r>
    <x v="91506"/>
    <s v="elipsan.com.tr"/>
    <s v="GBR"/>
    <m/>
    <s v="Camberley"/>
    <s v="Camberley"/>
    <x v="0"/>
    <s v="A network storage infrastructure software provider"/>
    <m/>
    <x v="5"/>
    <x v="2"/>
    <n v="0"/>
    <m/>
    <s v="2003-01-01"/>
    <m/>
    <m/>
    <m/>
    <m/>
    <m/>
    <s v="https://www.crunchbase.com/organization/elipsan"/>
    <m/>
    <m/>
    <s v="9b6c46c9-4885-de0d-cad9-3188a9a25ac8"/>
  </r>
  <r>
    <x v="91507"/>
    <s v="elis.com"/>
    <s v="FRA"/>
    <m/>
    <s v="Puteaux"/>
    <s v="Puteaux"/>
    <x v="0"/>
    <s v="ELIS specialized in the rental and maintenance of professional clothing and textile articles."/>
    <s v="facilities support services"/>
    <x v="98"/>
    <x v="4"/>
    <n v="0"/>
    <m/>
    <s v="1883-01-01"/>
    <m/>
    <m/>
    <m/>
    <m/>
    <s v="33 1 41 25 45 00"/>
    <s v="https://www.crunchbase.com/organization/elis"/>
    <m/>
    <m/>
    <s v="8fe3437f-fe04-4abf-d0d2-df71789f7412"/>
  </r>
  <r>
    <x v="91508"/>
    <s v="corporate.elisa.com"/>
    <s v="FIN"/>
    <m/>
    <s v="Helsinki"/>
    <s v="Helsinki"/>
    <x v="0"/>
    <s v="Elisa is a telecommunications, ICT and online service company which has 2.2 million consumer, corporate and public administration"/>
    <s v="telecommunications"/>
    <x v="338"/>
    <x v="5"/>
    <n v="0"/>
    <m/>
    <m/>
    <m/>
    <m/>
    <m/>
    <m/>
    <m/>
    <s v="https://www.crunchbase.com/organization/elisa"/>
    <s v="https://www.twitter.com/elisaoyj"/>
    <s v="https://www.facebook.com/elisasuomi"/>
    <s v="506d88ca-4b27-7f13-7e8b-cbb779229f7f"/>
  </r>
  <r>
    <x v="91509"/>
    <s v="elisa-dbi.co.uk"/>
    <s v="ESP"/>
    <m/>
    <s v="Barcelona"/>
    <s v="Barcelona"/>
    <x v="2"/>
    <s v="website optimisation and digital market"/>
    <s v="enterprise software|seo"/>
    <x v="1130"/>
    <x v="1"/>
    <n v="0"/>
    <m/>
    <s v="2005-01-01"/>
    <m/>
    <m/>
    <m/>
    <s v="intelligence@elisa-dbi.co.uk"/>
    <s v="44 20 7393 9000"/>
    <s v="https://www.crunchbase.com/organization/elisadbi"/>
    <m/>
    <s v="https://www.facebook.com/elisa-dbi-1219981851368606"/>
    <s v="c61537bc-79a1-a1a4-160b-9398cfcfd365"/>
  </r>
  <r>
    <x v="91510"/>
    <s v="elitebusinesshosting.com"/>
    <m/>
    <m/>
    <m/>
    <m/>
    <x v="2"/>
    <s v="EliteBusinessHosting.com was added in 2013."/>
    <m/>
    <x v="5"/>
    <x v="2"/>
    <n v="0"/>
    <m/>
    <m/>
    <m/>
    <m/>
    <m/>
    <m/>
    <m/>
    <s v="https://www.crunchbase.com/organization/elitebusinesshosting-com"/>
    <m/>
    <m/>
    <s v="b06633b0-944b-d259-123e-e2aa29c0204a"/>
  </r>
  <r>
    <x v="91511"/>
    <s v="elitecarecanada.com"/>
    <s v="CAN"/>
    <s v="ON"/>
    <s v="Toronto"/>
    <s v="Toronto"/>
    <x v="0"/>
    <s v="Nannies and caregivers job portal"/>
    <s v="human resources|recruiting|training"/>
    <x v="220"/>
    <x v="2"/>
    <n v="0"/>
    <m/>
    <s v="2002-02-24"/>
    <m/>
    <m/>
    <m/>
    <m/>
    <s v="'+1 416 590 7429"/>
    <s v="https://www.crunchbase.com/organization/elite-care-canada"/>
    <m/>
    <m/>
    <s v="513d5d6a-e4c6-c881-c905-cbe1f9c620ed"/>
  </r>
  <r>
    <x v="91512"/>
    <s v="elitedocsllc.com"/>
    <s v="USA"/>
    <s v="VA"/>
    <s v="Washington, D.C."/>
    <s v="Fairfax"/>
    <x v="2"/>
    <s v="Elite Document Solutions is a full-service litigation support company."/>
    <s v="legal"/>
    <x v="407"/>
    <x v="0"/>
    <n v="0"/>
    <m/>
    <s v="2007-01-01"/>
    <m/>
    <m/>
    <m/>
    <m/>
    <m/>
    <s v="https://www.crunchbase.com/organization/elite-document-solutions"/>
    <m/>
    <s v="https://www.facebook.com/elitedocsllc"/>
    <s v="05d3e0b8-00d2-f4fd-0477-b6a8a8b67720"/>
  </r>
  <r>
    <x v="91513"/>
    <s v="elitedoctechnology.com"/>
    <s v="USA"/>
    <s v="TX"/>
    <s v="Dallas"/>
    <s v="Dallas"/>
    <x v="0"/>
    <s v="Business management consultant."/>
    <m/>
    <x v="5"/>
    <x v="1"/>
    <n v="0"/>
    <m/>
    <s v="2001-01-01"/>
    <m/>
    <m/>
    <m/>
    <s v="directors@elitedoctechnology.com"/>
    <n v="118668962626"/>
    <s v="https://www.crunchbase.com/organization/elite-document-technology"/>
    <s v="https://www.twitter.com/elitedoctech"/>
    <s v="https://www.facebook.com/elitedoctechnology/"/>
    <s v="a517f6df-490f-464b-6168-278f7e1e87b4"/>
  </r>
  <r>
    <x v="91514"/>
    <s v="elitefixtures.com"/>
    <s v="USA"/>
    <s v="NJ"/>
    <s v="Newark"/>
    <s v="Hillsborough"/>
    <x v="2"/>
    <s v="Elite Fixtures is a Furniture company located in 174 US-206, Hillsborough Township, New Jersey, United States."/>
    <s v="e-commerce"/>
    <x v="63"/>
    <x v="1"/>
    <n v="0"/>
    <m/>
    <m/>
    <m/>
    <m/>
    <m/>
    <s v="customerservice@elitefixtures.com"/>
    <s v="'1-800-921-4162"/>
    <s v="https://www.crunchbase.com/organization/elite-fixtures"/>
    <s v="https://www.twitter.com/elitefixtures"/>
    <s v="http://www.facebook.com/elitefixtures"/>
    <s v="8e8f8ebd-6a15-3d69-0870-5b50f0c15bd8"/>
  </r>
  <r>
    <x v="91515"/>
    <s v="elitefoam.com"/>
    <m/>
    <m/>
    <m/>
    <m/>
    <x v="2"/>
    <s v="A specialty flexible polyurethane foam manufacturer."/>
    <m/>
    <x v="5"/>
    <x v="0"/>
    <n v="0"/>
    <m/>
    <m/>
    <m/>
    <m/>
    <m/>
    <m/>
    <n v="7706838271"/>
    <s v="https://www.crunchbase.com/organization/elite-foam"/>
    <m/>
    <m/>
    <s v="77b9bd11-85b7-d47f-baa0-02a148d32824"/>
  </r>
  <r>
    <x v="91516"/>
    <s v="elitehhcs.com"/>
    <m/>
    <m/>
    <m/>
    <m/>
    <x v="0"/>
    <s v="Home Healthcare Services in Georgia"/>
    <m/>
    <x v="5"/>
    <x v="0"/>
    <n v="0"/>
    <m/>
    <s v="2010-02-12"/>
    <m/>
    <m/>
    <m/>
    <m/>
    <m/>
    <s v="https://www.crunchbase.com/organization/elite-home-healthcare-services"/>
    <m/>
    <m/>
    <s v="f5c2794d-ff57-9d8c-6da9-b90a7dd7cfc4"/>
  </r>
  <r>
    <x v="91517"/>
    <s v="elitemedianet.de"/>
    <m/>
    <m/>
    <m/>
    <m/>
    <x v="0"/>
    <s v="EliteMedianet GmbH turns with their premium brands Elite Partner and AcademicPartner to sophisticated."/>
    <m/>
    <x v="5"/>
    <x v="2"/>
    <n v="0"/>
    <m/>
    <s v="2004-01-01"/>
    <m/>
    <m/>
    <m/>
    <m/>
    <n v="494060009599"/>
    <s v="https://www.crunchbase.com/organization/elitemedianet-gmbh"/>
    <s v="https://www.twitter.com/elitepartner"/>
    <s v="https://www.facebook.com/elitepartner"/>
    <s v="75e802a2-00bb-ed37-deed-10cf1c5e8d52"/>
  </r>
  <r>
    <x v="91518"/>
    <s v="eliteplustech.com"/>
    <s v="IND"/>
    <m/>
    <s v="Bangalore"/>
    <s v="Bangalore"/>
    <x v="2"/>
    <s v="ElitePLUS Semiconductor Technologies is an IP and Design services company."/>
    <m/>
    <x v="5"/>
    <x v="0"/>
    <n v="0"/>
    <m/>
    <s v="2014-01-01"/>
    <m/>
    <m/>
    <m/>
    <s v="info@eliteplustech.com"/>
    <n v="918025722427"/>
    <s v="https://www.crunchbase.com/organization/eliteplus-semiconductor-technologies"/>
    <m/>
    <s v="https://www.facebook.com/eliteplus.semiconductors/"/>
    <s v="6aebd0cf-512b-4695-f1eb-23f3ca6f08a5"/>
  </r>
  <r>
    <x v="91519"/>
    <s v="ersltd.com.tw"/>
    <s v="TWN"/>
    <m/>
    <s v="Taiwan"/>
    <s v="Taipei"/>
    <x v="2"/>
    <s v="A provider of risk services, re/insurance broking and consultancy services to clients in Taiwan"/>
    <s v="consulting|insurance"/>
    <x v="24"/>
    <x v="2"/>
    <n v="0"/>
    <m/>
    <m/>
    <m/>
    <m/>
    <m/>
    <m/>
    <m/>
    <s v="https://www.crunchbase.com/organization/elite-risk-services"/>
    <m/>
    <m/>
    <s v="669670c2-7944-df33-f536-9662ba9d35d1"/>
  </r>
  <r>
    <x v="91520"/>
    <s v="elitesolar.com"/>
    <m/>
    <m/>
    <m/>
    <m/>
    <x v="0"/>
    <s v="Elite Solar, a Durham, Calif.-based solar systems provider."/>
    <m/>
    <x v="5"/>
    <x v="0"/>
    <n v="0"/>
    <m/>
    <m/>
    <m/>
    <m/>
    <m/>
    <m/>
    <m/>
    <s v="https://www.crunchbase.com/organization/elite-solar"/>
    <s v="https://www.twitter.com/monicasolar"/>
    <s v="https://www.facebook.com/294249406178"/>
    <s v="4ceb7743-5f07-7e41-61aa-799479ec76da"/>
  </r>
  <r>
    <x v="91521"/>
    <m/>
    <s v="USA"/>
    <s v="TX"/>
    <s v="TX - Other"/>
    <s v="Midland"/>
    <x v="2"/>
    <s v="Based in Midland, Texas, Elite provides production chemicals and services to exploration and production companies."/>
    <m/>
    <x v="5"/>
    <x v="2"/>
    <n v="0"/>
    <m/>
    <m/>
    <m/>
    <m/>
    <m/>
    <m/>
    <m/>
    <s v="https://www.crunchbase.com/organization/elite-treating-solutions"/>
    <m/>
    <m/>
    <s v="70953c04-0e6a-9df1-b53a-a1408760c4ba"/>
  </r>
  <r>
    <x v="91522"/>
    <m/>
    <s v="USA"/>
    <s v="CA"/>
    <s v="SF Bay Area"/>
    <s v="Palo Alto"/>
    <x v="2"/>
    <s v="eLitigation Solutions are experts in electronic discovery from collection to archival."/>
    <m/>
    <x v="5"/>
    <x v="2"/>
    <n v="0"/>
    <m/>
    <m/>
    <m/>
    <m/>
    <m/>
    <m/>
    <m/>
    <s v="https://www.crunchbase.com/organization/elitigation-solutions"/>
    <m/>
    <m/>
    <s v="f6b939b3-74e6-808c-da37-c04492b93cb8"/>
  </r>
  <r>
    <x v="91523"/>
    <s v="elitmus.com"/>
    <s v="IND"/>
    <m/>
    <s v="Bangalore"/>
    <s v="Bangalore"/>
    <x v="0"/>
    <s v="India's Largest Employability Asssessor"/>
    <s v="consulting"/>
    <x v="5"/>
    <x v="0"/>
    <n v="0"/>
    <m/>
    <s v="2005-01-01"/>
    <m/>
    <m/>
    <m/>
    <s v="sales@elitmus.com"/>
    <s v="'+91 72 59 104794"/>
    <s v="https://www.crunchbase.com/organization/elitmus-evaluation"/>
    <s v="https://www.twitter.com/elitmus"/>
    <s v="http://www.facebook.com/elitmusnow"/>
    <s v="feb7d57b-8702-e8f1-6c89-0a70361436ba"/>
  </r>
  <r>
    <x v="91524"/>
    <s v="elixis.com"/>
    <m/>
    <m/>
    <m/>
    <m/>
    <x v="2"/>
    <s v="Elixis Inc., a provider of Internet-healthcare tools that improve the delivery and content of healthcare information and communication."/>
    <m/>
    <x v="5"/>
    <x v="0"/>
    <n v="0"/>
    <m/>
    <s v="2009-01-01"/>
    <m/>
    <m/>
    <m/>
    <m/>
    <s v="33 1 60 86 00 00"/>
    <s v="https://www.crunchbase.com/organization/elixis-corporation"/>
    <m/>
    <m/>
    <s v="870ae8d4-3341-bd2e-f5a4-e2b52de61df6"/>
  </r>
  <r>
    <x v="91525"/>
    <s v="elizabetharden.com"/>
    <s v="USA"/>
    <s v="FL"/>
    <s v="Pensacola"/>
    <s v="Miramar Beach"/>
    <x v="2"/>
    <s v="Elizabeth Arden, Inc. is a major American cosmetics and fragrance company."/>
    <s v="beauty|cosmetics|fashion"/>
    <x v="386"/>
    <x v="8"/>
    <n v="0"/>
    <m/>
    <s v="1910-01-01"/>
    <m/>
    <m/>
    <m/>
    <s v="consumer@elizabetharden.com"/>
    <s v="(540) 983-1722"/>
    <s v="https://www.crunchbase.com/organization/elizabeth-arden-unilever"/>
    <s v="https://www.twitter.com/elizabetharden"/>
    <s v="https://www.facebook.com/elizabetharden/"/>
    <s v="c2fd8620-62c1-d2b3-e112-5e977b7f5495"/>
  </r>
  <r>
    <x v="91526"/>
    <s v="reddoorspas.com"/>
    <s v="USA"/>
    <s v="AZ"/>
    <s v="Phoenix"/>
    <s v="Tempe"/>
    <x v="0"/>
    <s v="The renowned Red Door Spa is the leader in the day spa industry. The iconic red door has welcomed guests since day spa pioneer"/>
    <s v="fitness|health care"/>
    <x v="541"/>
    <x v="8"/>
    <n v="0"/>
    <m/>
    <s v="1910-01-01"/>
    <m/>
    <m/>
    <m/>
    <m/>
    <s v="(480)829-8191"/>
    <s v="https://www.crunchbase.com/organization/red-door-spa"/>
    <s v="https://www.twitter.com/reddoorspas"/>
    <s v="https://www.facebook.com/reddoorspas"/>
    <s v="daa7e348-f985-36d9-2f51-ea6901ba3a0f"/>
  </r>
  <r>
    <x v="91527"/>
    <s v="elizur.com"/>
    <s v="USA"/>
    <s v="PA"/>
    <s v="Pittsburgh"/>
    <s v="Pittsburgh"/>
    <x v="0"/>
    <s v="elizur is a providers of sports medicine and rehabilitation."/>
    <m/>
    <x v="5"/>
    <x v="6"/>
    <n v="0"/>
    <m/>
    <s v="1993-01-01"/>
    <m/>
    <m/>
    <m/>
    <m/>
    <s v="(877)354-9870"/>
    <s v="https://www.crunchbase.com/organization/elizur"/>
    <m/>
    <m/>
    <s v="6b3d403f-4a6d-0781-9bae-0c94c54b8150"/>
  </r>
  <r>
    <x v="91528"/>
    <s v="elkhartbrass.com"/>
    <s v="USA"/>
    <s v="IN"/>
    <s v="South Bend"/>
    <s v="Elkhart"/>
    <x v="2"/>
    <s v="An Elkhart, Ind.-based maker of fire-fighting and fire protection equipment."/>
    <m/>
    <x v="5"/>
    <x v="7"/>
    <n v="0"/>
    <m/>
    <s v="1902-01-01"/>
    <m/>
    <m/>
    <m/>
    <s v="info@elkhartbrass.com"/>
    <n v="5742936839"/>
    <s v="https://www.crunchbase.com/organization/elkhart-brass"/>
    <s v="https://www.twitter.com/elkhartbrass"/>
    <s v="https://www.facebook.com/elkhartbrass"/>
    <s v="4fb19bad-a08c-86f4-e2a0-1921657c6553"/>
  </r>
  <r>
    <x v="91529"/>
    <s v="elkware.com"/>
    <m/>
    <m/>
    <m/>
    <m/>
    <x v="0"/>
    <s v="Mobile Game Studio"/>
    <s v="mobile"/>
    <x v="15"/>
    <x v="2"/>
    <n v="0"/>
    <m/>
    <m/>
    <m/>
    <m/>
    <m/>
    <m/>
    <m/>
    <s v="https://www.crunchbase.com/organization/elkware-gmbh"/>
    <m/>
    <m/>
    <s v="dc68acb7-6744-ef20-ad1f-574a95118f73"/>
  </r>
  <r>
    <x v="91530"/>
    <s v="ellamoss.com"/>
    <s v="USA"/>
    <s v="CA"/>
    <s v="Los Angeles"/>
    <s v="Los Angeles"/>
    <x v="2"/>
    <s v="Ella moss specializes in women's and girl's apparel."/>
    <s v="fashion"/>
    <x v="350"/>
    <x v="5"/>
    <n v="0"/>
    <m/>
    <s v="2001-01-01"/>
    <m/>
    <m/>
    <m/>
    <m/>
    <m/>
    <s v="https://www.crunchbase.com/organization/ella-moss"/>
    <s v="https://www.twitter.com/ellamoss"/>
    <s v="https://www.facebook.com/ellamossbrand"/>
    <s v="dd0f1a58-5d13-e664-4a66-469e1a420f3f"/>
  </r>
  <r>
    <x v="91531"/>
    <s v="ellegro.com"/>
    <s v="USA"/>
    <s v="IL"/>
    <s v="Chicago"/>
    <s v="Schaumburg"/>
    <x v="2"/>
    <s v="Ellegro is a preeminent developer of custom eLearning."/>
    <m/>
    <x v="5"/>
    <x v="0"/>
    <n v="0"/>
    <m/>
    <s v="1994-01-01"/>
    <m/>
    <m/>
    <m/>
    <m/>
    <m/>
    <s v="https://www.crunchbase.com/organization/ellegro"/>
    <s v="https://www.twitter.com/ellegro"/>
    <s v="https://www.facebook.com/ellegro-678404995599977/?ref=aymt_homepage_panel"/>
    <s v="9a126f17-da09-f6ed-2ae8-508b79735811"/>
  </r>
  <r>
    <x v="91532"/>
    <s v="ellenbarrie.com"/>
    <m/>
    <m/>
    <m/>
    <m/>
    <x v="2"/>
    <s v="Ellenbarrie is the largest 100% standalone Indian industrial gases company."/>
    <m/>
    <x v="5"/>
    <x v="7"/>
    <n v="0"/>
    <m/>
    <s v="1973-01-01"/>
    <m/>
    <m/>
    <m/>
    <m/>
    <s v="91 33 2229 2441"/>
    <s v="https://www.crunchbase.com/organization/ellenbarrie-industrial-gases"/>
    <s v="https://www.twitter.com/ellenbarrie1"/>
    <s v="https://www.facebook.com/ellenbarrie-industrial-gases-ltd-989680407781868"/>
    <s v="ce03fc6c-291a-e243-fba6-81c9316ec1f1"/>
  </r>
  <r>
    <x v="91533"/>
    <s v="ellerdale.com"/>
    <s v="USA"/>
    <s v="CA"/>
    <s v="SF Bay Area"/>
    <s v="Menlo Park"/>
    <x v="2"/>
    <s v="Ellerdale offers web intelligence technology for semantic analysis of large, real time data streams to extract relevant information."/>
    <s v="curated web|real time"/>
    <x v="28"/>
    <x v="1"/>
    <n v="0"/>
    <m/>
    <s v="2008-01-01"/>
    <m/>
    <m/>
    <m/>
    <s v="info@ellerdale.com"/>
    <n v="16504925303"/>
    <s v="https://www.crunchbase.com/organization/ellerdale"/>
    <s v="https://www.twitter.com/ellerdale"/>
    <m/>
    <s v="3053b63a-4d18-c046-808f-7190c39f2915"/>
  </r>
  <r>
    <x v="91534"/>
    <s v="elliemae.com"/>
    <s v="USA"/>
    <s v="CA"/>
    <s v="SF Bay Area"/>
    <s v="Pleasanton"/>
    <x v="1"/>
    <s v="Ellie Mae provides enterprise-level, on-demand automated solutions for the residential mortgage industry."/>
    <s v="e-commerce|retail technology|saas|software"/>
    <x v="168"/>
    <x v="7"/>
    <n v="0"/>
    <m/>
    <s v="1997-01-01"/>
    <m/>
    <m/>
    <m/>
    <s v="info@elliemae.com"/>
    <s v="(925) 227-7000"/>
    <s v="https://www.crunchbase.com/organization/ellie-mae"/>
    <s v="https://www.twitter.com/encompass360"/>
    <s v="http://www.facebook.com/encompass360"/>
    <s v="8fd1de43-c8ee-e9c1-2e4e-86deb4650ffd"/>
  </r>
  <r>
    <x v="91535"/>
    <s v="ellingtonfinancial.com"/>
    <s v="USA"/>
    <s v="CT"/>
    <s v="Hartford"/>
    <s v="Old Greenwich"/>
    <x v="1"/>
    <s v="Ellington Financial LLC is a specialty finance company that acquires and manages mortgage-related assets,"/>
    <s v="banking"/>
    <x v="39"/>
    <x v="1"/>
    <n v="0"/>
    <m/>
    <s v="2007-01-01"/>
    <m/>
    <m/>
    <m/>
    <m/>
    <s v="'203-698-1200"/>
    <s v="https://www.crunchbase.com/organization/ellington-financial"/>
    <m/>
    <m/>
    <s v="639aa69c-7fb0-950c-1e05-e5dc0e5fb4f6"/>
  </r>
  <r>
    <x v="91536"/>
    <s v="elliottmgmt.com"/>
    <s v="USA"/>
    <s v="NY"/>
    <s v="New York City"/>
    <s v="New York"/>
    <x v="0"/>
    <s v="Elliott Management Corporation is a privately owned hedge fund sponsor."/>
    <s v="hedge funds"/>
    <x v="39"/>
    <x v="2"/>
    <n v="0"/>
    <m/>
    <s v="1977-01-01"/>
    <m/>
    <m/>
    <m/>
    <m/>
    <m/>
    <s v="https://www.crunchbase.com/organization/elliott-management-corp"/>
    <m/>
    <m/>
    <s v="b140b494-efd0-e89a-fb3e-bf277f599b3a"/>
  </r>
  <r>
    <x v="91537"/>
    <s v="ellis.com"/>
    <s v="USA"/>
    <s v="UT"/>
    <s v="Salt Lake City"/>
    <s v="Provo"/>
    <x v="2"/>
    <s v="English Language Learning and Instruction System"/>
    <s v="education"/>
    <x v="38"/>
    <x v="2"/>
    <n v="0"/>
    <m/>
    <m/>
    <m/>
    <m/>
    <m/>
    <m/>
    <m/>
    <s v="https://www.crunchbase.com/organization/ellis"/>
    <s v="https://www.twitter.com/pearsondigital"/>
    <s v="http://www.facebook.com/pearsondigital"/>
    <s v="e0a45929-5477-5d5c-5b60-73a50d4bf5a5"/>
  </r>
  <r>
    <x v="91538"/>
    <s v="ellismay.co.uk"/>
    <s v="GBR"/>
    <m/>
    <s v="Birmingham"/>
    <s v="Birmingham"/>
    <x v="0"/>
    <s v="International firm of Chartered Loss Adjusters, Surveyors and Engineers"/>
    <m/>
    <x v="5"/>
    <x v="0"/>
    <n v="0"/>
    <m/>
    <s v="1995-01-01"/>
    <m/>
    <m/>
    <m/>
    <m/>
    <s v="'+44 121 702 1449"/>
    <s v="https://www.crunchbase.com/organization/ellis-may"/>
    <m/>
    <m/>
    <s v="faca1330-0b39-acec-0929-178ed9c5c7aa"/>
  </r>
  <r>
    <x v="91539"/>
    <s v="ellucian.com"/>
    <s v="USA"/>
    <s v="VA"/>
    <s v="Washington, D.C."/>
    <s v="Fairfax"/>
    <x v="0"/>
    <s v="Ellucian delivers the software, services, and insights that help your institution thrive."/>
    <s v="education|software"/>
    <x v="283"/>
    <x v="9"/>
    <n v="0"/>
    <m/>
    <s v="1968-01-01"/>
    <m/>
    <m/>
    <m/>
    <s v="talentacquisition@ellucian.com"/>
    <s v="(800) 223-7036"/>
    <s v="https://www.crunchbase.com/organization/ellucian"/>
    <s v="https://www.twitter.com/ellucianinc"/>
    <s v="http://www.facebook.com/ellucianinc"/>
    <s v="7f64286d-f52b-9021-d25d-c83862e1662a"/>
  </r>
  <r>
    <x v="91540"/>
    <s v="elluminate.com"/>
    <s v="CAN"/>
    <s v="AB"/>
    <s v="Calgary"/>
    <s v="Calgary"/>
    <x v="2"/>
    <s v="videoconference and distance learning"/>
    <s v="software"/>
    <x v="10"/>
    <x v="3"/>
    <n v="0"/>
    <m/>
    <s v="2001-01-01"/>
    <m/>
    <m/>
    <m/>
    <s v="info@elluminate.com"/>
    <s v="(866) 388-8674"/>
    <s v="https://www.crunchbase.com/organization/elluminate"/>
    <s v="https://www.twitter.com/bbcollabnews"/>
    <s v="http://www.facebook.com/blackboard"/>
    <s v="3b3f0110-05d9-d671-f5a0-cb151187c945"/>
  </r>
  <r>
    <x v="91541"/>
    <s v="ellwoodassociates.com"/>
    <s v="USA"/>
    <s v="IL"/>
    <s v="Chicago"/>
    <s v="Chicago"/>
    <x v="0"/>
    <s v="Ellwood is an investment consultancy company."/>
    <s v="finance|financial services"/>
    <x v="24"/>
    <x v="2"/>
    <n v="0"/>
    <m/>
    <m/>
    <m/>
    <m/>
    <m/>
    <m/>
    <m/>
    <s v="https://www.crunchbase.com/organization/ellwood-associates"/>
    <m/>
    <m/>
    <s v="88317443-b1c7-2685-ae1d-4bed8ce83c00"/>
  </r>
  <r>
    <x v="91542"/>
    <s v="elmcgroup.com"/>
    <s v="USA"/>
    <s v="NY"/>
    <s v="New York City"/>
    <s v="New York"/>
    <x v="2"/>
    <s v="ELMC Group is a manager of premier, full-service managing general underwriters."/>
    <m/>
    <x v="5"/>
    <x v="0"/>
    <n v="0"/>
    <m/>
    <s v="2015-01-01"/>
    <m/>
    <m/>
    <m/>
    <m/>
    <m/>
    <s v="https://www.crunchbase.com/organization/elmc-group"/>
    <m/>
    <m/>
    <s v="e5ecb36a-a992-3451-f634-8c8453eed0fa"/>
  </r>
  <r>
    <x v="91543"/>
    <m/>
    <s v="USA"/>
    <s v="CA"/>
    <s v="SF Bay Area"/>
    <s v="San Mateo"/>
    <x v="1"/>
    <s v="As of March 20, 2003, Eloquent, Inc. was acquired by Open Text Corp. Eloquent, Inc. provides sales effectiveness solutions to its"/>
    <m/>
    <x v="5"/>
    <x v="2"/>
    <n v="0"/>
    <m/>
    <m/>
    <m/>
    <m/>
    <m/>
    <s v="info@eloquent.com"/>
    <s v="(650)294-6500"/>
    <s v="https://www.crunchbase.com/organization/eloquent"/>
    <m/>
    <m/>
    <s v="7df90536-c3b3-23f2-3c17-c91d2ddc8dec"/>
  </r>
  <r>
    <x v="91544"/>
    <s v="eloracpharma.com"/>
    <s v="USA"/>
    <s v="IL"/>
    <s v="Chicago"/>
    <s v="Vernon Hills"/>
    <x v="0"/>
    <s v="Elorac is a specialty pharmaceutical frm in the development and commercialization of novel products for dermatology, allergy and oncology."/>
    <s v="biopharma|pharmaceutical"/>
    <x v="44"/>
    <x v="0"/>
    <n v="0"/>
    <m/>
    <s v="2009-01-01"/>
    <m/>
    <m/>
    <m/>
    <s v="info@eloracpharma.com"/>
    <s v="(847)362-8200"/>
    <s v="https://www.crunchbase.com/organization/elorac"/>
    <m/>
    <m/>
    <s v="cc543337-974b-b7c9-97f0-b7f8474ef96a"/>
  </r>
  <r>
    <x v="91545"/>
    <s v="elpaso.com"/>
    <s v="USA"/>
    <s v="TX"/>
    <s v="Houston"/>
    <s v="Houston"/>
    <x v="2"/>
    <s v="El Paso Corporation provides natural gas and related energy products in a safe, efficient, and dependable manner."/>
    <s v="clean energy"/>
    <x v="9"/>
    <x v="4"/>
    <n v="0"/>
    <m/>
    <s v="1989-01-01"/>
    <m/>
    <m/>
    <m/>
    <s v="media_relations@kindermorgan.com"/>
    <s v="'713-229-1255"/>
    <s v="https://www.crunchbase.com/organization/el-paso-corporation"/>
    <m/>
    <s v="https://www.facebook.com/kindermorganinc"/>
    <s v="d0cd2c68-01b3-38b4-d95f-275326a8884a"/>
  </r>
  <r>
    <x v="91546"/>
    <s v="epelectric.com"/>
    <s v="USA"/>
    <s v="TX"/>
    <s v="El Paso"/>
    <s v="El Paso"/>
    <x v="1"/>
    <s v="El Paso Electric (EPE) first began serving its customers on August 30, 1901."/>
    <m/>
    <x v="5"/>
    <x v="8"/>
    <n v="0"/>
    <m/>
    <s v="1901-01-01"/>
    <m/>
    <m/>
    <m/>
    <m/>
    <n v="9155434708"/>
    <s v="https://www.crunchbase.com/organization/el-paso-electric-company"/>
    <s v="https://www.twitter.com/elpasoelectric"/>
    <s v="https://www.facebook.com/elpasoelectric"/>
    <s v="ce45694d-d764-f066-cbdc-073106d216e9"/>
  </r>
  <r>
    <x v="91547"/>
    <m/>
    <s v="USA"/>
    <s v="TX"/>
    <s v="Houston"/>
    <s v="Houston"/>
    <x v="1"/>
    <s v="El Paso Pipeline Partners, L.P. owns and operates interstate natural gas transportation and terminaling facilities."/>
    <m/>
    <x v="5"/>
    <x v="2"/>
    <n v="0"/>
    <m/>
    <m/>
    <m/>
    <m/>
    <m/>
    <m/>
    <m/>
    <s v="https://www.crunchbase.com/organization/el-paso-pipeline-partners"/>
    <m/>
    <m/>
    <s v="e3a74d2b-8483-8ddf-4b54-e5610dfe65cc"/>
  </r>
  <r>
    <x v="91548"/>
    <s v="elpassion.com"/>
    <s v="POL"/>
    <m/>
    <s v="Warsaw"/>
    <s v="Warsaw"/>
    <x v="2"/>
    <s v="Turn your idea into Startup success! We develop Ruby on Rails web apps, iOS &amp; Android apps, seamlessly combining design and functionality."/>
    <s v="apps|web development"/>
    <x v="50"/>
    <x v="2"/>
    <n v="0"/>
    <m/>
    <s v="2008-01-01"/>
    <m/>
    <m/>
    <m/>
    <s v="hello@elpassion.com"/>
    <m/>
    <s v="https://www.crunchbase.com/organization/el-passion"/>
    <s v="https://www.twitter.com/elpassion"/>
    <s v="http://www.facebook.com/elpassion"/>
    <s v="228a7634-97a1-5da7-955d-bad317220a82"/>
  </r>
  <r>
    <x v="91549"/>
    <s v="elpolloloco.com"/>
    <s v="USA"/>
    <s v="CA"/>
    <s v="Anaheim"/>
    <s v="Costa Mesa"/>
    <x v="2"/>
    <s v="El Pollo Loco, an Irvine, Calif.–based quick-service restaurant chain."/>
    <m/>
    <x v="5"/>
    <x v="8"/>
    <n v="0"/>
    <m/>
    <s v="1980-01-01"/>
    <m/>
    <m/>
    <m/>
    <m/>
    <s v="(714)599-5000"/>
    <s v="https://www.crunchbase.com/organization/el-pollo-loco"/>
    <s v="https://www.twitter.com/elpolloloco"/>
    <s v="https://www.facebook.com/elpolloloco"/>
    <s v="096a6876-7c4f-bad3-c860-c7f5886135a0"/>
  </r>
  <r>
    <x v="91550"/>
    <s v="elro.ch"/>
    <s v="CHE"/>
    <m/>
    <s v="CHE - Other"/>
    <s v="Bremgarten"/>
    <x v="2"/>
    <s v="A leading developer and manufacturer of high quality thermal food service equipment"/>
    <m/>
    <x v="5"/>
    <x v="6"/>
    <n v="0"/>
    <m/>
    <s v="1934-01-01"/>
    <m/>
    <m/>
    <m/>
    <m/>
    <s v="41 56 648 91 11"/>
    <s v="https://www.crunchbase.com/organization/elro-group"/>
    <m/>
    <m/>
    <s v="bf77821a-7e09-12c8-4bc6-1db5c54b503a"/>
  </r>
  <r>
    <x v="91551"/>
    <s v="elsevier.com"/>
    <s v="NLD"/>
    <m/>
    <s v="Amsterdam"/>
    <s v="Amsterdam"/>
    <x v="0"/>
    <s v="Elsevier provides scientific, technical, and medical information products and services."/>
    <s v="curated web"/>
    <x v="28"/>
    <x v="4"/>
    <n v="0"/>
    <m/>
    <s v="1880-01-01"/>
    <m/>
    <m/>
    <m/>
    <m/>
    <n v="3144478036"/>
    <s v="https://www.crunchbase.com/organization/elsevier"/>
    <s v="https://www.twitter.com/elsevierconnect"/>
    <s v="http://www.facebook.com/elsevierconnect"/>
    <s v="9667c302-fdc3-4099-e0d9-9366a7eaeab1"/>
  </r>
  <r>
    <x v="91552"/>
    <m/>
    <m/>
    <m/>
    <m/>
    <m/>
    <x v="2"/>
    <s v="ElseWare was added in 2010."/>
    <m/>
    <x v="5"/>
    <x v="2"/>
    <n v="0"/>
    <m/>
    <m/>
    <m/>
    <m/>
    <m/>
    <m/>
    <m/>
    <s v="https://www.crunchbase.com/organization/elseware"/>
    <m/>
    <m/>
    <s v="7d5afa47-70a6-a1a0-10f3-3b35f03aa262"/>
  </r>
  <r>
    <x v="91553"/>
    <s v="elsitio.com"/>
    <s v="ARG"/>
    <m/>
    <s v="Buenos Aires"/>
    <s v="Buenos Aires"/>
    <x v="1"/>
    <s v="El Sitio is a Internet network providing country-specific and regional content."/>
    <s v="internet"/>
    <x v="28"/>
    <x v="8"/>
    <n v="0"/>
    <m/>
    <s v="2010-01-01"/>
    <m/>
    <m/>
    <m/>
    <m/>
    <s v="'305-894-3500"/>
    <s v="https://www.crunchbase.com/organization/el-sitio"/>
    <m/>
    <m/>
    <s v="ebbbee16-3ef4-0361-81f1-0c6006457f84"/>
  </r>
  <r>
    <x v="91554"/>
    <s v="florencerentals.com"/>
    <s v="USA"/>
    <s v="OR"/>
    <s v="Eugene"/>
    <s v="Florence"/>
    <x v="2"/>
    <s v="Elson Shields Property Management specializes in vacation rentals in scenic Florence, located on the beautiful Oregon Coast."/>
    <m/>
    <x v="5"/>
    <x v="5"/>
    <n v="0"/>
    <m/>
    <s v="1996-01-01"/>
    <m/>
    <m/>
    <m/>
    <m/>
    <m/>
    <s v="https://www.crunchbase.com/organization/elson-shields"/>
    <s v="https://www.twitter.com/vacasarentals"/>
    <s v="https://www.facebook.com/vacasa"/>
    <s v="5c9d8765-3da9-4dc4-be57-7ea6604931da"/>
  </r>
  <r>
    <x v="91555"/>
    <s v="elster.com"/>
    <s v="DEU"/>
    <m/>
    <s v="Essen"/>
    <s v="Essen"/>
    <x v="2"/>
    <s v="Elster Group is a manufacturer and supplier of integrated metering and utilization solutions to the gas, electricity and water utilities."/>
    <s v="enterprise software|software"/>
    <x v="10"/>
    <x v="4"/>
    <n v="0"/>
    <m/>
    <s v="1848-01-01"/>
    <m/>
    <m/>
    <m/>
    <m/>
    <s v="49 6134 605 0"/>
    <s v="https://www.crunchbase.com/organization/elster-group"/>
    <s v="https://www.twitter.com/elster_global"/>
    <s v="http://www.facebook.com/elsterglobal"/>
    <s v="481edf62-4dea-e904-0c40-25ad69c88b8e"/>
  </r>
  <r>
    <x v="91556"/>
    <s v="eltekglobal.com"/>
    <s v="ISR"/>
    <m/>
    <s v="Tel Aviv"/>
    <s v="Petah Tiqva"/>
    <x v="0"/>
    <s v="Eltek Ltd., together with its subsidiaries, develops, manufactures, markets, and sells printed circuit boards (PCBs), including high"/>
    <s v="hardware|software"/>
    <x v="136"/>
    <x v="7"/>
    <n v="0"/>
    <m/>
    <s v="1970-01-01"/>
    <m/>
    <m/>
    <m/>
    <s v="reichart@eltek.co.il"/>
    <n v="9724799014"/>
    <s v="https://www.crunchbase.com/organization/eltek"/>
    <m/>
    <s v="http://www.facebook.com/nistec.group"/>
    <s v="116daa48-1e30-8976-95b0-0ee7710ce866"/>
  </r>
  <r>
    <x v="91557"/>
    <s v="elucidata.co.uk"/>
    <s v="GBR"/>
    <m/>
    <s v="Belfast"/>
    <s v="Belfast"/>
    <x v="2"/>
    <s v="Making Data Clear"/>
    <s v="analytics"/>
    <x v="178"/>
    <x v="0"/>
    <n v="0"/>
    <m/>
    <s v="2010-01-01"/>
    <m/>
    <m/>
    <m/>
    <s v="info@elucidata.co.uk"/>
    <m/>
    <s v="https://www.crunchbase.com/organization/elucidata"/>
    <m/>
    <m/>
    <s v="8c01f79c-3fc4-39a1-bae9-125b35d71a7e"/>
  </r>
  <r>
    <x v="91558"/>
    <s v="elwoodstaffing.com"/>
    <s v="USA"/>
    <s v="IN"/>
    <s v="Indianapolis"/>
    <s v="Columbus"/>
    <x v="0"/>
    <s v="Elwood Staffing offers services in temporary staffing, temporary-to-hire staffing."/>
    <s v="staffing agency"/>
    <x v="98"/>
    <x v="7"/>
    <n v="0"/>
    <m/>
    <s v="1980-01-01"/>
    <m/>
    <m/>
    <m/>
    <m/>
    <s v="(501) 764-1036"/>
    <s v="https://www.crunchbase.com/organization/elwood-staffing"/>
    <s v="https://www.twitter.com/elwoodstaffing"/>
    <s v="https://www.facebook.com/elwoodstaffingservices"/>
    <s v="b443333a-211c-037b-3cfc-f0b383f0c45a"/>
  </r>
  <r>
    <x v="91559"/>
    <s v="elysiancapital.com"/>
    <s v="GBR"/>
    <m/>
    <s v="London"/>
    <s v="London"/>
    <x v="0"/>
    <s v="Elysian Capital LLP is a private equity investment firm specializing in lower mid-market, management buyouts, management buy-ins, build-ups."/>
    <s v="financial services"/>
    <x v="24"/>
    <x v="2"/>
    <n v="0"/>
    <m/>
    <s v="2007-01-01"/>
    <m/>
    <m/>
    <m/>
    <m/>
    <m/>
    <s v="https://www.crunchbase.com/organization/elysian-capital-llp"/>
    <m/>
    <m/>
    <s v="f2d55b14-68dc-39a9-c291-21feab032a3d"/>
  </r>
  <r>
    <x v="91560"/>
    <s v="elysiuminc.com"/>
    <s v="USA"/>
    <s v="MI"/>
    <s v="Detroit"/>
    <s v="Southfield"/>
    <x v="0"/>
    <s v="3D CAD to CAD Data Translation Software"/>
    <s v="software"/>
    <x v="10"/>
    <x v="6"/>
    <n v="0"/>
    <m/>
    <s v="1984-01-01"/>
    <m/>
    <m/>
    <m/>
    <s v="info@elysiuminc.com"/>
    <n v="2482810672"/>
    <s v="https://www.crunchbase.com/organization/elysium"/>
    <m/>
    <m/>
    <s v="d42471df-aec5-7cd1-576e-c04ea8792b28"/>
  </r>
  <r>
    <x v="91561"/>
    <s v="elys.com"/>
    <s v="USA"/>
    <s v="MA"/>
    <s v="Boston"/>
    <s v="Boston"/>
    <x v="2"/>
    <s v="Elysium Digital helps in-house counsel and law firms succeed in technology-related legal matters."/>
    <m/>
    <x v="5"/>
    <x v="0"/>
    <n v="0"/>
    <m/>
    <s v="1997-01-01"/>
    <m/>
    <m/>
    <m/>
    <m/>
    <n v="6176213113"/>
    <s v="https://www.crunchbase.com/organization/elysium-digital"/>
    <s v="https://www.twitter.com/elysiumdigital"/>
    <m/>
    <s v="031dd026-ff9c-13e2-f8da-e26ffae855f8"/>
  </r>
  <r>
    <x v="91562"/>
    <s v="ema-eda.com"/>
    <s v="USA"/>
    <s v="NY"/>
    <s v="Rochester, New York"/>
    <s v="Rochester"/>
    <x v="0"/>
    <s v="EMA Design Automation is a leader in product development solutions."/>
    <m/>
    <x v="5"/>
    <x v="6"/>
    <n v="0"/>
    <m/>
    <s v="1989-01-01"/>
    <m/>
    <m/>
    <m/>
    <s v="info@ema-eda.com"/>
    <s v="(800) 813-7494"/>
    <s v="https://www.crunchbase.com/organization/ema-design-automation"/>
    <s v="https://www.twitter.com/ema_eda"/>
    <s v="http://www.facebook.com/pages/ema-design-automation/231287303555378"/>
    <s v="939ea41b-f8a3-d3e4-3a14-b317aae8d570"/>
  </r>
  <r>
    <x v="91563"/>
    <s v="emag.com"/>
    <s v="DEU"/>
    <m/>
    <s v="Cologne"/>
    <s v="Köln"/>
    <x v="0"/>
    <s v="Machine Tools and Manufacturing Systems for Precision Metal Components"/>
    <m/>
    <x v="5"/>
    <x v="9"/>
    <n v="0"/>
    <m/>
    <s v="1867-01-01"/>
    <m/>
    <m/>
    <m/>
    <s v="info@koeln.emag.com"/>
    <n v="4971621751"/>
    <s v="https://www.crunchbase.com/organization/emag"/>
    <s v="https://www.twitter.com/emaggroup"/>
    <s v="http://www.facebook.com/emagkarriere"/>
    <s v="8bc5c0fc-813e-e6d0-8654-2805722afbc1"/>
  </r>
  <r>
    <x v="91563"/>
    <s v="emag.ro"/>
    <s v="ROM"/>
    <m/>
    <s v="Bucharest"/>
    <s v="Bucharest"/>
    <x v="2"/>
    <s v="The biggest online shop in Central and Eastern Europe and one of the e-commerce market creators in Romania."/>
    <s v="e-commerce|internet"/>
    <x v="314"/>
    <x v="7"/>
    <n v="0"/>
    <m/>
    <s v="2001-01-01"/>
    <m/>
    <m/>
    <m/>
    <s v="info@emag.ro"/>
    <s v="'0722.25.00.00"/>
    <s v="https://www.crunchbase.com/organization/emag-2"/>
    <s v="https://www.twitter.com/emag"/>
    <s v="http://ro-ro.facebook.com/emag.ro"/>
    <s v="5fce181c-f637-3992-81bb-e1db64a2e606"/>
  </r>
  <r>
    <x v="91564"/>
    <m/>
    <s v="USA"/>
    <s v="WI"/>
    <s v="Milwaukee"/>
    <s v="Milwaukee"/>
    <x v="2"/>
    <s v="EMagic is a developer of software for computer-based professional musicproduction."/>
    <m/>
    <x v="5"/>
    <x v="2"/>
    <n v="0"/>
    <m/>
    <m/>
    <m/>
    <m/>
    <m/>
    <m/>
    <m/>
    <s v="https://www.crunchbase.com/organization/emagic"/>
    <m/>
    <m/>
    <s v="2b5b00bb-9bc5-e693-2759-3cf8d7c1727f"/>
  </r>
  <r>
    <x v="91565"/>
    <s v="emailbrain.com"/>
    <s v="USA"/>
    <s v="WA"/>
    <s v="Seattle"/>
    <s v="Vancouver"/>
    <x v="2"/>
    <s v="EmailBrain is a privately held company founded in 2003. Designed and developed by a creative and dynamic team of problem solvers,"/>
    <s v="developer tools|email marketing"/>
    <x v="124"/>
    <x v="0"/>
    <n v="0"/>
    <m/>
    <s v="2003-01-01"/>
    <m/>
    <m/>
    <m/>
    <s v="info@emailbrain.com"/>
    <s v="'+1 (866) 873-3019"/>
    <s v="https://www.crunchbase.com/organization/emailbrain"/>
    <s v="https://www.twitter.com/emailbrain_"/>
    <s v="http://www.facebook.com/emailbrain"/>
    <s v="f47af4e6-7850-e405-5366-fed49b9d4189"/>
  </r>
  <r>
    <x v="91566"/>
    <m/>
    <m/>
    <m/>
    <m/>
    <m/>
    <x v="2"/>
    <s v="Email Systems Scandinavia provides security-as-a-service products to small- and medium-size businesses."/>
    <m/>
    <x v="5"/>
    <x v="2"/>
    <n v="0"/>
    <m/>
    <m/>
    <m/>
    <m/>
    <m/>
    <m/>
    <m/>
    <s v="https://www.crunchbase.com/organization/email-systems-scandinavia"/>
    <m/>
    <m/>
    <s v="13fa2d32-222a-9aec-940d-0144603ad3d7"/>
  </r>
  <r>
    <x v="91567"/>
    <s v="emaint.eu"/>
    <s v="IRL"/>
    <m/>
    <s v="Dublin"/>
    <s v="Dublin"/>
    <x v="2"/>
    <s v="eMaint Superior Software. Exceptional Service. CMMS Success."/>
    <s v="software"/>
    <x v="10"/>
    <x v="3"/>
    <n v="0"/>
    <m/>
    <m/>
    <m/>
    <m/>
    <m/>
    <m/>
    <s v="'+1 (239) 494-8928"/>
    <s v="https://www.crunchbase.com/organization/emaint"/>
    <s v="https://www.twitter.com/emaintx3"/>
    <s v="https://www.facebook.com/cmmssoftware"/>
    <s v="9638d700-2c85-2953-8e63-3e37a23a0a9f"/>
  </r>
  <r>
    <x v="91568"/>
    <s v="emakina.com"/>
    <s v="BEL"/>
    <m/>
    <s v="Brussels"/>
    <s v="Brussels"/>
    <x v="0"/>
    <s v="Since its initial public offering on Alternext in July 2006, Emakina Group has grown into an European group of agencies from 6 countries"/>
    <s v="digital media"/>
    <x v="631"/>
    <x v="5"/>
    <n v="0"/>
    <m/>
    <s v="2001-01-01"/>
    <m/>
    <m/>
    <m/>
    <m/>
    <n v="3224004000"/>
    <s v="https://www.crunchbase.com/organization/emakina"/>
    <s v="https://www.twitter.com/emakina"/>
    <s v="https://www.facebook.com/emakina"/>
    <s v="966e23df-12f1-9791-ae3b-1d36e0832513"/>
  </r>
  <r>
    <x v="91569"/>
    <s v="emamiltd.in"/>
    <s v="IND"/>
    <m/>
    <s v="Kolkata"/>
    <s v="Kolkata"/>
    <x v="0"/>
    <s v="Emami Limited is an Indian producer of fast moving consumer goods"/>
    <m/>
    <x v="5"/>
    <x v="7"/>
    <n v="0"/>
    <m/>
    <s v="1974-01-01"/>
    <m/>
    <m/>
    <m/>
    <s v="contact@emamigroup.com"/>
    <n v="913366136264"/>
    <s v="https://www.crunchbase.com/organization/emami"/>
    <m/>
    <s v="https://www.facebook.com/pages/emami-india/149439648454358"/>
    <s v="28e73e69-caac-71de-21af-33c48dfa25ac"/>
  </r>
  <r>
    <x v="91570"/>
    <s v="emanuelmedicalcenter.org"/>
    <s v="USA"/>
    <s v="CA"/>
    <s v="CA - Other"/>
    <s v="Turlock"/>
    <x v="2"/>
    <s v="Emanuel Medical Center is a comprehensive community hospital with services that include emergency, critical care, labor."/>
    <s v="health care"/>
    <x v="3"/>
    <x v="8"/>
    <n v="0"/>
    <m/>
    <s v="1917-01-01"/>
    <m/>
    <m/>
    <m/>
    <m/>
    <s v="(209)667-4200"/>
    <s v="https://www.crunchbase.com/organization/emanuel-medical-center"/>
    <s v="https://www.twitter.com/emanuelmedctr"/>
    <s v="https://www.facebook.com/emanuelmedctr"/>
    <s v="880d7072-8885-5303-7209-5d22a0cc1da2"/>
  </r>
  <r>
    <x v="91571"/>
    <s v="e-markets.com"/>
    <s v="USA"/>
    <s v="CO"/>
    <s v="CO - Other"/>
    <s v="Berthoud"/>
    <x v="2"/>
    <s v="E-Markets offers a suite of solutions and online tools for the agribusiness industry."/>
    <s v="communities"/>
    <x v="107"/>
    <x v="6"/>
    <n v="0"/>
    <m/>
    <s v="1996-01-01"/>
    <m/>
    <m/>
    <m/>
    <m/>
    <s v="'515-233-8720"/>
    <s v="https://www.crunchbase.com/organization/e-markets"/>
    <s v="https://www.twitter.com/emisoftware"/>
    <s v="http://www.facebook.com/emarkets.us"/>
    <s v="588e5997-491e-9955-b890-40c385b76c25"/>
  </r>
  <r>
    <x v="91572"/>
    <s v="embanetcompass.com"/>
    <s v="USA"/>
    <s v="IL"/>
    <s v="Chicago"/>
    <s v="Elk Grove Village"/>
    <x v="2"/>
    <s v="EmbanetCompass is the largest provider of technology-enabled services to traditional non-profit postsecondary educational institutions"/>
    <s v="education|universities"/>
    <x v="38"/>
    <x v="7"/>
    <n v="0"/>
    <m/>
    <m/>
    <m/>
    <m/>
    <m/>
    <m/>
    <s v="'1-877-303-2340"/>
    <s v="https://www.crunchbase.com/organization/embanetcompass"/>
    <m/>
    <s v="https://www.facebook.com/pearsonembanet"/>
    <s v="06baf746-e603-fc1e-b06f-3156814d969b"/>
  </r>
  <r>
    <x v="91573"/>
    <s v="embarcadero.com"/>
    <s v="USA"/>
    <s v="CA"/>
    <s v="SF Bay Area"/>
    <s v="San Francisco"/>
    <x v="2"/>
    <s v="Embarcadero Technologies offers cross-platform solutions for database design, development and management."/>
    <s v="software"/>
    <x v="10"/>
    <x v="5"/>
    <n v="0"/>
    <m/>
    <s v="1993-10-01"/>
    <m/>
    <m/>
    <m/>
    <s v="info@embarcadero.com"/>
    <m/>
    <s v="https://www.crunchbase.com/organization/embarcadero-technologies"/>
    <s v="https://www.twitter.com/embarcaderotech"/>
    <s v="http://www.facebook.com/embarcaderotech"/>
    <s v="13a4596d-7b3f-2393-fc37-e0d328c035fc"/>
  </r>
  <r>
    <x v="91574"/>
    <m/>
    <s v="USA"/>
    <s v="KS"/>
    <s v="Kansas City"/>
    <s v="Overland Park"/>
    <x v="2"/>
    <s v="Embarq is a new company that, following the spin-off, will own the incumbent local communications operations."/>
    <s v="telecommunications"/>
    <x v="338"/>
    <x v="2"/>
    <n v="0"/>
    <m/>
    <m/>
    <m/>
    <m/>
    <m/>
    <m/>
    <m/>
    <s v="https://www.crunchbase.com/organization/embarq"/>
    <m/>
    <m/>
    <s v="6bb0ec18-97da-8fd9-230e-7136e8bb400c"/>
  </r>
  <r>
    <x v="91575"/>
    <m/>
    <m/>
    <m/>
    <m/>
    <m/>
    <x v="2"/>
    <s v="Embedded Security Solutions was added in 2012."/>
    <m/>
    <x v="5"/>
    <x v="2"/>
    <n v="0"/>
    <m/>
    <m/>
    <m/>
    <m/>
    <m/>
    <m/>
    <m/>
    <s v="https://www.crunchbase.com/organization/embedded-security-solutions"/>
    <m/>
    <m/>
    <s v="f34bade8-a273-e8d2-cef5-675c1aa38230"/>
  </r>
  <r>
    <x v="91576"/>
    <s v="embella.com"/>
    <s v="USA"/>
    <s v="NY"/>
    <s v="Syracuse"/>
    <s v="Little Falls"/>
    <x v="0"/>
    <s v="Embella was initially formed to develop marketing and educational applications using Web technologies."/>
    <s v="apps|education|marketing"/>
    <x v="8967"/>
    <x v="1"/>
    <n v="0"/>
    <m/>
    <s v="2001-01-01"/>
    <m/>
    <m/>
    <m/>
    <s v="support@embella.com"/>
    <s v="(315)429-3416"/>
    <s v="https://www.crunchbase.com/organization/embella"/>
    <s v="https://www.twitter.com/embellainc"/>
    <s v="https://www.facebook.com/theoriginalembella"/>
    <s v="4806b485-73d4-70d9-cc59-5855e1bee496"/>
  </r>
  <r>
    <x v="91577"/>
    <s v="emblemgroup.co.uk"/>
    <m/>
    <m/>
    <m/>
    <m/>
    <x v="0"/>
    <s v="The Emblem Group was formed in 2000 through a management buy-out from Morgan Crucible Plc backed by LDC."/>
    <m/>
    <x v="5"/>
    <x v="2"/>
    <n v="0"/>
    <m/>
    <m/>
    <m/>
    <m/>
    <m/>
    <m/>
    <m/>
    <s v="https://www.crunchbase.com/organization/emblem-group"/>
    <m/>
    <m/>
    <s v="89123033-947a-99e3-e742-a195c770ecea"/>
  </r>
  <r>
    <x v="91578"/>
    <s v="emboot.com"/>
    <s v="CAN"/>
    <s v="ON"/>
    <s v="Toronto"/>
    <s v="Toronto"/>
    <x v="2"/>
    <s v="emBoot provides network boot products that significantly reduce the cost and complexity of administrating servers, desktops"/>
    <m/>
    <x v="5"/>
    <x v="1"/>
    <n v="0"/>
    <m/>
    <s v="2002-01-01"/>
    <m/>
    <m/>
    <m/>
    <m/>
    <s v="'905-629-0200"/>
    <s v="https://www.crunchbase.com/organization/emboot"/>
    <m/>
    <m/>
    <s v="ea9d2a25-2d7e-31c3-ee18-ce6da698bde1"/>
  </r>
  <r>
    <x v="91579"/>
    <s v="koandina.com"/>
    <s v="CHL"/>
    <m/>
    <m/>
    <m/>
    <x v="1"/>
    <s v="Embotelladora Andina SA is a Chile-based company engaged in the production of soft drinks in Chile, Brazil and Argentina."/>
    <s v="food processing"/>
    <x v="7"/>
    <x v="9"/>
    <n v="0"/>
    <m/>
    <m/>
    <m/>
    <m/>
    <m/>
    <m/>
    <m/>
    <s v="https://www.crunchbase.com/organization/embotelladora-andina"/>
    <m/>
    <m/>
    <s v="f08437df-dde9-63af-02e4-fe7d8672c037"/>
  </r>
  <r>
    <x v="91580"/>
    <s v="embracinghospicecare.org"/>
    <m/>
    <m/>
    <m/>
    <m/>
    <x v="0"/>
    <s v="A provider of hospice services with three locations in Georgia."/>
    <m/>
    <x v="5"/>
    <x v="2"/>
    <n v="0"/>
    <m/>
    <s v="1997-01-01"/>
    <m/>
    <m/>
    <m/>
    <m/>
    <m/>
    <s v="https://www.crunchbase.com/organization/embracing-hospicecare"/>
    <m/>
    <s v="https://www.facebook.com/1640352862"/>
    <s v="89af2a8a-264b-3367-8258-3daf6cd53478"/>
  </r>
  <r>
    <x v="91581"/>
    <s v="embraer.com.br"/>
    <s v="BRA"/>
    <m/>
    <m/>
    <m/>
    <x v="1"/>
    <s v="Embraer SA is a Brazil-based holding company primarily engaged in the manufacture of aircrafts"/>
    <s v="aerospace|manufacturing"/>
    <x v="222"/>
    <x v="4"/>
    <n v="0"/>
    <m/>
    <s v="1969-01-01"/>
    <m/>
    <m/>
    <m/>
    <m/>
    <s v="'+55 12 3927-1000"/>
    <s v="https://www.crunchbase.com/organization/embraer-sa"/>
    <s v="https://www.twitter.com/embraersa"/>
    <s v="https://www.facebook.com/embraercorporatecommunications"/>
    <s v="af41685e-ecdd-0b4e-85bb-0401c7827017"/>
  </r>
  <r>
    <x v="91582"/>
    <s v="embryotech.com"/>
    <s v="USA"/>
    <s v="MA"/>
    <s v="Boston"/>
    <s v="Haverhill"/>
    <x v="2"/>
    <s v="Embryotech Laboratories offers products and services for the human and animal reproductive medical fields."/>
    <m/>
    <x v="5"/>
    <x v="0"/>
    <n v="0"/>
    <m/>
    <s v="1994-01-01"/>
    <m/>
    <m/>
    <m/>
    <s v="info@embryotech.com"/>
    <s v="(978)373-7300"/>
    <s v="https://www.crunchbase.com/organization/embryotech-laboratories"/>
    <s v="https://www.twitter.com/embryotechlabs"/>
    <s v="https://www.facebook.com/embryotechlaboratories"/>
    <s v="8230b3ca-502c-ea53-515a-9a8fbddb67ff"/>
  </r>
  <r>
    <x v="91583"/>
    <s v="embwise.com"/>
    <m/>
    <m/>
    <m/>
    <m/>
    <x v="0"/>
    <s v="embWiSe is a privately held, hybrid products/services organization headquartered in Chennai, India with a subsidiary in Santa Clara."/>
    <m/>
    <x v="5"/>
    <x v="0"/>
    <n v="0"/>
    <m/>
    <m/>
    <m/>
    <m/>
    <m/>
    <m/>
    <m/>
    <s v="https://www.crunchbase.com/organization/embwise-technologies"/>
    <m/>
    <m/>
    <s v="02842010-3112-5ae2-8504-57d701361b8f"/>
  </r>
  <r>
    <x v="91584"/>
    <s v="emc.com"/>
    <s v="USA"/>
    <s v="MA"/>
    <s v="Boston"/>
    <s v="Hopkinton"/>
    <x v="2"/>
    <s v="EMC manufactures information management and storage software systems."/>
    <s v="big data|enterprise software|information technology"/>
    <x v="192"/>
    <x v="8"/>
    <n v="0"/>
    <m/>
    <s v="1984-01-01"/>
    <m/>
    <m/>
    <m/>
    <s v="edservices_cma_apj@emc.com"/>
    <s v="(911) 243-3234"/>
    <s v="https://www.crunchbase.com/organization/emc"/>
    <s v="https://www.twitter.com/emccorp"/>
    <s v="http://www.facebook.com/provenprofessional"/>
    <s v="e5c42bcc-71b4-0857-8782-ffae92a45eae"/>
  </r>
  <r>
    <x v="91585"/>
    <s v="emcaerospace.com"/>
    <s v="USA"/>
    <s v="FL"/>
    <s v="Miami"/>
    <s v="North Miami Beach"/>
    <x v="2"/>
    <s v="A North Miami Beach, Fla.-based aerospace repair station"/>
    <s v="aerospace"/>
    <x v="485"/>
    <x v="2"/>
    <n v="0"/>
    <m/>
    <m/>
    <m/>
    <m/>
    <m/>
    <m/>
    <m/>
    <s v="https://www.crunchbase.com/organization/emc-aerospace"/>
    <m/>
    <m/>
    <s v="ad4596c1-ff50-311a-0b3e-82cdb45b8ebb"/>
  </r>
  <r>
    <x v="91586"/>
    <s v="emcare.com"/>
    <s v="USA"/>
    <s v="TX"/>
    <s v="Dallas"/>
    <s v="Dallas"/>
    <x v="2"/>
    <s v="EmCare exists to serve and support clinicians, hospitals, health systems and other healthcare clients."/>
    <s v="health care|hospital|medical"/>
    <x v="3"/>
    <x v="4"/>
    <n v="0"/>
    <m/>
    <s v="1972-01-01"/>
    <m/>
    <m/>
    <m/>
    <s v="socialmedia@emcare.com"/>
    <s v="(800)362-2731"/>
    <s v="https://www.crunchbase.com/organization/emcare"/>
    <s v="https://www.twitter.com/emcareinc"/>
    <s v="http://www.facebook.com/emcareinc"/>
    <s v="093c49da-d6f9-9a2d-b3c0-df6fa521d85c"/>
  </r>
  <r>
    <x v="91587"/>
    <s v="emceedesign.com"/>
    <s v="USA"/>
    <s v="CA"/>
    <s v="Sacramento"/>
    <s v="Sacramento"/>
    <x v="2"/>
    <s v="Emcee Design is a brand identity and design studio."/>
    <s v="web design"/>
    <x v="350"/>
    <x v="1"/>
    <n v="0"/>
    <m/>
    <m/>
    <m/>
    <m/>
    <m/>
    <s v="info@designemcee.com"/>
    <s v="'+1 (916) 441-0571"/>
    <s v="https://www.crunchbase.com/organization/emcee-design"/>
    <m/>
    <s v="https://www.facebook.com/emceedesign"/>
    <s v="3615ef70-e552-c739-ec09-6b5b00c42f45"/>
  </r>
  <r>
    <x v="91588"/>
    <s v="emcins.com"/>
    <s v="USA"/>
    <s v="IA"/>
    <s v="Des Moines"/>
    <s v="Des Moines"/>
    <x v="1"/>
    <s v="EMC Insurance Companies is among the top 50 insurance organizations in the country based on net written premium"/>
    <s v="financial services|insurance"/>
    <x v="24"/>
    <x v="8"/>
    <n v="0"/>
    <m/>
    <m/>
    <m/>
    <m/>
    <m/>
    <s v="corporatecommunications@emcins.com"/>
    <s v="'+1 515-345-2902"/>
    <s v="https://www.crunchbase.com/organization/emc-insurance"/>
    <s v="https://www.twitter.com/emcinsurance"/>
    <s v="http://www.facebook.com/emcinsurancecompanies"/>
    <s v="20c9bccb-66e7-6aa5-818e-41f72c6bea16"/>
  </r>
  <r>
    <x v="91589"/>
    <s v="emclairefinancial.com"/>
    <s v="USA"/>
    <s v="PA"/>
    <s v="PA - Other"/>
    <s v="Emlenton"/>
    <x v="0"/>
    <s v="Emclaire Financial Corp. is a publicly traded Pennsylvania corporation and bank holding company."/>
    <s v="banking|financial services"/>
    <x v="39"/>
    <x v="6"/>
    <n v="0"/>
    <m/>
    <s v="1990-01-01"/>
    <m/>
    <m/>
    <m/>
    <s v="wmarsh@farmersnb.com"/>
    <n v="8447672311"/>
    <s v="https://www.crunchbase.com/organization/emclaire-financial-corporation"/>
    <m/>
    <m/>
    <s v="c0f62dcf-3985-9d23-0c37-bed2f8d249e2"/>
  </r>
  <r>
    <x v="91590"/>
    <s v="emcorgroup.com"/>
    <s v="USA"/>
    <s v="CT"/>
    <s v="Hartford"/>
    <s v="Norwalk"/>
    <x v="1"/>
    <s v="EMCOR Group, Inc. (NYSE: EME) is a Fortune 500 company and global leader in mechanical and electrical construction, energy infrastructure,"/>
    <s v="hardware|software"/>
    <x v="136"/>
    <x v="4"/>
    <n v="0"/>
    <m/>
    <s v="1994-01-01"/>
    <m/>
    <m/>
    <m/>
    <s v="emcor_info@emcorgroup.com"/>
    <s v="(203)849-7800"/>
    <s v="https://www.crunchbase.com/organization/emcor-group"/>
    <s v="https://www.twitter.com/emcorgroupinc"/>
    <s v="http://www"/>
    <s v="2edf1c1d-2550-71f3-5f50-3a1465d5328f"/>
  </r>
  <r>
    <x v="91591"/>
    <s v="emd.com"/>
    <s v="USA"/>
    <s v="GA"/>
    <s v="Atlanta"/>
    <s v="Norcross"/>
    <x v="2"/>
    <s v="eMD.com primarily is a business-to- business Internet healthcare company dedicated to point-of-care medication management."/>
    <m/>
    <x v="5"/>
    <x v="1"/>
    <n v="0"/>
    <m/>
    <m/>
    <m/>
    <m/>
    <m/>
    <m/>
    <s v="(770)246-2022"/>
    <s v="https://www.crunchbase.com/organization/emd-com"/>
    <m/>
    <m/>
    <s v="a3b2b18a-ed20-fb8f-753d-37702248ef5e"/>
  </r>
  <r>
    <x v="91592"/>
    <s v="emdeon.com"/>
    <s v="USA"/>
    <s v="TN"/>
    <s v="Nashville"/>
    <s v="Nashville"/>
    <x v="2"/>
    <s v="revenue and payment cycle management"/>
    <s v="enterprise software|payments"/>
    <x v="57"/>
    <x v="8"/>
    <n v="0"/>
    <m/>
    <s v="2006-01-01"/>
    <m/>
    <m/>
    <m/>
    <m/>
    <n v="6152380820"/>
    <s v="https://www.crunchbase.com/organization/emdeon"/>
    <s v="https://www.twitter.com/emdeon"/>
    <s v="http://www.facebook.com/emdeon"/>
    <s v="0f0c5929-d9ec-252c-6ec4-2d45d0dd8c05"/>
  </r>
  <r>
    <x v="91593"/>
    <s v="e-mds.com"/>
    <s v="USA"/>
    <s v="TX"/>
    <s v="Austin"/>
    <s v="Cedar Park"/>
    <x v="2"/>
    <s v="e-MDs is a leading developer of integrated electronic medical records and practice management software"/>
    <m/>
    <x v="5"/>
    <x v="7"/>
    <n v="0"/>
    <m/>
    <s v="2010-01-01"/>
    <m/>
    <m/>
    <m/>
    <m/>
    <s v="(512) 257-5200"/>
    <s v="https://www.crunchbase.com/organization/e-mds"/>
    <s v="https://www.twitter.com/emds"/>
    <s v="https://www.facebook.com/emdsehr"/>
    <s v="b63ab237-a8a4-401c-e07f-66c1cf77dbde"/>
  </r>
  <r>
    <x v="91594"/>
    <s v="emds-ag.de"/>
    <s v="DEU"/>
    <m/>
    <s v="Stuttgart"/>
    <s v="Stuttgart"/>
    <x v="2"/>
    <s v="EMDS supports its clients in the development and successful implementation of new strategies."/>
    <s v="consulting"/>
    <x v="5"/>
    <x v="6"/>
    <n v="0"/>
    <m/>
    <s v="2006-01-01"/>
    <m/>
    <m/>
    <m/>
    <m/>
    <s v="'+49 711 490"/>
    <s v="https://www.crunchbase.com/organization/emds"/>
    <m/>
    <m/>
    <s v="8464f45b-a590-0040-6f93-eab247e21d84"/>
  </r>
  <r>
    <x v="91595"/>
    <s v="eme-capital.com"/>
    <m/>
    <m/>
    <m/>
    <m/>
    <x v="0"/>
    <s v="A boutique private equity firm with a focus on British businesses"/>
    <m/>
    <x v="5"/>
    <x v="2"/>
    <n v="0"/>
    <m/>
    <m/>
    <m/>
    <m/>
    <m/>
    <m/>
    <m/>
    <s v="https://www.crunchbase.com/organization/eme-capital"/>
    <m/>
    <m/>
    <s v="ee5bbdeb-f720-f648-c74c-23520f7914cb"/>
  </r>
  <r>
    <x v="91596"/>
    <m/>
    <s v="DNK"/>
    <m/>
    <s v="Copenhagen"/>
    <s v="Copenhagen"/>
    <x v="2"/>
    <s v="Emediate was added in 2013."/>
    <m/>
    <x v="5"/>
    <x v="2"/>
    <n v="0"/>
    <m/>
    <m/>
    <m/>
    <m/>
    <m/>
    <m/>
    <m/>
    <s v="https://www.crunchbase.com/organization/emediate"/>
    <m/>
    <m/>
    <s v="1ae2839e-b83d-3d05-58b0-53035ee5eadd"/>
  </r>
  <r>
    <x v="80148"/>
    <m/>
    <m/>
    <m/>
    <m/>
    <m/>
    <x v="2"/>
    <s v="eMedicine was added in 2008."/>
    <m/>
    <x v="5"/>
    <x v="2"/>
    <n v="0"/>
    <m/>
    <m/>
    <m/>
    <m/>
    <m/>
    <m/>
    <m/>
    <s v="https://www.crunchbase.com/organization/emedicine"/>
    <m/>
    <m/>
    <s v="cd38b967-d6e7-058f-bb7d-48353bd20cb2"/>
  </r>
  <r>
    <x v="91597"/>
    <s v="emendo.co.nz"/>
    <s v="NZL"/>
    <m/>
    <s v="Christchurch"/>
    <s v="Christchurch"/>
    <x v="2"/>
    <s v="A Leader in Patient Demand Forecasting Tools"/>
    <m/>
    <x v="5"/>
    <x v="4"/>
    <n v="0"/>
    <m/>
    <s v="2002-01-01"/>
    <m/>
    <m/>
    <m/>
    <m/>
    <s v="64 3 379 6662"/>
    <s v="https://www.crunchbase.com/organization/emendo"/>
    <s v="https://www.twitter.com/mckesson"/>
    <s v="https://www.facebook.com/mckessoncorporation"/>
    <s v="5ef0084a-35f8-1185-e3d6-6d4994a28169"/>
  </r>
  <r>
    <x v="91598"/>
    <s v="ementoring.com"/>
    <s v="USA"/>
    <s v="WA"/>
    <s v="Seattle"/>
    <s v="Bellevue"/>
    <x v="0"/>
    <s v="eMentoring.com provides high quality online business learning for global business skills."/>
    <m/>
    <x v="5"/>
    <x v="6"/>
    <n v="0"/>
    <m/>
    <m/>
    <m/>
    <m/>
    <m/>
    <m/>
    <m/>
    <s v="https://www.crunchbase.com/organization/ementoring-com"/>
    <s v="https://www.twitter.com/chronussoftware"/>
    <s v="https://www.facebook.com/chronuscorp"/>
    <s v="8753c5b0-5835-b9d2-516b-74e7abe8283a"/>
  </r>
  <r>
    <x v="91599"/>
    <s v="emera.com"/>
    <s v="CAN"/>
    <s v="NS"/>
    <s v="Halifax"/>
    <s v="Halifax"/>
    <x v="0"/>
    <s v="A geographically diverse energy and services company headquartered in Halifax, Nova Scotia"/>
    <m/>
    <x v="5"/>
    <x v="9"/>
    <n v="0"/>
    <m/>
    <s v="1919-01-01"/>
    <m/>
    <m/>
    <m/>
    <m/>
    <n v="19024286114"/>
    <s v="https://www.crunchbase.com/organization/emera"/>
    <m/>
    <m/>
    <s v="70905cab-2c3c-163c-d267-fb087225b482"/>
  </r>
  <r>
    <x v="91600"/>
    <m/>
    <s v="USA"/>
    <s v="AK"/>
    <s v="AK - Other"/>
    <s v="Alaska Peninsula Nwr"/>
    <x v="2"/>
    <s v="Emerald Alaska provides environmental and emergency response solutions to the oil and gas industry in the state of Alaska."/>
    <s v="energy management|oil and gas"/>
    <x v="89"/>
    <x v="2"/>
    <n v="0"/>
    <m/>
    <m/>
    <m/>
    <m/>
    <m/>
    <m/>
    <m/>
    <s v="https://www.crunchbase.com/organization/emerald-alaska"/>
    <m/>
    <m/>
    <s v="1350c810-4e59-cb06-1108-133d7d8636c5"/>
  </r>
  <r>
    <x v="91601"/>
    <s v="emeraldautomotive.com"/>
    <s v="USA"/>
    <s v="MO"/>
    <s v="St. Louis"/>
    <s v="Hazelwood"/>
    <x v="2"/>
    <s v="Emerald Automotive bringing the t-001 range-extended, hybrid delivery van to the market, specifically to service the needs of fleet"/>
    <m/>
    <x v="5"/>
    <x v="1"/>
    <n v="0"/>
    <m/>
    <s v="2011-01-01"/>
    <m/>
    <m/>
    <m/>
    <m/>
    <s v="'314-731-2200"/>
    <s v="https://www.crunchbase.com/organization/emerald-automotive"/>
    <m/>
    <m/>
    <s v="fe0d68bd-d631-92ab-4990-e9ed4818296d"/>
  </r>
  <r>
    <x v="91602"/>
    <s v="emeraldbiostructures.com"/>
    <s v="USA"/>
    <s v="WA"/>
    <s v="Seattle"/>
    <s v="Bainbridge Island"/>
    <x v="2"/>
    <s v="Emerald BioStructures provides integrated structural biology services to world class pharmaceutical, biotechnology and research"/>
    <m/>
    <x v="5"/>
    <x v="6"/>
    <n v="0"/>
    <m/>
    <s v="1998-01-01"/>
    <m/>
    <m/>
    <m/>
    <m/>
    <n v="2067808547"/>
    <s v="https://www.crunchbase.com/organization/emerald-biostructures"/>
    <s v="https://www.twitter.com/beryllium_team"/>
    <s v="https://www.facebook.com/berylliumteam"/>
    <s v="db1743f1-8f05-7ca7-3d27-15f9c6978145"/>
  </r>
  <r>
    <x v="91603"/>
    <s v="emeraldbiosystems.com"/>
    <s v="USA"/>
    <s v="WA"/>
    <s v="Seattle"/>
    <s v="Bainbridge Island"/>
    <x v="2"/>
    <s v="Emerald BioSystems is a leading provider of sophisticated laboratory automation, software tools, and consumable products for gene to"/>
    <m/>
    <x v="5"/>
    <x v="0"/>
    <n v="0"/>
    <m/>
    <s v="2004-01-01"/>
    <m/>
    <m/>
    <m/>
    <m/>
    <s v="'206-780-8535"/>
    <s v="https://www.crunchbase.com/organization/emerald-biosystems"/>
    <m/>
    <m/>
    <s v="e25b5026-ad7f-f81e-c7cd-dc5bc49d5cc8"/>
  </r>
  <r>
    <x v="91604"/>
    <m/>
    <s v="USA"/>
    <s v="WA"/>
    <s v="Seattle"/>
    <s v="Seattle"/>
    <x v="2"/>
    <s v="Emerald City Software develops software for graphic arts."/>
    <s v="software"/>
    <x v="10"/>
    <x v="2"/>
    <n v="0"/>
    <m/>
    <m/>
    <m/>
    <m/>
    <m/>
    <m/>
    <m/>
    <s v="https://www.crunchbase.com/organization/emerald-city-software"/>
    <m/>
    <m/>
    <s v="57b0cf8a-03ab-89ec-2549-11660c6b4a92"/>
  </r>
  <r>
    <x v="91605"/>
    <s v="emeraldexpositions.com"/>
    <s v="USA"/>
    <s v="CA"/>
    <s v="Orange County, California"/>
    <s v="San Juan Capistrano"/>
    <x v="0"/>
    <s v="Emerald Expositions, formerly Nielsen Expositions, is a leading owner and operator of business-to-business tradeshows in the United States"/>
    <m/>
    <x v="5"/>
    <x v="5"/>
    <n v="0"/>
    <m/>
    <s v="1995-01-01"/>
    <m/>
    <m/>
    <m/>
    <s v="info@emeraldexpo.com"/>
    <m/>
    <s v="https://www.crunchbase.com/organization/emerald-expositions"/>
    <m/>
    <m/>
    <s v="616270b2-a5ba-9ada-4a1b-dbd7b1c34ff2"/>
  </r>
  <r>
    <x v="91606"/>
    <s v="emeraldinc.com"/>
    <s v="USA"/>
    <s v="OH"/>
    <s v="Cleveland"/>
    <s v="Strongsville"/>
    <x v="0"/>
    <s v="Emerald Financial Corp., through The Strongsville Savings Bank, was engaged primarily in attracting deposits from the general public."/>
    <s v="finance"/>
    <x v="24"/>
    <x v="1"/>
    <n v="0"/>
    <m/>
    <m/>
    <m/>
    <m/>
    <m/>
    <m/>
    <m/>
    <s v="https://www.crunchbase.com/organization/emerald-financial-corp"/>
    <m/>
    <m/>
    <s v="22500855-e1e6-d97a-ebb6-6715355452f6"/>
  </r>
  <r>
    <x v="91607"/>
    <s v="emeraldhs.com"/>
    <s v="USA"/>
    <s v="CA"/>
    <s v="Los Angeles"/>
    <s v="El Segundo"/>
    <x v="2"/>
    <s v="Emerald Health Care Services focus on private duty and pediatric skilled nursing, and Family First Home Care."/>
    <s v="health care|personal health"/>
    <x v="3"/>
    <x v="3"/>
    <n v="0"/>
    <m/>
    <s v="2002-01-01"/>
    <m/>
    <m/>
    <m/>
    <s v="nurses@emeraldhs.com"/>
    <s v="'800-917-5055"/>
    <s v="https://www.crunchbase.com/organization/emerald-health-care-services"/>
    <s v="https://www.twitter.com/emeraldhs_rn"/>
    <s v="https://www.facebook.com/emeraldhealthservices/"/>
    <s v="9a81bccc-7db7-aa9a-0b50-8bbde532f3d0"/>
  </r>
  <r>
    <x v="91608"/>
    <s v="emeraldmaterials.com"/>
    <s v="USA"/>
    <s v="OH"/>
    <s v="Cincinnati"/>
    <s v="Cincinnati"/>
    <x v="2"/>
    <s v="Produces and markets technologically advanced specialty chemicals for a broad range of food and industrial applications"/>
    <m/>
    <x v="5"/>
    <x v="7"/>
    <n v="0"/>
    <m/>
    <m/>
    <m/>
    <m/>
    <m/>
    <m/>
    <s v="'513-841-4000"/>
    <s v="https://www.crunchbase.com/organization/emerald-performance-materials"/>
    <m/>
    <s v="http://www.facebook.com/emeraldmaterials"/>
    <s v="d3ab3bc0-9bbe-2b54-1d85-b8e6dd544a9f"/>
  </r>
  <r>
    <x v="91609"/>
    <s v="emeram.com"/>
    <s v="DEU"/>
    <m/>
    <s v="Munich"/>
    <s v="Munich"/>
    <x v="0"/>
    <s v="EMERAM Capital Partners was founded in 2012 as an independent partnership to become the leading investment company focused on equity"/>
    <m/>
    <x v="5"/>
    <x v="2"/>
    <n v="0"/>
    <m/>
    <s v="2012-01-01"/>
    <m/>
    <m/>
    <m/>
    <m/>
    <m/>
    <s v="https://www.crunchbase.com/organization/emeram-capital-partners"/>
    <m/>
    <m/>
    <s v="ee879dbc-a69b-4855-5016-8cdd619d6dc3"/>
  </r>
  <r>
    <x v="91610"/>
    <s v="emergebenefit.com"/>
    <s v="USA"/>
    <s v="TN"/>
    <s v="Nashville"/>
    <s v="Nashville"/>
    <x v="0"/>
    <s v="Emerge! provides employer-backed workplace loans, using innovative models for risk assessment, that effectively replace payday lenders."/>
    <s v="finance"/>
    <x v="24"/>
    <x v="0"/>
    <n v="0"/>
    <m/>
    <s v="2010-07-01"/>
    <m/>
    <m/>
    <m/>
    <s v="info@emergebenefit.com"/>
    <s v="'800-791-1725"/>
    <s v="https://www.crunchbase.com/organization/emerge-financial-wellness"/>
    <s v="https://www.twitter.com/emergebenefit"/>
    <s v="http://www.facebook.com/emergebenefit"/>
    <s v="a7b698c2-6616-0b4b-7869-4e3df18b5272"/>
  </r>
  <r>
    <x v="91611"/>
    <s v="emergefirst.com"/>
    <m/>
    <m/>
    <m/>
    <m/>
    <x v="0"/>
    <s v="Emerge First Solutions focus on driving traffic and revenues for our clients. We have over 25 years of experience in helping hundreds of"/>
    <s v="banking|e-commerce|fashion|medical|restaurants|retail"/>
    <x v="8968"/>
    <x v="1"/>
    <n v="0"/>
    <m/>
    <s v="2005-01-01"/>
    <m/>
    <m/>
    <m/>
    <m/>
    <n v="19252537355"/>
    <s v="https://www.crunchbase.com/organization/emerge-first-llc"/>
    <m/>
    <m/>
    <s v="88501350-6ab2-2fb1-654c-7c8189d3bd07"/>
  </r>
  <r>
    <x v="91612"/>
    <s v="emergeinteractive.com"/>
    <s v="USA"/>
    <s v="OR"/>
    <s v="Portland, Oregon"/>
    <s v="Portland"/>
    <x v="0"/>
    <s v="We are a Digital Innovation company, creating experiences and products that help our clients thrive."/>
    <s v="content|curated web|e-commerce|mobile|product design|web development"/>
    <x v="2566"/>
    <x v="0"/>
    <n v="0"/>
    <m/>
    <s v="1998-10-01"/>
    <m/>
    <m/>
    <m/>
    <s v="info@emergeinteractive.com"/>
    <s v="(503) 922-3483"/>
    <s v="https://www.crunchbase.com/organization/emerge-interactive"/>
    <s v="https://www.twitter.com/haveyouemerged"/>
    <s v="https://www.facebook.com/emergeinteractive"/>
    <s v="348026b3-a668-e226-54f6-e3e4e0c161fe"/>
  </r>
  <r>
    <x v="91613"/>
    <s v="acls.com"/>
    <s v="USA"/>
    <s v="WA"/>
    <s v="Seattle"/>
    <s v="Kirkland"/>
    <x v="2"/>
    <s v="A Kirkland, Wash.-based provider of online continuing education in the healthcare space"/>
    <m/>
    <x v="5"/>
    <x v="0"/>
    <n v="0"/>
    <m/>
    <s v="1966-01-01"/>
    <m/>
    <m/>
    <m/>
    <s v="support@acls.com"/>
    <s v="'+1 (888) 364-1202"/>
    <s v="https://www.crunchbase.com/organization/emergency-certifications"/>
    <m/>
    <m/>
    <s v="3c71ece8-813a-e054-a2f1-eaeca2a1a74e"/>
  </r>
  <r>
    <x v="91614"/>
    <s v="ecnetwork.com"/>
    <s v="USA"/>
    <s v="FL"/>
    <s v="Daytona Beach"/>
    <s v="Ormond Beach"/>
    <x v="2"/>
    <s v="ECN is a renowned media company and has developed various applications for the Android and iPhone users."/>
    <s v="news"/>
    <x v="233"/>
    <x v="6"/>
    <n v="0"/>
    <m/>
    <s v="1998-01-01"/>
    <m/>
    <m/>
    <m/>
    <m/>
    <n v="3866761127"/>
    <s v="https://www.crunchbase.com/organization/emergency-communications-network"/>
    <s v="https://www.twitter.com/emergcommnetwrk"/>
    <s v="http://www.facebook.com/pages/emergency-communications-network/1"/>
    <s v="8634b2c4-031c-08dd-fe22-b615b08104a8"/>
  </r>
  <r>
    <x v="91615"/>
    <m/>
    <s v="USA"/>
    <s v="VA"/>
    <s v="Washington, D.C."/>
    <s v="Fairfax"/>
    <x v="2"/>
    <s v="Emergency &amp; Security Management Solutions provides an enterprise emergency and security management software solutions."/>
    <m/>
    <x v="5"/>
    <x v="2"/>
    <n v="0"/>
    <m/>
    <m/>
    <m/>
    <m/>
    <m/>
    <m/>
    <m/>
    <s v="https://www.crunchbase.com/organization/emergency-security-management-solutions"/>
    <m/>
    <m/>
    <s v="add77ff4-7801-b079-cf77-b856d0a484f9"/>
  </r>
  <r>
    <x v="91616"/>
    <s v="emergingglobaladvisors.com"/>
    <s v="USA"/>
    <s v="NY"/>
    <s v="New York City"/>
    <s v="New York"/>
    <x v="2"/>
    <s v="Emerging Global Advisors is a provider of strategic beta emerging market portfolios."/>
    <s v="financial services"/>
    <x v="24"/>
    <x v="0"/>
    <n v="0"/>
    <m/>
    <s v="2008-01-01"/>
    <m/>
    <m/>
    <m/>
    <s v="info@egshares.com"/>
    <s v="(888)800-4347"/>
    <s v="https://www.crunchbase.com/organization/emerging-global-advisors"/>
    <s v="https://www.twitter.com/emergingglobal"/>
    <m/>
    <s v="b9961c65-a246-dea5-ea94-aa83407b6aaf"/>
  </r>
  <r>
    <x v="91617"/>
    <s v="emerginghealthcaresolutionsinc.com"/>
    <s v="USA"/>
    <s v="TX"/>
    <s v="Houston"/>
    <s v="Houston"/>
    <x v="0"/>
    <s v="Emerging Healthcare Solutions, Inc. invests in and participates in the profits of emerging breakthrough medical technologies. The Company"/>
    <m/>
    <x v="5"/>
    <x v="1"/>
    <n v="0"/>
    <m/>
    <m/>
    <m/>
    <m/>
    <m/>
    <m/>
    <s v="'713-821-1486"/>
    <s v="https://www.crunchbase.com/organization/emerging-healthcare-solutions"/>
    <m/>
    <m/>
    <s v="65cdbde3-3945-3eb7-6423-e76998c89bfe"/>
  </r>
  <r>
    <x v="91618"/>
    <s v="eip-capital.com"/>
    <s v="LBN"/>
    <m/>
    <s v="Beirut"/>
    <s v="Beirut"/>
    <x v="0"/>
    <s v="Emerging Investment Partners (EIP) invests in significant minority stake or a controlling stake in a range of companies."/>
    <m/>
    <x v="5"/>
    <x v="2"/>
    <n v="0"/>
    <m/>
    <s v="2014-01-01"/>
    <m/>
    <m/>
    <m/>
    <m/>
    <m/>
    <s v="https://www.crunchbase.com/organization/emerging-investment-partners-eip"/>
    <s v="https://www.twitter.com/eip_capital"/>
    <m/>
    <s v="2713bd72-504d-9fb0-7ed8-ae4aacafc2cb"/>
  </r>
  <r>
    <x v="91619"/>
    <s v="emcconnected.com"/>
    <s v="USA"/>
    <s v="FL"/>
    <s v="Pensacola"/>
    <s v="Miramar Beach"/>
    <x v="2"/>
    <s v="Emerging Markets Communications is a provider of communications services to maritime and other mobility markets."/>
    <s v="satellite communication|telecommunications"/>
    <x v="338"/>
    <x v="5"/>
    <n v="0"/>
    <m/>
    <s v="1999-01-01"/>
    <m/>
    <m/>
    <m/>
    <m/>
    <s v="(954)538-4000"/>
    <s v="https://www.crunchbase.com/organization/emerging-markets-communications"/>
    <s v="https://www.twitter.com/emcconnected"/>
    <s v="https://www.facebook.com/emcconnected"/>
    <s v="3be871aa-ec15-d679-a0e5-4027cd0eefbd"/>
  </r>
  <r>
    <x v="91620"/>
    <s v="emergisoft.com"/>
    <s v="USA"/>
    <s v="TX"/>
    <s v="Dallas"/>
    <s v="Arlington"/>
    <x v="2"/>
    <s v="Emergisoft, founded in 1990, is a leader in Emergency Department Information Systems (EDIS) providing emergency departments a blend of"/>
    <s v="software"/>
    <x v="10"/>
    <x v="0"/>
    <n v="0"/>
    <m/>
    <s v="1990-01-01"/>
    <m/>
    <m/>
    <m/>
    <s v="emelson@emergisoft.com"/>
    <s v="'800-682-7729"/>
    <s v="https://www.crunchbase.com/organization/emergisoft"/>
    <m/>
    <m/>
    <s v="0b59c45f-ee32-5657-7b4a-5b8897ac8d01"/>
  </r>
  <r>
    <x v="91621"/>
    <s v="emergitech.com"/>
    <s v="USA"/>
    <s v="OH"/>
    <s v="Columbus, Ohio"/>
    <s v="Columbus"/>
    <x v="2"/>
    <s v="EmergiTech focus on public safety software focus and customer satisfaction."/>
    <s v="public safety|software"/>
    <x v="605"/>
    <x v="2"/>
    <n v="0"/>
    <m/>
    <s v="1984-01-01"/>
    <m/>
    <m/>
    <m/>
    <m/>
    <m/>
    <s v="https://www.crunchbase.com/organization/emergitech"/>
    <m/>
    <m/>
    <s v="08c9bb30-87a1-a3b8-eea0-2df83250f812"/>
  </r>
  <r>
    <x v="91622"/>
    <s v="emeritus.com"/>
    <s v="USA"/>
    <s v="WA"/>
    <s v="Seattle"/>
    <s v="Seattle"/>
    <x v="2"/>
    <s v="Emeritus Corporation (NYSE: ESC) doing business as Emeritus Senior Living is a provider of independent living, assisted living,"/>
    <s v="medical"/>
    <x v="3"/>
    <x v="4"/>
    <n v="0"/>
    <m/>
    <s v="1993-01-01"/>
    <m/>
    <m/>
    <m/>
    <s v="info@brookdale.com"/>
    <s v="(208) 746-9843"/>
    <s v="https://www.crunchbase.com/organization/emeritus"/>
    <s v="https://www.twitter.com/_emeritus"/>
    <s v="https://www.facebook.com/brookdaleseniorliving"/>
    <s v="59f8636c-6677-d43d-2172-efb2d2c77e81"/>
  </r>
  <r>
    <x v="91623"/>
    <s v="emerson.com"/>
    <s v="USA"/>
    <s v="MO"/>
    <s v="MO - Other"/>
    <s v="Louisiana"/>
    <x v="1"/>
    <s v="At Emerson, we’re passionate about what we do. By fusing decades of technology and engineering expertise, we continue to solve."/>
    <s v="electronics|hardware|software"/>
    <x v="148"/>
    <x v="4"/>
    <n v="0"/>
    <m/>
    <s v="1890-01-01"/>
    <m/>
    <m/>
    <m/>
    <m/>
    <n v="113145532000"/>
    <s v="https://www.crunchbase.com/organization/emerson"/>
    <s v="https://www.twitter.com/emerson_news"/>
    <s v="https://www.facebook.com/emersoncorporate?sk=wall"/>
    <s v="1880003e-1787-d414-f0a7-20ee85f4df2c"/>
  </r>
  <r>
    <x v="91624"/>
    <s v="emersonnetworkpower.com"/>
    <s v="USA"/>
    <s v="OH"/>
    <s v="Columbus, Ohio"/>
    <s v="Columbus"/>
    <x v="0"/>
    <s v="Emerson Network Power delivers software, hardware and services for data centers, healthcare and industrial facilities."/>
    <s v="energy|enterprise software"/>
    <x v="3714"/>
    <x v="4"/>
    <n v="0"/>
    <m/>
    <s v="1988-01-01"/>
    <m/>
    <m/>
    <m/>
    <s v="contact@emersonnetworkpower.com"/>
    <s v="(614)888-0246"/>
    <s v="https://www.crunchbase.com/organization/emerson-network-power"/>
    <s v="https://www.twitter.com/emrsnnpdatacntr"/>
    <s v="http://www.facebook.com/emersonnetworkpower"/>
    <s v="6861d8f7-19fe-d80d-d0e7-8d7c2a2c9380"/>
  </r>
  <r>
    <x v="91625"/>
    <m/>
    <m/>
    <m/>
    <m/>
    <m/>
    <x v="2"/>
    <s v="Atypon Systems Inc. acquires eMeta from Macrovision Inc."/>
    <m/>
    <x v="5"/>
    <x v="2"/>
    <n v="0"/>
    <m/>
    <m/>
    <m/>
    <m/>
    <m/>
    <m/>
    <m/>
    <s v="https://www.crunchbase.com/organization/emeta-macrovision"/>
    <m/>
    <m/>
    <s v="353e109a-2cd8-8c4a-4478-2b66b5993e97"/>
  </r>
  <r>
    <x v="91626"/>
    <s v="energymarketexchange.com"/>
    <s v="USA"/>
    <s v="TX"/>
    <s v="Houston"/>
    <s v="Houston"/>
    <x v="0"/>
    <s v="EMEX LLC operates as a technology firm."/>
    <m/>
    <x v="5"/>
    <x v="0"/>
    <n v="0"/>
    <m/>
    <s v="2007-01-01"/>
    <m/>
    <m/>
    <m/>
    <m/>
    <s v="(713)521-9797"/>
    <s v="https://www.crunchbase.com/organization/emex-llc"/>
    <s v="https://www.twitter.com/emexpower"/>
    <s v="https://www.facebook.com/emex-llc-662275793832293/"/>
    <s v="7d579228-3c8d-8f15-02fc-9ab5ca4e3d61"/>
  </r>
  <r>
    <x v="91627"/>
    <s v="emfi.com"/>
    <s v="FRA"/>
    <m/>
    <s v="FRA - Other"/>
    <s v="Haguenau"/>
    <x v="0"/>
    <s v="EMFI/SAPO has more than 50 years experience as a worldwide provider of polyurethane adhesives and sealants."/>
    <m/>
    <x v="5"/>
    <x v="2"/>
    <n v="0"/>
    <m/>
    <s v="1957-01-01"/>
    <m/>
    <m/>
    <m/>
    <m/>
    <s v="33 3 88 90 60 00"/>
    <s v="https://www.crunchbase.com/organization/emfi-sapo"/>
    <m/>
    <m/>
    <s v="714c3262-ac21-7761-74fc-91b19f736f74"/>
  </r>
  <r>
    <x v="91628"/>
    <s v="icannwiki.com"/>
    <s v="USA"/>
    <s v="CA"/>
    <s v="Los Angeles"/>
    <s v="El Segundo"/>
    <x v="0"/>
    <s v="EMG Connexus is the premier online, performance-driven marketing platform."/>
    <s v="curated web|software"/>
    <x v="146"/>
    <x v="5"/>
    <n v="0"/>
    <m/>
    <s v="1999-01-01"/>
    <m/>
    <m/>
    <m/>
    <m/>
    <s v="(310)647-6000"/>
    <s v="https://www.crunchbase.com/organization/connexus-corp"/>
    <m/>
    <m/>
    <s v="30de511a-0cbb-63e4-7b88-b000c68f5601"/>
  </r>
  <r>
    <x v="91629"/>
    <s v="emigroup.com"/>
    <s v="GBR"/>
    <m/>
    <s v="London"/>
    <s v="London"/>
    <x v="2"/>
    <s v="EMI is a multinational music recording and publishing, and electronics device and systems manufacturing company."/>
    <s v="electronics|manufacturing|music|publishing"/>
    <x v="8969"/>
    <x v="9"/>
    <n v="0"/>
    <m/>
    <s v="1931-01-01"/>
    <m/>
    <m/>
    <m/>
    <m/>
    <m/>
    <s v="https://www.crunchbase.com/organization/emi-group"/>
    <s v="https://www.twitter.com/emimusicglobal"/>
    <s v="http://www.facebook.com/pages/universal-music-group/50261661465"/>
    <s v="d42664ff-6f5d-e606-3140-2c1ea97bd22a"/>
  </r>
  <r>
    <x v="91630"/>
    <s v="emis-online.com"/>
    <s v="GBR"/>
    <m/>
    <s v="Leeds"/>
    <s v="Leeds"/>
    <x v="0"/>
    <s v="Egton Medical Information Systems Ltd (EMIS) is the UK's market leading primary care software provider with more than 39 million patient"/>
    <s v="software"/>
    <x v="10"/>
    <x v="2"/>
    <n v="0"/>
    <m/>
    <s v="1980-01-01"/>
    <m/>
    <m/>
    <m/>
    <s v="support@e-mis.com"/>
    <s v="'+44 113 380 3000"/>
    <s v="https://www.crunchbase.com/organization/emis"/>
    <s v="https://www.twitter.com/newsfromemis"/>
    <m/>
    <s v="0ecc1e56-baf5-989b-48b6-4bf8e5b9b289"/>
  </r>
  <r>
    <x v="91631"/>
    <m/>
    <s v="CAN"/>
    <s v="ON"/>
    <s v="Toronto"/>
    <s v="Guelph"/>
    <x v="2"/>
    <s v="Publicly owned distributor of computer products and peripherals."/>
    <s v="computer|consumer electronics"/>
    <x v="13"/>
    <x v="2"/>
    <n v="0"/>
    <m/>
    <m/>
    <m/>
    <m/>
    <m/>
    <m/>
    <s v="(800)265-7212"/>
    <s v="https://www.crunchbase.com/organization/emj-data-systems-ltd"/>
    <m/>
    <m/>
    <s v="8bcb183c-a2e6-1829-04d1-2be211c10728"/>
  </r>
  <r>
    <x v="91632"/>
    <s v="emlakjet.com"/>
    <m/>
    <m/>
    <m/>
    <m/>
    <x v="2"/>
    <s v="Emlakjet.com is a Turkish web-based portal that operates as a real estate site for property search."/>
    <s v="classifieds"/>
    <x v="63"/>
    <x v="0"/>
    <n v="0"/>
    <m/>
    <s v="2006-01-01"/>
    <m/>
    <m/>
    <m/>
    <s v="info@emlakjet.com"/>
    <s v="'+90 216 347 4737"/>
    <s v="https://www.crunchbase.com/organization/emlakjet-com"/>
    <s v="https://www.twitter.com/emlakjet"/>
    <s v="http://www.facebook.com/emlakjetcom"/>
    <s v="704fb58c-6be8-8d97-45b8-0b12942b1f8a"/>
  </r>
  <r>
    <x v="91633"/>
    <s v="emlogis.com"/>
    <s v="USA"/>
    <s v="TX"/>
    <s v="Houston"/>
    <s v="Houston"/>
    <x v="2"/>
    <s v="EmLogis is a developer of innovative employee scheduling solutions."/>
    <s v="software"/>
    <x v="10"/>
    <x v="6"/>
    <n v="0"/>
    <m/>
    <s v="2004-01-01"/>
    <m/>
    <m/>
    <m/>
    <s v="support@emlogis.com"/>
    <n v="7137850960"/>
    <s v="https://www.crunchbase.com/organization/emlogis"/>
    <s v="https://www.twitter.com/emlogis"/>
    <s v="https://www.facebook.com/emlogis"/>
    <s v="a06b8cfe-2ac4-0091-95c5-366e6b181673"/>
  </r>
  <r>
    <x v="91634"/>
    <s v="emls.ru"/>
    <m/>
    <m/>
    <m/>
    <m/>
    <x v="0"/>
    <s v="EMLS is the leading real estate marketplace in St Petersbourg, Russia. Acquired by CIAN Group"/>
    <m/>
    <x v="5"/>
    <x v="2"/>
    <n v="0"/>
    <m/>
    <s v="2001-01-01"/>
    <m/>
    <m/>
    <m/>
    <m/>
    <m/>
    <s v="https://www.crunchbase.com/organization/emls"/>
    <m/>
    <m/>
    <s v="c064fc44-662a-de65-ac60-a0fda7421218"/>
  </r>
  <r>
    <x v="91635"/>
    <s v="emmaentertainment.com"/>
    <m/>
    <m/>
    <m/>
    <m/>
    <x v="2"/>
    <s v="marketing company"/>
    <m/>
    <x v="5"/>
    <x v="1"/>
    <n v="0"/>
    <m/>
    <m/>
    <m/>
    <m/>
    <m/>
    <m/>
    <m/>
    <s v="https://www.crunchbase.com/organization/emma-entertainment"/>
    <m/>
    <m/>
    <s v="326f6158-53ca-bf50-e4f5-9bc57d98f2cd"/>
  </r>
  <r>
    <x v="91636"/>
    <m/>
    <s v="USA"/>
    <s v="MI"/>
    <m/>
    <m/>
    <x v="2"/>
    <s v="Emmed PC provides care to approximately 44,000 patients each year through staffing and management."/>
    <m/>
    <x v="5"/>
    <x v="2"/>
    <n v="0"/>
    <m/>
    <s v="2007-01-01"/>
    <m/>
    <m/>
    <m/>
    <m/>
    <m/>
    <s v="https://www.crunchbase.com/organization/emmed-pc"/>
    <m/>
    <m/>
    <s v="b02cd544-db88-be2d-cfec-1a559d6d0b8c"/>
  </r>
  <r>
    <x v="91637"/>
    <s v="emmerge.com"/>
    <s v="USA"/>
    <s v="CA"/>
    <s v="SF Bay Area"/>
    <s v="San Francisco"/>
    <x v="0"/>
    <s v="Project Management across Email and Slack"/>
    <s v="collaboration|email|messaging|software"/>
    <x v="453"/>
    <x v="1"/>
    <n v="0"/>
    <m/>
    <s v="2014-09-15"/>
    <m/>
    <m/>
    <m/>
    <s v="help@emmerge.com"/>
    <m/>
    <s v="https://www.crunchbase.com/organization/emmerge"/>
    <s v="https://www.twitter.com/emmerge"/>
    <s v="http://www.facebook.com/emmergecollaboration"/>
    <s v="5edc3936-74c2-d860-ebbf-e217d678d077"/>
  </r>
  <r>
    <x v="91638"/>
    <s v="emmeswm.com"/>
    <s v="USA"/>
    <s v="NY"/>
    <s v="Long Island"/>
    <s v="Syosset"/>
    <x v="2"/>
    <s v="Emmes Wealth Management helps clients make wise decisions about their wealth."/>
    <s v="financial services"/>
    <x v="24"/>
    <x v="2"/>
    <n v="0"/>
    <m/>
    <s v="2014-01-01"/>
    <m/>
    <m/>
    <m/>
    <m/>
    <m/>
    <s v="https://www.crunchbase.com/organization/emmes-wealth-management"/>
    <m/>
    <s v="https://www.facebook.com/emmeswealthmanagement"/>
    <s v="16aeda9c-dc56-f098-bbbb-3bdcf2e472b6"/>
  </r>
  <r>
    <x v="91639"/>
    <s v="group.emmi.com"/>
    <s v="CHE"/>
    <m/>
    <s v="CHE - Other"/>
    <s v="Lucerne"/>
    <x v="0"/>
    <s v="Emmi Group is a Swiss Dairy company."/>
    <s v="food processing"/>
    <x v="7"/>
    <x v="2"/>
    <n v="0"/>
    <m/>
    <m/>
    <m/>
    <m/>
    <m/>
    <m/>
    <m/>
    <s v="https://www.crunchbase.com/organization/emmi-group"/>
    <m/>
    <m/>
    <s v="bb3ff69f-59df-cd49-69e6-bfb0741b8d9b"/>
  </r>
  <r>
    <x v="91640"/>
    <s v="emmis.com"/>
    <s v="USA"/>
    <s v="IN"/>
    <s v="Indianapolis"/>
    <s v="Indianapolis"/>
    <x v="1"/>
    <s v="Emmis Communications is a mobile apps developer company which has developed apps like Power 106 F"/>
    <s v="music"/>
    <x v="223"/>
    <x v="9"/>
    <n v="0"/>
    <m/>
    <s v="1982-01-01"/>
    <m/>
    <m/>
    <m/>
    <s v="ir@emmis.com"/>
    <s v="'+1 317-266-0100"/>
    <s v="https://www.crunchbase.com/organization/emmis-communications"/>
    <s v="https://www.twitter.com/emmiscomm"/>
    <s v="http://www.facebook.com/emmiscommunications"/>
    <s v="fd453f47-b7be-4443-fec8-7480f5fbdf15"/>
  </r>
  <r>
    <x v="91641"/>
    <s v="emmisinteractive.com"/>
    <s v="USA"/>
    <s v="IL"/>
    <s v="Chicago"/>
    <s v="Chicago"/>
    <x v="2"/>
    <s v="Emmis Interactive, a software and consulting company, provides local broadcasters and publishers with sustainable interactive businesses."/>
    <s v="consulting|software|training"/>
    <x v="283"/>
    <x v="1"/>
    <n v="0"/>
    <m/>
    <m/>
    <m/>
    <m/>
    <m/>
    <s v="ccampbell@emmisinteractive.com"/>
    <s v="'866-440-0280"/>
    <s v="https://www.crunchbase.com/organization/emmis-interactive"/>
    <m/>
    <m/>
    <s v="621d9b29-db08-1d33-96a2-5cd2aa654c33"/>
  </r>
  <r>
    <x v="91642"/>
    <s v="emmoco.com"/>
    <s v="USA"/>
    <s v="TX"/>
    <s v="Austin"/>
    <s v="Austin"/>
    <x v="2"/>
    <s v="Emmoco provides a software platform helps developers to quickly add mobile control to any product."/>
    <s v="developer tools|internet of things|mobile|software"/>
    <x v="945"/>
    <x v="0"/>
    <n v="0"/>
    <m/>
    <s v="2011-01-01"/>
    <m/>
    <m/>
    <m/>
    <s v="sales@emmoco.com"/>
    <s v="'512-551-0684"/>
    <s v="https://www.crunchbase.com/organization/emmoco"/>
    <s v="https://www.twitter.com/emmocoinc"/>
    <m/>
    <s v="f55b48a2-f091-a38d-8a79-1c2eff2432f5"/>
  </r>
  <r>
    <x v="91643"/>
    <s v="emobiletel.com"/>
    <s v="CAN"/>
    <s v="ON"/>
    <s v="Toronto"/>
    <s v="Toronto"/>
    <x v="0"/>
    <s v="eMobile is a provider of international hot spots, world roaming, telecom expense management, international calling."/>
    <s v="mobile"/>
    <x v="15"/>
    <x v="0"/>
    <n v="0"/>
    <m/>
    <s v="2008-01-01"/>
    <m/>
    <m/>
    <m/>
    <s v="dneal@emobiletel.com"/>
    <s v="1 647 494 9818"/>
    <s v="https://www.crunchbase.com/organization/emobile"/>
    <m/>
    <m/>
    <s v="ceec8ea9-c792-86f7-95e7-33907a1ed974"/>
  </r>
  <r>
    <x v="91644"/>
    <s v="emobus.com"/>
    <s v="USA"/>
    <s v="CA"/>
    <s v="San Diego"/>
    <s v="San Diego"/>
    <x v="2"/>
    <s v="eMobus uses Telecom and Mobile Expense Management software to increase your visibility, verifiability, and lifecycle management discipli."/>
    <s v="mobile|software"/>
    <x v="245"/>
    <x v="6"/>
    <n v="0"/>
    <m/>
    <s v="2007-12-01"/>
    <m/>
    <m/>
    <m/>
    <s v="info@emobus.com"/>
    <n v="18586262160"/>
    <s v="https://www.crunchbase.com/organization/emobus"/>
    <s v="https://www.twitter.com/emobus"/>
    <m/>
    <s v="31717094-1149-84c5-d2e1-44c37f43d06a"/>
  </r>
  <r>
    <x v="91645"/>
    <s v="emoneyadvisor.com"/>
    <s v="USA"/>
    <s v="PA"/>
    <s v="Philadelphia"/>
    <s v="Conshohocken"/>
    <x v="2"/>
    <s v="eMoney Advisor based in Conshohocken, Pennsylvania provides a suite of award-winning, web-based wealth-planning tools that offer an"/>
    <s v="e-commerce|financial services|wealth management"/>
    <x v="53"/>
    <x v="7"/>
    <n v="0"/>
    <m/>
    <s v="2001-01-01"/>
    <m/>
    <m/>
    <m/>
    <m/>
    <n v="16108255182"/>
    <s v="https://www.crunchbase.com/organization/emoney-advisor"/>
    <s v="https://www.twitter.com/emoneyadvisor"/>
    <s v="http://www.facebook.com/emoneyadvisor-llc/162332095224"/>
    <s v="f69fe91e-ef91-fa57-a5af-d34d0e5a9cad"/>
  </r>
  <r>
    <x v="91646"/>
    <m/>
    <s v="USA"/>
    <s v="PA"/>
    <s v="Pittsburgh"/>
    <s v="Pittsburgh"/>
    <x v="0"/>
    <s v="Emoonlighter is the ultimate resource for businesses to find top freelance and contract talent, even in their own local area."/>
    <m/>
    <x v="5"/>
    <x v="2"/>
    <n v="0"/>
    <m/>
    <s v="2000-08-01"/>
    <m/>
    <m/>
    <m/>
    <m/>
    <s v="(412) 687-1316"/>
    <s v="https://www.crunchbase.com/organization/emoonlighter"/>
    <m/>
    <m/>
    <s v="a6f4b19b-1cac-74eb-03f2-268669ddb0c2"/>
  </r>
  <r>
    <x v="91647"/>
    <s v="emp-holdings.net"/>
    <s v="EGY"/>
    <m/>
    <s v="Cairo"/>
    <s v="Cairo"/>
    <x v="2"/>
    <s v="EMP Retail Payments Solutions provides outsourced credit and payments services to retailers."/>
    <s v="banking"/>
    <x v="39"/>
    <x v="9"/>
    <n v="0"/>
    <m/>
    <s v="1989-01-01"/>
    <m/>
    <m/>
    <m/>
    <s v="sales@emp-group.com"/>
    <n v="20233331400"/>
    <s v="https://www.crunchbase.com/organization/emp"/>
    <s v="https://www.twitter.com/emphgroup"/>
    <s v="https://www.facebook.com/emphgroup?fref=ts"/>
    <s v="adafdd85-aab1-6218-7643-c1f58ea946fe"/>
  </r>
  <r>
    <x v="91648"/>
    <m/>
    <m/>
    <m/>
    <m/>
    <m/>
    <x v="0"/>
    <s v="EMPAQUE a leading Mexican manufacturer of aluminum cans and ends, bottle caps and glass bottles for the beverage industry."/>
    <m/>
    <x v="5"/>
    <x v="2"/>
    <n v="0"/>
    <m/>
    <m/>
    <m/>
    <m/>
    <m/>
    <m/>
    <m/>
    <s v="https://www.crunchbase.com/organization/empaque"/>
    <m/>
    <m/>
    <s v="1d3d5c1d-c4bd-e773-0758-47c4f7802bd0"/>
  </r>
  <r>
    <x v="91649"/>
    <s v="empathylab.com"/>
    <s v="USA"/>
    <s v="PA"/>
    <s v="Philadelphia"/>
    <s v="Conshohocken"/>
    <x v="2"/>
    <s v="Empathy Lab, a leading agency that provides digital strategy and execution to Fortune 500 companies and fast-growth organizations, is"/>
    <s v="digital media|e-commerce"/>
    <x v="26"/>
    <x v="4"/>
    <n v="0"/>
    <m/>
    <s v="2005-01-01"/>
    <m/>
    <m/>
    <m/>
    <s v="info@epam.com"/>
    <s v="'484-382-1300"/>
    <s v="https://www.crunchbase.com/organization/empathy-lab"/>
    <s v="https://www.twitter.com/empathylab"/>
    <s v="https://www.facebook.com/empathylab"/>
    <s v="fef62c0b-a19a-b6e4-a8f8-8f96f08a736f"/>
  </r>
  <r>
    <x v="91650"/>
    <s v="empeg.com"/>
    <s v="GBR"/>
    <m/>
    <s v="London"/>
    <s v="Cambridge"/>
    <x v="2"/>
    <s v="Empeg designs and sells digital audio players for cars."/>
    <m/>
    <x v="5"/>
    <x v="2"/>
    <n v="0"/>
    <m/>
    <m/>
    <m/>
    <m/>
    <m/>
    <m/>
    <m/>
    <s v="https://www.crunchbase.com/organization/empeg-ltd"/>
    <m/>
    <m/>
    <s v="65d9aaed-ff36-b398-635c-957ca8a532b8"/>
  </r>
  <r>
    <x v="91651"/>
    <s v="empeiria.com"/>
    <s v="USA"/>
    <s v="NY"/>
    <s v="New York City"/>
    <s v="New York"/>
    <x v="0"/>
    <s v="A private equity firm that primarily focuses on investing in small and mid-cap companies in the U.S."/>
    <m/>
    <x v="5"/>
    <x v="2"/>
    <n v="0"/>
    <m/>
    <m/>
    <m/>
    <m/>
    <m/>
    <m/>
    <m/>
    <s v="https://www.crunchbase.com/organization/empeiria-capital-partners"/>
    <m/>
    <m/>
    <s v="3f2f4789-33a9-c102-7fdb-4754e453b7d7"/>
  </r>
  <r>
    <x v="91652"/>
    <s v="empirecamp.ca"/>
    <s v="CAN"/>
    <s v="AB"/>
    <s v="Edmonton"/>
    <s v="Edmonton"/>
    <x v="2"/>
    <s v="Empire Camp Equipment Ltd. is a privately-held rental provider of camp and well site buildings for the Energy, Mining &amp; Construction."/>
    <s v="rental"/>
    <x v="63"/>
    <x v="2"/>
    <n v="0"/>
    <m/>
    <m/>
    <m/>
    <m/>
    <m/>
    <m/>
    <s v="(780)818-7042"/>
    <s v="https://www.crunchbase.com/organization/empire-camp-equipment-ltd"/>
    <m/>
    <m/>
    <s v="7ae44d92-62bd-a64e-62b3-3064aa8f3aee"/>
  </r>
  <r>
    <x v="91653"/>
    <s v="empired.com"/>
    <s v="AUS"/>
    <m/>
    <s v="Perth"/>
    <s v="Perth"/>
    <x v="1"/>
    <s v="Empired Ltd is an ASX listed national IT Services Provider (ASX:EPD) with a broad range of capabilities and experience."/>
    <s v="software"/>
    <x v="10"/>
    <x v="7"/>
    <n v="0"/>
    <m/>
    <s v="1999-01-01"/>
    <m/>
    <m/>
    <m/>
    <s v="info@empired.com"/>
    <s v="61 8 9223 1234"/>
    <s v="https://www.crunchbase.com/organization/empired"/>
    <s v="https://www.twitter.com/empiredltd"/>
    <m/>
    <s v="b5992313-78bd-4f44-ddd0-f8c2cfe78d5f"/>
  </r>
  <r>
    <x v="91654"/>
    <s v="empiredistrict.com"/>
    <s v="USA"/>
    <s v="TX"/>
    <s v="Houston"/>
    <s v="Missouri City"/>
    <x v="1"/>
    <s v="Making lives better every day with reliable energy and service."/>
    <s v="electrical distribution"/>
    <x v="300"/>
    <x v="7"/>
    <n v="0"/>
    <m/>
    <s v="1909-01-01"/>
    <m/>
    <m/>
    <m/>
    <m/>
    <s v="(417) 625-5169"/>
    <s v="https://www.crunchbase.com/organization/empire-district-electric"/>
    <m/>
    <s v="http://www.facebook.com/empiredistrictelectric"/>
    <s v="2cfac4e8-51ab-3677-4ea7-0b1b431eac43"/>
  </r>
  <r>
    <x v="91655"/>
    <s v="empiregn.com"/>
    <s v="USA"/>
    <s v="OR"/>
    <s v="Portland, Oregon"/>
    <s v="Portland"/>
    <x v="2"/>
    <s v="Empire Group develops high-end custom interactive experiences for companies nationwide. Services include Online Strategy, Experience"/>
    <s v="curated web"/>
    <x v="28"/>
    <x v="1"/>
    <n v="0"/>
    <m/>
    <s v="1998-10-01"/>
    <m/>
    <m/>
    <m/>
    <s v="info@empiregn.com"/>
    <n v="5039223483"/>
    <s v="https://www.crunchbase.com/organization/empire-group"/>
    <s v="https://www.twitter.com/haveyouemerged"/>
    <s v="https://www.facebook.com/emergeinteractive"/>
    <s v="f3a4d6f2-8175-bb6a-0389-d16ead8bef77"/>
  </r>
  <r>
    <x v="91656"/>
    <s v="empirestaterealtytrust.com"/>
    <s v="USA"/>
    <s v="NY"/>
    <s v="New York City"/>
    <s v="New York"/>
    <x v="1"/>
    <s v="Empire State Realty Trust, Inc. is a self-administered and self-managed real estate investment trust (REIT),"/>
    <m/>
    <x v="5"/>
    <x v="7"/>
    <n v="0"/>
    <m/>
    <m/>
    <m/>
    <m/>
    <m/>
    <m/>
    <s v="'212-687-8700"/>
    <s v="https://www.crunchbase.com/organization/empire-state-realty-trust"/>
    <m/>
    <m/>
    <s v="fb7ccb26-0d76-d6fb-771a-fca4c682361c"/>
  </r>
  <r>
    <x v="91657"/>
    <s v="empiretruss.com"/>
    <s v="USA"/>
    <s v="TX"/>
    <s v="TX - Other"/>
    <s v="Huntsville"/>
    <x v="2"/>
    <s v="A Huntsville, Texas-based maker of custom designed roof trusses and floor trusses"/>
    <m/>
    <x v="5"/>
    <x v="8"/>
    <n v="0"/>
    <m/>
    <s v="1999-01-01"/>
    <m/>
    <m/>
    <m/>
    <m/>
    <s v="'936-295-0189"/>
    <s v="https://www.crunchbase.com/organization/empire-truss"/>
    <m/>
    <s v="https://www.facebook.com/builders-firstsource"/>
    <s v="048ac374-fbdc-963d-c27b-d09276d5a9cb"/>
  </r>
  <r>
    <x v="91658"/>
    <s v="empirix.com"/>
    <s v="USA"/>
    <s v="MA"/>
    <s v="Boston"/>
    <s v="Bedford"/>
    <x v="2"/>
    <s v="Empirix provides service quality assurance solutions for internet protocol communications."/>
    <s v="analytics|software"/>
    <x v="123"/>
    <x v="5"/>
    <n v="0"/>
    <m/>
    <s v="1992-01-01"/>
    <m/>
    <m/>
    <m/>
    <s v="info@empirix.com"/>
    <n v="19783137001"/>
    <s v="https://www.crunchbase.com/organization/empirix"/>
    <s v="https://www.twitter.com/empirix"/>
    <m/>
    <s v="243e4825-fb1f-4e61-5485-c5800c63320c"/>
  </r>
  <r>
    <x v="91659"/>
    <s v="employbridge.com"/>
    <s v="USA"/>
    <s v="GA"/>
    <s v="Atlanta"/>
    <s v="Atlanta"/>
    <x v="2"/>
    <s v="EmployBridge provides a host of industry-specific staffing solutions and workforce management strategies."/>
    <m/>
    <x v="5"/>
    <x v="7"/>
    <n v="0"/>
    <m/>
    <s v="1997-01-01"/>
    <m/>
    <m/>
    <m/>
    <m/>
    <n v="12142966803"/>
    <s v="https://www.crunchbase.com/organization/employbridge-2"/>
    <s v="https://www.twitter.com/employbridge"/>
    <s v="https://www.facebook.com/employbridge"/>
    <s v="e974dd69-61e1-265e-f276-ed20ca23b3e4"/>
  </r>
  <r>
    <x v="91660"/>
    <s v="employeescreen.com"/>
    <s v="USA"/>
    <s v="OH"/>
    <s v="Cleveland"/>
    <s v="Cleveland"/>
    <x v="2"/>
    <s v="EmployeeScreenIQ offers a comprehensive suite of employment background screening services."/>
    <s v="human resources"/>
    <x v="5"/>
    <x v="3"/>
    <n v="0"/>
    <m/>
    <s v="1999-01-01"/>
    <m/>
    <m/>
    <m/>
    <s v="sales@employeescreen.com"/>
    <s v="(216)514-2800"/>
    <s v="https://www.crunchbase.com/organization/employeescreeniq"/>
    <s v="https://www.twitter.com/employeescreen"/>
    <s v="https://www.facebook.com/employeescreeniq"/>
    <s v="6748513a-8f91-d5a4-1d4c-dd23deeff5d5"/>
  </r>
  <r>
    <x v="91661"/>
    <s v="employerflexible.com"/>
    <s v="USA"/>
    <s v="TX"/>
    <s v="Houston"/>
    <s v="Houston"/>
    <x v="0"/>
    <s v="Outsourced business solutions provider"/>
    <m/>
    <x v="5"/>
    <x v="6"/>
    <n v="0"/>
    <m/>
    <s v="2003-01-01"/>
    <m/>
    <m/>
    <m/>
    <s v="Info@employerflexible.com"/>
    <s v="'1-866-501-4942"/>
    <s v="https://www.crunchbase.com/organization/employer-flexible"/>
    <s v="https://www.twitter.com/eflexible"/>
    <s v="http://www.facebook.com/employerflexible"/>
    <s v="5e69bf94-960b-f901-d35b-76ce86e1243e"/>
  </r>
  <r>
    <x v="91662"/>
    <s v="employers.com"/>
    <s v="USA"/>
    <s v="NV"/>
    <s v="Reno - Sparks"/>
    <s v="Reno"/>
    <x v="1"/>
    <s v="Employers Holdings is a specialty provider of workers' compensation insurance focused on select small businesses"/>
    <s v="finance|insurance"/>
    <x v="24"/>
    <x v="7"/>
    <n v="0"/>
    <m/>
    <s v="1913-01-01"/>
    <m/>
    <m/>
    <m/>
    <s v="leads@employers.com"/>
    <s v="'+1 888-682-6671"/>
    <s v="https://www.crunchbase.com/organization/employers-holdings"/>
    <s v="https://www.twitter.com/employers_ins"/>
    <s v="http://www.facebook.com/employersworkerscomp"/>
    <s v="b341eac0-b37e-c88b-1209-07c41e6a0c1b"/>
  </r>
  <r>
    <x v="91663"/>
    <s v="empora.com"/>
    <s v="GBR"/>
    <m/>
    <s v="London"/>
    <s v="London"/>
    <x v="0"/>
    <s v="Empora is the fashion search engine - shop from thousands of the most fashionable stores and brands in one place."/>
    <s v="fashion|social media|social media marketing"/>
    <x v="6655"/>
    <x v="0"/>
    <n v="0"/>
    <m/>
    <s v="2010-01-01"/>
    <m/>
    <m/>
    <m/>
    <m/>
    <m/>
    <s v="https://www.crunchbase.com/organization/empora"/>
    <s v="https://www.twitter.com/emporastores"/>
    <s v="https://www.facebook.com/empora"/>
    <s v="99005cbb-cc17-b092-4f2f-a92f0f78790c"/>
  </r>
  <r>
    <x v="91664"/>
    <s v="empowerny.com"/>
    <s v="USA"/>
    <s v="NY"/>
    <s v="New York City"/>
    <s v="New York"/>
    <x v="2"/>
    <s v="EMPOWER is a powerful suite of online software that allows NYC property owners and managers to efficiently and effectively manage their port"/>
    <s v="email|software"/>
    <x v="453"/>
    <x v="0"/>
    <n v="0"/>
    <m/>
    <s v="2008-01-01"/>
    <m/>
    <m/>
    <m/>
    <s v="jack@empowerny.com"/>
    <n v="2128223420"/>
    <s v="https://www.crunchbase.com/organization/empower-ny"/>
    <s v="https://www.twitter.com/empowerny"/>
    <s v="https://www.facebook.com/empowerny"/>
    <s v="d1fbd6dd-84a1-727e-b0b6-f5e799df311f"/>
  </r>
  <r>
    <x v="91665"/>
    <s v="empowerresearch.com"/>
    <s v="USA"/>
    <s v="NY"/>
    <s v="New York City"/>
    <s v="New York"/>
    <x v="2"/>
    <s v="EmPower Research is an integrated media and business research company headquartered in New York."/>
    <m/>
    <x v="5"/>
    <x v="7"/>
    <n v="0"/>
    <m/>
    <s v="2004-01-01"/>
    <m/>
    <m/>
    <m/>
    <m/>
    <s v="'646-472-7908"/>
    <s v="https://www.crunchbase.com/organization/empower-research"/>
    <s v="https://www.twitter.com/empowertweets"/>
    <m/>
    <s v="88bd47c6-ee5c-81ef-8f93-fb81aec64f91"/>
  </r>
  <r>
    <x v="91666"/>
    <s v="empowersoftware.com"/>
    <s v="USA"/>
    <s v="FL"/>
    <s v="Orlando"/>
    <s v="Orlando"/>
    <x v="2"/>
    <s v="Empower Software solutions, an Orlando provider of human capital management and workforce management solutions."/>
    <s v="human resources"/>
    <x v="5"/>
    <x v="5"/>
    <n v="0"/>
    <m/>
    <s v="2007-01-01"/>
    <m/>
    <m/>
    <m/>
    <s v="info@empowersoftware.com"/>
    <s v="(800)611-4762"/>
    <s v="https://www.crunchbase.com/organization/empower-software-solutions"/>
    <s v="https://www.twitter.com/empowersoft"/>
    <s v="https://www.facebook.com/empowersoft"/>
    <s v="dc29e7fe-a2ff-63f6-cc09-4381c0ede43c"/>
  </r>
  <r>
    <x v="91667"/>
    <s v="empowertechnologies.com"/>
    <s v="CAN"/>
    <s v="BC"/>
    <s v="BC - Other"/>
    <s v="Richmond"/>
    <x v="1"/>
    <s v="Empower Technologies Corporation is a holding company."/>
    <s v="hardware"/>
    <x v="338"/>
    <x v="2"/>
    <n v="0"/>
    <m/>
    <s v="2000-01-01"/>
    <m/>
    <m/>
    <m/>
    <m/>
    <m/>
    <s v="https://www.crunchbase.com/organization/empower-technologies"/>
    <m/>
    <m/>
    <s v="aecced9d-7144-039a-2ecc-3cbaea2dfc80"/>
  </r>
  <r>
    <x v="91668"/>
    <s v="emric.com"/>
    <s v="SWE"/>
    <m/>
    <s v="Stockholm"/>
    <s v="Stockholm"/>
    <x v="2"/>
    <s v="Emric AB provides credit processing, and front and back office solutions for a network of banks, credit companies."/>
    <m/>
    <x v="5"/>
    <x v="5"/>
    <n v="0"/>
    <m/>
    <s v="1999-01-01"/>
    <m/>
    <m/>
    <m/>
    <s v="info@emric.com"/>
    <n v="46840028400"/>
    <s v="https://www.crunchbase.com/organization/emric-ab"/>
    <m/>
    <s v="https://www.facebook.com/emric-187983881232674/"/>
    <s v="9ec76186-7f26-4526-f2f8-191eabde2e64"/>
  </r>
  <r>
    <x v="91669"/>
    <s v="emrise.com"/>
    <s v="USA"/>
    <s v="NJ"/>
    <s v="Newark"/>
    <s v="Eatontown"/>
    <x v="0"/>
    <s v="Emrise Corporation. is an international manufacturer of defense and aerospace electronic devices and subsystems and telecommunications"/>
    <s v="hardware|manufacturing|software"/>
    <x v="422"/>
    <x v="0"/>
    <n v="0"/>
    <m/>
    <m/>
    <m/>
    <m/>
    <m/>
    <s v="info@emrise.com"/>
    <s v="732 389 0355"/>
    <s v="https://www.crunchbase.com/organization/emrise-corporation"/>
    <m/>
    <m/>
    <s v="d55e6f91-41ee-f06d-1418-645db7f4d136"/>
  </r>
  <r>
    <x v="91670"/>
    <s v="ems-cortex.com"/>
    <s v="NZL"/>
    <m/>
    <s v="Auckland"/>
    <s v="Auckland"/>
    <x v="2"/>
    <s v="A New Zealand-based software company specializing in cloud services provisioning and management."/>
    <s v="software"/>
    <x v="10"/>
    <x v="1"/>
    <n v="0"/>
    <m/>
    <s v="1996-01-01"/>
    <m/>
    <m/>
    <m/>
    <m/>
    <s v="(649)550-9977"/>
    <s v="https://www.crunchbase.com/organization/ems-cortex"/>
    <m/>
    <m/>
    <s v="47826a9f-b265-30d2-c60b-2c468197941f"/>
  </r>
  <r>
    <x v="91671"/>
    <s v="ems-t.com"/>
    <s v="USA"/>
    <s v="GA"/>
    <s v="Atlanta"/>
    <s v="Norcross"/>
    <x v="2"/>
    <s v="EMS Technologies keeps people and systems connected - on land, at sea, in the air or in space."/>
    <s v="wireless"/>
    <x v="259"/>
    <x v="8"/>
    <n v="0"/>
    <m/>
    <s v="1968-01-01"/>
    <m/>
    <m/>
    <m/>
    <m/>
    <n v="7176560280"/>
    <s v="https://www.crunchbase.com/organization/ems-technologies"/>
    <s v="https://www.twitter.com/ems_tech"/>
    <m/>
    <s v="6298f415-9ddc-6bcd-883f-a03e4a2970da"/>
  </r>
  <r>
    <x v="91672"/>
    <s v="emtecinc.com"/>
    <s v="USA"/>
    <s v="NJ"/>
    <s v="NJ - Other"/>
    <s v="Marlton"/>
    <x v="0"/>
    <s v="Emtec, Inc., an information technology (IT) systems integrator, provides consulting, staffing, application services, and infrastructure"/>
    <s v="software"/>
    <x v="10"/>
    <x v="7"/>
    <n v="0"/>
    <m/>
    <s v="1964-01-01"/>
    <m/>
    <m/>
    <m/>
    <s v="information@emtecinc.com"/>
    <s v="(770) 904-0399"/>
    <s v="https://www.crunchbase.com/organization/emtec"/>
    <s v="https://www.twitter.com/emtecinc"/>
    <s v="http://www.facebook.com/emtecinc"/>
    <s v="94ee0b61-6694-e332-5ca6-3a3de947c5ac"/>
  </r>
  <r>
    <x v="91673"/>
    <s v="emulex.com"/>
    <s v="USA"/>
    <s v="CA"/>
    <s v="Anaheim"/>
    <s v="Costa Mesa"/>
    <x v="2"/>
    <s v="Emulex engages in the development and supply of storage networking infrastructure solutions that connect storage, servers and networks."/>
    <s v="software"/>
    <x v="10"/>
    <x v="8"/>
    <n v="0"/>
    <m/>
    <s v="1978-01-01"/>
    <m/>
    <m/>
    <m/>
    <s v="info@emulex.com"/>
    <s v="1(714) 662-5600"/>
    <s v="https://www.crunchbase.com/organization/emulex"/>
    <s v="https://www.twitter.com/emulex"/>
    <s v="https://www.facebook.com/emulexcorp"/>
    <s v="21aba9e1-c904-1e77-ba53-985cadb20bd4"/>
  </r>
  <r>
    <x v="91674"/>
    <s v="emurse.com"/>
    <s v="USA"/>
    <s v="VA"/>
    <s v="Washington, D.C."/>
    <s v="Dulles"/>
    <x v="3"/>
    <s v="Resume site"/>
    <s v="curated web"/>
    <x v="28"/>
    <x v="9"/>
    <n v="0"/>
    <m/>
    <s v="2006-01-01"/>
    <m/>
    <m/>
    <s v="2012-07-15"/>
    <s v="jobsfeedback@teamaol.com"/>
    <m/>
    <s v="https://www.crunchbase.com/organization/emurse"/>
    <s v="https://www.twitter.com/aol"/>
    <s v="https://www.facebook.com/aol"/>
    <s v="1b76d9e7-89b0-a8de-5411-14a9eeef3c6a"/>
  </r>
  <r>
    <x v="91675"/>
    <s v="emusic.com"/>
    <s v="USA"/>
    <s v="NY"/>
    <s v="New York City"/>
    <s v="New York"/>
    <x v="2"/>
    <s v="eMusic is a digital music service allowing subscribers to discover and download music."/>
    <s v="music"/>
    <x v="223"/>
    <x v="2"/>
    <n v="0"/>
    <m/>
    <s v="1998-01-01"/>
    <m/>
    <m/>
    <m/>
    <m/>
    <m/>
    <s v="https://www.crunchbase.com/organization/emusic"/>
    <s v="https://www.twitter.com/emusic"/>
    <m/>
    <s v="88f985b8-bb49-d2f6-9853-ea12b47b401f"/>
  </r>
  <r>
    <x v="91676"/>
    <s v="emvantage.com"/>
    <s v="IND"/>
    <m/>
    <s v="New Delhi"/>
    <s v="New Delhi"/>
    <x v="2"/>
    <s v="Emvantage offers an online payment gateway platform compatible with credit card, debit card, and net banking."/>
    <s v="mobile payments|payments"/>
    <x v="34"/>
    <x v="0"/>
    <n v="0"/>
    <m/>
    <s v="2012-01-01"/>
    <m/>
    <m/>
    <m/>
    <s v="sales@emvantage.com"/>
    <n v="911204328544"/>
    <s v="https://www.crunchbase.com/organization/emvantage-payments"/>
    <s v="https://www.twitter.com/emvantage"/>
    <s v="https://www.facebook.com/emvantage"/>
    <s v="ed43e0a7-f930-681d-aae4-965c7207706f"/>
  </r>
  <r>
    <x v="91677"/>
    <s v="enabledware.com"/>
    <s v="USA"/>
    <s v="CA"/>
    <s v="SF Bay Area"/>
    <s v="Santa Cruz"/>
    <x v="0"/>
    <s v="Content Management Application for IPTV"/>
    <s v="content|digital signage|software"/>
    <x v="2969"/>
    <x v="0"/>
    <n v="0"/>
    <m/>
    <s v="2008-05-01"/>
    <m/>
    <m/>
    <m/>
    <s v="info@enabledware.com"/>
    <s v="'831-423-0307"/>
    <s v="https://www.crunchbase.com/organization/enabledware"/>
    <s v="https://www.twitter.com/magicpublisher"/>
    <s v="http://www.facebook.com/enabledware/202014769825736"/>
    <s v="9a25770a-7fc7-1018-af8e-9ad6ae6a5983"/>
  </r>
  <r>
    <x v="91678"/>
    <s v="enablemidstream.com"/>
    <s v="USA"/>
    <s v="OK"/>
    <s v="Oklahoma City"/>
    <s v="Oklahoma City"/>
    <x v="1"/>
    <s v="Enable Midstream (NYSE:ENBL) is a publicly traded master limited."/>
    <m/>
    <x v="5"/>
    <x v="8"/>
    <n v="0"/>
    <m/>
    <s v="2013-01-01"/>
    <m/>
    <m/>
    <m/>
    <s v="enablemidstream@smirknewmedia.com"/>
    <s v="(318) 429-3913"/>
    <s v="https://www.crunchbase.com/organization/enable-midstream-partners"/>
    <s v="https://www.twitter.com/enablemidstream"/>
    <s v="http://www.facebook.com/enablemidstream"/>
    <s v="83a69084-7dd2-b0ed-f692-339e42f5092a"/>
  </r>
  <r>
    <x v="91679"/>
    <s v="enablepath.com"/>
    <s v="USA"/>
    <s v="GA"/>
    <s v="Atlanta"/>
    <s v="Atlanta"/>
    <x v="2"/>
    <s v="EnablePath is in the business of helping companies implement (or optimize) Salesforce.com to map to their unique business processes for"/>
    <s v="cloud data services|crm"/>
    <x v="23"/>
    <x v="6"/>
    <n v="0"/>
    <m/>
    <s v="2002-01-01"/>
    <m/>
    <m/>
    <m/>
    <s v="info@enablepath.com"/>
    <s v="'704-373-9000"/>
    <s v="https://www.crunchbase.com/organization/enablepath"/>
    <s v="https://www.twitter.com/enablepathcloud"/>
    <s v="https://www.facebook.com/enablepath"/>
    <s v="559c7d32-c0b0-cc77-8f57-6fa384a327ad"/>
  </r>
  <r>
    <x v="91680"/>
    <m/>
    <m/>
    <m/>
    <m/>
    <m/>
    <x v="2"/>
    <s v="Semiconductor Company"/>
    <m/>
    <x v="5"/>
    <x v="2"/>
    <n v="0"/>
    <m/>
    <m/>
    <m/>
    <m/>
    <m/>
    <m/>
    <m/>
    <s v="https://www.crunchbase.com/organization/enable-semiconductors"/>
    <m/>
    <m/>
    <s v="cde6d66b-e3b0-3dfe-e4ab-121de890d689"/>
  </r>
  <r>
    <x v="91681"/>
    <s v="enabl-u.com"/>
    <s v="USA"/>
    <s v="NY"/>
    <s v="Long Island"/>
    <s v="Plainview"/>
    <x v="2"/>
    <s v="Enabl-u Technologies Corporation is a leading advanced data management and training solutions provider."/>
    <m/>
    <x v="5"/>
    <x v="1"/>
    <n v="0"/>
    <m/>
    <s v="1999-01-01"/>
    <m/>
    <m/>
    <m/>
    <m/>
    <s v="'516-870-0772"/>
    <s v="https://www.crunchbase.com/organization/enabl-u-technologies"/>
    <m/>
    <m/>
    <s v="0e59ee0d-e731-a3c8-2d0a-334416398874"/>
  </r>
  <r>
    <x v="91682"/>
    <s v="enalquiler.com"/>
    <s v="ESP"/>
    <m/>
    <s v="Barcelona"/>
    <s v="Barcelona"/>
    <x v="2"/>
    <s v="Enalquiler Rental Online is specializing in renting residential housing."/>
    <s v="curated web|internet|real estate"/>
    <x v="441"/>
    <x v="3"/>
    <n v="0"/>
    <m/>
    <s v="2005-01-01"/>
    <m/>
    <m/>
    <m/>
    <s v="info@enalquiler.com"/>
    <n v="34931849087"/>
    <s v="https://www.crunchbase.com/organization/enalquiler-rental-online"/>
    <s v="https://www.twitter.com/enalquilercom"/>
    <s v="https://www.facebook.com/enalquiler"/>
    <s v="ebd80ce0-7402-e86f-881c-5203d5703f22"/>
  </r>
  <r>
    <x v="91683"/>
    <s v="enantigen.com"/>
    <s v="USA"/>
    <s v="PA"/>
    <s v="Philadelphia"/>
    <s v="Doylestown"/>
    <x v="2"/>
    <s v="Enantigen Therapeutics, Inc. is a privately-held pharmaceutical company."/>
    <s v="health care|medical"/>
    <x v="3"/>
    <x v="1"/>
    <n v="0"/>
    <m/>
    <s v="2010-01-01"/>
    <m/>
    <m/>
    <m/>
    <s v="info@enantigen.com"/>
    <s v="(215) 589-6350"/>
    <s v="https://www.crunchbase.com/organization/enantigen-therapeutics"/>
    <m/>
    <m/>
    <s v="36a75c02-1d14-1aa3-3241-a7552127b380"/>
  </r>
  <r>
    <x v="91684"/>
    <s v="enardo.com"/>
    <s v="USA"/>
    <s v="OK"/>
    <s v="Tulsa"/>
    <s v="Tulsa"/>
    <x v="0"/>
    <s v="Enardo a leader in safety and environmental control equipment for the oil and gas, petrochemical, wastewater, refining and other industries."/>
    <s v="manufacturing"/>
    <x v="41"/>
    <x v="6"/>
    <n v="0"/>
    <m/>
    <s v="1993-01-01"/>
    <m/>
    <m/>
    <m/>
    <m/>
    <s v="'918-622-6161"/>
    <s v="https://www.crunchbase.com/organization/enardo"/>
    <m/>
    <m/>
    <s v="bbd6272f-4f36-aab1-981b-d803431d4708"/>
  </r>
  <r>
    <x v="91685"/>
    <m/>
    <m/>
    <m/>
    <m/>
    <m/>
    <x v="2"/>
    <s v="Enatel was added in 2011."/>
    <m/>
    <x v="5"/>
    <x v="2"/>
    <n v="0"/>
    <m/>
    <m/>
    <m/>
    <m/>
    <m/>
    <m/>
    <m/>
    <s v="https://www.crunchbase.com/organization/enatel"/>
    <m/>
    <m/>
    <s v="339d3033-5960-0e8b-497b-496ec44439d5"/>
  </r>
  <r>
    <x v="91686"/>
    <s v="enbeeone3.com"/>
    <s v="NPL"/>
    <m/>
    <s v="Kathmandu"/>
    <s v="Kathmandu"/>
    <x v="0"/>
    <s v="Enbeeone3 is all about social media,gadgets and technology. Find best ideas, tips, resources, gadgets, apps, reviews &amp; updates related to"/>
    <m/>
    <x v="5"/>
    <x v="2"/>
    <n v="0"/>
    <m/>
    <m/>
    <m/>
    <m/>
    <m/>
    <m/>
    <m/>
    <s v="https://www.crunchbase.com/organization/enbeeone3"/>
    <m/>
    <m/>
    <s v="ea0e2116-ce31-95b4-42ce-dbb69e04314f"/>
  </r>
  <r>
    <x v="91687"/>
    <s v="encad.com"/>
    <s v="USA"/>
    <s v="CA"/>
    <s v="San Diego"/>
    <s v="San Diego"/>
    <x v="1"/>
    <s v="ENCAD develops wide-format, color inkjet printer systems as well a complete selection of system tested indoor and outdoor inks and media."/>
    <m/>
    <x v="5"/>
    <x v="2"/>
    <n v="0"/>
    <m/>
    <m/>
    <m/>
    <m/>
    <m/>
    <m/>
    <s v="(858) 452-0882"/>
    <s v="https://www.crunchbase.com/organization/encad"/>
    <m/>
    <m/>
    <s v="dbc48e4b-0f83-a96c-0f7e-2102e4ccd6cc"/>
  </r>
  <r>
    <x v="91688"/>
    <s v="encana.com"/>
    <s v="CAN"/>
    <s v="AB"/>
    <s v="Calgary"/>
    <s v="Calgary"/>
    <x v="1"/>
    <s v="A high-growth, low-cost leader in unconventional natural gas production, Encana is reshaping North America's energy portfolio by providing"/>
    <s v="enterprise software"/>
    <x v="10"/>
    <x v="9"/>
    <n v="0"/>
    <m/>
    <s v="1971-01-01"/>
    <m/>
    <m/>
    <m/>
    <m/>
    <s v="'403-645-2000"/>
    <s v="https://www.crunchbase.com/organization/encana"/>
    <s v="https://www.twitter.com/encana"/>
    <s v="http://www.facebook.com/encana"/>
    <s v="146118f3-6dff-4eae-1521-4713d1465b18"/>
  </r>
  <r>
    <x v="91689"/>
    <s v="enceptia.com"/>
    <s v="USA"/>
    <s v="TX"/>
    <s v="San Antonio"/>
    <s v="San Antonio"/>
    <x v="0"/>
    <s v="Enceptia is a leading design technology consulting firm that provides innovative solutions and services."/>
    <m/>
    <x v="5"/>
    <x v="6"/>
    <n v="0"/>
    <m/>
    <s v="1987-01-01"/>
    <m/>
    <m/>
    <m/>
    <s v="info@enceptia.com"/>
    <s v="'+1 (800) 454-5499"/>
    <s v="https://www.crunchbase.com/organization/enceptia"/>
    <s v="https://www.twitter.com/enceptia"/>
    <s v="https://www.facebook.com/enceptiacompany"/>
    <s v="98a4f173-667a-8080-0dba-9960641a79dc"/>
  </r>
  <r>
    <x v="91690"/>
    <m/>
    <s v="USA"/>
    <s v="TN"/>
    <s v="Knoxville"/>
    <s v="Dandridge"/>
    <x v="2"/>
    <s v="A provider of computer-assisted facility coding and compliance solutions for emergency department visits."/>
    <m/>
    <x v="5"/>
    <x v="2"/>
    <n v="0"/>
    <m/>
    <s v="2002-01-01"/>
    <m/>
    <m/>
    <m/>
    <m/>
    <m/>
    <s v="https://www.crunchbase.com/organization/en-chart-scanning-program"/>
    <m/>
    <m/>
    <s v="a642ca63-1eb5-a74a-904e-33bd7467b266"/>
  </r>
  <r>
    <x v="91691"/>
    <s v="enchoice.com"/>
    <s v="USA"/>
    <s v="AZ"/>
    <s v="Phoenix"/>
    <s v="Tempe"/>
    <x v="0"/>
    <s v="enChoice provides ECM software solutions that improve time-to-solution, the user experience and backup and recovery service levels"/>
    <m/>
    <x v="5"/>
    <x v="6"/>
    <n v="0"/>
    <m/>
    <s v="1993-01-01"/>
    <m/>
    <m/>
    <m/>
    <m/>
    <n v="4804773839"/>
    <s v="https://www.crunchbase.com/organization/enchoice"/>
    <s v="https://www.twitter.com/enchoice"/>
    <m/>
    <s v="43abe1bf-ee38-32cd-8d9a-ba2f0066c1d7"/>
  </r>
  <r>
    <x v="91692"/>
    <s v="encodasystems.com"/>
    <s v="USA"/>
    <s v="CO"/>
    <s v="Denver"/>
    <s v="Denver"/>
    <x v="2"/>
    <s v="Encoda Systems Integrated Automation And Media Management Solutions Demonstrates Fluid Workflow."/>
    <s v="software"/>
    <x v="10"/>
    <x v="2"/>
    <n v="0"/>
    <m/>
    <m/>
    <m/>
    <m/>
    <m/>
    <m/>
    <s v="'+1 (866) 446-2446"/>
    <s v="https://www.crunchbase.com/organization/encoda-systems"/>
    <s v="https://www.twitter.com/imagine_comms"/>
    <s v="https://www.facebook.com/plugins"/>
    <s v="8513399f-2942-e176-fa6d-bdb8df01a491"/>
  </r>
  <r>
    <x v="91693"/>
    <s v="encomia.com"/>
    <s v="USA"/>
    <s v="TX"/>
    <s v="Houston"/>
    <s v="Houston"/>
    <x v="2"/>
    <s v="Encomia is a provider of electronic mortgage (eMortgage) solutions to depository and non-depository lending institutions."/>
    <m/>
    <x v="5"/>
    <x v="0"/>
    <n v="0"/>
    <m/>
    <s v="1999-01-01"/>
    <m/>
    <m/>
    <m/>
    <m/>
    <s v="'713-623-4366"/>
    <s v="https://www.crunchbase.com/organization/encomia"/>
    <m/>
    <m/>
    <s v="8fa4b318-cda3-e775-6e38-589664875caf"/>
  </r>
  <r>
    <x v="91694"/>
    <m/>
    <m/>
    <m/>
    <m/>
    <m/>
    <x v="2"/>
    <s v="A market leader of software designed to give consumers easy and compelling access to the Web."/>
    <m/>
    <x v="5"/>
    <x v="2"/>
    <n v="0"/>
    <m/>
    <m/>
    <m/>
    <m/>
    <m/>
    <m/>
    <m/>
    <s v="https://www.crunchbase.com/organization/encompass"/>
    <m/>
    <m/>
    <s v="f1adc161-fdd9-dbbd-5aec-bee3f8176e6e"/>
  </r>
  <r>
    <x v="91695"/>
    <m/>
    <m/>
    <m/>
    <m/>
    <m/>
    <x v="0"/>
    <s v="Encompass Gas Group one of the largest privately-owned suppliers of industrial, medical, and specialty gases and related hardgoods."/>
    <m/>
    <x v="5"/>
    <x v="2"/>
    <n v="0"/>
    <m/>
    <m/>
    <m/>
    <m/>
    <m/>
    <m/>
    <m/>
    <s v="https://www.crunchbase.com/organization/encompass-gas-group"/>
    <m/>
    <m/>
    <s v="8807ef2c-bad2-12d2-3483-97346d353ca0"/>
  </r>
  <r>
    <x v="91696"/>
    <s v="ehhi.com"/>
    <s v="USA"/>
    <s v="TX"/>
    <s v="Dallas"/>
    <s v="Dallas"/>
    <x v="2"/>
    <s v="An industry leader in patient satisfaction and clinical outcomes, Encompass Home Health delivers comprehensive care to keep adults,"/>
    <s v="health care|medical"/>
    <x v="3"/>
    <x v="8"/>
    <n v="0"/>
    <m/>
    <s v="1998-01-01"/>
    <m/>
    <m/>
    <m/>
    <m/>
    <s v="(877) 330-7657"/>
    <s v="https://www.crunchbase.com/organization/encompass-home-health"/>
    <s v="https://www.twitter.com/encompasshhh"/>
    <s v="http://www.facebook.com/encompasshomehealth/timeline"/>
    <s v="f867706c-f4ef-e540-8781-f72faffe9d0e"/>
  </r>
  <r>
    <x v="91697"/>
    <m/>
    <s v="USA"/>
    <s v="TX"/>
    <s v="Houston"/>
    <s v="Houston"/>
    <x v="1"/>
    <s v="Leading nationwide provider of HVAC, plumbing and electrical services to residential and commercial customers."/>
    <m/>
    <x v="5"/>
    <x v="2"/>
    <n v="0"/>
    <m/>
    <s v="1996-01-01"/>
    <m/>
    <m/>
    <m/>
    <m/>
    <m/>
    <s v="https://www.crunchbase.com/organization/encompass-services-corporation"/>
    <m/>
    <m/>
    <s v="6962f1e9-5a6c-6c70-eb45-0a1fe32e8243"/>
  </r>
  <r>
    <x v="91698"/>
    <s v="encompass-technologies.com"/>
    <s v="CAN"/>
    <s v="AB"/>
    <s v="Calgary"/>
    <s v="Calgary"/>
    <x v="2"/>
    <s v="Energy transaction solutions"/>
    <s v="energy|risk management"/>
    <x v="300"/>
    <x v="2"/>
    <n v="0"/>
    <m/>
    <s v="1993-01-01"/>
    <m/>
    <m/>
    <m/>
    <s v="info@encompass-technologies.com"/>
    <s v="'403-237-7740"/>
    <s v="https://www.crunchbase.com/organization/encompass-technologies"/>
    <m/>
    <m/>
    <s v="d5aa2790-5031-6f20-125a-911aaa47130d"/>
  </r>
  <r>
    <x v="91699"/>
    <s v="encoreacq.com"/>
    <s v="USA"/>
    <s v="TX"/>
    <s v="Dallas"/>
    <s v="Fort Worth"/>
    <x v="0"/>
    <s v="Encore is a growing energy company engaged in the acquisition, development and exploitation of North American oil and natural gas reserves."/>
    <s v="oil and gas"/>
    <x v="89"/>
    <x v="5"/>
    <n v="0"/>
    <m/>
    <s v="1998-01-01"/>
    <m/>
    <m/>
    <m/>
    <s v="info@encoreacq.com"/>
    <s v="(817) 877-9955"/>
    <s v="https://www.crunchbase.com/organization/encore-acquisition-co"/>
    <m/>
    <m/>
    <s v="d1f7eb12-ab7c-e3c5-8538-0d79cc9b4273"/>
  </r>
  <r>
    <x v="91700"/>
    <s v="encorebank.com"/>
    <s v="USA"/>
    <s v="FL"/>
    <s v="Naples, Florida"/>
    <s v="Naples"/>
    <x v="1"/>
    <s v="Encore Bank is a Banking company."/>
    <s v="banking|financial services"/>
    <x v="39"/>
    <x v="2"/>
    <n v="0"/>
    <m/>
    <m/>
    <m/>
    <m/>
    <m/>
    <m/>
    <m/>
    <s v="https://www.crunchbase.com/organization/encore-bank"/>
    <m/>
    <m/>
    <s v="f37f0fed-2965-50e7-c5c6-b1b80265c02d"/>
  </r>
  <r>
    <x v="91701"/>
    <s v="encorebusiness.com"/>
    <s v="CAN"/>
    <s v="MB"/>
    <s v="Winnipeg"/>
    <s v="Winnipeg"/>
    <x v="0"/>
    <s v="Encore Business Solutions is Western Canada's largest Microsoft Dynamics VAR."/>
    <m/>
    <x v="5"/>
    <x v="6"/>
    <n v="0"/>
    <m/>
    <s v="1990-10-01"/>
    <m/>
    <m/>
    <m/>
    <m/>
    <s v="'204-989-4330"/>
    <s v="https://www.crunchbase.com/organization/encore-business-solutions"/>
    <s v="https://www.twitter.com/encorebusiness"/>
    <m/>
    <s v="586f9b11-e958-38b2-fd32-a5b63b67c9a7"/>
  </r>
  <r>
    <x v="91702"/>
    <s v="encorecapital.com"/>
    <s v="USA"/>
    <s v="CA"/>
    <s v="San Diego"/>
    <s v="San Diego"/>
    <x v="1"/>
    <s v="international specialty finance company with operations in six countries."/>
    <s v="financial services"/>
    <x v="24"/>
    <x v="9"/>
    <n v="0"/>
    <m/>
    <s v="1999-01-01"/>
    <m/>
    <m/>
    <m/>
    <m/>
    <s v="(858) 560-2600"/>
    <s v="https://www.crunchbase.com/organization/encore-capital-partners"/>
    <s v="https://www.twitter.com/encore_capital"/>
    <s v="http://www.facebook.com/encorecapitalgroup"/>
    <s v="af431718-bcf0-a981-3ff7-738e310019e0"/>
  </r>
  <r>
    <x v="91703"/>
    <m/>
    <s v="USA"/>
    <s v="FL"/>
    <s v="Ft. Lauderdale"/>
    <s v="Fort Lauderdale"/>
    <x v="2"/>
    <s v="Encore Computer Corporation manufactures open and scalable computer and storage systems for data centers and mission-critical applications."/>
    <s v="data center|hardware|manufacturing"/>
    <x v="2451"/>
    <x v="2"/>
    <n v="0"/>
    <m/>
    <m/>
    <m/>
    <m/>
    <m/>
    <m/>
    <m/>
    <s v="https://www.crunchbase.com/organization/encore-computer-corporation"/>
    <m/>
    <m/>
    <s v="d115751e-84ae-fb3b-acdd-f8c68cebf85b"/>
  </r>
  <r>
    <x v="91704"/>
    <s v="encoreconsumercapital.com"/>
    <s v="USA"/>
    <s v="CA"/>
    <s v="SF Bay Area"/>
    <s v="San Francisco"/>
    <x v="0"/>
    <s v="Encore Consumer Capital is an innovative private equity firm built specifically to help consumer products companies grow."/>
    <m/>
    <x v="5"/>
    <x v="2"/>
    <n v="0"/>
    <m/>
    <s v="2005-01-01"/>
    <m/>
    <m/>
    <m/>
    <m/>
    <m/>
    <s v="https://www.crunchbase.com/organization/encore-consumer-capital"/>
    <m/>
    <m/>
    <s v="f062fbff-bd8e-594c-03a8-34cd068dd6a6"/>
  </r>
  <r>
    <x v="91705"/>
    <m/>
    <s v="USA"/>
    <s v="AZ"/>
    <s v="Phoenix"/>
    <s v="Phoenix"/>
    <x v="2"/>
    <s v="Encore Legal Solutions, Inc., doing business as Encore Discovery Solutions, provides electronic and paper discovery"/>
    <m/>
    <x v="5"/>
    <x v="2"/>
    <n v="0"/>
    <m/>
    <m/>
    <m/>
    <m/>
    <m/>
    <m/>
    <m/>
    <s v="https://www.crunchbase.com/organization/encore-discovery-solutions"/>
    <m/>
    <m/>
    <s v="00b82cc8-245f-f12c-6f1b-234fd84fc18d"/>
  </r>
  <r>
    <x v="91706"/>
    <s v="encoreenp.com"/>
    <s v="USA"/>
    <s v="TX"/>
    <s v="Houston"/>
    <s v="Houston"/>
    <x v="1"/>
    <s v="Encore Energy Partners LP (ENP) is a limited partnership engaged in the acquisition"/>
    <s v="energy"/>
    <x v="300"/>
    <x v="2"/>
    <n v="0"/>
    <m/>
    <s v="2007-01-01"/>
    <m/>
    <m/>
    <m/>
    <m/>
    <s v="'832-327-2255"/>
    <s v="https://www.crunchbase.com/organization/encore-energy-partners"/>
    <m/>
    <m/>
    <s v="8a60b019-3c03-7242-8e2b-a36567bae980"/>
  </r>
  <r>
    <x v="91707"/>
    <s v="encore-us.com"/>
    <s v="USA"/>
    <s v="NV"/>
    <s v="Las Vegas"/>
    <s v="Las Vegas"/>
    <x v="2"/>
    <s v="Encore Event Technologies operates as a production and audio/visual equipment rental company."/>
    <s v="event management|events"/>
    <x v="325"/>
    <x v="8"/>
    <n v="0"/>
    <m/>
    <s v="1988-01-01"/>
    <m/>
    <m/>
    <m/>
    <m/>
    <s v="'800-836-8361"/>
    <s v="https://www.crunchbase.com/organization/encore-productions"/>
    <s v="https://www.twitter.com/encorebuzz"/>
    <s v="https://www.facebook.com/encoreeventtechnologies"/>
    <s v="90b58372-b575-3adb-30fc-ba01ee07d235"/>
  </r>
  <r>
    <x v="91708"/>
    <s v="encorehealthresources.com"/>
    <s v="USA"/>
    <s v="TX"/>
    <s v="Houston"/>
    <s v="Houston"/>
    <x v="2"/>
    <s v="Encore Health Resou leader in the health-information analytics and technology consulting services industry focused on healthcare providers."/>
    <s v="health care|hospital"/>
    <x v="3"/>
    <x v="7"/>
    <n v="0"/>
    <m/>
    <s v="2009-01-01"/>
    <m/>
    <m/>
    <m/>
    <s v="moreinfo@encorehealthresources.com"/>
    <s v="1(877)787-1010"/>
    <s v="https://www.crunchbase.com/organization/encore-health-resources"/>
    <m/>
    <s v="https://www.facebook.com/encorehealthresources/"/>
    <s v="963169d7-5532-00d5-e1f9-ba36716c9f59"/>
  </r>
  <r>
    <x v="91709"/>
    <m/>
    <m/>
    <m/>
    <m/>
    <m/>
    <x v="2"/>
    <s v="Encore Media Metrics is an Advertising company."/>
    <s v="advertising|social media"/>
    <x v="711"/>
    <x v="2"/>
    <n v="0"/>
    <m/>
    <m/>
    <m/>
    <m/>
    <m/>
    <m/>
    <m/>
    <s v="https://www.crunchbase.com/organization/encore-media-metrics"/>
    <m/>
    <m/>
    <s v="f87d3bcf-610e-82e4-33b1-5c8519a592d9"/>
  </r>
  <r>
    <x v="91710"/>
    <s v="encore.com"/>
    <s v="USA"/>
    <s v="CA"/>
    <s v="Los Angeles"/>
    <s v="Los Angeles"/>
    <x v="2"/>
    <s v="Encore Software a wholly-owned subsidiary of Navarre Corporation, is a Top Ten interactive software publisher."/>
    <s v="software"/>
    <x v="10"/>
    <x v="6"/>
    <n v="0"/>
    <m/>
    <s v="1994-01-01"/>
    <m/>
    <m/>
    <m/>
    <m/>
    <s v="'763-535-8333"/>
    <s v="https://www.crunchbase.com/organization/encore-software"/>
    <m/>
    <m/>
    <s v="144caa22-6dc0-8899-025e-7e358e20b158"/>
  </r>
  <r>
    <x v="91711"/>
    <s v="encription.co.uk"/>
    <s v="GBR"/>
    <m/>
    <m/>
    <m/>
    <x v="2"/>
    <s v="Encription is a U.K.-based cyber security consultancy."/>
    <s v="network security"/>
    <x v="25"/>
    <x v="0"/>
    <n v="0"/>
    <m/>
    <s v="2006-01-01"/>
    <m/>
    <m/>
    <m/>
    <s v="enquiries@encription.co.uk"/>
    <n v="4403301002345"/>
    <s v="https://www.crunchbase.com/organization/encription"/>
    <s v="https://www.twitter.com/encriptionit"/>
    <m/>
    <s v="ca6fa5fe-bccf-ad60-5218-c58e4fcce356"/>
  </r>
  <r>
    <x v="91712"/>
    <s v="encryptomatic.com"/>
    <s v="USA"/>
    <s v="MN"/>
    <s v="MN - Other"/>
    <s v="Audubon"/>
    <x v="0"/>
    <s v="Encryptomatic LLC is a software developer of Microsoft Outlook addons, email encryption tools and email viewers for .pst and .msg files."/>
    <s v="software"/>
    <x v="10"/>
    <x v="1"/>
    <n v="0"/>
    <m/>
    <s v="2005-12-01"/>
    <m/>
    <m/>
    <m/>
    <s v="darren@encryptomatic.com"/>
    <n v="15555555555"/>
    <s v="https://www.crunchbase.com/organization/encryptomatic-llc"/>
    <s v="https://www.twitter.com/encryptomatic"/>
    <s v="http://www.facebook.com/pstviewer"/>
    <s v="1156218f-24c0-d952-ffde-34d8cfed2748"/>
  </r>
  <r>
    <x v="91713"/>
    <s v="encryptx.com"/>
    <s v="USA"/>
    <s v="CO"/>
    <s v="Denver"/>
    <s v="Louisville"/>
    <x v="2"/>
    <s v="ENCRYPTX, a BeCompliant Company is a leader in encryption and security solutions for removable devices and removable media."/>
    <s v="security"/>
    <x v="175"/>
    <x v="1"/>
    <n v="0"/>
    <m/>
    <m/>
    <m/>
    <m/>
    <m/>
    <m/>
    <s v="'303-464-8564"/>
    <s v="https://www.crunchbase.com/organization/encryptx"/>
    <m/>
    <m/>
    <s v="fd6aa697-7a65-1339-2dd1-5b8eedc3b669"/>
  </r>
  <r>
    <x v="91714"/>
    <s v="endace.com"/>
    <s v="USA"/>
    <s v="VA"/>
    <s v="Washington, D.C."/>
    <s v="Chantilly"/>
    <x v="2"/>
    <s v="Endace provides network visibility infrastructure solutions that solve network and security problems."/>
    <s v="web hosting"/>
    <x v="28"/>
    <x v="6"/>
    <n v="0"/>
    <m/>
    <s v="2001-01-01"/>
    <m/>
    <m/>
    <m/>
    <s v="sales@endace.com"/>
    <s v="64 9 582 0360"/>
    <s v="https://www.crunchbase.com/organization/endace"/>
    <m/>
    <m/>
    <s v="04deb229-e6a1-dd05-b6ca-6586a66c874b"/>
  </r>
  <r>
    <x v="91715"/>
    <s v="endava.com"/>
    <s v="GBR"/>
    <m/>
    <s v="London"/>
    <s v="London"/>
    <x v="0"/>
    <s v="Software Development Outsourcing Company"/>
    <s v="outsourcing|software"/>
    <x v="410"/>
    <x v="7"/>
    <n v="0"/>
    <m/>
    <s v="2000-12-06"/>
    <m/>
    <m/>
    <m/>
    <s v="info.london@endava.com"/>
    <s v="%20+44%2020%207367%201000"/>
    <s v="https://www.crunchbase.com/organization/endava"/>
    <s v="https://www.twitter.com/endava"/>
    <s v="http://www.facebook.com/endava"/>
    <s v="f9627bfc-676d-d5c1-a8b9-bdabb246cc24"/>
  </r>
  <r>
    <x v="91716"/>
    <s v="endeavorcap.com"/>
    <s v="USA"/>
    <s v="CT"/>
    <s v="CT - Other"/>
    <s v="Weston"/>
    <x v="0"/>
    <s v="Endeavor Capital Management is a private equity firm focused on investment opportunities in expansion stage companies."/>
    <m/>
    <x v="5"/>
    <x v="2"/>
    <n v="0"/>
    <m/>
    <s v="1988-01-01"/>
    <m/>
    <m/>
    <m/>
    <m/>
    <m/>
    <s v="https://www.crunchbase.com/organization/endeavor-capital-management"/>
    <m/>
    <m/>
    <s v="8ac41ab8-f955-bd34-cca2-d0e627677cec"/>
  </r>
  <r>
    <x v="91717"/>
    <s v="endeavorpharm.com"/>
    <s v="USA"/>
    <s v="NC"/>
    <s v="Wilmington - Cape Fear, North Carolina"/>
    <s v="Wilmington"/>
    <x v="2"/>
    <s v="Endeavor Pharmaceuticals producer of hormone replacement therapy pharmaceuticals."/>
    <s v="biotechnology"/>
    <x v="36"/>
    <x v="2"/>
    <n v="0"/>
    <m/>
    <s v="2002-01-01"/>
    <m/>
    <m/>
    <m/>
    <s v="womenshealth@endeavorpharm.com"/>
    <m/>
    <s v="https://www.crunchbase.com/organization/endeavor-pharmaceuticals"/>
    <m/>
    <m/>
    <s v="1eefc460-05ac-3844-5e73-2fd20c0b549d"/>
  </r>
  <r>
    <x v="91718"/>
    <s v="endeavorrobotics.com"/>
    <s v="USA"/>
    <s v="MA"/>
    <s v="Boston"/>
    <s v="Bedford"/>
    <x v="2"/>
    <s v="Endeavor Robotics is a robotics company focused on the defense, public safety and industrial markets."/>
    <s v="electronics|robotics"/>
    <x v="797"/>
    <x v="2"/>
    <n v="0"/>
    <m/>
    <m/>
    <m/>
    <m/>
    <m/>
    <m/>
    <m/>
    <s v="https://www.crunchbase.com/organization/endeavor-robotics"/>
    <m/>
    <s v="https://www.facebook.com/endeavor-robotics-63159741671"/>
    <s v="8916b071-72a2-dfb7-2a22-0cc8764d8277"/>
  </r>
  <r>
    <x v="91719"/>
    <s v="endeavourcapital.com"/>
    <s v="USA"/>
    <s v="OR"/>
    <s v="Portland, Oregon"/>
    <s v="Portland"/>
    <x v="0"/>
    <s v="Endeavour Capital is a private equity firm specializing in lower middle market management buyouts for acquisition of companies."/>
    <m/>
    <x v="5"/>
    <x v="2"/>
    <n v="0"/>
    <m/>
    <s v="1991-01-01"/>
    <m/>
    <m/>
    <m/>
    <m/>
    <m/>
    <s v="https://www.crunchbase.com/organization/endeavour-capital"/>
    <m/>
    <m/>
    <s v="caafc58e-2bab-25a0-abb5-bc2e738f132e"/>
  </r>
  <r>
    <x v="91720"/>
    <s v="endeavourcorp.com"/>
    <s v="USA"/>
    <s v="TX"/>
    <s v="Houston"/>
    <s v="Houston"/>
    <x v="1"/>
    <s v="Endeavour International Corporation (Endeavour) is an independent energy company focused on the exploration,"/>
    <m/>
    <x v="5"/>
    <x v="6"/>
    <n v="0"/>
    <m/>
    <s v="2004-01-01"/>
    <m/>
    <m/>
    <m/>
    <m/>
    <s v="'+1 713-307-8700"/>
    <s v="https://www.crunchbase.com/organization/endeavour-international-corporation"/>
    <m/>
    <m/>
    <s v="bc3c1062-4c4a-3675-90b2-b072a484e2f3"/>
  </r>
  <r>
    <x v="91721"/>
    <m/>
    <m/>
    <m/>
    <m/>
    <m/>
    <x v="0"/>
    <s v="Endeavour Ports"/>
    <m/>
    <x v="5"/>
    <x v="2"/>
    <n v="0"/>
    <m/>
    <m/>
    <m/>
    <m/>
    <m/>
    <m/>
    <m/>
    <s v="https://www.crunchbase.com/organization/endeavour-ports"/>
    <m/>
    <m/>
    <s v="43d863cf-6128-4478-c36d-5a6571fbd36b"/>
  </r>
  <r>
    <x v="91722"/>
    <s v="edrsilver.com"/>
    <s v="CAN"/>
    <s v="BC"/>
    <s v="Vancouver"/>
    <s v="Vancouver"/>
    <x v="1"/>
    <s v="Endeavour Silver Corp. (Endeavour) is engaged in the evaluation, acquisition, exploration,"/>
    <m/>
    <x v="5"/>
    <x v="8"/>
    <n v="0"/>
    <m/>
    <s v="1981-01-01"/>
    <m/>
    <m/>
    <m/>
    <m/>
    <n v="16046859744"/>
    <s v="https://www.crunchbase.com/organization/endeavour-silver-corp"/>
    <m/>
    <m/>
    <s v="0d1619ee-2924-43ec-f523-716bcc3be16d"/>
  </r>
  <r>
    <x v="91723"/>
    <s v="endemol.com"/>
    <s v="GBR"/>
    <m/>
    <s v="London"/>
    <s v="London"/>
    <x v="0"/>
    <s v="Endemol is the largest independent television and digital production company in the world. It comprises a global network of around 90"/>
    <s v="news"/>
    <x v="233"/>
    <x v="9"/>
    <n v="0"/>
    <m/>
    <s v="2004-01-01"/>
    <m/>
    <m/>
    <m/>
    <m/>
    <s v="870 333 1700"/>
    <s v="https://www.crunchbase.com/organization/endemol"/>
    <m/>
    <m/>
    <s v="774dad5f-212e-b966-8a9a-37def6e83bd3"/>
  </r>
  <r>
    <x v="91724"/>
    <s v="endesa.cl"/>
    <s v="CHL"/>
    <m/>
    <s v="Santiago"/>
    <s v="Santiago"/>
    <x v="1"/>
    <s v="Empresa Nacional de Electricidad SA is a Chile-based company primarily engaged in the generation and distribution of electric energy"/>
    <m/>
    <x v="5"/>
    <x v="4"/>
    <n v="0"/>
    <m/>
    <m/>
    <m/>
    <m/>
    <m/>
    <m/>
    <m/>
    <s v="https://www.crunchbase.com/organization/endesa-chile"/>
    <s v="https://www.twitter.com/endesainforma"/>
    <s v="https://www.facebook.com/endesa.es"/>
    <s v="b7583ca7-c16d-cf33-8773-740fe62aea42"/>
  </r>
  <r>
    <x v="91725"/>
    <s v="endlessllp.com"/>
    <s v="GBR"/>
    <m/>
    <s v="Leeds"/>
    <s v="Leeds"/>
    <x v="0"/>
    <s v="Endless LLP is a transformational investor"/>
    <s v="financial services|risk management"/>
    <x v="24"/>
    <x v="6"/>
    <n v="0"/>
    <m/>
    <s v="2005-01-01"/>
    <m/>
    <m/>
    <m/>
    <m/>
    <s v="'+44 845 370 0101"/>
    <s v="https://www.crunchbase.com/organization/endless-llp"/>
    <s v="https://www.twitter.com/endlessllp"/>
    <m/>
    <s v="c3ecb2e6-0cde-7422-392e-6783413c8e77"/>
  </r>
  <r>
    <x v="91726"/>
    <m/>
    <s v="USA"/>
    <s v="MN"/>
    <s v="Minneapolis"/>
    <s v="Saint Paul"/>
    <x v="2"/>
    <s v="Designs and develops a minimally invasive diagnostic system."/>
    <s v="health diagnostics"/>
    <x v="3"/>
    <x v="2"/>
    <n v="0"/>
    <m/>
    <s v="1992-01-01"/>
    <m/>
    <m/>
    <m/>
    <m/>
    <s v="(651)523-6900"/>
    <s v="https://www.crunchbase.com/organization/endocardial-solutions"/>
    <m/>
    <m/>
    <s v="c15bb460-e4f9-fe76-1136-e5bf0f6aaacc"/>
  </r>
  <r>
    <x v="37594"/>
    <s v="endoclear.com.br"/>
    <s v="BRA"/>
    <m/>
    <s v="BRA - Other"/>
    <s v="França"/>
    <x v="0"/>
    <s v="A Brazilian provider of automatic endoscope disinfection processes"/>
    <m/>
    <x v="5"/>
    <x v="2"/>
    <n v="0"/>
    <m/>
    <m/>
    <m/>
    <m/>
    <m/>
    <m/>
    <m/>
    <s v="https://www.crunchbase.com/organization/endoclear-2"/>
    <m/>
    <m/>
    <s v="51d1437d-0df8-a294-7735-cac088604068"/>
  </r>
  <r>
    <x v="91727"/>
    <s v="endo.com"/>
    <s v="USA"/>
    <s v="PA"/>
    <s v="Philadelphia"/>
    <s v="Malvern"/>
    <x v="0"/>
    <s v="Endo International plc is a global specialty pharmaceutical company focused on improving patients’ lives while creating value."/>
    <s v="biotechnology|health care|pharmaceutical"/>
    <x v="44"/>
    <x v="8"/>
    <n v="0"/>
    <m/>
    <s v="1997-01-01"/>
    <m/>
    <m/>
    <m/>
    <m/>
    <s v="'484-216-0000"/>
    <s v="https://www.crunchbase.com/organization/endo-pharmaceuticals"/>
    <s v="https://www.twitter.com/endopharma_jobs"/>
    <s v="https://www.facebook.com/104002352970530"/>
    <s v="b95fa4e7-8af8-b6bf-fbd0-3cf974801aa3"/>
  </r>
  <r>
    <x v="91728"/>
    <s v="endotex.com"/>
    <m/>
    <m/>
    <m/>
    <m/>
    <x v="2"/>
    <s v="EndoTex Interventional Systems, Inc., a development stage medical device company, engages in the development and manufacture of"/>
    <s v="biotechnology"/>
    <x v="36"/>
    <x v="1"/>
    <n v="0"/>
    <m/>
    <s v="1995-01-01"/>
    <m/>
    <m/>
    <m/>
    <m/>
    <m/>
    <s v="https://www.crunchbase.com/organization/endotex"/>
    <m/>
    <m/>
    <s v="4f3e27d7-cb31-4c19-8a95-1a819f43c282"/>
  </r>
  <r>
    <x v="91729"/>
    <m/>
    <m/>
    <m/>
    <m/>
    <m/>
    <x v="2"/>
    <s v="Endoxon is a mapping company."/>
    <s v="information technology"/>
    <x v="59"/>
    <x v="2"/>
    <n v="0"/>
    <m/>
    <m/>
    <m/>
    <m/>
    <m/>
    <m/>
    <m/>
    <s v="https://www.crunchbase.com/organization/endoxon"/>
    <m/>
    <m/>
    <s v="c0ba8ef2-135d-8e60-b0be-fd539a93b941"/>
  </r>
  <r>
    <x v="91730"/>
    <s v="enduranceenergy.com"/>
    <s v="CAN"/>
    <s v="AB"/>
    <s v="Calgary"/>
    <s v="Calgary"/>
    <x v="0"/>
    <s v="A Calgary, Alberta-based early-stage exploration and production company"/>
    <m/>
    <x v="5"/>
    <x v="1"/>
    <n v="0"/>
    <m/>
    <s v="2008-01-01"/>
    <m/>
    <m/>
    <m/>
    <m/>
    <m/>
    <s v="https://www.crunchbase.com/organization/endurance-energy"/>
    <m/>
    <m/>
    <s v="d9d6e6d2-c81a-6a75-f495-e6ff7e3caa35"/>
  </r>
  <r>
    <x v="91731"/>
    <m/>
    <s v="USA"/>
    <s v="TX"/>
    <s v="Dallas"/>
    <s v="Fort Worth"/>
    <x v="1"/>
    <s v="Oil and gas exploration company."/>
    <s v="energy"/>
    <x v="300"/>
    <x v="2"/>
    <n v="0"/>
    <m/>
    <s v="2010-01-01"/>
    <m/>
    <m/>
    <m/>
    <m/>
    <m/>
    <s v="https://www.crunchbase.com/organization/enduro-resource-partners"/>
    <m/>
    <m/>
    <s v="1a126c9b-0db6-e1e9-a71b-b97bcc8b42ca"/>
  </r>
  <r>
    <x v="91732"/>
    <s v="endwave.com"/>
    <s v="USA"/>
    <s v="CA"/>
    <s v="SF Bay Area"/>
    <s v="San Jose"/>
    <x v="2"/>
    <s v="Endwave Corporation designs, manufactures and markets high frequency RF solutions and semiconductor products."/>
    <s v="manufacturing|semiconductor|telecommunications"/>
    <x v="578"/>
    <x v="6"/>
    <n v="0"/>
    <m/>
    <s v="1991-01-01"/>
    <m/>
    <m/>
    <m/>
    <m/>
    <s v="'408-522-3100"/>
    <s v="https://www.crunchbase.com/organization/endwave-corporation"/>
    <m/>
    <m/>
    <s v="a4a1ca33-34d7-147a-c28f-f2b8ad368762"/>
  </r>
  <r>
    <x v="91733"/>
    <s v="enea.com"/>
    <s v="SWE"/>
    <m/>
    <s v="Stockholm"/>
    <s v="Kista"/>
    <x v="0"/>
    <s v="Embedded Software and Consulting"/>
    <s v="outsourcing|software"/>
    <x v="410"/>
    <x v="5"/>
    <n v="0"/>
    <m/>
    <s v="1968-01-01"/>
    <m/>
    <m/>
    <m/>
    <s v="info@enea.com"/>
    <n v="46850714000"/>
    <s v="https://www.crunchbase.com/organization/enea"/>
    <s v="https://www.twitter.com/eneaab"/>
    <s v="https://www.facebook.com/eneasoftware"/>
    <s v="0da2089d-b4f0-6d24-29ae-77d52136bc8a"/>
  </r>
  <r>
    <x v="91734"/>
    <s v="eneasenergy.com"/>
    <s v="NOR"/>
    <m/>
    <s v="NOR - Other"/>
    <s v="Drammen"/>
    <x v="2"/>
    <s v="One of Scandinavia’s leading players in energy services and brokerage."/>
    <m/>
    <x v="5"/>
    <x v="2"/>
    <n v="0"/>
    <m/>
    <m/>
    <m/>
    <m/>
    <m/>
    <m/>
    <m/>
    <s v="https://www.crunchbase.com/organization/eneas-group"/>
    <m/>
    <s v="https://www.facebook.com/eneascompany"/>
    <s v="30e4cec3-e3d7-0124-e03d-74da008fefb3"/>
  </r>
  <r>
    <x v="91735"/>
    <s v="enegia.com"/>
    <s v="FIN"/>
    <m/>
    <s v="FIN - Other"/>
    <s v="Hämeenlinna"/>
    <x v="0"/>
    <s v="Enegia Group is a consulting company specialized in energy procurement and energy efficiency."/>
    <s v="consulting|energy management"/>
    <x v="300"/>
    <x v="3"/>
    <n v="0"/>
    <m/>
    <s v="1995-01-01"/>
    <m/>
    <m/>
    <m/>
    <m/>
    <m/>
    <s v="https://www.crunchbase.com/organization/enegia-group"/>
    <s v="https://www.twitter.com/enegiagroup"/>
    <m/>
    <s v="2aa6fcfe-1c8b-627e-89bc-ef1a1cd26c2b"/>
  </r>
  <r>
    <x v="91736"/>
    <s v="eneighborhoods.com"/>
    <s v="USA"/>
    <s v="FL"/>
    <s v="Palm Beaches"/>
    <s v="Boca Raton"/>
    <x v="0"/>
    <s v="eNeighborhoods, Inc., the nations premier compiler of home and neighborhood information, provides real estate professionals."/>
    <s v="marketing automation|real estate"/>
    <x v="2980"/>
    <x v="2"/>
    <n v="0"/>
    <m/>
    <s v="1997-01-01"/>
    <m/>
    <m/>
    <m/>
    <m/>
    <s v="1(800) 975-9742"/>
    <s v="https://www.crunchbase.com/organization/eneighborhoods"/>
    <m/>
    <s v="https://www.facebook.com/homespro"/>
    <s v="9ada8b22-f83a-fe0a-cc82-3608316f0c50"/>
  </r>
  <r>
    <x v="91737"/>
    <s v="enemyunknown.net"/>
    <s v="SWE"/>
    <m/>
    <s v="Stockholm"/>
    <s v="Stockholm"/>
    <x v="2"/>
    <s v="Creators of Avatars United"/>
    <s v="curated web"/>
    <x v="28"/>
    <x v="0"/>
    <n v="0"/>
    <m/>
    <s v="2007-08-01"/>
    <m/>
    <m/>
    <m/>
    <s v="info@enemyunknown.net"/>
    <s v="46 7 62 77 07 79"/>
    <s v="https://www.crunchbase.com/organization/enemy-unknown"/>
    <m/>
    <m/>
    <s v="6e2efb5e-69c1-b9ce-aa34-55fb23e51ba2"/>
  </r>
  <r>
    <x v="91738"/>
    <m/>
    <s v="USA"/>
    <s v="FL"/>
    <s v="Ft. Lauderdale"/>
    <s v="Fort Lauderdale"/>
    <x v="0"/>
    <s v="Ener1 Group is a technology company."/>
    <m/>
    <x v="5"/>
    <x v="2"/>
    <n v="0"/>
    <m/>
    <s v="2001-01-01"/>
    <m/>
    <m/>
    <m/>
    <m/>
    <s v="(954)202-4442"/>
    <s v="https://www.crunchbase.com/organization/ener1-group-2"/>
    <m/>
    <m/>
    <s v="ff7af17c-cdbf-71e6-e069-fc48621e44ae"/>
  </r>
  <r>
    <x v="91739"/>
    <s v="energ-group.com"/>
    <s v="GBR"/>
    <m/>
    <s v="Manchester"/>
    <s v="Manchester"/>
    <x v="2"/>
    <s v="ENER-G Cogen International provides organisations across the globe with energy management services."/>
    <s v="environmental engineering|renewable energy"/>
    <x v="1927"/>
    <x v="7"/>
    <n v="0"/>
    <m/>
    <s v="1997-01-01"/>
    <m/>
    <m/>
    <m/>
    <s v="info@energ.co.uk"/>
    <n v="4401617457450"/>
    <s v="https://www.crunchbase.com/organization/ener-g-cogen-international"/>
    <s v="https://www.twitter.com/energgroup"/>
    <s v="https://www.facebook.com/energplc"/>
    <s v="aa476f0d-6d66-f867-1e56-1332fca2a878"/>
  </r>
  <r>
    <x v="91740"/>
    <s v="energent.com"/>
    <s v="CAN"/>
    <s v="ON"/>
    <s v="Toronto"/>
    <s v="Waterloo"/>
    <x v="0"/>
    <s v="Energent provides energy-intensive facilities in North America with automated, real-time energy information solutions."/>
    <m/>
    <x v="5"/>
    <x v="0"/>
    <n v="0"/>
    <m/>
    <s v="2007-01-01"/>
    <m/>
    <m/>
    <m/>
    <s v="sales@energent.com"/>
    <s v="'519-725-0906"/>
    <s v="https://www.crunchbase.com/organization/energent"/>
    <s v="https://www.twitter.com/energent"/>
    <s v="https://www.facebook.com/energent"/>
    <s v="81fe606a-1e0b-d433-ebcd-d74564ac5054"/>
  </r>
  <r>
    <x v="91741"/>
    <s v="energeticdrives.com"/>
    <s v="USA"/>
    <s v="OR"/>
    <s v="Portland, Oregon"/>
    <s v="Gresham"/>
    <x v="2"/>
    <s v="Energetic Drives, LLC develops and implements customized engineering solutions for the generation of power from alternative energies and"/>
    <m/>
    <x v="5"/>
    <x v="1"/>
    <n v="0"/>
    <m/>
    <s v="2009-01-01"/>
    <m/>
    <m/>
    <m/>
    <s v="info@energeticdrives.com"/>
    <s v="'360-210-7088"/>
    <s v="https://www.crunchbase.com/organization/energetic-drives"/>
    <m/>
    <m/>
    <s v="b1cedacd-f3ae-6120-9b3f-ee99e1345dc7"/>
  </r>
  <r>
    <x v="91742"/>
    <s v="energizerholdings.com"/>
    <s v="USA"/>
    <s v="MO"/>
    <m/>
    <m/>
    <x v="1"/>
    <s v="Energizer Holdings is much more than batteries"/>
    <s v="consumer goods|manufacturing"/>
    <x v="891"/>
    <x v="9"/>
    <n v="0"/>
    <m/>
    <s v="1896-01-01"/>
    <m/>
    <m/>
    <m/>
    <m/>
    <s v="(314)985-2000"/>
    <s v="https://www.crunchbase.com/organization/energizer-holdings"/>
    <m/>
    <m/>
    <s v="8f5db800-47ed-77b5-85c8-4f3257648143"/>
  </r>
  <r>
    <x v="91743"/>
    <s v="energov.com"/>
    <s v="USA"/>
    <s v="GA"/>
    <s v="Atlanta"/>
    <s v="Duluth"/>
    <x v="2"/>
    <s v="At EnerGov, they strive for success each and every day. They are passionate about providing their clients with specialized business"/>
    <m/>
    <x v="5"/>
    <x v="6"/>
    <n v="0"/>
    <m/>
    <s v="2002-01-01"/>
    <m/>
    <m/>
    <m/>
    <s v="info@energov.com"/>
    <n v="6784741004"/>
    <s v="https://www.crunchbase.com/organization/energov"/>
    <m/>
    <s v="https://www.facebook.com/tylertech"/>
    <s v="383b19e0-4c83-5035-d8da-ac689d3cbe30"/>
  </r>
  <r>
    <x v="91744"/>
    <s v="ecpartners.com"/>
    <s v="USA"/>
    <s v="NJ"/>
    <s v="Newark"/>
    <s v="Short Hills"/>
    <x v="0"/>
    <s v="Energy Capital Partners is a private equity firm dedicated to investing in North America's energy infrastructure."/>
    <m/>
    <x v="5"/>
    <x v="2"/>
    <n v="0"/>
    <m/>
    <s v="2005-01-01"/>
    <m/>
    <m/>
    <m/>
    <m/>
    <m/>
    <s v="https://www.crunchbase.com/organization/energy-capital-partners"/>
    <m/>
    <m/>
    <s v="60eb6b6a-d143-8b24-0d61-a3725002e3f5"/>
  </r>
  <r>
    <x v="91745"/>
    <s v="energyconnectinc.com"/>
    <s v="USA"/>
    <s v="CA"/>
    <s v="SF Bay Area"/>
    <s v="Campbell"/>
    <x v="2"/>
    <s v="Energyconnect Group, Inc. provides demand response services to the electricity grid. Through its proprietary software as a service (SaaS)"/>
    <s v="software"/>
    <x v="10"/>
    <x v="0"/>
    <n v="0"/>
    <m/>
    <s v="1984-01-01"/>
    <m/>
    <m/>
    <m/>
    <s v="info@energyconnectinc.com"/>
    <s v="'855-300-6311"/>
    <s v="https://www.crunchbase.com/organization/energyconnect"/>
    <m/>
    <m/>
    <s v="ef1d9c87-9620-73cf-2f77-6098f8f9a165"/>
  </r>
  <r>
    <x v="91746"/>
    <s v="energycs.com"/>
    <s v="USA"/>
    <s v="CA"/>
    <s v="Los Angeles"/>
    <s v="Monrovia"/>
    <x v="2"/>
    <s v="Energy Control Systems Engineering, Inc., doing business as EnergyCS, provides consulting, design, and prototyping services for system"/>
    <s v="hardware|software"/>
    <x v="136"/>
    <x v="0"/>
    <n v="0"/>
    <m/>
    <s v="2001-01-01"/>
    <m/>
    <m/>
    <m/>
    <s v="info@energycs.com"/>
    <s v="'626-303-2882"/>
    <s v="https://www.crunchbase.com/organization/energy-control-systems-engineering"/>
    <m/>
    <m/>
    <s v="36d60acc-df89-8626-f21c-e22954de6a3c"/>
  </r>
  <r>
    <x v="91747"/>
    <s v="energyconversiondevices.com"/>
    <s v="USA"/>
    <s v="MI"/>
    <s v="Detroit"/>
    <s v="Rochester Hills"/>
    <x v="0"/>
    <s v="manufacture, and sale of photovoltaic"/>
    <s v="hardware|software"/>
    <x v="136"/>
    <x v="2"/>
    <n v="0"/>
    <m/>
    <s v="1960-01-01"/>
    <m/>
    <m/>
    <m/>
    <s v="investor.relations@ovonic.com"/>
    <s v="'+1 248-293-8772"/>
    <s v="https://www.crunchbase.com/organization/energy-conversion-devices"/>
    <m/>
    <m/>
    <s v="619a28a8-7753-d605-647e-a33a5820e82d"/>
  </r>
  <r>
    <x v="91748"/>
    <s v="energycorporationofamerica.com"/>
    <s v="USA"/>
    <s v="CO"/>
    <s v="Denver"/>
    <s v="Denver"/>
    <x v="1"/>
    <s v="ECA actively pursues the exploration, extraction, production and transportation of natural gas and oil."/>
    <s v="energy"/>
    <x v="300"/>
    <x v="5"/>
    <n v="0"/>
    <m/>
    <s v="1963-01-01"/>
    <m/>
    <m/>
    <m/>
    <s v="info@eca.com"/>
    <s v="(304) 925-6100"/>
    <s v="https://www.crunchbase.com/organization/energy-corp-of-america"/>
    <s v="https://www.twitter.com/energycorp_eca"/>
    <s v="http://www.facebook.com/energycorporationofamerica"/>
    <s v="c1bdfe13-d342-79aa-4c63-a2f321a89b1b"/>
  </r>
  <r>
    <x v="91749"/>
    <m/>
    <m/>
    <m/>
    <m/>
    <m/>
    <x v="0"/>
    <s v="energycredit provides specialised domain expertise in credit risk to the energy and commodity markets with offices in the UK, US and India."/>
    <m/>
    <x v="5"/>
    <x v="2"/>
    <n v="0"/>
    <m/>
    <m/>
    <m/>
    <m/>
    <m/>
    <m/>
    <m/>
    <s v="https://www.crunchbase.com/organization/energycredit-software"/>
    <m/>
    <m/>
    <s v="022a56ab-def1-ee57-909c-096c135e9ed7"/>
  </r>
  <r>
    <x v="91750"/>
    <s v="ecsgrid.com"/>
    <s v="USA"/>
    <s v="NY"/>
    <s v="Buffalo"/>
    <s v="Buffalo"/>
    <x v="2"/>
    <s v="Energy Curtailment Specialists, Inc. (ECS) is the largest private demand response provider in North America."/>
    <m/>
    <x v="5"/>
    <x v="9"/>
    <n v="0"/>
    <m/>
    <s v="2001-11-10"/>
    <m/>
    <m/>
    <m/>
    <m/>
    <s v="'877-711-5453"/>
    <s v="https://www.crunchbase.com/organization/energy-curtailment-specialists"/>
    <s v="https://www.twitter.com/ecsgrid"/>
    <s v="http://www.facebook.com/pages/energy-curtailment-specialists-inc"/>
    <s v="944721ac-f4fb-b8cf-c37a-d970f76e6492"/>
  </r>
  <r>
    <x v="91751"/>
    <m/>
    <m/>
    <m/>
    <m/>
    <m/>
    <x v="2"/>
    <s v="Energy East Corporation is a Delivery company."/>
    <s v="delivery|energy"/>
    <x v="6640"/>
    <x v="2"/>
    <n v="0"/>
    <m/>
    <m/>
    <m/>
    <m/>
    <m/>
    <m/>
    <m/>
    <s v="https://www.crunchbase.com/organization/energy-east-corporation"/>
    <m/>
    <m/>
    <s v="33437f6b-53e9-0d35-ba93-a6c42fe65ac2"/>
  </r>
  <r>
    <x v="91752"/>
    <m/>
    <m/>
    <m/>
    <m/>
    <m/>
    <x v="0"/>
    <s v="Consultancy for energy market analyses, modeling, transportation and energy technology, and environmental advisory services."/>
    <m/>
    <x v="5"/>
    <x v="2"/>
    <n v="0"/>
    <m/>
    <m/>
    <m/>
    <m/>
    <m/>
    <m/>
    <m/>
    <s v="https://www.crunchbase.com/organization/energy-environmental-analysis-inc"/>
    <m/>
    <m/>
    <s v="5edaeb8d-d6dc-0e17-99af-aa4fa4ba3f9c"/>
  </r>
  <r>
    <x v="91753"/>
    <s v="energyfuels.com"/>
    <s v="CAN"/>
    <s v="ON"/>
    <s v="Toronto"/>
    <s v="Toronto"/>
    <x v="0"/>
    <s v="Energy Fuels is America's premier integrated uranium miner."/>
    <s v="energy"/>
    <x v="300"/>
    <x v="6"/>
    <n v="0"/>
    <m/>
    <s v="1987-01-01"/>
    <m/>
    <m/>
    <m/>
    <s v="info@energyfuels.com"/>
    <s v="(303)974-2140"/>
    <s v="https://www.crunchbase.com/organization/energy-fuels"/>
    <m/>
    <m/>
    <s v="397ec393-84ae-30aa-3ecb-e759e3cf265d"/>
  </r>
  <r>
    <x v="91754"/>
    <s v="eifgroup.com"/>
    <s v="USA"/>
    <s v="MA"/>
    <s v="Boston"/>
    <s v="Needham"/>
    <x v="2"/>
    <s v="Energy Investors Fund is a private equity fund manager focused on the independent power and electric utility industry."/>
    <m/>
    <x v="5"/>
    <x v="2"/>
    <n v="0"/>
    <m/>
    <s v="1987-01-01"/>
    <m/>
    <m/>
    <m/>
    <m/>
    <m/>
    <s v="https://www.crunchbase.com/organization/energy-investors-fund"/>
    <m/>
    <m/>
    <s v="5e7ed08b-c489-d7b5-c29e-c99c54b8c2a7"/>
  </r>
  <r>
    <x v="91755"/>
    <m/>
    <m/>
    <m/>
    <m/>
    <m/>
    <x v="2"/>
    <s v="Energy Level Systems was added in 2010."/>
    <m/>
    <x v="5"/>
    <x v="2"/>
    <n v="0"/>
    <m/>
    <m/>
    <m/>
    <m/>
    <m/>
    <m/>
    <m/>
    <s v="https://www.crunchbase.com/organization/energy-level-systems"/>
    <m/>
    <m/>
    <s v="58d7f8e3-bd66-7543-299e-3816ea0b7b36"/>
  </r>
  <r>
    <x v="91756"/>
    <s v="energyon.com"/>
    <s v="USA"/>
    <s v="RI"/>
    <s v="RI - Other"/>
    <s v="West Kingston"/>
    <x v="0"/>
    <s v="energyOn.com is one of the first independent information and access resources for residential and commercial consumers in U.S."/>
    <m/>
    <x v="5"/>
    <x v="4"/>
    <n v="0"/>
    <m/>
    <m/>
    <m/>
    <m/>
    <m/>
    <m/>
    <s v="'877-847-6937"/>
    <s v="https://www.crunchbase.com/organization/energyon-com"/>
    <m/>
    <m/>
    <s v="4f7a2304-154c-3cf9-36e9-3a8cb6c1ed69"/>
  </r>
  <r>
    <x v="91757"/>
    <s v="energyone.com.au"/>
    <s v="AUS"/>
    <m/>
    <s v="Sydney"/>
    <s v="Sydney"/>
    <x v="1"/>
    <s v="EOL is an ASX publicly listed company which provides software and services tailored specifically to the energy industry."/>
    <m/>
    <x v="5"/>
    <x v="0"/>
    <n v="0"/>
    <m/>
    <s v="2007-01-01"/>
    <m/>
    <m/>
    <m/>
    <m/>
    <n v="61289259100"/>
    <s v="https://www.crunchbase.com/organization/energy-one-limited"/>
    <s v="https://www.twitter.com/energyoneltd"/>
    <m/>
    <s v="bf00dd4d-8669-2b7a-217e-7963378fbe3d"/>
  </r>
  <r>
    <x v="91758"/>
    <s v="energy-options.com"/>
    <s v="USA"/>
    <s v="NJ"/>
    <s v="Newark"/>
    <s v="Edison"/>
    <x v="2"/>
    <s v="Servicing customers since 1979"/>
    <s v="marketing automation|security|wireless"/>
    <x v="8970"/>
    <x v="6"/>
    <n v="0"/>
    <m/>
    <s v="1979-01-01"/>
    <m/>
    <m/>
    <m/>
    <m/>
    <s v="'732-512-9100"/>
    <s v="https://www.crunchbase.com/organization/energy-options-inc"/>
    <m/>
    <m/>
    <s v="274538a5-6f89-f3fe-7b82-ae763577e7c5"/>
  </r>
  <r>
    <x v="91759"/>
    <s v="energyrecommerce.com"/>
    <s v="USA"/>
    <s v="CA"/>
    <s v="SF Bay Area"/>
    <s v="San Francisco"/>
    <x v="2"/>
    <s v="Energy Recommerce is the leader in solar power performance management, with the industry's preferred string-level monitoring system for"/>
    <m/>
    <x v="5"/>
    <x v="1"/>
    <n v="0"/>
    <m/>
    <s v="2004-01-01"/>
    <m/>
    <m/>
    <m/>
    <s v="info@energyrecommerce.com"/>
    <s v="'415-493-5402"/>
    <s v="https://www.crunchbase.com/organization/energy-recommerce"/>
    <m/>
    <m/>
    <s v="b86cbc0a-9b66-f309-3ffd-14609de89d72"/>
  </r>
  <r>
    <x v="91760"/>
    <s v="energyrecovery.com"/>
    <s v="USA"/>
    <s v="CA"/>
    <s v="SF Bay Area"/>
    <s v="San Leandro"/>
    <x v="1"/>
    <s v="Energy Recovery develops reverse osmosis energy recovery devices for original equipment manufacturers, engineering and construction firms."/>
    <s v="industrial|manufacturing"/>
    <x v="41"/>
    <x v="6"/>
    <n v="0"/>
    <m/>
    <s v="1992-01-01"/>
    <m/>
    <m/>
    <m/>
    <s v="info@energyrecovery.com"/>
    <n v="15104837371"/>
    <s v="https://www.crunchbase.com/organization/energy-recovery"/>
    <s v="https://www.twitter.com/erienergy"/>
    <m/>
    <s v="75680779-034c-8444-5f8e-4850b52bac47"/>
  </r>
  <r>
    <x v="91761"/>
    <s v="energyresponse.com"/>
    <s v="AUS"/>
    <m/>
    <s v="Melbourne"/>
    <s v="Melbourne"/>
    <x v="2"/>
    <s v="Energy Response is an open access aggregator of Demand Side Response (DSR) for all participants in the Australian Electricity Markets (NEM"/>
    <m/>
    <x v="5"/>
    <x v="8"/>
    <n v="0"/>
    <m/>
    <s v="2004-01-01"/>
    <m/>
    <m/>
    <m/>
    <s v="information@energyresponse.com"/>
    <s v="61 3 8643 5900"/>
    <s v="https://www.crunchbase.com/organization/energy-response"/>
    <s v="https://www.twitter.com/enernoc"/>
    <s v="https://www.facebook.com/enernoc"/>
    <s v="0fd984c7-52b2-2447-e813-39739563342c"/>
  </r>
  <r>
    <x v="91762"/>
    <s v="ringier.com"/>
    <s v="CHE"/>
    <m/>
    <s v="Zurich"/>
    <s v="Zürich"/>
    <x v="0"/>
    <s v="Energy Schweiz AG Energy Media AG operates an integrated multimedia company in Central and Eastern Europe."/>
    <s v="advertising|advertising platforms"/>
    <x v="296"/>
    <x v="2"/>
    <n v="0"/>
    <m/>
    <m/>
    <m/>
    <m/>
    <m/>
    <s v="energy@energy.ch"/>
    <n v="41442509090"/>
    <s v="https://www.crunchbase.com/organization/energy-schweiz-ag-energy-media-ag"/>
    <m/>
    <m/>
    <s v="59adf049-9f3e-7250-7432-1c255a335c55"/>
  </r>
  <r>
    <x v="91763"/>
    <m/>
    <s v="USA"/>
    <s v="TN"/>
    <s v="Knoxville"/>
    <s v="Knoxville"/>
    <x v="1"/>
    <s v="Engages in the exploration, development, production, and acquisition of domestic oil and natural gas."/>
    <s v="oil and gas"/>
    <x v="89"/>
    <x v="2"/>
    <n v="0"/>
    <m/>
    <m/>
    <m/>
    <m/>
    <m/>
    <m/>
    <m/>
    <s v="https://www.crunchbase.com/organization/energy-search"/>
    <m/>
    <m/>
    <s v="28434833-8495-921e-a500-82705299252a"/>
  </r>
  <r>
    <x v="91764"/>
    <m/>
    <s v="USA"/>
    <s v="WV"/>
    <s v="Charleston, West Virginia"/>
    <s v="Huntington"/>
    <x v="1"/>
    <s v="Energy Services of America is a blank check company organized under the laws of the State of Delaware."/>
    <m/>
    <x v="5"/>
    <x v="2"/>
    <n v="0"/>
    <m/>
    <m/>
    <m/>
    <m/>
    <m/>
    <m/>
    <m/>
    <s v="https://www.crunchbase.com/organization/energy-services-of-america"/>
    <m/>
    <m/>
    <s v="6a823432-8147-1e45-27bc-8fe0e390988b"/>
  </r>
  <r>
    <x v="91765"/>
    <s v="energysolutions.com"/>
    <s v="USA"/>
    <s v="UT"/>
    <s v="Salt Lake City"/>
    <s v="Salt Lake City"/>
    <x v="1"/>
    <s v="EnergySolutions is an international company, As a worldwide leader in the safe recycling, processing and disposal of nuclear material"/>
    <s v="recycling"/>
    <x v="705"/>
    <x v="4"/>
    <n v="0"/>
    <m/>
    <s v="2006-01-01"/>
    <m/>
    <m/>
    <m/>
    <m/>
    <m/>
    <s v="https://www.crunchbase.com/organization/energysolutions-inc"/>
    <s v="https://www.twitter.com/energysolutions"/>
    <s v="http://www.facebook.com/energysolutionsinc"/>
    <s v="3ecfac0b-1cc5-0f9d-fb98-740b22c127d7"/>
  </r>
  <r>
    <x v="91766"/>
    <m/>
    <s v="USA"/>
    <s v="AL"/>
    <s v="Mobile"/>
    <s v="Mobile"/>
    <x v="2"/>
    <s v="Energy Projects"/>
    <s v="clean energy"/>
    <x v="9"/>
    <x v="2"/>
    <n v="0"/>
    <m/>
    <m/>
    <m/>
    <m/>
    <m/>
    <m/>
    <m/>
    <s v="https://www.crunchbase.com/organization/energysouth"/>
    <s v="https://www.twitter.com/energysouth"/>
    <m/>
    <s v="a23e78f0-fba0-e7ec-c180-0a63a07dc38c"/>
  </r>
  <r>
    <x v="91767"/>
    <s v="esc-omaha.com"/>
    <s v="USA"/>
    <s v="NE"/>
    <s v="Omaha"/>
    <s v="Omaha"/>
    <x v="2"/>
    <s v="Energy Systems provides chilled water thermal energy services."/>
    <m/>
    <x v="5"/>
    <x v="0"/>
    <n v="0"/>
    <m/>
    <s v="1985-01-01"/>
    <m/>
    <m/>
    <m/>
    <s v="info@esc-omaha.com"/>
    <n v="4023469125"/>
    <s v="https://www.crunchbase.com/organization/energy-systems"/>
    <m/>
    <m/>
    <s v="f563c86b-45a4-30b8-0670-672380ce20de"/>
  </r>
  <r>
    <x v="91768"/>
    <s v="estdistribution.com"/>
    <s v="USA"/>
    <s v="DE"/>
    <s v="Wilmington, Delaware"/>
    <s v="Newark"/>
    <x v="2"/>
    <s v="A smart-building-system distributor specializing in energy efficiency controls and systems"/>
    <m/>
    <x v="5"/>
    <x v="1"/>
    <n v="0"/>
    <m/>
    <s v="2006-01-01"/>
    <m/>
    <m/>
    <m/>
    <m/>
    <n v="3023680457"/>
    <s v="https://www.crunchbase.com/organization/energy-systems-technologies"/>
    <m/>
    <m/>
    <s v="5717adf1-918f-c10b-f16e-a0c44ea9327e"/>
  </r>
  <r>
    <x v="91769"/>
    <s v="engt.com"/>
    <s v="USA"/>
    <s v="LA"/>
    <s v="Lafayette, Louisiana"/>
    <s v="Lafayette"/>
    <x v="1"/>
    <s v="Energy &amp; Technology, Corp. is engaged in providing manufacturing,"/>
    <s v="manufacturing"/>
    <x v="41"/>
    <x v="0"/>
    <n v="0"/>
    <m/>
    <s v="2006-01-01"/>
    <m/>
    <m/>
    <m/>
    <m/>
    <n v="3379842000"/>
    <s v="https://www.crunchbase.com/organization/energy-technology-corp-engt"/>
    <m/>
    <m/>
    <s v="d78d8338-69b6-634f-3599-3565931e1f7d"/>
  </r>
  <r>
    <x v="91770"/>
    <s v="energytransfer.com"/>
    <s v="USA"/>
    <s v="TX"/>
    <s v="Dallas"/>
    <s v="Dallas"/>
    <x v="1"/>
    <s v="Energy Transfer is a Texas-based company that began in 1995 as a small intrastate natural gas pipeline operator"/>
    <s v="oil and gas"/>
    <x v="89"/>
    <x v="4"/>
    <n v="0"/>
    <m/>
    <s v="1995-01-01"/>
    <m/>
    <m/>
    <m/>
    <m/>
    <s v="'214-981-0700"/>
    <s v="https://www.crunchbase.com/organization/energy-transfer-equity"/>
    <m/>
    <m/>
    <s v="a40fd219-68df-e333-20bf-9092332216f8"/>
  </r>
  <r>
    <x v="91771"/>
    <s v="energyxxi.com"/>
    <s v="USA"/>
    <s v="TX"/>
    <s v="Houston"/>
    <s v="Houston"/>
    <x v="0"/>
    <s v="Energy XXI was formed in 2005 and has implemented an “acquire and exploit” growth strategy to build a geographically focused portfolio in"/>
    <s v="energy|oil and gas|organic|renewable energy"/>
    <x v="165"/>
    <x v="5"/>
    <n v="0"/>
    <m/>
    <s v="2005-01-01"/>
    <m/>
    <m/>
    <m/>
    <m/>
    <s v="'+1 713-351-3000"/>
    <s v="https://www.crunchbase.com/organization/energy-xxi"/>
    <s v="https://www.twitter.com/energyxxi"/>
    <s v="http://www.facebook.com/energyxxi"/>
    <s v="6b2887c8-5dac-2c78-be02-14f193b7d278"/>
  </r>
  <r>
    <x v="91772"/>
    <s v="enerplus.com"/>
    <s v="CAN"/>
    <s v="AB"/>
    <s v="Calgary"/>
    <s v="Calgary"/>
    <x v="1"/>
    <s v="North American Energy Producer"/>
    <m/>
    <x v="5"/>
    <x v="7"/>
    <n v="0"/>
    <m/>
    <s v="1986-01-01"/>
    <m/>
    <m/>
    <m/>
    <m/>
    <n v="14032982825"/>
    <s v="https://www.crunchbase.com/organization/enerplus"/>
    <s v="https://www.twitter.com/enerpluscorp"/>
    <m/>
    <s v="42225bc6-f773-0862-b280-65fa3bfa1baa"/>
  </r>
  <r>
    <x v="91773"/>
    <s v="enersis.cl"/>
    <s v="CHL"/>
    <m/>
    <s v="Santiago"/>
    <s v="Santiago"/>
    <x v="1"/>
    <s v="Enersis S.A., through its subsidiaries, engages in the generation, transmission, and distribution of electricity in Brazil."/>
    <m/>
    <x v="5"/>
    <x v="4"/>
    <n v="0"/>
    <m/>
    <s v="1921-01-01"/>
    <m/>
    <m/>
    <m/>
    <m/>
    <s v="'+1 562-353-4400"/>
    <s v="https://www.crunchbase.com/organization/enersis"/>
    <m/>
    <m/>
    <s v="65592b2b-f7d4-ec5b-ec17-9696320104af"/>
  </r>
  <r>
    <x v="91774"/>
    <s v="enerspacecoworking.com"/>
    <s v="USA"/>
    <s v="IL"/>
    <s v="Chicago"/>
    <s v="Chicago"/>
    <x v="2"/>
    <s v="Enerspace is a co-working and shared office space with locations in Chicago and Palo Alto."/>
    <s v="commercial real estate"/>
    <x v="76"/>
    <x v="1"/>
    <n v="0"/>
    <m/>
    <s v="2012-02-01"/>
    <m/>
    <m/>
    <m/>
    <s v="info@enerspacechicago.com"/>
    <s v="'+1 650-320-1770"/>
    <s v="https://www.crunchbase.com/organization/enerspace-coworking"/>
    <s v="https://www.twitter.com/enerspacechi"/>
    <s v="http://www.facebook.com/enerspace"/>
    <s v="0af8a58c-f7a6-cf29-1d2c-7257cf3dd7ee"/>
  </r>
  <r>
    <x v="91775"/>
    <s v="enersys.com"/>
    <s v="USA"/>
    <s v="PA"/>
    <s v="Philadelphia"/>
    <s v="Reading"/>
    <x v="1"/>
    <s v="EnerSys is the global leader in stored energy solutions for industrial applications. We complement our extensive line of motive power,"/>
    <s v="telecommunications"/>
    <x v="338"/>
    <x v="4"/>
    <n v="0"/>
    <m/>
    <s v="1999-01-01"/>
    <m/>
    <m/>
    <m/>
    <m/>
    <n v="2157735444"/>
    <s v="https://www.crunchbase.com/organization/enersys"/>
    <m/>
    <m/>
    <s v="bc8c496d-350c-31d0-b49a-37f1f5b2c175"/>
  </r>
  <r>
    <x v="91776"/>
    <s v="enertax.com"/>
    <m/>
    <m/>
    <m/>
    <m/>
    <x v="0"/>
    <s v="EnerTax Consultants, L.P. specializes in reducing Severance Tax liabilities for oil and gas producers."/>
    <m/>
    <x v="5"/>
    <x v="2"/>
    <n v="0"/>
    <m/>
    <m/>
    <m/>
    <m/>
    <m/>
    <m/>
    <m/>
    <s v="https://www.crunchbase.com/organization/enertax-consultants"/>
    <m/>
    <m/>
    <s v="d9966c70-cd9b-e942-d0ef-617a1296884c"/>
  </r>
  <r>
    <x v="91777"/>
    <m/>
    <s v="NLD"/>
    <m/>
    <s v="Rotterdam"/>
    <s v="Rotterdam"/>
    <x v="3"/>
    <s v="Enertel offers telecommunications services such as voice telephony, data services and internet services."/>
    <s v="internet|telecommunications"/>
    <x v="516"/>
    <x v="2"/>
    <n v="0"/>
    <m/>
    <s v="1994-01-01"/>
    <m/>
    <m/>
    <m/>
    <m/>
    <m/>
    <s v="https://www.crunchbase.com/organization/enertel"/>
    <m/>
    <m/>
    <s v="9097a3a4-d91d-2400-3d68-e0b29406b1cd"/>
  </r>
  <r>
    <x v="91778"/>
    <s v="enesco.com"/>
    <m/>
    <m/>
    <m/>
    <m/>
    <x v="0"/>
    <s v="Enesco, LLC, is a global leader in the giftware and home and garden décor industries."/>
    <m/>
    <x v="5"/>
    <x v="7"/>
    <n v="0"/>
    <m/>
    <s v="1958-01-01"/>
    <m/>
    <m/>
    <m/>
    <m/>
    <s v="'630-875-5300"/>
    <s v="https://www.crunchbase.com/organization/enesco"/>
    <s v="https://www.twitter.com/enescollc"/>
    <s v="https://www.facebook.com/enescollc"/>
    <s v="57d2c83d-651e-0269-3af1-be7305274738"/>
  </r>
  <r>
    <x v="91779"/>
    <s v="enfinitycorp.com"/>
    <s v="USA"/>
    <s v="GA"/>
    <s v="Atlanta"/>
    <s v="Atlanta"/>
    <x v="0"/>
    <s v="Founded in 2005, Enfinity has rapidly grown into one of the worldâ€™s largest and most experienced solar PV development companies; they are"/>
    <m/>
    <x v="5"/>
    <x v="6"/>
    <n v="0"/>
    <m/>
    <s v="2005-01-01"/>
    <m/>
    <m/>
    <m/>
    <s v="info@enfinitycorp.com"/>
    <s v="'916-339-7003"/>
    <s v="https://www.crunchbase.com/organization/enfinity"/>
    <m/>
    <m/>
    <s v="54b26f56-4c63-4067-8e5b-1a18299fb5f6"/>
  </r>
  <r>
    <x v="91780"/>
    <s v="engagebdr.com"/>
    <s v="USA"/>
    <s v="CA"/>
    <s v="Los Angeles"/>
    <s v="West Hollywood"/>
    <x v="0"/>
    <s v="engage:BDR is a top-ranked Display &amp; Video advertising solution provider, recognized for powering innovative, efficient ad experiences."/>
    <s v="advertising|auctions|digital media|mobile|video"/>
    <x v="2285"/>
    <x v="6"/>
    <n v="0"/>
    <m/>
    <s v="2009-01-01"/>
    <m/>
    <m/>
    <m/>
    <s v="info@engagebdr.com"/>
    <s v="(310) 954-0751"/>
    <s v="https://www.crunchbase.com/organization/engage-bdr"/>
    <s v="https://www.twitter.com/engagebdr"/>
    <s v="http://www.facebook.com/engagebdr"/>
    <s v="ce4a5a53-473f-d2d3-d531-2bf785c4890b"/>
  </r>
  <r>
    <x v="91781"/>
    <s v="engageclick.com"/>
    <s v="USA"/>
    <s v="CA"/>
    <s v="SF Bay Area"/>
    <s v="Palo Alto"/>
    <x v="2"/>
    <s v="EngageClick provides omni-channel marketing communications platform for predictive and personalizing marketing across inbound and outbound."/>
    <s v="machine learning|marketing automation|personalization|predictive analytics|social media marketing"/>
    <x v="90"/>
    <x v="0"/>
    <n v="0"/>
    <m/>
    <s v="2012-05-01"/>
    <m/>
    <m/>
    <m/>
    <s v="info@engageclick.com"/>
    <s v="(650) 328-2000"/>
    <s v="https://www.crunchbase.com/organization/engageclick"/>
    <s v="https://www.twitter.com/engageclick"/>
    <s v="http://www.facebook.com/engageclick"/>
    <s v="9aa3411e-b3a1-53ca-6b1c-09056acf2f05"/>
  </r>
  <r>
    <x v="91782"/>
    <s v="engagedcrm.co.uk"/>
    <s v="GBR"/>
    <m/>
    <s v="Doncaster"/>
    <s v="Doncaster"/>
    <x v="0"/>
    <s v="Engaged CRM is a provider of cloud based software solutions for high volume on &amp; offline businesses."/>
    <s v="computer|software"/>
    <x v="148"/>
    <x v="2"/>
    <n v="0"/>
    <m/>
    <s v="2014-01-01"/>
    <m/>
    <m/>
    <m/>
    <s v="info@engagedcrm.co.uk"/>
    <n v="8006440346"/>
    <s v="https://www.crunchbase.com/organization/engaged-crm"/>
    <m/>
    <m/>
    <s v="59c81305-8df3-65eb-c80c-de9dc7f77488"/>
  </r>
  <r>
    <x v="91783"/>
    <m/>
    <s v="USA"/>
    <s v="CA"/>
    <s v="SF Bay Area"/>
    <s v="San Francisco"/>
    <x v="2"/>
    <s v="EngageHD is a mobile ad tech platform that enables hi-def video ads that play instantly without interruptions for buffering."/>
    <s v="advertising platforms|e-commerce|mobile"/>
    <x v="8971"/>
    <x v="2"/>
    <n v="0"/>
    <m/>
    <m/>
    <m/>
    <m/>
    <m/>
    <m/>
    <m/>
    <s v="https://www.crunchbase.com/organization/engagehd"/>
    <m/>
    <m/>
    <s v="9667c427-2ec9-f91e-ed14-f962ab3ae388"/>
  </r>
  <r>
    <x v="91784"/>
    <m/>
    <m/>
    <m/>
    <m/>
    <m/>
    <x v="0"/>
    <s v="Engage Paperie"/>
    <m/>
    <x v="5"/>
    <x v="2"/>
    <n v="0"/>
    <m/>
    <m/>
    <m/>
    <m/>
    <m/>
    <m/>
    <m/>
    <s v="https://www.crunchbase.com/organization/engage-paperie"/>
    <m/>
    <m/>
    <s v="a7cff64f-deed-352f-9e40-347939bebc44"/>
  </r>
  <r>
    <x v="91785"/>
    <s v="letsengage.com.au"/>
    <s v="USA"/>
    <s v="NY"/>
    <s v="New York City"/>
    <s v="New York"/>
    <x v="2"/>
    <s v="ENGAGE has developed a SaaS-based customer Contact Centre platform using Genesys Software – Genesys is the global, number one provider of"/>
    <s v="customer service|saas|software"/>
    <x v="10"/>
    <x v="9"/>
    <n v="0"/>
    <m/>
    <s v="2009-01-01"/>
    <m/>
    <m/>
    <m/>
    <s v="connectedcustomer@liveperson.com"/>
    <s v="61 3 9040 0000"/>
    <s v="https://www.crunchbase.com/organization/engage-pty-ltd"/>
    <s v="https://www.twitter.com/liveperson"/>
    <s v="https://www.facebook.com/livepersoninc"/>
    <s v="3c1fcca3-7c20-c118-3f94-a547d3899e84"/>
  </r>
  <r>
    <x v="91786"/>
    <s v="engauge.com"/>
    <s v="USA"/>
    <s v="OH"/>
    <s v="Columbus, Ohio"/>
    <s v="Columbus"/>
    <x v="2"/>
    <s v="Engauge is a integrated marketing and advertising agency."/>
    <s v="advertising|brand marketing|direct marketing"/>
    <x v="296"/>
    <x v="0"/>
    <n v="0"/>
    <m/>
    <s v="2008-04-01"/>
    <m/>
    <m/>
    <m/>
    <s v="comminfo@engauge.com"/>
    <s v="'404-601-4321"/>
    <s v="https://www.crunchbase.com/organization/engauge"/>
    <s v="https://www.twitter.com/engauge"/>
    <s v="https://www.facebook.com/moxieusa"/>
    <s v="687a5fcd-65ae-d403-b94c-8319e42a6da5"/>
  </r>
  <r>
    <x v="91787"/>
    <m/>
    <s v="USA"/>
    <s v="NJ"/>
    <s v="Newark"/>
    <s v="Iselin"/>
    <x v="2"/>
    <s v="Catalytic converter"/>
    <s v="finance|fintech|venture capital"/>
    <x v="39"/>
    <x v="2"/>
    <n v="0"/>
    <m/>
    <s v="1902-01-01"/>
    <m/>
    <m/>
    <m/>
    <m/>
    <s v="(732) 205-7117"/>
    <s v="https://www.crunchbase.com/organization/engelhard-corporation"/>
    <m/>
    <m/>
    <s v="d8f23a32-7fe7-3171-8e0d-07faf4b07eae"/>
  </r>
  <r>
    <x v="91788"/>
    <m/>
    <s v="USA"/>
    <s v="CA"/>
    <s v="SF Bay Area"/>
    <s v="Milpitas"/>
    <x v="2"/>
    <s v="Engages in the design and manufacture of modular enterprise storage platforms and storage management software."/>
    <s v="hardware|software"/>
    <x v="136"/>
    <x v="2"/>
    <n v="0"/>
    <m/>
    <m/>
    <m/>
    <m/>
    <m/>
    <m/>
    <m/>
    <s v="https://www.crunchbase.com/organization/engenio"/>
    <m/>
    <m/>
    <s v="4d2e1925-e9d3-ca74-c8d0-629678d5512c"/>
  </r>
  <r>
    <x v="91789"/>
    <m/>
    <s v="USA"/>
    <s v="TX"/>
    <s v="Dallas"/>
    <s v="Dallas"/>
    <x v="2"/>
    <s v="Provides search and search-related products."/>
    <m/>
    <x v="5"/>
    <x v="2"/>
    <n v="0"/>
    <m/>
    <m/>
    <m/>
    <m/>
    <m/>
    <m/>
    <m/>
    <s v="https://www.crunchbase.com/organization/engenium"/>
    <m/>
    <m/>
    <s v="f00ba387-e437-1640-13b5-67aa413b391e"/>
  </r>
  <r>
    <x v="91790"/>
    <s v="enghouse.com"/>
    <s v="CAN"/>
    <s v="ON"/>
    <s v="Toronto"/>
    <s v="Markham"/>
    <x v="1"/>
    <s v="Enghouse Systems Limited is a leading global provider of enterprise software solutions serving a variety of distinct vertical markets."/>
    <s v="enterprise software|software"/>
    <x v="10"/>
    <x v="1"/>
    <n v="0"/>
    <m/>
    <s v="1984-01-01"/>
    <m/>
    <m/>
    <m/>
    <s v="info@enghouse.com"/>
    <s v="(905) 946-3302"/>
    <s v="https://www.crunchbase.com/organization/enghouse-systems"/>
    <m/>
    <m/>
    <s v="ac3f2438-edeb-5146-cb9d-6fdc866e930d"/>
  </r>
  <r>
    <x v="3092"/>
    <s v="engie.com"/>
    <s v="FRA"/>
    <m/>
    <s v="Paris"/>
    <s v="Paris"/>
    <x v="0"/>
    <s v="ENGIE is a global energy player and an expert operator in the three key sectors of electricity, natural gas and energy services."/>
    <s v="energy"/>
    <x v="300"/>
    <x v="4"/>
    <n v="0"/>
    <m/>
    <s v="2008-07-01"/>
    <m/>
    <m/>
    <m/>
    <s v="ir@engie.com"/>
    <s v="'+ 33(0)1 44 22 00 00"/>
    <s v="https://www.crunchbase.com/organization/gdf-suez"/>
    <s v="https://www.twitter.com/engiegroup"/>
    <s v="https://www.facebook.com/engiegroup"/>
    <s v="f710eb83-9995-da32-95ea-65578c619b5c"/>
  </r>
  <r>
    <x v="91791"/>
    <s v="engilitycorp.com"/>
    <s v="USA"/>
    <s v="VA"/>
    <s v="Washington, D.C."/>
    <s v="Chantilly"/>
    <x v="1"/>
    <s v="Engility is an entirely new government services provider with over 40 years of combined experience across nearly 70 different legacy"/>
    <m/>
    <x v="5"/>
    <x v="9"/>
    <n v="0"/>
    <m/>
    <m/>
    <m/>
    <m/>
    <m/>
    <s v="hotjobs@engilitycorp.com"/>
    <s v="'703-708-1400"/>
    <s v="https://www.crunchbase.com/organization/engility"/>
    <s v="https://www.twitter.com/engilitycorp"/>
    <s v="http://www.facebook.com/engility"/>
    <s v="48bea998-cd6f-45d9-8e83-cc79d624759e"/>
  </r>
  <r>
    <x v="91792"/>
    <s v="ecs-systems.com"/>
    <s v="USA"/>
    <s v="WA"/>
    <s v="Spokane"/>
    <s v="Spokane"/>
    <x v="2"/>
    <s v="Engineered Control Systems (ECS) designs, engineers, installs and maintains security and fire alarm systems that integrate third-party"/>
    <s v="hardware|software"/>
    <x v="136"/>
    <x v="0"/>
    <n v="0"/>
    <m/>
    <s v="1995-01-01"/>
    <m/>
    <m/>
    <m/>
    <m/>
    <n v="3054188902"/>
    <s v="https://www.crunchbase.com/organization/engineered-control-systems-ecs"/>
    <m/>
    <m/>
    <s v="eee2f09a-c4d5-20aa-69c8-d28fd753fd9b"/>
  </r>
  <r>
    <x v="91793"/>
    <s v="epsvt.com"/>
    <s v="USA"/>
    <s v="VT"/>
    <s v="VT - Other"/>
    <s v="East Dorset"/>
    <x v="2"/>
    <s v="Engineered Printing Solutions is a leading provider of product printing equipment in North America."/>
    <s v="machinery manufacturing"/>
    <x v="41"/>
    <x v="6"/>
    <n v="0"/>
    <m/>
    <s v="1985-01-01"/>
    <m/>
    <m/>
    <m/>
    <s v="info@epsvt.com"/>
    <n v="8023620844"/>
    <s v="https://www.crunchbase.com/organization/engineered-printing-solutions"/>
    <s v="https://www.twitter.com/eps_vt"/>
    <s v="https://www.facebook.com/epsvt"/>
    <s v="f228090b-85e1-8acc-bdeb-db9be79be322"/>
  </r>
  <r>
    <x v="91794"/>
    <s v="engineeredsteel.com"/>
    <s v="USA"/>
    <s v="NC"/>
    <s v="NC - Other"/>
    <s v="Sophia"/>
    <x v="2"/>
    <s v="Providing steel fabrication manufacturing services to commercial, retail and industrial clients locally, regionally and nationally."/>
    <m/>
    <x v="5"/>
    <x v="0"/>
    <n v="0"/>
    <m/>
    <s v="1989-01-01"/>
    <m/>
    <m/>
    <m/>
    <m/>
    <m/>
    <s v="https://www.crunchbase.com/organization/engineered-steel-products"/>
    <m/>
    <m/>
    <s v="7928f384-0c5a-0dbe-153a-40d3d1fda497"/>
  </r>
  <r>
    <x v="91795"/>
    <s v="eng.it"/>
    <s v="ITA"/>
    <m/>
    <s v="Rome"/>
    <s v="Roma"/>
    <x v="0"/>
    <s v="Engineering Ingegneria Informatica SpA specialized in consultancy and Information Technology sector."/>
    <s v="information services|information technology"/>
    <x v="59"/>
    <x v="4"/>
    <n v="0"/>
    <m/>
    <s v="1980-01-01"/>
    <m/>
    <m/>
    <m/>
    <m/>
    <m/>
    <s v="https://www.crunchbase.com/organization/engineering-ingegneria-informatica-spa"/>
    <s v="https://www.twitter.com/engineeringspa"/>
    <m/>
    <s v="4b307835-11d9-d112-a5a1-969cf8c4d6eb"/>
  </r>
  <r>
    <x v="91796"/>
    <m/>
    <s v="USA"/>
    <m/>
    <m/>
    <m/>
    <x v="2"/>
    <s v="Design Software"/>
    <s v="software"/>
    <x v="10"/>
    <x v="2"/>
    <n v="0"/>
    <m/>
    <m/>
    <m/>
    <m/>
    <m/>
    <m/>
    <m/>
    <s v="https://www.crunchbase.com/organization/engineous-software"/>
    <m/>
    <m/>
    <s v="e1606b26-c6d6-9c83-bb15-e95166fabb4f"/>
  </r>
  <r>
    <x v="91797"/>
    <m/>
    <m/>
    <m/>
    <m/>
    <m/>
    <x v="0"/>
    <s v="Engineroar"/>
    <m/>
    <x v="5"/>
    <x v="2"/>
    <n v="0"/>
    <m/>
    <m/>
    <m/>
    <m/>
    <m/>
    <m/>
    <m/>
    <s v="https://www.crunchbase.com/organization/engineroar"/>
    <m/>
    <m/>
    <s v="0f805da6-55dc-fd50-6dee-05d15558ee4a"/>
  </r>
  <r>
    <x v="91798"/>
    <m/>
    <m/>
    <m/>
    <m/>
    <m/>
    <x v="2"/>
    <s v="Engine Room Apps was added in 2013."/>
    <m/>
    <x v="5"/>
    <x v="2"/>
    <n v="0"/>
    <m/>
    <m/>
    <m/>
    <m/>
    <m/>
    <m/>
    <m/>
    <s v="https://www.crunchbase.com/organization/engine-room-apps"/>
    <m/>
    <m/>
    <s v="9f63262f-1bf8-4205-78e5-fa494ad4de6d"/>
  </r>
  <r>
    <x v="91799"/>
    <s v="engineroomgames.com"/>
    <m/>
    <m/>
    <m/>
    <m/>
    <x v="0"/>
    <s v="Engine Room Games (ERG) were founded in 2008 and develop technology and video games for console, PC and mobile platforms."/>
    <m/>
    <x v="5"/>
    <x v="1"/>
    <n v="0"/>
    <m/>
    <s v="2008-01-01"/>
    <m/>
    <m/>
    <m/>
    <m/>
    <m/>
    <s v="https://www.crunchbase.com/organization/engine-room-games"/>
    <s v="https://www.twitter.com/engineroomgames"/>
    <s v="https://www.facebook.com/600533149966358"/>
    <s v="252e06d7-38df-cc73-fbca-9ef27f1cb5c0"/>
  </r>
  <r>
    <x v="91800"/>
    <s v="engineshopagency.com"/>
    <s v="USA"/>
    <s v="NY"/>
    <s v="New York City"/>
    <s v="New York"/>
    <x v="0"/>
    <s v="Engine Shop is an experiential sports, entertainment and lifestyle marketing agency."/>
    <m/>
    <x v="5"/>
    <x v="6"/>
    <n v="0"/>
    <m/>
    <s v="2010-01-01"/>
    <m/>
    <m/>
    <m/>
    <s v="info@engineshopagency.com"/>
    <s v="'212-691-6292"/>
    <s v="https://www.crunchbase.com/organization/engine-shop"/>
    <s v="https://www.twitter.com/engineshop"/>
    <s v="https://www.facebook.com/engineshopagency"/>
    <s v="f9c3ad68-17ea-a0d6-55fd-b1abe99e2e1c"/>
  </r>
  <r>
    <x v="91801"/>
    <s v="enginetics.com"/>
    <s v="USA"/>
    <s v="IL"/>
    <s v="IL - Other"/>
    <s v="Ohio"/>
    <x v="2"/>
    <s v="A leading provider of complex metal formed components and fabricated assemblies for the global aerospace industry."/>
    <s v="aerospace"/>
    <x v="485"/>
    <x v="6"/>
    <n v="0"/>
    <m/>
    <s v="1976-01-01"/>
    <m/>
    <m/>
    <m/>
    <m/>
    <s v="'937-878-3800"/>
    <s v="https://www.crunchbase.com/organization/enginetics-aerospace"/>
    <m/>
    <m/>
    <s v="8dab4c81-9b63-7699-03fd-f6056e60b22c"/>
  </r>
  <r>
    <x v="91802"/>
    <s v="engineworks.com"/>
    <s v="USA"/>
    <s v="OR"/>
    <s v="Portland, Oregon"/>
    <s v="Portland"/>
    <x v="2"/>
    <s v="data-driven Internet marketing company"/>
    <m/>
    <x v="5"/>
    <x v="0"/>
    <n v="0"/>
    <m/>
    <s v="2005-01-01"/>
    <m/>
    <m/>
    <m/>
    <m/>
    <s v="'503-223-5700"/>
    <s v="https://www.crunchbase.com/organization/engineworks"/>
    <m/>
    <m/>
    <s v="45f127a3-9e4d-82e4-3c24-beb146f1c376"/>
  </r>
  <r>
    <x v="91803"/>
    <s v="enginuitycommunications.com"/>
    <s v="USA"/>
    <s v="IL"/>
    <s v="Springfield, Illinois"/>
    <s v="Charleston"/>
    <x v="0"/>
    <s v="Enginuity Communications is a provider of innovative and intelligent solutions."/>
    <s v="satellite communication"/>
    <x v="338"/>
    <x v="0"/>
    <n v="0"/>
    <m/>
    <s v="2001-01-01"/>
    <m/>
    <m/>
    <m/>
    <m/>
    <n v="16307611893"/>
    <s v="https://www.crunchbase.com/organization/enginuity-communications"/>
    <m/>
    <m/>
    <s v="08c89886-7c14-d4e4-d417-2aed190d24d0"/>
  </r>
  <r>
    <x v="91804"/>
    <s v="enginuityplm.com"/>
    <s v="USA"/>
    <s v="CT"/>
    <s v="Hartford"/>
    <s v="Milford"/>
    <x v="2"/>
    <s v="Enginuity is a formula-centric, R&amp;D data management platform with a powerful search engine â€“ combined with a collaborative formulation,"/>
    <s v="3d technology|collaboration|content"/>
    <x v="683"/>
    <x v="0"/>
    <n v="0"/>
    <m/>
    <s v="2006-01-01"/>
    <m/>
    <m/>
    <m/>
    <m/>
    <s v="'203-876-9400"/>
    <s v="https://www.crunchbase.com/organization/enginuity-plm"/>
    <s v="https://www.twitter.com/3dsenovia"/>
    <s v="https://www.facebook.com/3dsenovia"/>
    <s v="ee508c2b-cf5a-3be4-dbf6-310c02cc542b"/>
  </r>
  <r>
    <x v="91805"/>
    <s v="adm.com"/>
    <s v="USA"/>
    <s v="IA"/>
    <s v="IA - Other"/>
    <s v="Kalona"/>
    <x v="0"/>
    <s v="English River Pellets, Inc. engages in the manufacture of pelleted feed and nutritional supplements for livestock producers."/>
    <m/>
    <x v="5"/>
    <x v="2"/>
    <n v="0"/>
    <m/>
    <s v="1964-01-01"/>
    <m/>
    <m/>
    <m/>
    <m/>
    <m/>
    <s v="https://www.crunchbase.com/organization/english-river-pellets"/>
    <m/>
    <m/>
    <s v="41371296-50ed-f83a-1d23-59966e35a2a4"/>
  </r>
  <r>
    <x v="91806"/>
    <s v="englobal.com"/>
    <s v="USA"/>
    <s v="TX"/>
    <s v="Houston"/>
    <s v="Houston"/>
    <x v="1"/>
    <s v="ENGlobal is a specialty engineering services firm that focuses on oil and gas automation solutions, subsea control systems and engineering."/>
    <s v="energy|oil and gas|professional services"/>
    <x v="89"/>
    <x v="5"/>
    <n v="0"/>
    <m/>
    <s v="1985-01-01"/>
    <m/>
    <m/>
    <m/>
    <s v="info@ENGlobal.com"/>
    <s v="(281)878-1000"/>
    <s v="https://www.crunchbase.com/organization/englobal-corporation"/>
    <s v="https://www.twitter.com/englobalmedia"/>
    <m/>
    <s v="5aed95bd-9243-006b-7966-d6954233fc5e"/>
  </r>
  <r>
    <x v="91807"/>
    <s v="engodo.com"/>
    <s v="USA"/>
    <s v="UT"/>
    <s v="Salt Lake City"/>
    <s v="Provo"/>
    <x v="2"/>
    <s v="Engodo is a technology driven media company focused on collaboration and engagement."/>
    <s v="advertising|consulting|content|digital media"/>
    <x v="414"/>
    <x v="0"/>
    <n v="0"/>
    <m/>
    <s v="2012-04-22"/>
    <m/>
    <m/>
    <m/>
    <s v="sales@engodo.com"/>
    <s v="'801-836-5166"/>
    <s v="https://www.crunchbase.com/organization/engodo"/>
    <s v="https://www.twitter.com/engodoinc"/>
    <m/>
    <s v="ddb6a014-5d62-171f-8a8d-1f4949769571"/>
  </r>
  <r>
    <x v="91808"/>
    <s v="engrofoods.com"/>
    <s v="PAK"/>
    <m/>
    <s v="Karachi"/>
    <s v="Karachi"/>
    <x v="2"/>
    <s v="Engro Foods Ltd. provides food business."/>
    <s v="food and beverage"/>
    <x v="7"/>
    <x v="8"/>
    <n v="0"/>
    <m/>
    <s v="2004-01-01"/>
    <m/>
    <m/>
    <m/>
    <m/>
    <s v="'+92 21 111 211 211"/>
    <s v="https://www.crunchbase.com/organization/engro-foods"/>
    <s v="https://www.twitter.com/engrocorp"/>
    <s v="https://www.facebook.com/engro.corporation"/>
    <s v="a2dcc108-6b1a-c2a4-cd1b-936fac3c9267"/>
  </r>
  <r>
    <x v="91809"/>
    <s v="engsfinance.com"/>
    <s v="USA"/>
    <s v="IL"/>
    <s v="Chicago"/>
    <s v="Lisle"/>
    <x v="2"/>
    <s v="One of the oldest and most respected commercial finance companies in the U.S., having financed over $1.5 billion in equipment since 1952"/>
    <m/>
    <x v="5"/>
    <x v="6"/>
    <n v="0"/>
    <m/>
    <s v="1952-01-01"/>
    <m/>
    <m/>
    <m/>
    <m/>
    <s v="'800-680-3002"/>
    <s v="https://www.crunchbase.com/organization/engs-commercial-finance"/>
    <m/>
    <m/>
    <s v="f550f5b8-5454-10e6-d6cc-4bc5c9918ea2"/>
  </r>
  <r>
    <x v="91810"/>
    <s v="engyro.com"/>
    <s v="USA"/>
    <s v="OH"/>
    <s v="Cincinnati"/>
    <s v="Cincinnati"/>
    <x v="2"/>
    <s v="Engyro, a wholly owned Microsoft subsidiary, provides software solutions to integrate, consolidate, and simplify IT operations."/>
    <s v="software"/>
    <x v="10"/>
    <x v="1"/>
    <n v="0"/>
    <m/>
    <s v="2000-01-01"/>
    <m/>
    <m/>
    <m/>
    <m/>
    <m/>
    <s v="https://www.crunchbase.com/organization/engyro"/>
    <s v="https://www.twitter.com/hairremovaltips"/>
    <m/>
    <s v="2b6605dc-12f0-e957-34a2-f2fe1b3239bc"/>
  </r>
  <r>
    <x v="91811"/>
    <s v="enetcom.net"/>
    <s v="USA"/>
    <s v="CA"/>
    <s v="SF Bay Area"/>
    <s v="Cupertino"/>
    <x v="2"/>
    <s v="IT Software"/>
    <s v="enterprise software"/>
    <x v="10"/>
    <x v="0"/>
    <n v="0"/>
    <m/>
    <s v="2002-01-01"/>
    <m/>
    <m/>
    <m/>
    <s v="info@enetcom.net"/>
    <s v="'888-863-8266"/>
    <s v="https://www.crunchbase.com/organization/enhance-network-communication"/>
    <m/>
    <m/>
    <s v="3d085344-d169-8234-222a-2430b221ae14"/>
  </r>
  <r>
    <x v="91812"/>
    <s v="eni.com"/>
    <s v="ITA"/>
    <m/>
    <s v="Rome"/>
    <s v="Rome"/>
    <x v="1"/>
    <s v="Eni is an energy company that engages in oil and natural gas exploration."/>
    <s v="automotive"/>
    <x v="114"/>
    <x v="4"/>
    <n v="0"/>
    <m/>
    <s v="1953-01-01"/>
    <m/>
    <m/>
    <m/>
    <s v="info@enicorporateuniversity.eni.it"/>
    <s v="'39-06-59821"/>
    <s v="https://www.crunchbase.com/organization/eni"/>
    <s v="https://www.twitter.com/eni_racing"/>
    <s v="https://www.facebook.com/eniscuolanet"/>
    <s v="58cb5fc9-5887-8a66-2deb-147c35f3dc3a"/>
  </r>
  <r>
    <x v="91813"/>
    <s v="enigmo.co.jp"/>
    <s v="JPN"/>
    <m/>
    <s v="Tokyo"/>
    <s v="Tokyo"/>
    <x v="0"/>
    <s v="Enigmo is a web start-up, based in Shibuya, Tokyo. The company offers various web services for both the wired Internet and cell phones. It"/>
    <s v="e-commerce|mobile|video"/>
    <x v="703"/>
    <x v="2"/>
    <n v="0"/>
    <m/>
    <s v="2004-02-10"/>
    <m/>
    <m/>
    <m/>
    <s v="support@buyma.com"/>
    <s v="'++3-5778-2040"/>
    <s v="https://www.crunchbase.com/organization/enigmo"/>
    <s v="https://www.twitter.com/buyma"/>
    <s v="http://www.facebook.com/buyma"/>
    <s v="ae00043c-b32e-6354-bd60-a73c613625ba"/>
  </r>
  <r>
    <x v="91814"/>
    <s v="enjoylifefoods.com"/>
    <s v="USA"/>
    <s v="IL"/>
    <s v="Chicago"/>
    <s v="Schiller Park"/>
    <x v="0"/>
    <s v="Enjoy Life Foods, a private U.S. snacking company and the market-leading brand in the fast-growing &quot;free from&quot; segment."/>
    <m/>
    <x v="5"/>
    <x v="6"/>
    <n v="0"/>
    <m/>
    <s v="2002-01-01"/>
    <m/>
    <m/>
    <m/>
    <m/>
    <n v="18472600306"/>
    <s v="https://www.crunchbase.com/organization/enjoy-life-foods"/>
    <s v="https://www.twitter.com/enjoylifefoods"/>
    <s v="https://www.facebook.com/enjoylifefoods"/>
    <s v="bf48dcb1-4723-1017-7103-d3d2b11f11db"/>
  </r>
  <r>
    <x v="91815"/>
    <s v="enkshows.com"/>
    <s v="USA"/>
    <s v="NY"/>
    <s v="New York City"/>
    <s v="New York"/>
    <x v="2"/>
    <s v="ENK INTERNATIONAL operates a tradeshow organization."/>
    <s v="events|fashion|lifestyle"/>
    <x v="8972"/>
    <x v="6"/>
    <n v="0"/>
    <m/>
    <s v="1980-01-01"/>
    <m/>
    <m/>
    <m/>
    <s v="enkshows@enkshows.com"/>
    <s v="'+1 (212) 951-6600"/>
    <s v="https://www.crunchbase.com/organization/enk-international"/>
    <s v="https://www.twitter.com/enkshows"/>
    <s v="https://www.facebook.com/enkinternational"/>
    <s v="3fd33c76-76ed-da7b-b01b-f22bd0abbb98"/>
  </r>
  <r>
    <x v="91816"/>
    <m/>
    <s v="USA"/>
    <s v="CA"/>
    <s v="SF Bay Area"/>
    <s v="San Jose"/>
    <x v="2"/>
    <s v="enKoo Inc., a San Jose, Calif.–based developer of remote access technology."/>
    <s v="communications infrastructure"/>
    <x v="338"/>
    <x v="2"/>
    <n v="0"/>
    <m/>
    <m/>
    <m/>
    <m/>
    <m/>
    <s v="sales@enKoo.com"/>
    <s v="(408)432-7260"/>
    <s v="https://www.crunchbase.com/organization/enkoo"/>
    <m/>
    <m/>
    <s v="f9344a3c-5cba-5d95-ab0b-efc5dbcbf737"/>
  </r>
  <r>
    <x v="91817"/>
    <m/>
    <m/>
    <m/>
    <m/>
    <m/>
    <x v="0"/>
    <s v="The first publicly listed e-learning company in Europe, focused on Knowledge Assurrance, Testing and Certification."/>
    <m/>
    <x v="5"/>
    <x v="2"/>
    <n v="0"/>
    <m/>
    <s v="1994-04-01"/>
    <m/>
    <m/>
    <m/>
    <m/>
    <m/>
    <s v="https://www.crunchbase.com/organization/enlight-ab"/>
    <m/>
    <m/>
    <s v="f2077490-59d1-90f2-3e54-97685a86ee9f"/>
  </r>
  <r>
    <x v="91818"/>
    <s v="enlightenpr.co"/>
    <s v="USA"/>
    <s v="IL"/>
    <s v="Chicago"/>
    <s v="Chicago"/>
    <x v="2"/>
    <s v="Enlighten helps startups reach venture capitalists, customers, industry experts, and startup communities."/>
    <s v="social media"/>
    <x v="87"/>
    <x v="1"/>
    <n v="0"/>
    <m/>
    <s v="2014-03-01"/>
    <m/>
    <m/>
    <m/>
    <m/>
    <m/>
    <s v="https://www.crunchbase.com/organization/enlighten"/>
    <s v="https://www.twitter.com/enlightenpr"/>
    <s v="http://www.facebook.com/enlightenpr"/>
    <s v="89437beb-3149-9339-d826-6aa957a9e4b6"/>
  </r>
  <r>
    <x v="91819"/>
    <s v="enlightks.com"/>
    <m/>
    <m/>
    <m/>
    <m/>
    <x v="0"/>
    <s v="A global leader in Learning, eAssessment and User Adoption. We supply the leading #ECDL solution for public, private and third sector."/>
    <m/>
    <x v="5"/>
    <x v="6"/>
    <n v="0"/>
    <m/>
    <s v="1995-01-01"/>
    <m/>
    <m/>
    <m/>
    <s v="info@enlightks.com"/>
    <s v="'+44 1763 257100"/>
    <s v="https://www.crunchbase.com/organization/enlightks"/>
    <s v="https://www.twitter.com/enlightks"/>
    <s v="https://www.facebook.com/enlightks"/>
    <s v="29a03cf6-3b14-2126-e010-88ede3656f1d"/>
  </r>
  <r>
    <x v="91820"/>
    <s v="enlink.com"/>
    <s v="USA"/>
    <s v="TX"/>
    <s v="Dallas"/>
    <s v="Dallas"/>
    <x v="1"/>
    <s v="EnLink Midstream is a leading, integrated midstream company with a diverse geographic footprint and a strong financial foundation"/>
    <s v="oil and gas"/>
    <x v="89"/>
    <x v="8"/>
    <n v="0"/>
    <m/>
    <s v="1992-01-01"/>
    <m/>
    <m/>
    <m/>
    <m/>
    <s v="'214-953-9500"/>
    <s v="https://www.crunchbase.com/organization/enlink-midstream"/>
    <m/>
    <m/>
    <s v="26a734bc-8be5-79c7-26f6-d813a66bf1a7"/>
  </r>
  <r>
    <x v="91821"/>
    <s v="enmodainc.com"/>
    <s v="USA"/>
    <s v="TX"/>
    <s v="Dallas"/>
    <s v="Dallas"/>
    <x v="2"/>
    <s v="EnMoDa (Encrypted Mobile Data) was founded by industry veterans of the telecommunication security and banking industry."/>
    <s v="mobile"/>
    <x v="15"/>
    <x v="1"/>
    <n v="0"/>
    <m/>
    <m/>
    <m/>
    <m/>
    <m/>
    <m/>
    <m/>
    <s v="https://www.crunchbase.com/organization/enmoda-inc"/>
    <m/>
    <m/>
    <s v="46c1b67b-2555-9e41-c956-c46ef013fbbb"/>
  </r>
  <r>
    <x v="91822"/>
    <s v="ennis.com"/>
    <s v="USA"/>
    <s v="TX"/>
    <m/>
    <m/>
    <x v="1"/>
    <s v="Ennis, Inc. (Ennis) and its subsidiaries print and manufacture a range of business forms and other business products"/>
    <m/>
    <x v="5"/>
    <x v="9"/>
    <n v="0"/>
    <m/>
    <s v="1909-01-01"/>
    <m/>
    <m/>
    <m/>
    <m/>
    <n v="19727759820"/>
    <s v="https://www.crunchbase.com/organization/ennis"/>
    <m/>
    <s v="http://www.facebook.com/pages/ennis-inc/71422217288"/>
    <s v="e3ea3135-26ce-c128-21ea-1ac944facacc"/>
  </r>
  <r>
    <x v="91823"/>
    <s v="ennisflintamericas.com"/>
    <s v="USA"/>
    <s v="NC"/>
    <s v="Greensboro"/>
    <s v="Thomasville"/>
    <x v="2"/>
    <s v="A Thomasville, N.C.-based maker of road paints"/>
    <m/>
    <x v="5"/>
    <x v="1"/>
    <n v="0"/>
    <m/>
    <s v="2012-01-01"/>
    <m/>
    <m/>
    <m/>
    <m/>
    <s v="'1-8800-331-8118"/>
    <s v="https://www.crunchbase.com/organization/ennis-flint"/>
    <m/>
    <m/>
    <s v="e717b2bc-923c-547c-ec33-37e4a675c913"/>
  </r>
  <r>
    <x v="91824"/>
    <s v="enolalabs.com"/>
    <s v="USA"/>
    <s v="TX"/>
    <s v="Austin"/>
    <s v="Austin"/>
    <x v="0"/>
    <s v="Enola Labs creates digital products to address complex business requirements using mobile, web and all the latest underlying technologies."/>
    <s v="enterprise software|mobile"/>
    <x v="245"/>
    <x v="0"/>
    <n v="0"/>
    <m/>
    <s v="2014-12-01"/>
    <m/>
    <m/>
    <m/>
    <s v="hello@enolalabs.com"/>
    <s v="(512)537-6394"/>
    <s v="https://www.crunchbase.com/organization/enola-labs"/>
    <s v="https://www.twitter.com/enolalabs"/>
    <s v="http://www.facebook.com/enolalabs"/>
    <s v="b0ab76c4-7881-8c6d-89f3-7a500009a095"/>
  </r>
  <r>
    <x v="91825"/>
    <s v="enom.com"/>
    <s v="USA"/>
    <s v="WA"/>
    <s v="Seattle"/>
    <s v="Bellevue"/>
    <x v="2"/>
    <s v="eNom sells internet domains and other web solutions as a wholesale service."/>
    <s v="curated web"/>
    <x v="28"/>
    <x v="2"/>
    <n v="0"/>
    <m/>
    <m/>
    <m/>
    <m/>
    <m/>
    <m/>
    <m/>
    <s v="https://www.crunchbase.com/organization/enom"/>
    <s v="https://www.twitter.com/enom"/>
    <s v="http://www.facebook.com/enomcom"/>
    <s v="090a507b-8c71-941c-75d3-22d166508dc4"/>
  </r>
  <r>
    <x v="91826"/>
    <s v="enovationpartners.com"/>
    <s v="USA"/>
    <s v="IL"/>
    <s v="Chicago"/>
    <s v="Chicago"/>
    <x v="0"/>
    <s v="Enovation Partners provides energy, utility and infrastructure clients with the technical, regulatory, strategic and operational experience."/>
    <s v="consulting"/>
    <x v="5"/>
    <x v="0"/>
    <n v="0"/>
    <m/>
    <m/>
    <m/>
    <m/>
    <m/>
    <s v="eblume@enovationpartners.com"/>
    <s v="(202)281-8462"/>
    <s v="https://www.crunchbase.com/organization/enovation-partners"/>
    <s v="https://www.twitter.com/enovationptnrs"/>
    <m/>
    <s v="66f23a5e-923e-db55-7007-1b83145d92d7"/>
  </r>
  <r>
    <x v="91827"/>
    <m/>
    <m/>
    <m/>
    <m/>
    <m/>
    <x v="2"/>
    <s v="A Newburyport, Mass.-based provider of environmental and emergency response solutions in the Northeastern U.S"/>
    <m/>
    <x v="5"/>
    <x v="2"/>
    <n v="0"/>
    <m/>
    <m/>
    <m/>
    <m/>
    <m/>
    <m/>
    <m/>
    <s v="https://www.crunchbase.com/organization/enpro-holdings"/>
    <m/>
    <m/>
    <s v="88962856-fc2f-dbf3-b1ee-5a7daaf10aad"/>
  </r>
  <r>
    <x v="91828"/>
    <s v="enproindustries.com"/>
    <s v="USA"/>
    <s v="NC"/>
    <s v="Charlotte"/>
    <s v="Charlotte"/>
    <x v="1"/>
    <s v="EnPro Industries is a diversified manufacturer of proprietary engineered products used in critical applications."/>
    <m/>
    <x v="5"/>
    <x v="8"/>
    <n v="0"/>
    <m/>
    <m/>
    <m/>
    <m/>
    <m/>
    <m/>
    <n v="7047311516"/>
    <s v="https://www.crunchbase.com/organization/enpro-industries"/>
    <m/>
    <m/>
    <s v="d832fb50-786a-0fb6-b7eb-f83a62fe3c58"/>
  </r>
  <r>
    <x v="91829"/>
    <s v="enqio.eu"/>
    <s v="BEL"/>
    <m/>
    <s v="Brussels"/>
    <s v="Mechelen-bovelingen"/>
    <x v="2"/>
    <s v="Enqio helps get more value out of an organization. Employing software developed for in-depth analyses, the company distils useful insights"/>
    <m/>
    <x v="5"/>
    <x v="2"/>
    <n v="0"/>
    <m/>
    <s v="2009-01-01"/>
    <m/>
    <m/>
    <m/>
    <m/>
    <s v="32 1 544 80 20"/>
    <s v="https://www.crunchbase.com/organization/enqio"/>
    <m/>
    <m/>
    <s v="fe290217-8b5f-f241-68be-51fc37a50a12"/>
  </r>
  <r>
    <x v="91830"/>
    <m/>
    <s v="USA"/>
    <s v="CA"/>
    <s v="SF Bay Area"/>
    <s v="San Ramon"/>
    <x v="2"/>
    <s v="Enray Inc. offers processed and packaged foods and grains."/>
    <s v="manufacturing"/>
    <x v="41"/>
    <x v="2"/>
    <n v="0"/>
    <m/>
    <s v="2000-01-01"/>
    <m/>
    <m/>
    <m/>
    <m/>
    <s v="(925)365-0585"/>
    <s v="https://www.crunchbase.com/organization/enray"/>
    <m/>
    <m/>
    <s v="402f2b37-8749-5d27-b369-782417f21140"/>
  </r>
  <r>
    <x v="91831"/>
    <s v="enrichsalon.com"/>
    <s v="IND"/>
    <m/>
    <s v="Mumbai"/>
    <s v="Mumbai"/>
    <x v="0"/>
    <s v="India's best Hair &amp; Beauty Salon chain having salons"/>
    <s v="customer service"/>
    <x v="5"/>
    <x v="8"/>
    <n v="0"/>
    <m/>
    <s v="1997-01-01"/>
    <m/>
    <m/>
    <m/>
    <s v="customercare@enrichsalon.com"/>
    <s v="1(860)266-3000"/>
    <s v="https://www.crunchbase.com/organization/enrich-salon"/>
    <s v="https://www.twitter.com/enrichsalon?lang=en"/>
    <s v="https://www.facebook.com/enrichsalonsandacademy"/>
    <s v="591051ae-ad42-4926-eb9b-8ae76dda6f7f"/>
  </r>
  <r>
    <x v="91832"/>
    <m/>
    <m/>
    <m/>
    <m/>
    <m/>
    <x v="2"/>
    <s v="Enron Oil and Gas India Limited (EOGIL) was added in 2014."/>
    <m/>
    <x v="5"/>
    <x v="2"/>
    <n v="0"/>
    <m/>
    <m/>
    <m/>
    <m/>
    <m/>
    <m/>
    <m/>
    <s v="https://www.crunchbase.com/organization/enron-oil-and-gas-india-limited-eogil"/>
    <m/>
    <m/>
    <s v="0c560e15-72d7-b804-ab03-0c5d0203beae"/>
  </r>
  <r>
    <x v="91833"/>
    <m/>
    <s v="USA"/>
    <s v="CA"/>
    <s v="SF Bay Area"/>
    <s v="Sunnyvale"/>
    <x v="0"/>
    <s v="enScaler is a provider of next generation platforms and applications for streaming and rich media."/>
    <m/>
    <x v="5"/>
    <x v="2"/>
    <n v="0"/>
    <m/>
    <s v="1999-01-01"/>
    <m/>
    <m/>
    <m/>
    <m/>
    <m/>
    <s v="https://www.crunchbase.com/organization/enscaler"/>
    <m/>
    <m/>
    <s v="ee340bf9-8520-316c-7de1-b5ac8630065b"/>
  </r>
  <r>
    <x v="91834"/>
    <s v="ensofinancial.com"/>
    <s v="USA"/>
    <s v="NY"/>
    <s v="New York City"/>
    <s v="New York"/>
    <x v="2"/>
    <s v="ENSO Financial Analytics hedge fund service provider offering clients the ability to use critical business insights."/>
    <s v="financial services|predictive analytics"/>
    <x v="896"/>
    <x v="2"/>
    <n v="0"/>
    <m/>
    <s v="2011-01-01"/>
    <m/>
    <m/>
    <m/>
    <m/>
    <m/>
    <s v="https://www.crunchbase.com/organization/enso-financial-analytics"/>
    <s v="https://www.twitter.com/ensofinancial"/>
    <s v="https://www.facebook.com/pages/enso-financial-analytics/1639163769634172"/>
    <s v="1142066c-16dc-d953-7ac5-69562cad2def"/>
  </r>
  <r>
    <x v="91835"/>
    <s v="ensono.com"/>
    <s v="USA"/>
    <s v="IL"/>
    <s v="Chicago"/>
    <s v="Chicago"/>
    <x v="0"/>
    <s v="Ensono is a provider of progressive IT solutions."/>
    <m/>
    <x v="5"/>
    <x v="7"/>
    <n v="0"/>
    <m/>
    <s v="1969-01-01"/>
    <m/>
    <m/>
    <m/>
    <m/>
    <s v="'+1 (844) 222-9466"/>
    <s v="https://www.crunchbase.com/organization/ensono"/>
    <s v="https://www.twitter.com/ensonoit"/>
    <s v="https://www.facebook.com/ensonoit"/>
    <s v="42f6255e-6220-6226-dd43-a723528cea0d"/>
  </r>
  <r>
    <x v="91836"/>
    <s v="enstar.net"/>
    <s v="USA"/>
    <s v="CT"/>
    <s v="CT - Other"/>
    <s v="Hebron"/>
    <x v="0"/>
    <s v="Specialist Internet solutions provider"/>
    <s v="email|software|web development"/>
    <x v="453"/>
    <x v="1"/>
    <n v="0"/>
    <m/>
    <s v="1995-01-01"/>
    <m/>
    <m/>
    <m/>
    <s v="ctoffice@enstar.net"/>
    <s v="'860-228-5292"/>
    <s v="https://www.crunchbase.com/organization/enstar"/>
    <m/>
    <m/>
    <s v="2296dadd-4ab5-b4f4-e064-14d5b69d7e6c"/>
  </r>
  <r>
    <x v="91837"/>
    <s v="enstargroup.com"/>
    <s v="CAN"/>
    <s v="ON"/>
    <s v="Toronto"/>
    <s v="Hamilton"/>
    <x v="1"/>
    <s v="Enstar Group Limited acquires and manages insurance"/>
    <s v="consulting|insurance|market research"/>
    <x v="1016"/>
    <x v="7"/>
    <n v="0"/>
    <m/>
    <s v="2001-01-01"/>
    <m/>
    <m/>
    <m/>
    <m/>
    <s v="441 292 3645"/>
    <s v="https://www.crunchbase.com/organization/enstar-group-ltd"/>
    <m/>
    <m/>
    <s v="6f91eb6e-52bb-2784-89f3-e240cbde1cc9"/>
  </r>
  <r>
    <x v="91838"/>
    <s v="ensto.com"/>
    <s v="FIN"/>
    <m/>
    <s v="FIN - Other"/>
    <s v="Porvoo"/>
    <x v="0"/>
    <s v="Ensto is an international cleantech company specializing in the development, manufacture and marketing of electrical systems and supplies."/>
    <m/>
    <x v="5"/>
    <x v="8"/>
    <n v="0"/>
    <m/>
    <s v="1958-01-01"/>
    <m/>
    <m/>
    <m/>
    <s v="ensto@ensto.com"/>
    <s v="358 204 7621"/>
    <s v="https://www.crunchbase.com/organization/ensto"/>
    <s v="https://www.twitter.com/enstogroup"/>
    <m/>
    <s v="684ae48d-e604-6594-b910-bf31aa36a582"/>
  </r>
  <r>
    <x v="91839"/>
    <s v="ensynch.com"/>
    <s v="USA"/>
    <s v="AZ"/>
    <s v="Phoenix"/>
    <s v="Tempe"/>
    <x v="2"/>
    <s v="Ensynch is a leading professional services consulting firm with more than 10 years in providing information technology, business"/>
    <s v="consulting"/>
    <x v="5"/>
    <x v="9"/>
    <n v="0"/>
    <m/>
    <s v="2001-01-01"/>
    <m/>
    <m/>
    <m/>
    <s v="info@ensynch.com"/>
    <n v="14808943525"/>
    <s v="https://www.crunchbase.com/organization/ensynch"/>
    <s v="https://www.twitter.com/ensynch"/>
    <s v="https://www.facebook.com/insightenterprisesinc"/>
    <s v="b8969f26-841b-3653-ebc2-2f2de616c4c9"/>
  </r>
  <r>
    <x v="91840"/>
    <s v="ensyncsolutions.com"/>
    <s v="USA"/>
    <s v="KS"/>
    <s v="Kansas City"/>
    <s v="Overland Park"/>
    <x v="2"/>
    <s v="eNSYNC Solutions is a certified software and professional services company."/>
    <s v="enterprise software|professional services|software"/>
    <x v="10"/>
    <x v="0"/>
    <n v="0"/>
    <m/>
    <s v="2000-01-01"/>
    <m/>
    <m/>
    <m/>
    <s v="info@ensyncsolutions.com"/>
    <s v="(913)647-8640"/>
    <s v="https://www.crunchbase.com/organization/ensync-solutions"/>
    <m/>
    <m/>
    <s v="f99b432a-eb0f-d4c6-41fe-595fedf7dbe5"/>
  </r>
  <r>
    <x v="91841"/>
    <s v="entact.com"/>
    <s v="USA"/>
    <s v="CO"/>
    <s v="Denver"/>
    <s v="Denver"/>
    <x v="2"/>
    <s v="ENTACT is a direct performer of field remediation and geotechnical construction services"/>
    <s v="construction"/>
    <x v="76"/>
    <x v="7"/>
    <n v="0"/>
    <m/>
    <s v="1991-01-01"/>
    <m/>
    <m/>
    <m/>
    <m/>
    <s v="(972) 550-7464"/>
    <s v="https://www.crunchbase.com/organization/entact"/>
    <s v="https://www.twitter.com/entactllc"/>
    <s v="https://www.facebook.com/entactllc"/>
    <s v="52f6830c-1fb2-9fec-2c07-ea1b9857a51b"/>
  </r>
  <r>
    <x v="91842"/>
    <s v="entech.com"/>
    <s v="USA"/>
    <s v="PA"/>
    <s v="Philadelphia"/>
    <s v="Malvern"/>
    <x v="0"/>
    <s v="Entech is a global provider of software, integration, and resource management solutions."/>
    <s v="software"/>
    <x v="10"/>
    <x v="3"/>
    <n v="0"/>
    <m/>
    <s v="2007-01-01"/>
    <m/>
    <m/>
    <m/>
    <s v="info@entech.com"/>
    <s v="(610)590-2154"/>
    <s v="https://www.crunchbase.com/organization/entech-com"/>
    <s v="https://www.twitter.com/entechdotcom"/>
    <m/>
    <s v="6418f78d-0f21-13ea-842d-e94da6e3777c"/>
  </r>
  <r>
    <x v="91843"/>
    <s v="entegris.com"/>
    <s v="USA"/>
    <s v="MA"/>
    <s v="Boston"/>
    <s v="Billerica"/>
    <x v="1"/>
    <s v="Entegris products purify, protect, and transport critical materials within diverse industries such as semiconductor, data storage, chemical"/>
    <m/>
    <x v="5"/>
    <x v="8"/>
    <n v="0"/>
    <m/>
    <s v="1966-01-01"/>
    <m/>
    <m/>
    <m/>
    <s v="webrequest@entegris.com"/>
    <s v="1(952) 556-4181"/>
    <s v="https://www.crunchbase.com/organization/entegris"/>
    <s v="https://www.twitter.com/entegris"/>
    <s v="http://www.facebook.com/entegrisinc"/>
    <s v="890cca9c-d2dc-50d9-c331-48d46152cc03"/>
  </r>
  <r>
    <x v="91844"/>
    <m/>
    <s v="ZAF"/>
    <m/>
    <s v="Cape Town"/>
    <s v="Cape Town"/>
    <x v="0"/>
    <s v="Entellipay was a credit card processing technology/payment gateway developed by Entelligence prior to its acquisition by MyGate"/>
    <m/>
    <x v="5"/>
    <x v="2"/>
    <n v="0"/>
    <m/>
    <m/>
    <m/>
    <m/>
    <m/>
    <m/>
    <m/>
    <s v="https://www.crunchbase.com/organization/entellipay"/>
    <m/>
    <m/>
    <s v="c73ee41e-9683-20cd-be57-810daf811d9f"/>
  </r>
  <r>
    <x v="91845"/>
    <m/>
    <m/>
    <m/>
    <m/>
    <m/>
    <x v="2"/>
    <s v="Enteo Solutions was added in 2012."/>
    <m/>
    <x v="5"/>
    <x v="2"/>
    <n v="0"/>
    <m/>
    <m/>
    <m/>
    <m/>
    <m/>
    <m/>
    <m/>
    <s v="https://www.crunchbase.com/organization/enteo-solutions"/>
    <m/>
    <m/>
    <s v="6cfc0458-23d8-1c78-aa04-1dff9786a969"/>
  </r>
  <r>
    <x v="91846"/>
    <s v="enterasys.com"/>
    <s v="USA"/>
    <s v="MA"/>
    <s v="Boston"/>
    <s v="Andover"/>
    <x v="2"/>
    <s v="Siemens Enterprise Communications is a premier provider of end-to-end enterprise communications, including voice, network infrastructure"/>
    <s v="public relations"/>
    <x v="208"/>
    <x v="7"/>
    <n v="0"/>
    <m/>
    <s v="1983-01-01"/>
    <m/>
    <m/>
    <m/>
    <s v="support@enterasys.com"/>
    <n v="6038908508"/>
    <s v="https://www.crunchbase.com/organization/enterasys-networks"/>
    <s v="https://www.twitter.com/enterasys"/>
    <s v="https://www.facebook.com/extremenetworks"/>
    <s v="5fb00f5b-3194-fddb-a546-f34f96dbeee7"/>
  </r>
  <r>
    <x v="91847"/>
    <s v="entercom.com"/>
    <s v="USA"/>
    <s v="PA"/>
    <s v="Philadelphia"/>
    <s v="Bala Cynwyd"/>
    <x v="1"/>
    <s v="Entercom is one of the five largest radio broadcasting companies in the United States, with a nationwide portfolio in excess of 100"/>
    <s v="public relations"/>
    <x v="208"/>
    <x v="9"/>
    <n v="0"/>
    <m/>
    <s v="1968-01-01"/>
    <m/>
    <m/>
    <m/>
    <m/>
    <n v="6106605641"/>
    <s v="https://www.crunchbase.com/organization/entercom-communications"/>
    <s v="https://www.twitter.com/entercom"/>
    <s v="https://www.facebook.com/1077theend"/>
    <s v="61f7abce-6dcd-7c73-ea43-0fdefb7380fe"/>
  </r>
  <r>
    <x v="91848"/>
    <m/>
    <s v="USA"/>
    <s v="FL"/>
    <s v="FL - Other"/>
    <s v="Crescent City"/>
    <x v="2"/>
    <s v="Enterprise Consulting Services was founded in 1998"/>
    <s v="software"/>
    <x v="10"/>
    <x v="2"/>
    <n v="0"/>
    <m/>
    <s v="1998-03-02"/>
    <m/>
    <m/>
    <m/>
    <m/>
    <m/>
    <s v="https://www.crunchbase.com/organization/enterprise-consulting-services"/>
    <m/>
    <m/>
    <s v="ef7afa74-aa5e-17c5-6eed-5de94e35cfdf"/>
  </r>
  <r>
    <x v="91849"/>
    <s v="enterpriseholdings.com"/>
    <s v="USA"/>
    <s v="MO"/>
    <s v="St. Louis"/>
    <s v="St Louis"/>
    <x v="0"/>
    <s v="world-class portfolio of rental brands"/>
    <s v="rental|tourism|travel"/>
    <x v="138"/>
    <x v="4"/>
    <n v="0"/>
    <m/>
    <s v="1957-01-01"/>
    <m/>
    <m/>
    <m/>
    <m/>
    <m/>
    <s v="https://www.crunchbase.com/organization/enterprise-holdings"/>
    <m/>
    <m/>
    <s v="25c69215-214e-823d-ba0b-30f754c1c340"/>
  </r>
  <r>
    <x v="91850"/>
    <s v="enterpriseinformatics.com"/>
    <s v="USA"/>
    <s v="CA"/>
    <s v="San Diego"/>
    <s v="San Diego"/>
    <x v="2"/>
    <s v="Enterprise Informatics, Inc. engages in the development, marketing, and support of a suite of integrated document, configuration, and"/>
    <s v="software"/>
    <x v="10"/>
    <x v="0"/>
    <n v="0"/>
    <m/>
    <s v="1981-01-01"/>
    <m/>
    <m/>
    <m/>
    <s v="info@enterpriseinformatics.com"/>
    <s v="(858) 625 3000"/>
    <s v="https://www.crunchbase.com/organization/enterprise-informatics"/>
    <m/>
    <m/>
    <s v="f77820ad-29a0-3bd6-5cdf-1dd4c3c8b0b2"/>
  </r>
  <r>
    <x v="91851"/>
    <s v="ei.com.pl"/>
    <s v="POL"/>
    <m/>
    <s v="Warsaw"/>
    <s v="Warsaw"/>
    <x v="0"/>
    <s v="Enterprise Investors is a private equity and venture capital firm."/>
    <m/>
    <x v="5"/>
    <x v="2"/>
    <n v="0"/>
    <m/>
    <s v="1990-01-01"/>
    <m/>
    <m/>
    <m/>
    <m/>
    <m/>
    <s v="https://www.crunchbase.com/organization/enterprise-investors"/>
    <m/>
    <s v="https://www.facebook.com/pages/enterprise-investors/578779602188302?rf=215366591957558"/>
    <s v="3c74721b-7380-1cda-3c63-7f124e74f39a"/>
  </r>
  <r>
    <x v="91852"/>
    <s v="enterpriselink.com"/>
    <m/>
    <m/>
    <m/>
    <m/>
    <x v="2"/>
    <s v="EnterpriseLink Pioneers Delivery of Enterprise Applications &amp; Data to 3Com's Palm Computing Platform."/>
    <m/>
    <x v="5"/>
    <x v="2"/>
    <n v="0"/>
    <m/>
    <m/>
    <m/>
    <m/>
    <m/>
    <m/>
    <m/>
    <s v="https://www.crunchbase.com/organization/enterpriselink"/>
    <m/>
    <m/>
    <s v="d73eb43e-c03c-ffe4-c001-1875107afa8c"/>
  </r>
  <r>
    <x v="91853"/>
    <s v="enterprisemobile.com"/>
    <s v="USA"/>
    <s v="MA"/>
    <s v="Boston"/>
    <s v="Watertown"/>
    <x v="2"/>
    <s v="Enterprise Mobile provides consulting and outsourcing services that enable companies to deploy and manage mobile devices."/>
    <s v="android|enterprise software|ios|mobile|outsourcing"/>
    <x v="7204"/>
    <x v="2"/>
    <n v="0"/>
    <m/>
    <m/>
    <m/>
    <m/>
    <m/>
    <s v="info@enterprisemobile.com"/>
    <m/>
    <s v="https://www.crunchbase.com/organization/enterprise-mobile"/>
    <m/>
    <m/>
    <s v="9cd26e30-b6e9-e438-0ea1-4ac2f79357e1"/>
  </r>
  <r>
    <x v="91854"/>
    <s v="enterprisemodules.com"/>
    <s v="NLD"/>
    <m/>
    <s v="NLD - Other"/>
    <s v="Oosterbeek"/>
    <x v="2"/>
    <s v="Enterprise Modules is a specialist and developer of enterprise-ready Puppet modules for Oracle databases and Oracle WebLogic."/>
    <s v="information technology"/>
    <x v="59"/>
    <x v="2"/>
    <n v="0"/>
    <m/>
    <s v="2015-01-01"/>
    <m/>
    <m/>
    <m/>
    <s v="info@enterprisemodules.com"/>
    <m/>
    <s v="https://www.crunchbase.com/organization/enterprise-modules"/>
    <s v="https://www.twitter.com/enterprisemodul"/>
    <m/>
    <s v="5910454b-5b21-8a18-a021-3f7aa66dd005"/>
  </r>
  <r>
    <x v="91855"/>
    <s v="epvc.com"/>
    <s v="USA"/>
    <s v="CA"/>
    <s v="San Diego"/>
    <s v="La Jolla"/>
    <x v="0"/>
    <s v="Enterprise Partners was founded in 1985 and is one of the few venture firms that have consistently focused on investing in Southern"/>
    <s v="venture capital"/>
    <x v="39"/>
    <x v="2"/>
    <n v="0"/>
    <m/>
    <s v="1985-01-01"/>
    <m/>
    <m/>
    <m/>
    <m/>
    <m/>
    <s v="https://www.crunchbase.com/organization/enterprise-partners"/>
    <m/>
    <m/>
    <s v="e72684d3-fe33-6b2a-c3e0-d544cd866543"/>
  </r>
  <r>
    <x v="91856"/>
    <s v="enterpriseproducts.com"/>
    <s v="USA"/>
    <s v="TX"/>
    <s v="Houston"/>
    <s v="Houston"/>
    <x v="1"/>
    <s v="Enterprise Products Partners provides energy services to producers and consumers of natural gas, NGLs, oil and petrochemicals."/>
    <s v="manufacturing|oil and gas"/>
    <x v="164"/>
    <x v="9"/>
    <n v="0"/>
    <m/>
    <s v="1968-01-01"/>
    <m/>
    <m/>
    <m/>
    <m/>
    <s v="(713) 381-6500"/>
    <s v="https://www.crunchbase.com/organization/enterprise-products-partners"/>
    <s v="https://www.twitter.com/eprod_careers"/>
    <m/>
    <s v="c078a891-55be-af75-9aeb-3362103ed662"/>
  </r>
  <r>
    <x v="91857"/>
    <s v="ersinc.com"/>
    <s v="USA"/>
    <s v="IL"/>
    <s v="Chicago"/>
    <s v="Oak Brook"/>
    <x v="2"/>
    <s v="ERS provides education related debt."/>
    <m/>
    <x v="5"/>
    <x v="7"/>
    <n v="0"/>
    <m/>
    <s v="1988-01-01"/>
    <m/>
    <m/>
    <m/>
    <m/>
    <n v="6305740355"/>
    <s v="https://www.crunchbase.com/organization/enterprise-recovery-systems"/>
    <m/>
    <s v="https://www.facebook.com/186638988023068"/>
    <s v="c55f07ba-2ac4-9f30-ef0a-7ac3067e1bc7"/>
  </r>
  <r>
    <x v="91858"/>
    <s v="enterprisestudy.com"/>
    <s v="GBR"/>
    <m/>
    <s v="Cheltenham"/>
    <s v="Cheltenham"/>
    <x v="0"/>
    <s v="Enterprise Study is a cloud-based system that offers learning and compliance management, and training administration services."/>
    <s v="education|enterprise|software"/>
    <x v="283"/>
    <x v="0"/>
    <n v="0"/>
    <m/>
    <s v="2002-04-01"/>
    <m/>
    <m/>
    <m/>
    <s v="marketing@enterprisestudy.com"/>
    <s v="'+44 1242 254254"/>
    <s v="https://www.crunchbase.com/organization/enterprise-study"/>
    <s v="https://www.twitter.com/enterprisestudy"/>
    <s v="https://www.facebook.com/enterprisestudy/"/>
    <s v="7493c3d2-6664-6f2d-ed13-2fd673476906"/>
  </r>
  <r>
    <x v="91859"/>
    <s v="enterpulse.com"/>
    <s v="USA"/>
    <s v="GA"/>
    <s v="Atlanta"/>
    <s v="Decatur"/>
    <x v="2"/>
    <s v="Enterpulse, Inc. provides software solutions for the wireless companies, regional and worldwide banks, credit card companies, brokerages,"/>
    <s v="software"/>
    <x v="10"/>
    <x v="6"/>
    <n v="0"/>
    <m/>
    <s v="1996-01-01"/>
    <m/>
    <m/>
    <m/>
    <s v="info@enterpulse.com"/>
    <s v="'404-377-1489"/>
    <s v="https://www.crunchbase.com/organization/enterpulse"/>
    <m/>
    <m/>
    <s v="5c163566-8d30-912c-49ec-d15031180889"/>
  </r>
  <r>
    <x v="91860"/>
    <s v="entersysgroup.com"/>
    <s v="USA"/>
    <s v="TX"/>
    <s v="Houston"/>
    <s v="Houston"/>
    <x v="2"/>
    <s v="EnterSys Group, LP provides SAP implementation services, business support services, and SAP solutions for the oil and gas industry."/>
    <s v="software"/>
    <x v="10"/>
    <x v="2"/>
    <n v="0"/>
    <m/>
    <s v="2000-01-01"/>
    <m/>
    <m/>
    <m/>
    <m/>
    <m/>
    <s v="https://www.crunchbase.com/organization/entersys-group"/>
    <m/>
    <m/>
    <s v="29fe54c0-7d22-4a21-3235-83bdebce7e52"/>
  </r>
  <r>
    <x v="91861"/>
    <s v="theeca.com"/>
    <s v="USA"/>
    <s v="CT"/>
    <s v="Hartford"/>
    <s v="Wilton"/>
    <x v="0"/>
    <s v="Non-profit membership org for gamers"/>
    <s v="non profit"/>
    <x v="5"/>
    <x v="2"/>
    <n v="0"/>
    <m/>
    <s v="2006-10-12"/>
    <m/>
    <m/>
    <m/>
    <s v="info@theeca.com"/>
    <m/>
    <s v="https://www.crunchbase.com/organization/entertainment-consumers-association"/>
    <s v="https://www.twitter.com/theeca"/>
    <m/>
    <s v="ecd2f2f3-74cb-2160-113f-0e447b7d3a17"/>
  </r>
  <r>
    <x v="91862"/>
    <s v="entertainmentcruises.com"/>
    <s v="USA"/>
    <s v="IL"/>
    <s v="Chicago"/>
    <s v="Chicago"/>
    <x v="0"/>
    <s v="Entertainment Cruises is the nation's leading harbor cruise company"/>
    <m/>
    <x v="5"/>
    <x v="9"/>
    <n v="0"/>
    <m/>
    <s v="1978-01-01"/>
    <m/>
    <m/>
    <m/>
    <m/>
    <s v="'312-321-7600"/>
    <s v="https://www.crunchbase.com/organization/entertainment-cruises"/>
    <s v="https://www.twitter.com/entertaincruise"/>
    <m/>
    <s v="4c4da07d-f1e8-d4e6-6c6f-ed00ba16178e"/>
  </r>
  <r>
    <x v="91863"/>
    <s v="entertainmentone.com"/>
    <s v="CAN"/>
    <s v="ON"/>
    <s v="Toronto"/>
    <s v="Toronto"/>
    <x v="0"/>
    <s v="More than 40,000 film and television titles, 4,500 hours of television programming and 45,000 music tracks."/>
    <m/>
    <x v="5"/>
    <x v="8"/>
    <n v="0"/>
    <m/>
    <s v="1987-01-01"/>
    <m/>
    <m/>
    <m/>
    <m/>
    <s v="'516-484-1000"/>
    <s v="https://www.crunchbase.com/organization/entertainment-one"/>
    <m/>
    <s v="https://www.facebook.com/entertainmentonegroup"/>
    <s v="8f0864a2-32b4-6d39-0350-71117436f650"/>
  </r>
  <r>
    <x v="91864"/>
    <s v="entertainmentbook.com.au"/>
    <s v="AUS"/>
    <m/>
    <s v="AUS - Other"/>
    <s v="Glen Osmond"/>
    <x v="2"/>
    <s v="Entertainment Publications of Australia Pty provides special 25 to 50% off and 2-for-1 offers from many of the best restaurants, hotels."/>
    <s v="hotel|restaurants"/>
    <x v="335"/>
    <x v="6"/>
    <n v="0"/>
    <m/>
    <s v="1994-01-01"/>
    <m/>
    <m/>
    <m/>
    <m/>
    <s v="(087)099-3100"/>
    <s v="https://www.crunchbase.com/organization/entertainment-publications-of-australia-pty"/>
    <s v="https://www.twitter.com/entbookau"/>
    <m/>
    <s v="e57a61ab-2322-ae59-6fa6-ae7b6bd66da7"/>
  </r>
  <r>
    <x v="91865"/>
    <s v="entertainmentresource.com"/>
    <m/>
    <m/>
    <m/>
    <m/>
    <x v="0"/>
    <s v="Entertainment Resource provide the supermarket industry with solution to manage all aspects of the sale and marketing entertainment sofware."/>
    <m/>
    <x v="5"/>
    <x v="2"/>
    <n v="0"/>
    <m/>
    <s v="1992-01-01"/>
    <m/>
    <m/>
    <m/>
    <m/>
    <m/>
    <s v="https://www.crunchbase.com/organization/entertainment-resource"/>
    <m/>
    <m/>
    <s v="1d0a98dd-e669-b0ac-d9b1-95ef725dd058"/>
  </r>
  <r>
    <x v="91866"/>
    <s v="es.tv"/>
    <s v="USA"/>
    <s v="CA"/>
    <s v="Los Angeles"/>
    <s v="Los Angeles"/>
    <x v="0"/>
    <s v="Entertainment Studios is a global media production and distribution company."/>
    <s v="media and entertainment"/>
    <x v="631"/>
    <x v="6"/>
    <n v="0"/>
    <m/>
    <s v="1993-01-01"/>
    <m/>
    <m/>
    <m/>
    <m/>
    <s v="'310-277-3500"/>
    <s v="https://www.crunchbase.com/organization/entertainment-studios"/>
    <s v="https://www.twitter.com/esdottv"/>
    <s v="https://www.facebook.com/esdottv"/>
    <s v="45b3c873-b38a-e99a-8c6b-4c00f9b88113"/>
  </r>
  <r>
    <x v="91867"/>
    <s v="etp.net"/>
    <s v="USA"/>
    <s v="MI"/>
    <s v="Detroit"/>
    <s v="Detroit"/>
    <x v="0"/>
    <s v="Entertainment Technology Partners, LLC is the parent to a collection of exceptional brands in the live event, broadcast."/>
    <s v="events"/>
    <x v="325"/>
    <x v="5"/>
    <n v="0"/>
    <m/>
    <s v="2014-01-01"/>
    <m/>
    <m/>
    <m/>
    <m/>
    <m/>
    <s v="https://www.crunchbase.com/organization/entertainment-technology-partners"/>
    <m/>
    <m/>
    <s v="c4cfad27-fa62-1d49-9030-0205eb90c8e9"/>
  </r>
  <r>
    <x v="91868"/>
    <m/>
    <m/>
    <m/>
    <m/>
    <m/>
    <x v="2"/>
    <s v="Entevo is a software company whose products simplify and manage the deployment, integration, and administration of enterprise directories."/>
    <s v="document management|enterprise software"/>
    <x v="184"/>
    <x v="2"/>
    <n v="0"/>
    <m/>
    <m/>
    <m/>
    <m/>
    <m/>
    <m/>
    <m/>
    <s v="https://www.crunchbase.com/organization/entevo"/>
    <m/>
    <m/>
    <s v="0a10f58a-7928-7760-a3b8-d3c9c3df3a04"/>
  </r>
  <r>
    <x v="91869"/>
    <m/>
    <s v="USA"/>
    <s v="NY"/>
    <s v="New York City"/>
    <s v="New York"/>
    <x v="2"/>
    <s v="Entex provides one with the proper hardware and software to install your computer with the necessary PC systems."/>
    <s v="information services|information technology"/>
    <x v="59"/>
    <x v="2"/>
    <n v="0"/>
    <m/>
    <s v="1993-01-01"/>
    <m/>
    <m/>
    <m/>
    <m/>
    <m/>
    <s v="https://www.crunchbase.com/organization/entex-information-services"/>
    <m/>
    <m/>
    <s v="3b2b4f11-2ba6-607f-e1ff-5f31942f6716"/>
  </r>
  <r>
    <x v="91870"/>
    <s v="enthrive.com"/>
    <s v="CAN"/>
    <s v="ON"/>
    <s v="Toronto"/>
    <s v="Toronto"/>
    <x v="0"/>
    <s v="Enthrive Inc. (Formerly Maloterk Health Services) is a trusted provider of health and wellness services throughout North America. At"/>
    <s v="fitness|health care"/>
    <x v="541"/>
    <x v="0"/>
    <n v="0"/>
    <m/>
    <s v="2011-01-01"/>
    <m/>
    <m/>
    <m/>
    <s v="social@enthrive.com"/>
    <s v="'866-670-9379"/>
    <s v="https://www.crunchbase.com/organization/enthrive"/>
    <s v="https://www.twitter.com/enthrive"/>
    <s v="http://www.facebook.com/enthriveinc"/>
    <s v="f07df90e-9be0-f8c4-0a55-de98f0ae2800"/>
  </r>
  <r>
    <x v="91871"/>
    <s v="entiera.com"/>
    <s v="USA"/>
    <s v="CO"/>
    <s v="Denver"/>
    <s v="Denver"/>
    <x v="2"/>
    <s v="Entiera offers on demand enterprise marketing management solutions."/>
    <s v="software"/>
    <x v="10"/>
    <x v="9"/>
    <n v="0"/>
    <m/>
    <s v="2005-01-01"/>
    <m/>
    <m/>
    <m/>
    <s v="info@fico.com"/>
    <s v="'+1 (888) 342-6336"/>
    <s v="https://www.crunchbase.com/organization/entiera"/>
    <s v="https://www.twitter.com/fico"/>
    <s v="https://www.facebook.com/131037560306152"/>
    <s v="c7aa0f9b-b1da-c2be-78c4-7eddde01aa59"/>
  </r>
  <r>
    <x v="91872"/>
    <m/>
    <s v="USA"/>
    <s v="CA"/>
    <s v="SF Bay Area"/>
    <s v="San Mateo"/>
    <x v="0"/>
    <s v="Entone Technologies- software business offers encompassing content ingest, distributed content management and video streaming"/>
    <m/>
    <x v="5"/>
    <x v="2"/>
    <n v="0"/>
    <m/>
    <m/>
    <m/>
    <m/>
    <m/>
    <m/>
    <m/>
    <s v="https://www.crunchbase.com/organization/entone-technologies-software-business"/>
    <m/>
    <m/>
    <s v="91827c42-1332-a107-b9ba-01b0229381a3"/>
  </r>
  <r>
    <x v="91873"/>
    <m/>
    <s v="USA"/>
    <s v="TX"/>
    <s v="Austin"/>
    <s v="Austin"/>
    <x v="1"/>
    <s v="High-density packaged memory stacking solutions for systems."/>
    <s v="hardware"/>
    <x v="338"/>
    <x v="2"/>
    <n v="0"/>
    <m/>
    <s v="1990-01-01"/>
    <m/>
    <m/>
    <m/>
    <m/>
    <m/>
    <s v="https://www.crunchbase.com/organization/entorian-technologies"/>
    <m/>
    <m/>
    <s v="888edf5d-1d9c-4ae7-5b73-910f026dabee"/>
  </r>
  <r>
    <x v="91874"/>
    <s v="entota.com"/>
    <s v="GBR"/>
    <m/>
    <s v="London"/>
    <s v="Reading"/>
    <x v="2"/>
    <s v="ENTOTA is the largest specialist SAP Data Services consultancy in EMEA providing best of breed solutions in Data Migration, Data"/>
    <s v="consulting"/>
    <x v="5"/>
    <x v="7"/>
    <n v="0"/>
    <m/>
    <s v="2010-01-01"/>
    <m/>
    <m/>
    <m/>
    <s v="info@entota.com"/>
    <s v="44 84 5003 8304"/>
    <s v="https://www.crunchbase.com/organization/entota"/>
    <s v="https://www.twitter.com/entota"/>
    <m/>
    <s v="f51707b8-ab71-b7a7-a46b-820460279a39"/>
  </r>
  <r>
    <x v="91875"/>
    <s v="entrahealth.com"/>
    <s v="USA"/>
    <s v="CA"/>
    <s v="San Diego"/>
    <s v="El Cajon"/>
    <x v="2"/>
    <s v="Entra Health is an international mobile health IT company focused on cloud-based remote patient monitoring, telehealth."/>
    <s v="medical device"/>
    <x v="3"/>
    <x v="0"/>
    <n v="0"/>
    <m/>
    <s v="2007-01-01"/>
    <m/>
    <m/>
    <m/>
    <s v="info@entrahealth.com"/>
    <s v="(619)684-6232"/>
    <s v="https://www.crunchbase.com/organization/entra-health"/>
    <s v="https://www.twitter.com/entrahealth"/>
    <s v="https://www.facebook.com/entrahealth"/>
    <s v="c7b1277e-6f29-ca5d-5666-e71fb02d0a38"/>
  </r>
  <r>
    <x v="91876"/>
    <s v="entrancecorner.com"/>
    <s v="IND"/>
    <m/>
    <s v="New Delhi"/>
    <s v="Gurgaon"/>
    <x v="2"/>
    <s v="One stop solution for students preparing for various Entrance Exams in India"/>
    <s v="education|internet"/>
    <x v="677"/>
    <x v="0"/>
    <n v="0"/>
    <m/>
    <s v="2009-01-01"/>
    <m/>
    <m/>
    <m/>
    <s v="info@entrancecorner.com"/>
    <m/>
    <s v="https://www.crunchbase.com/organization/engineering-entrance-corner"/>
    <m/>
    <s v="https://www.facebook.com/entrancecorner"/>
    <s v="411382ab-8627-20a2-fa61-10af5e09daf4"/>
  </r>
  <r>
    <x v="91877"/>
    <s v="entriq.com"/>
    <s v="USA"/>
    <s v="CA"/>
    <s v="San Diego"/>
    <s v="Carlsbad"/>
    <x v="0"/>
    <s v="Entriq operates as Irdeto, providing media protection and multi-screen solutions to brands and agencies."/>
    <s v="logistics|video"/>
    <x v="784"/>
    <x v="6"/>
    <n v="0"/>
    <m/>
    <s v="1995-01-01"/>
    <m/>
    <m/>
    <m/>
    <s v="sales@dayport.com"/>
    <s v="'760-929-8370"/>
    <s v="https://www.crunchbase.com/organization/entriq"/>
    <s v="https://www.twitter.com/irdeto"/>
    <s v="http://www.facebook.com/lunarpages"/>
    <s v="e9058af2-4041-0cfd-38b0-1ffec942fe59"/>
  </r>
  <r>
    <x v="75651"/>
    <s v="entropic.ie"/>
    <s v="USA"/>
    <s v="WA"/>
    <s v="Seattle"/>
    <s v="Redmond"/>
    <x v="2"/>
    <s v="Entropic is a provider of software and toolkits for speech recognition."/>
    <s v="software"/>
    <x v="10"/>
    <x v="1"/>
    <n v="0"/>
    <m/>
    <m/>
    <m/>
    <m/>
    <m/>
    <m/>
    <m/>
    <s v="https://www.crunchbase.com/organization/entropic-3"/>
    <m/>
    <m/>
    <s v="b57d5850-d98b-13c8-7f07-aeff6f4bc2ba"/>
  </r>
  <r>
    <x v="91878"/>
    <s v="entrust.com"/>
    <s v="USA"/>
    <s v="TX"/>
    <s v="Dallas"/>
    <s v="Dallas"/>
    <x v="2"/>
    <s v="Entrust offers identity-based security software and services in public key infrastructure (PKI), fraud detection, and mobile authentication."/>
    <s v="security|software"/>
    <x v="2529"/>
    <x v="8"/>
    <n v="0"/>
    <m/>
    <s v="1994-01-01"/>
    <m/>
    <m/>
    <m/>
    <s v="entrust@entrust.com"/>
    <s v="1(888) 690-2424"/>
    <s v="https://www.crunchbase.com/organization/entrust"/>
    <s v="https://www.twitter.com/entrust"/>
    <s v="http://www.facebook.com/entrustsecurity"/>
    <s v="8b059fef-dc4b-a5cb-5fc5-1ef9017e64de"/>
  </r>
  <r>
    <x v="91879"/>
    <s v="entrustdatacard.com"/>
    <s v="USA"/>
    <s v="MN"/>
    <s v="Minneapolis"/>
    <s v="Shakopee"/>
    <x v="0"/>
    <s v="Trusted Identities | Secure Transactions™ Live and work confidently in their connected world."/>
    <s v="security|software|transaction processing"/>
    <x v="73"/>
    <x v="8"/>
    <n v="0"/>
    <m/>
    <s v="1969-01-01"/>
    <m/>
    <m/>
    <m/>
    <s v="info@datacard.com"/>
    <s v="1(952) 933-1223"/>
    <s v="https://www.crunchbase.com/organization/datacard-group"/>
    <s v="https://www.twitter.com/datacardgroup"/>
    <s v="https://www.facebook.com/datacardgroup?ref=hl"/>
    <s v="a1fce743-d828-786a-3ca7-86a30f1e0245"/>
  </r>
  <r>
    <x v="91880"/>
    <s v="entuboca.com"/>
    <s v="ESP"/>
    <m/>
    <s v="Madrid"/>
    <s v="Madrid"/>
    <x v="2"/>
    <s v="Entuboca.com was founded in 2011"/>
    <s v="e-commerce"/>
    <x v="63"/>
    <x v="1"/>
    <n v="0"/>
    <m/>
    <s v="2011-06-01"/>
    <m/>
    <m/>
    <m/>
    <m/>
    <s v="34 902 07 03 14"/>
    <s v="https://www.crunchbase.com/organization/entuboca-com"/>
    <s v="https://www.twitter.com/entuboca"/>
    <s v="https://www.facebook.com/entuboca"/>
    <s v="a0ade3a2-845a-62c8-2e76-1b9dac80bce9"/>
  </r>
  <r>
    <x v="91881"/>
    <s v="enurgi.com"/>
    <s v="USA"/>
    <s v="FL"/>
    <s v="Palm Beaches"/>
    <s v="West Palm Beach"/>
    <x v="2"/>
    <s v="ENURGI is a web-based healthcare service that allows families and caregivers to manage the care process."/>
    <s v="curated web|elderly|health care"/>
    <x v="309"/>
    <x v="2"/>
    <n v="0"/>
    <m/>
    <s v="2007-03-01"/>
    <m/>
    <m/>
    <m/>
    <s v="cbell@enurgi.com"/>
    <s v="'561-371-5735"/>
    <s v="https://www.crunchbase.com/organization/enurgi"/>
    <m/>
    <m/>
    <s v="dce96283-6237-02c7-0e8d-1a81858bfbe5"/>
  </r>
  <r>
    <x v="91882"/>
    <m/>
    <s v="ISR"/>
    <m/>
    <s v="Tel Aviv"/>
    <s v="Ra'anana"/>
    <x v="2"/>
    <s v="Envara, a fabless semiconductor company, develops Wireless networking chipset solutions."/>
    <s v="semiconductor|wireless"/>
    <x v="1042"/>
    <x v="2"/>
    <n v="0"/>
    <m/>
    <s v="2000-03-01"/>
    <m/>
    <m/>
    <m/>
    <m/>
    <n v="97297766200"/>
    <s v="https://www.crunchbase.com/organization/envara"/>
    <m/>
    <m/>
    <s v="9340f289-311e-3f81-c02f-6b0c134148c9"/>
  </r>
  <r>
    <x v="91883"/>
    <s v="enventis.com"/>
    <s v="USA"/>
    <s v="MN"/>
    <s v="Minneapolis"/>
    <s v="Plymouth"/>
    <x v="2"/>
    <s v="Enventis Telecom, Inc. provides integrated voice, data, and network communication solutions to businesses and service providers in the"/>
    <m/>
    <x v="5"/>
    <x v="7"/>
    <n v="0"/>
    <m/>
    <s v="1997-01-01"/>
    <m/>
    <m/>
    <m/>
    <m/>
    <n v="5073873355"/>
    <s v="https://www.crunchbase.com/organization/enventis-telecom"/>
    <s v="https://www.twitter.com/enventisbiz"/>
    <s v="https://www.facebook.com/enventisbusiness"/>
    <s v="f1ad4800-2ba2-75a5-4c70-1314c134fd28"/>
  </r>
  <r>
    <x v="91884"/>
    <s v="envestra.com.au"/>
    <s v="AUS"/>
    <m/>
    <s v="Adelaide"/>
    <s v="Adelaide"/>
    <x v="2"/>
    <s v="Envestra Limited owns, operates, and manages transmission pipelines and gas distribution networks in Australia."/>
    <m/>
    <x v="5"/>
    <x v="0"/>
    <n v="0"/>
    <m/>
    <s v="1997-01-01"/>
    <m/>
    <m/>
    <m/>
    <s v="envestra@envestra.com.au"/>
    <s v="(08) 8418 1114"/>
    <s v="https://www.crunchbase.com/organization/envestra"/>
    <m/>
    <m/>
    <s v="5c90fc51-c614-a1aa-4195-bd47ffa2c84c"/>
  </r>
  <r>
    <x v="91885"/>
    <m/>
    <m/>
    <m/>
    <m/>
    <m/>
    <x v="2"/>
    <s v="Envío a Domicilio was added in 2014."/>
    <m/>
    <x v="5"/>
    <x v="2"/>
    <n v="0"/>
    <m/>
    <m/>
    <m/>
    <m/>
    <m/>
    <m/>
    <m/>
    <s v="https://www.crunchbase.com/organization/envo-a-domicilio"/>
    <m/>
    <m/>
    <s v="024ab27e-301c-4349-4cc6-457adb5b23d3"/>
  </r>
  <r>
    <x v="91886"/>
    <s v="enviroflight.net"/>
    <s v="USA"/>
    <s v="OH"/>
    <s v="OH - Other"/>
    <s v="Yellow Springs"/>
    <x v="2"/>
    <s v="EnviroFlight is an animal and plant nutrition aiming to drive transformative change in the global food supply."/>
    <s v="agriculture|food processing|nutrition"/>
    <x v="1229"/>
    <x v="2"/>
    <n v="0"/>
    <m/>
    <s v="2009-01-01"/>
    <m/>
    <m/>
    <m/>
    <m/>
    <s v="(937)767-1988"/>
    <s v="https://www.crunchbase.com/organization/enviroflight"/>
    <s v="https://www.twitter.com/enviroflight"/>
    <s v="https://www.facebook.com/enviroflight-419761051398924/"/>
    <s v="b91dd51b-edf7-cca9-55a3-b97c8636869c"/>
  </r>
  <r>
    <x v="91887"/>
    <s v="envirogard.com."/>
    <s v="USA"/>
    <s v="NC"/>
    <s v="Charlotte"/>
    <s v="Charlotte"/>
    <x v="2"/>
    <s v="EnviroGard is a leader in propane fuel system technology for small engines."/>
    <m/>
    <x v="5"/>
    <x v="1"/>
    <n v="0"/>
    <m/>
    <m/>
    <m/>
    <m/>
    <m/>
    <m/>
    <m/>
    <s v="https://www.crunchbase.com/organization/envirogard"/>
    <s v="https://www.twitter.com/golehr"/>
    <s v="https://www.facebook.com/lehrinc"/>
    <s v="a8a65f54-5fbe-677e-eca1-98ca68b4cd3a"/>
  </r>
  <r>
    <x v="91888"/>
    <m/>
    <s v="USA"/>
    <s v="OH"/>
    <s v="Cincinnati"/>
    <s v="Cincinnati"/>
    <x v="2"/>
    <s v="EnviroMedia, a full-service interactive communications firm, was launched in January, l995."/>
    <m/>
    <x v="5"/>
    <x v="2"/>
    <n v="0"/>
    <m/>
    <s v="1995-01-01"/>
    <m/>
    <m/>
    <m/>
    <m/>
    <m/>
    <s v="https://www.crunchbase.com/organization/enviromedia"/>
    <m/>
    <m/>
    <s v="27b67642-7fbd-8994-fced-8e2f4155b9ef"/>
  </r>
  <r>
    <x v="91889"/>
    <s v="ectltd.com.au"/>
    <s v="AUS"/>
    <m/>
    <s v="Melbourne"/>
    <s v="Melbourne"/>
    <x v="1"/>
    <s v="Environmental Clean Technologies (ECT) is a publicly listed company."/>
    <m/>
    <x v="5"/>
    <x v="1"/>
    <n v="0"/>
    <m/>
    <s v="2006-01-01"/>
    <m/>
    <m/>
    <m/>
    <m/>
    <m/>
    <s v="https://www.crunchbase.com/organization/environmental-clean-technologies"/>
    <m/>
    <s v="http://www.facebook.com/environmentalcleantechnologiesltd"/>
    <s v="41c4c97b-cee6-b4ae-1115-eee6def7b3cb"/>
  </r>
  <r>
    <x v="91890"/>
    <s v="eqonline.com"/>
    <s v="USA"/>
    <s v="MI"/>
    <s v="Detroit"/>
    <s v="Wayne"/>
    <x v="2"/>
    <s v="Leading provider of environmental management services"/>
    <s v="recycling|waste management"/>
    <x v="705"/>
    <x v="5"/>
    <n v="0"/>
    <m/>
    <s v="1997-01-01"/>
    <m/>
    <m/>
    <m/>
    <m/>
    <n v="7343298135"/>
    <s v="https://www.crunchbase.com/organization/environmental-quality"/>
    <m/>
    <m/>
    <s v="e57d6888-329a-9fc9-2ede-73911d6c6e55"/>
  </r>
  <r>
    <x v="91891"/>
    <s v="environnement-sa.com"/>
    <s v="FRA"/>
    <m/>
    <s v="Paris"/>
    <s v="Poissy"/>
    <x v="0"/>
    <s v="Environnement SA is the European manufacturer of on-line environmental monitors."/>
    <m/>
    <x v="5"/>
    <x v="3"/>
    <n v="0"/>
    <m/>
    <s v="1978-01-01"/>
    <m/>
    <m/>
    <m/>
    <m/>
    <n v="33139223800"/>
    <s v="https://www.crunchbase.com/organization/environnement-sa"/>
    <s v="https://www.twitter.com/twittair_fr"/>
    <s v="https://www.facebook.com/environnement.sa"/>
    <s v="87f9ae81-a000-7ae3-6316-28e5a6d48ca1"/>
  </r>
  <r>
    <x v="91892"/>
    <s v="enviroshake.com"/>
    <s v="CAN"/>
    <s v="ON"/>
    <s v="Chatham"/>
    <s v="Chatham"/>
    <x v="2"/>
    <s v="Enviroshake is a manufacturer of highly engineered roofing products."/>
    <s v="building material|industrial engineering"/>
    <x v="1597"/>
    <x v="0"/>
    <n v="0"/>
    <m/>
    <s v="1998-01-01"/>
    <m/>
    <m/>
    <m/>
    <s v="info@enviroshake.com"/>
    <s v="(519)380-9265"/>
    <s v="https://www.crunchbase.com/organization/enviroshake"/>
    <s v="https://www.twitter.com/enviroshakeinc"/>
    <s v="https://www.facebook.com/enviroshake"/>
    <s v="907f513b-508b-1d36-08bb-d9b149f242d5"/>
  </r>
  <r>
    <x v="91893"/>
    <s v="envirostarinc.com"/>
    <s v="USA"/>
    <s v="FL"/>
    <s v="Miami"/>
    <s v="Miami"/>
    <x v="0"/>
    <s v="EnviroStar is a distributor of commercial laundry and dry cleaning equipment."/>
    <m/>
    <x v="5"/>
    <x v="0"/>
    <n v="0"/>
    <m/>
    <s v="1959-01-01"/>
    <m/>
    <m/>
    <m/>
    <m/>
    <s v="(305)754-8676"/>
    <s v="https://www.crunchbase.com/organization/envirostar"/>
    <m/>
    <m/>
    <s v="f4b7bc8a-1ed1-f1d8-c0b2-b420f455bd15"/>
  </r>
  <r>
    <x v="91894"/>
    <s v="envirosystemsglobal.com"/>
    <s v="CAN"/>
    <s v="NS"/>
    <s v="Dartmouth"/>
    <s v="Dartmouth"/>
    <x v="2"/>
    <s v="Envirosystems Inc. is a leading provider of industrial and environmental services, with a focus on technological innovation."/>
    <m/>
    <x v="5"/>
    <x v="9"/>
    <n v="0"/>
    <m/>
    <s v="1979-01-01"/>
    <m/>
    <m/>
    <m/>
    <m/>
    <n v="4053820737"/>
    <s v="https://www.crunchbase.com/organization/envirosystems"/>
    <m/>
    <m/>
    <s v="99e7b43e-9eea-36c9-2b5b-f1355e52aa88"/>
  </r>
  <r>
    <x v="91895"/>
    <s v="envirotec.ca"/>
    <s v="CAN"/>
    <s v="SK"/>
    <s v="Saskatoon"/>
    <s v="Saskatoon"/>
    <x v="2"/>
    <s v="Envirotec Services is a diversified environmental services."/>
    <s v="commercial"/>
    <x v="5"/>
    <x v="3"/>
    <n v="0"/>
    <m/>
    <s v="1990-01-01"/>
    <m/>
    <m/>
    <m/>
    <s v="main@envirotec.ca"/>
    <s v="(306)244-9500"/>
    <s v="https://www.crunchbase.com/organization/envirotec-services"/>
    <s v="https://www.twitter.com/envirotec_sk"/>
    <s v="https://www.facebook.com/envirotec/"/>
    <s v="051b2386-60e3-ead2-b762-6eeb89a9b0a7"/>
  </r>
  <r>
    <x v="91896"/>
    <s v="etest.com"/>
    <s v="USA"/>
    <s v="CT"/>
    <s v="Hartford"/>
    <s v="Windsor"/>
    <x v="2"/>
    <s v="Established in 1974, Windsor, Connecticut based Envirotest Systems Holdings Corp. is the leader in vehicle emissions testing equipment and"/>
    <s v="customer service|sensor|wireless"/>
    <x v="259"/>
    <x v="7"/>
    <n v="0"/>
    <m/>
    <s v="1974-01-01"/>
    <m/>
    <m/>
    <m/>
    <s v="sales@websti.com"/>
    <s v="'860-653-0081"/>
    <s v="https://www.crunchbase.com/organization/envirotest-systems"/>
    <m/>
    <m/>
    <s v="d52ff45a-2ae6-b858-ffd3-9374c2f1891e"/>
  </r>
  <r>
    <x v="91897"/>
    <s v="envirovac.us"/>
    <s v="USA"/>
    <s v="GA"/>
    <s v="Savannah"/>
    <s v="Savannah"/>
    <x v="2"/>
    <s v="A provider of industrial cleaning and maintenance services"/>
    <m/>
    <x v="5"/>
    <x v="8"/>
    <n v="0"/>
    <m/>
    <s v="1999-01-01"/>
    <m/>
    <m/>
    <m/>
    <m/>
    <s v="'912-964-0660"/>
    <s v="https://www.crunchbase.com/organization/envirovac"/>
    <m/>
    <m/>
    <s v="d56141ad-34ff-9eaa-5a11-bec92c0b01ca"/>
  </r>
  <r>
    <x v="91898"/>
    <s v="envision-cs.com"/>
    <m/>
    <m/>
    <m/>
    <m/>
    <x v="0"/>
    <s v="Envision Development Corporation is based in Marlboro, Massachusetts and delivers innovative, high-value e-business solutions."/>
    <m/>
    <x v="5"/>
    <x v="2"/>
    <n v="0"/>
    <m/>
    <m/>
    <m/>
    <m/>
    <m/>
    <m/>
    <m/>
    <s v="https://www.crunchbase.com/organization/envision-development"/>
    <s v="https://www.twitter.com/envisiondevelop"/>
    <m/>
    <s v="d67b69d2-d64a-21cc-1799-98700ef3ee82"/>
  </r>
  <r>
    <x v="91899"/>
    <s v="envision-energy.net"/>
    <s v="USA"/>
    <s v="TX"/>
    <s v="Houston"/>
    <s v="Houston"/>
    <x v="0"/>
    <s v="Envision is a global energy internet service provider."/>
    <s v="electrical distribution|energy"/>
    <x v="300"/>
    <x v="1"/>
    <n v="0"/>
    <m/>
    <s v="2007-01-01"/>
    <m/>
    <m/>
    <m/>
    <s v="globalsales@envision-energy.net"/>
    <s v="(832)879-235"/>
    <s v="https://www.crunchbase.com/organization/envision-energy"/>
    <s v="https://www.twitter.com/envisioncn"/>
    <s v="https://www.facebook.com/envisioncn"/>
    <s v="199e8b62-a19e-f729-fedd-b30c250793a8"/>
  </r>
  <r>
    <x v="36560"/>
    <s v="evhc.net"/>
    <s v="USA"/>
    <s v="CO"/>
    <s v="Denver"/>
    <s v="Greenwood Village"/>
    <x v="1"/>
    <s v="Envision Healthcare, formerly Emergency Medical Services Corporation, offers array of healthcare-related services to consumers, hospitals."/>
    <s v="medical"/>
    <x v="3"/>
    <x v="2"/>
    <n v="0"/>
    <m/>
    <s v="2005-01-01"/>
    <m/>
    <m/>
    <m/>
    <m/>
    <m/>
    <s v="https://www.crunchbase.com/organization/emergency-medical-service"/>
    <m/>
    <m/>
    <s v="2de4e802-7570-87a9-0295-04731a4e05c0"/>
  </r>
  <r>
    <x v="91900"/>
    <s v="evhc.net"/>
    <s v="USA"/>
    <s v="CO"/>
    <s v="Denver"/>
    <s v="Greenwood Village"/>
    <x v="1"/>
    <s v="At Envision Healthcare, we are pioneering solutions to population healthcare challenges."/>
    <m/>
    <x v="5"/>
    <x v="2"/>
    <n v="0"/>
    <m/>
    <m/>
    <m/>
    <m/>
    <m/>
    <m/>
    <m/>
    <s v="https://www.crunchbase.com/organization/envision-healthcare-holdings"/>
    <m/>
    <m/>
    <s v="6934f260-715f-92ec-52e3-c4d4da2a34f3"/>
  </r>
  <r>
    <x v="91901"/>
    <s v="envisionpharmagroup.com"/>
    <s v="USA"/>
    <s v="CT"/>
    <s v="CT - Other"/>
    <s v="Southport"/>
    <x v="0"/>
    <s v="The Envision Pharma Group, an innovative scientific communications and technology company, focused on the life science industry."/>
    <m/>
    <x v="5"/>
    <x v="7"/>
    <n v="0"/>
    <m/>
    <s v="2001-01-01"/>
    <m/>
    <m/>
    <m/>
    <m/>
    <s v="215 239 6600"/>
    <s v="https://www.crunchbase.com/organization/envision-pharma-group"/>
    <s v="https://www.twitter.com/envisionpharma"/>
    <m/>
    <s v="f7854eb4-0a53-49e6-f662-eaba06c82fff"/>
  </r>
  <r>
    <x v="91902"/>
    <s v="envisionplastics.com"/>
    <s v="USA"/>
    <s v="NC"/>
    <s v="Greensboro"/>
    <s v="Reidsville"/>
    <x v="2"/>
    <s v="A technology leader in HDPE recycling"/>
    <m/>
    <x v="5"/>
    <x v="6"/>
    <n v="0"/>
    <m/>
    <s v="2001-01-01"/>
    <m/>
    <m/>
    <m/>
    <m/>
    <s v="'336-342-4749"/>
    <s v="https://www.crunchbase.com/organization/envision-plastics"/>
    <m/>
    <s v="https://www.facebook.com/envisionplastics"/>
    <s v="09ac89da-4cd1-0ac7-07a0-fe6e631543ed"/>
  </r>
  <r>
    <x v="91903"/>
    <s v="envisionsuccess.net"/>
    <s v="USA"/>
    <s v="RI"/>
    <s v="Providence"/>
    <s v="Pawtucket"/>
    <x v="0"/>
    <s v="Envision Technology Advisors is providers of business and technology consulting services."/>
    <m/>
    <x v="5"/>
    <x v="0"/>
    <n v="0"/>
    <m/>
    <s v="1998-01-01"/>
    <m/>
    <m/>
    <m/>
    <m/>
    <s v="'401-272-6688"/>
    <s v="https://www.crunchbase.com/organization/envision-technology-advisors"/>
    <s v="https://www.twitter.com/envisiontech"/>
    <s v="https://www.facebook.com/envision-technology-advisors-llc-118200543078/"/>
    <s v="3150e429-1c0b-e5ae-4257-872d6735678c"/>
  </r>
  <r>
    <x v="63380"/>
    <s v="envista.com"/>
    <s v="USA"/>
    <s v="MA"/>
    <s v="Boston"/>
    <s v="Woburn"/>
    <x v="2"/>
    <s v="Envista allows organizations with a vested interest in the public right-of-way to communicate through dynamic map-based solutions"/>
    <m/>
    <x v="5"/>
    <x v="0"/>
    <n v="0"/>
    <m/>
    <s v="2006-01-01"/>
    <m/>
    <m/>
    <m/>
    <m/>
    <s v="'781-305-4200"/>
    <s v="https://www.crunchbase.com/organization/envista-2"/>
    <s v="https://www.twitter.com/envistacorp"/>
    <s v="https://www.facebook.com/196039017100641"/>
    <s v="4e1c44d2-cebc-6885-9abf-085132f4fdbc"/>
  </r>
  <r>
    <x v="7097"/>
    <s v="envoy.com"/>
    <m/>
    <m/>
    <m/>
    <m/>
    <x v="0"/>
    <s v="ENVOY Corp. is the largest provider of healthcare electronic data interchange products and services"/>
    <m/>
    <x v="5"/>
    <x v="2"/>
    <n v="0"/>
    <m/>
    <m/>
    <m/>
    <m/>
    <m/>
    <m/>
    <m/>
    <s v="https://www.crunchbase.com/organization/envoy-6"/>
    <m/>
    <m/>
    <s v="d3b35df0-6c36-28f9-bdcd-25600e5757f4"/>
  </r>
  <r>
    <x v="91904"/>
    <s v="enwisen.com"/>
    <s v="USA"/>
    <s v="CA"/>
    <s v="SF Bay Area"/>
    <s v="Novato"/>
    <x v="2"/>
    <s v="Enwisen, Inc. provides on-demand workforce communications solutions. The companyâ€™s suite enables task management, form management,"/>
    <s v="software"/>
    <x v="10"/>
    <x v="9"/>
    <n v="0"/>
    <m/>
    <s v="1994-01-01"/>
    <m/>
    <m/>
    <m/>
    <m/>
    <s v="'415-897-0728"/>
    <s v="https://www.crunchbase.com/organization/enwisen"/>
    <s v="https://www.twitter.com/infor"/>
    <s v="https://www.facebook.com/infor"/>
    <s v="ea7b5101-12dd-b9c9-4b13-c31c3b8edfc6"/>
  </r>
  <r>
    <x v="91905"/>
    <s v="enxsuite.com"/>
    <s v="USA"/>
    <s v="CA"/>
    <s v="SF Bay Area"/>
    <s v="San Bruno"/>
    <x v="2"/>
    <s v="ENXSUITE provides performance management solutions for the energy, greenhouse gas (GHG), and sustainability sectors."/>
    <s v="software"/>
    <x v="10"/>
    <x v="0"/>
    <n v="0"/>
    <m/>
    <s v="2009-01-01"/>
    <m/>
    <m/>
    <m/>
    <s v="sales@enxsuite.com"/>
    <s v="'650-266-2000"/>
    <s v="https://www.crunchbase.com/organization/enxsuite"/>
    <s v="https://www.twitter.com/enxsuite"/>
    <s v="https://www.facebook.com/infor"/>
    <s v="49b54a2f-0ada-9bee-fc6c-23c84dcb1968"/>
  </r>
  <r>
    <x v="91906"/>
    <s v="enzolifesciences.com"/>
    <s v="USA"/>
    <s v="NY"/>
    <s v="Long Island"/>
    <s v="Farmingdale"/>
    <x v="1"/>
    <s v="Enzo Life Sciences, Inc. engages in the development, manufacture, and marketing of products for medical and biological research"/>
    <s v="biotechnology|health diagnostics"/>
    <x v="44"/>
    <x v="0"/>
    <n v="0"/>
    <m/>
    <s v="1976-01-01"/>
    <m/>
    <m/>
    <m/>
    <s v="info-usa@enzolifesciences.com"/>
    <s v="41 61 926 89 89"/>
    <s v="https://www.crunchbase.com/organization/enzo-life-sciences"/>
    <m/>
    <s v="http://www.facebook.com/enzo.life.sciences"/>
    <s v="02933244-a494-c25f-01d1-3231860cfe4a"/>
  </r>
  <r>
    <x v="91907"/>
    <s v="enzon.com"/>
    <s v="USA"/>
    <s v="NJ"/>
    <s v="Newark"/>
    <s v="Piscataway"/>
    <x v="1"/>
    <s v="Enzon Pharmaceuticals, Inc. is a biopharmaceutical company dedicated to the development, manufacturing, and commercialization of important"/>
    <s v="health care|manufacturing"/>
    <x v="51"/>
    <x v="0"/>
    <n v="0"/>
    <m/>
    <s v="1981-01-01"/>
    <m/>
    <m/>
    <m/>
    <m/>
    <n v="7329804500"/>
    <s v="https://www.crunchbase.com/organization/enzon-pharmaceuticals"/>
    <m/>
    <m/>
    <s v="bec00668-8de7-ea88-7e37-a6849e49d009"/>
  </r>
  <r>
    <x v="91908"/>
    <s v="enzymatica.com"/>
    <s v="SWE"/>
    <m/>
    <s v="Malmo"/>
    <s v="Lund"/>
    <x v="0"/>
    <s v="A life science company whose business concept is to offer effective help against some of our most common diseases"/>
    <m/>
    <x v="5"/>
    <x v="0"/>
    <n v="0"/>
    <m/>
    <s v="2007-01-01"/>
    <m/>
    <m/>
    <m/>
    <m/>
    <s v="'+46 20 14 20 15"/>
    <s v="https://www.crunchbase.com/organization/enzymatica"/>
    <m/>
    <m/>
    <s v="70653f49-36df-48f6-fcd3-13a842d33da4"/>
  </r>
  <r>
    <x v="91909"/>
    <s v="eogresources.com"/>
    <s v="USA"/>
    <s v="TX"/>
    <s v="Seminole"/>
    <s v="Seminole"/>
    <x v="1"/>
    <s v="EOG Resources, Inc. is a independent oil and gas companies in the United States."/>
    <s v="oil and gas"/>
    <x v="89"/>
    <x v="8"/>
    <n v="0"/>
    <m/>
    <s v="1985-01-01"/>
    <m/>
    <m/>
    <m/>
    <m/>
    <s v="(713)651-7000"/>
    <s v="https://www.crunchbase.com/organization/eog-resources"/>
    <m/>
    <m/>
    <s v="41e9a5cb-90cb-9c4a-10de-df70f1d4e05e"/>
  </r>
  <r>
    <x v="91910"/>
    <s v="eoh.co.za"/>
    <s v="ZAF"/>
    <m/>
    <s v="ZAF - Other"/>
    <s v="Bedfordview"/>
    <x v="0"/>
    <s v="EOH is a publically listed business and IT solutions provider."/>
    <s v="information technology"/>
    <x v="59"/>
    <x v="4"/>
    <n v="0"/>
    <m/>
    <s v="1998-01-01"/>
    <m/>
    <m/>
    <m/>
    <s v="info@eoh.co.za"/>
    <m/>
    <s v="https://www.crunchbase.com/organization/eoh-mthombo"/>
    <m/>
    <m/>
    <s v="ab6a6c35-5f65-0786-23bd-50b1692beaee"/>
  </r>
  <r>
    <x v="91911"/>
    <s v="eoir.com"/>
    <s v="USA"/>
    <s v="WA"/>
    <s v="Spokane"/>
    <s v="Spokane"/>
    <x v="2"/>
    <s v="Since its inception in 1981, EOIR Technologies has provided system design and development, systems integration, program management,"/>
    <s v="software"/>
    <x v="10"/>
    <x v="5"/>
    <n v="0"/>
    <m/>
    <s v="1981-01-01"/>
    <m/>
    <m/>
    <m/>
    <s v="aberdeeninfo@eoir.com"/>
    <s v="(410)306-8720"/>
    <s v="https://www.crunchbase.com/organization/eoir-technologies"/>
    <m/>
    <m/>
    <s v="56c2ab68-5010-6f2b-bb16-d93659e31caf"/>
  </r>
  <r>
    <x v="91912"/>
    <s v="eolite.com"/>
    <s v="FRA"/>
    <m/>
    <s v="Pessac"/>
    <s v="Pessac"/>
    <x v="2"/>
    <s v="New photonic solutions"/>
    <m/>
    <x v="5"/>
    <x v="0"/>
    <n v="0"/>
    <m/>
    <s v="2004-01-01"/>
    <m/>
    <m/>
    <m/>
    <s v="contact@eolite.com"/>
    <s v="33 5 56 46 45 50"/>
    <s v="https://www.crunchbase.com/organization/eolite-systems"/>
    <m/>
    <m/>
    <s v="c8361e43-0a73-4ee1-81d4-e67b168882d7"/>
  </r>
  <r>
    <x v="91913"/>
    <s v="eon.com"/>
    <s v="DEU"/>
    <m/>
    <s v="Dusseldrof"/>
    <s v="Düsseldorf"/>
    <x v="1"/>
    <s v="E.ON is a privately owned energy supplier."/>
    <s v="energy|oil and gas"/>
    <x v="89"/>
    <x v="2"/>
    <n v="0"/>
    <m/>
    <s v="2000-06-01"/>
    <m/>
    <m/>
    <m/>
    <s v="info@eon.com"/>
    <m/>
    <s v="https://www.crunchbase.com/organization/e-on"/>
    <s v="https://www.twitter.com/eon_se_en"/>
    <s v="http://www.facebook.com/eon"/>
    <s v="d2fc97d5-40e1-cc87-6032-f5cb41c3dc57"/>
  </r>
  <r>
    <x v="91914"/>
    <s v="ew3s.com"/>
    <m/>
    <m/>
    <m/>
    <m/>
    <x v="2"/>
    <s v="Publisher of community websites"/>
    <s v="automotive|curated web|software"/>
    <x v="1440"/>
    <x v="1"/>
    <n v="0"/>
    <m/>
    <s v="2009-03-01"/>
    <m/>
    <m/>
    <m/>
    <m/>
    <s v="'860-459-6377"/>
    <s v="https://www.crunchbase.com/organization/eon-enthusiasts-online-network"/>
    <s v="https://www.twitter.com/eondrive"/>
    <s v="https://www.facebook.com/your-fan-page"/>
    <s v="b57c61a4-1305-88b9-5a0f-976211f2749f"/>
  </r>
  <r>
    <x v="91915"/>
    <s v="eo.pl"/>
    <s v="POL"/>
    <m/>
    <s v="Warsaw"/>
    <s v="Warszawa"/>
    <x v="2"/>
    <s v="EO NETWORKS was added in 2010."/>
    <m/>
    <x v="5"/>
    <x v="6"/>
    <n v="0"/>
    <m/>
    <m/>
    <m/>
    <m/>
    <m/>
    <s v="info@eo.pl"/>
    <s v="'22-532-15-30"/>
    <s v="https://www.crunchbase.com/organization/eo-networks"/>
    <m/>
    <s v="https://www.facebook.com/eonetworks"/>
    <s v="e7efeb45-7c39-1ec1-ee24-f7e18a0bdea4"/>
  </r>
  <r>
    <x v="91916"/>
    <s v="eonlabs.com"/>
    <s v="USA"/>
    <s v="NY"/>
    <s v="New York City"/>
    <s v="New York"/>
    <x v="1"/>
    <s v="Eon Labs is a generic pharmaceutical company."/>
    <m/>
    <x v="5"/>
    <x v="2"/>
    <n v="0"/>
    <m/>
    <m/>
    <m/>
    <m/>
    <m/>
    <m/>
    <m/>
    <s v="https://www.crunchbase.com/organization/eon-labs"/>
    <m/>
    <m/>
    <s v="95b295e1-ef27-e972-31cd-27ab8c5a6589"/>
  </r>
  <r>
    <x v="91917"/>
    <s v="e-onsoftware.com"/>
    <s v="USA"/>
    <s v="OR"/>
    <s v="Portland, Oregon"/>
    <s v="Beaverton"/>
    <x v="0"/>
    <s v="E-on software has a very strong brand identity in the DCC/CG market and will continue to remain as a branded identity under Bentley Systems."/>
    <m/>
    <x v="5"/>
    <x v="0"/>
    <n v="0"/>
    <m/>
    <s v="1997-01-01"/>
    <m/>
    <m/>
    <m/>
    <m/>
    <s v="'971-327-6008"/>
    <s v="https://www.crunchbase.com/organization/e-on-software"/>
    <s v="https://www.twitter.com/e_onsoftware"/>
    <s v="https://www.facebook.com/eonsoftware"/>
    <s v="dd0a1b83-8164-056b-080a-81e052871f94"/>
  </r>
  <r>
    <x v="91918"/>
    <s v="eon-surgical.com"/>
    <s v="ISR"/>
    <m/>
    <m/>
    <m/>
    <x v="2"/>
    <s v="EON Surgical was established on June 2009 in Israel. The company develops the InterTip™ Platform that enables an intuitive method to"/>
    <s v="biotechnology"/>
    <x v="36"/>
    <x v="0"/>
    <n v="0"/>
    <m/>
    <m/>
    <m/>
    <m/>
    <m/>
    <s v="danny@eon-surgical.com"/>
    <s v="'972-54-815-2829"/>
    <s v="https://www.crunchbase.com/organization/eon-surgical"/>
    <m/>
    <m/>
    <s v="e28cc7f0-8062-9a71-ee10-2fa4bc70f9d6"/>
  </r>
  <r>
    <x v="91919"/>
    <m/>
    <m/>
    <m/>
    <m/>
    <m/>
    <x v="2"/>
    <s v="Eon Systems is a Management Information Systems company."/>
    <s v="management information systems"/>
    <x v="59"/>
    <x v="2"/>
    <n v="0"/>
    <m/>
    <m/>
    <m/>
    <m/>
    <m/>
    <m/>
    <m/>
    <s v="https://www.crunchbase.com/organization/eon-systems"/>
    <m/>
    <m/>
    <s v="b6cb8bb9-4077-9ce9-941c-96fc67233366"/>
  </r>
  <r>
    <x v="91920"/>
    <s v="eos-sauna.com"/>
    <m/>
    <m/>
    <m/>
    <m/>
    <x v="0"/>
    <s v="EOS Saunatechnik GmbH is the European market leader for sauna ovens, sauna control units and heating technology"/>
    <m/>
    <x v="5"/>
    <x v="2"/>
    <n v="0"/>
    <m/>
    <m/>
    <m/>
    <m/>
    <m/>
    <m/>
    <n v="49277582312"/>
    <s v="https://www.crunchbase.com/organization/eos"/>
    <m/>
    <m/>
    <s v="332adb4f-b11c-94a3-097f-60a7cc4a3891"/>
  </r>
  <r>
    <x v="91921"/>
    <m/>
    <s v="FRA"/>
    <m/>
    <s v="Paris"/>
    <s v="Paris"/>
    <x v="2"/>
    <s v="EOS 10th system an innovative medical imaging system dedicated to osteoarticular pathologies and orthopaedics."/>
    <s v="health care|medical device"/>
    <x v="3"/>
    <x v="2"/>
    <n v="0"/>
    <m/>
    <m/>
    <m/>
    <m/>
    <m/>
    <m/>
    <m/>
    <s v="https://www.crunchbase.com/organization/eos-10th-system"/>
    <m/>
    <m/>
    <s v="b36f2c89-f31a-c283-a98d-647f0c518415"/>
  </r>
  <r>
    <x v="91922"/>
    <s v="eosmilano.com"/>
    <s v="ITA"/>
    <m/>
    <s v="Milan"/>
    <s v="Milan"/>
    <x v="2"/>
    <s v="EOS is a biopharmaceutical company committed to the development of novel medicines for the treatment of cancer.EOS S.p.A."/>
    <s v="biotechnology"/>
    <x v="36"/>
    <x v="2"/>
    <n v="0"/>
    <m/>
    <s v="2006-06-01"/>
    <m/>
    <m/>
    <m/>
    <s v="info@eosmilano.com"/>
    <s v="'+39 02 87391608"/>
    <s v="https://www.crunchbase.com/organization/eos-ethical-oncology-science"/>
    <m/>
    <m/>
    <s v="38d2bcb1-104e-5410-549a-3e371f987395"/>
  </r>
  <r>
    <x v="91923"/>
    <m/>
    <s v="USA"/>
    <s v="NY"/>
    <s v="New York City"/>
    <s v="New York"/>
    <x v="1"/>
    <s v="EOS Preferred have been operating and intend to continue to operate as a real estate investment trust."/>
    <s v="finance"/>
    <x v="24"/>
    <x v="2"/>
    <n v="0"/>
    <m/>
    <m/>
    <m/>
    <m/>
    <m/>
    <m/>
    <m/>
    <s v="https://www.crunchbase.com/organization/eos-preferred"/>
    <m/>
    <m/>
    <s v="3cb02a8d-dee6-856a-1f84-3749e46d4aaa"/>
  </r>
  <r>
    <x v="91924"/>
    <s v="eotechnics.com"/>
    <s v="KOR"/>
    <m/>
    <s v="KOR - Other"/>
    <s v="Anyang"/>
    <x v="0"/>
    <s v="EO Technics Co., Ltd., a developer and manufacturer of laser based equipment in the fields of semiconductor, microelectronics, PCB, FPD, PV."/>
    <m/>
    <x v="5"/>
    <x v="2"/>
    <n v="0"/>
    <m/>
    <m/>
    <m/>
    <m/>
    <m/>
    <m/>
    <m/>
    <s v="https://www.crunchbase.com/organization/eo-technics"/>
    <m/>
    <m/>
    <s v="126e7241-ff6a-ad4c-8ecd-600687091b16"/>
  </r>
  <r>
    <x v="91925"/>
    <s v="eowood.com"/>
    <s v="USA"/>
    <s v="TX"/>
    <s v="Dallas"/>
    <s v="Fort Worth"/>
    <x v="0"/>
    <s v="E.O. Wood - Assets provides fabrication services."/>
    <s v="wood processing"/>
    <x v="41"/>
    <x v="6"/>
    <n v="0"/>
    <m/>
    <s v="1899-01-01"/>
    <m/>
    <m/>
    <m/>
    <m/>
    <m/>
    <s v="https://www.crunchbase.com/organization/e-o-wood-assets"/>
    <s v="https://www.twitter.com/eowood"/>
    <m/>
    <s v="90ab728c-ed3b-7174-444a-df695ba829a7"/>
  </r>
  <r>
    <x v="91926"/>
    <m/>
    <m/>
    <m/>
    <m/>
    <m/>
    <x v="2"/>
    <s v="EPAG Domainservices GmbH was added in 2011."/>
    <m/>
    <x v="5"/>
    <x v="2"/>
    <n v="0"/>
    <m/>
    <m/>
    <m/>
    <m/>
    <m/>
    <m/>
    <m/>
    <s v="https://www.crunchbase.com/organization/epag-domainservices-gmbh"/>
    <m/>
    <m/>
    <s v="06b9b8ea-4635-f021-9e21-7ebef5feae4d"/>
  </r>
  <r>
    <x v="91927"/>
    <s v="epat.com.au"/>
    <s v="AUS"/>
    <m/>
    <m/>
    <m/>
    <x v="2"/>
    <s v="ePAT is a revolutionary new mobile app that accurately and rapidly detects pain using facial recognition technology and your smartphone."/>
    <s v="medical|mobile|mobile apps"/>
    <x v="214"/>
    <x v="2"/>
    <n v="0"/>
    <m/>
    <m/>
    <m/>
    <m/>
    <m/>
    <m/>
    <m/>
    <s v="https://www.crunchbase.com/organization/epat"/>
    <m/>
    <m/>
    <s v="76a9a653-4601-4492-9acc-4258e124fa90"/>
  </r>
  <r>
    <x v="91928"/>
    <s v="epay-asia.com"/>
    <s v="AUS"/>
    <m/>
    <s v="Sydney"/>
    <s v="Sydney"/>
    <x v="0"/>
    <s v="e-Pay Asia Ltd. provides voucher and on-line top-ups for various prepaid services in Australia and Asia."/>
    <m/>
    <x v="5"/>
    <x v="1"/>
    <n v="0"/>
    <m/>
    <s v="1999-01-01"/>
    <m/>
    <m/>
    <m/>
    <m/>
    <n v="61292838835"/>
    <s v="https://www.crunchbase.com/organization/e-pay-asia-ltd"/>
    <m/>
    <m/>
    <s v="2c16316b-1ed0-b2b7-02d9-944da00a23bf"/>
  </r>
  <r>
    <x v="91929"/>
    <s v="epcos.com"/>
    <s v="DEU"/>
    <m/>
    <s v="Munich"/>
    <s v="Munich"/>
    <x v="0"/>
    <s v="Manufactures passive components including EMC, ferrites, ceramic, capacitors, non-linear resistors, surge arresters and surface acoustic"/>
    <s v="electronics"/>
    <x v="13"/>
    <x v="4"/>
    <n v="0"/>
    <m/>
    <s v="1989-01-01"/>
    <m/>
    <m/>
    <m/>
    <m/>
    <s v="(498)963-609"/>
    <s v="https://www.crunchbase.com/organization/epcos"/>
    <m/>
    <m/>
    <s v="5aaceb73-6b09-1299-3166-04763a5cee49"/>
  </r>
  <r>
    <x v="91930"/>
    <s v="epectec.com"/>
    <s v="USA"/>
    <s v="MA"/>
    <s v="New Bedford"/>
    <s v="New Bedford"/>
    <x v="0"/>
    <s v="Epec Engineered Technologies designs and manufactures custom, build to print products, for all sectors of the electronics industry."/>
    <s v="manufacturing"/>
    <x v="41"/>
    <x v="3"/>
    <n v="0"/>
    <m/>
    <s v="1952-01-01"/>
    <m/>
    <m/>
    <m/>
    <s v="sales@epectec.com"/>
    <s v="(508) 995-5171"/>
    <s v="https://www.crunchbase.com/organization/epec-engineered-techniologies"/>
    <s v="https://www.twitter.com/epectec"/>
    <s v="http://www.facebook.com/epectec"/>
    <s v="2f5bbcf6-e3ae-4f31-52f2-b9ef31f3198e"/>
  </r>
  <r>
    <x v="91931"/>
    <s v="epenergy.com"/>
    <s v="USA"/>
    <s v="TX"/>
    <s v="Houston"/>
    <s v="Houston"/>
    <x v="1"/>
    <s v="passion for finding and producing the oil and natural gas"/>
    <s v="energy|oil and gas"/>
    <x v="89"/>
    <x v="7"/>
    <n v="0"/>
    <m/>
    <s v="2012-01-01"/>
    <m/>
    <m/>
    <m/>
    <m/>
    <s v="'713-997-1200"/>
    <s v="https://www.crunchbase.com/organization/ep-energy-corporation"/>
    <m/>
    <m/>
    <s v="cf68f7a1-f32d-005f-9f67-28c4ec39ca20"/>
  </r>
  <r>
    <x v="91932"/>
    <s v="epeslogistics.com"/>
    <s v="USA"/>
    <s v="NC"/>
    <s v="Greensboro"/>
    <s v="Greensboro"/>
    <x v="0"/>
    <s v="Epes Logistics Services, Inc (ELSI) is an organization focused on growth and is dedicated to being a leader in transportation logistics."/>
    <s v="freight service|logistics"/>
    <x v="114"/>
    <x v="3"/>
    <n v="0"/>
    <m/>
    <s v="1931-01-01"/>
    <m/>
    <m/>
    <m/>
    <m/>
    <s v="(800)659-1117"/>
    <s v="https://www.crunchbase.com/organization/epes-logistics-services"/>
    <m/>
    <m/>
    <s v="3855c46b-7d1b-9cfb-97ba-5d45ccb403d5"/>
  </r>
  <r>
    <x v="91933"/>
    <s v="epharmasolutions.com"/>
    <s v="USA"/>
    <s v="PA"/>
    <s v="Philadelphia"/>
    <s v="Conshohocken"/>
    <x v="0"/>
    <s v="ePharmaSolutions is a provider of e-clinical solutions that helps pharmaceutical companies &amp; CROs accelerate &amp; improve clinical studies."/>
    <s v="biotechnology"/>
    <x v="36"/>
    <x v="3"/>
    <n v="0"/>
    <m/>
    <s v="2001-01-01"/>
    <m/>
    <m/>
    <m/>
    <m/>
    <n v="16108322020"/>
    <s v="https://www.crunchbase.com/organization/epharmasolutions"/>
    <s v="https://www.twitter.com/epharmasolution"/>
    <s v="http://www.facebook.com/epharmasolutions"/>
    <s v="0ae66266-9272-9d95-acb3-de2ddcec0db1"/>
  </r>
  <r>
    <x v="91934"/>
    <s v="ephricon.com"/>
    <s v="USA"/>
    <s v="SC"/>
    <s v="SC - Other"/>
    <s v="Fort Mill"/>
    <x v="2"/>
    <s v="Ephricon Web Marketing helps businesses get more from their website. We utilize internet marketing tools to turn stale websites into"/>
    <s v="advertising"/>
    <x v="296"/>
    <x v="0"/>
    <n v="0"/>
    <m/>
    <s v="2003-01-01"/>
    <m/>
    <m/>
    <m/>
    <m/>
    <s v="(877) 473-9230"/>
    <s v="https://www.crunchbase.com/organization/ephricon-web-marketing"/>
    <s v="https://www.twitter.com/ephricon"/>
    <s v="https://www.facebook.com/straightnorth"/>
    <s v="245559f9-4206-c335-b9a8-ae3139252c5c"/>
  </r>
  <r>
    <x v="91935"/>
    <s v="epicreg.com"/>
    <s v="USA"/>
    <s v="NC"/>
    <s v="Charlotte"/>
    <s v="Charlotte"/>
    <x v="0"/>
    <s v="Expo Logic is based in East Norriton, PA (near Philadelphia) and works with organizations from coast to coast and across the globe."/>
    <s v="event management"/>
    <x v="325"/>
    <x v="1"/>
    <n v="0"/>
    <m/>
    <m/>
    <m/>
    <m/>
    <m/>
    <s v="sales@epicreg.com"/>
    <s v="(980)233-3788"/>
    <s v="https://www.crunchbase.com/organization/expo-logic"/>
    <s v="https://www.twitter.com/epicregister"/>
    <s v="https://www.facebook.com/epic-registration-172600702766809/"/>
    <s v="b9b1af2e-460e-94df-b8bb-5e4dc93ef16d"/>
  </r>
  <r>
    <x v="91936"/>
    <s v="epicads.com"/>
    <s v="USA"/>
    <s v="NY"/>
    <s v="New York City"/>
    <s v="New York"/>
    <x v="3"/>
    <s v="EpicAds offers performance-based digital ad network solutions for brands to build online communities, and acquire and engage customers."/>
    <s v="advertising"/>
    <x v="296"/>
    <x v="3"/>
    <n v="0"/>
    <m/>
    <s v="2000-09-01"/>
    <m/>
    <m/>
    <s v="2011-01-01"/>
    <s v="jonah@icannwiki.com"/>
    <s v="'+1 (503) 888-8808"/>
    <s v="https://www.crunchbase.com/organization/epic-advertising"/>
    <s v="https://www.twitter.com/icannwiki"/>
    <s v="http://www.facebook.com/icannwiki"/>
    <s v="2cd21af0-aa94-1571-5d98-c136bddc6197"/>
  </r>
  <r>
    <x v="91937"/>
    <m/>
    <s v="USA"/>
    <s v="WI"/>
    <s v="Madison"/>
    <s v="Madison"/>
    <x v="2"/>
    <s v="Leading provider of nucleic acid sample preparation reagents and specialty enzymes used in sequencing and microarray applications."/>
    <s v="bioinformatics|clinical trials|life science"/>
    <x v="8"/>
    <x v="2"/>
    <n v="0"/>
    <m/>
    <s v="1987-01-01"/>
    <m/>
    <m/>
    <m/>
    <m/>
    <s v="(608)258-3080"/>
    <s v="https://www.crunchbase.com/organization/epicentre-biotechnologies"/>
    <m/>
    <m/>
    <s v="b214e66f-e98e-c5b4-8b49-459938eb7c08"/>
  </r>
  <r>
    <x v="91938"/>
    <s v="epichealthservices.com"/>
    <s v="USA"/>
    <s v="TX"/>
    <s v="Dallas"/>
    <s v="Dallas"/>
    <x v="0"/>
    <s v="Epic Health Services Providing children and adults with the highest quality health care is what they do at Epic Health Services."/>
    <s v="health care|medical device"/>
    <x v="3"/>
    <x v="8"/>
    <n v="0"/>
    <m/>
    <s v="2001-01-01"/>
    <m/>
    <m/>
    <m/>
    <s v="marketing@epichealthservices.com"/>
    <s v="(214) 466-1340"/>
    <s v="https://www.crunchbase.com/organization/epic-health-services"/>
    <s v="https://www.twitter.com/epichealthserv?ref_src=twsrc%5egoogle%7ctwcamp%5eserp%7ctwgr%5eauthor"/>
    <s v="https://www.facebook.com/epic/"/>
    <s v="df5fc97a-e510-bbdc-ec61-6841a539cf95"/>
  </r>
  <r>
    <x v="91939"/>
    <s v="epiclogistics.com"/>
    <s v="USA"/>
    <s v="NC"/>
    <s v="NC - Other"/>
    <s v="Mooresville"/>
    <x v="2"/>
    <s v="EPIC Logistics, Inc. is a national third party logistics company"/>
    <s v="logistics"/>
    <x v="114"/>
    <x v="2"/>
    <n v="0"/>
    <m/>
    <s v="2006-01-01"/>
    <m/>
    <m/>
    <m/>
    <s v="jim@epiclogistics.com"/>
    <s v="(919)934-3448"/>
    <s v="https://www.crunchbase.com/organization/epic-logistics"/>
    <m/>
    <m/>
    <s v="b8c8e9f0-45c2-f8e6-f7bb-04601f9f7752"/>
  </r>
  <r>
    <x v="91940"/>
    <s v="epic-pharma.com"/>
    <s v="USA"/>
    <s v="NY"/>
    <s v="New York City"/>
    <s v="New York"/>
    <x v="2"/>
    <s v="Epic Pharma develops and manufactures generic prescription drugs."/>
    <s v="biotechnology|life science|medical|pharmaceutical"/>
    <x v="44"/>
    <x v="6"/>
    <n v="0"/>
    <m/>
    <s v="2008-01-01"/>
    <m/>
    <m/>
    <m/>
    <m/>
    <s v="(718)276-8600"/>
    <s v="https://www.crunchbase.com/organization/epic-pharma"/>
    <m/>
    <m/>
    <s v="9574067f-0afc-5bd5-59b3-584bff14dbbd"/>
  </r>
  <r>
    <x v="91941"/>
    <m/>
    <s v="USA"/>
    <s v="TX"/>
    <s v="Austin"/>
    <s v="Austin"/>
    <x v="2"/>
    <s v="A rapidly growing, premium meat snacks company based in Austin, Texas."/>
    <m/>
    <x v="5"/>
    <x v="2"/>
    <n v="0"/>
    <m/>
    <s v="2013-01-01"/>
    <m/>
    <m/>
    <m/>
    <m/>
    <m/>
    <s v="https://www.crunchbase.com/organization/epic-provisions"/>
    <m/>
    <m/>
    <s v="56d88042-b366-4ab5-b3e5-0ea1f38a5e44"/>
  </r>
  <r>
    <x v="91942"/>
    <s v="natelems.com"/>
    <m/>
    <m/>
    <m/>
    <m/>
    <x v="2"/>
    <s v="Custom electronic solutions, mid-tier EMS"/>
    <m/>
    <x v="5"/>
    <x v="2"/>
    <n v="0"/>
    <m/>
    <m/>
    <m/>
    <m/>
    <m/>
    <m/>
    <m/>
    <s v="https://www.crunchbase.com/organization/epic-technologies"/>
    <m/>
    <m/>
    <s v="75ae4bc4-fa96-5a6b-c924-6585fd245bde"/>
  </r>
  <r>
    <x v="91943"/>
    <s v="epicyte.com"/>
    <s v="USA"/>
    <s v="CA"/>
    <s v="San Diego"/>
    <s v="San Diego"/>
    <x v="2"/>
    <s v="Epicyte Pharmaceutical is focused on development therapeutic monoclonal antibodies for cancer, infectious and inflammatory diseases."/>
    <m/>
    <x v="5"/>
    <x v="2"/>
    <n v="0"/>
    <m/>
    <m/>
    <m/>
    <m/>
    <m/>
    <m/>
    <m/>
    <s v="https://www.crunchbase.com/organization/epicyte-pharmaceuticals"/>
    <m/>
    <m/>
    <s v="f4e82b6a-99ab-21c2-8196-dd65d79c9efc"/>
  </r>
  <r>
    <x v="91944"/>
    <s v="epidemico.com"/>
    <s v="USA"/>
    <s v="MA"/>
    <s v="Boston"/>
    <s v="Boston"/>
    <x v="2"/>
    <s v="They build health solutions that are grounded in scientific methods using modular, flexible technology."/>
    <s v="health care"/>
    <x v="3"/>
    <x v="0"/>
    <n v="0"/>
    <m/>
    <s v="2006-01-01"/>
    <m/>
    <m/>
    <m/>
    <s v="info@epidemico.com"/>
    <n v="6175998014"/>
    <s v="https://www.crunchbase.com/organization/epidemico"/>
    <s v="https://www.twitter.com/epidemico"/>
    <m/>
    <s v="7afe3f13-9333-ca3a-5aca-a3516f9f56f3"/>
  </r>
  <r>
    <x v="91945"/>
    <s v="epidote.co.uk"/>
    <s v="GBR"/>
    <m/>
    <s v="GBR - Other"/>
    <s v="Banchory"/>
    <x v="2"/>
    <s v="Epidote is a software company specialising in the presentation and analysis of oil and gas well integrity data."/>
    <s v="consumer software|oil and gas|software"/>
    <x v="1149"/>
    <x v="1"/>
    <n v="0"/>
    <m/>
    <s v="1999-01-01"/>
    <m/>
    <m/>
    <m/>
    <m/>
    <n v="4401330826759"/>
    <s v="https://www.crunchbase.com/organization/epidote-2"/>
    <m/>
    <m/>
    <s v="9cca8032-4f23-9cca-5e6d-f6348d7799d6"/>
  </r>
  <r>
    <x v="91946"/>
    <s v="epiaa.com"/>
    <s v="USA"/>
    <s v="TX"/>
    <s v="El Paso"/>
    <s v="El Paso"/>
    <x v="2"/>
    <s v="An El Paso, Texas-based operator of weekly financial institution, fleet/lease and dealer consignment sales."/>
    <m/>
    <x v="5"/>
    <x v="0"/>
    <n v="0"/>
    <m/>
    <s v="2010-01-01"/>
    <m/>
    <m/>
    <m/>
    <s v="marketing@epiaa.com"/>
    <n v="9155876701"/>
    <s v="https://www.crunchbase.com/organization/epi-el-paso"/>
    <s v="https://www.twitter.com/epielpaso"/>
    <s v="https://www.facebook.com/epiaa"/>
    <s v="1e8614b3-5988-6517-5563-e9d4ceef1ebb"/>
  </r>
  <r>
    <x v="91947"/>
    <s v="epikone.com"/>
    <s v="USA"/>
    <s v="VT"/>
    <s v="VT - Other"/>
    <s v="Williston"/>
    <x v="2"/>
    <s v="EpikOne is a mix of an ad agency, search marketer, data analyst, web developer, and usability expert all rolled into one powerhouse online"/>
    <s v="apps|consulting|search engine"/>
    <x v="428"/>
    <x v="0"/>
    <n v="0"/>
    <m/>
    <s v="2004-01-01"/>
    <m/>
    <m/>
    <m/>
    <m/>
    <s v="'802-264-9794"/>
    <s v="https://www.crunchbase.com/organization/epikone"/>
    <m/>
    <m/>
    <s v="c07e5c2f-8b67-5d17-7ca7-99db5d329a1e"/>
  </r>
  <r>
    <x v="91948"/>
    <m/>
    <s v="USA"/>
    <s v="CA"/>
    <s v="San Diego"/>
    <s v="San Diego"/>
    <x v="2"/>
    <s v="San Diego-based company with manufacturing facilities in Irvine, Calif. and Paris, France."/>
    <m/>
    <x v="5"/>
    <x v="2"/>
    <n v="0"/>
    <m/>
    <m/>
    <m/>
    <m/>
    <m/>
    <m/>
    <m/>
    <s v="https://www.crunchbase.com/organization/epimmune-incorporated"/>
    <m/>
    <m/>
    <s v="581325c3-725f-1682-978b-ab34449ae9e7"/>
  </r>
  <r>
    <x v="91949"/>
    <m/>
    <s v="USA"/>
    <s v="MA"/>
    <s v="Boston"/>
    <s v="Billerica"/>
    <x v="2"/>
    <s v="Epion Corporation is a Manufacturing company."/>
    <s v="manufacturing"/>
    <x v="41"/>
    <x v="2"/>
    <n v="0"/>
    <m/>
    <s v="1984-01-01"/>
    <m/>
    <m/>
    <m/>
    <m/>
    <s v="'978-436-2300"/>
    <s v="https://www.crunchbase.com/organization/epion-corporation"/>
    <m/>
    <m/>
    <s v="66998623-2cc8-d057-487a-4765c8356c91"/>
  </r>
  <r>
    <x v="91950"/>
    <s v="epipeline.com"/>
    <s v="USA"/>
    <s v="VA"/>
    <s v="Washington, D.C."/>
    <s v="Reston"/>
    <x v="0"/>
    <s v="Federal Government Contracts research"/>
    <s v="consulting"/>
    <x v="5"/>
    <x v="7"/>
    <n v="0"/>
    <m/>
    <s v="1999-11-01"/>
    <m/>
    <m/>
    <m/>
    <s v="info@epipeline.com"/>
    <n v="5186897038"/>
    <s v="https://www.crunchbase.com/organization/epipeline"/>
    <s v="https://www.twitter.com/epipeline"/>
    <m/>
    <s v="a2e2f396-0630-f066-bf61-14104809acd1"/>
  </r>
  <r>
    <x v="91951"/>
    <s v="epiphany.com"/>
    <s v="USA"/>
    <s v="CA"/>
    <s v="SF Bay Area"/>
    <s v="San Mateo"/>
    <x v="2"/>
    <s v="E.piphany engages in the design, development, and licensing of customer relationship management software products worldwide."/>
    <s v="software"/>
    <x v="10"/>
    <x v="2"/>
    <n v="0"/>
    <m/>
    <s v="1997-01-01"/>
    <m/>
    <m/>
    <m/>
    <m/>
    <m/>
    <s v="https://www.crunchbase.com/organization/e-piphany"/>
    <m/>
    <m/>
    <s v="1c368cf5-faee-9c5c-f69d-08077fa0860b"/>
  </r>
  <r>
    <x v="91952"/>
    <s v="epiphanydermatology.com"/>
    <s v="USA"/>
    <s v="TX"/>
    <s v="TX - Other"/>
    <s v="Brownwood"/>
    <x v="2"/>
    <s v="Epiphany Dermatology PA is an operator of dermatology clinics"/>
    <s v="clinical trials|health care"/>
    <x v="3"/>
    <x v="2"/>
    <n v="0"/>
    <m/>
    <s v="2015-01-01"/>
    <m/>
    <m/>
    <m/>
    <m/>
    <s v="(325)646-2929"/>
    <s v="https://www.crunchbase.com/organization/epiphany-dermatology-pa"/>
    <m/>
    <m/>
    <s v="0b3f8cf2-6168-cba9-a7fe-a34b301eb500"/>
  </r>
  <r>
    <x v="91953"/>
    <s v="epiqsystems.com"/>
    <s v="USA"/>
    <s v="IL"/>
    <s v="Chicago"/>
    <s v="Chicago"/>
    <x v="2"/>
    <s v="Epiq Systems is a leading provider of integrated technology products and services for the legal profession."/>
    <m/>
    <x v="5"/>
    <x v="8"/>
    <n v="0"/>
    <m/>
    <s v="1999-01-01"/>
    <m/>
    <m/>
    <m/>
    <m/>
    <n v="19133211243"/>
    <s v="https://www.crunchbase.com/organization/epiq-systems"/>
    <s v="https://www.twitter.com/epiqsystems"/>
    <s v="http://www.facebook.com/epiqsystems"/>
    <s v="45c7e728-b1ca-a32c-e1dd-0e534f93bbe4"/>
  </r>
  <r>
    <x v="91954"/>
    <s v="episodic.com"/>
    <s v="USA"/>
    <s v="CA"/>
    <s v="CA - Other"/>
    <s v="Lucerne Valley"/>
    <x v="2"/>
    <s v="Episodic, an online video platform, broadcasts live and on-demand video on the web, mobile phones, or other web-enabled devices."/>
    <s v="broadcasting|internet|video"/>
    <x v="561"/>
    <x v="2"/>
    <n v="0"/>
    <m/>
    <s v="2008-01-01"/>
    <m/>
    <m/>
    <m/>
    <m/>
    <m/>
    <s v="https://www.crunchbase.com/organization/episodic"/>
    <m/>
    <m/>
    <s v="2b0e7c15-4e12-04a7-8ba8-633e4559e133"/>
  </r>
  <r>
    <x v="91955"/>
    <s v="epitherapeutics.dk"/>
    <s v="USA"/>
    <s v="CA"/>
    <s v="SF Bay Area"/>
    <s v="Foster City"/>
    <x v="2"/>
    <s v="Gilead Sciences is a biopharmaceutical company that focuses on discovery, development, and commercialization of new medicines."/>
    <s v="medical"/>
    <x v="3"/>
    <x v="9"/>
    <n v="0"/>
    <m/>
    <s v="1987-01-01"/>
    <m/>
    <m/>
    <m/>
    <m/>
    <n v="6505225696"/>
    <s v="https://www.crunchbase.com/organization/epitherapeutics"/>
    <s v="https://www.twitter.com/gileadsciences"/>
    <m/>
    <s v="de39f8f1-95da-23f9-e4a0-9919b9a87ec7"/>
  </r>
  <r>
    <x v="91956"/>
    <s v="epitomics.com"/>
    <s v="USA"/>
    <s v="CA"/>
    <s v="SF Bay Area"/>
    <s v="Burlingame"/>
    <x v="2"/>
    <s v="An Emerging Biotechnology Company"/>
    <s v="biotechnology"/>
    <x v="36"/>
    <x v="6"/>
    <n v="0"/>
    <m/>
    <s v="2001-01-01"/>
    <m/>
    <m/>
    <m/>
    <s v="info@epitomics.com"/>
    <n v="6505836680"/>
    <s v="https://www.crunchbase.com/organization/epitomics"/>
    <s v="https://www.twitter.com/rabmabs"/>
    <s v="https://www.facebook.com/abcam"/>
    <s v="bd9e99b1-c369-510d-3ac8-542e7906e920"/>
  </r>
  <r>
    <x v="91957"/>
    <s v="epiuse.com"/>
    <s v="GBR"/>
    <m/>
    <s v="London"/>
    <s v="Richmond"/>
    <x v="0"/>
    <s v="EPI-USE Systems is a experienced independent SAP HCM specialist."/>
    <s v="information technology"/>
    <x v="59"/>
    <x v="8"/>
    <n v="0"/>
    <m/>
    <s v="1984-01-01"/>
    <m/>
    <m/>
    <m/>
    <m/>
    <n v="442083328787"/>
    <s v="https://www.crunchbase.com/organization/epi-use-systems"/>
    <s v="https://www.twitter.com/epiuselabs"/>
    <m/>
    <s v="f6850dd2-6f7b-a357-a8a6-7d3e35b8ef98"/>
  </r>
  <r>
    <x v="91958"/>
    <s v="epiva.com"/>
    <s v="USA"/>
    <s v="MA"/>
    <s v="Boston"/>
    <s v="Cambridge"/>
    <x v="2"/>
    <s v="Epiva is a immuno-microbiome therapeutics platform."/>
    <s v="biotechnology"/>
    <x v="36"/>
    <x v="0"/>
    <n v="0"/>
    <m/>
    <m/>
    <m/>
    <m/>
    <m/>
    <s v="info@epiva.com"/>
    <m/>
    <s v="https://www.crunchbase.com/organization/epiva"/>
    <m/>
    <m/>
    <s v="c0668bb1-b732-2a18-51c8-80e51e66700f"/>
  </r>
  <r>
    <x v="91959"/>
    <s v="epixis.com"/>
    <s v="FRA"/>
    <m/>
    <s v="Paris"/>
    <s v="Paris"/>
    <x v="2"/>
    <s v="Epixis SA, a biotechnology company, engages in the development of advanced immuno-therapies based on recombinant virus-like particles"/>
    <s v="biotechnology"/>
    <x v="36"/>
    <x v="2"/>
    <n v="0"/>
    <m/>
    <s v="2003-01-01"/>
    <m/>
    <m/>
    <m/>
    <m/>
    <s v="33 1 42 17 65 20"/>
    <s v="https://www.crunchbase.com/organization/epixis"/>
    <m/>
    <m/>
    <s v="f2029504-8468-3af0-81bc-b0d65b8d5319"/>
  </r>
  <r>
    <x v="91960"/>
    <s v="epixpharma.com"/>
    <s v="USA"/>
    <s v="MA"/>
    <s v="Boston"/>
    <s v="Lexington"/>
    <x v="1"/>
    <s v="EPIX Pharmaceuticals, Inc., a biopharmaceutical company, engages in the discovery and development of therapeutics through the use of its"/>
    <s v="biotechnology"/>
    <x v="36"/>
    <x v="6"/>
    <n v="0"/>
    <m/>
    <s v="1988-01-01"/>
    <m/>
    <m/>
    <m/>
    <m/>
    <s v="'781-761-7600"/>
    <s v="https://www.crunchbase.com/organization/epix-pharmaceuticals"/>
    <m/>
    <m/>
    <s v="ddfaa781-7784-3a48-d6c5-6a6ec84bb5da"/>
  </r>
  <r>
    <x v="91961"/>
    <s v="eplanservices.com"/>
    <s v="USA"/>
    <s v="CO"/>
    <s v="Denver"/>
    <s v="Denver"/>
    <x v="2"/>
    <s v="ePlan Services is a leading provider of record-keeping and administration services to the U.S."/>
    <m/>
    <x v="5"/>
    <x v="6"/>
    <n v="0"/>
    <m/>
    <s v="1999-01-01"/>
    <m/>
    <m/>
    <m/>
    <s v="sales@eplanservices.com"/>
    <s v="'855-298-1005"/>
    <s v="https://www.crunchbase.com/organization/eplan-services"/>
    <m/>
    <m/>
    <s v="7cf6643f-68bc-bfb4-6432-af1ba832d3ca"/>
  </r>
  <r>
    <x v="91962"/>
    <s v="eplweb.com"/>
    <s v="USA"/>
    <s v="TX"/>
    <s v="Houston"/>
    <s v="Houston"/>
    <x v="0"/>
    <s v="Nexen Petroleum Offshore U.S.A., Inc. engages in the exploration and production of petroleum. The company was formerly known as CXY Energy"/>
    <m/>
    <x v="5"/>
    <x v="6"/>
    <n v="0"/>
    <m/>
    <s v="1990-01-01"/>
    <m/>
    <m/>
    <m/>
    <m/>
    <s v="'713-228-0711"/>
    <s v="https://www.crunchbase.com/organization/epl-oil-gas"/>
    <s v="https://www.twitter.com/energyxxi"/>
    <s v="https://www.facebook.com/energyxxi"/>
    <s v="86e18272-2931-8159-7020-26979285aefd"/>
  </r>
  <r>
    <x v="91963"/>
    <s v="eplus.com"/>
    <s v="USA"/>
    <s v="VA"/>
    <s v="Washington, D.C."/>
    <s v="Herndon"/>
    <x v="2"/>
    <s v="ePlus engineers transformative technology solutions. From strategy to fulfillment to managed services, we make technology mean more."/>
    <s v="cloud computing|data center|information technology|it management|software"/>
    <x v="651"/>
    <x v="7"/>
    <n v="0"/>
    <m/>
    <s v="1990-01-01"/>
    <m/>
    <m/>
    <m/>
    <s v="info@eplus.com"/>
    <s v="(703)984-8400"/>
    <s v="https://www.crunchbase.com/organization/eplus-inc"/>
    <s v="https://www.twitter.com/eplus"/>
    <s v="https://www.facebook.com/eplusinc"/>
    <s v="31395ab8-8349-37f6-c0cf-aa4d414e5be1"/>
  </r>
  <r>
    <x v="91964"/>
    <m/>
    <m/>
    <m/>
    <m/>
    <m/>
    <x v="2"/>
    <s v="EPM Live was added in 2011."/>
    <m/>
    <x v="5"/>
    <x v="2"/>
    <n v="0"/>
    <m/>
    <m/>
    <m/>
    <m/>
    <m/>
    <m/>
    <m/>
    <s v="https://www.crunchbase.com/organization/epm-live-2"/>
    <m/>
    <m/>
    <s v="0b84ccbb-c0a9-8ca1-920f-266aaef7c521"/>
  </r>
  <r>
    <x v="91965"/>
    <m/>
    <m/>
    <m/>
    <m/>
    <m/>
    <x v="2"/>
    <s v="Epoch Biosciences"/>
    <s v="biotechnology|health care|medical"/>
    <x v="44"/>
    <x v="2"/>
    <n v="0"/>
    <m/>
    <m/>
    <m/>
    <m/>
    <m/>
    <m/>
    <m/>
    <s v="https://www.crunchbase.com/organization/epoch-biosciences"/>
    <m/>
    <m/>
    <s v="59b43f59-ace2-e0b0-646c-d20104fb95e9"/>
  </r>
  <r>
    <x v="91966"/>
    <m/>
    <s v="CAN"/>
    <s v="ON"/>
    <s v="Toronto"/>
    <s v="Toronto"/>
    <x v="2"/>
    <s v="Epoch Integration was added in 2010."/>
    <m/>
    <x v="5"/>
    <x v="2"/>
    <n v="0"/>
    <m/>
    <m/>
    <m/>
    <m/>
    <m/>
    <m/>
    <m/>
    <s v="https://www.crunchbase.com/organization/epoch-integration"/>
    <m/>
    <m/>
    <s v="559cd958-fe0e-05ce-e79e-85cfa501bddc"/>
  </r>
  <r>
    <x v="91967"/>
    <m/>
    <s v="USA"/>
    <s v="NJ"/>
    <s v="NJ - Other"/>
    <s v="Hampton"/>
    <x v="2"/>
    <s v="Storage Management"/>
    <s v="security|virtualization"/>
    <x v="60"/>
    <x v="2"/>
    <n v="0"/>
    <m/>
    <s v="1986-12-01"/>
    <m/>
    <m/>
    <m/>
    <m/>
    <m/>
    <s v="https://www.crunchbase.com/organization/epoch-systems"/>
    <m/>
    <m/>
    <s v="2bb82d96-8a5d-3b85-acc1-8aceab42ff1e"/>
  </r>
  <r>
    <x v="91968"/>
    <s v="eua.com"/>
    <s v="USA"/>
    <s v="WI"/>
    <s v="Milwaukee"/>
    <s v="Milwaukee"/>
    <x v="0"/>
    <s v="Eppstein Uhen Architects is an architecture firm located in Milwaukee (headquarters), Madison and Des Moines."/>
    <s v="architecture"/>
    <x v="76"/>
    <x v="6"/>
    <n v="0"/>
    <m/>
    <s v="1907-01-01"/>
    <m/>
    <m/>
    <m/>
    <m/>
    <n v="4142715350"/>
    <s v="https://www.crunchbase.com/organization/eppstein-uhen-architects"/>
    <s v="https://www.twitter.com/eua"/>
    <s v="https://www.facebook.com/eppsteinuhenarchitects/"/>
    <s v="a30551ce-099d-8c84-4974-1c8902ed9c7d"/>
  </r>
  <r>
    <x v="91969"/>
    <s v="epromode.com"/>
    <s v="IDN"/>
    <m/>
    <s v="IDN - Other"/>
    <s v="Lumpur"/>
    <x v="2"/>
    <s v="ePromode specialises in on-the-ground brand activations, both in and out of store, as well as events and product roadshows."/>
    <s v="event management|events"/>
    <x v="325"/>
    <x v="3"/>
    <n v="0"/>
    <m/>
    <s v="2000-01-01"/>
    <m/>
    <m/>
    <m/>
    <s v="marketing@epromode.com"/>
    <n v="60173650177"/>
    <s v="https://www.crunchbase.com/organization/epromode"/>
    <m/>
    <s v="https://www.facebook.com/epromode.sb/"/>
    <s v="5ade5741-5950-3cb1-90e7-a5b49729bf26"/>
  </r>
  <r>
    <x v="91970"/>
    <s v="e-prototypy.eu"/>
    <m/>
    <m/>
    <m/>
    <m/>
    <x v="2"/>
    <s v="3D Printing"/>
    <s v="manufacturing"/>
    <x v="41"/>
    <x v="2"/>
    <n v="0"/>
    <m/>
    <s v="1990-01-01"/>
    <m/>
    <m/>
    <m/>
    <s v="biuro@e-prototypy.pl"/>
    <s v="48 71 351 8056"/>
    <s v="https://www.crunchbase.com/organization/e-prototypy"/>
    <m/>
    <m/>
    <s v="146e2a82-387f-16db-9568-8251b807eb8c"/>
  </r>
  <r>
    <x v="91971"/>
    <s v="eprkc.com"/>
    <s v="USA"/>
    <s v="MO"/>
    <s v="Kansas City"/>
    <s v="Kansas City"/>
    <x v="1"/>
    <s v="EPR Properties (NYSE:EPR) is specialty real estate investment trust (REIT"/>
    <m/>
    <x v="5"/>
    <x v="2"/>
    <n v="0"/>
    <m/>
    <s v="1997-01-01"/>
    <m/>
    <m/>
    <m/>
    <m/>
    <m/>
    <s v="https://www.crunchbase.com/organization/epr-properties"/>
    <m/>
    <m/>
    <s v="1ef8411d-d114-7acb-3df5-4d5b71a88989"/>
  </r>
  <r>
    <x v="91972"/>
    <s v="epsilen.com"/>
    <m/>
    <m/>
    <m/>
    <m/>
    <x v="2"/>
    <s v="Epsilen provides a social learning environment with personalized tools to enhance the teaching and learning experience."/>
    <s v="education|social media|training"/>
    <x v="2541"/>
    <x v="2"/>
    <n v="0"/>
    <m/>
    <m/>
    <m/>
    <m/>
    <m/>
    <s v="help@epsilen.com"/>
    <m/>
    <s v="https://www.crunchbase.com/organization/epsilen"/>
    <m/>
    <m/>
    <s v="2337599d-1353-8af6-b40c-bb4d97e34bc6"/>
  </r>
  <r>
    <x v="91973"/>
    <s v="epsilon.com"/>
    <s v="USA"/>
    <s v="TX"/>
    <s v="Dallas"/>
    <s v="Irving"/>
    <x v="0"/>
    <s v="Epsilon is an all-encompassing global marketing company, a leader in creating connections between people and brands."/>
    <s v="email|mobile|social media"/>
    <x v="729"/>
    <x v="9"/>
    <n v="0"/>
    <m/>
    <s v="1969-01-01"/>
    <m/>
    <m/>
    <m/>
    <m/>
    <s v="(800) 309-0505"/>
    <s v="https://www.crunchbase.com/organization/epsilon"/>
    <s v="https://www.twitter.com/epsilonmktg"/>
    <s v="http://www.facebook.com/epsilonmarketing"/>
    <s v="048bab1f-93fb-4236-ebec-0fdc2eee3de2"/>
  </r>
  <r>
    <x v="91974"/>
    <s v="epson.com"/>
    <s v="USA"/>
    <s v="CA"/>
    <s v="Orange County, California"/>
    <s v="Long Beach"/>
    <x v="0"/>
    <s v="Epson America designs, manufactures, and sells image capture and output products."/>
    <s v="hardware|software"/>
    <x v="136"/>
    <x v="8"/>
    <n v="0"/>
    <m/>
    <s v="1942-05-01"/>
    <m/>
    <m/>
    <m/>
    <s v="Webmaster@ea.epson.com"/>
    <n v="15622904530"/>
    <s v="https://www.crunchbase.com/organization/epson"/>
    <s v="https://www.twitter.com/epsonuk"/>
    <s v="https://www.facebook.com/epsonindia"/>
    <s v="d9481055-267d-d451-e7ff-4afac8aadbc0"/>
  </r>
  <r>
    <x v="91975"/>
    <m/>
    <s v="USA"/>
    <s v="CA"/>
    <s v="SF Bay Area"/>
    <s v="Sunnyvale"/>
    <x v="2"/>
    <s v="EP Technologies, Inc. manufactures cardiology and medical device products."/>
    <s v="information technology"/>
    <x v="59"/>
    <x v="2"/>
    <n v="0"/>
    <m/>
    <s v="1987-01-01"/>
    <m/>
    <m/>
    <m/>
    <m/>
    <s v="(415)481-3800"/>
    <s v="https://www.crunchbase.com/organization/ep-technologies"/>
    <m/>
    <m/>
    <s v="35484be1-194a-261a-debc-2a3b9a05a791"/>
  </r>
  <r>
    <x v="91976"/>
    <s v="epwin.co.uk"/>
    <s v="GBR"/>
    <m/>
    <s v="Solihull"/>
    <s v="Solihull"/>
    <x v="0"/>
    <s v="Epwin Group Plc is a leading supplier of low maintenance, sustainable and energy efficient products to the new build."/>
    <s v="energy efficiency|manufacturing|sustainability"/>
    <x v="885"/>
    <x v="8"/>
    <n v="0"/>
    <m/>
    <s v="1976-01-01"/>
    <m/>
    <m/>
    <m/>
    <s v="info@epwin.co.uk"/>
    <s v="'+44 1242 243444"/>
    <s v="https://www.crunchbase.com/organization/epwin-group-2"/>
    <s v="https://www.twitter.com/epwingroup"/>
    <s v="https://www.facebook.com/pages/epwin-group/561641433900516?fref=ts"/>
    <s v="b63e42f2-850a-c81a-fed9-f149ecb08047"/>
  </r>
  <r>
    <x v="91977"/>
    <s v="eqatec.com"/>
    <m/>
    <m/>
    <m/>
    <m/>
    <x v="2"/>
    <s v="Leading in application analytics."/>
    <s v="software"/>
    <x v="10"/>
    <x v="6"/>
    <n v="0"/>
    <m/>
    <s v="1988-01-01"/>
    <m/>
    <m/>
    <m/>
    <s v="marketing@eqatec.com"/>
    <s v="45 70 20 88 75"/>
    <s v="https://www.crunchbase.com/organization/eqatec"/>
    <s v="https://www.twitter.com/eqatec"/>
    <s v="http://www.facebook.com/telerik"/>
    <s v="422ac867-d0b6-6320-29b1-4e153c730c93"/>
  </r>
  <r>
    <x v="91978"/>
    <s v="eqepartners.com"/>
    <s v="USA"/>
    <s v="IL"/>
    <s v="Chicago"/>
    <s v="Chicago"/>
    <x v="0"/>
    <s v="Seed Capital, Series A, Series B"/>
    <s v="venture capital"/>
    <x v="39"/>
    <x v="1"/>
    <n v="0"/>
    <m/>
    <s v="2013-01-01"/>
    <m/>
    <m/>
    <m/>
    <s v="info@eqepartners.com"/>
    <s v="(877) 768-0044"/>
    <s v="https://www.crunchbase.com/organization/eqe-partners"/>
    <m/>
    <m/>
    <s v="32ce7bcf-2c2c-3ae4-4567-19b3f61cd09d"/>
  </r>
  <r>
    <x v="91979"/>
    <s v="germany.eqs.com"/>
    <s v="DEU"/>
    <m/>
    <s v="Munich"/>
    <s v="München"/>
    <x v="0"/>
    <s v="The EQS Group is a Munich-headquartered leading international provider of digital corporate communications."/>
    <s v="software"/>
    <x v="10"/>
    <x v="3"/>
    <n v="0"/>
    <m/>
    <s v="2000-01-01"/>
    <m/>
    <m/>
    <m/>
    <s v="info@eqs.com"/>
    <n v="49892102980"/>
    <s v="https://www.crunchbase.com/organization/eqs-group"/>
    <s v="https://www.twitter.com/eqsgroup"/>
    <s v="https://www.facebook.com/eqsgroup"/>
    <s v="212dfd7c-aaa2-8591-3464-498fb30c45ca"/>
  </r>
  <r>
    <x v="91980"/>
    <m/>
    <m/>
    <m/>
    <m/>
    <m/>
    <x v="2"/>
    <s v="EQSN was added in 2013."/>
    <m/>
    <x v="5"/>
    <x v="2"/>
    <n v="0"/>
    <m/>
    <m/>
    <m/>
    <m/>
    <m/>
    <m/>
    <m/>
    <s v="https://www.crunchbase.com/organization/eqsn"/>
    <m/>
    <m/>
    <s v="4091e9a7-7939-f335-868a-01121e8383ac"/>
  </r>
  <r>
    <x v="91981"/>
    <s v="eqt.se"/>
    <s v="SWE"/>
    <m/>
    <s v="Stockholm"/>
    <s v="Stockholm"/>
    <x v="1"/>
    <s v="EQT invests in good companies across the world with a mission to help them develop into great and sustainable companies."/>
    <s v="internet|venture capital"/>
    <x v="88"/>
    <x v="2"/>
    <n v="0"/>
    <m/>
    <s v="1994-01-01"/>
    <m/>
    <m/>
    <m/>
    <m/>
    <m/>
    <s v="https://www.crunchbase.com/organization/eqt-holdings"/>
    <s v="https://www.twitter.com/eqtholdings"/>
    <m/>
    <s v="5113c124-0cd4-6d40-0ba0-8bc6c40de294"/>
  </r>
  <r>
    <x v="91982"/>
    <m/>
    <s v="USA"/>
    <s v="MO"/>
    <s v="St. Louis"/>
    <s v="St Louis"/>
    <x v="1"/>
    <s v="A federally-chartered-stock-savings association."/>
    <s v="finance|stock exchanges"/>
    <x v="39"/>
    <x v="2"/>
    <n v="0"/>
    <m/>
    <m/>
    <m/>
    <m/>
    <m/>
    <m/>
    <m/>
    <s v="https://www.crunchbase.com/organization/equality-bancorp"/>
    <m/>
    <m/>
    <s v="f1539b22-16fc-dcc4-b5de-8d678aa6f449"/>
  </r>
  <r>
    <x v="91983"/>
    <s v="equatex.com"/>
    <s v="CHE"/>
    <m/>
    <s v="Zurich"/>
    <s v="Zürich"/>
    <x v="0"/>
    <s v="They provide equity and non-equity based plan administration for large and small companies with an international reach."/>
    <m/>
    <x v="5"/>
    <x v="6"/>
    <n v="0"/>
    <m/>
    <s v="2015-01-01"/>
    <m/>
    <m/>
    <m/>
    <s v="contact@equatex.com"/>
    <n v="41444036100"/>
    <s v="https://www.crunchbase.com/organization/equatex"/>
    <s v="https://www.twitter.com/equatexglobal"/>
    <m/>
    <s v="7a4e2951-08fe-0421-b6b9-dd929f8ed561"/>
  </r>
  <r>
    <x v="91984"/>
    <s v="equationhealth.com"/>
    <s v="USA"/>
    <s v="UT"/>
    <s v="Salt Lake City"/>
    <s v="Layton"/>
    <x v="2"/>
    <s v="Equation is a based healthcare analytics and consulting company."/>
    <s v="analytics|consulting|hospital"/>
    <x v="418"/>
    <x v="0"/>
    <n v="0"/>
    <m/>
    <s v="2006-01-01"/>
    <m/>
    <m/>
    <m/>
    <m/>
    <s v="(801)783-4100"/>
    <s v="https://www.crunchbase.com/organization/equation"/>
    <s v="https://www.twitter.com/equationhealth"/>
    <m/>
    <s v="5b157aa9-8963-2ad2-48f6-25299f3b7565"/>
  </r>
  <r>
    <x v="91985"/>
    <s v="equian.com"/>
    <s v="USA"/>
    <s v="IN"/>
    <s v="Indianapolis"/>
    <s v="Indianapolis"/>
    <x v="2"/>
    <s v="Equian is a healthcare information services company focused on lowering the cost of care by eliminating waste."/>
    <m/>
    <x v="5"/>
    <x v="7"/>
    <n v="0"/>
    <m/>
    <s v="2004-01-01"/>
    <m/>
    <m/>
    <m/>
    <m/>
    <s v="'317-806-2000"/>
    <s v="https://www.crunchbase.com/organization/equian"/>
    <s v="https://www.twitter.com/equianllc"/>
    <m/>
    <s v="bd433c9c-1f42-eeb4-28e2-8fe720f97686"/>
  </r>
  <r>
    <x v="91986"/>
    <m/>
    <m/>
    <m/>
    <m/>
    <m/>
    <x v="2"/>
    <s v="Equifax Enabling Technologies was added in 2010."/>
    <m/>
    <x v="5"/>
    <x v="2"/>
    <n v="0"/>
    <m/>
    <m/>
    <m/>
    <m/>
    <m/>
    <m/>
    <m/>
    <s v="https://www.crunchbase.com/organization/equifax-enabling-technologies"/>
    <m/>
    <m/>
    <s v="8f990a6e-8333-69ee-8c04-5b878938f028"/>
  </r>
  <r>
    <x v="91987"/>
    <s v="equilend.com"/>
    <s v="USA"/>
    <s v="NY"/>
    <s v="New York City"/>
    <s v="New York"/>
    <x v="0"/>
    <s v="EquiLend is a provider of trading and post-trade services for the securities finance industry."/>
    <s v="financial services"/>
    <x v="24"/>
    <x v="3"/>
    <n v="0"/>
    <m/>
    <s v="2001-01-01"/>
    <m/>
    <m/>
    <m/>
    <s v="sales@equilend.com"/>
    <s v="(212)901-2200"/>
    <s v="https://www.crunchbase.com/organization/equilend"/>
    <s v="https://www.twitter.com/equilend"/>
    <m/>
    <s v="32cedb62-27ce-44d6-306b-ff9923495da2"/>
  </r>
  <r>
    <x v="91988"/>
    <s v="tradeaqs.com"/>
    <s v="USA"/>
    <s v="NJ"/>
    <s v="Newark"/>
    <s v="Jersey City"/>
    <x v="2"/>
    <s v="EquiLend Clearing Services is an independent Alternative Trading System (ATS)."/>
    <s v="trading platform"/>
    <x v="39"/>
    <x v="2"/>
    <n v="0"/>
    <m/>
    <m/>
    <m/>
    <m/>
    <m/>
    <m/>
    <s v="(201)499-1410"/>
    <s v="https://www.crunchbase.com/organization/automated-equity-finance-markets"/>
    <m/>
    <m/>
    <s v="f749ed22-3af8-cfc2-1f83-56ab749e8060"/>
  </r>
  <r>
    <x v="91989"/>
    <s v="equ.com.au"/>
    <s v="AUS"/>
    <m/>
    <s v="Perth"/>
    <s v="East Perth"/>
    <x v="0"/>
    <s v="Equilibrium is a digital agency."/>
    <m/>
    <x v="5"/>
    <x v="0"/>
    <n v="0"/>
    <m/>
    <s v="1995-01-01"/>
    <m/>
    <m/>
    <m/>
    <m/>
    <s v="'+61 8 9218 8622"/>
    <s v="https://www.crunchbase.com/organization/equilibrium-2"/>
    <s v="https://www.twitter.com/equhoo"/>
    <m/>
    <s v="031117de-02cc-0cc6-51be-8822ff24dabb"/>
  </r>
  <r>
    <x v="91990"/>
    <m/>
    <m/>
    <m/>
    <m/>
    <m/>
    <x v="2"/>
    <s v="socially responsible investing"/>
    <m/>
    <x v="5"/>
    <x v="2"/>
    <n v="0"/>
    <m/>
    <m/>
    <m/>
    <m/>
    <m/>
    <m/>
    <m/>
    <s v="https://www.crunchbase.com/organization/equilibrium-solutions"/>
    <m/>
    <m/>
    <s v="45d1d8d4-e7da-c834-5439-79160a76ad6d"/>
  </r>
  <r>
    <x v="91991"/>
    <s v="equiniti.com"/>
    <m/>
    <m/>
    <m/>
    <m/>
    <x v="0"/>
    <s v="The world has never been more complex, daunting or exciting. Game-changing technologies."/>
    <m/>
    <x v="5"/>
    <x v="8"/>
    <n v="0"/>
    <m/>
    <s v="2007-01-01"/>
    <m/>
    <m/>
    <m/>
    <m/>
    <s v="44 8456 076838"/>
    <s v="https://www.crunchbase.com/organization/equiniti"/>
    <s v="https://www.twitter.com/equiniti"/>
    <m/>
    <s v="cc50cea5-e0a7-0f38-b973-9197ff549a78"/>
  </r>
  <r>
    <x v="91992"/>
    <s v="equinox-consulting.com"/>
    <m/>
    <m/>
    <m/>
    <m/>
    <x v="2"/>
    <s v="Equinox Consulting is a leading French management consulting firm dedicated to helping banking, capital markets and insurance clients."/>
    <m/>
    <x v="5"/>
    <x v="6"/>
    <n v="0"/>
    <m/>
    <s v="2004-01-01"/>
    <m/>
    <m/>
    <m/>
    <m/>
    <s v="33 1 53 43 06 43"/>
    <s v="https://www.crunchbase.com/organization/equinox-consulting"/>
    <m/>
    <m/>
    <s v="923b63ea-0485-94bd-0db1-587e9d350ee0"/>
  </r>
  <r>
    <x v="91993"/>
    <s v="axelacare.com"/>
    <s v="USA"/>
    <s v="MD"/>
    <s v="Baltimore"/>
    <s v="Ellicott City"/>
    <x v="2"/>
    <s v="Equinox Healthcare delivers high-quality home infusion services that inspire patients to manage their care confidently."/>
    <s v="health care|personal health"/>
    <x v="3"/>
    <x v="2"/>
    <n v="0"/>
    <m/>
    <s v="1996-01-01"/>
    <m/>
    <m/>
    <m/>
    <m/>
    <s v="(800)715-6650"/>
    <s v="https://www.crunchbase.com/organization/equinox-healthcare"/>
    <m/>
    <m/>
    <s v="af7cc190-a59c-e74b-8be0-f68844c42b35"/>
  </r>
  <r>
    <x v="91994"/>
    <s v="equisoft.com"/>
    <s v="CAN"/>
    <s v="QC"/>
    <s v="Montreal"/>
    <s v="Montréal"/>
    <x v="0"/>
    <s v="EquiSoft specializes in business services and solutions that address the needs of the insurance industry."/>
    <s v="information services|information technology|software"/>
    <x v="184"/>
    <x v="5"/>
    <n v="0"/>
    <m/>
    <s v="1994-01-01"/>
    <m/>
    <m/>
    <m/>
    <s v="info@equisoft.com"/>
    <s v="'1.514.989.3141"/>
    <s v="https://www.crunchbase.com/organization/equisoft"/>
    <s v="https://www.twitter.com/wealthelements"/>
    <m/>
    <s v="83f974ba-8bb4-7ffc-e95b-6c620ebbbf61"/>
  </r>
  <r>
    <x v="91995"/>
    <s v="equistonepe.com"/>
    <s v="GBR"/>
    <m/>
    <s v="London"/>
    <s v="London"/>
    <x v="0"/>
    <s v="Equistone Partners Europe is a London-based independent investment firm specialized in middle-market and change-of-ownership transactions."/>
    <s v="venture capital"/>
    <x v="39"/>
    <x v="2"/>
    <n v="0"/>
    <m/>
    <s v="1979-01-01"/>
    <m/>
    <m/>
    <m/>
    <m/>
    <m/>
    <s v="https://www.crunchbase.com/organization/equistone-partners-europe"/>
    <m/>
    <m/>
    <s v="f352ce86-464e-a589-d903-b00d738d8c88"/>
  </r>
  <r>
    <x v="91996"/>
    <s v="equitant.com"/>
    <s v="IRL"/>
    <m/>
    <s v="Dublin"/>
    <s v="Dublin"/>
    <x v="0"/>
    <s v="Equitant manages the Order-To-Cash process from initial order to final cash payment by providing an end-to-end managed service."/>
    <m/>
    <x v="5"/>
    <x v="4"/>
    <n v="0"/>
    <m/>
    <s v="1896-01-01"/>
    <m/>
    <m/>
    <m/>
    <m/>
    <n v="8885200533"/>
    <s v="https://www.crunchbase.com/organization/equitant"/>
    <s v="https://www.twitter.com/ibm"/>
    <s v="https://www.facebook.com/peopleforasmarterplanet"/>
    <s v="bf50c266-18d8-b4ff-321d-7e2fbd0d8c09"/>
  </r>
  <r>
    <x v="91997"/>
    <s v="equitix.co.uk"/>
    <s v="GBR"/>
    <m/>
    <s v="London"/>
    <s v="London"/>
    <x v="2"/>
    <s v="Equitix is a company established to deliver and manage infrastructure projects from bidding and closing through to construction."/>
    <s v="construction|finance"/>
    <x v="301"/>
    <x v="6"/>
    <n v="0"/>
    <m/>
    <s v="2007-01-01"/>
    <m/>
    <m/>
    <m/>
    <m/>
    <s v="(020) 725-0733"/>
    <s v="https://www.crunchbase.com/organization/equitix"/>
    <m/>
    <m/>
    <s v="9a90f3e8-802d-fde8-5f1d-0b783b777c7e"/>
  </r>
  <r>
    <x v="91998"/>
    <s v="equitrac.com"/>
    <s v="USA"/>
    <s v="FL"/>
    <s v="Ft. Lauderdale"/>
    <s v="Fort Lauderdale"/>
    <x v="2"/>
    <s v="Equitrac Corporation is the global leader of print and cost management software solutions for the corporate, legal, education, healthcare"/>
    <s v="education|health care|legal|software"/>
    <x v="8973"/>
    <x v="7"/>
    <n v="0"/>
    <m/>
    <s v="1977-01-01"/>
    <m/>
    <m/>
    <m/>
    <s v="sales@equitrac.com"/>
    <s v="'1-954-888-7800"/>
    <s v="https://www.crunchbase.com/organization/equitrac"/>
    <m/>
    <m/>
    <s v="96c042dc-bd87-9170-d4ed-5cbc418a79a5"/>
  </r>
  <r>
    <x v="91999"/>
    <s v="equitybrick.com"/>
    <s v="USA"/>
    <s v="TX"/>
    <s v="Austin"/>
    <s v="Austin"/>
    <x v="2"/>
    <s v="Real Estate Crowdfunding; Now Texans can invest as little as $500 in Real Estate to earn High Rental Yield and/or Capital Return."/>
    <s v="crowdfunding|financial services|real estate"/>
    <x v="301"/>
    <x v="1"/>
    <n v="0"/>
    <m/>
    <s v="2016-01-01"/>
    <m/>
    <m/>
    <m/>
    <s v="info@equitybrick.com"/>
    <s v="(512)815-3075"/>
    <s v="https://www.crunchbase.com/organization/equity-brick"/>
    <s v="https://www.twitter.com/equitybrick"/>
    <s v="https://www.facebook.com/equity-brick-401320980068376/?ref=aymt_homepage_panel"/>
    <s v="fcf4625c-ff35-ed8f-6998-cbbb5d4a95d7"/>
  </r>
  <r>
    <x v="92000"/>
    <s v="equitynetworks.co.uk"/>
    <s v="GBR"/>
    <m/>
    <s v="London"/>
    <s v="Maidenhead"/>
    <x v="0"/>
    <s v="Equity Networks is a provider of communications services."/>
    <s v="telecommunications"/>
    <x v="338"/>
    <x v="0"/>
    <n v="0"/>
    <m/>
    <s v="2010-01-01"/>
    <m/>
    <m/>
    <m/>
    <s v="enquiries@equitynetworks.co.uk"/>
    <s v="'+44 1753 668668"/>
    <s v="https://www.crunchbase.com/organization/equity-networks"/>
    <s v="https://www.twitter.com/@equitynetworks"/>
    <s v="https://www.facebook.com/equitynetworksltd/"/>
    <s v="8025aefa-23a7-eab8-4123-1fab58db6eef"/>
  </r>
  <r>
    <x v="92001"/>
    <s v="equityone.net"/>
    <s v="USA"/>
    <s v="FL"/>
    <s v="Miami"/>
    <s v="North Miami Beach"/>
    <x v="1"/>
    <s v="Equity One, Inc. is a real estate investment trust (REIT), which owns, manages, acquires, develops and redevelops"/>
    <m/>
    <x v="5"/>
    <x v="6"/>
    <n v="0"/>
    <m/>
    <s v="1992-01-01"/>
    <m/>
    <m/>
    <m/>
    <m/>
    <n v="3059571197"/>
    <s v="https://www.crunchbase.com/organization/equity-one"/>
    <m/>
    <m/>
    <s v="a448e414-e0de-5ccd-29c3-ca8d3bfd3e11"/>
  </r>
  <r>
    <x v="92002"/>
    <s v="equityapartments.com"/>
    <s v="USA"/>
    <s v="IL"/>
    <s v="Chicago"/>
    <s v="Chicago"/>
    <x v="1"/>
    <s v="Equity Residential (EQR) is a real estate investment trust (REIT)."/>
    <s v="property management|real estate"/>
    <x v="76"/>
    <x v="1"/>
    <n v="0"/>
    <m/>
    <m/>
    <m/>
    <m/>
    <m/>
    <m/>
    <m/>
    <s v="https://www.crunchbase.com/organization/equity-residential"/>
    <m/>
    <m/>
    <s v="5b33c70a-3446-a19d-4392-2cd5ede278f1"/>
  </r>
  <r>
    <x v="92003"/>
    <s v="equityrisk.com"/>
    <s v="USA"/>
    <s v="CA"/>
    <s v="SF Bay Area"/>
    <s v="San Francisco"/>
    <x v="2"/>
    <s v="A full service insurance brokerage and risk management consulting firm that provides global solutions to help companies"/>
    <m/>
    <x v="5"/>
    <x v="6"/>
    <n v="0"/>
    <m/>
    <s v="2001-01-01"/>
    <m/>
    <m/>
    <m/>
    <m/>
    <n v="14158747199"/>
    <s v="https://www.crunchbase.com/organization/equity-risk-partners"/>
    <m/>
    <m/>
    <s v="e9639155-26bd-f51f-4bef-fea146f03a0d"/>
  </r>
  <r>
    <x v="92004"/>
    <s v="equivio.com"/>
    <s v="USA"/>
    <s v="MD"/>
    <s v="Washington, D.C."/>
    <s v="Rockville"/>
    <x v="2"/>
    <s v="Equivio develops text analysis software for the legal market."/>
    <s v="analytics|ediscovery|software"/>
    <x v="43"/>
    <x v="0"/>
    <n v="0"/>
    <m/>
    <s v="2004-01-01"/>
    <m/>
    <m/>
    <m/>
    <m/>
    <s v="(800) 851-1965"/>
    <s v="https://www.crunchbase.com/organization/equivio"/>
    <s v="https://www.twitter.com/equivio"/>
    <s v="http://www.facebook.com/equivio"/>
    <s v="0e49f4a1-1736-7cb6-3ee7-e8104cda5772"/>
  </r>
  <r>
    <x v="92005"/>
    <s v="equuscap.com"/>
    <s v="USA"/>
    <s v="TX"/>
    <s v="Houston"/>
    <s v="Houston"/>
    <x v="1"/>
    <s v="Equus Total Return, Inc. (the Fund) is a closed-end management investment company."/>
    <m/>
    <x v="5"/>
    <x v="2"/>
    <n v="0"/>
    <m/>
    <m/>
    <m/>
    <m/>
    <m/>
    <m/>
    <m/>
    <s v="https://www.crunchbase.com/organization/equus-total-return-inc"/>
    <m/>
    <m/>
    <s v="4d7768e8-6f29-cb49-abe4-e1e6b533806b"/>
  </r>
  <r>
    <x v="92006"/>
    <s v="ir.stockpr.com"/>
    <s v="USA"/>
    <s v="TX"/>
    <s v="Houston"/>
    <s v="Houston"/>
    <x v="1"/>
    <s v="Era Group Inc. (Era Group) is one of the largest helicopter operators in the world"/>
    <s v="transportation"/>
    <x v="114"/>
    <x v="2"/>
    <n v="0"/>
    <m/>
    <m/>
    <m/>
    <m/>
    <m/>
    <m/>
    <n v="56028131087"/>
    <s v="https://www.crunchbase.com/organization/era-group"/>
    <s v="https://www.twitter.com/ecospheretech"/>
    <m/>
    <s v="570e69d6-603f-dc0d-90a6-9008132de241"/>
  </r>
  <r>
    <x v="92007"/>
    <s v="aamc.org"/>
    <s v="USA"/>
    <s v="FL"/>
    <s v="Miami"/>
    <s v="Miami"/>
    <x v="0"/>
    <s v="A global leader in providing innovative self-service technology, security systems and related services."/>
    <s v="information technology"/>
    <x v="59"/>
    <x v="2"/>
    <n v="0"/>
    <m/>
    <m/>
    <m/>
    <m/>
    <m/>
    <m/>
    <m/>
    <s v="https://www.crunchbase.com/organization/eras"/>
    <m/>
    <m/>
    <s v="72f3a094-9042-927c-827b-1c0b94badd77"/>
  </r>
  <r>
    <x v="92008"/>
    <s v="smartgrant.net"/>
    <s v="USA"/>
    <s v="IL"/>
    <s v="Chicago"/>
    <s v="Lake Zurich"/>
    <x v="2"/>
    <s v="ERA Software Systems designs and develops grant and contract management systems for universities."/>
    <s v="software"/>
    <x v="10"/>
    <x v="2"/>
    <n v="0"/>
    <m/>
    <s v="2000-01-01"/>
    <m/>
    <m/>
    <m/>
    <m/>
    <m/>
    <s v="https://www.crunchbase.com/organization/era-software-systems"/>
    <m/>
    <m/>
    <s v="2b794862-bbba-cf99-fac2-58a5c64c5c79"/>
  </r>
  <r>
    <x v="92009"/>
    <s v="ercenters.com"/>
    <s v="USA"/>
    <s v="TX"/>
    <s v="Dallas"/>
    <s v="Plano"/>
    <x v="2"/>
    <s v="ER Centers of America provides emergency care to patients."/>
    <s v="health care"/>
    <x v="3"/>
    <x v="1"/>
    <n v="0"/>
    <m/>
    <s v="2008-01-01"/>
    <m/>
    <m/>
    <m/>
    <m/>
    <s v="(972)403-1300"/>
    <s v="https://www.crunchbase.com/organization/er-centers-of-america"/>
    <s v="https://www.twitter.com/ercenters"/>
    <s v="https://www.facebook.com/ercenters"/>
    <s v="708a7f70-c942-9966-9d10-51a1909a1777"/>
  </r>
  <r>
    <x v="92010"/>
    <m/>
    <s v="USA"/>
    <s v="NC"/>
    <s v="Raleigh"/>
    <s v="Tarboro"/>
    <x v="2"/>
    <s v="Ercole Biotech, Inc., a research stage biopharmaceutical company, creates oligonucleotide drugs that achieve their therapeutic effect by"/>
    <s v="biotechnology"/>
    <x v="36"/>
    <x v="2"/>
    <n v="0"/>
    <m/>
    <s v="2002-01-01"/>
    <m/>
    <m/>
    <m/>
    <m/>
    <m/>
    <s v="https://www.crunchbase.com/organization/ercole-biotech"/>
    <m/>
    <m/>
    <s v="f5869a1a-bd2b-7af5-3267-821035366a0a"/>
  </r>
  <r>
    <x v="92011"/>
    <s v="erdman.com"/>
    <s v="USA"/>
    <s v="WI"/>
    <s v="Madison"/>
    <s v="Madison"/>
    <x v="2"/>
    <s v="At ERDMAN, they care passionately about their clients and are solely committed to the healthcare industry."/>
    <m/>
    <x v="5"/>
    <x v="6"/>
    <n v="0"/>
    <m/>
    <s v="1951-01-01"/>
    <m/>
    <m/>
    <m/>
    <m/>
    <s v="'608-410-8000"/>
    <s v="https://www.crunchbase.com/organization/erdman"/>
    <m/>
    <m/>
    <s v="424191ed-62ab-7e1a-ec52-5c750d540572"/>
  </r>
  <r>
    <x v="92012"/>
    <s v="nook.barnesandnoble.com"/>
    <s v="USA"/>
    <s v="CA"/>
    <s v="SF Bay Area"/>
    <s v="San Jose"/>
    <x v="2"/>
    <s v="Largest and longest-running eBook retailers on the Internet"/>
    <s v="e-learning|internet|retail"/>
    <x v="695"/>
    <x v="4"/>
    <n v="0"/>
    <m/>
    <m/>
    <m/>
    <m/>
    <m/>
    <m/>
    <s v="'+1 408-984-3495"/>
    <s v="https://www.crunchbase.com/organization/ereader"/>
    <s v="https://www.twitter.com/bnbuzz"/>
    <s v="https://www.facebook.com/nook"/>
    <s v="50c55088-8385-4ffc-aad3-c3da9bad305e"/>
  </r>
  <r>
    <x v="92013"/>
    <s v="ereads.com"/>
    <s v="USA"/>
    <s v="NY"/>
    <s v="New York City"/>
    <s v="New York"/>
    <x v="2"/>
    <s v="Founded in 1999 at the dawn of the digital era, E-Reads™ is the oldest independent e-book publisher in the field and an innovative leader"/>
    <m/>
    <x v="5"/>
    <x v="0"/>
    <n v="0"/>
    <m/>
    <s v="1999-01-01"/>
    <m/>
    <m/>
    <m/>
    <m/>
    <s v="'+1 212-772-7363"/>
    <s v="https://www.crunchbase.com/organization/e-reads"/>
    <s v="https://www.twitter.com/ereads"/>
    <m/>
    <s v="fedb518a-b69f-cc63-9ba6-0e84d930c9e5"/>
  </r>
  <r>
    <x v="92014"/>
    <s v="helphire.co.uk"/>
    <s v="GBR"/>
    <m/>
    <s v="Bath"/>
    <s v="Bath"/>
    <x v="2"/>
    <s v="The services we offer include provision of replacement hire vehicles, vehicle repair management solutions, full claims handling assistance,"/>
    <s v="enterprise software"/>
    <x v="10"/>
    <x v="9"/>
    <n v="0"/>
    <m/>
    <s v="1996-01-01"/>
    <m/>
    <m/>
    <m/>
    <m/>
    <s v="'+44 344 472 1726"/>
    <s v="https://www.crunchbase.com/organization/e-register"/>
    <s v="https://www.twitter.com/helphirelimited"/>
    <s v="https://www.facebook.com/233486533348659"/>
    <s v="3bb9b232-999c-4b9f-e301-877e1bceec4f"/>
  </r>
  <r>
    <x v="92015"/>
    <m/>
    <m/>
    <m/>
    <m/>
    <m/>
    <x v="2"/>
    <s v="eREI was added in 2012."/>
    <m/>
    <x v="5"/>
    <x v="2"/>
    <n v="0"/>
    <m/>
    <m/>
    <m/>
    <m/>
    <m/>
    <m/>
    <m/>
    <s v="https://www.crunchbase.com/organization/erei"/>
    <m/>
    <m/>
    <s v="0ecd0d4b-706f-7aac-b8ae-4d21f3a514e5"/>
  </r>
  <r>
    <x v="92016"/>
    <s v="ereinsure.com"/>
    <s v="USA"/>
    <s v="UT"/>
    <s v="Salt Lake City"/>
    <s v="Salt Lake City"/>
    <x v="2"/>
    <s v="eReinsure.com, Inc. provides e-commerce technology to the insurance and reinsurance industries. It develops Internet technologies for"/>
    <s v="software"/>
    <x v="10"/>
    <x v="0"/>
    <n v="0"/>
    <m/>
    <s v="1999-01-01"/>
    <m/>
    <m/>
    <m/>
    <s v="phenriod@eReinsure.com"/>
    <s v="'801-521-0600"/>
    <s v="https://www.crunchbase.com/organization/ereinsure-com"/>
    <m/>
    <s v="https://www.facebook.com/ereinsure"/>
    <s v="bb838015-e916-7cdc-dc67-0954be3c5946"/>
  </r>
  <r>
    <x v="92017"/>
    <s v="ert.com"/>
    <s v="USA"/>
    <s v="PA"/>
    <s v="Philadelphia"/>
    <s v="Philadelphia"/>
    <x v="2"/>
    <s v="eResearchTechnology, Inc. (ERT) provides Cardiac Safety solutions to evaluate the safety of new drugs. The Company provides technology and"/>
    <s v="enterprise software"/>
    <x v="10"/>
    <x v="9"/>
    <n v="0"/>
    <m/>
    <s v="1977-01-01"/>
    <m/>
    <m/>
    <m/>
    <s v="customercare@ert.com"/>
    <s v="'215-972-0420"/>
    <s v="https://www.crunchbase.com/organization/eresearch-technology"/>
    <s v="https://www.twitter.com/ertglobal"/>
    <s v="http://www.facebook.com/ertglobal"/>
    <s v="927f2e4b-bb1d-10df-7bdd-dc1c6c885ed1"/>
  </r>
  <r>
    <x v="92018"/>
    <s v="erex.co.jp"/>
    <m/>
    <m/>
    <m/>
    <m/>
    <x v="1"/>
    <s v="sales electricity"/>
    <m/>
    <x v="5"/>
    <x v="2"/>
    <n v="0"/>
    <m/>
    <s v="1999-12-08"/>
    <m/>
    <m/>
    <m/>
    <m/>
    <m/>
    <s v="https://www.crunchbase.com/organization/erex-co--ltd"/>
    <m/>
    <m/>
    <s v="5e8a0c9f-8638-9fe9-eab1-f00f6d7d50f3"/>
  </r>
  <r>
    <x v="92019"/>
    <s v="erfwireless.com"/>
    <s v="USA"/>
    <s v="TX"/>
    <s v="Houston"/>
    <s v="League City"/>
    <x v="0"/>
    <s v="ERF Wireless, Inc. is a fully reporting public corporation headquartered in League City, Texas. The company specializes in providing secure"/>
    <s v="public relations"/>
    <x v="208"/>
    <x v="6"/>
    <n v="0"/>
    <m/>
    <s v="2004-01-01"/>
    <m/>
    <m/>
    <m/>
    <s v="info2911@erfwireless.com"/>
    <n v="8325651126"/>
    <s v="https://www.crunchbase.com/organization/erf-wireless"/>
    <s v="https://www.twitter.com/erfwirelessinc"/>
    <s v="http://www.facebook.com/pages/erf-wireless/324931244186483"/>
    <s v="766f09c9-6711-c7a5-dbbb-974d604f2cea"/>
  </r>
  <r>
    <x v="92020"/>
    <s v="ergogroup.ie"/>
    <s v="IRL"/>
    <m/>
    <s v="Dublin"/>
    <s v="Dublin"/>
    <x v="0"/>
    <s v="IT Infrastructure &amp; Software Development"/>
    <s v="enterprise software|information services|outsourcing|software"/>
    <x v="339"/>
    <x v="6"/>
    <n v="0"/>
    <m/>
    <s v="1993-01-01"/>
    <m/>
    <m/>
    <m/>
    <s v="info@ergogroup.ie"/>
    <s v="(533)570-32"/>
    <s v="https://www.crunchbase.com/organization/ergo"/>
    <s v="https://www.twitter.com/ergoireland"/>
    <m/>
    <s v="8c2f068d-938d-1d7b-d1a3-9b40dd94de91"/>
  </r>
  <r>
    <x v="92021"/>
    <m/>
    <s v="USA"/>
    <s v="TX"/>
    <s v="Dallas"/>
    <s v="Dallas"/>
    <x v="1"/>
    <s v="rapidly-growing developer, manufacturer and marketer of customized, high-end ergonomic products"/>
    <s v="brand marketing"/>
    <x v="208"/>
    <x v="2"/>
    <n v="0"/>
    <m/>
    <m/>
    <m/>
    <m/>
    <m/>
    <m/>
    <m/>
    <s v="https://www.crunchbase.com/organization/ergobilt"/>
    <m/>
    <m/>
    <s v="5fefff8d-69ef-483a-87a8-47c2e6416e12"/>
  </r>
  <r>
    <x v="92022"/>
    <s v="ergocapital.com"/>
    <s v="USA"/>
    <s v="CA"/>
    <s v="Anaheim"/>
    <s v="Irvine"/>
    <x v="0"/>
    <s v="ERGO Capital Partners is a private merchant bank focused on investments in small- to mid-sized growth companies."/>
    <s v="venture capital"/>
    <x v="39"/>
    <x v="2"/>
    <n v="0"/>
    <m/>
    <s v="2010-01-01"/>
    <m/>
    <m/>
    <m/>
    <m/>
    <m/>
    <s v="https://www.crunchbase.com/organization/ergo-capital-partners"/>
    <s v="https://www.twitter.com/ergocapital"/>
    <s v="http://www.facebook.com/ergocapital"/>
    <s v="2d7890fc-71d2-da93-0d9d-cb489d375426"/>
  </r>
  <r>
    <x v="92023"/>
    <s v="ergoitalia.it"/>
    <s v="ITA"/>
    <m/>
    <s v="Milan"/>
    <s v="Milano"/>
    <x v="2"/>
    <s v="ERGO in Italy develops simple and clear insurance solutions for families and professionals"/>
    <m/>
    <x v="5"/>
    <x v="6"/>
    <n v="0"/>
    <m/>
    <s v="1985-01-01"/>
    <m/>
    <m/>
    <m/>
    <m/>
    <s v="39 02 57 30 85 81"/>
    <s v="https://www.crunchbase.com/organization/ergo-italia"/>
    <m/>
    <s v="https://www.facebook.com/ergo.deutschland"/>
    <s v="74ed4fc3-7f3e-5ccd-db8a-e7fbce2628b4"/>
  </r>
  <r>
    <x v="92024"/>
    <s v="ergopedia.com"/>
    <s v="USA"/>
    <s v="MA"/>
    <s v="Boston"/>
    <s v="Cambridge"/>
    <x v="2"/>
    <s v="Ergopedia we are creating an educational environment in which every student has access to completely integrated learning systems."/>
    <m/>
    <x v="5"/>
    <x v="0"/>
    <n v="0"/>
    <m/>
    <s v="2004-01-01"/>
    <m/>
    <m/>
    <m/>
    <s v="molly@ergopedia.com"/>
    <s v="(857)998-9593"/>
    <s v="https://www.crunchbase.com/organization/ergopedia"/>
    <m/>
    <m/>
    <s v="93bbe0af-de16-ef9c-6e48-2a69a044e90e"/>
  </r>
  <r>
    <x v="92025"/>
    <s v="ergotron.com"/>
    <s v="USA"/>
    <s v="MN"/>
    <s v="Minneapolis"/>
    <s v="Saint Paul"/>
    <x v="2"/>
    <s v="Founded in 1982 by VESA FDMI standard author and visionary Harry Sweere, Ergotron is a global manufacturer of digital display mounting and"/>
    <s v="hardware|software"/>
    <x v="136"/>
    <x v="8"/>
    <n v="0"/>
    <m/>
    <s v="1982-01-01"/>
    <m/>
    <m/>
    <m/>
    <s v="sales@ergotron.com"/>
    <n v="16516817710"/>
    <s v="https://www.crunchbase.com/organization/ergotron"/>
    <s v="https://www.twitter.com/ergotron"/>
    <s v="https://www.facebook.com/ergotroninc"/>
    <s v="63bb0126-c5e3-d86d-726d-89786957f15c"/>
  </r>
  <r>
    <x v="92026"/>
    <s v="energy-reserves.com"/>
    <s v="USA"/>
    <s v="TX"/>
    <s v="Houston"/>
    <s v="Houston"/>
    <x v="2"/>
    <s v="ERG Resources is an oil and gas operator."/>
    <m/>
    <x v="5"/>
    <x v="6"/>
    <n v="0"/>
    <m/>
    <m/>
    <m/>
    <m/>
    <m/>
    <m/>
    <n v="7138121800"/>
    <s v="https://www.crunchbase.com/organization/erg-resources"/>
    <m/>
    <m/>
    <s v="19a57f34-f9ac-3fcb-520b-814114b295b6"/>
  </r>
  <r>
    <x v="92027"/>
    <s v="erhvervsinvest.dk"/>
    <s v="DNK"/>
    <m/>
    <s v="DNK - Other"/>
    <s v="Charlottenlund"/>
    <x v="0"/>
    <s v="Erhvervsinvest is an equity capital base private capital firm."/>
    <m/>
    <x v="5"/>
    <x v="2"/>
    <n v="0"/>
    <m/>
    <s v="2004-01-01"/>
    <m/>
    <m/>
    <m/>
    <m/>
    <m/>
    <s v="https://www.crunchbase.com/organization/erhvervsinvest"/>
    <m/>
    <m/>
    <s v="4303127d-6ae3-81c6-552a-fad8868c0ee9"/>
  </r>
  <r>
    <x v="92028"/>
    <s v="ericksonaviation.com"/>
    <s v="USA"/>
    <s v="OR"/>
    <s v="Portland, Oregon"/>
    <s v="Portland"/>
    <x v="1"/>
    <s v="Erickson is specialize in the operation and manufacture of the Erickson."/>
    <s v="aerospace|fleet management|manufacturing"/>
    <x v="533"/>
    <x v="8"/>
    <n v="0"/>
    <m/>
    <s v="1971-01-01"/>
    <m/>
    <m/>
    <m/>
    <s v="sales@ericksonaviation.com"/>
    <n v="5035055804"/>
    <s v="https://www.crunchbase.com/organization/erickson"/>
    <s v="https://www.twitter.com/ericksoninc"/>
    <s v="http://www.facebook.com/ericksonaviation"/>
    <s v="b904a09f-f60a-71a1-0f67-1bd4ac7b6c0a"/>
  </r>
  <r>
    <x v="92029"/>
    <s v="erico.com"/>
    <s v="USA"/>
    <s v="OH"/>
    <s v="Cleveland"/>
    <s v="Solon"/>
    <x v="0"/>
    <s v="Erico, makes electrical and fastening products"/>
    <m/>
    <x v="5"/>
    <x v="8"/>
    <n v="0"/>
    <m/>
    <s v="1903-01-01"/>
    <m/>
    <m/>
    <m/>
    <m/>
    <s v="'440-248-0100"/>
    <s v="https://www.crunchbase.com/organization/erico-global"/>
    <m/>
    <s v="https://www.facebook.com/ericointernational"/>
    <s v="78f39685-83da-3cc6-c879-55b8b86628af"/>
  </r>
  <r>
    <x v="92030"/>
    <s v="ericsson.com"/>
    <s v="SWE"/>
    <m/>
    <s v="Stockholm"/>
    <s v="Stockholm"/>
    <x v="1"/>
    <s v="Ericsson is a technology company that provides and operates telecommunications networks, television and video systems, and related services."/>
    <s v="mobile|public relations"/>
    <x v="1468"/>
    <x v="2"/>
    <n v="0"/>
    <m/>
    <s v="1876-01-01"/>
    <m/>
    <m/>
    <m/>
    <m/>
    <n v="46107190000"/>
    <s v="https://www.crunchbase.com/organization/ericsson"/>
    <s v="https://www.twitter.com/ericssonpress"/>
    <s v="http://www.facebook.com/technologyforgood"/>
    <s v="dfdddecb-c719-02ec-56f6-da4f071ab6e6"/>
  </r>
  <r>
    <x v="92031"/>
    <m/>
    <s v="USA"/>
    <s v="PA"/>
    <s v="PA - Other"/>
    <s v="Erie"/>
    <x v="2"/>
    <s v="Erie Family Life Insurance Company underwrites and sells individual and group life insurance policies and fixed annuities."/>
    <s v="insurance"/>
    <x v="24"/>
    <x v="2"/>
    <n v="0"/>
    <m/>
    <s v="1967-01-01"/>
    <m/>
    <m/>
    <m/>
    <m/>
    <s v="(814)870-2000"/>
    <s v="https://www.crunchbase.com/organization/erie-family-life-insurance-company"/>
    <m/>
    <m/>
    <s v="98beebc0-9cd0-e6d1-2a92-9d3b292fd804"/>
  </r>
  <r>
    <x v="92032"/>
    <s v="erieinsurance.com"/>
    <s v="USA"/>
    <s v="PA"/>
    <s v="PA - Other"/>
    <s v="Erie"/>
    <x v="0"/>
    <s v="Erie Insurance offers a range of services to meet family insurance needs, including a variety of home and tenant (renters) insurance policy."/>
    <s v="property insurance"/>
    <x v="24"/>
    <x v="8"/>
    <n v="0"/>
    <m/>
    <s v="1925-04-20"/>
    <m/>
    <m/>
    <m/>
    <m/>
    <s v="1(800)458-0811"/>
    <s v="https://www.crunchbase.com/organization/erie-insurancegroup"/>
    <s v="https://www.twitter.com/erie_insurance"/>
    <s v="https://www.facebook.com/erieinsurance/?rf=104061032965070"/>
    <s v="e43f8f1a-bf01-39d7-7f48-1244b9cf4b32"/>
  </r>
  <r>
    <x v="92033"/>
    <s v="goerie.com"/>
    <s v="USA"/>
    <s v="PA"/>
    <s v="PA - Other"/>
    <s v="Erie"/>
    <x v="0"/>
    <s v="Erie Times-News is a news website that provides news updates and advertisements."/>
    <m/>
    <x v="5"/>
    <x v="6"/>
    <n v="0"/>
    <m/>
    <s v="1888-01-01"/>
    <m/>
    <m/>
    <m/>
    <s v="social@goerie.com"/>
    <n v="8148701814"/>
    <s v="https://www.crunchbase.com/organization/erie-times-news"/>
    <s v="https://www.twitter.com/goerie"/>
    <s v="https://www.facebook.com/goerie"/>
    <s v="91a45210-0f32-411c-6233-0628eb5511b1"/>
  </r>
  <r>
    <x v="92034"/>
    <s v="erindustrial.com"/>
    <s v="USA"/>
    <s v="MI"/>
    <s v="Detroit"/>
    <s v="Sterling Heights"/>
    <x v="2"/>
    <s v="E&amp;R Industrial Sales, Inc. distributes products and services for the metal working industry."/>
    <s v="consumer"/>
    <x v="5"/>
    <x v="5"/>
    <n v="0"/>
    <m/>
    <s v="1970-01-01"/>
    <m/>
    <m/>
    <m/>
    <m/>
    <s v="(586)795-2400"/>
    <s v="https://www.crunchbase.com/organization/e-r-industrial"/>
    <m/>
    <m/>
    <s v="068088f5-e66a-e9c7-fef1-144451477641"/>
  </r>
  <r>
    <x v="92035"/>
    <s v="efadvisor.com"/>
    <s v="USA"/>
    <s v="FL"/>
    <s v="Ft. Lauderdale"/>
    <s v="Weston"/>
    <x v="2"/>
    <s v="ERISA Fiduciary Advisors, Inc. is an independent, fee-based registered investment advisor and retirement plan consultant."/>
    <s v="consulting|financial services"/>
    <x v="24"/>
    <x v="2"/>
    <n v="0"/>
    <m/>
    <s v="2005-01-01"/>
    <m/>
    <m/>
    <m/>
    <m/>
    <s v="(954)385-5331"/>
    <s v="https://www.crunchbase.com/organization/erisa-fiduciary-advisors-inc"/>
    <m/>
    <m/>
    <s v="ea15db66-64c3-104c-5c1a-d882cea73bbf"/>
  </r>
  <r>
    <x v="92036"/>
    <s v="erlang-solutions.com"/>
    <s v="GBR"/>
    <m/>
    <s v="London"/>
    <s v="London"/>
    <x v="2"/>
    <s v="We develop and build trusted, fault-tolerant systems that can scale to billions of users."/>
    <s v="consulting|information technology|software|training"/>
    <x v="1226"/>
    <x v="6"/>
    <n v="0"/>
    <m/>
    <s v="1999-01-01"/>
    <m/>
    <m/>
    <m/>
    <s v="general@erlang-solutions.com"/>
    <n v="4402074561020"/>
    <s v="https://www.crunchbase.com/organization/erlang-solutions"/>
    <s v="https://www.twitter.com/erlangsolutions"/>
    <m/>
    <s v="0fc2f25a-8410-4eab-3e30-b1f6606e5683"/>
  </r>
  <r>
    <x v="92037"/>
    <s v="erm.com"/>
    <s v="GBR"/>
    <m/>
    <s v="London"/>
    <s v="London"/>
    <x v="2"/>
    <s v="ERM is a leading global provider of environmental, health, safety, risk, social consulting and sustainability related services."/>
    <m/>
    <x v="5"/>
    <x v="9"/>
    <n v="0"/>
    <m/>
    <s v="1977-01-01"/>
    <m/>
    <m/>
    <m/>
    <m/>
    <n v="442074657200"/>
    <s v="https://www.crunchbase.com/organization/erm"/>
    <s v="https://www.twitter.com/erminsight"/>
    <m/>
    <s v="ca543c4c-5630-c32d-2226-dbf713566673"/>
  </r>
  <r>
    <x v="92038"/>
    <s v="ermpower.com.au"/>
    <s v="AUS"/>
    <m/>
    <s v="Brisbane"/>
    <s v="Brisbane"/>
    <x v="0"/>
    <s v="ERM Power is a dynamic Australian energy company with a single-minded vision."/>
    <s v="energy"/>
    <x v="300"/>
    <x v="3"/>
    <n v="0"/>
    <m/>
    <s v="1980-01-01"/>
    <m/>
    <m/>
    <m/>
    <m/>
    <m/>
    <s v="https://www.crunchbase.com/organization/erm-power"/>
    <s v="https://www.twitter.com/ermpower"/>
    <m/>
    <s v="351f818b-19b9-6ed7-3273-ca864225f96c"/>
  </r>
  <r>
    <x v="92039"/>
    <s v="ey.com"/>
    <s v="GBR"/>
    <m/>
    <s v="London"/>
    <s v="London"/>
    <x v="0"/>
    <s v="Ernst &amp; Young Limited is a global leader in assurance, tax, transaction and advisory services."/>
    <s v="accounting|financial services|professional services|transaction processing"/>
    <x v="3164"/>
    <x v="4"/>
    <n v="0"/>
    <m/>
    <s v="1989-01-01"/>
    <m/>
    <m/>
    <m/>
    <m/>
    <s v="'+44 (0) 20 7980 0612"/>
    <s v="https://www.crunchbase.com/organization/ernst-young"/>
    <s v="https://www.twitter.com/eynews"/>
    <s v="http://www.facebook.com/pages/ernst-young/195665063800329"/>
    <s v="a325d318-5167-525b-f61d-2ab89d6b05c9"/>
  </r>
  <r>
    <x v="92040"/>
    <s v="capgemini.com"/>
    <s v="FRA"/>
    <m/>
    <s v="Paris"/>
    <s v="Paris"/>
    <x v="2"/>
    <s v="Ernst &amp; Young's consulting business of about 18,000 consultants into its global computer services business."/>
    <m/>
    <x v="5"/>
    <x v="2"/>
    <n v="0"/>
    <m/>
    <m/>
    <m/>
    <m/>
    <m/>
    <m/>
    <m/>
    <s v="https://www.crunchbase.com/organization/ernst-young-consulting-unit"/>
    <m/>
    <m/>
    <s v="b77fc811-7663-ce50-0376-786be07f7346"/>
  </r>
  <r>
    <x v="92041"/>
    <s v="erosplc.com"/>
    <s v="USA"/>
    <s v="NJ"/>
    <s v="Newark"/>
    <s v="Secaucus"/>
    <x v="1"/>
    <s v="We are a leading global company in the Indian film entertainment industry."/>
    <m/>
    <x v="5"/>
    <x v="5"/>
    <n v="0"/>
    <m/>
    <s v="1977-01-01"/>
    <m/>
    <m/>
    <m/>
    <m/>
    <s v="'+1 201-558-9001"/>
    <s v="https://www.crunchbase.com/organization/eros"/>
    <s v="https://www.twitter.com/erosnow"/>
    <s v="http://www.facebook.com/erosnow"/>
    <s v="f8b2620b-c344-3642-791f-e53d251505e2"/>
  </r>
  <r>
    <x v="92042"/>
    <s v="erppowerllc.com"/>
    <s v="USA"/>
    <s v="CA"/>
    <s v="Santa Barbara"/>
    <s v="Moorpark"/>
    <x v="2"/>
    <s v="ERP Power designs and manufactures energy-efficient LED driver power electronics for commercial and industrial applications."/>
    <s v="consumer electronics|lighting|manufacturing"/>
    <x v="637"/>
    <x v="6"/>
    <n v="0"/>
    <m/>
    <s v="2004-01-01"/>
    <m/>
    <m/>
    <m/>
    <m/>
    <s v="(805)517-1300"/>
    <s v="https://www.crunchbase.com/organization/erp-power"/>
    <m/>
    <m/>
    <s v="16832038-9f50-7961-1002-0cb099591832"/>
  </r>
  <r>
    <x v="92043"/>
    <s v="erpsuites.com"/>
    <s v="USA"/>
    <s v="OH"/>
    <s v="Cincinnati"/>
    <s v="Loveland"/>
    <x v="0"/>
    <s v="ERP Suites is a provider of complete end-to-end hosted and managed services solutions."/>
    <s v="information services|information technology"/>
    <x v="59"/>
    <x v="6"/>
    <n v="0"/>
    <m/>
    <s v="2006-01-01"/>
    <m/>
    <m/>
    <m/>
    <m/>
    <m/>
    <s v="https://www.crunchbase.com/organization/erp-suites"/>
    <s v="https://www.twitter.com/erpsuites"/>
    <m/>
    <s v="fcf31a00-e228-8f86-90b8-3c5ec28b6af7"/>
  </r>
  <r>
    <x v="92044"/>
    <s v="erwin.com"/>
    <s v="USA"/>
    <s v="NY"/>
    <s v="Long Island"/>
    <s v="Islandia"/>
    <x v="2"/>
    <s v="ERwin data modeling solutions that helps organizations promote strong data governance and derive maximum value."/>
    <s v="curated web|enterprise software"/>
    <x v="146"/>
    <x v="0"/>
    <n v="0"/>
    <m/>
    <m/>
    <m/>
    <m/>
    <m/>
    <m/>
    <s v="1 631 342-6508"/>
    <s v="https://www.crunchbase.com/organization/erwin"/>
    <s v="https://www.twitter.com/erwinmodeling"/>
    <s v="https://www.facebook.com/erwinmodeling"/>
    <s v="6c37f62f-2b77-e293-d738-8f1f4cbb1ae1"/>
  </r>
  <r>
    <x v="92045"/>
    <m/>
    <m/>
    <m/>
    <m/>
    <m/>
    <x v="2"/>
    <s v="electronic payment solutions for pharma"/>
    <s v="enterprise software"/>
    <x v="10"/>
    <x v="2"/>
    <n v="0"/>
    <m/>
    <m/>
    <m/>
    <m/>
    <m/>
    <m/>
    <m/>
    <s v="https://www.crunchbase.com/organization/erx-network"/>
    <m/>
    <m/>
    <s v="2f37e3d8-b1ec-cc61-5ae3-fe5d18809386"/>
  </r>
  <r>
    <x v="92046"/>
    <m/>
    <m/>
    <m/>
    <m/>
    <m/>
    <x v="2"/>
    <s v="ESA Bioscience was added in 2013."/>
    <m/>
    <x v="5"/>
    <x v="2"/>
    <n v="0"/>
    <m/>
    <m/>
    <m/>
    <m/>
    <m/>
    <m/>
    <m/>
    <s v="https://www.crunchbase.com/organization/esa-bioscience"/>
    <m/>
    <m/>
    <s v="4491be67-d83f-3074-4d69-75715877a939"/>
  </r>
  <r>
    <x v="92047"/>
    <m/>
    <m/>
    <m/>
    <m/>
    <m/>
    <x v="0"/>
    <s v="Auto finance company"/>
    <m/>
    <x v="5"/>
    <x v="2"/>
    <n v="0"/>
    <m/>
    <m/>
    <m/>
    <m/>
    <m/>
    <m/>
    <m/>
    <s v="https://www.crunchbase.com/organization/esanda-dealer-finance"/>
    <m/>
    <m/>
    <s v="ac8b0d83-d52f-11b6-0b12-6197d52c75ac"/>
  </r>
  <r>
    <x v="92048"/>
    <s v="esaturnus.com"/>
    <s v="BEL"/>
    <m/>
    <s v="Brussels"/>
    <s v="Leuven"/>
    <x v="2"/>
    <s v="eSATURNUS is a company that provides leading clinical Video over IP solutions in the medical field."/>
    <s v="medical device"/>
    <x v="3"/>
    <x v="0"/>
    <n v="0"/>
    <m/>
    <s v="2003-01-01"/>
    <m/>
    <m/>
    <m/>
    <s v="info@esaturnus.com"/>
    <s v="(321)640-1282"/>
    <s v="https://www.crunchbase.com/organization/esaturnus"/>
    <s v="https://www.twitter.com/esaturnus"/>
    <m/>
    <s v="a0c0a399-14e3-831e-69cf-b147ece43bd7"/>
  </r>
  <r>
    <x v="92049"/>
    <m/>
    <s v="USA"/>
    <s v="FL"/>
    <s v="Palm Beaches"/>
    <s v="Boca Raton"/>
    <x v="0"/>
    <s v="Esavio is an e-business consulting and technology solutions company that provides its clients with a wide range of integrated services."/>
    <s v="e-commerce"/>
    <x v="63"/>
    <x v="2"/>
    <n v="0"/>
    <m/>
    <s v="1998-09-01"/>
    <m/>
    <m/>
    <m/>
    <s v="info@esavio.com"/>
    <s v="(212)997-1991"/>
    <s v="https://www.crunchbase.com/organization/esavio"/>
    <m/>
    <m/>
    <s v="112a51f9-e4ee-6085-a531-245935b88de0"/>
  </r>
  <r>
    <x v="92050"/>
    <s v="esavvy.com.au"/>
    <s v="AUS"/>
    <m/>
    <s v="Sydney"/>
    <s v="North Sydney"/>
    <x v="2"/>
    <s v="eSavvy is an award winning Gold Certified Microsoft Dynamics CRM Partner"/>
    <s v="financial services|fintech|information technology|small and medium businesses|social crm"/>
    <x v="72"/>
    <x v="0"/>
    <n v="0"/>
    <m/>
    <s v="2009-01-01"/>
    <m/>
    <m/>
    <m/>
    <m/>
    <s v="61 2 8999 1960"/>
    <s v="https://www.crunchbase.com/organization/esavvy"/>
    <s v="https://www.twitter.com/esavvyau"/>
    <s v="https://www.facebook.com/esavvy"/>
    <s v="e73d9e1e-2303-dabd-abc4-0988c0296ea3"/>
  </r>
  <r>
    <x v="92051"/>
    <s v="esbbank.com"/>
    <s v="USA"/>
    <s v="PA"/>
    <s v="Pittsburgh"/>
    <s v="Ellwood City"/>
    <x v="2"/>
    <s v="ESB Bank, a Solid Bank for a Secure Future"/>
    <s v="banking|financial services"/>
    <x v="39"/>
    <x v="5"/>
    <n v="0"/>
    <m/>
    <m/>
    <m/>
    <m/>
    <m/>
    <m/>
    <n v="7247585584"/>
    <s v="https://www.crunchbase.com/organization/esb-bank"/>
    <m/>
    <s v="https://www.facebook.com/esbbankfinancialcorp"/>
    <s v="2f66db78-7a3c-cfb5-7eae-6bdc5548d610"/>
  </r>
  <r>
    <x v="92052"/>
    <s v="ecrpos.org"/>
    <s v="USA"/>
    <s v="OH"/>
    <s v="Akron - Canton"/>
    <s v="Canton"/>
    <x v="2"/>
    <s v="Esber Cash Register stands strongly on the principle of providing products that facilitate the needs and demands of our customers."/>
    <s v="payments|transaction processing"/>
    <x v="57"/>
    <x v="1"/>
    <n v="0"/>
    <m/>
    <s v="1986-01-01"/>
    <m/>
    <m/>
    <m/>
    <m/>
    <m/>
    <s v="https://www.crunchbase.com/organization/esber-cash-register"/>
    <s v="https://www.twitter.com/payschools"/>
    <s v="https://www.facebook.com/payschools-285654541495374"/>
    <s v="85d0fdd7-2cf9-921a-64f9-8c50a8086f8e"/>
  </r>
  <r>
    <x v="92053"/>
    <s v="escalatemedia.com"/>
    <s v="USA"/>
    <s v="IL"/>
    <s v="Chicago"/>
    <s v="Chicago"/>
    <x v="0"/>
    <s v="Escalate Media is a full service digital solutions provider for marketers seeking to reach their desired target audiences."/>
    <s v="advertising|communities|internet"/>
    <x v="4829"/>
    <x v="2"/>
    <n v="0"/>
    <m/>
    <s v="2004-04-01"/>
    <m/>
    <m/>
    <m/>
    <s v="info@escalatemedia.com"/>
    <m/>
    <s v="https://www.crunchbase.com/organization/escalate-media"/>
    <s v="https://www.twitter.com/escalatemedia"/>
    <m/>
    <s v="9abeb24e-4467-9350-5191-a838c74a2a2f"/>
  </r>
  <r>
    <x v="92054"/>
    <s v="escalate.com"/>
    <s v="USA"/>
    <s v="CA"/>
    <s v="San Diego"/>
    <s v="San Diego"/>
    <x v="2"/>
    <s v="Escalate Retail is a retail expert delivering an all-channel commerce software solution for consumer-focused businesses."/>
    <s v="e-commerce|mobile devices|retail|software"/>
    <x v="8248"/>
    <x v="5"/>
    <n v="0"/>
    <m/>
    <s v="2006-01-01"/>
    <m/>
    <m/>
    <m/>
    <s v="info@escalate.com"/>
    <s v="'1-800-854-2263"/>
    <s v="https://www.crunchbase.com/organization/escalate-retail"/>
    <s v="https://www.twitter.com/jdasoftware"/>
    <s v="http://www.facebook.com/jdasoftwaregroup"/>
    <s v="cd63d1c7-385c-97ff-18d1-1ba90721b7c7"/>
  </r>
  <r>
    <x v="92055"/>
    <m/>
    <m/>
    <m/>
    <m/>
    <m/>
    <x v="2"/>
    <s v="Escalation Studios was added in 2012."/>
    <m/>
    <x v="5"/>
    <x v="2"/>
    <n v="0"/>
    <m/>
    <m/>
    <m/>
    <m/>
    <m/>
    <m/>
    <m/>
    <s v="https://www.crunchbase.com/organization/escalation-studios"/>
    <m/>
    <m/>
    <s v="1c4d2cd3-f44c-27ef-47e2-11f26ddeebcc"/>
  </r>
  <r>
    <x v="92056"/>
    <m/>
    <s v="USA"/>
    <s v="TX"/>
    <s v="Austin"/>
    <s v="Austin"/>
    <x v="2"/>
    <s v="travel homes"/>
    <s v="e-commerce"/>
    <x v="63"/>
    <x v="2"/>
    <n v="0"/>
    <m/>
    <s v="1998-01-01"/>
    <m/>
    <m/>
    <m/>
    <m/>
    <m/>
    <s v="https://www.crunchbase.com/organization/escapehomes"/>
    <m/>
    <m/>
    <s v="8e051201-9e6a-99c4-70d1-be8fe3403f20"/>
  </r>
  <r>
    <x v="92057"/>
    <m/>
    <s v="USA"/>
    <s v="CA"/>
    <s v="SF Bay Area"/>
    <s v="San Francisco"/>
    <x v="2"/>
    <s v="eScene Networks Inc is operates as a Broadcast Network Service Provider (BNSP) of infrastructure, solutions and services."/>
    <m/>
    <x v="5"/>
    <x v="2"/>
    <n v="0"/>
    <m/>
    <s v="1999-01-01"/>
    <m/>
    <m/>
    <m/>
    <m/>
    <s v="(415)901-4100"/>
    <s v="https://www.crunchbase.com/organization/escene-networks"/>
    <m/>
    <m/>
    <s v="9cb31fc4-21ad-01d3-0465-7eeea41b13fa"/>
  </r>
  <r>
    <x v="92058"/>
    <s v="goesco.com"/>
    <s v="USA"/>
    <s v="MA"/>
    <s v="MA - Other"/>
    <s v="Lenox"/>
    <x v="2"/>
    <s v="ESCO is a leader in energy efficiency upgrades and lighting retrofit projects with strong utility company relationships."/>
    <s v="education|energy"/>
    <x v="8574"/>
    <x v="0"/>
    <n v="0"/>
    <m/>
    <s v="1992-01-01"/>
    <m/>
    <m/>
    <m/>
    <s v="info@goesco.com"/>
    <s v="(413) 551-0055"/>
    <s v="https://www.crunchbase.com/organization/esco-energy-service"/>
    <s v="https://www.twitter.com/escoenergy"/>
    <s v="http://www.facebook.com/goesco"/>
    <s v="7201ed7e-9228-1697-781e-db1cae9ce902"/>
  </r>
  <r>
    <x v="92059"/>
    <s v="escrowangel.com.au"/>
    <s v="AUS"/>
    <m/>
    <s v="AUS - Other"/>
    <s v="Brighton"/>
    <x v="2"/>
    <s v="Escrow Angel Pty Ltd (dba: Protecti) provides secure online escrow and transaction management services for buyers."/>
    <s v="software"/>
    <x v="10"/>
    <x v="2"/>
    <n v="0"/>
    <m/>
    <s v="2009-01-01"/>
    <m/>
    <m/>
    <m/>
    <m/>
    <n v="61403848628"/>
    <s v="https://www.crunchbase.com/organization/escrow-angel-pty-ltd-dba-protecti"/>
    <m/>
    <m/>
    <s v="0884730f-b570-2efb-9ec9-9f1020272e6c"/>
  </r>
  <r>
    <x v="92060"/>
    <s v="escservices.com"/>
    <s v="USA"/>
    <s v="WI"/>
    <s v="Milwaukee"/>
    <s v="Franklin"/>
    <x v="0"/>
    <s v="ESC Services is an engineering firm focused on creating graphical lockout-tagout procedures and components."/>
    <s v="security"/>
    <x v="175"/>
    <x v="0"/>
    <n v="0"/>
    <m/>
    <s v="2003-01-01"/>
    <m/>
    <m/>
    <m/>
    <s v="hmg@escservices.com"/>
    <n v="8668487840"/>
    <s v="https://www.crunchbase.com/organization/esc-services"/>
    <s v="https://www.twitter.com/escservicesinc"/>
    <s v="https://www.facebook.com/escservices"/>
    <s v="d1cbc574-18d6-a1b2-7418-5d52d454b00e"/>
  </r>
  <r>
    <x v="92061"/>
    <s v="esecuredata.com"/>
    <m/>
    <m/>
    <m/>
    <m/>
    <x v="0"/>
    <s v="The eSecureData knowledge base is freely available to anyone."/>
    <m/>
    <x v="5"/>
    <x v="0"/>
    <n v="0"/>
    <m/>
    <m/>
    <m/>
    <m/>
    <m/>
    <m/>
    <n v="18006201986"/>
    <s v="https://www.crunchbase.com/organization/esecuredata"/>
    <s v="https://www.twitter.com/esecuredata"/>
    <m/>
    <s v="d437519a-f4d4-c43b-ac73-046c78d9c721"/>
  </r>
  <r>
    <x v="92062"/>
    <s v="esecuritel.com"/>
    <s v="USA"/>
    <s v="GA"/>
    <s v="Atlanta"/>
    <s v="Alpharetta"/>
    <x v="2"/>
    <s v="Founded in 2001, eSecuritel, the expert in comprehensive cell phone insurance and replacement programs, delivers an unparalleled customer"/>
    <s v="enterprise software"/>
    <x v="10"/>
    <x v="6"/>
    <n v="0"/>
    <m/>
    <s v="2001-01-01"/>
    <m/>
    <m/>
    <m/>
    <m/>
    <s v="'678-436-5831"/>
    <s v="https://www.crunchbase.com/organization/esecuritel"/>
    <s v="https://www.twitter.com/esecuritel"/>
    <m/>
    <s v="d6bc8b83-fcbc-41b8-03ff-08d17c6ee4ac"/>
  </r>
  <r>
    <x v="92063"/>
    <m/>
    <m/>
    <m/>
    <m/>
    <m/>
    <x v="2"/>
    <s v="ESE GmbH was added in 2010."/>
    <m/>
    <x v="5"/>
    <x v="2"/>
    <n v="0"/>
    <m/>
    <m/>
    <m/>
    <m/>
    <m/>
    <m/>
    <m/>
    <s v="https://www.crunchbase.com/organization/ese-gmbh"/>
    <m/>
    <m/>
    <s v="0ef72a02-9077-0782-9345-5a16068e9885"/>
  </r>
  <r>
    <x v="92064"/>
    <s v="eset.com"/>
    <s v="SVK"/>
    <m/>
    <s v="Bratislava"/>
    <s v="Bratislava"/>
    <x v="0"/>
    <s v="ESET is an information technology security company that develops security software solutions."/>
    <s v="security"/>
    <x v="175"/>
    <x v="2"/>
    <n v="0"/>
    <m/>
    <s v="1987-01-01"/>
    <m/>
    <m/>
    <m/>
    <m/>
    <n v="421232244111"/>
    <s v="https://www.crunchbase.com/organization/eset"/>
    <s v="https://www.twitter.com/eset"/>
    <s v="https://www.facebook.com/eset"/>
    <s v="a052e4ca-1a6a-4c7d-0f27-a08e9eaffd19"/>
  </r>
  <r>
    <x v="92065"/>
    <m/>
    <s v="BMU"/>
    <m/>
    <s v="Bermuda"/>
    <s v="Hamilton"/>
    <x v="1"/>
    <s v="ESG Re Limited (ESG) provides reinsurance, insurance products and insurance product."/>
    <s v="insurance"/>
    <x v="24"/>
    <x v="2"/>
    <n v="0"/>
    <m/>
    <m/>
    <m/>
    <m/>
    <m/>
    <m/>
    <m/>
    <s v="https://www.crunchbase.com/organization/esg-re"/>
    <m/>
    <m/>
    <s v="fb47bf18-d706-c09b-0a1e-0a9490cd766c"/>
  </r>
  <r>
    <x v="92066"/>
    <m/>
    <m/>
    <m/>
    <m/>
    <m/>
    <x v="2"/>
    <s v="Facebook Application Developer"/>
    <s v="software"/>
    <x v="10"/>
    <x v="2"/>
    <n v="0"/>
    <m/>
    <m/>
    <m/>
    <m/>
    <m/>
    <m/>
    <m/>
    <s v="https://www.crunchbase.com/organization/esgut"/>
    <m/>
    <m/>
    <s v="21adafa8-d7d6-ccd2-397e-490123b35de7"/>
  </r>
  <r>
    <x v="92067"/>
    <s v="e-shelter.de"/>
    <s v="DEU"/>
    <m/>
    <s v="Frankfurt"/>
    <s v="Frankfurt"/>
    <x v="2"/>
    <s v="A Germany-based operator of data center services"/>
    <m/>
    <x v="5"/>
    <x v="5"/>
    <n v="0"/>
    <m/>
    <s v="2000-01-01"/>
    <m/>
    <m/>
    <m/>
    <s v="info@e-shelter.de"/>
    <n v="496978012171"/>
    <s v="https://www.crunchbase.com/organization/e-shelter"/>
    <m/>
    <m/>
    <s v="530bf7d4-0e36-5deb-be02-818d6b7701ea"/>
  </r>
  <r>
    <x v="92068"/>
    <m/>
    <s v="ISR"/>
    <m/>
    <s v="Netanya"/>
    <s v="Netanya"/>
    <x v="2"/>
    <s v="EShip-4U provides value added hardware and software solutions."/>
    <s v="software"/>
    <x v="10"/>
    <x v="2"/>
    <n v="0"/>
    <m/>
    <s v="2000-01-01"/>
    <m/>
    <m/>
    <m/>
    <m/>
    <m/>
    <s v="https://www.crunchbase.com/organization/eship4u"/>
    <m/>
    <m/>
    <s v="0072a3c2-b174-1063-0cf1-e748a5072a3b"/>
  </r>
  <r>
    <x v="92069"/>
    <s v="esignsystems.com"/>
    <s v="USA"/>
    <s v="MA"/>
    <s v="MA - Other"/>
    <s v="Lee"/>
    <x v="2"/>
    <s v="eSignSystems, a division of Wave Systems Corp., has helping the enterprise manage their business processes and transactions entirely online."/>
    <s v="e-commerce|enterprise software|payments"/>
    <x v="978"/>
    <x v="0"/>
    <n v="0"/>
    <m/>
    <s v="1999-01-01"/>
    <m/>
    <m/>
    <m/>
    <s v="info@esignsystems.com"/>
    <s v="(141) 324-3160"/>
    <s v="https://www.crunchbase.com/organization/esignsystems"/>
    <s v="https://www.twitter.com/esignsystems"/>
    <m/>
    <s v="595bdb92-3ec7-b5f3-2522-78ee7013af19"/>
  </r>
  <r>
    <x v="92070"/>
    <s v="esi-group.com"/>
    <s v="USA"/>
    <s v="TX"/>
    <s v="Dallas"/>
    <s v="Plano"/>
    <x v="0"/>
    <s v="ESI boasts a unique know-how in Virtual Product Engineering, based on an integrated suite of coherent, industry-oriented applications."/>
    <m/>
    <x v="5"/>
    <x v="8"/>
    <n v="0"/>
    <m/>
    <s v="1973-01-01"/>
    <m/>
    <m/>
    <m/>
    <m/>
    <n v="33478141202"/>
    <s v="https://www.crunchbase.com/organization/esi-group"/>
    <s v="https://www.twitter.com/esigroup"/>
    <s v="http://www.facebook.com/pages/esi-group/367329860746"/>
    <s v="966c8ae6-39c7-3b63-8460-b0a39841bb4e"/>
  </r>
  <r>
    <x v="92071"/>
    <s v="esker.com"/>
    <s v="FRA"/>
    <m/>
    <s v="Lyon"/>
    <s v="Lyon"/>
    <x v="0"/>
    <s v="Esker is the worldwide leader in document process automation solutions."/>
    <s v="automotive|software|telecommunications"/>
    <x v="2337"/>
    <x v="5"/>
    <n v="0"/>
    <m/>
    <s v="1985-01-01"/>
    <m/>
    <m/>
    <m/>
    <s v="info@esker.com"/>
    <n v="6088286001"/>
    <s v="https://www.crunchbase.com/organization/esker"/>
    <s v="https://www.twitter.com/eskerinc"/>
    <s v="http://www.facebook.com/esker/99313328382"/>
    <s v="5637a373-d7c5-27a2-2ab9-99d1350d8afe"/>
  </r>
  <r>
    <x v="92072"/>
    <s v="esko.com"/>
    <s v="BEL"/>
    <m/>
    <s v="Brussels"/>
    <s v="Gent"/>
    <x v="2"/>
    <s v="Packaging and Printing Solutions"/>
    <s v="brand marketing"/>
    <x v="208"/>
    <x v="8"/>
    <n v="0"/>
    <m/>
    <s v="1975-01-01"/>
    <m/>
    <m/>
    <m/>
    <s v="webmaster@esko.com"/>
    <s v="'+32 9 216 92 11"/>
    <s v="https://www.crunchbase.com/organization/esko"/>
    <s v="https://www.twitter.com/eskocompany"/>
    <s v="http://www.facebook.com/eskocompany"/>
    <s v="c7c605d9-1740-9e41-d2f1-462a72b6b22b"/>
  </r>
  <r>
    <x v="92073"/>
    <s v="esmartholdings.com"/>
    <s v="SGP"/>
    <m/>
    <s v="Singapore"/>
    <s v="Singapore"/>
    <x v="0"/>
    <s v="Esmart Holdings Limited engages in the design, supply, and distribution of intermediate electronic products."/>
    <s v="hardware|software"/>
    <x v="136"/>
    <x v="0"/>
    <n v="0"/>
    <m/>
    <s v="1989-01-01"/>
    <m/>
    <m/>
    <m/>
    <s v="info@esmartholdings.com"/>
    <s v="'+65 62997811"/>
    <s v="https://www.crunchbase.com/organization/esmart-holdings"/>
    <m/>
    <m/>
    <s v="963c6351-3f44-59b6-4c17-384c071fb6e4"/>
  </r>
  <r>
    <x v="92074"/>
    <s v="esmartloan.com"/>
    <s v="USA"/>
    <s v="KS"/>
    <s v="Kansas City"/>
    <s v="Overland Park"/>
    <x v="2"/>
    <s v="A leading online originator of home equity loans and mortgages, from the National Bank of Kansas City."/>
    <s v="financial services"/>
    <x v="24"/>
    <x v="4"/>
    <n v="0"/>
    <m/>
    <s v="1988-01-01"/>
    <m/>
    <m/>
    <m/>
    <m/>
    <s v="'+1 703-720-1000"/>
    <s v="https://www.crunchbase.com/organization/esmartloan"/>
    <s v="https://www.twitter.com/capitalone"/>
    <s v="https://www.facebook.com/capitalone"/>
    <s v="b965227c-80f4-7163-d348-7cc8d4566e18"/>
  </r>
  <r>
    <x v="92075"/>
    <s v="esmcollege.com"/>
    <s v="JPN"/>
    <m/>
    <s v="Tokyo"/>
    <s v="Tokyo"/>
    <x v="0"/>
    <s v="ESM offers college admissions counseling for high school students."/>
    <m/>
    <x v="5"/>
    <x v="2"/>
    <n v="0"/>
    <m/>
    <m/>
    <m/>
    <m/>
    <m/>
    <m/>
    <m/>
    <s v="https://www.crunchbase.com/organization/esm-tianjin"/>
    <m/>
    <m/>
    <s v="a7c7f516-9b40-96be-2561-d51865e18c92"/>
  </r>
  <r>
    <x v="92076"/>
    <s v="esnaproducts.com"/>
    <s v="USA"/>
    <s v="AR"/>
    <s v="AR - Other"/>
    <s v="Pocahontas"/>
    <x v="2"/>
    <s v="ESNA Fasteners and specialty products for aerospace and military markets."/>
    <m/>
    <x v="5"/>
    <x v="6"/>
    <n v="0"/>
    <m/>
    <s v="1927-01-01"/>
    <m/>
    <m/>
    <m/>
    <s v="info@esnaproducts.com"/>
    <s v="(870)892-5201"/>
    <s v="https://www.crunchbase.com/organization/esna-aerospace"/>
    <m/>
    <m/>
    <s v="0e639b92-ce11-e8a7-566d-8b5cc80556b2"/>
  </r>
  <r>
    <x v="92077"/>
    <s v="esn.me"/>
    <s v="SWE"/>
    <m/>
    <s v="Stockholm"/>
    <s v="Stockholm"/>
    <x v="2"/>
    <s v="ESN Social Software is the developer of Planet, a framework for developing, deploying and maintaining real-time web sites."/>
    <s v="software"/>
    <x v="10"/>
    <x v="0"/>
    <n v="0"/>
    <m/>
    <s v="2004-06-01"/>
    <m/>
    <m/>
    <m/>
    <s v="info@esn.me"/>
    <s v="46 7 07 77 79 90"/>
    <s v="https://www.crunchbase.com/organization/esn-social-software"/>
    <m/>
    <m/>
    <s v="6d653643-3b12-5b46-3e91-22ffaa859a7e"/>
  </r>
  <r>
    <x v="92078"/>
    <s v="esoterix.com"/>
    <s v="USA"/>
    <s v="TX"/>
    <s v="Austin"/>
    <s v="Austin"/>
    <x v="2"/>
    <s v="Esoterix is a leading laboratory services company focused on high science, superior customer service, and innovative new products."/>
    <s v="health care|medical"/>
    <x v="3"/>
    <x v="0"/>
    <n v="0"/>
    <m/>
    <s v="1995-01-01"/>
    <m/>
    <m/>
    <m/>
    <m/>
    <n v="3364361064"/>
    <s v="https://www.crunchbase.com/organization/esoterix"/>
    <m/>
    <m/>
    <s v="9d50c75f-973c-7310-7b6c-064f5ba0878b"/>
  </r>
  <r>
    <x v="92079"/>
    <s v="esource.com"/>
    <s v="USA"/>
    <s v="CO"/>
    <s v="Denver"/>
    <s v="Boulder"/>
    <x v="0"/>
    <s v="E Source provides independent research, advisory, and information services to utilities, major energy users, and other key players in the"/>
    <s v="energy efficiency|information services"/>
    <x v="2176"/>
    <x v="6"/>
    <n v="0"/>
    <m/>
    <s v="1986-01-01"/>
    <m/>
    <m/>
    <m/>
    <s v="esource@esource.com"/>
    <n v="3034844279"/>
    <s v="https://www.crunchbase.com/organization/e-source"/>
    <s v="https://www.twitter.com/e_source"/>
    <s v="http://www.facebook.com/esourcellc"/>
    <s v="5cf43ca7-e567-fec5-6864-d2a1ab3839eb"/>
  </r>
  <r>
    <x v="92080"/>
    <s v="esperanteventures.com"/>
    <s v="GBR"/>
    <m/>
    <s v="London"/>
    <s v="West Drayton"/>
    <x v="0"/>
    <s v="Esperante is a private limited Netherlands-based seed investments company incorporated in January 2004."/>
    <m/>
    <x v="5"/>
    <x v="2"/>
    <n v="0"/>
    <m/>
    <s v="2004-01-01"/>
    <m/>
    <m/>
    <m/>
    <m/>
    <m/>
    <s v="https://www.crunchbase.com/organization/esperante-ventures"/>
    <m/>
    <m/>
    <s v="5377f8a5-e08b-3971-3584-4bab15ae3eb8"/>
  </r>
  <r>
    <x v="92081"/>
    <s v="espiongroup.com"/>
    <s v="IRL"/>
    <m/>
    <s v="Dublin"/>
    <s v="Dublin"/>
    <x v="2"/>
    <s v="Espion - managing and securing your business information."/>
    <m/>
    <x v="5"/>
    <x v="3"/>
    <n v="0"/>
    <m/>
    <s v="2001-01-01"/>
    <m/>
    <m/>
    <m/>
    <s v="info@espiongroup.com"/>
    <n v="35312101711"/>
    <s v="https://www.crunchbase.com/organization/espion-group"/>
    <s v="https://www.twitter.com/espiongroup"/>
    <m/>
    <s v="2c825cf7-2a46-60be-fe58-2080ba2ca55e"/>
  </r>
  <r>
    <x v="92082"/>
    <s v="espn.com"/>
    <s v="USA"/>
    <s v="CT"/>
    <s v="Hartford"/>
    <s v="Bristol"/>
    <x v="2"/>
    <s v="ESPN is a multinational and multimedia sports entertainment company that features a wide collection of multimedia sports assets."/>
    <s v="advertising|apps|audio|curated web|fantasy sports|journalism|mobile|sports|video streaming"/>
    <x v="8974"/>
    <x v="2"/>
    <n v="0"/>
    <m/>
    <s v="1979-09-07"/>
    <m/>
    <m/>
    <m/>
    <m/>
    <m/>
    <s v="https://www.crunchbase.com/organization/espn"/>
    <s v="https://www.twitter.com/espn"/>
    <s v="https://www.facebook.com/espn/"/>
    <s v="fcb5b443-81bc-924e-8485-7b510d106e1d"/>
  </r>
  <r>
    <x v="92083"/>
    <s v="esportsbuy.com"/>
    <s v="IND"/>
    <m/>
    <s v="New Delhi"/>
    <s v="New Delhi"/>
    <x v="2"/>
    <s v="Complete sports eCommerce store"/>
    <s v="e-commerce|health care"/>
    <x v="476"/>
    <x v="1"/>
    <n v="0"/>
    <m/>
    <s v="2011-01-01"/>
    <m/>
    <m/>
    <m/>
    <s v="care@esportsbuy.com"/>
    <m/>
    <s v="https://www.crunchbase.com/organization/esportsbuy-com"/>
    <s v="https://www.twitter.com/esportsbuy"/>
    <m/>
    <s v="33ee00d9-5f86-1f78-66cc-205357af301f"/>
  </r>
  <r>
    <x v="92084"/>
    <s v="espotting.com"/>
    <s v="USA"/>
    <s v="MO"/>
    <s v="Kansas City"/>
    <s v="Kansas City"/>
    <x v="2"/>
    <s v="Espotting is a marketing ad network, powering paid search results for thousands of sites including Yahoo! Europe, Lycos, etc."/>
    <s v="advertising"/>
    <x v="296"/>
    <x v="0"/>
    <n v="0"/>
    <m/>
    <s v="2000-01-01"/>
    <m/>
    <m/>
    <m/>
    <m/>
    <m/>
    <s v="https://www.crunchbase.com/organization/espotting"/>
    <m/>
    <m/>
    <s v="2b5d4d8d-1197-0824-cc89-58c02d141607"/>
  </r>
  <r>
    <x v="92085"/>
    <s v="espresolutions.com"/>
    <s v="USA"/>
    <s v="TX"/>
    <s v="Dallas"/>
    <s v="Dallas"/>
    <x v="0"/>
    <s v="Dallas, Texas-based ESPRE Solutions is reinventing how enterprises work and exchange information and ideas by providing a truly viable"/>
    <m/>
    <x v="5"/>
    <x v="1"/>
    <n v="0"/>
    <m/>
    <m/>
    <m/>
    <m/>
    <m/>
    <s v="Info@espresolutions.com"/>
    <s v="'214-580-5845"/>
    <s v="https://www.crunchbase.com/organization/espre-solutions"/>
    <m/>
    <m/>
    <s v="99071081-9c9f-c1f8-8aea-ce166a3eaac5"/>
  </r>
  <r>
    <x v="92086"/>
    <s v="espresso.co.uk"/>
    <m/>
    <m/>
    <m/>
    <m/>
    <x v="2"/>
    <s v="Espresso Education is the UK market leader in the provision of video-based digital curriculum services."/>
    <s v="video"/>
    <x v="236"/>
    <x v="6"/>
    <n v="0"/>
    <m/>
    <s v="1996-01-01"/>
    <m/>
    <m/>
    <m/>
    <m/>
    <s v="44 20 7870 4500"/>
    <s v="https://www.crunchbase.com/organization/espresso-education"/>
    <s v="https://www.twitter.com/discoveryeduk"/>
    <s v="https://www.facebook.com/discoveryeduk"/>
    <s v="c40cd58a-f7ed-00fb-6c60-44c797bbe6ad"/>
  </r>
  <r>
    <x v="92087"/>
    <s v="espsurgex.com"/>
    <s v="USA"/>
    <s v="NC"/>
    <s v="Raleigh"/>
    <s v="Knightdale"/>
    <x v="0"/>
    <s v="ESP/SurgeX, the power protection, monitoring, and diagnostic solutions provider"/>
    <m/>
    <x v="5"/>
    <x v="6"/>
    <n v="0"/>
    <m/>
    <s v="1985-01-01"/>
    <m/>
    <m/>
    <m/>
    <m/>
    <m/>
    <s v="https://www.crunchbase.com/organization/esp-surgex"/>
    <s v="https://www.twitter.com/espprotection"/>
    <m/>
    <s v="a753254b-c9a8-b630-b1cf-7fc1a62cc718"/>
  </r>
  <r>
    <x v="92088"/>
    <m/>
    <s v="USA"/>
    <s v="NJ"/>
    <s v="Newark"/>
    <s v="Florham Park"/>
    <x v="0"/>
    <s v="Esquire Litigation Solutions, LLC provides litigation support and document management services in the United States."/>
    <m/>
    <x v="5"/>
    <x v="2"/>
    <n v="0"/>
    <m/>
    <s v="2003-01-01"/>
    <m/>
    <m/>
    <m/>
    <m/>
    <m/>
    <s v="https://www.crunchbase.com/organization/esquire-litigation-solutions"/>
    <m/>
    <m/>
    <s v="a60a62a0-df0d-3a29-632a-b46cff3cd8ff"/>
  </r>
  <r>
    <x v="92089"/>
    <s v="esri.com"/>
    <s v="USA"/>
    <s v="CA"/>
    <s v="Ontario - Inland Empire"/>
    <s v="Redlands"/>
    <x v="0"/>
    <s v="Esri offers geographic information system software, web GIS, and geodatabase management applications."/>
    <s v="geospatial|software"/>
    <x v="2327"/>
    <x v="2"/>
    <n v="0"/>
    <m/>
    <s v="1969-01-01"/>
    <m/>
    <m/>
    <m/>
    <s v="info@esri.com"/>
    <m/>
    <s v="https://www.crunchbase.com/organization/esri"/>
    <s v="https://www.twitter.com/esri"/>
    <s v="http://www.facebook.com/esrigis"/>
    <s v="cc32709a-92ad-3cad-f2af-5f09c02ae696"/>
  </r>
  <r>
    <x v="92090"/>
    <s v="esriaustralia.com.au"/>
    <s v="AUS"/>
    <m/>
    <s v="Adelaide"/>
    <s v="Adelaide"/>
    <x v="0"/>
    <s v="ESRI Australia is the source of astute professional services and Geographic Information Systems (GIS) technology."/>
    <m/>
    <x v="5"/>
    <x v="6"/>
    <n v="0"/>
    <m/>
    <s v="1977-01-01"/>
    <m/>
    <m/>
    <m/>
    <s v="connect@esriaustralia.com.au"/>
    <s v="61 7 3218 4100"/>
    <s v="https://www.crunchbase.com/organization/esri-australia"/>
    <s v="https://www.twitter.com/esriaustralia"/>
    <s v="http://www.facebook.com/esriaustralia"/>
    <s v="cc21362b-3be1-14f0-b158-dfbda152c19c"/>
  </r>
  <r>
    <x v="92091"/>
    <s v="essabank.com"/>
    <s v="USA"/>
    <s v="PA"/>
    <s v="Scranton"/>
    <s v="Stroudsburg"/>
    <x v="1"/>
    <s v="ESSA(R) Bank The right way to bank. Personal and Business Banking has got easier."/>
    <s v="finance"/>
    <x v="24"/>
    <x v="5"/>
    <n v="0"/>
    <m/>
    <s v="1998-11-01"/>
    <m/>
    <m/>
    <m/>
    <s v="iBank@essabank.com"/>
    <s v="(570)421-0531"/>
    <s v="https://www.crunchbase.com/organization/essa-bancorp"/>
    <m/>
    <m/>
    <s v="7a7c8ccb-501e-ded8-3e42-9f631d454d8c"/>
  </r>
  <r>
    <x v="92092"/>
    <s v="essarteleinfra.com"/>
    <s v="IND"/>
    <m/>
    <s v="Mumbai"/>
    <s v="Mumbai"/>
    <x v="2"/>
    <s v="Essar Telecom Infrastructure Pvt. Ltd. (ETIL) is part of one of the leading Business conglomerate, ESSAR with an Enterprise value of over"/>
    <s v="public relations"/>
    <x v="208"/>
    <x v="2"/>
    <n v="0"/>
    <m/>
    <s v="2003-01-01"/>
    <m/>
    <m/>
    <m/>
    <m/>
    <n v="912261995000"/>
    <s v="https://www.crunchbase.com/organization/essar-telecom-infrastructure"/>
    <m/>
    <m/>
    <s v="943ba2b4-8fca-9683-4964-fb7467020732"/>
  </r>
  <r>
    <x v="92093"/>
    <s v="essel-deutschland.de"/>
    <s v="DEU"/>
    <m/>
    <s v="Dresden"/>
    <s v="Dresden"/>
    <x v="2"/>
    <s v="Essel Deutschland provides materials to manufacture superior quality tubes."/>
    <m/>
    <x v="5"/>
    <x v="3"/>
    <n v="0"/>
    <m/>
    <s v="2000-01-01"/>
    <m/>
    <m/>
    <m/>
    <s v="info@essel-deutschland.de"/>
    <n v="49351882030"/>
    <s v="https://www.crunchbase.com/organization/essel-deutschland"/>
    <m/>
    <m/>
    <s v="9b29f6b3-bff0-ca35-695b-f4bc24828144"/>
  </r>
  <r>
    <x v="92094"/>
    <s v="esselpropack.com"/>
    <s v="IND"/>
    <m/>
    <s v="Mumbai"/>
    <s v="Mumbai"/>
    <x v="1"/>
    <s v="Essel Propack provides end-to-end packaging, delivering custom solutions from concept to tube."/>
    <m/>
    <x v="5"/>
    <x v="8"/>
    <n v="0"/>
    <m/>
    <s v="1984-01-01"/>
    <m/>
    <m/>
    <m/>
    <s v="info@ep.esselgroup.com"/>
    <n v="2224819000"/>
    <s v="https://www.crunchbase.com/organization/essel-propack"/>
    <s v="https://www.twitter.com/essel_propack"/>
    <s v="https://www.facebook.com/esselofficial"/>
    <s v="a54988b2-0de2-d1ad-9377-7ed6be3938bc"/>
  </r>
  <r>
    <x v="92095"/>
    <s v="esselte.com"/>
    <m/>
    <m/>
    <m/>
    <m/>
    <x v="0"/>
    <s v="The Esselte Group has origins in office products with a long tradition of developing innovative solutions"/>
    <m/>
    <x v="5"/>
    <x v="9"/>
    <n v="0"/>
    <m/>
    <m/>
    <m/>
    <m/>
    <m/>
    <m/>
    <n v="441895878815"/>
    <s v="https://www.crunchbase.com/organization/esselte-group"/>
    <m/>
    <m/>
    <s v="f5a01617-ba59-a968-0a10-7ed67fca943e"/>
  </r>
  <r>
    <x v="92096"/>
    <s v="essencedigital.com"/>
    <s v="GBR"/>
    <m/>
    <s v="London"/>
    <s v="London"/>
    <x v="0"/>
    <s v="Essence is a global digital agency with more than 540 people strong with offices in APAC, EMEA and North America."/>
    <s v="ad targeting|advertising|consulting|mobile|social media"/>
    <x v="3926"/>
    <x v="7"/>
    <n v="0"/>
    <m/>
    <s v="2005-07-01"/>
    <m/>
    <m/>
    <m/>
    <s v="hello@essencedigital.com"/>
    <n v="442077584201"/>
    <s v="https://www.crunchbase.com/organization/essence-digital"/>
    <s v="https://www.twitter.com/essencedigital"/>
    <s v="http://www.facebook.com/essencedigital"/>
    <s v="6ce85fce-95e3-b185-4318-599eb6c8dfa1"/>
  </r>
  <r>
    <x v="92097"/>
    <s v="essendant.com"/>
    <s v="USA"/>
    <s v="IL"/>
    <s v="Chicago"/>
    <s v="Deerfield"/>
    <x v="1"/>
    <s v="Essendant is a purpose-driven company that strives for more than just business success."/>
    <s v="wholesale"/>
    <x v="63"/>
    <x v="4"/>
    <n v="0"/>
    <m/>
    <s v="1922-01-01"/>
    <m/>
    <m/>
    <m/>
    <s v="marketing@ussco.com"/>
    <m/>
    <s v="https://www.crunchbase.com/organization/united-stationers"/>
    <m/>
    <s v="https://www.facebook.com/unitedstationers/"/>
    <s v="de849fcf-7dba-5da9-ee54-732bf52dd831"/>
  </r>
  <r>
    <x v="92098"/>
    <s v="essensys.tech"/>
    <s v="GBR"/>
    <m/>
    <s v="London"/>
    <s v="London"/>
    <x v="0"/>
    <s v="A self-service platform which connects the consumers and the producers of IT and business services."/>
    <s v="software"/>
    <x v="10"/>
    <x v="6"/>
    <n v="0"/>
    <m/>
    <s v="2006-10-05"/>
    <m/>
    <m/>
    <m/>
    <m/>
    <s v="44 20 3102 5252"/>
    <s v="https://www.crunchbase.com/organization/essensys"/>
    <s v="https://www.twitter.com/essensysjeff"/>
    <s v="https://www.facebook.com/essensys"/>
    <s v="7e5358fa-a35a-600a-d9a6-8794053896a8"/>
  </r>
  <r>
    <x v="92099"/>
    <s v="essentgroup.com"/>
    <s v="BMU"/>
    <m/>
    <s v="Bermuda"/>
    <s v="Hamilton"/>
    <x v="1"/>
    <s v="Essent Group Ltd. (NYSE: ESNT) is a Bermuda-domiciled holding company."/>
    <s v="finance"/>
    <x v="24"/>
    <x v="5"/>
    <n v="0"/>
    <m/>
    <s v="2008-01-01"/>
    <m/>
    <m/>
    <m/>
    <m/>
    <s v="'441-297-9901"/>
    <s v="https://www.crunchbase.com/organization/essent-group"/>
    <m/>
    <m/>
    <s v="6701d36b-fd48-0024-f977-827801e89aa2"/>
  </r>
  <r>
    <x v="92100"/>
    <s v="essentiallearning.com"/>
    <s v="USA"/>
    <s v="NC"/>
    <s v="Raleigh"/>
    <s v="Cary"/>
    <x v="2"/>
    <s v="Online Learning"/>
    <m/>
    <x v="5"/>
    <x v="6"/>
    <n v="0"/>
    <m/>
    <s v="2002-01-01"/>
    <m/>
    <m/>
    <m/>
    <s v="sales@essentiallearning.com"/>
    <s v="'800-729-9198"/>
    <s v="https://www.crunchbase.com/organization/essential-learning"/>
    <s v="https://www.twitter.com/elupdate"/>
    <m/>
    <s v="4b823445-7f39-02e4-848e-cd61af5491a5"/>
  </r>
  <r>
    <x v="92101"/>
    <s v="essential-music.com"/>
    <s v="GBR"/>
    <m/>
    <s v="London"/>
    <s v="London"/>
    <x v="2"/>
    <s v="Essential Music &amp; Marketing have been redefining the roles of distributor and record label since 2003, offering bespoke services."/>
    <s v="music"/>
    <x v="223"/>
    <x v="0"/>
    <n v="0"/>
    <m/>
    <s v="2003-01-01"/>
    <m/>
    <m/>
    <m/>
    <s v="essential@essential-music.com"/>
    <n v="442086009200"/>
    <s v="https://www.crunchbase.com/organization/essential-music-marketing"/>
    <s v="https://www.twitter.com/@redessential"/>
    <s v="https://www.facebook.com/redessential/"/>
    <s v="a2fdd570-533c-9a1d-2f3b-263af57a1557"/>
  </r>
  <r>
    <x v="92102"/>
    <s v="essentialpowerllc.com"/>
    <s v="USA"/>
    <s v="NJ"/>
    <s v="Newark"/>
    <s v="Princeton"/>
    <x v="2"/>
    <s v="A 1,767 net MW power generation portfolio with headquarters in Princeton, New Jersey"/>
    <m/>
    <x v="5"/>
    <x v="6"/>
    <n v="0"/>
    <m/>
    <s v="2008-01-01"/>
    <m/>
    <m/>
    <m/>
    <m/>
    <n v="6099173700"/>
    <s v="https://www.crunchbase.com/organization/essential-power"/>
    <m/>
    <m/>
    <s v="be2ee0ed-40b5-bd41-c035-d4d4acfaf14c"/>
  </r>
  <r>
    <x v="92103"/>
    <s v="essette.com"/>
    <s v="USA"/>
    <s v="CO"/>
    <s v="Denver"/>
    <s v="Longmont"/>
    <x v="2"/>
    <s v="Essette is a web-based care management platform."/>
    <m/>
    <x v="5"/>
    <x v="0"/>
    <n v="0"/>
    <m/>
    <s v="2007-01-01"/>
    <m/>
    <m/>
    <m/>
    <m/>
    <s v="(800)403-8220"/>
    <s v="https://www.crunchbase.com/organization/essette"/>
    <s v="https://www.twitter.com/essetteinc"/>
    <s v="https://www.facebook.com/essetteinc/"/>
    <s v="ae818b49-31fc-db44-0a50-d210c3db65aa"/>
  </r>
  <r>
    <x v="92104"/>
    <m/>
    <m/>
    <m/>
    <m/>
    <m/>
    <x v="2"/>
    <s v="As of January 25, 2007 Essex Corp. is acquired by Northrop Grumman Space &amp; Mission Systems Corporation. Essex Corporation, through its"/>
    <m/>
    <x v="5"/>
    <x v="2"/>
    <n v="0"/>
    <m/>
    <m/>
    <m/>
    <m/>
    <m/>
    <m/>
    <m/>
    <s v="https://www.crunchbase.com/organization/essex-corporation"/>
    <m/>
    <m/>
    <s v="40f6a850-d64e-48ac-0584-4e98f03e5405"/>
  </r>
  <r>
    <x v="92105"/>
    <s v="essexpropertytrust.com"/>
    <s v="USA"/>
    <s v="CA"/>
    <s v="SF Bay Area"/>
    <s v="Palo Alto"/>
    <x v="1"/>
    <s v="Essex Property Trust, Inc., is a fully integrated real estate investment trust (REIT) that acquires, develops, redevelops, and manages"/>
    <m/>
    <x v="5"/>
    <x v="2"/>
    <n v="0"/>
    <m/>
    <s v="1971-01-01"/>
    <m/>
    <m/>
    <m/>
    <m/>
    <m/>
    <s v="https://www.crunchbase.com/organization/essex-property-trust"/>
    <s v="https://www.twitter.com/essexproperties"/>
    <m/>
    <s v="925bda7e-f292-efdb-a171-0a22c6403990"/>
  </r>
  <r>
    <x v="92106"/>
    <s v="essilor.com"/>
    <s v="FRA"/>
    <m/>
    <s v="FRA - Other"/>
    <s v="Charenton-le-pont"/>
    <x v="0"/>
    <s v="Essilor is a ophthalmic optics company, providing various types of lenses for vision."/>
    <s v="hardware|medical device|software"/>
    <x v="477"/>
    <x v="4"/>
    <n v="0"/>
    <m/>
    <s v="1972-01-01"/>
    <m/>
    <m/>
    <m/>
    <m/>
    <s v="33 1 49 77 42 24"/>
    <s v="https://www.crunchbase.com/organization/essilor"/>
    <s v="https://www.twitter.com/essilor"/>
    <s v="http://www.facebook.com/pages/essilor/88196063119"/>
    <s v="b091b3a0-bf49-21bf-e7ca-f8d14970a6e4"/>
  </r>
  <r>
    <x v="92107"/>
    <s v="essilorusa.com"/>
    <s v="USA"/>
    <s v="TX"/>
    <s v="Dallas"/>
    <s v="Dallas"/>
    <x v="0"/>
    <s v="The leading manufacturer and wholesale distributor of optical lenses in the United States."/>
    <m/>
    <x v="5"/>
    <x v="9"/>
    <n v="0"/>
    <m/>
    <s v="1996-01-01"/>
    <m/>
    <m/>
    <m/>
    <s v="newsroom@essilorusa.com"/>
    <s v="'214-496-4141"/>
    <s v="https://www.crunchbase.com/organization/essilor-of-america"/>
    <m/>
    <m/>
    <s v="f84f88aa-a161-e0a9-ecbf-709ceddadda0"/>
  </r>
  <r>
    <x v="92108"/>
    <s v="esshungary.eu"/>
    <m/>
    <m/>
    <m/>
    <m/>
    <x v="2"/>
    <s v="ESS Magyarorszag Kft. offers research in material studies, nanotechnology and molecular biology research services. The company is based in"/>
    <s v="biotechnology"/>
    <x v="36"/>
    <x v="1"/>
    <n v="0"/>
    <m/>
    <m/>
    <m/>
    <m/>
    <m/>
    <m/>
    <m/>
    <s v="https://www.crunchbase.com/organization/ess-magyarorszag"/>
    <m/>
    <m/>
    <s v="ebe20bf0-1812-c80e-91d6-6b419d2df331"/>
  </r>
  <r>
    <x v="92109"/>
    <s v="esstech.com"/>
    <s v="USA"/>
    <s v="CA"/>
    <s v="SF Bay Area"/>
    <s v="Milpitas"/>
    <x v="0"/>
    <s v="ESS Technology Incorporated is a private manufacturer of computer multimedia products."/>
    <s v="audio|manufacturing|mobile"/>
    <x v="8975"/>
    <x v="6"/>
    <n v="0"/>
    <m/>
    <s v="1984-01-01"/>
    <m/>
    <m/>
    <m/>
    <m/>
    <s v="(408) 643-8800"/>
    <s v="https://www.crunchbase.com/organization/ess-technology"/>
    <s v="https://www.twitter.com/ess_technology"/>
    <s v="https://www.facebook.com/esstechinc?ref=hl"/>
    <s v="34c15548-a241-cd17-7221-9903a333f089"/>
  </r>
  <r>
    <x v="92110"/>
    <s v="essvision.se"/>
    <s v="SWE"/>
    <m/>
    <s v="Stockholm"/>
    <s v="Stockholm"/>
    <x v="2"/>
    <s v="EssVision a Swedish software company delivering document- and case management solutions."/>
    <s v="information services|information technology"/>
    <x v="59"/>
    <x v="0"/>
    <n v="0"/>
    <m/>
    <s v="1989-01-01"/>
    <m/>
    <m/>
    <m/>
    <m/>
    <m/>
    <s v="https://www.crunchbase.com/organization/essvision"/>
    <m/>
    <m/>
    <s v="88badcfa-e055-7af0-1562-e1abac076964"/>
  </r>
  <r>
    <x v="92111"/>
    <s v="estacio.br"/>
    <s v="BRA"/>
    <m/>
    <m/>
    <m/>
    <x v="0"/>
    <s v="Estacio provides educational services."/>
    <s v="education"/>
    <x v="38"/>
    <x v="4"/>
    <n v="0"/>
    <m/>
    <s v="1970-01-01"/>
    <m/>
    <m/>
    <m/>
    <m/>
    <m/>
    <s v="https://www.crunchbase.com/organization/estacio-participacoes-sa"/>
    <s v="https://www.twitter.com/estacio_ir"/>
    <s v="https://www.facebook.com/estaciori/"/>
    <s v="533428ad-7e3a-5c5c-46e6-d0f48062dba4"/>
  </r>
  <r>
    <x v="92112"/>
    <s v="estaff365.com"/>
    <s v="USA"/>
    <s v="FL"/>
    <s v="Tampa"/>
    <s v="Tampa"/>
    <x v="2"/>
    <s v="A cloud-based solution that automates and streamlines the onboarding process for the staffing industry and employers."/>
    <s v="recruiting"/>
    <x v="407"/>
    <x v="0"/>
    <n v="0"/>
    <m/>
    <s v="2013-01-01"/>
    <m/>
    <m/>
    <m/>
    <m/>
    <s v="(877)254-0365"/>
    <s v="https://www.crunchbase.com/organization/estaff365"/>
    <s v="https://www.twitter.com/estaff365"/>
    <m/>
    <s v="fbbf93a1-d177-b808-a658-650bb2823611"/>
  </r>
  <r>
    <x v="92113"/>
    <s v="estatelane.com"/>
    <s v="USA"/>
    <s v="CA"/>
    <s v="SF Bay Area"/>
    <s v="San Francisco"/>
    <x v="2"/>
    <s v="marketplace trusted estate liquidators"/>
    <s v="curated web|real estate"/>
    <x v="441"/>
    <x v="1"/>
    <n v="0"/>
    <m/>
    <s v="2007-01-01"/>
    <m/>
    <m/>
    <m/>
    <m/>
    <m/>
    <s v="https://www.crunchbase.com/organization/estatelane"/>
    <s v="https://www.twitter.com/estatelane"/>
    <m/>
    <s v="85a01aec-718b-35b6-43ac-2cf702cd2fd4"/>
  </r>
  <r>
    <x v="92114"/>
    <s v="innervateinc.com"/>
    <m/>
    <m/>
    <m/>
    <m/>
    <x v="2"/>
    <s v="Financial Performance Software"/>
    <s v="software"/>
    <x v="10"/>
    <x v="1"/>
    <n v="0"/>
    <m/>
    <m/>
    <m/>
    <m/>
    <m/>
    <m/>
    <m/>
    <s v="https://www.crunchbase.com/organization/esteam"/>
    <m/>
    <m/>
    <s v="9e0dbb3a-2b45-ce00-139e-66c66b68a0dd"/>
  </r>
  <r>
    <x v="92115"/>
    <s v="elcompanies.com"/>
    <s v="USA"/>
    <s v="NY"/>
    <s v="New York City"/>
    <s v="New York"/>
    <x v="1"/>
    <s v="Estee Lauder Companies is a manufacturer and marketer of skincare products, makeup, perfumes and hair care products. "/>
    <s v="cosmetics|health care"/>
    <x v="334"/>
    <x v="4"/>
    <n v="0"/>
    <m/>
    <s v="1946-01-01"/>
    <m/>
    <m/>
    <m/>
    <m/>
    <s v="'212-572-4200"/>
    <s v="https://www.crunchbase.com/organization/estee-lauder-companies"/>
    <m/>
    <s v="http://www.facebook.com/elcompanies"/>
    <s v="980d3930-d59f-4747-1099-9a422150a741"/>
  </r>
  <r>
    <x v="92116"/>
    <s v="esteem.co.uk"/>
    <s v="GBR"/>
    <m/>
    <s v="Wetherby"/>
    <s v="Wetherby"/>
    <x v="0"/>
    <s v="Esteem is a specialist managed services provider for IT infrastructures. They design, implement and manage IT systems to enable"/>
    <m/>
    <x v="5"/>
    <x v="7"/>
    <n v="0"/>
    <m/>
    <s v="1984-01-01"/>
    <m/>
    <m/>
    <m/>
    <s v="enquiry@esteem.co.uk"/>
    <s v="44 1937 861 000"/>
    <s v="https://www.crunchbase.com/organization/esteem-systems"/>
    <m/>
    <m/>
    <s v="009cd124-d4db-1582-86e3-e1b47af33242"/>
  </r>
  <r>
    <x v="92117"/>
    <s v="esterline.com"/>
    <s v="USA"/>
    <s v="WA"/>
    <s v="Seattle"/>
    <s v="Bellevue"/>
    <x v="1"/>
    <s v="Esterline Corporation (Esterline) is a manufacturing company principally serving aerospace and defense customers."/>
    <s v="hardware|manufacturing|software"/>
    <x v="422"/>
    <x v="4"/>
    <n v="0"/>
    <m/>
    <s v="1967-01-01"/>
    <m/>
    <m/>
    <m/>
    <m/>
    <n v="4255191895"/>
    <s v="https://www.crunchbase.com/organization/esterline"/>
    <s v="https://www.twitter.com/esterline"/>
    <m/>
    <s v="780f15df-763b-a9a3-d308-17fa8c069753"/>
  </r>
  <r>
    <x v="92118"/>
    <s v="esthe-tech.se"/>
    <s v="SWE"/>
    <m/>
    <s v="SWE - Other"/>
    <s v="Mölnlycke"/>
    <x v="2"/>
    <s v="Esthe-tech AB"/>
    <m/>
    <x v="5"/>
    <x v="2"/>
    <n v="0"/>
    <m/>
    <s v="2010-01-01"/>
    <m/>
    <m/>
    <m/>
    <s v="info@esthe-tech.se"/>
    <s v="(031)748-2656"/>
    <s v="https://www.crunchbase.com/organization/esthe-tech"/>
    <m/>
    <m/>
    <s v="abaa1630-91c3-1800-cfbf-a5e0e7db6c68"/>
  </r>
  <r>
    <x v="92119"/>
    <s v="estrategicsolutions.com"/>
    <s v="USA"/>
    <s v="GA"/>
    <s v="Atlanta"/>
    <s v="Atlanta"/>
    <x v="2"/>
    <s v="Online Marketing Company"/>
    <s v="curated web"/>
    <x v="28"/>
    <x v="2"/>
    <n v="0"/>
    <m/>
    <s v="2002-01-01"/>
    <m/>
    <m/>
    <m/>
    <m/>
    <s v="'404-574-2939"/>
    <s v="https://www.crunchbase.com/organization/e-strategic-solutions"/>
    <m/>
    <m/>
    <s v="d1fac1e6-7e2a-a825-a2bd-3fc1829c6fb6"/>
  </r>
  <r>
    <x v="92120"/>
    <s v="estratel.com.mx"/>
    <s v="MEX"/>
    <m/>
    <s v="Mexico City"/>
    <s v="Guadalajara"/>
    <x v="2"/>
    <s v="Estratel is a IT services provider."/>
    <s v="information technology"/>
    <x v="59"/>
    <x v="6"/>
    <n v="0"/>
    <m/>
    <s v="1997-01-01"/>
    <m/>
    <m/>
    <m/>
    <m/>
    <m/>
    <s v="https://www.crunchbase.com/organization/estratel"/>
    <s v="https://www.twitter.com/estratel"/>
    <m/>
    <s v="d5ee0e0d-3c3d-890f-f4f9-1a27f67d3aab"/>
  </r>
  <r>
    <x v="92121"/>
    <s v="estudentloan.com"/>
    <s v="USA"/>
    <s v="MD"/>
    <s v="Washington, D.C."/>
    <s v="Bethesda"/>
    <x v="0"/>
    <s v="Learn about and search for student loans and financial aid."/>
    <m/>
    <x v="5"/>
    <x v="1"/>
    <n v="0"/>
    <m/>
    <s v="1998-01-01"/>
    <m/>
    <m/>
    <m/>
    <m/>
    <m/>
    <s v="https://www.crunchbase.com/organization/estudentloan"/>
    <s v="https://www.twitter.com/estudentloan"/>
    <s v="https://www.facebook.com/estudentloan"/>
    <s v="d239ed13-09af-b86d-b76a-54a309867ff1"/>
  </r>
  <r>
    <x v="92122"/>
    <s v="esupplysystems.com"/>
    <s v="USA"/>
    <s v="TX"/>
    <s v="San Antonio"/>
    <s v="San Antonio"/>
    <x v="2"/>
    <s v="Private Marketplace and Outsourced Sourcing and Procurement Platform for Real Estate, Automotive and Retail"/>
    <s v="real estate"/>
    <x v="76"/>
    <x v="0"/>
    <n v="0"/>
    <m/>
    <s v="2009-01-01"/>
    <m/>
    <m/>
    <m/>
    <m/>
    <s v="'210-979-6670"/>
    <s v="https://www.crunchbase.com/organization/esupply-systems--llc"/>
    <s v="https://www.twitter.com/esupplysystems"/>
    <s v="http://www.facebook.com/pages/esupply-systems/211446025556462"/>
    <s v="b077c6a6-5bd5-094b-715b-e60e87daead4"/>
  </r>
  <r>
    <x v="92123"/>
    <s v="channeladvisor.com"/>
    <s v="USA"/>
    <s v="NC"/>
    <s v="Raleigh"/>
    <s v="Morrisville"/>
    <x v="2"/>
    <s v="E-Tale was welcomed into the ChannelAdvisor e-commerce suite and is now ChannelAdvisor"/>
    <s v="auctions|e-commerce"/>
    <x v="63"/>
    <x v="2"/>
    <n v="0"/>
    <m/>
    <m/>
    <m/>
    <m/>
    <m/>
    <m/>
    <s v="(866) 264-8594"/>
    <s v="https://www.crunchbase.com/organization/e-tale"/>
    <m/>
    <m/>
    <s v="f28159ac-71da-1695-2d4b-9fe065eb34a1"/>
  </r>
  <r>
    <x v="92124"/>
    <s v="ulyssetravel.com"/>
    <s v="FRA"/>
    <m/>
    <s v="Paris"/>
    <s v="Paris"/>
    <x v="2"/>
    <s v="business travel and expense management"/>
    <s v="enterprise software"/>
    <x v="10"/>
    <x v="2"/>
    <n v="0"/>
    <m/>
    <s v="1993-01-01"/>
    <m/>
    <m/>
    <m/>
    <m/>
    <s v="33 1 70 91 10 00"/>
    <s v="https://www.crunchbase.com/organization/etap-on-line"/>
    <m/>
    <m/>
    <s v="425af809-7d6e-728a-1c21-5d629a946c77"/>
  </r>
  <r>
    <x v="92125"/>
    <s v="etaxportal.com"/>
    <s v="USA"/>
    <s v="VA"/>
    <s v="Washington, D.C."/>
    <s v="Reston"/>
    <x v="2"/>
    <s v="eTaxPortal is a solution engineered and offered by Namtra. For over a decade Namtra has been leading the path of Innovation by providing"/>
    <s v="software"/>
    <x v="10"/>
    <x v="1"/>
    <n v="0"/>
    <m/>
    <m/>
    <m/>
    <m/>
    <m/>
    <s v="sales@etaxportal.com"/>
    <s v="'703-391-7071"/>
    <s v="https://www.crunchbase.com/organization/etaxportal"/>
    <m/>
    <m/>
    <s v="8de96afe-b117-1e07-bf60-510dd267dae8"/>
  </r>
  <r>
    <x v="92126"/>
    <s v="coveroo.com"/>
    <s v="USA"/>
    <s v="CA"/>
    <s v="SF Bay Area"/>
    <s v="San Francisco"/>
    <x v="2"/>
    <s v="Etchstar is an on-demand laser customization service for tech accessories."/>
    <s v="hardware|software"/>
    <x v="136"/>
    <x v="1"/>
    <n v="0"/>
    <m/>
    <s v="2008-01-01"/>
    <m/>
    <m/>
    <m/>
    <s v="margot@coveroo.com"/>
    <m/>
    <s v="https://www.crunchbase.com/organization/etchstar"/>
    <s v="https://www.twitter.com/coveroo"/>
    <s v="http://www.facebook.com/coveroo"/>
    <s v="a2f8c13a-7d20-bf55-7436-baf17e7247a5"/>
  </r>
  <r>
    <x v="92127"/>
    <m/>
    <m/>
    <m/>
    <m/>
    <m/>
    <x v="2"/>
    <s v="Etec Systems is a Manufacturing company."/>
    <s v="manufacturing"/>
    <x v="41"/>
    <x v="2"/>
    <n v="0"/>
    <m/>
    <m/>
    <m/>
    <m/>
    <m/>
    <m/>
    <m/>
    <s v="https://www.crunchbase.com/organization/etec-systems"/>
    <m/>
    <m/>
    <s v="20df1747-1849-5914-5f31-f0c0f6072c3c"/>
  </r>
  <r>
    <x v="92128"/>
    <s v="etelecare.com"/>
    <s v="PHL"/>
    <m/>
    <s v="PHL - Other"/>
    <s v="Bagumbayan"/>
    <x v="2"/>
    <s v="Business process outsourcing (BPO)"/>
    <s v="analytics|b2b|customer service|outsourcing"/>
    <x v="1892"/>
    <x v="4"/>
    <n v="0"/>
    <m/>
    <m/>
    <m/>
    <m/>
    <m/>
    <m/>
    <s v="'+353 1 844 0000"/>
    <s v="https://www.crunchbase.com/organization/etelecare"/>
    <s v="https://www.twitter.com/convergys"/>
    <m/>
    <s v="a33f04cf-49fc-8c99-676b-052a564f1006"/>
  </r>
  <r>
    <x v="92129"/>
    <s v="etemedical.com"/>
    <s v="USA"/>
    <s v="CA"/>
    <s v="SF Bay Area"/>
    <s v="Sunnyvale"/>
    <x v="0"/>
    <s v="ETE Medical, Inc. is a holding company focused on providing end-to-end solutions to the medical device industry."/>
    <m/>
    <x v="5"/>
    <x v="1"/>
    <n v="0"/>
    <m/>
    <m/>
    <m/>
    <m/>
    <m/>
    <m/>
    <s v="'408-733-8900"/>
    <s v="https://www.crunchbase.com/organization/ete-medical-inc"/>
    <m/>
    <m/>
    <s v="7a5e5d60-b434-d121-4720-431d490e033e"/>
  </r>
  <r>
    <x v="92130"/>
    <m/>
    <s v="AUT"/>
    <m/>
    <s v="Vienna"/>
    <s v="Vienna"/>
    <x v="0"/>
    <s v="Etensity Inc., a Vienna-based Web design and consulting firm."/>
    <s v="consulting"/>
    <x v="5"/>
    <x v="2"/>
    <n v="0"/>
    <m/>
    <m/>
    <m/>
    <m/>
    <m/>
    <m/>
    <m/>
    <s v="https://www.crunchbase.com/organization/etensity"/>
    <m/>
    <m/>
    <s v="95c56694-263a-0c4b-f47d-004fcd435ac9"/>
  </r>
  <r>
    <x v="92131"/>
    <s v="eteraconsulting.com"/>
    <s v="USA"/>
    <s v="DC"/>
    <s v="Washington, D.C."/>
    <s v="Washington"/>
    <x v="0"/>
    <s v="eTERA Consulting, LLC, a technology independent consultancy company, provides subject and management expertise"/>
    <m/>
    <x v="5"/>
    <x v="6"/>
    <n v="0"/>
    <m/>
    <s v="2004-01-01"/>
    <m/>
    <m/>
    <m/>
    <m/>
    <n v="12023490178"/>
    <s v="https://www.crunchbase.com/organization/etera-consulting"/>
    <s v="https://www.twitter.com/eteraconsulting"/>
    <s v="https://www.facebook.com/eteraconsulting"/>
    <s v="31de8838-e531-cfb3-449c-7c7a551334e4"/>
  </r>
  <r>
    <x v="92132"/>
    <m/>
    <m/>
    <m/>
    <m/>
    <m/>
    <x v="2"/>
    <s v="Etesius was added in 2010."/>
    <m/>
    <x v="5"/>
    <x v="2"/>
    <n v="0"/>
    <m/>
    <m/>
    <m/>
    <m/>
    <m/>
    <m/>
    <m/>
    <s v="https://www.crunchbase.com/organization/etesius"/>
    <m/>
    <m/>
    <s v="a5014aa2-4204-0ff3-adf0-c6627c9266b2"/>
  </r>
  <r>
    <x v="92133"/>
    <s v="etfdb.com"/>
    <s v="USA"/>
    <s v="IL"/>
    <s v="Chicago"/>
    <s v="Chicago"/>
    <x v="2"/>
    <s v="The Original and Comprehensive ETF Database. We are dedicated to helping #investors make smarter #ETF decisions."/>
    <s v="finance"/>
    <x v="24"/>
    <x v="1"/>
    <n v="0"/>
    <m/>
    <s v="2009-05-01"/>
    <m/>
    <m/>
    <m/>
    <s v="andy.hagans@etfdb.com"/>
    <s v="'773-857-2444"/>
    <s v="https://www.crunchbase.com/organization/etf-database"/>
    <s v="https://www.twitter.com/etfdb"/>
    <s v="http://www.facebook.com/pages/etf-database/66870498051"/>
    <s v="78232bcc-ff93-1f7f-54f0-791d7da85839"/>
  </r>
  <r>
    <x v="92134"/>
    <s v="ethanallen.com"/>
    <s v="USA"/>
    <s v="CT"/>
    <s v="Hartford"/>
    <s v="Danbury"/>
    <x v="1"/>
    <s v="Ethan Allen Interiors Inc. (Ethan Allen) through its wholly owned subsidiary, Ethan Allen Global, Inc."/>
    <s v="e-commerce"/>
    <x v="63"/>
    <x v="8"/>
    <n v="0"/>
    <m/>
    <s v="1932-01-01"/>
    <m/>
    <m/>
    <m/>
    <m/>
    <s v="'203-743-8000"/>
    <s v="https://www.crunchbase.com/organization/ethan-allen"/>
    <s v="https://www.twitter.com/ethan_allen"/>
    <s v="http://www.facebook.com/ethanallendesign"/>
    <s v="ac2b1ae3-6cf9-9447-70c2-0316806146aa"/>
  </r>
  <r>
    <x v="92135"/>
    <s v="eth.com"/>
    <s v="BRA"/>
    <m/>
    <s v="Sao Paulo"/>
    <s v="São Paulo"/>
    <x v="0"/>
    <s v="Brazil-Based Renewable Energy Company"/>
    <s v="biotechnology"/>
    <x v="36"/>
    <x v="2"/>
    <n v="0"/>
    <m/>
    <m/>
    <m/>
    <m/>
    <m/>
    <m/>
    <m/>
    <s v="https://www.crunchbase.com/organization/eth-bioenergia"/>
    <m/>
    <m/>
    <s v="3e4d4778-acd9-5dd7-4c1b-8cb67dfeca09"/>
  </r>
  <r>
    <x v="92136"/>
    <s v="ethelaustin.co.uk"/>
    <s v="GBR"/>
    <m/>
    <s v="GBR - Other"/>
    <s v="Knowsley"/>
    <x v="3"/>
    <s v="A British clothing retailer."/>
    <s v="retail"/>
    <x v="63"/>
    <x v="2"/>
    <n v="0"/>
    <m/>
    <m/>
    <m/>
    <m/>
    <s v="2013-01-11"/>
    <m/>
    <m/>
    <s v="https://www.crunchbase.com/organization/ethel-austin"/>
    <m/>
    <m/>
    <s v="67851753-98aa-0a9d-936a-7fa041cb913e"/>
  </r>
  <r>
    <x v="92137"/>
    <s v="etheory.co.nz"/>
    <s v="NZL"/>
    <m/>
    <s v="Wellington"/>
    <s v="Palmerston North City"/>
    <x v="0"/>
    <s v="eTheory is a web design and development studio based in Palmerston North, New Zealand. Clients are predominantly local including various"/>
    <s v="web design|web development"/>
    <x v="2322"/>
    <x v="1"/>
    <n v="0"/>
    <m/>
    <s v="2004-09-28"/>
    <m/>
    <m/>
    <m/>
    <s v="info@etheory.co.nz"/>
    <s v="64 6 356 3797"/>
    <s v="https://www.crunchbase.com/organization/etheory"/>
    <s v="https://www.twitter.com/etheory"/>
    <m/>
    <s v="c1e42158-6eb3-c676-5d3a-bea813fff038"/>
  </r>
  <r>
    <x v="92138"/>
    <s v="ethicaldeal.com"/>
    <s v="CAN"/>
    <s v="BC"/>
    <s v="Vancouver"/>
    <s v="Vancouver"/>
    <x v="2"/>
    <s v="Discover greener choices for everyday living at 50-70% off."/>
    <m/>
    <x v="5"/>
    <x v="0"/>
    <n v="0"/>
    <m/>
    <s v="2010-01-01"/>
    <m/>
    <m/>
    <m/>
    <m/>
    <m/>
    <s v="https://www.crunchbase.com/organization/ethical-deal"/>
    <s v="https://www.twitter.com/ethicaldeal"/>
    <s v="http://www.facebook.com/ethicaldeal"/>
    <s v="d440572b-1b9b-a852-9a7e-ce69eca8c655"/>
  </r>
  <r>
    <x v="92139"/>
    <s v="ethicon.com"/>
    <m/>
    <m/>
    <m/>
    <m/>
    <x v="0"/>
    <s v="Ethicon Endo-Surgery is a surgical instruments company that designs and manufactures medical devices and surgical instruments. "/>
    <s v="manufacturing"/>
    <x v="41"/>
    <x v="2"/>
    <n v="0"/>
    <m/>
    <m/>
    <m/>
    <m/>
    <m/>
    <m/>
    <m/>
    <s v="https://www.crunchbase.com/organization/ethicon-endo-surgery"/>
    <m/>
    <m/>
    <s v="2272c94a-a3a5-7710-29d3-d9acd48fe976"/>
  </r>
  <r>
    <x v="92140"/>
    <s v="ethicon.com"/>
    <s v="USA"/>
    <s v="OH"/>
    <s v="Cincinnati"/>
    <s v="Cincinnati"/>
    <x v="0"/>
    <s v="Ethicon Inc. is a surgical instruments company that designs and manufactures medical devices and surgical instruments."/>
    <s v="manufacturing|medical device"/>
    <x v="51"/>
    <x v="8"/>
    <n v="0"/>
    <m/>
    <s v="1992-01-01"/>
    <m/>
    <m/>
    <m/>
    <m/>
    <m/>
    <s v="https://www.crunchbase.com/organization/ethicon-inc"/>
    <s v="https://www.twitter.com/ethicon"/>
    <m/>
    <s v="a22bf6c0-5be3-d815-192e-4bc3877be12e"/>
  </r>
  <r>
    <x v="92141"/>
    <s v="ethicsbiolab.com"/>
    <s v="IND"/>
    <m/>
    <s v="Chennai"/>
    <s v="Chennai"/>
    <x v="2"/>
    <s v="Ethics Bio Lab Pvt Ltd is a Contract Research Organization (CRO) which offers / Bioavailability/Bioequivalence Study"/>
    <m/>
    <x v="5"/>
    <x v="6"/>
    <n v="0"/>
    <m/>
    <s v="2012-01-01"/>
    <m/>
    <m/>
    <m/>
    <m/>
    <n v="9104460500010"/>
    <s v="https://www.crunchbase.com/organization/ethics-bio-lab"/>
    <m/>
    <m/>
    <s v="fc929951-ca7b-bc72-ebe9-cfe86421143a"/>
  </r>
  <r>
    <x v="92142"/>
    <s v="ethix.se"/>
    <s v="SWE"/>
    <m/>
    <s v="Stockholm"/>
    <s v="Stockholm"/>
    <x v="2"/>
    <s v="Ethix is known for being innovative and solutions-oriented."/>
    <m/>
    <x v="5"/>
    <x v="0"/>
    <n v="0"/>
    <m/>
    <s v="2000-01-01"/>
    <m/>
    <m/>
    <m/>
    <m/>
    <m/>
    <s v="https://www.crunchbase.com/organization/ethix-sri-advisors"/>
    <m/>
    <m/>
    <s v="43bfe43d-5182-8c47-bd8f-47c158fed8b3"/>
  </r>
  <r>
    <x v="92143"/>
    <s v="ethos.co.za"/>
    <s v="ZAF"/>
    <m/>
    <s v="Johannesburg"/>
    <s v="Johannesburg"/>
    <x v="0"/>
    <s v="Ethos Private Equity is a leading private equity fund manager in South Africa"/>
    <s v="finance"/>
    <x v="24"/>
    <x v="2"/>
    <n v="0"/>
    <m/>
    <s v="1984-01-01"/>
    <m/>
    <m/>
    <m/>
    <m/>
    <m/>
    <s v="https://www.crunchbase.com/organization/ethos-private-equity"/>
    <s v="https://www.twitter.com/ethospvtequity"/>
    <s v="https://www.facebook.com/ethosprivateequity"/>
    <s v="ec9dfce7-0fb0-7399-7495-ce9447bce38e"/>
  </r>
  <r>
    <x v="92144"/>
    <s v="ethypharm.com"/>
    <s v="FRA"/>
    <m/>
    <s v="FRA - Other"/>
    <s v="Franceau"/>
    <x v="2"/>
    <s v="As the European leader in innovative drug delivery."/>
    <s v="health care|life science|pharmaceutical"/>
    <x v="44"/>
    <x v="2"/>
    <n v="0"/>
    <m/>
    <s v="1977-01-01"/>
    <m/>
    <m/>
    <m/>
    <m/>
    <n v="33141121720"/>
    <s v="https://www.crunchbase.com/organization/ethypharm"/>
    <s v="https://www.twitter.com/ethypharm"/>
    <s v="https://www.facebook.com/pages/ethypharm/417334281709736?rf=166967293495235"/>
    <s v="4cb4da92-7f2e-c86d-5c6a-167a4eee777b"/>
  </r>
  <r>
    <x v="92145"/>
    <s v="etimecapital.com"/>
    <m/>
    <m/>
    <m/>
    <m/>
    <x v="2"/>
    <s v="eTime Capital provides Internet-based business application services and financing trade receivables."/>
    <m/>
    <x v="5"/>
    <x v="2"/>
    <n v="0"/>
    <m/>
    <m/>
    <m/>
    <m/>
    <m/>
    <m/>
    <m/>
    <s v="https://www.crunchbase.com/organization/etime-cap"/>
    <m/>
    <m/>
    <s v="587fa94a-be51-99c0-7d2e-834db3d2b616"/>
  </r>
  <r>
    <x v="92146"/>
    <s v="etinet.com"/>
    <s v="USA"/>
    <s v="FL"/>
    <s v="Palm Beaches"/>
    <s v="Boca Raton"/>
    <x v="0"/>
    <s v="ETI-NET is the worldwide leader in backup of critical data for industries that never stop. Since 1987."/>
    <s v="software"/>
    <x v="10"/>
    <x v="2"/>
    <n v="0"/>
    <m/>
    <s v="1987-01-01"/>
    <m/>
    <m/>
    <m/>
    <s v="information@etinet.com"/>
    <s v="'561-395-2278"/>
    <s v="https://www.crunchbase.com/organization/eti-net"/>
    <m/>
    <m/>
    <s v="809e3cc8-cd3d-affd-6f22-f7952cd30ad0"/>
  </r>
  <r>
    <x v="92147"/>
    <s v="etisalat.com"/>
    <s v="ARE"/>
    <m/>
    <s v="Abu Dhabi"/>
    <s v="Abu Dhabi"/>
    <x v="0"/>
    <s v="Etisalat provides telecommunications and media services, and other related equipment in the United Arab Emirates and internationally."/>
    <s v="mobile|telecommunications|wireless"/>
    <x v="259"/>
    <x v="4"/>
    <n v="0"/>
    <m/>
    <s v="1976-01-01"/>
    <m/>
    <m/>
    <m/>
    <s v="socialmedia@etisalat.ae"/>
    <m/>
    <s v="https://www.crunchbase.com/organization/etisalat"/>
    <s v="https://www.twitter.com/etisalat"/>
    <s v="http://www.facebook.com/etisalat"/>
    <s v="66183bd3-000b-ee8c-50d8-93843825a88b"/>
  </r>
  <r>
    <x v="92148"/>
    <s v="etonshirts.com"/>
    <m/>
    <m/>
    <m/>
    <m/>
    <x v="0"/>
    <s v="Eton started in 1928 in the small village of Gånghester in Sweden."/>
    <m/>
    <x v="5"/>
    <x v="6"/>
    <n v="0"/>
    <m/>
    <s v="1928-01-01"/>
    <m/>
    <m/>
    <m/>
    <m/>
    <s v="46 33 20 46 00"/>
    <s v="https://www.crunchbase.com/organization/eton"/>
    <m/>
    <s v="https://www.facebook.com/etonshirts"/>
    <s v="74478e55-db2a-9650-dc2d-7ac805741d48"/>
  </r>
  <r>
    <x v="92149"/>
    <m/>
    <m/>
    <m/>
    <m/>
    <m/>
    <x v="0"/>
    <s v="e-Touch International"/>
    <m/>
    <x v="5"/>
    <x v="2"/>
    <n v="0"/>
    <m/>
    <m/>
    <m/>
    <m/>
    <m/>
    <m/>
    <m/>
    <s v="https://www.crunchbase.com/organization/e-touch-international"/>
    <m/>
    <m/>
    <s v="d351b4e0-8182-9510-d665-ff203181e5e8"/>
  </r>
  <r>
    <x v="92150"/>
    <m/>
    <m/>
    <m/>
    <m/>
    <m/>
    <x v="2"/>
    <s v="eToys operates an online store that offers toys, video games, books, software, videos, music, and baby-oriented products for children."/>
    <s v="e-commerce|toys"/>
    <x v="174"/>
    <x v="2"/>
    <n v="0"/>
    <m/>
    <s v="1996-01-01"/>
    <m/>
    <m/>
    <m/>
    <m/>
    <m/>
    <s v="https://www.crunchbase.com/organization/etoys"/>
    <m/>
    <m/>
    <s v="0bc196cd-3796-0ba6-0884-bf74edd56831"/>
  </r>
  <r>
    <x v="92151"/>
    <s v="etrade.com"/>
    <s v="USA"/>
    <s v="NY"/>
    <s v="New York City"/>
    <s v="New York"/>
    <x v="1"/>
    <s v="E*Trade is a financial services company that specializes in online discount stock brokerage service for self-directed investors."/>
    <s v="finance"/>
    <x v="24"/>
    <x v="8"/>
    <n v="0"/>
    <m/>
    <s v="1982-01-01"/>
    <m/>
    <m/>
    <m/>
    <m/>
    <s v="(646)521-4300"/>
    <s v="https://www.crunchbase.com/organization/e-trade"/>
    <s v="https://www.twitter.com/etrade"/>
    <m/>
    <s v="31a4e4b9-096e-12e5-1da4-d76f400bfcc0"/>
  </r>
  <r>
    <x v="92152"/>
    <m/>
    <m/>
    <m/>
    <m/>
    <m/>
    <x v="0"/>
    <s v="Financial services in Brazil"/>
    <m/>
    <x v="5"/>
    <x v="2"/>
    <n v="0"/>
    <m/>
    <s v="2009-01-01"/>
    <m/>
    <m/>
    <m/>
    <m/>
    <m/>
    <s v="https://www.crunchbase.com/organization/etrade-lab-limitada"/>
    <m/>
    <m/>
    <s v="1435d3e0-8065-eea7-0564-3dcf6c47f58a"/>
  </r>
  <r>
    <x v="92153"/>
    <m/>
    <m/>
    <m/>
    <m/>
    <m/>
    <x v="2"/>
    <s v="Etrali Trading Solutions is a leading provider of convergent voice and electronic trading infrastructure and services for the financial"/>
    <s v="enterprise software"/>
    <x v="10"/>
    <x v="2"/>
    <n v="0"/>
    <m/>
    <s v="1965-01-01"/>
    <m/>
    <m/>
    <m/>
    <m/>
    <m/>
    <s v="https://www.crunchbase.com/organization/etrali"/>
    <m/>
    <m/>
    <s v="6e02aa30-f9b9-712e-a995-73f5237047d5"/>
  </r>
  <r>
    <x v="92154"/>
    <s v="etrali.com"/>
    <m/>
    <m/>
    <m/>
    <m/>
    <x v="2"/>
    <s v="A France-based provider of compliance and unified communications solutions"/>
    <m/>
    <x v="5"/>
    <x v="5"/>
    <n v="0"/>
    <m/>
    <m/>
    <m/>
    <m/>
    <m/>
    <s v="info@etrali.com"/>
    <s v="'+33 1 55 82 91 00"/>
    <s v="https://www.crunchbase.com/organization/etrali-trading-solutions"/>
    <s v="https://www.twitter.com/etrali_trading"/>
    <m/>
    <s v="83630588-8395-2d7f-2768-9f64476c6b32"/>
  </r>
  <r>
    <x v="92155"/>
    <s v="etrauma.com"/>
    <m/>
    <m/>
    <m/>
    <m/>
    <x v="2"/>
    <s v="eTrauma.com developer of software for Picture Archive and Communications Systems."/>
    <m/>
    <x v="5"/>
    <x v="2"/>
    <n v="0"/>
    <m/>
    <s v="1999-08-13"/>
    <m/>
    <m/>
    <m/>
    <m/>
    <m/>
    <s v="https://www.crunchbase.com/organization/etrauma-com"/>
    <m/>
    <m/>
    <s v="ec8391d8-0cb0-ea2b-5917-3e068a6bd79b"/>
  </r>
  <r>
    <x v="92156"/>
    <s v="etraveli.com"/>
    <m/>
    <m/>
    <m/>
    <m/>
    <x v="0"/>
    <s v="Etraveli is the leading Online Travel Agent (OTA) in the Nordic region, offering a wide range of airline tickets, hotel accommodations etc."/>
    <m/>
    <x v="5"/>
    <x v="6"/>
    <n v="0"/>
    <m/>
    <s v="2000-01-01"/>
    <m/>
    <m/>
    <m/>
    <m/>
    <m/>
    <s v="https://www.crunchbase.com/organization/etraveli"/>
    <m/>
    <m/>
    <s v="1c19a870-d321-3d38-678c-71107f293051"/>
  </r>
  <r>
    <x v="92157"/>
    <s v="etrinsic.co.uk"/>
    <s v="GBR"/>
    <m/>
    <s v="Solihull"/>
    <s v="Solihull"/>
    <x v="2"/>
    <s v="print management"/>
    <s v="document management|printing"/>
    <x v="3292"/>
    <x v="2"/>
    <n v="0"/>
    <m/>
    <s v="1970-01-01"/>
    <m/>
    <m/>
    <m/>
    <s v="info@etrinsic.co.uk"/>
    <s v="'+44 870 464 6131"/>
    <s v="https://www.crunchbase.com/organization/etrinsic"/>
    <m/>
    <m/>
    <s v="eda6e758-389e-f794-7f37-5f53a8b7cd6c"/>
  </r>
  <r>
    <x v="92158"/>
    <s v="etsplc.com"/>
    <s v="GBR"/>
    <m/>
    <m/>
    <m/>
    <x v="0"/>
    <s v="ETS is an HR consultancy that creates solutions to best fit clients needs."/>
    <s v="consulting|human resources|service industry"/>
    <x v="5"/>
    <x v="8"/>
    <n v="0"/>
    <m/>
    <s v="1988-01-01"/>
    <m/>
    <m/>
    <m/>
    <s v="sophie.jennings@etsplc.com"/>
    <s v="'+44 (0)1932 219 949"/>
    <s v="https://www.crunchbase.com/organization/ets"/>
    <s v="https://www.twitter.com/etsplc"/>
    <m/>
    <s v="63804856-bff6-02f8-8db0-08b7442acec8"/>
  </r>
  <r>
    <x v="92159"/>
    <s v="etsaviation.com"/>
    <s v="GIB"/>
    <m/>
    <m/>
    <m/>
    <x v="2"/>
    <s v="Provides a FuelSaver programme with industry leading consultations"/>
    <s v="aerospace|consulting|innovation management"/>
    <x v="485"/>
    <x v="0"/>
    <n v="0"/>
    <m/>
    <s v="2009-01-01"/>
    <m/>
    <m/>
    <m/>
    <m/>
    <s v="351 915 801 007"/>
    <s v="https://www.crunchbase.com/organization/ets-aviation"/>
    <s v="https://www.twitter.com/ets_aviation"/>
    <m/>
    <s v="9a9c22d9-95f3-fe4b-c745-b84208b8b28e"/>
  </r>
  <r>
    <x v="92160"/>
    <s v="ettend.com"/>
    <m/>
    <m/>
    <m/>
    <m/>
    <x v="2"/>
    <s v="Online Event Management &amp; Registration"/>
    <s v="curated web"/>
    <x v="28"/>
    <x v="1"/>
    <n v="0"/>
    <m/>
    <s v="2009-01-01"/>
    <m/>
    <m/>
    <m/>
    <s v="beta@ettend.com"/>
    <s v="'954-247-1737"/>
    <s v="https://www.crunchbase.com/organization/ettend"/>
    <s v="https://www.twitter.com/ettend"/>
    <m/>
    <s v="522eb7d9-ca97-6175-c911-c93bbd4c5143"/>
  </r>
  <r>
    <x v="92161"/>
    <s v="etview.com"/>
    <s v="ISR"/>
    <m/>
    <s v="ISR - Other"/>
    <s v="Misgav"/>
    <x v="2"/>
    <s v="ETView Medical develops and manufactures a portfolio of products that provide continuous visualization and ventilation of the airway."/>
    <s v="medical device"/>
    <x v="3"/>
    <x v="0"/>
    <n v="0"/>
    <m/>
    <s v="2004-01-01"/>
    <m/>
    <m/>
    <m/>
    <m/>
    <m/>
    <s v="https://www.crunchbase.com/organization/etview-medical"/>
    <s v="https://www.twitter.com/vivasight"/>
    <m/>
    <s v="130ccb63-9066-13d3-034b-01a542967568"/>
  </r>
  <r>
    <x v="92162"/>
    <s v="euclidopportunities.com"/>
    <s v="GBR"/>
    <m/>
    <s v="London"/>
    <s v="London"/>
    <x v="0"/>
    <s v="Euclid Opportunities offers early stage technology companies a unique funding and acceleration program."/>
    <m/>
    <x v="5"/>
    <x v="2"/>
    <n v="0"/>
    <m/>
    <s v="2011-01-21"/>
    <m/>
    <m/>
    <m/>
    <m/>
    <m/>
    <s v="https://www.crunchbase.com/organization/euclid-opport"/>
    <m/>
    <m/>
    <s v="3d325927-9c86-de78-2488-9d854cf60dde"/>
  </r>
  <r>
    <x v="92163"/>
    <m/>
    <m/>
    <m/>
    <m/>
    <m/>
    <x v="2"/>
    <s v="EUFreelance was added in 2012."/>
    <m/>
    <x v="5"/>
    <x v="2"/>
    <n v="0"/>
    <m/>
    <m/>
    <m/>
    <m/>
    <m/>
    <m/>
    <m/>
    <s v="https://www.crunchbase.com/organization/eufreelance"/>
    <m/>
    <m/>
    <s v="d0e7299c-e750-e2b2-a38d-dbdaf156f7ab"/>
  </r>
  <r>
    <x v="92164"/>
    <m/>
    <m/>
    <m/>
    <m/>
    <m/>
    <x v="0"/>
    <s v="Eugin"/>
    <m/>
    <x v="5"/>
    <x v="2"/>
    <n v="0"/>
    <m/>
    <m/>
    <m/>
    <m/>
    <m/>
    <m/>
    <m/>
    <s v="https://www.crunchbase.com/organization/eugin"/>
    <m/>
    <m/>
    <s v="fa769fb0-b46d-db42-1ceb-4893d2ba590a"/>
  </r>
  <r>
    <x v="92165"/>
    <s v="euglena.jp"/>
    <m/>
    <m/>
    <m/>
    <m/>
    <x v="1"/>
    <s v="sales, R&amp;D of euglena"/>
    <s v="biotechnology"/>
    <x v="36"/>
    <x v="1"/>
    <n v="0"/>
    <m/>
    <m/>
    <m/>
    <m/>
    <m/>
    <s v="info_eug@euglena.jp"/>
    <m/>
    <s v="https://www.crunchbase.com/organization/euglena"/>
    <s v="https://www.twitter.com/euglena_jp"/>
    <s v="https://www.facebook.com/euglena.co.jp"/>
    <s v="2e8458a0-37ae-dfd0-1344-25ccb994fd64"/>
  </r>
  <r>
    <x v="92166"/>
    <s v="eukrea.com"/>
    <s v="FRA"/>
    <m/>
    <s v="Pessac"/>
    <s v="Pessac"/>
    <x v="2"/>
    <s v="Eukrea Electromatique is a french company which designs hardware and software solutions optimized for embedded Linux."/>
    <m/>
    <x v="5"/>
    <x v="2"/>
    <n v="0"/>
    <m/>
    <m/>
    <m/>
    <m/>
    <m/>
    <m/>
    <n v="330556462668"/>
    <s v="https://www.crunchbase.com/organization/eukrea-electromatique"/>
    <m/>
    <m/>
    <s v="3c63073c-9db2-1746-705e-8bbc4c149d47"/>
  </r>
  <r>
    <x v="92167"/>
    <s v="euniverse.com"/>
    <s v="USA"/>
    <s v="CT"/>
    <s v="Hartford"/>
    <s v="Wallingford"/>
    <x v="0"/>
    <s v="eUniverse is a leading online youth focused interactive entertainment network with over 7 million monthly unique visitors."/>
    <m/>
    <x v="5"/>
    <x v="2"/>
    <n v="0"/>
    <m/>
    <m/>
    <m/>
    <m/>
    <m/>
    <m/>
    <m/>
    <s v="https://www.crunchbase.com/organization/euniverse-2"/>
    <m/>
    <m/>
    <s v="78ad0d84-2026-fa16-75a5-5829e2de70f6"/>
  </r>
  <r>
    <x v="92168"/>
    <s v="euprotec.com"/>
    <s v="GBR"/>
    <m/>
    <s v="Manchester"/>
    <s v="Manchester"/>
    <x v="2"/>
    <s v="Euprotec is a collaborative preclinical Contract Research Organisation."/>
    <s v="medical"/>
    <x v="3"/>
    <x v="7"/>
    <n v="0"/>
    <m/>
    <s v="2008-01-01"/>
    <m/>
    <m/>
    <m/>
    <m/>
    <s v="'+49 40 560810"/>
    <s v="https://www.crunchbase.com/organization/euprotec"/>
    <m/>
    <m/>
    <s v="1d73b959-f65c-2e12-1045-39cd11f06555"/>
  </r>
  <r>
    <x v="92169"/>
    <s v="eurand.com"/>
    <s v="NLD"/>
    <m/>
    <s v="Amsterdam"/>
    <s v="Amsterdam"/>
    <x v="2"/>
    <s v="Eurand is a specialty pharmaceutical company offering a range of products to cystic fibrosis and gastrointestinal patients in the U.S."/>
    <s v="biotechnology"/>
    <x v="36"/>
    <x v="2"/>
    <n v="0"/>
    <m/>
    <m/>
    <m/>
    <m/>
    <m/>
    <m/>
    <m/>
    <s v="https://www.crunchbase.com/organization/eurand"/>
    <m/>
    <m/>
    <s v="79c4229d-f58c-8466-2762-98983fc0ce97"/>
  </r>
  <r>
    <x v="92170"/>
    <s v="eurand.com"/>
    <s v="NLD"/>
    <m/>
    <s v="Amsterdam"/>
    <s v="Amsterdam"/>
    <x v="1"/>
    <s v="Eurand N.V. was added in 2013."/>
    <m/>
    <x v="5"/>
    <x v="2"/>
    <n v="0"/>
    <m/>
    <m/>
    <m/>
    <m/>
    <m/>
    <m/>
    <m/>
    <s v="https://www.crunchbase.com/organization/eurand-n-v"/>
    <m/>
    <m/>
    <s v="2de74610-2406-3c93-049d-133b5539caff"/>
  </r>
  <r>
    <x v="92171"/>
    <s v="eurazeo.com"/>
    <s v="FRA"/>
    <m/>
    <s v="Paris"/>
    <s v="Paris"/>
    <x v="0"/>
    <s v="Eurazeo invests in education and combats academic failure in France."/>
    <s v="financial services"/>
    <x v="24"/>
    <x v="2"/>
    <n v="0"/>
    <m/>
    <s v="1969-01-01"/>
    <m/>
    <m/>
    <m/>
    <m/>
    <m/>
    <s v="https://www.crunchbase.com/organization/eurazeo-com"/>
    <s v="https://www.twitter.com/eurazeo"/>
    <s v="https://www.facebook.com/un-photographe-pour-eurazeo-285782038196014/"/>
    <s v="c250ecc2-4f96-b21b-4485-23245263a764"/>
  </r>
  <r>
    <x v="92172"/>
    <s v="eurekagrowth.com"/>
    <s v="USA"/>
    <s v="PA"/>
    <s v="Philadelphia"/>
    <s v="Philadelphia"/>
    <x v="0"/>
    <s v="Eureka Growth Capital Management, L.P. is a private equity firm specializing in investing in growth capital, change-of-control"/>
    <m/>
    <x v="5"/>
    <x v="2"/>
    <n v="0"/>
    <m/>
    <s v="1999-01-01"/>
    <m/>
    <m/>
    <m/>
    <m/>
    <m/>
    <s v="https://www.crunchbase.com/organization/eureka-growth-capital-management"/>
    <m/>
    <m/>
    <s v="775ccb32-8c03-68b1-1e5a-eb64533b1a91"/>
  </r>
  <r>
    <x v="92173"/>
    <s v="eure.jp"/>
    <m/>
    <m/>
    <m/>
    <m/>
    <x v="2"/>
    <s v="runs marriage hunting app, apps for couples"/>
    <s v="apps"/>
    <x v="50"/>
    <x v="6"/>
    <n v="0"/>
    <m/>
    <s v="2008-11-20"/>
    <m/>
    <m/>
    <m/>
    <s v="info@eure.jp"/>
    <s v="'+81 3-4500-4727"/>
    <s v="https://www.crunchbase.com/organization/eureka-inc-"/>
    <s v="https://www.twitter.com/eureka_inc"/>
    <s v="https://ja-jp.facebook.com/eureka.inc"/>
    <s v="b34d8e2c-c101-e096-ccf2-bf376aeb3a95"/>
  </r>
  <r>
    <x v="92174"/>
    <m/>
    <s v="FRA"/>
    <m/>
    <s v="Paris"/>
    <s v="Paris"/>
    <x v="2"/>
    <s v="Eurekan Multimedia is a French company which owns online digital music web sites FranceMP3.com and MP3France.com."/>
    <m/>
    <x v="5"/>
    <x v="2"/>
    <n v="0"/>
    <m/>
    <m/>
    <m/>
    <m/>
    <m/>
    <m/>
    <m/>
    <s v="https://www.crunchbase.com/organization/eurekan-multimedia"/>
    <m/>
    <m/>
    <s v="ab4c898d-7995-06cc-1f86-5093bb30de4f"/>
  </r>
  <r>
    <x v="92175"/>
    <s v="eurekify.com"/>
    <s v="USA"/>
    <s v="NY"/>
    <s v="New York City"/>
    <s v="New York"/>
    <x v="2"/>
    <s v="Pioneer developer of Role Management technology for Security and Identity Management."/>
    <s v="cloud computing|security|software|virtualization"/>
    <x v="1075"/>
    <x v="4"/>
    <n v="0"/>
    <m/>
    <s v="2002-01-01"/>
    <m/>
    <m/>
    <m/>
    <m/>
    <n v="6313425117"/>
    <s v="https://www.crunchbase.com/organization/eurekify-acquired-by-ca-2"/>
    <s v="https://www.twitter.com/cainc"/>
    <s v="http://www.facebook.com/catechnologies"/>
    <s v="f0b6b725-7786-5786-1dba-edf016b14f3a"/>
  </r>
  <r>
    <x v="92176"/>
    <m/>
    <s v="FRA"/>
    <m/>
    <s v="FRA - Other"/>
    <s v="Chaumont"/>
    <x v="0"/>
    <s v="EURENOV SAS remanufactures engines, gearboxes, injection pumps, sub-assemblies, and injectors in France and Poland."/>
    <m/>
    <x v="5"/>
    <x v="2"/>
    <n v="0"/>
    <m/>
    <m/>
    <m/>
    <m/>
    <m/>
    <m/>
    <m/>
    <s v="https://www.crunchbase.com/organization/eurenov-s-a-s"/>
    <m/>
    <m/>
    <s v="18d50e3d-6330-7cb3-19b6-2be51d3336bd"/>
  </r>
  <r>
    <x v="92177"/>
    <s v="euroads.com"/>
    <m/>
    <m/>
    <m/>
    <m/>
    <x v="0"/>
    <s v="EuroAds is one of the leading suppliers of online marketing in the Nordic countries."/>
    <m/>
    <x v="5"/>
    <x v="2"/>
    <n v="0"/>
    <m/>
    <s v="2006-01-01"/>
    <m/>
    <m/>
    <m/>
    <m/>
    <m/>
    <s v="https://www.crunchbase.com/organization/euroads"/>
    <m/>
    <m/>
    <s v="9db041f5-c96b-9dd3-a730-06ad374496ab"/>
  </r>
  <r>
    <x v="92178"/>
    <m/>
    <s v="ARG"/>
    <m/>
    <s v="ARG - Other"/>
    <s v="San Juan"/>
    <x v="1"/>
    <s v="Eurobancshares is a diversified financial holding company headquartered in San Juan."/>
    <s v="financial services"/>
    <x v="24"/>
    <x v="2"/>
    <n v="0"/>
    <m/>
    <m/>
    <m/>
    <m/>
    <m/>
    <m/>
    <m/>
    <s v="https://www.crunchbase.com/organization/eurobancshares"/>
    <m/>
    <m/>
    <s v="ebaf885f-fe6c-bd6d-03d8-754137457801"/>
  </r>
  <r>
    <x v="92179"/>
    <s v="eurochemgroup.com"/>
    <s v="CHE"/>
    <m/>
    <m/>
    <m/>
    <x v="0"/>
    <s v="EuroChem is a global agrochemical company."/>
    <s v="chemical"/>
    <x v="485"/>
    <x v="4"/>
    <n v="0"/>
    <m/>
    <s v="2001-01-01"/>
    <m/>
    <m/>
    <m/>
    <m/>
    <s v="7 495 545 3969"/>
    <s v="https://www.crunchbase.com/organization/eurochem"/>
    <s v="https://www.twitter.com/eurochemgroup"/>
    <s v="https://www.facebook.com/eurochemgroup/"/>
    <s v="8bade2a0-75db-cf92-8c16-aac46aad05dd"/>
  </r>
  <r>
    <x v="92180"/>
    <m/>
    <s v="FRA"/>
    <m/>
    <s v="Toulouse"/>
    <s v="Toulouse"/>
    <x v="2"/>
    <s v="Eurocortex develops content management solutions for the publishing, media, and entertainment industries."/>
    <m/>
    <x v="5"/>
    <x v="2"/>
    <n v="0"/>
    <m/>
    <s v="1999-01-01"/>
    <m/>
    <m/>
    <m/>
    <m/>
    <m/>
    <s v="https://www.crunchbase.com/organization/eurocortex"/>
    <m/>
    <m/>
    <s v="a545cb67-a31f-05f9-2493-240e7847fb18"/>
  </r>
  <r>
    <x v="92181"/>
    <s v="eurofiber.com"/>
    <s v="NLD"/>
    <m/>
    <s v="Utrecht"/>
    <s v="Maarssen"/>
    <x v="2"/>
    <s v="Dark Fibre Connections"/>
    <m/>
    <x v="5"/>
    <x v="6"/>
    <n v="0"/>
    <m/>
    <m/>
    <m/>
    <m/>
    <m/>
    <s v="info@eurofiber.com"/>
    <s v="31(0)-30-242-87-00"/>
    <s v="https://www.crunchbase.com/organization/eurofiber"/>
    <s v="https://www.twitter.com/eurofiber"/>
    <m/>
    <s v="26e55e2a-313d-ddb7-cba5-6972fb492977"/>
  </r>
  <r>
    <x v="92182"/>
    <s v="eurofins.com"/>
    <s v="LUX"/>
    <m/>
    <s v="Luxemburg"/>
    <s v="Luxembourg"/>
    <x v="0"/>
    <s v="Eurofins providing testing and support services to the pharmaceutical, food, environmental and consumer products industries."/>
    <s v="biotechnology|life science|pharmaceutical"/>
    <x v="44"/>
    <x v="4"/>
    <n v="0"/>
    <m/>
    <s v="1987-01-01"/>
    <m/>
    <m/>
    <m/>
    <s v="info@eurofinsus.com"/>
    <s v="(515)280-8378"/>
    <s v="https://www.crunchbase.com/organization/eurofins"/>
    <s v="https://www.twitter.com/eurofins"/>
    <s v="https://www.facebook.com/eurofinsgroup"/>
    <s v="a108be2a-883d-1d85-3943-dd11b7b50fe1"/>
  </r>
  <r>
    <x v="92183"/>
    <s v="eurogentec.com"/>
    <s v="BEL"/>
    <m/>
    <s v="Brussels"/>
    <s v="Seraing-le-château"/>
    <x v="0"/>
    <s v="Eurogentec is a biotech company providing trusted and innovative solutions to scientists involved in the Life Science research, diagnostic."/>
    <s v="biotechnology|health diagnostics"/>
    <x v="44"/>
    <x v="5"/>
    <n v="0"/>
    <m/>
    <s v="1985-01-01"/>
    <m/>
    <m/>
    <m/>
    <s v="info@eurogentec.com"/>
    <m/>
    <s v="https://www.crunchbase.com/organization/eurogentec"/>
    <s v="https://www.twitter.com/eurogentec"/>
    <m/>
    <s v="c2d17e95-82ff-3502-11e7-878547aee88d"/>
  </r>
  <r>
    <x v="92184"/>
    <m/>
    <s v="IRL"/>
    <m/>
    <s v="IRL - Other"/>
    <s v="Blessington"/>
    <x v="2"/>
    <s v="A provider of external and networked storage solutions."/>
    <m/>
    <x v="5"/>
    <x v="2"/>
    <n v="0"/>
    <m/>
    <s v="1988-01-01"/>
    <m/>
    <m/>
    <m/>
    <m/>
    <m/>
    <s v="https://www.crunchbase.com/organization/eurologic-2"/>
    <m/>
    <m/>
    <s v="b3086867-2832-4452-a0ba-6cc5f800a096"/>
  </r>
  <r>
    <x v="92185"/>
    <s v="euromed.es"/>
    <s v="ESP"/>
    <m/>
    <s v="Barcelona"/>
    <s v="Barcelona"/>
    <x v="2"/>
    <s v="EUROMED S.A. is a leading producer of standardized herbal extracts and natural active substances for pharmaceutical."/>
    <m/>
    <x v="5"/>
    <x v="3"/>
    <n v="0"/>
    <m/>
    <s v="1971-01-01"/>
    <m/>
    <m/>
    <m/>
    <m/>
    <m/>
    <s v="https://www.crunchbase.com/organization/euromed"/>
    <m/>
    <m/>
    <s v="b2887658-e13d-3dcf-e315-693889511d7f"/>
  </r>
  <r>
    <x v="92186"/>
    <s v="euromediagroup.com"/>
    <s v="FRA"/>
    <m/>
    <s v="FRA - Other"/>
    <s v="Bry-sur-marne"/>
    <x v="0"/>
    <s v="The group provides its clients with a complete custom-made solution for the production and delivery of all Media content from broadcast."/>
    <m/>
    <x v="5"/>
    <x v="8"/>
    <n v="0"/>
    <m/>
    <s v="1982-01-01"/>
    <m/>
    <m/>
    <m/>
    <s v="info@euromediagroup.com"/>
    <n v="330149834000"/>
    <s v="https://www.crunchbase.com/organization/euro-media-group"/>
    <m/>
    <m/>
    <s v="797c12e1-2562-1303-45d1-a5ec02a2a826"/>
  </r>
  <r>
    <x v="92187"/>
    <s v="euromoneyplc.com"/>
    <s v="GBR"/>
    <m/>
    <s v="London"/>
    <s v="London"/>
    <x v="0"/>
    <s v="Euromoney Institutional Investor is a leading international business to business media group."/>
    <s v="finance|publishing|training"/>
    <x v="8976"/>
    <x v="9"/>
    <n v="0"/>
    <m/>
    <s v="1969-01-01"/>
    <m/>
    <m/>
    <m/>
    <m/>
    <s v="'+44 20 7779 8673"/>
    <s v="https://www.crunchbase.com/organization/euromoney-institutional-investor"/>
    <m/>
    <m/>
    <s v="c5cd1e6f-43df-8cb5-6ae1-f0fbe4eec600"/>
  </r>
  <r>
    <x v="92188"/>
    <s v="euronetworldwide.com"/>
    <s v="USA"/>
    <s v="KS"/>
    <s v="Kansas City"/>
    <s v="Leawood"/>
    <x v="1"/>
    <s v="Euronet Worldwide provides electronic payment and transaction processing solutions for financial institutions."/>
    <s v="e-commerce|finance|financial services"/>
    <x v="53"/>
    <x v="9"/>
    <n v="0"/>
    <m/>
    <s v="1994-01-01"/>
    <m/>
    <m/>
    <m/>
    <m/>
    <n v="13612244605"/>
    <s v="https://www.crunchbase.com/organization/euronet-worldwide"/>
    <m/>
    <s v="http://www.facebook.com/pages/euronet-worldwide/169642523235647"/>
    <s v="8642198d-0612-ceee-b600-d923394e163a"/>
  </r>
  <r>
    <x v="92189"/>
    <m/>
    <m/>
    <m/>
    <m/>
    <m/>
    <x v="2"/>
    <s v="Europa Australia was added in 2008."/>
    <m/>
    <x v="5"/>
    <x v="2"/>
    <n v="0"/>
    <m/>
    <m/>
    <m/>
    <m/>
    <m/>
    <m/>
    <m/>
    <s v="https://www.crunchbase.com/organization/europa-australia"/>
    <m/>
    <m/>
    <s v="6006aa6a-5251-b640-a4a0-281368c4abea"/>
  </r>
  <r>
    <x v="92190"/>
    <s v="europcar-group.com"/>
    <s v="FRA"/>
    <m/>
    <s v="FRA - Other"/>
    <s v="Voisins-le-bretonneux"/>
    <x v="2"/>
    <s v="Europcar is the largest car rental company in Europe and currently has 2825 locations in 143 different countries."/>
    <s v="automotive|consumer"/>
    <x v="114"/>
    <x v="9"/>
    <n v="0"/>
    <m/>
    <s v="1949-01-01"/>
    <m/>
    <m/>
    <m/>
    <m/>
    <n v="33130449000"/>
    <s v="https://www.crunchbase.com/organization/europcar"/>
    <s v="https://www.twitter.com/europcar"/>
    <s v="https://www.facebook.com/europcar.worldwide"/>
    <s v="70f6e300-eeba-9e50-b853-2d22f531d3d5"/>
  </r>
  <r>
    <x v="92191"/>
    <s v="eiatgn.com"/>
    <s v="ESP"/>
    <m/>
    <s v="Tarragona"/>
    <s v="Tarragona"/>
    <x v="0"/>
    <s v="Europea de Ingeniería y Asesoramiento S.A. provides procurement, construction and maintenance to industrial centers."/>
    <m/>
    <x v="5"/>
    <x v="2"/>
    <n v="0"/>
    <m/>
    <m/>
    <m/>
    <m/>
    <m/>
    <m/>
    <s v="34 977 24 32 81"/>
    <s v="https://www.crunchbase.com/organization/europea-de-ingenieria-y-asesoramiento"/>
    <m/>
    <m/>
    <s v="d2467f2b-0688-1cbd-be15-d602552c394a"/>
  </r>
  <r>
    <x v="92192"/>
    <m/>
    <s v="SWE"/>
    <m/>
    <s v="Stockholm"/>
    <s v="Stockholm"/>
    <x v="2"/>
    <s v="European Aeronautical Group develope advanced aeronautical systems for the aviation industry."/>
    <s v="aerospace"/>
    <x v="485"/>
    <x v="2"/>
    <n v="0"/>
    <m/>
    <s v="1946-01-01"/>
    <m/>
    <m/>
    <m/>
    <s v="delivery@euronautical.com"/>
    <s v="(468)797-2040"/>
    <s v="https://www.crunchbase.com/organization/european-aeronautical-group"/>
    <m/>
    <m/>
    <s v="5ff8ee4e-820e-f14a-1926-304429916d92"/>
  </r>
  <r>
    <x v="92193"/>
    <m/>
    <m/>
    <m/>
    <m/>
    <m/>
    <x v="0"/>
    <s v="European American Bank"/>
    <m/>
    <x v="5"/>
    <x v="2"/>
    <n v="0"/>
    <m/>
    <m/>
    <m/>
    <m/>
    <m/>
    <m/>
    <m/>
    <s v="https://www.crunchbase.com/organization/european-american-bank"/>
    <m/>
    <m/>
    <s v="442c6d42-8786-64f5-0d9d-aad6c4702943"/>
  </r>
  <r>
    <x v="92194"/>
    <m/>
    <s v="DEU"/>
    <m/>
    <s v="DEU - Other"/>
    <s v="Kelheim"/>
    <x v="2"/>
    <s v="European Carbon Fiber GmbH manufactures precursors for the carbon fiber industry."/>
    <m/>
    <x v="5"/>
    <x v="2"/>
    <n v="0"/>
    <m/>
    <m/>
    <m/>
    <m/>
    <m/>
    <m/>
    <m/>
    <s v="https://www.crunchbase.com/organization/european-carbon-fiber"/>
    <m/>
    <m/>
    <s v="ffffae3e-fc62-68e7-7b49-f6843c3662f4"/>
  </r>
  <r>
    <x v="92195"/>
    <m/>
    <s v="USA"/>
    <s v="FL"/>
    <s v="Miami"/>
    <s v="Miami"/>
    <x v="1"/>
    <s v="European Micro Holdings distributes microcomputer products."/>
    <m/>
    <x v="5"/>
    <x v="2"/>
    <n v="0"/>
    <m/>
    <m/>
    <m/>
    <m/>
    <m/>
    <m/>
    <m/>
    <s v="https://www.crunchbase.com/organization/european-micro-holdings"/>
    <m/>
    <m/>
    <s v="a191e174-c91f-93e3-b324-f9817eb599d2"/>
  </r>
  <r>
    <x v="92196"/>
    <m/>
    <m/>
    <m/>
    <m/>
    <m/>
    <x v="0"/>
    <s v="Acquisition and Investment in British Heritage Brand"/>
    <m/>
    <x v="5"/>
    <x v="2"/>
    <n v="0"/>
    <m/>
    <s v="2011-01-01"/>
    <m/>
    <m/>
    <m/>
    <m/>
    <m/>
    <s v="https://www.crunchbase.com/organization/european-m-symbol-ltd"/>
    <m/>
    <m/>
    <s v="4c5fbc6b-c8bb-ab76-2c09-a753486ce5b0"/>
  </r>
  <r>
    <x v="92197"/>
    <s v="epco.be"/>
    <s v="BEL"/>
    <m/>
    <s v="BEL - Other"/>
    <s v="Blandain"/>
    <x v="2"/>
    <s v="European Panel Co. is a maker of panels for overhead doors."/>
    <m/>
    <x v="5"/>
    <x v="2"/>
    <n v="0"/>
    <m/>
    <m/>
    <m/>
    <m/>
    <m/>
    <m/>
    <m/>
    <s v="https://www.crunchbase.com/organization/european-panel-co"/>
    <m/>
    <m/>
    <s v="1acfdf75-25a6-550a-a474-50c299c1b1ce"/>
  </r>
  <r>
    <x v="92198"/>
    <m/>
    <s v="BEL"/>
    <m/>
    <s v="Brussels"/>
    <s v="Brussel"/>
    <x v="2"/>
    <s v="European Payment Solutions NV (EPS) provides technology to businesses enabling the acceptance of card payments across Europe."/>
    <s v="financial services"/>
    <x v="24"/>
    <x v="2"/>
    <n v="0"/>
    <m/>
    <s v="2007-01-01"/>
    <m/>
    <m/>
    <m/>
    <m/>
    <m/>
    <s v="https://www.crunchbase.com/organization/european-payment-solutions-nv"/>
    <m/>
    <m/>
    <s v="b84c15fb-4631-9409-5f6c-6d8aa8e92109"/>
  </r>
  <r>
    <x v="92199"/>
    <s v="europrocessing.no"/>
    <m/>
    <m/>
    <m/>
    <m/>
    <x v="0"/>
    <s v="EuroProcessing International is Norway-based credit and debit card transaction processing company."/>
    <m/>
    <x v="5"/>
    <x v="2"/>
    <n v="0"/>
    <m/>
    <m/>
    <m/>
    <m/>
    <m/>
    <m/>
    <m/>
    <s v="https://www.crunchbase.com/organization/europrocessing-international"/>
    <m/>
    <m/>
    <s v="6e2cc351-7103-8da2-62bd-a7024d57caf7"/>
  </r>
  <r>
    <x v="92200"/>
    <s v="euroscript.com"/>
    <s v="LUX"/>
    <m/>
    <s v="Bertrange"/>
    <s v="Bertrange"/>
    <x v="0"/>
    <s v="Established in 1987 in Luxembourg, euroscript has grown to become an international service provider supporting customers from around the"/>
    <s v="software"/>
    <x v="10"/>
    <x v="9"/>
    <n v="0"/>
    <m/>
    <s v="1987-01-01"/>
    <m/>
    <m/>
    <m/>
    <m/>
    <s v="352 31 44 11 1"/>
    <s v="https://www.crunchbase.com/organization/euroscript"/>
    <s v="https://www.twitter.com/mevenepoel"/>
    <m/>
    <s v="3a1a7631-27d6-6ed6-5d95-d1e67335f07c"/>
  </r>
  <r>
    <x v="92201"/>
    <s v="eurosport.com"/>
    <m/>
    <m/>
    <m/>
    <m/>
    <x v="2"/>
    <s v="Eurosport is a pan-European television sports network, owned and operated by Discovery Communications."/>
    <s v="broadcasting|sports"/>
    <x v="4718"/>
    <x v="7"/>
    <n v="0"/>
    <m/>
    <s v="1989-02-05"/>
    <m/>
    <m/>
    <m/>
    <m/>
    <n v="33140938028"/>
    <s v="https://www.crunchbase.com/organization/eurosport"/>
    <s v="https://www.twitter.com/eurosport"/>
    <s v="https://www.facebook.com/eurosport"/>
    <s v="21794917-c0c0-a8d6-89a1-96cc4df91a1e"/>
  </r>
  <r>
    <x v="92202"/>
    <s v="eurosystems.nl"/>
    <s v="NLD"/>
    <m/>
    <s v="NLD - Other"/>
    <s v="Nieuwegein"/>
    <x v="0"/>
    <s v="EuroSystems provides integrated software solutions."/>
    <s v="information technology"/>
    <x v="59"/>
    <x v="6"/>
    <n v="0"/>
    <m/>
    <s v="1993-01-01"/>
    <m/>
    <m/>
    <m/>
    <m/>
    <s v="31 30 608 4411"/>
    <s v="https://www.crunchbase.com/organization/eurosystems-group"/>
    <m/>
    <m/>
    <s v="d15889c3-d7d2-48d0-69cc-ab4c1cfead03"/>
  </r>
  <r>
    <x v="78375"/>
    <s v="eurotech.com"/>
    <s v="USA"/>
    <s v="MD"/>
    <s v="Baltimore"/>
    <s v="Columbia"/>
    <x v="0"/>
    <s v="Eurotech provides embedded boards &amp; systems for lasting, reliable and rugged solutions."/>
    <s v="hardware|information technology|nanotechnology"/>
    <x v="2850"/>
    <x v="7"/>
    <n v="0"/>
    <m/>
    <s v="1982-01-01"/>
    <m/>
    <m/>
    <m/>
    <s v="sales.us@eurotech.com"/>
    <n v="3014904582"/>
    <s v="https://www.crunchbase.com/organization/eurotech"/>
    <s v="https://www.twitter.com/eurotechfan"/>
    <s v="http://www.facebook.com/pages/eurotech/300969971064"/>
    <s v="083a82b4-31ab-3d44-dbd6-5d4ac0efc26e"/>
  </r>
  <r>
    <x v="92203"/>
    <s v="euro-tech.com"/>
    <s v="HKG"/>
    <m/>
    <s v="Hong Kong"/>
    <s v="Hong Kong"/>
    <x v="1"/>
    <s v="Premium distributor and manufacturer of high-quality technology instruments as well as an environmental engineering services provider."/>
    <s v="logistics"/>
    <x v="114"/>
    <x v="6"/>
    <n v="0"/>
    <m/>
    <s v="1971-01-01"/>
    <m/>
    <m/>
    <m/>
    <m/>
    <s v="'+852 2814 0311"/>
    <s v="https://www.crunchbase.com/organization/euro-tech-holdings"/>
    <m/>
    <m/>
    <s v="ab4f6f74-f494-b047-ebb5-38dc136fc546"/>
  </r>
  <r>
    <x v="92204"/>
    <s v="eurpaccorp.com"/>
    <s v="USA"/>
    <s v="CT"/>
    <s v="Hartford"/>
    <s v="Waterbury"/>
    <x v="2"/>
    <s v="Eur-Pac Corp. is a small business that was organized in 1947 specializing in military packaging and supplies."/>
    <s v="logistics"/>
    <x v="114"/>
    <x v="0"/>
    <n v="0"/>
    <m/>
    <s v="1947-01-01"/>
    <m/>
    <m/>
    <m/>
    <m/>
    <n v="2037560103"/>
    <s v="https://www.crunchbase.com/organization/eur-pac-corp"/>
    <m/>
    <m/>
    <s v="96660c8a-8da4-82f5-b6ba-42d754901151"/>
  </r>
  <r>
    <x v="92205"/>
    <s v="eutecus.com"/>
    <s v="USA"/>
    <s v="CA"/>
    <s v="SF Bay Area"/>
    <s v="Berkeley"/>
    <x v="2"/>
    <s v="FPGA Embedded Video Analytics"/>
    <s v="security"/>
    <x v="175"/>
    <x v="0"/>
    <n v="0"/>
    <m/>
    <s v="2002-01-01"/>
    <m/>
    <m/>
    <m/>
    <s v="info@eutecus.com"/>
    <n v="5106497808"/>
    <s v="https://www.crunchbase.com/organization/eutecus"/>
    <s v="https://www.twitter.com/eutecusinc"/>
    <m/>
    <s v="143b9f4b-3efe-f198-6853-38ad1594d872"/>
  </r>
  <r>
    <x v="92206"/>
    <s v="eutelsat.com"/>
    <s v="FRA"/>
    <m/>
    <s v="Paris"/>
    <s v="Paris"/>
    <x v="0"/>
    <s v="Eutelsat Communications S.A., through its subsidiaries, operates as a telecommunications satellite operator."/>
    <s v="news"/>
    <x v="233"/>
    <x v="7"/>
    <n v="0"/>
    <m/>
    <s v="1977-01-01"/>
    <m/>
    <m/>
    <m/>
    <m/>
    <s v="33 1 53 98 47 47"/>
    <s v="https://www.crunchbase.com/organization/eutelsat"/>
    <s v="https://www.twitter.com/eutelsat_sa"/>
    <s v="http://www.facebook.com/eutelsat.sa"/>
    <s v="2038b9a4-2b84-389a-5fc1-996f4b4cc26d"/>
  </r>
  <r>
    <x v="92207"/>
    <s v="euticals.com"/>
    <s v="ITA"/>
    <m/>
    <s v="ITA - Other"/>
    <s v="Lodi"/>
    <x v="2"/>
    <s v="Euticals specializing in custom synthesis and the manufacture of active pharmaceutical ingredients or APIs."/>
    <s v="chemical|pharmaceutical"/>
    <x v="1568"/>
    <x v="7"/>
    <n v="0"/>
    <m/>
    <s v="1946-01-01"/>
    <m/>
    <m/>
    <m/>
    <m/>
    <n v="3903714902356"/>
    <s v="https://www.crunchbase.com/organization/euticals"/>
    <m/>
    <m/>
    <s v="568c0148-3cc7-492c-6bca-26486768ae1e"/>
  </r>
  <r>
    <x v="92208"/>
    <s v="euvt.eu"/>
    <s v="NLD"/>
    <m/>
    <s v="Amsterdam"/>
    <s v="Amsterdam"/>
    <x v="2"/>
    <s v="Euvision Technologies offers Impla, software that can recognize and organize digital images and videos according to different labels."/>
    <s v="computer vision|search engine"/>
    <x v="432"/>
    <x v="2"/>
    <n v="0"/>
    <m/>
    <s v="2010-01-20"/>
    <m/>
    <m/>
    <m/>
    <s v="h.stokman@euvt.eu"/>
    <m/>
    <s v="https://www.crunchbase.com/organization/euvision-technologies"/>
    <m/>
    <m/>
    <s v="f16c0ce7-3267-366f-063e-fbe1e06a84f9"/>
  </r>
  <r>
    <x v="92209"/>
    <s v="evaautomation.com"/>
    <s v="USA"/>
    <s v="CA"/>
    <s v="SF Bay Area"/>
    <s v="Redwood City"/>
    <x v="0"/>
    <s v="EVA Automation is a Silicon Valley-based startup that reimages audio and video experiences."/>
    <s v="electronics"/>
    <x v="13"/>
    <x v="0"/>
    <n v="0"/>
    <m/>
    <s v="2014-01-01"/>
    <m/>
    <m/>
    <m/>
    <s v="jobs@evaautomation.com"/>
    <m/>
    <s v="https://www.crunchbase.com/organization/eva-automation"/>
    <s v="https://www.twitter.com/evaautomation"/>
    <m/>
    <s v="7400d4fd-1d9b-251e-87df-7ef835a6872e"/>
  </r>
  <r>
    <x v="92210"/>
    <s v="evaktechnologies.com"/>
    <s v="GBR"/>
    <m/>
    <s v="Kent"/>
    <s v="Kent"/>
    <x v="0"/>
    <s v="EVAK Technologies provides solutions, development and support across nearly all technology platforms."/>
    <s v="information services|information technology"/>
    <x v="59"/>
    <x v="1"/>
    <n v="0"/>
    <m/>
    <s v="2007-01-01"/>
    <m/>
    <m/>
    <m/>
    <s v="enquiries@evaktechnologies.com"/>
    <n v="1959533352"/>
    <s v="https://www.crunchbase.com/organization/evak-technologies-ltd"/>
    <s v="https://www.twitter.com/evaktech"/>
    <m/>
    <s v="2f0217d3-3471-0196-a5f7-44878a2e3209"/>
  </r>
  <r>
    <x v="92211"/>
    <s v="evalley.co.jp"/>
    <m/>
    <m/>
    <m/>
    <m/>
    <x v="0"/>
    <s v="eValley Inc. was established in April 2000 as the leading exponent for Java software development in Japan."/>
    <m/>
    <x v="5"/>
    <x v="2"/>
    <n v="0"/>
    <m/>
    <m/>
    <m/>
    <m/>
    <m/>
    <m/>
    <m/>
    <s v="https://www.crunchbase.com/organization/evalley"/>
    <m/>
    <m/>
    <s v="a56bf138-445e-126a-d6a6-6f96683279cb"/>
  </r>
  <r>
    <x v="92212"/>
    <m/>
    <m/>
    <m/>
    <m/>
    <m/>
    <x v="2"/>
    <s v="eValue offers financial planning tools such as online stochastic forecasting modeling for life and pensions companies and advisers."/>
    <m/>
    <x v="5"/>
    <x v="2"/>
    <n v="0"/>
    <m/>
    <m/>
    <m/>
    <m/>
    <m/>
    <m/>
    <m/>
    <s v="https://www.crunchbase.com/organization/evalue"/>
    <m/>
    <m/>
    <s v="b0980ac9-d068-86c1-fdf5-f055d7ac4d32"/>
  </r>
  <r>
    <x v="92213"/>
    <m/>
    <m/>
    <m/>
    <m/>
    <m/>
    <x v="2"/>
    <s v="eValue, LLC was added in 2014."/>
    <m/>
    <x v="5"/>
    <x v="2"/>
    <n v="0"/>
    <m/>
    <m/>
    <m/>
    <m/>
    <m/>
    <m/>
    <m/>
    <s v="https://www.crunchbase.com/organization/evalue-llc"/>
    <m/>
    <m/>
    <s v="08560b0a-815e-3f1b-ef05-bf956f76bad9"/>
  </r>
  <r>
    <x v="92214"/>
    <s v="eag.com"/>
    <s v="USA"/>
    <s v="CA"/>
    <s v="SF Bay Area"/>
    <s v="Santa Clara"/>
    <x v="0"/>
    <s v="Evans Analytical Group is a company that performs scientific research for commercial businesses."/>
    <s v="biotechnology"/>
    <x v="36"/>
    <x v="0"/>
    <n v="0"/>
    <m/>
    <s v="1978-01-01"/>
    <m/>
    <m/>
    <m/>
    <m/>
    <s v="'408-530-3500"/>
    <s v="https://www.crunchbase.com/organization/evans-analytical-group"/>
    <s v="https://www.twitter.com/evansanalytical"/>
    <s v="http://www.facebook.com/evansanalyticalgroup"/>
    <s v="fcf6a1d0-33d6-5a98-b276-d19fe5cdc2ff"/>
  </r>
  <r>
    <x v="92215"/>
    <s v="evansbank.com"/>
    <s v="USA"/>
    <s v="NY"/>
    <s v="NY - Other"/>
    <s v="Hamburg"/>
    <x v="0"/>
    <s v="Since 1920, Evans Bank has valued their position as a community based financial institution, dedicated to fostering relationships with"/>
    <m/>
    <x v="5"/>
    <x v="7"/>
    <n v="0"/>
    <m/>
    <s v="1920-01-01"/>
    <m/>
    <m/>
    <m/>
    <m/>
    <n v="7169262000"/>
    <s v="https://www.crunchbase.com/organization/evans-bank"/>
    <s v="https://www.twitter.com/evansbankjobs"/>
    <s v="http://www.facebook.com/pages/evans-bank/182865725216248"/>
    <s v="eccb6ea4-fff8-5c8c-d301-1cf59adaa617"/>
  </r>
  <r>
    <x v="92216"/>
    <s v="evansfood.com"/>
    <s v="USA"/>
    <s v="IL"/>
    <s v="Chicago"/>
    <s v="Chicago"/>
    <x v="2"/>
    <s v="Evans Food Group is a producer and supplier of private-label pork rinds for snack food brands"/>
    <s v="food delivery|food processing"/>
    <x v="126"/>
    <x v="5"/>
    <n v="0"/>
    <m/>
    <s v="1947-01-01"/>
    <m/>
    <m/>
    <m/>
    <m/>
    <s v="(773)254-7400"/>
    <s v="https://www.crunchbase.com/organization/evans-food-group"/>
    <m/>
    <m/>
    <s v="b5068a0b-e184-542e-f71c-5339f454771a"/>
  </r>
  <r>
    <x v="92217"/>
    <s v="evanstoncap.com"/>
    <s v="USA"/>
    <s v="IL"/>
    <s v="Chicago"/>
    <s v="Evanston"/>
    <x v="0"/>
    <s v="Alternative investment management firm focused on providing multi-manager hedge fund programs"/>
    <m/>
    <x v="5"/>
    <x v="2"/>
    <n v="0"/>
    <m/>
    <s v="2002-01-01"/>
    <m/>
    <m/>
    <m/>
    <m/>
    <m/>
    <s v="https://www.crunchbase.com/organization/evanston-capital-management"/>
    <m/>
    <m/>
    <s v="7a27d67f-a400-b5ea-677a-35aa8563060d"/>
  </r>
  <r>
    <x v="92218"/>
    <s v="evantageconsulting.com"/>
    <s v="USA"/>
    <s v="MN"/>
    <s v="Minneapolis"/>
    <s v="Minneapolis"/>
    <x v="2"/>
    <s v="Evantage is a team of top-tier consultants with experience spanning IT, operations, marketing and finance."/>
    <s v="consulting"/>
    <x v="5"/>
    <x v="0"/>
    <n v="0"/>
    <m/>
    <s v="1999-01-01"/>
    <m/>
    <m/>
    <m/>
    <s v="info@evantageconsulting.com"/>
    <n v="116126770640"/>
    <s v="https://www.crunchbase.com/organization/evantage-consulting"/>
    <m/>
    <s v="https://www.facebook.com/evantageconsulting"/>
    <s v="578bf6b5-dcdd-827d-bc77-66bd06435869"/>
  </r>
  <r>
    <x v="92219"/>
    <s v="evantix.com"/>
    <s v="USA"/>
    <s v="CA"/>
    <s v="Anaheim"/>
    <s v="Newport Beach"/>
    <x v="2"/>
    <s v="3rd Party Risk Assessment for Enterprises"/>
    <s v="cyber security|risk management|software"/>
    <x v="130"/>
    <x v="0"/>
    <n v="0"/>
    <m/>
    <s v="2007-01-01"/>
    <m/>
    <m/>
    <m/>
    <s v="info@evantix.com"/>
    <s v="'949-614-7076"/>
    <s v="https://www.crunchbase.com/organization/evantix"/>
    <s v="https://www.twitter.com/evantix"/>
    <s v="http://www.facebook.com/evantix"/>
    <s v="b11cb2eb-8f1e-997a-3ec0-a2e535fdcaaf"/>
  </r>
  <r>
    <x v="92220"/>
    <s v="evapt.com"/>
    <s v="USA"/>
    <s v="TX"/>
    <s v="Austin"/>
    <s v="Austin"/>
    <x v="2"/>
    <s v="eVapt provides billing solutions to IaaS, SaaS, PaaS and on-demand providers."/>
    <s v="billing|enterprise software|saas"/>
    <x v="2823"/>
    <x v="1"/>
    <n v="0"/>
    <m/>
    <s v="2006-05-04"/>
    <m/>
    <m/>
    <m/>
    <s v="info@evapt.com"/>
    <s v="512 828 7161"/>
    <s v="https://www.crunchbase.com/organization/evapt"/>
    <s v="https://www.twitter.com/evapt"/>
    <s v="https://www.facebook.com/117485314945112"/>
    <s v="934244a6-80e4-5ae7-9182-d162575e101a"/>
  </r>
  <r>
    <x v="92221"/>
    <s v="evatic.com"/>
    <s v="NOR"/>
    <m/>
    <s v="Trondheim"/>
    <s v="Trondheim"/>
    <x v="0"/>
    <s v="Evatic AS operates as a service management software vendor."/>
    <m/>
    <x v="5"/>
    <x v="6"/>
    <n v="0"/>
    <m/>
    <s v="1991-01-01"/>
    <m/>
    <m/>
    <m/>
    <s v="sales@evatic.com"/>
    <s v="47 73 80 22 00"/>
    <s v="https://www.crunchbase.com/organization/evatic-as"/>
    <m/>
    <s v="https://www.facebook.com/evaticservice"/>
    <s v="f6a6f701-707f-054e-9a12-93a519c7f64f"/>
  </r>
  <r>
    <x v="92222"/>
    <m/>
    <s v="USA"/>
    <s v="NY"/>
    <s v="New York City"/>
    <s v="Yonkers"/>
    <x v="1"/>
    <s v="EVCI Career Colleges Holding Corp., through its subsidiaries, provides on-campus career college education in the United States."/>
    <s v="education"/>
    <x v="38"/>
    <x v="2"/>
    <n v="0"/>
    <m/>
    <s v="1997-01-01"/>
    <m/>
    <m/>
    <m/>
    <m/>
    <m/>
    <s v="https://www.crunchbase.com/organization/evci-career-colleges-holding"/>
    <m/>
    <m/>
    <s v="e78cc8a2-3592-45a4-5d77-1206da365682"/>
  </r>
  <r>
    <x v="92223"/>
    <s v="evenex.com"/>
    <s v="DNK"/>
    <m/>
    <s v="DNK - Other"/>
    <s v="Birkerød"/>
    <x v="2"/>
    <s v="Providing digital connectivity, business control and cost efficiency, Evenex improves enterprise profitability by enabling optimized"/>
    <s v="software"/>
    <x v="10"/>
    <x v="2"/>
    <n v="0"/>
    <m/>
    <s v="1987-01-01"/>
    <m/>
    <m/>
    <m/>
    <s v="info@evenex.com"/>
    <s v="45 70 11 01 11"/>
    <s v="https://www.crunchbase.com/organization/evenex"/>
    <m/>
    <m/>
    <s v="3a01ceb5-8e6c-9d98-ccf3-0eb08826d324"/>
  </r>
  <r>
    <x v="92224"/>
    <s v="eveningpostindustries.com"/>
    <s v="USA"/>
    <s v="SC"/>
    <s v="Charleston, South Carolina"/>
    <s v="Charleston"/>
    <x v="0"/>
    <s v="Evening Post Industries (EPI), a privately held national company with assets in media, marketing services and other industries."/>
    <m/>
    <x v="5"/>
    <x v="9"/>
    <n v="0"/>
    <m/>
    <s v="1894-01-01"/>
    <m/>
    <m/>
    <m/>
    <m/>
    <s v="'843-577-7111"/>
    <s v="https://www.crunchbase.com/organization/evening-post-industries"/>
    <m/>
    <m/>
    <s v="8d14a5b5-ebc7-9025-c235-87da93755b88"/>
  </r>
  <r>
    <x v="92225"/>
    <s v="evenly.com"/>
    <s v="USA"/>
    <s v="CA"/>
    <s v="SF Bay Area"/>
    <s v="San Francisco"/>
    <x v="2"/>
    <s v="Evenly is a website that allows users to split purchases with others."/>
    <s v="finance|financial services|fintech|mobile payments|payments"/>
    <x v="34"/>
    <x v="1"/>
    <n v="0"/>
    <m/>
    <s v="2012-10-01"/>
    <m/>
    <m/>
    <m/>
    <s v="info@evenly.com"/>
    <m/>
    <s v="https://www.crunchbase.com/organization/evenly"/>
    <s v="https://www.twitter.com/evenly"/>
    <m/>
    <s v="2928946b-44ac-422b-a815-8480648fccbd"/>
  </r>
  <r>
    <x v="92226"/>
    <s v="eventchocolate.com"/>
    <s v="USA"/>
    <s v="CA"/>
    <s v="SF Bay Area"/>
    <s v="San Francisco"/>
    <x v="2"/>
    <s v="Find new people to attend your event. The right message, to the right people, at the right places."/>
    <s v="advertising|analytics|events"/>
    <x v="4945"/>
    <x v="0"/>
    <n v="0"/>
    <m/>
    <s v="2012-01-01"/>
    <m/>
    <m/>
    <m/>
    <m/>
    <m/>
    <s v="https://www.crunchbase.com/organization/eventchocolate"/>
    <s v="https://www.twitter.com/eventchocolate"/>
    <m/>
    <s v="fa4d37e2-8bfe-5231-f21e-dc299ab99e21"/>
  </r>
  <r>
    <x v="92227"/>
    <s v="eventdove.com"/>
    <s v="CHN"/>
    <m/>
    <s v="Nanjing"/>
    <s v="Nanjing"/>
    <x v="2"/>
    <s v="EventDove is an online platform that enables users to create, host, and promote websites for events."/>
    <s v="event management"/>
    <x v="325"/>
    <x v="0"/>
    <n v="0"/>
    <m/>
    <s v="2009-01-01"/>
    <m/>
    <m/>
    <m/>
    <s v="support@eventdove.com"/>
    <m/>
    <s v="https://www.crunchbase.com/organization/eventdove"/>
    <s v="https://www.twitter.com/eventdove"/>
    <m/>
    <s v="54ba5e34-4dae-227a-b911-691383faf680"/>
  </r>
  <r>
    <x v="92228"/>
    <s v="eventenrichment.com"/>
    <s v="USA"/>
    <s v="CA"/>
    <s v="SF Bay Area"/>
    <s v="San Francisco"/>
    <x v="2"/>
    <s v="Crush downtime in your IT Operations"/>
    <m/>
    <x v="5"/>
    <x v="1"/>
    <n v="0"/>
    <m/>
    <s v="2013-01-01"/>
    <m/>
    <m/>
    <m/>
    <s v="support@pagerduty.com"/>
    <s v="'+1 (650) 989-2965"/>
    <s v="https://www.crunchbase.com/organization/event-enrichment-hq"/>
    <s v="https://www.twitter.com/eventenrichment"/>
    <m/>
    <s v="e8d77c52-0e1c-bc71-07dc-524278b8d9f0"/>
  </r>
  <r>
    <x v="92229"/>
    <s v="eventeq.com"/>
    <s v="USA"/>
    <s v="MD"/>
    <s v="Baltimore"/>
    <s v="Columbia"/>
    <x v="0"/>
    <s v="EventEQ works with event producers and organizations to deliver visual solutions to engage, motivate and influence your audiences."/>
    <m/>
    <x v="5"/>
    <x v="0"/>
    <n v="0"/>
    <m/>
    <s v="2004-01-01"/>
    <m/>
    <m/>
    <m/>
    <m/>
    <s v="(410) 309-0031"/>
    <s v="https://www.crunchbase.com/organization/eventeq"/>
    <s v="https://www.twitter.com/eventeq"/>
    <s v="https://www.facebook.com/134342249924710"/>
    <s v="f1d65863-dc1b-6409-55eb-f9bb5234594a"/>
  </r>
  <r>
    <x v="92230"/>
    <s v="eventis.nl"/>
    <s v="NLD"/>
    <m/>
    <s v="Eindhoven"/>
    <s v="Eindhoven"/>
    <x v="2"/>
    <s v="eventIS Group provides VOD and linear broadcast software and related services to cable television and telecommunication companies."/>
    <s v="software"/>
    <x v="10"/>
    <x v="2"/>
    <n v="0"/>
    <m/>
    <s v="2002-01-01"/>
    <m/>
    <m/>
    <m/>
    <m/>
    <m/>
    <s v="https://www.crunchbase.com/organization/eventis-group"/>
    <m/>
    <m/>
    <s v="3dfe2002-2abd-fef7-0b8e-c906a4670f70"/>
  </r>
  <r>
    <x v="92231"/>
    <s v="evently.com"/>
    <s v="USA"/>
    <s v="CA"/>
    <s v="SF Bay Area"/>
    <s v="San Francisco"/>
    <x v="2"/>
    <s v="Established in late 2010 and based in Shoreditch, Evently is a small team of designers, developers and event specialists that has been"/>
    <s v="events|internet|saas|software"/>
    <x v="4710"/>
    <x v="0"/>
    <n v="0"/>
    <m/>
    <s v="2010-01-01"/>
    <m/>
    <m/>
    <m/>
    <m/>
    <s v="'+1 650-267-4088"/>
    <s v="https://www.crunchbase.com/organization/evently"/>
    <m/>
    <m/>
    <s v="9d5da4e0-1a6c-4450-7120-eb6f2d3b988e"/>
  </r>
  <r>
    <x v="92232"/>
    <s v="eventown.com"/>
    <s v="CHN"/>
    <m/>
    <s v="Beijing"/>
    <s v="Beijing"/>
    <x v="0"/>
    <s v="Eventown Group operates online platforms for venue research, reservation, and integrated marketing services in China."/>
    <m/>
    <x v="5"/>
    <x v="2"/>
    <n v="0"/>
    <m/>
    <s v="2004-01-01"/>
    <m/>
    <m/>
    <m/>
    <m/>
    <m/>
    <s v="https://www.crunchbase.com/organization/eventown-group"/>
    <m/>
    <m/>
    <s v="5e8a19d0-6906-2cf5-c7a1-d808a95c8a96"/>
  </r>
  <r>
    <x v="92233"/>
    <s v="eventsbytlc.com"/>
    <s v="PRT"/>
    <m/>
    <s v="Lisbon"/>
    <s v="Lisbon"/>
    <x v="0"/>
    <s v="events by tlc provide, in Portugal and Brazil, the services, skills and know-how to conceive, plan and deliver fantastic events."/>
    <s v="event management|events"/>
    <x v="325"/>
    <x v="6"/>
    <n v="0"/>
    <m/>
    <s v="2002-01-01"/>
    <m/>
    <m/>
    <m/>
    <m/>
    <n v="351213213060"/>
    <s v="https://www.crunchbase.com/organization/events-by-tlc"/>
    <s v="https://www.twitter.com/eventsbytlc"/>
    <s v="https://www.facebook.com/eventsbytlc/"/>
    <s v="08de37c0-77e9-d9ec-0593-766687da74fa"/>
  </r>
  <r>
    <x v="92234"/>
    <s v="secure.eventsonline.ca"/>
    <s v="USA"/>
    <s v="CA"/>
    <s v="San Diego"/>
    <s v="San Diego"/>
    <x v="0"/>
    <s v="EventsOnline is an online registration provider"/>
    <m/>
    <x v="5"/>
    <x v="6"/>
    <n v="0"/>
    <m/>
    <s v="1999-01-01"/>
    <m/>
    <m/>
    <m/>
    <s v="hello@events.com"/>
    <s v="'+1 (858) 257-2300"/>
    <s v="https://www.crunchbase.com/organization/eventsonline"/>
    <s v="https://www.twitter.com/eventsdotcom"/>
    <s v="https://www.facebook.com/events.com.do.more"/>
    <s v="2f25b015-de79-b725-999e-59dc818362f0"/>
  </r>
  <r>
    <x v="92235"/>
    <s v="eventviva.com"/>
    <s v="IND"/>
    <m/>
    <s v="Ahmedabad"/>
    <s v="Ahmedabad"/>
    <x v="2"/>
    <s v="Event management, simplified!"/>
    <s v="e-commerce|event management|events"/>
    <x v="1001"/>
    <x v="1"/>
    <n v="0"/>
    <m/>
    <s v="2013-09-16"/>
    <m/>
    <m/>
    <m/>
    <s v="events@eventviva.com"/>
    <m/>
    <s v="https://www.crunchbase.com/organization/eventviva"/>
    <s v="https://www.twitter.com/eventviva"/>
    <m/>
    <s v="14f10445-c935-8aee-3345-9f3e4b43434d"/>
  </r>
  <r>
    <x v="92236"/>
    <s v="everbank.com"/>
    <s v="USA"/>
    <s v="FL"/>
    <s v="Jacksonville"/>
    <s v="Jacksonville"/>
    <x v="2"/>
    <s v="EverBank is creating a new way of banking by delivering to customers around the country a unique range of banking."/>
    <s v="finance"/>
    <x v="24"/>
    <x v="8"/>
    <n v="0"/>
    <m/>
    <s v="1994-01-01"/>
    <m/>
    <m/>
    <m/>
    <m/>
    <s v="'904-281-6000"/>
    <s v="https://www.crunchbase.com/organization/everbank-financial"/>
    <s v="https://www.twitter.com/everbank"/>
    <s v="http://www.facebook.com/everbank"/>
    <s v="64e2389f-c39e-7264-fbac-a88f1faa3575"/>
  </r>
  <r>
    <x v="92237"/>
    <s v="evercore.com"/>
    <s v="USA"/>
    <s v="NY"/>
    <s v="New York City"/>
    <s v="New York"/>
    <x v="1"/>
    <s v="Founded in 1995, Evercore Partners is a New York-based investment banking firm that advises its clients on M&amp;A, divestitures, and more."/>
    <s v="finance"/>
    <x v="24"/>
    <x v="2"/>
    <n v="0"/>
    <m/>
    <s v="1995-01-01"/>
    <m/>
    <m/>
    <m/>
    <m/>
    <m/>
    <s v="https://www.crunchbase.com/organization/evercore-partners"/>
    <m/>
    <m/>
    <s v="75d696d3-fcc3-9d56-7828-6d002fdce968"/>
  </r>
  <r>
    <x v="92238"/>
    <s v="evereadyinc.com"/>
    <m/>
    <m/>
    <m/>
    <m/>
    <x v="2"/>
    <s v="industrial and oilfield maintenance"/>
    <m/>
    <x v="5"/>
    <x v="1"/>
    <n v="0"/>
    <m/>
    <s v="1971-01-01"/>
    <m/>
    <m/>
    <m/>
    <m/>
    <m/>
    <s v="https://www.crunchbase.com/organization/eveready"/>
    <m/>
    <m/>
    <s v="89579d2f-7968-9dd7-d809-7791309c752f"/>
  </r>
  <r>
    <x v="92239"/>
    <m/>
    <m/>
    <m/>
    <m/>
    <m/>
    <x v="2"/>
    <s v="EVEREN Securities was added in 2013."/>
    <m/>
    <x v="5"/>
    <x v="2"/>
    <n v="0"/>
    <m/>
    <m/>
    <m/>
    <m/>
    <m/>
    <m/>
    <m/>
    <s v="https://www.crunchbase.com/organization/everen-securities"/>
    <m/>
    <m/>
    <s v="6004a93d-42a9-81a6-75a8-9c36e907e7e0"/>
  </r>
  <r>
    <x v="92240"/>
    <m/>
    <m/>
    <m/>
    <m/>
    <m/>
    <x v="2"/>
    <s v="A provider of offshore fishing boats."/>
    <m/>
    <x v="5"/>
    <x v="2"/>
    <n v="0"/>
    <m/>
    <s v="1997-01-01"/>
    <m/>
    <m/>
    <m/>
    <m/>
    <m/>
    <s v="https://www.crunchbase.com/organization/everglades"/>
    <m/>
    <m/>
    <s v="10cde7f9-1def-520b-d332-7d1937df2000"/>
  </r>
  <r>
    <x v="92241"/>
    <s v="evgenergy.com"/>
    <s v="USA"/>
    <s v="CO"/>
    <s v="Denver"/>
    <s v="Denver"/>
    <x v="0"/>
    <s v="Evergreen Energy Inc. (Evergreen Energy) is a cleaner coal technology, energy production and environmental solutions company primarily"/>
    <s v="clean energy|cleantech|renewable energy"/>
    <x v="9"/>
    <x v="0"/>
    <n v="0"/>
    <m/>
    <s v="1984-01-01"/>
    <m/>
    <m/>
    <m/>
    <m/>
    <s v="'303.293.2992"/>
    <s v="https://www.crunchbase.com/organization/evergreen-energy"/>
    <m/>
    <m/>
    <s v="8c532ef7-f683-eb59-111f-17a683bc91ea"/>
  </r>
  <r>
    <x v="92242"/>
    <s v="evergreenoil.com"/>
    <s v="USA"/>
    <s v="CA"/>
    <s v="Anaheim"/>
    <s v="Irvine"/>
    <x v="2"/>
    <s v="Evergreen Holdings provides air cargo shipping, ground handling and logistics services."/>
    <m/>
    <x v="5"/>
    <x v="8"/>
    <n v="0"/>
    <m/>
    <s v="1984-01-01"/>
    <m/>
    <m/>
    <m/>
    <s v="info@evergreen.com"/>
    <n v="9497577555"/>
    <s v="https://www.crunchbase.com/organization/evergreen-holdings"/>
    <s v="https://www.twitter.com/safetykleen"/>
    <m/>
    <s v="7db95031-7ea7-be98-e5aa-dd48bd50b4e2"/>
  </r>
  <r>
    <x v="92243"/>
    <s v="evergreenes.com"/>
    <s v="USA"/>
    <s v="TX"/>
    <s v="Houston"/>
    <s v="La Porte"/>
    <x v="2"/>
    <s v="Evergreen Industrial Services is a leading provider of environmental and industrial cleaning solutions."/>
    <s v="commercial"/>
    <x v="5"/>
    <x v="7"/>
    <n v="0"/>
    <m/>
    <s v="2000-01-01"/>
    <m/>
    <m/>
    <m/>
    <m/>
    <s v="(281)542-1052"/>
    <s v="https://www.crunchbase.com/organization/evergreen-industrial-services"/>
    <m/>
    <s v="https://www.facebook.com/evergreen-industrial-services-161684183855504/"/>
    <s v="ddf6f669-caaa-b6ce-81e1-2f0375463a4e"/>
  </r>
  <r>
    <x v="92244"/>
    <s v="eppcapital.com"/>
    <s v="USA"/>
    <s v="WA"/>
    <s v="Seattle"/>
    <s v="Seattle"/>
    <x v="0"/>
    <s v="Evergreen Pacific Partners currently manages two private equity funds totaling $700 million, with a focus on investing in traditional,"/>
    <m/>
    <x v="5"/>
    <x v="2"/>
    <n v="0"/>
    <m/>
    <m/>
    <m/>
    <m/>
    <m/>
    <m/>
    <m/>
    <s v="https://www.crunchbase.com/organization/evergreen-partners"/>
    <m/>
    <m/>
    <s v="bf03f290-ce71-3417-104b-7da94de885a3"/>
  </r>
  <r>
    <x v="92245"/>
    <s v="evergreenrehab.com"/>
    <s v="USA"/>
    <s v="KY"/>
    <s v="Louisville"/>
    <s v="Louisville"/>
    <x v="2"/>
    <s v="Evergreen Rehabilitation is a provider of physical, occupational and speech therapy services."/>
    <s v="health care|hospital|rehabilitation"/>
    <x v="3"/>
    <x v="8"/>
    <n v="0"/>
    <m/>
    <s v="2000-01-01"/>
    <m/>
    <m/>
    <m/>
    <m/>
    <s v="999 999 9999"/>
    <s v="https://www.crunchbase.com/organization/evergreen-rehabilitation"/>
    <s v="https://www.twitter.com/evergreenrehab"/>
    <s v="https://www.facebook.com/evergreen.rehab/"/>
    <s v="4d6a3510-d395-8c54-7e78-137fa693e863"/>
  </r>
  <r>
    <x v="92246"/>
    <s v="evergreensolar.com"/>
    <s v="USA"/>
    <s v="NJ"/>
    <s v="NJ - Other"/>
    <s v="Marlboro"/>
    <x v="3"/>
    <s v="To provide products for reliable and environmentally clean electric power for residential and commercial applications globally."/>
    <s v="energy"/>
    <x v="300"/>
    <x v="7"/>
    <n v="0"/>
    <m/>
    <s v="1994-01-01"/>
    <m/>
    <m/>
    <s v="2011-03-01"/>
    <s v="info@evergreensolar.com"/>
    <n v="115083572221"/>
    <s v="https://www.crunchbase.com/organization/evergreen-solar"/>
    <s v="https://www.twitter.com/@eslrinc"/>
    <m/>
    <s v="99613b4e-dbc9-29a6-b810-c6c3157c505e"/>
  </r>
  <r>
    <x v="92247"/>
    <s v="evergreentank.com"/>
    <s v="USA"/>
    <s v="TX"/>
    <s v="Houston"/>
    <s v="Houston"/>
    <x v="2"/>
    <s v="Evergreen Tank Solutions provides dewatering supplies, pumps, roll-off containers, poly tanks and fracking solutions"/>
    <s v="industrial"/>
    <x v="5"/>
    <x v="5"/>
    <n v="0"/>
    <m/>
    <s v="2007-01-01"/>
    <m/>
    <m/>
    <m/>
    <m/>
    <s v="(281) 332-5170"/>
    <s v="https://www.crunchbase.com/organization/evergreen-tank-solutions"/>
    <m/>
    <s v="http://www.facebook.com/evergreentank/timeline"/>
    <s v="b810fffb-1df0-d96d-8c2f-cfcc77743e8c"/>
  </r>
  <r>
    <x v="92248"/>
    <s v="gcainc.com"/>
    <s v="USA"/>
    <s v="NV"/>
    <s v="Las Vegas"/>
    <s v="Las Vegas"/>
    <x v="1"/>
    <s v="They focus on redefining the possibilities of cash access products and related services throughout the gaming industry."/>
    <s v="gamification|gaming|service industry"/>
    <x v="616"/>
    <x v="7"/>
    <n v="0"/>
    <m/>
    <s v="2010-01-01"/>
    <m/>
    <m/>
    <m/>
    <s v="marketing@everi.com"/>
    <s v="'+1 (702) 855-3000"/>
    <s v="https://www.crunchbase.com/organization/global-cash-access"/>
    <s v="https://www.twitter.com/gca_inc"/>
    <s v="http://www.facebook.com/globalcashaccess"/>
    <s v="f6b66bf9-1cd6-d921-5068-2faf72ff10f6"/>
  </r>
  <r>
    <x v="92249"/>
    <s v="everis.com"/>
    <s v="ESP"/>
    <m/>
    <s v="Madrid"/>
    <s v="Madrid"/>
    <x v="2"/>
    <s v="Everis is a consulting firm providing business and strategy solutions, application development, maintenance, and outsourcing services."/>
    <s v="consulting|information technology|outsourcing"/>
    <x v="761"/>
    <x v="4"/>
    <n v="0"/>
    <m/>
    <s v="1996-01-01"/>
    <m/>
    <m/>
    <m/>
    <s v="spain.marketing@everis.com"/>
    <s v="34 91 749 00 00"/>
    <s v="https://www.crunchbase.com/organization/everis"/>
    <m/>
    <m/>
    <s v="e78721f5-4a71-923a-88ce-2ccf79f94730"/>
  </r>
  <r>
    <x v="92250"/>
    <s v="everlertinc.com"/>
    <s v="USA"/>
    <s v="CA"/>
    <s v="Los Angeles"/>
    <s v="Los Angeles"/>
    <x v="1"/>
    <s v="Everlert, Inc. is a provider of strategic management and structured financing services."/>
    <m/>
    <x v="5"/>
    <x v="2"/>
    <n v="0"/>
    <m/>
    <m/>
    <m/>
    <m/>
    <m/>
    <m/>
    <m/>
    <s v="https://www.crunchbase.com/organization/everlert"/>
    <m/>
    <m/>
    <s v="3e4db680-2061-9a08-4e9e-59e9ca179a1a"/>
  </r>
  <r>
    <x v="92251"/>
    <s v="everline.com"/>
    <s v="GBR"/>
    <m/>
    <s v="London"/>
    <s v="London"/>
    <x v="2"/>
    <s v="Everline provides a source of credit for entrepreneurs looking to expand their businesses, manage working capital, and fill cash gaps."/>
    <s v="venture capital"/>
    <x v="39"/>
    <x v="6"/>
    <n v="0"/>
    <m/>
    <s v="2012-05-07"/>
    <m/>
    <m/>
    <m/>
    <s v="customercare@everline.com"/>
    <n v="2037693129"/>
    <s v="https://www.crunchbase.com/organization/everline"/>
    <s v="https://www.twitter.com/everline"/>
    <s v="http://www.facebook.com/everlineuk"/>
    <s v="d60a01ba-426e-5174-360c-489ed311d36b"/>
  </r>
  <r>
    <x v="92252"/>
    <s v="everonit.com"/>
    <s v="USA"/>
    <s v="CO"/>
    <s v="Denver"/>
    <s v="Broomfield"/>
    <x v="2"/>
    <s v="Everon Technology Services, LLC provides information technology (IT) services to small and medium-sized businesses in the United States."/>
    <s v="software"/>
    <x v="10"/>
    <x v="6"/>
    <n v="0"/>
    <m/>
    <s v="2003-01-01"/>
    <m/>
    <m/>
    <m/>
    <s v="info@everonit.com"/>
    <s v="'888-244-1748"/>
    <s v="https://www.crunchbase.com/organization/everon-technology-services"/>
    <s v="https://www.twitter.com/everonit"/>
    <s v="https://www.facebook.com/everonit"/>
    <s v="45638abe-6911-b402-327f-2630564f8159"/>
  </r>
  <r>
    <x v="92253"/>
    <s v="eversave.com"/>
    <s v="USA"/>
    <s v="MA"/>
    <s v="Boston"/>
    <s v="Wakefield"/>
    <x v="2"/>
    <s v="Eversave provides &quot;daily deal&quot; program."/>
    <s v="internet"/>
    <x v="28"/>
    <x v="1"/>
    <n v="0"/>
    <m/>
    <s v="2010-01-01"/>
    <m/>
    <m/>
    <m/>
    <s v="help@boomstreet.com"/>
    <s v="'+1 (888) 647-2830"/>
    <s v="https://www.crunchbase.com/organization/eversave"/>
    <s v="https://www.twitter.com/eversave"/>
    <s v="https://www.facebook.com/eversavedeals"/>
    <s v="b9d5838f-f87e-484a-d70e-cf799ef3a2d6"/>
  </r>
  <r>
    <x v="92254"/>
    <s v="eversholtrail.co.uk"/>
    <s v="GBR"/>
    <m/>
    <s v="London"/>
    <s v="London"/>
    <x v="2"/>
    <s v="Eversholt Rail provides passenger and freight rail rolling stock asset management services."/>
    <s v="railroad|transportation"/>
    <x v="114"/>
    <x v="6"/>
    <n v="0"/>
    <m/>
    <s v="1994-01-01"/>
    <m/>
    <m/>
    <m/>
    <m/>
    <n v="442073805040"/>
    <s v="https://www.crunchbase.com/organization/eversholt-rail-group"/>
    <m/>
    <s v="https://www.facebook.com/pages/eversholt-rail-group/165222083524529"/>
    <s v="a69b9062-85f9-47db-ec43-be316a902195"/>
  </r>
  <r>
    <x v="92255"/>
    <s v="everteam.com"/>
    <s v="FRA"/>
    <m/>
    <s v="Paris"/>
    <s v="Paris"/>
    <x v="0"/>
    <s v="Everteam brings over 20 years’ experience and innovation to the field of Enterprise Content Management."/>
    <s v="software"/>
    <x v="10"/>
    <x v="5"/>
    <n v="0"/>
    <m/>
    <s v="1990-01-01"/>
    <m/>
    <m/>
    <m/>
    <s v="marketing@everteam.com"/>
    <n v="330172713333"/>
    <s v="https://www.crunchbase.com/organization/everteam"/>
    <s v="https://www.twitter.com/ever_team"/>
    <m/>
    <s v="791f92f9-0945-dd7d-283e-95346bf21fce"/>
  </r>
  <r>
    <x v="92256"/>
    <s v="evertecinc.com"/>
    <s v="ARG"/>
    <m/>
    <s v="ARG - Other"/>
    <s v="San Juan"/>
    <x v="1"/>
    <s v="EVERTEC, LLC a diversified company with a diverse offering for transaction processing services, merchant acquiring solutions and business"/>
    <s v="information technology|management information systems|service industry"/>
    <x v="59"/>
    <x v="8"/>
    <n v="0"/>
    <m/>
    <m/>
    <m/>
    <m/>
    <m/>
    <s v="customerservice@evertecinc.com"/>
    <n v="17872815251"/>
    <s v="https://www.crunchbase.com/organization/evertec"/>
    <s v="https://www.twitter.com/evertec_inc"/>
    <s v="http://www.facebook.com/evertecinc"/>
    <s v="7e6dd79f-687e-634c-26c8-6ab0fb4e3329"/>
  </r>
  <r>
    <x v="92257"/>
    <m/>
    <s v="USA"/>
    <s v="WA"/>
    <s v="Seattle"/>
    <s v="Everett"/>
    <x v="1"/>
    <s v="EverTrust is a stock company."/>
    <s v="financial services"/>
    <x v="24"/>
    <x v="2"/>
    <n v="0"/>
    <m/>
    <m/>
    <m/>
    <m/>
    <m/>
    <m/>
    <m/>
    <s v="https://www.crunchbase.com/organization/evertrust-financial-group"/>
    <m/>
    <m/>
    <s v="2c241da1-973b-cf2a-20d7-05493593cae0"/>
  </r>
  <r>
    <x v="92258"/>
    <s v="everyads.com"/>
    <s v="GBR"/>
    <m/>
    <s v="London"/>
    <s v="London"/>
    <x v="2"/>
    <s v="Everyads is a mobile affiliate network, we drive ROI positive cost-per-install campaigns. 150,000 monthly downloads and keep growing"/>
    <s v="advertising|marketing|mobile apps"/>
    <x v="444"/>
    <x v="0"/>
    <n v="0"/>
    <m/>
    <s v="2013-08-01"/>
    <m/>
    <m/>
    <m/>
    <s v="info@everyads.com"/>
    <m/>
    <s v="https://www.crunchbase.com/organization/everyads"/>
    <s v="https://www.twitter.com/everyads?lang=en"/>
    <s v="https://www.facebook.com/everyads/?fref=nf"/>
    <s v="e4c76d36-7c9a-504b-b419-a90e7c8f620a"/>
  </r>
  <r>
    <x v="92259"/>
    <s v="everyblock.com"/>
    <s v="USA"/>
    <s v="IL"/>
    <s v="Chicago"/>
    <s v="Chicago"/>
    <x v="2"/>
    <s v="EveryBlock is a neighborhood news and discussion site that contains a mix of conversations, news and civic data from U.S. cities."/>
    <s v="curated web"/>
    <x v="28"/>
    <x v="1"/>
    <n v="0"/>
    <m/>
    <s v="2007-01-01"/>
    <m/>
    <m/>
    <m/>
    <s v="feedback@everyblock.com"/>
    <s v="'425-882-8080"/>
    <s v="https://www.crunchbase.com/organization/everyblock"/>
    <s v="https://www.twitter.com/everyblock"/>
    <s v="http://www.facebook.com/everyblock"/>
    <s v="c9b8b4f0-c888-5fbe-49eb-096c06dd6f70"/>
  </r>
  <r>
    <x v="92260"/>
    <s v="everydaymath.com"/>
    <m/>
    <m/>
    <m/>
    <m/>
    <x v="2"/>
    <s v="Helps students connect math inside the classroom to the world outside the classroom"/>
    <m/>
    <x v="5"/>
    <x v="2"/>
    <n v="0"/>
    <m/>
    <m/>
    <m/>
    <m/>
    <m/>
    <m/>
    <m/>
    <s v="https://www.crunchbase.com/organization/everyday-mathematics"/>
    <m/>
    <s v="https://www.facebook.com/mcgrawhilleducation"/>
    <s v="cbc84490-8c54-4007-0f7c-fb9903363de9"/>
  </r>
  <r>
    <x v="92261"/>
    <s v="everydns.com"/>
    <s v="USA"/>
    <s v="CA"/>
    <s v="SF Bay Area"/>
    <s v="San Francisco"/>
    <x v="2"/>
    <s v="EveryDNS provides DNS management services to various domains in the internet community."/>
    <m/>
    <x v="5"/>
    <x v="7"/>
    <n v="0"/>
    <m/>
    <s v="2001-01-01"/>
    <m/>
    <m/>
    <m/>
    <s v="hello@dyn.com"/>
    <s v="'+1 (603) 668-4998"/>
    <s v="https://www.crunchbase.com/organization/everydns"/>
    <s v="https://www.twitter.com/dyn"/>
    <s v="https://www.facebook.com/dyn"/>
    <s v="ea30876f-e173-cf93-9e52-80f42bb2f8a8"/>
  </r>
  <r>
    <x v="92262"/>
    <s v="everyflow.pl"/>
    <m/>
    <m/>
    <m/>
    <m/>
    <x v="0"/>
    <s v="Everyflow Sp. z o.o."/>
    <m/>
    <x v="5"/>
    <x v="0"/>
    <n v="0"/>
    <m/>
    <s v="2008-01-01"/>
    <m/>
    <m/>
    <m/>
    <m/>
    <m/>
    <s v="https://www.crunchbase.com/organization/everyflow"/>
    <m/>
    <m/>
    <s v="e57fba31-83f4-883c-09c4-75e388dabe4a"/>
  </r>
  <r>
    <x v="92263"/>
    <s v="everyguyed.com"/>
    <m/>
    <m/>
    <m/>
    <m/>
    <x v="2"/>
    <s v="EveryGuyed is the leading source for men’s style on the Internet. EveryGuyed.com provides educational advice on men’s fashion, style, and"/>
    <m/>
    <x v="5"/>
    <x v="1"/>
    <n v="0"/>
    <m/>
    <m/>
    <m/>
    <m/>
    <m/>
    <m/>
    <m/>
    <s v="https://www.crunchbase.com/organization/everyguyed-network"/>
    <s v="https://www.twitter.com/everyguyed"/>
    <s v="https://www.facebook.com/everyguyed"/>
    <s v="12fa8e9b-d295-98ba-d5ae-aee544b1ff5c"/>
  </r>
  <r>
    <x v="92264"/>
    <s v="everysport.com"/>
    <s v="SWE"/>
    <m/>
    <s v="Malmo"/>
    <s v="Malma"/>
    <x v="2"/>
    <s v="Everysport is a Sporting Goods company."/>
    <s v="sporting goods|sports"/>
    <x v="176"/>
    <x v="0"/>
    <n v="0"/>
    <m/>
    <m/>
    <m/>
    <m/>
    <m/>
    <s v="info@everysport.com"/>
    <n v="46707767733"/>
    <s v="https://www.crunchbase.com/organization/everysport"/>
    <s v="https://www.twitter.com/svenskafans"/>
    <s v="https://www.facebook.com/everysportcom"/>
    <s v="bb0790fd-8aaa-242d-5558-bfe09560c4fe"/>
  </r>
  <r>
    <x v="92265"/>
    <s v="esmg.se"/>
    <s v="SWE"/>
    <m/>
    <s v="Stockholm"/>
    <s v="Stockholm"/>
    <x v="0"/>
    <s v="Everysport Media Group is the leading sports media and sports data company in the Nordics."/>
    <s v="sports"/>
    <x v="153"/>
    <x v="6"/>
    <n v="0"/>
    <m/>
    <s v="2007-10-01"/>
    <m/>
    <m/>
    <m/>
    <s v="info@esmg.se"/>
    <s v="46 8 51 80 10 00"/>
    <s v="https://www.crunchbase.com/organization/traveas"/>
    <s v="https://www.twitter.com/esmghq"/>
    <s v="https://www.facebook.com/esmg.se"/>
    <s v="c88857c9-3f99-4e7d-23ed-f907bacebd3e"/>
  </r>
  <r>
    <x v="92266"/>
    <s v="everytrail.com"/>
    <s v="USA"/>
    <s v="CA"/>
    <s v="SF Bay Area"/>
    <s v="Palo Alto"/>
    <x v="2"/>
    <s v="EveryTrail is a global web2.0 platform for geo-tagged user-generated travel content thatâ€™s changing the way millions of people share"/>
    <s v="search engine|tourism|travel"/>
    <x v="0"/>
    <x v="2"/>
    <n v="0"/>
    <m/>
    <m/>
    <m/>
    <m/>
    <m/>
    <m/>
    <m/>
    <s v="https://www.crunchbase.com/organization/everytrail"/>
    <s v="https://www.twitter.com/everytrail"/>
    <m/>
    <s v="09794214-7838-babf-5741-82ffd20eccfd"/>
  </r>
  <r>
    <x v="92267"/>
    <s v="evidence.com"/>
    <s v="USA"/>
    <s v="WA"/>
    <s v="Seattle"/>
    <s v="Seattle"/>
    <x v="0"/>
    <s v="Evidence.com is a tech company developing software such as an evidence management platform that is cloud-based."/>
    <s v="politics"/>
    <x v="1082"/>
    <x v="0"/>
    <n v="0"/>
    <m/>
    <s v="2009-01-01"/>
    <m/>
    <m/>
    <m/>
    <m/>
    <m/>
    <s v="https://www.crunchbase.com/organization/evidence-com"/>
    <s v="https://www.twitter.com/evidencecom"/>
    <s v="http://www.facebook.com/evidencecom"/>
    <s v="d86b1cfb-e0d9-3158-6cde-c8787ba11af2"/>
  </r>
  <r>
    <x v="92268"/>
    <s v="evidenceexchange.com"/>
    <s v="USA"/>
    <s v="NY"/>
    <s v="New York City"/>
    <s v="New York"/>
    <x v="2"/>
    <s v="Evidence Exchange is one of the litigation and investigation support firms."/>
    <m/>
    <x v="5"/>
    <x v="0"/>
    <n v="0"/>
    <m/>
    <s v="1996-01-01"/>
    <m/>
    <m/>
    <m/>
    <m/>
    <s v="(212)490-2500"/>
    <s v="https://www.crunchbase.com/organization/evidence-exchange"/>
    <s v="https://www.twitter.com/evidencexchange"/>
    <m/>
    <s v="fca0a3b1-0e48-6398-b974-0b8bb833f1c0"/>
  </r>
  <r>
    <x v="92269"/>
    <s v="evidenceinmotion.com"/>
    <s v="USA"/>
    <s v="KY"/>
    <s v="Louisville"/>
    <s v="Louisville"/>
    <x v="0"/>
    <s v="Evidence In Motion (EIM) is an is an education and consultation company."/>
    <s v="continuing education|education"/>
    <x v="38"/>
    <x v="0"/>
    <n v="0"/>
    <m/>
    <s v="2004-01-01"/>
    <m/>
    <m/>
    <m/>
    <s v="info@eimpt.com"/>
    <s v="(888)709-7096"/>
    <s v="https://www.crunchbase.com/organization/evidence-in-motion"/>
    <s v="https://www.twitter.com/eimteam"/>
    <s v="https://www.facebook.com/eimteam"/>
    <s v="77d2b9cf-5c40-a055-7885-d47d5499b6fd"/>
  </r>
  <r>
    <x v="92270"/>
    <s v="evidera.com"/>
    <s v="USA"/>
    <s v="MD"/>
    <s v="Washington, D.C."/>
    <s v="Bethesda"/>
    <x v="2"/>
    <s v="Evidera provides health economics, outcomes research, market access, data analytics and epidemiology services."/>
    <s v="consulting|health care|life science"/>
    <x v="44"/>
    <x v="7"/>
    <n v="0"/>
    <m/>
    <s v="2013-01-01"/>
    <m/>
    <m/>
    <m/>
    <s v="info@evidera.com"/>
    <s v="'301-654-9729"/>
    <s v="https://www.crunchbase.com/organization/evidera"/>
    <s v="https://www.twitter.com/evideraglobal?lang=en"/>
    <m/>
    <s v="1d72e253-69ef-010c-8a75-0ed97c4347fa"/>
  </r>
  <r>
    <x v="92271"/>
    <s v="evidian.com"/>
    <s v="FRA"/>
    <m/>
    <s v="FRA - Other"/>
    <s v="Les Clayes-sous-bois"/>
    <x v="0"/>
    <s v="Evidian, the Identity and Access Management (IAM) software suite, is part of Bull Atos Technologies."/>
    <s v="identity management|it management|security|software"/>
    <x v="130"/>
    <x v="3"/>
    <n v="0"/>
    <m/>
    <s v="2000-01-01"/>
    <m/>
    <m/>
    <m/>
    <s v="info@evidian.com"/>
    <n v="330130803777"/>
    <s v="https://www.crunchbase.com/organization/evidian"/>
    <s v="https://www.twitter.com/evidian"/>
    <m/>
    <s v="16e8d2bd-dc03-6b98-2fa4-59535f3e24ff"/>
  </r>
  <r>
    <x v="92272"/>
    <s v="altova.com"/>
    <s v="USA"/>
    <s v="MA"/>
    <s v="Boston"/>
    <s v="Beverly"/>
    <x v="2"/>
    <s v="Project Collaboration &amp; Decision-making"/>
    <s v="enterprise software|project management|saas"/>
    <x v="10"/>
    <x v="10"/>
    <n v="0"/>
    <m/>
    <s v="2007-07-07"/>
    <m/>
    <m/>
    <m/>
    <s v="marketing@altova.com"/>
    <m/>
    <s v="https://www.crunchbase.com/organization/evisioner"/>
    <s v="https://www.twitter.com/metateam"/>
    <m/>
    <s v="7a4e7157-752e-966f-85d1-a36b30589d47"/>
  </r>
  <r>
    <x v="92273"/>
    <s v="evite.com"/>
    <s v="USA"/>
    <s v="CA"/>
    <s v="Los Angeles"/>
    <s v="West Hollywood"/>
    <x v="2"/>
    <s v="Evite, an online personal party planning service, offers tools for planning recipes and a wine-pairing chart, the process and themes."/>
    <s v="curated web|events"/>
    <x v="80"/>
    <x v="0"/>
    <n v="0"/>
    <m/>
    <s v="1998-01-01"/>
    <m/>
    <m/>
    <m/>
    <m/>
    <m/>
    <s v="https://www.crunchbase.com/organization/evite"/>
    <s v="https://www.twitter.com/evite"/>
    <s v="https://www.facebook.com/evite/info?tab=page_info"/>
    <s v="676d1e6d-4c8d-ae78-9882-89c9be0d97a0"/>
  </r>
  <r>
    <x v="92274"/>
    <s v="eviware.com"/>
    <s v="SWE"/>
    <m/>
    <s v="Stockholm"/>
    <s v="Stockholm"/>
    <x v="2"/>
    <s v="eviware was founded in 2005, is privately held and seed financed by Mogul AB. They have created soapUI, the most used Web Service testware"/>
    <s v="software"/>
    <x v="10"/>
    <x v="0"/>
    <n v="0"/>
    <m/>
    <s v="2005-01-01"/>
    <m/>
    <m/>
    <m/>
    <s v="info@smartbearmail.com"/>
    <s v="46 8 21 30 16"/>
    <s v="https://www.crunchbase.com/organization/eviware"/>
    <s v="https://www.twitter.com/soapui"/>
    <s v="https://www.facebook.com/smartbear"/>
    <s v="e485ed1c-3e0a-4e73-e7b5-5567c92e82eb"/>
  </r>
  <r>
    <x v="92275"/>
    <s v="evcam.com"/>
    <s v="GBR"/>
    <m/>
    <s v="London"/>
    <s v="Norwich"/>
    <x v="0"/>
    <s v="EV is a global oilfield services company, specializing in well diagnosis through its downhole video and integrated sensors technology."/>
    <s v="electronics|oil and gas|video"/>
    <x v="8977"/>
    <x v="6"/>
    <n v="0"/>
    <m/>
    <s v="2000-01-01"/>
    <m/>
    <m/>
    <m/>
    <s v="federico.casavantes@evcam.com"/>
    <n v="441603216900"/>
    <s v="https://www.crunchbase.com/organization/ev-offshore"/>
    <s v="https://www.twitter.com/ev_cam"/>
    <s v="https://www.facebook.com/pages/ev-downhole-video/130542343795704"/>
    <s v="d4a00643-afc5-5723-1d7e-3a691664807a"/>
  </r>
  <r>
    <x v="92276"/>
    <s v="evogene.com"/>
    <s v="ISR"/>
    <m/>
    <s v="Tel Aviv"/>
    <s v="Rehovot"/>
    <x v="1"/>
    <s v="Evogene is a world leading developer of improved plant traits, such as yield and drought tolerance, for a wide diversity of key crops"/>
    <s v="agriculture|biotechnology"/>
    <x v="946"/>
    <x v="5"/>
    <n v="0"/>
    <m/>
    <s v="2002-01-01"/>
    <m/>
    <m/>
    <m/>
    <s v="info@evogene.com"/>
    <s v="'+972 8-931-1900"/>
    <s v="https://www.crunchbase.com/organization/evogene"/>
    <s v="https://www.twitter.com/evogene_ltd"/>
    <s v="https://www.facebook.com/evogene.careers"/>
    <s v="b8e0ed01-b94b-2599-bd5c-4b548a6bc021"/>
  </r>
  <r>
    <x v="92277"/>
    <s v="evogenix.com"/>
    <m/>
    <m/>
    <m/>
    <m/>
    <x v="2"/>
    <s v="EvoGenix, Inc. develops antibody therapeutics against clinically validated drug targets."/>
    <m/>
    <x v="5"/>
    <x v="2"/>
    <n v="0"/>
    <m/>
    <s v="2001-01-01"/>
    <m/>
    <m/>
    <m/>
    <m/>
    <m/>
    <s v="https://www.crunchbase.com/organization/evogenix-inc"/>
    <m/>
    <m/>
    <s v="960c78d5-0e36-0059-62c2-a54991fbeb24"/>
  </r>
  <r>
    <x v="92278"/>
    <s v="evoleas.com"/>
    <s v="IND"/>
    <m/>
    <s v="Pune"/>
    <s v="Pune"/>
    <x v="2"/>
    <s v="Outsourced Product Development Startups"/>
    <s v="android|ios|mobile|outsourcing|product design|software|web development"/>
    <x v="8978"/>
    <x v="6"/>
    <n v="0"/>
    <m/>
    <s v="2009-03-01"/>
    <m/>
    <m/>
    <m/>
    <s v="contact@evoleas.com"/>
    <s v="'+91 20-30291708"/>
    <s v="https://www.crunchbase.com/organization/evoleas"/>
    <s v="https://www.twitter.com/evoleas"/>
    <s v="https://www.facebook.com/evoleas"/>
    <s v="ff49b73e-6b3f-3708-8923-8fde5876be41"/>
  </r>
  <r>
    <x v="92279"/>
    <s v="evolfoods.com"/>
    <s v="USA"/>
    <s v="CO"/>
    <s v="Denver"/>
    <s v="Boulder"/>
    <x v="2"/>
    <s v="Evol Foods is a food products supplier."/>
    <s v="hospitality"/>
    <x v="22"/>
    <x v="6"/>
    <n v="0"/>
    <m/>
    <s v="2009-01-01"/>
    <m/>
    <m/>
    <m/>
    <s v="marketing@evolfoods.com"/>
    <s v="(303) 415-0168"/>
    <s v="https://www.crunchbase.com/organization/evol-foods"/>
    <s v="https://www.twitter.com/evolfoods"/>
    <s v="https://www.facebook.com/evolfoods"/>
    <s v="c4ff2183-2862-5890-58c5-428a266e9b6e"/>
  </r>
  <r>
    <x v="92280"/>
    <s v="evolu.com"/>
    <m/>
    <m/>
    <m/>
    <m/>
    <x v="0"/>
    <s v="Evolucom proven track record for managing, designing and developing large-scale e-commerce and WAP projects for many of North America."/>
    <m/>
    <x v="5"/>
    <x v="1"/>
    <n v="0"/>
    <m/>
    <m/>
    <m/>
    <m/>
    <m/>
    <m/>
    <n v="6416493764615"/>
    <s v="https://www.crunchbase.com/organization/evolucom"/>
    <s v="https://www.twitter.com/evoluskincarenz"/>
    <s v="https://www.facebook.com/evoluskincare"/>
    <s v="698e1d3c-4d8f-931c-3ca0-6c68bdc26851"/>
  </r>
  <r>
    <x v="92281"/>
    <s v="evolution1.com"/>
    <s v="USA"/>
    <s v="ND"/>
    <s v="Fargo"/>
    <s v="Fargo"/>
    <x v="2"/>
    <s v="Evolution1 and their Partners serve more than 8 million consumers, making them the nation’s largest electronic payment, on-premise and"/>
    <s v="electronics|payments"/>
    <x v="2664"/>
    <x v="7"/>
    <n v="0"/>
    <m/>
    <s v="2001-01-01"/>
    <m/>
    <m/>
    <m/>
    <s v="info@evolution1.com"/>
    <s v="'860-784-3100"/>
    <s v="https://www.crunchbase.com/organization/evolution1"/>
    <s v="https://www.twitter.com/evolution1team"/>
    <s v="http://www.facebook.com/pages/evolution1/185434601515263"/>
    <s v="d2dd3723-2933-3d5b-98fa-7a56b0fe5ae7"/>
  </r>
  <r>
    <x v="92282"/>
    <s v="evolutionfresh.com"/>
    <s v="USA"/>
    <s v="CA"/>
    <s v="Ontario - Inland Empire"/>
    <s v="Rancho Cucamonga"/>
    <x v="2"/>
    <s v="Evolution Fresh peels, presses, and squeezes raw fruits and vegetables."/>
    <s v="health care"/>
    <x v="3"/>
    <x v="5"/>
    <n v="0"/>
    <m/>
    <s v="1995-01-01"/>
    <m/>
    <m/>
    <m/>
    <s v="info@evolutionfresh.com"/>
    <n v="118007949986"/>
    <s v="https://www.crunchbase.com/organization/evolution-fresh"/>
    <s v="https://www.twitter.com/evolutionfresh"/>
    <s v="https://www.facebook.com/evolutionfresh"/>
    <s v="4114ccb8-64db-cab7-5ae9-4431d995d4c1"/>
  </r>
  <r>
    <x v="92283"/>
    <s v="evos.net"/>
    <s v="GBR"/>
    <m/>
    <s v="Runcorn"/>
    <s v="Runcorn"/>
    <x v="2"/>
    <s v="Evolution Studios develops racing games for PlayStations."/>
    <s v="console games|consumer software|video games"/>
    <x v="488"/>
    <x v="6"/>
    <n v="0"/>
    <m/>
    <s v="1999-01-01"/>
    <m/>
    <m/>
    <m/>
    <s v="careers@evos.net"/>
    <n v="4401928570400"/>
    <s v="https://www.crunchbase.com/organization/evolution-studios"/>
    <s v="https://www.twitter.com/phenomevolution"/>
    <s v="https://www.facebook.com/pages/evolution-studios/112739592073791"/>
    <s v="ec3dca24-a01e-0171-00a7-e0e3dff8ad4e"/>
  </r>
  <r>
    <x v="92284"/>
    <s v="evolveddigital.com"/>
    <s v="CAN"/>
    <s v="QC"/>
    <s v="Montreal"/>
    <s v="Montréal"/>
    <x v="0"/>
    <s v="Evolved Digital Systems, Inc. operates as a healthcare technology company in the United States and Canada. It transform hospitals,"/>
    <m/>
    <x v="5"/>
    <x v="0"/>
    <n v="0"/>
    <m/>
    <s v="1987-01-01"/>
    <m/>
    <m/>
    <m/>
    <m/>
    <s v="'615-850-3029"/>
    <s v="https://www.crunchbase.com/organization/evolved-digital-systems"/>
    <m/>
    <s v="https://www.facebook.com/domainmarketcom"/>
    <s v="008d6754-8924-bd31-245a-d904c357ac0a"/>
  </r>
  <r>
    <x v="92285"/>
    <s v="evolvemediallc.com"/>
    <s v="USA"/>
    <s v="CA"/>
    <s v="Los Angeles"/>
    <s v="Los Angeles"/>
    <x v="0"/>
    <s v="Evolve Media is a publisher of enthusiast destinations for influential men and women, including MMA, movies, gaming, beauty, and more."/>
    <s v="advertising|internet|publishing|social media|video|web development"/>
    <x v="750"/>
    <x v="2"/>
    <n v="0"/>
    <m/>
    <s v="2001-01-01"/>
    <m/>
    <m/>
    <m/>
    <s v="info@evolvemediallc.com"/>
    <m/>
    <s v="https://www.crunchbase.com/organization/evolve-media-corp"/>
    <s v="https://www.twitter.com/evolvemedia_llc"/>
    <s v="http://www.facebook.com/evolvemediallcpublishing"/>
    <s v="1953cba3-d2cc-6f99-0d83-2276e879a025"/>
  </r>
  <r>
    <x v="92286"/>
    <s v="evolvesoftwares.com"/>
    <s v="USA"/>
    <s v="CA"/>
    <s v="SF Bay Area"/>
    <s v="Emeryville"/>
    <x v="0"/>
    <s v="Evolve Software provides enterprise software that optimizes the way organizations deliver services to their customers and employees."/>
    <s v="enterprise software|information technology|it infrastructure"/>
    <x v="184"/>
    <x v="2"/>
    <n v="0"/>
    <m/>
    <m/>
    <m/>
    <m/>
    <m/>
    <m/>
    <n v="919440667620"/>
    <s v="https://www.crunchbase.com/organization/evolve-software"/>
    <m/>
    <m/>
    <s v="0f96a3ee-990e-97c7-75d7-0ac210f979aa"/>
  </r>
  <r>
    <x v="92287"/>
    <s v="evolvetech.com"/>
    <s v="USA"/>
    <s v="VA"/>
    <s v="Washington, D.C."/>
    <s v="Fairfax"/>
    <x v="2"/>
    <s v="Evolve Technologies was founded in 1996 to help small businesses in Virginia, Maryland and Washington D.C."/>
    <m/>
    <x v="5"/>
    <x v="0"/>
    <n v="0"/>
    <m/>
    <s v="1996-01-01"/>
    <m/>
    <m/>
    <m/>
    <m/>
    <s v="'703-426-7100"/>
    <s v="https://www.crunchbase.com/organization/evolve-technologies-llc"/>
    <s v="https://www.twitter.com/networkdepot"/>
    <m/>
    <s v="d234a8dc-875d-b92a-0c28-6a1d31e6acef"/>
  </r>
  <r>
    <x v="92288"/>
    <s v="evolving.com"/>
    <s v="USA"/>
    <s v="CO"/>
    <s v="Denver"/>
    <s v="Englewood"/>
    <x v="1"/>
    <s v="Evolving Systems (NASDAQ: EVOL) provides software and services to fixed-line, wireless and IP service providers."/>
    <s v="software"/>
    <x v="10"/>
    <x v="6"/>
    <n v="0"/>
    <m/>
    <s v="1985-01-01"/>
    <m/>
    <m/>
    <m/>
    <m/>
    <s v="'303-802-1000"/>
    <s v="https://www.crunchbase.com/organization/evolving-systems"/>
    <s v="https://www.twitter.com/evolvingsystems"/>
    <s v="http://www.facebook.com/evolving-systems/230157320523107"/>
    <s v="ade56851-9817-6bf7-312f-02fdecf120c3"/>
  </r>
  <r>
    <x v="92289"/>
    <s v="evomedical.in"/>
    <m/>
    <m/>
    <m/>
    <m/>
    <x v="0"/>
    <s v="Evo Medical Solutions is a medical technology company that specializes in imaging &amp; information systems."/>
    <m/>
    <x v="5"/>
    <x v="2"/>
    <n v="0"/>
    <m/>
    <m/>
    <m/>
    <m/>
    <m/>
    <m/>
    <m/>
    <s v="https://www.crunchbase.com/organization/evo-medical-solutions"/>
    <m/>
    <m/>
    <s v="76fdecbc-b5b5-af29-ec8b-231ea43436c2"/>
  </r>
  <r>
    <x v="92290"/>
    <s v="corporate.evonik.com"/>
    <s v="DEU"/>
    <m/>
    <s v="Essen"/>
    <s v="Essen"/>
    <x v="0"/>
    <s v="Evonik, the creative industrial group from Germany, is one of the world leaders in specialty chemicals."/>
    <s v="chemical|industrial engineering"/>
    <x v="222"/>
    <x v="9"/>
    <n v="0"/>
    <m/>
    <s v="2007-01-01"/>
    <m/>
    <m/>
    <m/>
    <s v="facebook@evonik.com"/>
    <s v="(492) 011-7701"/>
    <s v="https://www.crunchbase.com/organization/evonik-industries"/>
    <s v="https://www.twitter.com/evonik"/>
    <s v="https://www.facebook.com/evonikfeedadditives"/>
    <s v="e3f770b9-315e-2107-6988-8a08b36d7375"/>
  </r>
  <r>
    <x v="92291"/>
    <s v="evoqproperties.com"/>
    <s v="USA"/>
    <s v="CA"/>
    <s v="Los Angeles"/>
    <s v="Los Angeles"/>
    <x v="1"/>
    <s v="EVOQ Properties is a publicly owned real estate and asset management firm headquartered in Downtown Los Angeles."/>
    <s v="real estate"/>
    <x v="76"/>
    <x v="0"/>
    <n v="0"/>
    <m/>
    <s v="2011-01-01"/>
    <m/>
    <m/>
    <m/>
    <m/>
    <s v="'213-291-2800"/>
    <s v="https://www.crunchbase.com/organization/evoq-properties"/>
    <m/>
    <m/>
    <s v="6940104b-4443-ae64-2405-ed0a4cfaa422"/>
  </r>
  <r>
    <x v="92292"/>
    <s v="evoqua.com"/>
    <s v="USA"/>
    <s v="PA"/>
    <s v="PA - Other"/>
    <s v="Warrendale"/>
    <x v="0"/>
    <s v="Evoqua Water Technologies is a leader in water and wastewater treatment products, systems and services for industrial &amp; municipal customers."/>
    <s v="environmental engineering"/>
    <x v="1549"/>
    <x v="9"/>
    <n v="0"/>
    <m/>
    <s v="2013-01-01"/>
    <m/>
    <m/>
    <m/>
    <s v="information@evoqua.com"/>
    <s v="49 8221 9040"/>
    <s v="https://www.crunchbase.com/organization/evoqua-water-technologies"/>
    <s v="https://www.twitter.com/evoqua"/>
    <m/>
    <s v="13e222f1-e06a-8caa-438b-8a70e4218dc8"/>
  </r>
  <r>
    <x v="92293"/>
    <m/>
    <s v="USA"/>
    <s v="OH"/>
    <s v="Akron - Canton"/>
    <s v="Akron"/>
    <x v="2"/>
    <s v="evosolutions is providing expert software development and integration services."/>
    <s v="information services|software"/>
    <x v="184"/>
    <x v="5"/>
    <n v="0"/>
    <m/>
    <s v="2004-01-01"/>
    <m/>
    <m/>
    <m/>
    <m/>
    <m/>
    <s v="https://www.crunchbase.com/organization/evosolutions"/>
    <m/>
    <m/>
    <s v="47e50163-4f61-8e3b-a436-5749f57bfa23"/>
  </r>
  <r>
    <x v="92294"/>
    <s v="evosure.com"/>
    <s v="USA"/>
    <s v="TX"/>
    <s v="Austin"/>
    <s v="Austin"/>
    <x v="3"/>
    <s v="EvoSure matches underwriter appetites with broker opportunities. More business, better relationships."/>
    <s v="finance|fintech|insurance|software"/>
    <x v="307"/>
    <x v="2"/>
    <n v="0"/>
    <m/>
    <s v="2012-09-01"/>
    <m/>
    <m/>
    <s v="2015-10-19"/>
    <s v="support@evsr.com"/>
    <m/>
    <s v="https://www.crunchbase.com/organization/evosure"/>
    <s v="https://www.twitter.com/evosure"/>
    <s v="http://www.facebook.com/evosure"/>
    <s v="b2e59099-8741-19d6-8ed8-c48dbcd0a284"/>
  </r>
  <r>
    <x v="92295"/>
    <m/>
    <s v="FIN"/>
    <m/>
    <s v="Helsinki"/>
    <s v="Espoo"/>
    <x v="2"/>
    <s v="Designs, manufactures, and sells passive electronic components"/>
    <s v="electronics|industrial|manufacturing"/>
    <x v="637"/>
    <x v="2"/>
    <n v="0"/>
    <m/>
    <s v="1942-01-01"/>
    <m/>
    <m/>
    <m/>
    <m/>
    <n v="358954065000"/>
    <s v="https://www.crunchbase.com/organization/evox-rifa-group-oyj"/>
    <m/>
    <m/>
    <s v="03249a47-fafe-3e41-9361-81fa60ab7d33"/>
  </r>
  <r>
    <x v="92296"/>
    <s v="evproducts.com"/>
    <s v="USA"/>
    <s v="PA"/>
    <s v="PA - Other"/>
    <s v="Saxonburg"/>
    <x v="2"/>
    <s v="X-ray and Gamma-ray detector"/>
    <s v="hardware|software"/>
    <x v="136"/>
    <x v="6"/>
    <n v="0"/>
    <m/>
    <s v="1992-01-01"/>
    <m/>
    <m/>
    <m/>
    <m/>
    <n v="7243524435"/>
    <s v="https://www.crunchbase.com/organization/ev-products"/>
    <m/>
    <m/>
    <s v="fff811c4-6e11-2c0d-b85a-15094fc7c764"/>
  </r>
  <r>
    <x v="92297"/>
    <s v="evros.ie"/>
    <s v="IRL"/>
    <m/>
    <s v="Dublin"/>
    <s v="Dublin"/>
    <x v="0"/>
    <s v="Evros provides IT managed services and systems integration."/>
    <s v="information services"/>
    <x v="59"/>
    <x v="2"/>
    <n v="0"/>
    <m/>
    <s v="1990-01-01"/>
    <m/>
    <m/>
    <m/>
    <s v="salesdub@evros.ie"/>
    <n v="353014396803"/>
    <s v="https://www.crunchbase.com/organization/evros"/>
    <m/>
    <m/>
    <s v="fd0f3864-fc05-2c6d-de70-c11e25f096e5"/>
  </r>
  <r>
    <x v="92298"/>
    <s v="goevry.com"/>
    <s v="USA"/>
    <s v="NY"/>
    <s v="New York City"/>
    <s v="New York"/>
    <x v="2"/>
    <s v="Social Planning and Payment Platform"/>
    <s v="events"/>
    <x v="325"/>
    <x v="2"/>
    <n v="0"/>
    <m/>
    <s v="2012-01-02"/>
    <m/>
    <m/>
    <m/>
    <s v="info@goevry.com"/>
    <s v="'646-457-2703"/>
    <s v="https://www.crunchbase.com/organization/evry"/>
    <s v="https://www.twitter.com/goevry"/>
    <m/>
    <s v="2b22276e-d869-44fe-a58d-9b9970c0bf31"/>
  </r>
  <r>
    <x v="92299"/>
    <s v="evtn.com"/>
    <s v="USA"/>
    <s v="NY"/>
    <s v="NY - Other"/>
    <s v="Florida"/>
    <x v="1"/>
    <s v="EVTN is a Fort Lauderdale, Florida based CleanTech company."/>
    <s v="oil and gas"/>
    <x v="89"/>
    <x v="1"/>
    <n v="0"/>
    <m/>
    <s v="1964-01-01"/>
    <m/>
    <m/>
    <m/>
    <m/>
    <n v="9549588057"/>
    <s v="https://www.crunchbase.com/organization/evtn-voraxial"/>
    <s v="https://www.twitter.com/voraxial"/>
    <m/>
    <s v="587a2ce4-9948-f471-e08a-87c9590ea128"/>
  </r>
  <r>
    <x v="92300"/>
    <s v="evvolabs.com"/>
    <s v="SGP"/>
    <m/>
    <s v="Singapore"/>
    <s v="Singapore"/>
    <x v="0"/>
    <s v="EVVO Labs is a centre of innovative solutions for the future of business leadership."/>
    <s v="information technology|internet|software"/>
    <x v="662"/>
    <x v="2"/>
    <n v="0"/>
    <m/>
    <m/>
    <m/>
    <m/>
    <m/>
    <m/>
    <n v="6561007227"/>
    <s v="https://www.crunchbase.com/organization/evvo-labs-pte-ltd"/>
    <s v="https://www.twitter.com/evvolabs"/>
    <s v="https://www.facebook.com/evvolabs/"/>
    <s v="5c946a8b-2dc3-7d15-155c-2bd3a9cd208d"/>
  </r>
  <r>
    <x v="92301"/>
    <s v="eway.com.au"/>
    <s v="AUS"/>
    <m/>
    <s v="Canberra"/>
    <s v="Canberra"/>
    <x v="2"/>
    <s v="eWAY is a global online payment gateway that processes credit card payments."/>
    <s v="internet|payments"/>
    <x v="305"/>
    <x v="6"/>
    <n v="0"/>
    <m/>
    <s v="1998-01-01"/>
    <m/>
    <m/>
    <m/>
    <m/>
    <n v="61261753000"/>
    <s v="https://www.crunchbase.com/organization/eway"/>
    <s v="https://www.twitter.com/eway_"/>
    <s v="http://www.facebook.com/eway"/>
    <s v="f1273c55-ec56-50e4-22e6-9ea9eecdd768"/>
  </r>
  <r>
    <x v="92302"/>
    <s v="ewebhealth.com"/>
    <s v="USA"/>
    <s v="MA"/>
    <s v="Boston"/>
    <s v="Reading"/>
    <x v="2"/>
    <s v="eWebHealth is a leading provider of medical record workflow solutions. They help hospitals and health facilities overcome the"/>
    <s v="software"/>
    <x v="10"/>
    <x v="7"/>
    <n v="0"/>
    <m/>
    <m/>
    <m/>
    <m/>
    <m/>
    <s v="info@ewebhealth.com"/>
    <s v="(866) 644-3932"/>
    <s v="https://www.crunchbase.com/organization/ewebhealth"/>
    <m/>
    <m/>
    <s v="e80ce1a2-deee-4ead-c0c7-2a98450bfa36"/>
  </r>
  <r>
    <x v="92303"/>
    <m/>
    <m/>
    <m/>
    <m/>
    <m/>
    <x v="2"/>
    <s v="E-Wink is developing an Internet site to match providers of venture capital, bridge loans."/>
    <m/>
    <x v="5"/>
    <x v="2"/>
    <n v="0"/>
    <m/>
    <m/>
    <m/>
    <m/>
    <m/>
    <m/>
    <m/>
    <s v="https://www.crunchbase.com/organization/e-wink"/>
    <m/>
    <m/>
    <s v="eab5d5ac-315f-b7de-721b-1044447f9626"/>
  </r>
  <r>
    <x v="92304"/>
    <m/>
    <m/>
    <m/>
    <m/>
    <m/>
    <x v="2"/>
    <s v="Online Gift Registry"/>
    <s v="e-commerce"/>
    <x v="63"/>
    <x v="2"/>
    <n v="0"/>
    <m/>
    <m/>
    <m/>
    <m/>
    <m/>
    <m/>
    <m/>
    <s v="https://www.crunchbase.com/organization/ewish"/>
    <m/>
    <m/>
    <s v="9b02e6ab-23a3-e068-00ba-eff8a0bc2ca3"/>
  </r>
  <r>
    <x v="92305"/>
    <m/>
    <s v="GBR"/>
    <m/>
    <s v="GBR - Other"/>
    <s v="Northallerton"/>
    <x v="0"/>
    <s v="E Wood Holdings is a manufacturer of high-performance protective coatings for oil, gas, water, rail and automotive industries."/>
    <m/>
    <x v="5"/>
    <x v="2"/>
    <n v="0"/>
    <m/>
    <m/>
    <m/>
    <m/>
    <m/>
    <m/>
    <m/>
    <s v="https://www.crunchbase.com/organization/e-wood-holdings"/>
    <m/>
    <m/>
    <s v="c0a50d1b-32de-2ceb-8abe-af0f79a8b756"/>
  </r>
  <r>
    <x v="92306"/>
    <s v="ewos.com"/>
    <m/>
    <m/>
    <m/>
    <m/>
    <x v="0"/>
    <s v="Ewos is Norwegian fish feed maker"/>
    <m/>
    <x v="5"/>
    <x v="9"/>
    <n v="0"/>
    <m/>
    <s v="2013-01-01"/>
    <m/>
    <m/>
    <m/>
    <m/>
    <s v="47 55 69 70 00"/>
    <s v="https://www.crunchbase.com/organization/ewos"/>
    <m/>
    <m/>
    <s v="2215cbb9-b061-61cb-dbb3-c837b3a41dce"/>
  </r>
  <r>
    <x v="92307"/>
    <s v="ewtn.com"/>
    <s v="USA"/>
    <s v="AL"/>
    <m/>
    <m/>
    <x v="0"/>
    <s v="Eternal Word Television Network is the most highly demanded Catholic network."/>
    <s v="media and entertainment|satellite communication"/>
    <x v="1843"/>
    <x v="5"/>
    <n v="0"/>
    <m/>
    <s v="1981-08-15"/>
    <m/>
    <m/>
    <m/>
    <m/>
    <s v="(205)795-5769"/>
    <s v="https://www.crunchbase.com/organization/ewtn-global-catholic-network"/>
    <s v="https://www.twitter.com/ewtn?lang=en"/>
    <s v="https://www.facebook.com/ewtnonline"/>
    <s v="e50a12ec-1d2b-98c3-4086-b488713f811e"/>
  </r>
  <r>
    <x v="92308"/>
    <m/>
    <m/>
    <m/>
    <m/>
    <m/>
    <x v="2"/>
    <s v="Exacq Technologies was added in 2012."/>
    <m/>
    <x v="5"/>
    <x v="2"/>
    <n v="0"/>
    <m/>
    <m/>
    <m/>
    <m/>
    <m/>
    <m/>
    <m/>
    <s v="https://www.crunchbase.com/organization/exacq-technologies"/>
    <m/>
    <m/>
    <s v="137a4fa0-7b1c-dde8-98e7-8079367994ef"/>
  </r>
  <r>
    <x v="92309"/>
    <s v="exact.com"/>
    <s v="NLD"/>
    <m/>
    <s v="The Hague"/>
    <s v="Delft"/>
    <x v="2"/>
    <s v="Exact is a company that provides cloud based business software for entrepreneurs."/>
    <s v="accounting|crm|enterprise software|finance|saas|software"/>
    <x v="5479"/>
    <x v="8"/>
    <n v="0"/>
    <m/>
    <s v="1984-07-23"/>
    <m/>
    <m/>
    <m/>
    <m/>
    <s v="'+31 15 711 5000"/>
    <s v="https://www.crunchbase.com/organization/exact"/>
    <s v="https://www.twitter.com/exactsoftware"/>
    <s v="http://www.facebook.com/exactworld"/>
    <s v="8cb715b3-f39b-f444-3dea-cc20f4ee08bb"/>
  </r>
  <r>
    <x v="92310"/>
    <s v="exactbid.com"/>
    <s v="USA"/>
    <m/>
    <m/>
    <m/>
    <x v="2"/>
    <s v="ExactBid is the leading marketplace for real estate appraisals serving financial institutions"/>
    <m/>
    <x v="5"/>
    <x v="3"/>
    <n v="0"/>
    <m/>
    <s v="2000-01-01"/>
    <m/>
    <m/>
    <m/>
    <s v="info@exactbid.com"/>
    <s v="(408) 361-5000"/>
    <s v="https://www.crunchbase.com/organization/exactbid"/>
    <m/>
    <m/>
    <s v="a9b68e06-ca9b-ffd4-dd2a-97b2c0a76168"/>
  </r>
  <r>
    <x v="92311"/>
    <m/>
    <m/>
    <m/>
    <m/>
    <m/>
    <x v="2"/>
    <s v="Exactis.com's clients, primarily in the media, financial services and e-commerce industries."/>
    <m/>
    <x v="5"/>
    <x v="2"/>
    <n v="0"/>
    <m/>
    <m/>
    <m/>
    <m/>
    <m/>
    <m/>
    <m/>
    <s v="https://www.crunchbase.com/organization/exactis"/>
    <m/>
    <m/>
    <s v="91192050-a9f9-c9e9-70ce-6ca7d2035840"/>
  </r>
  <r>
    <x v="92312"/>
    <m/>
    <s v="DEU"/>
    <m/>
    <m/>
    <m/>
    <x v="2"/>
    <s v="Exact Software Deutschland provides payroll services."/>
    <s v="business development|business information systems"/>
    <x v="59"/>
    <x v="2"/>
    <n v="0"/>
    <m/>
    <m/>
    <m/>
    <m/>
    <m/>
    <m/>
    <m/>
    <s v="https://www.crunchbase.com/organization/exact-software-deutschland-payroll"/>
    <m/>
    <m/>
    <s v="b8d0d482-d5de-ebcc-bac2-bfd140b6cdf3"/>
  </r>
  <r>
    <x v="92313"/>
    <s v="exagroup.net"/>
    <m/>
    <m/>
    <m/>
    <m/>
    <x v="0"/>
    <s v="Exagroup specializes in serving the needs of professional resellers in the printing, graphic arts and copy shop markets."/>
    <m/>
    <x v="5"/>
    <x v="2"/>
    <n v="0"/>
    <m/>
    <s v="1999-01-01"/>
    <m/>
    <m/>
    <m/>
    <m/>
    <m/>
    <s v="https://www.crunchbase.com/organization/exagroup"/>
    <m/>
    <m/>
    <s v="49f54068-5de9-b971-4094-50f7fe8475e9"/>
  </r>
  <r>
    <x v="92314"/>
    <s v="exalenz.com"/>
    <s v="USA"/>
    <s v="NJ"/>
    <s v="Newark"/>
    <s v="Union"/>
    <x v="1"/>
    <s v="Exalenz Bioscience commercializes the BreathID System which extracts vital information for diagnostics."/>
    <s v="health diagnostics"/>
    <x v="3"/>
    <x v="0"/>
    <n v="0"/>
    <m/>
    <s v="2006-01-01"/>
    <m/>
    <m/>
    <m/>
    <s v="contact@exalenz.com"/>
    <n v="97289737500"/>
    <s v="https://www.crunchbase.com/organization/exalenz-bioscience"/>
    <s v="https://www.twitter.com/exalenz"/>
    <s v="http://www.facebook.com/breathid"/>
    <s v="1889a8a5-3766-2f3c-5f58-b05a1d044651"/>
  </r>
  <r>
    <x v="92315"/>
    <s v="examdesign.com"/>
    <s v="USA"/>
    <s v="FL"/>
    <s v="Miami"/>
    <s v="Miami"/>
    <x v="2"/>
    <s v="From its inception, the goal of Exam Design has been to create software that provides built-in tools to reduce the need for expensive"/>
    <s v="software"/>
    <x v="10"/>
    <x v="0"/>
    <n v="0"/>
    <m/>
    <s v="2007-01-01"/>
    <m/>
    <m/>
    <m/>
    <s v="hq@examdesign.com"/>
    <s v="'919-539-8584"/>
    <s v="https://www.crunchbase.com/organization/exam-design"/>
    <m/>
    <m/>
    <s v="ece31ffa-988a-77b0-af97-4198045bc0cc"/>
  </r>
  <r>
    <x v="92316"/>
    <s v="emsinet.com"/>
    <s v="USA"/>
    <s v="AZ"/>
    <s v="Phoenix"/>
    <s v="Scottsdale"/>
    <x v="2"/>
    <s v="A Scottsdale, Ariz.-based outsourced service provider of medical information"/>
    <m/>
    <x v="5"/>
    <x v="8"/>
    <n v="0"/>
    <m/>
    <s v="1974-01-01"/>
    <m/>
    <m/>
    <m/>
    <s v="marketing@emsinet.com"/>
    <n v="2146893671"/>
    <s v="https://www.crunchbase.com/organization/examination-management-services"/>
    <s v="https://www.twitter.com/emsinet"/>
    <s v="https://www.facebook.com/emsinet"/>
    <s v="df4f02df-c608-ab34-2555-5c58be79d344"/>
  </r>
  <r>
    <x v="92317"/>
    <s v="examiner.com"/>
    <s v="USA"/>
    <s v="CO"/>
    <s v="Denver"/>
    <s v="Denver"/>
    <x v="0"/>
    <s v="Examiner.com is an online platform enabling examiners to share their knowledge and perspective on a variety of topics of local interests."/>
    <s v="curated web|news"/>
    <x v="398"/>
    <x v="9"/>
    <n v="0"/>
    <m/>
    <s v="2008-04-01"/>
    <m/>
    <m/>
    <m/>
    <s v="pr@examiner.com"/>
    <n v="13032991412"/>
    <s v="https://www.crunchbase.com/organization/examiner"/>
    <s v="https://www.twitter.com/examinercom"/>
    <s v="http://www.facebook.com/examinercom"/>
    <s v="35a897fa-6203-34c7-a780-77231d631343"/>
  </r>
  <r>
    <x v="92318"/>
    <s v="examworks.com"/>
    <s v="USA"/>
    <s v="GA"/>
    <s v="Atlanta"/>
    <s v="Atlanta"/>
    <x v="2"/>
    <s v="ExamWorks provides medical examinations, peer reviews, bill reviews, Medicare compliance service and IME-related services."/>
    <s v="health care|insurance|online portals"/>
    <x v="1960"/>
    <x v="9"/>
    <n v="0"/>
    <m/>
    <s v="2008-01-01"/>
    <m/>
    <m/>
    <m/>
    <s v="info@examworks.com"/>
    <s v="(404)952-2400"/>
    <s v="https://www.crunchbase.com/organization/examworks"/>
    <s v="https://www.twitter.com/examworksis"/>
    <m/>
    <s v="97d34e48-114f-919f-ecf1-25f5a2126729"/>
  </r>
  <r>
    <x v="92319"/>
    <s v="exar.com"/>
    <s v="USA"/>
    <s v="CA"/>
    <s v="SF Bay Area"/>
    <s v="Fremont"/>
    <x v="1"/>
    <s v="Data transferal and storage software"/>
    <s v="data storage|semiconductor|software"/>
    <x v="286"/>
    <x v="5"/>
    <n v="0"/>
    <m/>
    <s v="1971-01-01"/>
    <m/>
    <m/>
    <m/>
    <m/>
    <n v="15106687021"/>
    <s v="https://www.crunchbase.com/organization/exar"/>
    <s v="https://www.twitter.com/exarcorp"/>
    <m/>
    <s v="5d4bc68d-8966-3f2d-5a48-a1ba439427fe"/>
  </r>
  <r>
    <x v="92320"/>
    <s v="exatechsolutions.com"/>
    <s v="USA"/>
    <s v="VA"/>
    <s v="Washington, D.C."/>
    <s v="Herndon"/>
    <x v="2"/>
    <s v="Providing software, systems, and network engineering support to various customers within the Intelligence Community."/>
    <m/>
    <x v="5"/>
    <x v="0"/>
    <n v="0"/>
    <m/>
    <s v="2006-01-01"/>
    <m/>
    <m/>
    <m/>
    <m/>
    <n v="7037886511"/>
    <s v="https://www.crunchbase.com/organization/exatech"/>
    <m/>
    <m/>
    <s v="bc4ee1f6-bdc6-fe78-824e-1bc885e9d758"/>
  </r>
  <r>
    <x v="92321"/>
    <s v="excaliburdirect.com"/>
    <s v="USA"/>
    <s v="NC"/>
    <s v="Winston-Salem"/>
    <s v="Winston Salem"/>
    <x v="0"/>
    <s v="Excalibur Direct Marketing is a direct marketing and adverting firm."/>
    <s v="advertising|direct marketing|marketing"/>
    <x v="296"/>
    <x v="2"/>
    <n v="0"/>
    <m/>
    <s v="1972-01-01"/>
    <m/>
    <m/>
    <m/>
    <s v="info@ExcaliburDirect.com"/>
    <s v="(336)744-5000"/>
    <s v="https://www.crunchbase.com/organization/excalibur-direct-marketing"/>
    <m/>
    <s v="https://www.facebook.com/pages/excalibur-advancement-services/330368886259?fref=ts"/>
    <s v="af24d31a-37b4-b46e-b1c7-ee4433270c3c"/>
  </r>
  <r>
    <x v="92322"/>
    <s v="excedis.com"/>
    <s v="USA"/>
    <s v="CA"/>
    <s v="SF Bay Area"/>
    <s v="Palo Alto"/>
    <x v="0"/>
    <s v="Hadoop-based Big Data In-Memory Analytics"/>
    <s v="analytics|big data|crm|internet of things|mobile"/>
    <x v="202"/>
    <x v="2"/>
    <n v="0"/>
    <m/>
    <s v="2013-03-01"/>
    <m/>
    <m/>
    <m/>
    <s v="patrick.hogan@excedis.com"/>
    <m/>
    <s v="https://www.crunchbase.com/organization/excedis"/>
    <s v="https://www.twitter.com/excedis"/>
    <m/>
    <s v="0630e967-594d-1878-47af-50e07607ad6c"/>
  </r>
  <r>
    <x v="92323"/>
    <s v="exceedworld.co.in"/>
    <s v="IND"/>
    <m/>
    <s v="Mumbai"/>
    <s v="Mumbai"/>
    <x v="0"/>
    <s v="'EXCEED ENTERTAINMENT' is a multi-platform entertainment management company."/>
    <m/>
    <x v="5"/>
    <x v="0"/>
    <n v="0"/>
    <m/>
    <s v="2010-01-01"/>
    <m/>
    <m/>
    <m/>
    <s v="info@exceedworld.co.in"/>
    <n v="9102261121600"/>
    <s v="https://www.crunchbase.com/organization/exceed-entertainment"/>
    <s v="https://www.twitter.com/weareexceed"/>
    <s v="https://www.facebook.com/weareexceed"/>
    <s v="1136b3cd-bdcd-ee4c-0770-480dee146e55"/>
  </r>
  <r>
    <x v="92324"/>
    <m/>
    <s v="AUS"/>
    <m/>
    <s v="Sydney"/>
    <s v="Sydney"/>
    <x v="2"/>
    <s v="Excel Coal Limited, together with its subsidiaries, operates as an independent coal company in Australia."/>
    <m/>
    <x v="5"/>
    <x v="2"/>
    <n v="0"/>
    <m/>
    <m/>
    <m/>
    <m/>
    <m/>
    <m/>
    <n v="61292472900"/>
    <s v="https://www.crunchbase.com/organization/excel-coal-limited"/>
    <m/>
    <m/>
    <s v="266a600b-bc2b-ebe9-6618-21a4da4e04dc"/>
  </r>
  <r>
    <x v="92325"/>
    <m/>
    <s v="USA"/>
    <s v="OK"/>
    <s v="Tulsa"/>
    <s v="Tulsa"/>
    <x v="2"/>
    <s v="Excel Energy Technologies is develops strategic facilities management and control system."/>
    <m/>
    <x v="5"/>
    <x v="2"/>
    <n v="0"/>
    <m/>
    <s v="1992-01-01"/>
    <m/>
    <m/>
    <m/>
    <m/>
    <s v="(918)585-5000"/>
    <s v="https://www.crunchbase.com/organization/excel-energy-technologies"/>
    <m/>
    <m/>
    <s v="23f3713c-f186-24a0-5ac5-5f1a977aea0c"/>
  </r>
  <r>
    <x v="92326"/>
    <m/>
    <m/>
    <m/>
    <m/>
    <m/>
    <x v="0"/>
    <s v="Excelerate Discovery assists corporations and law firms with the e-discovery phase of complex litigation and government investigations."/>
    <m/>
    <x v="5"/>
    <x v="2"/>
    <n v="0"/>
    <m/>
    <m/>
    <m/>
    <m/>
    <m/>
    <m/>
    <m/>
    <s v="https://www.crunchbase.com/organization/excelerate-discovery"/>
    <m/>
    <m/>
    <s v="d8ffce29-4571-1dc8-ceb4-e3a8a6fe1ac5"/>
  </r>
  <r>
    <x v="92327"/>
    <s v="excelitas.com"/>
    <s v="USA"/>
    <s v="MA"/>
    <s v="Boston"/>
    <s v="Waltham"/>
    <x v="0"/>
    <s v="Excelitas Technologies provides customized optoelectronics and advanced electronic systems to a global customer base of leading OEMs."/>
    <s v="enterprise software"/>
    <x v="10"/>
    <x v="4"/>
    <n v="0"/>
    <m/>
    <s v="2010-01-01"/>
    <m/>
    <m/>
    <m/>
    <m/>
    <n v="9378655170"/>
    <s v="https://www.crunchbase.com/organization/excelitas-technologies"/>
    <s v="https://www.twitter.com/excelitas"/>
    <s v="http://www.facebook.com/pages/excelitas-technologies-corp/122632"/>
    <s v="c67be579-adfe-3f95-e583-52563b2de024"/>
  </r>
  <r>
    <x v="92328"/>
    <s v="excellegacy.com"/>
    <m/>
    <m/>
    <m/>
    <m/>
    <x v="2"/>
    <s v="A real estate company which acquires, sells, develops, manages, invests, finances and operates real property"/>
    <m/>
    <x v="5"/>
    <x v="2"/>
    <n v="0"/>
    <m/>
    <m/>
    <m/>
    <m/>
    <m/>
    <m/>
    <s v="'+1 (781) 373-6893"/>
    <s v="https://www.crunchbase.com/organization/excel-legacy-corp"/>
    <m/>
    <m/>
    <s v="870a8ff0-5d34-9ff4-1abb-56098df39945"/>
  </r>
  <r>
    <x v="92329"/>
    <m/>
    <m/>
    <m/>
    <m/>
    <m/>
    <x v="2"/>
    <s v="HR Services"/>
    <s v="enterprise software"/>
    <x v="10"/>
    <x v="2"/>
    <n v="0"/>
    <m/>
    <m/>
    <m/>
    <m/>
    <m/>
    <m/>
    <m/>
    <s v="https://www.crunchbase.com/organization/excelleratehro"/>
    <m/>
    <m/>
    <s v="35cda01a-bcd6-2a0a-d34f-a7e4184ff5d4"/>
  </r>
  <r>
    <x v="92330"/>
    <s v="excelligence.com"/>
    <s v="USA"/>
    <s v="MO"/>
    <s v="Kansas City"/>
    <s v="Kansas City"/>
    <x v="2"/>
    <s v="Excelligence Learning Corporation is a leading developer, manufacturer, distributor, and multi-channel retailer of educational products."/>
    <s v="manufacturing"/>
    <x v="41"/>
    <x v="7"/>
    <n v="0"/>
    <m/>
    <s v="1985-01-01"/>
    <m/>
    <m/>
    <m/>
    <s v="contactus@excelligence.com"/>
    <n v="8313335652"/>
    <s v="https://www.crunchbase.com/organization/excelligence-learning"/>
    <s v="https://www.twitter.com/school_supplies"/>
    <s v="https://www.facebook.com/discountschoolsupply"/>
    <s v="e4a97ced-bff1-aa02-7de2-4d2561a001e6"/>
  </r>
  <r>
    <x v="92331"/>
    <s v="excelmaritime.com"/>
    <s v="BMU"/>
    <m/>
    <s v="Bermuda"/>
    <s v="Hamilton"/>
    <x v="0"/>
    <s v="Excel Maritime Carriers is independent shipping company operating a fleet of dry bulk vessels providing world-wide seaborne transportation."/>
    <s v="shipping|transportation"/>
    <x v="114"/>
    <x v="8"/>
    <n v="0"/>
    <m/>
    <s v="1988-01-01"/>
    <m/>
    <m/>
    <m/>
    <s v="info@excelmaritime.com"/>
    <n v="302106209520"/>
    <s v="https://www.crunchbase.com/organization/excel-maritime-carriers"/>
    <m/>
    <m/>
    <s v="dd83ac00-ed54-1898-644a-ccd8f5dcb8e3"/>
  </r>
  <r>
    <x v="92332"/>
    <s v="exeloncorp.com"/>
    <m/>
    <m/>
    <m/>
    <m/>
    <x v="2"/>
    <s v="The leading provider of an XML-based platform for building self-service and collaborative applications."/>
    <s v="software"/>
    <x v="10"/>
    <x v="2"/>
    <n v="0"/>
    <m/>
    <m/>
    <m/>
    <m/>
    <m/>
    <m/>
    <m/>
    <s v="https://www.crunchbase.com/organization/excelon-corporation"/>
    <m/>
    <m/>
    <s v="f75a39ab-9744-bb08-f51d-df5451eb83c7"/>
  </r>
  <r>
    <x v="92333"/>
    <s v="excelcp.com"/>
    <s v="USA"/>
    <s v="CA"/>
    <s v="Anaheim"/>
    <s v="Newport Beach"/>
    <x v="0"/>
    <s v="Special Situations, Turnarounds, Private Equity, Distressed Debt"/>
    <m/>
    <x v="5"/>
    <x v="2"/>
    <n v="0"/>
    <m/>
    <s v="2011-01-01"/>
    <m/>
    <m/>
    <m/>
    <m/>
    <m/>
    <s v="https://www.crunchbase.com/organization/excelsior-capital-partners"/>
    <m/>
    <m/>
    <s v="83f06324-30b3-2b9c-abbf-9303cabdc799"/>
  </r>
  <r>
    <x v="92334"/>
    <s v="excelsiorhenderson.com"/>
    <s v="USA"/>
    <s v="MN"/>
    <s v="MN - Other"/>
    <s v="Belle Plaine"/>
    <x v="1"/>
    <s v="Market and sell premium heavyweight cruiser and touring motorcycles."/>
    <s v="manufacturing"/>
    <x v="41"/>
    <x v="7"/>
    <n v="0"/>
    <m/>
    <s v="1993-01-01"/>
    <m/>
    <m/>
    <m/>
    <m/>
    <m/>
    <s v="https://www.crunchbase.com/organization/excelsior-henderson-motorcycle"/>
    <s v="https://www.twitter.com/superxriders"/>
    <s v="http://www.facebook.com/excelsiorhenderson"/>
    <s v="ae2e4f9f-637f-6ee7-7928-ad93694fb8d5"/>
  </r>
  <r>
    <x v="92335"/>
    <s v="excelsiormedical.com"/>
    <s v="USA"/>
    <s v="NJ"/>
    <s v="NJ - Other"/>
    <s v="Neptune"/>
    <x v="2"/>
    <s v="A privately held medical device company that offers a number of products that fulfill the needs of the healthcare practitioner."/>
    <m/>
    <x v="5"/>
    <x v="7"/>
    <n v="0"/>
    <m/>
    <s v="1989-01-01"/>
    <m/>
    <m/>
    <m/>
    <m/>
    <n v="7327767600"/>
    <s v="https://www.crunchbase.com/organization/excelsior-medical"/>
    <s v="https://www.twitter.com/swabcap"/>
    <m/>
    <s v="d08ca58e-257c-cd5d-89e9-8f84cdb13059"/>
  </r>
  <r>
    <x v="92336"/>
    <s v="excelsiorsoftware.com"/>
    <s v="USA"/>
    <s v="CO"/>
    <s v="CO - Other"/>
    <s v="Greeley"/>
    <x v="2"/>
    <s v="Excelsior Software is an assessment management product marketplace."/>
    <s v="project management|software"/>
    <x v="10"/>
    <x v="8"/>
    <n v="0"/>
    <m/>
    <s v="1986-01-01"/>
    <m/>
    <m/>
    <m/>
    <s v="solutions@excelsiorsoftware.com"/>
    <s v="'970-353-8311"/>
    <s v="https://www.crunchbase.com/organization/excelsior-software"/>
    <s v="https://www.twitter.com/scantronsurveys"/>
    <m/>
    <s v="2e861ad1-95a0-1162-13f9-fffff3219e6e"/>
  </r>
  <r>
    <x v="92337"/>
    <m/>
    <m/>
    <m/>
    <m/>
    <m/>
    <x v="2"/>
    <s v="Excelsius Surgical was added in 2014."/>
    <m/>
    <x v="5"/>
    <x v="2"/>
    <n v="0"/>
    <m/>
    <m/>
    <m/>
    <m/>
    <m/>
    <m/>
    <m/>
    <s v="https://www.crunchbase.com/organization/excelsius-surgical"/>
    <m/>
    <m/>
    <s v="f87f4d52-704c-6fd2-1501-93c947aac09f"/>
  </r>
  <r>
    <x v="92338"/>
    <s v="excelstor.com"/>
    <s v="CHN"/>
    <m/>
    <s v="Shenzhen"/>
    <s v="Shenzhen"/>
    <x v="2"/>
    <s v="A small hard disk drive manufacturer and has evolved into a contract manufacturer and a system integrator"/>
    <m/>
    <x v="5"/>
    <x v="0"/>
    <n v="0"/>
    <m/>
    <s v="2000-01-01"/>
    <m/>
    <m/>
    <m/>
    <m/>
    <s v="86 755 8334 6668"/>
    <s v="https://www.crunchbase.com/organization/excelstor-group"/>
    <m/>
    <m/>
    <s v="4b64d957-1825-413c-0fcb-5041c74b98b8"/>
  </r>
  <r>
    <x v="92339"/>
    <m/>
    <s v="USA"/>
    <s v="MA"/>
    <s v="Cape Cod"/>
    <s v="Hyannis Port"/>
    <x v="1"/>
    <s v="Open switching platforms for telecommunications networks."/>
    <s v="telecommunications|wireless"/>
    <x v="259"/>
    <x v="2"/>
    <n v="0"/>
    <m/>
    <m/>
    <m/>
    <m/>
    <m/>
    <m/>
    <m/>
    <s v="https://www.crunchbase.com/organization/excel-switching"/>
    <m/>
    <m/>
    <s v="9fd998c9-898b-6b66-dd25-67a4dea0a7e6"/>
  </r>
  <r>
    <x v="92340"/>
    <s v="exceltec.eu"/>
    <m/>
    <m/>
    <m/>
    <m/>
    <x v="0"/>
    <s v="ExcelTec since 2004 develops and markets fine polymer powders (Innov’PA) designed for all kind of laser sintering machines (SLS)."/>
    <m/>
    <x v="5"/>
    <x v="1"/>
    <n v="0"/>
    <m/>
    <s v="2004-01-01"/>
    <m/>
    <m/>
    <m/>
    <m/>
    <m/>
    <s v="https://www.crunchbase.com/organization/exceltec"/>
    <m/>
    <m/>
    <s v="ab3f6606-5785-863d-22ca-ee7c038b3044"/>
  </r>
  <r>
    <x v="92341"/>
    <s v="exceltrust.com"/>
    <s v="USA"/>
    <s v="CA"/>
    <s v="San Diego"/>
    <s v="San Diego"/>
    <x v="1"/>
    <s v="Excel Trust, Inc. is a retail focused real estate investment trust that primarily targets value oriented community and power centers,"/>
    <m/>
    <x v="5"/>
    <x v="6"/>
    <n v="0"/>
    <m/>
    <s v="2009-01-01"/>
    <m/>
    <m/>
    <m/>
    <m/>
    <m/>
    <s v="https://www.crunchbase.com/organization/excel-trust"/>
    <m/>
    <m/>
    <s v="428d87b5-a361-2acc-298b-4d478ffe37f6"/>
  </r>
  <r>
    <x v="92342"/>
    <s v="excent.com"/>
    <s v="USA"/>
    <s v="GA"/>
    <s v="Atlanta"/>
    <s v="Roswell"/>
    <x v="2"/>
    <s v="Excent Corp. is a provider of the most configurable and intuitive district and state level data management solutions."/>
    <m/>
    <x v="5"/>
    <x v="6"/>
    <n v="0"/>
    <m/>
    <s v="2001-01-01"/>
    <m/>
    <m/>
    <m/>
    <m/>
    <n v="6787354211"/>
    <s v="https://www.crunchbase.com/organization/excent-corp"/>
    <s v="https://www.twitter.com/excentk12"/>
    <s v="https://www.facebook.com/excentk12"/>
    <s v="c10211b4-a24a-132a-c09f-09d2dd238082"/>
  </r>
  <r>
    <x v="92343"/>
    <s v="exceptionuk.com"/>
    <s v="GBR"/>
    <m/>
    <s v="Edinburgh"/>
    <s v="Edinburgh"/>
    <x v="0"/>
    <s v="Exception is an IT Consultancy and Services company that collaborates with many of the UK’s largest companies and Government organisations."/>
    <s v="information technology|software"/>
    <x v="184"/>
    <x v="5"/>
    <n v="0"/>
    <m/>
    <s v="2002-01-01"/>
    <m/>
    <m/>
    <m/>
    <s v="info@exceptionuk.com"/>
    <n v="4401313132960"/>
    <s v="https://www.crunchbase.com/organization/exception"/>
    <s v="https://www.twitter.com/exceptionuk"/>
    <m/>
    <s v="98a62915-7d0e-7fdc-f408-9e26d0217519"/>
  </r>
  <r>
    <x v="92344"/>
    <s v="exceptiongroup.com"/>
    <s v="GBR"/>
    <m/>
    <s v="GBR - Other"/>
    <s v="Calne"/>
    <x v="2"/>
    <s v="Exception EMS provides contract electronics manufacturing services to the global electronics industry."/>
    <m/>
    <x v="5"/>
    <x v="5"/>
    <n v="0"/>
    <m/>
    <s v="2005-01-01"/>
    <m/>
    <m/>
    <m/>
    <m/>
    <n v="4401249814081"/>
    <s v="https://www.crunchbase.com/organization/exception-ems"/>
    <m/>
    <m/>
    <s v="bb9a946f-b3b0-f400-9ce2-5a5479e28ac4"/>
  </r>
  <r>
    <x v="92345"/>
    <s v="exchange3d.com"/>
    <s v="USA"/>
    <s v="LA"/>
    <s v="New Orleans"/>
    <s v="New Orleans"/>
    <x v="2"/>
    <s v="Online market place for stock 3D models"/>
    <s v="e-commerce"/>
    <x v="63"/>
    <x v="1"/>
    <n v="0"/>
    <m/>
    <s v="2004-04-01"/>
    <m/>
    <m/>
    <m/>
    <s v="greg@exchange3d.com"/>
    <m/>
    <s v="https://www.crunchbase.com/organization/exchange3d"/>
    <m/>
    <m/>
    <s v="086eef69-9212-f853-6c69-837745e67828"/>
  </r>
  <r>
    <x v="92346"/>
    <m/>
    <s v="USA"/>
    <s v="MA"/>
    <s v="Boston"/>
    <s v="Boston"/>
    <x v="1"/>
    <s v="It provides Customer Relationship Management (CRM) solutions."/>
    <s v="crm|customer service|software"/>
    <x v="95"/>
    <x v="2"/>
    <n v="0"/>
    <m/>
    <s v="1994-01-01"/>
    <m/>
    <m/>
    <m/>
    <m/>
    <m/>
    <s v="https://www.crunchbase.com/organization/exchange-applications"/>
    <m/>
    <m/>
    <s v="e62750cb-f486-d289-f76c-50c104bddb09"/>
  </r>
  <r>
    <x v="92347"/>
    <s v="exchange.com"/>
    <m/>
    <m/>
    <m/>
    <m/>
    <x v="2"/>
    <s v="Exchange.Com was added in 2010."/>
    <m/>
    <x v="5"/>
    <x v="2"/>
    <n v="0"/>
    <m/>
    <m/>
    <m/>
    <m/>
    <m/>
    <m/>
    <m/>
    <s v="https://www.crunchbase.com/organization/exchange-com"/>
    <m/>
    <m/>
    <s v="16dce9e0-096c-ecbf-7ce6-40cf7237cb4a"/>
  </r>
  <r>
    <x v="92348"/>
    <s v="exchangehut.com"/>
    <m/>
    <m/>
    <m/>
    <m/>
    <x v="0"/>
    <s v="Exchangehut started off as a local events tickets website in Madison, Wisconsin. In 2006, Nathan Lustig, Corey Capasso, and JP Tucker"/>
    <s v="events|local|ticketing"/>
    <x v="325"/>
    <x v="2"/>
    <n v="0"/>
    <m/>
    <m/>
    <m/>
    <m/>
    <m/>
    <m/>
    <m/>
    <s v="https://www.crunchbase.com/organization/exchangehut-com"/>
    <m/>
    <m/>
    <s v="c1976903-9000-e3b0-fde1-2a596ebd7f78"/>
  </r>
  <r>
    <x v="92349"/>
    <s v="exchangemonitor.com"/>
    <s v="USA"/>
    <s v="DC"/>
    <s v="Washington, D.C."/>
    <s v="Washington"/>
    <x v="2"/>
    <s v="A Washington, DC-based B2B media company focused on conferences and e-newsletters in the defense and energy sectors."/>
    <m/>
    <x v="5"/>
    <x v="0"/>
    <n v="0"/>
    <m/>
    <s v="1982-01-01"/>
    <m/>
    <m/>
    <m/>
    <m/>
    <n v="2022962805"/>
    <s v="https://www.crunchbase.com/organization/exchange-monitor-publications---forums"/>
    <s v="https://www.twitter.com/empublications"/>
    <m/>
    <s v="60b1971e-d7eb-a5cd-31fb-f496c103793e"/>
  </r>
  <r>
    <x v="92350"/>
    <s v="excitead.com"/>
    <s v="ISR"/>
    <m/>
    <s v="Tel Aviv"/>
    <s v="Ramat Gan"/>
    <x v="2"/>
    <s v="ExciteAd is a strategic performance marketing agency."/>
    <s v="advertising"/>
    <x v="296"/>
    <x v="0"/>
    <n v="0"/>
    <m/>
    <s v="2011-01-01"/>
    <m/>
    <m/>
    <m/>
    <m/>
    <s v="'+972 3-605-4075"/>
    <s v="https://www.crunchbase.com/organization/excitead"/>
    <s v="https://www.twitter.com/dau_up"/>
    <s v="https://www.facebook.com/dauup"/>
    <s v="0b99e2e5-cb5a-661e-8dd1-c8bc7f94737d"/>
  </r>
  <r>
    <x v="92351"/>
    <m/>
    <m/>
    <m/>
    <m/>
    <m/>
    <x v="2"/>
    <s v="Excite Europe was added in 2008."/>
    <m/>
    <x v="5"/>
    <x v="2"/>
    <n v="0"/>
    <m/>
    <m/>
    <m/>
    <m/>
    <m/>
    <m/>
    <m/>
    <s v="https://www.crunchbase.com/organization/excite-europe"/>
    <m/>
    <m/>
    <s v="4b2e66e6-6453-253c-5989-e8f93a06cfb0"/>
  </r>
  <r>
    <x v="92352"/>
    <s v="excite.com"/>
    <s v="USA"/>
    <s v="NY"/>
    <s v="New York City"/>
    <s v="New York"/>
    <x v="2"/>
    <s v="Excite is the leading personalization Web portal, featuring world-class search, content and functionality."/>
    <s v="online portals|personalization|search engine"/>
    <x v="28"/>
    <x v="8"/>
    <n v="0"/>
    <m/>
    <s v="1995-12-01"/>
    <m/>
    <m/>
    <m/>
    <m/>
    <m/>
    <s v="https://www.crunchbase.com/organization/excite-home"/>
    <m/>
    <m/>
    <s v="643d60b4-bfa8-ee61-3316-5af0d8325f33"/>
  </r>
  <r>
    <x v="92353"/>
    <m/>
    <s v="AUS"/>
    <m/>
    <m/>
    <m/>
    <x v="2"/>
    <s v="Excite@Home Australia provides cable Internet service."/>
    <m/>
    <x v="5"/>
    <x v="2"/>
    <n v="0"/>
    <m/>
    <s v="1999-01-01"/>
    <m/>
    <m/>
    <m/>
    <m/>
    <m/>
    <s v="https://www.crunchbase.com/organization/excite-home-australia"/>
    <m/>
    <m/>
    <s v="720371ee-14f4-8f76-081d-ddca9585813f"/>
  </r>
  <r>
    <x v="92354"/>
    <s v="excoresources.com"/>
    <s v="USA"/>
    <s v="TX"/>
    <s v="Dallas"/>
    <s v="Dallas"/>
    <x v="1"/>
    <s v="EXCO Resources natural gas and oil company engaged in the exploration, exploitation, acquisition, development and production."/>
    <s v="energy"/>
    <x v="300"/>
    <x v="7"/>
    <n v="0"/>
    <m/>
    <s v="1997-01-01"/>
    <m/>
    <m/>
    <m/>
    <m/>
    <s v="'+1 214-368-2084"/>
    <s v="https://www.crunchbase.com/organization/exco-resources"/>
    <m/>
    <s v="http://www.facebook.com/excoresourcesinc"/>
    <s v="a4021331-ec9f-8f10-6bd9-b40af52920b2"/>
  </r>
  <r>
    <x v="92355"/>
    <m/>
    <m/>
    <m/>
    <m/>
    <m/>
    <x v="0"/>
    <s v="eXc Software is part of Dell Software offering products that extend the power of Microsoft Systems Center Operations Manager"/>
    <m/>
    <x v="5"/>
    <x v="2"/>
    <n v="0"/>
    <m/>
    <m/>
    <m/>
    <m/>
    <m/>
    <m/>
    <m/>
    <s v="https://www.crunchbase.com/organization/exc-software"/>
    <m/>
    <m/>
    <s v="26e593e2-db9c-730e-9d4e-59dbfd592cfa"/>
  </r>
  <r>
    <x v="92356"/>
    <s v="excursiopedia.com"/>
    <s v="DEU"/>
    <m/>
    <s v="Munich"/>
    <s v="Munich"/>
    <x v="0"/>
    <s v="Excursiopedia is a social travel marketplace for travelers to connect with private guides and tour companies, and book personalized tours."/>
    <s v="e-commerce|leisure|tourism"/>
    <x v="1634"/>
    <x v="0"/>
    <n v="0"/>
    <m/>
    <s v="2010-08-01"/>
    <m/>
    <m/>
    <m/>
    <s v="help@excursiopedia.com"/>
    <n v="441865922380"/>
    <s v="https://www.crunchbase.com/organization/excursiopedia"/>
    <s v="https://www.twitter.com/excursiopedia"/>
    <s v="https://www.facebook.com/excursiopedia-pro-632834750186389/"/>
    <s v="16c15324-283b-8aee-15ce-9f7627478d23"/>
  </r>
  <r>
    <x v="92357"/>
    <m/>
    <s v="USA"/>
    <s v="CA"/>
    <s v="SF Bay Area"/>
    <s v="Santa Clara"/>
    <x v="1"/>
    <s v="Exodus is a leading provider of Internet system and network management solutions."/>
    <s v="internet"/>
    <x v="28"/>
    <x v="2"/>
    <n v="0"/>
    <m/>
    <m/>
    <m/>
    <m/>
    <m/>
    <m/>
    <m/>
    <s v="https://www.crunchbase.com/organization/exds"/>
    <m/>
    <m/>
    <s v="9721dfdf-e08c-f24d-c3cf-2b10556b1036"/>
  </r>
  <r>
    <x v="92358"/>
    <s v="execupharm.com"/>
    <s v="USA"/>
    <s v="PA"/>
    <s v="Philadelphia"/>
    <s v="King Of Prussia"/>
    <x v="2"/>
    <s v="ExecuPharm is a global functional service provider (FSP) serving the biopharmaceutical industry."/>
    <m/>
    <x v="5"/>
    <x v="7"/>
    <n v="0"/>
    <m/>
    <s v="1995-01-01"/>
    <m/>
    <m/>
    <m/>
    <s v="info2@execupharm.com"/>
    <s v="(610)272-8771"/>
    <s v="https://www.crunchbase.com/organization/execupharm"/>
    <s v="https://www.twitter.com/execupharm"/>
    <s v="https://www.facebook.com/142328145863832"/>
    <s v="aedee90a-e392-6ef3-ad1c-b68cdabcb284"/>
  </r>
  <r>
    <x v="92359"/>
    <s v="executime.com"/>
    <s v="USA"/>
    <s v="OK"/>
    <s v="Tulsa"/>
    <s v="Broken Arrow"/>
    <x v="2"/>
    <s v="ExecuTime Software is a provider of Time &amp; Attendance and Advanced Scheduling solutions for any size business in any industry."/>
    <s v="software"/>
    <x v="10"/>
    <x v="0"/>
    <n v="0"/>
    <m/>
    <s v="2007-01-01"/>
    <m/>
    <m/>
    <m/>
    <m/>
    <n v="19185517676"/>
    <s v="https://www.crunchbase.com/organization/executime-software"/>
    <s v="https://www.twitter.com/executime"/>
    <m/>
    <s v="c316eb3c-3089-ada1-fcb8-b748ce40a632"/>
  </r>
  <r>
    <x v="92360"/>
    <m/>
    <m/>
    <m/>
    <m/>
    <m/>
    <x v="2"/>
    <s v="Executive Media Network (EMN) was added in 2013."/>
    <m/>
    <x v="5"/>
    <x v="2"/>
    <n v="0"/>
    <m/>
    <m/>
    <m/>
    <m/>
    <m/>
    <m/>
    <m/>
    <s v="https://www.crunchbase.com/organization/executive-media-network-emn"/>
    <m/>
    <m/>
    <s v="4c380a9b-3c3f-1f84-f7c3-5ed45f2e5f83"/>
  </r>
  <r>
    <x v="92361"/>
    <m/>
    <s v="USA"/>
    <s v="CT"/>
    <s v="Hartford"/>
    <s v="Simsbury"/>
    <x v="2"/>
    <s v="Executive Risk is a fast-growing specialty insurance company focused on the directors and officers, professional liability &amp; errors."/>
    <s v="insurance"/>
    <x v="24"/>
    <x v="7"/>
    <n v="0"/>
    <m/>
    <m/>
    <m/>
    <m/>
    <m/>
    <m/>
    <m/>
    <s v="https://www.crunchbase.com/organization/executive-risk-insurance"/>
    <m/>
    <m/>
    <s v="4009bc6e-e25b-626e-249b-5e67c2ff9e7d"/>
  </r>
  <r>
    <x v="92362"/>
    <s v="executrain.com"/>
    <s v="USA"/>
    <s v="GA"/>
    <s v="Atlanta"/>
    <s v="Alpharetta"/>
    <x v="2"/>
    <s v="ExecuTrain Corporation is an Information Technology company."/>
    <s v="information technology"/>
    <x v="59"/>
    <x v="6"/>
    <n v="0"/>
    <m/>
    <s v="1984-01-01"/>
    <m/>
    <m/>
    <m/>
    <m/>
    <n v="7705216084"/>
    <s v="https://www.crunchbase.com/organization/executrain-of-long-island"/>
    <m/>
    <m/>
    <s v="79326537-e965-5e14-51ed-5b80ff311c97"/>
  </r>
  <r>
    <x v="92363"/>
    <s v="globaldynegroup.com"/>
    <m/>
    <m/>
    <m/>
    <m/>
    <x v="2"/>
    <s v="Global Defense Systems"/>
    <m/>
    <x v="5"/>
    <x v="7"/>
    <n v="0"/>
    <m/>
    <s v="2010-08-28"/>
    <m/>
    <m/>
    <m/>
    <s v="bonamy@globaldynegroup.com"/>
    <m/>
    <s v="https://www.crunchbase.com/organization/exe-defense-systems"/>
    <m/>
    <m/>
    <s v="ab15ce59-5057-a123-443d-55a6126cae01"/>
  </r>
  <r>
    <x v="92364"/>
    <s v="exego.com.au"/>
    <s v="AUS"/>
    <m/>
    <s v="Mulgrave"/>
    <s v="Mulgrave"/>
    <x v="2"/>
    <s v="Exego Group is Australia and New Zealand's largest reseller and supplier in the automotive parts and accessories aftermarket."/>
    <s v="automotive"/>
    <x v="114"/>
    <x v="9"/>
    <n v="0"/>
    <m/>
    <s v="1922-01-01"/>
    <m/>
    <m/>
    <m/>
    <s v="webenquiries@exego.com.au"/>
    <n v="61395665444"/>
    <s v="https://www.crunchbase.com/organization/exego-group"/>
    <m/>
    <m/>
    <s v="f59fc552-188a-b0e3-f0f6-066bcbde7976"/>
  </r>
  <r>
    <x v="92365"/>
    <s v="exelanpharma.com"/>
    <m/>
    <m/>
    <m/>
    <m/>
    <x v="2"/>
    <s v="Exelan Pharmaceuticals is a privately held sales and marketing company."/>
    <m/>
    <x v="5"/>
    <x v="1"/>
    <n v="0"/>
    <m/>
    <s v="2012-01-01"/>
    <m/>
    <m/>
    <m/>
    <m/>
    <n v="6783770406"/>
    <s v="https://www.crunchbase.com/organization/exelan-pharmaceuticals"/>
    <m/>
    <m/>
    <s v="9f1a6d76-f68a-8b3e-b91d-80ed3fe60882"/>
  </r>
  <r>
    <x v="92366"/>
    <s v="exelixis.com"/>
    <s v="USA"/>
    <s v="CA"/>
    <s v="SF Bay Area"/>
    <s v="South San Francisco"/>
    <x v="0"/>
    <s v="Exelixis works on discovering, developing, and commercializing therapies for the treatment of cancer."/>
    <s v="biotechnology"/>
    <x v="36"/>
    <x v="5"/>
    <n v="0"/>
    <m/>
    <s v="1994-01-01"/>
    <m/>
    <m/>
    <m/>
    <m/>
    <n v="6508378300"/>
    <s v="https://www.crunchbase.com/organization/exelixis"/>
    <s v="https://www.twitter.com/exelixisinc"/>
    <m/>
    <s v="02976667-3ec6-1ad6-b2ff-5b763bb82028"/>
  </r>
  <r>
    <x v="92367"/>
    <s v="exeloncorp.com"/>
    <s v="USA"/>
    <s v="IL"/>
    <s v="Chicago"/>
    <s v="Chicago"/>
    <x v="1"/>
    <s v="Exelon Corporation is a utility services holding company that provides services for energy generation businesses in the United States."/>
    <s v="energy"/>
    <x v="300"/>
    <x v="2"/>
    <n v="0"/>
    <m/>
    <s v="2000-01-01"/>
    <m/>
    <m/>
    <m/>
    <m/>
    <m/>
    <s v="https://www.crunchbase.com/organization/exelon-corporation"/>
    <s v="https://www.twitter.com/exelon"/>
    <m/>
    <s v="72a09ee4-a55c-6549-b46d-8354d8fe8f99"/>
  </r>
  <r>
    <x v="92368"/>
    <m/>
    <s v="CAN"/>
    <s v="QC"/>
    <s v="QC - Other"/>
    <s v="Saint Laurent"/>
    <x v="2"/>
    <s v="ExelTech Aerospace provides aircraft heavy and line maintenance, repair, and overhaul services to commercial passenger airlines."/>
    <m/>
    <x v="5"/>
    <x v="5"/>
    <n v="0"/>
    <m/>
    <m/>
    <m/>
    <m/>
    <m/>
    <m/>
    <s v="(514)631-8999"/>
    <s v="https://www.crunchbase.com/organization/exeltech-aerospace"/>
    <m/>
    <m/>
    <s v="82b6b30d-c3b9-4211-3564-01cf8f758bf0"/>
  </r>
  <r>
    <x v="92369"/>
    <s v="exencialwealth.com"/>
    <s v="USA"/>
    <s v="OK"/>
    <s v="Oklahoma City"/>
    <s v="Oklahoma City"/>
    <x v="0"/>
    <s v="Exencial Wealth Advisors is an independent registered investment advisory firm offering fee-only, objective financial planning."/>
    <s v="advice|financial services"/>
    <x v="250"/>
    <x v="2"/>
    <n v="0"/>
    <m/>
    <s v="2012-01-01"/>
    <m/>
    <m/>
    <m/>
    <m/>
    <s v="(405)478-1971"/>
    <s v="https://www.crunchbase.com/organization/exencial-wealth-advisors"/>
    <m/>
    <m/>
    <s v="58255422-8f33-a930-2e39-2846b4b10b01"/>
  </r>
  <r>
    <x v="92370"/>
    <s v="exerp.com"/>
    <s v="DNK"/>
    <m/>
    <s v="Copenhagen"/>
    <s v="Copenhagen"/>
    <x v="2"/>
    <s v="Exerp ApS is a Membership management system with a focus on billing and the financial side."/>
    <s v="information technology|software"/>
    <x v="184"/>
    <x v="2"/>
    <n v="0"/>
    <m/>
    <s v="1994-01-01"/>
    <m/>
    <m/>
    <m/>
    <s v="info@exerp.com"/>
    <s v="(453)332-4545"/>
    <s v="https://www.crunchbase.com/organization/exerp-aps"/>
    <m/>
    <m/>
    <s v="968e8f77-019c-4ddc-dd42-66ed2fc5ff10"/>
  </r>
  <r>
    <x v="92371"/>
    <s v="exervio.com"/>
    <s v="USA"/>
    <s v="NC"/>
    <s v="Charlotte"/>
    <s v="Charlotte"/>
    <x v="2"/>
    <s v="Exervio is a privately-held firm, headquartered in Charlotte, North Carolina with offices in Atlanta, Georgia and Dallas, Texas."/>
    <s v="advice|consulting"/>
    <x v="631"/>
    <x v="6"/>
    <n v="0"/>
    <m/>
    <s v="2001-01-01"/>
    <m/>
    <m/>
    <m/>
    <m/>
    <s v="'704-749-5200"/>
    <s v="https://www.crunchbase.com/organization/exervio"/>
    <m/>
    <m/>
    <s v="3ece3d05-6d06-1616-38f5-95400ead5868"/>
  </r>
  <r>
    <x v="92372"/>
    <s v="exhibitassociates.com"/>
    <s v="USA"/>
    <s v="MO"/>
    <s v="Kansas City"/>
    <s v="Kansas City"/>
    <x v="0"/>
    <s v="Exhibit Associates specializing in Tradeshow Booths, Museum Exhibits, Corporate Displays, Retail Sets, and Broadcast Sets."/>
    <s v="advertising|marketing"/>
    <x v="296"/>
    <x v="0"/>
    <n v="0"/>
    <m/>
    <s v="1978-01-01"/>
    <m/>
    <m/>
    <m/>
    <s v="sales@exhibitassociates.com"/>
    <s v="(816) 842-8018"/>
    <s v="https://www.crunchbase.com/organization/exhibit-associates"/>
    <s v="https://www.twitter.com/exhibitassociat"/>
    <s v="https://www.facebook.com/exhibitassociates/?fref=ts"/>
    <s v="bc7a0667-267d-28ab-25df-8a33caa8cbe6"/>
  </r>
  <r>
    <x v="92373"/>
    <s v="exhibitsurveys.com"/>
    <s v="USA"/>
    <s v="NJ"/>
    <s v="Newark"/>
    <s v="Red Bank"/>
    <x v="2"/>
    <s v="Exhibit Surveys pioneered the field of exhibition and event research company."/>
    <s v="market research"/>
    <x v="681"/>
    <x v="2"/>
    <n v="0"/>
    <m/>
    <s v="1963-01-01"/>
    <m/>
    <m/>
    <m/>
    <m/>
    <m/>
    <s v="https://www.crunchbase.com/organization/exhibit-surveys"/>
    <s v="https://www.twitter.com/exhibitsurveys"/>
    <m/>
    <s v="f260b3c2-7510-03bb-ee23-56c75a1ccfb8"/>
  </r>
  <r>
    <x v="92374"/>
    <m/>
    <s v="USA"/>
    <s v="FL"/>
    <s v="Florida's Space Coast"/>
    <s v="Melbourne"/>
    <x v="2"/>
    <s v="Exigent International A Software and Services Business."/>
    <s v="software"/>
    <x v="10"/>
    <x v="2"/>
    <n v="0"/>
    <m/>
    <m/>
    <m/>
    <m/>
    <m/>
    <m/>
    <s v="(321)952-7550"/>
    <s v="https://www.crunchbase.com/organization/exigent-international"/>
    <m/>
    <m/>
    <s v="27d60f84-3fc6-76c9-3036-fcdf0e2bcc56"/>
  </r>
  <r>
    <x v="92375"/>
    <s v="espsensors.com"/>
    <s v="USA"/>
    <s v="IL"/>
    <s v="Chicago"/>
    <s v="Barrington"/>
    <x v="2"/>
    <s v="Exigent Security Products, Inc., is a new, dynamic homeland security technology company specializing in the engineering, development and"/>
    <s v="security"/>
    <x v="175"/>
    <x v="1"/>
    <n v="0"/>
    <m/>
    <s v="2010-01-01"/>
    <m/>
    <m/>
    <m/>
    <m/>
    <n v="2246331261"/>
    <s v="https://www.crunchbase.com/organization/exigent-security-products"/>
    <m/>
    <m/>
    <s v="86c76d70-1c99-0052-7d68-872ea711dfe4"/>
  </r>
  <r>
    <x v="92376"/>
    <m/>
    <s v="USA"/>
    <s v="CA"/>
    <s v="SF Bay Area"/>
    <s v="San Francisco"/>
    <x v="2"/>
    <s v="Exile On Seventh provides online advertising, strategic consulting, creative development, and online marketing services."/>
    <m/>
    <x v="5"/>
    <x v="2"/>
    <n v="0"/>
    <m/>
    <s v="1999-01-01"/>
    <m/>
    <m/>
    <m/>
    <m/>
    <s v="(415)466-0700"/>
    <s v="https://www.crunchbase.com/organization/exile-on-seventh"/>
    <m/>
    <m/>
    <s v="5c7bbf28-3fd6-312e-9492-e8a02fdbfd3e"/>
  </r>
  <r>
    <x v="92377"/>
    <m/>
    <s v="USA"/>
    <s v="CA"/>
    <s v="SF Bay Area"/>
    <s v="San Jose"/>
    <x v="2"/>
    <s v="ExiO Communications develops wireless technologies for corporate networks based on code division multiple access technologies."/>
    <s v="public relations"/>
    <x v="208"/>
    <x v="2"/>
    <n v="0"/>
    <m/>
    <m/>
    <m/>
    <m/>
    <m/>
    <m/>
    <m/>
    <s v="https://www.crunchbase.com/organization/exio-communications"/>
    <m/>
    <m/>
    <s v="dae7c796-be1a-c5c3-ef64-260e2a185234"/>
  </r>
  <r>
    <x v="92378"/>
    <s v="exitcertified.com"/>
    <m/>
    <m/>
    <m/>
    <m/>
    <x v="2"/>
    <s v="Offers Java, Solaris training, network administration, web-based training, and educational consulting."/>
    <m/>
    <x v="5"/>
    <x v="6"/>
    <n v="0"/>
    <m/>
    <s v="2001-01-01"/>
    <m/>
    <m/>
    <m/>
    <s v="info@exitcertified.com"/>
    <n v="9166693977"/>
    <s v="https://www.crunchbase.com/organization/exitcertified"/>
    <s v="https://www.twitter.com/exitcertified"/>
    <m/>
    <s v="59907708-4643-1af1-5ce3-839e9c973d86"/>
  </r>
  <r>
    <x v="92379"/>
    <s v="exitreality.com"/>
    <s v="USA"/>
    <s v="AZ"/>
    <s v="Phoenix"/>
    <s v="Phoenix"/>
    <x v="0"/>
    <s v="ExitReality is a social media platform with an enhanced 3D, multi-user, immersive messaging environment."/>
    <s v="3d technology|curated web|messaging|teenagers|virtualization"/>
    <x v="2002"/>
    <x v="0"/>
    <n v="0"/>
    <m/>
    <s v="2002-01-01"/>
    <m/>
    <m/>
    <m/>
    <m/>
    <n v="113475350844"/>
    <s v="https://www.crunchbase.com/organization/exitreality"/>
    <s v="https://www.twitter.com/exitreality"/>
    <s v="http://www.facebook.com/exitreality"/>
    <s v="74f735d5-e255-c9f8-f364-ae6c35ba9f62"/>
  </r>
  <r>
    <x v="92380"/>
    <s v="exlevents.com"/>
    <s v="USA"/>
    <s v="NY"/>
    <s v="New York City"/>
    <s v="New York"/>
    <x v="2"/>
    <s v="ExL Events provides global business information and events company."/>
    <s v="health care|information services"/>
    <x v="66"/>
    <x v="0"/>
    <n v="0"/>
    <m/>
    <s v="2004-01-01"/>
    <m/>
    <m/>
    <m/>
    <s v="info@exlevents.com"/>
    <s v="(866)207-6528"/>
    <s v="https://www.crunchbase.com/organization/exl-events"/>
    <s v="https://www.twitter.com/exlpharma"/>
    <s v="https://www.facebook.com/exlpharma"/>
    <s v="6554757c-6136-a10c-8807-5d4f9066d183"/>
  </r>
  <r>
    <x v="92381"/>
    <s v="exlibrisgroup.com"/>
    <s v="DNK"/>
    <m/>
    <s v="Ballerup"/>
    <s v="Ballerup"/>
    <x v="2"/>
    <s v="Ex Libris Group is a leading provider of library automation solutions, offering the only comprehensive product suite for the discovery,"/>
    <s v="software"/>
    <x v="10"/>
    <x v="7"/>
    <n v="0"/>
    <m/>
    <s v="1986-01-01"/>
    <m/>
    <m/>
    <m/>
    <s v="exlibris@exlibris.co.il"/>
    <s v="972 2 649 9100"/>
    <s v="https://www.crunchbase.com/organization/ex-libris"/>
    <s v="https://www.twitter.com/exlibrisgroup"/>
    <s v="http://www.facebook.com/exlibrisgroup"/>
    <s v="105f3eb3-5ba2-0b1d-19f0-90a69b22e86e"/>
  </r>
  <r>
    <x v="92382"/>
    <s v="landacorp.com"/>
    <s v="USA"/>
    <s v="CA"/>
    <s v="Sacramento Valley"/>
    <s v="Chico"/>
    <x v="2"/>
    <s v="Landacorp empowers health plans with its CareRadius suite, a care management software."/>
    <s v="health care|information technology"/>
    <x v="66"/>
    <x v="6"/>
    <n v="0"/>
    <m/>
    <s v="1980-01-01"/>
    <m/>
    <m/>
    <m/>
    <s v="sales@landacorp.com"/>
    <s v="(530) 891-0853"/>
    <s v="https://www.crunchbase.com/organization/exl-landa"/>
    <s v="https://www.twitter.com/exl_service"/>
    <s v="https://www.facebook.com/exlservice"/>
    <s v="2d8e05d3-deb0-c3e3-5c97-de24ed5236f0"/>
  </r>
  <r>
    <x v="92383"/>
    <m/>
    <s v="USA"/>
    <s v="CA"/>
    <s v="SF Bay Area"/>
    <s v="Berkeley"/>
    <x v="2"/>
    <s v="Exluna is a computer-graphics software maker."/>
    <m/>
    <x v="5"/>
    <x v="2"/>
    <n v="0"/>
    <m/>
    <m/>
    <m/>
    <m/>
    <m/>
    <m/>
    <m/>
    <s v="https://www.crunchbase.com/organization/exluna"/>
    <m/>
    <m/>
    <s v="8922d6b1-c4ca-466e-e60a-ee9b83478f28"/>
  </r>
  <r>
    <x v="92384"/>
    <s v="exmeritus.com"/>
    <s v="USA"/>
    <s v="VA"/>
    <s v="Washington, D.C."/>
    <s v="Fairfax"/>
    <x v="2"/>
    <s v="interconnection of systems"/>
    <s v="web hosting"/>
    <x v="28"/>
    <x v="0"/>
    <n v="0"/>
    <m/>
    <s v="2000-01-01"/>
    <m/>
    <m/>
    <m/>
    <s v="sales@eXMeritus.com"/>
    <s v="'703-764-0925"/>
    <s v="https://www.crunchbase.com/organization/exmeritus"/>
    <m/>
    <m/>
    <s v="952afa70-fd9d-4297-96ac-479a250e3fb1"/>
  </r>
  <r>
    <x v="92385"/>
    <s v="exobitnetworks.com"/>
    <s v="USA"/>
    <s v="NY"/>
    <s v="Long Island"/>
    <s v="Nesconset"/>
    <x v="2"/>
    <s v="network services"/>
    <s v="software"/>
    <x v="10"/>
    <x v="0"/>
    <n v="0"/>
    <m/>
    <s v="2003-01-01"/>
    <m/>
    <m/>
    <m/>
    <m/>
    <s v="'516-822-0850"/>
    <s v="https://www.crunchbase.com/organization/exobit-networks"/>
    <m/>
    <m/>
    <s v="218b38f1-d9c0-6822-d5a3-2be138d3393d"/>
  </r>
  <r>
    <x v="92386"/>
    <s v="exocad.com"/>
    <s v="DEU"/>
    <m/>
    <s v="Frankfurt"/>
    <s v="Darmstadt"/>
    <x v="2"/>
    <s v="exocad GmbH is a provider of CAD/CAM (Computer Aided Design/Computer Aided Manufacturing) software."/>
    <m/>
    <x v="5"/>
    <x v="0"/>
    <n v="0"/>
    <m/>
    <s v="2010-01-01"/>
    <m/>
    <m/>
    <m/>
    <s v="info@exocad.com"/>
    <n v="4961516294890"/>
    <s v="https://www.crunchbase.com/organization/exocad-gmbh"/>
    <m/>
    <s v="https://www.facebook.com/exocad/"/>
    <s v="e6e2c778-802c-5bf0-d119-f0f9f387c9a6"/>
  </r>
  <r>
    <x v="92387"/>
    <m/>
    <m/>
    <m/>
    <m/>
    <m/>
    <x v="2"/>
    <s v="Designs and develops ethylene vinyl acetate-based finished products primarily for the footwear industry."/>
    <m/>
    <x v="5"/>
    <x v="2"/>
    <n v="0"/>
    <m/>
    <m/>
    <m/>
    <m/>
    <m/>
    <m/>
    <m/>
    <s v="https://www.crunchbase.com/organization/exo-italia"/>
    <m/>
    <m/>
    <s v="40109b58-9675-1ccb-82e4-e374df5156e3"/>
  </r>
  <r>
    <x v="92388"/>
    <s v="exone.com"/>
    <s v="USA"/>
    <s v="PA"/>
    <s v="PA - Other"/>
    <s v="Huntingdon"/>
    <x v="1"/>
    <s v="ExOne, a global company, offers innovative additive manufacturing (3D printing) and advanced micromachining technologies, as well as the"/>
    <s v="manufacturing"/>
    <x v="41"/>
    <x v="5"/>
    <n v="0"/>
    <m/>
    <s v="2005-01-01"/>
    <m/>
    <m/>
    <m/>
    <s v="midatlantic@exone.com"/>
    <s v="(724) 765-1371"/>
    <s v="https://www.crunchbase.com/organization/exone"/>
    <s v="https://www.twitter.com/exoneco"/>
    <s v="http://www.facebook.com/exoneco"/>
    <s v="a2c3bb40-6cc5-6e87-2b93-6dc5b1ffec7e"/>
  </r>
  <r>
    <x v="92389"/>
    <s v="exonhit.com"/>
    <s v="FRA"/>
    <m/>
    <s v="Paris"/>
    <s v="Paris"/>
    <x v="0"/>
    <s v="ExonHit Therapeutics S.A. operates as a drug and diagnostic discovery company. It engages in the analysis of alternative RNA splicing, a"/>
    <s v="biotechnology|health diagnostics"/>
    <x v="44"/>
    <x v="6"/>
    <n v="0"/>
    <m/>
    <s v="1997-01-01"/>
    <m/>
    <m/>
    <m/>
    <s v="Pleaseforward@exonhit.com"/>
    <s v="33 1 53 94 77 00"/>
    <s v="https://www.crunchbase.com/organization/exonhit-therapeutics"/>
    <m/>
    <m/>
    <s v="232126e5-7a45-84c9-f8ea-e83387b4a709"/>
  </r>
  <r>
    <x v="92390"/>
    <s v="exor.com"/>
    <s v="ITA"/>
    <m/>
    <s v="Turin"/>
    <s v="Turin"/>
    <x v="0"/>
    <s v="EXOR S.p.A. is one of Europe’s leading investment companies and is controlled by the Agnelli Family. With a NAV (Net Asset Value) of over"/>
    <s v="financial services"/>
    <x v="24"/>
    <x v="4"/>
    <n v="0"/>
    <m/>
    <s v="1927-01-01"/>
    <m/>
    <m/>
    <m/>
    <s v="ir@exor.com"/>
    <s v="'39-11-509-0320"/>
    <s v="https://www.crunchbase.com/organization/exor-s-p-a"/>
    <m/>
    <s v="https://www.facebook.com/facebook.com"/>
    <s v="01e434d6-086a-43e1-c9ea-b327de1cd57d"/>
  </r>
  <r>
    <x v="24071"/>
    <m/>
    <s v="USA"/>
    <s v="MA"/>
    <s v="Boston"/>
    <s v="Boston"/>
    <x v="2"/>
    <s v="EXOS designs, develops and manufactures controllers for interactive entertainment."/>
    <s v="console games|media and entertainment"/>
    <x v="472"/>
    <x v="2"/>
    <n v="0"/>
    <m/>
    <s v="1988-11-01"/>
    <m/>
    <m/>
    <m/>
    <m/>
    <m/>
    <s v="https://www.crunchbase.com/organization/exos-3"/>
    <m/>
    <m/>
    <s v="d67ad317-e61f-205f-5353-9a91c4b40ea9"/>
  </r>
  <r>
    <x v="92391"/>
    <s v="expansys.com"/>
    <s v="GBR"/>
    <m/>
    <s v="London"/>
    <s v="Marlow"/>
    <x v="0"/>
    <s v="Expansys is an online platform that offers laptops, TVs, cameras, tablets, mobile phones, and other electronic accessories. "/>
    <s v="electronics|retail"/>
    <x v="150"/>
    <x v="5"/>
    <n v="0"/>
    <m/>
    <s v="1997-01-01"/>
    <m/>
    <m/>
    <m/>
    <s v="first@expansys.com"/>
    <s v="0330 808 0479"/>
    <s v="https://www.crunchbase.com/organization/expansys"/>
    <s v="https://www.twitter.com/expansysuk"/>
    <s v="http://www.facebook.com/expansysuk"/>
    <s v="5da0b098-d1f8-2051-a319-824a92fd8a13"/>
  </r>
  <r>
    <x v="92392"/>
    <s v="expatwoman.com"/>
    <m/>
    <m/>
    <m/>
    <m/>
    <x v="2"/>
    <s v="EWS is a Dubai free zone company set up to launch ExpatWoman.com"/>
    <m/>
    <x v="5"/>
    <x v="0"/>
    <n v="0"/>
    <m/>
    <s v="2002-03-01"/>
    <m/>
    <m/>
    <m/>
    <s v="Jane.drury@medigitalgroup.com"/>
    <m/>
    <s v="https://www.crunchbase.com/organization/expat-web-services"/>
    <m/>
    <m/>
    <s v="359a51f9-13ea-cec6-d1be-93fe46bc9cd0"/>
  </r>
  <r>
    <x v="92393"/>
    <s v="expatwomen.com"/>
    <m/>
    <m/>
    <m/>
    <m/>
    <x v="0"/>
    <s v="A blog site collating expat contributions worldwide"/>
    <m/>
    <x v="5"/>
    <x v="0"/>
    <n v="0"/>
    <m/>
    <s v="2002-01-01"/>
    <m/>
    <m/>
    <m/>
    <s v="admin@expatwoman.com"/>
    <m/>
    <s v="https://www.crunchbase.com/organization/expatwomen-com"/>
    <s v="https://www.twitter.com/expatwomandubai"/>
    <s v="https://www.facebook.com/expatwoman"/>
    <s v="43ce52ae-1c6d-9114-a194-ebcaaff94155"/>
  </r>
  <r>
    <x v="92394"/>
    <s v="expedia.com"/>
    <s v="USA"/>
    <s v="WA"/>
    <s v="Seattle"/>
    <s v="Bellevue"/>
    <x v="2"/>
    <s v="Expedia is an online travel agency that provides hotel reservations, airline tickets, vacation packages, and more."/>
    <s v="curated web|ticketing|transportation|travel"/>
    <x v="8979"/>
    <x v="4"/>
    <n v="0"/>
    <m/>
    <s v="1996-01-01"/>
    <m/>
    <m/>
    <m/>
    <m/>
    <n v="9101244873888"/>
    <s v="https://www.crunchbase.com/organization/expedia"/>
    <s v="https://www.twitter.com/expedia"/>
    <s v="http://www.facebook.com/expedia.co.in"/>
    <s v="66fae545-244a-d1a2-fc77-ac9b849e6538"/>
  </r>
  <r>
    <x v="92395"/>
    <s v="expediainc.com"/>
    <s v="USA"/>
    <s v="WA"/>
    <s v="Seattle"/>
    <s v="Bellevue"/>
    <x v="0"/>
    <s v="Expedia is an online travel agency that provides hotel reservations, air tickets, vacation packages, and more for its users."/>
    <s v="travel"/>
    <x v="22"/>
    <x v="4"/>
    <n v="0"/>
    <m/>
    <s v="1996-01-01"/>
    <m/>
    <m/>
    <m/>
    <m/>
    <s v="'425-679-7200"/>
    <s v="https://www.crunchbase.com/organization/expedia-inc"/>
    <s v="https://www.twitter.com/expediainc"/>
    <m/>
    <s v="74115f81-3627-703f-6271-c68be2f00bed"/>
  </r>
  <r>
    <x v="92396"/>
    <s v="trinet.com"/>
    <s v="USA"/>
    <s v="CA"/>
    <s v="SF Bay Area"/>
    <s v="San Leandro"/>
    <x v="2"/>
    <s v="ExpenseCloud™, now part of TriNet, enables companies to manage the entire expense reporting process online or from a mobile device."/>
    <s v="accounting|advertising|human resources|saas"/>
    <x v="623"/>
    <x v="2"/>
    <n v="0"/>
    <m/>
    <s v="2008-07-01"/>
    <m/>
    <m/>
    <m/>
    <s v="Sales@ExpenseCloud.com"/>
    <m/>
    <s v="https://www.crunchbase.com/organization/expensecloud"/>
    <s v="https://www.twitter.com/expensecloud"/>
    <s v="http://www.facebook.com/expensecloud/117240378300442"/>
    <s v="63be60ae-6e90-0115-b6ce-271fdcd5f7e5"/>
  </r>
  <r>
    <x v="92397"/>
    <s v="expensemobility.com.br"/>
    <m/>
    <m/>
    <m/>
    <m/>
    <x v="0"/>
    <s v="The Mobi Expense eliminates control for spreadsheets and meets all expenses."/>
    <m/>
    <x v="5"/>
    <x v="0"/>
    <n v="0"/>
    <m/>
    <s v="2012-01-01"/>
    <m/>
    <m/>
    <m/>
    <m/>
    <m/>
    <s v="https://www.crunchbase.com/organization/expense-mobi"/>
    <s v="https://www.twitter.com/expensemobility"/>
    <s v="https://www.facebook.com/expensemobility"/>
    <s v="9c7e2831-f353-cba4-037c-b6423813dda1"/>
  </r>
  <r>
    <x v="92398"/>
    <s v="expensewatch.com"/>
    <s v="USA"/>
    <s v="PA"/>
    <s v="Philadelphia"/>
    <s v="Plymouth Meeting"/>
    <x v="2"/>
    <s v="If you run a business, you have expenses. With ExpenseWatch.com you are empowered to control them. Best-of-breed modules for Expense"/>
    <s v="business development|payments"/>
    <x v="197"/>
    <x v="0"/>
    <n v="0"/>
    <m/>
    <s v="2000-01-01"/>
    <m/>
    <m/>
    <m/>
    <s v="info@expensewatch.com"/>
    <s v="'610-397-0532"/>
    <s v="https://www.crunchbase.com/organization/expensewatch"/>
    <s v="https://www.twitter.com/expensewatch"/>
    <s v="http://www.facebook.com/expensewatch"/>
    <s v="57fea877-e37b-6bb8-735b-1e48db16f988"/>
  </r>
  <r>
    <x v="92399"/>
    <s v="expensewire.com"/>
    <s v="USA"/>
    <s v="OH"/>
    <s v="Akron - Canton"/>
    <s v="Wooster"/>
    <x v="2"/>
    <s v="ExpenseWire provides an expense management solution for organizations to simplify submissions, control spending and expedite reimbursements."/>
    <s v="software"/>
    <x v="10"/>
    <x v="6"/>
    <n v="0"/>
    <m/>
    <s v="1999-01-01"/>
    <m/>
    <m/>
    <m/>
    <m/>
    <s v="'330-264-9892"/>
    <s v="https://www.crunchbase.com/organization/expensewire"/>
    <s v="https://www.twitter.com/expensemgmt"/>
    <m/>
    <s v="a46381ee-3d15-c2b3-22fb-b156b6491f52"/>
  </r>
  <r>
    <x v="92400"/>
    <s v="expensr.com"/>
    <s v="USA"/>
    <s v="CA"/>
    <s v="SF Bay Area"/>
    <s v="San Francisco"/>
    <x v="2"/>
    <s v="Expensr provides online budgeting and financial planning tools that help users manage their money in a single place."/>
    <s v="curated web"/>
    <x v="28"/>
    <x v="2"/>
    <n v="0"/>
    <m/>
    <m/>
    <m/>
    <m/>
    <m/>
    <s v="contact@expensr.com"/>
    <m/>
    <s v="https://www.crunchbase.com/organization/expensr"/>
    <m/>
    <m/>
    <s v="724e7478-e89f-e5c2-4e01-c1929ea8afb0"/>
  </r>
  <r>
    <x v="92401"/>
    <s v="experian.com"/>
    <s v="USA"/>
    <s v="CA"/>
    <s v="Anaheim"/>
    <s v="Costa Mesa"/>
    <x v="0"/>
    <s v="Experian provides information, analytical tools, and marketing services to help clients manage their commercial and financial decisions."/>
    <s v="analytics|credit|cyber security|information services"/>
    <x v="8980"/>
    <x v="4"/>
    <n v="0"/>
    <m/>
    <s v="1980-01-01"/>
    <m/>
    <m/>
    <m/>
    <s v="info@au.experian.com"/>
    <s v="(714) 830-5300"/>
    <s v="https://www.crunchbase.com/organization/experian"/>
    <s v="https://www.twitter.com/experianmkt"/>
    <s v="http://www.facebook.com/experianus"/>
    <s v="df535df4-1d9c-ee05-b259-784e5066270e"/>
  </r>
  <r>
    <x v="92402"/>
    <s v="expapp.com"/>
    <s v="USA"/>
    <s v="GA"/>
    <s v="Atlanta"/>
    <s v="Atlanta"/>
    <x v="2"/>
    <s v="Maker of a mobile app that helps attendees of sporting events and concerts to upgrade their seats and experience VIP opportunities."/>
    <s v="e-commerce|events|mobile|ticketing"/>
    <x v="1580"/>
    <x v="5"/>
    <n v="0"/>
    <m/>
    <s v="2011-12-01"/>
    <m/>
    <m/>
    <m/>
    <s v="listen@expapp.com"/>
    <m/>
    <s v="https://www.crunchbase.com/organization/experience"/>
    <s v="https://www.twitter.com/expapp"/>
    <s v="https://www.facebook.com/expapp"/>
    <s v="775afdde-47af-ab99-7983-6f8155598c30"/>
  </r>
  <r>
    <x v="92403"/>
    <s v="experimentfund.com"/>
    <s v="USA"/>
    <s v="MA"/>
    <s v="Boston"/>
    <s v="Cambridge"/>
    <x v="3"/>
    <s v="The Experiment Fund was co-founded at Harvard by Accel, Breyer Capital, NEA, and Polaris Partners"/>
    <m/>
    <x v="5"/>
    <x v="2"/>
    <n v="0"/>
    <m/>
    <s v="2012-01-01"/>
    <m/>
    <m/>
    <s v="2014-12-31"/>
    <m/>
    <m/>
    <s v="https://www.crunchbase.com/organization/experiment-fund"/>
    <s v="https://www.twitter.com/xfund"/>
    <s v="http://www.facebook.com/xfund"/>
    <s v="d4d6e6e7-5aa3-b0fb-24d5-6dfdd02e9816"/>
  </r>
  <r>
    <x v="92404"/>
    <s v="experi-metal.com"/>
    <s v="USA"/>
    <s v="MI"/>
    <s v="Detroit"/>
    <s v="Sterling Heights"/>
    <x v="2"/>
    <s v="Experi-Metal provider of prototyping and complex metalformed parts and assemblies for the automotive, aerospace and other industries."/>
    <s v="automotive"/>
    <x v="114"/>
    <x v="3"/>
    <n v="0"/>
    <m/>
    <s v="1959-01-01"/>
    <m/>
    <m/>
    <m/>
    <m/>
    <n v="5869777800"/>
    <s v="https://www.crunchbase.com/organization/experi-metal"/>
    <s v="https://www.twitter.com/experimetalinc"/>
    <s v="https://www.facebook.com/experimetalinc"/>
    <s v="2c5d5f95-9b29-725f-8cae-6cd34c013718"/>
  </r>
  <r>
    <x v="92405"/>
    <m/>
    <s v="USA"/>
    <s v="MA"/>
    <s v="Boston"/>
    <s v="Newton"/>
    <x v="2"/>
    <s v="ExpertCentral.com, a site that connects Internet users with specific questions to over 5,000 experts on hundreds of topics."/>
    <s v="advice"/>
    <x v="631"/>
    <x v="2"/>
    <n v="0"/>
    <m/>
    <s v="1998-01-01"/>
    <m/>
    <m/>
    <m/>
    <s v="Info@expertcentral.com"/>
    <n v="6175584000"/>
    <s v="https://www.crunchbase.com/organization/expertcentral"/>
    <m/>
    <m/>
    <s v="f1736c8a-2563-38ed-b67b-6c526567dea2"/>
  </r>
  <r>
    <x v="92406"/>
    <s v="egscorp.com"/>
    <s v="USA"/>
    <s v="TX"/>
    <s v="Dallas"/>
    <s v="Plano"/>
    <x v="2"/>
    <s v="Expert Global Solutions is a global customer service organization, delivering leading outsourced solutions, for customer and financial care."/>
    <s v="customer service|outsourcing"/>
    <x v="407"/>
    <x v="4"/>
    <n v="0"/>
    <m/>
    <s v="2011-01-01"/>
    <m/>
    <m/>
    <m/>
    <m/>
    <s v="'215-441-3000"/>
    <s v="https://www.crunchbase.com/organization/expert-global-solutions-2"/>
    <s v="https://www.twitter.com/egscompanies"/>
    <s v="https://www.facebook.com/expertglobalsolutions"/>
    <s v="c2904821-3a0f-b796-6fe1-2365b0077d6c"/>
  </r>
  <r>
    <x v="92407"/>
    <s v="experthub.com"/>
    <s v="USA"/>
    <s v="CA"/>
    <s v="SF Bay Area"/>
    <s v="Pleasanton"/>
    <x v="2"/>
    <s v="Nolo's member area is for lawyers and law firms that are part of the Nolo Network. Find your inquiries, traffics stats and more."/>
    <s v="advertising|curated web|local advertising"/>
    <x v="71"/>
    <x v="0"/>
    <n v="0"/>
    <m/>
    <s v="2008-04-01"/>
    <m/>
    <m/>
    <m/>
    <s v="customerservice@experthub.com"/>
    <s v="'925-621-4305"/>
    <s v="https://www.crunchbase.com/organization/experthub"/>
    <s v="https://www.twitter.com/nololaw"/>
    <s v="https://www.facebook.com/nololaw"/>
    <s v="d5f6b71b-bd65-f8c0-4b54-e27b865a8e3d"/>
  </r>
  <r>
    <x v="92408"/>
    <s v="expertio.com"/>
    <s v="USA"/>
    <s v="CA"/>
    <s v="SF Bay Area"/>
    <s v="Mountain View"/>
    <x v="2"/>
    <s v="ExpertIO offers Verification IP for industry standard protocols. With a extensive industry experience and a proven track record, you can"/>
    <m/>
    <x v="5"/>
    <x v="9"/>
    <n v="0"/>
    <m/>
    <m/>
    <m/>
    <m/>
    <m/>
    <s v="info@expertio.com"/>
    <s v="'408-217-1901"/>
    <s v="https://www.crunchbase.com/organization/expertio"/>
    <s v="https://www.twitter.com/synopsys"/>
    <s v="https://www.facebook.com/synopsys"/>
    <s v="8ff1663d-bc84-2c63-1691-8c7b3df0f2b2"/>
  </r>
  <r>
    <x v="92409"/>
    <s v="expertmaker.com"/>
    <s v="SWE"/>
    <m/>
    <s v="Malmo"/>
    <s v="Malmö"/>
    <x v="2"/>
    <s v="Intelligent Automation &amp; Optimization"/>
    <s v="advertising|artificial intelligence|big data|e-commerce|internet|internet of things|mobile|software"/>
    <x v="8981"/>
    <x v="2"/>
    <n v="0"/>
    <m/>
    <s v="2006-01-01"/>
    <m/>
    <m/>
    <m/>
    <m/>
    <m/>
    <s v="https://www.crunchbase.com/organization/expertmaker"/>
    <s v="https://www.twitter.com/expertmakertool"/>
    <s v="http://www.facebook.com/expertmaker.sweden"/>
    <s v="abf79e6b-9a75-bdfc-ba6d-6efa22630b59"/>
  </r>
  <r>
    <x v="92410"/>
    <s v="expertsearchgroup.com"/>
    <s v="USA"/>
    <s v="FL"/>
    <s v="Pensacola"/>
    <s v="Pensacola"/>
    <x v="2"/>
    <s v="Expert Search Group is an expert witness referral company."/>
    <s v="financial services"/>
    <x v="24"/>
    <x v="2"/>
    <n v="0"/>
    <m/>
    <m/>
    <m/>
    <m/>
    <m/>
    <m/>
    <m/>
    <s v="https://www.crunchbase.com/organization/expert-search-group"/>
    <m/>
    <m/>
    <s v="194c8348-16f5-be9d-02d5-b29aa204c1d7"/>
  </r>
  <r>
    <x v="92411"/>
    <s v="expert.com"/>
    <s v="USA"/>
    <s v="TX"/>
    <s v="Dallas"/>
    <s v="Plano"/>
    <x v="2"/>
    <s v="Expert provides large public and private hospitals with an integrated inpatient clinical and financial management solution."/>
    <m/>
    <x v="5"/>
    <x v="4"/>
    <n v="0"/>
    <m/>
    <m/>
    <m/>
    <m/>
    <m/>
    <m/>
    <m/>
    <s v="https://www.crunchbase.com/organization/expert-sistemas-computacionales"/>
    <s v="https://www.twitter.com/infosys"/>
    <s v="https://www.facebook.com/infosys"/>
    <s v="c3fce79b-627e-3ac8-d882-08e37bafb799"/>
  </r>
  <r>
    <x v="92412"/>
    <m/>
    <s v="USA"/>
    <s v="TX"/>
    <s v="Austin"/>
    <s v="Austin"/>
    <x v="2"/>
    <s v="ExpertSpeakers.net is an Information Services company."/>
    <s v="information services|lead management|public relations"/>
    <x v="1414"/>
    <x v="2"/>
    <n v="0"/>
    <m/>
    <m/>
    <m/>
    <m/>
    <m/>
    <m/>
    <m/>
    <s v="https://www.crunchbase.com/organization/expertspeakers-net"/>
    <m/>
    <m/>
    <s v="60cbe9be-9678-24f7-495c-0d0557b45fed"/>
  </r>
  <r>
    <x v="92413"/>
    <s v="expertvillage.com"/>
    <s v="USA"/>
    <s v="TX"/>
    <s v="Austin"/>
    <s v="Austin"/>
    <x v="2"/>
    <s v="Expert Village is a user-generated instructional video site connecting freelance filmmakers and videographers with production assignments."/>
    <s v="video"/>
    <x v="236"/>
    <x v="2"/>
    <n v="0"/>
    <m/>
    <s v="2006-01-01"/>
    <m/>
    <m/>
    <m/>
    <s v="support@ehow.zendesk.com"/>
    <m/>
    <s v="https://www.crunchbase.com/organization/expertvillage"/>
    <s v="https://www.twitter.com/expertvillage"/>
    <s v="https://www.facebook.com/ehow"/>
    <s v="f3ed02ae-dca5-364d-8dc5-3eea085aed91"/>
  </r>
  <r>
    <x v="92414"/>
    <s v="expesite.com"/>
    <s v="USA"/>
    <s v="OH"/>
    <s v="Columbus, Ohio"/>
    <s v="Columbus"/>
    <x v="0"/>
    <s v="Project and Facility Management Software"/>
    <s v="enterprise software|project management|software"/>
    <x v="10"/>
    <x v="0"/>
    <n v="0"/>
    <m/>
    <s v="1999-01-01"/>
    <m/>
    <m/>
    <m/>
    <m/>
    <s v="'+1 (877) 324-2604"/>
    <s v="https://www.crunchbase.com/organization/expesite"/>
    <s v="https://www.twitter.com/expesitellc"/>
    <s v="http://www.facebook.com/pages/expesite/303772862620"/>
    <s v="819fada7-4066-9f47-6433-9d589d27056d"/>
  </r>
  <r>
    <x v="92415"/>
    <s v="expion.com"/>
    <s v="USA"/>
    <s v="NC"/>
    <s v="Raleigh"/>
    <s v="Raleigh"/>
    <x v="2"/>
    <s v="Social Relationship &amp; Content Marketing Platform"/>
    <s v="saas|social media marketing"/>
    <x v="208"/>
    <x v="2"/>
    <n v="0"/>
    <m/>
    <s v="2010-01-01"/>
    <m/>
    <m/>
    <m/>
    <s v="info@expion.com"/>
    <m/>
    <s v="https://www.crunchbase.com/organization/expion"/>
    <s v="https://www.twitter.com/expion"/>
    <s v="http://www.facebook.com/expion"/>
    <s v="882ae38b-b533-2115-98c5-087a18f74061"/>
  </r>
  <r>
    <x v="92416"/>
    <m/>
    <s v="ISR"/>
    <m/>
    <m/>
    <m/>
    <x v="2"/>
    <s v="Explay was added in 2010."/>
    <m/>
    <x v="5"/>
    <x v="2"/>
    <n v="0"/>
    <m/>
    <m/>
    <m/>
    <m/>
    <m/>
    <m/>
    <m/>
    <s v="https://www.crunchbase.com/organization/explay"/>
    <m/>
    <m/>
    <s v="1fd72135-c790-6b05-10de-782c9d37a59f"/>
  </r>
  <r>
    <x v="92417"/>
    <s v="explodingbarrel.com"/>
    <s v="CAN"/>
    <s v="BC"/>
    <s v="Vancouver"/>
    <s v="Vancouver"/>
    <x v="2"/>
    <s v="At Exploding Barrel Games they believe that break-through, highly polished game design and visuals paired with their proprietary"/>
    <s v="software"/>
    <x v="10"/>
    <x v="0"/>
    <n v="0"/>
    <m/>
    <s v="2009-01-01"/>
    <m/>
    <m/>
    <m/>
    <s v="admin@explodingbarrelgames.com"/>
    <m/>
    <s v="https://www.crunchbase.com/organization/exploding-barrel-games"/>
    <s v="https://www.twitter.com/expbarrelgames"/>
    <m/>
    <s v="53433719-d208-f076-9c62-6f0d25ebfa2a"/>
  </r>
  <r>
    <x v="92418"/>
    <s v="explorance.com"/>
    <s v="CAN"/>
    <s v="QC"/>
    <s v="Montreal"/>
    <s v="Montréal"/>
    <x v="0"/>
    <s v="eXplorance, the leading provider of Learning Experience Management (LEM) solutions."/>
    <s v="software"/>
    <x v="10"/>
    <x v="3"/>
    <n v="0"/>
    <m/>
    <s v="2003-01-01"/>
    <m/>
    <m/>
    <m/>
    <s v="info@explorance.com"/>
    <n v="115149382111"/>
    <s v="https://www.crunchbase.com/organization/explorance"/>
    <s v="https://www.twitter.com/explorance"/>
    <s v="https://www.facebook.com/explorance"/>
    <s v="52e3f853-7071-d1d7-c136-dfb071b822b7"/>
  </r>
  <r>
    <x v="92419"/>
    <m/>
    <m/>
    <m/>
    <m/>
    <m/>
    <x v="0"/>
    <s v="Biometric Security"/>
    <s v="security"/>
    <x v="175"/>
    <x v="2"/>
    <n v="0"/>
    <m/>
    <m/>
    <m/>
    <m/>
    <m/>
    <m/>
    <m/>
    <s v="https://www.crunchbase.com/organization/explorations-group"/>
    <m/>
    <m/>
    <s v="df7b821c-65ba-e2f1-fa9d-a4c11fb5ab7d"/>
  </r>
  <r>
    <x v="92420"/>
    <s v="exploredata.com"/>
    <s v="USA"/>
    <s v="MN"/>
    <s v="Minneapolis"/>
    <s v="Eagan"/>
    <x v="0"/>
    <s v="Explore Information Services is a provider of driver violation monitoring to the insurance and transportation segments in the United States."/>
    <m/>
    <x v="5"/>
    <x v="6"/>
    <n v="0"/>
    <m/>
    <s v="1989-01-01"/>
    <m/>
    <m/>
    <m/>
    <m/>
    <n v="6516814442"/>
    <s v="https://www.crunchbase.com/organization/explore-information-services"/>
    <m/>
    <m/>
    <s v="2e171403-c053-bee9-335e-dbd1d294fcb1"/>
  </r>
  <r>
    <x v="92421"/>
    <s v="expoexchange.com"/>
    <s v="USA"/>
    <s v="MD"/>
    <s v="Hagerstown"/>
    <s v="Frederick"/>
    <x v="0"/>
    <s v="ExpoExchange is a provider of registration, housing and sales lead management services to the tradeshow and convention industry."/>
    <m/>
    <x v="5"/>
    <x v="1"/>
    <n v="0"/>
    <m/>
    <m/>
    <m/>
    <m/>
    <m/>
    <m/>
    <m/>
    <s v="https://www.crunchbase.com/organization/expoexchange"/>
    <m/>
    <m/>
    <s v="587a6316-becc-97bd-2ab9-f7ad6ebaad39"/>
  </r>
  <r>
    <x v="92422"/>
    <s v="ww2.expologic.com"/>
    <s v="USA"/>
    <s v="PA"/>
    <s v="Philadelphia"/>
    <s v="Norristown"/>
    <x v="2"/>
    <s v="Expo Logic has been providing a myriad of services - administered by a team of industry veterans and innovative technology."/>
    <s v="event management|events"/>
    <x v="325"/>
    <x v="0"/>
    <n v="0"/>
    <m/>
    <s v="1980-01-01"/>
    <m/>
    <m/>
    <m/>
    <s v="info@expologic.com"/>
    <s v="'+1 (484) 751-5100"/>
    <s v="https://www.crunchbase.com/organization/expo-logic-2"/>
    <s v="https://www.twitter.com/expologic"/>
    <s v="https://www.facebook.com/expologic"/>
    <s v="b9b0af48-80b2-3378-7d71-d894f97a8183"/>
  </r>
  <r>
    <x v="92423"/>
    <s v="exponential.com"/>
    <s v="USA"/>
    <s v="CA"/>
    <s v="SF Bay Area"/>
    <s v="Emeryville"/>
    <x v="0"/>
    <s v="Exponential Interactive is a global provider of advertising intelligence and digital media solutions to brand advertisers."/>
    <s v="advertising|analytics|big data|curated web|events|health care|information technology|mobile advertising"/>
    <x v="8982"/>
    <x v="7"/>
    <n v="0"/>
    <m/>
    <s v="2001-01-10"/>
    <m/>
    <m/>
    <m/>
    <s v="info@exponential.com"/>
    <s v="(510) 250-5500"/>
    <s v="https://www.crunchbase.com/organization/exponential"/>
    <s v="https://www.twitter.com/exponentialinc"/>
    <s v="http://www.facebook.com/exponential-interactive/3849139649"/>
    <s v="adcadaaa-f1a3-1d6f-8808-b2f960ee659a"/>
  </r>
  <r>
    <x v="92424"/>
    <m/>
    <s v="USA"/>
    <s v="NY"/>
    <s v="Syracuse"/>
    <s v="Syracuse"/>
    <x v="0"/>
    <s v="Exponential Business Development Company is out of business."/>
    <s v="venture capital"/>
    <x v="39"/>
    <x v="2"/>
    <n v="0"/>
    <m/>
    <m/>
    <m/>
    <m/>
    <m/>
    <m/>
    <m/>
    <s v="https://www.crunchbase.com/organization/exponential-business-development-company"/>
    <m/>
    <m/>
    <s v="1b4a7c5f-4c63-7706-4acb-4bfd0df7dc3b"/>
  </r>
  <r>
    <x v="92425"/>
    <s v="exponentpe.com"/>
    <s v="GBR"/>
    <m/>
    <s v="London"/>
    <s v="London"/>
    <x v="0"/>
    <s v="Exponent is a private equity firm investing in UK headquartered businesses with enterprise values between £75m and £350m."/>
    <m/>
    <x v="5"/>
    <x v="2"/>
    <n v="0"/>
    <m/>
    <s v="2004-01-01"/>
    <m/>
    <m/>
    <m/>
    <m/>
    <m/>
    <s v="https://www.crunchbase.com/organization/exponent-private-equity"/>
    <m/>
    <m/>
    <s v="9a4e9f9e-c8b2-7bea-f67b-b3bf2eaf881b"/>
  </r>
  <r>
    <x v="92426"/>
    <s v="exponoivas.com.br"/>
    <m/>
    <m/>
    <m/>
    <m/>
    <x v="0"/>
    <s v="Expo Noivas &amp; Festas is the leading trade-show company in the wedding industry in Brazil"/>
    <m/>
    <x v="5"/>
    <x v="2"/>
    <n v="0"/>
    <m/>
    <s v="1994-01-01"/>
    <m/>
    <m/>
    <m/>
    <m/>
    <s v="'+55 21 2437-9595"/>
    <s v="https://www.crunchbase.com/organization/expo-noivas-festas"/>
    <s v="https://www.twitter.com/expo_noivas"/>
    <s v="https://www.facebook.com/exponoivas"/>
    <s v="b39e794b-17bf-4e39-4598-f671595c8ebc"/>
  </r>
  <r>
    <x v="92427"/>
    <s v="express.com"/>
    <s v="USA"/>
    <s v="OH"/>
    <s v="Columbus, Ohio"/>
    <s v="Columbus"/>
    <x v="1"/>
    <s v="Express, Inc. ( Express) is a specialty apparel and accessory retailer offering both women's and men's merchandise."/>
    <s v="e-commerce|fashion|retail"/>
    <x v="14"/>
    <x v="4"/>
    <n v="0"/>
    <m/>
    <s v="1980-01-01"/>
    <m/>
    <m/>
    <m/>
    <m/>
    <s v="'614-474-4001"/>
    <s v="https://www.crunchbase.com/organization/express"/>
    <s v="https://www.twitter.com/expresslife"/>
    <s v="http://www.facebook.com/express?icid=662"/>
    <s v="3e7bb0a6-99f8-d15f-d4dc-9c20f56cc43d"/>
  </r>
  <r>
    <x v="92428"/>
    <s v="expressdelivers.net"/>
    <s v="USA"/>
    <s v="TN"/>
    <s v="Nashville"/>
    <s v="Franklin"/>
    <x v="2"/>
    <s v="A Franklin, Tenn.-based same-day carrier in the Southeast and Mid-South regions"/>
    <m/>
    <x v="5"/>
    <x v="6"/>
    <n v="0"/>
    <m/>
    <s v="1984-01-01"/>
    <m/>
    <m/>
    <m/>
    <m/>
    <s v="(615) 333-8535"/>
    <s v="https://www.crunchbase.com/organization/express-courier-international"/>
    <m/>
    <m/>
    <s v="d2da8b1d-8a0d-959b-366d-805c9cec3212"/>
  </r>
  <r>
    <x v="92429"/>
    <s v="expressjet.com"/>
    <s v="USA"/>
    <s v="GA"/>
    <s v="Atlanta"/>
    <s v="Atlanta"/>
    <x v="1"/>
    <s v="The new ExpressJet Airlines was created when Atlantic Southeast Airlines, a wholly owned subsidiary of SkyWest, Inc., acquired ExpressJet"/>
    <s v="transportation"/>
    <x v="114"/>
    <x v="4"/>
    <n v="0"/>
    <m/>
    <s v="1979-01-01"/>
    <m/>
    <m/>
    <m/>
    <m/>
    <s v="(404) 856-2303"/>
    <s v="https://www.crunchbase.com/organization/expressjet-airlines"/>
    <s v="https://www.twitter.com/expressjet"/>
    <s v="http://www.facebook.com/expressjet"/>
    <s v="fd30c5a3-41de-1990-1a60-62ab299df68d"/>
  </r>
  <r>
    <x v="92430"/>
    <m/>
    <m/>
    <m/>
    <m/>
    <m/>
    <x v="2"/>
    <s v="A provider of auto dealer point-of-sale insurance and related products."/>
    <m/>
    <x v="5"/>
    <x v="2"/>
    <n v="0"/>
    <m/>
    <s v="1984-01-01"/>
    <m/>
    <m/>
    <m/>
    <m/>
    <m/>
    <s v="https://www.crunchbase.com/organization/expresslink"/>
    <m/>
    <m/>
    <s v="c5bee01e-d017-630e-af20-8536acae5036"/>
  </r>
  <r>
    <x v="92431"/>
    <m/>
    <s v="USA"/>
    <m/>
    <m/>
    <m/>
    <x v="2"/>
    <s v="Pipeline that transport crude oil from Western Canada to the United States."/>
    <s v="oil and gas|transportation"/>
    <x v="818"/>
    <x v="2"/>
    <n v="0"/>
    <m/>
    <m/>
    <m/>
    <m/>
    <m/>
    <m/>
    <m/>
    <s v="https://www.crunchbase.com/organization/express-platte-pipeline-system"/>
    <m/>
    <m/>
    <s v="95e98546-85d0-56dc-b450-4ec9f1026aee"/>
  </r>
  <r>
    <x v="92432"/>
    <s v="express-scripts.com"/>
    <s v="USA"/>
    <s v="SC"/>
    <s v="SC - Other"/>
    <s v="Mt Pleasant"/>
    <x v="1"/>
    <s v="integrated pharmacy benefit management"/>
    <s v="employment"/>
    <x v="407"/>
    <x v="4"/>
    <n v="0"/>
    <m/>
    <s v="1986-01-01"/>
    <m/>
    <m/>
    <m/>
    <m/>
    <n v="9528377171"/>
    <s v="https://www.crunchbase.com/organization/express-scripts"/>
    <s v="https://www.twitter.com/expressscripts"/>
    <s v="https://www.facebook.com/expressscripts/"/>
    <s v="45f825b3-92c0-50d3-0842-f333f90884af"/>
  </r>
  <r>
    <x v="92433"/>
    <s v="expressyard.com"/>
    <s v="USA"/>
    <s v="MO"/>
    <s v="St. Louis"/>
    <s v="Chesterfield"/>
    <x v="2"/>
    <s v="The ExpressYard repair billing and operations management system is currently used at approximately 200 repair"/>
    <s v="software"/>
    <x v="10"/>
    <x v="8"/>
    <n v="0"/>
    <m/>
    <m/>
    <m/>
    <m/>
    <m/>
    <s v="sales@expressyard.com"/>
    <s v="(810) 953-3799"/>
    <s v="https://www.crunchbase.com/organization/expressyard"/>
    <s v="https://www.twitter.com/getransport"/>
    <s v="https://www.facebook.com/getransportation"/>
    <s v="c8de1658-8c45-53b8-90ac-56b5f254a4cf"/>
  </r>
  <r>
    <x v="92434"/>
    <s v="exprodat.com"/>
    <s v="GBR"/>
    <m/>
    <s v="London"/>
    <s v="London"/>
    <x v="2"/>
    <s v="Exprodat Consulting specialising in the provision of services and consultancy relating to data management and the use of GIS systems."/>
    <s v="consulting|data mining"/>
    <x v="930"/>
    <x v="0"/>
    <n v="0"/>
    <m/>
    <s v="1997-01-01"/>
    <m/>
    <m/>
    <m/>
    <s v="support@exprodat.com"/>
    <n v="4402074519980"/>
    <s v="https://www.crunchbase.com/organization/exprodat-consulting"/>
    <s v="https://www.twitter.com/exprodat"/>
    <s v="https://www.facebook.com/exprodat"/>
    <s v="4f99a3b2-6fc9-a6f6-c6b9-e922b271b7fb"/>
  </r>
  <r>
    <x v="92435"/>
    <s v="exprogroup.com"/>
    <s v="USA"/>
    <s v="OK"/>
    <s v="OK - Other"/>
    <s v="Alderson"/>
    <x v="0"/>
    <s v="Expro International Group provides various well flow management products and services to oil and gas co."/>
    <m/>
    <x v="5"/>
    <x v="8"/>
    <n v="0"/>
    <m/>
    <s v="1973-01-01"/>
    <m/>
    <m/>
    <m/>
    <m/>
    <m/>
    <s v="https://www.crunchbase.com/organization/expro-international-group"/>
    <s v="https://www.twitter.com/exprogroup"/>
    <s v="https://www.facebook.com/exprogroup"/>
    <s v="e7b730fc-b9c6-2727-972e-ea1d90f17a8a"/>
  </r>
  <r>
    <x v="92436"/>
    <m/>
    <m/>
    <m/>
    <m/>
    <m/>
    <x v="2"/>
    <s v="Expro Meters develop, manufacture and sell an innovative range of robust and cost-effective flow meters for the oil and gas market, in"/>
    <m/>
    <x v="5"/>
    <x v="2"/>
    <n v="0"/>
    <m/>
    <m/>
    <m/>
    <m/>
    <m/>
    <m/>
    <m/>
    <s v="https://www.crunchbase.com/organization/expro-meters"/>
    <m/>
    <m/>
    <s v="2a7360a6-19b5-3d79-5034-b64fc2357ef2"/>
  </r>
  <r>
    <x v="92437"/>
    <s v="exquiron.com"/>
    <s v="CHE"/>
    <m/>
    <s v="Reinach"/>
    <s v="Reinach"/>
    <x v="2"/>
    <s v="Exquiron is dedicated to contract research in early stage drug discovery."/>
    <s v="biotechnology|life science|therapeutics"/>
    <x v="44"/>
    <x v="2"/>
    <n v="0"/>
    <m/>
    <s v="2013-01-01"/>
    <m/>
    <m/>
    <m/>
    <m/>
    <m/>
    <s v="https://www.crunchbase.com/organization/exquiron-biotech"/>
    <m/>
    <m/>
    <s v="640d789d-653e-5876-91e4-4014cf7e383d"/>
  </r>
  <r>
    <x v="92438"/>
    <s v="exdata.com"/>
    <m/>
    <m/>
    <m/>
    <m/>
    <x v="2"/>
    <s v="The leading provider of e-document distribution services."/>
    <m/>
    <x v="5"/>
    <x v="2"/>
    <n v="0"/>
    <m/>
    <m/>
    <m/>
    <m/>
    <m/>
    <m/>
    <m/>
    <s v="https://www.crunchbase.com/organization/exstream-data"/>
    <m/>
    <m/>
    <s v="13c2ea21-7edf-609b-de6c-83bfec4c2e46"/>
  </r>
  <r>
    <x v="92439"/>
    <m/>
    <s v="USA"/>
    <s v="KY"/>
    <s v="Lexington"/>
    <s v="Lexington"/>
    <x v="2"/>
    <s v="Exstream Software provides enterprise document automation solutions for businesses to streamline document creation processes."/>
    <s v="software"/>
    <x v="10"/>
    <x v="2"/>
    <n v="0"/>
    <m/>
    <s v="1998-01-01"/>
    <m/>
    <m/>
    <m/>
    <m/>
    <m/>
    <s v="https://www.crunchbase.com/organization/exstream-software"/>
    <m/>
    <m/>
    <s v="5c91b1ed-1638-87f2-ac23-df8055d2b74c"/>
  </r>
  <r>
    <x v="92440"/>
    <m/>
    <m/>
    <m/>
    <m/>
    <m/>
    <x v="2"/>
    <s v="Data Hosting"/>
    <s v="web hosting"/>
    <x v="28"/>
    <x v="2"/>
    <n v="0"/>
    <m/>
    <m/>
    <m/>
    <m/>
    <m/>
    <m/>
    <m/>
    <s v="https://www.crunchbase.com/organization/extech-data-systems"/>
    <m/>
    <m/>
    <s v="3403eb9c-e79a-0291-f2c8-02176389af34"/>
  </r>
  <r>
    <x v="92441"/>
    <s v="extelsurveys.com"/>
    <m/>
    <m/>
    <m/>
    <m/>
    <x v="0"/>
    <s v="EXTEL is the leading Investment / IR survey platform in UK/EU. The flagship annual EXTEL survey garnered close to 1mn votes."/>
    <m/>
    <x v="5"/>
    <x v="2"/>
    <n v="0"/>
    <m/>
    <s v="1999-01-01"/>
    <m/>
    <m/>
    <m/>
    <m/>
    <m/>
    <s v="https://www.crunchbase.com/organization/extel-surveys"/>
    <m/>
    <m/>
    <s v="fc8e4120-2beb-7772-e9b0-27ce15dee10f"/>
  </r>
  <r>
    <x v="92442"/>
    <s v="extendedresults.com"/>
    <s v="USA"/>
    <s v="WA"/>
    <s v="Seattle"/>
    <s v="Redmond"/>
    <x v="2"/>
    <s v="Extended Results is a privately-held provider of mobile business intelligence software and services."/>
    <s v="analytics|big data|business intelligence|software"/>
    <x v="123"/>
    <x v="6"/>
    <n v="0"/>
    <m/>
    <s v="2006-01-16"/>
    <m/>
    <m/>
    <m/>
    <s v="patrick@extendedresults.com"/>
    <n v="4252421920"/>
    <s v="https://www.crunchbase.com/organization/extended-results"/>
    <s v="https://www.twitter.com/extendedresults"/>
    <m/>
    <s v="71312aa8-0da3-dbd8-79b6-5599a6ac7202"/>
  </r>
  <r>
    <x v="92443"/>
    <s v="extendedstayamerica.com"/>
    <s v="USA"/>
    <s v="NC"/>
    <s v="Charlotte"/>
    <s v="Charlotte"/>
    <x v="2"/>
    <s v="Extended Stay America is a chain of hotels specialized in providing business and leisure travelers a functional hotel suite."/>
    <s v="hospitality|hotel|travel"/>
    <x v="22"/>
    <x v="9"/>
    <n v="0"/>
    <m/>
    <s v="1995-01-01"/>
    <m/>
    <m/>
    <m/>
    <s v="guestrelations@extendedstay.com"/>
    <s v="'980-345-1600"/>
    <s v="https://www.crunchbase.com/organization/extended-stay-america"/>
    <s v="https://www.twitter.com/exstayamerica"/>
    <s v="http://www.facebook.com/extendedstayamerica"/>
    <s v="4e407383-ca81-91b0-9ef1-efbef64fe750"/>
  </r>
  <r>
    <x v="92444"/>
    <s v="extendmd.com"/>
    <s v="USA"/>
    <s v="CA"/>
    <s v="Sacramento"/>
    <s v="El Dorado Hills"/>
    <x v="2"/>
    <s v="Our vision is to enhance the communication between patients and their doctors to better manage and treat chronic diseases."/>
    <s v="health care|public relations|web development"/>
    <x v="8838"/>
    <x v="1"/>
    <n v="0"/>
    <m/>
    <s v="2007-01-01"/>
    <m/>
    <m/>
    <m/>
    <s v="info@extendmd.com"/>
    <m/>
    <s v="https://www.crunchbase.com/organization/extendmd"/>
    <m/>
    <m/>
    <s v="e9e4e5b9-8960-6892-b722-85702ce836ff"/>
  </r>
  <r>
    <x v="92445"/>
    <s v="extensionengine.com"/>
    <s v="USA"/>
    <s v="MA"/>
    <s v="Boston"/>
    <s v="Cambridge"/>
    <x v="0"/>
    <s v="Experts in online education: software, instructional design &amp; user experience."/>
    <s v="consulting|edtech|education|web development"/>
    <x v="283"/>
    <x v="3"/>
    <n v="0"/>
    <m/>
    <s v="2000-05-01"/>
    <m/>
    <m/>
    <m/>
    <s v="info@extensionengine.com"/>
    <s v="(888) 822-2516"/>
    <s v="https://www.crunchbase.com/organization/extension-engine"/>
    <s v="https://www.twitter.com/extensionengine"/>
    <s v="http://www.facebook.com/extensionengine"/>
    <s v="715a054f-b5e4-5377-5d49-b1bd566fb1a5"/>
  </r>
  <r>
    <x v="92446"/>
    <s v="extensysinc.com"/>
    <s v="USA"/>
    <s v="FL"/>
    <s v="Tampa"/>
    <s v="Tampa"/>
    <x v="2"/>
    <s v="Extensys - Internet of Things Business is a provider of IoT services."/>
    <s v="internet"/>
    <x v="28"/>
    <x v="6"/>
    <n v="0"/>
    <m/>
    <s v="2002-01-01"/>
    <m/>
    <m/>
    <m/>
    <m/>
    <s v="'+1 (305) 307-8800"/>
    <s v="https://www.crunchbase.com/organization/extensys-internet-of-things-business"/>
    <s v="https://www.twitter.com/extensysinc"/>
    <s v="https://www.facebook.com/extensysinc"/>
    <s v="0c0062bb-6c88-b6ac-0bab-953da3ac2f22"/>
  </r>
  <r>
    <x v="92447"/>
    <s v="exteriabuildingproducts.com"/>
    <s v="USA"/>
    <s v="FL"/>
    <s v="Miami"/>
    <s v="Miami"/>
    <x v="2"/>
    <s v="Exteria Building Products is a home siding manufacturer."/>
    <s v="building material"/>
    <x v="76"/>
    <x v="2"/>
    <n v="0"/>
    <m/>
    <m/>
    <m/>
    <m/>
    <m/>
    <m/>
    <m/>
    <s v="https://www.crunchbase.com/organization/exteria-building-products"/>
    <s v="https://www.twitter.com/exteriabp"/>
    <s v="https://www.facebook.com/exteriabp"/>
    <s v="21031c56-3801-8967-66d7-e3f2f1ca5924"/>
  </r>
  <r>
    <x v="92448"/>
    <s v="exterran.com"/>
    <s v="USA"/>
    <s v="TX"/>
    <s v="Houston"/>
    <s v="Houston"/>
    <x v="1"/>
    <s v="Industry leader in natural gas compression products and services"/>
    <s v="oil and gas"/>
    <x v="89"/>
    <x v="2"/>
    <n v="0"/>
    <m/>
    <m/>
    <m/>
    <m/>
    <m/>
    <m/>
    <m/>
    <s v="https://www.crunchbase.com/organization/exterran-energy-solutions-l-p"/>
    <m/>
    <m/>
    <s v="13b7aae1-85d6-ee5f-cb8e-39d6e5bf1347"/>
  </r>
  <r>
    <x v="92449"/>
    <s v="exterran.com"/>
    <s v="USA"/>
    <s v="TX"/>
    <s v="Houston"/>
    <s v="Houston"/>
    <x v="1"/>
    <s v="Exterran is a global leader in full-service natural gas compression and a premier provider of services and equipment for oil &amp; gas"/>
    <s v="manufacturing"/>
    <x v="41"/>
    <x v="2"/>
    <n v="0"/>
    <m/>
    <m/>
    <m/>
    <m/>
    <m/>
    <m/>
    <m/>
    <s v="https://www.crunchbase.com/organization/exterran-holdings"/>
    <m/>
    <m/>
    <s v="bb7aef94-ba81-1dce-1966-9d1c6e6a3273"/>
  </r>
  <r>
    <x v="92450"/>
    <m/>
    <s v="USA"/>
    <s v="TX"/>
    <s v="Houston"/>
    <s v="Houston"/>
    <x v="1"/>
    <s v="Exterran Partners is a Delaware limited partnership formed by Universal Compression Holdings."/>
    <m/>
    <x v="5"/>
    <x v="2"/>
    <n v="0"/>
    <m/>
    <m/>
    <m/>
    <m/>
    <m/>
    <m/>
    <m/>
    <s v="https://www.crunchbase.com/organization/exterran-partners"/>
    <m/>
    <m/>
    <s v="d97f31bc-3641-a19d-ba7a-6499b330f0f9"/>
  </r>
  <r>
    <x v="92451"/>
    <s v="extol.com"/>
    <s v="USA"/>
    <s v="PA"/>
    <s v="Allentown"/>
    <s v="Pottsville"/>
    <x v="2"/>
    <s v="EXTOL International delivers integration, automated any-to-any data transformation, and data workflow orchestration solutions."/>
    <s v="computer|internet|software"/>
    <x v="65"/>
    <x v="6"/>
    <n v="0"/>
    <m/>
    <s v="1989-01-01"/>
    <m/>
    <m/>
    <m/>
    <m/>
    <n v="5706285500"/>
    <s v="https://www.crunchbase.com/organization/extol-international"/>
    <s v="https://www.twitter.com/extolintegrator"/>
    <m/>
    <s v="a5bb859e-387f-ab10-dba5-c1859962f537"/>
  </r>
  <r>
    <x v="92452"/>
    <s v="extrabux.com"/>
    <s v="USA"/>
    <s v="CA"/>
    <s v="San Diego"/>
    <s v="San Diego"/>
    <x v="2"/>
    <s v="Extrabux is a comparison shopping engine that integrates discounts from cash back and online coupons."/>
    <s v="coupons|e-commerce|price comparison"/>
    <x v="63"/>
    <x v="6"/>
    <n v="0"/>
    <m/>
    <s v="2006-01-01"/>
    <m/>
    <m/>
    <m/>
    <s v="info@extrabux.com"/>
    <n v="3106016899"/>
    <s v="https://www.crunchbase.com/organization/extrabux"/>
    <s v="https://www.twitter.com/extrabux"/>
    <s v="https://www.facebook.com/extrabux"/>
    <s v="0996202b-454b-5125-1e6e-cb8ae9049306"/>
  </r>
  <r>
    <x v="92453"/>
    <s v="extractionsystemsinc.com"/>
    <s v="USA"/>
    <s v="MA"/>
    <s v="Boston"/>
    <s v="Franklin"/>
    <x v="2"/>
    <s v="Extraction is the authority in lithography molecular contamination measurement and control."/>
    <m/>
    <x v="5"/>
    <x v="2"/>
    <n v="0"/>
    <m/>
    <m/>
    <m/>
    <m/>
    <m/>
    <m/>
    <m/>
    <s v="https://www.crunchbase.com/organization/extraction-systems"/>
    <m/>
    <m/>
    <s v="6b465c70-54ac-3224-8440-dcb2085f7164"/>
  </r>
  <r>
    <x v="92454"/>
    <s v="extradev.com"/>
    <s v="USA"/>
    <s v="NY"/>
    <s v="Rochester, New York"/>
    <s v="Rochester"/>
    <x v="2"/>
    <s v="Founded in 1998, ExtraDev specializes in delivering Cloud Computing or Utility Computing solutions."/>
    <s v="software"/>
    <x v="10"/>
    <x v="0"/>
    <n v="0"/>
    <m/>
    <s v="1998-01-01"/>
    <m/>
    <m/>
    <m/>
    <s v="info@extradev.com"/>
    <n v="15852413001"/>
    <s v="https://www.crunchbase.com/organization/extradev"/>
    <m/>
    <m/>
    <s v="f64d104b-74c7-0929-ee41-74dae8c2d0e6"/>
  </r>
  <r>
    <x v="92455"/>
    <s v="extraktchemie.de"/>
    <s v="DEU"/>
    <m/>
    <s v="DEU - Other"/>
    <s v="Stadthagen"/>
    <x v="2"/>
    <s v="Extrakt-Chemie Dr Bruno Stellmach Gmbh &amp; Co Kg line of business includes the production of bacterial and virus vaccines, toxoids."/>
    <s v="biotechnology|pharmaceutical"/>
    <x v="44"/>
    <x v="2"/>
    <n v="0"/>
    <m/>
    <m/>
    <m/>
    <m/>
    <m/>
    <m/>
    <n v="49572197500"/>
    <s v="https://www.crunchbase.com/organization/extrakt-chemie-dr-bruno-stellmach-gmbh-co-kg"/>
    <m/>
    <m/>
    <s v="07d2375b-6d4e-506f-3166-db41537dd4d3"/>
  </r>
  <r>
    <x v="92456"/>
    <s v="extrameasures.com"/>
    <s v="USA"/>
    <s v="CA"/>
    <s v="San Diego"/>
    <s v="San Diego"/>
    <x v="2"/>
    <s v="extrameasures is a full-service promotions and incentive company offering Bundled Stored-Value Solutions."/>
    <s v="financial services"/>
    <x v="24"/>
    <x v="0"/>
    <n v="0"/>
    <m/>
    <s v="1996-01-01"/>
    <m/>
    <m/>
    <m/>
    <m/>
    <n v="18585461052"/>
    <s v="https://www.crunchbase.com/organization/extrameasures"/>
    <m/>
    <m/>
    <s v="971a1cc1-f862-e12b-a210-ecae389e06d6"/>
  </r>
  <r>
    <x v="92457"/>
    <s v="e-xtreme.co.jp"/>
    <m/>
    <m/>
    <m/>
    <m/>
    <x v="1"/>
    <s v="contents property, solutions and human resources"/>
    <m/>
    <x v="5"/>
    <x v="2"/>
    <n v="0"/>
    <m/>
    <s v="2005-05-06"/>
    <m/>
    <m/>
    <m/>
    <m/>
    <m/>
    <s v="https://www.crunchbase.com/organization/extreme-co--ltd-"/>
    <m/>
    <m/>
    <s v="6dfb567f-480d-fb68-1dc1-6b4e518457be"/>
  </r>
  <r>
    <x v="92458"/>
    <s v="extremeflash.com"/>
    <m/>
    <m/>
    <m/>
    <m/>
    <x v="0"/>
    <s v="ExtremeFlash.com, an online resource serving multimedia Web developers and users of Macromedia Flash."/>
    <m/>
    <x v="5"/>
    <x v="2"/>
    <n v="0"/>
    <m/>
    <m/>
    <m/>
    <m/>
    <m/>
    <m/>
    <m/>
    <s v="https://www.crunchbase.com/organization/extremeflash"/>
    <m/>
    <m/>
    <s v="825c1525-89a4-a027-6a80-e99335d9d16f"/>
  </r>
  <r>
    <x v="92459"/>
    <m/>
    <s v="USA"/>
    <s v="GA"/>
    <s v="Atlanta"/>
    <s v="Atlanta"/>
    <x v="2"/>
    <s v="Extreme Logic operates as an information technology consulting and education company. It designs, builds, and provides business solutions,"/>
    <m/>
    <x v="5"/>
    <x v="2"/>
    <n v="0"/>
    <m/>
    <s v="1993-01-01"/>
    <m/>
    <m/>
    <m/>
    <m/>
    <m/>
    <s v="https://www.crunchbase.com/organization/extreme-logic"/>
    <m/>
    <m/>
    <s v="b7c94af4-0ca1-5fb6-2c43-e77ba93ef09f"/>
  </r>
  <r>
    <x v="92460"/>
    <s v="extremesportscompany.com"/>
    <m/>
    <m/>
    <m/>
    <m/>
    <x v="0"/>
    <s v="Extreme Sports Marketing is a provider of marketing services, event activation and develops project of real estate and sports."/>
    <s v="public relations"/>
    <x v="208"/>
    <x v="6"/>
    <n v="0"/>
    <m/>
    <s v="1995-01-01"/>
    <m/>
    <m/>
    <m/>
    <m/>
    <m/>
    <s v="https://www.crunchbase.com/organization/extreme-sports-marketing"/>
    <m/>
    <m/>
    <s v="ca70ab0c-2db5-7ede-ed93-9c199cef789d"/>
  </r>
  <r>
    <x v="92461"/>
    <s v="extreme-technologies.com"/>
    <s v="USA"/>
    <s v="TX"/>
    <s v="Houston"/>
    <s v="Houston"/>
    <x v="0"/>
    <s v="Extreme Technologies is a job placement firm that look to recruit top talent for businesses."/>
    <s v="enterprise software"/>
    <x v="10"/>
    <x v="5"/>
    <n v="0"/>
    <m/>
    <s v="1998-01-01"/>
    <m/>
    <m/>
    <m/>
    <s v="mfederspiel@extreme-technologies.com"/>
    <n v="12083921771"/>
    <s v="https://www.crunchbase.com/organization/extreme-technologies"/>
    <s v="https://www.twitter.com/extremetechhou"/>
    <s v="https://www.facebook.com/extremetechnologiesinc"/>
    <s v="0aac0658-de47-647b-caf6-eb55052891d9"/>
  </r>
  <r>
    <x v="92462"/>
    <m/>
    <s v="GBR"/>
    <m/>
    <s v="Manchester"/>
    <s v="Manchester"/>
    <x v="0"/>
    <s v="Extrudit, a British tubing company located in Buxton, 20 miles from Manchester, England."/>
    <m/>
    <x v="5"/>
    <x v="2"/>
    <n v="0"/>
    <m/>
    <m/>
    <m/>
    <m/>
    <m/>
    <m/>
    <m/>
    <s v="https://www.crunchbase.com/organization/extrudit"/>
    <m/>
    <m/>
    <s v="21886dd3-290f-0b12-ab24-6f9e3aa62e01"/>
  </r>
  <r>
    <x v="92463"/>
    <s v="exultcorp.com"/>
    <s v="IND"/>
    <m/>
    <s v="Pune"/>
    <s v="Pune"/>
    <x v="2"/>
    <s v="Exult Corp s a service provider for Learning Content, Mobility and Technology Solutions."/>
    <m/>
    <x v="5"/>
    <x v="3"/>
    <n v="0"/>
    <m/>
    <s v="2008-01-01"/>
    <m/>
    <m/>
    <m/>
    <m/>
    <s v="'+91 20 6792 0300"/>
    <s v="https://www.crunchbase.com/organization/exult-corp"/>
    <s v="https://www.twitter.com/weexult"/>
    <s v="https://www.facebook.com/weexult"/>
    <s v="1986119d-58b3-288a-8138-f5f83ecc0fe2"/>
  </r>
  <r>
    <x v="92464"/>
    <s v="exxim-cc.com"/>
    <s v="USA"/>
    <s v="CA"/>
    <s v="SF Bay Area"/>
    <s v="Pleasanton"/>
    <x v="2"/>
    <s v="Founded in 2002 to serve the medical and other imaging markets with high-end software for PCs"/>
    <m/>
    <x v="5"/>
    <x v="1"/>
    <n v="0"/>
    <m/>
    <s v="2002-01-01"/>
    <m/>
    <m/>
    <m/>
    <m/>
    <n v="9254161900"/>
    <s v="https://www.crunchbase.com/organization/exxim-computing"/>
    <m/>
    <m/>
    <s v="9c46f0b0-8c49-eddd-54fd-56959a003203"/>
  </r>
  <r>
    <x v="92465"/>
    <s v="exxonmobil.com"/>
    <s v="USA"/>
    <s v="TX"/>
    <s v="Dallas"/>
    <s v="Irving"/>
    <x v="1"/>
    <s v="World's largest publicly traded international oil and gas company"/>
    <s v="oil and gas"/>
    <x v="89"/>
    <x v="4"/>
    <n v="0"/>
    <m/>
    <s v="1870-01-01"/>
    <m/>
    <m/>
    <m/>
    <m/>
    <s v="(703) 846-5297"/>
    <s v="https://www.crunchbase.com/organization/exxonmobil"/>
    <s v="https://www.twitter.com/exxonmobil"/>
    <m/>
    <s v="e0da6e2f-eb97-b57a-4f5c-ef737d75e675"/>
  </r>
  <r>
    <x v="92466"/>
    <s v="eyebuzz.net"/>
    <s v="USA"/>
    <s v="MA"/>
    <s v="Boston"/>
    <s v="Boston"/>
    <x v="2"/>
    <s v="ophthalmologist jobs site"/>
    <s v="consulting"/>
    <x v="5"/>
    <x v="1"/>
    <n v="0"/>
    <m/>
    <m/>
    <m/>
    <m/>
    <m/>
    <s v="pr@eyebuzz.net"/>
    <s v="'617-429-6155"/>
    <s v="https://www.crunchbase.com/organization/eyebuzz-net"/>
    <s v="https://www.twitter.com/ophthalmic_jobs"/>
    <m/>
    <s v="ba6f35b4-91bc-31bc-8a16-c688ed11286e"/>
  </r>
  <r>
    <x v="92467"/>
    <s v="eyecarealliance.com"/>
    <s v="USA"/>
    <s v="NC"/>
    <s v="Raleigh"/>
    <s v="Apex"/>
    <x v="2"/>
    <s v="Eye Care Alliance is a medical device company."/>
    <s v="eyewear|medical device"/>
    <x v="334"/>
    <x v="0"/>
    <n v="0"/>
    <m/>
    <s v="2009-01-01"/>
    <m/>
    <m/>
    <m/>
    <m/>
    <m/>
    <s v="https://www.crunchbase.com/organization/eye-care-alliance"/>
    <m/>
    <m/>
    <s v="a6ba3f8b-c4ce-9970-1ba5-2f2cc841d9fb"/>
  </r>
  <r>
    <x v="92468"/>
    <s v="eyecom2.com"/>
    <s v="USA"/>
    <s v="CA"/>
    <s v="San Diego"/>
    <s v="San Diego"/>
    <x v="0"/>
    <s v="Eyecom² Optometric Software, developed by the leading healthcare software company, Echo, a HealthStream Company."/>
    <s v="software"/>
    <x v="10"/>
    <x v="1"/>
    <n v="0"/>
    <m/>
    <s v="1985-01-01"/>
    <m/>
    <m/>
    <m/>
    <s v="Support@eyecom2.com"/>
    <s v="(800)788-3356"/>
    <s v="https://www.crunchbase.com/organization/eyecom"/>
    <s v="https://www.twitter.com/eyecom2"/>
    <m/>
    <s v="b949aa26-3b50-53f4-1a85-5d53b00d2baf"/>
  </r>
  <r>
    <x v="92469"/>
    <s v="eyedentitygames.com"/>
    <s v="KOR"/>
    <m/>
    <s v="Seoul"/>
    <s v="Seoul"/>
    <x v="2"/>
    <s v="Eyedentity Games is an online game development studio. The company was founded in 2007 and is based in Seoul, South Korea."/>
    <m/>
    <x v="5"/>
    <x v="7"/>
    <n v="0"/>
    <m/>
    <s v="2007-01-01"/>
    <m/>
    <m/>
    <m/>
    <m/>
    <s v="'82-2-3432-5115"/>
    <s v="https://www.crunchbase.com/organization/eyedentity-games"/>
    <m/>
    <s v="https://www.facebook.com/eyedentitygames"/>
    <s v="50689abf-01bc-a7e6-60dd-9a013d43e290"/>
  </r>
  <r>
    <x v="92470"/>
    <s v="eyeresponse.com"/>
    <s v="USA"/>
    <s v="VA"/>
    <s v="Washington, D.C."/>
    <s v="Charlottesville"/>
    <x v="2"/>
    <s v="Eye Response Technologies, Inc. provides eye-tracking technology and research solutions for various markets. It offers ERICA system that"/>
    <s v="hardware|software"/>
    <x v="136"/>
    <x v="1"/>
    <n v="0"/>
    <m/>
    <m/>
    <m/>
    <m/>
    <m/>
    <m/>
    <s v="'434-296-3846"/>
    <s v="https://www.crunchbase.com/organization/eye-response-technologies"/>
    <m/>
    <m/>
    <s v="9ffbc68e-848c-7afe-454b-f5c0ad652786"/>
  </r>
  <r>
    <x v="92471"/>
    <s v="eyescene.com"/>
    <s v="ISR"/>
    <m/>
    <s v="Tel Aviv"/>
    <s v="Tel Aviv"/>
    <x v="0"/>
    <s v="EyeScene specializing in the interactive television content and services markets."/>
    <s v="publishing"/>
    <x v="233"/>
    <x v="1"/>
    <n v="0"/>
    <m/>
    <m/>
    <m/>
    <m/>
    <m/>
    <m/>
    <n v="97235165428"/>
    <s v="https://www.crunchbase.com/organization/eyescene"/>
    <m/>
    <m/>
    <s v="c84beb30-8550-0fad-e681-ba83868db172"/>
  </r>
  <r>
    <x v="92472"/>
    <s v="eyetk.com"/>
    <s v="USA"/>
    <s v="NY"/>
    <s v="New York City"/>
    <s v="New York"/>
    <x v="2"/>
    <s v="Eyetech Pharmaceuticals is a biopharmaceutical company that specializes in novel therapeutics to treat diseases of the eye."/>
    <s v="biotechnology|medical"/>
    <x v="44"/>
    <x v="2"/>
    <n v="0"/>
    <m/>
    <s v="1997-01-01"/>
    <m/>
    <m/>
    <m/>
    <m/>
    <m/>
    <s v="https://www.crunchbase.com/organization/eyetech-pharmaceuticals"/>
    <m/>
    <m/>
    <s v="85e72b15-e09a-3a94-2012-a5f85b66f4d8"/>
  </r>
  <r>
    <x v="92473"/>
    <s v="eyetraffic.com"/>
    <s v="USA"/>
    <s v="DC"/>
    <s v="Washington, D.C."/>
    <s v="Washington"/>
    <x v="2"/>
    <s v="Penton is an innovative information services company that empowers nearly 20 million business decision makers in markets that drive more tha"/>
    <s v="advertising|digital media"/>
    <x v="414"/>
    <x v="9"/>
    <n v="0"/>
    <m/>
    <s v="2005-01-01"/>
    <m/>
    <m/>
    <m/>
    <s v="info@eyetraffic.com"/>
    <s v="202 7471819"/>
    <s v="https://www.crunchbase.com/organization/eyetraffic-media"/>
    <s v="https://www.twitter.com/pentonnow"/>
    <s v="https://www.facebook.com/pentonnow"/>
    <s v="561bf408-4e21-f477-556e-f42e8c229a8f"/>
  </r>
  <r>
    <x v="92474"/>
    <m/>
    <m/>
    <m/>
    <m/>
    <m/>
    <x v="2"/>
    <s v="EyeVibe was added in 2011."/>
    <m/>
    <x v="5"/>
    <x v="2"/>
    <n v="0"/>
    <m/>
    <m/>
    <m/>
    <m/>
    <m/>
    <m/>
    <m/>
    <s v="https://www.crunchbase.com/organization/eyevibe"/>
    <m/>
    <m/>
    <s v="f68eac56-0704-5015-e4df-6b98e0d4847a"/>
  </r>
  <r>
    <x v="92475"/>
    <s v="eyewearbrands.com"/>
    <s v="GBR"/>
    <m/>
    <s v="GBR - Other"/>
    <s v="Bolton"/>
    <x v="2"/>
    <s v="Shop Prescription Glasses and Sunglasses Online at Eyewear Brands - Keeping you up-to-date with the latest Styles and Collections as they ar"/>
    <s v="eyewear"/>
    <x v="366"/>
    <x v="1"/>
    <n v="0"/>
    <m/>
    <s v="2008-01-01"/>
    <m/>
    <m/>
    <m/>
    <s v="info@eyewearbrands.com"/>
    <n v="448448870840"/>
    <s v="https://www.crunchbase.com/organization/eyewearbrands"/>
    <s v="https://www.twitter.com/eyewearbrands"/>
    <s v="https://www.facebook.com/eyewearbrands/timeline"/>
    <s v="e8478152-194b-7876-7e78-8525c5ebfc18"/>
  </r>
  <r>
    <x v="92476"/>
    <m/>
    <s v="USA"/>
    <s v="NY"/>
    <s v="New York City"/>
    <s v="New York"/>
    <x v="2"/>
    <s v="EYP Mission Critical Facilities is a consulting engineering firm engaged in programming, analysis, design, commissioning and more."/>
    <s v="health diagnostics|industrial"/>
    <x v="3"/>
    <x v="2"/>
    <n v="0"/>
    <m/>
    <s v="1997-01-01"/>
    <m/>
    <m/>
    <m/>
    <m/>
    <m/>
    <s v="https://www.crunchbase.com/organization/eyp-mission-critical-facilities"/>
    <m/>
    <m/>
    <s v="8cb1c93f-0b51-9f02-311f-61c47016c88d"/>
  </r>
  <r>
    <x v="92477"/>
    <s v="ey-society.com"/>
    <s v="USA"/>
    <s v="WA"/>
    <s v="Seattle"/>
    <s v="Bellevue"/>
    <x v="2"/>
    <s v="EY Society is a consulting services firm with an expertise in big data and analytics."/>
    <s v="consulting|information technology"/>
    <x v="59"/>
    <x v="2"/>
    <n v="0"/>
    <m/>
    <s v="2008-01-01"/>
    <m/>
    <m/>
    <m/>
    <m/>
    <s v="(206)420-3500"/>
    <s v="https://www.crunchbase.com/organization/ey-society"/>
    <m/>
    <m/>
    <s v="56fc63de-f5a6-dcb9-8fa4-9064b2f1d8b6"/>
  </r>
  <r>
    <x v="92478"/>
    <s v="ezeatm.com.au"/>
    <s v="AUS"/>
    <m/>
    <s v="AUS - Other"/>
    <s v="Redcliffe"/>
    <x v="2"/>
    <s v="24/7 support for Australian ATM service providers. EzeATM prides supplies full ATM installation, training, maintenance and ongoing 24/7"/>
    <s v="financial services|hardware|software"/>
    <x v="287"/>
    <x v="2"/>
    <n v="0"/>
    <m/>
    <s v="2010-01-01"/>
    <m/>
    <m/>
    <m/>
    <m/>
    <s v="'+61 8 9249 7422"/>
    <s v="https://www.crunchbase.com/organization/ezeatm"/>
    <m/>
    <m/>
    <s v="c5d43893-6666-920d-93bb-350dc5057fbd"/>
  </r>
  <r>
    <x v="92479"/>
    <m/>
    <s v="USA"/>
    <s v="MA"/>
    <s v="Boston"/>
    <s v="Boston"/>
    <x v="2"/>
    <s v="Eze Castle Software is a Financial Services company."/>
    <s v="financial services|real time|software"/>
    <x v="307"/>
    <x v="2"/>
    <n v="0"/>
    <m/>
    <m/>
    <m/>
    <m/>
    <m/>
    <m/>
    <m/>
    <s v="https://www.crunchbase.com/organization/eze-castle-software"/>
    <m/>
    <m/>
    <s v="e0a610db-246f-9cb1-e4aa-16effbd5131a"/>
  </r>
  <r>
    <x v="92480"/>
    <m/>
    <m/>
    <m/>
    <m/>
    <m/>
    <x v="2"/>
    <s v="A description for Ezee DSL Limited is coming soon."/>
    <m/>
    <x v="5"/>
    <x v="2"/>
    <n v="0"/>
    <m/>
    <m/>
    <m/>
    <m/>
    <m/>
    <m/>
    <m/>
    <s v="https://www.crunchbase.com/organization/ezee-dsl-limited"/>
    <m/>
    <m/>
    <s v="7f295578-8540-16cf-4c36-e1890f54f935"/>
  </r>
  <r>
    <x v="92481"/>
    <s v="ezeewash.com"/>
    <s v="IND"/>
    <m/>
    <s v="Hyderabad"/>
    <s v="Hyderabad"/>
    <x v="0"/>
    <s v="Ezeewash competitors, funding, market capitalization, and similar companies in the industries."/>
    <m/>
    <x v="5"/>
    <x v="2"/>
    <n v="0"/>
    <m/>
    <m/>
    <m/>
    <m/>
    <m/>
    <m/>
    <m/>
    <s v="https://www.crunchbase.com/organization/ezeewash"/>
    <m/>
    <m/>
    <s v="77313e0b-31c4-33b3-399b-6686e9a81278"/>
  </r>
  <r>
    <x v="92482"/>
    <s v="ezesoft.com"/>
    <s v="USA"/>
    <s v="MA"/>
    <s v="Boston"/>
    <s v="Boston"/>
    <x v="0"/>
    <s v="Our company was founded on a long-standing tradition of innovation and the proven success of three premier technology platforms."/>
    <s v="financial services"/>
    <x v="24"/>
    <x v="7"/>
    <n v="0"/>
    <m/>
    <s v="1995-01-01"/>
    <m/>
    <m/>
    <m/>
    <m/>
    <n v="6173161068"/>
    <s v="https://www.crunchbase.com/organization/eze-software-group"/>
    <s v="https://www.twitter.com/eze_soft"/>
    <m/>
    <s v="2ecc38a6-b89c-f15d-e3f9-137a2524d566"/>
  </r>
  <r>
    <x v="92483"/>
    <s v="ezfinder.ca"/>
    <s v="CAN"/>
    <s v="MB"/>
    <s v="Winnipeg"/>
    <s v="Winnipeg"/>
    <x v="2"/>
    <s v="EZ Finderâ„¢ Phonebooks, published by Lester Communications, delivers unmatched value to businesses and consumers."/>
    <m/>
    <x v="5"/>
    <x v="2"/>
    <n v="0"/>
    <m/>
    <m/>
    <m/>
    <m/>
    <m/>
    <m/>
    <s v="'1-866-953-2189"/>
    <s v="https://www.crunchbase.com/organization/ez-finder-phonebooks"/>
    <m/>
    <m/>
    <s v="3f433f04-7247-b343-7ffb-5b7ab71e7089"/>
  </r>
  <r>
    <x v="92484"/>
    <s v="ezgo.com"/>
    <s v="USA"/>
    <s v="GA"/>
    <s v="Augusta, Georgia"/>
    <s v="Augusta"/>
    <x v="0"/>
    <s v="Cramped one-room machine shop in Augusta"/>
    <s v="manufacturing|transportation"/>
    <x v="372"/>
    <x v="4"/>
    <n v="0"/>
    <m/>
    <s v="1954-01-01"/>
    <m/>
    <m/>
    <m/>
    <s v="ezgocomm@textron.com"/>
    <n v="18178075684"/>
    <s v="https://www.crunchbase.com/organization/e-z-go"/>
    <s v="https://www.twitter.com/ezgovehicles"/>
    <s v="http://www.facebook.com/4ezgo"/>
    <s v="e316eb43-c287-e69b-b78f-5dd09ef8b4ad"/>
  </r>
  <r>
    <x v="92485"/>
    <s v="ezidebit.com.au"/>
    <s v="AUS"/>
    <m/>
    <s v="AUS - Other"/>
    <s v="Newstead"/>
    <x v="2"/>
    <s v="Ezidebit uses industry-leading technology to process payments through Direct Debit, BPAY and eCommerce solutions."/>
    <s v="e-commerce|payments|real time"/>
    <x v="1061"/>
    <x v="6"/>
    <n v="0"/>
    <m/>
    <s v="1998-01-01"/>
    <m/>
    <m/>
    <m/>
    <s v="info@ezidebit.com.au"/>
    <n v="61731245555"/>
    <s v="https://www.crunchbase.com/organization/ezidebit"/>
    <s v="https://www.twitter.com/ezidebit"/>
    <s v="http://www.facebook.com/ezidebit"/>
    <s v="44158470-dd0f-90e4-58cf-c0c1e8c391d3"/>
  </r>
  <r>
    <x v="92486"/>
    <s v="ezineadsource.com"/>
    <m/>
    <m/>
    <m/>
    <m/>
    <x v="0"/>
    <s v="E-Zine AdSource Directory, an online directory of hundreds of opt-in e-mail newsletters."/>
    <m/>
    <x v="5"/>
    <x v="2"/>
    <n v="0"/>
    <m/>
    <m/>
    <m/>
    <m/>
    <m/>
    <m/>
    <m/>
    <s v="https://www.crunchbase.com/organization/e-zine"/>
    <m/>
    <m/>
    <s v="72868e55-3c2d-dc59-aa0d-c2159376d0ff"/>
  </r>
  <r>
    <x v="92487"/>
    <s v="ezlinksgolf.com"/>
    <s v="USA"/>
    <s v="IL"/>
    <s v="Chicago"/>
    <s v="Chicago"/>
    <x v="0"/>
    <s v="EZLinks Golf, Inc. is a leading technology and service provider to the golf industry."/>
    <s v="it management|software"/>
    <x v="184"/>
    <x v="5"/>
    <n v="0"/>
    <m/>
    <s v="1995-01-01"/>
    <m/>
    <m/>
    <m/>
    <s v="info@ezlinks.com"/>
    <n v="13129136970"/>
    <s v="https://www.crunchbase.com/organization/ezlinks"/>
    <s v="https://www.twitter.com/teeoffteetimes"/>
    <s v="http://www.facebook.com/teeoffgolf"/>
    <s v="f1d44b24-f58c-8a85-16cc-40e1f32b7cc0"/>
  </r>
  <r>
    <x v="92488"/>
    <s v="oclc.org"/>
    <m/>
    <m/>
    <m/>
    <m/>
    <x v="2"/>
    <s v="Middleware for libraries content"/>
    <s v="curated web"/>
    <x v="28"/>
    <x v="2"/>
    <n v="0"/>
    <m/>
    <m/>
    <m/>
    <m/>
    <m/>
    <m/>
    <m/>
    <s v="https://www.crunchbase.com/organization/ezproxy"/>
    <m/>
    <m/>
    <s v="d0173531-a7b3-1614-8b93-3afd58c25256"/>
  </r>
  <r>
    <x v="92489"/>
    <s v="e-zrentacar.com"/>
    <s v="USA"/>
    <s v="FL"/>
    <s v="Orlando"/>
    <s v="Orlando"/>
    <x v="2"/>
    <s v="Leading car rental companies in the United States"/>
    <m/>
    <x v="5"/>
    <x v="6"/>
    <n v="0"/>
    <m/>
    <s v="1994-01-01"/>
    <m/>
    <m/>
    <m/>
    <s v="facebook@ezrac.com"/>
    <s v="(407) 438-1096"/>
    <s v="https://www.crunchbase.com/organization/e-z-rent-a-car"/>
    <s v="https://www.twitter.com/ezrentacar"/>
    <s v="https://www.facebook.com/ezrentacar"/>
    <s v="249a09f7-986b-6f48-116e-dd36a9bd6514"/>
  </r>
  <r>
    <x v="92490"/>
    <s v="ezsource.com"/>
    <s v="GBR"/>
    <m/>
    <s v="Great Missenden"/>
    <s v="Great Missenden"/>
    <x v="2"/>
    <s v="EZSource is an enterprise application company."/>
    <s v="application performance management|software"/>
    <x v="123"/>
    <x v="0"/>
    <n v="0"/>
    <m/>
    <s v="2003-01-01"/>
    <m/>
    <m/>
    <m/>
    <s v="contactus@ezsource.com"/>
    <s v="44 (0) 1494 866811"/>
    <s v="https://www.crunchbase.com/organization/ezsource"/>
    <s v="https://www.twitter.com/ezsource"/>
    <m/>
    <s v="360fc7a1-66cc-325f-362d-3e97cff0dbe6"/>
  </r>
  <r>
    <x v="92491"/>
    <s v="eztax.com"/>
    <s v="USA"/>
    <s v="KS"/>
    <s v="Kansas City"/>
    <s v="Overland Park"/>
    <x v="2"/>
    <s v="EZtax, Inc. offers taxation solutions for more products and services than any provider in the market."/>
    <s v="software"/>
    <x v="10"/>
    <x v="3"/>
    <n v="0"/>
    <m/>
    <s v="1997-01-01"/>
    <m/>
    <m/>
    <m/>
    <s v="sales@EZtax.com"/>
    <s v="(800) 525-8175"/>
    <s v="https://www.crunchbase.com/organization/eztax"/>
    <s v="https://www.twitter.com/yourtaxteam"/>
    <s v="https://www.facebook.com/eztaxengine"/>
    <s v="2d2881ae-f55c-c8b6-9254-a07b29eacd50"/>
  </r>
  <r>
    <x v="92492"/>
    <s v="eztexting.com"/>
    <s v="USA"/>
    <s v="NY"/>
    <s v="New York City"/>
    <s v="New York"/>
    <x v="2"/>
    <s v="Ez Texting Is An SMS Marketing Service That's Refreshingly Simple &amp; Surprisingly Affordable"/>
    <s v="mobile"/>
    <x v="15"/>
    <x v="1"/>
    <n v="0"/>
    <m/>
    <s v="2006-01-01"/>
    <m/>
    <m/>
    <m/>
    <s v="info@eztexting.com"/>
    <n v="2122554663"/>
    <s v="https://www.crunchbase.com/organization/ez-texting"/>
    <s v="https://www.twitter.com/eztexting"/>
    <s v="http://www.facebook.com/eztexting"/>
    <s v="b38f8304-62d0-cfa8-9e84-e545c49de687"/>
  </r>
  <r>
    <x v="92493"/>
    <m/>
    <m/>
    <m/>
    <m/>
    <m/>
    <x v="2"/>
    <s v="Fingerprint Recognition software"/>
    <s v="software"/>
    <x v="10"/>
    <x v="2"/>
    <n v="0"/>
    <m/>
    <m/>
    <m/>
    <m/>
    <m/>
    <m/>
    <m/>
    <s v="https://www.crunchbase.com/organization/ezvalidation"/>
    <m/>
    <m/>
    <s v="ca8bf383-ce69-3043-0cb2-ae2f2e46ffd4"/>
  </r>
  <r>
    <x v="92494"/>
    <s v="ezyield.com"/>
    <s v="USA"/>
    <s v="FL"/>
    <s v="Orlando"/>
    <s v="Winter Springs"/>
    <x v="2"/>
    <s v="EZYield offers integrated connectivity solutions that boost revenue and increase efficiencies by streamlining connections between hotel"/>
    <s v="internet|software|travel"/>
    <x v="1290"/>
    <x v="2"/>
    <n v="0"/>
    <m/>
    <s v="2002-01-01"/>
    <m/>
    <m/>
    <m/>
    <s v="sales@ezyield.com"/>
    <s v="'1-407-629-0900"/>
    <s v="https://www.crunchbase.com/organization/ezyield"/>
    <s v="https://www.twitter.com/travelclick"/>
    <s v="https://www.facebook.com/travelclick"/>
    <s v="b308add0-17d4-6e73-9947-40b4ddee7eb5"/>
  </r>
  <r>
    <x v="92495"/>
    <s v="ezyrecruitment.com"/>
    <s v="GBR"/>
    <m/>
    <s v="Birmingham"/>
    <s v="Birmingham"/>
    <x v="0"/>
    <s v="Ezy Recruitment Solutions provides recruitment support services."/>
    <m/>
    <x v="5"/>
    <x v="0"/>
    <n v="0"/>
    <m/>
    <s v="2015-01-01"/>
    <m/>
    <m/>
    <m/>
    <m/>
    <m/>
    <s v="https://www.crunchbase.com/organization/ezy-recruitment-solutions"/>
    <m/>
    <s v="https://www.facebook.com/ezyrecruitmentsolutions/"/>
    <s v="6460e870-f55d-1d43-55f9-16ae3466c701"/>
  </r>
  <r>
    <x v="92496"/>
    <s v="f12.net"/>
    <s v="CAN"/>
    <s v="AB"/>
    <s v="Calgary"/>
    <s v="Calgary"/>
    <x v="0"/>
    <s v="F12.net is a managed IT services provider."/>
    <s v="it infrastructure|it management"/>
    <x v="59"/>
    <x v="6"/>
    <n v="0"/>
    <m/>
    <s v="1992-01-01"/>
    <m/>
    <m/>
    <m/>
    <m/>
    <m/>
    <s v="https://www.crunchbase.com/organization/f12-net"/>
    <s v="https://www.twitter.com/f12net"/>
    <s v="https://www.facebook.com/f12networks/"/>
    <s v="93993ef8-c082-683a-6410-48bd91f45cda"/>
  </r>
  <r>
    <x v="92497"/>
    <s v="f1discovery.com"/>
    <s v="USA"/>
    <s v="CA"/>
    <s v="SF Bay Area"/>
    <s v="San Francisco"/>
    <x v="2"/>
    <s v="F1 is a specialized provider of eDiscovery services to law firms and corporate clients."/>
    <m/>
    <x v="5"/>
    <x v="1"/>
    <n v="0"/>
    <m/>
    <s v="2013-01-01"/>
    <m/>
    <m/>
    <m/>
    <m/>
    <m/>
    <s v="https://www.crunchbase.com/organization/f1-discovery"/>
    <m/>
    <s v="https://www.facebook.com/f1discovery"/>
    <s v="b4924f66-a978-9524-381e-ec09f58772c6"/>
  </r>
  <r>
    <x v="92498"/>
    <s v="f24.com"/>
    <s v="DEU"/>
    <m/>
    <s v="Munich"/>
    <s v="Munich"/>
    <x v="0"/>
    <s v="F24 AG develops and operates secure alerting and crisis management solutions."/>
    <s v="communications infrastructure|telecommunications"/>
    <x v="338"/>
    <x v="0"/>
    <n v="0"/>
    <m/>
    <s v="2000-01-01"/>
    <m/>
    <m/>
    <m/>
    <m/>
    <s v="'+49 89 23236380"/>
    <s v="https://www.crunchbase.com/organization/f24-ag"/>
    <m/>
    <m/>
    <s v="04a7701f-a8ee-e8d3-e11c-f07160b9fa39"/>
  </r>
  <r>
    <x v="92499"/>
    <m/>
    <m/>
    <m/>
    <m/>
    <m/>
    <x v="2"/>
    <s v="Online Publisher"/>
    <s v="curated web"/>
    <x v="28"/>
    <x v="2"/>
    <n v="0"/>
    <m/>
    <m/>
    <m/>
    <m/>
    <m/>
    <m/>
    <m/>
    <s v="https://www.crunchbase.com/organization/f2-interactive"/>
    <m/>
    <m/>
    <s v="a82b1c56-9c5d-644a-8811-219beb62ee7e"/>
  </r>
  <r>
    <x v="92500"/>
    <s v="f2so4.com"/>
    <s v="IND"/>
    <m/>
    <s v="Chandigarh"/>
    <s v="Chandigarh"/>
    <x v="0"/>
    <s v="F2SO4 was envisioned as a technology company that solves all fashion related problems technically."/>
    <s v="fashion"/>
    <x v="350"/>
    <x v="6"/>
    <n v="0"/>
    <m/>
    <s v="2015-01-01"/>
    <m/>
    <m/>
    <m/>
    <m/>
    <m/>
    <s v="https://www.crunchbase.com/organization/f2so4"/>
    <s v="https://www.twitter.com/craftsvilla"/>
    <s v="https://m.facebook.com/f2so4"/>
    <s v="9a3918f6-5679-b716-e569-49d8faa674a1"/>
  </r>
  <r>
    <x v="92501"/>
    <s v="f5.com"/>
    <s v="USA"/>
    <s v="WA"/>
    <s v="Seattle"/>
    <s v="Seattle"/>
    <x v="1"/>
    <s v="F5 Networks provides application delivery networking technology that optimizes the delivery of network-based applications."/>
    <s v="consumer electronics|meeting software|security|virtualization"/>
    <x v="8983"/>
    <x v="8"/>
    <n v="0"/>
    <m/>
    <s v="1996-02-01"/>
    <m/>
    <m/>
    <m/>
    <s v="info@f5.com"/>
    <s v="1(888) 882-7535"/>
    <s v="https://www.crunchbase.com/organization/f5-networks"/>
    <s v="https://www.twitter.com/f5networks"/>
    <s v="http://www.facebook.com/f5networksinc"/>
    <s v="cfe19843-3b6b-1661-f06f-cd58938e77c9"/>
  </r>
  <r>
    <x v="92502"/>
    <s v="fab-all.com"/>
    <s v="CAN"/>
    <s v="BC"/>
    <s v="Port Coquitlam"/>
    <s v="Port Coquitlam"/>
    <x v="2"/>
    <s v="Fab-All Manufacturing Ltd., a strategic partner specialised in the precision metal fabrication, machining and finishing."/>
    <s v="manufacturing"/>
    <x v="41"/>
    <x v="6"/>
    <n v="0"/>
    <m/>
    <s v="1984-01-01"/>
    <m/>
    <m/>
    <m/>
    <m/>
    <m/>
    <s v="https://www.crunchbase.com/organization/fab-all-manufacturing"/>
    <m/>
    <m/>
    <s v="acb244d1-a32d-4e74-5947-22b581a5d553"/>
  </r>
  <r>
    <x v="92503"/>
    <s v="fabcon-usa.com"/>
    <s v="USA"/>
    <s v="MN"/>
    <s v="Minneapolis"/>
    <s v="Savage"/>
    <x v="2"/>
    <s v="Fabcon manufactures and erects precast concrete wall panels for every type of structure."/>
    <s v="construction"/>
    <x v="76"/>
    <x v="7"/>
    <n v="0"/>
    <m/>
    <s v="1971-01-01"/>
    <m/>
    <m/>
    <m/>
    <s v="info@fabcon-usa.com"/>
    <s v="(952) 890-4444"/>
    <s v="https://www.crunchbase.com/organization/fabcon"/>
    <s v="https://www.twitter.com/fabconusa"/>
    <s v="http://www.facebook.com/fabconusa"/>
    <s v="8db25fc9-985f-643e-0dde-3e1747a97fb9"/>
  </r>
  <r>
    <x v="92504"/>
    <s v="faber-audiovisuals.com"/>
    <s v="NLD"/>
    <m/>
    <s v="NLD - Other"/>
    <s v="Annaparochie"/>
    <x v="2"/>
    <s v="An audio-visual rental company, based in the Netherlands, with outlets in Dubai and the USA"/>
    <m/>
    <x v="5"/>
    <x v="0"/>
    <n v="0"/>
    <m/>
    <s v="2007-01-01"/>
    <m/>
    <m/>
    <m/>
    <m/>
    <s v="'+49 89 54638050"/>
    <s v="https://www.crunchbase.com/organization/faber-audiovisuals"/>
    <s v="https://www.twitter.com/faberav"/>
    <s v="https://www.facebook.com/faberaudiovisuals"/>
    <s v="9b199701-f6c9-851c-ff7a-1feee73b1779"/>
  </r>
  <r>
    <x v="92505"/>
    <s v="fabfurnish.com"/>
    <s v="IND"/>
    <m/>
    <s v="New Delhi"/>
    <s v="Gurgaon"/>
    <x v="2"/>
    <s v="Online Shopping – Furniture, Home Decor, Furnishing in India @ FabFurnish.com"/>
    <s v="e-commerce|furniture|home decor"/>
    <x v="669"/>
    <x v="7"/>
    <n v="0"/>
    <m/>
    <s v="2011-01-01"/>
    <m/>
    <m/>
    <m/>
    <s v="care@fabfurnish.com"/>
    <s v="91 12 4673 3300"/>
    <s v="https://www.crunchbase.com/organization/fabfurnish"/>
    <s v="https://www.twitter.com/fabfurnishindia"/>
    <s v="http://www.facebook.com/fabfurnish"/>
    <s v="900cd56a-d68c-4824-5ff4-afb0102079fa"/>
  </r>
  <r>
    <x v="92506"/>
    <s v="fabory.com"/>
    <s v="NLD"/>
    <m/>
    <s v="Eindhoven"/>
    <s v="Tilburg"/>
    <x v="0"/>
    <s v="Fabory Group, a leading European distributor of fasteners and related MRO products."/>
    <m/>
    <x v="5"/>
    <x v="9"/>
    <n v="0"/>
    <m/>
    <m/>
    <m/>
    <m/>
    <m/>
    <m/>
    <s v="(616) 583-4067"/>
    <s v="https://www.crunchbase.com/organization/fabory-group"/>
    <m/>
    <m/>
    <s v="b6ce8514-abce-badf-b835-fc915128bebb"/>
  </r>
  <r>
    <x v="92507"/>
    <s v="fabpartners.com"/>
    <s v="JEY"/>
    <m/>
    <s v="JEY - Other"/>
    <s v="St. Helier"/>
    <x v="0"/>
    <s v="F.A.B. Partners is a Jersey based investment platform backed by a global network of financial and strategic investors."/>
    <s v="financial services"/>
    <x v="24"/>
    <x v="2"/>
    <n v="0"/>
    <m/>
    <m/>
    <m/>
    <m/>
    <m/>
    <m/>
    <m/>
    <s v="https://www.crunchbase.com/organization/f-a-b-partners"/>
    <m/>
    <m/>
    <s v="cc6665b0-c81f-89c6-786e-0c58dfe7c711"/>
  </r>
  <r>
    <x v="92508"/>
    <s v="fabric.com"/>
    <m/>
    <m/>
    <m/>
    <m/>
    <x v="2"/>
    <s v="Formerly known as Phoenix Textiles Group, Fabric.com is a wholesale distributor of apparel fabrics."/>
    <s v="curated web"/>
    <x v="28"/>
    <x v="2"/>
    <n v="0"/>
    <m/>
    <s v="1999-01-01"/>
    <m/>
    <m/>
    <m/>
    <m/>
    <m/>
    <s v="https://www.crunchbase.com/organization/fabric-com"/>
    <m/>
    <m/>
    <s v="beaa90f6-c48e-0407-c0f2-9eaff6e36506"/>
  </r>
  <r>
    <x v="92509"/>
    <s v="fabrily.com"/>
    <m/>
    <m/>
    <m/>
    <m/>
    <x v="2"/>
    <s v="Creating high quality, crowd-funded, custom apparel for charity, artists, events and more."/>
    <s v="crowdfunding|fashion|retail"/>
    <x v="4842"/>
    <x v="0"/>
    <n v="0"/>
    <m/>
    <s v="2013-01-01"/>
    <m/>
    <m/>
    <m/>
    <s v="support@fabrily.com"/>
    <s v="44 7590 543 716"/>
    <s v="https://www.crunchbase.com/organization/fabrily"/>
    <s v="https://www.twitter.com/fabrilytweets"/>
    <s v="https://www.facebook.com/fabrily"/>
    <s v="4a5eb6a6-19f1-0f89-ea9c-ccd15c6fa38f"/>
  </r>
  <r>
    <x v="92510"/>
    <s v="fabrinet.com"/>
    <s v="THA"/>
    <m/>
    <m/>
    <m/>
    <x v="1"/>
    <s v="Fabrinet is a Telecommunications company."/>
    <s v="telecommunications"/>
    <x v="338"/>
    <x v="4"/>
    <n v="0"/>
    <m/>
    <s v="2000-01-01"/>
    <m/>
    <m/>
    <m/>
    <m/>
    <s v="'662-524-9600"/>
    <s v="https://www.crunchbase.com/organization/fabrinet"/>
    <m/>
    <m/>
    <s v="fe97f01a-6683-a3ed-8ec3-cc03dd5e0881"/>
  </r>
  <r>
    <x v="92511"/>
    <s v="fabrixsystems.com"/>
    <s v="ISR"/>
    <m/>
    <s v="Tel Aviv"/>
    <s v="Ra'anana"/>
    <x v="2"/>
    <s v="Cloud based scale out storage and computing platform."/>
    <s v="cloud computing|cloud management"/>
    <x v="662"/>
    <x v="6"/>
    <n v="0"/>
    <m/>
    <s v="2006-01-01"/>
    <m/>
    <m/>
    <m/>
    <m/>
    <s v="972 9 740 5598"/>
    <s v="https://www.crunchbase.com/organization/fabrix-systems"/>
    <m/>
    <m/>
    <s v="808be073-8fa3-0c7e-68cf-f9d5951ed374"/>
  </r>
  <r>
    <x v="92512"/>
    <s v="fabtrol.com"/>
    <m/>
    <m/>
    <m/>
    <m/>
    <x v="0"/>
    <s v="FabTrol Systems is the global-leading provider of steel fabrication management software."/>
    <s v="industrial|software"/>
    <x v="10"/>
    <x v="8"/>
    <n v="0"/>
    <m/>
    <s v="1984-01-01"/>
    <m/>
    <m/>
    <m/>
    <m/>
    <s v="'+44 1223 556611"/>
    <s v="https://www.crunchbase.com/organization/fabtrol-systems"/>
    <s v="https://www.twitter.com/fabtrol"/>
    <m/>
    <s v="ed5792f6-f59d-84bc-64f0-7c15a1e660bd"/>
  </r>
  <r>
    <x v="92513"/>
    <s v="fabulousfoods.com"/>
    <m/>
    <m/>
    <m/>
    <m/>
    <x v="2"/>
    <s v="FabulousFoods.com was added in 2013."/>
    <m/>
    <x v="5"/>
    <x v="2"/>
    <n v="0"/>
    <m/>
    <m/>
    <m/>
    <m/>
    <m/>
    <m/>
    <m/>
    <s v="https://www.crunchbase.com/organization/fabulousfoods-com"/>
    <m/>
    <m/>
    <s v="8d47b129-cf65-273f-1b2a-892ad0df437e"/>
  </r>
  <r>
    <x v="92514"/>
    <m/>
    <m/>
    <m/>
    <m/>
    <m/>
    <x v="2"/>
    <s v="Fabulous Homes was added in 2011."/>
    <m/>
    <x v="5"/>
    <x v="2"/>
    <n v="0"/>
    <m/>
    <m/>
    <m/>
    <m/>
    <m/>
    <m/>
    <m/>
    <s v="https://www.crunchbase.com/organization/fabulous-homes"/>
    <m/>
    <m/>
    <s v="e8f1c061-2516-04ea-0149-e5b63f278d4d"/>
  </r>
  <r>
    <x v="92515"/>
    <s v="facetbiotech.com"/>
    <s v="USA"/>
    <s v="CA"/>
    <s v="SF Bay Area"/>
    <s v="Redwood City"/>
    <x v="2"/>
    <s v="Facet Biotech engages in the identification and development of oncology drugs."/>
    <s v="biotechnology"/>
    <x v="36"/>
    <x v="6"/>
    <n v="0"/>
    <m/>
    <s v="2008-07-01"/>
    <m/>
    <m/>
    <m/>
    <m/>
    <s v="(650) 454-1000"/>
    <s v="https://www.crunchbase.com/organization/facet-biotech"/>
    <m/>
    <s v="https://www.facebook.com/abbott"/>
    <s v="9f6ac0f0-29de-e7f2-ba12-dcabb1d4de52"/>
  </r>
  <r>
    <x v="92516"/>
    <m/>
    <m/>
    <m/>
    <m/>
    <m/>
    <x v="0"/>
    <s v="Multimedia marketing"/>
    <s v="public relations"/>
    <x v="208"/>
    <x v="2"/>
    <n v="0"/>
    <m/>
    <m/>
    <m/>
    <m/>
    <m/>
    <m/>
    <m/>
    <s v="https://www.crunchbase.com/organization/facetime-strategy"/>
    <m/>
    <m/>
    <s v="0f055157-a46d-3414-0046-795d027e874f"/>
  </r>
  <r>
    <x v="92517"/>
    <m/>
    <m/>
    <m/>
    <m/>
    <m/>
    <x v="2"/>
    <s v="Facilita’s tool enable companies to performance test applications, servers, websites and IT infrastructures."/>
    <m/>
    <x v="5"/>
    <x v="2"/>
    <n v="0"/>
    <m/>
    <s v="2001-01-01"/>
    <m/>
    <m/>
    <m/>
    <m/>
    <m/>
    <s v="https://www.crunchbase.com/organization/facilita-software-development-limited"/>
    <m/>
    <m/>
    <s v="f186afdd-6f07-b8fc-0fb3-a31bd829cdb5"/>
  </r>
  <r>
    <x v="92518"/>
    <s v="facilitatedigital.com"/>
    <m/>
    <m/>
    <m/>
    <m/>
    <x v="0"/>
    <s v="Facilitate Digital provides third party ad server and media buying workflow solutions to the largest media buying agencies in the world."/>
    <m/>
    <x v="5"/>
    <x v="6"/>
    <n v="0"/>
    <m/>
    <s v="2000-01-25"/>
    <m/>
    <m/>
    <m/>
    <s v="info@adslot.com"/>
    <s v="61 2 9690 3900"/>
    <s v="https://www.crunchbase.com/organization/facilitate-digital-ltd"/>
    <s v="https://www.twitter.com/adslot"/>
    <s v="https://www.facebook.com/adslot"/>
    <s v="dc94083c-c96d-e96c-2676-5a7878718a6c"/>
  </r>
  <r>
    <x v="92519"/>
    <s v="facimp.edu.br"/>
    <s v="BRA"/>
    <m/>
    <s v="BRA - Other"/>
    <s v="Imperatriz"/>
    <x v="2"/>
    <s v="FACIMP has about 2,000 students and offers 10 undergraduate courses."/>
    <s v="education"/>
    <x v="38"/>
    <x v="2"/>
    <n v="0"/>
    <m/>
    <s v="1998-01-01"/>
    <m/>
    <m/>
    <m/>
    <m/>
    <m/>
    <s v="https://www.crunchbase.com/organization/facimp"/>
    <m/>
    <m/>
    <s v="5c1ffbec-373a-c9db-68ff-65a1c27290f9"/>
  </r>
  <r>
    <x v="92520"/>
    <s v="facom.com"/>
    <s v="USA"/>
    <s v="FL"/>
    <s v="Pensacola"/>
    <s v="Miramar Beach"/>
    <x v="2"/>
    <s v="A young French engineer, opened a small tool shop in Paris."/>
    <m/>
    <x v="5"/>
    <x v="4"/>
    <n v="0"/>
    <m/>
    <s v="1918-01-01"/>
    <m/>
    <m/>
    <m/>
    <m/>
    <s v="1(954)624-1110"/>
    <s v="https://www.crunchbase.com/organization/facom"/>
    <m/>
    <s v="https://www.facebook.com/facom-95774957464/"/>
    <s v="7535c280-975e-229b-0dfa-e3ece4d3eb10"/>
  </r>
  <r>
    <x v="92521"/>
    <s v="factory.co"/>
    <s v="DEU"/>
    <m/>
    <s v="Berlin"/>
    <s v="Berlin"/>
    <x v="0"/>
    <s v="Factory is building a network of spaces to support entrepreneurs and foster innovation."/>
    <s v="information services"/>
    <x v="59"/>
    <x v="1"/>
    <n v="0"/>
    <m/>
    <m/>
    <m/>
    <m/>
    <m/>
    <m/>
    <m/>
    <s v="https://www.crunchbase.com/organization/factory-2"/>
    <s v="https://www.twitter.com/factory"/>
    <m/>
    <s v="8bf8fd26-059e-83a8-f676-cc5d2f6e4b5e"/>
  </r>
  <r>
    <x v="92522"/>
    <s v="factset.com"/>
    <s v="USA"/>
    <s v="CT"/>
    <s v="Hartford"/>
    <s v="Norwalk"/>
    <x v="1"/>
    <s v="FactSet is a financial research company that offers risk analytics tools and real time data feeds for institutional investors."/>
    <s v="finance|software"/>
    <x v="307"/>
    <x v="9"/>
    <n v="0"/>
    <m/>
    <s v="1978-01-01"/>
    <m/>
    <m/>
    <m/>
    <m/>
    <s v="1(203) 810-1000"/>
    <s v="https://www.crunchbase.com/organization/factset"/>
    <s v="https://www.twitter.com/factset"/>
    <s v="http://www.facebook.com/factset"/>
    <s v="e9cc1718-6b1e-eff3-8c3d-04bf7f012afe"/>
  </r>
  <r>
    <x v="92523"/>
    <m/>
    <s v="USA"/>
    <s v="CO"/>
    <s v="Fort Collins"/>
    <s v="Fort Collins"/>
    <x v="1"/>
    <s v="A broad range of information services to mortgage and consumer lenders, employers, landlords and other business customers."/>
    <s v="finance|information services"/>
    <x v="690"/>
    <x v="2"/>
    <n v="0"/>
    <m/>
    <s v="1985-01-01"/>
    <m/>
    <m/>
    <m/>
    <m/>
    <m/>
    <s v="https://www.crunchbase.com/organization/factual-data"/>
    <m/>
    <m/>
    <s v="8b7cd14c-223f-e2e6-9d56-836a3304a615"/>
  </r>
  <r>
    <x v="92524"/>
    <s v="fsg.br"/>
    <s v="BRA"/>
    <m/>
    <s v="BRA - Other"/>
    <s v="Caxias Do Sul"/>
    <x v="2"/>
    <s v="Faculdade da Serra Gaucha. is a higher educational institution that trains professionals recognized by regional and state market."/>
    <s v="education"/>
    <x v="38"/>
    <x v="7"/>
    <n v="0"/>
    <m/>
    <s v="1999-01-01"/>
    <m/>
    <m/>
    <m/>
    <s v="fsgresponde@fsg.br"/>
    <s v="'+55 54 2101-6000"/>
    <s v="https://www.crunchbase.com/organization/faculdade-da-serra-gaucha-"/>
    <s v="https://www.twitter.com/fsg_caxias"/>
    <s v="https://www.facebook.com/fsgcaxias"/>
    <s v="faa038fa-cd54-3b75-37b0-b1bbbb6f6671"/>
  </r>
  <r>
    <x v="92525"/>
    <m/>
    <m/>
    <m/>
    <m/>
    <m/>
    <x v="2"/>
    <s v="Fafarazzi was added in 2012."/>
    <m/>
    <x v="5"/>
    <x v="2"/>
    <n v="0"/>
    <m/>
    <m/>
    <m/>
    <m/>
    <m/>
    <m/>
    <m/>
    <s v="https://www.crunchbase.com/organization/fafarazzi"/>
    <m/>
    <m/>
    <s v="acf83a03-6ff1-fb91-c4a2-89fcb2a043d5"/>
  </r>
  <r>
    <x v="92526"/>
    <s v="fagronsterileservices.us"/>
    <s v="USA"/>
    <s v="KS"/>
    <s v="Wichita"/>
    <s v="Wichita"/>
    <x v="0"/>
    <s v="Fagron aims to provide tailor-made care to improve patients’ quality of life."/>
    <s v="pharmaceutical"/>
    <x v="3"/>
    <x v="2"/>
    <n v="0"/>
    <m/>
    <m/>
    <m/>
    <m/>
    <m/>
    <s v="info@fagronsterileservices.us"/>
    <s v="(316)773-0405"/>
    <s v="https://www.crunchbase.com/organization/fagron-sterile-services"/>
    <m/>
    <m/>
    <s v="0d86e016-d49c-9afd-298e-f2d9802d9150"/>
  </r>
  <r>
    <x v="92527"/>
    <s v="fahrenheit-212.com"/>
    <s v="USA"/>
    <s v="NY"/>
    <s v="New York City"/>
    <s v="New York"/>
    <x v="2"/>
    <s v="Fahrenheit 212 is an innovation consultancy that drives top-line growth by creating transformational new products, brands and businesses."/>
    <s v="business development|consulting|product management"/>
    <x v="5"/>
    <x v="6"/>
    <n v="0"/>
    <m/>
    <s v="2002-01-01"/>
    <m/>
    <m/>
    <m/>
    <m/>
    <s v="(646) 385-8423"/>
    <s v="https://www.crunchbase.com/organization/fahrenheit-212"/>
    <s v="https://www.twitter.com/fahrenheit212"/>
    <s v="http://www.facebook.com/fahrenheit212"/>
    <s v="d3f78ce7-2749-8ffa-8463-7fd1337e6abb"/>
  </r>
  <r>
    <x v="92528"/>
    <s v="fahrenheitit.com"/>
    <s v="USA"/>
    <s v="CO"/>
    <s v="Denver"/>
    <s v="Littleton"/>
    <x v="0"/>
    <s v="With Fahrenheit IT you get national reach with access to an extensive business network and a wide range of resources from one company."/>
    <m/>
    <x v="5"/>
    <x v="9"/>
    <n v="0"/>
    <m/>
    <s v="1999-01-01"/>
    <m/>
    <m/>
    <m/>
    <s v="info@fahrenheitit.com"/>
    <s v="'303-216-9500"/>
    <s v="https://www.crunchbase.com/organization/fahrenheit-it-staffing-and-consulting"/>
    <s v="https://www.twitter.com/fahrenheit_it"/>
    <s v="http://www.facebook.com/fahrenheit.it.staffing.and.consulting"/>
    <s v="7414b785-e40a-aa7f-0dba-2b6204d27013"/>
  </r>
  <r>
    <x v="92529"/>
    <s v="faildogs.com"/>
    <s v="USA"/>
    <s v="FL"/>
    <s v="Miami"/>
    <s v="Miami"/>
    <x v="2"/>
    <s v="30ish. Optimistic. Traveler. Batshit crazy. Nice to meetcha."/>
    <m/>
    <x v="5"/>
    <x v="1"/>
    <n v="0"/>
    <m/>
    <s v="2008-01-01"/>
    <m/>
    <m/>
    <m/>
    <s v="faildogs@gmail.com"/>
    <s v="'+1 (469) 333-0008"/>
    <s v="https://www.crunchbase.com/organization/fail-dogs"/>
    <m/>
    <s v="https://www.facebook.com/awwomgonline"/>
    <s v="d6b06247-9ade-f0f5-a717-87cbbcb1f1ad"/>
  </r>
  <r>
    <x v="92530"/>
    <m/>
    <s v="USA"/>
    <s v="CA"/>
    <s v="SF Bay Area"/>
    <s v="Sausalito"/>
    <x v="2"/>
    <s v="online information for car repairs"/>
    <s v="curated web"/>
    <x v="28"/>
    <x v="2"/>
    <n v="0"/>
    <m/>
    <s v="2007-01-01"/>
    <m/>
    <m/>
    <m/>
    <m/>
    <m/>
    <s v="https://www.crunchbase.com/organization/fairbenjamin"/>
    <m/>
    <m/>
    <s v="c630645b-9f7c-e448-8d2d-4b38c0ca6e84"/>
  </r>
  <r>
    <x v="92531"/>
    <s v="fairbooks.com"/>
    <s v="USA"/>
    <s v="SC"/>
    <s v="Greenville - Spartanburg"/>
    <s v="Greenville"/>
    <x v="0"/>
    <s v="Fairbooks provides textbook buyback for new and used college textbooks; consumer sell their textbooks to us for fast payment, premium prices"/>
    <s v="e-commerce"/>
    <x v="63"/>
    <x v="1"/>
    <n v="0"/>
    <m/>
    <s v="2010-09-01"/>
    <m/>
    <m/>
    <m/>
    <s v="help@fairbooks.com"/>
    <m/>
    <s v="https://www.crunchbase.com/organization/fairbooks-com"/>
    <s v="https://www.twitter.com/fairbooks"/>
    <m/>
    <s v="1bacf0b2-211a-ecf2-5ede-008f58cdad69"/>
  </r>
  <r>
    <x v="92532"/>
    <s v="fairchildequipment.com"/>
    <s v="USA"/>
    <s v="WI"/>
    <s v="Green Bay"/>
    <s v="Green Bay"/>
    <x v="0"/>
    <s v="Fairchild Equipment is a regional provider of materials handling, warehouse, construction and agriculture equipment."/>
    <s v="advanced materials|industrial engineering|machine learning"/>
    <x v="1660"/>
    <x v="7"/>
    <n v="0"/>
    <m/>
    <s v="1985-01-01"/>
    <m/>
    <m/>
    <m/>
    <s v="info@fairchildequipment.com"/>
    <s v="(800)289-9253"/>
    <s v="https://www.crunchbase.com/organization/fairchild-equipment"/>
    <m/>
    <s v="https://www.facebook.com/fairchildequipment/"/>
    <s v="58a19f19-2807-6332-8cb4-2679bae146e9"/>
  </r>
  <r>
    <x v="92533"/>
    <s v="pmc.com"/>
    <s v="USA"/>
    <s v="NY"/>
    <s v="New York City"/>
    <s v="New York"/>
    <x v="2"/>
    <s v="Fairchild Fashion Media (FFM) is the leading source of fashion news and analysis for industry"/>
    <s v="fashion|news"/>
    <x v="125"/>
    <x v="2"/>
    <n v="0"/>
    <m/>
    <m/>
    <m/>
    <m/>
    <m/>
    <m/>
    <m/>
    <s v="https://www.crunchbase.com/organization/fairchild-fashion-media"/>
    <m/>
    <m/>
    <s v="9415e197-9704-f3fc-f35a-4d6f66291ba3"/>
  </r>
  <r>
    <x v="92534"/>
    <s v="fairchildsemi.com"/>
    <s v="USA"/>
    <s v="CA"/>
    <s v="SF Bay Area"/>
    <s v="San Jose"/>
    <x v="2"/>
    <s v="Fairchild Semiconductor offers power analog, power discrete, and non-power semiconductor solutions."/>
    <s v="automotive|mobile|semiconductor"/>
    <x v="782"/>
    <x v="9"/>
    <n v="0"/>
    <m/>
    <s v="1957-01-01"/>
    <m/>
    <m/>
    <m/>
    <m/>
    <s v="'408-822-2000"/>
    <s v="https://www.crunchbase.com/organization/fairchild-semiconductor"/>
    <s v="https://www.twitter.com/fairchildsemi"/>
    <s v="http://www.facebook.com/fairchildsemiconductor"/>
    <s v="3e613d3a-d4e8-ec13-a76e-023224ed0229"/>
  </r>
  <r>
    <x v="92535"/>
    <s v="fairfaxmedia.com.au"/>
    <s v="AUS"/>
    <m/>
    <s v="Sydney"/>
    <s v="Pyrmont"/>
    <x v="0"/>
    <s v="Fairfax Digital Ventures manages Fairfax Media's portfolio of digital businesses."/>
    <m/>
    <x v="5"/>
    <x v="2"/>
    <n v="0"/>
    <m/>
    <s v="2013-01-01"/>
    <m/>
    <m/>
    <m/>
    <m/>
    <m/>
    <s v="https://www.crunchbase.com/organization/fairfax-digital-ventures"/>
    <s v="https://www.twitter.com/fairfaxmedia"/>
    <m/>
    <s v="3292d25f-025b-12fa-0e25-9a192bb3a1d2"/>
  </r>
  <r>
    <x v="92536"/>
    <s v="fairfax.ca"/>
    <s v="CAN"/>
    <s v="ON"/>
    <s v="Toronto"/>
    <s v="Toronto"/>
    <x v="1"/>
    <s v="Fairfax Financial Holdings Limited is a financial services holding company which, through its subsidiaries, is engaged in property and"/>
    <s v="finance"/>
    <x v="24"/>
    <x v="4"/>
    <n v="0"/>
    <m/>
    <s v="1985-09-01"/>
    <m/>
    <m/>
    <m/>
    <m/>
    <m/>
    <s v="https://www.crunchbase.com/organization/fairfax-financial-holdings"/>
    <m/>
    <m/>
    <s v="0e7ac1d2-8fd1-c448-102c-20b707aad5f8"/>
  </r>
  <r>
    <x v="92537"/>
    <s v="fairfaxmedia.com.au"/>
    <s v="AUS"/>
    <m/>
    <s v="Sydney"/>
    <s v="Sydney"/>
    <x v="0"/>
    <s v="Fairfax Media Limited [ASX:FXJ] is Australasia's leading media company."/>
    <s v="advertising|publishing"/>
    <x v="844"/>
    <x v="2"/>
    <n v="0"/>
    <m/>
    <m/>
    <m/>
    <m/>
    <m/>
    <s v="corporateenquiries@fairfaxmedia.com.au"/>
    <n v="61292822833"/>
    <s v="https://www.crunchbase.com/organization/fairfax-media"/>
    <s v="https://www.twitter.com/smh"/>
    <s v="http://www.facebook.com/sydneymorningherald"/>
    <s v="a9d61b5c-2aec-3cfa-9de8-fc0d5a067309"/>
  </r>
  <r>
    <x v="92538"/>
    <s v="fairfieldfineart.com"/>
    <s v="USA"/>
    <s v="CT"/>
    <s v="Hartford"/>
    <s v="Ridgefield"/>
    <x v="2"/>
    <s v="Fairfield Fine Art the tri-state area's premier fine art transportation, storage, installation, shipping, and crating facility serving."/>
    <s v="logistics|transportation"/>
    <x v="114"/>
    <x v="1"/>
    <n v="0"/>
    <m/>
    <s v="2012-01-01"/>
    <m/>
    <m/>
    <m/>
    <m/>
    <s v="(203) 894-3291"/>
    <s v="https://www.crunchbase.com/organization/fairfield-fine-art"/>
    <m/>
    <s v="https://www.facebook.com/fairfieldfineart"/>
    <s v="eb6f4d74-b08f-25ff-86cf-ce08c5140fd2"/>
  </r>
  <r>
    <x v="92539"/>
    <s v="fairlightau.com"/>
    <s v="AUS"/>
    <m/>
    <m/>
    <m/>
    <x v="2"/>
    <s v="Fairlight designs and manufactures integrated audio control surfaces and software."/>
    <m/>
    <x v="5"/>
    <x v="6"/>
    <n v="0"/>
    <m/>
    <s v="1975-01-01"/>
    <m/>
    <m/>
    <m/>
    <s v="info@fairlight.com.au"/>
    <n v="61299751777"/>
    <s v="https://www.crunchbase.com/organization/fairlight"/>
    <s v="https://www.twitter.com/fairlightau"/>
    <s v="https://www.facebook.com/fairlight.audio"/>
    <s v="e6229e4c-7b75-f4a1-9b9d-3f0679f37694"/>
  </r>
  <r>
    <x v="92540"/>
    <s v="fairline.com"/>
    <s v="GBR"/>
    <m/>
    <s v="GBR - Other"/>
    <s v="Oundle"/>
    <x v="0"/>
    <s v="Fairline makes elegantly designed and considered boats that handle beautifully."/>
    <m/>
    <x v="5"/>
    <x v="8"/>
    <n v="0"/>
    <m/>
    <s v="1963-01-01"/>
    <m/>
    <m/>
    <m/>
    <s v="sales@fairline.com"/>
    <s v="'+44 1832 273661"/>
    <s v="https://www.crunchbase.com/organization/fairline"/>
    <s v="https://www.twitter.com/fairlineboats"/>
    <s v="https://www.facebook.com/fairlineboats"/>
    <s v="e89d62dc-00d4-374d-24bc-83de683dc5cc"/>
  </r>
  <r>
    <x v="92541"/>
    <s v="fairmont.com"/>
    <m/>
    <m/>
    <m/>
    <m/>
    <x v="2"/>
    <s v="Fairmont is a leader in the global hospitality industry."/>
    <s v="hospitality"/>
    <x v="22"/>
    <x v="4"/>
    <n v="0"/>
    <m/>
    <s v="1886-01-01"/>
    <m/>
    <m/>
    <m/>
    <m/>
    <s v="1(800)257-7544"/>
    <s v="https://www.crunchbase.com/organization/fairmont"/>
    <s v="https://www.twitter.com/fairmonthotels"/>
    <s v="https://www.facebook.com/fairmonthotels"/>
    <s v="6da286d3-41ef-ebb9-ec6f-11ea206564dd"/>
  </r>
  <r>
    <x v="92542"/>
    <s v="fairmontcapital.com"/>
    <s v="USA"/>
    <s v="CA"/>
    <s v="Anaheim"/>
    <s v="Brea"/>
    <x v="0"/>
    <s v="Fairmont Capital is a private equity firm with a focus on investments in middle-market consumer-related businesses."/>
    <s v="financial services"/>
    <x v="24"/>
    <x v="2"/>
    <n v="0"/>
    <m/>
    <s v="1987-01-01"/>
    <m/>
    <m/>
    <m/>
    <m/>
    <m/>
    <s v="https://www.crunchbase.com/organization/fairmont-capital"/>
    <m/>
    <m/>
    <s v="85e67702-a47f-8f08-6af6-8d9bc8024b96"/>
  </r>
  <r>
    <x v="92543"/>
    <s v="fairmonthomes.com"/>
    <s v="USA"/>
    <s v="IN"/>
    <s v="South Bend"/>
    <s v="Nappanee"/>
    <x v="2"/>
    <s v="Fairmont builds manufactured and modular homes, park model RVs, and homes built to Canada's codes."/>
    <m/>
    <x v="5"/>
    <x v="7"/>
    <n v="0"/>
    <m/>
    <s v="1971-01-01"/>
    <m/>
    <m/>
    <m/>
    <m/>
    <s v="(574) 773-2185"/>
    <s v="https://www.crunchbase.com/organization/fairmont-homes"/>
    <m/>
    <m/>
    <s v="64058b11-8a64-345f-a8aa-cf0cc0a83bd1"/>
  </r>
  <r>
    <x v="92544"/>
    <s v="fairmountsantrol.com"/>
    <s v="USA"/>
    <s v="OH"/>
    <s v="Cleveland"/>
    <s v="Chesterland"/>
    <x v="1"/>
    <s v="Fairmount Santrol A leading provider of sand-based products and solutions for the oil and gas, and industrial and recreation markets."/>
    <s v="mineral|mining technology|oil and gas"/>
    <x v="89"/>
    <x v="9"/>
    <n v="0"/>
    <m/>
    <s v="1978-01-01"/>
    <m/>
    <m/>
    <m/>
    <s v="sales@fmsand.com"/>
    <s v="'713-234-5450"/>
    <s v="https://www.crunchbase.com/organization/fairmount-santrol"/>
    <s v="https://www.twitter.com/fmsantrol"/>
    <s v="https://www.facebook.com/fairmountsantrol"/>
    <s v="99ffda36-a1d1-3596-83f3-dcffc4b564d0"/>
  </r>
  <r>
    <x v="92545"/>
    <s v="fairview.org"/>
    <s v="USA"/>
    <s v="MN"/>
    <s v="Minneapolis"/>
    <s v="Minneapolis"/>
    <x v="0"/>
    <s v="Fairview Health Services is an award-winning nonprofit health care system with more than 21,000 employees and 2,300 aligned physicians."/>
    <s v="health care|hospital|medical"/>
    <x v="3"/>
    <x v="2"/>
    <n v="0"/>
    <m/>
    <s v="1906-01-01"/>
    <m/>
    <m/>
    <m/>
    <m/>
    <m/>
    <s v="https://www.crunchbase.com/organization/fairview-health-services"/>
    <s v="https://www.twitter.com/fairviewhealth"/>
    <s v="https://www.facebook.com/fairview"/>
    <s v="3c8da731-9780-dda7-74e1-c7fd7ebd13b8"/>
  </r>
  <r>
    <x v="92546"/>
    <s v="fairviewmicrowave.com"/>
    <s v="USA"/>
    <s v="TX"/>
    <s v="Dallas"/>
    <s v="Allen"/>
    <x v="2"/>
    <s v="Fairview Microwave is a provider of high-quality RF and microwave components."/>
    <s v="electronics|manufacturing"/>
    <x v="637"/>
    <x v="0"/>
    <n v="0"/>
    <m/>
    <s v="1992-01-01"/>
    <m/>
    <m/>
    <m/>
    <m/>
    <n v="9726496689"/>
    <s v="https://www.crunchbase.com/organization/fairview-microwave"/>
    <s v="https://www.twitter.com/fairview_micro"/>
    <s v="https://www.facebook.com/147451475275645"/>
    <s v="5d2d3cd8-33ec-dc2a-d7ea-02957c28fe62"/>
  </r>
  <r>
    <x v="92547"/>
    <s v="fairwaymarket.com"/>
    <s v="USA"/>
    <s v="NY"/>
    <s v="New York City"/>
    <s v="New York"/>
    <x v="1"/>
    <s v="Fairway Market is a high-growth food retailer."/>
    <m/>
    <x v="5"/>
    <x v="8"/>
    <n v="0"/>
    <m/>
    <s v="1933-01-01"/>
    <m/>
    <m/>
    <m/>
    <s v="info@fairwaymarket.com"/>
    <s v="'646-616-8000"/>
    <s v="https://www.crunchbase.com/organization/fairway-group-holdings"/>
    <s v="https://www.twitter.com/fairwaymarket"/>
    <s v="http://www.facebook.com/fairwaymarket"/>
    <s v="0a34bd3e-9991-0b9f-2f67-028a1e98ce9c"/>
  </r>
  <r>
    <x v="92548"/>
    <s v="faiveleytransport.com"/>
    <s v="FRA"/>
    <m/>
    <s v="Paris"/>
    <s v="Gennevilliers"/>
    <x v="2"/>
    <s v="Faiveley Transport, formerly Faiveley, is an international manufacturer and supplier of equipment for the railway industry founded in 1919."/>
    <m/>
    <x v="5"/>
    <x v="4"/>
    <n v="0"/>
    <m/>
    <s v="1919-01-01"/>
    <m/>
    <m/>
    <m/>
    <m/>
    <s v="33 1 48 13 65 00"/>
    <s v="https://www.crunchbase.com/organization/faiveley-transport"/>
    <m/>
    <m/>
    <s v="461637f0-97ae-6674-cb1f-6dae0502d294"/>
  </r>
  <r>
    <x v="92549"/>
    <s v="fajrcapital.com"/>
    <s v="ARE"/>
    <m/>
    <s v="Dubai"/>
    <s v="Dubai"/>
    <x v="0"/>
    <s v="Fajr Capital is a leading principal investments firm."/>
    <m/>
    <x v="5"/>
    <x v="2"/>
    <n v="0"/>
    <m/>
    <s v="2009-01-01"/>
    <m/>
    <m/>
    <m/>
    <m/>
    <m/>
    <s v="https://www.crunchbase.com/organization/fajr-capital"/>
    <s v="https://www.twitter.com/fajrcapital"/>
    <m/>
    <s v="b2398b8c-49a2-adb5-c0ac-dbb8ea6b7a9b"/>
  </r>
  <r>
    <x v="92550"/>
    <s v="fakelove.tv"/>
    <s v="USA"/>
    <s v="NY"/>
    <s v="New York City"/>
    <s v="Brooklyn"/>
    <x v="2"/>
    <s v="Fake Love is an innovative experiential design agency, crafting award-winning work that creates real emotional connections."/>
    <s v="media and entertainment"/>
    <x v="631"/>
    <x v="0"/>
    <n v="0"/>
    <m/>
    <s v="2010-01-01"/>
    <m/>
    <m/>
    <m/>
    <s v="make@fakelove.tv"/>
    <s v="(212)995-9787"/>
    <s v="https://www.crunchbase.com/organization/fake-love"/>
    <s v="https://www.twitter.com/makefakelove"/>
    <s v="https://www.facebook.com/makefakelove"/>
    <s v="a33eee14-ea9a-1143-34e6-f633f7021598"/>
  </r>
  <r>
    <x v="92551"/>
    <s v="faketown.com"/>
    <s v="USA"/>
    <s v="CA"/>
    <s v="Los Angeles"/>
    <s v="Venice"/>
    <x v="0"/>
    <s v="Faketown is a 2D virtual world that involves gaming and social networking and is played directly on the web browser."/>
    <s v="automotive|curated web"/>
    <x v="29"/>
    <x v="2"/>
    <n v="0"/>
    <m/>
    <m/>
    <m/>
    <m/>
    <m/>
    <s v="info@faketown.com"/>
    <m/>
    <s v="https://www.crunchbase.com/organization/faketown"/>
    <m/>
    <s v="https://www.facebook.com/faketown/"/>
    <s v="6085a95d-a87f-a352-eb59-7950144b984a"/>
  </r>
  <r>
    <x v="92552"/>
    <s v="falanxgroup.com"/>
    <s v="GBR"/>
    <m/>
    <s v="London"/>
    <s v="London"/>
    <x v="1"/>
    <s v="Falanx Group Ltd is a provider of various security and intelligence services to blue chip and government clients worldwide."/>
    <s v="intelligent systems|security"/>
    <x v="7686"/>
    <x v="0"/>
    <n v="0"/>
    <m/>
    <s v="2012-01-01"/>
    <m/>
    <m/>
    <m/>
    <s v="info@falanxgroup.com"/>
    <n v="442078569457"/>
    <s v="https://www.crunchbase.com/organization/falanx-group-ltd"/>
    <m/>
    <m/>
    <s v="633656d2-db89-4bc5-263b-b5ad42cd913b"/>
  </r>
  <r>
    <x v="92553"/>
    <s v="falconcapital.net"/>
    <s v="USA"/>
    <s v="FL"/>
    <s v="Miami"/>
    <s v="Miami"/>
    <x v="0"/>
    <s v="Falcon Capital owns, operates and invests in leading technology services businesses."/>
    <m/>
    <x v="5"/>
    <x v="1"/>
    <n v="0"/>
    <m/>
    <s v="2000-01-01"/>
    <m/>
    <m/>
    <m/>
    <m/>
    <s v="'305-913-7130"/>
    <s v="https://www.crunchbase.com/organization/falcon-capital-2"/>
    <m/>
    <m/>
    <s v="a1ef6774-6911-217a-4c81-b04d53f3e70b"/>
  </r>
  <r>
    <x v="92554"/>
    <m/>
    <s v="USA"/>
    <s v="CO"/>
    <s v="Denver"/>
    <s v="Denver"/>
    <x v="2"/>
    <s v="Falcon Discovery, provides e-discovery services for Fortune 500 and law firm clients in the United States and internationally."/>
    <m/>
    <x v="5"/>
    <x v="2"/>
    <n v="0"/>
    <m/>
    <m/>
    <m/>
    <m/>
    <m/>
    <m/>
    <m/>
    <s v="https://www.crunchbase.com/organization/falcon-discovery"/>
    <m/>
    <m/>
    <s v="5fe57704-cca5-ea91-96e0-250601e7bd9e"/>
  </r>
  <r>
    <x v="92555"/>
    <s v="falconheadcapital.com"/>
    <s v="USA"/>
    <s v="NY"/>
    <s v="New York City"/>
    <s v="New York"/>
    <x v="0"/>
    <s v="Falconhead Capital is a leading investment firm focused on operationally-intensive control investments in small to lower middle-market"/>
    <s v="financial services|food and beverage|wellness"/>
    <x v="8984"/>
    <x v="2"/>
    <n v="0"/>
    <m/>
    <s v="1998-01-01"/>
    <m/>
    <m/>
    <m/>
    <m/>
    <m/>
    <s v="https://www.crunchbase.com/organization/falconhead-capital"/>
    <m/>
    <m/>
    <s v="2f02bd8c-93b9-75e1-8d74-70d26383fdf3"/>
  </r>
  <r>
    <x v="92556"/>
    <s v="falcontek.com"/>
    <s v="USA"/>
    <s v="NV"/>
    <s v="Las Vegas"/>
    <s v="Las Vegas"/>
    <x v="2"/>
    <s v="Falcon Healthcare Systems is a provider of managed IT services, revenue cycle management, Practice Management, and EHR technologies."/>
    <s v="computer|consulting|software"/>
    <x v="148"/>
    <x v="0"/>
    <n v="0"/>
    <m/>
    <s v="2005-01-01"/>
    <m/>
    <m/>
    <m/>
    <m/>
    <s v="(702)629-4945"/>
    <s v="https://www.crunchbase.com/organization/falcon-healthcare-systems"/>
    <m/>
    <s v="https://www.facebook.com/102839866463814"/>
    <s v="f339c52c-cb39-bdbf-cf83-f674d443419b"/>
  </r>
  <r>
    <x v="92557"/>
    <s v="falconminerals.com.au"/>
    <s v="AUS"/>
    <m/>
    <s v="Perth"/>
    <s v="Subiaco"/>
    <x v="0"/>
    <s v="Falcon Minerals is a mining and metal company."/>
    <m/>
    <x v="5"/>
    <x v="0"/>
    <n v="0"/>
    <m/>
    <m/>
    <m/>
    <m/>
    <m/>
    <m/>
    <m/>
    <s v="https://www.crunchbase.com/organization/falcon-minerals"/>
    <m/>
    <m/>
    <s v="b96f820c-e463-38c5-b3f3-afea2d8dd8b2"/>
  </r>
  <r>
    <x v="92558"/>
    <s v="falconstor.com"/>
    <s v="USA"/>
    <s v="NY"/>
    <s v="Long Island"/>
    <s v="Melville"/>
    <x v="1"/>
    <s v="FalconStor Software, Inc. (FalconStor) is a provider of disk-based data protection. The Company delivers data protection solutions that"/>
    <s v="software"/>
    <x v="10"/>
    <x v="7"/>
    <n v="0"/>
    <m/>
    <s v="2000-01-01"/>
    <m/>
    <m/>
    <m/>
    <m/>
    <s v="'631-777-5188"/>
    <s v="https://www.crunchbase.com/organization/falconstor-software"/>
    <s v="https://www.twitter.com/falconstor"/>
    <s v="https://www.facebook.com/1031440400208743"/>
    <s v="1ba7b7e3-1607-84cf-8cf9-4b02e2d1eb96"/>
  </r>
  <r>
    <x v="92559"/>
    <m/>
    <m/>
    <m/>
    <m/>
    <m/>
    <x v="2"/>
    <s v="FalconX Accelerator is a provider of Low Power Digital Signal Processing (LP-DSP) IP."/>
    <s v="semiconductor"/>
    <x v="506"/>
    <x v="2"/>
    <n v="0"/>
    <m/>
    <m/>
    <m/>
    <m/>
    <m/>
    <m/>
    <m/>
    <s v="https://www.crunchbase.com/organization/falconx-accelerator"/>
    <m/>
    <m/>
    <s v="7006d535-470f-71da-77a4-500165636cfb"/>
  </r>
  <r>
    <x v="92560"/>
    <s v="falfurriascapital.com"/>
    <s v="USA"/>
    <s v="NC"/>
    <s v="Charlotte"/>
    <s v="Charlotte"/>
    <x v="0"/>
    <s v="Falfurrias Capital Partners is a Charlotte-based private equity investment firm that acquires or invests in lower, middle-market"/>
    <m/>
    <x v="5"/>
    <x v="2"/>
    <n v="0"/>
    <m/>
    <s v="2006-01-01"/>
    <m/>
    <m/>
    <m/>
    <m/>
    <m/>
    <s v="https://www.crunchbase.com/organization/falfurrias-capital-partners"/>
    <s v="https://www.twitter.com/falfurriascap"/>
    <s v="http://www.facebook.com/falfurriascapital"/>
    <s v="f22d233a-3d6d-5a57-8284-34e1703c2a03"/>
  </r>
  <r>
    <x v="92561"/>
    <s v="falkcorp.com"/>
    <m/>
    <m/>
    <m/>
    <m/>
    <x v="0"/>
    <s v="Falk Corp. is a maker of gears and coupling."/>
    <m/>
    <x v="5"/>
    <x v="2"/>
    <n v="0"/>
    <m/>
    <m/>
    <m/>
    <m/>
    <m/>
    <m/>
    <m/>
    <s v="https://www.crunchbase.com/organization/falk-corp"/>
    <m/>
    <m/>
    <s v="32baab5b-9ca7-073e-c628-4c4358056a0d"/>
  </r>
  <r>
    <x v="92562"/>
    <s v="falkag.de"/>
    <s v="DEU"/>
    <m/>
    <s v="Dusseldrof"/>
    <s v="Düsseldorf"/>
    <x v="2"/>
    <s v="Falk eSolutions is a provider of online advertising delivery and marketing management solutions."/>
    <s v="publishing"/>
    <x v="233"/>
    <x v="2"/>
    <n v="0"/>
    <m/>
    <s v="1998-01-01"/>
    <m/>
    <m/>
    <m/>
    <m/>
    <m/>
    <s v="https://www.crunchbase.com/organization/falk-esolutions"/>
    <m/>
    <m/>
    <s v="23a5df75-bac7-4bfd-66c0-5204f49524ef"/>
  </r>
  <r>
    <x v="92563"/>
    <m/>
    <m/>
    <m/>
    <m/>
    <m/>
    <x v="2"/>
    <s v="Fallen Earth was added in 2011."/>
    <m/>
    <x v="5"/>
    <x v="2"/>
    <n v="0"/>
    <m/>
    <m/>
    <m/>
    <m/>
    <m/>
    <m/>
    <m/>
    <s v="https://www.crunchbase.com/organization/fallen-earth"/>
    <m/>
    <m/>
    <s v="f497c330-e6fd-da5b-ef0e-f70707b0d0a3"/>
  </r>
  <r>
    <x v="92564"/>
    <s v="fallingpixel.com"/>
    <s v="GBR"/>
    <m/>
    <s v="Manchester"/>
    <s v="Manchester"/>
    <x v="2"/>
    <s v="Falling Pixel is a media production company that offers a wide range of 3D models."/>
    <s v="3d technology|content|marketplace"/>
    <x v="2715"/>
    <x v="1"/>
    <n v="0"/>
    <m/>
    <s v="2006-09-01"/>
    <m/>
    <m/>
    <m/>
    <s v="info@fallingpixel.com"/>
    <s v="'+44 5045250990"/>
    <s v="https://www.crunchbase.com/organization/falling-pixel"/>
    <s v="https://www.twitter.com/fallingpixel"/>
    <s v="https://www.facebook.com/turbosquid3dmodels"/>
    <s v="fb545d13-80ff-1447-4c1e-9b8cc23cf53d"/>
  </r>
  <r>
    <x v="92565"/>
    <s v="famehouse.net"/>
    <s v="USA"/>
    <s v="PA"/>
    <s v="Philadelphia"/>
    <s v="Philadelphia"/>
    <x v="2"/>
    <s v="Music/Entertaiment Digital Professionals."/>
    <s v="marketing|music"/>
    <x v="591"/>
    <x v="0"/>
    <n v="0"/>
    <m/>
    <s v="2011-01-01"/>
    <m/>
    <m/>
    <m/>
    <s v="contact@famehouse.net"/>
    <m/>
    <s v="https://www.crunchbase.com/organization/fame-house"/>
    <s v="https://www.twitter.com/famehouse"/>
    <s v="https://www.facebook.com/famehouse"/>
    <s v="6e02b995-65df-c631-4ebe-c40103adc3ab"/>
  </r>
  <r>
    <x v="92566"/>
    <m/>
    <s v="USA"/>
    <s v="NY"/>
    <s v="New York City"/>
    <s v="New York"/>
    <x v="2"/>
    <s v="FAME Information Services is a provider of data management technology and consulting solutions."/>
    <s v="consulting|information technology"/>
    <x v="59"/>
    <x v="2"/>
    <n v="0"/>
    <m/>
    <s v="1982-01-01"/>
    <m/>
    <m/>
    <m/>
    <m/>
    <m/>
    <s v="https://www.crunchbase.com/organization/fame-information-services"/>
    <m/>
    <m/>
    <s v="435483c9-f69a-f181-f3db-384476e92939"/>
  </r>
  <r>
    <x v="92567"/>
    <s v="familiadental.com"/>
    <s v="USA"/>
    <s v="IL"/>
    <s v="Chicago"/>
    <s v="Chicago"/>
    <x v="2"/>
    <s v="Familia Dental is a dental practice with the focus on making trips to the dentist easier, accessible and more affordable to everyone."/>
    <s v="dental|health care|hospital"/>
    <x v="3"/>
    <x v="7"/>
    <n v="0"/>
    <m/>
    <s v="2008-01-01"/>
    <m/>
    <m/>
    <m/>
    <m/>
    <s v="'847-915-3041"/>
    <s v="https://www.crunchbase.com/organization/familia-dental"/>
    <s v="https://www.twitter.com/familiadental"/>
    <s v="https://www.facebook.com/familiadental"/>
    <s v="3b39176f-0513-80ad-6985-bcaa0c293226"/>
  </r>
  <r>
    <x v="92568"/>
    <s v="familydollar.com"/>
    <s v="USA"/>
    <s v="NC"/>
    <s v="Charlotte"/>
    <s v="Charlotte"/>
    <x v="2"/>
    <s v="Family Dollar is a neighborhood dollar discount store chain."/>
    <s v="retail"/>
    <x v="63"/>
    <x v="4"/>
    <n v="0"/>
    <m/>
    <s v="1959-01-01"/>
    <m/>
    <m/>
    <m/>
    <s v="srance@familydollar.com"/>
    <s v="'704-847-6961"/>
    <s v="https://www.crunchbase.com/organization/family-dollar-stores"/>
    <s v="https://www.twitter.com/myfamilydollar"/>
    <s v="http://www.facebook.com/familydollar"/>
    <s v="7895dd67-913a-c1e0-8088-f79fe56ecc2e"/>
  </r>
  <r>
    <x v="92569"/>
    <s v="familyer.com"/>
    <s v="USA"/>
    <s v="TX"/>
    <s v="Dallas"/>
    <s v="Frisco"/>
    <x v="0"/>
    <s v="Family ER + Urgent Care offers Emergency Care for children and adults."/>
    <s v="hospital"/>
    <x v="3"/>
    <x v="6"/>
    <n v="0"/>
    <m/>
    <s v="2013-01-01"/>
    <m/>
    <m/>
    <m/>
    <m/>
    <s v="'+1 469-713-1655"/>
    <s v="https://www.crunchbase.com/organization/family-er-urgent-care"/>
    <s v="https://www.twitter.com/familyeranduc"/>
    <s v="https://www.facebook.com/premier1er"/>
    <s v="57448b99-0af3-8e5b-c57c-6fff0874d7cf"/>
  </r>
  <r>
    <x v="92570"/>
    <s v="familyfirsthomecare.com"/>
    <s v="USA"/>
    <s v="NJ"/>
    <s v="Newark"/>
    <s v="Morris Plains"/>
    <x v="2"/>
    <s v="Locally-owned and operated company. Passionate about serving seniors and those in need."/>
    <s v="health care"/>
    <x v="3"/>
    <x v="3"/>
    <n v="0"/>
    <m/>
    <s v="2008-05-22"/>
    <m/>
    <m/>
    <m/>
    <s v="info@familyfirsthomecare.com"/>
    <s v="'973-328-7700"/>
    <s v="https://www.crunchbase.com/organization/family-first-homecare"/>
    <s v="https://www.twitter.com/homecarenj1"/>
    <s v="http://www.facebook.com/familyfirsthomecare"/>
    <s v="738effb9-175b-11fe-8d40-1ab6eccaa05f"/>
  </r>
  <r>
    <x v="92571"/>
    <s v="familyhospicepa.org"/>
    <s v="USA"/>
    <s v="PA"/>
    <s v="Pittsburgh"/>
    <s v="Pittsburgh"/>
    <x v="0"/>
    <s v="Provided in-home hospice and palliative-care services to patients in Boulder, Broomfield and Larimer counties"/>
    <m/>
    <x v="5"/>
    <x v="5"/>
    <n v="0"/>
    <m/>
    <s v="1980-01-01"/>
    <m/>
    <m/>
    <m/>
    <m/>
    <n v="4125728826"/>
    <s v="https://www.crunchbase.com/organization/family-hospice"/>
    <s v="https://www.twitter.com/familyhospice"/>
    <s v="https://www.facebook.com/familyhospicepa"/>
    <s v="32ba01a0-f372-3d9d-d489-ae53e2ad818a"/>
  </r>
  <r>
    <x v="92572"/>
    <s v="myfscu.com"/>
    <s v="USA"/>
    <s v="AL"/>
    <s v="Huntsville"/>
    <s v="Decatur"/>
    <x v="0"/>
    <s v="Family Security Credit Union offers checking, saving accounts, home and car loans."/>
    <m/>
    <x v="5"/>
    <x v="3"/>
    <n v="0"/>
    <m/>
    <s v="1953-01-01"/>
    <m/>
    <m/>
    <m/>
    <s v="contact.us@myfscu.com"/>
    <s v="(256)340-2000"/>
    <s v="https://www.crunchbase.com/organization/family-security-credit-union"/>
    <s v="https://www.twitter.com/myfscu"/>
    <s v="https://www.facebook.com/51156799286"/>
    <s v="61c27715-4463-9ef5-cb6f-5ac8b40c38d9"/>
  </r>
  <r>
    <x v="92573"/>
    <s v="efamily.com"/>
    <s v="USA"/>
    <s v="IN"/>
    <s v="Indianapolis"/>
    <s v="Fishers"/>
    <x v="2"/>
    <s v="Famiva.com, LLC â€“ Launched in 2007, the site has experienced great publicity throughout the US as a free destination for families to"/>
    <s v="e-commerce|web hosting"/>
    <x v="314"/>
    <x v="2"/>
    <n v="0"/>
    <m/>
    <s v="2007-01-01"/>
    <m/>
    <m/>
    <m/>
    <m/>
    <m/>
    <s v="https://www.crunchbase.com/organization/famiva"/>
    <s v="https://www.twitter.com/efamily"/>
    <s v="http://www.facebook.com/efamily"/>
    <s v="65e296e0-6233-0e93-9a0c-f09626bbfea7"/>
  </r>
  <r>
    <x v="92574"/>
    <s v="famous.be"/>
    <s v="BEL"/>
    <m/>
    <s v="Brussels"/>
    <s v="Groot-bijgaarden"/>
    <x v="2"/>
    <s v="Famous is a media and marketing company offering specialists for every discipline the advertiser of today needs."/>
    <s v="advertising|marketing"/>
    <x v="296"/>
    <x v="6"/>
    <n v="0"/>
    <m/>
    <m/>
    <m/>
    <m/>
    <m/>
    <m/>
    <m/>
    <s v="https://www.crunchbase.com/organization/famous"/>
    <s v="https://www.twitter.com/marcfauconnier"/>
    <m/>
    <s v="efe27a04-b1ec-23d3-34cb-e7193cb61295"/>
  </r>
  <r>
    <x v="92575"/>
    <s v="famousbrands.co.za"/>
    <s v="ZAF"/>
    <m/>
    <s v="Johannesburg"/>
    <s v="Midrand"/>
    <x v="0"/>
    <s v="Famous Brands is Quick Service Restaurant and Casual Dining franchisor."/>
    <m/>
    <x v="5"/>
    <x v="8"/>
    <n v="0"/>
    <m/>
    <m/>
    <m/>
    <m/>
    <m/>
    <s v="famousbrands@dsg.co.za"/>
    <s v="(011)651-5920"/>
    <s v="https://www.crunchbase.com/organization/famous-brands"/>
    <m/>
    <m/>
    <s v="373bba1f-d026-1077-afcb-30b28a6ed1cf"/>
  </r>
  <r>
    <x v="92576"/>
    <m/>
    <m/>
    <m/>
    <m/>
    <m/>
    <x v="2"/>
    <s v="FanAttic Network was added in 2012."/>
    <m/>
    <x v="5"/>
    <x v="2"/>
    <n v="0"/>
    <m/>
    <m/>
    <m/>
    <m/>
    <m/>
    <m/>
    <m/>
    <s v="https://www.crunchbase.com/organization/fanattic-network"/>
    <m/>
    <m/>
    <s v="222b6139-5d70-419c-5c25-97c50311d093"/>
  </r>
  <r>
    <x v="92577"/>
    <m/>
    <s v="USA"/>
    <s v="CO"/>
    <s v="Denver"/>
    <s v="Denver"/>
    <x v="2"/>
    <s v="Fanch Communications is a cable operator and owner of cable television systems."/>
    <m/>
    <x v="5"/>
    <x v="2"/>
    <n v="0"/>
    <m/>
    <s v="1985-01-01"/>
    <m/>
    <m/>
    <m/>
    <m/>
    <m/>
    <s v="https://www.crunchbase.com/organization/fanch-communications"/>
    <m/>
    <m/>
    <s v="932a6aca-490a-01cb-a871-4e3f759579a7"/>
  </r>
  <r>
    <x v="92578"/>
    <s v="fandstanelectric.com"/>
    <s v="GBR"/>
    <m/>
    <s v="London"/>
    <s v="London"/>
    <x v="2"/>
    <s v="The Fandstan Electric Group was formed in 1979, it remains privately owned with no outside shareholders and it is therefore fully"/>
    <s v="manufacturing"/>
    <x v="41"/>
    <x v="2"/>
    <n v="0"/>
    <m/>
    <s v="1979-01-01"/>
    <m/>
    <m/>
    <m/>
    <s v="mjb@fandstanelectric.com"/>
    <s v="44 20 7306 9110"/>
    <s v="https://www.crunchbase.com/organization/fandstan-electric-group"/>
    <m/>
    <m/>
    <s v="42376402-ae36-80d9-35e9-b4a774f1219f"/>
  </r>
  <r>
    <x v="92579"/>
    <m/>
    <s v="USA"/>
    <s v="NV"/>
    <s v="Reno - Sparks"/>
    <s v="Reno"/>
    <x v="0"/>
    <s v="Fan Energy is a producer of 3.5floppy disks."/>
    <m/>
    <x v="5"/>
    <x v="2"/>
    <n v="0"/>
    <m/>
    <m/>
    <m/>
    <m/>
    <m/>
    <m/>
    <m/>
    <s v="https://www.crunchbase.com/organization/fan-energy"/>
    <m/>
    <m/>
    <s v="6e1838f5-c0cf-60c2-287d-5df5dafe99ca"/>
  </r>
  <r>
    <x v="92580"/>
    <s v="fanevalley.com"/>
    <s v="GBR"/>
    <m/>
    <s v="GBR - Other"/>
    <s v="Armagh"/>
    <x v="2"/>
    <s v="Fane Valley is a Agri-food industry co-operative involved in the processing of milk, red meat, cereals, potatoes, animal feeds and supplies."/>
    <s v="agriculture|food and beverage"/>
    <x v="160"/>
    <x v="2"/>
    <n v="0"/>
    <m/>
    <s v="1903-01-01"/>
    <m/>
    <m/>
    <m/>
    <m/>
    <m/>
    <s v="https://www.crunchbase.com/organization/fane-valley"/>
    <m/>
    <m/>
    <s v="fa2b176e-e3a8-0973-75ce-6fb1fcd872ae"/>
  </r>
  <r>
    <x v="92581"/>
    <s v="fanhost.com"/>
    <m/>
    <m/>
    <m/>
    <m/>
    <x v="2"/>
    <s v="FanHost.com was founded in 1998"/>
    <m/>
    <x v="5"/>
    <x v="0"/>
    <n v="0"/>
    <m/>
    <s v="1998-01-01"/>
    <m/>
    <m/>
    <m/>
    <m/>
    <m/>
    <s v="https://www.crunchbase.com/organization/fanhost-com"/>
    <m/>
    <m/>
    <s v="bd056326-4fdd-2388-289a-891221105739"/>
  </r>
  <r>
    <x v="92582"/>
    <s v="fanlogic.com"/>
    <s v="USA"/>
    <s v="VA"/>
    <s v="Alexandria"/>
    <s v="Harrisonburg"/>
    <x v="2"/>
    <s v="FANLOGIC is a provider for in-game, daily, weekly, season-long, on-demand, Esports or event-driven fantasy games and promotions."/>
    <m/>
    <x v="5"/>
    <x v="0"/>
    <n v="0"/>
    <m/>
    <s v="2015-01-01"/>
    <m/>
    <m/>
    <m/>
    <m/>
    <m/>
    <s v="https://www.crunchbase.com/organization/fanlogic"/>
    <m/>
    <m/>
    <s v="272cfff5-31d6-2e0e-c70f-91cfb1e1cf24"/>
  </r>
  <r>
    <x v="92583"/>
    <s v="fanmiles.com"/>
    <s v="DEU"/>
    <m/>
    <s v="Berlin"/>
    <s v="Berlin"/>
    <x v="0"/>
    <s v="Fanmiles rewards Fans for all their activities and acknowledges their loyalty towards their favorite stars, sports clubs and brands."/>
    <s v="advertising|events|internet|music|sponsorship|sports"/>
    <x v="8985"/>
    <x v="0"/>
    <n v="0"/>
    <m/>
    <s v="2012-01-01"/>
    <m/>
    <m/>
    <m/>
    <s v="contact@fanmiles.com"/>
    <n v="4903057702300"/>
    <s v="https://www.crunchbase.com/organization/fanmiles"/>
    <s v="https://www.twitter.com/fanmiles"/>
    <s v="https://www.facebook.com/fanmiles"/>
    <s v="742a267c-aeb0-73d0-201e-5d99c4affb39"/>
  </r>
  <r>
    <x v="92584"/>
    <s v="fanniemae.com"/>
    <s v="USA"/>
    <s v="DC"/>
    <s v="Washington, D.C."/>
    <s v="Washington"/>
    <x v="1"/>
    <s v="Fannie Mae is supporting today's economic recovery and helping to build a sustainable housing finance system."/>
    <s v="credit|financial services|real estate"/>
    <x v="727"/>
    <x v="9"/>
    <n v="0"/>
    <m/>
    <s v="1938-01-01"/>
    <m/>
    <m/>
    <m/>
    <s v="resource_center@fanniemae.com"/>
    <s v="(800) 732-6643"/>
    <s v="https://www.crunchbase.com/organization/fannie-mae"/>
    <s v="https://www.twitter.com/fanniemae"/>
    <s v="https://www.facebook.com/fanniemae"/>
    <s v="dabfe86a-8069-d9e9-bdc6-6e7bd33c0b5f"/>
  </r>
  <r>
    <x v="92585"/>
    <s v="fansided.com"/>
    <s v="USA"/>
    <s v="NY"/>
    <s v="New York City"/>
    <s v="New York"/>
    <x v="2"/>
    <s v="FanSided is one of the fastest growing network of fandom-focused sports, entertainment and lifestyle sites on the Internet."/>
    <s v="blogging platforms|digital entertainment|lifestyle|publishing|sports"/>
    <x v="8986"/>
    <x v="0"/>
    <n v="0"/>
    <m/>
    <s v="2007-01-01"/>
    <m/>
    <m/>
    <m/>
    <m/>
    <m/>
    <s v="https://www.crunchbase.com/organization/fansided"/>
    <s v="https://www.twitter.com/fansided"/>
    <s v="http://www.facebook.com/fansided"/>
    <s v="2329417f-f89a-5d81-d706-43a69c2817b3"/>
  </r>
  <r>
    <x v="68249"/>
    <s v="fansnaps.com"/>
    <s v="USA"/>
    <s v="CA"/>
    <s v="Los Angeles"/>
    <s v="Los Angeles"/>
    <x v="3"/>
    <s v="https://en.wikipedia.org/wiki/FanSnap"/>
    <s v="curated web"/>
    <x v="28"/>
    <x v="2"/>
    <n v="0"/>
    <m/>
    <s v="2012-11-01"/>
    <m/>
    <m/>
    <m/>
    <m/>
    <m/>
    <s v="https://www.crunchbase.com/organization/fansnaps"/>
    <s v="https://www.twitter.com/fansnaps"/>
    <m/>
    <s v="b59d0116-540a-7522-7a34-29bcbd4da1f2"/>
  </r>
  <r>
    <x v="92586"/>
    <m/>
    <s v="USA"/>
    <s v="CA"/>
    <s v="Los Angeles"/>
    <s v="West Hollywood"/>
    <x v="2"/>
    <s v="FansTang and China Branding Group China Branding Group (CBG)’s wholly owned FansTang is a cross-platform branded media and entertainment"/>
    <m/>
    <x v="5"/>
    <x v="2"/>
    <n v="0"/>
    <m/>
    <m/>
    <m/>
    <m/>
    <m/>
    <m/>
    <m/>
    <s v="https://www.crunchbase.com/organization/fanstang-and-china-branding-group"/>
    <m/>
    <s v="http://www.facebook.com/fanstangnews"/>
    <s v="2dd38907-2d73-326a-8405-566c5c3111ff"/>
  </r>
  <r>
    <x v="92587"/>
    <s v="fantain.com"/>
    <s v="IND"/>
    <m/>
    <s v="Chennai"/>
    <s v="Chennai"/>
    <x v="2"/>
    <s v="Fan Enagement and insights for Sports teams and leagues"/>
    <s v="analytics|media and entertainment|sports"/>
    <x v="592"/>
    <x v="1"/>
    <n v="0"/>
    <m/>
    <s v="2012-08-01"/>
    <m/>
    <m/>
    <m/>
    <s v="info@fantain.com"/>
    <m/>
    <s v="https://www.crunchbase.com/organization/fantain-sports"/>
    <s v="https://www.twitter.com/fantainsports"/>
    <s v="http://www.facebook.com/fantainsports"/>
    <s v="e1e46d93-c442-7dcd-1197-0fcfb9e00344"/>
  </r>
  <r>
    <x v="92588"/>
    <s v="fantake.com"/>
    <m/>
    <m/>
    <m/>
    <m/>
    <x v="2"/>
    <s v="FanTake offers a web-based sports and entertainment media venture focused on delivering high quality content."/>
    <m/>
    <x v="5"/>
    <x v="1"/>
    <n v="0"/>
    <m/>
    <m/>
    <m/>
    <m/>
    <m/>
    <m/>
    <m/>
    <s v="https://www.crunchbase.com/organization/fantake"/>
    <s v="https://www.twitter.com/fantakehq"/>
    <m/>
    <s v="4818f811-a50a-1c5a-80f8-17f9f3abd58f"/>
  </r>
  <r>
    <x v="92589"/>
    <s v="fantasticsams.com"/>
    <s v="USA"/>
    <s v="MA"/>
    <s v="Boston"/>
    <s v="Beverly"/>
    <x v="0"/>
    <s v="A full-service hair salon franchise."/>
    <m/>
    <x v="5"/>
    <x v="6"/>
    <n v="0"/>
    <m/>
    <s v="1974-01-01"/>
    <m/>
    <m/>
    <m/>
    <s v="rswanson@fantasticsams.com"/>
    <s v="'+1 (877) 383-3831"/>
    <s v="https://www.crunchbase.com/organization/fantastic-sams-franchise-corporation"/>
    <s v="https://www.twitter.com/fshairsalons"/>
    <s v="http://www.facebook.com/fantasticsamsfranchise"/>
    <s v="de69fc84-7c5d-fe12-a972-45c62c692976"/>
  </r>
  <r>
    <x v="92590"/>
    <s v="fantasticzero.com"/>
    <s v="DEU"/>
    <m/>
    <s v="Munich"/>
    <s v="Munich"/>
    <x v="2"/>
    <s v="Fantastic Zero is a network of 60 male-oriented German entertainment and lifestyle websites targeted at the 18-34 year-old demographic."/>
    <m/>
    <x v="5"/>
    <x v="2"/>
    <n v="0"/>
    <m/>
    <s v="2007-01-01"/>
    <m/>
    <m/>
    <m/>
    <m/>
    <s v="49 89 54 54 278 0"/>
    <s v="https://www.crunchbase.com/organization/fantastic-zero"/>
    <s v="https://www.twitter.com/fantasticzero"/>
    <s v="http://www.facebook.com/pages/fantastic-zero/145171988860405"/>
    <s v="17eff084-9e55-36e6-b560-e0c2dc372388"/>
  </r>
  <r>
    <x v="92591"/>
    <s v="concordmusicgroup.com"/>
    <s v="USA"/>
    <s v="CA"/>
    <s v="SF Bay Area"/>
    <s v="San Francisco"/>
    <x v="0"/>
    <s v="Fantasy, Inc. is home of one of the largest and most prestigious collections of jazz and blues music in the world."/>
    <m/>
    <x v="5"/>
    <x v="2"/>
    <n v="0"/>
    <m/>
    <m/>
    <m/>
    <m/>
    <m/>
    <m/>
    <m/>
    <s v="https://www.crunchbase.com/organization/fantasy"/>
    <m/>
    <m/>
    <s v="6859d3d9-3dd3-1c99-8492-54053c15c64b"/>
  </r>
  <r>
    <x v="92592"/>
    <s v="fantasyflightgames.com"/>
    <s v="USA"/>
    <s v="MI"/>
    <s v="Detroit"/>
    <s v="Roseville"/>
    <x v="2"/>
    <s v="Fantasy Flight Games is a Roseville, Minnesota-based game company that creates and publishes role-playing, board, and card games."/>
    <s v="apps|mobile"/>
    <x v="45"/>
    <x v="5"/>
    <n v="0"/>
    <m/>
    <s v="1995-01-01"/>
    <m/>
    <m/>
    <m/>
    <m/>
    <s v="(651) 639-1905"/>
    <s v="https://www.crunchbase.com/organization/fantasy-flight-games"/>
    <s v="https://www.twitter.com/ffgames"/>
    <s v="http://www.facebook.com/fantasyflightgames"/>
    <s v="4320c0b9-2111-f8d5-8aab-a85def4046a9"/>
  </r>
  <r>
    <x v="92593"/>
    <s v="fantasysportsventures.com"/>
    <s v="USA"/>
    <s v="NY"/>
    <s v="New York City"/>
    <s v="New York"/>
    <x v="0"/>
    <s v="Fantasy Sports Ventures is a gaming platform that offers fantasy players network, as well as related consulting and advisory services."/>
    <s v="enterprise software"/>
    <x v="10"/>
    <x v="0"/>
    <n v="0"/>
    <m/>
    <s v="2006-01-01"/>
    <m/>
    <m/>
    <m/>
    <m/>
    <m/>
    <s v="https://www.crunchbase.com/organization/fantasy-sports-ventures"/>
    <m/>
    <m/>
    <s v="97af49a8-6c51-056a-86f0-de2eeb909a20"/>
  </r>
  <r>
    <x v="92594"/>
    <s v="fantex.co.uk"/>
    <s v="GBR"/>
    <m/>
    <m/>
    <m/>
    <x v="2"/>
    <s v="Fantex is a proven conceptual compound developed to fight bacteria and infectious diseases."/>
    <s v="manufacturing"/>
    <x v="41"/>
    <x v="2"/>
    <n v="0"/>
    <m/>
    <s v="2012-01-01"/>
    <m/>
    <m/>
    <m/>
    <s v="fantexuk@gmail.com"/>
    <s v="'+(44) 01594546 507"/>
    <s v="https://www.crunchbase.com/organization/fantex-uk"/>
    <m/>
    <m/>
    <s v="ab507a1d-26d3-2527-5b27-7b947d30aa46"/>
  </r>
  <r>
    <x v="92595"/>
    <s v="fantomdrives.com"/>
    <m/>
    <m/>
    <m/>
    <m/>
    <x v="0"/>
    <s v="Fantom Drives is a company that creates external hard drives for all your computing needs."/>
    <m/>
    <x v="5"/>
    <x v="2"/>
    <n v="0"/>
    <m/>
    <m/>
    <m/>
    <m/>
    <m/>
    <m/>
    <m/>
    <s v="https://www.crunchbase.com/organization/fantom-drives"/>
    <m/>
    <m/>
    <s v="90e68c3b-a024-7137-48f2-1d23f07908a2"/>
  </r>
  <r>
    <x v="92596"/>
    <s v="fanuc.co.jp"/>
    <s v="JPN"/>
    <m/>
    <m/>
    <m/>
    <x v="1"/>
    <s v="FANUC America Corporation, is a supplier of robotic automation in the America."/>
    <s v="robotics"/>
    <x v="286"/>
    <x v="9"/>
    <n v="0"/>
    <m/>
    <s v="1956-01-01"/>
    <m/>
    <m/>
    <m/>
    <m/>
    <s v="(815) 558-4555"/>
    <s v="https://www.crunchbase.com/organization/fanuc-robotics-america"/>
    <m/>
    <m/>
    <s v="8bf1109c-84c6-2f89-eaed-697666f8129d"/>
  </r>
  <r>
    <x v="92597"/>
    <m/>
    <m/>
    <m/>
    <m/>
    <m/>
    <x v="2"/>
    <s v="Faqpal was added in 2011."/>
    <m/>
    <x v="5"/>
    <x v="2"/>
    <n v="0"/>
    <m/>
    <m/>
    <m/>
    <m/>
    <m/>
    <m/>
    <m/>
    <s v="https://www.crunchbase.com/organization/faqpal"/>
    <m/>
    <m/>
    <s v="a2fa487c-d413-de11-ce94-cf42530009bf"/>
  </r>
  <r>
    <x v="92598"/>
    <m/>
    <s v="USA"/>
    <s v="NY"/>
    <s v="New York City"/>
    <s v="New York"/>
    <x v="3"/>
    <s v="FareChase offers a travel metasearch engine that allows users to find flights, hotels, car rentals, travel guides and recommendations."/>
    <s v="curated web"/>
    <x v="28"/>
    <x v="2"/>
    <n v="0"/>
    <m/>
    <s v="1999-01-01"/>
    <m/>
    <m/>
    <m/>
    <m/>
    <m/>
    <s v="https://www.crunchbase.com/organization/farechase"/>
    <s v="https://www.twitter.com/farechase"/>
    <m/>
    <s v="8fe3e8b7-9069-dc91-8889-07ebd6f348b3"/>
  </r>
  <r>
    <x v="92599"/>
    <s v="fareportal.com"/>
    <s v="USA"/>
    <s v="NY"/>
    <s v="New York City"/>
    <s v="New York"/>
    <x v="0"/>
    <s v="Fareportal is a leading travel technology company that operates a number of websites which serve customers both online and with telephone"/>
    <s v="e-commerce|travel"/>
    <x v="138"/>
    <x v="2"/>
    <n v="0"/>
    <m/>
    <s v="2002-01-01"/>
    <m/>
    <m/>
    <m/>
    <m/>
    <m/>
    <s v="https://www.crunchbase.com/organization/fareportal-inc"/>
    <s v="https://www.twitter.com/fareportal"/>
    <s v="http://www.facebook.com/fareportal"/>
    <s v="b7e1f986-bff0-fd25-0132-3570cb4db791"/>
  </r>
  <r>
    <x v="92600"/>
    <s v="farfield-group.com"/>
    <s v="GBR"/>
    <m/>
    <s v="Manchester"/>
    <s v="Manchester"/>
    <x v="2"/>
    <s v="Farfield is a global supplier of new analytical instruments that address the emerging and evolving measurement demands of the Surface"/>
    <s v="analytics"/>
    <x v="178"/>
    <x v="2"/>
    <n v="0"/>
    <m/>
    <s v="1996-01-01"/>
    <m/>
    <m/>
    <m/>
    <s v="enquiries@farfield-group.com"/>
    <s v="44 87 0950 9717"/>
    <s v="https://www.crunchbase.com/organization/farfield"/>
    <m/>
    <s v="https://www.facebook.com/109440869129299"/>
    <s v="f739866e-a01f-e19c-709f-e49930a50e44"/>
  </r>
  <r>
    <x v="92601"/>
    <s v="farmboxsf.com"/>
    <m/>
    <m/>
    <m/>
    <m/>
    <x v="0"/>
    <s v="FarmBox SF brings the farmer's market to your door! We source seasonal produce and artisan foods directly from local farmers."/>
    <m/>
    <x v="5"/>
    <x v="0"/>
    <n v="0"/>
    <m/>
    <m/>
    <m/>
    <m/>
    <m/>
    <s v="farmboxsf@farmboxsf.com"/>
    <s v="'+1 (888) 888-8590"/>
    <s v="https://www.crunchbase.com/organization/farmbox-sf"/>
    <s v="https://www.twitter.com/farmboxsf"/>
    <s v="https://www.facebook.com/farmboxsf"/>
    <s v="8f9005d0-b072-1782-ee7b-5d856c8f7b87"/>
  </r>
  <r>
    <x v="92602"/>
    <m/>
    <m/>
    <m/>
    <m/>
    <m/>
    <x v="0"/>
    <s v="Farmer Automatic is a leading manufacturer of poultry solutions for layers, pullets and broilers and is headquartered in Laer, Germany."/>
    <m/>
    <x v="5"/>
    <x v="2"/>
    <n v="0"/>
    <m/>
    <m/>
    <m/>
    <m/>
    <m/>
    <m/>
    <m/>
    <s v="https://www.crunchbase.com/organization/farmer-automatic"/>
    <m/>
    <m/>
    <s v="60994ad5-7a32-d206-c74d-27d1e28a41c6"/>
  </r>
  <r>
    <x v="92603"/>
    <s v="farmerbros.com"/>
    <s v="USA"/>
    <s v="TX"/>
    <s v="Lubbock"/>
    <s v="Lubbock"/>
    <x v="0"/>
    <s v="With our foodservice coffee and restaurant supply services, we don't just deliver product; we deliver success."/>
    <m/>
    <x v="5"/>
    <x v="8"/>
    <n v="0"/>
    <m/>
    <s v="1912-01-01"/>
    <m/>
    <m/>
    <m/>
    <s v="dsdcustomerservice@farmerbros.com"/>
    <s v="(800)735-2878"/>
    <s v="https://www.crunchbase.com/organization/farmer-brothers"/>
    <s v="https://www.twitter.com/farmer_brothers"/>
    <s v="https://www.facebook.com/farmerbrosco"/>
    <s v="3f8f251c-05ae-4f3b-032c-b463da0140c4"/>
  </r>
  <r>
    <x v="92604"/>
    <s v="farmerjohn.com"/>
    <s v="USA"/>
    <s v="CA"/>
    <s v="Los Angeles"/>
    <s v="Los Angeles"/>
    <x v="2"/>
    <s v="Farmer John Start with a town that has an appetite for eating adventurously, season it with every culture in the world."/>
    <s v="food processing"/>
    <x v="7"/>
    <x v="8"/>
    <n v="0"/>
    <m/>
    <s v="1937-01-01"/>
    <m/>
    <m/>
    <m/>
    <m/>
    <s v="(800)846-7635"/>
    <s v="https://www.crunchbase.com/organization/farmer-john"/>
    <s v="https://www.twitter.com/farmerjohnla"/>
    <s v="https://www.facebook.com/farmerjohn"/>
    <s v="64bb743e-9d6a-dee0-b03a-0d3b1f19cdd8"/>
  </r>
  <r>
    <x v="92605"/>
    <s v="fmbonline.com"/>
    <s v="USA"/>
    <s v="CA"/>
    <s v="CA - Other"/>
    <s v="Lodi"/>
    <x v="0"/>
    <s v="Farmers &amp; Merchants Bancorp is a locally owned and operated community bank."/>
    <s v="banking|finance"/>
    <x v="39"/>
    <x v="5"/>
    <n v="0"/>
    <m/>
    <s v="1916-01-01"/>
    <m/>
    <m/>
    <m/>
    <m/>
    <s v="'209-367-2300"/>
    <s v="https://www.crunchbase.com/organization/farmers-merchants-bancorp"/>
    <m/>
    <m/>
    <s v="ad793169-7a9b-8ecb-6545-aecb9b23df2e"/>
  </r>
  <r>
    <x v="92606"/>
    <s v="farmersbankgroup.com"/>
    <s v="USA"/>
    <s v="OH"/>
    <s v="Youngstown"/>
    <s v="Canfield"/>
    <x v="0"/>
    <s v="Proudly based in Canfield, Ohio, Farmers offers 20 locations and two Trust offices throughout Columbiana,"/>
    <m/>
    <x v="5"/>
    <x v="5"/>
    <n v="0"/>
    <m/>
    <s v="1887-01-01"/>
    <m/>
    <m/>
    <m/>
    <s v="exec@farmersbankgroup.com"/>
    <s v="(888) 988-3276"/>
    <s v="https://www.crunchbase.com/organization/farmers-national-bank"/>
    <s v="https://www.twitter.com/farmersbnkgroup"/>
    <s v="http://www.facebook.com/farmersbankgroup"/>
    <s v="8aec74c1-7ce1-84bc-aced-4df2e8758432"/>
  </r>
  <r>
    <x v="92607"/>
    <s v="frpins.com"/>
    <s v="USA"/>
    <s v="WA"/>
    <s v="Spokane"/>
    <s v="Spokane"/>
    <x v="0"/>
    <s v="Farmin, Rothrock &amp; Parrott Insurance offers a wide choice of affordable insurance products."/>
    <m/>
    <x v="5"/>
    <x v="1"/>
    <n v="0"/>
    <m/>
    <s v="1922-01-01"/>
    <m/>
    <m/>
    <m/>
    <m/>
    <m/>
    <s v="https://www.crunchbase.com/organization/farmin-rothrock-parrott-insurance"/>
    <s v="https://www.twitter.com/frp_insurance"/>
    <s v="https://www.facebook.com/farmin-rothrock-parrott-insurance-177462258934193/"/>
    <s v="c9427339-04c1-b2ec-994d-893b1ca68284"/>
  </r>
  <r>
    <x v="92608"/>
    <s v="farmlandfoods.com"/>
    <s v="USA"/>
    <s v="MO"/>
    <s v="Kansas City"/>
    <s v="Kansas City"/>
    <x v="2"/>
    <s v="Farmland Foods is the pork production and processing business of Farmland Industries, Inc."/>
    <s v="food processing"/>
    <x v="7"/>
    <x v="4"/>
    <n v="0"/>
    <m/>
    <s v="1959-01-01"/>
    <m/>
    <m/>
    <m/>
    <s v="help@farmland.com"/>
    <n v="118883276526"/>
    <s v="https://www.crunchbase.com/organization/farmland-foods"/>
    <s v="https://www.twitter.com/farmlandfoods"/>
    <s v="https://www.facebook.com/farmlandfoods"/>
    <s v="4572dee0-3cde-b6b2-8990-2f1684aebb34"/>
  </r>
  <r>
    <x v="92609"/>
    <s v="farmlinksolutions.ca"/>
    <s v="CAN"/>
    <s v="MB"/>
    <s v="Winnipeg"/>
    <s v="Winnipeg"/>
    <x v="0"/>
    <s v="FarmLink Marketing Solutions was founded in 2004 by Brenda Tjaden Lepp and Mark Lepp."/>
    <m/>
    <x v="5"/>
    <x v="0"/>
    <n v="0"/>
    <m/>
    <s v="2004-01-01"/>
    <m/>
    <m/>
    <m/>
    <s v="info@farmlinksolutions.ca"/>
    <s v="877 FRM-LINK"/>
    <s v="https://www.crunchbase.com/organization/farmlink-marketing-solutions"/>
    <s v="https://www.twitter.com/farmlinkcanada"/>
    <s v="https://www.facebook.com/farmlink"/>
    <s v="4d40e1fb-7a5e-17a9-6526-ce6df61a92ae"/>
  </r>
  <r>
    <x v="92610"/>
    <m/>
    <m/>
    <m/>
    <m/>
    <m/>
    <x v="2"/>
    <s v="Farmpharm Ltd was added in 2012."/>
    <m/>
    <x v="5"/>
    <x v="2"/>
    <n v="0"/>
    <m/>
    <m/>
    <m/>
    <m/>
    <m/>
    <m/>
    <m/>
    <s v="https://www.crunchbase.com/organization/farmpharm-ltd"/>
    <m/>
    <m/>
    <s v="b0d14525-655a-ff01-5e35-3801fa2df4d2"/>
  </r>
  <r>
    <x v="92611"/>
    <s v="farniente.com"/>
    <s v="USA"/>
    <s v="CA"/>
    <s v="Napa Valley"/>
    <s v="Oakville"/>
    <x v="2"/>
    <s v="A family-owned winery and vineyard company based in Napa Valley."/>
    <s v="food and beverage|wine and spirits"/>
    <x v="7"/>
    <x v="6"/>
    <n v="0"/>
    <m/>
    <s v="1979-01-01"/>
    <m/>
    <m/>
    <m/>
    <m/>
    <s v="'707-944-2861"/>
    <s v="https://www.crunchbase.com/organization/far-niente-wine-estates"/>
    <s v="https://www.twitter.com/farnientewinery"/>
    <s v="https://www.facebook.com/farnientewine"/>
    <s v="cabad636-8207-2a4d-72a6-999ad445aacb"/>
  </r>
  <r>
    <x v="92612"/>
    <s v="faro.com"/>
    <s v="USA"/>
    <s v="FL"/>
    <s v="Orlando"/>
    <s v="Lake Mary"/>
    <x v="0"/>
    <s v="3D measurement and imaging technology"/>
    <s v="hardware|software"/>
    <x v="136"/>
    <x v="7"/>
    <n v="0"/>
    <m/>
    <s v="1981-01-01"/>
    <m/>
    <m/>
    <m/>
    <m/>
    <n v="4075625224"/>
    <s v="https://www.crunchbase.com/organization/faro"/>
    <s v="https://www.twitter.com/faro_hq"/>
    <s v="https://www.facebook.com/farotechnologies"/>
    <s v="7a4d7a73-b1e2-a8fc-45a2-afe98d7e9c42"/>
  </r>
  <r>
    <x v="92613"/>
    <s v="faroudja.com"/>
    <s v="USA"/>
    <s v="CA"/>
    <s v="SF Bay Area"/>
    <s v="Sunnyvale"/>
    <x v="1"/>
    <s v="Video image enhancement products."/>
    <s v="photography"/>
    <x v="233"/>
    <x v="1"/>
    <n v="0"/>
    <m/>
    <m/>
    <m/>
    <m/>
    <m/>
    <m/>
    <m/>
    <s v="https://www.crunchbase.com/organization/faroudja"/>
    <m/>
    <m/>
    <s v="0d7275ec-fdac-13a9-f9de-87086607e258"/>
  </r>
  <r>
    <x v="92614"/>
    <s v="farrow-ball.com"/>
    <s v="GBR"/>
    <m/>
    <s v="GBR - Other"/>
    <s v="Wimborne Minster"/>
    <x v="2"/>
    <s v="Farrow &amp; Ball manufactures luxury decorative paint and wallpaper that transforms homes around the world."/>
    <m/>
    <x v="5"/>
    <x v="5"/>
    <n v="0"/>
    <m/>
    <s v="1946-01-01"/>
    <m/>
    <m/>
    <m/>
    <m/>
    <s v="44 1202 876 141"/>
    <s v="https://www.crunchbase.com/organization/farrow-ball"/>
    <s v="https://www.twitter.com/farrowandball"/>
    <s v="http://www.facebook.com/farrowball"/>
    <s v="2ce79b58-ef48-e857-fca6-6e8078588b78"/>
  </r>
  <r>
    <x v="92615"/>
    <s v="fasainteractive.com"/>
    <s v="USA"/>
    <s v="IL"/>
    <s v="Chicago"/>
    <s v="Chicago"/>
    <x v="2"/>
    <s v="FASA Interactive designs and develops interactive entertainment software for play on personal computers and Xbox 360 console."/>
    <s v="software"/>
    <x v="10"/>
    <x v="2"/>
    <n v="0"/>
    <m/>
    <s v="1994-01-01"/>
    <m/>
    <m/>
    <m/>
    <m/>
    <m/>
    <s v="https://www.crunchbase.com/organization/fasa-interactive"/>
    <m/>
    <m/>
    <s v="95fbfe90-77f8-3cda-30a7-ef018d19a785"/>
  </r>
  <r>
    <x v="92616"/>
    <s v="fashiate.com"/>
    <s v="IND"/>
    <m/>
    <s v="Bangalore"/>
    <s v="Bangalore"/>
    <x v="3"/>
    <s v="Fashiate is a new and intuitive experience for fashion shopping."/>
    <s v="e-commerce|fashion|internet"/>
    <x v="154"/>
    <x v="1"/>
    <n v="0"/>
    <m/>
    <s v="2014-12-01"/>
    <m/>
    <m/>
    <m/>
    <s v="nikhil.rasiwasia@gmail.com"/>
    <m/>
    <s v="https://www.crunchbase.com/organization/fashiate"/>
    <m/>
    <m/>
    <s v="43b27c15-1f07-cdf6-e6e1-b46cb9847d62"/>
  </r>
  <r>
    <x v="92617"/>
    <s v="fashiondays.com"/>
    <s v="CHE"/>
    <m/>
    <s v="Dubendorf"/>
    <s v="Dubendorf"/>
    <x v="2"/>
    <s v="Fashion Days is a fashion website offering products and daily advice."/>
    <s v="e-commerce|fashion"/>
    <x v="14"/>
    <x v="7"/>
    <n v="0"/>
    <m/>
    <s v="2009-01-01"/>
    <m/>
    <m/>
    <m/>
    <s v="fashion@fashiondays.ro"/>
    <s v="0800 0800 01"/>
    <s v="https://www.crunchbase.com/organization/fashion-days-international"/>
    <s v="https://www.twitter.com/fashiondays"/>
    <s v="http://ro-ro.facebook.com/fashiondays"/>
    <s v="b6db64e7-2814-5bd3-7979-1c34c137c16e"/>
  </r>
  <r>
    <x v="92618"/>
    <m/>
    <m/>
    <m/>
    <m/>
    <m/>
    <x v="2"/>
    <s v="FashionFriends was added in 2013."/>
    <m/>
    <x v="5"/>
    <x v="2"/>
    <n v="0"/>
    <m/>
    <m/>
    <m/>
    <m/>
    <m/>
    <m/>
    <m/>
    <s v="https://www.crunchbase.com/organization/fashionfriends"/>
    <m/>
    <m/>
    <s v="68f178c0-3f58-e69f-91ab-ddf21a1b46a0"/>
  </r>
  <r>
    <x v="92619"/>
    <m/>
    <m/>
    <m/>
    <m/>
    <m/>
    <x v="2"/>
    <s v="FashionIndie was added in 2013."/>
    <m/>
    <x v="5"/>
    <x v="2"/>
    <n v="0"/>
    <m/>
    <m/>
    <m/>
    <m/>
    <m/>
    <m/>
    <m/>
    <s v="https://www.crunchbase.com/organization/fashionindie"/>
    <m/>
    <m/>
    <s v="4cf99299-323d-3087-b5f9-73834326e92f"/>
  </r>
  <r>
    <x v="92620"/>
    <s v="fasoo.com"/>
    <s v="USA"/>
    <s v="NJ"/>
    <s v="Newark"/>
    <s v="East Brunswick"/>
    <x v="1"/>
    <s v="Data and Application Security Solutions Provider"/>
    <s v="enterprise software"/>
    <x v="10"/>
    <x v="5"/>
    <n v="0"/>
    <m/>
    <s v="2000-06-08"/>
    <m/>
    <m/>
    <m/>
    <s v="inquiry@fasoo.com"/>
    <s v="(732)955-2333"/>
    <s v="https://www.crunchbase.com/organization/fasoo"/>
    <s v="https://www.twitter.com/fasoocom"/>
    <s v="http://www.facebook.com/fasoocom"/>
    <s v="45e13bca-9b85-813c-4ee8-40244fbcb438"/>
  </r>
  <r>
    <x v="92621"/>
    <s v="faspsych.com"/>
    <s v="USA"/>
    <s v="AZ"/>
    <s v="Phoenix"/>
    <s v="Scottsdale"/>
    <x v="2"/>
    <s v="FasPsych is a telepsychiatry services provider."/>
    <s v="health care"/>
    <x v="3"/>
    <x v="0"/>
    <n v="0"/>
    <m/>
    <s v="2007-01-01"/>
    <m/>
    <m/>
    <m/>
    <m/>
    <s v="(480)970-9097"/>
    <s v="https://www.crunchbase.com/organization/faspsych"/>
    <m/>
    <m/>
    <s v="badddba3-ae2d-7399-7c30-7f5f83c46d90"/>
  </r>
  <r>
    <x v="92622"/>
    <s v="fasspay.com"/>
    <s v="MYS"/>
    <m/>
    <s v="Kuala Lumpur"/>
    <s v="Kuala Lumpur"/>
    <x v="2"/>
    <s v="A payment service provider based in Malaysia"/>
    <s v="mobile|mobile payments|payments"/>
    <x v="34"/>
    <x v="2"/>
    <n v="0"/>
    <m/>
    <m/>
    <m/>
    <m/>
    <m/>
    <m/>
    <s v="60 3 7931 8090"/>
    <s v="https://www.crunchbase.com/organization/fasspay"/>
    <m/>
    <m/>
    <s v="448bda3c-1ac7-4f51-5ad3-c86ee0ec6494"/>
  </r>
  <r>
    <x v="92623"/>
    <s v="fastbite.co"/>
    <s v="USA"/>
    <s v="CA"/>
    <s v="SF Bay Area"/>
    <s v="San Francisco"/>
    <x v="2"/>
    <s v="Fastbite is a web platform for users to have food delivered to them for a fee."/>
    <s v="restaurants"/>
    <x v="7"/>
    <x v="1"/>
    <n v="0"/>
    <m/>
    <s v="2014-01-01"/>
    <m/>
    <m/>
    <m/>
    <s v="press@trycaviar.com"/>
    <m/>
    <s v="https://www.crunchbase.com/organization/fastbite"/>
    <s v="https://www.twitter.com/fastbitesf"/>
    <m/>
    <s v="c7ce2dfc-9dd3-ed75-d367-5d0e7423c520"/>
  </r>
  <r>
    <x v="92624"/>
    <s v="fastcab.ca"/>
    <s v="CAN"/>
    <s v="AB"/>
    <s v="Calgary"/>
    <s v="Calgary"/>
    <x v="0"/>
    <s v="Cab Hailing App"/>
    <s v="public transportation"/>
    <x v="114"/>
    <x v="2"/>
    <n v="0"/>
    <m/>
    <m/>
    <m/>
    <m/>
    <m/>
    <m/>
    <m/>
    <s v="https://www.crunchbase.com/organization/fastcab"/>
    <s v="https://www.twitter.com/fastcab_ca"/>
    <s v="http://www.facebook.com/fastcab.ca"/>
    <s v="50bfbf32-946b-c058-1e91-6e9c8afdbc63"/>
  </r>
  <r>
    <x v="92625"/>
    <s v="fastcase.com"/>
    <s v="USA"/>
    <s v="DC"/>
    <s v="Washington, D.C."/>
    <s v="Washington"/>
    <x v="0"/>
    <s v="Fastcase is the smarter alternative for legal research - using data visualization, citation analysis, and mobile apps to beautify the law."/>
    <s v="data visualization|law enforcement|legal|search engine"/>
    <x v="8987"/>
    <x v="2"/>
    <n v="0"/>
    <m/>
    <s v="1999-11-10"/>
    <m/>
    <m/>
    <m/>
    <s v="info@fastcase.com"/>
    <m/>
    <s v="https://www.crunchbase.com/organization/fastcase"/>
    <s v="https://www.twitter.com/fastcase"/>
    <m/>
    <s v="1e49fee3-1504-7faf-8e4e-3230aa5d36a9"/>
  </r>
  <r>
    <x v="92626"/>
    <s v="fastchannel.com"/>
    <s v="USA"/>
    <s v="MA"/>
    <s v="Boston"/>
    <s v="Needham"/>
    <x v="2"/>
    <s v="FastChannel Network is a Digital Media company."/>
    <s v="digital media"/>
    <x v="631"/>
    <x v="2"/>
    <n v="0"/>
    <m/>
    <m/>
    <m/>
    <m/>
    <m/>
    <m/>
    <m/>
    <s v="https://www.crunchbase.com/organization/fastchannel-network"/>
    <m/>
    <m/>
    <s v="5d5cc5bd-fa3f-9923-e135-82afe95bf487"/>
  </r>
  <r>
    <x v="92627"/>
    <m/>
    <s v="USA"/>
    <s v="CO"/>
    <s v="Denver"/>
    <s v="Boulder"/>
    <x v="2"/>
    <s v="Fast Data Technology, Inc. engages in the development and deployment of content control and analysis solutions for the employee Internet"/>
    <m/>
    <x v="5"/>
    <x v="2"/>
    <n v="0"/>
    <m/>
    <s v="1999-01-01"/>
    <m/>
    <m/>
    <m/>
    <m/>
    <m/>
    <s v="https://www.crunchbase.com/organization/fast-data-technology"/>
    <m/>
    <m/>
    <s v="9c325809-b971-4306-598c-1927272afed0"/>
  </r>
  <r>
    <x v="92628"/>
    <s v="fastenal.com"/>
    <s v="USA"/>
    <s v="MN"/>
    <s v="MN - Other"/>
    <s v="Winona"/>
    <x v="1"/>
    <s v="Fastenal has grown from a single store to more than 2,700 locations, each providing tailored local inventory."/>
    <s v="wholesale"/>
    <x v="63"/>
    <x v="4"/>
    <n v="0"/>
    <m/>
    <s v="1967-11-28"/>
    <m/>
    <m/>
    <m/>
    <s v="websales@fastenal.com"/>
    <s v="(507)454-5374"/>
    <s v="https://www.crunchbase.com/organization/fastenal-company"/>
    <s v="https://www.twitter.com/fastenalcompany"/>
    <s v="http://www.facebook.com/fastenalcompany/info"/>
    <s v="f6639bf8-f703-ce15-321e-63b87bd5f3a5"/>
  </r>
  <r>
    <x v="92629"/>
    <s v="ffr.com"/>
    <s v="USA"/>
    <s v="OH"/>
    <s v="Cleveland"/>
    <s v="Twinsburg"/>
    <x v="2"/>
    <s v="FFR Merchandising has the point of purchase display industry's largest inventory and widest selection of stock merchandising products."/>
    <s v="retail"/>
    <x v="63"/>
    <x v="5"/>
    <n v="0"/>
    <m/>
    <s v="1962-01-01"/>
    <m/>
    <m/>
    <m/>
    <s v="info@ffr.com"/>
    <s v="(800)422-254"/>
    <s v="https://www.crunchbase.com/organization/fasteners-for-retail"/>
    <s v="https://www.twitter.com/ffrmerch"/>
    <s v="https://www.facebook.com/ffrmerchandising"/>
    <s v="f1d1d01c-5e13-810d-4e17-46a7d85dd2d3"/>
  </r>
  <r>
    <x v="92630"/>
    <m/>
    <m/>
    <m/>
    <m/>
    <m/>
    <x v="2"/>
    <s v="Fast Engines"/>
    <m/>
    <x v="5"/>
    <x v="2"/>
    <n v="0"/>
    <m/>
    <m/>
    <m/>
    <m/>
    <m/>
    <m/>
    <m/>
    <s v="https://www.crunchbase.com/organization/fast-engines"/>
    <m/>
    <m/>
    <s v="323c9220-9b94-f01b-2051-fc32d5278355"/>
  </r>
  <r>
    <x v="80687"/>
    <m/>
    <s v="USA"/>
    <s v="CA"/>
    <s v="SF Bay Area"/>
    <s v="San Francisco"/>
    <x v="2"/>
    <s v="Inktomi / FastForward Networks provides software and streaming media technology to the content distribution and internet service providers."/>
    <s v="internet|logistics"/>
    <x v="29"/>
    <x v="2"/>
    <n v="0"/>
    <m/>
    <s v="1998-01-01"/>
    <m/>
    <m/>
    <m/>
    <m/>
    <s v="(415)430-2500"/>
    <s v="https://www.crunchbase.com/organization/inktomi-fastforward-networks"/>
    <m/>
    <m/>
    <s v="32c796e3-5f90-3d6b-d1a4-d68bc05957f8"/>
  </r>
  <r>
    <x v="92631"/>
    <s v="fastlane.tools"/>
    <m/>
    <m/>
    <m/>
    <m/>
    <x v="0"/>
    <s v="Continuous Delivery solution for iOS and Android apps"/>
    <m/>
    <x v="5"/>
    <x v="2"/>
    <n v="0"/>
    <m/>
    <m/>
    <m/>
    <m/>
    <m/>
    <m/>
    <m/>
    <s v="https://www.crunchbase.com/organization/fastlane-3"/>
    <s v="https://www.twitter.com/fastlanetools"/>
    <m/>
    <s v="58797794-4b31-b80e-dbf8-78e7377e9ef1"/>
  </r>
  <r>
    <x v="92632"/>
    <s v="fastlanepc.com"/>
    <s v="USA"/>
    <s v="WI"/>
    <s v="Milwaukee"/>
    <s v="Brookfield"/>
    <x v="0"/>
    <s v="FastLane offered enterprise directory management solutions for corporate networks"/>
    <m/>
    <x v="5"/>
    <x v="1"/>
    <n v="0"/>
    <m/>
    <m/>
    <m/>
    <m/>
    <m/>
    <m/>
    <m/>
    <s v="https://www.crunchbase.com/organization/fastlane-technologies"/>
    <m/>
    <m/>
    <s v="c83cf999-b205-a1cd-321a-07344c27e79e"/>
  </r>
  <r>
    <x v="92633"/>
    <m/>
    <m/>
    <m/>
    <m/>
    <m/>
    <x v="2"/>
    <s v="Fastlign a patented laser-based technology that instantly measures wheel alignment of cars and trucks."/>
    <m/>
    <x v="5"/>
    <x v="2"/>
    <n v="0"/>
    <m/>
    <m/>
    <m/>
    <m/>
    <m/>
    <m/>
    <m/>
    <s v="https://www.crunchbase.com/organization/fastlign-llc"/>
    <m/>
    <m/>
    <s v="b346e522-85da-59ad-defb-6ce0f2c4c947"/>
  </r>
  <r>
    <x v="92634"/>
    <s v="fastmail.com"/>
    <s v="AUS"/>
    <m/>
    <s v="Melbourne"/>
    <s v="Melbourne"/>
    <x v="0"/>
    <s v="Email, calendars and contacts done right."/>
    <s v="information technology|messaging"/>
    <x v="201"/>
    <x v="0"/>
    <n v="0"/>
    <m/>
    <s v="1999-01-01"/>
    <m/>
    <m/>
    <m/>
    <s v="support@fastmail.com"/>
    <n v="61294750859"/>
    <s v="https://www.crunchbase.com/organization/fastmail-fm"/>
    <s v="https://www.twitter.com/fastmailfm"/>
    <s v="https://www.facebook.com/fastmail/"/>
    <s v="4e903f3c-810d-0654-9cb0-4e9c9afeb01e"/>
  </r>
  <r>
    <x v="92635"/>
    <s v="fastmarkets.com"/>
    <s v="GBR"/>
    <m/>
    <s v="London"/>
    <s v="London"/>
    <x v="2"/>
    <s v="FastMarkets is a provider of real-time metals market information."/>
    <s v="information services"/>
    <x v="59"/>
    <x v="0"/>
    <n v="0"/>
    <m/>
    <s v="1999-01-01"/>
    <m/>
    <m/>
    <m/>
    <m/>
    <s v="'+44 20 7264 2476"/>
    <s v="https://www.crunchbase.com/organization/fastmarkets"/>
    <s v="https://www.twitter.com/fastmarkets"/>
    <s v="https://www.facebook.com/169626546382158"/>
    <s v="ec071c0d-0bd2-8017-b37d-76314ee61dd6"/>
  </r>
  <r>
    <x v="92636"/>
    <s v="fastmed.com"/>
    <s v="USA"/>
    <s v="AZ"/>
    <s v="Phoenix"/>
    <s v="Gilbert"/>
    <x v="2"/>
    <s v="FastMed Is Setting the Standard for Community Medical Clinics in North Carolina and Arizona."/>
    <s v="health care"/>
    <x v="3"/>
    <x v="9"/>
    <n v="0"/>
    <m/>
    <s v="2001-01-01"/>
    <m/>
    <m/>
    <m/>
    <m/>
    <s v="(480) 545-2787"/>
    <s v="https://www.crunchbase.com/organization/fastmed"/>
    <s v="https://www.twitter.com/fastmedclinics"/>
    <s v="https://www.facebook.com/fastmed/info"/>
    <s v="f382152e-5033-6a4f-36e3-b148bb8899eb"/>
  </r>
  <r>
    <x v="92637"/>
    <m/>
    <s v="DEU"/>
    <m/>
    <s v="Munich"/>
    <s v="Munich"/>
    <x v="2"/>
    <s v="FAST Multimedia-Video Software is a developer of Windows NT/2000-based software and hardware products for digital video editing."/>
    <m/>
    <x v="5"/>
    <x v="2"/>
    <n v="0"/>
    <m/>
    <m/>
    <m/>
    <m/>
    <m/>
    <m/>
    <m/>
    <s v="https://www.crunchbase.com/organization/fast-multimedia-video-software"/>
    <m/>
    <m/>
    <s v="379746f4-b8a9-6f8e-61ff-793be9901432"/>
  </r>
  <r>
    <x v="92638"/>
    <m/>
    <s v="USA"/>
    <s v="CA"/>
    <s v="Ontario - Inland Empire"/>
    <s v="Ontario"/>
    <x v="2"/>
    <s v="Based in Ontario, CA insurance Agency"/>
    <s v="insurance|real estate|risk management"/>
    <x v="301"/>
    <x v="2"/>
    <n v="0"/>
    <m/>
    <m/>
    <m/>
    <m/>
    <m/>
    <m/>
    <m/>
    <s v="https://www.crunchbase.com/organization/fast-quote-insurance"/>
    <m/>
    <m/>
    <s v="7e073365-11a1-0ecf-88fd-610ddcf6755e"/>
  </r>
  <r>
    <x v="92639"/>
    <s v="fastreact.com"/>
    <s v="GBR"/>
    <m/>
    <s v="Derby"/>
    <s v="Derby"/>
    <x v="2"/>
    <s v="Fast React Systems is a global provider of software solutions."/>
    <s v="fashion|software"/>
    <x v="2322"/>
    <x v="6"/>
    <n v="0"/>
    <m/>
    <s v="1990-01-01"/>
    <m/>
    <m/>
    <m/>
    <s v="info@fastreact.com"/>
    <n v="441332668942"/>
    <s v="https://www.crunchbase.com/organization/fast-react-systems"/>
    <s v="https://www.twitter.com/fastreactinfo"/>
    <m/>
    <s v="de0a326c-4d1a-3b4d-9e0a-ce0ab6d163fb"/>
  </r>
  <r>
    <x v="92640"/>
    <m/>
    <s v="USA"/>
    <s v="CA"/>
    <s v="SF Bay Area"/>
    <s v="San Mateo"/>
    <x v="2"/>
    <s v="Fast offers an enterprise search platform that enables businesses and government organizations to access, retrieve and analyze information."/>
    <s v="search engine"/>
    <x v="28"/>
    <x v="2"/>
    <n v="0"/>
    <m/>
    <s v="1997-07-16"/>
    <m/>
    <m/>
    <m/>
    <s v="info@fastsearch.com"/>
    <m/>
    <s v="https://www.crunchbase.com/organization/fast-search-transfer"/>
    <m/>
    <m/>
    <s v="ce67289c-fdcc-0598-6bfa-9729973104c8"/>
  </r>
  <r>
    <x v="92641"/>
    <s v="fastservers.net"/>
    <s v="USA"/>
    <s v="IL"/>
    <s v="Chicago"/>
    <s v="Chicago"/>
    <x v="2"/>
    <s v="dedicated servers"/>
    <s v="web hosting"/>
    <x v="28"/>
    <x v="1"/>
    <n v="0"/>
    <m/>
    <s v="1996-01-01"/>
    <m/>
    <m/>
    <m/>
    <m/>
    <s v="'866-753-3278"/>
    <s v="https://www.crunchbase.com/organization/fastservers-net"/>
    <m/>
    <m/>
    <s v="d3d94e2f-9e58-0d20-1359-804cab2ac220"/>
  </r>
  <r>
    <x v="92642"/>
    <s v="fastsigns.com"/>
    <s v="USA"/>
    <s v="TX"/>
    <s v="Dallas"/>
    <s v="Carrollton"/>
    <x v="2"/>
    <s v="A Dallas, Texas-based sign company with 550 locations in the U.S"/>
    <s v="printing"/>
    <x v="233"/>
    <x v="6"/>
    <n v="0"/>
    <m/>
    <s v="1985-01-01"/>
    <m/>
    <m/>
    <m/>
    <s v="customerservice@fastsigns.com"/>
    <s v="'214-346-5600"/>
    <s v="https://www.crunchbase.com/organization/fastsigns-international"/>
    <s v="https://www.twitter.com/fastsigns"/>
    <s v="https://www.facebook.com/fastsigns"/>
    <s v="596d591f-8f39-5eb1-2e60-5a80193dae21"/>
  </r>
  <r>
    <x v="79046"/>
    <m/>
    <s v="USA"/>
    <s v="MD"/>
    <s v="Washington, D.C."/>
    <s v="Germantown"/>
    <x v="0"/>
    <s v="Fast Track a Germantown, Maryland-based company that specializes in providing industry-leading server and device management solutions."/>
    <s v="software"/>
    <x v="10"/>
    <x v="2"/>
    <n v="0"/>
    <m/>
    <m/>
    <m/>
    <m/>
    <m/>
    <m/>
    <m/>
    <s v="https://www.crunchbase.com/organization/fast-track-4"/>
    <m/>
    <m/>
    <s v="dec80dd6-dbb5-3efa-38a0-e7714b31a40a"/>
  </r>
  <r>
    <x v="92643"/>
    <s v="fasturtle.com"/>
    <s v="USA"/>
    <s v="AZ"/>
    <s v="Phoenix"/>
    <s v="Scottsdale"/>
    <x v="0"/>
    <s v="Fasturtle is a Top 10 Ranked AZ based leading provider of website design, search engine ranking, internet marketing strategy and execution."/>
    <m/>
    <x v="5"/>
    <x v="0"/>
    <n v="0"/>
    <m/>
    <s v="2000-11-11"/>
    <m/>
    <m/>
    <m/>
    <s v="info@fasturtle.com"/>
    <s v="1(888)468-8785"/>
    <s v="https://www.crunchbase.com/organization/fasturtle"/>
    <s v="https://www.twitter.com/fasturtle"/>
    <s v="https://www.facebook.com/fasturtle"/>
    <s v="48f25112-619f-9434-a36d-c7dcafb79d80"/>
  </r>
  <r>
    <x v="92644"/>
    <m/>
    <s v="CAN"/>
    <s v="ON"/>
    <s v="Toronto"/>
    <s v="Toronto"/>
    <x v="2"/>
    <s v="Fastvibe Corp. is a provider of Web streaming equipment and services for business."/>
    <m/>
    <x v="5"/>
    <x v="0"/>
    <n v="0"/>
    <m/>
    <s v="2000-01-01"/>
    <m/>
    <m/>
    <m/>
    <m/>
    <m/>
    <s v="https://www.crunchbase.com/organization/fastvibe-telus"/>
    <m/>
    <m/>
    <s v="2953c6a3-c5f0-e518-d64c-12da11d95991"/>
  </r>
  <r>
    <x v="92645"/>
    <s v="company.fastweb.it"/>
    <s v="ITA"/>
    <m/>
    <s v="Milan"/>
    <s v="Milano"/>
    <x v="2"/>
    <s v="main telecommunications providers in Italy"/>
    <s v="telecommunications"/>
    <x v="338"/>
    <x v="8"/>
    <n v="0"/>
    <m/>
    <s v="1999-01-01"/>
    <m/>
    <m/>
    <m/>
    <m/>
    <s v="39 02 45451"/>
    <s v="https://www.crunchbase.com/organization/fastweb"/>
    <s v="https://www.twitter.com/fastweb"/>
    <s v="https://www.facebook.com/fastweb"/>
    <s v="f5502bf4-7b92-1b0f-03b4-a7939f29f197"/>
  </r>
  <r>
    <x v="92646"/>
    <m/>
    <m/>
    <m/>
    <m/>
    <m/>
    <x v="2"/>
    <s v="Alternative Kernel Development"/>
    <s v="software"/>
    <x v="10"/>
    <x v="2"/>
    <n v="0"/>
    <m/>
    <m/>
    <m/>
    <m/>
    <m/>
    <m/>
    <m/>
    <s v="https://www.crunchbase.com/organization/fasulcore-ltda"/>
    <m/>
    <m/>
    <s v="a8016d94-b6dc-5059-d870-9f342d03b6d1"/>
  </r>
  <r>
    <x v="92647"/>
    <s v="fatcow.com"/>
    <s v="USA"/>
    <s v="MA"/>
    <s v="Boston"/>
    <s v="Boston"/>
    <x v="2"/>
    <s v="FatCow is a provider of shared Web hosting solutions."/>
    <m/>
    <x v="5"/>
    <x v="0"/>
    <n v="0"/>
    <m/>
    <s v="1998-01-01"/>
    <m/>
    <m/>
    <m/>
    <m/>
    <s v="(888)278-9780"/>
    <s v="https://www.crunchbase.com/organization/fatcow"/>
    <s v="https://www.twitter.com/fatcow"/>
    <s v="https://www.facebook.com/fatcow"/>
    <s v="594477bd-3a90-fcbe-9622-eff625826ab1"/>
  </r>
  <r>
    <x v="92648"/>
    <s v="fatfoogoo.com"/>
    <s v="AUT"/>
    <m/>
    <s v="Vienna"/>
    <s v="Vienna"/>
    <x v="2"/>
    <s v="fatfoogoo provides the leading in-game commerce ecosystems for the monetization of online games and virtual worlds via microtransactions."/>
    <s v="internet"/>
    <x v="28"/>
    <x v="0"/>
    <n v="0"/>
    <m/>
    <s v="2006-01-01"/>
    <m/>
    <m/>
    <m/>
    <s v="office@fatfoogoo.com"/>
    <s v="43 1 236 22 970"/>
    <s v="https://www.crunchbase.com/organization/fatfoogoo"/>
    <s v="https://www.twitter.com/fatfoogoo"/>
    <m/>
    <s v="d7d78de2-4a02-6893-3b58-54883619ba73"/>
  </r>
  <r>
    <x v="92649"/>
    <s v="fathomdelivers.com"/>
    <s v="USA"/>
    <s v="OH"/>
    <s v="Cleveland"/>
    <s v="Cleveland"/>
    <x v="0"/>
    <s v="Fathom is an Award-Winning Digital Marketing Agency that works with transformational marketers looking to punch above their weight."/>
    <s v="advertising|content marketing|email marketing|marketing automation|predictive analytics|seo|social media|video"/>
    <x v="8988"/>
    <x v="3"/>
    <n v="0"/>
    <m/>
    <s v="2000-01-01"/>
    <m/>
    <m/>
    <m/>
    <s v="marketing@fathomdelivers.com"/>
    <s v="(866)726-5968"/>
    <s v="https://www.crunchbase.com/organization/fathom-seo-search-engine-optimization"/>
    <s v="https://www.twitter.com/fathomdelivers"/>
    <s v="http://www.facebook.com/fathomdelivers"/>
    <s v="f6e1c728-b057-77e7-eb84-f2973d055aa2"/>
  </r>
  <r>
    <x v="92650"/>
    <m/>
    <m/>
    <m/>
    <m/>
    <m/>
    <x v="2"/>
    <s v="Fathom Solutions is a privately-held consulting company."/>
    <m/>
    <x v="5"/>
    <x v="2"/>
    <n v="0"/>
    <m/>
    <s v="1999-01-01"/>
    <m/>
    <m/>
    <m/>
    <m/>
    <m/>
    <s v="https://www.crunchbase.com/organization/fathom-solutions"/>
    <m/>
    <m/>
    <s v="f2ee081a-7d26-1edc-ca6b-0e271a056318"/>
  </r>
  <r>
    <x v="92651"/>
    <s v="fathym.com"/>
    <s v="USA"/>
    <s v="CO"/>
    <s v="Denver"/>
    <s v="Boulder"/>
    <x v="0"/>
    <s v="Fathym is a software development and engineering company with a focus on data delivery and visualization."/>
    <m/>
    <x v="5"/>
    <x v="1"/>
    <n v="0"/>
    <m/>
    <s v="2009-01-01"/>
    <m/>
    <m/>
    <m/>
    <s v="communications@fathym.com"/>
    <s v="'+1 (303) 214-2688"/>
    <s v="https://www.crunchbase.com/organization/fathym"/>
    <s v="https://www.twitter.com/fathymit"/>
    <s v="https://www.facebook.com/fathyminc"/>
    <s v="6435bdcd-5d45-e565-e590-c4b1737192ce"/>
  </r>
  <r>
    <x v="92652"/>
    <s v="fatrascalgames.com"/>
    <m/>
    <m/>
    <m/>
    <m/>
    <x v="2"/>
    <s v="Indie game developer"/>
    <m/>
    <x v="5"/>
    <x v="2"/>
    <n v="0"/>
    <m/>
    <s v="2014-03-01"/>
    <m/>
    <m/>
    <m/>
    <m/>
    <m/>
    <s v="https://www.crunchbase.com/organization/fat-rascal-games-inc"/>
    <m/>
    <m/>
    <s v="d3ba85e9-189c-3269-3b3d-e6206ae9c0a7"/>
  </r>
  <r>
    <x v="92653"/>
    <s v="fattureincloud.it"/>
    <s v="ITA"/>
    <m/>
    <s v="ITA - Other"/>
    <s v="Pesaro"/>
    <x v="2"/>
    <s v="Easy-to-use invoicing platform in the cloud for Italian small enterprises."/>
    <m/>
    <x v="5"/>
    <x v="1"/>
    <n v="0"/>
    <m/>
    <s v="2013-11-18"/>
    <m/>
    <m/>
    <m/>
    <m/>
    <m/>
    <s v="https://www.crunchbase.com/organization/fatture-in-cloud"/>
    <s v="https://www.twitter.com/fattureincloud"/>
    <s v="https://www.facebook.com/216979228463384"/>
    <s v="04927d0f-7557-bdc1-09d1-62dcffe376a3"/>
  </r>
  <r>
    <x v="92654"/>
    <s v="fatwallet.com"/>
    <s v="USA"/>
    <s v="WI"/>
    <s v="Milwaukee"/>
    <s v="Beloit"/>
    <x v="2"/>
    <s v="FatWallet is a comparison shopping website that allows users to publish deals and rebate offers on products and services."/>
    <s v="curated web"/>
    <x v="28"/>
    <x v="2"/>
    <n v="0"/>
    <m/>
    <m/>
    <m/>
    <m/>
    <m/>
    <m/>
    <m/>
    <s v="https://www.crunchbase.com/organization/fatwallet"/>
    <m/>
    <m/>
    <s v="23bbf4ce-3ef1-ac7d-98f4-17f8e5c36f06"/>
  </r>
  <r>
    <x v="92655"/>
    <s v="faurecia.com"/>
    <m/>
    <m/>
    <m/>
    <m/>
    <x v="2"/>
    <s v="Faurecia is an automotive industry."/>
    <s v="automotive|manufacturing"/>
    <x v="372"/>
    <x v="4"/>
    <n v="0"/>
    <m/>
    <s v="1997-01-01"/>
    <m/>
    <m/>
    <m/>
    <m/>
    <s v="33 1 72 36 70 00"/>
    <s v="https://www.crunchbase.com/organization/faurecia-sa"/>
    <s v="https://www.twitter.com/faurecia?ref_src=twsrc%5egoogle%7ctwcamp%5eserp%7ctwgr%5eauthor"/>
    <s v="https://www.facebook.com/faureciagroup/"/>
    <s v="55c2d41d-9ddc-b9ab-978e-d86cca6f0c47"/>
  </r>
  <r>
    <x v="92656"/>
    <s v="favoor.com"/>
    <m/>
    <m/>
    <m/>
    <m/>
    <x v="0"/>
    <s v="Favoor is a social bookmarking website."/>
    <m/>
    <x v="5"/>
    <x v="1"/>
    <n v="0"/>
    <m/>
    <s v="2005-01-01"/>
    <m/>
    <m/>
    <m/>
    <s v="info@start.me"/>
    <m/>
    <s v="https://www.crunchbase.com/organization/favoor-com"/>
    <s v="https://www.twitter.com/startme"/>
    <s v="https://www.facebook.com/startmepage"/>
    <s v="7456a86e-962b-b148-981e-f8c7a066574d"/>
  </r>
  <r>
    <x v="92657"/>
    <s v="favrille.com"/>
    <s v="USA"/>
    <s v="CA"/>
    <s v="San Diego"/>
    <s v="San Diego"/>
    <x v="2"/>
    <s v="Favrille focused on research, development and commercialization of targeted immunotherapies for the treatment of cancer and other diseases."/>
    <s v="biotechnology|medical"/>
    <x v="44"/>
    <x v="2"/>
    <n v="0"/>
    <m/>
    <s v="2000-01-01"/>
    <m/>
    <m/>
    <m/>
    <m/>
    <m/>
    <s v="https://www.crunchbase.com/organization/favrille-inc"/>
    <m/>
    <m/>
    <s v="4b771686-01cf-f4fe-38f4-8c6a83f2d5cb"/>
  </r>
  <r>
    <x v="92658"/>
    <s v="fav.tv"/>
    <s v="USA"/>
    <s v="CA"/>
    <s v="SF Bay Area"/>
    <s v="Mountain View"/>
    <x v="2"/>
    <s v="Fav.tv is a social TV guide enabling users to follow TV shows, view schedules, keep track of programs, read news and socially interact."/>
    <s v="curated web"/>
    <x v="28"/>
    <x v="1"/>
    <n v="0"/>
    <m/>
    <s v="2010-01-01"/>
    <m/>
    <m/>
    <m/>
    <s v="info@fav.tv"/>
    <m/>
    <s v="https://www.crunchbase.com/organization/fav-tv"/>
    <s v="https://www.twitter.com/favtv"/>
    <s v="https://www.facebook.com/tvguide"/>
    <s v="1770b707-9328-76ba-8510-3d5ad9d2dd7a"/>
  </r>
  <r>
    <x v="92659"/>
    <s v="fazolis.com"/>
    <s v="USA"/>
    <s v="KY"/>
    <s v="Lexington"/>
    <s v="Lexington"/>
    <x v="2"/>
    <s v="Grab your fork and dig into some of our favorite things!"/>
    <m/>
    <x v="5"/>
    <x v="9"/>
    <n v="0"/>
    <m/>
    <m/>
    <m/>
    <m/>
    <m/>
    <s v="jjacobsen@fazwest.com"/>
    <s v="(417) 882-0073"/>
    <s v="https://www.crunchbase.com/organization/fazolis"/>
    <s v="https://www.twitter.com/fazolis"/>
    <s v="http://www.facebook.com/fazolis"/>
    <s v="3711411e-f491-b0d0-20bd-eb4e1d2d1019"/>
  </r>
  <r>
    <x v="92660"/>
    <s v="fbagroup.wales"/>
    <s v="GBR"/>
    <m/>
    <s v="GBR - Other"/>
    <s v="Aberystwyth"/>
    <x v="0"/>
    <s v="FBA, specialises in integrated marketing and communications."/>
    <m/>
    <x v="5"/>
    <x v="0"/>
    <n v="0"/>
    <m/>
    <m/>
    <m/>
    <m/>
    <m/>
    <m/>
    <m/>
    <s v="https://www.crunchbase.com/organization/fba-group"/>
    <s v="https://www.twitter.com/fourcymru"/>
    <m/>
    <s v="eefdf1ec-4a84-5cbd-29aa-b2cc42f8ba70"/>
  </r>
  <r>
    <x v="92661"/>
    <s v="fbexchange.com"/>
    <s v="USA"/>
    <s v="CA"/>
    <s v="SF Bay Area"/>
    <s v="Palo Alto"/>
    <x v="2"/>
    <s v="Facebook news aggregator"/>
    <s v="public relations"/>
    <x v="208"/>
    <x v="1"/>
    <n v="0"/>
    <m/>
    <s v="2007-01-01"/>
    <m/>
    <m/>
    <m/>
    <m/>
    <m/>
    <s v="https://www.crunchbase.com/organization/fbexchange"/>
    <m/>
    <m/>
    <s v="18342cac-f039-7d67-a68f-54e7e8034a52"/>
  </r>
  <r>
    <x v="92662"/>
    <s v="feeneyhardware.com"/>
    <s v="CAN"/>
    <s v="ON"/>
    <s v="Toronto"/>
    <s v="Mississauga"/>
    <x v="2"/>
    <s v="FB Feeney Hardware provides hardware to industrial market."/>
    <s v="hardware"/>
    <x v="338"/>
    <x v="1"/>
    <n v="0"/>
    <m/>
    <s v="1952-01-01"/>
    <m/>
    <m/>
    <m/>
    <m/>
    <m/>
    <s v="https://www.crunchbase.com/organization/f-b-feeney-hardware"/>
    <m/>
    <m/>
    <s v="adca759e-d4bf-711b-94ef-ac3d9d37d599"/>
  </r>
  <r>
    <x v="92663"/>
    <m/>
    <s v="USA"/>
    <s v="GA"/>
    <s v="Atlanta"/>
    <s v="Duluth"/>
    <x v="2"/>
    <s v="FBO Systems, Inc. provides enterprise asset management software products and services."/>
    <m/>
    <x v="5"/>
    <x v="2"/>
    <n v="0"/>
    <m/>
    <m/>
    <m/>
    <m/>
    <m/>
    <m/>
    <m/>
    <s v="https://www.crunchbase.com/organization/fbo-systems"/>
    <m/>
    <m/>
    <s v="732cebba-ee9c-c88a-f2f0-b9978c5fd0e1"/>
  </r>
  <r>
    <x v="92664"/>
    <s v="fbr.com"/>
    <s v="USA"/>
    <s v="VA"/>
    <s v="Washington, D.C."/>
    <s v="Arlington"/>
    <x v="0"/>
    <s v="FBR &amp; Co. is a leading investment bank1 with one of the strongest equities distribution capabilities in the securities industry."/>
    <m/>
    <x v="5"/>
    <x v="2"/>
    <n v="0"/>
    <m/>
    <s v="1989-01-01"/>
    <m/>
    <m/>
    <m/>
    <m/>
    <m/>
    <s v="https://www.crunchbase.com/organization/fbr-capital"/>
    <m/>
    <m/>
    <s v="d92e8c09-cbd0-d8e0-1470-772a955fdc97"/>
  </r>
  <r>
    <x v="92665"/>
    <s v="fbr.com"/>
    <s v="USA"/>
    <s v="VA"/>
    <s v="Washington, D.C."/>
    <s v="Arlington"/>
    <x v="1"/>
    <s v="FBR full-service investment banking, institutional sales, trading and research and asset management firm."/>
    <s v="banking"/>
    <x v="39"/>
    <x v="2"/>
    <n v="0"/>
    <m/>
    <m/>
    <m/>
    <m/>
    <m/>
    <m/>
    <m/>
    <s v="https://www.crunchbase.com/organization/fbr-co"/>
    <m/>
    <m/>
    <s v="7b5df9b6-cafb-4f4b-f1d3-76e1222884ac"/>
  </r>
  <r>
    <x v="92666"/>
    <s v="fcapackaging.com"/>
    <s v="USA"/>
    <s v="IL"/>
    <s v="Moline - Davenport"/>
    <s v="Moline"/>
    <x v="2"/>
    <s v="FCA offers a broad range of custom industrial packaging that includes wood, steel, corrugated and hybrid products"/>
    <m/>
    <x v="5"/>
    <x v="5"/>
    <n v="0"/>
    <m/>
    <s v="1985-01-01"/>
    <m/>
    <m/>
    <m/>
    <s v="info@fcapackaging.com"/>
    <n v="13097926245"/>
    <s v="https://www.crunchbase.com/organization/fca-packaging"/>
    <s v="https://www.twitter.com/fcapackaging"/>
    <s v="https://www.facebook.com/fcapackaging"/>
    <s v="31f9160d-df0a-92cf-8eef-6a68dfcd27e9"/>
  </r>
  <r>
    <x v="92667"/>
    <m/>
    <s v="USA"/>
    <s v="FL"/>
    <s v="Ft. Lauderdale"/>
    <s v="Weston"/>
    <x v="1"/>
    <s v="A bank holding company with one national bank subsidiary, Florida Community Bank"/>
    <s v="financial services"/>
    <x v="24"/>
    <x v="2"/>
    <n v="0"/>
    <m/>
    <m/>
    <m/>
    <m/>
    <m/>
    <m/>
    <m/>
    <s v="https://www.crunchbase.com/organization/fcb-financial-holdings"/>
    <m/>
    <m/>
    <s v="794d32d8-5fe9-4ec2-6be7-d49799f6b096"/>
  </r>
  <r>
    <x v="92668"/>
    <s v="fcb.com"/>
    <s v="USA"/>
    <s v="NY"/>
    <s v="New York City"/>
    <s v="New York"/>
    <x v="0"/>
    <s v="FCB (Foote, Cone &amp; Belding) is filled with a diverse and passionate group of thinkers, creators, technologists and storytellers devoted to"/>
    <s v="advertising"/>
    <x v="296"/>
    <x v="9"/>
    <n v="0"/>
    <m/>
    <s v="1978-01-01"/>
    <m/>
    <m/>
    <m/>
    <s v="hello@fcb.com"/>
    <s v="'312-425-5000"/>
    <s v="https://www.crunchbase.com/organization/fcb"/>
    <s v="https://www.twitter.com/fcbglobal"/>
    <s v="https://www.facebook.com/fcb.global"/>
    <s v="1e6aa2f0-0ad7-fa14-f4c4-818db71322ea"/>
  </r>
  <r>
    <x v="92669"/>
    <m/>
    <s v="USA"/>
    <s v="VA"/>
    <s v="Washington, D.C."/>
    <s v="Fairfax"/>
    <x v="0"/>
    <s v="FC Business Systems, Inc. provides enterprise information technology and knowledge management solutions for the federal sector."/>
    <m/>
    <x v="5"/>
    <x v="2"/>
    <n v="0"/>
    <m/>
    <m/>
    <m/>
    <m/>
    <m/>
    <m/>
    <m/>
    <s v="https://www.crunchbase.com/organization/fc-business-systems"/>
    <m/>
    <m/>
    <s v="4c70ee47-dae8-81dd-9d61-79c3a0b40bb7"/>
  </r>
  <r>
    <x v="92670"/>
    <s v="fccenvironmental.com"/>
    <s v="USA"/>
    <s v="TX"/>
    <s v="Houston"/>
    <s v="Houston"/>
    <x v="2"/>
    <s v="FCC Environmental is one of the world's largest environmental services companies providing services in North and South America"/>
    <s v="industrial|recycling"/>
    <x v="705"/>
    <x v="7"/>
    <n v="0"/>
    <m/>
    <s v="2007-01-01"/>
    <m/>
    <m/>
    <m/>
    <m/>
    <s v="(281) 668-3300"/>
    <s v="https://www.crunchbase.com/organization/fcc-environmental"/>
    <s v="https://www.twitter.com/fcc_group"/>
    <m/>
    <s v="4b7a9c2a-4dcf-a818-411d-c9da84a618c5"/>
  </r>
  <r>
    <x v="92671"/>
    <s v="fcexchange.co.uk"/>
    <s v="GBR"/>
    <m/>
    <s v="London"/>
    <s v="London"/>
    <x v="2"/>
    <s v="International payments and money transfer services for individuals and businesses at bank-beating rates."/>
    <s v="financial exchanges|payments|transaction processing"/>
    <x v="37"/>
    <x v="0"/>
    <n v="0"/>
    <m/>
    <s v="2006-01-01"/>
    <m/>
    <m/>
    <m/>
    <m/>
    <s v="'+44 20 7989 0000"/>
    <s v="https://www.crunchbase.com/organization/fc-exchange"/>
    <s v="https://www.twitter.com/fc_exchange"/>
    <s v="http://www.facebook.com/pages/fc-exchange/188348228014884"/>
    <s v="10693b5b-9b16-b57d-2254-15f2807c9963"/>
  </r>
  <r>
    <x v="92672"/>
    <s v="fcfcapital.ca"/>
    <s v="CAN"/>
    <s v="AB"/>
    <s v="Calgary"/>
    <s v="Calgary"/>
    <x v="0"/>
    <s v="FCF Capital is an investment issuer."/>
    <s v="financial services"/>
    <x v="24"/>
    <x v="2"/>
    <n v="0"/>
    <m/>
    <s v="1998-01-01"/>
    <m/>
    <m/>
    <m/>
    <m/>
    <m/>
    <s v="https://www.crunchbase.com/organization/fcf-capital"/>
    <m/>
    <m/>
    <s v="b808e828-27cd-619f-a1ec-109a84291363"/>
  </r>
  <r>
    <x v="92673"/>
    <s v="fci.com"/>
    <s v="USA"/>
    <s v="PA"/>
    <s v="Harrisburg"/>
    <s v="Etters"/>
    <x v="0"/>
    <s v="FCI Electronics is well renowned and respected for our technological leadership, as well as innovative connector and cable assembly"/>
    <s v="enterprise software"/>
    <x v="10"/>
    <x v="4"/>
    <n v="0"/>
    <m/>
    <s v="1988-01-01"/>
    <m/>
    <m/>
    <m/>
    <s v="technicalservices@fci.com"/>
    <n v="17179387211"/>
    <s v="https://www.crunchbase.com/organization/fci"/>
    <m/>
    <m/>
    <s v="38cc4446-0dae-bf21-82f0-bddd82188b23"/>
  </r>
  <r>
    <x v="92674"/>
    <s v="fcontrol.com.br"/>
    <m/>
    <m/>
    <m/>
    <m/>
    <x v="2"/>
    <s v="SOLUTIONS FControl is the final for the detection of fraud in online and telephone sales. A sophisticated neural network technology and"/>
    <s v="e-commerce"/>
    <x v="63"/>
    <x v="2"/>
    <n v="0"/>
    <m/>
    <s v="2006-06-01"/>
    <m/>
    <m/>
    <m/>
    <m/>
    <s v="55 11 4062 1055"/>
    <s v="https://www.crunchbase.com/organization/f-control"/>
    <s v="https://www.twitter.com/fcontrol"/>
    <m/>
    <s v="c9875748-1f56-1e1c-286a-18580f20d1fe"/>
  </r>
  <r>
    <x v="92675"/>
    <s v="fcs-inc.com"/>
    <s v="USA"/>
    <s v="NC"/>
    <s v="Charlotte"/>
    <s v="Charlotte"/>
    <x v="2"/>
    <s v="FCS a TEKsystems Global Services® Division designs, develops, markets and supports enterprise applications and solutions to meet the"/>
    <m/>
    <x v="5"/>
    <x v="7"/>
    <n v="0"/>
    <m/>
    <s v="1996-01-01"/>
    <m/>
    <m/>
    <m/>
    <m/>
    <s v="'+91 40 3011 3333"/>
    <s v="https://www.crunchbase.com/organization/fcs"/>
    <s v="https://www.twitter.com/fcsinc"/>
    <s v="https://www.facebook.com/fcs.teksystems"/>
    <s v="fddce47d-4093-9d69-2bad-1cffd6a3b980"/>
  </r>
  <r>
    <x v="92676"/>
    <m/>
    <s v="USA"/>
    <s v="MO"/>
    <s v="Kansas City"/>
    <s v="Kansas City"/>
    <x v="1"/>
    <s v="Risk management company"/>
    <s v="risk management"/>
    <x v="5"/>
    <x v="2"/>
    <n v="0"/>
    <m/>
    <m/>
    <m/>
    <m/>
    <m/>
    <m/>
    <m/>
    <s v="https://www.crunchbase.com/organization/fcstone-group"/>
    <m/>
    <m/>
    <s v="873fb2a6-40af-fd65-8e95-f9b2cac454ea"/>
  </r>
  <r>
    <x v="92677"/>
    <s v="xfdapros.com"/>
    <s v="USA"/>
    <s v="CA"/>
    <s v="San Diego"/>
    <s v="Escondido"/>
    <x v="2"/>
    <s v="XFDAPROS.com â€“ a web based compliance portal that has attracted a close following amongst former FDA compliance experts over the years."/>
    <s v="consulting"/>
    <x v="5"/>
    <x v="2"/>
    <n v="0"/>
    <m/>
    <s v="1997-01-01"/>
    <m/>
    <m/>
    <m/>
    <m/>
    <s v="'760-580-7212"/>
    <s v="https://www.crunchbase.com/organization/fda-consulting-services"/>
    <m/>
    <m/>
    <s v="629b481e-2eb3-950a-9ae3-c89e3db1a11b"/>
  </r>
  <r>
    <x v="92678"/>
    <s v="fdcvitamins.com"/>
    <s v="USA"/>
    <s v="FL"/>
    <s v="Miami"/>
    <s v="Miami"/>
    <x v="2"/>
    <s v="FDC Vitamins distributes over 300 vitamins, minerals and herbs"/>
    <s v="health care|logistics|nutrition"/>
    <x v="1333"/>
    <x v="1"/>
    <n v="0"/>
    <m/>
    <s v="2007-01-01"/>
    <m/>
    <m/>
    <m/>
    <m/>
    <s v="'305-468-1600"/>
    <s v="https://www.crunchbase.com/organization/fdc-vitamins"/>
    <m/>
    <m/>
    <s v="b52139ce-e3d1-29b8-ae6f-e204c9137ace"/>
  </r>
  <r>
    <x v="92679"/>
    <s v="fdgassociates.com"/>
    <s v="USA"/>
    <s v="NY"/>
    <s v="New York City"/>
    <s v="New York"/>
    <x v="0"/>
    <s v="Middle market private equity firm specializing in the recapitalizations of family and entrepreneur-owned businesses."/>
    <m/>
    <x v="5"/>
    <x v="2"/>
    <n v="0"/>
    <m/>
    <s v="1995-01-01"/>
    <m/>
    <m/>
    <m/>
    <m/>
    <m/>
    <s v="https://www.crunchbase.com/organization/fdg-associates-llc"/>
    <m/>
    <m/>
    <s v="5310ff94-8897-f103-c9cd-22fa4fa4aaa4"/>
  </r>
  <r>
    <x v="92680"/>
    <s v="fearlessstudios.com"/>
    <s v="USA"/>
    <s v="IL"/>
    <s v="Chicago"/>
    <s v="Chicago"/>
    <x v="2"/>
    <s v="Fearless Studios is a publisher and developer of games."/>
    <s v="publishing"/>
    <x v="233"/>
    <x v="1"/>
    <n v="0"/>
    <m/>
    <m/>
    <m/>
    <m/>
    <m/>
    <m/>
    <m/>
    <s v="https://www.crunchbase.com/organization/fearless-studios"/>
    <m/>
    <m/>
    <s v="2428d1d3-72f6-8475-6bae-451706228150"/>
  </r>
  <r>
    <x v="92681"/>
    <m/>
    <m/>
    <m/>
    <m/>
    <m/>
    <x v="2"/>
    <s v="A legitimate way to gain social followers and leverage your passion for creating content."/>
    <m/>
    <x v="5"/>
    <x v="2"/>
    <n v="0"/>
    <m/>
    <m/>
    <m/>
    <m/>
    <m/>
    <m/>
    <m/>
    <s v="https://www.crunchbase.com/organization/featuredusers"/>
    <m/>
    <m/>
    <s v="2e28921c-61d5-aeb5-6a86-660472e27ffd"/>
  </r>
  <r>
    <x v="92682"/>
    <m/>
    <s v="USA"/>
    <s v="AZ"/>
    <s v="Phoenix"/>
    <s v="Scottsdale"/>
    <x v="2"/>
    <s v="computer and electronics"/>
    <s v="hardware|software"/>
    <x v="136"/>
    <x v="2"/>
    <n v="0"/>
    <m/>
    <s v="1992-01-01"/>
    <m/>
    <m/>
    <m/>
    <m/>
    <m/>
    <s v="https://www.crunchbase.com/organization/feature-marketing"/>
    <m/>
    <m/>
    <s v="ff853ed1-eb1c-faad-bd05-8b25e9fff60d"/>
  </r>
  <r>
    <x v="92683"/>
    <m/>
    <s v="USA"/>
    <s v="VA"/>
    <s v="Washington, D.C."/>
    <s v="Ashburn"/>
    <x v="2"/>
    <s v="FNS provides systems integration and communication, information technology and data security solutions for the global market"/>
    <m/>
    <x v="5"/>
    <x v="2"/>
    <n v="0"/>
    <m/>
    <s v="2000-01-01"/>
    <m/>
    <m/>
    <m/>
    <m/>
    <m/>
    <s v="https://www.crunchbase.com/organization/federal-network-systems"/>
    <m/>
    <m/>
    <s v="8c5fc44e-2b9c-baf9-dc3e-dc22ee370f41"/>
  </r>
  <r>
    <x v="92684"/>
    <m/>
    <s v="USA"/>
    <s v="MD"/>
    <s v="Washington, D.C."/>
    <s v="Rockville"/>
    <x v="1"/>
    <s v="Federal Realty Investment Trust was added in 2012."/>
    <m/>
    <x v="5"/>
    <x v="2"/>
    <n v="0"/>
    <m/>
    <m/>
    <m/>
    <m/>
    <m/>
    <m/>
    <m/>
    <s v="https://www.crunchbase.com/organization/federal-realty-investment-trust"/>
    <m/>
    <m/>
    <s v="327d398a-4489-3386-3d5b-1a601c1e0423"/>
  </r>
  <r>
    <x v="92685"/>
    <s v="federalsignal.com"/>
    <s v="USA"/>
    <s v="IL"/>
    <s v="Chicago"/>
    <s v="Oak Brook"/>
    <x v="1"/>
    <s v="Federal Signal Corporation (NYSE: FSS) enhances the safety, security and well-being of communities and workplaces around the world."/>
    <s v="consumer research|manufacturing|security"/>
    <x v="8989"/>
    <x v="8"/>
    <n v="0"/>
    <m/>
    <s v="1901-01-01"/>
    <m/>
    <m/>
    <m/>
    <s v="info@federalsignal.com"/>
    <n v="18748423035"/>
    <s v="https://www.crunchbase.com/organization/federal-signal"/>
    <s v="https://www.twitter.com/federalsignal"/>
    <s v="https://www.facebook.com/federalsignalfr/"/>
    <s v="186810be-bdf4-89cb-d3c7-b9c850f5ba0b"/>
  </r>
  <r>
    <x v="92686"/>
    <m/>
    <s v="USA"/>
    <s v="FL"/>
    <s v="Orlando"/>
    <s v="Sanford"/>
    <x v="0"/>
    <s v="Federal Trust operates as a holding company for Federal Trust Bank &amp; Federal Trust Mortgage Company offering financial products &amp; services."/>
    <m/>
    <x v="5"/>
    <x v="2"/>
    <n v="0"/>
    <m/>
    <m/>
    <m/>
    <m/>
    <m/>
    <m/>
    <m/>
    <s v="https://www.crunchbase.com/organization/federal-trust-corporation"/>
    <m/>
    <m/>
    <s v="81c3ab8a-d511-95f5-9829-dc5a7e509f3b"/>
  </r>
  <r>
    <x v="92687"/>
    <s v="federatedinvestors.com"/>
    <s v="USA"/>
    <s v="PA"/>
    <s v="Pittsburgh"/>
    <s v="Pittsburgh"/>
    <x v="1"/>
    <s v="Federated Investors Inc. (FII) is an investment manager firm offering equity, fixed income and money market products."/>
    <s v="finance"/>
    <x v="24"/>
    <x v="2"/>
    <n v="0"/>
    <m/>
    <s v="1955-01-01"/>
    <m/>
    <m/>
    <m/>
    <m/>
    <m/>
    <s v="https://www.crunchbase.com/organization/federated-investors"/>
    <s v="https://www.twitter.com/federatednews"/>
    <s v="http://www.facebook.com/pages/federated-investors/106067139424578"/>
    <s v="15082591-3837-83bf-5f8b-29bdc37569f8"/>
  </r>
  <r>
    <x v="92688"/>
    <s v="fednat.com"/>
    <s v="USA"/>
    <s v="FL"/>
    <s v="FL - Other"/>
    <s v="Sunset"/>
    <x v="1"/>
    <s v="For more than a century, Federated Insurance Company has provided peace of mind to business owners through valued insurance protection."/>
    <s v="banking"/>
    <x v="39"/>
    <x v="5"/>
    <n v="0"/>
    <m/>
    <m/>
    <m/>
    <m/>
    <m/>
    <m/>
    <n v="9543081257"/>
    <s v="https://www.crunchbase.com/organization/federated-national-insurance"/>
    <m/>
    <m/>
    <s v="bfbf6d33-ce73-0b54-a3e6-c9e499f22034"/>
  </r>
  <r>
    <x v="92689"/>
    <s v="federatedrealty.com"/>
    <m/>
    <m/>
    <m/>
    <m/>
    <x v="0"/>
    <s v="Discount Flat Fee Full Service Real Estate Brokerage"/>
    <m/>
    <x v="5"/>
    <x v="2"/>
    <n v="0"/>
    <m/>
    <s v="2016-01-01"/>
    <m/>
    <m/>
    <m/>
    <m/>
    <s v="'+1 (866) 581-8268"/>
    <s v="https://www.crunchbase.com/organization/federated-realty"/>
    <m/>
    <s v="https://www.facebook.com/federatedrealty"/>
    <s v="cb25fa8f-ccbe-0921-159a-cad03fd53d5f"/>
  </r>
  <r>
    <x v="92690"/>
    <m/>
    <s v="USA"/>
    <s v="MO"/>
    <s v="St. Louis"/>
    <s v="St Louis"/>
    <x v="2"/>
    <s v="Federated Software Group operates as a software development, systems, and technical services company."/>
    <s v="software"/>
    <x v="10"/>
    <x v="2"/>
    <n v="0"/>
    <m/>
    <s v="1992-01-01"/>
    <m/>
    <m/>
    <m/>
    <m/>
    <m/>
    <s v="https://www.crunchbase.com/organization/federated-software-group"/>
    <m/>
    <m/>
    <s v="69e17c36-7b68-ca99-4f75-678d608a806c"/>
  </r>
  <r>
    <x v="92691"/>
    <m/>
    <m/>
    <m/>
    <m/>
    <m/>
    <x v="2"/>
    <s v="Federation Inc. provider of global content repository solutions for engineered products."/>
    <m/>
    <x v="5"/>
    <x v="2"/>
    <n v="0"/>
    <m/>
    <m/>
    <m/>
    <m/>
    <m/>
    <m/>
    <m/>
    <s v="https://www.crunchbase.com/organization/federation-inc-acquired-by-cordys"/>
    <m/>
    <m/>
    <s v="5eac2f6b-0ccd-bdc4-156b-f526795065b2"/>
  </r>
  <r>
    <x v="92692"/>
    <s v="fedex.com"/>
    <s v="USA"/>
    <s v="TN"/>
    <s v="Memphis"/>
    <s v="Memphis"/>
    <x v="1"/>
    <s v="FedEx Corporation provides customers and businesses worldwide with a broad portfolio of transportation, e-commerce and business services."/>
    <s v="logistics|shipping|supply chain management|transportation"/>
    <x v="114"/>
    <x v="4"/>
    <n v="0"/>
    <m/>
    <s v="1973-04-17"/>
    <m/>
    <m/>
    <m/>
    <m/>
    <s v="1(800) 463-3339"/>
    <s v="https://www.crunchbase.com/organization/fedex"/>
    <s v="https://www.twitter.com/fedex"/>
    <s v="https://www.facebook.com/fedex"/>
    <s v="7c02184d-7670-66b9-754b-2ea0d0e40a8d"/>
  </r>
  <r>
    <x v="92693"/>
    <m/>
    <s v="FRA"/>
    <m/>
    <s v="Paris"/>
    <s v="Paris"/>
    <x v="2"/>
    <s v="Fedialis Medica provider of healthcare services and proprietary information technology."/>
    <s v="health care|medical"/>
    <x v="3"/>
    <x v="2"/>
    <n v="0"/>
    <m/>
    <m/>
    <m/>
    <m/>
    <m/>
    <m/>
    <m/>
    <s v="https://www.crunchbase.com/organization/fedialis-medica"/>
    <m/>
    <m/>
    <s v="e807e8b5-74d9-8f98-5409-600e13accc8f"/>
  </r>
  <r>
    <x v="92694"/>
    <s v="fedsources.com"/>
    <s v="USA"/>
    <s v="VA"/>
    <s v="Washington, D.C."/>
    <s v="Mclean"/>
    <x v="2"/>
    <s v="FedSources is the premiere provider of government market intelligence, providing the kind of information companies need to drive business"/>
    <m/>
    <x v="5"/>
    <x v="6"/>
    <n v="0"/>
    <m/>
    <s v="1984-01-01"/>
    <m/>
    <m/>
    <m/>
    <s v="info@fedsources.com"/>
    <s v="'703-610-8700"/>
    <s v="https://www.crunchbase.com/organization/fedsources"/>
    <m/>
    <m/>
    <s v="2fb6863c-568c-6613-5d9e-8e344e2a0533"/>
  </r>
  <r>
    <x v="92695"/>
    <s v="feelwedges.com"/>
    <s v="USA"/>
    <s v="NC"/>
    <s v="Raleigh"/>
    <s v="Sanford"/>
    <x v="0"/>
    <s v="Feel Golf Co., Inc. (Feel Golf) designs, manufactures and conducts international marketing and sales of its golf clubs and golf club grips."/>
    <s v="manufacturing"/>
    <x v="41"/>
    <x v="1"/>
    <n v="0"/>
    <m/>
    <m/>
    <m/>
    <m/>
    <m/>
    <m/>
    <s v="'321-3972072"/>
    <s v="https://www.crunchbase.com/organization/feel-golf"/>
    <m/>
    <m/>
    <s v="6258096f-1ed9-9b4b-3201-a1dad00eebb2"/>
  </r>
  <r>
    <x v="92696"/>
    <s v="feeneywireless.com"/>
    <s v="USA"/>
    <s v="OR"/>
    <s v="Eugene"/>
    <s v="Eugene"/>
    <x v="2"/>
    <s v="FW is a team of makers with big ambitions on a mission to connect things -"/>
    <s v="telecommunications"/>
    <x v="338"/>
    <x v="3"/>
    <n v="0"/>
    <m/>
    <s v="1999-01-01"/>
    <m/>
    <m/>
    <m/>
    <m/>
    <s v="(541) 685-9045"/>
    <s v="https://www.crunchbase.com/organization/feeney-wireless"/>
    <s v="https://www.twitter.com/feeneywireless"/>
    <s v="https://www.facebook.com/feeneywireless"/>
    <s v="2ec9b20e-3d01-b0fc-bbd9-d2a671d014a8"/>
  </r>
  <r>
    <x v="92697"/>
    <s v="financialexpress.net"/>
    <s v="GBR"/>
    <m/>
    <s v="London"/>
    <s v="Woking"/>
    <x v="0"/>
    <s v="Financial Data &amp; Software Company"/>
    <s v="curated web"/>
    <x v="28"/>
    <x v="7"/>
    <n v="0"/>
    <m/>
    <s v="1996-01-01"/>
    <m/>
    <m/>
    <m/>
    <s v="sales@financialexpress.net"/>
    <s v="'+44 (0)20 7534 7600"/>
    <s v="https://www.crunchbase.com/organization/financial-express"/>
    <m/>
    <m/>
    <s v="dd955802-8256-d8ba-0da8-4d95065565d0"/>
  </r>
  <r>
    <x v="92698"/>
    <s v="ftdinc.com"/>
    <s v="USA"/>
    <s v="OH"/>
    <s v="OH - Other"/>
    <s v="Byesville"/>
    <x v="2"/>
    <s v="Fehrman Tool &amp; Die designs &amp; manufacture high quality plastic injection molds, pre-production molds, plastic trim dies."/>
    <s v="manufacturing"/>
    <x v="41"/>
    <x v="0"/>
    <n v="0"/>
    <m/>
    <s v="1977-01-01"/>
    <m/>
    <m/>
    <m/>
    <m/>
    <s v="(740)685-2637"/>
    <s v="https://www.crunchbase.com/organization/fehrman-tool-die"/>
    <m/>
    <s v="https://www.facebook.com/fehrman-tool-die-126525337672/?rf=1004137946283316"/>
    <s v="9e9b3fe3-a1d5-aad5-4f07-30a40edf1db2"/>
  </r>
  <r>
    <x v="92699"/>
    <s v="fei.com"/>
    <s v="USA"/>
    <s v="OH"/>
    <s v="Toledo"/>
    <s v="Oregon"/>
    <x v="2"/>
    <s v="FEI enables customers to find meaningful answers to questions that accelerate breakthrough discoveries,"/>
    <s v="nanotechnology"/>
    <x v="485"/>
    <x v="8"/>
    <n v="0"/>
    <m/>
    <s v="1971-01-01"/>
    <m/>
    <m/>
    <m/>
    <s v="fei.online@fei.com"/>
    <n v="5037267509"/>
    <s v="https://www.crunchbase.com/organization/fei-company"/>
    <s v="https://www.twitter.com/feicompany"/>
    <s v="http://www.facebook.com/feicompany/info"/>
    <s v="af8730b5-65de-dd0c-0728-cccba6ee9cb3"/>
  </r>
  <r>
    <x v="92700"/>
    <m/>
    <m/>
    <m/>
    <m/>
    <m/>
    <x v="2"/>
    <s v="Feiliu was added in 2012."/>
    <m/>
    <x v="5"/>
    <x v="2"/>
    <n v="0"/>
    <m/>
    <m/>
    <m/>
    <m/>
    <m/>
    <m/>
    <m/>
    <s v="https://www.crunchbase.com/organization/feiliu"/>
    <m/>
    <m/>
    <s v="7db236eb-e37b-56f3-099a-2b9a9c148387"/>
  </r>
  <r>
    <x v="92701"/>
    <m/>
    <m/>
    <m/>
    <m/>
    <m/>
    <x v="2"/>
    <s v="Feingold Technologies GmbH was added in 2013."/>
    <m/>
    <x v="5"/>
    <x v="2"/>
    <n v="0"/>
    <m/>
    <m/>
    <m/>
    <m/>
    <m/>
    <m/>
    <m/>
    <s v="https://www.crunchbase.com/organization/feingold-technologies-gmbh"/>
    <m/>
    <m/>
    <s v="d8532b4c-4fe4-209f-5df4-9e742c0cc474"/>
  </r>
  <r>
    <x v="92702"/>
    <s v="feintechnik.com"/>
    <s v="DEU"/>
    <m/>
    <s v="DEU - Other"/>
    <s v="Eisfeld"/>
    <x v="2"/>
    <s v="Feintechnik is Europe's independent manufacturer and wholesaler of quality razors and shaving and razor blades."/>
    <s v="manufacturing"/>
    <x v="41"/>
    <x v="2"/>
    <n v="0"/>
    <m/>
    <s v="1920-01-01"/>
    <m/>
    <m/>
    <m/>
    <s v="request@feintechnik.com"/>
    <s v="(493) 686-3620"/>
    <s v="https://www.crunchbase.com/organization/feintechnik"/>
    <s v="https://www.twitter.com/feintechnik"/>
    <s v="http://www.facebook.com/feintechnik"/>
    <s v="d151c33b-88fa-1ed6-d23c-1992ef3dd4ce"/>
  </r>
  <r>
    <x v="92703"/>
    <s v="felcor.com"/>
    <s v="USA"/>
    <s v="TX"/>
    <s v="Dallas"/>
    <s v="Irving"/>
    <x v="1"/>
    <s v="FelCor Lodging Trust Incorporated is a real estate investment trust (REIT)."/>
    <m/>
    <x v="5"/>
    <x v="6"/>
    <n v="0"/>
    <m/>
    <s v="1987-01-01"/>
    <m/>
    <m/>
    <m/>
    <m/>
    <n v="7709942405"/>
    <s v="https://www.crunchbase.com/organization/felcor-lodging-trust"/>
    <m/>
    <m/>
    <s v="884a694a-6dae-f9fa-2f15-7cdbeb9ee3d0"/>
  </r>
  <r>
    <x v="92704"/>
    <s v="feldaiffco.com"/>
    <s v="USA"/>
    <s v="OH"/>
    <s v="Cincinnati"/>
    <s v="Cincinnati"/>
    <x v="2"/>
    <s v="Palm Oils and Fats production"/>
    <s v="agriculture|enterprise software"/>
    <x v="2633"/>
    <x v="6"/>
    <n v="0"/>
    <m/>
    <s v="2006-01-01"/>
    <m/>
    <m/>
    <m/>
    <m/>
    <s v="'513-482-6784"/>
    <s v="https://www.crunchbase.com/organization/felda-iffco"/>
    <m/>
    <m/>
    <s v="e670b345-054c-a763-fba2-56a623b0fec1"/>
  </r>
  <r>
    <x v="92705"/>
    <s v="feldentertainment.com"/>
    <s v="USA"/>
    <s v="FL"/>
    <s v="Sarasota - Bradenton"/>
    <s v="Palmetto"/>
    <x v="0"/>
    <s v="Feld Entertainment is the worldwide leader in producing and presenting live touring family entertainment experiences."/>
    <s v="family|media and entertainment"/>
    <x v="631"/>
    <x v="8"/>
    <n v="0"/>
    <m/>
    <s v="1967-01-01"/>
    <m/>
    <m/>
    <m/>
    <s v="information@feldinc.com"/>
    <s v="(941)721-1200"/>
    <s v="https://www.crunchbase.com/organization/feld-entertainment"/>
    <s v="https://www.twitter.com/feldent"/>
    <s v="https://www.facebook.com/feldentertainment/"/>
    <s v="fc1df2e8-6c10-5208-389e-cd9879757f02"/>
  </r>
  <r>
    <x v="92706"/>
    <s v="getfelix.com"/>
    <s v="USA"/>
    <s v="NY"/>
    <s v="New York City"/>
    <s v="New York"/>
    <x v="2"/>
    <s v="Felix connects consumers with local businesses via their pay-per-action product."/>
    <s v="advertising|local|mobile"/>
    <x v="133"/>
    <x v="6"/>
    <n v="0"/>
    <m/>
    <s v="2006-09-01"/>
    <m/>
    <m/>
    <m/>
    <s v="social@getfelix.com"/>
    <s v="'1.800.793.3548"/>
    <s v="https://www.crunchbase.com/organization/felix"/>
    <s v="https://www.twitter.com/getfelix"/>
    <s v="https://www.facebook.com/getfelix"/>
    <s v="7c3f84ce-f7ba-b81a-ff33-84f3ae33b87f"/>
  </r>
  <r>
    <x v="92707"/>
    <s v="femsa.com"/>
    <s v="MEX"/>
    <m/>
    <s v="Monterrey"/>
    <s v="Monterrey"/>
    <x v="1"/>
    <s v="FEMSA is a brewing company and bottler of Coco-Cola products."/>
    <s v="curated web"/>
    <x v="28"/>
    <x v="4"/>
    <n v="0"/>
    <m/>
    <s v="1890-01-01"/>
    <m/>
    <m/>
    <m/>
    <s v="comunicacion@femsa.com"/>
    <s v="'+52 81 8328 6000"/>
    <s v="https://www.crunchbase.com/organization/femsa"/>
    <s v="https://www.twitter.com/femsa"/>
    <s v="https://www.facebook.com/femsa"/>
    <s v="97e07392-213e-0f9a-0802-a59e791250ae"/>
  </r>
  <r>
    <x v="92708"/>
    <s v="fencepostpublishing.com"/>
    <s v="USA"/>
    <s v="CO"/>
    <s v="CO - Other"/>
    <s v="Greeley"/>
    <x v="0"/>
    <s v="Fence Post Publishing Co. is an entertainment company."/>
    <m/>
    <x v="5"/>
    <x v="1"/>
    <n v="0"/>
    <m/>
    <m/>
    <m/>
    <m/>
    <m/>
    <m/>
    <s v="'970-686-5691"/>
    <s v="https://www.crunchbase.com/organization/fence-post-publishing-co"/>
    <m/>
    <m/>
    <s v="45678d95-799e-bd8e-ba48-1ab52fd2d396"/>
  </r>
  <r>
    <x v="92709"/>
    <s v="fengniao.com"/>
    <s v="CHN"/>
    <m/>
    <s v="Beijing"/>
    <s v="Beijing"/>
    <x v="2"/>
    <s v="Fengniao is a portal that provides digital photography information services over the Internet."/>
    <m/>
    <x v="5"/>
    <x v="2"/>
    <n v="0"/>
    <m/>
    <s v="2000-01-01"/>
    <m/>
    <m/>
    <m/>
    <m/>
    <m/>
    <s v="https://www.crunchbase.com/organization/fengniao"/>
    <m/>
    <m/>
    <s v="26da667e-d75a-2d62-9a0d-794c82b1de81"/>
  </r>
  <r>
    <x v="92710"/>
    <s v="fenwaycapitalpartners.com"/>
    <s v="USA"/>
    <s v="MA"/>
    <s v="Boston"/>
    <s v="Hingham"/>
    <x v="0"/>
    <s v="Fenway Capital Partners, LLC is a real estate investment, development, and management firm."/>
    <s v="commercial real estate|venture capital"/>
    <x v="727"/>
    <x v="2"/>
    <n v="0"/>
    <m/>
    <s v="2011-04-01"/>
    <m/>
    <m/>
    <m/>
    <m/>
    <m/>
    <s v="https://www.crunchbase.com/organization/fenway-capital-partners-llc"/>
    <m/>
    <m/>
    <s v="410b32ee-74ba-3d01-db45-47256bdaef85"/>
  </r>
  <r>
    <x v="92711"/>
    <s v="fenwaypartners.com"/>
    <s v="USA"/>
    <s v="NY"/>
    <s v="New York City"/>
    <s v="New York"/>
    <x v="0"/>
    <s v="Fenway Partners is a direct investor in U.S. – based mid-market businesses that typically range in size from $100M to $600M."/>
    <s v="finance|financial services|venture capital"/>
    <x v="39"/>
    <x v="2"/>
    <n v="0"/>
    <m/>
    <s v="1994-01-01"/>
    <m/>
    <m/>
    <m/>
    <m/>
    <m/>
    <s v="https://www.crunchbase.com/organization/fenway-partners"/>
    <m/>
    <m/>
    <s v="7470ac2b-897b-e865-4932-03ceb16f2f8b"/>
  </r>
  <r>
    <x v="92712"/>
    <s v="feradyne.com"/>
    <s v="USA"/>
    <s v="GA"/>
    <s v="Atlanta"/>
    <s v="Cartersville"/>
    <x v="0"/>
    <s v="Designs, manufactures and sells broad-heads, bow-hunting accessories and bow-fishing equipment"/>
    <m/>
    <x v="5"/>
    <x v="1"/>
    <n v="0"/>
    <m/>
    <m/>
    <m/>
    <m/>
    <m/>
    <m/>
    <m/>
    <s v="https://www.crunchbase.com/organization/feradyne-outdoors"/>
    <m/>
    <m/>
    <s v="0c9d440b-e2e9-678b-deea-a7d0fd8cddbf"/>
  </r>
  <r>
    <x v="92713"/>
    <s v="ferapharma.com"/>
    <m/>
    <m/>
    <m/>
    <m/>
    <x v="2"/>
    <s v="Fera Pharmaceuticals is a Biotechnology company."/>
    <s v="biotechnology"/>
    <x v="36"/>
    <x v="0"/>
    <n v="0"/>
    <m/>
    <s v="2009-01-01"/>
    <m/>
    <m/>
    <m/>
    <s v="contact@ferapharma.com"/>
    <s v="'414-434-6604"/>
    <s v="https://www.crunchbase.com/organization/fera-pharmaceuticals"/>
    <m/>
    <m/>
    <s v="a9c6e3f5-bf2c-aea5-05ef-7e0a2361db64"/>
  </r>
  <r>
    <x v="92714"/>
    <m/>
    <m/>
    <m/>
    <m/>
    <m/>
    <x v="2"/>
    <s v="A description for Ferca &amp; Veloxia is coming soon."/>
    <s v="internet|web hosting"/>
    <x v="28"/>
    <x v="2"/>
    <n v="0"/>
    <m/>
    <m/>
    <m/>
    <m/>
    <m/>
    <m/>
    <m/>
    <s v="https://www.crunchbase.com/organization/ferca-veloxia"/>
    <m/>
    <m/>
    <s v="80bea66b-17d1-11cc-fc0c-4a4e806970d4"/>
  </r>
  <r>
    <x v="92715"/>
    <s v="ferencepartners.com"/>
    <s v="USA"/>
    <s v="VA"/>
    <s v="Washington, D.C."/>
    <s v="Leesburg"/>
    <x v="2"/>
    <s v="Ference Partners LLC is a boutique consulting firm providing retained executive search and organization consulting services."/>
    <m/>
    <x v="5"/>
    <x v="1"/>
    <n v="0"/>
    <m/>
    <s v="2015-01-01"/>
    <m/>
    <m/>
    <m/>
    <m/>
    <s v="(276)791-3637"/>
    <s v="https://www.crunchbase.com/organization/ference-partners"/>
    <m/>
    <m/>
    <s v="99faf8f0-f080-94ea-61bd-b8252d840142"/>
  </r>
  <r>
    <x v="92716"/>
    <s v="frr.feri.de"/>
    <s v="DEU"/>
    <m/>
    <s v="Frankfurt"/>
    <s v="Bad Homburg"/>
    <x v="2"/>
    <s v="FERI EuroRating Services AG provides agencies specialized in investment market"/>
    <s v="professional services"/>
    <x v="5"/>
    <x v="1"/>
    <n v="0"/>
    <m/>
    <s v="1987-01-01"/>
    <m/>
    <m/>
    <m/>
    <m/>
    <s v="'+49 6172 88900"/>
    <s v="https://www.crunchbase.com/organization/feri-eurorating-services-ag"/>
    <m/>
    <m/>
    <s v="145c3cc4-08b9-3a61-92f5-e01431ff6082"/>
  </r>
  <r>
    <x v="92717"/>
    <s v="ferrari.com"/>
    <s v="ITA"/>
    <m/>
    <s v="ITA - Other"/>
    <s v="Maranello"/>
    <x v="1"/>
    <s v="Ferrari is an Italian company that designs and manufactures sports cars."/>
    <s v="automotive"/>
    <x v="114"/>
    <x v="9"/>
    <n v="0"/>
    <m/>
    <s v="1947-01-01"/>
    <m/>
    <m/>
    <m/>
    <s v="customercare@ferraristore.com"/>
    <m/>
    <s v="https://www.crunchbase.com/organization/ferrari"/>
    <s v="https://www.twitter.com/ferrari"/>
    <s v="http://www.facebook.com/ferrari"/>
    <s v="e87c2369-9dec-1232-bfd1-13999b6ec7a4"/>
  </r>
  <r>
    <x v="92718"/>
    <m/>
    <s v="ITA"/>
    <m/>
    <s v="ITA - Other"/>
    <s v="Maranello"/>
    <x v="1"/>
    <s v="Ferrari NV is an Italy-based company"/>
    <s v="sports"/>
    <x v="153"/>
    <x v="2"/>
    <n v="0"/>
    <m/>
    <m/>
    <m/>
    <m/>
    <m/>
    <m/>
    <m/>
    <s v="https://www.crunchbase.com/organization/ferrari-nv"/>
    <m/>
    <m/>
    <s v="806d7eee-2500-0e53-efa5-8ccd9d6f91a1"/>
  </r>
  <r>
    <x v="92719"/>
    <s v="ferrellgas.com"/>
    <s v="USA"/>
    <s v="KS"/>
    <s v="Kansas City"/>
    <s v="Overland Park"/>
    <x v="1"/>
    <s v="For more than 70 years, Americans have relied on Ferrellgas for their home, business, agricultural, and fleet propane needs."/>
    <m/>
    <x v="5"/>
    <x v="9"/>
    <n v="0"/>
    <m/>
    <m/>
    <m/>
    <m/>
    <m/>
    <s v="information@ferrellgas.com"/>
    <s v="'913-661-1500"/>
    <s v="https://www.crunchbase.com/organization/ferrellgas"/>
    <s v="https://www.twitter.com/ferrellgas"/>
    <s v="http://www.facebook.com/ferrellgas"/>
    <s v="c4944ff6-67d3-2ccb-c0b7-7b93b971b6f2"/>
  </r>
  <r>
    <x v="92720"/>
    <s v="ferro.com"/>
    <s v="USA"/>
    <s v="OH"/>
    <s v="Cleveland"/>
    <s v="Cleveland"/>
    <x v="1"/>
    <s v="Ferro Corporation (Ferro) is a producer of specialty materials and chemicals that are sold to a range of manufacturers"/>
    <s v="manufacturing|retail"/>
    <x v="333"/>
    <x v="8"/>
    <n v="0"/>
    <m/>
    <s v="1919-01-01"/>
    <m/>
    <m/>
    <m/>
    <m/>
    <n v="7242283170"/>
    <s v="https://www.crunchbase.com/organization/ferro-corporation"/>
    <m/>
    <m/>
    <s v="92a7f058-61c2-0b8d-986c-376fb982e5b6"/>
  </r>
  <r>
    <x v="92721"/>
    <s v="ferrotec.com"/>
    <s v="USA"/>
    <s v="NH"/>
    <s v="Manchester, New Hampshire"/>
    <s v="Bedford"/>
    <x v="0"/>
    <s v="Ferrotec is a diversified technology company with a worldwide presence in a broad array of end products, manufacturing systems, and"/>
    <s v="enterprise software"/>
    <x v="10"/>
    <x v="9"/>
    <n v="0"/>
    <m/>
    <s v="1968-01-01"/>
    <m/>
    <m/>
    <m/>
    <s v="info@ferrotec.com"/>
    <n v="6034722320"/>
    <s v="https://www.crunchbase.com/organization/ferrotec-usa"/>
    <m/>
    <m/>
    <s v="4562ca8e-e006-c925-0575-1197118dbc16"/>
  </r>
  <r>
    <x v="92722"/>
    <s v="fertilizantestocantins.com.br"/>
    <s v="BRA"/>
    <m/>
    <s v="BRA - Other"/>
    <s v="Porto Nacional"/>
    <x v="2"/>
    <s v="Fertilizantes Tocantins is a fertilizer distribution company in Brazil."/>
    <s v="chemical"/>
    <x v="485"/>
    <x v="5"/>
    <n v="0"/>
    <m/>
    <m/>
    <m/>
    <m/>
    <m/>
    <m/>
    <m/>
    <s v="https://www.crunchbase.com/organization/fertilizantes-tocantins"/>
    <m/>
    <m/>
    <s v="d38b91c3-d5a8-7757-425e-ca6c6aca69da"/>
  </r>
  <r>
    <x v="92723"/>
    <s v="fest300.com"/>
    <s v="USA"/>
    <s v="CA"/>
    <s v="SF Bay Area"/>
    <s v="San Francisco"/>
    <x v="2"/>
    <s v="Fest300 Brings you the World's Best Festivals."/>
    <s v="events|travel"/>
    <x v="529"/>
    <x v="2"/>
    <n v="0"/>
    <m/>
    <m/>
    <m/>
    <m/>
    <m/>
    <m/>
    <m/>
    <s v="https://www.crunchbase.com/organization/fest300"/>
    <s v="https://www.twitter.com/fest300"/>
    <s v="https://www.facebook.com/fest300"/>
    <s v="42ec4bf8-3b46-f304-98eb-ab471c4902c6"/>
  </r>
  <r>
    <x v="92724"/>
    <s v="festival4k.tv"/>
    <s v="BEL"/>
    <m/>
    <m/>
    <m/>
    <x v="2"/>
    <s v="Festival 4K channel is a 4K Ultra HD channel."/>
    <s v="media and entertainment|tv"/>
    <x v="236"/>
    <x v="2"/>
    <n v="0"/>
    <m/>
    <m/>
    <m/>
    <m/>
    <m/>
    <m/>
    <m/>
    <s v="https://www.crunchbase.com/organization/festival-4k-channel"/>
    <m/>
    <m/>
    <s v="51b88bd1-b06b-c643-e7a0-aea58e9d095b"/>
  </r>
  <r>
    <x v="38132"/>
    <s v="wearefetch.com"/>
    <s v="GBR"/>
    <m/>
    <s v="London"/>
    <s v="London"/>
    <x v="2"/>
    <s v="Fetch, part of Dentsu Aegis Network, is a global mobile-first agency."/>
    <s v="advertising|mobile"/>
    <x v="133"/>
    <x v="3"/>
    <n v="0"/>
    <m/>
    <s v="2009-10-01"/>
    <m/>
    <m/>
    <m/>
    <s v="hellomarketing@wearefetch.com"/>
    <s v="(020) 367-5702"/>
    <s v="https://www.crunchbase.com/organization/fetch-media"/>
    <s v="https://www.twitter.com/wearefetch"/>
    <s v="http://www.facebook.com/wearefetch"/>
    <s v="386cf743-536b-4f15-a8c1-0b0627294284"/>
  </r>
  <r>
    <x v="92725"/>
    <m/>
    <m/>
    <m/>
    <m/>
    <m/>
    <x v="0"/>
    <s v="Fetchh is a Sydney-based shipping startup."/>
    <m/>
    <x v="5"/>
    <x v="2"/>
    <n v="0"/>
    <m/>
    <m/>
    <m/>
    <m/>
    <m/>
    <m/>
    <m/>
    <s v="https://www.crunchbase.com/organization/fetchh-2"/>
    <m/>
    <m/>
    <s v="08a57ef7-3b2c-b177-7285-3b1e61137995"/>
  </r>
  <r>
    <x v="92726"/>
    <s v="fev.com"/>
    <s v="DEU"/>
    <m/>
    <s v="Aachen"/>
    <s v="Aachen"/>
    <x v="0"/>
    <s v="FEV is an internationally recognized leader in the design and development of both conventional and alternative transportation energy"/>
    <m/>
    <x v="5"/>
    <x v="5"/>
    <n v="0"/>
    <m/>
    <s v="1985-01-01"/>
    <m/>
    <m/>
    <m/>
    <s v="marketing@fev.com"/>
    <s v="0241 5689 0"/>
    <s v="https://www.crunchbase.com/organization/fev"/>
    <m/>
    <s v="http://www.facebook.com/pages/fev-gmbh/171136272897772"/>
    <s v="f30ab3a1-3092-8af9-9894-1f38c06dfb37"/>
  </r>
  <r>
    <x v="92727"/>
    <s v="fewo-direkt.de"/>
    <s v="DEU"/>
    <m/>
    <s v="Frankfurt"/>
    <s v="Frankfurt"/>
    <x v="2"/>
    <s v="FeWo-direkt.de is a rental marketplace."/>
    <s v="internet|resorts"/>
    <x v="0"/>
    <x v="2"/>
    <n v="0"/>
    <m/>
    <s v="1997-01-01"/>
    <m/>
    <m/>
    <m/>
    <s v="social-media@fewo-direkt.de"/>
    <s v="'+49 69 80884172"/>
    <s v="https://www.crunchbase.com/organization/fewo-direkt-de"/>
    <s v="https://www.twitter.com/ha_fewo_direkt"/>
    <s v="https://www.facebook.com/homeaway.fewo.direkt"/>
    <s v="aa5424aa-a300-2a09-92fc-a700afe11b1c"/>
  </r>
  <r>
    <x v="92728"/>
    <s v="fexco.com"/>
    <s v="IRL"/>
    <m/>
    <s v="IRL - Other"/>
    <s v="Killorglin"/>
    <x v="0"/>
    <s v="FEXCO is Ireland‘s most successful multinational financial and business solutions provider."/>
    <s v="business development|financial services|fintech"/>
    <x v="24"/>
    <x v="9"/>
    <n v="0"/>
    <m/>
    <s v="1981-01-01"/>
    <m/>
    <m/>
    <m/>
    <m/>
    <n v="353669761654"/>
    <s v="https://www.crunchbase.com/organization/fexco"/>
    <s v="https://www.twitter.com/fexcogroup"/>
    <s v="https://www.facebook.com/fexco"/>
    <s v="ef349032-6ad1-0e95-00e5-1e6cdfa2e6ae"/>
  </r>
  <r>
    <x v="92729"/>
    <s v="fexdms.com"/>
    <s v="USA"/>
    <s v="CA"/>
    <s v="Los Angeles"/>
    <s v="Rancho Santa Margarita"/>
    <x v="2"/>
    <s v="FEX DMS is the industry’s leading, web-based dealer management system."/>
    <m/>
    <x v="5"/>
    <x v="2"/>
    <n v="0"/>
    <m/>
    <m/>
    <m/>
    <m/>
    <m/>
    <m/>
    <m/>
    <s v="https://www.crunchbase.com/organization/fex-dms"/>
    <m/>
    <s v="https://www.facebook.com/85622169395"/>
    <s v="6ff80abf-da6d-413f-59ce-0e32008f2154"/>
  </r>
  <r>
    <x v="92730"/>
    <s v="fexy.com"/>
    <s v="USA"/>
    <s v="WA"/>
    <s v="Seattle"/>
    <s v="Mercer Island"/>
    <x v="0"/>
    <s v="Daily Digital Know-How For Your Life"/>
    <s v="digital media|internet"/>
    <x v="87"/>
    <x v="0"/>
    <n v="0"/>
    <m/>
    <s v="2014-12-01"/>
    <m/>
    <m/>
    <m/>
    <s v="info@fexy.com"/>
    <m/>
    <s v="https://www.crunchbase.com/organization/fexy-media-llc"/>
    <s v="https://www.twitter.com/fexymedia"/>
    <s v="https://www.facebook.com/fexymediainc"/>
    <s v="a0dc08aa-0c51-c1b6-fbbc-0a8688e1aef6"/>
  </r>
  <r>
    <x v="92731"/>
    <s v="ffmb.com.my"/>
    <s v="MYS"/>
    <m/>
    <s v="MYS - Other"/>
    <s v="Klang"/>
    <x v="0"/>
    <s v="FFM Further Processing offers food processing business."/>
    <m/>
    <x v="5"/>
    <x v="1"/>
    <n v="0"/>
    <m/>
    <s v="2007-01-01"/>
    <m/>
    <m/>
    <m/>
    <m/>
    <s v="60 3 6145 7888"/>
    <s v="https://www.crunchbase.com/organization/ffm-further-processing"/>
    <m/>
    <m/>
    <s v="acd60621-9348-597b-0deb-0bd1917ed7da"/>
  </r>
  <r>
    <x v="92732"/>
    <s v="ffri.jp"/>
    <m/>
    <m/>
    <m/>
    <m/>
    <x v="1"/>
    <s v="reserching security for the internet"/>
    <m/>
    <x v="5"/>
    <x v="2"/>
    <n v="0"/>
    <m/>
    <s v="2007-07-03"/>
    <m/>
    <m/>
    <m/>
    <m/>
    <m/>
    <s v="https://www.crunchbase.com/organization/ffri"/>
    <s v="https://www.twitter.com/ffri_research"/>
    <m/>
    <s v="0eca1e78-b0d6-edb6-2d7a-511d2daa235f"/>
  </r>
  <r>
    <x v="92733"/>
    <s v="efsharp.com"/>
    <s v="USA"/>
    <s v="NY"/>
    <s v="New York City"/>
    <s v="New York"/>
    <x v="0"/>
    <s v="F# is the leader in digital music advertising, leveraging the power of music to create rewarding online experiences."/>
    <s v="advertising|music"/>
    <x v="1118"/>
    <x v="0"/>
    <n v="0"/>
    <m/>
    <s v="2012-02-14"/>
    <m/>
    <m/>
    <m/>
    <s v="hello@efsharp.com"/>
    <s v="'888-543-8193"/>
    <s v="https://www.crunchbase.com/organization/f-f-sharp"/>
    <s v="https://www.twitter.com/thefsharp"/>
    <s v="http://www.facebook.com/thefsharp"/>
    <s v="e20a9a9a-49f9-629e-b9a4-09a0e1d4658e"/>
  </r>
  <r>
    <x v="92734"/>
    <m/>
    <s v="USA"/>
    <s v="NY"/>
    <s v="Bowling Green"/>
    <s v="Albany"/>
    <x v="2"/>
    <s v="FGL Graphics is a provider of solutions for the NT and Linux workstation markets."/>
    <s v="software"/>
    <x v="10"/>
    <x v="2"/>
    <n v="0"/>
    <m/>
    <m/>
    <m/>
    <m/>
    <m/>
    <m/>
    <m/>
    <s v="https://www.crunchbase.com/organization/fgl-graphics"/>
    <m/>
    <m/>
    <s v="d9ad37c5-2bd3-8a41-8e71-3c2d79afb9b3"/>
  </r>
  <r>
    <x v="92735"/>
    <s v="fglsports.com"/>
    <s v="CAN"/>
    <s v="AB"/>
    <s v="Calgary"/>
    <s v="Calgary"/>
    <x v="2"/>
    <s v="FGL Sports Ltd. is the largest and only national sporting goods retailer in Canada."/>
    <s v="retail|sporting goods"/>
    <x v="176"/>
    <x v="8"/>
    <n v="0"/>
    <m/>
    <s v="1974-01-01"/>
    <m/>
    <m/>
    <m/>
    <m/>
    <s v="(403)717-1461"/>
    <s v="https://www.crunchbase.com/organization/fgl-sports"/>
    <m/>
    <m/>
    <s v="58a52023-5c0f-b874-8fe9-a341a2921f08"/>
  </r>
  <r>
    <x v="92736"/>
    <s v="fgtba.com"/>
    <s v="USA"/>
    <s v="FL"/>
    <s v="Tampa"/>
    <s v="Tampa"/>
    <x v="2"/>
    <s v="A Tampa, Fla.-based provider of anesthesia management services"/>
    <s v="health care"/>
    <x v="3"/>
    <x v="2"/>
    <n v="0"/>
    <m/>
    <s v="1994-01-01"/>
    <m/>
    <m/>
    <m/>
    <m/>
    <s v="'813-844-4434"/>
    <s v="https://www.crunchbase.com/organization/fgtba"/>
    <m/>
    <m/>
    <s v="647f1104-7d9c-989e-414d-5acb492e2cee"/>
  </r>
  <r>
    <x v="92737"/>
    <s v="fgwilson.com"/>
    <s v="GBR"/>
    <m/>
    <s v="GBR - Other"/>
    <s v="Antrim"/>
    <x v="2"/>
    <s v="FG Wilson has recently launched the next generation of diesel powered rental generator sets."/>
    <s v="energy"/>
    <x v="300"/>
    <x v="7"/>
    <n v="0"/>
    <m/>
    <s v="1966-01-01"/>
    <m/>
    <m/>
    <m/>
    <m/>
    <n v="44028905000"/>
    <s v="https://www.crunchbase.com/organization/fg-wilson"/>
    <s v="https://www.twitter.com/fgwilson"/>
    <s v="https://www.facebook.com/fgwilsongeneratorsets"/>
    <s v="bca4a354-cbd4-43bc-45b0-c42bfd97ac01"/>
  </r>
  <r>
    <x v="92738"/>
    <s v="fgxi.com"/>
    <s v="USA"/>
    <s v="RI"/>
    <s v="Providence"/>
    <s v="Smithfield"/>
    <x v="1"/>
    <s v="FGX International the world’s leading designer and marketer of non-prescription reading glasses and sunglasses"/>
    <s v="eyewear"/>
    <x v="366"/>
    <x v="5"/>
    <n v="0"/>
    <m/>
    <s v="2004-01-01"/>
    <m/>
    <m/>
    <m/>
    <m/>
    <n v="4012327235"/>
    <s v="https://www.crunchbase.com/organization/fgx-international-holdings"/>
    <m/>
    <s v="https://www.facebook.com/fostergrant"/>
    <s v="d48fc3bb-564a-3522-df25-2de9be1ea3f7"/>
  </r>
  <r>
    <x v="92739"/>
    <s v="fianium.com"/>
    <s v="GBR"/>
    <m/>
    <s v="London"/>
    <s v="Southampton"/>
    <x v="2"/>
    <s v="Fianium is a fiber laser company focused on ultra-fast, high power laser systems."/>
    <s v="manufacturing"/>
    <x v="41"/>
    <x v="3"/>
    <n v="0"/>
    <m/>
    <s v="2003-01-01"/>
    <m/>
    <m/>
    <m/>
    <m/>
    <n v="442380458776"/>
    <s v="https://www.crunchbase.com/organization/fianium"/>
    <s v="https://www.twitter.com/fianiumltd"/>
    <m/>
    <s v="4a32e70e-551c-9b78-7760-bfb3fc602c9e"/>
  </r>
  <r>
    <x v="92740"/>
    <s v="fcagroup.com"/>
    <s v="USA"/>
    <s v="MI"/>
    <s v="Detroit"/>
    <s v="Auburn Hills"/>
    <x v="2"/>
    <s v="FCA US designs, engineers, manufactures and sells vehicles under the Chrysler, Jeep, Dodge, Ram and FIAT brands."/>
    <s v="automotive"/>
    <x v="114"/>
    <x v="4"/>
    <n v="0"/>
    <m/>
    <s v="1925-06-06"/>
    <m/>
    <m/>
    <m/>
    <s v="mediarelations@fcagroup.com"/>
    <s v="(248) 576-5741"/>
    <s v="https://www.crunchbase.com/organization/chrysler-group-llc"/>
    <s v="https://www.twitter.com/chrysler"/>
    <s v="http://www.facebook.com/chryslergroup"/>
    <s v="45f959a8-f577-c0f7-084a-d1d227de6f35"/>
  </r>
  <r>
    <x v="92741"/>
    <m/>
    <m/>
    <m/>
    <m/>
    <m/>
    <x v="0"/>
    <s v="FIAT S.p.A is an Italian automotive holding company that manufactures automobiles."/>
    <s v="automotive|manufacturing"/>
    <x v="372"/>
    <x v="2"/>
    <n v="0"/>
    <m/>
    <m/>
    <m/>
    <m/>
    <m/>
    <m/>
    <m/>
    <s v="https://www.crunchbase.com/organization/fiat-s-p-a"/>
    <m/>
    <m/>
    <s v="e7b7f541-6f80-e13f-335f-3b0932884c4c"/>
  </r>
  <r>
    <x v="92742"/>
    <s v="fiberblaze.com"/>
    <s v="DNK"/>
    <m/>
    <s v="DNK - Other"/>
    <s v="Søborg"/>
    <x v="2"/>
    <s v="Fiberblaze is a premier provider of application acceleration solutions for the telecommunications and financial industries worldwide"/>
    <s v="big data|hardware|innovation management|software|telecommunications"/>
    <x v="120"/>
    <x v="0"/>
    <n v="0"/>
    <m/>
    <s v="2008-01-01"/>
    <m/>
    <m/>
    <m/>
    <s v="contactus@fiberblaze.com"/>
    <s v="(463) 274-55"/>
    <s v="https://www.crunchbase.com/organization/fiberblaze"/>
    <s v="https://www.twitter.com/@fiberblaze"/>
    <m/>
    <s v="196e89f4-1244-7708-9bda-25980c47d20a"/>
  </r>
  <r>
    <x v="92743"/>
    <m/>
    <s v="USA"/>
    <s v="NJ"/>
    <s v="Newark"/>
    <s v="Newark"/>
    <x v="2"/>
    <s v="FiberCity Networks is a telecommunications network builder and data services provider."/>
    <m/>
    <x v="5"/>
    <x v="2"/>
    <n v="0"/>
    <m/>
    <m/>
    <m/>
    <m/>
    <m/>
    <m/>
    <s v="(877)646-2244"/>
    <s v="https://www.crunchbase.com/organization/fibercity-networks"/>
    <m/>
    <m/>
    <s v="fc613559-147e-1340-2a6f-24f9e5ddadc4"/>
  </r>
  <r>
    <x v="92744"/>
    <m/>
    <m/>
    <m/>
    <m/>
    <m/>
    <x v="2"/>
    <s v="FiberGate was added in 2012."/>
    <m/>
    <x v="5"/>
    <x v="2"/>
    <n v="0"/>
    <m/>
    <m/>
    <m/>
    <m/>
    <m/>
    <m/>
    <m/>
    <s v="https://www.crunchbase.com/organization/fibergate"/>
    <m/>
    <m/>
    <s v="144330cd-36ca-60e0-24a1-1fba59b89dee"/>
  </r>
  <r>
    <x v="92745"/>
    <s v="fiberlinknow.com"/>
    <s v="USA"/>
    <s v="IL"/>
    <s v="Chicago"/>
    <s v="Chicago"/>
    <x v="2"/>
    <s v="FiberLink, LLC was formed in 2004 by three Midwest independent telephone companies and Anderson Pacific Corporation, a Chicago-based"/>
    <s v="web hosting"/>
    <x v="28"/>
    <x v="1"/>
    <n v="0"/>
    <m/>
    <m/>
    <m/>
    <m/>
    <m/>
    <m/>
    <m/>
    <s v="https://www.crunchbase.com/organization/fiberlink-llc"/>
    <m/>
    <m/>
    <s v="d3df907a-06d0-36fe-b8a9-46ac1fed1554"/>
  </r>
  <r>
    <x v="92746"/>
    <s v="fibermaterialsinc.com"/>
    <s v="USA"/>
    <s v="ME"/>
    <s v="Portland, Maine"/>
    <s v="Biddeford Pool"/>
    <x v="2"/>
    <s v="Fiber Materials, Inc. designs, manufactures, tests, and distributes fiber reinforced plastics, and carbon/carbon and ceramic matrix"/>
    <s v="hardware|software"/>
    <x v="136"/>
    <x v="6"/>
    <n v="0"/>
    <m/>
    <s v="1969-01-01"/>
    <m/>
    <m/>
    <m/>
    <s v="sales@fibermaterialsinc.com"/>
    <s v="(207) 282-7529"/>
    <s v="https://www.crunchbase.com/organization/fiber-materials"/>
    <m/>
    <m/>
    <s v="271f4e87-c477-00cc-d079-1db436483edc"/>
  </r>
  <r>
    <x v="92747"/>
    <s v="fibernet.com"/>
    <m/>
    <m/>
    <m/>
    <m/>
    <x v="0"/>
    <s v="Hungarian cable television company"/>
    <m/>
    <x v="5"/>
    <x v="2"/>
    <n v="0"/>
    <m/>
    <m/>
    <m/>
    <m/>
    <m/>
    <m/>
    <m/>
    <s v="https://www.crunchbase.com/organization/fibernet-2"/>
    <m/>
    <m/>
    <s v="ab4f56b6-bc32-1006-3cf8-2984edae03a2"/>
  </r>
  <r>
    <x v="92747"/>
    <m/>
    <m/>
    <m/>
    <m/>
    <m/>
    <x v="2"/>
    <s v="FiberNet is a Data Center company."/>
    <s v="data center|renewable energy|telecommunications"/>
    <x v="8759"/>
    <x v="2"/>
    <n v="0"/>
    <m/>
    <m/>
    <m/>
    <m/>
    <m/>
    <m/>
    <m/>
    <s v="https://www.crunchbase.com/organization/fibernet"/>
    <m/>
    <m/>
    <s v="d16481c3-2e85-43e1-31df-13e6a0571956"/>
  </r>
  <r>
    <x v="92748"/>
    <s v="fibers.com"/>
    <s v="USA"/>
    <s v="CA"/>
    <s v="Sacramento"/>
    <s v="Sacramento"/>
    <x v="2"/>
    <s v="The Fibers way is empowering idea mobilization through wearable self-expression; all while promoting and participating in social-responsibil"/>
    <s v="e-commerce|fashion"/>
    <x v="14"/>
    <x v="1"/>
    <n v="0"/>
    <m/>
    <s v="2009-11-11"/>
    <m/>
    <m/>
    <m/>
    <s v="press@fibers.com"/>
    <s v="'888-542-0808"/>
    <s v="https://www.crunchbase.com/organization/fibers-com"/>
    <s v="https://www.twitter.com/fibers"/>
    <s v="https://www.facebook.com/bluecotton"/>
    <s v="0b962bad-5ab3-f120-64f2-045e3ee50fb5"/>
  </r>
  <r>
    <x v="92749"/>
    <m/>
    <s v="USA"/>
    <s v="MA"/>
    <s v="Boston"/>
    <s v="Canton"/>
    <x v="2"/>
    <s v="As of December 18, 2002, Fibersense Technology Corp. was acquired by Northrop Grumman Corp. The company is commercializing advanced fiber"/>
    <s v="information technology"/>
    <x v="59"/>
    <x v="2"/>
    <n v="0"/>
    <m/>
    <s v="1993-01-01"/>
    <m/>
    <m/>
    <m/>
    <m/>
    <m/>
    <s v="https://www.crunchbase.com/organization/fibersense-technology"/>
    <m/>
    <m/>
    <s v="6c0cf64e-4ab1-125e-d0b9-b31a55f131ec"/>
  </r>
  <r>
    <x v="92750"/>
    <s v="fibertech.com"/>
    <s v="USA"/>
    <s v="NY"/>
    <s v="Rochester, New York"/>
    <s v="Rochester"/>
    <x v="2"/>
    <s v="Fibertech Networks provides fiber-optic services to government, education, healthcare, finance, and large business customers."/>
    <s v="web hosting"/>
    <x v="28"/>
    <x v="7"/>
    <n v="0"/>
    <m/>
    <s v="2000-01-01"/>
    <m/>
    <m/>
    <m/>
    <m/>
    <s v="'585-697-5100"/>
    <s v="https://www.crunchbase.com/organization/fibertech-networks"/>
    <s v="https://www.twitter.com/lightower"/>
    <m/>
    <s v="7f312290-4529-5cbf-b9a7-e5a2d4f7741f"/>
  </r>
  <r>
    <x v="92751"/>
    <s v="fibertex.com"/>
    <s v="DNK"/>
    <m/>
    <s v="Aalborg"/>
    <s v="Aalborg"/>
    <x v="0"/>
    <s v="is a market leading manufacturer of nonwovens for the industrial and technical industry"/>
    <m/>
    <x v="5"/>
    <x v="7"/>
    <n v="0"/>
    <m/>
    <s v="2006-01-01"/>
    <m/>
    <m/>
    <m/>
    <s v="fibertex@fibertex.com"/>
    <s v="(459) 635-3535"/>
    <s v="https://www.crunchbase.com/organization/fibertex-nonwovens"/>
    <m/>
    <m/>
    <s v="193300f2-bc55-458e-a0de-d8f43660452f"/>
  </r>
  <r>
    <x v="92752"/>
    <s v="fibest.com"/>
    <s v="JPN"/>
    <m/>
    <s v="JPN - Other"/>
    <s v="Hachioji"/>
    <x v="0"/>
    <s v="FiBest Limited develops and markets optical transmission and receiving devices for manufacturers to build optical networks for metro."/>
    <m/>
    <x v="5"/>
    <x v="0"/>
    <n v="0"/>
    <m/>
    <s v="2002-01-01"/>
    <m/>
    <m/>
    <m/>
    <m/>
    <s v="81 4 2646 5591"/>
    <s v="https://www.crunchbase.com/organization/fibest"/>
    <m/>
    <m/>
    <s v="1cbfe08b-d1f9-c056-ba6e-c300ffc96900"/>
  </r>
  <r>
    <x v="92753"/>
    <m/>
    <s v="USA"/>
    <s v="CA"/>
    <s v="Napa Valley"/>
    <s v="Petaluma"/>
    <x v="2"/>
    <s v="Fibex Systems is a privately-held company that operates in the Telecommunications Services industry."/>
    <s v="telecommunications"/>
    <x v="338"/>
    <x v="2"/>
    <n v="0"/>
    <m/>
    <m/>
    <m/>
    <m/>
    <m/>
    <m/>
    <m/>
    <s v="https://www.crunchbase.com/organization/fibex-systems"/>
    <m/>
    <m/>
    <s v="73858b66-3a89-eab3-f008-84ca8812c4ce"/>
  </r>
  <r>
    <x v="92754"/>
    <s v="fiblab.com"/>
    <s v="USA"/>
    <s v="CA"/>
    <s v="SF Bay Area"/>
    <s v="Milpitas"/>
    <x v="2"/>
    <s v="FIB LAB INC is an IC Service and development laboratory. Equipped with the Micrion 9500, 9000 and Seiko SMI 8300 Scanning Ion Microscopes,"/>
    <s v="hardware|software"/>
    <x v="136"/>
    <x v="1"/>
    <n v="0"/>
    <m/>
    <s v="1992-01-01"/>
    <m/>
    <m/>
    <m/>
    <s v="support@fiblabinc.com"/>
    <s v="'408-942-6883"/>
    <s v="https://www.crunchbase.com/organization/fib-lab"/>
    <m/>
    <m/>
    <s v="42d4cebc-aa74-760e-8c81-7983bca3edc2"/>
  </r>
  <r>
    <x v="92755"/>
    <s v="fibremanagement.co.uk"/>
    <m/>
    <m/>
    <m/>
    <m/>
    <x v="0"/>
    <s v="Fibre Management Co., a paper stock company and developer of fully integrated fiber procurement, brokerage and logistics operating systems."/>
    <m/>
    <x v="5"/>
    <x v="1"/>
    <n v="0"/>
    <m/>
    <m/>
    <m/>
    <m/>
    <m/>
    <m/>
    <m/>
    <s v="https://www.crunchbase.com/organization/fibre-management-company"/>
    <m/>
    <s v="https://www.facebook.com/fibremanagementlimited"/>
    <s v="7c4e01cb-0912-ad58-9a78-9d031d3b714f"/>
  </r>
  <r>
    <x v="92756"/>
    <s v="fibrenoire.ca"/>
    <m/>
    <m/>
    <m/>
    <m/>
    <x v="0"/>
    <s v="Fibrenoire se spécialise exclusivement dans les services de connectivité sur fibre optique pour les entreprises du Québec et de l’Ontario."/>
    <m/>
    <x v="5"/>
    <x v="6"/>
    <n v="0"/>
    <m/>
    <s v="2007-01-01"/>
    <m/>
    <m/>
    <m/>
    <m/>
    <s v="'514-907-3002"/>
    <s v="https://www.crunchbase.com/organization/fibrenoire"/>
    <s v="https://www.twitter.com/fibrenoire"/>
    <s v="https://www.facebook.com/fibrenoire"/>
    <s v="e24bd099-a4b9-eaa4-d8df-b75ae138dc7d"/>
  </r>
  <r>
    <x v="92757"/>
    <s v="fibria.com"/>
    <s v="BRA"/>
    <m/>
    <s v="Sao Paulo"/>
    <s v="São Paulo"/>
    <x v="1"/>
    <s v="bria Celulose SA, formerly Votorantim Celulose e Papel SA,"/>
    <m/>
    <x v="5"/>
    <x v="1"/>
    <n v="0"/>
    <m/>
    <s v="1987-01-01"/>
    <m/>
    <m/>
    <m/>
    <m/>
    <n v="551121620600"/>
    <s v="https://www.crunchbase.com/organization/fibria-celulose-s-a"/>
    <m/>
    <m/>
    <s v="cd698945-9718-c30a-f08f-5e56f03244a6"/>
  </r>
  <r>
    <x v="92758"/>
    <s v="fico.com"/>
    <s v="USA"/>
    <s v="CA"/>
    <s v="SF Bay Area"/>
    <s v="San Jose"/>
    <x v="1"/>
    <s v="Fair Isaac Corporation enables businesses to automate, improve, and connect decisions to enhance business performance."/>
    <s v="analytics|big data|consulting|predictive analytics|software"/>
    <x v="123"/>
    <x v="8"/>
    <n v="0"/>
    <m/>
    <s v="1956-01-01"/>
    <m/>
    <m/>
    <m/>
    <s v="info@fico.com"/>
    <s v="(408) 535-1500"/>
    <s v="https://www.crunchbase.com/organization/fair-isaac-corporation"/>
    <s v="https://www.twitter.com/fico"/>
    <s v="http://www.facebook.com/pages/fico/131037560306152"/>
    <s v="91df8ba9-5652-1f7c-2437-df5934a8926a"/>
  </r>
  <r>
    <x v="92759"/>
    <s v="fictionwise.com"/>
    <s v="USA"/>
    <s v="NY"/>
    <s v="New York City"/>
    <s v="New York"/>
    <x v="2"/>
    <s v="Fictionwise is a website that offers free eBooks in multi-formats."/>
    <s v="e-commerce"/>
    <x v="63"/>
    <x v="4"/>
    <n v="0"/>
    <m/>
    <m/>
    <m/>
    <m/>
    <m/>
    <m/>
    <s v="'+1 212-633-3300"/>
    <s v="https://www.crunchbase.com/organization/fictionware"/>
    <s v="https://www.twitter.com/bnbuzz"/>
    <s v="https://www.facebook.com/nook"/>
    <s v="dba49a85-f4b7-ab45-8a92-30a731d30240"/>
  </r>
  <r>
    <x v="92760"/>
    <s v="fidelint.com"/>
    <s v="CAN"/>
    <s v="QC"/>
    <s v="QC - Other"/>
    <s v="Dollard-des-ormeaux"/>
    <x v="2"/>
    <s v="Fidelint provides gift card and loyalty processing solutions across eastern Canada to businesses of all sizes."/>
    <m/>
    <x v="5"/>
    <x v="2"/>
    <n v="0"/>
    <m/>
    <s v="2009-01-01"/>
    <m/>
    <m/>
    <m/>
    <m/>
    <m/>
    <s v="https://www.crunchbase.com/organization/fidelint"/>
    <m/>
    <s v="https://www.facebook.com/fid"/>
    <s v="8b8b97b5-e2da-e070-4c28-a4b5bc39214e"/>
  </r>
  <r>
    <x v="92761"/>
    <s v="home.fglife.com"/>
    <s v="USA"/>
    <s v="IA"/>
    <s v="Des Moines"/>
    <s v="Des Moines"/>
    <x v="2"/>
    <s v="For over 50 years, Fidelity &amp; Guaranty Life has been a catalyst to help others plan for tomorrow."/>
    <s v="insurance"/>
    <x v="24"/>
    <x v="3"/>
    <n v="0"/>
    <m/>
    <s v="1959-01-01"/>
    <m/>
    <m/>
    <m/>
    <s v="sales-support@fglife.com"/>
    <s v="(800) 445-6758"/>
    <s v="https://www.crunchbase.com/organization/fidelity-guaranty-life"/>
    <s v="https://www.twitter.com/fg_life"/>
    <s v="http://www.facebook.com/fidelityandguarantylife"/>
    <s v="edb45407-85a2-cd8f-72a5-e0333b9aa77a"/>
  </r>
  <r>
    <x v="92762"/>
    <s v="jobs.fidelity.com"/>
    <s v="USA"/>
    <s v="MA"/>
    <s v="Boston"/>
    <s v="Boston"/>
    <x v="0"/>
    <s v="Fidelity Investments provides financial services and investment resources that help its users meet their financial objectives."/>
    <s v="financial services"/>
    <x v="24"/>
    <x v="2"/>
    <n v="0"/>
    <m/>
    <s v="2014-01-01"/>
    <m/>
    <m/>
    <m/>
    <m/>
    <m/>
    <s v="https://www.crunchbase.com/organization/fidelity-investments"/>
    <s v="https://www.twitter.com/fidelity"/>
    <s v="http://www.facebook.com/fidelityinvestments"/>
    <s v="fd44c344-e3af-a5da-c703-eca78313d01a"/>
  </r>
  <r>
    <x v="92763"/>
    <s v="fnf.com"/>
    <s v="USA"/>
    <s v="TX"/>
    <s v="Dallas"/>
    <s v="Jacksonville"/>
    <x v="1"/>
    <s v="Fidelity National Financial, Inc. (NYSE:FNF), is a leading provider of title insurance, mortgage services and diversified services. FNF is"/>
    <s v="web hosting"/>
    <x v="28"/>
    <x v="4"/>
    <n v="0"/>
    <m/>
    <s v="1847-01-01"/>
    <m/>
    <m/>
    <m/>
    <s v="webmaster@fnf.com"/>
    <s v="'904-854-8100"/>
    <s v="https://www.crunchbase.com/organization/fidelity-national-financial"/>
    <m/>
    <m/>
    <s v="f446e0eb-83ef-e2e8-571b-28a988b5eb9a"/>
  </r>
  <r>
    <x v="92764"/>
    <s v="fidelitysecurity.co.za"/>
    <s v="ZAF"/>
    <m/>
    <m/>
    <m/>
    <x v="0"/>
    <s v="Fidelity Security Group is Southern Africa's largest integrated security solutions provider."/>
    <s v="security"/>
    <x v="175"/>
    <x v="4"/>
    <n v="0"/>
    <m/>
    <s v="1957-01-01"/>
    <m/>
    <m/>
    <m/>
    <m/>
    <s v="27 86 123 4335"/>
    <s v="https://www.crunchbase.com/organization/fidelity-security-group"/>
    <s v="https://www.twitter.com/fidelity_secure"/>
    <s v="https://www.facebook.com/fidelitysecure/"/>
    <s v="f69ebb7f-c5ae-68ca-d62f-21f4b4bc8b98"/>
  </r>
  <r>
    <x v="92765"/>
    <s v="fidelityventures.com"/>
    <s v="USA"/>
    <s v="MA"/>
    <s v="Boston"/>
    <s v="Boston"/>
    <x v="3"/>
    <s v="Fidelity Ventures provides capital and other resources that help portfolio companies bring new products and services to market."/>
    <s v="venture capital"/>
    <x v="39"/>
    <x v="2"/>
    <n v="0"/>
    <m/>
    <s v="1969-06-01"/>
    <m/>
    <m/>
    <s v="2016-01-01"/>
    <m/>
    <m/>
    <s v="https://www.crunchbase.com/organization/fidelity-ventures"/>
    <s v="https://www.twitter.com/fidelityventure"/>
    <m/>
    <s v="79297d7a-2f48-e004-b9c4-0a242ba21a4b"/>
  </r>
  <r>
    <x v="92766"/>
    <s v="fidiapharma.com"/>
    <s v="ITA"/>
    <m/>
    <s v="Venice"/>
    <s v="Abano Terme"/>
    <x v="2"/>
    <s v="Fidia Advanced Biopolymers s.r.l. (FAB), Fidiaâ€™s subsidiary, was formed in 1992. It is an independent company operating in the advanced"/>
    <s v="biotechnology"/>
    <x v="36"/>
    <x v="7"/>
    <n v="0"/>
    <m/>
    <s v="1992-01-01"/>
    <m/>
    <m/>
    <m/>
    <s v="info.fab@fidiapharma.it"/>
    <s v="'+39 049 823 2111"/>
    <s v="https://www.crunchbase.com/organization/fidia-advanced-biopolymers"/>
    <s v="https://www.twitter.com/fidiapharma"/>
    <s v="https://www.facebook.com/fidiaperlosport"/>
    <s v="05e8d150-46ac-0144-bf02-09f0e9bbc8bd"/>
  </r>
  <r>
    <x v="92767"/>
    <s v="fidobank.ua"/>
    <s v="RUS"/>
    <m/>
    <s v="RUS - Other"/>
    <s v="Kiev"/>
    <x v="2"/>
    <s v="Fidobank is a commercial bank in Ukraine."/>
    <s v="banking|finance"/>
    <x v="39"/>
    <x v="8"/>
    <n v="0"/>
    <m/>
    <s v="1991-01-01"/>
    <m/>
    <m/>
    <m/>
    <s v="info@fidobank.ua"/>
    <s v="(080) 030-7676"/>
    <s v="https://www.crunchbase.com/organization/fidobank"/>
    <s v="https://www.twitter.com/fidobankua"/>
    <m/>
    <s v="15d463f2-2b75-f54d-4721-1f2ccb8e6091"/>
  </r>
  <r>
    <x v="92768"/>
    <m/>
    <s v="USA"/>
    <s v="VA"/>
    <s v="Washington, D.C."/>
    <s v="Herndon"/>
    <x v="2"/>
    <s v="Fiducianet provides law enforcement compliance."/>
    <m/>
    <x v="5"/>
    <x v="2"/>
    <n v="0"/>
    <m/>
    <s v="2002-01-01"/>
    <m/>
    <m/>
    <m/>
    <m/>
    <m/>
    <s v="https://www.crunchbase.com/organization/fiducianet"/>
    <m/>
    <m/>
    <s v="a8b1fe57-d2f3-ffa5-f88d-1edaed78d19c"/>
  </r>
  <r>
    <x v="92769"/>
    <s v="ffss.net"/>
    <s v="USA"/>
    <s v="TX"/>
    <s v="Dallas"/>
    <s v="Dallas"/>
    <x v="2"/>
    <s v="An independent Investment Advisory firm registered with the United States Securities and Exchange Commission"/>
    <m/>
    <x v="5"/>
    <x v="2"/>
    <n v="0"/>
    <m/>
    <m/>
    <m/>
    <m/>
    <m/>
    <s v="info@ffss.net"/>
    <m/>
    <s v="https://www.crunchbase.com/organization/fiduciary-financial-services-of-the-southwest"/>
    <m/>
    <m/>
    <s v="5b08149c-5289-25a1-97dd-ca41bbd2c31e"/>
  </r>
  <r>
    <x v="92770"/>
    <s v="fieldone.com"/>
    <s v="USA"/>
    <s v="NJ"/>
    <s v="Newark"/>
    <s v="Mahwah"/>
    <x v="2"/>
    <s v="FieldOne Systems provide software and services to address the complex challenges."/>
    <s v="industrial"/>
    <x v="5"/>
    <x v="6"/>
    <n v="0"/>
    <m/>
    <s v="2001-01-01"/>
    <m/>
    <m/>
    <m/>
    <s v="info@fieldone.com"/>
    <n v="118669188324"/>
    <s v="https://www.crunchbase.com/organization/fieldone-systems"/>
    <s v="https://www.twitter.com/fieldonesys"/>
    <s v="https://www.facebook.com/fieldone"/>
    <s v="96c82c97-e8a1-bb1d-c990-ad1c7131fa31"/>
  </r>
  <r>
    <x v="92771"/>
    <s v="fieldstoneinvestment.com"/>
    <s v="USA"/>
    <s v="MD"/>
    <s v="Baltimore"/>
    <s v="Columbia"/>
    <x v="1"/>
    <s v="Fieldstone Mortgage Company is a Financial Services company."/>
    <s v="financial services"/>
    <x v="24"/>
    <x v="2"/>
    <n v="0"/>
    <m/>
    <m/>
    <m/>
    <m/>
    <m/>
    <m/>
    <m/>
    <s v="https://www.crunchbase.com/organization/fieldstone-mortgage-company"/>
    <m/>
    <m/>
    <s v="32500f97-6233-3935-f03a-5f462c79f313"/>
  </r>
  <r>
    <x v="92772"/>
    <m/>
    <s v="USA"/>
    <s v="MN"/>
    <s v="Minneapolis"/>
    <s v="Eden Prairie"/>
    <x v="1"/>
    <s v="Development and sale of rugged portable computing solutions."/>
    <m/>
    <x v="5"/>
    <x v="2"/>
    <n v="0"/>
    <m/>
    <s v="1992-01-01"/>
    <m/>
    <m/>
    <m/>
    <m/>
    <m/>
    <s v="https://www.crunchbase.com/organization/fieldworks"/>
    <m/>
    <m/>
    <s v="3496eeee-0874-cafa-84de-cd5f232d94e9"/>
  </r>
  <r>
    <x v="92773"/>
    <s v="fieracapital.com"/>
    <s v="CAN"/>
    <s v="QC"/>
    <s v="Quebec City"/>
    <s v="Quebec"/>
    <x v="0"/>
    <s v="Fiera Capital is a prominent Canadian investment management firm recognized for its excellence in portfolio management, innovative and"/>
    <m/>
    <x v="5"/>
    <x v="2"/>
    <n v="0"/>
    <m/>
    <s v="2002-01-01"/>
    <m/>
    <m/>
    <m/>
    <m/>
    <m/>
    <s v="https://www.crunchbase.com/organization/fiera-capital"/>
    <m/>
    <m/>
    <s v="1dc127da-a95b-182c-13bc-4782040f68af"/>
  </r>
  <r>
    <x v="92774"/>
    <s v="fiercemarkets.com"/>
    <s v="USA"/>
    <s v="DC"/>
    <s v="Washington, D.C."/>
    <s v="Washington"/>
    <x v="2"/>
    <s v="FierceMarkets operates as an online B2B media company that provides online marketing and lead generation services."/>
    <s v="advertising"/>
    <x v="296"/>
    <x v="6"/>
    <n v="0"/>
    <m/>
    <s v="2000-01-01"/>
    <m/>
    <m/>
    <m/>
    <m/>
    <n v="112026288778"/>
    <s v="https://www.crunchbase.com/organization/fiercemarkets"/>
    <s v="https://www.twitter.com/fiercetelecom"/>
    <s v="http://www.facebook.com/pages/fiercehealthit/320452776595"/>
    <s v="ecc975c7-7990-af8d-be5d-5440253466c4"/>
  </r>
  <r>
    <x v="92775"/>
    <s v="fiestamart.com"/>
    <s v="USA"/>
    <s v="TX"/>
    <s v="Houston"/>
    <s v="Houston"/>
    <x v="2"/>
    <s v="Fiesta Mart is an international grocery store chain based in Houston, Texas."/>
    <s v="retail"/>
    <x v="63"/>
    <x v="4"/>
    <n v="0"/>
    <m/>
    <s v="1972-01-01"/>
    <m/>
    <m/>
    <m/>
    <m/>
    <n v="7138668201"/>
    <s v="https://www.crunchbase.com/organization/fiesta-mart"/>
    <s v="https://www.twitter.com/fiestamart"/>
    <s v="https://www.facebook.com/73701093654"/>
    <s v="8df77968-48f2-7b92-f939-613a42b4dc45"/>
  </r>
  <r>
    <x v="92776"/>
    <s v="fifth.us.com"/>
    <s v="GBR"/>
    <m/>
    <s v="London"/>
    <s v="Milton Keynes"/>
    <x v="2"/>
    <s v="Fifth Dimension helps retailers and CPG manufacturers optimize space and assortment planning."/>
    <s v="information technology|retail technology"/>
    <x v="5191"/>
    <x v="3"/>
    <n v="0"/>
    <m/>
    <s v="1995-01-01"/>
    <m/>
    <m/>
    <m/>
    <s v="info@fifth.uk.com"/>
    <n v="4401908327650"/>
    <s v="https://www.crunchbase.com/organization/fifth-dimension"/>
    <s v="https://www.twitter.com/fifth_dimension"/>
    <s v="https://www.facebook.com/fifthdimensionltd"/>
    <s v="7a3ca72e-e610-9713-4236-f17291985ce0"/>
  </r>
  <r>
    <x v="92777"/>
    <m/>
    <m/>
    <m/>
    <m/>
    <m/>
    <x v="0"/>
    <s v="Rehabilitation platfom based on kinect and remote services"/>
    <m/>
    <x v="5"/>
    <x v="2"/>
    <n v="0"/>
    <m/>
    <s v="2013-01-10"/>
    <m/>
    <m/>
    <m/>
    <m/>
    <m/>
    <s v="https://www.crunchbase.com/organization/fifthelement-project"/>
    <m/>
    <m/>
    <s v="b9ac0ce7-7fb3-a739-aade-53e48f0e1287"/>
  </r>
  <r>
    <x v="92778"/>
    <m/>
    <s v="USA"/>
    <s v="IN"/>
    <s v="Indianapolis"/>
    <s v="Indianapolis"/>
    <x v="2"/>
    <s v="Fifth Gear is an E-Commerce company."/>
    <s v="e-commerce|retail"/>
    <x v="63"/>
    <x v="2"/>
    <n v="0"/>
    <m/>
    <m/>
    <m/>
    <m/>
    <m/>
    <m/>
    <m/>
    <s v="https://www.crunchbase.com/organization/fifth-gear"/>
    <m/>
    <m/>
    <s v="896d3bda-9691-0514-542d-92f96afaa100"/>
  </r>
  <r>
    <x v="72020"/>
    <m/>
    <m/>
    <m/>
    <m/>
    <m/>
    <x v="0"/>
    <s v="Fifth Generation Systems Inc., the developer of Fastback, Safe, DiskLock, Pyro!, Suitcase and other popular utility software."/>
    <s v="software"/>
    <x v="10"/>
    <x v="2"/>
    <n v="0"/>
    <m/>
    <m/>
    <m/>
    <m/>
    <m/>
    <m/>
    <m/>
    <s v="https://www.crunchbase.com/organization/fifth-generation-systems"/>
    <m/>
    <m/>
    <s v="ccb495dc-1de8-1980-3a09-391ee400ef17"/>
  </r>
  <r>
    <x v="92779"/>
    <s v="fsfr.fifthstreetfinance.com"/>
    <s v="USA"/>
    <s v="VA"/>
    <s v="VA - Other"/>
    <s v="White Plains"/>
    <x v="0"/>
    <s v="Fifth Street Senior Floating Rate - Fifth Street Senior Floating Rate is finance company that lends to small and mid-sized companies."/>
    <s v="finance"/>
    <x v="24"/>
    <x v="6"/>
    <n v="0"/>
    <m/>
    <m/>
    <m/>
    <m/>
    <m/>
    <s v="dchoksi@fifthstreetfinance.com"/>
    <s v="'+1 203-681-3600"/>
    <s v="https://www.crunchbase.com/organization/fifth-street-senior-floating-rate"/>
    <s v="https://www.twitter.com/fifthstreetfsc"/>
    <m/>
    <s v="19a32ac2-d9d0-02a8-fb6c-4f5cc9874189"/>
  </r>
  <r>
    <x v="92780"/>
    <s v="53.com"/>
    <s v="USA"/>
    <s v="OH"/>
    <s v="Cincinnati"/>
    <s v="Cincinnati"/>
    <x v="1"/>
    <s v="Fifth Third Bancorp (the Bancorp) is a diversified financial services company. As of December 31, 2011, the Bancorp had $117 billion in"/>
    <s v="finance"/>
    <x v="24"/>
    <x v="4"/>
    <n v="0"/>
    <m/>
    <s v="1858-01-01"/>
    <m/>
    <m/>
    <m/>
    <m/>
    <n v="118009723030"/>
    <s v="https://www.crunchbase.com/organization/fifth-third-bancorp"/>
    <s v="https://www.twitter.com/fifththird"/>
    <s v="http://www.facebook.com/fifththirdbank"/>
    <s v="56e49094-1876-b4ae-500b-4d5a880e21f7"/>
  </r>
  <r>
    <x v="92781"/>
    <s v="figlo.com"/>
    <s v="NLD"/>
    <m/>
    <s v="NLD - Other"/>
    <s v="Capelle Aan Den Ijssel"/>
    <x v="2"/>
    <s v="Figlo delivers state of the art software that supports financial awareness on a consumer level."/>
    <s v="finance|software"/>
    <x v="307"/>
    <x v="6"/>
    <n v="0"/>
    <m/>
    <s v="1996-01-01"/>
    <m/>
    <m/>
    <m/>
    <s v="info@figlo.com"/>
    <s v="'31-0-10-264-66-66"/>
    <s v="https://www.crunchbase.com/organization/figlo"/>
    <s v="https://www.twitter.com/figlo"/>
    <m/>
    <s v="27ab99e4-4d35-009b-cb6c-7876572128fc"/>
  </r>
  <r>
    <x v="92782"/>
    <s v="figuide.com"/>
    <s v="USA"/>
    <s v="IL"/>
    <s v="Chicago"/>
    <s v="Chicago"/>
    <x v="0"/>
    <s v="FiGuide.com is a provider of financial planning advice for things like retirement."/>
    <s v="curated web|email marketing|finance|personal finance|retirement"/>
    <x v="5105"/>
    <x v="1"/>
    <n v="0"/>
    <m/>
    <m/>
    <m/>
    <m/>
    <m/>
    <s v="busdev@FiGuide.com"/>
    <m/>
    <s v="https://www.crunchbase.com/organization/figuide"/>
    <s v="https://www.twitter.com/figuide"/>
    <m/>
    <s v="df06364c-6d92-7bbe-c643-63502b39f231"/>
  </r>
  <r>
    <x v="92783"/>
    <s v="fihrst.com"/>
    <s v="ZAF"/>
    <m/>
    <s v="ZAF - Other"/>
    <s v="Sandown"/>
    <x v="2"/>
    <s v="FIHRST Management Services is a wholly owned subsidiary of Alexander Forbes, one of the largest financial services organisations in the"/>
    <m/>
    <x v="5"/>
    <x v="6"/>
    <n v="0"/>
    <m/>
    <s v="1998-01-01"/>
    <m/>
    <m/>
    <m/>
    <s v="sales@fihrst.com"/>
    <s v="'27-11-505-6801"/>
    <s v="https://www.crunchbase.com/organization/fihrst-management-services"/>
    <m/>
    <s v="https://www.facebook.com/fihrst"/>
    <s v="3f6b443e-d4f4-0ca8-d32d-ce2a66bb0a6b"/>
  </r>
  <r>
    <x v="92784"/>
    <s v="fike.com"/>
    <s v="USA"/>
    <s v="MO"/>
    <s v="Kansas City"/>
    <s v="Blue Springs"/>
    <x v="0"/>
    <s v="Fike is a globally recognized supplier of products and services that protect people and critical assets from dangers such as fire."/>
    <s v="manufacturing|public safety"/>
    <x v="4585"/>
    <x v="7"/>
    <n v="0"/>
    <m/>
    <s v="1945-01-01"/>
    <m/>
    <m/>
    <m/>
    <s v="corpcomm@fike.com"/>
    <s v="(816)229-3405"/>
    <s v="https://www.crunchbase.com/organization/fike"/>
    <m/>
    <s v="https://www.facebook.com/fike-corporation-170029676414989"/>
    <s v="453d3dae-37f1-ca06-0aea-1db248d3c0e0"/>
  </r>
  <r>
    <x v="92785"/>
    <m/>
    <m/>
    <m/>
    <m/>
    <m/>
    <x v="0"/>
    <s v="Courtier en assurance"/>
    <m/>
    <x v="5"/>
    <x v="2"/>
    <n v="0"/>
    <m/>
    <m/>
    <m/>
    <m/>
    <m/>
    <m/>
    <m/>
    <s v="https://www.crunchbase.com/organization/filassurance"/>
    <m/>
    <m/>
    <s v="739a6305-8baa-64d7-0507-05de26603dc8"/>
  </r>
  <r>
    <x v="92786"/>
    <m/>
    <m/>
    <m/>
    <m/>
    <m/>
    <x v="2"/>
    <s v="FileBound was added in 2013."/>
    <m/>
    <x v="5"/>
    <x v="2"/>
    <n v="0"/>
    <m/>
    <m/>
    <m/>
    <m/>
    <m/>
    <m/>
    <m/>
    <s v="https://www.crunchbase.com/organization/filebound"/>
    <m/>
    <m/>
    <s v="5518b1f8-6e25-d939-2e26-7ab50137948a"/>
  </r>
  <r>
    <x v="92787"/>
    <s v="filefront.com"/>
    <s v="USA"/>
    <s v="TX"/>
    <s v="Houston"/>
    <s v="Spring"/>
    <x v="2"/>
    <s v="FileFront is a gaming and file hosting platform."/>
    <s v="curated web"/>
    <x v="28"/>
    <x v="0"/>
    <n v="0"/>
    <m/>
    <m/>
    <m/>
    <m/>
    <m/>
    <s v="jmills@defymedia.com"/>
    <m/>
    <s v="https://www.crunchbase.com/organization/filefront"/>
    <s v="https://www.twitter.com/gamefrontcom"/>
    <m/>
    <s v="999619e0-dd9c-ef6e-e534-a841147a2903"/>
  </r>
  <r>
    <x v="92788"/>
    <m/>
    <m/>
    <m/>
    <m/>
    <m/>
    <x v="2"/>
    <s v="Filekeeper was added in 2013."/>
    <m/>
    <x v="5"/>
    <x v="2"/>
    <n v="0"/>
    <m/>
    <m/>
    <m/>
    <m/>
    <m/>
    <m/>
    <m/>
    <s v="https://www.crunchbase.com/organization/filekeeper"/>
    <m/>
    <m/>
    <s v="37cad5a1-1f49-a8bd-84b8-73506b01f79e"/>
  </r>
  <r>
    <x v="92789"/>
    <s v="filelink.com"/>
    <s v="USA"/>
    <s v="MN"/>
    <s v="Minneapolis"/>
    <s v="Bloomington"/>
    <x v="2"/>
    <s v="FileLink Corporation is a software development firm that develops storage management software"/>
    <m/>
    <x v="5"/>
    <x v="2"/>
    <n v="0"/>
    <m/>
    <m/>
    <m/>
    <m/>
    <m/>
    <m/>
    <m/>
    <s v="https://www.crunchbase.com/organization/filelink-corporation"/>
    <m/>
    <m/>
    <s v="f11c3f16-674b-c695-a5d5-625b96c75ee3"/>
  </r>
  <r>
    <x v="92790"/>
    <s v="filemobile.com"/>
    <s v="CAN"/>
    <s v="ON"/>
    <s v="Toronto"/>
    <s v="Toronto"/>
    <x v="2"/>
    <s v="Filemobile is a social media platform company specializing in user-generated content, social networking, contests, and broadband video."/>
    <s v="content|developer tools|internet|saas|social media|software"/>
    <x v="266"/>
    <x v="2"/>
    <n v="0"/>
    <m/>
    <s v="2006-03-01"/>
    <m/>
    <m/>
    <m/>
    <s v="info@filemobile.com"/>
    <m/>
    <s v="https://www.crunchbase.com/organization/filemobile"/>
    <s v="https://www.twitter.com/filemobile"/>
    <s v="http://www.facebook.com/filemobile"/>
    <s v="d1372f8e-135a-ee84-050d-d835ee177ee8"/>
  </r>
  <r>
    <x v="92791"/>
    <m/>
    <s v="USA"/>
    <s v="CA"/>
    <s v="Anaheim"/>
    <s v="Costa Mesa"/>
    <x v="2"/>
    <s v="FileNet Corporation operates in the software industry in North America, Europe, and Asia. It develops, markets, sells, and supports a"/>
    <s v="enterprise software|software"/>
    <x v="10"/>
    <x v="2"/>
    <n v="0"/>
    <m/>
    <s v="1982-01-01"/>
    <m/>
    <m/>
    <m/>
    <m/>
    <s v="(714)327-3400"/>
    <s v="https://www.crunchbase.com/organization/filenet-corporation"/>
    <m/>
    <m/>
    <s v="c47b2e8b-2b27-20ac-b9ca-a8c14b05a2b3"/>
  </r>
  <r>
    <x v="92792"/>
    <m/>
    <m/>
    <m/>
    <m/>
    <m/>
    <x v="2"/>
    <s v="FilePool was added in 2010."/>
    <m/>
    <x v="5"/>
    <x v="2"/>
    <n v="0"/>
    <m/>
    <m/>
    <m/>
    <m/>
    <m/>
    <m/>
    <m/>
    <s v="https://www.crunchbase.com/organization/filepool"/>
    <m/>
    <m/>
    <s v="5724b370-c36b-df4a-262e-a8eb6a849a25"/>
  </r>
  <r>
    <x v="92793"/>
    <s v="filetek.com"/>
    <s v="USA"/>
    <s v="CA"/>
    <s v="SF Bay Area"/>
    <s v="San Francisco"/>
    <x v="2"/>
    <s v="FileTek is a full-service, award-wining company that provides comprehensive enterprise solutions in areas such as digital preservation,"/>
    <s v="software"/>
    <x v="10"/>
    <x v="6"/>
    <n v="0"/>
    <m/>
    <s v="1984-01-01"/>
    <m/>
    <m/>
    <m/>
    <m/>
    <n v="3012511991"/>
    <s v="https://www.crunchbase.com/organization/filetek-inc"/>
    <s v="https://www.twitter.com/sgi_corp"/>
    <s v="https://www.facebook.com/sgiglobal"/>
    <s v="2b604530-fdfc-d009-c6b6-6c52a8cbd93c"/>
  </r>
  <r>
    <x v="92794"/>
    <m/>
    <s v="GBR"/>
    <m/>
    <s v="London"/>
    <s v="London"/>
    <x v="2"/>
    <s v="FILLMYBELLY is an Internet company."/>
    <s v="internet|restaurants"/>
    <x v="1034"/>
    <x v="2"/>
    <n v="0"/>
    <m/>
    <m/>
    <m/>
    <m/>
    <m/>
    <m/>
    <m/>
    <s v="https://www.crunchbase.com/organization/fillmybelly"/>
    <m/>
    <m/>
    <s v="0000e47b-d356-abc0-125d-ebcbc920687e"/>
  </r>
  <r>
    <x v="92795"/>
    <s v="fillpoint.com"/>
    <s v="USA"/>
    <s v="NY"/>
    <s v="Albany, New York"/>
    <s v="Mechanicville"/>
    <x v="0"/>
    <s v="Fillpoint is a provider of direct-to-consumer fulfillment services, distributor and e-commerce solutions."/>
    <m/>
    <x v="5"/>
    <x v="1"/>
    <n v="0"/>
    <m/>
    <m/>
    <m/>
    <m/>
    <m/>
    <m/>
    <s v="'518.489.7802"/>
    <s v="https://www.crunchbase.com/organization/fillpoint"/>
    <m/>
    <m/>
    <s v="ce0d6578-74b2-c3a2-8512-e030d324e9dd"/>
  </r>
  <r>
    <x v="92796"/>
    <s v="fillz.com"/>
    <s v="CAN"/>
    <s v="BC"/>
    <s v="Vancouver"/>
    <s v="Victoria"/>
    <x v="2"/>
    <s v="FillZ was founded in 2003 by Miron Cuperman, Vladimir Cuperman and Jie Zhang. Initially, the web-based solution was developed to assist a"/>
    <m/>
    <x v="5"/>
    <x v="6"/>
    <n v="0"/>
    <m/>
    <s v="2003-01-01"/>
    <m/>
    <m/>
    <m/>
    <m/>
    <m/>
    <s v="https://www.crunchbase.com/organization/fillz"/>
    <m/>
    <m/>
    <s v="8a8152ea-e3c6-b982-b4b1-7070d8884dd2"/>
  </r>
  <r>
    <x v="92797"/>
    <s v="boka.film2home.se"/>
    <m/>
    <m/>
    <m/>
    <m/>
    <x v="0"/>
    <s v="Film2Home is a video rental kiosk service located in grocery stores."/>
    <m/>
    <x v="5"/>
    <x v="1"/>
    <n v="0"/>
    <m/>
    <m/>
    <m/>
    <m/>
    <m/>
    <m/>
    <m/>
    <s v="https://www.crunchbase.com/organization/film2home"/>
    <s v="https://www.twitter.com/plejmo"/>
    <m/>
    <s v="03f4d104-3559-74d4-e549-d86fcde5ef06"/>
  </r>
  <r>
    <x v="92798"/>
    <s v="filmakers.com"/>
    <s v="USA"/>
    <s v="NY"/>
    <s v="New York City"/>
    <s v="New York"/>
    <x v="2"/>
    <s v="Filmakers Library has been distributing documentary films for almost 40 years, starting with a landmark, cinema verite documentary called"/>
    <s v="film|film production"/>
    <x v="236"/>
    <x v="1"/>
    <n v="0"/>
    <m/>
    <m/>
    <m/>
    <m/>
    <m/>
    <s v="info@filmakers.com"/>
    <s v="'212-808-4980"/>
    <s v="https://www.crunchbase.com/organization/filmakers-library"/>
    <m/>
    <s v="https://www.facebook.com/alexanderstreetpress"/>
    <s v="f6bde328-a444-cac0-7a2b-d73a74f78f4c"/>
  </r>
  <r>
    <x v="92799"/>
    <s v="filmbazaar.com"/>
    <s v="USA"/>
    <s v="CA"/>
    <s v="Los Angeles"/>
    <s v="Los Angeles"/>
    <x v="0"/>
    <s v="filmbazaar further consolidating the business-to-business e-marketplace for the film and television distribution industries."/>
    <m/>
    <x v="5"/>
    <x v="2"/>
    <n v="0"/>
    <m/>
    <m/>
    <m/>
    <m/>
    <m/>
    <m/>
    <m/>
    <s v="https://www.crunchbase.com/organization/filmbazaar"/>
    <m/>
    <m/>
    <s v="337aa39e-f4d5-885e-5fa2-eba54dd91220"/>
  </r>
  <r>
    <x v="92800"/>
    <s v="filmbuff.com"/>
    <s v="USA"/>
    <s v="NY"/>
    <s v="New York City"/>
    <s v="New York"/>
    <x v="2"/>
    <s v="FilmBuff is a New York-based company that distributes independent films and documentaries to audiences around the world."/>
    <s v="publishing"/>
    <x v="233"/>
    <x v="0"/>
    <n v="0"/>
    <m/>
    <s v="2007-01-01"/>
    <m/>
    <m/>
    <m/>
    <m/>
    <m/>
    <s v="https://www.crunchbase.com/organization/filmbuff"/>
    <s v="https://www.twitter.com/filmbuff"/>
    <s v="https://www.facebook.com/filmbuff"/>
    <s v="dbd80c1f-1ec1-cf8b-8d09-deb60d2e7729"/>
  </r>
  <r>
    <x v="92801"/>
    <s v="filmcritic.om"/>
    <m/>
    <m/>
    <m/>
    <m/>
    <x v="2"/>
    <s v="Online Movie Reviews"/>
    <s v="curated web|film"/>
    <x v="561"/>
    <x v="1"/>
    <n v="0"/>
    <m/>
    <m/>
    <m/>
    <m/>
    <m/>
    <m/>
    <m/>
    <s v="https://www.crunchbase.com/organization/filmcritic-com"/>
    <m/>
    <m/>
    <s v="7ceaae78-f807-6653-b32c-bf6987baefab"/>
  </r>
  <r>
    <x v="92802"/>
    <m/>
    <m/>
    <m/>
    <m/>
    <m/>
    <x v="2"/>
    <s v="Film Finders is a provider of film rights and development tracking information."/>
    <m/>
    <x v="5"/>
    <x v="2"/>
    <n v="0"/>
    <m/>
    <s v="1988-01-01"/>
    <m/>
    <m/>
    <m/>
    <m/>
    <m/>
    <s v="https://www.crunchbase.com/organization/film-finders"/>
    <m/>
    <m/>
    <s v="792b1130-7101-ecc4-3c07-ee1d848402cd"/>
  </r>
  <r>
    <x v="92803"/>
    <s v="filmon.com"/>
    <s v="GBR"/>
    <m/>
    <s v="London"/>
    <s v="London"/>
    <x v="0"/>
    <s v="FilmOn is an internet-based television provider."/>
    <s v="broadcasting|film|internet"/>
    <x v="561"/>
    <x v="6"/>
    <n v="0"/>
    <m/>
    <s v="2006-01-01"/>
    <m/>
    <m/>
    <m/>
    <s v="contact-us@filmon.com"/>
    <s v="'+1 877 733 1830"/>
    <s v="https://www.crunchbase.com/organization/filmon"/>
    <s v="https://www.twitter.com/filmontv"/>
    <s v="https://www.facebook.com/filmon.tv"/>
    <s v="010521a2-72bf-583a-2f6b-623068653c0e"/>
  </r>
  <r>
    <x v="92804"/>
    <s v="filmroman.com"/>
    <s v="USA"/>
    <s v="CA"/>
    <s v="Los Angeles"/>
    <s v="North Hollywood"/>
    <x v="2"/>
    <s v="Film Roman, Inc. develops, produces and licenses a range of television programming for the television network."/>
    <s v="animation"/>
    <x v="236"/>
    <x v="5"/>
    <n v="0"/>
    <m/>
    <s v="1984-01-01"/>
    <m/>
    <m/>
    <m/>
    <m/>
    <s v="(818)761-2544"/>
    <s v="https://www.crunchbase.com/organization/film-roman-inc"/>
    <s v="https://www.twitter.com/filmroman"/>
    <s v="https://www.facebook.com/123376977767491"/>
    <s v="160c9986-da09-e9f2-7d77-d7b19f884b1c"/>
  </r>
  <r>
    <x v="92805"/>
    <s v="filmsite.org"/>
    <s v="USA"/>
    <s v="NY"/>
    <s v="New York City"/>
    <s v="New York"/>
    <x v="2"/>
    <s v="Movie Critics"/>
    <s v="curated web|film"/>
    <x v="561"/>
    <x v="1"/>
    <n v="0"/>
    <m/>
    <m/>
    <m/>
    <m/>
    <m/>
    <m/>
    <m/>
    <s v="https://www.crunchbase.com/organization/filmsite-org"/>
    <s v="https://www.twitter.com/amc_filmsite"/>
    <s v="https://www.facebook.com/175500245799070"/>
    <s v="39f30bcf-7890-1a10-2edb-e3d742476ad7"/>
  </r>
  <r>
    <x v="92806"/>
    <s v="filmtrust.com"/>
    <s v="USA"/>
    <s v="CA"/>
    <s v="Los Angeles"/>
    <s v="Santa Monica"/>
    <x v="0"/>
    <s v="Filmtrust a provider of online collaboration andprocurement software for the entertainment industry."/>
    <m/>
    <x v="5"/>
    <x v="2"/>
    <n v="0"/>
    <m/>
    <s v="1999-01-01"/>
    <m/>
    <m/>
    <m/>
    <m/>
    <m/>
    <s v="https://www.crunchbase.com/organization/filmtrust"/>
    <m/>
    <m/>
    <s v="9c1ccad8-e518-00ed-5f38-e742013a730c"/>
  </r>
  <r>
    <x v="92807"/>
    <s v="filo3d.com"/>
    <m/>
    <m/>
    <m/>
    <m/>
    <x v="0"/>
    <s v="filo3D is high quality 3D filaments"/>
    <m/>
    <x v="5"/>
    <x v="2"/>
    <n v="0"/>
    <m/>
    <s v="2012-05-06"/>
    <m/>
    <m/>
    <m/>
    <m/>
    <m/>
    <s v="https://www.crunchbase.com/organization/filo3d"/>
    <m/>
    <m/>
    <s v="9873de47-6dca-1563-26ee-0b7053fe880f"/>
  </r>
  <r>
    <x v="92808"/>
    <s v="filogix.com"/>
    <s v="CAN"/>
    <s v="ON"/>
    <s v="Toronto"/>
    <s v="Toronto"/>
    <x v="0"/>
    <s v="Credit Software for Mortage Industry"/>
    <s v="software"/>
    <x v="10"/>
    <x v="2"/>
    <n v="0"/>
    <m/>
    <s v="2000-01-01"/>
    <m/>
    <m/>
    <m/>
    <m/>
    <s v="'416-360-1777"/>
    <s v="https://www.crunchbase.com/organization/filogix-limited-partnership"/>
    <m/>
    <m/>
    <s v="3cc89376-a4f8-d7ef-b58e-287b52ca635c"/>
  </r>
  <r>
    <x v="92809"/>
    <s v="filterfresh.com"/>
    <s v="USA"/>
    <s v="MA"/>
    <s v="Boston"/>
    <s v="Westwood"/>
    <x v="2"/>
    <s v="Filterfresh revolutionized coffee service more than twenty years ago when we introduced single-cup brewing."/>
    <s v="food and beverage"/>
    <x v="7"/>
    <x v="5"/>
    <n v="0"/>
    <m/>
    <s v="1984-01-01"/>
    <m/>
    <m/>
    <m/>
    <m/>
    <s v="(781)461-8734"/>
    <s v="https://www.crunchbase.com/organization/filterfresh-coffee-service"/>
    <m/>
    <m/>
    <s v="023ed347-114e-7d50-70a7-b21fb77bed14"/>
  </r>
  <r>
    <x v="92810"/>
    <m/>
    <s v="USA"/>
    <s v="FL"/>
    <s v="Miami"/>
    <s v="Miami Lakes"/>
    <x v="2"/>
    <s v="Filtran Aftermarket Products is a supplier of aftermarket components used in the rebuilding of automotive transmissions."/>
    <s v="manufacturing"/>
    <x v="41"/>
    <x v="2"/>
    <n v="0"/>
    <m/>
    <m/>
    <m/>
    <m/>
    <m/>
    <m/>
    <m/>
    <s v="https://www.crunchbase.com/organization/filtran-aftermarket-products"/>
    <m/>
    <m/>
    <s v="12e88e68-fabb-f2ae-44b1-cc7a4d6a985c"/>
  </r>
  <r>
    <x v="92811"/>
    <s v="filtronic.com"/>
    <s v="GBR"/>
    <m/>
    <s v="GBR - Other"/>
    <s v="Shipley"/>
    <x v="0"/>
    <s v="Filtronic plc engages in the design and manufacture of microwave products for wireless telecommunications systems and defence applications."/>
    <s v="national security|telecommunications|wireless"/>
    <x v="4148"/>
    <x v="7"/>
    <n v="0"/>
    <m/>
    <s v="1977-01-01"/>
    <m/>
    <m/>
    <m/>
    <m/>
    <s v="44 113 220 000"/>
    <s v="https://www.crunchbase.com/organization/filtronic"/>
    <m/>
    <m/>
    <s v="5ab62428-f097-b5d6-a66a-b7adf7e56eec"/>
  </r>
  <r>
    <x v="92812"/>
    <s v="fimalac.com"/>
    <s v="FRA"/>
    <m/>
    <s v="Paris"/>
    <s v="Paris"/>
    <x v="0"/>
    <s v="Fimalac is a French holding company focusing on credit rating and risk management companies."/>
    <s v="real estate"/>
    <x v="76"/>
    <x v="8"/>
    <n v="0"/>
    <m/>
    <m/>
    <m/>
    <m/>
    <m/>
    <s v="contact@fimalac.com"/>
    <s v="33 1 47 53 61 50"/>
    <s v="https://www.crunchbase.com/organization/fimalac-group"/>
    <m/>
    <m/>
    <s v="18dc63ca-a3d0-aa49-9c41-6f78c502870c"/>
  </r>
  <r>
    <x v="92813"/>
    <s v="fime.com"/>
    <s v="FRA"/>
    <m/>
    <s v="FRA - Other"/>
    <s v="Goulles"/>
    <x v="2"/>
    <s v="FIME advances end-to-end transaction solutions and mobile services, enabling market security and interoperability."/>
    <s v="information services|information technology"/>
    <x v="59"/>
    <x v="7"/>
    <n v="0"/>
    <m/>
    <s v="1962-01-01"/>
    <m/>
    <m/>
    <m/>
    <m/>
    <s v="33 1 64 53 36 50"/>
    <s v="https://www.crunchbase.com/organization/fime"/>
    <s v="https://www.twitter.com/fimenews"/>
    <m/>
    <s v="53262429-b6ae-2bf1-656a-887c8bd6b3f6"/>
  </r>
  <r>
    <x v="92814"/>
    <s v="finaldraft.com"/>
    <s v="USA"/>
    <s v="CA"/>
    <s v="Los Angeles"/>
    <s v="Calabasas"/>
    <x v="2"/>
    <s v="Final Draft, Inc. engages in the development and sale of scriptwriting software programs for film, television, and theatre professionals."/>
    <s v="software"/>
    <x v="10"/>
    <x v="0"/>
    <n v="0"/>
    <m/>
    <s v="1991-01-01"/>
    <m/>
    <m/>
    <m/>
    <s v="advertising@finaldraft.com"/>
    <n v="8189958995"/>
    <s v="https://www.crunchbase.com/organization/final-draft"/>
    <s v="https://www.twitter.com/finaldraftinc"/>
    <s v="http://www.facebook.com/finaldraftfan"/>
    <s v="78828b22-5ecf-8850-a104-cc6f7eba248a"/>
  </r>
  <r>
    <x v="92815"/>
    <s v="finale.nyc"/>
    <m/>
    <m/>
    <m/>
    <m/>
    <x v="2"/>
    <s v="Better fashion m-commerce: fun, social and customized to your tastes"/>
    <s v="fashion"/>
    <x v="350"/>
    <x v="1"/>
    <n v="0"/>
    <m/>
    <s v="2014-01-01"/>
    <m/>
    <m/>
    <m/>
    <m/>
    <s v="(206)913-8941"/>
    <s v="https://www.crunchbase.com/organization/finale"/>
    <m/>
    <s v="https://www.facebook.com/finalemobile"/>
    <s v="079f1379-3e51-0eb7-1bae-ef56a8dcbff8"/>
  </r>
  <r>
    <x v="92816"/>
    <s v="financelogix.com"/>
    <s v="USA"/>
    <s v="AZ"/>
    <s v="Tucson"/>
    <s v="Tucson"/>
    <x v="2"/>
    <s v="Finance Logix® provides financial planning software solutions to financial services firms"/>
    <s v="finance|financial services|software"/>
    <x v="307"/>
    <x v="0"/>
    <n v="0"/>
    <m/>
    <s v="1998-01-01"/>
    <m/>
    <m/>
    <m/>
    <s v="support@financelogix.com"/>
    <s v="(800) 557-1780"/>
    <s v="https://www.crunchbase.com/organization/finance-logix"/>
    <s v="https://www.twitter.com/financelogix"/>
    <s v="https://www.facebook.com/financelogix/info?tab=page_info"/>
    <s v="97be2daa-820b-d9d5-2fd4-653495fb375a"/>
  </r>
  <r>
    <x v="92817"/>
    <s v="fams.net"/>
    <s v="USA"/>
    <s v="GA"/>
    <s v="Atlanta"/>
    <s v="Tucker"/>
    <x v="2"/>
    <s v="FAMS has a long track record of gold standard performance for clients in the Education, Financial Services, Government &amp; Healthcare."/>
    <s v="financial services"/>
    <x v="24"/>
    <x v="7"/>
    <n v="0"/>
    <m/>
    <s v="1993-10-01"/>
    <m/>
    <m/>
    <m/>
    <s v="webmedia@fams.net"/>
    <s v="(678)937-5100"/>
    <s v="https://www.crunchbase.com/organization/financial-asset-management-systems"/>
    <s v="https://www.twitter.com/famsinc"/>
    <m/>
    <s v="f92d6bf0-1185-4aef-f90b-f40188c54bb4"/>
  </r>
  <r>
    <x v="92818"/>
    <m/>
    <s v="USA"/>
    <s v="MD"/>
    <s v="MD - Other"/>
    <s v="Oakland"/>
    <x v="2"/>
    <s v="Financial Computer Support, Inc. provides practice management software for independent advisors. The company offers dbCAMS+, a portfolio"/>
    <s v="software"/>
    <x v="10"/>
    <x v="2"/>
    <n v="0"/>
    <m/>
    <s v="1981-01-01"/>
    <m/>
    <m/>
    <m/>
    <m/>
    <m/>
    <s v="https://www.crunchbase.com/organization/financial-computer-support"/>
    <m/>
    <m/>
    <s v="bf74dd20-cead-adfb-1394-71307770e7f3"/>
  </r>
  <r>
    <x v="92819"/>
    <s v="financialcontent.com"/>
    <s v="USA"/>
    <s v="CA"/>
    <s v="SF Bay Area"/>
    <s v="San Carlos"/>
    <x v="0"/>
    <s v="FinancialContent is a company that publishes financial data and news online."/>
    <s v="curated web|finance|stock exchanges"/>
    <x v="88"/>
    <x v="0"/>
    <n v="0"/>
    <m/>
    <s v="2000-08-01"/>
    <m/>
    <m/>
    <m/>
    <s v="info@financialcontent.com"/>
    <s v="'888-688-9880"/>
    <s v="https://www.crunchbase.com/organization/financialcontent"/>
    <s v="https://www.twitter.com/fincontent"/>
    <s v="http://www.facebook.com/financialcontent"/>
    <s v="f82a3cc8-0bf8-c694-f4f1-25fc0a234cfe"/>
  </r>
  <r>
    <x v="92820"/>
    <s v="financialdna.com"/>
    <s v="USA"/>
    <s v="GA"/>
    <s v="Atlanta"/>
    <s v="Atlanta"/>
    <x v="2"/>
    <s v="Financial DNA is a proprietary solution for comprehensively and reliably discovering all dimensions of a client’s financial personality."/>
    <m/>
    <x v="5"/>
    <x v="1"/>
    <n v="0"/>
    <m/>
    <s v="2001-01-01"/>
    <m/>
    <m/>
    <m/>
    <s v="inquiries@dnabehavior.com"/>
    <s v="'+1 (770) 274-0311"/>
    <s v="https://www.crunchbase.com/organization/financial-dna"/>
    <s v="https://www.twitter.com/financialdna"/>
    <s v="https://www.facebook.com/dnabehavior"/>
    <s v="c737819d-bd0e-8705-cc64-82643dc52a8f"/>
  </r>
  <r>
    <x v="92821"/>
    <s v="financialengines.com"/>
    <s v="USA"/>
    <s v="CA"/>
    <s v="SF Bay Area"/>
    <s v="Sunnyvale"/>
    <x v="1"/>
    <s v="Financial Engines is an online investment manager providing retirement account services for individuals."/>
    <s v="financial services"/>
    <x v="24"/>
    <x v="7"/>
    <n v="0"/>
    <m/>
    <s v="1996-01-01"/>
    <m/>
    <m/>
    <m/>
    <s v="support@financialEngines.com"/>
    <n v="16505654905"/>
    <s v="https://www.crunchbase.com/organization/financial-engines"/>
    <s v="https://www.twitter.com/retirewell"/>
    <s v="https://www.facebook.com/financialengines"/>
    <s v="481d83b3-bfff-ca97-b782-1c3da9661173"/>
  </r>
  <r>
    <x v="92822"/>
    <s v="financialgravity.com"/>
    <s v="USA"/>
    <s v="TX"/>
    <s v="Dallas"/>
    <s v="Allen"/>
    <x v="0"/>
    <s v="Financial Gravity our top priority is your bottom line. With fully-integrated, 360-degree financial solutions."/>
    <s v="financial services"/>
    <x v="24"/>
    <x v="0"/>
    <n v="0"/>
    <m/>
    <s v="2002-01-01"/>
    <m/>
    <m/>
    <m/>
    <s v="info@financialgravity.com"/>
    <s v="(469)342-9100"/>
    <s v="https://www.crunchbase.com/organization/financial-gravity-holdings"/>
    <s v="https://www.twitter.com/financialgrav"/>
    <s v="https://www.facebook.com/financialgravity"/>
    <s v="2c5408d9-29aa-8f63-bf2c-6361f6bef85e"/>
  </r>
  <r>
    <x v="92823"/>
    <s v="snl.com"/>
    <s v="USA"/>
    <s v="NY"/>
    <s v="NY - Other"/>
    <s v="Warsaw"/>
    <x v="1"/>
    <s v="Financial Institutions, Inc. is a financial holding company for Five Star Bank, a New York State"/>
    <s v="finance"/>
    <x v="24"/>
    <x v="2"/>
    <n v="0"/>
    <m/>
    <m/>
    <m/>
    <m/>
    <m/>
    <m/>
    <m/>
    <s v="https://www.crunchbase.com/organization/financial-institutions"/>
    <m/>
    <m/>
    <s v="b5c07e42-d821-f896-e717-89fbb9357826"/>
  </r>
  <r>
    <x v="92824"/>
    <s v="fntn.com"/>
    <m/>
    <m/>
    <m/>
    <m/>
    <x v="0"/>
    <s v="Financial Intranet, has established a proprietary, secured, on-demand data and video information network"/>
    <m/>
    <x v="5"/>
    <x v="2"/>
    <n v="0"/>
    <m/>
    <m/>
    <m/>
    <m/>
    <m/>
    <m/>
    <m/>
    <s v="https://www.crunchbase.com/organization/financial-intranet"/>
    <m/>
    <m/>
    <s v="f6a72598-7cd0-db58-5a34-4474526f3e66"/>
  </r>
  <r>
    <x v="92825"/>
    <s v="financialmedianetwork.com"/>
    <s v="USA"/>
    <s v="FL"/>
    <s v="Palm Beaches"/>
    <s v="Palm Beach Shores"/>
    <x v="2"/>
    <s v="Financial Web Services"/>
    <s v="curated web"/>
    <x v="28"/>
    <x v="1"/>
    <n v="0"/>
    <m/>
    <m/>
    <m/>
    <m/>
    <m/>
    <s v="Info@FinancialMediaNet.Com"/>
    <s v="(561) 367-7301"/>
    <s v="https://www.crunchbase.com/organization/financial-media-net"/>
    <m/>
    <m/>
    <s v="1281f67d-a96c-58b1-974d-e76e2cbbe3ae"/>
  </r>
  <r>
    <x v="92826"/>
    <s v="finobj.com"/>
    <m/>
    <m/>
    <m/>
    <m/>
    <x v="0"/>
    <s v="Financial Objects principal activity is providing technology solutions and services for banking and financial services, energy companies,"/>
    <m/>
    <x v="5"/>
    <x v="7"/>
    <n v="0"/>
    <m/>
    <s v="1996-01-01"/>
    <m/>
    <m/>
    <m/>
    <m/>
    <s v="44 20 7836 3010"/>
    <s v="https://www.crunchbase.com/organization/financial-objects"/>
    <m/>
    <m/>
    <s v="c3988334-5431-8e92-0ba7-355b255406d3"/>
  </r>
  <r>
    <x v="92827"/>
    <s v="finpac.com"/>
    <s v="USA"/>
    <s v="WA"/>
    <s v="Seattle"/>
    <s v="Federal Way"/>
    <x v="2"/>
    <s v="Financial Pacific Leasing, LLC is a direct provider of small-ticket commercial equipment financing."/>
    <m/>
    <x v="5"/>
    <x v="6"/>
    <n v="0"/>
    <m/>
    <s v="1975-01-01"/>
    <m/>
    <m/>
    <m/>
    <s v="finpac@finpac.com"/>
    <s v="'800.447.7107"/>
    <s v="https://www.crunchbase.com/organization/financial-pacific-leasing"/>
    <m/>
    <m/>
    <s v="aaae0b2c-fe41-af43-7b5a-bec853e6af4a"/>
  </r>
  <r>
    <x v="92828"/>
    <s v="financialsynergy.com.au"/>
    <s v="AUS"/>
    <m/>
    <s v="Melbourne"/>
    <s v="Melbourne"/>
    <x v="2"/>
    <s v="Financial Synergy delivers a fully integrated registry and online solution helping our clients drive efficiency and superior service."/>
    <m/>
    <x v="5"/>
    <x v="6"/>
    <n v="0"/>
    <m/>
    <s v="1978-01-01"/>
    <m/>
    <m/>
    <m/>
    <m/>
    <s v="'+61 3 9654 1399"/>
    <s v="https://www.crunchbase.com/organization/financial-synergy"/>
    <s v="https://www.twitter.com/finsyn"/>
    <s v="https://www.facebook.com/financialsynergy"/>
    <s v="3ef3d04b-d842-cfc8-5f87-3be2d9962093"/>
  </r>
  <r>
    <x v="92829"/>
    <s v="ft.com"/>
    <s v="GBR"/>
    <m/>
    <s v="London"/>
    <s v="London"/>
    <x v="2"/>
    <s v="The Financial Times is a business news organization providing essential news, comments, data and analysis for the global business community."/>
    <s v="curated web|digital media|news|publishing"/>
    <x v="398"/>
    <x v="8"/>
    <n v="0"/>
    <m/>
    <s v="1888-01-01"/>
    <m/>
    <m/>
    <m/>
    <s v="help@ft.com"/>
    <s v="(207) 775-6248"/>
    <s v="https://www.crunchbase.com/organization/financial-times"/>
    <s v="https://www.twitter.com/ft"/>
    <s v="http://www.facebook.com/financialtimes"/>
    <s v="d36af63a-f0aa-a40b-1a22-13d4a3d341fa"/>
  </r>
  <r>
    <x v="92830"/>
    <s v="fww.de"/>
    <m/>
    <m/>
    <m/>
    <m/>
    <x v="0"/>
    <s v="FWW GmbH operates as a financial content &amp; application service provider."/>
    <m/>
    <x v="5"/>
    <x v="0"/>
    <n v="0"/>
    <m/>
    <s v="2006-01-01"/>
    <m/>
    <m/>
    <m/>
    <m/>
    <s v="49 89 4626180"/>
    <s v="https://www.crunchbase.com/organization/financial-webworks"/>
    <m/>
    <m/>
    <s v="8a5c732f-7b73-10f1-6221-0c7c98b94a3f"/>
  </r>
  <r>
    <x v="92831"/>
    <m/>
    <m/>
    <m/>
    <m/>
    <m/>
    <x v="0"/>
    <s v="Financière Burgienne is a provider of finished license plates under the FAAB and FABRICAUTO brands in France."/>
    <m/>
    <x v="5"/>
    <x v="2"/>
    <n v="0"/>
    <m/>
    <m/>
    <m/>
    <m/>
    <m/>
    <m/>
    <m/>
    <s v="https://www.crunchbase.com/organization/financière-burgienne"/>
    <m/>
    <m/>
    <s v="7c529ab1-95d0-2781-5905-8fb127ef83c4"/>
  </r>
  <r>
    <x v="92832"/>
    <m/>
    <m/>
    <m/>
    <m/>
    <m/>
    <x v="0"/>
    <s v="Financiere Galaxie SAS is a owner of European budget hotel chain B&amp;B Hotel."/>
    <m/>
    <x v="5"/>
    <x v="2"/>
    <n v="0"/>
    <m/>
    <s v="1990-01-01"/>
    <m/>
    <m/>
    <m/>
    <m/>
    <m/>
    <s v="https://www.crunchbase.com/organization/financiere-galaxie-sas"/>
    <m/>
    <m/>
    <s v="64923b8a-3f71-2a41-9b4b-88e2f13dfb98"/>
  </r>
  <r>
    <x v="92833"/>
    <s v="finansbank.com.tr"/>
    <s v="TUR"/>
    <m/>
    <s v="Istanbul"/>
    <s v="Istanbul"/>
    <x v="2"/>
    <s v="Finansbank operates as a commercial bank."/>
    <s v="banking"/>
    <x v="39"/>
    <x v="4"/>
    <n v="0"/>
    <m/>
    <s v="1987-01-01"/>
    <m/>
    <m/>
    <m/>
    <m/>
    <s v="'+90 212 318 5000"/>
    <s v="https://www.crunchbase.com/organization/finansbank"/>
    <s v="https://www.twitter.com/finansbank"/>
    <s v="https://www.facebook.com/finansbank"/>
    <s v="5814cc55-52f1-ddb6-a957-ee2e45bce323"/>
  </r>
  <r>
    <x v="92834"/>
    <m/>
    <s v="USA"/>
    <s v="FL"/>
    <s v="Ft. Lauderdale"/>
    <s v="Plantation"/>
    <x v="1"/>
    <s v="specialty finance company"/>
    <s v="finance"/>
    <x v="24"/>
    <x v="2"/>
    <n v="0"/>
    <m/>
    <m/>
    <m/>
    <m/>
    <m/>
    <m/>
    <m/>
    <s v="https://www.crunchbase.com/organization/finantra-capital"/>
    <m/>
    <m/>
    <s v="f7d46c21-3662-d31d-4d9e-89992a3fd1bd"/>
  </r>
  <r>
    <x v="92835"/>
    <s v="finarch.com"/>
    <s v="BEL"/>
    <m/>
    <s v="BEL - Other"/>
    <s v="Merelbeke"/>
    <x v="2"/>
    <s v="Financial management software"/>
    <s v="software"/>
    <x v="10"/>
    <x v="8"/>
    <n v="0"/>
    <m/>
    <m/>
    <m/>
    <m/>
    <m/>
    <s v="info@finarch.com"/>
    <s v="'32-9-272-64-10"/>
    <s v="https://www.crunchbase.com/organization/finarch"/>
    <m/>
    <m/>
    <s v="829f96b7-9927-783f-59ef-759e3737a35d"/>
  </r>
  <r>
    <x v="92836"/>
    <s v="finatem.de"/>
    <s v="DEU"/>
    <m/>
    <s v="Frankfurt"/>
    <s v="Frankfurt"/>
    <x v="0"/>
    <s v="Finatem is one of Germany's leading independent Midmarket Private Equity investment companies."/>
    <m/>
    <x v="5"/>
    <x v="2"/>
    <n v="0"/>
    <m/>
    <s v="2000-01-01"/>
    <m/>
    <m/>
    <m/>
    <m/>
    <m/>
    <s v="https://www.crunchbase.com/organization/finatem"/>
    <m/>
    <m/>
    <s v="c1b6c93a-cc12-0ff1-e857-dbeb343f57bf"/>
  </r>
  <r>
    <x v="92837"/>
    <s v="findababysitter.com"/>
    <s v="GBR"/>
    <m/>
    <s v="London"/>
    <s v="London"/>
    <x v="0"/>
    <s v="findababysitter.com is an online platform that enables parents to find, comment, and rate babysitters in the U.K."/>
    <s v="curated web|recruiting"/>
    <x v="356"/>
    <x v="1"/>
    <n v="0"/>
    <m/>
    <s v="2006-01-01"/>
    <m/>
    <m/>
    <m/>
    <s v="contact@findababysitter.com"/>
    <m/>
    <s v="https://www.crunchbase.com/organization/findababysitter-com"/>
    <s v="https://www.twitter.com/childcareuk"/>
    <s v="https://www.facebook.com/findababysitteruk/"/>
    <s v="9aa7620f-3e3b-2c1d-87cd-a1c8d4703ee3"/>
  </r>
  <r>
    <x v="92838"/>
    <m/>
    <m/>
    <m/>
    <m/>
    <m/>
    <x v="2"/>
    <s v="Findability Group was added in 2013."/>
    <m/>
    <x v="5"/>
    <x v="2"/>
    <n v="0"/>
    <m/>
    <m/>
    <m/>
    <m/>
    <m/>
    <m/>
    <m/>
    <s v="https://www.crunchbase.com/organization/findability-group"/>
    <m/>
    <m/>
    <s v="1b566ce6-da81-21ed-c9eb-f2c1b4cf86b0"/>
  </r>
  <r>
    <x v="92839"/>
    <s v="findandform.com"/>
    <s v="USA"/>
    <s v="MA"/>
    <s v="Boston"/>
    <s v="Boston"/>
    <x v="0"/>
    <s v="We create mobile &amp; web applications that are tastefully functional &amp; function tastefully."/>
    <m/>
    <x v="5"/>
    <x v="0"/>
    <n v="0"/>
    <m/>
    <s v="2013-01-01"/>
    <m/>
    <m/>
    <m/>
    <m/>
    <s v="'+1 (617) 982-7903"/>
    <s v="https://www.crunchbase.com/organization/find-and-form"/>
    <s v="https://www.twitter.com/findandform"/>
    <s v="https://www.facebook.com/findandform"/>
    <s v="49b68ede-a689-2403-f51d-b9467b3800ca"/>
  </r>
  <r>
    <x v="92840"/>
    <s v="findarticles.com"/>
    <s v="USA"/>
    <s v="CA"/>
    <s v="SF Bay Area"/>
    <s v="San Francisco"/>
    <x v="2"/>
    <s v="FindArticles was added in 2007."/>
    <s v="curated web"/>
    <x v="28"/>
    <x v="1"/>
    <n v="0"/>
    <m/>
    <m/>
    <m/>
    <m/>
    <m/>
    <m/>
    <m/>
    <s v="https://www.crunchbase.com/organization/findarticles"/>
    <m/>
    <m/>
    <s v="2ededec6-444d-b29a-f4d1-3e3a48fe23fc"/>
  </r>
  <r>
    <x v="92841"/>
    <s v="finderpumps.com"/>
    <m/>
    <m/>
    <m/>
    <m/>
    <x v="0"/>
    <s v="FINDER is one of the European leading Companies in the design and manufacture of engineered pumps and systems for Oil &amp; Gas and industrial."/>
    <m/>
    <x v="5"/>
    <x v="2"/>
    <n v="0"/>
    <m/>
    <s v="1952-01-01"/>
    <m/>
    <m/>
    <m/>
    <m/>
    <m/>
    <s v="https://www.crunchbase.com/organization/finder-2"/>
    <m/>
    <m/>
    <s v="0419b673-4dba-b1c5-93dc-7eea31d42093"/>
  </r>
  <r>
    <x v="92841"/>
    <s v="finder.pl"/>
    <s v="POL"/>
    <m/>
    <s v="Warsaw"/>
    <s v="Warszawa"/>
    <x v="0"/>
    <s v="Finder S.A. - developer and the operator of Finder Online."/>
    <m/>
    <x v="5"/>
    <x v="6"/>
    <n v="0"/>
    <m/>
    <s v="2001-01-01"/>
    <m/>
    <m/>
    <m/>
    <s v="poczta@finder.pl"/>
    <s v="'+48 22 346 00 00"/>
    <s v="https://www.crunchbase.com/organization/finder"/>
    <m/>
    <s v="https://www.facebook.com/findersa"/>
    <s v="788999d2-9211-24b4-c606-a1cd72dc44e6"/>
  </r>
  <r>
    <x v="92842"/>
    <m/>
    <s v="NOR"/>
    <m/>
    <s v="Oslo"/>
    <s v="Oslo"/>
    <x v="0"/>
    <s v="Findexa I AS provides classified advertising directories in Norway."/>
    <m/>
    <x v="5"/>
    <x v="2"/>
    <n v="0"/>
    <m/>
    <m/>
    <m/>
    <m/>
    <m/>
    <m/>
    <m/>
    <s v="https://www.crunchbase.com/organization/findexa"/>
    <m/>
    <m/>
    <s v="7c261862-410e-a4bd-ac10-e6a97f92cbaa"/>
  </r>
  <r>
    <x v="92843"/>
    <s v="findlaw.com"/>
    <s v="USA"/>
    <s v="MN"/>
    <s v="Minneapolis"/>
    <s v="Eagan"/>
    <x v="0"/>
    <s v="Find a local lawyer and free legal information at FindLaw, the award-winning website."/>
    <s v="internet|legal"/>
    <x v="356"/>
    <x v="8"/>
    <n v="0"/>
    <m/>
    <s v="1995-01-01"/>
    <m/>
    <m/>
    <m/>
    <s v="findlawexperience@thomsonreuters.com"/>
    <s v="'800.455.4565"/>
    <s v="https://www.crunchbase.com/organization/findlaw"/>
    <s v="https://www.twitter.com/findlawconsumer"/>
    <s v="http://www.facebook.com/findlawconsumers"/>
    <s v="e419b592-e491-aca2-f822-c41b74269437"/>
  </r>
  <r>
    <x v="92844"/>
    <s v="findly.com"/>
    <s v="USA"/>
    <s v="CA"/>
    <s v="SF Bay Area"/>
    <s v="San Francisco"/>
    <x v="2"/>
    <s v="Findly is a recruitment platform that acquires, manages, screens and engages candidates for immediate vacancies in companies."/>
    <s v="curated web"/>
    <x v="28"/>
    <x v="7"/>
    <n v="0"/>
    <m/>
    <s v="2009-12-01"/>
    <m/>
    <m/>
    <m/>
    <s v="sales@findly.com"/>
    <s v="'650-403-4819"/>
    <s v="https://www.crunchbase.com/organization/findly"/>
    <s v="https://www.twitter.com/getfindly"/>
    <s v="http://www.facebook.com/getfindly"/>
    <s v="b80ae548-5b4e-4704-1e98-ce221b9c2aec"/>
  </r>
  <r>
    <x v="92845"/>
    <s v="find-travel.jp"/>
    <m/>
    <m/>
    <m/>
    <m/>
    <x v="2"/>
    <s v="Suggest travel plans on site."/>
    <s v="travel"/>
    <x v="22"/>
    <x v="2"/>
    <n v="0"/>
    <m/>
    <s v="2014-04-01"/>
    <m/>
    <m/>
    <m/>
    <m/>
    <m/>
    <s v="https://www.crunchbase.com/organization/find-travel"/>
    <s v="https://www.twitter.com/find_travel"/>
    <s v="https://www.facebook.com/findtravel"/>
    <s v="acf3ae7e-0a1c-f479-9598-28e55fa0c2df"/>
  </r>
  <r>
    <x v="92846"/>
    <s v="findus.se"/>
    <m/>
    <m/>
    <m/>
    <m/>
    <x v="0"/>
    <s v="Findus Sverige is a brand of food products that are available in supermarkets."/>
    <m/>
    <x v="5"/>
    <x v="8"/>
    <n v="0"/>
    <m/>
    <s v="1905-01-01"/>
    <m/>
    <m/>
    <m/>
    <m/>
    <s v="'+46 42 860 00"/>
    <s v="https://www.crunchbase.com/organization/findus-sverige"/>
    <s v="https://www.twitter.com/findus_se"/>
    <s v="https://www.facebook.com/findussverige"/>
    <s v="e97bc0db-9d82-5750-566a-e3e5a9cdae50"/>
  </r>
  <r>
    <x v="92847"/>
    <s v="fine-trade.org"/>
    <s v="AUT"/>
    <m/>
    <s v="AUT - Other"/>
    <s v="Gotzis"/>
    <x v="2"/>
    <s v="The fine trade gmbh based in Götzis (AT) and Vienna (AT) is an industry-independent shopping and sales service of national and"/>
    <s v="e-commerce"/>
    <x v="63"/>
    <x v="2"/>
    <n v="0"/>
    <m/>
    <s v="2011-01-01"/>
    <m/>
    <m/>
    <m/>
    <m/>
    <s v="43 55 2320 8800"/>
    <s v="https://www.crunchbase.com/organization/fine-trade"/>
    <m/>
    <m/>
    <s v="c459fc18-e6e6-0a38-36ed-a6030123aa70"/>
  </r>
  <r>
    <x v="92848"/>
    <s v="fin-ex.com"/>
    <m/>
    <m/>
    <m/>
    <m/>
    <x v="0"/>
    <s v="Fin-Ex Partners, a new private equity firm is being formed to allow other investors to participate in our opportunities."/>
    <m/>
    <x v="5"/>
    <x v="2"/>
    <n v="0"/>
    <m/>
    <s v="2000-01-01"/>
    <m/>
    <m/>
    <m/>
    <m/>
    <m/>
    <s v="https://www.crunchbase.com/organization/fin-ex-partners"/>
    <m/>
    <m/>
    <s v="21a900f5-e966-0e19-ebfc-1743da203cf8"/>
  </r>
  <r>
    <x v="92849"/>
    <m/>
    <m/>
    <m/>
    <m/>
    <m/>
    <x v="2"/>
    <s v="Fing is the super-fast and reliable network scanning App."/>
    <s v="mobile apps|software"/>
    <x v="45"/>
    <x v="2"/>
    <n v="0"/>
    <m/>
    <s v="2011-01-01"/>
    <m/>
    <m/>
    <m/>
    <m/>
    <m/>
    <s v="https://www.crunchbase.com/organization/fing"/>
    <m/>
    <m/>
    <s v="a221196e-d0b3-15b3-086e-508ebdeed744"/>
  </r>
  <r>
    <x v="92850"/>
    <s v="fingerprints.com"/>
    <s v="SWE"/>
    <m/>
    <s v="Gothenburg"/>
    <s v="Gothenburg"/>
    <x v="0"/>
    <s v="Fingerprint Cards AB (publ) develops, produces, and markets biometric components that verify a person’s identity through analysis and"/>
    <s v="hardware|software"/>
    <x v="136"/>
    <x v="6"/>
    <n v="0"/>
    <m/>
    <s v="1997-01-01"/>
    <m/>
    <m/>
    <m/>
    <m/>
    <s v="46 (0)31 60 78 20"/>
    <s v="https://www.crunchbase.com/organization/fingerprint-cards-ab"/>
    <s v="https://www.twitter.com/fingerprintcard"/>
    <m/>
    <s v="de7c8af6-7aa3-8cf9-bef7-1f13e144ecf4"/>
  </r>
  <r>
    <x v="92851"/>
    <m/>
    <s v="USA"/>
    <s v="CA"/>
    <s v="SF Bay Area"/>
    <s v="San Francisco"/>
    <x v="2"/>
    <s v="FingerTwitch provides porting and quality assurance solutions."/>
    <m/>
    <x v="5"/>
    <x v="2"/>
    <n v="0"/>
    <m/>
    <m/>
    <m/>
    <m/>
    <m/>
    <m/>
    <m/>
    <s v="https://www.crunchbase.com/organization/fingertwitch"/>
    <m/>
    <m/>
    <s v="963ae42b-d292-ce2b-43d9-e145b104ef29"/>
  </r>
  <r>
    <x v="92852"/>
    <m/>
    <s v="USA"/>
    <s v="DE"/>
    <s v="Dover"/>
    <s v="Townsend"/>
    <x v="2"/>
    <s v="Fingerworks is a Hardware company."/>
    <s v="hardware|human computer interaction|software"/>
    <x v="1608"/>
    <x v="2"/>
    <n v="0"/>
    <m/>
    <s v="1998-01-01"/>
    <m/>
    <m/>
    <m/>
    <m/>
    <m/>
    <s v="https://www.crunchbase.com/organization/fingerworks"/>
    <m/>
    <m/>
    <s v="7b2168bb-33b0-3dcb-3955-a6d302b469f8"/>
  </r>
  <r>
    <x v="92853"/>
    <s v="finish.tv"/>
    <s v="GBR"/>
    <m/>
    <s v="London"/>
    <s v="London"/>
    <x v="0"/>
    <s v="Finish quickly became one of the leading post production companies in the UK."/>
    <s v="film"/>
    <x v="236"/>
    <x v="0"/>
    <n v="0"/>
    <m/>
    <s v="2003-01-01"/>
    <m/>
    <m/>
    <m/>
    <s v="production@finish.tv"/>
    <n v="442077349110"/>
    <s v="https://www.crunchbase.com/organization/finish"/>
    <s v="https://www.twitter.com/finishvfx"/>
    <s v="https://www.facebook.com/finishvfx/"/>
    <s v="f81b90d6-2d95-2019-e9dd-69711ea2abff"/>
  </r>
  <r>
    <x v="92854"/>
    <s v="finishline.com"/>
    <s v="USA"/>
    <s v="IN"/>
    <s v="Indianapolis"/>
    <s v="Indianapolis"/>
    <x v="1"/>
    <s v="The Finish Line, Inc. (NASDAQ: FINL) is a premium retailer of athletic shoes, apparel and accessories. Headquartered in Indianapolis."/>
    <s v="retail"/>
    <x v="63"/>
    <x v="4"/>
    <n v="0"/>
    <m/>
    <s v="1976-01-01"/>
    <m/>
    <m/>
    <m/>
    <m/>
    <n v="3176136704"/>
    <s v="https://www.crunchbase.com/organization/finish-line"/>
    <s v="https://www.twitter.com/finishline"/>
    <s v="http://www.facebook.com/finishline"/>
    <s v="21927b22-e1e9-4e8e-361c-8a4129ec5d4d"/>
  </r>
  <r>
    <x v="92855"/>
    <s v="finishmaster.com"/>
    <s v="USA"/>
    <s v="IN"/>
    <s v="Indianapolis"/>
    <s v="Indianapolis"/>
    <x v="0"/>
    <s v="FinishMaster is a distributor of paint and related products."/>
    <s v="automotive"/>
    <x v="114"/>
    <x v="9"/>
    <n v="0"/>
    <m/>
    <s v="1968-01-01"/>
    <m/>
    <m/>
    <m/>
    <m/>
    <s v="'317-237-3678"/>
    <s v="https://www.crunchbase.com/organization/finishmaster"/>
    <s v="https://www.twitter.com/finishmasterinc"/>
    <s v="https://www.facebook.com/finishmasterinc"/>
    <s v="bd29e116-6b37-a069-2739-8431c9113c63"/>
  </r>
  <r>
    <x v="92856"/>
    <s v="finitegroup.co.nz"/>
    <s v="AUS"/>
    <m/>
    <s v="Sydney"/>
    <s v="Sydney"/>
    <x v="0"/>
    <s v="Finite is ANZ's leading independent recruiter specialising in Digital, Technology and Business professionals."/>
    <s v="recruiting|staffing agency"/>
    <x v="973"/>
    <x v="6"/>
    <n v="0"/>
    <m/>
    <s v="2012-01-01"/>
    <m/>
    <m/>
    <m/>
    <s v="info@finitegroup.co.nz"/>
    <s v="'+64 9 300 3095"/>
    <s v="https://www.crunchbase.com/organization/finite-group"/>
    <s v="https://www.twitter.com/finiteit_nz"/>
    <s v="https://www.facebook.com/finitegroupnz"/>
    <s v="093f0d78-144a-7736-ff07-5ea5bef54984"/>
  </r>
  <r>
    <x v="92857"/>
    <m/>
    <s v="USA"/>
    <s v="MD"/>
    <s v="Baltimore"/>
    <s v="Baltimore"/>
    <x v="2"/>
    <s v="Finix Converge and Finix Business Strategies LLC develops and distributes an enterprise social networking and media platform."/>
    <m/>
    <x v="5"/>
    <x v="2"/>
    <n v="0"/>
    <m/>
    <m/>
    <m/>
    <m/>
    <m/>
    <m/>
    <m/>
    <s v="https://www.crunchbase.com/organization/finix-professional-services-converge-systems-dst-systems-inc"/>
    <m/>
    <m/>
    <s v="bdf13a55-0c62-55e9-9ab6-32bb7ab72bfd"/>
  </r>
  <r>
    <x v="92858"/>
    <s v="finlays.net"/>
    <s v="GBR"/>
    <m/>
    <s v="London"/>
    <s v="London"/>
    <x v="0"/>
    <s v="Finlays was founded in 1750. As a wholly owned subsidiary of the Swire Group"/>
    <m/>
    <x v="5"/>
    <x v="6"/>
    <n v="0"/>
    <m/>
    <s v="1750-01-01"/>
    <m/>
    <m/>
    <m/>
    <m/>
    <s v="44 2078 023230"/>
    <s v="https://www.crunchbase.com/organization/finlays-group"/>
    <m/>
    <m/>
    <s v="df4a1282-3586-3ca3-0a70-f2655333e7ef"/>
  </r>
  <r>
    <x v="92859"/>
    <s v="finncapitalpartners.com"/>
    <s v="USA"/>
    <s v="CA"/>
    <s v="SF Bay Area"/>
    <s v="San Francisco"/>
    <x v="0"/>
    <s v="Finn Capital Partners is a family fund born out of a third generation family business."/>
    <s v="finance"/>
    <x v="24"/>
    <x v="2"/>
    <n v="0"/>
    <m/>
    <m/>
    <m/>
    <m/>
    <m/>
    <m/>
    <m/>
    <s v="https://www.crunchbase.com/organization/finn-capital-partners"/>
    <s v="https://www.twitter.com/finncapital"/>
    <m/>
    <s v="5f6e6989-f389-3c0f-8424-684c1e1c3c8a"/>
  </r>
  <r>
    <x v="92860"/>
    <m/>
    <m/>
    <m/>
    <m/>
    <m/>
    <x v="0"/>
    <s v="Finn-Filter's factories in Urjala and Hyrynsalmi, Finland, and its Swedish sales subsidiary, Swedab Finn-Filter Svenska AB."/>
    <m/>
    <x v="5"/>
    <x v="2"/>
    <n v="0"/>
    <m/>
    <m/>
    <m/>
    <m/>
    <m/>
    <m/>
    <m/>
    <s v="https://www.crunchbase.com/organization/finn-filter-oy"/>
    <m/>
    <m/>
    <s v="a0d6bbad-a973-d21f-9329-3295ad19e8b6"/>
  </r>
  <r>
    <x v="92861"/>
    <s v="finnpartners.com"/>
    <s v="USA"/>
    <s v="IL"/>
    <s v="Chicago"/>
    <s v="Chicago"/>
    <x v="0"/>
    <s v="A global group of strategists who deliver striking integrated communications programs for today's leading brands."/>
    <s v="public relations"/>
    <x v="208"/>
    <x v="2"/>
    <n v="0"/>
    <m/>
    <s v="1984-01-01"/>
    <m/>
    <m/>
    <m/>
    <m/>
    <m/>
    <s v="https://www.crunchbase.com/organization/finn-partners"/>
    <s v="https://www.twitter.com/finnpartners"/>
    <s v="https://www.facebook.com/finnpartners"/>
    <s v="4ba0f6bd-3471-b2bd-1580-4aba797ab91a"/>
  </r>
  <r>
    <x v="92862"/>
    <s v="finnzymes.com"/>
    <s v="FIN"/>
    <m/>
    <s v="Helsinki"/>
    <s v="Espoo"/>
    <x v="2"/>
    <s v="Finnzymes works intensively at the leading edge of modern molecular biology, especially in PCR, quantitative real-time PCR and transposon."/>
    <s v="biotechnology"/>
    <x v="36"/>
    <x v="4"/>
    <n v="0"/>
    <m/>
    <s v="1986-01-01"/>
    <m/>
    <m/>
    <m/>
    <s v="fz@finnzymes.fi"/>
    <s v="(358)958-4121"/>
    <s v="https://www.crunchbase.com/organization/finnzymes-oy"/>
    <s v="https://www.twitter.com/thermofisher"/>
    <m/>
    <s v="0f3fa75e-af71-9c78-b82c-5d5bdb41a257"/>
  </r>
  <r>
    <x v="92863"/>
    <s v="finoxbiotech.com"/>
    <s v="CHE"/>
    <m/>
    <s v="CHE - Other"/>
    <s v="Kirchberg"/>
    <x v="2"/>
    <s v="Finox Biotech is a Biotechnology company specialised in developing fertility drugs and innovative, patient friendly delivery devices."/>
    <s v="biotechnology"/>
    <x v="36"/>
    <x v="6"/>
    <n v="0"/>
    <m/>
    <s v="2007-01-01"/>
    <m/>
    <m/>
    <m/>
    <m/>
    <m/>
    <s v="https://www.crunchbase.com/organization/finox-biotech"/>
    <s v="https://www.twitter.com/finox_biotech"/>
    <m/>
    <s v="a6011284-f637-46b7-87b7-e534bdaddb47"/>
  </r>
  <r>
    <x v="92864"/>
    <s v="finsburyfoods.co.uk"/>
    <s v="GBR"/>
    <m/>
    <s v="Cardiff"/>
    <s v="Cardiff"/>
    <x v="0"/>
    <s v="Their business strategy is to generate returns for shareholders by building a crafted bakery group."/>
    <s v="cooking|manufacturing"/>
    <x v="1277"/>
    <x v="7"/>
    <n v="0"/>
    <m/>
    <s v="2000-01-01"/>
    <m/>
    <m/>
    <m/>
    <s v="info@finsburyfoods.co.uk"/>
    <s v="'+44 20 7448 8950"/>
    <s v="https://www.crunchbase.com/organization/finsbury-food-group"/>
    <m/>
    <m/>
    <s v="e2e9f291-8098-bd4b-133f-1ad7e0ca73b7"/>
  </r>
  <r>
    <x v="92865"/>
    <s v="finsburysolutions.com"/>
    <s v="USA"/>
    <s v="NY"/>
    <s v="New York City"/>
    <s v="New York"/>
    <x v="0"/>
    <s v="Finsbury Solutions is a leading provider of enterprise spreadsheet management and compliance solutions to the financial services and insuran"/>
    <s v="software"/>
    <x v="10"/>
    <x v="0"/>
    <n v="0"/>
    <m/>
    <s v="2006-01-01"/>
    <m/>
    <m/>
    <m/>
    <s v="info@finsburysolutions.com"/>
    <s v="'1-212-330-0308"/>
    <s v="https://www.crunchbase.com/organization/finsbury-solutions"/>
    <s v="https://www.twitter.com/spreadsheetrisk"/>
    <m/>
    <s v="b5e919e6-0ed6-a774-43a4-14c186bc487f"/>
  </r>
  <r>
    <x v="92866"/>
    <s v="finsquare.fr"/>
    <s v="FRA"/>
    <m/>
    <s v="Paris"/>
    <s v="Paris"/>
    <x v="2"/>
    <s v="Finsquare is a short term loan specialist platform."/>
    <s v="financial services|internet|web hosting"/>
    <x v="436"/>
    <x v="0"/>
    <n v="0"/>
    <m/>
    <s v="2014-01-01"/>
    <m/>
    <m/>
    <m/>
    <s v="contact@finsquare.fr"/>
    <s v="'+33 800 73 00 47"/>
    <s v="https://www.crunchbase.com/organization/finsquare"/>
    <s v="https://www.twitter.com/finsquarefr"/>
    <s v="https://www.facebook.com/finsquarefr"/>
    <s v="4099bdd6-4fcb-cc1e-0378-4f80052ae839"/>
  </r>
  <r>
    <x v="92867"/>
    <s v="fintanpartners.com"/>
    <s v="USA"/>
    <s v="CA"/>
    <s v="SF Bay Area"/>
    <s v="Redwood City"/>
    <x v="2"/>
    <s v="Fintan Partners is expert in creating and managing innovative alternative investment solutions."/>
    <m/>
    <x v="5"/>
    <x v="0"/>
    <n v="0"/>
    <m/>
    <s v="2005-01-01"/>
    <m/>
    <m/>
    <m/>
    <s v="investorservice@fintanpartners.com"/>
    <n v="6506873400"/>
    <s v="https://www.crunchbase.com/organization/fintan-partners"/>
    <m/>
    <m/>
    <s v="b274fc54-d29f-f29b-30a4-49c27caf674f"/>
  </r>
  <r>
    <x v="92868"/>
    <m/>
    <s v="USA"/>
    <s v="DE"/>
    <s v="Wilmington, Delaware"/>
    <s v="Wilmington"/>
    <x v="0"/>
    <s v="FinTech Acquisition Corp. is a blank check company. The company was incorporated in 2008 and is based in Wilmington, Delaware."/>
    <s v="venture capital"/>
    <x v="39"/>
    <x v="2"/>
    <n v="0"/>
    <m/>
    <s v="2008-01-01"/>
    <m/>
    <m/>
    <m/>
    <m/>
    <m/>
    <s v="https://www.crunchbase.com/organization/fintech-acquisition"/>
    <m/>
    <m/>
    <s v="5b4ba38e-3aae-6a82-6340-149defde890b"/>
  </r>
  <r>
    <x v="92869"/>
    <s v="fintechstudios.com"/>
    <s v="USA"/>
    <s v="NY"/>
    <s v="New York City"/>
    <s v="New York"/>
    <x v="0"/>
    <s v="Cloud platform of FinTech apps and big data analytics leveraging machine learning, NLP and AI"/>
    <s v="financial services|fintech|mobile apps"/>
    <x v="313"/>
    <x v="1"/>
    <n v="0"/>
    <m/>
    <s v="2014-01-01"/>
    <m/>
    <m/>
    <m/>
    <m/>
    <m/>
    <s v="https://www.crunchbase.com/organization/fintech-studios"/>
    <s v="https://www.twitter.com/fintechstudios"/>
    <m/>
    <s v="b651d693-6723-ccc9-3a01-b5cc3bd1a507"/>
  </r>
  <r>
    <x v="92870"/>
    <s v="secure.fintel.us"/>
    <s v="USA"/>
    <s v="WI"/>
    <s v="Madison"/>
    <s v="Madison"/>
    <x v="2"/>
    <s v="FINTEL is a leading provider of data services and business intelligence solutions that help our clients to make better decisions based on"/>
    <s v="enterprise software"/>
    <x v="10"/>
    <x v="0"/>
    <n v="0"/>
    <m/>
    <s v="1999-01-01"/>
    <m/>
    <m/>
    <m/>
    <s v="info@fintel.us"/>
    <s v="'1-800-506-9845"/>
    <s v="https://www.crunchbase.com/organization/fintel"/>
    <s v="https://www.twitter.com/fintel_insights"/>
    <m/>
    <s v="de15f25d-88eb-1401-313c-cc4a2b29a50a"/>
  </r>
  <r>
    <x v="92871"/>
    <s v="fintrax.com"/>
    <m/>
    <m/>
    <m/>
    <m/>
    <x v="0"/>
    <s v="Fintrax Group is one of the world’s leading Tax Free shopping, Dynamic Currency Conversion."/>
    <m/>
    <x v="5"/>
    <x v="7"/>
    <n v="0"/>
    <m/>
    <s v="1985-01-01"/>
    <m/>
    <m/>
    <m/>
    <m/>
    <m/>
    <s v="https://www.crunchbase.com/organization/fintrax-group-holdings"/>
    <m/>
    <m/>
    <s v="93029131-0de4-9ae8-db9e-bec76734e1d2"/>
  </r>
  <r>
    <x v="92872"/>
    <s v="finzsoft.com"/>
    <s v="NZL"/>
    <m/>
    <s v="Auckland"/>
    <s v="Auckland"/>
    <x v="0"/>
    <s v="Finzsoft is a world leader in the finance and banking market"/>
    <s v="software"/>
    <x v="10"/>
    <x v="6"/>
    <n v="0"/>
    <m/>
    <s v="1986-01-01"/>
    <m/>
    <m/>
    <m/>
    <m/>
    <m/>
    <s v="https://www.crunchbase.com/organization/finzsoft-solutions"/>
    <m/>
    <m/>
    <s v="a0842048-a4cc-830b-df2b-712e3c5e5885"/>
  </r>
  <r>
    <x v="92873"/>
    <s v="firaxis.com"/>
    <m/>
    <m/>
    <m/>
    <m/>
    <x v="2"/>
    <s v="Firaxis Games is a game development studio that designs and develops computer and video games."/>
    <s v="developer platform|gaming|video games"/>
    <x v="488"/>
    <x v="6"/>
    <n v="0"/>
    <m/>
    <s v="1996-01-01"/>
    <m/>
    <m/>
    <m/>
    <m/>
    <s v="'410-891-3001"/>
    <s v="https://www.crunchbase.com/organization/firaxis-games"/>
    <s v="https://www.twitter.com/firaxisgames"/>
    <s v="http://www.facebook.com/pages/firaxis-games/134693940170"/>
    <s v="d57048c6-958f-98ce-0af7-f051928dc930"/>
  </r>
  <r>
    <x v="92874"/>
    <s v="fircroft.com"/>
    <s v="GBR"/>
    <m/>
    <s v="Warrington"/>
    <s v="Warrington"/>
    <x v="0"/>
    <s v="Fircroft is a provider of global workforce solutions to the technical engineering sector."/>
    <s v="recruiting|staffing agency"/>
    <x v="973"/>
    <x v="2"/>
    <n v="0"/>
    <m/>
    <s v="1970-01-01"/>
    <m/>
    <m/>
    <m/>
    <m/>
    <m/>
    <s v="https://www.crunchbase.com/organization/fircroft"/>
    <s v="https://www.twitter.com/fircroft?ref_src=twsrc%5egoogle%7ctwcamp%5eserp%7ctwgr%5eauthor"/>
    <m/>
    <s v="2677b0f9-acba-59fe-80ab-e1fbf0ecafdd"/>
  </r>
  <r>
    <x v="92875"/>
    <m/>
    <m/>
    <m/>
    <m/>
    <m/>
    <x v="2"/>
    <s v="Firecracker Digital was added in 2012."/>
    <m/>
    <x v="5"/>
    <x v="2"/>
    <n v="0"/>
    <m/>
    <m/>
    <m/>
    <m/>
    <m/>
    <m/>
    <m/>
    <s v="https://www.crunchbase.com/organization/firecracker-digital"/>
    <m/>
    <m/>
    <s v="dce561df-182a-104a-0b99-a1392e47eeb0"/>
  </r>
  <r>
    <x v="92876"/>
    <m/>
    <s v="USA"/>
    <s v="VA"/>
    <s v="VA - Other"/>
    <s v="Nokesville"/>
    <x v="2"/>
    <s v="Database Solutions"/>
    <s v="software"/>
    <x v="10"/>
    <x v="2"/>
    <n v="0"/>
    <m/>
    <m/>
    <m/>
    <m/>
    <m/>
    <m/>
    <m/>
    <s v="https://www.crunchbase.com/organization/firefly-database-solutions"/>
    <m/>
    <m/>
    <s v="fe526a58-f716-df78-be01-50d91c1b09ef"/>
  </r>
  <r>
    <x v="92877"/>
    <m/>
    <s v="USA"/>
    <s v="CA"/>
    <s v="SF Bay Area"/>
    <s v="San Francisco"/>
    <x v="2"/>
    <s v="Firefly Dataworks, LLC offers electronic discovery services to law firms."/>
    <m/>
    <x v="5"/>
    <x v="2"/>
    <n v="0"/>
    <m/>
    <m/>
    <m/>
    <m/>
    <m/>
    <m/>
    <m/>
    <s v="https://www.crunchbase.com/organization/firefly-dataworks"/>
    <m/>
    <m/>
    <s v="b89b7da3-127b-ee6c-e9da-b02cddb3f8bb"/>
  </r>
  <r>
    <x v="92878"/>
    <s v="fireflylogic.com"/>
    <s v="USA"/>
    <s v="TN"/>
    <s v="Nashville"/>
    <s v="Nashville"/>
    <x v="2"/>
    <s v="Firefly Logic is a Nashville-based custom software firm, a collective of unique individuals who focus on mixing science, art, &amp; your vision."/>
    <s v="apps|internet|mobile|software"/>
    <x v="289"/>
    <x v="0"/>
    <n v="0"/>
    <m/>
    <s v="2004-01-01"/>
    <m/>
    <m/>
    <m/>
    <s v="contact@fireflylogic.com"/>
    <n v="6154692236"/>
    <s v="https://www.crunchbase.com/organization/firefly-logic"/>
    <s v="https://www.twitter.com/fireflylogic"/>
    <s v="http://www.facebook.com/fireflylogic"/>
    <s v="55bcc3f8-8815-220b-9b1a-e75ea06fb38c"/>
  </r>
  <r>
    <x v="92879"/>
    <m/>
    <s v="GBR"/>
    <m/>
    <s v="London"/>
    <s v="London"/>
    <x v="2"/>
    <s v="Firefly Network develops and provides an intelligent agent technology for the internet."/>
    <s v="social media"/>
    <x v="87"/>
    <x v="2"/>
    <n v="0"/>
    <m/>
    <m/>
    <m/>
    <m/>
    <m/>
    <m/>
    <m/>
    <s v="https://www.crunchbase.com/organization/firefly-network"/>
    <m/>
    <m/>
    <s v="de85b9bb-338a-d5c7-ae44-fb16139ffe51"/>
  </r>
  <r>
    <x v="92880"/>
    <s v="usefirefly.com"/>
    <s v="USA"/>
    <s v="PA"/>
    <s v="Philadelphia"/>
    <s v="Philadelphia"/>
    <x v="2"/>
    <s v="Cobrowsing is like screensharing, but it’s limited to the browser and it's lightning fast. With our cobrowsing, a customer representative"/>
    <s v="software"/>
    <x v="10"/>
    <x v="0"/>
    <n v="0"/>
    <m/>
    <s v="2012-01-01"/>
    <m/>
    <m/>
    <m/>
    <s v="team@usefirefly.com"/>
    <s v="'213-784-0273"/>
    <s v="https://www.crunchbase.com/organization/firefly-software"/>
    <m/>
    <m/>
    <s v="db102675-b832-80d7-307f-2de517cfbad4"/>
  </r>
  <r>
    <x v="92881"/>
    <s v="firefoxbikes.com"/>
    <m/>
    <m/>
    <m/>
    <m/>
    <x v="0"/>
    <s v="Always look on bike side of life with our range of Super Bikes designed as per higher international quality."/>
    <m/>
    <x v="5"/>
    <x v="2"/>
    <n v="0"/>
    <m/>
    <s v="2004-01-01"/>
    <m/>
    <m/>
    <m/>
    <s v="info@firefoxbikes.com"/>
    <n v="1203998019"/>
    <s v="https://www.crunchbase.com/organization/firefox-bikes"/>
    <s v="https://www.twitter.com/firefox_bikes"/>
    <s v="https://www.facebook.com/firefoxbikes"/>
    <s v="9c3c3c2e-26a6-8c26-7bf3-6dc90af0c186"/>
  </r>
  <r>
    <x v="92882"/>
    <s v="firehole.com"/>
    <s v="USA"/>
    <s v="WY"/>
    <s v="WY - Other"/>
    <s v="Laramie"/>
    <x v="2"/>
    <s v="Autodesk's vision is to help people imagine, design, and create a better world."/>
    <s v="software"/>
    <x v="10"/>
    <x v="0"/>
    <n v="0"/>
    <m/>
    <s v="2000-01-01"/>
    <m/>
    <m/>
    <m/>
    <s v="sales@firehole.com"/>
    <s v="'307-460-4763"/>
    <s v="https://www.crunchbase.com/organization/firehole-composites"/>
    <s v="https://www.twitter.com/fireholetech"/>
    <m/>
    <s v="e7328f59-7cd5-221d-73d9-6a3323f9eba9"/>
  </r>
  <r>
    <x v="92883"/>
    <s v="firemansfund.com"/>
    <s v="USA"/>
    <s v="PA"/>
    <s v="Pittsburgh"/>
    <s v="Pittsburgh"/>
    <x v="2"/>
    <s v="Fireman's Fund Insurance Company was added in 2013."/>
    <m/>
    <x v="5"/>
    <x v="2"/>
    <n v="0"/>
    <m/>
    <s v="1863-01-01"/>
    <m/>
    <m/>
    <m/>
    <m/>
    <m/>
    <s v="https://www.crunchbase.com/organization/firemans-fund-insurance-company"/>
    <m/>
    <m/>
    <s v="ccc93035-bf6e-da72-8414-54f58425faef"/>
  </r>
  <r>
    <x v="92884"/>
    <s v="firemint.com"/>
    <s v="AUS"/>
    <m/>
    <s v="Melbourne"/>
    <s v="Melbourne"/>
    <x v="2"/>
    <s v="Firemint is a Melbourne, Australia-based studio of almost 60 people dedicated to making truly great games."/>
    <s v="mobile"/>
    <x v="15"/>
    <x v="6"/>
    <n v="0"/>
    <m/>
    <m/>
    <m/>
    <m/>
    <m/>
    <m/>
    <m/>
    <s v="https://www.crunchbase.com/organization/firemint"/>
    <s v="https://www.twitter.com/firemint"/>
    <s v="https://www.facebook.com/thefiremonkeys"/>
    <s v="8ef26d88-cfb3-e9c7-cdf8-9a5cc38d861a"/>
  </r>
  <r>
    <x v="92885"/>
    <s v="firespring.com"/>
    <s v="USA"/>
    <s v="NE"/>
    <s v="Omaha"/>
    <s v="Lincoln"/>
    <x v="0"/>
    <s v="Firespring is the largest communications agency in the Midwest with more than 230 employees in Lincoln and Omaha."/>
    <s v="information technology|internet|non profit|printing|saas|software"/>
    <x v="8695"/>
    <x v="5"/>
    <n v="0"/>
    <m/>
    <s v="1992-08-03"/>
    <m/>
    <m/>
    <m/>
    <s v="hello@firespring.com"/>
    <s v="(402)437-0000"/>
    <s v="https://www.crunchbase.com/organization/firespring"/>
    <s v="https://www.twitter.com/firespring"/>
    <s v="https://www.facebook.com/firespringmarketing"/>
    <s v="094a9155-1836-9b11-8db9-f073b0f2c7fe"/>
  </r>
  <r>
    <x v="92886"/>
    <s v="fireswirl.com"/>
    <s v="CAN"/>
    <s v="BC"/>
    <s v="Vancouver"/>
    <s v="Vancouver"/>
    <x v="1"/>
    <s v="Fireswirl helps major international and local Chinese companies"/>
    <m/>
    <x v="5"/>
    <x v="6"/>
    <n v="0"/>
    <m/>
    <s v="1999-01-01"/>
    <m/>
    <m/>
    <m/>
    <m/>
    <n v="6046776613"/>
    <s v="https://www.crunchbase.com/organization/fireswirl-technologies"/>
    <m/>
    <m/>
    <s v="d38a23bf-d9ad-94df-78da-79e3a378f71b"/>
  </r>
  <r>
    <x v="92887"/>
    <s v="firetext.co.uk"/>
    <s v="GBR"/>
    <m/>
    <s v="London"/>
    <s v="Epsom"/>
    <x v="2"/>
    <s v="SMS Text Message Marketing"/>
    <s v="messaging|mobile|sms"/>
    <x v="374"/>
    <x v="0"/>
    <n v="0"/>
    <m/>
    <s v="2007-06-01"/>
    <m/>
    <m/>
    <m/>
    <s v="hello@firetext.co.uk"/>
    <m/>
    <s v="https://www.crunchbase.com/organization/firetext-communications-ltd"/>
    <s v="https://www.twitter.com/thisisdanparker"/>
    <s v="https://www.facebook.com/firetext.co.uk"/>
    <s v="8094a3d5-0644-d347-3c98-eff817bb070f"/>
  </r>
  <r>
    <x v="92888"/>
    <s v="crashlytics.com"/>
    <s v="USA"/>
    <s v="MA"/>
    <s v="Boston"/>
    <s v="Boston"/>
    <x v="2"/>
    <s v="FireTower.app was founded in 2011"/>
    <s v="mobile"/>
    <x v="15"/>
    <x v="2"/>
    <n v="0"/>
    <m/>
    <s v="2011-01-01"/>
    <m/>
    <m/>
    <m/>
    <m/>
    <m/>
    <s v="https://www.crunchbase.com/organization/firetower-app"/>
    <s v="https://www.twitter.com/crashlytics"/>
    <m/>
    <s v="0bd35249-d14a-a10b-13fe-052a7b1d6f3a"/>
  </r>
  <r>
    <x v="92889"/>
    <s v="firstact.com"/>
    <s v="USA"/>
    <s v="MA"/>
    <s v="Boston"/>
    <s v="Boston"/>
    <x v="2"/>
    <s v="First Act is a musical instrument manufacture"/>
    <s v="manufacturing|music|musical instruments"/>
    <x v="2796"/>
    <x v="3"/>
    <n v="0"/>
    <m/>
    <s v="1995-01-01"/>
    <m/>
    <m/>
    <m/>
    <s v="support@firstact.com"/>
    <s v="(888)551-1115"/>
    <s v="https://www.crunchbase.com/organization/first-act"/>
    <s v="https://www.twitter.com/firstact"/>
    <s v="http://www.facebook.com/firstact"/>
    <s v="aac2d6f6-83e8-9b6f-6f0b-f7ed12387051"/>
  </r>
  <r>
    <x v="92890"/>
    <s v="fadv.com"/>
    <s v="USA"/>
    <s v="FL"/>
    <s v="Tampa"/>
    <s v="St. Petersburg"/>
    <x v="2"/>
    <s v="First Advantage, a talent acquisition solutions provider, offers companies around the globe solutions to improve their decision making and"/>
    <s v="human resources|recruiting|skill assessment"/>
    <x v="220"/>
    <x v="8"/>
    <n v="0"/>
    <m/>
    <s v="2003-01-01"/>
    <m/>
    <m/>
    <m/>
    <s v="tas@fadv.com"/>
    <s v="'202-620-9700"/>
    <s v="https://www.crunchbase.com/organization/first-advantage"/>
    <s v="https://www.twitter.com/firstadvantage"/>
    <s v="https://www.facebook.com/firstadvantage1"/>
    <s v="aff71901-0020-90aa-48bd-d56543b876bf"/>
  </r>
  <r>
    <x v="92891"/>
    <m/>
    <s v="USA"/>
    <s v="NY"/>
    <s v="Bowling Green"/>
    <s v="Albany"/>
    <x v="0"/>
    <s v="A leading institutionally focused independent investment bank and asset management firm"/>
    <m/>
    <x v="5"/>
    <x v="2"/>
    <n v="0"/>
    <m/>
    <s v="1953-01-01"/>
    <m/>
    <m/>
    <m/>
    <m/>
    <m/>
    <s v="https://www.crunchbase.com/organization/first-albany-companies"/>
    <m/>
    <m/>
    <s v="c3151c99-826b-9d57-7128-57d6668d1254"/>
  </r>
  <r>
    <x v="92892"/>
    <s v="firstam.com"/>
    <s v="USA"/>
    <s v="CA"/>
    <s v="Orange County, California"/>
    <s v="Santa Ana"/>
    <x v="1"/>
    <s v="First American provides financial services through its Title Insurance and Services segment and its Specialty Insurance segment."/>
    <s v="finance"/>
    <x v="24"/>
    <x v="4"/>
    <n v="0"/>
    <m/>
    <s v="1889-08-01"/>
    <m/>
    <m/>
    <m/>
    <s v="social.support@firstam.com"/>
    <s v="'1-800-854-3643"/>
    <s v="https://www.crunchbase.com/organization/first-american"/>
    <s v="https://www.twitter.com/firstamnews"/>
    <s v="http://www.facebook.com/first.american.financial"/>
    <s v="f4853594-8922-cd9e-fcf0-55956a259a4e"/>
  </r>
  <r>
    <x v="92893"/>
    <s v="firstassurance.co.ke"/>
    <m/>
    <m/>
    <m/>
    <m/>
    <x v="0"/>
    <s v="To be the Preferred and Trusted Provider of Insurance and Integrated Financial Services."/>
    <m/>
    <x v="5"/>
    <x v="1"/>
    <n v="0"/>
    <m/>
    <m/>
    <m/>
    <m/>
    <m/>
    <m/>
    <s v="'+254 733 605480"/>
    <s v="https://www.crunchbase.com/organization/first-assurance"/>
    <s v="https://www.twitter.com/first_assurance"/>
    <s v="https://www.facebook.com/1497364113848581"/>
    <s v="affc6eca-d2a8-9b0b-5f5d-7ed1f7212851"/>
  </r>
  <r>
    <x v="92894"/>
    <m/>
    <m/>
    <m/>
    <m/>
    <m/>
    <x v="0"/>
    <s v="First Atlanta Securities"/>
    <m/>
    <x v="5"/>
    <x v="2"/>
    <n v="0"/>
    <m/>
    <m/>
    <m/>
    <m/>
    <m/>
    <m/>
    <m/>
    <s v="https://www.crunchbase.com/organization/first-atlanta-securities"/>
    <m/>
    <m/>
    <s v="f5ff8385-1afe-6b36-43a3-91b63122ccbf"/>
  </r>
  <r>
    <x v="92895"/>
    <s v="firstatlanticcapital.com"/>
    <s v="USA"/>
    <s v="NY"/>
    <s v="New York City"/>
    <s v="New York"/>
    <x v="0"/>
    <s v="First Atlantic Capital is a leading middle-market private equity firm with a strong record and continuing interest in the plastics and"/>
    <m/>
    <x v="5"/>
    <x v="2"/>
    <n v="0"/>
    <m/>
    <m/>
    <m/>
    <m/>
    <m/>
    <m/>
    <m/>
    <s v="https://www.crunchbase.com/organization/first-atlantic-capital"/>
    <m/>
    <m/>
    <s v="d64895e0-64cb-79eb-0c8c-569d7bda8b86"/>
  </r>
  <r>
    <x v="92896"/>
    <m/>
    <m/>
    <m/>
    <m/>
    <m/>
    <x v="0"/>
    <s v="First Avenue Networks"/>
    <m/>
    <x v="5"/>
    <x v="2"/>
    <n v="0"/>
    <m/>
    <m/>
    <m/>
    <m/>
    <m/>
    <m/>
    <m/>
    <s v="https://www.crunchbase.com/organization/first-avenue-networks"/>
    <m/>
    <m/>
    <s v="2f73e3f0-4988-c684-4a85-0cdf3642075d"/>
  </r>
  <r>
    <x v="92897"/>
    <s v="firstaviation.com"/>
    <s v="USA"/>
    <s v="CT"/>
    <s v="Hartford"/>
    <s v="Westport"/>
    <x v="1"/>
    <s v="Services to aircraft operators."/>
    <s v="manufacturing"/>
    <x v="41"/>
    <x v="6"/>
    <n v="0"/>
    <m/>
    <s v="1995-01-01"/>
    <m/>
    <m/>
    <m/>
    <m/>
    <n v="2032913330"/>
    <s v="https://www.crunchbase.com/organization/first-aviation-services"/>
    <m/>
    <m/>
    <s v="ffce4210-7df8-ca42-c564-6cb708d11d15"/>
  </r>
  <r>
    <x v="92898"/>
    <s v="firstbankpr.com"/>
    <s v="ARG"/>
    <m/>
    <s v="ARG - Other"/>
    <s v="Puerto Rico"/>
    <x v="2"/>
    <s v="A publicly-owned financial holding company."/>
    <s v="banking|finance"/>
    <x v="39"/>
    <x v="8"/>
    <n v="0"/>
    <m/>
    <s v="1948-01-01"/>
    <m/>
    <m/>
    <m/>
    <m/>
    <s v="'+54 7877252511"/>
    <s v="https://www.crunchbase.com/organization/first-bancorp"/>
    <s v="https://www.twitter.com/firstbankpr"/>
    <s v="https://www.facebook.com/firstbank"/>
    <s v="66960dac-2c76-a890-95fc-ebbb9524096f"/>
  </r>
  <r>
    <x v="92899"/>
    <s v="firstfedevansville.com"/>
    <s v="USA"/>
    <s v="IN"/>
    <s v="Louisville"/>
    <s v="Evansville"/>
    <x v="1"/>
    <s v="First Bancorp of Indiana, Inc. operates as the holding company for First Federal Savings Bank."/>
    <s v="financial services"/>
    <x v="24"/>
    <x v="7"/>
    <n v="0"/>
    <m/>
    <s v="1998-01-01"/>
    <m/>
    <m/>
    <m/>
    <m/>
    <s v="'812-492-8104"/>
    <s v="https://www.crunchbase.com/organization/first-bancorp-of-indiana"/>
    <s v="https://www.twitter.com/firstfedeville"/>
    <s v="http://www.facebook.com/pages/evansville-in/first-federal-saving"/>
    <s v="d982c1ff-2bfd-f20e-9926-f803aa442e58"/>
  </r>
  <r>
    <x v="92900"/>
    <m/>
    <s v="PRI"/>
    <m/>
    <s v="Puerto Rico"/>
    <s v="San Juan"/>
    <x v="2"/>
    <s v="FirstBank Insurance Agency is a general agency providing property/casualty insurance."/>
    <s v="property insurance"/>
    <x v="24"/>
    <x v="0"/>
    <n v="0"/>
    <m/>
    <m/>
    <m/>
    <m/>
    <m/>
    <m/>
    <m/>
    <s v="https://www.crunchbase.com/organization/firstbank-insurance-agency"/>
    <m/>
    <m/>
    <s v="488a27c1-42b2-ed73-bab9-8fa19cc38957"/>
  </r>
  <r>
    <x v="92901"/>
    <m/>
    <s v="USA"/>
    <s v="WA"/>
    <s v="WA - Other"/>
    <s v="Clarkston"/>
    <x v="1"/>
    <s v="consummation of the Stock Conversion"/>
    <s v="banking"/>
    <x v="39"/>
    <x v="2"/>
    <n v="0"/>
    <m/>
    <s v="1997-03-01"/>
    <m/>
    <m/>
    <m/>
    <m/>
    <m/>
    <s v="https://www.crunchbase.com/organization/firstbank-nw"/>
    <m/>
    <m/>
    <s v="0ca7a75f-ceb9-bb3c-caa4-8acb2b6b4f3f"/>
  </r>
  <r>
    <x v="92902"/>
    <s v="fborn.com"/>
    <s v="USA"/>
    <s v="NY"/>
    <s v="New York City"/>
    <s v="New York"/>
    <x v="2"/>
    <s v="Firstborn is a strategic design and technology company."/>
    <s v="information technology"/>
    <x v="59"/>
    <x v="6"/>
    <n v="0"/>
    <m/>
    <s v="1997-01-01"/>
    <m/>
    <m/>
    <m/>
    <s v="info@firstborn.com"/>
    <s v="'212-581-1100"/>
    <s v="https://www.crunchbase.com/organization/firstborn"/>
    <s v="https://www.twitter.com/firstborn_nyc"/>
    <s v="https://www.facebook.com/firstborn.nyc"/>
    <s v="bf3126c2-9202-660b-0182-be4afd55944a"/>
  </r>
  <r>
    <x v="92903"/>
    <m/>
    <s v="USA"/>
    <s v="CT"/>
    <s v="Hartford"/>
    <s v="Danbury"/>
    <x v="2"/>
    <s v="First Brands Corporation develops, manufactures, markets, and sells plastic storage containers, cat care products, cleaning cloth."/>
    <s v="manufacturing"/>
    <x v="41"/>
    <x v="2"/>
    <n v="0"/>
    <m/>
    <s v="1986-01-01"/>
    <m/>
    <m/>
    <m/>
    <m/>
    <s v="(203)731-2300"/>
    <s v="https://www.crunchbase.com/organization/first-brands-corp"/>
    <m/>
    <m/>
    <s v="3c88e51e-a654-0b50-bd80-9e780c99dfd8"/>
  </r>
  <r>
    <x v="92904"/>
    <s v="firstbrothers.com"/>
    <m/>
    <m/>
    <m/>
    <m/>
    <x v="1"/>
    <s v="self-funding corporation which specializes in real estate"/>
    <m/>
    <x v="5"/>
    <x v="2"/>
    <n v="0"/>
    <m/>
    <s v="2004-02-04"/>
    <m/>
    <m/>
    <m/>
    <m/>
    <m/>
    <s v="https://www.crunchbase.com/organization/first-brothers-co---ltd-"/>
    <m/>
    <m/>
    <s v="3f7fc0da-59f2-a319-968d-816015c7aa42"/>
  </r>
  <r>
    <x v="92905"/>
    <s v="busey.com"/>
    <s v="USA"/>
    <s v="IL"/>
    <s v="Springfield, Illinois"/>
    <s v="Champaign"/>
    <x v="1"/>
    <s v="A premier provider of financial services."/>
    <s v="banking|financial services"/>
    <x v="39"/>
    <x v="7"/>
    <n v="0"/>
    <m/>
    <s v="1946-01-01"/>
    <m/>
    <m/>
    <m/>
    <s v="customersupport@busey.com"/>
    <s v="'217-365-4879"/>
    <s v="https://www.crunchbase.com/organization/busey"/>
    <s v="https://www.twitter.com/busey"/>
    <s v="http://www.facebook.com/buseybank"/>
    <s v="c0736654-e0d2-828d-f586-c6ffa6a4d3da"/>
  </r>
  <r>
    <x v="92906"/>
    <s v="firstbusiness.com"/>
    <s v="USA"/>
    <s v="WI"/>
    <s v="Madison"/>
    <s v="Madison"/>
    <x v="0"/>
    <s v="First Business Bank provides its subsidiaries with cost-effective corporate services, including human resources, finance, IT, and marketing."/>
    <m/>
    <x v="5"/>
    <x v="2"/>
    <n v="0"/>
    <m/>
    <m/>
    <m/>
    <m/>
    <m/>
    <m/>
    <m/>
    <s v="https://www.crunchbase.com/organization/first-business-bank"/>
    <s v="https://www.twitter.com/firstbusiness_"/>
    <s v="http://www.facebook.com/pages/first-business/254512901290385"/>
    <s v="6f15b685-ecc9-abb2-8488-cc598a391163"/>
  </r>
  <r>
    <x v="92907"/>
    <s v="1capitalbank.com"/>
    <s v="USA"/>
    <s v="VA"/>
    <s v="Richmond"/>
    <s v="Glen Allen"/>
    <x v="0"/>
    <s v="First Capital Bank opened its doors in 1998 with a mission statement that focused on one simple principle - People Matter."/>
    <m/>
    <x v="5"/>
    <x v="6"/>
    <n v="0"/>
    <m/>
    <s v="1998-01-01"/>
    <m/>
    <m/>
    <m/>
    <m/>
    <m/>
    <s v="https://www.crunchbase.com/organization/first-capital-bank"/>
    <m/>
    <m/>
    <s v="d8328370-d19d-073c-131b-4f758ea349d8"/>
  </r>
  <r>
    <x v="92908"/>
    <s v="firstcapitalsurety.com"/>
    <s v="USA"/>
    <s v="WI"/>
    <s v="Milwaukee"/>
    <s v="Milwaukee"/>
    <x v="2"/>
    <s v="First Capital Surety &amp; Trust Co. is an independent state-chartered trust company with its charter situs being South Dakota."/>
    <s v="financial services"/>
    <x v="24"/>
    <x v="0"/>
    <n v="0"/>
    <m/>
    <s v="1998-01-01"/>
    <m/>
    <m/>
    <m/>
    <m/>
    <s v="(414)276-1200"/>
    <s v="https://www.crunchbase.com/organization/first-capital-surety-trust-co"/>
    <s v="https://www.twitter.com/infofcst"/>
    <s v="https://www.facebook.com/firstcapitalsuretytrustcompany/info/?tab=page_info"/>
    <s v="f49f2f9d-8d4c-623f-976e-376e54ffa74b"/>
  </r>
  <r>
    <x v="92909"/>
    <s v="firstcarbonsolutions.com"/>
    <s v="USA"/>
    <s v="CA"/>
    <s v="Anaheim"/>
    <s v="Irvine"/>
    <x v="0"/>
    <s v="FCS is the only end-to-end sustainability provider, combining services, software &amp; business process outsourcing into cost-effective solution"/>
    <s v="energy|environmental consulting|management consulting|software"/>
    <x v="8990"/>
    <x v="3"/>
    <n v="0"/>
    <m/>
    <s v="2008-12-31"/>
    <m/>
    <m/>
    <m/>
    <s v="usa@firstcarbonsolutions.com"/>
    <s v="(888)826-5814"/>
    <s v="https://www.crunchbase.com/organization/firstcarbon-solutions"/>
    <s v="https://www.twitter.com/firstcarbon"/>
    <s v="https://www.facebook.com/firstcarbon"/>
    <s v="1618664a-d988-d4b4-d70a-7df1563c2d44"/>
  </r>
  <r>
    <x v="92910"/>
    <s v="ww2.firstcash.com"/>
    <s v="USA"/>
    <s v="TX"/>
    <s v="Dallas"/>
    <s v="Arlington"/>
    <x v="1"/>
    <s v="First Cash Financial Services is a provider of specialty consumer financial services."/>
    <s v="financial services"/>
    <x v="24"/>
    <x v="5"/>
    <n v="0"/>
    <m/>
    <s v="1988-01-01"/>
    <m/>
    <m/>
    <m/>
    <m/>
    <s v="(817)460-3947"/>
    <s v="https://www.crunchbase.com/organization/first-cash-financial-services-2"/>
    <m/>
    <m/>
    <s v="80f225ae-fd99-91e2-9ee3-2f2c03cbc06b"/>
  </r>
  <r>
    <x v="92911"/>
    <s v="firstchoice-bank.com"/>
    <s v="USA"/>
    <s v="NJ"/>
    <s v="NJ - Other"/>
    <s v="Lawrenceville"/>
    <x v="2"/>
    <s v="First Choice Bank is a commercial Bank."/>
    <s v="banking|financial services"/>
    <x v="39"/>
    <x v="7"/>
    <n v="0"/>
    <m/>
    <s v="2007-01-01"/>
    <m/>
    <m/>
    <m/>
    <m/>
    <s v="(609)439-4131"/>
    <s v="https://www.crunchbase.com/organization/first-choice-bank"/>
    <m/>
    <s v="https://www.facebook.com/firstchoicebank"/>
    <s v="f92fa53f-863b-c1a6-1f65-a3846568b302"/>
  </r>
  <r>
    <x v="92912"/>
    <s v="firstchoice.co.uk"/>
    <m/>
    <m/>
    <m/>
    <m/>
    <x v="0"/>
    <s v="First Choice offers a selection of unique holidays and as the Home of All Inclusive you get flights, accommodation, meals and drinks."/>
    <m/>
    <x v="5"/>
    <x v="2"/>
    <n v="0"/>
    <m/>
    <m/>
    <m/>
    <m/>
    <m/>
    <m/>
    <m/>
    <s v="https://www.crunchbase.com/organization/first-choice-holidays"/>
    <s v="https://www.twitter.com/firstchoiceuk"/>
    <s v="https://www.facebook.com/firstchoiceholidays"/>
    <s v="5790f954-8911-628f-101a-7b2fceac0d97"/>
  </r>
  <r>
    <x v="92913"/>
    <s v="firstcitizens.com"/>
    <s v="USA"/>
    <s v="NC"/>
    <s v="Raleigh"/>
    <s v="Raleigh"/>
    <x v="0"/>
    <s v="First Citizens is a bank based in Trinidad and Tobago. First Citizens has assets of over TT$31 billion and has developed an application"/>
    <s v="finance"/>
    <x v="24"/>
    <x v="9"/>
    <n v="0"/>
    <m/>
    <s v="1993-09-13"/>
    <m/>
    <m/>
    <m/>
    <m/>
    <s v="'+1 919-716-7000"/>
    <s v="https://www.crunchbase.com/organization/first-citizens-bank"/>
    <s v="https://www.twitter.com/firstcitizens"/>
    <m/>
    <s v="07d8974c-4035-1aba-c632-5d9ed450351a"/>
  </r>
  <r>
    <x v="92914"/>
    <s v="firstclickconsulting.com.au"/>
    <s v="AUS"/>
    <m/>
    <s v="Sydney"/>
    <s v="Surry Hills"/>
    <x v="2"/>
    <s v="Australia's Largest Independant Search Agency"/>
    <s v="advertising|analytics|local|search engine|seo"/>
    <x v="988"/>
    <x v="0"/>
    <n v="0"/>
    <m/>
    <s v="2005-01-01"/>
    <m/>
    <m/>
    <m/>
    <m/>
    <m/>
    <s v="https://www.crunchbase.com/organization/firstclick-consulting"/>
    <s v="https://www.twitter.com/first_click"/>
    <m/>
    <s v="12be9e00-7228-102f-da51-9af6b1859792"/>
  </r>
  <r>
    <x v="92915"/>
    <s v="firstcloverleafbank.com"/>
    <s v="USA"/>
    <s v="IL"/>
    <s v="IL - Other"/>
    <s v="Edwardsville"/>
    <x v="1"/>
    <s v="First Clover Leaf Financial Corp. (First Clover Leaf) is a non-diversified unitary savings and loan holding company."/>
    <s v="banking|financial services"/>
    <x v="39"/>
    <x v="6"/>
    <n v="0"/>
    <m/>
    <s v="1921-01-01"/>
    <m/>
    <m/>
    <m/>
    <s v="customerservice@firstcloverleafbank.com"/>
    <s v="(618)656-6122"/>
    <s v="https://www.crunchbase.com/organization/first-clover-leaf-financial"/>
    <s v="https://www.twitter.com/firstcloverleaf"/>
    <s v="http://www.facebook.com/firstcloverleafbank"/>
    <s v="ad8487a0-fef4-e0a7-1c24-43dffa6cb8cc"/>
  </r>
  <r>
    <x v="92916"/>
    <m/>
    <s v="USA"/>
    <s v="WI"/>
    <s v="Milwaukee"/>
    <s v="Milwaukee"/>
    <x v="0"/>
    <s v="One of the largest dental HMO/PPOs in Milwaukee"/>
    <s v="dental"/>
    <x v="3"/>
    <x v="2"/>
    <n v="0"/>
    <m/>
    <m/>
    <m/>
    <m/>
    <m/>
    <m/>
    <m/>
    <s v="https://www.crunchbase.com/organization/first-commonwealth"/>
    <m/>
    <m/>
    <s v="21c77e7e-48ed-5c05-e4ec-23a3bc912354"/>
  </r>
  <r>
    <x v="92917"/>
    <s v="fcbresource.com"/>
    <s v="USA"/>
    <s v="VA"/>
    <s v="VA - Other"/>
    <s v="Bluefield"/>
    <x v="2"/>
    <s v="First Community Bank is a comprehensive banking and financial services company with 67 financial centers located in West Virginia,"/>
    <s v="finance"/>
    <x v="24"/>
    <x v="7"/>
    <n v="0"/>
    <m/>
    <s v="1874-01-01"/>
    <m/>
    <m/>
    <m/>
    <m/>
    <m/>
    <s v="https://www.crunchbase.com/organization/first-community-bank"/>
    <s v="https://www.twitter.com/firstcommunity"/>
    <m/>
    <s v="bf5b883a-fa14-3050-fb76-9d6e0df73a2b"/>
  </r>
  <r>
    <x v="92918"/>
    <m/>
    <s v="USA"/>
    <s v="NC"/>
    <s v="Greensboro"/>
    <s v="Burlington"/>
    <x v="1"/>
    <s v="First Community will not transact any material business."/>
    <s v="financial services"/>
    <x v="24"/>
    <x v="2"/>
    <n v="0"/>
    <m/>
    <m/>
    <m/>
    <m/>
    <m/>
    <m/>
    <m/>
    <s v="https://www.crunchbase.com/organization/first-community-financial"/>
    <m/>
    <m/>
    <s v="cb2237d5-67b1-af58-aa17-a1842a89c0e8"/>
  </r>
  <r>
    <x v="92919"/>
    <s v="firstconnecticutbancorp.com"/>
    <s v="USA"/>
    <s v="CT"/>
    <s v="Hartford"/>
    <s v="Farmington"/>
    <x v="1"/>
    <s v="First Connecticut Bancorp, Inc. is the holding company for Farmington Bank."/>
    <s v="finance"/>
    <x v="24"/>
    <x v="5"/>
    <n v="0"/>
    <m/>
    <s v="1851-01-01"/>
    <m/>
    <m/>
    <m/>
    <m/>
    <s v="'860-676-4600"/>
    <s v="https://www.crunchbase.com/organization/first-connecticut-bancorp"/>
    <m/>
    <m/>
    <s v="ddec4201-7a22-081b-644f-b3a24769c7a8"/>
  </r>
  <r>
    <x v="92920"/>
    <s v="firstcorporation.com"/>
    <s v="ITA"/>
    <m/>
    <s v="ITA - Other"/>
    <s v="Altare"/>
    <x v="0"/>
    <s v="First Corporation distributes products on the french market and in all french-speaking areas."/>
    <s v="industrial"/>
    <x v="5"/>
    <x v="2"/>
    <n v="0"/>
    <m/>
    <m/>
    <m/>
    <m/>
    <m/>
    <m/>
    <m/>
    <s v="https://www.crunchbase.com/organization/first-corporation"/>
    <m/>
    <m/>
    <s v="ba33484e-8396-9189-05e8-0048acd87e2b"/>
  </r>
  <r>
    <x v="92921"/>
    <s v="fdbhealth.com"/>
    <s v="USA"/>
    <s v="CA"/>
    <s v="SF Bay Area"/>
    <s v="San Francisco"/>
    <x v="0"/>
    <s v="FDB part of the Hearst Health network, provides clinical drug knowledge."/>
    <s v="information technology"/>
    <x v="59"/>
    <x v="5"/>
    <n v="0"/>
    <m/>
    <s v="1977-01-01"/>
    <m/>
    <m/>
    <m/>
    <s v="cs@fdbhealth.com"/>
    <n v="80063334537"/>
    <s v="https://www.crunchbase.com/organization/first-databank"/>
    <s v="https://www.twitter.com/fdb_us"/>
    <m/>
    <s v="d3a6a494-2fbf-453f-4c93-b2c2c6fe3281"/>
  </r>
  <r>
    <x v="92922"/>
    <s v="fdef.com"/>
    <s v="USA"/>
    <s v="OH"/>
    <s v="Toledo"/>
    <s v="Defiance"/>
    <x v="0"/>
    <s v="First Defiance Financial Corp. (NASDAQ: FDEF) is a community banking and financial services corporation headquartered in Defiance, Ohio"/>
    <m/>
    <x v="5"/>
    <x v="7"/>
    <n v="0"/>
    <m/>
    <m/>
    <m/>
    <m/>
    <m/>
    <s v="contactus@first-fed.com"/>
    <n v="4197825015"/>
    <s v="https://www.crunchbase.com/organization/first-defiance-financial-corporation"/>
    <m/>
    <s v="http://www.facebook.com/1stfederalbank"/>
    <s v="153c230f-7d46-92c6-30f5-9299bf9805f0"/>
  </r>
  <r>
    <x v="92923"/>
    <s v="firstderivatives.com"/>
    <s v="GBR"/>
    <m/>
    <s v="GBR - Other"/>
    <s v="Newry"/>
    <x v="0"/>
    <s v="Global capital markets software and consultancy firm with 15+ years experience"/>
    <s v="banking|financial services|software"/>
    <x v="523"/>
    <x v="9"/>
    <n v="0"/>
    <m/>
    <s v="1996-01-01"/>
    <m/>
    <m/>
    <m/>
    <m/>
    <s v="'+44 28 3025 2242"/>
    <s v="https://www.crunchbase.com/organization/first-derivatives"/>
    <s v="https://www.twitter.com/fdplc"/>
    <s v="https://www.facebook.com/firstderivatives/"/>
    <s v="8f4c9083-b989-53ac-438b-b35944b39bd1"/>
  </r>
  <r>
    <x v="92924"/>
    <s v="firstedit.co.uk"/>
    <m/>
    <m/>
    <m/>
    <m/>
    <x v="0"/>
    <s v="First Edition Translations Ltd is a professional translations company, based in the heart of Cambridge since 1981."/>
    <m/>
    <x v="5"/>
    <x v="0"/>
    <n v="0"/>
    <m/>
    <s v="1981-01-01"/>
    <m/>
    <m/>
    <m/>
    <m/>
    <m/>
    <s v="https://www.crunchbase.com/organization/first-edition-translations"/>
    <s v="https://www.twitter.com/firsteditcam"/>
    <s v="https://www.facebook.com/128928093786478"/>
    <s v="e923cc73-ccf2-4c31-2c90-07f85de8a0cb"/>
  </r>
  <r>
    <x v="92925"/>
    <s v="firstenergy.com"/>
    <s v="CAN"/>
    <s v="AB"/>
    <s v="Calgary"/>
    <s v="Calgary"/>
    <x v="2"/>
    <s v="FirstEnergy Capital is an energy specialist investment bank."/>
    <s v="financial services"/>
    <x v="24"/>
    <x v="6"/>
    <n v="0"/>
    <m/>
    <s v="1993-01-01"/>
    <m/>
    <m/>
    <m/>
    <s v="calgaryinfo@firstenergy.com"/>
    <s v="(403)262-0600"/>
    <s v="https://www.crunchbase.com/organization/firstenergy-capital"/>
    <m/>
    <m/>
    <s v="adbc204d-4e5e-2706-e97a-0a8ef2387578"/>
  </r>
  <r>
    <x v="92926"/>
    <s v="firstenergycorp.com"/>
    <s v="USA"/>
    <s v="OH"/>
    <s v="Akron - Canton"/>
    <s v="Akron"/>
    <x v="1"/>
    <s v="FirstEnergy (NYSE: FE) is a diversified energy company dedicated to safety, reliability and operational excellence."/>
    <s v="energy"/>
    <x v="300"/>
    <x v="4"/>
    <n v="0"/>
    <m/>
    <s v="1997-01-01"/>
    <m/>
    <m/>
    <m/>
    <m/>
    <s v="1(888)544-4877"/>
    <s v="https://www.crunchbase.com/organization/firstenergy-corp"/>
    <s v="https://www.twitter.com/firstenergycorp"/>
    <s v="https://www.facebook.com/pages/firstenergy/112604618752028"/>
    <s v="6d987ad4-8b99-dc4f-fccf-c44d1fa66c1d"/>
  </r>
  <r>
    <x v="92927"/>
    <m/>
    <s v="USA"/>
    <s v="IA"/>
    <s v="IA - Other"/>
    <s v="Sioux City"/>
    <x v="1"/>
    <s v="First Federal operates, and intends to continue to operate, as a community- oriented financial institution."/>
    <s v="banking"/>
    <x v="39"/>
    <x v="2"/>
    <n v="0"/>
    <m/>
    <m/>
    <m/>
    <m/>
    <m/>
    <m/>
    <m/>
    <s v="https://www.crunchbase.com/organization/first-federal-bankshares"/>
    <m/>
    <m/>
    <s v="6faeb2ec-dd4a-ac10-f401-3c4d5bad6f25"/>
  </r>
  <r>
    <x v="92928"/>
    <s v="bankatfirst.com"/>
    <s v="USA"/>
    <s v="OH"/>
    <s v="Cincinnati"/>
    <s v="Cincinnati"/>
    <x v="0"/>
    <s v="First Financial provides banking and financial services."/>
    <s v="finance"/>
    <x v="24"/>
    <x v="8"/>
    <n v="0"/>
    <m/>
    <s v="1863-01-01"/>
    <m/>
    <m/>
    <m/>
    <s v="kenneth.lovik@bankatfirst.com"/>
    <s v="'877-322-9530"/>
    <s v="https://www.crunchbase.com/organization/first-financial"/>
    <s v="https://www.twitter.com/bankatfirst"/>
    <s v="https://www.facebook.com/firstfinancialbank"/>
    <s v="a8786143-b2d7-f141-2df5-856244ad99ff"/>
  </r>
  <r>
    <x v="92929"/>
    <s v="fsbnw.com"/>
    <s v="USA"/>
    <s v="WA"/>
    <s v="Seattle"/>
    <s v="Renton"/>
    <x v="1"/>
    <s v="Together we make a diffrence"/>
    <s v="finance"/>
    <x v="24"/>
    <x v="6"/>
    <n v="0"/>
    <m/>
    <s v="1923-01-01"/>
    <m/>
    <m/>
    <m/>
    <s v="info@ffnwb.com"/>
    <s v="'425-255-4400"/>
    <s v="https://www.crunchbase.com/organization/first-financial-northwest"/>
    <s v="https://www.twitter.com/fsbnw"/>
    <s v="http://www.facebook.com/firstsavingsbanknorthwest"/>
    <s v="bebdf0e6-3f02-8111-8f85-090169061570"/>
  </r>
  <r>
    <x v="92930"/>
    <s v="firstfuturessoftware.com"/>
    <s v="IND"/>
    <m/>
    <s v="Pune"/>
    <s v="Pune"/>
    <x v="2"/>
    <s v="First Futures Software is a young software company operated by a cohesive group of financial experts, analysts, traders, resource managers"/>
    <s v="software"/>
    <x v="10"/>
    <x v="0"/>
    <n v="0"/>
    <m/>
    <m/>
    <m/>
    <m/>
    <m/>
    <s v="info@firstfuturessoftware.com"/>
    <s v="'91-20-40089602"/>
    <s v="https://www.crunchbase.com/organization/first-futures-software"/>
    <m/>
    <m/>
    <s v="e6428867-66bb-834e-7897-f2d7019e942f"/>
  </r>
  <r>
    <x v="92931"/>
    <s v="firstgamingpartners.com"/>
    <m/>
    <m/>
    <m/>
    <m/>
    <x v="0"/>
    <s v="Online Casinos Marketing share"/>
    <s v="gambling"/>
    <x v="616"/>
    <x v="1"/>
    <n v="0"/>
    <m/>
    <m/>
    <m/>
    <m/>
    <m/>
    <m/>
    <m/>
    <s v="https://www.crunchbase.com/organization/first-gaming-partners"/>
    <m/>
    <m/>
    <s v="794bba8f-c292-61cf-857e-e98407c96324"/>
  </r>
  <r>
    <x v="92932"/>
    <s v="firstgiving.com"/>
    <s v="USA"/>
    <s v="MA"/>
    <s v="Boston"/>
    <s v="Boston"/>
    <x v="2"/>
    <s v="FirstGiving facilitates fundraising and building awareness of non-profit organizations."/>
    <s v="curated web"/>
    <x v="28"/>
    <x v="0"/>
    <n v="0"/>
    <m/>
    <s v="2003-06-01"/>
    <m/>
    <m/>
    <m/>
    <s v="nonprofits@firstgiving.com"/>
    <s v="'617-542-0010"/>
    <s v="https://www.crunchbase.com/organization/first-giving"/>
    <s v="https://www.twitter.com/firstgiving"/>
    <s v="http://www.facebook.com/firstgiving"/>
    <s v="18c0c0bc-79d7-1ddb-d80d-89d2bb61461e"/>
  </r>
  <r>
    <x v="92933"/>
    <s v="first-gic.com"/>
    <s v="USA"/>
    <s v="AR"/>
    <s v="AR - Other"/>
    <s v="Ashdown"/>
    <x v="2"/>
    <s v="First Guaranty Insurance Co is domiciled life insurer having a strong insurance."/>
    <s v="health insurance|insurance"/>
    <x v="24"/>
    <x v="2"/>
    <n v="0"/>
    <m/>
    <m/>
    <m/>
    <m/>
    <m/>
    <s v="support@first-gic.com"/>
    <s v="(800)264-5191"/>
    <s v="https://www.crunchbase.com/organization/first-guaranty-insurance-co"/>
    <m/>
    <m/>
    <s v="51f8b78f-186d-8f1d-d37e-b897a6c2af93"/>
  </r>
  <r>
    <x v="92934"/>
    <s v="fgmc.com"/>
    <s v="USA"/>
    <s v="VA"/>
    <s v="Norfolk - Virginia Beach"/>
    <s v="Virginia Beach"/>
    <x v="0"/>
    <s v="First Guaranty Mortgage Corporation is a full service national lender offering mortgage solutions."/>
    <s v="financial services"/>
    <x v="24"/>
    <x v="7"/>
    <n v="0"/>
    <m/>
    <s v="1988-01-01"/>
    <m/>
    <m/>
    <m/>
    <m/>
    <n v="17038473921"/>
    <s v="https://www.crunchbase.com/organization/first-guaranty-mortgage"/>
    <m/>
    <m/>
    <s v="2971c20e-1b60-10b7-2cb3-2976fffc7d20"/>
  </r>
  <r>
    <x v="92935"/>
    <s v="firsthandtvf.com"/>
    <s v="USA"/>
    <s v="CA"/>
    <s v="SF Bay Area"/>
    <s v="San Jose"/>
    <x v="1"/>
    <s v="Firsthand Technology Value Fund provides private technology and cleantech companies with funds and capital."/>
    <m/>
    <x v="5"/>
    <x v="2"/>
    <n v="0"/>
    <m/>
    <s v="2011-04-18"/>
    <m/>
    <m/>
    <m/>
    <m/>
    <m/>
    <s v="https://www.crunchbase.com/organization/firsthand-technology-value-fund"/>
    <s v="https://www.twitter.com/firsthandsvvc"/>
    <m/>
    <s v="744d931f-9275-a13a-b807-b126f6f2f849"/>
  </r>
  <r>
    <x v="92936"/>
    <s v="firsthorizon.com"/>
    <s v="USA"/>
    <s v="TN"/>
    <s v="Memphis"/>
    <s v="Memphis"/>
    <x v="1"/>
    <s v="First Horizon National Corporation is a premier financial services company"/>
    <m/>
    <x v="5"/>
    <x v="0"/>
    <n v="0"/>
    <m/>
    <s v="1864-01-01"/>
    <m/>
    <m/>
    <m/>
    <m/>
    <m/>
    <s v="https://www.crunchbase.com/organization/first-horizon"/>
    <m/>
    <m/>
    <s v="e194ca25-55d2-51c0-b0d2-aa81eb5f1611"/>
  </r>
  <r>
    <x v="92937"/>
    <s v="firstindustrial.com"/>
    <s v="USA"/>
    <s v="IL"/>
    <s v="Chicago"/>
    <s v="Chicago"/>
    <x v="1"/>
    <s v="First Industrial Realty Trust, Inc. is a real estate investment trust (REIT)."/>
    <m/>
    <x v="5"/>
    <x v="5"/>
    <n v="0"/>
    <m/>
    <s v="1992-01-01"/>
    <m/>
    <m/>
    <m/>
    <m/>
    <n v="6784439973"/>
    <s v="https://www.crunchbase.com/organization/first-industrial-realty-trust"/>
    <m/>
    <m/>
    <s v="f077afce-b5ba-b501-5fe9-55174e518e9a"/>
  </r>
  <r>
    <x v="92938"/>
    <m/>
    <m/>
    <m/>
    <m/>
    <m/>
    <x v="0"/>
    <s v="First International Bancorp, the Hartford-based specialty finance company"/>
    <m/>
    <x v="5"/>
    <x v="2"/>
    <n v="0"/>
    <m/>
    <m/>
    <m/>
    <m/>
    <m/>
    <m/>
    <m/>
    <s v="https://www.crunchbase.com/organization/first-international-bancorp"/>
    <m/>
    <m/>
    <s v="ccd4dea3-854f-71e1-ee20-83a25713b3d9"/>
  </r>
  <r>
    <x v="92939"/>
    <s v="firstinterstatebank.com"/>
    <s v="USA"/>
    <s v="MT"/>
    <s v="Billings"/>
    <s v="Billings"/>
    <x v="1"/>
    <s v="First Interstate Bank is a community banking organization headquartered in Billings, Montana."/>
    <s v="banking|finance"/>
    <x v="39"/>
    <x v="2"/>
    <n v="0"/>
    <m/>
    <m/>
    <m/>
    <m/>
    <m/>
    <m/>
    <m/>
    <s v="https://www.crunchbase.com/organization/first-interstate-bank"/>
    <m/>
    <m/>
    <s v="fe291905-3f6d-3f70-fbcc-346957915455"/>
  </r>
  <r>
    <x v="92940"/>
    <s v="firstinwireless.com"/>
    <s v="CAN"/>
    <s v="QC"/>
    <s v="Montreal"/>
    <s v="Montréal"/>
    <x v="1"/>
    <s v="Firstin Wireless Technology, Inc., formerly Passionate Pet, Inc., is a mobile service provider"/>
    <m/>
    <x v="5"/>
    <x v="1"/>
    <n v="0"/>
    <m/>
    <m/>
    <m/>
    <m/>
    <m/>
    <m/>
    <m/>
    <s v="https://www.crunchbase.com/organization/firstin-wireless-technology"/>
    <m/>
    <m/>
    <s v="c247943c-cf9a-536f-cfca-e8f6876bf8ad"/>
  </r>
  <r>
    <x v="92941"/>
    <m/>
    <s v="USA"/>
    <s v="KS"/>
    <s v="KS - Other"/>
    <s v="Osawatomie"/>
    <x v="1"/>
    <s v="Customer oriented federal mutual savings association."/>
    <s v="finance|financial exchanges"/>
    <x v="39"/>
    <x v="2"/>
    <n v="0"/>
    <m/>
    <m/>
    <m/>
    <m/>
    <m/>
    <m/>
    <m/>
    <s v="https://www.crunchbase.com/organization/first-kansas-financial-corporation"/>
    <m/>
    <m/>
    <s v="11d273c4-0724-cc82-8654-1ade7f0d1fb4"/>
  </r>
  <r>
    <x v="92942"/>
    <s v="first-kitchen.co.jp"/>
    <s v="JPN"/>
    <m/>
    <s v="Tokyo"/>
    <s v="Tokyo"/>
    <x v="2"/>
    <s v="First Kitchen operates a fast food chain of restaurants."/>
    <s v="hotel|restaurants"/>
    <x v="335"/>
    <x v="2"/>
    <n v="0"/>
    <m/>
    <s v="1977-01-01"/>
    <m/>
    <m/>
    <m/>
    <m/>
    <s v="'+81 3-3348-5389"/>
    <s v="https://www.crunchbase.com/organization/first-kitchen"/>
    <s v="https://www.twitter.com/fk_pr"/>
    <s v="https://www.facebook.com/firstkitchen.offical"/>
    <s v="c85b4131-84a7-be46-2240-00effefd17ab"/>
  </r>
  <r>
    <x v="92943"/>
    <s v="firstleap.cn"/>
    <m/>
    <m/>
    <m/>
    <m/>
    <x v="0"/>
    <s v="Reed Step is a technology education firm that utilizes web interface as well as mobile applications to literate young children."/>
    <m/>
    <x v="5"/>
    <x v="0"/>
    <n v="0"/>
    <m/>
    <m/>
    <m/>
    <m/>
    <m/>
    <m/>
    <m/>
    <s v="https://www.crunchbase.com/organization/firstleap"/>
    <m/>
    <m/>
    <s v="dc8d357d-644e-8738-2a1a-73a45d161d73"/>
  </r>
  <r>
    <x v="92944"/>
    <s v="firstlight.net"/>
    <s v="USA"/>
    <s v="NY"/>
    <s v="Bowling Green"/>
    <s v="Albany"/>
    <x v="2"/>
    <s v="FirstLight delivers a service that is fast and reliable."/>
    <s v="telecommunications"/>
    <x v="338"/>
    <x v="3"/>
    <n v="0"/>
    <m/>
    <s v="1999-01-01"/>
    <m/>
    <m/>
    <m/>
    <m/>
    <n v="118004614863"/>
    <s v="https://www.crunchbase.com/organization/firstlight"/>
    <s v="https://www.twitter.com/firstlightfiber"/>
    <s v="https://www.facebook.com/firstlightfiber/"/>
    <s v="c4dff1a0-4f11-5556-687b-7ab5f60dbd52"/>
  </r>
  <r>
    <x v="92945"/>
    <s v="firstlogic.co.jp"/>
    <m/>
    <m/>
    <m/>
    <m/>
    <x v="1"/>
    <s v="runs matching site for investment to realestate"/>
    <m/>
    <x v="5"/>
    <x v="2"/>
    <n v="0"/>
    <m/>
    <s v="2005-08-23"/>
    <m/>
    <m/>
    <m/>
    <m/>
    <m/>
    <s v="https://www.crunchbase.com/organization/firstlogic-inc-"/>
    <m/>
    <m/>
    <s v="69a8e726-b6c4-3193-b918-f3b21686f0b0"/>
  </r>
  <r>
    <x v="92946"/>
    <s v="firstmajestic.com"/>
    <s v="CAN"/>
    <s v="BC"/>
    <s v="Vancouver"/>
    <s v="Vancouver"/>
    <x v="0"/>
    <s v="First Majestic is a mining company."/>
    <m/>
    <x v="5"/>
    <x v="9"/>
    <n v="0"/>
    <m/>
    <m/>
    <m/>
    <m/>
    <m/>
    <m/>
    <n v="16046885989"/>
    <s v="https://www.crunchbase.com/organization/first-majestic-silver"/>
    <s v="https://www.twitter.com/fmsilvercorp"/>
    <m/>
    <s v="68cf5487-e43f-a59d-d377-49131b6f2a7c"/>
  </r>
  <r>
    <x v="92947"/>
    <s v="firstmarkcorp.com"/>
    <s v="USA"/>
    <s v="VA"/>
    <s v="Richmond"/>
    <s v="Richmond"/>
    <x v="0"/>
    <s v="Firstmark Corporation is a closely-held holding company headquartered in Richmond, Virginia."/>
    <m/>
    <x v="5"/>
    <x v="1"/>
    <n v="0"/>
    <m/>
    <m/>
    <m/>
    <m/>
    <m/>
    <m/>
    <s v="'804-320-8001"/>
    <s v="https://www.crunchbase.com/organization/firstmark-corp"/>
    <m/>
    <m/>
    <s v="0e224bf7-b9ad-8ae9-101a-c82b85525ca8"/>
  </r>
  <r>
    <x v="92948"/>
    <s v="firstmerchants.com"/>
    <s v="USA"/>
    <s v="IN"/>
    <s v="Indianapolis"/>
    <s v="Muncie"/>
    <x v="1"/>
    <s v="Frst merchants is a multi- bank holding company"/>
    <s v="banking|financial services|insurance"/>
    <x v="39"/>
    <x v="8"/>
    <n v="0"/>
    <m/>
    <s v="1893-01-01"/>
    <m/>
    <m/>
    <m/>
    <s v="marketing@firstmerchants.com"/>
    <s v="'765-747-1500"/>
    <s v="https://www.crunchbase.com/organization/first-merchants"/>
    <m/>
    <s v="http://www.facebook.com/firstmerchants"/>
    <s v="7963226d-ad42-eac6-d3ee-a24c6e37251e"/>
  </r>
  <r>
    <x v="92949"/>
    <s v="firstmercury.com"/>
    <s v="USA"/>
    <s v="MI"/>
    <s v="Detroit"/>
    <s v="Southfield"/>
    <x v="1"/>
    <s v="First Mercury is a provider of insurance products and services to the specialty commercial insurance markets."/>
    <s v="accounting"/>
    <x v="491"/>
    <x v="5"/>
    <n v="0"/>
    <m/>
    <s v="1993-01-01"/>
    <m/>
    <m/>
    <m/>
    <m/>
    <s v="'248-358-4010"/>
    <s v="https://www.crunchbase.com/organization/first-mercury-financial"/>
    <m/>
    <m/>
    <s v="d4619e3f-dd09-4d85-e620-346c22f45512"/>
  </r>
  <r>
    <x v="92950"/>
    <s v="firstmerit.com"/>
    <s v="USA"/>
    <s v="OH"/>
    <s v="Akron - Canton"/>
    <s v="Akron"/>
    <x v="2"/>
    <s v="FirstMerit Bank is a bank belonging under Huntington National bank, offering wide range of banking products."/>
    <s v="financial services"/>
    <x v="24"/>
    <x v="9"/>
    <n v="0"/>
    <m/>
    <s v="1845-01-01"/>
    <m/>
    <m/>
    <m/>
    <m/>
    <n v="3302531849"/>
    <s v="https://www.crunchbase.com/organization/first-merit-bank"/>
    <s v="https://www.twitter.com/firstmerit"/>
    <s v="http://www.facebook.com/firstmerit"/>
    <s v="79a6a415-09d8-c2e4-cecc-63dddd0f4774"/>
  </r>
  <r>
    <x v="92951"/>
    <s v="discoverfirstnational.com"/>
    <s v="USA"/>
    <s v="OH"/>
    <s v="Akron - Canton"/>
    <s v="Orrville"/>
    <x v="2"/>
    <s v="Making a difference since 1881, First National has long been an asset to our community, our clients, and our friends."/>
    <s v="banking"/>
    <x v="39"/>
    <x v="7"/>
    <n v="0"/>
    <m/>
    <s v="1881-01-01"/>
    <m/>
    <m/>
    <m/>
    <s v="exec@farmersbankgroup.com"/>
    <s v="(866) 682-1006"/>
    <s v="https://www.crunchbase.com/organization/first-national-bank"/>
    <s v="https://www.twitter.com/farmersbnkgroup"/>
    <s v="http://www.facebook.com/pages/first-national-bank/19075371761996"/>
    <s v="3e643d5c-84c9-58ae-9c50-9a7abe033eab"/>
  </r>
  <r>
    <x v="92952"/>
    <s v="fnbalaska.com"/>
    <m/>
    <m/>
    <m/>
    <m/>
    <x v="0"/>
    <s v="Provides acceptance of Discover cards to its entire merchant portfolio in a simple, integrated package."/>
    <m/>
    <x v="5"/>
    <x v="7"/>
    <n v="0"/>
    <m/>
    <s v="1922-01-01"/>
    <m/>
    <m/>
    <m/>
    <m/>
    <s v="(907) 777-3228"/>
    <s v="https://www.crunchbase.com/organization/first-national-bank-alaska"/>
    <s v="https://www.twitter.com/fnbalaska"/>
    <s v="https://www.facebook.com/alaskaseconomy"/>
    <s v="6fc80f83-e0a8-f1a9-029b-ca982cf50e6e"/>
  </r>
  <r>
    <x v="92953"/>
    <s v="niagarabank.com"/>
    <s v="USA"/>
    <s v="WI"/>
    <s v="WI - Other"/>
    <s v="Niagara"/>
    <x v="2"/>
    <s v="First National Bank of Niagara, is a full-service community-based financial services company."/>
    <s v="banking|financial services"/>
    <x v="39"/>
    <x v="0"/>
    <n v="0"/>
    <m/>
    <s v="1917-01-01"/>
    <m/>
    <m/>
    <m/>
    <m/>
    <n v="7152513113"/>
    <s v="https://www.crunchbase.com/organization/first-national-bank-of-niagara"/>
    <m/>
    <m/>
    <s v="524e5c16-a151-cae0-e6e3-d0ae8462a0d8"/>
  </r>
  <r>
    <x v="92954"/>
    <m/>
    <m/>
    <m/>
    <m/>
    <m/>
    <x v="2"/>
    <s v="First National Bank of Omaha provides banking services for corporate, small business and personal clients."/>
    <m/>
    <x v="5"/>
    <x v="2"/>
    <n v="0"/>
    <m/>
    <m/>
    <m/>
    <m/>
    <m/>
    <m/>
    <m/>
    <s v="https://www.crunchbase.com/organization/first-national-bank-of-omaha"/>
    <m/>
    <m/>
    <s v="d8b1470f-ca15-2a29-3e46-68a4b6aa2bac"/>
  </r>
  <r>
    <x v="92955"/>
    <s v="firstniagara.com"/>
    <s v="USA"/>
    <s v="NY"/>
    <s v="Buffalo"/>
    <s v="Buffalo"/>
    <x v="2"/>
    <s v="Niagara Bancorp is a Delaware corporation, formed to be the holding company of the Bank."/>
    <s v="finance"/>
    <x v="24"/>
    <x v="2"/>
    <n v="0"/>
    <m/>
    <m/>
    <m/>
    <m/>
    <m/>
    <m/>
    <m/>
    <s v="https://www.crunchbase.com/organization/first-niagara-financial-group"/>
    <s v="https://www.twitter.com/firstniagara"/>
    <m/>
    <s v="6cdbcd06-53fc-c14b-d97d-ae1c19216787"/>
  </r>
  <r>
    <x v="92956"/>
    <m/>
    <s v="USA"/>
    <s v="OH"/>
    <s v="Youngstown"/>
    <s v="Niles"/>
    <x v="1"/>
    <s v="First Niles Financial is not an operating company and has not engaged in any significant business to date."/>
    <s v="finance"/>
    <x v="24"/>
    <x v="2"/>
    <n v="0"/>
    <m/>
    <m/>
    <m/>
    <m/>
    <m/>
    <m/>
    <m/>
    <s v="https://www.crunchbase.com/organization/first-niles"/>
    <m/>
    <m/>
    <s v="b3a53675-9932-1f0b-b07d-7c86510e561a"/>
  </r>
  <r>
    <x v="92957"/>
    <s v="firstnlc.com"/>
    <s v="USA"/>
    <s v="FL"/>
    <s v="Ft. Lauderdale"/>
    <s v="Deerfield Beach"/>
    <x v="2"/>
    <s v="First NLC Financial Services is a growing organization-large enough to meet your needs, small enough to care about each broker individually."/>
    <m/>
    <x v="5"/>
    <x v="2"/>
    <n v="0"/>
    <m/>
    <s v="1987-01-01"/>
    <m/>
    <m/>
    <m/>
    <m/>
    <m/>
    <s v="https://www.crunchbase.com/organization/first-nlc-financial-services"/>
    <m/>
    <m/>
    <s v="5d0bdc72-f3ea-5b59-cb5d-6ade820de4e6"/>
  </r>
  <r>
    <x v="92958"/>
    <s v="firstonsite.ca"/>
    <s v="CAN"/>
    <s v="ON"/>
    <s v="Toronto"/>
    <s v="Mississauga"/>
    <x v="2"/>
    <s v="FirstOnSite Restoration L.P. Disaster &amp; Emergency Restoration Experts."/>
    <s v="civil engineering|commercial|construction"/>
    <x v="1148"/>
    <x v="2"/>
    <n v="0"/>
    <m/>
    <s v="2007-01-01"/>
    <m/>
    <m/>
    <m/>
    <m/>
    <s v="(905)696-2900"/>
    <s v="https://www.crunchbase.com/organization/firstonsite-restoration"/>
    <s v="https://www.twitter.com/firstonsite"/>
    <s v="https://www.facebook.com/firstonsite"/>
    <s v="3a9c0a53-133c-ffb2-a710-ea637e197ba1"/>
  </r>
  <r>
    <x v="92959"/>
    <s v="1stplacesoft.com"/>
    <s v="USA"/>
    <s v="FL"/>
    <s v="Orlando"/>
    <s v="Orlando"/>
    <x v="2"/>
    <s v="FirstPlace Software is a designer and developer of search engine software for Web site operators."/>
    <s v="seo|software"/>
    <x v="1130"/>
    <x v="1"/>
    <n v="0"/>
    <m/>
    <s v="1991-01-01"/>
    <m/>
    <m/>
    <m/>
    <m/>
    <s v="(407)240-5774"/>
    <s v="https://www.crunchbase.com/organization/firstplace-software"/>
    <m/>
    <m/>
    <s v="ea936858-d0c6-d9f9-7f60-0284e8984488"/>
  </r>
  <r>
    <x v="92960"/>
    <s v="first-potomac.com"/>
    <s v="USA"/>
    <s v="MD"/>
    <s v="Washington, D.C."/>
    <s v="Bethesda"/>
    <x v="1"/>
    <s v="First Potomac Realty Trust is a self-managed real estate investment trust (REIT)"/>
    <m/>
    <x v="5"/>
    <x v="6"/>
    <n v="0"/>
    <m/>
    <s v="1997-01-01"/>
    <m/>
    <m/>
    <m/>
    <m/>
    <s v="'301-986-9200"/>
    <s v="https://www.crunchbase.com/organization/first-potomac-realty-trust"/>
    <m/>
    <m/>
    <s v="404dfdd0-4637-4794-48c7-804a8ac2788a"/>
  </r>
  <r>
    <x v="92961"/>
    <s v="firstprotective.com"/>
    <s v="USA"/>
    <s v="AL"/>
    <s v="Birmingham"/>
    <s v="Birmingham"/>
    <x v="0"/>
    <s v="First Protective is a values driven organization committed to “World Class Service with Southern Hospitality®."/>
    <s v="insurance"/>
    <x v="24"/>
    <x v="6"/>
    <n v="0"/>
    <m/>
    <s v="1983-01-01"/>
    <m/>
    <m/>
    <m/>
    <s v="info@firstprotective.com"/>
    <s v="(205)268-3950"/>
    <s v="https://www.crunchbase.com/organization/first-protective-insurance-group"/>
    <s v="https://www.twitter.com/firstprotective"/>
    <s v="https://www.facebook.com/firstprotectiveins"/>
    <s v="7b223ea8-772b-6fdd-742e-cc36e2f6800a"/>
  </r>
  <r>
    <x v="92962"/>
    <s v="firstprotocol.com"/>
    <s v="GBR"/>
    <m/>
    <s v="London"/>
    <s v="London"/>
    <x v="0"/>
    <s v="First Protocol is an international events agency."/>
    <s v="event management"/>
    <x v="325"/>
    <x v="3"/>
    <n v="0"/>
    <m/>
    <s v="1996-01-01"/>
    <m/>
    <m/>
    <m/>
    <s v="jared.elish@firstprotocol.com"/>
    <n v="4402077875995"/>
    <s v="https://www.crunchbase.com/organization/first-protocol"/>
    <s v="https://www.twitter.com/firstprotocol"/>
    <m/>
    <s v="c34df010-41f5-3484-25fa-c8f204f1f33d"/>
  </r>
  <r>
    <x v="92963"/>
    <s v="firstrepublic.com"/>
    <s v="USA"/>
    <s v="CA"/>
    <s v="SF Bay Area"/>
    <s v="San Francisco"/>
    <x v="1"/>
    <s v="First Republic Bank was founded in 1985"/>
    <s v="banking"/>
    <x v="39"/>
    <x v="2"/>
    <n v="0"/>
    <m/>
    <s v="1985-01-01"/>
    <m/>
    <m/>
    <m/>
    <m/>
    <m/>
    <s v="https://www.crunchbase.com/organization/first-republic-bank"/>
    <s v="https://www.twitter.com/firstrepublic"/>
    <s v="http://www.facebook.com/firstrepublicbank"/>
    <s v="91846c8f-6ef9-6477-1fd3-ad238fd36ae0"/>
  </r>
  <r>
    <x v="92964"/>
    <s v="firstreserve.com"/>
    <s v="USA"/>
    <s v="CT"/>
    <s v="Hartford"/>
    <s v="Greenwich"/>
    <x v="0"/>
    <s v="Based in Connecticut, U.S., First Reserve Corporation is a private equity and infrastructure investment firm focused on the energy industry."/>
    <m/>
    <x v="5"/>
    <x v="2"/>
    <n v="0"/>
    <m/>
    <s v="1983-01-01"/>
    <m/>
    <m/>
    <m/>
    <m/>
    <m/>
    <s v="https://www.crunchbase.com/organization/first-reserve-corporation"/>
    <m/>
    <m/>
    <s v="14258314-fa7e-ae4e-f5dc-e3c7e346cb5f"/>
  </r>
  <r>
    <x v="92965"/>
    <s v="frsb.net"/>
    <s v="USA"/>
    <s v="IL"/>
    <s v="IL - Other"/>
    <s v="Robinson"/>
    <x v="1"/>
    <s v="chartered mutual savings and loan association"/>
    <s v="banking"/>
    <x v="39"/>
    <x v="6"/>
    <n v="0"/>
    <m/>
    <s v="1997-01-01"/>
    <m/>
    <m/>
    <m/>
    <m/>
    <s v="618 544 8621"/>
    <s v="https://www.crunchbase.com/organization/first-robinson-financial-corp"/>
    <m/>
    <m/>
    <s v="5c7f5530-5cc4-6d8c-5fd1-57faf965f0bc"/>
  </r>
  <r>
    <x v="92966"/>
    <s v="firstroi.com"/>
    <s v="USA"/>
    <s v="TX"/>
    <s v="Austin"/>
    <s v="Austin"/>
    <x v="2"/>
    <s v="emarketing for banks &amp; credit unions"/>
    <s v="advertising"/>
    <x v="296"/>
    <x v="6"/>
    <n v="0"/>
    <m/>
    <s v="2006-03-01"/>
    <m/>
    <m/>
    <m/>
    <s v="info@firstroi.com"/>
    <s v="(512) 342-9530"/>
    <s v="https://www.crunchbase.com/organization/first-roi"/>
    <m/>
    <m/>
    <s v="0f1277ab-8f6e-1a33-5dda-b1ea276dec94"/>
  </r>
  <r>
    <x v="92967"/>
    <s v="firstsanfranciscopartners.com"/>
    <s v="USA"/>
    <s v="CA"/>
    <s v="SF Bay Area"/>
    <s v="San Francisco"/>
    <x v="0"/>
    <s v="First San Francisco Partners is a specialized professional services and IT consulting company focused on helping organizations"/>
    <m/>
    <x v="5"/>
    <x v="0"/>
    <n v="0"/>
    <m/>
    <s v="2007-01-01"/>
    <m/>
    <m/>
    <m/>
    <s v="info@firstsanfranciscopartners.com"/>
    <s v="'888-612-9879"/>
    <s v="https://www.crunchbase.com/organization/first-san-francisco-partners"/>
    <s v="https://www.twitter.com/1stsanfrancisco"/>
    <m/>
    <s v="4cb95396-b466-0d4d-d7a3-c88963170da9"/>
  </r>
  <r>
    <x v="92968"/>
    <m/>
    <s v="USA"/>
    <s v="IL"/>
    <s v="Chicago"/>
    <s v="Chicago"/>
    <x v="1"/>
    <s v="First Security seeks to serve the financial needs of communities in its market area."/>
    <s v="finance|security"/>
    <x v="1018"/>
    <x v="2"/>
    <n v="0"/>
    <m/>
    <m/>
    <m/>
    <m/>
    <m/>
    <m/>
    <m/>
    <s v="https://www.crunchbase.com/organization/first-securityfed-financial-corporation"/>
    <m/>
    <m/>
    <s v="614aeee3-8222-a445-6fae-53dcc02a9a05"/>
  </r>
  <r>
    <x v="92969"/>
    <s v="fsgbank.com"/>
    <s v="USA"/>
    <s v="TN"/>
    <s v="Chattanooga"/>
    <s v="Chattanooga"/>
    <x v="2"/>
    <s v="FSG Bank serves the banking and financial needs of our communities within Tennessee and Northern Georgia,"/>
    <s v="finance"/>
    <x v="24"/>
    <x v="7"/>
    <n v="0"/>
    <m/>
    <s v="1999-01-01"/>
    <m/>
    <m/>
    <m/>
    <s v="customercare@fsgbank.com"/>
    <s v="'423-266-2000"/>
    <s v="https://www.crunchbase.com/organization/first-security-group"/>
    <m/>
    <s v="http://www.facebook.com/fsgbank"/>
    <s v="0f3dd704-f3db-b3e0-0276-17734818d393"/>
  </r>
  <r>
    <x v="92970"/>
    <s v="firstservice.com"/>
    <s v="CAN"/>
    <s v="ON"/>
    <s v="Toronto"/>
    <s v="Toronto"/>
    <x v="1"/>
    <s v="FirstService is a global diversified leader in the rapidly growing real estate services sector."/>
    <s v="real estate"/>
    <x v="76"/>
    <x v="4"/>
    <n v="0"/>
    <m/>
    <m/>
    <m/>
    <m/>
    <m/>
    <m/>
    <n v="14169605333"/>
    <s v="https://www.crunchbase.com/organization/firstservice"/>
    <s v="https://www.twitter.com/fsrflorida"/>
    <s v="http://www.facebook.com/firstserviceresidentialflorida"/>
    <s v="fa8ae7b1-35e3-9982-9adb-7aa2a5a0523f"/>
  </r>
  <r>
    <x v="92971"/>
    <s v="firstsouthnc.com"/>
    <s v="USA"/>
    <s v="NC"/>
    <s v="Greenville, North Carolina"/>
    <s v="Washington"/>
    <x v="1"/>
    <s v="Mortgage loan originators and servicers in North Carolina."/>
    <s v="banking|finance|fintech"/>
    <x v="39"/>
    <x v="7"/>
    <n v="0"/>
    <m/>
    <s v="1902-01-01"/>
    <m/>
    <m/>
    <m/>
    <m/>
    <s v="'252-946-4178"/>
    <s v="https://www.crunchbase.com/organization/first-south-bank"/>
    <s v="https://www.twitter.com/firstsouthnc"/>
    <s v="https://www.facebook.com/firstsouthbanknc"/>
    <s v="43ec921e-7273-1f10-8b93-4e54b2ce0b1b"/>
  </r>
  <r>
    <x v="92972"/>
    <s v="firstsouthernbank.com"/>
    <s v="USA"/>
    <s v="FL"/>
    <s v="Palm Beaches"/>
    <s v="Boca Raton"/>
    <x v="2"/>
    <s v="First Southern Bank offers a wide range of products and services to help meet the unique needs of small businesses."/>
    <s v="finance"/>
    <x v="24"/>
    <x v="6"/>
    <n v="0"/>
    <m/>
    <s v="1987-01-01"/>
    <m/>
    <m/>
    <m/>
    <m/>
    <n v="9547817193"/>
    <s v="https://www.crunchbase.com/organization/first-southern-bank"/>
    <m/>
    <s v="https://www.facebook.com/centerstatebank"/>
    <s v="7d64d65c-3081-865c-4fdf-102216568ca7"/>
  </r>
  <r>
    <x v="92973"/>
    <m/>
    <s v="USA"/>
    <s v="SC"/>
    <s v="Greenville - Spartanburg"/>
    <s v="Spartanburg"/>
    <x v="1"/>
    <s v="The holding company for First Federal Savings and Loan Association of Spartanburg."/>
    <s v="financial services"/>
    <x v="24"/>
    <x v="2"/>
    <n v="0"/>
    <m/>
    <m/>
    <m/>
    <m/>
    <m/>
    <m/>
    <m/>
    <s v="https://www.crunchbase.com/organization/firstspartan-financial"/>
    <m/>
    <m/>
    <s v="c2d6b82e-72ac-99fe-f984-e8066d2b2899"/>
  </r>
  <r>
    <x v="92974"/>
    <s v="stearnsbank.com"/>
    <s v="USA"/>
    <s v="FL"/>
    <s v="Sarasota - Bradenton"/>
    <s v="Sarasota"/>
    <x v="1"/>
    <s v="First State Financial is a Florida bank holding company"/>
    <s v="banking|financial services"/>
    <x v="39"/>
    <x v="7"/>
    <n v="0"/>
    <m/>
    <s v="1912-01-01"/>
    <m/>
    <m/>
    <m/>
    <m/>
    <s v="'320-253-6607"/>
    <s v="https://www.crunchbase.com/organization/first-state-financial"/>
    <m/>
    <s v="http://www.facebook.com/firststatefinancial"/>
    <s v="91ef1471-344a-2dda-3386-0e6502f907e3"/>
  </r>
  <r>
    <x v="92975"/>
    <s v="firststateinvestments.com"/>
    <s v="GBR"/>
    <m/>
    <s v="London"/>
    <s v="London"/>
    <x v="0"/>
    <s v="First State Investments is the consolidated asset management division of Commonwealth Bank of Australia."/>
    <s v="financial services"/>
    <x v="24"/>
    <x v="5"/>
    <n v="0"/>
    <m/>
    <m/>
    <m/>
    <m/>
    <m/>
    <m/>
    <m/>
    <s v="https://www.crunchbase.com/organization/first-state-investments"/>
    <m/>
    <m/>
    <s v="e2fffea7-c711-3cee-64c7-f7384103029c"/>
  </r>
  <r>
    <x v="92976"/>
    <m/>
    <m/>
    <m/>
    <m/>
    <m/>
    <x v="0"/>
    <s v="First Stop Insurance specializes in non-standard auto insurance."/>
    <m/>
    <x v="5"/>
    <x v="2"/>
    <n v="0"/>
    <m/>
    <s v="2009-01-01"/>
    <m/>
    <m/>
    <m/>
    <m/>
    <m/>
    <s v="https://www.crunchbase.com/organization/first-stop-insurance"/>
    <m/>
    <m/>
    <s v="6e370a4e-1b40-531f-81d3-6157485556ff"/>
  </r>
  <r>
    <x v="92977"/>
    <m/>
    <s v="USA"/>
    <s v="PA"/>
    <s v="Philadelphia"/>
    <s v="Reading"/>
    <x v="2"/>
    <s v="First Telecom Services, LLC owns and operates fiber optic network of various route miles and fiber miles."/>
    <m/>
    <x v="5"/>
    <x v="2"/>
    <n v="0"/>
    <m/>
    <s v="1996-01-01"/>
    <m/>
    <m/>
    <m/>
    <m/>
    <s v="(800)261-9826"/>
    <s v="https://www.crunchbase.com/organization/first-telecom-services"/>
    <m/>
    <m/>
    <s v="bcb6b6a0-81f3-3eea-789b-ae982f667553"/>
  </r>
  <r>
    <x v="92978"/>
    <s v="firsttennessee.com"/>
    <s v="USA"/>
    <s v="IL"/>
    <s v="IL - Other"/>
    <s v="Tennessee"/>
    <x v="2"/>
    <s v="A premier financial services company"/>
    <s v="banking|financial services|insurance"/>
    <x v="39"/>
    <x v="8"/>
    <n v="0"/>
    <m/>
    <s v="1864-01-01"/>
    <m/>
    <m/>
    <m/>
    <m/>
    <s v="(800) 382-5465"/>
    <s v="https://www.crunchbase.com/organization/first-tennessee-bank"/>
    <s v="https://www.twitter.com/firsttennessee"/>
    <s v="http://www.facebook.com/firsttennessee"/>
    <s v="aeb77232-a49a-96ff-6403-43d0ad8b0853"/>
  </r>
  <r>
    <x v="92979"/>
    <s v="ftportfolios.com"/>
    <s v="USA"/>
    <s v="IL"/>
    <s v="Chicago"/>
    <s v="Wheaton"/>
    <x v="1"/>
    <s v="First Trust Portfolios L.P. and its affiliate First Trust Advisors L.P. (collectively First Trust) were established in 1991 with a mission"/>
    <s v="finance"/>
    <x v="24"/>
    <x v="7"/>
    <n v="0"/>
    <m/>
    <s v="1991-01-01"/>
    <m/>
    <m/>
    <m/>
    <s v="feedback@ftportfolios.com"/>
    <s v="'+1 630-765-8000"/>
    <s v="https://www.crunchbase.com/organization/first-trust-portfolios"/>
    <s v="https://www.twitter.com/ftportfolios"/>
    <m/>
    <s v="328fde4c-507c-5150-6771-d8354f9c1003"/>
  </r>
  <r>
    <x v="92980"/>
    <s v="firstunitedbank.com"/>
    <s v="USA"/>
    <s v="OK"/>
    <s v="Oklahoma City"/>
    <s v="Durant"/>
    <x v="0"/>
    <s v="First United Bank provides banking services."/>
    <s v="financial services"/>
    <x v="24"/>
    <x v="8"/>
    <n v="0"/>
    <m/>
    <s v="1900-01-01"/>
    <m/>
    <m/>
    <m/>
    <s v="fubinfo@firstunitedbank.com"/>
    <s v="'+1 (800) 924-4427"/>
    <s v="https://www.crunchbase.com/organization/first-united-bank"/>
    <s v="https://www.twitter.com/firstunitedbank"/>
    <s v="https://www.facebook.com/firstunited1"/>
    <s v="6d781137-d6f0-1565-5e68-d7876d43f280"/>
  </r>
  <r>
    <x v="92981"/>
    <s v="firstusbank.com"/>
    <s v="USA"/>
    <s v="AL"/>
    <s v="AL - Other"/>
    <s v="Thomasville"/>
    <x v="1"/>
    <s v="First United Security Bank to deliver excellence in all we do. We hold to the mission of exceeding the expectations of our customers."/>
    <s v="banking"/>
    <x v="39"/>
    <x v="5"/>
    <n v="0"/>
    <m/>
    <m/>
    <m/>
    <m/>
    <m/>
    <m/>
    <n v="3346365424"/>
    <s v="https://www.crunchbase.com/organization/first-united-security-bank"/>
    <m/>
    <m/>
    <s v="f1be1c27-6b49-c92b-9cd5-15212d58ef18"/>
  </r>
  <r>
    <x v="92982"/>
    <s v="fvc.com"/>
    <s v="ARE"/>
    <m/>
    <s v="Dubai"/>
    <s v="Dubai"/>
    <x v="1"/>
    <s v="First Virtual Corporation provides a high quality, cost-effective Internet video networking solution."/>
    <s v="internet"/>
    <x v="28"/>
    <x v="6"/>
    <n v="0"/>
    <m/>
    <s v="2000-01-01"/>
    <m/>
    <m/>
    <m/>
    <s v="info@fvc.com"/>
    <s v="'+971 4 429 4900"/>
    <s v="https://www.crunchbase.com/organization/fvc"/>
    <s v="https://www.twitter.com/fvc_inc"/>
    <s v="http://www.facebook.com/fvc"/>
    <s v="89084186-c9a3-7740-735f-5f48b891f350"/>
  </r>
  <r>
    <x v="92983"/>
    <m/>
    <s v="USA"/>
    <s v="UT"/>
    <s v="Salt Lake City"/>
    <s v="Orem"/>
    <x v="2"/>
    <s v="First West is a full service benefits insurance broker and consultant specializing in group health plans."/>
    <s v="financial services|insurance"/>
    <x v="24"/>
    <x v="2"/>
    <n v="0"/>
    <m/>
    <s v="1987-01-01"/>
    <m/>
    <m/>
    <m/>
    <m/>
    <m/>
    <s v="https://www.crunchbase.com/organization/first-west-brokerage-services-inc-first-west"/>
    <m/>
    <m/>
    <s v="c7cc6180-7dfd-cdbb-9a72-0f64134f153b"/>
  </r>
  <r>
    <x v="92984"/>
    <m/>
    <m/>
    <m/>
    <m/>
    <m/>
    <x v="2"/>
    <s v="wind turbine systems"/>
    <m/>
    <x v="5"/>
    <x v="2"/>
    <n v="0"/>
    <m/>
    <m/>
    <m/>
    <m/>
    <m/>
    <m/>
    <m/>
    <s v="https://www.crunchbase.com/organization/first-wind-energy-systems"/>
    <m/>
    <m/>
    <s v="2789caaf-e40a-26ef-4846-985ffa036e22"/>
  </r>
  <r>
    <x v="92985"/>
    <s v="firthrixson.com"/>
    <s v="GBR"/>
    <m/>
    <s v="Sheffield"/>
    <s v="Sheffield"/>
    <x v="2"/>
    <s v="Firth Rixson is a world-leading provider of Seamless Rolled Rings, Closed Die Forgings, Open Die Forgings,"/>
    <s v="aerospace|manufacturing"/>
    <x v="222"/>
    <x v="8"/>
    <n v="0"/>
    <m/>
    <s v="1991-01-01"/>
    <m/>
    <m/>
    <m/>
    <m/>
    <s v="'585-328-1383"/>
    <s v="https://www.crunchbase.com/organization/firth-rixson"/>
    <m/>
    <m/>
    <s v="844a7149-07f7-40e5-03c7-f9b599259ba7"/>
  </r>
  <r>
    <x v="92986"/>
    <s v="fisglobal.com"/>
    <s v="USA"/>
    <s v="FL"/>
    <s v="Jacksonville"/>
    <s v="Jacksonville"/>
    <x v="1"/>
    <s v="FIS is a provider of technology-based banking and payment solutions for the financial services industry."/>
    <s v="banking|financial services|fintech|information services|payments"/>
    <x v="8991"/>
    <x v="2"/>
    <n v="0"/>
    <m/>
    <s v="1968-01-01"/>
    <m/>
    <m/>
    <m/>
    <m/>
    <m/>
    <s v="https://www.crunchbase.com/organization/fis"/>
    <s v="https://www.twitter.com/fisglobal"/>
    <s v="http://www.facebook.com/fistoday"/>
    <s v="d5e6589b-512f-c869-5c5a-0e5d31c854a1"/>
  </r>
  <r>
    <x v="92987"/>
    <s v="fiserv.com"/>
    <s v="USA"/>
    <s v="WI"/>
    <s v="Milwaukee"/>
    <s v="Brookfield"/>
    <x v="1"/>
    <s v="Fiserv, Inc. (NASDAQ: FISV) is a leading global provider of technology solutions to the financial services industry."/>
    <s v="fintech|information technology"/>
    <x v="690"/>
    <x v="4"/>
    <n v="0"/>
    <m/>
    <s v="1984-01-01"/>
    <m/>
    <m/>
    <m/>
    <s v="getsolutions@fiserv.com"/>
    <n v="5742823366"/>
    <s v="https://www.crunchbase.com/organization/fiserv"/>
    <s v="https://www.twitter.com/fiserv"/>
    <s v="http://www.facebook.com/fiserv"/>
    <s v="7b7e520c-b096-b774-d6cc-6bd6fd202d4b"/>
  </r>
  <r>
    <x v="92988"/>
    <s v="freedomgroup.com"/>
    <m/>
    <m/>
    <m/>
    <m/>
    <x v="2"/>
    <s v="insurance software and outsourcing"/>
    <s v="software"/>
    <x v="10"/>
    <x v="1"/>
    <n v="0"/>
    <m/>
    <s v="1986-01-01"/>
    <m/>
    <m/>
    <m/>
    <s v="solutions@stoneriver.com"/>
    <s v="'888.888.2169"/>
    <s v="https://www.crunchbase.com/organization/fiserv-insurance-solutions"/>
    <m/>
    <m/>
    <s v="5195e5d8-72b7-e40c-6eea-4fd25cd0444c"/>
  </r>
  <r>
    <x v="92989"/>
    <s v="fsci.com"/>
    <s v="USA"/>
    <s v="WA"/>
    <s v="Seattle"/>
    <s v="Seattle"/>
    <x v="2"/>
    <s v="Fisher is a Seattle-based communications and media company focused on creating, aggregating."/>
    <s v="digital media|media and entertainment|telecommunications"/>
    <x v="1843"/>
    <x v="9"/>
    <n v="0"/>
    <m/>
    <s v="1910-01-01"/>
    <m/>
    <m/>
    <m/>
    <s v="Investor-Relations@fsci.com"/>
    <s v="'206-404-7000"/>
    <s v="https://www.crunchbase.com/organization/fishercommunications"/>
    <m/>
    <m/>
    <s v="1cf84c53-b318-0ee6-ab2e-16fdd445432d"/>
  </r>
  <r>
    <x v="92990"/>
    <s v="fisheroutdoor.co.uk"/>
    <s v="GBR"/>
    <m/>
    <s v="London"/>
    <s v="Saint Albans"/>
    <x v="2"/>
    <s v="Fisher Outdoor Leisure is a distributor of cycling parts."/>
    <s v="sporting goods|sports"/>
    <x v="176"/>
    <x v="6"/>
    <n v="0"/>
    <m/>
    <s v="1934-01-01"/>
    <m/>
    <m/>
    <m/>
    <m/>
    <s v="44 1727 798 340"/>
    <s v="https://www.crunchbase.com/organization/fisher-outdoor-leisure"/>
    <s v="https://www.twitter.com/fisher_outdoor"/>
    <s v="https://www.facebook.com/fisher-outdoor-leisure-660922304030662"/>
    <s v="cb9f9b5d-12f7-7422-9b05-a21f7becf639"/>
  </r>
  <r>
    <x v="92991"/>
    <s v="fphcare.com"/>
    <s v="NZL"/>
    <m/>
    <s v="Auckland"/>
    <s v="Auckland"/>
    <x v="1"/>
    <s v="Fisher &amp; Paykel Healthcare is a manufacturer, designer and marketer of products"/>
    <s v="health care|manufacturing|medical device"/>
    <x v="51"/>
    <x v="8"/>
    <n v="0"/>
    <m/>
    <s v="1971-01-01"/>
    <m/>
    <m/>
    <m/>
    <m/>
    <n v="9494534087"/>
    <s v="https://www.crunchbase.com/organization/fisher-paykel-healthcare"/>
    <s v="https://www.twitter.com/fphcare"/>
    <m/>
    <s v="782a6fba-3d33-7117-8ec3-fa34bc743538"/>
  </r>
  <r>
    <x v="92992"/>
    <m/>
    <m/>
    <m/>
    <m/>
    <m/>
    <x v="0"/>
    <s v="Fisher Sanmar Limited"/>
    <m/>
    <x v="5"/>
    <x v="2"/>
    <n v="0"/>
    <m/>
    <m/>
    <m/>
    <m/>
    <m/>
    <m/>
    <m/>
    <s v="https://www.crunchbase.com/organization/fisher-sanmar-limited"/>
    <m/>
    <m/>
    <s v="b826ddaf-c61e-37f0-9152-0093b0ef3573"/>
  </r>
  <r>
    <x v="92993"/>
    <s v="fishervista.com"/>
    <s v="USA"/>
    <s v="CA"/>
    <s v="SF Bay Area"/>
    <s v="Capitola"/>
    <x v="0"/>
    <s v="Our pins are all about marketing and human resources. For a decade+ http://www.HRmarketer."/>
    <s v="enterprise software|human resources"/>
    <x v="10"/>
    <x v="0"/>
    <n v="0"/>
    <m/>
    <s v="2000-01-01"/>
    <m/>
    <m/>
    <m/>
    <s v="info@hrmarketer.com"/>
    <s v="'831-685-9700"/>
    <s v="https://www.crunchbase.com/organization/fisher-vista"/>
    <s v="https://www.twitter.com/hrmarketer"/>
    <s v="http://www.facebook.com/pages/hrmarketercom/39347091877"/>
    <s v="b8b3c997-c938-45b9-86cf-d3fffd581103"/>
  </r>
  <r>
    <x v="92994"/>
    <s v="fisheyeanalytics.com"/>
    <s v="SGP"/>
    <m/>
    <s v="Singapore"/>
    <s v="Singapore"/>
    <x v="2"/>
    <s v="As the global house of expertise in media and marketing information, we offer the most reliable metrics to help you make better decisions ab"/>
    <s v="analytics|social media|social media management"/>
    <x v="388"/>
    <x v="0"/>
    <n v="0"/>
    <m/>
    <s v="2009-01-01"/>
    <m/>
    <m/>
    <m/>
    <s v="info@fisheyeanalytics.com"/>
    <s v="65 6561 1106"/>
    <s v="https://www.crunchbase.com/organization/fisheye-analytics"/>
    <s v="https://www.twitter.com/fisheyeanalytic"/>
    <s v="https://www.facebook.com/261157054062"/>
    <s v="33e935fa-2ce6-deb7-5410-f1384adb15cd"/>
  </r>
  <r>
    <x v="92995"/>
    <s v="rangerboats.com"/>
    <s v="USA"/>
    <s v="AR"/>
    <s v="AR - Other"/>
    <s v="Flippin"/>
    <x v="2"/>
    <s v="A Flippin, Ark.-based maker of fishing boats"/>
    <m/>
    <x v="5"/>
    <x v="0"/>
    <n v="0"/>
    <m/>
    <m/>
    <m/>
    <m/>
    <m/>
    <s v="info@rangerboats.com"/>
    <n v="19527154500"/>
    <s v="https://www.crunchbase.com/organization/fishing-holdings"/>
    <s v="https://www.twitter.com/rangerboats"/>
    <s v="https://www.facebook.com/rangerboats"/>
    <s v="d744bf97-838a-96fe-411e-355ea96f5d26"/>
  </r>
  <r>
    <x v="92996"/>
    <s v="fishingscout.com"/>
    <m/>
    <m/>
    <m/>
    <m/>
    <x v="2"/>
    <s v="FishingScout is the fastest, easiest way to log and share your fishing."/>
    <s v="sports"/>
    <x v="153"/>
    <x v="1"/>
    <n v="0"/>
    <m/>
    <s v="2010-01-01"/>
    <m/>
    <m/>
    <m/>
    <m/>
    <m/>
    <s v="https://www.crunchbase.com/organization/fishingscout"/>
    <m/>
    <m/>
    <s v="f0085535-366d-4b51-3226-7d5a400a09cf"/>
  </r>
  <r>
    <x v="92997"/>
    <s v="fiskarsgroup.com"/>
    <s v="FIN"/>
    <m/>
    <s v="Helsinki"/>
    <s v="Helsinki"/>
    <x v="0"/>
    <s v="Fiskars is a leading global supplier of branded consumer products for the home, garden and outdoors"/>
    <m/>
    <x v="5"/>
    <x v="4"/>
    <n v="0"/>
    <m/>
    <s v="1649-01-01"/>
    <m/>
    <m/>
    <m/>
    <s v="info@fiskars.fi"/>
    <s v="1(866)348-5661"/>
    <s v="https://www.crunchbase.com/organization/fiskars"/>
    <m/>
    <s v="https://www.facebook.com/fiskarsint"/>
    <s v="860ccbcf-816a-8ef3-8f6e-396a9fd3264d"/>
  </r>
  <r>
    <x v="92998"/>
    <s v="fissionuranium.com"/>
    <s v="CAN"/>
    <s v="BC"/>
    <s v="Kelowna"/>
    <s v="Kelowna"/>
    <x v="0"/>
    <s v="(TSX.V-FCU) Fission Uranium Corp is a Canadian based uranium exploration and development company with a major discovery (Patterson Lake"/>
    <m/>
    <x v="5"/>
    <x v="0"/>
    <n v="0"/>
    <m/>
    <s v="2013-01-01"/>
    <m/>
    <m/>
    <m/>
    <s v="info@fissionuranium.com"/>
    <m/>
    <s v="https://www.crunchbase.com/organization/fission-uranium"/>
    <s v="https://www.twitter.com/fissionuranium"/>
    <m/>
    <s v="c4151624-7b4a-9f60-bfef-d3e9e5e971eb"/>
  </r>
  <r>
    <x v="92999"/>
    <s v="fisterra.com"/>
    <m/>
    <m/>
    <m/>
    <m/>
    <x v="2"/>
    <s v="Fisterra.com was added in 2011."/>
    <m/>
    <x v="5"/>
    <x v="1"/>
    <n v="0"/>
    <m/>
    <m/>
    <m/>
    <m/>
    <m/>
    <m/>
    <s v="34 981 25 85 86"/>
    <s v="https://www.crunchbase.com/organization/fisterra-com"/>
    <m/>
    <m/>
    <s v="d9193533-8349-8ef4-47b6-56bc85d57975"/>
  </r>
  <r>
    <x v="93000"/>
    <s v="fitchratings.com"/>
    <s v="USA"/>
    <s v="NY"/>
    <s v="New York City"/>
    <s v="New York"/>
    <x v="0"/>
    <s v="Fitch Group is a global leader in financial information services with operations in more than 30 countries."/>
    <s v="analytics|information services|risk management"/>
    <x v="930"/>
    <x v="2"/>
    <n v="0"/>
    <m/>
    <m/>
    <m/>
    <m/>
    <m/>
    <m/>
    <m/>
    <s v="https://www.crunchbase.com/organization/fitch-group"/>
    <m/>
    <m/>
    <s v="22b59474-bf59-2fda-93a4-b9f1bade8a2a"/>
  </r>
  <r>
    <x v="93001"/>
    <m/>
    <m/>
    <m/>
    <m/>
    <m/>
    <x v="2"/>
    <s v="Fit Fresh Philly is a Restaurants company."/>
    <s v="restaurants"/>
    <x v="7"/>
    <x v="2"/>
    <n v="0"/>
    <m/>
    <m/>
    <m/>
    <m/>
    <m/>
    <m/>
    <m/>
    <s v="https://www.crunchbase.com/organization/fit-fresh-philly"/>
    <m/>
    <m/>
    <s v="1900ab89-9480-a924-6e6e-b726f2947355"/>
  </r>
  <r>
    <x v="93002"/>
    <s v="fitho.in"/>
    <s v="IND"/>
    <m/>
    <s v="New Delhi"/>
    <s v="New Delhi"/>
    <x v="2"/>
    <s v="Health technology company, focused on building products that help people live healthier"/>
    <s v="artificial intelligence|health care|information technology|internet|mhealth"/>
    <x v="8992"/>
    <x v="0"/>
    <n v="0"/>
    <m/>
    <s v="2011-10-01"/>
    <m/>
    <m/>
    <m/>
    <s v="fitness@fitho.in"/>
    <m/>
    <s v="https://www.crunchbase.com/organization/http-www-fitho-in"/>
    <s v="https://www.twitter.com/fitho"/>
    <s v="http://www.facebook.com/fitho.in"/>
    <s v="cc94b05e-6c30-8599-b8df-50211be4091f"/>
  </r>
  <r>
    <x v="93003"/>
    <s v="fitiquette.com"/>
    <s v="USA"/>
    <s v="CA"/>
    <s v="SF Bay Area"/>
    <s v="San Francisco"/>
    <x v="2"/>
    <s v="Fitiquette provides a virtual fitting room for shoppers to create a virtual imitation of themselves to try-on and buy clothing online."/>
    <s v="e-commerce|fashion"/>
    <x v="14"/>
    <x v="4"/>
    <n v="0"/>
    <m/>
    <s v="2010-10-01"/>
    <m/>
    <m/>
    <m/>
    <s v="info@fitiquette.com"/>
    <s v="'877-999-8426"/>
    <s v="https://www.crunchbase.com/organization/fitiquette"/>
    <s v="https://www.twitter.com/fitiquette"/>
    <s v="https://www.facebook.com/flipkart"/>
    <s v="3a9e1970-4d38-675b-0b00-024efe434c39"/>
  </r>
  <r>
    <x v="93004"/>
    <s v="fitkids.co.in"/>
    <s v="IND"/>
    <m/>
    <s v="Bangalore"/>
    <s v="Bangalore"/>
    <x v="0"/>
    <s v="Fitkids Education and Training provides sports as well as science, technology, engineering and math (STEM) education."/>
    <s v="education|stem education"/>
    <x v="794"/>
    <x v="2"/>
    <n v="0"/>
    <m/>
    <m/>
    <m/>
    <m/>
    <m/>
    <s v="info@fitkids.co.in"/>
    <n v="8040579900"/>
    <s v="https://www.crunchbase.com/organization/fitkids-education-and-training"/>
    <m/>
    <m/>
    <s v="0706b6af-0065-7982-721e-db41db664089"/>
  </r>
  <r>
    <x v="93005"/>
    <s v="fitlifebrands.com"/>
    <s v="USA"/>
    <s v="NE"/>
    <s v="Omaha"/>
    <s v="Omaha"/>
    <x v="0"/>
    <s v="To improve the lives of health-minded consumers everywhere, FitLife Brands' commitment to producing leading-edge proprietary."/>
    <m/>
    <x v="5"/>
    <x v="0"/>
    <n v="0"/>
    <m/>
    <s v="2005-01-01"/>
    <m/>
    <m/>
    <m/>
    <m/>
    <s v="(402)991-5618"/>
    <s v="https://www.crunchbase.com/organization/fitlife-brands"/>
    <s v="https://www.twitter.com/fitlifebrands"/>
    <s v="https://www.facebook.com/fitlifebrands?_rdr=p"/>
    <s v="3866b451-a3ab-9474-927c-ac78d8b3625e"/>
  </r>
  <r>
    <x v="93006"/>
    <m/>
    <m/>
    <m/>
    <m/>
    <m/>
    <x v="2"/>
    <s v="Fit Marketing is a Content company."/>
    <s v="content"/>
    <x v="631"/>
    <x v="2"/>
    <n v="0"/>
    <m/>
    <m/>
    <m/>
    <m/>
    <m/>
    <m/>
    <m/>
    <s v="https://www.crunchbase.com/organization/fit-marketing"/>
    <m/>
    <m/>
    <s v="186d81bc-51c7-b8c7-0881-915e12958ec9"/>
  </r>
  <r>
    <x v="93007"/>
    <s v="fitmonster.com"/>
    <s v="USA"/>
    <s v="FL"/>
    <s v="Ft. Lauderdale"/>
    <s v="Pompano Beach"/>
    <x v="0"/>
    <s v="The FitMonster online platform is designed to be equally beneficial to clients and trainers."/>
    <m/>
    <x v="5"/>
    <x v="1"/>
    <n v="0"/>
    <m/>
    <s v="2015-01-01"/>
    <m/>
    <m/>
    <m/>
    <m/>
    <m/>
    <s v="https://www.crunchbase.com/organization/fitmonster"/>
    <m/>
    <m/>
    <s v="f0f96f18-23df-3399-81d8-92307ab7bf1b"/>
  </r>
  <r>
    <x v="93008"/>
    <s v="fitnessfirst.com"/>
    <m/>
    <m/>
    <m/>
    <m/>
    <x v="2"/>
    <s v="We believe people motivate people, not machines, and in building our new brand from the inside out."/>
    <m/>
    <x v="5"/>
    <x v="0"/>
    <n v="0"/>
    <m/>
    <s v="1993-01-01"/>
    <m/>
    <m/>
    <m/>
    <m/>
    <m/>
    <s v="https://www.crunchbase.com/organization/fitness-first-australia"/>
    <s v="https://www.twitter.com/fitnessfirstuk"/>
    <m/>
    <s v="00438ff2-c03c-adec-c80f-b3b3e3775aa8"/>
  </r>
  <r>
    <x v="93009"/>
    <s v="fitnesspapa.com"/>
    <s v="IND"/>
    <m/>
    <s v="Bangalore"/>
    <s v="Bangalore"/>
    <x v="2"/>
    <s v="With a team of excellent Trainers, nutritionists and health advisors at your disposal, we offer you a personalized fitness plan, that you ca"/>
    <s v="fitness|health care"/>
    <x v="541"/>
    <x v="1"/>
    <n v="0"/>
    <m/>
    <s v="2015-01-01"/>
    <m/>
    <m/>
    <m/>
    <s v="support@fitnesspapa.com"/>
    <s v="'+91 80 50 632100"/>
    <s v="https://www.crunchbase.com/organization/fitnesspapa"/>
    <s v="https://www.twitter.com/fitnesspapa"/>
    <s v="https://www.facebook.com/atfitnesspapa"/>
    <s v="2ffc35e2-80c3-5279-ade0-dd5c2ed09a62"/>
  </r>
  <r>
    <x v="93010"/>
    <s v="fitnessworld.dk"/>
    <m/>
    <m/>
    <m/>
    <m/>
    <x v="2"/>
    <s v="Fitness World AS is a fitness club operator that manages over 100 centers across Ireland."/>
    <s v="fitness"/>
    <x v="153"/>
    <x v="9"/>
    <n v="0"/>
    <m/>
    <s v="2000-01-01"/>
    <m/>
    <m/>
    <m/>
    <m/>
    <s v="45 50 60 61 01"/>
    <s v="https://www.crunchbase.com/organization/fitness-world-as"/>
    <m/>
    <s v="https://www.facebook.com/fitnessworld"/>
    <s v="f0ceda17-647b-bf77-18fe-ccfa54affe7f"/>
  </r>
  <r>
    <x v="93011"/>
    <s v="fitrex.com"/>
    <m/>
    <m/>
    <m/>
    <m/>
    <x v="0"/>
    <s v="A privately held online fitness site which offers their services through online memberships."/>
    <s v="fitness"/>
    <x v="153"/>
    <x v="1"/>
    <n v="0"/>
    <m/>
    <s v="1999-01-01"/>
    <m/>
    <m/>
    <m/>
    <m/>
    <m/>
    <s v="https://www.crunchbase.com/organization/fitrex-com"/>
    <m/>
    <m/>
    <s v="b7e6df86-34cc-fabb-7892-d3dc5dc5790a"/>
  </r>
  <r>
    <x v="93012"/>
    <m/>
    <s v="USA"/>
    <s v="CA"/>
    <s v="SF Bay Area"/>
    <s v="Los Altos"/>
    <x v="2"/>
    <s v="Company-related Social Networks"/>
    <s v="curated web"/>
    <x v="28"/>
    <x v="0"/>
    <n v="0"/>
    <m/>
    <s v="2003-01-01"/>
    <m/>
    <m/>
    <m/>
    <m/>
    <s v="(650)948-8030"/>
    <s v="https://www.crunchbase.com/organization/fiveacross"/>
    <m/>
    <m/>
    <s v="430fedc8-c660-87df-f33d-bd569a066977"/>
  </r>
  <r>
    <x v="93013"/>
    <s v="fiveam.com.au"/>
    <s v="AUS"/>
    <m/>
    <s v="AUS - Other"/>
    <s v="Carrum Downs"/>
    <x v="2"/>
    <s v="Organic means any product free from synthetic fertilisers, hormones, antibiotics and chemical pesticides."/>
    <s v="organic food"/>
    <x v="7"/>
    <x v="1"/>
    <n v="0"/>
    <m/>
    <s v="2009-01-01"/>
    <m/>
    <m/>
    <m/>
    <s v="wakeup@fiveam.com.au"/>
    <s v="'+61 3 9770 8650"/>
    <s v="https://www.crunchbase.com/organization/five-am"/>
    <s v="https://www.twitter.com/fiveamorganics"/>
    <s v="https://www.facebook.com/fiveamyoghurt"/>
    <s v="1922b244-437c-48cb-e5b3-9c6ae9c32d8b"/>
  </r>
  <r>
    <x v="93014"/>
    <s v="fivecrownscapital.com"/>
    <s v="USA"/>
    <s v="CA"/>
    <s v="Anaheim"/>
    <s v="Newport Beach"/>
    <x v="0"/>
    <s v="Founded in January 2003, Five Crowns Capital is a private investment firm that sponsors buyouts of small and middle market companies."/>
    <s v="finance|small and medium businesses"/>
    <x v="24"/>
    <x v="2"/>
    <n v="0"/>
    <m/>
    <s v="2003-01-01"/>
    <m/>
    <m/>
    <m/>
    <m/>
    <m/>
    <s v="https://www.crunchbase.com/organization/five-crowns-capital"/>
    <s v="https://www.twitter.com/5crownscapital"/>
    <s v="https://www.facebook.com/fivecrownscapital"/>
    <s v="a7d4eb57-45ff-ccf5-2f16-390908780bc0"/>
  </r>
  <r>
    <x v="93015"/>
    <m/>
    <m/>
    <m/>
    <m/>
    <m/>
    <x v="2"/>
    <s v="FiveLimes was added in 2008."/>
    <s v="curated web"/>
    <x v="28"/>
    <x v="2"/>
    <n v="0"/>
    <m/>
    <m/>
    <m/>
    <m/>
    <m/>
    <m/>
    <m/>
    <s v="https://www.crunchbase.com/organization/fivelimes"/>
    <m/>
    <m/>
    <s v="af1d348b-a2c5-6c85-c7d6-0708b8cb145e"/>
  </r>
  <r>
    <x v="93016"/>
    <s v="investor.fiveoaksinvestment.com"/>
    <s v="USA"/>
    <s v="NY"/>
    <s v="New York City"/>
    <s v="New York"/>
    <x v="1"/>
    <s v="Five Oaks Investment Corp. is a real estate investment trust (“REIT”)"/>
    <m/>
    <x v="5"/>
    <x v="0"/>
    <n v="0"/>
    <m/>
    <s v="2013-01-01"/>
    <m/>
    <m/>
    <m/>
    <m/>
    <s v="'+1 212-328-9521"/>
    <s v="https://www.crunchbase.com/organization/five-oaks-investment-corp"/>
    <m/>
    <m/>
    <s v="86aed3da-e44d-398a-9c4a-e87831d50cdb"/>
  </r>
  <r>
    <x v="93017"/>
    <m/>
    <s v="CHN"/>
    <m/>
    <s v="Guangdong"/>
    <s v="Guangdong"/>
    <x v="2"/>
    <s v="Five Star is the third largest retailer of consumer electronic appliances in China and is headquartered in Nanjing."/>
    <s v="hardware|software"/>
    <x v="136"/>
    <x v="2"/>
    <n v="0"/>
    <m/>
    <s v="1998-12-01"/>
    <m/>
    <m/>
    <m/>
    <m/>
    <m/>
    <s v="https://www.crunchbase.com/organization/five-star-appliance"/>
    <m/>
    <m/>
    <s v="ed154cdc-2e10-c8ec-cdec-a1da22f73d2c"/>
  </r>
  <r>
    <x v="93018"/>
    <s v="fivestarcustomfoods.com"/>
    <s v="USA"/>
    <s v="TX"/>
    <s v="Dallas"/>
    <s v="Fort Worth"/>
    <x v="2"/>
    <s v="Five Star Custom Foods produces cooked meat crumbles, oven-cooked diced meats, and kettle-cooked products."/>
    <s v="food and beverage|food processing"/>
    <x v="7"/>
    <x v="5"/>
    <n v="0"/>
    <m/>
    <s v="1999-01-01"/>
    <m/>
    <m/>
    <m/>
    <m/>
    <s v="(682)647-2790"/>
    <s v="https://www.crunchbase.com/organization/five-star-custom-foods"/>
    <s v="https://www.twitter.com/fscfoods"/>
    <s v="https://www.facebook.com/fivestarcustomfoods?fref=ts"/>
    <s v="3ec32d68-1802-a8ed-4f44-7b5a31d03e74"/>
  </r>
  <r>
    <x v="93019"/>
    <s v="fivestarseniorliving.com"/>
    <s v="USA"/>
    <s v="MA"/>
    <s v="Boston"/>
    <s v="Newton"/>
    <x v="1"/>
    <s v="A national healthcare and senior living services provider."/>
    <s v="assisted living|health care"/>
    <x v="3"/>
    <x v="4"/>
    <n v="0"/>
    <m/>
    <s v="1999-01-01"/>
    <m/>
    <m/>
    <m/>
    <m/>
    <n v="6177968363"/>
    <s v="https://www.crunchbase.com/organization/five-star-quality-care"/>
    <m/>
    <s v="http://www.facebook.com/5starseniorliving"/>
    <s v="717650f0-70b4-1049-9184-60b715a403a4"/>
  </r>
  <r>
    <x v="93020"/>
    <s v="fivia.com"/>
    <s v="FRA"/>
    <m/>
    <s v="Paris"/>
    <s v="Paris"/>
    <x v="2"/>
    <s v="FIVIA is the longest established provider of automated inventory, order and billing management software designed for Internet advertising."/>
    <s v="advertising|billing|project management"/>
    <x v="8993"/>
    <x v="0"/>
    <n v="0"/>
    <m/>
    <s v="1999-01-01"/>
    <m/>
    <m/>
    <m/>
    <m/>
    <n v="33145232644"/>
    <s v="https://www.crunchbase.com/organization/fivia-adfront"/>
    <m/>
    <m/>
    <s v="64c8fdb0-5e5a-325d-4d69-e6ede69273f3"/>
  </r>
  <r>
    <x v="93021"/>
    <s v="fixeads.com"/>
    <s v="PRT"/>
    <m/>
    <s v="Lisbon"/>
    <s v="Lisboa"/>
    <x v="2"/>
    <s v="Computer related services, nec, nsk"/>
    <m/>
    <x v="5"/>
    <x v="6"/>
    <n v="0"/>
    <m/>
    <s v="2007-01-01"/>
    <m/>
    <m/>
    <m/>
    <m/>
    <n v="351960001200"/>
    <s v="https://www.crunchbase.com/organization/fixeads"/>
    <m/>
    <m/>
    <s v="6ee9c016-8cae-3565-9a63-8bea88594cb2"/>
  </r>
  <r>
    <x v="93022"/>
    <s v="fixnetix.com"/>
    <s v="GBR"/>
    <m/>
    <s v="London"/>
    <s v="London"/>
    <x v="2"/>
    <s v="Fixnetix provides outsourced services for ultra-low latency trading, market data, hosting and infrastructure connectivity as well as risk"/>
    <s v="software"/>
    <x v="10"/>
    <x v="6"/>
    <n v="0"/>
    <m/>
    <s v="2005-01-01"/>
    <m/>
    <m/>
    <m/>
    <m/>
    <n v="4402030088992"/>
    <s v="https://www.crunchbase.com/organization/fixnetix"/>
    <m/>
    <m/>
    <s v="c6f278a6-4789-6708-9abb-b3a4665e4c0f"/>
  </r>
  <r>
    <x v="93023"/>
    <s v="flagcapital.com"/>
    <s v="USA"/>
    <s v="CT"/>
    <s v="Hartford"/>
    <s v="Stamford"/>
    <x v="2"/>
    <s v="FLAG was founded in 1994 to create investment solutions for investors lacking scale and access to the preeminent venture capital fund"/>
    <m/>
    <x v="5"/>
    <x v="2"/>
    <n v="0"/>
    <m/>
    <s v="1994-01-01"/>
    <m/>
    <m/>
    <m/>
    <m/>
    <m/>
    <s v="https://www.crunchbase.com/organization/flag-capital-management"/>
    <m/>
    <s v="https://www.facebook.com/aberdeenassetmanagementuk"/>
    <s v="7f643a1a-c8ee-d35e-1ea5-899bb76236ce"/>
  </r>
  <r>
    <x v="93024"/>
    <s v="flagshiprail.com"/>
    <s v="USA"/>
    <s v="IL"/>
    <s v="Chicago"/>
    <s v="Chicago"/>
    <x v="2"/>
    <s v="Flagship Rail Services, LLC is a premier full service lessor of long lived rolling stock, offering comprehensive rail leasing solutions in"/>
    <m/>
    <x v="5"/>
    <x v="1"/>
    <n v="0"/>
    <m/>
    <m/>
    <m/>
    <m/>
    <m/>
    <m/>
    <s v="'1-888-472-4522"/>
    <s v="https://www.crunchbase.com/organization/flagship-rail"/>
    <m/>
    <m/>
    <s v="45e8e3e4-2a29-aaf3-54e0-e64d7c0c67f0"/>
  </r>
  <r>
    <x v="93025"/>
    <s v="flagshipventures.com"/>
    <s v="USA"/>
    <s v="MA"/>
    <s v="Boston"/>
    <s v="Cambridge"/>
    <x v="0"/>
    <s v="Realizing entrepreneurial innovation is the mission of Flagship Ventures. The firm operates through two synergistic units: VentureLabs(TM)"/>
    <s v="biotechnology|health care|medical device|pharmaceutical"/>
    <x v="44"/>
    <x v="2"/>
    <n v="0"/>
    <m/>
    <s v="2000-01-01"/>
    <m/>
    <m/>
    <m/>
    <m/>
    <m/>
    <s v="https://www.crunchbase.com/organization/flagship-ventures"/>
    <s v="https://www.twitter.com/flagshipventure"/>
    <m/>
    <s v="f708ad5d-f30a-e2d4-71df-d944148fe151"/>
  </r>
  <r>
    <x v="93026"/>
    <s v="flagstar.com"/>
    <s v="USA"/>
    <s v="MI"/>
    <s v="Detroit"/>
    <s v="Troy"/>
    <x v="1"/>
    <s v="Michigan-based thrift holding company"/>
    <s v="banking"/>
    <x v="39"/>
    <x v="8"/>
    <n v="0"/>
    <m/>
    <m/>
    <m/>
    <m/>
    <m/>
    <m/>
    <n v="2483122000"/>
    <s v="https://www.crunchbase.com/organization/flagstar-bancorp-inc"/>
    <s v="https://www.twitter.com/flagstar"/>
    <s v="http://www.facebook.com/flagstarbank"/>
    <s v="2e925e6f-3b34-7ee5-8c31-f37e724cdd6e"/>
  </r>
  <r>
    <x v="93027"/>
    <s v="flagstonefoods.com"/>
    <s v="USA"/>
    <s v="MN"/>
    <s v="Minneapolis"/>
    <s v="Saint Paul"/>
    <x v="2"/>
    <s v="Flagstone Foods (formerly Snacks Holding Company), headquartered in St. Paul, MN, owns Ann’s House of Nuts and Amport Foods."/>
    <s v="food processing"/>
    <x v="7"/>
    <x v="9"/>
    <n v="0"/>
    <m/>
    <s v="2010-01-01"/>
    <m/>
    <m/>
    <m/>
    <m/>
    <s v="'651-348-4100"/>
    <s v="https://www.crunchbase.com/organization/flagstone-foods"/>
    <m/>
    <s v="http://www.facebook.com/pages/flagstone-foods/282599025193240"/>
    <s v="001e745d-9a0e-b321-1304-7581eae1935f"/>
  </r>
  <r>
    <x v="93028"/>
    <m/>
    <s v="BEL"/>
    <m/>
    <m/>
    <m/>
    <x v="1"/>
    <s v="A reinsurance company."/>
    <s v="insurance|risk management"/>
    <x v="24"/>
    <x v="2"/>
    <n v="0"/>
    <m/>
    <s v="2005-01-01"/>
    <m/>
    <m/>
    <m/>
    <m/>
    <m/>
    <s v="https://www.crunchbase.com/organization/flagstone-reinsurance-holdings"/>
    <m/>
    <m/>
    <s v="f8fdc748-4612-32b6-d3e8-c5394995499d"/>
  </r>
  <r>
    <x v="93029"/>
    <s v="flaktwoods.com"/>
    <s v="CHE"/>
    <m/>
    <s v="Geneva"/>
    <s v="Geneva"/>
    <x v="2"/>
    <s v="Fläkt Woods Group is a global provider of ventilation and air climate solutions for buildings."/>
    <s v="machinery manufacturing"/>
    <x v="41"/>
    <x v="8"/>
    <n v="0"/>
    <m/>
    <s v="1918-01-01"/>
    <m/>
    <m/>
    <m/>
    <m/>
    <n v="41223093800"/>
    <s v="https://www.crunchbase.com/organization/fläkt-woods-group"/>
    <s v="https://www.twitter.com/flaktwoods"/>
    <s v="https://www.facebook.com/flaktwoodsuk/"/>
    <s v="282d18f0-fefd-7f7d-c713-568f104ba231"/>
  </r>
  <r>
    <x v="93030"/>
    <s v="flamel.com"/>
    <s v="FRA"/>
    <m/>
    <s v="FRA - Other"/>
    <s v="Vénissieux"/>
    <x v="1"/>
    <s v="Flamel Technologies is a pharmaceutical company."/>
    <s v="biotechnology"/>
    <x v="36"/>
    <x v="5"/>
    <n v="0"/>
    <m/>
    <s v="1990-01-01"/>
    <m/>
    <m/>
    <m/>
    <m/>
    <s v="'+33 4 72 78 34 34"/>
    <s v="https://www.crunchbase.com/organization/flamel-technologies"/>
    <m/>
    <m/>
    <s v="3f1a449b-a34a-f8e8-03de-cf15f95d4268"/>
  </r>
  <r>
    <x v="93031"/>
    <s v="flametreegroup.com"/>
    <s v="KEN"/>
    <m/>
    <s v="Nairobi"/>
    <s v="Nairobi"/>
    <x v="0"/>
    <s v="Flame Tree Group is a group of companies operating in Kenya, Rwanda, Ethiopia, Mozambique."/>
    <s v="manufacturing"/>
    <x v="41"/>
    <x v="1"/>
    <n v="0"/>
    <m/>
    <m/>
    <m/>
    <m/>
    <m/>
    <s v="info@flametreegroup.com"/>
    <n v="2542080706037"/>
    <s v="https://www.crunchbase.com/organization/flame-tree-group"/>
    <s v="https://www.twitter.com/flametreegroup"/>
    <s v="https://www.facebook.com/flametreegroup?_rdr=p"/>
    <s v="9422588b-b127-501e-695e-a0876ecfface"/>
  </r>
  <r>
    <x v="93032"/>
    <m/>
    <m/>
    <m/>
    <m/>
    <m/>
    <x v="2"/>
    <s v="A UK-based grower, seller and distributor of cut flowers and fresh vegetables"/>
    <m/>
    <x v="5"/>
    <x v="2"/>
    <n v="0"/>
    <m/>
    <m/>
    <m/>
    <m/>
    <m/>
    <m/>
    <m/>
    <s v="https://www.crunchbase.com/organization/flamingo-horticulture"/>
    <m/>
    <m/>
    <s v="4e7e4070-e12f-235c-d416-319a77508e3c"/>
  </r>
  <r>
    <x v="93033"/>
    <s v="flangefitt.co.uk"/>
    <s v="GBR"/>
    <m/>
    <s v="Warrington"/>
    <s v="Warrington"/>
    <x v="2"/>
    <s v="Flangefitt will supply all of your piping requirements in Duplex, Super Duplex, 6% Moly, Stainless Steel and Nickel Alloys when you want"/>
    <m/>
    <x v="5"/>
    <x v="1"/>
    <n v="0"/>
    <m/>
    <s v="1985-01-01"/>
    <m/>
    <m/>
    <m/>
    <s v="sales@flangefitt.co.uk"/>
    <s v="44 1925 444 807"/>
    <s v="https://www.crunchbase.com/organization/flangefitt-stainless"/>
    <m/>
    <m/>
    <s v="6c407557-2893-eea4-154a-3061438e4f53"/>
  </r>
  <r>
    <x v="93034"/>
    <s v="flannerbuchanan.com"/>
    <s v="USA"/>
    <s v="IN"/>
    <s v="Indianapolis"/>
    <s v="Indianapolis"/>
    <x v="0"/>
    <s v="Flanner and Buchanan Funeral Centers offer funeral, cremation and cemetery services. Includes obituaries and locations."/>
    <s v="funerals"/>
    <x v="3"/>
    <x v="5"/>
    <n v="0"/>
    <m/>
    <s v="1881-01-01"/>
    <m/>
    <m/>
    <m/>
    <m/>
    <s v="(317)387-7000"/>
    <s v="https://www.crunchbase.com/organization/flanner-and-buchanan-funeral-centers"/>
    <s v="https://www.twitter.com/flannerbuchanan"/>
    <s v="https://www.facebook.com/flannerandbuchanan/"/>
    <s v="ecadac8b-e28a-5c51-e907-cfc9cce3a296"/>
  </r>
  <r>
    <x v="93035"/>
    <s v="flaorthopedics.com"/>
    <s v="USA"/>
    <s v="FL"/>
    <s v="Pensacola"/>
    <s v="Miramar Beach"/>
    <x v="0"/>
    <s v="FLA Orthopedics has introduced several unique lines over the last several years to upgrade its product offering."/>
    <m/>
    <x v="5"/>
    <x v="2"/>
    <n v="0"/>
    <m/>
    <s v="1975-01-01"/>
    <m/>
    <m/>
    <m/>
    <m/>
    <s v="'954-704-4484"/>
    <s v="https://www.crunchbase.com/organization/fla-orthopedics"/>
    <m/>
    <m/>
    <s v="c92e3ae4-6609-4bd5-a52b-d10c92d50e3d"/>
  </r>
  <r>
    <x v="93036"/>
    <m/>
    <s v="USA"/>
    <s v="WI"/>
    <s v="WI - Other"/>
    <s v="Superior"/>
    <x v="2"/>
    <s v="A Superior, Wisc.-based provider of archery targets and accessories"/>
    <m/>
    <x v="5"/>
    <x v="2"/>
    <n v="0"/>
    <m/>
    <m/>
    <m/>
    <m/>
    <m/>
    <m/>
    <m/>
    <s v="https://www.crunchbase.com/organization/fl-archery-holdings"/>
    <m/>
    <m/>
    <s v="9220b7ab-2db7-ec3f-1a8d-d00946e97cba"/>
  </r>
  <r>
    <x v="93037"/>
    <s v="flashdatasolutions.com"/>
    <s v="USA"/>
    <s v="NY"/>
    <s v="New York City"/>
    <s v="New York"/>
    <x v="2"/>
    <s v="Flash Data Solutions, LLC provides data management services."/>
    <m/>
    <x v="5"/>
    <x v="1"/>
    <n v="0"/>
    <m/>
    <m/>
    <m/>
    <m/>
    <m/>
    <m/>
    <s v="'212-255-5688"/>
    <s v="https://www.crunchbase.com/organization/flash-data-solutions"/>
    <s v="https://www.twitter.com/ldiscovery"/>
    <s v="https://www.facebook.com/353872958086119"/>
    <s v="0c0852cd-697e-4b01-94aa-80533384985d"/>
  </r>
  <r>
    <x v="93038"/>
    <m/>
    <s v="USA"/>
    <s v="TX"/>
    <s v="Houston"/>
    <s v="Houston"/>
    <x v="2"/>
    <s v="Flash Discovery Solutions provides data discovery and management services."/>
    <m/>
    <x v="5"/>
    <x v="2"/>
    <n v="0"/>
    <m/>
    <s v="2011-01-01"/>
    <m/>
    <m/>
    <m/>
    <m/>
    <m/>
    <s v="https://www.crunchbase.com/organization/flash-discovery"/>
    <m/>
    <m/>
    <s v="fa0d1066-f0fb-9ad6-bbb9-3e6bc17250e2"/>
  </r>
  <r>
    <x v="93039"/>
    <s v="flashfoods.com"/>
    <s v="USA"/>
    <s v="GA"/>
    <s v="Savannah"/>
    <s v="Waycross"/>
    <x v="0"/>
    <s v="Flash Foods store network from the Jones Company."/>
    <m/>
    <x v="5"/>
    <x v="8"/>
    <n v="0"/>
    <m/>
    <s v="1979-01-01"/>
    <m/>
    <m/>
    <m/>
    <m/>
    <s v="(912) 490-1087"/>
    <s v="https://www.crunchbase.com/organization/flash-foods"/>
    <m/>
    <m/>
    <s v="0faac45a-e163-1078-198d-2cc0de323aa6"/>
  </r>
  <r>
    <x v="93040"/>
    <m/>
    <s v="USA"/>
    <s v="TX"/>
    <s v="Dallas"/>
    <s v="Fort Worth"/>
    <x v="1"/>
    <s v="FlashNet is a nationwide provider of consumer Internet access and business services."/>
    <m/>
    <x v="5"/>
    <x v="2"/>
    <n v="0"/>
    <m/>
    <m/>
    <m/>
    <m/>
    <m/>
    <m/>
    <m/>
    <s v="https://www.crunchbase.com/organization/flashnet-communications"/>
    <m/>
    <m/>
    <s v="91adb6d1-9bb3-892a-839a-f7f67ae82b10"/>
  </r>
  <r>
    <x v="93041"/>
    <s v="flatheadbank.com"/>
    <s v="USA"/>
    <s v="MT"/>
    <s v="MT - Other"/>
    <s v="Bigfork"/>
    <x v="2"/>
    <s v="Flathead Bank was founded by a group of local businessmen in 1971 to provide the residents of the East Shore of Flathead Lake."/>
    <m/>
    <x v="5"/>
    <x v="0"/>
    <n v="0"/>
    <m/>
    <s v="1971-01-01"/>
    <m/>
    <m/>
    <m/>
    <m/>
    <n v="4068371600"/>
    <s v="https://www.crunchbase.com/organization/flathead-bank"/>
    <m/>
    <m/>
    <s v="baa764ce-c36d-6b70-3a29-bcbec9709cc1"/>
  </r>
  <r>
    <x v="93042"/>
    <s v="flatironmedia.com"/>
    <s v="USA"/>
    <s v="NY"/>
    <s v="New York City"/>
    <s v="New York"/>
    <x v="0"/>
    <s v="Flatiron Media is a leading email and display publisher, targeting female consumers."/>
    <s v="email|media and entertainment|online auctions"/>
    <x v="2251"/>
    <x v="0"/>
    <n v="0"/>
    <m/>
    <s v="2005-01-01"/>
    <m/>
    <m/>
    <m/>
    <m/>
    <s v="(212)533-9602"/>
    <s v="https://www.crunchbase.com/organization/flatiron-media"/>
    <m/>
    <m/>
    <s v="39a8a67f-6d33-de6d-91b5-aa6c51fcb669"/>
  </r>
  <r>
    <x v="93043"/>
    <s v="flatironssolutions.com"/>
    <s v="USA"/>
    <s v="CO"/>
    <s v="Denver"/>
    <s v="Boulder"/>
    <x v="0"/>
    <s v="Delivering Leading-Edge Solutions and Expertise to Fortune 1000 Companies and Government Agencies: We are a professional services firm"/>
    <s v="business intelligence|consulting|content|publishing|transportation|web development"/>
    <x v="8994"/>
    <x v="5"/>
    <n v="0"/>
    <m/>
    <s v="2001-04-16"/>
    <m/>
    <m/>
    <m/>
    <s v="info@flatironssolutions.com"/>
    <n v="5714825555"/>
    <s v="https://www.crunchbase.com/organization/flatirons-solutions"/>
    <s v="https://www.twitter.com/flatironssols"/>
    <s v="https://www.facebook.com/flatironssolutions"/>
    <s v="4e63f457-b428-5a0d-5c7c-f009a5815c4a"/>
  </r>
  <r>
    <x v="93044"/>
    <s v="flatmates.com.au"/>
    <s v="AUS"/>
    <m/>
    <s v="Sydney"/>
    <s v="Sydney"/>
    <x v="2"/>
    <s v="Flatmates.com.au is Australia’s No.1 share accommodation website. Based in Sydney, Australia,"/>
    <s v="internet|real estate"/>
    <x v="441"/>
    <x v="0"/>
    <n v="0"/>
    <m/>
    <s v="1990-01-01"/>
    <m/>
    <m/>
    <m/>
    <s v="support@flatmates.com.au"/>
    <m/>
    <s v="https://www.crunchbase.com/organization/flatmates-com-au"/>
    <s v="https://www.twitter.com/flatmates"/>
    <s v="http://www.facebook.com/flatmates.com.au"/>
    <s v="f10fe6c6-c903-344f-fcd2-2e9546fb833f"/>
  </r>
  <r>
    <x v="93045"/>
    <s v="flatoutbread.com"/>
    <s v="USA"/>
    <s v="MI"/>
    <s v="Detroit"/>
    <s v="Saline"/>
    <x v="2"/>
    <s v="Flatout is a leading manufacturer and marketer of highly differentiated, premium and better-for-you flatbreads and flatbread products"/>
    <m/>
    <x v="5"/>
    <x v="6"/>
    <n v="0"/>
    <m/>
    <s v="1990-01-01"/>
    <m/>
    <m/>
    <m/>
    <s v="feedback@flatoutbread.com"/>
    <s v="1-855-FLATOUT"/>
    <s v="https://www.crunchbase.com/organization/flatout"/>
    <s v="https://www.twitter.com/flatoutbread"/>
    <s v="https://www.facebook.com/flatoutbread"/>
    <s v="5dafe90e-6ac3-edc5-38d2-f3de9c9cfacb"/>
  </r>
  <r>
    <x v="93046"/>
    <s v="flauntr.com"/>
    <s v="CHE"/>
    <m/>
    <s v="Vevey"/>
    <s v="Vevey"/>
    <x v="2"/>
    <s v="flauntR is an online suite of digital photo editing tools enabling users to store, edit and share photos in social networks."/>
    <s v="curated web|photography"/>
    <x v="398"/>
    <x v="2"/>
    <n v="0"/>
    <m/>
    <s v="2007-01-01"/>
    <m/>
    <m/>
    <m/>
    <m/>
    <m/>
    <s v="https://www.crunchbase.com/organization/flauntr"/>
    <m/>
    <m/>
    <s v="039ddb4a-2aa8-6788-1e84-d6344e04f72e"/>
  </r>
  <r>
    <x v="93047"/>
    <m/>
    <m/>
    <m/>
    <m/>
    <m/>
    <x v="0"/>
    <s v="Flavor and Fragrance Group Holdings"/>
    <m/>
    <x v="5"/>
    <x v="2"/>
    <n v="0"/>
    <m/>
    <m/>
    <m/>
    <m/>
    <m/>
    <m/>
    <m/>
    <s v="https://www.crunchbase.com/organization/flavor-and-fragrance-group-holdings"/>
    <m/>
    <m/>
    <s v="e919353b-4ea7-e639-b98a-8a238aa6de54"/>
  </r>
  <r>
    <x v="93048"/>
    <s v="flavors.me"/>
    <s v="USA"/>
    <s v="FL"/>
    <s v="Miami"/>
    <s v="Aventura"/>
    <x v="2"/>
    <s v="Flavors.me enables users to create a unified web presence by organizing their social media updates, photos, videos, and other content."/>
    <s v="finance|internet|music"/>
    <x v="6804"/>
    <x v="2"/>
    <n v="0"/>
    <m/>
    <s v="2009-01-01"/>
    <m/>
    <m/>
    <m/>
    <m/>
    <m/>
    <s v="https://www.crunchbase.com/organization/flavors-me"/>
    <s v="https://www.twitter.com/flavorsme"/>
    <m/>
    <s v="27473383-497d-ad39-c3bb-442bc3c98b9e"/>
  </r>
  <r>
    <x v="93049"/>
    <s v="flavorus.com"/>
    <s v="USA"/>
    <s v="CA"/>
    <s v="Los Angeles"/>
    <s v="Los Angeles"/>
    <x v="2"/>
    <s v="Flavorus is an online ticketing website that allows event organizers to sell tickets of various events."/>
    <s v="ticketing"/>
    <x v="325"/>
    <x v="0"/>
    <n v="0"/>
    <m/>
    <s v="1999-01-01"/>
    <m/>
    <m/>
    <m/>
    <s v="help@flavorus.com"/>
    <n v="13239080607"/>
    <s v="https://www.crunchbase.com/organization/flavorus"/>
    <s v="https://www.twitter.com/flavorus"/>
    <s v="http://www.facebook.com/flavorus"/>
    <s v="a24ee8eb-d094-ce8a-4e9a-d56ac29d4833"/>
  </r>
  <r>
    <x v="93050"/>
    <s v="flavourlabs.in"/>
    <m/>
    <m/>
    <m/>
    <m/>
    <x v="0"/>
    <s v="Flavour Labs, a food truck company"/>
    <m/>
    <x v="5"/>
    <x v="2"/>
    <n v="0"/>
    <m/>
    <m/>
    <m/>
    <m/>
    <m/>
    <m/>
    <m/>
    <s v="https://www.crunchbase.com/organization/flavour-labs"/>
    <m/>
    <m/>
    <s v="1150bef1-8293-ff6f-4e5d-6429182f92c0"/>
  </r>
  <r>
    <x v="93051"/>
    <s v="fleet.com"/>
    <s v="USA"/>
    <s v="MA"/>
    <s v="Boston"/>
    <s v="Boston"/>
    <x v="2"/>
    <s v="Personal financial services business included consumer banking, small business, and the credit card unit."/>
    <s v="financial services"/>
    <x v="24"/>
    <x v="4"/>
    <n v="0"/>
    <m/>
    <s v="1874-01-01"/>
    <m/>
    <m/>
    <m/>
    <m/>
    <s v="(302) 731-6687"/>
    <s v="https://www.crunchbase.com/organization/fleetboston-financial-group"/>
    <s v="https://www.twitter.com/bofa_help"/>
    <s v="https://www.facebook.com/bankofamerica"/>
    <s v="c4adf791-f518-256a-f5c4-b9882c3122d7"/>
  </r>
  <r>
    <x v="93052"/>
    <s v="fleetcomplete.com"/>
    <s v="CAN"/>
    <s v="ON"/>
    <s v="Toronto"/>
    <s v="Markham"/>
    <x v="0"/>
    <s v="A leading global provider of mission-critical fleet, asset and mobile workforce management solutions"/>
    <m/>
    <x v="5"/>
    <x v="2"/>
    <n v="0"/>
    <m/>
    <s v="2000-01-01"/>
    <m/>
    <m/>
    <m/>
    <s v="info@completeinnovations.com"/>
    <m/>
    <s v="https://www.crunchbase.com/organization/fleet-complete"/>
    <m/>
    <m/>
    <s v="fedfc823-9052-d80c-7bdb-14a589b9585e"/>
  </r>
  <r>
    <x v="93053"/>
    <s v="fleetmind.com"/>
    <s v="CAN"/>
    <s v="QC"/>
    <s v="Montreal"/>
    <s v="Montréal"/>
    <x v="2"/>
    <s v="FleetMind provides the waste industry’s top-ranked onboard fleet management “Smart Truck” systems."/>
    <s v="fleet management"/>
    <x v="114"/>
    <x v="6"/>
    <n v="0"/>
    <m/>
    <s v="1996-01-01"/>
    <m/>
    <m/>
    <m/>
    <s v="info@fleetmind.com"/>
    <s v="'251-458-4819"/>
    <s v="https://www.crunchbase.com/organization/fleetmind-solutions"/>
    <s v="https://www.twitter.com/fleetmindinc"/>
    <s v="https://www.facebook.com/fleetmind"/>
    <s v="aa33cd47-2e54-cf66-1502-bdb34cce6418"/>
  </r>
  <r>
    <x v="93054"/>
    <s v="fleetriskadvisors.com"/>
    <s v="USA"/>
    <s v="GA"/>
    <s v="Atlanta"/>
    <s v="Alpharetta"/>
    <x v="0"/>
    <s v="technology-based risk management"/>
    <m/>
    <x v="5"/>
    <x v="7"/>
    <n v="0"/>
    <m/>
    <s v="2004-01-01"/>
    <m/>
    <m/>
    <m/>
    <m/>
    <s v="'678-527-6200"/>
    <s v="https://www.crunchbase.com/organization/fleetrisk-advisors"/>
    <s v="https://www.twitter.com/omnitracshq"/>
    <s v="https://www.facebook.com/omnitracs"/>
    <s v="716bfebf-6b1f-75ee-33fb-33734a01217a"/>
  </r>
  <r>
    <x v="93055"/>
    <s v="fleishmanhillard.com"/>
    <s v="USA"/>
    <s v="MO"/>
    <s v="St. Louis"/>
    <s v="St Louis"/>
    <x v="2"/>
    <s v="Fleishman-Hillard is global agency that operates as a public relations, public affairs, and marketing communications company."/>
    <s v="public relations|social media"/>
    <x v="943"/>
    <x v="9"/>
    <n v="0"/>
    <m/>
    <s v="1946-01-01"/>
    <m/>
    <m/>
    <m/>
    <m/>
    <n v="113149821700"/>
    <s v="https://www.crunchbase.com/organization/fleishman-hillard"/>
    <s v="https://www.twitter.com/fleishman"/>
    <s v="https://www.facebook.com/fleishmanhillard"/>
    <s v="7f3c27d2-fd7c-821c-04d7-d7c623a2aef2"/>
  </r>
  <r>
    <x v="93056"/>
    <s v="flektor.com"/>
    <s v="USA"/>
    <s v="CA"/>
    <s v="Los Angeles"/>
    <s v="Culver City"/>
    <x v="2"/>
    <s v="Flektor is a mash-up platform that enables consumers to create, remix, and share photos and videos on the internet."/>
    <s v="photography|video"/>
    <x v="21"/>
    <x v="2"/>
    <n v="0"/>
    <m/>
    <m/>
    <m/>
    <m/>
    <m/>
    <m/>
    <m/>
    <s v="https://www.crunchbase.com/organization/flektor"/>
    <m/>
    <m/>
    <s v="180ebf67-68d0-2316-e93d-8e1e546330ba"/>
  </r>
  <r>
    <x v="93057"/>
    <m/>
    <m/>
    <m/>
    <m/>
    <m/>
    <x v="0"/>
    <s v="Flender Holding offers stationary power transmission complete drive systems and components including gears, gear units, gear motors."/>
    <m/>
    <x v="5"/>
    <x v="2"/>
    <n v="0"/>
    <m/>
    <m/>
    <m/>
    <m/>
    <m/>
    <m/>
    <m/>
    <s v="https://www.crunchbase.com/organization/flender-holding"/>
    <m/>
    <m/>
    <s v="76b24d98-b986-a187-d893-22932dade420"/>
  </r>
  <r>
    <x v="93058"/>
    <s v="fbu.com"/>
    <s v="NZL"/>
    <m/>
    <s v="Auckland"/>
    <s v="Auckland"/>
    <x v="0"/>
    <s v="Fletcher Building Without customers and clients, we don’t have a business – it’s as simple as that."/>
    <m/>
    <x v="5"/>
    <x v="4"/>
    <n v="0"/>
    <m/>
    <s v="2001-01-01"/>
    <m/>
    <m/>
    <m/>
    <m/>
    <m/>
    <s v="https://www.crunchbase.com/organization/fletcher-building"/>
    <s v="https://www.twitter.com/fletcherbuild"/>
    <s v="https://www.facebook.com/fletcherbuild"/>
    <s v="c6d3dcc2-75f2-ae65-a718-c92cc801a345"/>
  </r>
  <r>
    <x v="93059"/>
    <s v="fletchersbakeries.co.uk"/>
    <s v="GBR"/>
    <m/>
    <s v="Sheffield"/>
    <s v="Sheffield"/>
    <x v="2"/>
    <s v="A UK-based group of bakeries"/>
    <s v="retail"/>
    <x v="63"/>
    <x v="7"/>
    <n v="0"/>
    <m/>
    <m/>
    <m/>
    <m/>
    <m/>
    <m/>
    <s v="'+44 20 7448 8950"/>
    <s v="https://www.crunchbase.com/organization/fletchers-group"/>
    <m/>
    <m/>
    <s v="1a579ba6-7b2b-8b23-4b30-d73a1ca8cc82"/>
  </r>
  <r>
    <x v="93060"/>
    <s v="flexan.com"/>
    <s v="USA"/>
    <s v="IL"/>
    <s v="Chicago"/>
    <s v="Chicago"/>
    <x v="2"/>
    <s v="Flexan Corporation provides material development, design assistance, and specific testing to the OEM marketplace in a variety of industries."/>
    <s v="manufacturing"/>
    <x v="41"/>
    <x v="7"/>
    <n v="0"/>
    <m/>
    <s v="1946-01-01"/>
    <m/>
    <m/>
    <m/>
    <s v="flexancorp@gmail.com"/>
    <s v="(800) 722-6996"/>
    <s v="https://www.crunchbase.com/organization/flexan-corporation"/>
    <m/>
    <m/>
    <s v="3af9b085-521e-4041-f8d8-8861455f0959"/>
  </r>
  <r>
    <x v="93061"/>
    <m/>
    <s v="USA"/>
    <s v="MI"/>
    <s v="Detroit"/>
    <s v="Troy"/>
    <x v="2"/>
    <s v="FlexBen Corporation is committed to our position of leadership-excellence in this important administrative market place."/>
    <m/>
    <x v="5"/>
    <x v="2"/>
    <n v="0"/>
    <m/>
    <s v="1983-01-01"/>
    <m/>
    <m/>
    <m/>
    <m/>
    <m/>
    <s v="https://www.crunchbase.com/organization/flexben"/>
    <m/>
    <m/>
    <s v="d497c7a2-7c19-6515-dba2-ed9dd6287cb6"/>
  </r>
  <r>
    <x v="93062"/>
    <s v="flexdiscovery.com"/>
    <s v="USA"/>
    <s v="TX"/>
    <s v="Austin"/>
    <s v="Austin"/>
    <x v="2"/>
    <s v="Flex Discovery provides managed services for corporate legal departments."/>
    <m/>
    <x v="5"/>
    <x v="5"/>
    <n v="0"/>
    <m/>
    <s v="2009-01-01"/>
    <m/>
    <m/>
    <m/>
    <m/>
    <s v="'512-291-2910"/>
    <s v="https://www.crunchbase.com/organization/flex-discovery"/>
    <s v="https://www.twitter.com/flexdiscovery"/>
    <m/>
    <s v="fdb97dd3-5690-017c-6217-df678c483b46"/>
  </r>
  <r>
    <x v="93063"/>
    <s v="flexerasoftware.com"/>
    <s v="USA"/>
    <s v="IL"/>
    <s v="Chicago"/>
    <s v="Itasca"/>
    <x v="0"/>
    <s v="Flexera Software helps application producers and enterprises increase application usage and the value they derive from their software. ["/>
    <s v="software"/>
    <x v="10"/>
    <x v="7"/>
    <n v="0"/>
    <m/>
    <s v="2008-04-01"/>
    <m/>
    <m/>
    <m/>
    <m/>
    <s v="'847-466-4000"/>
    <s v="https://www.crunchbase.com/organization/flexera-software"/>
    <s v="https://www.twitter.com/flexerasoftware"/>
    <s v="http://www.facebook.com/pages/flexera-software/244409926422"/>
    <s v="9ca386b5-c4a0-d770-47ee-7bd85ca98661"/>
  </r>
  <r>
    <x v="93064"/>
    <s v="flexiblefoam.com"/>
    <s v="USA"/>
    <s v="OH"/>
    <s v="OH - Other"/>
    <s v="Spencerville"/>
    <x v="2"/>
    <s v="Flexible Foam Products, Inc. manufactures polyurethane foam for the bedding, furniture, packaging, automotive, and flooring industries. We"/>
    <s v="furniture"/>
    <x v="366"/>
    <x v="6"/>
    <n v="0"/>
    <m/>
    <s v="1961-01-01"/>
    <m/>
    <m/>
    <m/>
    <m/>
    <s v="(866) 543-5206"/>
    <s v="https://www.crunchbase.com/organization/flexible-foam-products"/>
    <m/>
    <s v="https://www.facebook.com/flexiblefoamproducts"/>
    <s v="9ba2060c-608a-5c7e-617f-3bbd16595574"/>
  </r>
  <r>
    <x v="93065"/>
    <s v="flexiblesolutions.com"/>
    <s v="CAN"/>
    <s v="BC"/>
    <s v="Vancouver"/>
    <s v="Victoria"/>
    <x v="1"/>
    <s v="Flexible Solutions is environmental technology company involved in research, development and manufacturing of products"/>
    <m/>
    <x v="5"/>
    <x v="0"/>
    <n v="0"/>
    <m/>
    <m/>
    <m/>
    <m/>
    <m/>
    <m/>
    <m/>
    <s v="https://www.crunchbase.com/organization/flexible-solutions-international-inc"/>
    <m/>
    <m/>
    <s v="9f3b0805-a977-8f8b-6f1b-188e7a10b404"/>
  </r>
  <r>
    <x v="93066"/>
    <s v="snappcar.se"/>
    <s v="SWE"/>
    <m/>
    <s v="Stockholm"/>
    <s v="Stockholm"/>
    <x v="2"/>
    <s v="Swedish market leader peer-to-peer carsharing"/>
    <m/>
    <x v="5"/>
    <x v="1"/>
    <n v="0"/>
    <m/>
    <s v="2011-07-01"/>
    <m/>
    <m/>
    <m/>
    <m/>
    <m/>
    <s v="https://www.crunchbase.com/organization/flexidrive"/>
    <s v="https://www.twitter.com/snappcar"/>
    <s v="https://www.facebook.com/snappcar"/>
    <s v="9a114c0b-5c3b-91a3-9fcd-c73dad1c5d34"/>
  </r>
  <r>
    <x v="93067"/>
    <s v="flexi.com"/>
    <s v="USA"/>
    <s v="CT"/>
    <s v="Hartford"/>
    <s v="Shelton"/>
    <x v="1"/>
    <s v="Flexi International Software is a Software company."/>
    <s v="software"/>
    <x v="10"/>
    <x v="6"/>
    <n v="0"/>
    <m/>
    <m/>
    <m/>
    <m/>
    <m/>
    <m/>
    <s v="'203-225-7000"/>
    <s v="https://www.crunchbase.com/organization/flexi-international-software"/>
    <m/>
    <m/>
    <s v="c51c72c3-fda5-09be-39ac-76e46aaceb3d"/>
  </r>
  <r>
    <x v="93068"/>
    <m/>
    <m/>
    <m/>
    <m/>
    <m/>
    <x v="2"/>
    <s v="Flexi-Mat Corporation engages in producing, importing, and marketing pet beds serving the pet bedding industry."/>
    <m/>
    <x v="5"/>
    <x v="2"/>
    <n v="0"/>
    <m/>
    <s v="1948-01-01"/>
    <m/>
    <m/>
    <m/>
    <m/>
    <m/>
    <s v="https://www.crunchbase.com/organization/flexi-mat"/>
    <m/>
    <m/>
    <s v="a86bb441-2a92-47b6-8ed3-390ea2c08d05"/>
  </r>
  <r>
    <x v="93069"/>
    <s v="flexiscale.com"/>
    <s v="GBR"/>
    <m/>
    <m/>
    <m/>
    <x v="2"/>
    <s v="FlexiScale, the new chief competitor to the popular Amazon Beta services S3 and EC2, offers an on demand pay as you go hosting solution."/>
    <s v="cloud computing|e-commerce|web hosting"/>
    <x v="1287"/>
    <x v="2"/>
    <n v="0"/>
    <m/>
    <s v="1997-09-01"/>
    <m/>
    <m/>
    <m/>
    <s v="flexiscale@xcalibre.co.uk"/>
    <m/>
    <s v="https://www.crunchbase.com/organization/flexiscale"/>
    <m/>
    <m/>
    <s v="0b7ee8f4-af54-340d-c679-8fb14cca289f"/>
  </r>
  <r>
    <x v="93070"/>
    <s v="flexlifehealth.com"/>
    <m/>
    <m/>
    <m/>
    <m/>
    <x v="0"/>
    <s v="FlexLife Health Inc., a clinical remote monitoring company that was co-founded by the Cleveland Clinic."/>
    <m/>
    <x v="5"/>
    <x v="2"/>
    <n v="0"/>
    <m/>
    <m/>
    <m/>
    <m/>
    <m/>
    <m/>
    <m/>
    <s v="https://www.crunchbase.com/organization/flexlife-health"/>
    <m/>
    <m/>
    <s v="3a9dbb80-efbe-1ed1-29a2-858acdde6a2c"/>
  </r>
  <r>
    <x v="93071"/>
    <s v="flexmove.com"/>
    <s v="MYS"/>
    <m/>
    <s v="Penang"/>
    <s v="Penang"/>
    <x v="2"/>
    <s v="A Malaysia-based manufacturer of flexible chain conveyors."/>
    <m/>
    <x v="5"/>
    <x v="2"/>
    <n v="0"/>
    <m/>
    <m/>
    <m/>
    <m/>
    <m/>
    <m/>
    <m/>
    <s v="https://www.crunchbase.com/organization/flexmove-system"/>
    <m/>
    <m/>
    <s v="dafc96f8-a2da-2c7a-8955-8cd5a6625d80"/>
  </r>
  <r>
    <x v="93072"/>
    <m/>
    <s v="USA"/>
    <s v="PA"/>
    <s v="Allentown"/>
    <s v="Quakertown"/>
    <x v="2"/>
    <s v="FIT Group Inc., develops chamber ink metering technology for flexo and roto printing, coating, and converting markets."/>
    <s v="printing"/>
    <x v="233"/>
    <x v="2"/>
    <n v="0"/>
    <m/>
    <m/>
    <m/>
    <m/>
    <m/>
    <m/>
    <s v="(215) 968-2343"/>
    <s v="https://www.crunchbase.com/organization/flexo-inking-technologies"/>
    <m/>
    <m/>
    <s v="5dd13f66-d050-fbe3-4f2d-ed99e73a97b3"/>
  </r>
  <r>
    <x v="93073"/>
    <s v="flex-pay.com"/>
    <s v="USA"/>
    <s v="NC"/>
    <s v="Winston-Salem"/>
    <s v="Winston Salem"/>
    <x v="2"/>
    <s v="Flex-Pay Business Services operates as a payroll service company."/>
    <s v="human resources|staffing agency"/>
    <x v="98"/>
    <x v="6"/>
    <n v="0"/>
    <m/>
    <s v="1996-01-01"/>
    <m/>
    <m/>
    <m/>
    <m/>
    <s v="(336)773-0128"/>
    <s v="https://www.crunchbase.com/organization/flex-pay-business-services"/>
    <m/>
    <m/>
    <s v="9e276aab-c09b-d2b2-8444-286112049cb3"/>
  </r>
  <r>
    <x v="93074"/>
    <s v="flexplay.com"/>
    <s v="USA"/>
    <s v="GA"/>
    <s v="Atlanta"/>
    <s v="Atlanta"/>
    <x v="2"/>
    <s v="FlexPlay Technologies, Inc. develops and supplies limited-life DVDs."/>
    <s v="consumer|information technology|media and entertainment"/>
    <x v="370"/>
    <x v="1"/>
    <n v="0"/>
    <m/>
    <s v="1999-01-01"/>
    <m/>
    <m/>
    <m/>
    <m/>
    <s v="(404)835-9900"/>
    <s v="https://www.crunchbase.com/organization/flexplay-technologies"/>
    <m/>
    <m/>
    <s v="452d5809-cc31-4d49-7605-4fe5f71ae1fc"/>
  </r>
  <r>
    <x v="93075"/>
    <s v="flexpointford.com"/>
    <s v="USA"/>
    <s v="IL"/>
    <s v="Chicago"/>
    <s v="Chicago"/>
    <x v="0"/>
    <s v="Flexpoint Ford is a private equity firm specializing in financial services and healthcare investments."/>
    <m/>
    <x v="5"/>
    <x v="2"/>
    <n v="0"/>
    <m/>
    <m/>
    <m/>
    <m/>
    <m/>
    <m/>
    <m/>
    <s v="https://www.crunchbase.com/organization/flexpoint-ford"/>
    <m/>
    <m/>
    <s v="dc661181-6f64-df2e-c5c2-6c2e4acef56f"/>
  </r>
  <r>
    <x v="93076"/>
    <s v="flexpointtech.com"/>
    <s v="USA"/>
    <s v="VA"/>
    <s v="Washington, D.C."/>
    <s v="Reston"/>
    <x v="2"/>
    <s v="IT professional services company"/>
    <s v="cloud computing|information technology|professional services"/>
    <x v="662"/>
    <x v="0"/>
    <n v="0"/>
    <m/>
    <s v="2006-01-01"/>
    <m/>
    <m/>
    <m/>
    <m/>
    <s v="'571-313-0511"/>
    <s v="https://www.crunchbase.com/organization/flexpoint-technology"/>
    <m/>
    <s v="https://www.facebook.com/site5"/>
    <s v="78a99140-38a5-c304-cf84-3fa5871bd1cb"/>
  </r>
  <r>
    <x v="93077"/>
    <s v="flexsteel.com"/>
    <s v="USA"/>
    <s v="IA"/>
    <s v="Cedar Rapids"/>
    <s v="Dubuque"/>
    <x v="1"/>
    <s v="Flexsteel Industries, Inc. is manufacturer, importer and marketer of residential."/>
    <s v="manufacturing"/>
    <x v="41"/>
    <x v="8"/>
    <n v="0"/>
    <m/>
    <s v="1893-01-01"/>
    <m/>
    <m/>
    <m/>
    <m/>
    <n v="5635568345"/>
    <s v="https://www.crunchbase.com/organization/flexsteel-industries"/>
    <m/>
    <m/>
    <s v="2440da72-f354-d9aa-3fe7-e5797d575460"/>
  </r>
  <r>
    <x v="93078"/>
    <s v="flextrade.com"/>
    <s v="USA"/>
    <s v="NY"/>
    <s v="Long Island"/>
    <s v="Great Neck"/>
    <x v="0"/>
    <s v="FlexTrade Systems, Inc. provides algorithmic trading platforms and execution systems for equities, foreign exchange, and listed"/>
    <s v="software"/>
    <x v="10"/>
    <x v="7"/>
    <n v="0"/>
    <m/>
    <s v="1996-01-01"/>
    <m/>
    <m/>
    <m/>
    <s v="sales@flextrade.com"/>
    <n v="15166278994"/>
    <s v="https://www.crunchbase.com/organization/flextrade-systems"/>
    <s v="https://www.twitter.com/flextrade"/>
    <m/>
    <s v="a70f118f-c50f-3c7b-744d-ade8362f11f4"/>
  </r>
  <r>
    <x v="93079"/>
    <m/>
    <m/>
    <m/>
    <m/>
    <m/>
    <x v="2"/>
    <s v="Flextronics Photonics was added in 2012."/>
    <m/>
    <x v="5"/>
    <x v="2"/>
    <n v="0"/>
    <m/>
    <m/>
    <m/>
    <m/>
    <m/>
    <m/>
    <m/>
    <s v="https://www.crunchbase.com/organization/flextronics-photonics"/>
    <m/>
    <m/>
    <s v="9a14b0b3-b4ca-5a92-d9a7-0f781f573d8d"/>
  </r>
  <r>
    <x v="93080"/>
    <m/>
    <s v="FRA"/>
    <m/>
    <s v="Rennes"/>
    <s v="Rennes"/>
    <x v="2"/>
    <s v="FlexyCore provides software solutions for smartphones."/>
    <s v="software"/>
    <x v="10"/>
    <x v="2"/>
    <n v="0"/>
    <m/>
    <s v="2008-01-01"/>
    <m/>
    <m/>
    <m/>
    <s v="contact@flexycore.com"/>
    <m/>
    <s v="https://www.crunchbase.com/organization/flexycore"/>
    <s v="https://www.twitter.com/flexycore"/>
    <m/>
    <s v="91b973f9-e0ab-b0e2-f960-8b044e2fbd65"/>
  </r>
  <r>
    <x v="93081"/>
    <s v="flicks.co.nz"/>
    <s v="NZL"/>
    <m/>
    <s v="Auckland"/>
    <s v="Auckland"/>
    <x v="2"/>
    <s v="New Zealand's genius film guide with nationwide movie times, cinemas, ticket booking, reviews, trailers."/>
    <m/>
    <x v="5"/>
    <x v="2"/>
    <n v="0"/>
    <m/>
    <m/>
    <m/>
    <m/>
    <m/>
    <m/>
    <m/>
    <s v="https://www.crunchbase.com/organization/flicks"/>
    <s v="https://www.twitter.com/flicksnz"/>
    <s v="http://www.facebook.com/flicks.co.nz"/>
    <s v="29a137c8-f4af-414f-8b5d-c6080ed673c9"/>
  </r>
  <r>
    <x v="93082"/>
    <s v="flightcentre.com.au"/>
    <s v="AUS"/>
    <m/>
    <s v="Brisbane"/>
    <s v="Brisbane"/>
    <x v="0"/>
    <s v="At Flight Centre we care about delivering amazing travel experiences."/>
    <s v="tourism|travel"/>
    <x v="22"/>
    <x v="4"/>
    <n v="0"/>
    <m/>
    <s v="1981-01-01"/>
    <m/>
    <m/>
    <m/>
    <s v="natasha@go8.com.au"/>
    <s v="'+61 1300 259 063"/>
    <s v="https://www.crunchbase.com/organization/flight-centre"/>
    <s v="https://www.twitter.com/flightcentreau"/>
    <s v="https://www.facebook.com/flightcentreau"/>
    <s v="ef4ab2cb-d5eb-6258-7edc-080be0457fcf"/>
  </r>
  <r>
    <x v="93083"/>
    <s v="flightdisplay.com"/>
    <s v="USA"/>
    <s v="GA"/>
    <s v="Atlanta"/>
    <s v="Alpharetta"/>
    <x v="2"/>
    <s v="An Alpharetta, Ga.-based maker of cabin electronics for business and commercial aircraft."/>
    <s v="aerospace|electronics|manufacturing"/>
    <x v="11"/>
    <x v="6"/>
    <n v="0"/>
    <m/>
    <s v="2001-01-01"/>
    <m/>
    <m/>
    <m/>
    <s v="sales@flightdisplay.com"/>
    <s v="'678-867-6717"/>
    <s v="https://www.crunchbase.com/organization/flight-display-systems"/>
    <s v="https://www.twitter.com/flightdisplay"/>
    <s v="https://www.facebook.com/flightdisplay"/>
    <s v="f135a3ba-77ec-0dcb-a959-81c95399858c"/>
  </r>
  <r>
    <x v="93084"/>
    <s v="flightglobal.com"/>
    <s v="GBR"/>
    <m/>
    <m/>
    <m/>
    <x v="0"/>
    <s v="Flightglobal is an online platform that provides aviation news, aviation industry and airline statistics."/>
    <s v="aerospace"/>
    <x v="485"/>
    <x v="7"/>
    <n v="0"/>
    <m/>
    <m/>
    <m/>
    <m/>
    <m/>
    <m/>
    <m/>
    <s v="https://www.crunchbase.com/organization/flightglobal"/>
    <s v="https://www.twitter.com/flightglobal"/>
    <s v="http://www.facebook.com/flightglobal"/>
    <s v="99211f77-07c4-87f1-0271-44a5af523ca0"/>
  </r>
  <r>
    <x v="93085"/>
    <s v="flightlandata.com"/>
    <s v="USA"/>
    <s v="MA"/>
    <s v="Boston"/>
    <s v="North Andover"/>
    <x v="2"/>
    <s v="Founded in 1991, Flight Landata designs, integrates and deploys complex airborne sensor systems, platforms and collection services in"/>
    <m/>
    <x v="5"/>
    <x v="0"/>
    <n v="0"/>
    <m/>
    <s v="1991-01-01"/>
    <m/>
    <m/>
    <m/>
    <s v="information@flightlandata.com"/>
    <n v="9786826735"/>
    <s v="https://www.crunchbase.com/organization/flight-landata"/>
    <m/>
    <m/>
    <s v="8a265f78-d4f5-2a60-243f-9c5e39229c3c"/>
  </r>
  <r>
    <x v="93086"/>
    <s v="flightsafety.com"/>
    <s v="USA"/>
    <s v="NY"/>
    <s v="New York City"/>
    <s v="New York"/>
    <x v="2"/>
    <s v="FlightSafety International is a provider of professional aviation training, simulation equipment and software."/>
    <s v="aerospace"/>
    <x v="485"/>
    <x v="9"/>
    <n v="0"/>
    <m/>
    <s v="1951-01-01"/>
    <m/>
    <m/>
    <m/>
    <s v="info@flightsafety.com"/>
    <s v="(800)227-5656"/>
    <s v="https://www.crunchbase.com/organization/flightsafety-international"/>
    <s v="https://www.twitter.com/flightsafetyint"/>
    <s v="https://www.facebook.com/flightsafety-international-130298820325094/"/>
    <s v="4be07a10-3238-3ea4-f912-5e4995389278"/>
  </r>
  <r>
    <x v="93087"/>
    <s v="flightview.com"/>
    <s v="USA"/>
    <s v="MA"/>
    <s v="Boston"/>
    <s v="Boston"/>
    <x v="2"/>
    <s v="Flightview Inc. produces innovative apps for mobile devices to allow users the ability to track upcoming and in-air flights on their phone."/>
    <s v="apps|mobile|travel"/>
    <x v="1051"/>
    <x v="0"/>
    <n v="0"/>
    <m/>
    <s v="1981-01-01"/>
    <m/>
    <m/>
    <m/>
    <m/>
    <n v="6177872570"/>
    <s v="https://www.crunchbase.com/organization/flightview"/>
    <s v="https://www.twitter.com/flightview"/>
    <s v="http://www.facebook.com/pages/flightview-inc/47655137930"/>
    <s v="8ee2495e-bc57-29ed-faec-bad7f2fd0e4d"/>
  </r>
  <r>
    <x v="93088"/>
    <s v="fliks.com"/>
    <s v="DEU"/>
    <m/>
    <s v="Bochum"/>
    <s v="Bochum"/>
    <x v="0"/>
    <s v="Fliks builds the internet since 1998"/>
    <s v="curated web"/>
    <x v="28"/>
    <x v="0"/>
    <n v="0"/>
    <m/>
    <s v="1999-02-01"/>
    <m/>
    <m/>
    <m/>
    <s v="info@fliks.com"/>
    <n v="4923468701944"/>
    <s v="https://www.crunchbase.com/organization/fliks-gmbh"/>
    <s v="https://www.twitter.com/randolf"/>
    <m/>
    <s v="898caa6c-7f20-9ba4-e14e-bc45ecc5d9c3"/>
  </r>
  <r>
    <x v="93089"/>
    <s v="flindersresources.com"/>
    <s v="CAN"/>
    <s v="BC"/>
    <s v="Vancouver"/>
    <s v="Vancouver"/>
    <x v="1"/>
    <s v="Flinders Resources is Graphite Mine, a unique and strategic European graphite project in central Sweden."/>
    <s v="industrial|mining"/>
    <x v="97"/>
    <x v="2"/>
    <n v="0"/>
    <m/>
    <m/>
    <m/>
    <m/>
    <m/>
    <s v="info@flindersresources.com"/>
    <n v="116046859316"/>
    <s v="https://www.crunchbase.com/organization/flinders-resources"/>
    <s v="https://www.twitter.com/flindersltd"/>
    <s v="https://www.facebook.com/flinders-resources-ltd-179932942147555/"/>
    <s v="6e63cffd-e26b-24cd-3c49-b30a67bfcdb2"/>
  </r>
  <r>
    <x v="93090"/>
    <m/>
    <s v="USA"/>
    <s v="OK"/>
    <s v="Tulsa"/>
    <s v="Tulsa"/>
    <x v="2"/>
    <s v="Flint Energy Services, Inc. provides integrated midstream production services to the energy and resource industries."/>
    <s v="energy"/>
    <x v="300"/>
    <x v="2"/>
    <n v="0"/>
    <m/>
    <s v="1998-01-01"/>
    <m/>
    <m/>
    <m/>
    <m/>
    <s v="(918)294-3030"/>
    <s v="https://www.crunchbase.com/organization/flint-energy-services"/>
    <m/>
    <m/>
    <s v="b72f8c24-101c-62c3-2044-948d93bd8257"/>
  </r>
  <r>
    <x v="93091"/>
    <s v="flintgrp.com"/>
    <s v="LUX"/>
    <m/>
    <s v="Luxemburg"/>
    <s v="Luxembourg"/>
    <x v="0"/>
    <s v="Flint Group is dedicated to bringing colour and function to the printing and packaging products that consumers touch."/>
    <s v="printing"/>
    <x v="233"/>
    <x v="4"/>
    <n v="0"/>
    <m/>
    <s v="2005-01-01"/>
    <m/>
    <m/>
    <m/>
    <m/>
    <s v="'+44 161 776 6836"/>
    <s v="https://www.crunchbase.com/organization/flint-group"/>
    <s v="https://www.twitter.com/company"/>
    <s v="https://www.facebook.com/520666241341423"/>
    <s v="eadc27eb-6343-1012-e040-ee2b8f59a7de"/>
  </r>
  <r>
    <x v="93092"/>
    <s v="fhr.com"/>
    <s v="USA"/>
    <s v="KS"/>
    <s v="Wichita"/>
    <s v="Wichita"/>
    <x v="0"/>
    <s v="Flint Hills Resources LLC, through its subsidiaries, is a leading refining, chemicals and grain processing company."/>
    <s v="energy|oil and gas"/>
    <x v="89"/>
    <x v="8"/>
    <n v="0"/>
    <m/>
    <s v="1940-01-01"/>
    <m/>
    <m/>
    <m/>
    <m/>
    <s v="'316-828-3477"/>
    <s v="https://www.crunchbase.com/organization/flint-hills-resources"/>
    <s v="https://www.twitter.com/flint_hills_"/>
    <s v="http://www.facebook.com/fhrcom"/>
    <s v="54bd0bb6-25b8-50b3-2043-a33b24a5cc5a"/>
  </r>
  <r>
    <x v="93093"/>
    <s v="flipgloss.com"/>
    <s v="USA"/>
    <s v="CA"/>
    <s v="Los Angeles"/>
    <s v="Venice"/>
    <x v="2"/>
    <s v="FlipGloss enables premium publishers and advertisers to create and distribute interactive, magazine-style content packages."/>
    <s v="celebrity|fashion|lifestyle"/>
    <x v="4366"/>
    <x v="2"/>
    <n v="0"/>
    <m/>
    <s v="2008-01-01"/>
    <m/>
    <m/>
    <m/>
    <m/>
    <s v="'310-310-8203"/>
    <s v="https://www.crunchbase.com/organization/flipgloss"/>
    <s v="https://www.twitter.com/flipgloss"/>
    <s v="https://www.facebook.com/forbes"/>
    <s v="620494bf-136c-0c2e-35b3-ff5acf38cb61"/>
  </r>
  <r>
    <x v="93094"/>
    <s v="flipcorp.com"/>
    <s v="ARE"/>
    <m/>
    <s v="Dubai"/>
    <s v="Dubai"/>
    <x v="2"/>
    <s v="Flip Media is an online company that develops digital experiences that are rewarding and fun."/>
    <s v="advertising|digital media|social media"/>
    <x v="711"/>
    <x v="6"/>
    <n v="0"/>
    <m/>
    <s v="2003-01-01"/>
    <m/>
    <m/>
    <m/>
    <s v="info@flip.me"/>
    <s v="'+971 4 424 7500"/>
    <s v="https://www.crunchbase.com/organization/flip-media"/>
    <s v="https://www.twitter.com/flipmedia"/>
    <s v="http://www.facebook.com/flipholdings"/>
    <s v="7c77b4b0-4a23-036f-5291-1947044c49a6"/>
  </r>
  <r>
    <x v="93095"/>
    <s v="flippa.com"/>
    <s v="AUS"/>
    <m/>
    <s v="Melbourne"/>
    <s v="Collingwood"/>
    <x v="0"/>
    <s v="Flippa is an online marketplace for buying and selling websites, domains and apps. Flippa also runs a website broker service, Deal Flow."/>
    <s v="auctions|e-commerce"/>
    <x v="63"/>
    <x v="2"/>
    <n v="0"/>
    <m/>
    <s v="2009-06-01"/>
    <m/>
    <m/>
    <m/>
    <s v="support@flippa.com"/>
    <m/>
    <s v="https://www.crunchbase.com/organization/flippa"/>
    <s v="https://www.twitter.com/flippa"/>
    <s v="http://www.facebook.com/flippamarketplace"/>
    <s v="21d278b7-9643-6205-6cd5-91ee70c61551"/>
  </r>
  <r>
    <x v="93096"/>
    <s v="flipsidegroup.com"/>
    <s v="GBR"/>
    <m/>
    <s v="London"/>
    <s v="London"/>
    <x v="2"/>
    <s v="Flipside Group is a mobile app developers and digital specialists."/>
    <m/>
    <x v="5"/>
    <x v="3"/>
    <n v="0"/>
    <m/>
    <m/>
    <m/>
    <m/>
    <m/>
    <s v="hi@flipsidegroup.com"/>
    <n v="2031312698"/>
    <s v="https://www.crunchbase.com/organization/flipside-group"/>
    <s v="https://www.twitter.com/flipsidegroup"/>
    <s v="https://www.facebook.com/flipsidegroup"/>
    <s v="8ff62a97-f413-5129-53bb-6b514665688c"/>
  </r>
  <r>
    <x v="93097"/>
    <s v="flipside.com"/>
    <s v="USA"/>
    <s v="NY"/>
    <s v="New York City"/>
    <s v="New York"/>
    <x v="0"/>
    <s v="Flipside, Inc. engages in creating, managing, maintaining, and monetizing user experiences on the Internet."/>
    <m/>
    <x v="5"/>
    <x v="0"/>
    <n v="0"/>
    <m/>
    <m/>
    <m/>
    <m/>
    <m/>
    <m/>
    <m/>
    <s v="https://www.crunchbase.com/organization/flipside-inc"/>
    <m/>
    <m/>
    <s v="1fe1e7af-8b50-f79f-7db2-d840474b78aa"/>
  </r>
  <r>
    <x v="93098"/>
    <s v="flir.com"/>
    <s v="USA"/>
    <s v="OR"/>
    <s v="Portland, Oregon"/>
    <s v="Wilsonville"/>
    <x v="1"/>
    <s v="flir Systems Inc. designs, manufactures, and markets thermal imaging and infrared camera systems in the U.S. and internationally. Its"/>
    <s v="hardware|manufacturing|security|software"/>
    <x v="8995"/>
    <x v="8"/>
    <n v="0"/>
    <m/>
    <s v="1978-01-01"/>
    <m/>
    <m/>
    <m/>
    <m/>
    <m/>
    <s v="https://www.crunchbase.com/organization/flir-systems"/>
    <s v="https://www.twitter.com/seeatnight"/>
    <s v="http://www.facebook.com/flir.cs"/>
    <s v="e37c6388-712c-2beb-e41f-905e02966dd4"/>
  </r>
  <r>
    <x v="93099"/>
    <s v="flirt.com"/>
    <m/>
    <m/>
    <m/>
    <m/>
    <x v="2"/>
    <s v="Flirt.com was added in 2012."/>
    <m/>
    <x v="5"/>
    <x v="2"/>
    <n v="0"/>
    <m/>
    <m/>
    <m/>
    <m/>
    <m/>
    <m/>
    <m/>
    <s v="https://www.crunchbase.com/organization/flirt-com"/>
    <m/>
    <m/>
    <s v="e18150d9-bfa5-d788-31c5-fdd0442cbcea"/>
  </r>
  <r>
    <x v="93100"/>
    <s v="wideopenthinking.com"/>
    <s v="USA"/>
    <s v="OH"/>
    <s v="Columbus, Ohio"/>
    <s v="Worthington"/>
    <x v="2"/>
    <s v="FLM+ was established in 2006 to serve the business of agriculture and the life of rural communities."/>
    <s v="agriculture"/>
    <x v="213"/>
    <x v="0"/>
    <n v="0"/>
    <m/>
    <s v="2006-01-01"/>
    <m/>
    <m/>
    <m/>
    <m/>
    <n v="6146015195"/>
    <s v="https://www.crunchbase.com/organization/flm"/>
    <s v="https://www.twitter.com/wideopenthnkng"/>
    <s v="https://www.facebook.com/farmerlumpemcclelland"/>
    <s v="d67e1971-3462-4cf7-a97c-35b49c76a784"/>
  </r>
  <r>
    <x v="93101"/>
    <m/>
    <s v="USA"/>
    <s v="CA"/>
    <s v="Los Angeles"/>
    <s v="Pasadena"/>
    <x v="2"/>
    <s v="F.L. Moseley Company"/>
    <m/>
    <x v="5"/>
    <x v="2"/>
    <n v="0"/>
    <m/>
    <s v="1951-01-01"/>
    <m/>
    <m/>
    <m/>
    <m/>
    <m/>
    <s v="https://www.crunchbase.com/organization/f-l-moseley-company"/>
    <m/>
    <m/>
    <s v="45addc19-7bbe-bbb4-41af-185a36a12f0a"/>
  </r>
  <r>
    <x v="93102"/>
    <s v="floatleftinteractive.com"/>
    <s v="USA"/>
    <s v="FL"/>
    <s v="Palm Beaches"/>
    <s v="Jupiter"/>
    <x v="2"/>
    <s v="Float Left Interactive provides TV application solutions for the world’s leading media broadcasters and content publishers."/>
    <s v="software|video streaming"/>
    <x v="740"/>
    <x v="0"/>
    <n v="0"/>
    <m/>
    <s v="2010-02-17"/>
    <m/>
    <m/>
    <m/>
    <s v="info@floatleftinteractive.com"/>
    <s v="'561-935-4901"/>
    <s v="https://www.crunchbase.com/organization/float-left-interactive"/>
    <s v="https://www.twitter.com/fl_interactive"/>
    <s v="http://www.facebook.com/floatleftinteractive"/>
    <s v="805f7be2-2ff9-07ec-337d-54d373aaf860"/>
  </r>
  <r>
    <x v="93103"/>
    <s v="flock.mx"/>
    <m/>
    <m/>
    <m/>
    <m/>
    <x v="0"/>
    <s v="Flock es una agencia de ideas que busca nuevas formas de darle valor a las marcas."/>
    <m/>
    <x v="5"/>
    <x v="6"/>
    <n v="0"/>
    <m/>
    <s v="2010-01-01"/>
    <m/>
    <m/>
    <m/>
    <m/>
    <m/>
    <s v="https://www.crunchbase.com/organization/flock-agency"/>
    <s v="https://www.twitter.com/flockagencia"/>
    <s v="https://www.facebook.com/299674743532347"/>
    <s v="cac277f3-2bda-a0da-ac6e-bd1c674a2842"/>
  </r>
  <r>
    <x v="93104"/>
    <s v="flockish.com"/>
    <m/>
    <m/>
    <m/>
    <m/>
    <x v="2"/>
    <s v="Flockish is a location-based mobile platform allowing users to discover and interact with others around them."/>
    <s v="curated web|location based services|mobile|social media"/>
    <x v="5150"/>
    <x v="1"/>
    <n v="0"/>
    <m/>
    <s v="2011-01-01"/>
    <m/>
    <m/>
    <m/>
    <m/>
    <m/>
    <s v="https://www.crunchbase.com/organization/flockish"/>
    <s v="https://www.twitter.com/flockishapp"/>
    <s v="https://www.facebook.com/flockish"/>
    <s v="0775033d-57b8-645a-6111-f551ed3d1b07"/>
  </r>
  <r>
    <x v="93105"/>
    <s v="flogit4u.com"/>
    <s v="GBR"/>
    <m/>
    <s v="London"/>
    <s v="London"/>
    <x v="0"/>
    <s v="Flogit4u is an online auction and sales experts works with businesses and individuals."/>
    <m/>
    <x v="5"/>
    <x v="2"/>
    <n v="0"/>
    <m/>
    <s v="2005-01-01"/>
    <m/>
    <m/>
    <m/>
    <s v="info@flogit4u.com"/>
    <s v="0207 424 0761"/>
    <s v="https://www.crunchbase.com/organization/flogit4u"/>
    <s v="https://www.twitter.com/flogit4u"/>
    <s v="http://www.facebook.com/pages/flogit4u/184588691690413"/>
    <s v="8582430c-99d2-90fd-3ae3-1a4c2b20a550"/>
  </r>
  <r>
    <x v="93106"/>
    <s v="flomatic.com"/>
    <m/>
    <m/>
    <m/>
    <m/>
    <x v="0"/>
    <s v="Flomatic® Corporation is a diversified valve manufacturer of water valves &amp; waste water valves."/>
    <m/>
    <x v="5"/>
    <x v="6"/>
    <n v="0"/>
    <m/>
    <s v="1933-01-01"/>
    <m/>
    <m/>
    <m/>
    <m/>
    <n v="15187619798"/>
    <s v="https://www.crunchbase.com/organization/flomatic-corporation"/>
    <m/>
    <m/>
    <s v="a7bef2db-0580-f921-2604-85a77f2ef109"/>
  </r>
  <r>
    <x v="93107"/>
    <s v="floodg.com"/>
    <s v="USA"/>
    <s v="MA"/>
    <s v="Boston"/>
    <s v="Waltham"/>
    <x v="2"/>
    <s v="Floodgate Entertainment develops video games such as System Shock, Ultima Underworld, Madden Football 1994, Flight Unlimited and more."/>
    <m/>
    <x v="5"/>
    <x v="2"/>
    <n v="0"/>
    <m/>
    <m/>
    <m/>
    <m/>
    <m/>
    <s v="info@floodg.com"/>
    <s v="'781.893.3500"/>
    <s v="https://www.crunchbase.com/organization/floodgate-entertainment"/>
    <m/>
    <m/>
    <s v="1cdd1e20-85e6-e5b8-0e12-d21c44b19a0a"/>
  </r>
  <r>
    <x v="93108"/>
    <m/>
    <m/>
    <m/>
    <m/>
    <m/>
    <x v="2"/>
    <s v="Floor99 was added in 2014."/>
    <m/>
    <x v="5"/>
    <x v="2"/>
    <n v="0"/>
    <m/>
    <m/>
    <m/>
    <m/>
    <m/>
    <m/>
    <m/>
    <s v="https://www.crunchbase.com/organization/floor99"/>
    <m/>
    <m/>
    <s v="80cb3bd7-9aa0-b683-48f2-a574e59416ed"/>
  </r>
  <r>
    <x v="93109"/>
    <s v="floorplanner.com"/>
    <s v="NLD"/>
    <m/>
    <s v="Rotterdam"/>
    <s v="Rotterdam"/>
    <x v="0"/>
    <s v="Floorplanner is online floor plan software allowing users to illustrate their homes, offices and restaurants and decorate them virtually."/>
    <s v="architecture|curated web|interior design"/>
    <x v="2210"/>
    <x v="2"/>
    <n v="0"/>
    <m/>
    <s v="2007-01-01"/>
    <m/>
    <m/>
    <m/>
    <s v="support@floorplanner.com"/>
    <m/>
    <s v="https://www.crunchbase.com/organization/floorplanner-com"/>
    <s v="https://www.twitter.com/floorplanner"/>
    <s v="http://www.facebook.com/floorplanner"/>
    <s v="6fb57a2f-daf0-c9de-1bf1-8d478b661868"/>
  </r>
  <r>
    <x v="93110"/>
    <s v="florajen.com"/>
    <s v="USA"/>
    <s v="WI"/>
    <s v="WI - Other"/>
    <s v="Baraboo"/>
    <x v="2"/>
    <s v="Florajen probiotics are superior to competitors in potency, freshness, and quality."/>
    <s v="dietary supplements"/>
    <x v="1618"/>
    <x v="2"/>
    <n v="0"/>
    <m/>
    <m/>
    <m/>
    <m/>
    <m/>
    <s v="info@florajen.com"/>
    <m/>
    <s v="https://www.crunchbase.com/organization/florajen"/>
    <m/>
    <m/>
    <s v="98245268-4619-8c59-1892-0cbb8c6c408b"/>
  </r>
  <r>
    <x v="93111"/>
    <s v="florentin-bio.com"/>
    <s v="NLD"/>
    <m/>
    <s v="NLD - Other"/>
    <s v="Mijdrecht"/>
    <x v="2"/>
    <s v="Florentin BV was focused on producing fresh, authentic and appetizing Mediterranean delicatessens."/>
    <s v="food and beverage"/>
    <x v="7"/>
    <x v="0"/>
    <n v="0"/>
    <m/>
    <s v="2013-01-01"/>
    <m/>
    <m/>
    <m/>
    <m/>
    <m/>
    <s v="https://www.crunchbase.com/organization/florentin"/>
    <s v="https://www.twitter.com/florentinbv"/>
    <s v="https://www.facebook.com/florentinbv/"/>
    <s v="a83f36b8-8bec-9243-e195-5674ecb8afd9"/>
  </r>
  <r>
    <x v="93112"/>
    <s v="floridabiologix.com"/>
    <s v="USA"/>
    <s v="FL"/>
    <s v="Gainesville"/>
    <s v="Alachua"/>
    <x v="2"/>
    <s v="Florida Biologix offers a wide range of cGMP-compliant biopharmaceutical development, manufacturing, and analytical testing services."/>
    <s v="biotechnology|life science|therapeutics"/>
    <x v="44"/>
    <x v="3"/>
    <n v="0"/>
    <m/>
    <s v="2006-01-01"/>
    <m/>
    <m/>
    <m/>
    <s v="mark.bamforth@brammerbio.com"/>
    <s v="(386)418-8199"/>
    <s v="https://www.crunchbase.com/organization/florida-biologix"/>
    <s v="https://www.twitter.com/floridabiologix"/>
    <s v="https://www.facebook.com/floridabiologix/"/>
    <s v="2646d03f-68d7-c0a9-5a19-ed4ccbb188d4"/>
  </r>
  <r>
    <x v="93113"/>
    <s v="fcsl.edu"/>
    <s v="USA"/>
    <s v="FL"/>
    <s v="Jacksonville"/>
    <s v="Jacksonville"/>
    <x v="2"/>
    <s v="Florida Coastal School of Law is a school."/>
    <m/>
    <x v="5"/>
    <x v="2"/>
    <n v="0"/>
    <m/>
    <s v="1996-01-01"/>
    <m/>
    <m/>
    <m/>
    <m/>
    <m/>
    <s v="https://www.crunchbase.com/organization/florida-coastal-school-of-law"/>
    <s v="https://www.twitter.com/floridacoastal"/>
    <s v="http://www.facebook.com/pages/coastal-law/104918956212344"/>
    <s v="1e041a51-91a9-cb6e-7687-0da8e0062ba8"/>
  </r>
  <r>
    <x v="93114"/>
    <s v="floridatile.com"/>
    <s v="USA"/>
    <s v="KY"/>
    <s v="Lexington"/>
    <s v="Lexington"/>
    <x v="2"/>
    <s v="Florida Tile, Inc. manufactures and distributes porcelain and ceramic floor and wall tiles for commercial and residential applications."/>
    <s v="manufacturing"/>
    <x v="41"/>
    <x v="7"/>
    <n v="0"/>
    <m/>
    <s v="1954-01-01"/>
    <m/>
    <m/>
    <m/>
    <m/>
    <s v="1(800) 352-8453"/>
    <s v="https://www.crunchbase.com/organization/florida-tile-industries-inc"/>
    <s v="https://www.twitter.com/@floridatile"/>
    <s v="https://www.facebook.com/floridatileinc?ref=ts"/>
    <s v="daf07ffa-1e46-53f9-0293-1a74f09b17e1"/>
  </r>
  <r>
    <x v="93115"/>
    <s v="flos.com"/>
    <s v="ITA"/>
    <m/>
    <s v="ITA - Other"/>
    <s v="Bovezzo"/>
    <x v="2"/>
    <s v="Official Pinterest board for FLOS lighting in North America."/>
    <m/>
    <x v="5"/>
    <x v="7"/>
    <n v="0"/>
    <m/>
    <s v="1962-01-01"/>
    <m/>
    <m/>
    <m/>
    <s v="info@flos.com"/>
    <s v="39 03 024381"/>
    <s v="https://www.crunchbase.com/organization/flos"/>
    <s v="https://www.twitter.com/flos_usa"/>
    <s v="https://www.facebook.com/flosusa"/>
    <s v="d01fda05-a6ba-f8c2-ec48-1ed797024e93"/>
  </r>
  <r>
    <x v="93116"/>
    <s v="flo.co.uk"/>
    <s v="GBR"/>
    <m/>
    <s v="Knutsford"/>
    <s v="Knutsford"/>
    <x v="2"/>
    <s v="Flo Software Solutions is an innovative cloud-based software system."/>
    <m/>
    <x v="5"/>
    <x v="1"/>
    <n v="0"/>
    <m/>
    <s v="2013-01-01"/>
    <m/>
    <m/>
    <m/>
    <m/>
    <m/>
    <s v="https://www.crunchbase.com/organization/flo-software-solutions"/>
    <m/>
    <m/>
    <s v="7dc295ac-fc4b-1446-67c6-6749da8b0250"/>
  </r>
  <r>
    <x v="93117"/>
    <s v="flowersfoods.com"/>
    <s v="USA"/>
    <s v="GA"/>
    <s v="Albany, Georgia"/>
    <s v="Thomasville"/>
    <x v="1"/>
    <s v="Flowers Foods , headquartered in Thomasville, Ga., is a leading producer and marketer of packaged bakery foods in the United States"/>
    <s v="food processing"/>
    <x v="7"/>
    <x v="4"/>
    <n v="0"/>
    <m/>
    <s v="1919-01-01"/>
    <m/>
    <m/>
    <m/>
    <m/>
    <s v="1(186)624-5892"/>
    <s v="https://www.crunchbase.com/organization/flowers-foods"/>
    <s v="https://www.twitter.com/flowersfoods"/>
    <m/>
    <s v="5373685b-8d89-5f21-7ad1-803d02321cba"/>
  </r>
  <r>
    <x v="93118"/>
    <s v="flowmon.com"/>
    <s v="CZE"/>
    <m/>
    <s v="Prague"/>
    <s v="Brno"/>
    <x v="0"/>
    <s v="Network Monitoring &amp; Security Company"/>
    <s v="cyber security|network hardware|network security"/>
    <x v="557"/>
    <x v="6"/>
    <n v="0"/>
    <m/>
    <s v="2007-06-06"/>
    <m/>
    <m/>
    <m/>
    <s v="info@flowmon.com"/>
    <n v="420511205250"/>
    <s v="https://www.crunchbase.com/organization/invea-tech"/>
    <s v="https://www.twitter.com/flowmonnet"/>
    <s v="https://www.facebook.com/flowmonnetworks/"/>
    <s v="d0d3a6b1-6203-c056-014d-31a214e74439"/>
  </r>
  <r>
    <x v="93119"/>
    <s v="flowpolymers.com"/>
    <s v="USA"/>
    <s v="OH"/>
    <s v="Cleveland"/>
    <s v="Cleveland"/>
    <x v="2"/>
    <s v="A Cleveland-based provider of specialty additives and dispersions"/>
    <m/>
    <x v="5"/>
    <x v="6"/>
    <n v="0"/>
    <m/>
    <s v="1984-01-01"/>
    <m/>
    <m/>
    <m/>
    <m/>
    <n v="12162494114"/>
    <s v="https://www.crunchbase.com/organization/flow-polymers"/>
    <m/>
    <m/>
    <s v="e67c6115-1625-9433-120a-14a88897309e"/>
  </r>
  <r>
    <x v="93120"/>
    <s v="getflowpower.com"/>
    <m/>
    <m/>
    <m/>
    <m/>
    <x v="0"/>
    <s v="Flowpower LLC,"/>
    <m/>
    <x v="5"/>
    <x v="2"/>
    <n v="0"/>
    <m/>
    <m/>
    <m/>
    <m/>
    <m/>
    <m/>
    <m/>
    <s v="https://www.crunchbase.com/organization/flowpower"/>
    <m/>
    <m/>
    <s v="2c83fd37-64a6-ff6a-fb53-07344a7a7772"/>
  </r>
  <r>
    <x v="93121"/>
    <s v="flowsensemedical.com"/>
    <s v="ISR"/>
    <m/>
    <s v="ISR - Other"/>
    <s v="Misgav"/>
    <x v="2"/>
    <s v="Medical Devices"/>
    <s v="biotechnology"/>
    <x v="36"/>
    <x v="2"/>
    <n v="0"/>
    <m/>
    <s v="2009-01-01"/>
    <m/>
    <m/>
    <m/>
    <s v="support@flowsensemedical.com"/>
    <s v="972 72 260 7056"/>
    <s v="https://www.crunchbase.com/organization/flowsense"/>
    <m/>
    <m/>
    <s v="fdb657ba-c7cf-1599-6dae-4dff19649e88"/>
  </r>
  <r>
    <x v="93122"/>
    <s v="flowserve.com"/>
    <s v="USA"/>
    <s v="TX"/>
    <s v="Dallas"/>
    <s v="Irving"/>
    <x v="1"/>
    <s v="Flowserve is the recognized world leader in supplying pumps, valves, seals, automation, and services to the power, oil, gas, chemical, and"/>
    <s v="industrial automation|logistics"/>
    <x v="533"/>
    <x v="4"/>
    <n v="0"/>
    <m/>
    <s v="1997-01-01"/>
    <m/>
    <m/>
    <m/>
    <m/>
    <s v="1(972)443-6500"/>
    <s v="https://www.crunchbase.com/organization/flowserve"/>
    <s v="https://www.twitter.com/flowserve"/>
    <s v="http://www.facebook.com/flowserve"/>
    <s v="40f8d24b-044c-a2c3-72f4-cfbc6dcf350d"/>
  </r>
  <r>
    <x v="93123"/>
    <s v="floydmemorial.com"/>
    <s v="USA"/>
    <s v="IN"/>
    <s v="IN - Other"/>
    <s v="New Albany"/>
    <x v="2"/>
    <s v="Floyd Memorial Hospital and Health Services is regional healthcare provider."/>
    <s v="health care|hospital"/>
    <x v="3"/>
    <x v="8"/>
    <n v="0"/>
    <m/>
    <s v="1953-01-01"/>
    <m/>
    <m/>
    <m/>
    <m/>
    <s v="(812)944-7701"/>
    <s v="https://www.crunchbase.com/organization/floyd-memorial-hospital-and-health-services"/>
    <s v="https://www.twitter.com/floyd_memorial"/>
    <s v="https://www.facebook.com/fmhhs"/>
    <s v="9dfa5e96-05b5-1930-32ed-d59b9fcb08af"/>
  </r>
  <r>
    <x v="93124"/>
    <m/>
    <s v="IRL"/>
    <m/>
    <s v="Dublin"/>
    <s v="Dublin"/>
    <x v="2"/>
    <s v="FLS Aerospace is one the world's most respected suppliers of aircraft maintenance and engineering services."/>
    <s v="aerospace"/>
    <x v="485"/>
    <x v="2"/>
    <n v="0"/>
    <m/>
    <m/>
    <m/>
    <m/>
    <m/>
    <m/>
    <n v="35318866368"/>
    <s v="https://www.crunchbase.com/organization/fls-aerospace"/>
    <m/>
    <m/>
    <s v="1fcb0c87-0f05-140f-b117-60c26f2dfd2d"/>
  </r>
  <r>
    <x v="93125"/>
    <s v="fluens.com"/>
    <s v="USA"/>
    <s v="MA"/>
    <s v="Boston"/>
    <s v="Lowell"/>
    <x v="2"/>
    <s v="Semiconductor Equipment"/>
    <m/>
    <x v="5"/>
    <x v="1"/>
    <n v="0"/>
    <m/>
    <m/>
    <m/>
    <m/>
    <m/>
    <m/>
    <s v="'978-934-9999"/>
    <s v="https://www.crunchbase.com/organization/fluens-corporation"/>
    <m/>
    <m/>
    <s v="d99350cb-d4b0-25b4-1380-dffde8c64b62"/>
  </r>
  <r>
    <x v="93126"/>
    <s v="fluentco.com"/>
    <s v="USA"/>
    <s v="NY"/>
    <s v="New York City"/>
    <s v="New York"/>
    <x v="2"/>
    <s v="Effective Marketing starts with Intelligent Acquisition."/>
    <s v="ad targeting|advertising|advertising platforms|email marketing|lead generation"/>
    <x v="296"/>
    <x v="6"/>
    <n v="0"/>
    <m/>
    <s v="2010-08-09"/>
    <m/>
    <m/>
    <m/>
    <s v="marketing@fluentco.com"/>
    <s v="(646) 669-7272"/>
    <s v="https://www.crunchbase.com/organization/fluent-inc"/>
    <s v="https://www.twitter.com/fluentinc"/>
    <s v="http://www.facebook.com/fluentco"/>
    <s v="1399ef81-32ad-e245-b803-e6493d04b76f"/>
  </r>
  <r>
    <x v="93127"/>
    <m/>
    <m/>
    <m/>
    <m/>
    <m/>
    <x v="2"/>
    <s v="A social networking game on Facebook."/>
    <s v="online games|social media|video games"/>
    <x v="1033"/>
    <x v="2"/>
    <n v="0"/>
    <m/>
    <s v="2007-01-01"/>
    <m/>
    <m/>
    <m/>
    <m/>
    <m/>
    <s v="https://www.crunchbase.com/organization/fluff-friends"/>
    <m/>
    <m/>
    <s v="03ff8c2b-04bf-d7fe-7b25-44f48e54b4b7"/>
  </r>
  <r>
    <x v="93128"/>
    <s v="fdsllc.com"/>
    <s v="USA"/>
    <s v="TX"/>
    <s v="Dallas"/>
    <s v="Fort Worth"/>
    <x v="2"/>
    <s v="Fluid Delivery Solutions is a provider of comprehensive water management solutions."/>
    <s v="oil and gas"/>
    <x v="89"/>
    <x v="5"/>
    <n v="0"/>
    <m/>
    <s v="2011-01-01"/>
    <m/>
    <m/>
    <m/>
    <s v="info@fdsllc.com"/>
    <s v="'817-730-9761"/>
    <s v="https://www.crunchbase.com/organization/fluid-delivery-solutions"/>
    <m/>
    <s v="http://www.facebook.com/fluiddeliverysolutions"/>
    <s v="0eecb3ff-755d-6548-31f1-4616f31852e7"/>
  </r>
  <r>
    <x v="93129"/>
    <s v="fluidics.com"/>
    <s v="USA"/>
    <s v="PA"/>
    <s v="Philadelphia"/>
    <s v="Philadelphia"/>
    <x v="2"/>
    <s v="A privately held mechanical services company based in Philadelphia, PA"/>
    <s v="mechanical engineering"/>
    <x v="485"/>
    <x v="2"/>
    <n v="0"/>
    <m/>
    <s v="1968-01-01"/>
    <m/>
    <m/>
    <m/>
    <m/>
    <s v="(215) 671-0058"/>
    <s v="https://www.crunchbase.com/organization/fluidics"/>
    <m/>
    <m/>
    <s v="7eb95ca8-a90f-f52f-a1f8-a240a437993d"/>
  </r>
  <r>
    <x v="93130"/>
    <s v="fluidrouting.com"/>
    <m/>
    <m/>
    <m/>
    <m/>
    <x v="2"/>
    <s v="Vehicle Fluid Routing"/>
    <m/>
    <x v="5"/>
    <x v="7"/>
    <n v="0"/>
    <m/>
    <m/>
    <m/>
    <m/>
    <m/>
    <m/>
    <n v="2488538300"/>
    <s v="https://www.crunchbase.com/organization/fluid-routing-solutions"/>
    <m/>
    <m/>
    <s v="594adec6-379f-ce7c-8263-d95efbeddcd7"/>
  </r>
  <r>
    <x v="93131"/>
    <s v="fluidware.com"/>
    <s v="CAN"/>
    <s v="ON"/>
    <s v="Ottawa"/>
    <s v="Ottawa"/>
    <x v="2"/>
    <s v="Fluidware is a new age enterprise software company specializing in web-based applications"/>
    <s v="software"/>
    <x v="10"/>
    <x v="6"/>
    <n v="0"/>
    <m/>
    <s v="2008-01-01"/>
    <m/>
    <m/>
    <m/>
    <m/>
    <n v="16132609493"/>
    <s v="https://www.crunchbase.com/organization/fluidware"/>
    <s v="https://www.twitter.com/fluidware"/>
    <s v="https://www.facebook.com/fluidware"/>
    <s v="d1da702d-478a-d7f0-ff43-8b39d222f5c4"/>
  </r>
  <r>
    <x v="93132"/>
    <s v="fluke.com"/>
    <s v="USA"/>
    <s v="WA"/>
    <s v="Seattle"/>
    <s v="Everett"/>
    <x v="2"/>
    <s v="Fluke Corporation is the world leader in the manufacture, distribution and service of electronic test tools and software."/>
    <s v="consumer electronics|test and measurement"/>
    <x v="4869"/>
    <x v="9"/>
    <n v="0"/>
    <m/>
    <s v="1948-01-01"/>
    <m/>
    <m/>
    <m/>
    <m/>
    <s v="(425)347-6100"/>
    <s v="https://www.crunchbase.com/organization/fluke"/>
    <s v="https://www.twitter.com/flukecorp"/>
    <s v="http://www.facebook.com/fluke.corporation"/>
    <s v="907f8fa2-501a-2e24-09bb-89193f4ec81f"/>
  </r>
  <r>
    <x v="93133"/>
    <s v="flukenetworks.com"/>
    <s v="USA"/>
    <s v="WA"/>
    <s v="Seattle"/>
    <s v="Everett"/>
    <x v="0"/>
    <s v="Fluke Networks is a developer and supplier of computer network troubleshooting tools."/>
    <s v="health diagnostics|web hosting"/>
    <x v="309"/>
    <x v="7"/>
    <n v="0"/>
    <m/>
    <s v="2000-01-01"/>
    <m/>
    <m/>
    <m/>
    <s v="info@flukenetworks.com"/>
    <n v="4254464839"/>
    <s v="https://www.crunchbase.com/organization/fluke-networks"/>
    <s v="https://www.twitter.com/flukenetent"/>
    <s v="http://www.facebook.com/flukenetworks"/>
    <s v="4ba8165d-c721-3dd1-4d03-ed8d1f54b2ff"/>
  </r>
  <r>
    <x v="93134"/>
    <s v="fluor.com"/>
    <s v="USA"/>
    <s v="TX"/>
    <s v="Dallas"/>
    <s v="Irving"/>
    <x v="1"/>
    <s v="Fluor is a FORTUNE 500 company that delivers engineering, procurement, construction, maintenance (EPCM), and project management to"/>
    <s v="construction"/>
    <x v="76"/>
    <x v="4"/>
    <n v="0"/>
    <m/>
    <s v="1912-01-01"/>
    <m/>
    <m/>
    <m/>
    <m/>
    <s v="1(949)349-2000"/>
    <s v="https://www.crunchbase.com/organization/fluor-corporation"/>
    <s v="https://www.twitter.com/fluorcorp"/>
    <m/>
    <s v="a7d26ef6-4784-34d4-be87-38587889aed8"/>
  </r>
  <r>
    <x v="93135"/>
    <s v="fluorinovpharma.com"/>
    <m/>
    <m/>
    <m/>
    <m/>
    <x v="0"/>
    <s v="Fluorinov Pharma Inc., a privately-held oncology company."/>
    <m/>
    <x v="5"/>
    <x v="0"/>
    <n v="0"/>
    <m/>
    <m/>
    <m/>
    <m/>
    <m/>
    <m/>
    <m/>
    <s v="https://www.crunchbase.com/organization/fluorinov-pharma"/>
    <m/>
    <m/>
    <s v="8ce4eaa9-9f6e-ad8b-23e0-5c6d2210b367"/>
  </r>
  <r>
    <x v="93136"/>
    <s v="flurl.com"/>
    <s v="BEL"/>
    <m/>
    <m/>
    <m/>
    <x v="2"/>
    <s v="Flurl.com is a video focused search engine company. It indexes media site, video site, images, audio, and flash content on the Internet."/>
    <m/>
    <x v="5"/>
    <x v="2"/>
    <n v="0"/>
    <m/>
    <m/>
    <m/>
    <m/>
    <m/>
    <m/>
    <m/>
    <s v="https://www.crunchbase.com/organization/flurl-com"/>
    <s v="https://www.twitter.com/flurldotcom"/>
    <m/>
    <s v="4ba6a2c6-62e7-9ab4-caaf-f0771833a7b5"/>
  </r>
  <r>
    <x v="24369"/>
    <s v="fluxtonight.com"/>
    <s v="USA"/>
    <s v="NY"/>
    <s v="New York City"/>
    <s v="New York"/>
    <x v="2"/>
    <s v="Flux brings surge pricing to exclusive nightlife and concerts."/>
    <s v="concerts|lifestyle|mobile|nightlife|restaurants"/>
    <x v="8996"/>
    <x v="1"/>
    <n v="0"/>
    <m/>
    <s v="2014-01-01"/>
    <m/>
    <m/>
    <m/>
    <s v="mike@fluxapp.nyc"/>
    <m/>
    <s v="https://www.crunchbase.com/organization/flux-brings-surge-pricing-to-nightlife-and-concerts-"/>
    <s v="https://www.twitter.com/fluxappnyc"/>
    <s v="http://www.facebook.com/fluxappnyc"/>
    <s v="944c5428-c3e9-8011-f422-d35b2fdc6f7d"/>
  </r>
  <r>
    <x v="93137"/>
    <s v="flux.ch"/>
    <s v="CHE"/>
    <m/>
    <s v="Basel"/>
    <s v="Basel"/>
    <x v="2"/>
    <s v="Flux Instruments is a manufacturer of high-performance liquid chromatography (HPLC) pumps and software."/>
    <s v="manufacturing"/>
    <x v="41"/>
    <x v="1"/>
    <n v="0"/>
    <m/>
    <s v="1992-01-01"/>
    <m/>
    <m/>
    <m/>
    <s v="sales@flux.ch"/>
    <n v="41613669988"/>
    <s v="https://www.crunchbase.com/organization/flux-instruments"/>
    <m/>
    <m/>
    <s v="ac5086f9-ebdf-5ec7-7eb7-bbc28a08960e"/>
  </r>
  <r>
    <x v="93138"/>
    <s v="flv.com"/>
    <m/>
    <m/>
    <m/>
    <m/>
    <x v="2"/>
    <s v="FLV is a company that develops various programs that help people watch, convert, and save online media."/>
    <s v="software"/>
    <x v="10"/>
    <x v="1"/>
    <n v="0"/>
    <m/>
    <m/>
    <m/>
    <m/>
    <m/>
    <m/>
    <m/>
    <s v="https://www.crunchbase.com/organization/flv"/>
    <m/>
    <m/>
    <s v="4614d294-4ec3-9214-ad2e-e201b2910b01"/>
  </r>
  <r>
    <x v="93139"/>
    <m/>
    <m/>
    <m/>
    <m/>
    <m/>
    <x v="0"/>
    <s v="Fly By Wire"/>
    <m/>
    <x v="5"/>
    <x v="2"/>
    <n v="0"/>
    <m/>
    <m/>
    <m/>
    <m/>
    <m/>
    <m/>
    <m/>
    <s v="https://www.crunchbase.com/organization/fly-by-wire"/>
    <m/>
    <m/>
    <s v="a733c84a-849a-2e53-c23b-cbc3de88f72d"/>
  </r>
  <r>
    <x v="93140"/>
    <m/>
    <s v="USA"/>
    <s v="NY"/>
    <s v="New York City"/>
    <s v="New York"/>
    <x v="3"/>
    <s v="Flycast Communications Inc is a private company categorized under Communications Consultants and located in New York, NY."/>
    <s v="communications infrastructure|consulting"/>
    <x v="338"/>
    <x v="2"/>
    <n v="0"/>
    <m/>
    <m/>
    <m/>
    <m/>
    <s v="2004-05-31"/>
    <m/>
    <m/>
    <s v="https://www.crunchbase.com/organization/flycast-communications"/>
    <m/>
    <m/>
    <s v="12e70477-5b29-eb1c-7725-5d6b524f206f"/>
  </r>
  <r>
    <x v="93141"/>
    <s v="flyersasap.com"/>
    <s v="USA"/>
    <s v="GA"/>
    <s v="Atlanta"/>
    <s v="Atlanta"/>
    <x v="2"/>
    <s v="Flyers ASAP is a printing services company."/>
    <s v="graphic design|printing"/>
    <x v="125"/>
    <x v="0"/>
    <n v="0"/>
    <m/>
    <s v="2006-01-01"/>
    <m/>
    <m/>
    <m/>
    <m/>
    <m/>
    <s v="https://www.crunchbase.com/organization/flyers-asap"/>
    <s v="https://www.twitter.com/flyersasapinc"/>
    <m/>
    <s v="c5bc8721-c4d5-c02c-9d9d-dfee8b2ff681"/>
  </r>
  <r>
    <x v="93142"/>
    <s v="flyersenergy.com"/>
    <s v="USA"/>
    <s v="CA"/>
    <s v="Sacramento"/>
    <s v="Auburn"/>
    <x v="0"/>
    <s v="Flyers Energy, LLC (formerly NELLA Oil), owns and operates Flyers™ retail convenience stores in California."/>
    <s v="energy|oil and gas"/>
    <x v="89"/>
    <x v="5"/>
    <n v="0"/>
    <m/>
    <s v="1979-01-01"/>
    <m/>
    <m/>
    <m/>
    <s v="info@flyersenergy.com"/>
    <s v="(800)899-2376"/>
    <s v="https://www.crunchbase.com/organization/flyers-energy"/>
    <s v="https://www.twitter.com/flyersenergy"/>
    <s v="https://www.facebook.com/pages/flyers-energy/297313070289913?ref=tn_tnmn"/>
    <s v="832dbf34-840d-6e92-4e68-b4c33bec4503"/>
  </r>
  <r>
    <x v="93143"/>
    <s v="flygstolen.se"/>
    <s v="SWE"/>
    <m/>
    <s v="Malmo"/>
    <s v="Helsingborg"/>
    <x v="2"/>
    <s v="Online booking service for flights"/>
    <m/>
    <x v="5"/>
    <x v="0"/>
    <n v="0"/>
    <m/>
    <s v="2004-01-01"/>
    <m/>
    <m/>
    <m/>
    <s v="info@flygstolen.se"/>
    <s v="'+46 77 129 02 90"/>
    <s v="https://www.crunchbase.com/organization/flygstolen"/>
    <s v="https://www.twitter.com/flygstolen"/>
    <s v="https://www.facebook.com/flygstolen"/>
    <s v="60e9a122-2ba9-1aa5-bfee-47d7ed36f5d3"/>
  </r>
  <r>
    <x v="93144"/>
    <s v="flyht.com"/>
    <s v="CAN"/>
    <s v="AB"/>
    <s v="Calgary"/>
    <s v="Calgary"/>
    <x v="0"/>
    <s v="FLYHT provides proprietary technological products and services designed to reduce costs and improve efficiencies in the airline industry."/>
    <m/>
    <x v="5"/>
    <x v="6"/>
    <n v="0"/>
    <m/>
    <s v="1998-01-01"/>
    <m/>
    <m/>
    <m/>
    <s v="info@flyht.com"/>
    <s v="'+1 (866) 250-9956"/>
    <s v="https://www.crunchbase.com/organization/flyht-aerospace-solutions"/>
    <s v="https://www.twitter.com/flyhtcorp"/>
    <s v="http://www.facebook.com/flyht"/>
    <s v="0b68021f-3356-024f-edaf-27e9351c4fb1"/>
  </r>
  <r>
    <x v="93145"/>
    <s v="flyleasing.com"/>
    <s v="IRL"/>
    <m/>
    <s v="DÃºn Laoghaire"/>
    <s v="Dún Laoghaire"/>
    <x v="1"/>
    <s v="FLY Leasing Limited (“FLY Leasing”) is a leading global aircraft lessor."/>
    <s v="transportation"/>
    <x v="114"/>
    <x v="2"/>
    <n v="0"/>
    <m/>
    <s v="2007-01-01"/>
    <m/>
    <m/>
    <m/>
    <m/>
    <s v="'+353 1 231 1900"/>
    <s v="https://www.crunchbase.com/organization/fly-leasing-limited"/>
    <m/>
    <m/>
    <s v="ba2cfb94-4a3b-068a-12c7-ca6e9e86bb31"/>
  </r>
  <r>
    <x v="93146"/>
    <s v="flynaut.com"/>
    <s v="USA"/>
    <s v="GA"/>
    <s v="Atlanta"/>
    <s v="Atlanta"/>
    <x v="0"/>
    <s v="Award Winning Digital Marketing Company"/>
    <m/>
    <x v="5"/>
    <x v="0"/>
    <n v="0"/>
    <m/>
    <s v="2012-04-10"/>
    <m/>
    <m/>
    <m/>
    <m/>
    <m/>
    <s v="https://www.crunchbase.com/organization/flynaut"/>
    <s v="https://www.twitter.com/flynaut"/>
    <s v="https://www.facebook.com/flynaut"/>
    <s v="3f2c013e-f19a-1376-297d-7e1e3949d1ec"/>
  </r>
  <r>
    <x v="93147"/>
    <s v="flyswat.com"/>
    <s v="USA"/>
    <s v="CA"/>
    <s v="SF Bay Area"/>
    <s v="San Francisco"/>
    <x v="2"/>
    <s v="Flyswat Inc. is a developer of technology that creates links to Internet content and commerce services on any Web site."/>
    <m/>
    <x v="5"/>
    <x v="1"/>
    <n v="0"/>
    <m/>
    <s v="1998-01-01"/>
    <m/>
    <m/>
    <m/>
    <m/>
    <m/>
    <s v="https://www.crunchbase.com/organization/flyswat"/>
    <m/>
    <m/>
    <s v="3f51a7d3-3040-071c-1e2b-e09f2e93750c"/>
  </r>
  <r>
    <x v="93148"/>
    <s v="fmc.com"/>
    <s v="USA"/>
    <s v="PA"/>
    <s v="Philadelphia"/>
    <s v="Philadelphia"/>
    <x v="1"/>
    <s v="FMC Corporation is an US-based chemical manufacturing company producing solutions for the agricultural, textile, and healthcare industries."/>
    <s v="agriculture|health care|manufacturing|software|textiles"/>
    <x v="8997"/>
    <x v="4"/>
    <n v="0"/>
    <m/>
    <s v="1883-01-01"/>
    <m/>
    <m/>
    <m/>
    <m/>
    <s v="(215)299-6000"/>
    <s v="https://www.crunchbase.com/organization/fmc-corporation"/>
    <s v="https://www.twitter.com/fmccorp"/>
    <s v="https://www.facebook.com/fmccorporation"/>
    <s v="52e7e4e0-7743-a62b-0c64-aff1ef17ee71"/>
  </r>
  <r>
    <x v="93149"/>
    <s v="fmc-tech.com"/>
    <m/>
    <m/>
    <m/>
    <m/>
    <x v="2"/>
    <s v="FMC-Tech Ltd, was set up in August 2001, for the purpose of developing a new network management system, the Crystal SystemTM, for medium"/>
    <m/>
    <x v="5"/>
    <x v="0"/>
    <n v="0"/>
    <m/>
    <s v="2001-08-01"/>
    <m/>
    <m/>
    <m/>
    <m/>
    <n v="35361711016"/>
    <s v="https://www.crunchbase.com/organization/fmc-tech"/>
    <m/>
    <m/>
    <s v="35a29258-d43f-5ea1-15bf-ceaa3eac3723"/>
  </r>
  <r>
    <x v="93150"/>
    <s v="fmctechnologies.com"/>
    <s v="USA"/>
    <s v="TX"/>
    <s v="Houston"/>
    <s v="Houston"/>
    <x v="1"/>
    <s v="FMC Technologies is a leading global provider of technology solutions for the energy industry and other industrial markets."/>
    <s v="energy"/>
    <x v="300"/>
    <x v="4"/>
    <n v="0"/>
    <m/>
    <s v="2001-01-01"/>
    <m/>
    <m/>
    <m/>
    <s v="corporate.info@fmcti.com"/>
    <n v="6628697449"/>
    <s v="https://www.crunchbase.com/organization/fmc-technologies"/>
    <s v="https://www.twitter.com/fmc_tech"/>
    <s v="http://www.facebook.com/fmcti"/>
    <s v="cf932f81-4c47-3606-b208-84c6ce148de6"/>
  </r>
  <r>
    <x v="93151"/>
    <m/>
    <s v="USA"/>
    <s v="IL"/>
    <s v="Chicago"/>
    <s v="Des Plaines"/>
    <x v="2"/>
    <s v="FMHC is a nationwide provider of turnkey wireless communications site development, design, network deployment, construction"/>
    <m/>
    <x v="5"/>
    <x v="2"/>
    <n v="0"/>
    <m/>
    <m/>
    <m/>
    <m/>
    <m/>
    <m/>
    <m/>
    <s v="https://www.crunchbase.com/organization/fmhc-corporation"/>
    <m/>
    <m/>
    <s v="01f480fc-4de8-7685-4453-64741076eeb6"/>
  </r>
  <r>
    <x v="93152"/>
    <s v="fmindustries.com"/>
    <s v="USA"/>
    <s v="CA"/>
    <s v="SF Bay Area"/>
    <s v="Fremont"/>
    <x v="0"/>
    <s v="FMI is recognized as a premier manufacturer of build to print, precision, machined components and electro-mechanical assemblies."/>
    <m/>
    <x v="5"/>
    <x v="5"/>
    <n v="0"/>
    <m/>
    <s v="1989-01-01"/>
    <m/>
    <m/>
    <m/>
    <m/>
    <s v="'510-668-1900"/>
    <s v="https://www.crunchbase.com/organization/fm-industries"/>
    <m/>
    <m/>
    <s v="9783d3f6-8aa7-102e-67e9-dfe973d0bf3a"/>
  </r>
  <r>
    <x v="93153"/>
    <s v="fmpeurope.co.uk"/>
    <s v="GBR"/>
    <m/>
    <s v="London"/>
    <s v="London"/>
    <x v="2"/>
    <s v="FMP Global - payroll business provides International Payroll and HR services."/>
    <s v="software"/>
    <x v="10"/>
    <x v="2"/>
    <n v="0"/>
    <m/>
    <m/>
    <m/>
    <m/>
    <m/>
    <m/>
    <s v="(440)870-33"/>
    <s v="https://www.crunchbase.com/organization/fmp-global-payroll-business"/>
    <m/>
    <m/>
    <s v="2485ca35-5c32-7f43-e195-9180b7e95b32"/>
  </r>
  <r>
    <x v="93154"/>
    <m/>
    <s v="USA"/>
    <s v="OH"/>
    <s v="Columbus, Ohio"/>
    <s v="Delaware"/>
    <x v="2"/>
    <s v="F&amp;M Scientific began as a part-time basement operation by an employee of U.S chemical giant DuPont."/>
    <s v="chemical|test and measurement"/>
    <x v="3081"/>
    <x v="2"/>
    <n v="0"/>
    <m/>
    <m/>
    <m/>
    <m/>
    <m/>
    <m/>
    <m/>
    <s v="https://www.crunchbase.com/organization/f-m-scientific-corporation"/>
    <m/>
    <m/>
    <s v="12a5f624-8b1e-7c9d-991a-c96b9e503b74"/>
  </r>
  <r>
    <x v="93155"/>
    <s v="fnb-online.com"/>
    <s v="USA"/>
    <s v="PA"/>
    <s v="Scranton"/>
    <s v="Kelayres"/>
    <x v="1"/>
    <s v="F.N.B. Corporation is a is a financial services corporation."/>
    <s v="finance"/>
    <x v="24"/>
    <x v="8"/>
    <n v="0"/>
    <m/>
    <s v="1864-01-01"/>
    <m/>
    <m/>
    <m/>
    <m/>
    <s v="(800)555-5455"/>
    <s v="https://www.crunchbase.com/organization/f-n-b-corporationn"/>
    <m/>
    <m/>
    <s v="69ce19ae-b323-ca27-b692-11291044bc1f"/>
  </r>
  <r>
    <x v="93156"/>
    <s v="fncinc.com"/>
    <m/>
    <m/>
    <m/>
    <m/>
    <x v="0"/>
    <s v="FNC makes real estate collateral simple -- for loan origination, servicing, and secondary markets."/>
    <m/>
    <x v="5"/>
    <x v="5"/>
    <n v="0"/>
    <m/>
    <s v="1994-01-01"/>
    <m/>
    <m/>
    <m/>
    <m/>
    <s v="'662-236-2020"/>
    <s v="https://www.crunchbase.com/organization/fnc"/>
    <s v="https://www.twitter.com/fnc_inc"/>
    <s v="https://www.facebook.com/97628322533"/>
    <s v="991d6106-81a5-99c0-a141-a4a2b8877920"/>
  </r>
  <r>
    <x v="93157"/>
    <m/>
    <s v="USA"/>
    <s v="MA"/>
    <s v="Boston"/>
    <s v="Lexington"/>
    <x v="1"/>
    <s v="Focal develops, manufactures and commercializes synthetic, absorbable, liquid surgical sealants."/>
    <s v="health care"/>
    <x v="3"/>
    <x v="2"/>
    <n v="0"/>
    <m/>
    <m/>
    <m/>
    <m/>
    <m/>
    <m/>
    <m/>
    <s v="https://www.crunchbase.com/organization/focal-inc"/>
    <m/>
    <m/>
    <s v="42924231-0156-2f2e-67fd-47a0d6620362"/>
  </r>
  <r>
    <x v="93158"/>
    <s v="focallabs.com"/>
    <s v="USA"/>
    <s v="CA"/>
    <s v="SF Bay Area"/>
    <s v="San Francisco"/>
    <x v="2"/>
    <s v="Focal Labs provides a platform for its users to create location-based group photo-sharing albums via smartphones."/>
    <s v="software"/>
    <x v="10"/>
    <x v="2"/>
    <n v="0"/>
    <m/>
    <m/>
    <m/>
    <m/>
    <m/>
    <s v="contact@focallabs.com"/>
    <m/>
    <s v="https://www.crunchbase.com/organization/focal-labs"/>
    <m/>
    <m/>
    <s v="92119e7a-046b-3bc1-9cc3-f8b680a60b90"/>
  </r>
  <r>
    <x v="93159"/>
    <s v="focusdx.com"/>
    <s v="USA"/>
    <s v="CA"/>
    <s v="Anaheim"/>
    <s v="Cypress"/>
    <x v="2"/>
    <s v="Focus Diagnostics, Inc. manufactures and distributes molecular and serology products worldwide."/>
    <s v="clinical trials|manufacturing"/>
    <x v="51"/>
    <x v="7"/>
    <n v="0"/>
    <m/>
    <s v="1978-01-01"/>
    <m/>
    <m/>
    <m/>
    <m/>
    <n v="7148223877"/>
    <s v="https://www.crunchbase.com/organization/focus-diagnostics"/>
    <m/>
    <m/>
    <s v="0fec537d-d2bd-bba4-23c4-444020096f7b"/>
  </r>
  <r>
    <x v="93160"/>
    <s v="focusframe.com"/>
    <s v="USA"/>
    <s v="CA"/>
    <s v="SF Bay Area"/>
    <s v="San Jose"/>
    <x v="2"/>
    <s v="Consulting Company"/>
    <s v="consulting"/>
    <x v="5"/>
    <x v="7"/>
    <n v="0"/>
    <m/>
    <s v="2000-01-01"/>
    <m/>
    <m/>
    <m/>
    <s v="services@focusframe.com"/>
    <s v="'408-296-3900"/>
    <s v="https://www.crunchbase.com/organization/focusframe"/>
    <m/>
    <m/>
    <s v="8e8a01a4-0fd9-673f-933c-c02ee8c4dc21"/>
  </r>
  <r>
    <x v="93161"/>
    <s v="focusmarketresearch.com"/>
    <s v="USA"/>
    <s v="MN"/>
    <s v="Minneapolis"/>
    <s v="Minneapolis"/>
    <x v="2"/>
    <s v="Focus Market Research is a provider of market research services."/>
    <s v="business intelligence|market research"/>
    <x v="681"/>
    <x v="6"/>
    <n v="0"/>
    <m/>
    <s v="1977-01-01"/>
    <m/>
    <m/>
    <m/>
    <m/>
    <s v="(612)869-8181"/>
    <s v="https://www.crunchbase.com/organization/focus-market-research"/>
    <s v="https://www.twitter.com/leresearch"/>
    <s v="https://www.facebook.com/leresearch.raleigh"/>
    <s v="7eaf149d-0ed3-1faa-1d80-087922b47371"/>
  </r>
  <r>
    <x v="93162"/>
    <s v="focus-sys.com"/>
    <m/>
    <m/>
    <m/>
    <m/>
    <x v="2"/>
    <s v="Focus Systems is a service orientated, desktop virtualization, remote desktop and VoIP information technology provider."/>
    <m/>
    <x v="5"/>
    <x v="2"/>
    <n v="0"/>
    <m/>
    <m/>
    <m/>
    <m/>
    <m/>
    <m/>
    <m/>
    <s v="https://www.crunchbase.com/organization/focus-systems"/>
    <m/>
    <m/>
    <s v="a0ca399d-87a5-f271-71db-d5f1dceeb4cf"/>
  </r>
  <r>
    <x v="93163"/>
    <s v="focuschina.com"/>
    <s v="CHN"/>
    <m/>
    <s v="Nanjing"/>
    <s v="Nanjing"/>
    <x v="0"/>
    <s v="Focus Technology is a internet platform operators."/>
    <s v="e-commerce"/>
    <x v="63"/>
    <x v="0"/>
    <n v="0"/>
    <m/>
    <s v="1996-01-01"/>
    <m/>
    <m/>
    <m/>
    <s v="info@made-in-china.com"/>
    <s v="86 25 6667 7777"/>
    <s v="https://www.crunchbase.com/organization/focus-technology"/>
    <m/>
    <m/>
    <s v="37dfdeeb-6012-0c49-9f98-7bad480b698e"/>
  </r>
  <r>
    <x v="93164"/>
    <s v="focustg.com"/>
    <s v="USA"/>
    <s v="TN"/>
    <s v="Nashville"/>
    <s v="Nashville"/>
    <x v="2"/>
    <s v="Focus Technology Group is a technology-based organization that provides data driven solutions and services."/>
    <s v="business information systems|information technology"/>
    <x v="59"/>
    <x v="2"/>
    <n v="0"/>
    <m/>
    <s v="2001-01-01"/>
    <m/>
    <m/>
    <m/>
    <s v="info@focustg.com"/>
    <s v="(615)353-0836"/>
    <s v="https://www.crunchbase.com/organization/focus-technology-group"/>
    <m/>
    <m/>
    <s v="d75335b5-cfae-3145-c192-1449a0ba384c"/>
  </r>
  <r>
    <x v="93165"/>
    <m/>
    <s v="USA"/>
    <s v="FL"/>
    <s v="FL - Other"/>
    <s v="Hallandale"/>
    <x v="2"/>
    <s v="financial publishing website"/>
    <s v="enterprise software"/>
    <x v="10"/>
    <x v="2"/>
    <n v="0"/>
    <m/>
    <s v="2004-01-01"/>
    <m/>
    <m/>
    <m/>
    <m/>
    <m/>
    <s v="https://www.crunchbase.com/organization/focus-views"/>
    <m/>
    <m/>
    <s v="89710207-8341-0d53-4880-89309512c63c"/>
  </r>
  <r>
    <x v="93166"/>
    <s v="focusvision.com"/>
    <s v="USA"/>
    <s v="CT"/>
    <s v="Hartford"/>
    <s v="Stamford"/>
    <x v="2"/>
    <s v="The Global Leader in Market Research Technology."/>
    <m/>
    <x v="5"/>
    <x v="5"/>
    <n v="0"/>
    <m/>
    <s v="1990-01-01"/>
    <m/>
    <m/>
    <m/>
    <s v="info@focusvision.com"/>
    <n v="112039611715"/>
    <s v="https://www.crunchbase.com/organization/focusvision"/>
    <s v="https://www.twitter.com/focusvisioninfo"/>
    <s v="https://www.facebook.com/focusvisionww"/>
    <s v="eaebacb9-9e79-69a5-3a64-69ee535de34f"/>
  </r>
  <r>
    <x v="93167"/>
    <s v="focusdiy.co.uk"/>
    <m/>
    <m/>
    <m/>
    <m/>
    <x v="0"/>
    <s v="Focus Wickes Group"/>
    <m/>
    <x v="5"/>
    <x v="2"/>
    <n v="0"/>
    <m/>
    <m/>
    <m/>
    <m/>
    <m/>
    <m/>
    <s v="'+44 1670 717777"/>
    <s v="https://www.crunchbase.com/organization/focus-wickes-group"/>
    <m/>
    <m/>
    <s v="afb58995-c2a8-5a2a-5561-24c95dc5d2a5"/>
  </r>
  <r>
    <x v="93168"/>
    <s v="fodors.com"/>
    <s v="USA"/>
    <s v="NY"/>
    <s v="New York City"/>
    <s v="New York"/>
    <x v="2"/>
    <s v="Fodor’s Travel is the preeminent travel-content brand."/>
    <s v="publishing"/>
    <x v="233"/>
    <x v="6"/>
    <n v="0"/>
    <m/>
    <s v="1949-01-01"/>
    <m/>
    <m/>
    <m/>
    <m/>
    <m/>
    <s v="https://www.crunchbase.com/organization/fodor-s-travel"/>
    <s v="https://www.twitter.com/fodorstravel"/>
    <s v="https://www.facebook.com/fodorstravel"/>
    <s v="2a965f7f-8c77-bb7a-cb05-71c91988d1dd"/>
  </r>
  <r>
    <x v="93169"/>
    <s v="fogale.fr"/>
    <s v="FRA"/>
    <m/>
    <s v="FRA - Other"/>
    <s v="Nîmes"/>
    <x v="0"/>
    <s v="FOGALE nanotech provideS the full range of inspection and metrology tools."/>
    <s v="electronics|manufacturing"/>
    <x v="637"/>
    <x v="1"/>
    <n v="0"/>
    <m/>
    <s v="1983-01-01"/>
    <m/>
    <m/>
    <m/>
    <m/>
    <m/>
    <s v="https://www.crunchbase.com/organization/fogale-nanotech"/>
    <m/>
    <m/>
    <s v="35d6621b-65d0-43d1-3241-f05ad65d1166"/>
  </r>
  <r>
    <x v="93170"/>
    <s v="fogdog.com"/>
    <s v="USA"/>
    <s v="CA"/>
    <s v="SF Bay Area"/>
    <s v="Redwood City"/>
    <x v="1"/>
    <s v="FogDog Sports is an online sporting goods retailer."/>
    <s v="retail|sports"/>
    <x v="176"/>
    <x v="6"/>
    <n v="0"/>
    <m/>
    <m/>
    <m/>
    <m/>
    <m/>
    <m/>
    <m/>
    <s v="https://www.crunchbase.com/organization/fogdog-sports"/>
    <m/>
    <m/>
    <s v="e6b1bac8-695d-75a2-9adb-827c6757f3c4"/>
  </r>
  <r>
    <x v="93171"/>
    <m/>
    <s v="ESP"/>
    <m/>
    <s v="Barcelona"/>
    <s v="Barcelona"/>
    <x v="2"/>
    <s v="Fogg was added in 2014."/>
    <m/>
    <x v="5"/>
    <x v="2"/>
    <n v="0"/>
    <m/>
    <m/>
    <m/>
    <m/>
    <m/>
    <m/>
    <m/>
    <s v="https://www.crunchbase.com/organization/fogg"/>
    <m/>
    <m/>
    <s v="c4e86da5-7638-1f31-495b-2bcc88bd2773"/>
  </r>
  <r>
    <x v="93172"/>
    <m/>
    <m/>
    <m/>
    <m/>
    <m/>
    <x v="2"/>
    <s v="Foghorn Games is the creator of the popular Bingo Around the World iPad and iPhone app. Foghorn was acquired by Playsino in October 2012"/>
    <m/>
    <x v="5"/>
    <x v="2"/>
    <n v="0"/>
    <m/>
    <m/>
    <m/>
    <m/>
    <m/>
    <m/>
    <m/>
    <s v="https://www.crunchbase.com/organization/foghorn-games"/>
    <m/>
    <m/>
    <s v="adee4113-6e6d-6d9b-ca0f-3daac28952ec"/>
  </r>
  <r>
    <x v="93173"/>
    <s v="foglight.com"/>
    <s v="USA"/>
    <s v="CA"/>
    <s v="Anaheim"/>
    <s v="Aliso Viejo"/>
    <x v="2"/>
    <s v="Foglight Application Performance monitoring SaaS"/>
    <m/>
    <x v="5"/>
    <x v="4"/>
    <n v="0"/>
    <m/>
    <m/>
    <m/>
    <m/>
    <m/>
    <s v="info@software.dell.com"/>
    <s v="'+1 512-338-4400"/>
    <s v="https://www.crunchbase.com/organization/foglight"/>
    <s v="https://www.twitter.com/dell"/>
    <s v="https://www.facebook.com/dellindia"/>
    <s v="44c464ea-d342-5929-37c3-344c566578a5"/>
  </r>
  <r>
    <x v="93174"/>
    <m/>
    <s v="USA"/>
    <s v="CA"/>
    <s v="SF Bay Area"/>
    <s v="Pleasanton"/>
    <x v="2"/>
    <s v="Foglight Software was added in 2013."/>
    <m/>
    <x v="5"/>
    <x v="2"/>
    <n v="0"/>
    <m/>
    <m/>
    <m/>
    <m/>
    <m/>
    <m/>
    <m/>
    <s v="https://www.crunchbase.com/organization/foglight-software"/>
    <m/>
    <m/>
    <s v="dae46d82-2f75-d3a6-5285-3416937a3c29"/>
  </r>
  <r>
    <x v="93175"/>
    <s v="fogodechao.com"/>
    <s v="USA"/>
    <s v="TX"/>
    <s v="Dallas"/>
    <s v="Dallas"/>
    <x v="0"/>
    <s v="a Dallas-based Brazilian steakhouse chain operator"/>
    <s v="cooking|food and beverage|food processing"/>
    <x v="7"/>
    <x v="8"/>
    <n v="0"/>
    <m/>
    <s v="1997-01-01"/>
    <m/>
    <m/>
    <m/>
    <m/>
    <s v="'972-960-9533"/>
    <s v="https://www.crunchbase.com/organization/fogo-de-chao"/>
    <s v="https://www.twitter.com/fogorestaurants"/>
    <s v="https://www.facebook.com/fogorestaurants"/>
    <s v="5d55141f-0588-c05a-c2e9-0dd0e2e3c379"/>
  </r>
  <r>
    <x v="93176"/>
    <m/>
    <m/>
    <m/>
    <m/>
    <m/>
    <x v="0"/>
    <s v="The leading provider of open records tracking systems for local governments and public schools"/>
    <m/>
    <x v="5"/>
    <x v="2"/>
    <n v="0"/>
    <m/>
    <m/>
    <m/>
    <m/>
    <m/>
    <m/>
    <m/>
    <s v="https://www.crunchbase.com/organization/foia-systems"/>
    <m/>
    <m/>
    <s v="1051def7-ed13-422b-828b-31d432e7df74"/>
  </r>
  <r>
    <x v="93177"/>
    <s v="fokker.com"/>
    <m/>
    <m/>
    <m/>
    <m/>
    <x v="0"/>
    <s v="Fokker Technologies is a strong and reliable partner that offers the individual specialties of our four specialized businesses."/>
    <m/>
    <x v="5"/>
    <x v="8"/>
    <n v="0"/>
    <m/>
    <s v="1911-01-01"/>
    <m/>
    <m/>
    <m/>
    <m/>
    <n v="31786419911"/>
    <s v="https://www.crunchbase.com/organization/fokker-technologies"/>
    <s v="https://www.twitter.com/fokker"/>
    <s v="https://www.facebook.com/fokkertechnologies"/>
    <s v="fcf944a1-710c-4465-185c-b82fcc930daf"/>
  </r>
  <r>
    <x v="93178"/>
    <s v="folders-ios.com"/>
    <m/>
    <m/>
    <m/>
    <m/>
    <x v="2"/>
    <s v="Folders is an advanced file manager for cloud platforms."/>
    <s v="mobile"/>
    <x v="15"/>
    <x v="1"/>
    <n v="0"/>
    <m/>
    <m/>
    <m/>
    <m/>
    <m/>
    <m/>
    <m/>
    <s v="https://www.crunchbase.com/organization/folders"/>
    <m/>
    <m/>
    <s v="32fc371e-943a-b183-3b64-d61ac09f10f9"/>
  </r>
  <r>
    <x v="93179"/>
    <s v="foldershare.com"/>
    <m/>
    <m/>
    <m/>
    <m/>
    <x v="2"/>
    <s v="FolderShare allowed users to upload documents for group viewing and collaboration, synchronize the document across multiple computers, and"/>
    <s v="collaboration|curated web|file sharing|software"/>
    <x v="146"/>
    <x v="2"/>
    <n v="0"/>
    <m/>
    <m/>
    <m/>
    <m/>
    <m/>
    <m/>
    <m/>
    <s v="https://www.crunchbase.com/organization/foldershare"/>
    <m/>
    <m/>
    <s v="e007279b-1078-6e11-e83a-9b9c7be039c6"/>
  </r>
  <r>
    <x v="93180"/>
    <s v="tempo.io"/>
    <m/>
    <m/>
    <m/>
    <m/>
    <x v="0"/>
    <s v="Financial project and portfolio management for JIRA"/>
    <m/>
    <x v="5"/>
    <x v="2"/>
    <n v="0"/>
    <m/>
    <m/>
    <m/>
    <m/>
    <m/>
    <m/>
    <m/>
    <s v="https://www.crunchbase.com/organization/folio-for-jira"/>
    <m/>
    <m/>
    <s v="25375594-e35d-e794-ffeb-388947004dc7"/>
  </r>
  <r>
    <x v="93181"/>
    <s v="follettice.com"/>
    <s v="USA"/>
    <s v="PA"/>
    <s v="Allentown"/>
    <s v="Easton"/>
    <x v="2"/>
    <s v="Follett Corporation is a designer and manufacturer of high quality, innovative ice storage bins."/>
    <s v="food and beverage"/>
    <x v="7"/>
    <x v="6"/>
    <n v="0"/>
    <m/>
    <s v="1948-01-01"/>
    <m/>
    <m/>
    <m/>
    <m/>
    <m/>
    <s v="https://www.crunchbase.com/organization/follett-corp"/>
    <m/>
    <m/>
    <s v="282430e5-c092-4669-7da9-081f485d324d"/>
  </r>
  <r>
    <x v="93182"/>
    <s v="follett.com"/>
    <s v="USA"/>
    <s v="IL"/>
    <s v="Chicago"/>
    <s v="Westchester"/>
    <x v="0"/>
    <s v="Follett Corporation - more than 10,000 talented and dedicated associates who strive day in and day out to simplify the delivery of"/>
    <s v="education|language learning|training"/>
    <x v="38"/>
    <x v="4"/>
    <n v="0"/>
    <m/>
    <s v="1873-01-01"/>
    <m/>
    <m/>
    <m/>
    <m/>
    <s v="(800)365-5388"/>
    <s v="https://www.crunchbase.com/organization/follett-corporation"/>
    <s v="https://www.twitter.com/follettlearning"/>
    <s v="https://www.facebook.com/follettcorp"/>
    <s v="9a456acd-ab6f-bd3f-6b92-065bc4df5aa3"/>
  </r>
  <r>
    <x v="93183"/>
    <m/>
    <m/>
    <m/>
    <m/>
    <m/>
    <x v="2"/>
    <s v="Followap (Acquired by Neustar) was added in 2012."/>
    <m/>
    <x v="5"/>
    <x v="2"/>
    <n v="0"/>
    <m/>
    <m/>
    <m/>
    <m/>
    <m/>
    <m/>
    <m/>
    <s v="https://www.crunchbase.com/organization/followap-acquired-by-neustar"/>
    <m/>
    <m/>
    <s v="41e378dc-90e0-cd05-a815-65bfa8466d8d"/>
  </r>
  <r>
    <x v="93184"/>
    <s v="followerwonk.com"/>
    <s v="USA"/>
    <s v="WA"/>
    <s v="Seattle"/>
    <s v="Seattle"/>
    <x v="2"/>
    <s v="Followerwonk is a Twitter analytics company."/>
    <s v="curated web"/>
    <x v="28"/>
    <x v="5"/>
    <n v="0"/>
    <m/>
    <m/>
    <m/>
    <m/>
    <m/>
    <s v="help@moz.com"/>
    <m/>
    <s v="https://www.crunchbase.com/organization/followerwonk"/>
    <s v="https://www.twitter.com/seomoz"/>
    <s v="https://www.facebook.com/moz"/>
    <s v="d45f15da-c20e-361b-d355-2cb5eef3ef2c"/>
  </r>
  <r>
    <x v="93185"/>
    <s v="followon.com"/>
    <s v="USA"/>
    <s v="TX"/>
    <s v="Houston"/>
    <s v="Houston"/>
    <x v="2"/>
    <s v="followon private platform is a solution for investment bankers to manage current and prospective client relationships, track capital markets"/>
    <s v="finance|financial services|professional networking"/>
    <x v="3632"/>
    <x v="1"/>
    <n v="0"/>
    <m/>
    <s v="2013-09-27"/>
    <m/>
    <m/>
    <m/>
    <s v="contact@followon.com"/>
    <n v="18324911209"/>
    <s v="https://www.crunchbase.com/organization/followon"/>
    <s v="https://www.twitter.com/followonmarkets"/>
    <m/>
    <s v="c03568ad-488a-2513-d18b-606f0a86eed1"/>
  </r>
  <r>
    <x v="93186"/>
    <s v="fomo.com"/>
    <m/>
    <m/>
    <m/>
    <m/>
    <x v="0"/>
    <s v="A Norton, Ohio-based maker of low pressure one- and two-component polyurethane foam sealant and adhesives products"/>
    <m/>
    <x v="5"/>
    <x v="6"/>
    <n v="0"/>
    <m/>
    <s v="1975-01-01"/>
    <m/>
    <m/>
    <m/>
    <m/>
    <s v="(330) 753-7317"/>
    <s v="https://www.crunchbase.com/organization/fomo-products"/>
    <s v="https://www.twitter.com/handifoam"/>
    <s v="https://www.facebook.com/fomoproducts"/>
    <s v="a03156c6-bd18-8c00-48ad-00fb3efa8883"/>
  </r>
  <r>
    <x v="93187"/>
    <s v="fonar.com"/>
    <s v="USA"/>
    <s v="NY"/>
    <s v="Long Island"/>
    <s v="Melville"/>
    <x v="1"/>
    <s v="Manufacturer of state-of-the-art MRI equipment located in Melvillle New York."/>
    <m/>
    <x v="5"/>
    <x v="7"/>
    <n v="0"/>
    <m/>
    <s v="1978-01-01"/>
    <m/>
    <m/>
    <m/>
    <s v="info@fonar.com"/>
    <s v="(631) 694-3847"/>
    <s v="https://www.crunchbase.com/organization/fonar-corp"/>
    <m/>
    <s v="http://www.facebook.com/fonarmri"/>
    <s v="f10a79f3-6605-3d4c-c91e-43df576314ba"/>
  </r>
  <r>
    <x v="93188"/>
    <s v="fone-logistics.co.uk"/>
    <s v="GBR"/>
    <m/>
    <m/>
    <m/>
    <x v="2"/>
    <s v="Fone Logistics has been successfully providing mobile handsets and airtime to the independent dealer market since 1996."/>
    <m/>
    <x v="5"/>
    <x v="6"/>
    <n v="0"/>
    <m/>
    <m/>
    <m/>
    <m/>
    <m/>
    <s v="info@fone-logistics.co.uk"/>
    <s v="01670 594 848"/>
    <s v="https://www.crunchbase.com/organization/fone-logistics"/>
    <m/>
    <m/>
    <s v="b61d5a85-a907-728e-c3ae-f7b88ace0501"/>
  </r>
  <r>
    <x v="93189"/>
    <m/>
    <s v="GBR"/>
    <m/>
    <m/>
    <m/>
    <x v="2"/>
    <s v="Fonepark is a SMS text messaging application developer."/>
    <m/>
    <x v="5"/>
    <x v="2"/>
    <n v="0"/>
    <m/>
    <s v="2000-01-01"/>
    <m/>
    <m/>
    <m/>
    <m/>
    <m/>
    <s v="https://www.crunchbase.com/organization/fonepark"/>
    <m/>
    <m/>
    <s v="8ea16444-db18-e7f6-ce21-61395e1639f2"/>
  </r>
  <r>
    <x v="93190"/>
    <m/>
    <m/>
    <m/>
    <m/>
    <m/>
    <x v="2"/>
    <s v="Music backend support and distribution"/>
    <m/>
    <x v="5"/>
    <x v="2"/>
    <n v="0"/>
    <m/>
    <m/>
    <m/>
    <m/>
    <m/>
    <m/>
    <m/>
    <s v="https://www.crunchbase.com/organization/fontana-distribution"/>
    <m/>
    <m/>
    <s v="edbb67fa-68b0-dc7e-564b-156e75ca2fb2"/>
  </r>
  <r>
    <x v="93191"/>
    <m/>
    <s v="USA"/>
    <s v="CA"/>
    <s v="Ontario - Inland Empire"/>
    <s v="Rancho Cucamonga"/>
    <x v="0"/>
    <s v="The Company's line of business includes providing construction services."/>
    <s v="construction"/>
    <x v="76"/>
    <x v="2"/>
    <n v="0"/>
    <m/>
    <m/>
    <m/>
    <m/>
    <m/>
    <m/>
    <m/>
    <s v="https://www.crunchbase.com/organization/fontana-steel"/>
    <m/>
    <m/>
    <s v="b6f14791-d56f-f758-e4c4-d4a465002ec4"/>
  </r>
  <r>
    <x v="93192"/>
    <s v="fontis-international.com"/>
    <s v="ESP"/>
    <m/>
    <s v="Palma De Mallorca"/>
    <s v="Palma De Mallorca"/>
    <x v="0"/>
    <s v="Fontis International delivers top-quality solutions - on time and within budget."/>
    <m/>
    <x v="5"/>
    <x v="0"/>
    <n v="0"/>
    <m/>
    <m/>
    <m/>
    <m/>
    <m/>
    <m/>
    <m/>
    <s v="https://www.crunchbase.com/organization/fontis-international"/>
    <m/>
    <s v="https://www.facebook.com/fontis.international.properties"/>
    <s v="f3b6d6b8-a583-b93a-f3f1-b4e10dbfb02b"/>
  </r>
  <r>
    <x v="93193"/>
    <s v="foodblenders.co.uk"/>
    <s v="GBR"/>
    <m/>
    <s v="GBR - Other"/>
    <s v="Market Harborough"/>
    <x v="2"/>
    <s v="Ready Meal and Meat processing industrie"/>
    <s v="food processing"/>
    <x v="7"/>
    <x v="0"/>
    <n v="0"/>
    <m/>
    <s v="1998-01-01"/>
    <m/>
    <m/>
    <m/>
    <s v="enquiries@foodblenders.co.uk"/>
    <n v="1858462414"/>
    <s v="https://www.crunchbase.com/organization/foodblenders"/>
    <m/>
    <m/>
    <s v="796bbe14-0cf9-9657-995c-965c19d33aeb"/>
  </r>
  <r>
    <x v="93194"/>
    <s v="fooddiagnostics.dk"/>
    <m/>
    <m/>
    <m/>
    <m/>
    <x v="0"/>
    <s v="Food Diagnostics is a provider of food diagnostics products and services for the food safety industry in Norway."/>
    <m/>
    <x v="5"/>
    <x v="1"/>
    <n v="0"/>
    <m/>
    <s v="2002-01-01"/>
    <m/>
    <m/>
    <m/>
    <m/>
    <m/>
    <s v="https://www.crunchbase.com/organization/food-diagnostics"/>
    <m/>
    <s v="https://www.facebook.com/154316291291583"/>
    <s v="d81cca49-a8d7-a0cf-1ffa-cd5792599c4c"/>
  </r>
  <r>
    <x v="93195"/>
    <s v="foodieblogroll.com"/>
    <s v="ESP"/>
    <m/>
    <s v="Madrid"/>
    <s v="Madrid"/>
    <x v="2"/>
    <s v="The original Blogger Network by bloggers for bloggers, for the past 5 years!"/>
    <s v="blogging|social media marketing"/>
    <x v="2247"/>
    <x v="1"/>
    <n v="0"/>
    <m/>
    <s v="2007-01-01"/>
    <m/>
    <m/>
    <m/>
    <s v="sales@foodieblogroll.com"/>
    <m/>
    <s v="https://www.crunchbase.com/organization/foodie-blogroll"/>
    <s v="https://www.twitter.com/foodieblogroll"/>
    <s v="https://www.facebook.com/foodieblogroll/timeline"/>
    <s v="26629f05-16a6-a6d7-250c-1dc161474f4b"/>
  </r>
  <r>
    <x v="93196"/>
    <s v="foodinho.it"/>
    <s v="ITA"/>
    <m/>
    <s v="Milan"/>
    <s v="Milan"/>
    <x v="2"/>
    <s v="Your personal GPS food-delivery friend. Get amazing food in your house/office in 30 minutes."/>
    <s v="food delivery"/>
    <x v="126"/>
    <x v="1"/>
    <n v="0"/>
    <m/>
    <s v="2015-06-01"/>
    <m/>
    <m/>
    <m/>
    <m/>
    <s v="'+39 02 9475 9719"/>
    <s v="https://www.crunchbase.com/organization/foodinho"/>
    <m/>
    <m/>
    <s v="adc2e842-514d-1409-89e0-739eef4cfcf0"/>
  </r>
  <r>
    <x v="93197"/>
    <s v="foodmesenger.com"/>
    <m/>
    <m/>
    <m/>
    <m/>
    <x v="2"/>
    <s v="online premium food delivery marketplace"/>
    <m/>
    <x v="5"/>
    <x v="0"/>
    <n v="0"/>
    <m/>
    <s v="2010-09-01"/>
    <m/>
    <m/>
    <m/>
    <m/>
    <m/>
    <s v="https://www.crunchbase.com/organization/food-mesenger"/>
    <s v="https://www.twitter.com/foodmesenger"/>
    <s v="https://www.facebook.com/foodmesenger"/>
    <s v="d9666273-bbb5-1b54-66da-50b638b7c92e"/>
  </r>
  <r>
    <x v="93198"/>
    <s v="foodminds.com"/>
    <s v="USA"/>
    <s v="IL"/>
    <s v="Chicago"/>
    <s v="Chicago"/>
    <x v="2"/>
    <s v="FoodMinds is a Food &amp; Nutrition Company."/>
    <s v="consulting|public relations"/>
    <x v="208"/>
    <x v="0"/>
    <n v="0"/>
    <m/>
    <s v="2006-01-01"/>
    <m/>
    <m/>
    <m/>
    <m/>
    <s v="'630-571-4150"/>
    <s v="https://www.crunchbase.com/organization/foodminds"/>
    <s v="https://www.twitter.com/foodminds"/>
    <m/>
    <s v="3d53d265-5273-b70a-05d5-e669ed690bb3"/>
  </r>
  <r>
    <x v="93199"/>
    <s v="foodnetwork.com"/>
    <s v="USA"/>
    <s v="NY"/>
    <s v="New York City"/>
    <s v="New York"/>
    <x v="0"/>
    <s v="Food Network is a unique lifestyle network, website and magazine that connects viewers to the power and joy of food. ."/>
    <s v="hospitality"/>
    <x v="22"/>
    <x v="2"/>
    <n v="0"/>
    <m/>
    <s v="2009-01-01"/>
    <m/>
    <m/>
    <m/>
    <m/>
    <m/>
    <s v="https://www.crunchbase.com/organization/food-network"/>
    <s v="https://www.twitter.com/foodnetwork"/>
    <s v="http://www.facebook.com/foodnetwork"/>
    <s v="365f14f9-2d8a-da78-9ffa-460a3b611120"/>
  </r>
  <r>
    <x v="93200"/>
    <s v="foodora.com"/>
    <s v="DEU"/>
    <m/>
    <s v="Berlin"/>
    <s v="Berlin"/>
    <x v="0"/>
    <s v="foodora is an on-demand food boutique offering meals from their customers’ favorite restaurants that traditionally do not deliver."/>
    <s v="delivery|e-commerce platforms|food delivery|restaurants"/>
    <x v="8998"/>
    <x v="7"/>
    <n v="0"/>
    <m/>
    <s v="2014-03-01"/>
    <m/>
    <m/>
    <m/>
    <m/>
    <m/>
    <s v="https://www.crunchbase.com/organization/foodora"/>
    <s v="https://www.twitter.com/foodora_hq"/>
    <s v="https://www.facebook.com/foodora.de/"/>
    <s v="a5613a98-65fc-9156-34ff-8542f4d591db"/>
  </r>
  <r>
    <x v="93201"/>
    <s v="foodservice.com"/>
    <s v="USA"/>
    <s v="NY"/>
    <s v="New York City"/>
    <s v="New York"/>
    <x v="2"/>
    <s v="Foodservice.com is the leading business-to-business e-commerce and online community"/>
    <m/>
    <x v="5"/>
    <x v="1"/>
    <n v="0"/>
    <m/>
    <s v="1996-01-01"/>
    <m/>
    <m/>
    <m/>
    <m/>
    <s v="'770-998-0579"/>
    <s v="https://www.crunchbase.com/organization/foodservice-com"/>
    <s v="https://www.twitter.com/foodservicecom"/>
    <s v="https://www.facebook.com/foodservice.community"/>
    <s v="da28c21a-d178-fae2-f593-b84971ffdf52"/>
  </r>
  <r>
    <x v="93202"/>
    <s v="foodtv.co.nz"/>
    <s v="GBR"/>
    <m/>
    <s v="GBR - Other"/>
    <s v="West Auckland"/>
    <x v="2"/>
    <s v="Food TV, is a television channel based in New Zealand."/>
    <s v="telecommunications"/>
    <x v="338"/>
    <x v="2"/>
    <n v="0"/>
    <m/>
    <m/>
    <m/>
    <m/>
    <m/>
    <s v="contact@foodtv.co.nz"/>
    <m/>
    <s v="https://www.crunchbase.com/organization/food-tv"/>
    <m/>
    <s v="https://www.facebook.com/nzfoodtv"/>
    <s v="5598e473-4172-83a5-4bf3-dc3a3d09ccab"/>
  </r>
  <r>
    <x v="93203"/>
    <s v="footagequest.com"/>
    <s v="USA"/>
    <s v="NY"/>
    <s v="New York City"/>
    <s v="New York"/>
    <x v="2"/>
    <s v="FootageQuest operates an electronic commerce site for traditional stock and royalty-free film footage."/>
    <m/>
    <x v="5"/>
    <x v="2"/>
    <n v="0"/>
    <m/>
    <m/>
    <m/>
    <m/>
    <m/>
    <m/>
    <s v="(888)667-3749"/>
    <s v="https://www.crunchbase.com/organization/footagequest"/>
    <s v="https://www.twitter.com/footagequest"/>
    <s v="https://www.facebook.com/aerial.filmworks"/>
    <s v="b3f1ba12-0d09-01b8-5855-e541938d59c3"/>
  </r>
  <r>
    <x v="93204"/>
    <m/>
    <s v="USA"/>
    <s v="FL"/>
    <s v="Orlando"/>
    <s v="Orlando"/>
    <x v="1"/>
    <s v="Football Equities Inc. operates an Arena football league."/>
    <s v="sports"/>
    <x v="153"/>
    <x v="2"/>
    <n v="0"/>
    <m/>
    <m/>
    <m/>
    <m/>
    <m/>
    <m/>
    <m/>
    <s v="https://www.crunchbase.com/organization/football-equities"/>
    <m/>
    <m/>
    <s v="72870676-337f-a6aa-b67a-99174c01466d"/>
  </r>
  <r>
    <x v="93205"/>
    <s v="footfall.com"/>
    <m/>
    <m/>
    <m/>
    <m/>
    <x v="0"/>
    <s v="A UK-based retail intelligence company"/>
    <m/>
    <x v="5"/>
    <x v="6"/>
    <n v="0"/>
    <m/>
    <s v="1987-01-01"/>
    <m/>
    <m/>
    <m/>
    <s v="askus@footfall.com"/>
    <s v="'+44 121 711 4652"/>
    <s v="https://www.crunchbase.com/organization/footfall"/>
    <s v="https://www.twitter.com/footfallinsight"/>
    <s v="https://www.facebook.com/experianfootfall"/>
    <s v="ab8250b7-b429-c954-e434-f66e196eed2a"/>
  </r>
  <r>
    <x v="93206"/>
    <s v="footlocker-inc.com"/>
    <s v="USA"/>
    <s v="NY"/>
    <s v="New York City"/>
    <s v="New York"/>
    <x v="1"/>
    <s v="Foot Locker, Inc. (NYSE: FL) is the world’s leading retailer of athletic footwear and apparel."/>
    <s v="sports"/>
    <x v="153"/>
    <x v="4"/>
    <n v="0"/>
    <m/>
    <s v="1974-01-01"/>
    <m/>
    <m/>
    <m/>
    <s v="IR@footlocker.com"/>
    <s v="(212)720-3700"/>
    <s v="https://www.crunchbase.com/organization/foot-locker"/>
    <s v="https://www.twitter.com/footlocker"/>
    <s v="https://www.facebook.com/footlockereu"/>
    <s v="5c5f22fc-2253-6cd2-0ff1-484f095e4908"/>
  </r>
  <r>
    <x v="93207"/>
    <s v="footnoted.org"/>
    <m/>
    <m/>
    <m/>
    <m/>
    <x v="2"/>
    <s v="It is a Financial Blog website."/>
    <s v="curated web"/>
    <x v="28"/>
    <x v="1"/>
    <n v="0"/>
    <m/>
    <s v="2003-01-01"/>
    <m/>
    <m/>
    <m/>
    <s v="info@footnoted.com"/>
    <m/>
    <s v="https://www.crunchbase.com/organization/footnoted"/>
    <s v="https://www.twitter.com/footnoted"/>
    <s v="https://www.linkedin.com/company/footnoted.com"/>
    <s v="013821ef-6d2b-862e-0898-8c47c24a7e69"/>
  </r>
  <r>
    <x v="93208"/>
    <s v="force3.com"/>
    <s v="USA"/>
    <s v="MD"/>
    <s v="MD - Other"/>
    <s v="Crofton"/>
    <x v="2"/>
    <s v="We provide infrastructure services to design, deploy, support and maintain our clients’ technology needs."/>
    <s v="information technology|security|wireless"/>
    <x v="985"/>
    <x v="5"/>
    <n v="0"/>
    <m/>
    <s v="1991-01-01"/>
    <m/>
    <m/>
    <m/>
    <s v="marketing@force3.com"/>
    <n v="3018589866"/>
    <s v="https://www.crunchbase.com/organization/force"/>
    <s v="https://www.twitter.com/force3"/>
    <s v="http://www.facebook.com/force3inc"/>
    <s v="bf3c01db-ef4c-9eb0-cb7c-6ab4ef50556c"/>
  </r>
  <r>
    <x v="93209"/>
    <s v="forcefieldenergy.com"/>
    <s v="USA"/>
    <s v="FL"/>
    <s v="Ft. Lauderdale"/>
    <s v="Coconut Creek"/>
    <x v="1"/>
    <s v="ForceField Energy is a distributor and provider of high quality LED lighting products and solutions."/>
    <m/>
    <x v="5"/>
    <x v="6"/>
    <n v="0"/>
    <m/>
    <s v="2007-01-01"/>
    <m/>
    <m/>
    <m/>
    <s v="dnatan@forcefieldenergy.com"/>
    <s v="(754)222-5985"/>
    <s v="https://www.crunchbase.com/organization/forcefield-energy"/>
    <m/>
    <s v="http://www.facebook.com/forcefieldenergy"/>
    <s v="49e042d7-b8b2-d903-5963-767a42372f97"/>
  </r>
  <r>
    <x v="93210"/>
    <s v="forcefieldvr.com"/>
    <s v="NLD"/>
    <m/>
    <s v="Amsterdam"/>
    <s v="Amsterdam"/>
    <x v="0"/>
    <s v="Force Field VR is is one of the world’s largest development studios dedicated solely to developing state of the art Virtual Reality."/>
    <s v="gaming|video games"/>
    <x v="616"/>
    <x v="2"/>
    <n v="0"/>
    <m/>
    <m/>
    <m/>
    <m/>
    <m/>
    <m/>
    <n v="310207076842"/>
    <s v="https://www.crunchbase.com/organization/force-field-vr"/>
    <m/>
    <s v="https://www.facebook.com/forcefieldvr/"/>
    <s v="601e243d-f942-f202-155a-a3457f5851c4"/>
  </r>
  <r>
    <x v="93211"/>
    <s v="forcelogix.com"/>
    <s v="USA"/>
    <s v="IL"/>
    <s v="Chicago"/>
    <s v="Libertyville"/>
    <x v="2"/>
    <s v="Forcelogix offers on-demand sales performance management and sales management optimization solutions."/>
    <s v="sales automation"/>
    <x v="95"/>
    <x v="0"/>
    <n v="0"/>
    <m/>
    <s v="2005-01-01"/>
    <m/>
    <m/>
    <m/>
    <s v="info@forcelogix.com"/>
    <s v="'847-281-9307"/>
    <s v="https://www.crunchbase.com/organization/forcelogix-technologies"/>
    <s v="https://www.twitter.com/calliduscloud"/>
    <s v="https://www.facebook.com/callidussoftware"/>
    <s v="258ef9d0-d55d-0aef-f8c6-6f732c29b6c9"/>
  </r>
  <r>
    <x v="93212"/>
    <m/>
    <s v="USA"/>
    <s v="SC"/>
    <s v="Charleston, South Carolina"/>
    <s v="Ladson"/>
    <x v="2"/>
    <s v="Force Protection, Inc. is a provider of blast- and ballistic-protected platforms that support the armed forces of the United States."/>
    <s v="manufacturing"/>
    <x v="41"/>
    <x v="2"/>
    <n v="0"/>
    <m/>
    <s v="1997-01-01"/>
    <m/>
    <m/>
    <m/>
    <m/>
    <m/>
    <s v="https://www.crunchbase.com/organization/force-protection"/>
    <m/>
    <m/>
    <s v="473dceaa-2576-48fd-35b6-3aad09a437de"/>
  </r>
  <r>
    <x v="93213"/>
    <s v="forcexinc.com"/>
    <s v="USA"/>
    <s v="TN"/>
    <s v="Nashville"/>
    <s v="Clarksville"/>
    <x v="2"/>
    <s v="ForceX, Inc. is a rapidly growing Department of Defense contractor in the Nashville-area. We provide navigation, surveillance,"/>
    <m/>
    <x v="5"/>
    <x v="6"/>
    <n v="0"/>
    <m/>
    <m/>
    <m/>
    <m/>
    <m/>
    <m/>
    <s v="931 3680111"/>
    <s v="https://www.crunchbase.com/organization/forcex"/>
    <s v="https://www.twitter.com/forcexinc"/>
    <s v="http://www.facebook.com/forcexinc"/>
    <s v="587348c6-3cdb-564d-e0a3-9a71cc2059bc"/>
  </r>
  <r>
    <x v="93214"/>
    <s v="forclass.com"/>
    <s v="ISR"/>
    <m/>
    <s v="Tel Aviv"/>
    <s v="Tel Aviv"/>
    <x v="2"/>
    <s v="ForClass provides an HTML5, fully integrative cloud-based platform for case study distribution, student assessment, and class management."/>
    <s v="edtech|education"/>
    <x v="283"/>
    <x v="0"/>
    <n v="0"/>
    <m/>
    <s v="2013-01-01"/>
    <m/>
    <m/>
    <m/>
    <s v="contact@forclass.com"/>
    <n v="118478289121"/>
    <s v="https://www.crunchbase.com/organization/forclass"/>
    <s v="https://www.twitter.com/forclass"/>
    <m/>
    <s v="18584593-77f1-5225-8074-7538b640c5b8"/>
  </r>
  <r>
    <x v="93215"/>
    <m/>
    <m/>
    <m/>
    <m/>
    <m/>
    <x v="2"/>
    <s v="Ford Microelectronics was added in 2010."/>
    <m/>
    <x v="5"/>
    <x v="2"/>
    <n v="0"/>
    <m/>
    <m/>
    <m/>
    <m/>
    <m/>
    <m/>
    <m/>
    <s v="https://www.crunchbase.com/organization/ford-microelectronics"/>
    <m/>
    <m/>
    <s v="8ca3d8e0-1fea-3ffe-4cc5-18d93c612697"/>
  </r>
  <r>
    <x v="93216"/>
    <m/>
    <s v="USA"/>
    <s v="MI"/>
    <s v="Detroit"/>
    <s v="Dearborn"/>
    <x v="1"/>
    <s v="Ford Motor Company Capital Trust II is based in Dearborn, Michigan."/>
    <s v="manufacturing"/>
    <x v="41"/>
    <x v="2"/>
    <n v="0"/>
    <m/>
    <m/>
    <m/>
    <m/>
    <m/>
    <m/>
    <m/>
    <s v="https://www.crunchbase.com/organization/ford-motor-co-capital-trust"/>
    <m/>
    <m/>
    <s v="55d1f783-250f-a54b-af5a-1162a5f651ab"/>
  </r>
  <r>
    <x v="93217"/>
    <s v="ford.com"/>
    <s v="USA"/>
    <s v="MI"/>
    <s v="Detroit"/>
    <s v="Dearborn"/>
    <x v="1"/>
    <s v="Ford Motor Company, an automotive company, develops, manufactures, distributes, and services vehicles, parts, and accessories worldwide."/>
    <s v="automotive"/>
    <x v="114"/>
    <x v="4"/>
    <n v="0"/>
    <m/>
    <s v="1903-06-16"/>
    <m/>
    <m/>
    <m/>
    <m/>
    <s v="(800) 241-3673"/>
    <s v="https://www.crunchbase.com/organization/ford"/>
    <s v="https://www.twitter.com/ford"/>
    <s v="http://www.facebook.com/ford"/>
    <s v="9249e8b6-409a-a80c-1a1e-29ae21b1db47"/>
  </r>
  <r>
    <x v="93218"/>
    <s v="foreflight.com"/>
    <s v="USA"/>
    <s v="TX"/>
    <s v="Seminole"/>
    <s v="Seminole"/>
    <x v="0"/>
    <s v="ForeFlight is a companion for pilots that packs rich airport information, search, and aviation weather imagery is a single package."/>
    <s v="mobile|navigation"/>
    <x v="3774"/>
    <x v="6"/>
    <n v="0"/>
    <m/>
    <s v="2007-01-01"/>
    <m/>
    <m/>
    <m/>
    <s v="team@foreflight.com"/>
    <n v="8172038683"/>
    <s v="https://www.crunchbase.com/organization/foreflight"/>
    <s v="https://www.twitter.com/foreflight"/>
    <s v="http://www.facebook.com/foreflight"/>
    <s v="4860d077-72de-f310-b2b0-842dd811a129"/>
  </r>
  <r>
    <x v="93219"/>
    <s v="forefrontdermatology.com"/>
    <s v="USA"/>
    <s v="IA"/>
    <s v="Cedar Rapids"/>
    <s v="Cedar Rapids"/>
    <x v="0"/>
    <s v="one of the five largest dermatology practices in the United States"/>
    <m/>
    <x v="5"/>
    <x v="7"/>
    <n v="0"/>
    <m/>
    <s v="1977-01-01"/>
    <m/>
    <m/>
    <m/>
    <m/>
    <m/>
    <s v="https://www.crunchbase.com/organization/forefront-dermatology"/>
    <s v="https://www.twitter.com/forefrontderm"/>
    <s v="https://www.facebook.com/forefrontderm"/>
    <s v="b8af98a4-b42c-5f19-164d-0a0ac9c20590"/>
  </r>
  <r>
    <x v="93220"/>
    <s v="foregroundsecurity.com"/>
    <s v="USA"/>
    <s v="FL"/>
    <s v="Orlando"/>
    <s v="Lake Mary"/>
    <x v="2"/>
    <s v="Foreground Security is a dedicated cyber security company."/>
    <m/>
    <x v="5"/>
    <x v="6"/>
    <n v="0"/>
    <m/>
    <s v="2000-01-01"/>
    <m/>
    <m/>
    <m/>
    <m/>
    <n v="18887223471"/>
    <s v="https://www.crunchbase.com/organization/foreground-security"/>
    <m/>
    <m/>
    <s v="f201342b-5c40-b227-4610-50918d686d6b"/>
  </r>
  <r>
    <x v="93221"/>
    <m/>
    <m/>
    <m/>
    <m/>
    <m/>
    <x v="2"/>
    <s v="Foreningspakken was added in 2014."/>
    <m/>
    <x v="5"/>
    <x v="2"/>
    <n v="0"/>
    <m/>
    <m/>
    <m/>
    <m/>
    <m/>
    <m/>
    <m/>
    <s v="https://www.crunchbase.com/organization/foreningspakken"/>
    <m/>
    <m/>
    <s v="fb704b57-3dbe-c85c-5dad-b3a1730c44d5"/>
  </r>
  <r>
    <x v="93222"/>
    <s v="forenom.fi"/>
    <s v="FIN"/>
    <m/>
    <s v="Helsinki"/>
    <s v="Helsinki"/>
    <x v="0"/>
    <s v="Helsinki-based Forenom, provider of serviced apartments in the Nordic region"/>
    <m/>
    <x v="5"/>
    <x v="6"/>
    <n v="0"/>
    <m/>
    <s v="2001-01-01"/>
    <m/>
    <m/>
    <m/>
    <s v="info@forenom.fi"/>
    <m/>
    <s v="https://www.crunchbase.com/organization/forenom"/>
    <s v="https://www.twitter.com/forenom"/>
    <s v="http://www.facebook.com/forenom"/>
    <s v="fff891f4-8c02-ceac-949a-9915fa11c706"/>
  </r>
  <r>
    <x v="93223"/>
    <s v="forensiq.com"/>
    <s v="USA"/>
    <s v="NY"/>
    <s v="New York City"/>
    <s v="New York"/>
    <x v="2"/>
    <s v="Forensiq helps its users eliminate click, conversion, and impression fraud as well as cookie stuffing."/>
    <s v="advertising"/>
    <x v="296"/>
    <x v="0"/>
    <n v="0"/>
    <m/>
    <s v="2010-01-01"/>
    <m/>
    <m/>
    <m/>
    <s v="team@forensiq.com"/>
    <s v="(877) 449-1854"/>
    <s v="https://www.crunchbase.com/organization/forensiq"/>
    <s v="https://www.twitter.com/forensiq"/>
    <s v="https://www.facebook.com/forensiq"/>
    <s v="ec585769-5da8-918a-f764-d290a1e9097c"/>
  </r>
  <r>
    <x v="93224"/>
    <s v="forepointnetworks.com"/>
    <s v="USA"/>
    <s v="IN"/>
    <s v="IN - Other"/>
    <s v="Lafayette"/>
    <x v="2"/>
    <s v="wireless Internet services"/>
    <s v="mobile"/>
    <x v="15"/>
    <x v="1"/>
    <n v="0"/>
    <m/>
    <s v="2005-01-01"/>
    <m/>
    <m/>
    <m/>
    <m/>
    <s v="'765-429-4100"/>
    <s v="https://www.crunchbase.com/organization/forepoint-networks"/>
    <m/>
    <s v="https://www.facebook.com/imlpant"/>
    <s v="c2ec4932-8f6c-a3bc-4e17-a84a9c8b4c7c"/>
  </r>
  <r>
    <x v="93225"/>
    <m/>
    <s v="USA"/>
    <s v="PA"/>
    <s v="Philadelphia"/>
    <s v="Wayne"/>
    <x v="2"/>
    <s v="As of July 1, 2005, Foresite Solutions, Inc. was acquired by Nelnet Inc. Foresite Solutions, Inc. develops Web-based software and Websites"/>
    <s v="software"/>
    <x v="10"/>
    <x v="2"/>
    <n v="0"/>
    <m/>
    <s v="2000-01-01"/>
    <m/>
    <m/>
    <m/>
    <m/>
    <m/>
    <s v="https://www.crunchbase.com/organization/foresite-solutions"/>
    <m/>
    <m/>
    <s v="61ade9d2-4d82-babc-0b92-d07c241a4904"/>
  </r>
  <r>
    <x v="93226"/>
    <s v="forestcity.net"/>
    <s v="USA"/>
    <s v="OH"/>
    <s v="Cleveland"/>
    <s v="Cleveland"/>
    <x v="1"/>
    <s v="Forest City Enterprises is a real estate company."/>
    <s v="real estate"/>
    <x v="76"/>
    <x v="9"/>
    <n v="0"/>
    <m/>
    <s v="1920-01-01"/>
    <m/>
    <m/>
    <m/>
    <m/>
    <n v="2162634800"/>
    <s v="https://www.crunchbase.com/organization/forest-city-enterprises"/>
    <m/>
    <m/>
    <s v="5e0cd056-3309-98ab-36b6-02a0485964a5"/>
  </r>
  <r>
    <x v="93227"/>
    <s v="frx.com"/>
    <s v="USA"/>
    <s v="NY"/>
    <s v="New York City"/>
    <s v="New York"/>
    <x v="2"/>
    <s v="Forest Laboratories, Inc. (NYSE: FRX) is a U.S.-based pharmaceutical company with a long track record of building partnerships."/>
    <s v="biotechnology|health care|pharmaceutical"/>
    <x v="44"/>
    <x v="2"/>
    <n v="0"/>
    <m/>
    <s v="1954-01-01"/>
    <m/>
    <m/>
    <m/>
    <m/>
    <s v="(212)421-7850"/>
    <s v="https://www.crunchbase.com/organization/forest-laboratories"/>
    <m/>
    <m/>
    <s v="5fbfe133-fbba-cae2-331b-defb9adc7c88"/>
  </r>
  <r>
    <x v="93228"/>
    <s v="forestparkmc.com"/>
    <s v="USA"/>
    <s v="TX"/>
    <s v="Dallas"/>
    <s v="Dallas"/>
    <x v="2"/>
    <s v="Forest Park Medical provides personalized patient care in an environment of excellence that employs the most current advances in healthcare."/>
    <s v="health care|personal health"/>
    <x v="3"/>
    <x v="8"/>
    <n v="0"/>
    <m/>
    <s v="2009-01-01"/>
    <m/>
    <m/>
    <m/>
    <m/>
    <s v="'972-234-1900"/>
    <s v="https://www.crunchbase.com/organization/forest-park-medical-center"/>
    <s v="https://www.twitter.com/forestparkmc"/>
    <m/>
    <s v="e17fcf21-a69b-1c82-d834-b960f09dc417"/>
  </r>
  <r>
    <x v="93229"/>
    <s v="forest-technologies.co.uk"/>
    <s v="GBR"/>
    <m/>
    <s v="London"/>
    <s v="London"/>
    <x v="2"/>
    <s v="Forest Technologies is a specialist DevOps and Continuous Delivery Consultancy."/>
    <m/>
    <x v="5"/>
    <x v="0"/>
    <n v="0"/>
    <m/>
    <s v="2003-01-01"/>
    <m/>
    <m/>
    <m/>
    <s v="info@forest-technologies.co.uk"/>
    <n v="4402074030477"/>
    <s v="https://www.crunchbase.com/organization/forest-technologies"/>
    <s v="https://www.twitter.com/foresttechltd"/>
    <m/>
    <s v="36005c38-24b5-bd22-17fc-5649861a5832"/>
  </r>
  <r>
    <x v="93230"/>
    <m/>
    <m/>
    <m/>
    <m/>
    <m/>
    <x v="0"/>
    <s v="FORE Systems designs, develops, and manufactures networking products based on Asynchronous Transfer Mode (ATM) technology."/>
    <s v="manufacturing"/>
    <x v="41"/>
    <x v="2"/>
    <n v="0"/>
    <m/>
    <m/>
    <m/>
    <m/>
    <m/>
    <m/>
    <m/>
    <s v="https://www.crunchbase.com/organization/fore-systems"/>
    <m/>
    <m/>
    <s v="81b31095-b8f9-2141-dfa7-6172c2c28102"/>
  </r>
  <r>
    <x v="93231"/>
    <m/>
    <s v="USA"/>
    <s v="CA"/>
    <s v="SF Bay Area"/>
    <s v="Sunnyvale"/>
    <x v="2"/>
    <s v="Forethought, Inc. is a computer software company that developed PowerPoint, a slide-based presentation program."/>
    <s v="software"/>
    <x v="10"/>
    <x v="2"/>
    <n v="0"/>
    <m/>
    <s v="1983-01-01"/>
    <m/>
    <m/>
    <m/>
    <m/>
    <m/>
    <s v="https://www.crunchbase.com/organization/forethought"/>
    <m/>
    <m/>
    <s v="bfebb91a-8e6c-1b2b-1b65-7994369a3d04"/>
  </r>
  <r>
    <x v="93232"/>
    <s v="forever21.com"/>
    <m/>
    <m/>
    <m/>
    <m/>
    <x v="2"/>
    <s v="The franchisee of Forever 21 brand in India"/>
    <s v="e-commerce|fashion|textiles"/>
    <x v="421"/>
    <x v="2"/>
    <n v="0"/>
    <m/>
    <m/>
    <m/>
    <m/>
    <m/>
    <m/>
    <m/>
    <s v="https://www.crunchbase.com/organization/forever-21-india"/>
    <m/>
    <s v="https://www.facebook.com/forever21in/?brand_redir=86746184549"/>
    <s v="28f9313d-da6f-6574-fcb8-0194630403a7"/>
  </r>
  <r>
    <x v="93233"/>
    <s v="forgacs.copm.au"/>
    <m/>
    <m/>
    <m/>
    <m/>
    <x v="2"/>
    <s v="Forgacs is Australia's leading engineering and shipbuilding company"/>
    <m/>
    <x v="5"/>
    <x v="2"/>
    <n v="0"/>
    <m/>
    <m/>
    <m/>
    <m/>
    <m/>
    <s v="forgacs@forgacs.com.au"/>
    <n v="61249789100"/>
    <s v="https://www.crunchbase.com/organization/forgacs"/>
    <m/>
    <m/>
    <s v="4cc8518c-9cd3-0da8-b712-4d42f3af9550"/>
  </r>
  <r>
    <x v="93234"/>
    <s v="forkingdeals.com"/>
    <s v="USA"/>
    <s v="DC"/>
    <s v="Washington, D.C."/>
    <s v="Washington"/>
    <x v="2"/>
    <s v="Restaurant and Bar Promotional Website"/>
    <s v="curated web"/>
    <x v="28"/>
    <x v="1"/>
    <n v="0"/>
    <m/>
    <s v="2011-01-01"/>
    <m/>
    <m/>
    <m/>
    <s v="support@forkingdeals.com"/>
    <m/>
    <s v="https://www.crunchbase.com/organization/forkingdeals"/>
    <s v="https://www.twitter.com/forkingdeals"/>
    <m/>
    <s v="1a7b1dae-03ee-428e-e079-1d57c82ac797"/>
  </r>
  <r>
    <x v="93235"/>
    <s v="getforked.in"/>
    <s v="IND"/>
    <m/>
    <s v="Mumbai"/>
    <s v="Mumbai"/>
    <x v="0"/>
    <s v="/The BRAND PRESS platform is an end-to-end native advertising solution for publishers."/>
    <s v="advertising"/>
    <x v="296"/>
    <x v="0"/>
    <n v="0"/>
    <m/>
    <s v="2013-01-01"/>
    <m/>
    <m/>
    <m/>
    <s v="partners@forkmedia.in"/>
    <m/>
    <s v="https://www.crunchbase.com/organization/fork-media"/>
    <s v="https://www.twitter.com/fork_media"/>
    <s v="https://www.facebook.com/forkmedia"/>
    <s v="b3924fb7-9153-b058-4cab-37d47d84faf2"/>
  </r>
  <r>
    <x v="93236"/>
    <m/>
    <s v="GBR"/>
    <m/>
    <s v="London"/>
    <s v="London"/>
    <x v="2"/>
    <s v="Forkstream is a Mobile company."/>
    <s v="mobile|telecommunications"/>
    <x v="259"/>
    <x v="2"/>
    <n v="0"/>
    <m/>
    <m/>
    <m/>
    <m/>
    <m/>
    <m/>
    <m/>
    <s v="https://www.crunchbase.com/organization/forkstream"/>
    <m/>
    <m/>
    <s v="80344989-df0d-229b-d79d-e86794f38f64"/>
  </r>
  <r>
    <x v="93237"/>
    <s v="formatinternational.com"/>
    <m/>
    <m/>
    <m/>
    <m/>
    <x v="0"/>
    <s v="Format International Ltd is an independent company specialising in the design, authoring and marketing."/>
    <m/>
    <x v="5"/>
    <x v="0"/>
    <n v="0"/>
    <m/>
    <s v="1980-01-01"/>
    <m/>
    <m/>
    <m/>
    <m/>
    <m/>
    <s v="https://www.crunchbase.com/organization/format-international"/>
    <m/>
    <s v="https://www.facebook.com/formatindigo"/>
    <s v="2f91a893-bf6a-0a87-b82a-876abad8ac8b"/>
  </r>
  <r>
    <x v="93238"/>
    <s v="formationbrandsllc.com"/>
    <s v="USA"/>
    <s v="CA"/>
    <s v="SF Bay Area"/>
    <s v="South San Francisco"/>
    <x v="2"/>
    <s v="A South San Francisco-based maker of houseware products and accessories."/>
    <m/>
    <x v="5"/>
    <x v="6"/>
    <n v="0"/>
    <m/>
    <s v="1994-01-01"/>
    <m/>
    <m/>
    <m/>
    <m/>
    <n v="16502381100"/>
    <s v="https://www.crunchbase.com/organization/formation-brands"/>
    <m/>
    <m/>
    <s v="893e1d0b-7bde-0c14-c46d-7c2519377e04"/>
  </r>
  <r>
    <x v="93239"/>
    <s v="formfactor.com"/>
    <s v="USA"/>
    <s v="CA"/>
    <s v="SF Bay Area"/>
    <s v="Livermore"/>
    <x v="1"/>
    <s v="FormFactor is a global leader in advanced wafer probe card technology and design, FormFactor is a mission critical supplier to top"/>
    <s v="manufacturing|mobile|semiconductor"/>
    <x v="1946"/>
    <x v="8"/>
    <n v="0"/>
    <m/>
    <s v="1995-01-01"/>
    <m/>
    <m/>
    <m/>
    <s v="contactus@formfactor.com"/>
    <s v="'925-290-4000"/>
    <s v="https://www.crunchbase.com/organization/formfactor"/>
    <s v="https://www.twitter.com/formfactorinc"/>
    <s v="http://www.facebook.com/pages/formfactor/252579438683"/>
    <s v="6aee4222-6078-eb5b-8595-fa7c8a606fb7"/>
  </r>
  <r>
    <x v="93240"/>
    <s v="formicary.net"/>
    <m/>
    <m/>
    <m/>
    <m/>
    <x v="0"/>
    <s v="Formicary is a capital markets technology consultancy."/>
    <m/>
    <x v="5"/>
    <x v="6"/>
    <n v="0"/>
    <m/>
    <s v="2000-01-01"/>
    <m/>
    <m/>
    <m/>
    <m/>
    <m/>
    <s v="https://www.crunchbase.com/organization/formicary"/>
    <s v="https://www.twitter.com/formicary"/>
    <m/>
    <s v="1ebff83e-0e27-0032-7d46-090877ba15bc"/>
  </r>
  <r>
    <x v="93241"/>
    <s v="forming.com"/>
    <s v="USA"/>
    <s v="CA"/>
    <s v="Ontario - Inland Empire"/>
    <s v="Ontario"/>
    <x v="2"/>
    <s v="Forming Technologies Inc. (FTI®) is the world’s leading provider of software solutions."/>
    <s v="computer vision"/>
    <x v="136"/>
    <x v="5"/>
    <n v="0"/>
    <m/>
    <s v="1989-01-01"/>
    <m/>
    <m/>
    <m/>
    <s v="sales@forming.com"/>
    <s v="(905)340-3370"/>
    <s v="https://www.crunchbase.com/organization/forming-technologies"/>
    <s v="https://www.twitter.com/formingtech"/>
    <s v="https://www.facebook.com/formingtechnologies/"/>
    <s v="a970e0c0-e38b-9a75-09b2-5fc24073fec0"/>
  </r>
  <r>
    <x v="93242"/>
    <s v="fpcc.com.tw"/>
    <s v="TWN"/>
    <m/>
    <m/>
    <m/>
    <x v="1"/>
    <s v="Formosa Petrochemical is an operator naphtha cracking plants and produces refined petroleum products."/>
    <s v="enterprise software|oil and gas"/>
    <x v="1149"/>
    <x v="9"/>
    <n v="0"/>
    <m/>
    <s v="1992-01-01"/>
    <m/>
    <m/>
    <m/>
    <m/>
    <s v="'886-2-2712-2211"/>
    <s v="https://www.crunchbase.com/organization/formosa-petrochemical"/>
    <m/>
    <m/>
    <s v="7c718bff-b1fd-8a3c-47ca-dadfb5112d50"/>
  </r>
  <r>
    <x v="93243"/>
    <s v="formscan.com"/>
    <s v="GBR"/>
    <m/>
    <s v="London"/>
    <s v="Reading"/>
    <x v="0"/>
    <s v="Formscan provides advanced online document management solutions."/>
    <m/>
    <x v="5"/>
    <x v="0"/>
    <n v="0"/>
    <m/>
    <s v="1976-01-01"/>
    <m/>
    <m/>
    <m/>
    <s v="info@formscan.com"/>
    <n v="8445617276"/>
    <s v="https://www.crunchbase.com/organization/formscan"/>
    <m/>
    <m/>
    <s v="e6c7bd94-a1ab-6bd2-3dc5-ce90ca079b12"/>
  </r>
  <r>
    <x v="93244"/>
    <s v="formsys.com"/>
    <s v="AUS"/>
    <m/>
    <s v="Perth"/>
    <s v="Fremantle"/>
    <x v="2"/>
    <s v="FormSys (Formation Design Systems Pty Ltd) is a software development company specialising in 3D software for design, analysis and"/>
    <s v="software"/>
    <x v="10"/>
    <x v="0"/>
    <n v="0"/>
    <m/>
    <s v="1987-01-01"/>
    <m/>
    <m/>
    <m/>
    <s v="info@formsys.com"/>
    <s v="61 8 9335 1522"/>
    <s v="https://www.crunchbase.com/organization/formsys"/>
    <m/>
    <m/>
    <s v="3d074230-3ecb-e080-3d15-496b68bc6dda"/>
  </r>
  <r>
    <x v="93245"/>
    <s v="formula1.com"/>
    <s v="GBR"/>
    <m/>
    <m/>
    <m/>
    <x v="2"/>
    <s v="Formula 1 is a auto racing league."/>
    <m/>
    <x v="5"/>
    <x v="2"/>
    <n v="0"/>
    <m/>
    <s v="1950-01-01"/>
    <m/>
    <m/>
    <m/>
    <m/>
    <m/>
    <s v="https://www.crunchbase.com/organization/formula"/>
    <m/>
    <m/>
    <s v="a5df693a-bf9e-d6a3-f21a-6bf74a03e5ef"/>
  </r>
  <r>
    <x v="93246"/>
    <s v="formulasystems.com"/>
    <s v="ISR"/>
    <m/>
    <s v="Tel Aviv"/>
    <s v="Or Yehuda"/>
    <x v="1"/>
    <s v="Formula Systems (1985) Ltd. (&quot;Formula&quot;), a member of Asseco group."/>
    <s v="software"/>
    <x v="10"/>
    <x v="9"/>
    <n v="0"/>
    <m/>
    <s v="1985-01-01"/>
    <m/>
    <m/>
    <m/>
    <m/>
    <s v="972 3 538 9487"/>
    <s v="https://www.crunchbase.com/organization/formula-systems"/>
    <m/>
    <m/>
    <s v="eb22e186-028f-a506-44a6-3b79048b5e44"/>
  </r>
  <r>
    <x v="93247"/>
    <s v="formulator.com"/>
    <s v="USA"/>
    <s v="CO"/>
    <s v="Denver"/>
    <s v="Boulder"/>
    <x v="2"/>
    <s v="Formulator Software provides intuitive software and services."/>
    <s v="software"/>
    <x v="10"/>
    <x v="2"/>
    <n v="0"/>
    <m/>
    <m/>
    <m/>
    <m/>
    <m/>
    <m/>
    <m/>
    <s v="https://www.crunchbase.com/organization/formulator"/>
    <m/>
    <m/>
    <s v="cc97cbc1-4c2e-3b23-6c22-a807fe9f9b2f"/>
  </r>
  <r>
    <x v="93248"/>
    <s v="theforo.com"/>
    <m/>
    <m/>
    <m/>
    <m/>
    <x v="2"/>
    <s v="Foro is a fun and easy to use online campus marketplace."/>
    <s v="classifieds|e-commerce"/>
    <x v="63"/>
    <x v="0"/>
    <n v="0"/>
    <m/>
    <s v="2013-01-01"/>
    <m/>
    <m/>
    <m/>
    <m/>
    <m/>
    <s v="https://www.crunchbase.com/organization/foro"/>
    <s v="https://www.twitter.com/theforo"/>
    <s v="https://www.facebook.com/foroapp"/>
    <s v="6b1ca94a-ec85-c61f-25a4-8c97d890c19d"/>
  </r>
  <r>
    <x v="93249"/>
    <s v="coremark.com"/>
    <s v="USA"/>
    <s v="AR"/>
    <s v="AR - Other"/>
    <s v="Forrest City"/>
    <x v="0"/>
    <s v="Forrest City Grocery wholesale food and tobacco distributor."/>
    <m/>
    <x v="5"/>
    <x v="0"/>
    <n v="0"/>
    <m/>
    <s v="1911-01-01"/>
    <m/>
    <m/>
    <m/>
    <m/>
    <s v="'+1 (800) 622-1713"/>
    <s v="https://www.crunchbase.com/organization/forrest-city-grocery"/>
    <m/>
    <s v="https://www.facebook.com/coremarkinternational"/>
    <s v="179bd902-a7f0-cabf-2727-7df8213e95ad"/>
  </r>
  <r>
    <x v="93250"/>
    <s v="forrester.com"/>
    <s v="USA"/>
    <s v="MA"/>
    <s v="Boston"/>
    <s v="Cambridge"/>
    <x v="1"/>
    <s v="Forrester is a research and advisory firm that provides businesses with business and technology-related consulting services."/>
    <s v="consulting"/>
    <x v="5"/>
    <x v="2"/>
    <n v="0"/>
    <m/>
    <s v="1983-01-01"/>
    <m/>
    <m/>
    <m/>
    <m/>
    <m/>
    <s v="https://www.crunchbase.com/organization/forrester-research"/>
    <s v="https://www.twitter.com/forrester"/>
    <m/>
    <s v="c052599a-0b87-5e7b-f170-e3c25fcceb36"/>
  </r>
  <r>
    <x v="93251"/>
    <s v="forsalebyowner.com"/>
    <s v="USA"/>
    <s v="IL"/>
    <s v="Chicago"/>
    <s v="Chicago"/>
    <x v="2"/>
    <s v="Residential real estate, in its current state, is woefully broken."/>
    <s v="e-commerce|legal|real estate"/>
    <x v="752"/>
    <x v="1"/>
    <n v="0"/>
    <m/>
    <s v="1999-01-01"/>
    <m/>
    <m/>
    <m/>
    <s v="support@forsalebyowner.com"/>
    <s v="'312-222-4653"/>
    <s v="https://www.crunchbase.com/organization/forsalebyowner-com"/>
    <s v="https://www.twitter.com/forsalebyowner"/>
    <s v="https://www.facebook.com/forsalebyownerdotcom"/>
    <s v="c33e9fa3-7080-44d6-7bd4-31ee99c092e2"/>
  </r>
  <r>
    <x v="93252"/>
    <s v="forside.co.jp"/>
    <m/>
    <m/>
    <m/>
    <m/>
    <x v="0"/>
    <s v="For-side is a leader in the digital media content industry,"/>
    <s v="curated web"/>
    <x v="28"/>
    <x v="1"/>
    <n v="0"/>
    <m/>
    <s v="2000-01-01"/>
    <m/>
    <m/>
    <m/>
    <m/>
    <m/>
    <s v="https://www.crunchbase.com/organization/for-side"/>
    <m/>
    <m/>
    <s v="a5e95e85-4899-1e26-3209-b58b7a99206b"/>
  </r>
  <r>
    <x v="93253"/>
    <s v="fb.se"/>
    <s v="SWE"/>
    <m/>
    <s v="Gothenburg"/>
    <s v="Gothenburg"/>
    <x v="2"/>
    <s v="Forsman &amp; Bodenfors is the Swedish advertising agency founded in 1986."/>
    <s v="advertising|brand marketing|public relations"/>
    <x v="296"/>
    <x v="6"/>
    <n v="0"/>
    <m/>
    <s v="1986-01-01"/>
    <m/>
    <m/>
    <m/>
    <s v="info@fb.se"/>
    <s v="31 17 67 30"/>
    <s v="https://www.crunchbase.com/organization/forsman-bodenfors"/>
    <s v="https://www.twitter.com/forsbodenfors"/>
    <s v="http://www.facebook.com/forsmanbodenfors"/>
    <s v="2a0fefc9-aca8-2769-8457-63afada3c20e"/>
  </r>
  <r>
    <x v="93254"/>
    <s v="forsythcapital.com"/>
    <s v="USA"/>
    <s v="MO"/>
    <s v="St. Louis"/>
    <s v="St Louis"/>
    <x v="0"/>
    <s v="Forsyth Capital Investors is an investment firm based in St. Louis, MO, focused on investing."/>
    <m/>
    <x v="5"/>
    <x v="2"/>
    <n v="0"/>
    <m/>
    <s v="2009-01-01"/>
    <m/>
    <m/>
    <m/>
    <m/>
    <m/>
    <s v="https://www.crunchbase.com/organization/forsyth-capital-investors"/>
    <m/>
    <m/>
    <s v="74778d1d-b926-5ffa-d8d0-2201ed1ea014"/>
  </r>
  <r>
    <x v="93255"/>
    <s v="fortdearborn.com"/>
    <s v="USA"/>
    <s v="IL"/>
    <s v="Chicago"/>
    <s v="Elk Grove Village"/>
    <x v="2"/>
    <s v="A leading supplier of high-impact decorative labels for the beverage, food, household products, paint and coatings."/>
    <m/>
    <x v="5"/>
    <x v="8"/>
    <n v="0"/>
    <m/>
    <s v="1925-01-01"/>
    <m/>
    <m/>
    <m/>
    <s v="info@fortdearborn.com"/>
    <s v="'847-357-9500"/>
    <s v="https://www.crunchbase.com/organization/fort-dearborn"/>
    <s v="https://www.twitter.com/fortdearbornco"/>
    <s v="https://www.facebook.com/fortdearborncompany"/>
    <s v="b677095b-beb3-2e71-f67d-f232185e51f2"/>
  </r>
  <r>
    <x v="93256"/>
    <s v="fortebio.com"/>
    <s v="USA"/>
    <s v="CA"/>
    <s v="SF Bay Area"/>
    <s v="Menlo Park"/>
    <x v="2"/>
    <s v="ForteBio is a venture-capital funded life science company developing analytical systems to provide rapid, real-time results for protein"/>
    <s v="analytics|real time|venture capital"/>
    <x v="303"/>
    <x v="4"/>
    <n v="0"/>
    <m/>
    <s v="2001-01-01"/>
    <m/>
    <m/>
    <m/>
    <s v="info@fortebio.com"/>
    <s v="'650-322-1360"/>
    <s v="https://www.crunchbase.com/organization/fortebio"/>
    <s v="https://www.twitter.com/fortebio"/>
    <m/>
    <s v="705bd5f7-28b0-89f5-1f8c-8f007097ea65"/>
  </r>
  <r>
    <x v="93257"/>
    <m/>
    <s v="GBR"/>
    <m/>
    <s v="GBR - Other"/>
    <s v="Ashwell"/>
    <x v="2"/>
    <s v="Compliance and User Management Software"/>
    <s v="software"/>
    <x v="10"/>
    <x v="2"/>
    <n v="0"/>
    <m/>
    <s v="2004-01-01"/>
    <m/>
    <m/>
    <m/>
    <m/>
    <m/>
    <s v="https://www.crunchbase.com/organization/fortefi"/>
    <m/>
    <m/>
    <s v="ca7c00f7-cccc-e468-3da5-b5e07c990fad"/>
  </r>
  <r>
    <x v="93258"/>
    <m/>
    <s v="USA"/>
    <s v="IN"/>
    <s v="Indianapolis"/>
    <s v="Indianapolis"/>
    <x v="2"/>
    <s v="Forte Interactive provides Web solutions"/>
    <s v="web development"/>
    <x v="10"/>
    <x v="2"/>
    <n v="0"/>
    <m/>
    <s v="1999-01-01"/>
    <m/>
    <m/>
    <m/>
    <m/>
    <s v="(317)637-3000"/>
    <s v="https://www.crunchbase.com/organization/forte-interactive"/>
    <m/>
    <m/>
    <s v="11eb5247-310c-2d31-33a5-b7c3f3b9db75"/>
  </r>
  <r>
    <x v="93259"/>
    <s v="fortent.com"/>
    <s v="USA"/>
    <s v="NY"/>
    <s v="New York City"/>
    <s v="New York"/>
    <x v="2"/>
    <s v="Fortent is a security and tech company specializing in risk, compliance, and financial crime prevention tools."/>
    <s v="software"/>
    <x v="10"/>
    <x v="7"/>
    <n v="0"/>
    <m/>
    <s v="1993-01-01"/>
    <m/>
    <m/>
    <m/>
    <s v="americas@actimize.com"/>
    <s v="212 661-1325"/>
    <s v="https://www.crunchbase.com/organization/fortent"/>
    <s v="https://www.twitter.com/nice_actimize"/>
    <s v="https://www.facebook.com/officialnicesystems"/>
    <s v="9c56ee67-da7c-feda-7111-2582aebc3c7b"/>
  </r>
  <r>
    <x v="93260"/>
    <s v="forterrabp.com"/>
    <m/>
    <m/>
    <m/>
    <m/>
    <x v="0"/>
    <s v="A leading North American provider of site infrastructure and water management products and solutions"/>
    <m/>
    <x v="5"/>
    <x v="8"/>
    <n v="0"/>
    <m/>
    <m/>
    <m/>
    <m/>
    <m/>
    <m/>
    <m/>
    <s v="https://www.crunchbase.com/organization/forterra-building-products"/>
    <m/>
    <m/>
    <s v="b7ea4fc3-fb8d-07e0-7d15-9dfead805470"/>
  </r>
  <r>
    <x v="93261"/>
    <s v="forterro.com"/>
    <s v="USA"/>
    <s v="TX"/>
    <s v="Austin"/>
    <s v="Austin"/>
    <x v="0"/>
    <s v="Forterro is a group of ERP software and services companies serving small to midmarket companies around the globe."/>
    <s v="computer|information technology|software"/>
    <x v="379"/>
    <x v="2"/>
    <n v="0"/>
    <m/>
    <s v="2012-01-01"/>
    <m/>
    <m/>
    <m/>
    <m/>
    <s v="(512)827-3350"/>
    <s v="https://www.crunchbase.com/organization/forterro"/>
    <s v="https://www.twitter.com/forterro"/>
    <s v="https://www.facebook.com/forterro"/>
    <s v="1d305e98-c709-b204-64b4-d4d642881b7e"/>
  </r>
  <r>
    <x v="93262"/>
    <s v="forthdd.com"/>
    <s v="GBR"/>
    <m/>
    <s v="Snodland"/>
    <s v="Snodland"/>
    <x v="2"/>
    <s v="Forth Dimension Displays is the Worldâ€™s leading highâ€“resolution near-to-eye (NTE) microdisplay supplier."/>
    <s v="hardware|software"/>
    <x v="136"/>
    <x v="0"/>
    <n v="0"/>
    <m/>
    <s v="2004-01-01"/>
    <m/>
    <m/>
    <m/>
    <s v="sales@forthdd.com"/>
    <s v="44 1383 827 950"/>
    <s v="https://www.crunchbase.com/organization/forth-dimension-displays"/>
    <s v="https://www.twitter.com/forthdd"/>
    <s v="https://www.facebook.com/266568646720788"/>
    <s v="c156b08c-89f1-b19c-53ec-74d9969b67b1"/>
  </r>
  <r>
    <x v="93263"/>
    <m/>
    <m/>
    <m/>
    <m/>
    <m/>
    <x v="2"/>
    <s v="Fort Howard is one of the leading producers of cold finished bar product in North America."/>
    <m/>
    <x v="5"/>
    <x v="2"/>
    <n v="0"/>
    <m/>
    <m/>
    <m/>
    <m/>
    <m/>
    <m/>
    <m/>
    <s v="https://www.crunchbase.com/organization/fort-howard-steel"/>
    <m/>
    <m/>
    <s v="52915a93-5936-bf79-eaeb-da92a04c45b6"/>
  </r>
  <r>
    <x v="93264"/>
    <s v="fortifyis.com"/>
    <s v="USA"/>
    <s v="CA"/>
    <s v="SF Bay Area"/>
    <s v="Santa Clara"/>
    <x v="2"/>
    <s v="Fortify Infrastructure Services is a leading global provider of comprehensive end-to-end Remote IT Operations and Management (ROM)"/>
    <s v="business intelligence|information technology"/>
    <x v="930"/>
    <x v="7"/>
    <n v="0"/>
    <m/>
    <m/>
    <m/>
    <m/>
    <m/>
    <s v="info@fortifyis.com"/>
    <s v="'408-327-1260"/>
    <s v="https://www.crunchbase.com/organization/fortify-infrastructure-services"/>
    <m/>
    <m/>
    <s v="3f0a85a3-5cc1-d63a-7c66-44716071f355"/>
  </r>
  <r>
    <x v="93265"/>
    <s v="fortis.com"/>
    <s v="USA"/>
    <s v="NY"/>
    <s v="New York City"/>
    <s v="New York"/>
    <x v="2"/>
    <s v="Fortis Intertrust is a leading provider of financial services at the crossroads of legal, accounting and tax expertise."/>
    <m/>
    <x v="5"/>
    <x v="2"/>
    <n v="0"/>
    <m/>
    <s v="1990-01-01"/>
    <m/>
    <m/>
    <m/>
    <m/>
    <m/>
    <s v="https://www.crunchbase.com/organization/fortis"/>
    <m/>
    <m/>
    <s v="75ae7148-8f20-c78a-7226-383a458e0199"/>
  </r>
  <r>
    <x v="93265"/>
    <s v="fortisinc.com"/>
    <s v="CAN"/>
    <s v="BC"/>
    <s v="Surrey"/>
    <s v="Surrey"/>
    <x v="0"/>
    <s v="Fortis is a leader in the North American electric and gas utility business."/>
    <s v="commercial|electronics|lighting"/>
    <x v="13"/>
    <x v="9"/>
    <n v="0"/>
    <m/>
    <s v="1985-01-01"/>
    <m/>
    <m/>
    <m/>
    <s v="gas.customerinquiry@fortisbc.com"/>
    <s v="'709-737-2800"/>
    <s v="https://www.crunchbase.com/organization/fortis-inc"/>
    <m/>
    <m/>
    <s v="304f24b2-448c-e4d5-e1b7-6050c912dceb"/>
  </r>
  <r>
    <x v="93266"/>
    <s v="fortishealthcare.com"/>
    <s v="IND"/>
    <m/>
    <s v="New Delhi"/>
    <s v="Gurgaon"/>
    <x v="2"/>
    <s v="Fortis Healthcare Limited is a leading, pan Asia-Pacific, integrated healthcare delivery provider."/>
    <s v="health care|health diagnostics"/>
    <x v="3"/>
    <x v="4"/>
    <n v="0"/>
    <m/>
    <s v="1996-01-01"/>
    <m/>
    <m/>
    <m/>
    <s v="contactus@fortishealthcare.com"/>
    <s v="91 12 4492 1021"/>
    <s v="https://www.crunchbase.com/organization/fortis-healthcare"/>
    <s v="https://www.twitter.com/fortis_hospital"/>
    <s v="https://www.facebook.com/fortishealth"/>
    <s v="102ae14c-907f-3fdc-fbf3-e94cd1d811cf"/>
  </r>
  <r>
    <x v="93267"/>
    <s v="fortistar.com"/>
    <s v="USA"/>
    <s v="NY"/>
    <s v="New York City"/>
    <s v="White Plains"/>
    <x v="0"/>
    <s v="Fortistar private investment and energy asset management company."/>
    <s v="energy"/>
    <x v="300"/>
    <x v="7"/>
    <n v="0"/>
    <m/>
    <s v="1974-01-01"/>
    <m/>
    <m/>
    <m/>
    <m/>
    <s v="'914-421-4900"/>
    <s v="https://www.crunchbase.com/organization/fortistar"/>
    <m/>
    <m/>
    <s v="41c15554-4f3c-71ce-dc1d-84c6fcf28551"/>
  </r>
  <r>
    <x v="93268"/>
    <m/>
    <m/>
    <m/>
    <m/>
    <m/>
    <x v="2"/>
    <s v="Fortiva a seller of e-mail archiving services designed to speed up the process of responding to legal discovery requests."/>
    <m/>
    <x v="5"/>
    <x v="2"/>
    <n v="0"/>
    <m/>
    <m/>
    <m/>
    <m/>
    <m/>
    <m/>
    <m/>
    <s v="https://www.crunchbase.com/organization/fortiva-3"/>
    <m/>
    <m/>
    <s v="ded73c0d-e026-d54c-0f5d-9a8967e291d9"/>
  </r>
  <r>
    <x v="93269"/>
    <s v="fortive.com"/>
    <s v="USA"/>
    <s v="WA"/>
    <s v="Seattle"/>
    <s v="Everett"/>
    <x v="0"/>
    <s v="Fortive provides essential technology for the people who create, implement and accelerate progress."/>
    <s v="electronics"/>
    <x v="13"/>
    <x v="4"/>
    <n v="0"/>
    <m/>
    <s v="2016-01-01"/>
    <m/>
    <m/>
    <m/>
    <m/>
    <m/>
    <s v="https://www.crunchbase.com/organization/fortive"/>
    <m/>
    <m/>
    <s v="a0741fa8-fe9b-80c2-73b0-e4ba16fc4aa5"/>
  </r>
  <r>
    <x v="93270"/>
    <s v="fortress.com"/>
    <s v="USA"/>
    <s v="NY"/>
    <s v="New York City"/>
    <s v="New York"/>
    <x v="1"/>
    <s v="Fortress Investment Group, an investment management firm, manages alternative assets in private equity, liquid hedge funds and credit funds."/>
    <s v="finance"/>
    <x v="24"/>
    <x v="2"/>
    <n v="0"/>
    <m/>
    <s v="1998-01-01"/>
    <m/>
    <m/>
    <m/>
    <m/>
    <m/>
    <s v="https://www.crunchbase.com/organization/fortress-investment-group"/>
    <m/>
    <m/>
    <s v="fe2dec9e-375d-f7d1-b12c-89a686744436"/>
  </r>
  <r>
    <x v="93271"/>
    <s v="fortressoptical.com"/>
    <m/>
    <m/>
    <m/>
    <m/>
    <x v="0"/>
    <s v="Fortress Optical Features was a subsidiary of the Fortress Paper Group, which manufactures color shifting security features"/>
    <m/>
    <x v="5"/>
    <x v="0"/>
    <n v="0"/>
    <m/>
    <s v="2012-01-01"/>
    <m/>
    <m/>
    <m/>
    <m/>
    <n v="7038328614"/>
    <s v="https://www.crunchbase.com/organization/fortress-optical-features"/>
    <m/>
    <s v="https://www.facebook.com/fortressopticalfeatures"/>
    <s v="bde0d252-f027-23f6-6d1f-c43fc9452687"/>
  </r>
  <r>
    <x v="93272"/>
    <s v="fortsol.com"/>
    <s v="USA"/>
    <s v="TX"/>
    <s v="Dallas"/>
    <s v="Plano"/>
    <x v="2"/>
    <s v="Telecom Services Industry"/>
    <s v="logistics|manufacturing|telecommunications"/>
    <x v="7952"/>
    <x v="3"/>
    <n v="0"/>
    <m/>
    <s v="2002-01-01"/>
    <m/>
    <m/>
    <m/>
    <m/>
    <m/>
    <s v="https://www.crunchbase.com/organization/fortress-solutions"/>
    <s v="https://www.twitter.com/fortsol"/>
    <s v="http://www.facebook.com/pages/fortress-solutions"/>
    <s v="d9f2e9b8-24a2-0940-af4f-ab7beab24acc"/>
  </r>
  <r>
    <x v="93273"/>
    <s v="ftandi.com"/>
    <s v="USA"/>
    <s v="NY"/>
    <s v="New York City"/>
    <s v="New York"/>
    <x v="0"/>
    <s v="We are a global company that owns and acquires high quality transportation equipment and infrastructure."/>
    <m/>
    <x v="5"/>
    <x v="1"/>
    <n v="0"/>
    <m/>
    <s v="2014-01-01"/>
    <m/>
    <m/>
    <m/>
    <m/>
    <m/>
    <s v="https://www.crunchbase.com/organization/fortress-transportation-and-infrastructure-investors"/>
    <m/>
    <m/>
    <s v="f6c16557-16bb-c0b4-2320-abeddc48afdb"/>
  </r>
  <r>
    <x v="93274"/>
    <s v="scout-swarm.com"/>
    <s v="USA"/>
    <s v="MO"/>
    <m/>
    <m/>
    <x v="0"/>
    <s v="ScoutSwarm is a cyber intelligence platform for enterprises."/>
    <s v="analytics|network security"/>
    <x v="470"/>
    <x v="1"/>
    <n v="0"/>
    <m/>
    <s v="2013-01-01"/>
    <m/>
    <m/>
    <m/>
    <m/>
    <s v="'888-929-5262"/>
    <s v="https://www.crunchbase.com/organization/fortsec"/>
    <s v="https://www.twitter.com/scoutswarm"/>
    <m/>
    <s v="4e9d04ff-7759-602d-86e6-c73e8f8b7454"/>
  </r>
  <r>
    <x v="93275"/>
    <m/>
    <m/>
    <m/>
    <m/>
    <m/>
    <x v="2"/>
    <s v="Fortsum Business Solutions was added in 2012."/>
    <m/>
    <x v="5"/>
    <x v="2"/>
    <n v="0"/>
    <m/>
    <m/>
    <m/>
    <m/>
    <m/>
    <m/>
    <m/>
    <s v="https://www.crunchbase.com/organization/fortsum-business-solutions"/>
    <m/>
    <m/>
    <s v="78b96e47-b951-3d50-3b6e-9a745b122c6b"/>
  </r>
  <r>
    <x v="93276"/>
    <s v="forttechnologies.com"/>
    <s v="IRL"/>
    <m/>
    <s v="Dublin"/>
    <s v="Dublin"/>
    <x v="2"/>
    <s v="Easy Cloud business management"/>
    <s v="cloud computing|information technology|software"/>
    <x v="662"/>
    <x v="5"/>
    <n v="0"/>
    <m/>
    <s v="2000-01-01"/>
    <m/>
    <m/>
    <m/>
    <s v="gerry.murray@forttechnologies.com"/>
    <s v="'978-206-6300"/>
    <s v="https://www.crunchbase.com/organization/fort-technologies"/>
    <s v="https://www.twitter.com/egenera"/>
    <s v="https://www.facebook.com/100008180283839"/>
    <s v="a41cd6d9-5ebd-1944-f19b-1fd1421e7203"/>
  </r>
  <r>
    <x v="93277"/>
    <s v="fortum.com"/>
    <s v="FIN"/>
    <m/>
    <s v="Helsinki"/>
    <s v="Espoo"/>
    <x v="0"/>
    <s v="Fortum’s purpose is to create energy that improves life for present and future generations."/>
    <s v="energy|energy management|energy storage"/>
    <x v="300"/>
    <x v="9"/>
    <n v="0"/>
    <m/>
    <s v="1998-01-01"/>
    <m/>
    <m/>
    <m/>
    <m/>
    <s v="(358)104-511"/>
    <s v="https://www.crunchbase.com/organization/fortum"/>
    <s v="https://www.twitter.com/fortum"/>
    <m/>
    <s v="d08e0463-f97f-9ddb-6faf-bb92d43b5c4d"/>
  </r>
  <r>
    <x v="93278"/>
    <s v="fortunasilver.com"/>
    <s v="PER"/>
    <m/>
    <s v="Lima"/>
    <s v="Lima"/>
    <x v="0"/>
    <s v="Fortuna Silver Mines is positioned for sustainable growth with two low-cost underground operating silver mines"/>
    <s v="construction|mining technology|precious metals"/>
    <x v="8221"/>
    <x v="7"/>
    <n v="0"/>
    <m/>
    <m/>
    <m/>
    <m/>
    <m/>
    <s v="info@fortunasilver.com"/>
    <s v="(604)484-4085"/>
    <s v="https://www.crunchbase.com/organization/fortuna-silver-mines"/>
    <m/>
    <m/>
    <s v="f4c1f947-95eb-edcf-3f83-fda5b6814db2"/>
  </r>
  <r>
    <x v="93279"/>
    <s v="fbhs.com"/>
    <s v="USA"/>
    <s v="IL"/>
    <s v="Chicago"/>
    <s v="Deerfield"/>
    <x v="0"/>
    <s v="Fortune Brands Home &amp; Security, Inc. (NYSE: FBHS), headquartered in Deerfield, Ill., creates products and services that help fulfill the"/>
    <s v="consumer goods|marketplace|security"/>
    <x v="8999"/>
    <x v="4"/>
    <n v="0"/>
    <m/>
    <s v="2011-01-01"/>
    <m/>
    <m/>
    <m/>
    <s v="mail@FBHS.com"/>
    <s v="(847)484-4400"/>
    <s v="https://www.crunchbase.com/organization/fortune-brands-home-security"/>
    <s v="https://www.twitter.com/fbhs_news"/>
    <m/>
    <s v="12e3ec66-bf74-fe44-5c18-3d802d6f47e1"/>
  </r>
  <r>
    <x v="93280"/>
    <s v="fortunecookie.co.uk"/>
    <s v="GBR"/>
    <m/>
    <s v="London"/>
    <s v="London"/>
    <x v="2"/>
    <s v="Fortune Cookie is a full service digital agency based in London, United Kingdom."/>
    <s v="advertising|brand marketing|seo|social media"/>
    <x v="711"/>
    <x v="3"/>
    <n v="0"/>
    <m/>
    <s v="1997-01-01"/>
    <m/>
    <m/>
    <m/>
    <s v="email@fortunecookie.co.uk"/>
    <s v="'+44 (0)870 736 1000"/>
    <s v="https://www.crunchbase.com/organization/fortune-cookie"/>
    <s v="https://www.twitter.com/crumbs"/>
    <m/>
    <s v="56645142-4796-b305-ac35-221ff05e2223"/>
  </r>
  <r>
    <x v="1837"/>
    <s v="fortune-hr.com"/>
    <s v="USA"/>
    <s v="FL"/>
    <s v="Tampa"/>
    <s v="Tampa"/>
    <x v="2"/>
    <s v="Founded in 1997, Fortune is a Tampa, Florida headquartered professional employer organization and human resources outsourcing company"/>
    <m/>
    <x v="5"/>
    <x v="6"/>
    <n v="0"/>
    <m/>
    <s v="1997-01-01"/>
    <m/>
    <m/>
    <m/>
    <m/>
    <s v="'+1 (941) 730-3321"/>
    <s v="https://www.crunchbase.com/organization/fortune-financial"/>
    <m/>
    <m/>
    <s v="e962ac25-03f2-6586-90aa-6fce4e65f129"/>
  </r>
  <r>
    <x v="93281"/>
    <s v="fortunefishco.net"/>
    <s v="USA"/>
    <s v="IL"/>
    <s v="Chicago"/>
    <s v="Bensenville"/>
    <x v="0"/>
    <s v="Fortune Fish &amp; Gourmet is a purveyor of quality seafood, meats, and gourmet products."/>
    <s v="aquaculture|wholesale"/>
    <x v="1796"/>
    <x v="3"/>
    <n v="0"/>
    <m/>
    <s v="2001-01-01"/>
    <m/>
    <m/>
    <m/>
    <s v="info@fortunefishco.net"/>
    <s v="(630)860-7100"/>
    <s v="https://www.crunchbase.com/organization/fortune-fish-gourmet"/>
    <s v="https://www.twitter.com/fortune_fish"/>
    <s v="https://www.facebook.com/pages/fortune-fish-company/107362212975"/>
    <s v="6427ed00-d3ef-d2f4-4c5d-b0de436ae431"/>
  </r>
  <r>
    <x v="93282"/>
    <s v="birmingham.fortuneinnovations.com"/>
    <s v="GBR"/>
    <m/>
    <s v="Birmingham"/>
    <s v="Birmingham"/>
    <x v="1"/>
    <s v="Fortune Innovations Birmingham is a visionary web development company in Birmingham."/>
    <s v="web development"/>
    <x v="10"/>
    <x v="2"/>
    <n v="0"/>
    <m/>
    <s v="2009-07-12"/>
    <m/>
    <m/>
    <m/>
    <m/>
    <s v="'+44 20 3318 3161"/>
    <s v="https://www.crunchbase.com/organization/fortune-innovations-birmingham"/>
    <s v="https://www.twitter.com/webdzynbham"/>
    <s v="http://www.facebook.com/webdzynbham"/>
    <s v="918ba12f-1336-80d1-9017-ccb3c044b34b"/>
  </r>
  <r>
    <x v="93283"/>
    <m/>
    <m/>
    <m/>
    <m/>
    <m/>
    <x v="0"/>
    <s v="turn-key marketing"/>
    <s v="public relations"/>
    <x v="208"/>
    <x v="2"/>
    <n v="0"/>
    <m/>
    <m/>
    <m/>
    <m/>
    <m/>
    <m/>
    <m/>
    <s v="https://www.crunchbase.com/organization/fortune-market-media"/>
    <m/>
    <m/>
    <s v="5b61281e-6d8a-19eb-ba40-678a0a0545b2"/>
  </r>
  <r>
    <x v="93284"/>
    <s v="jacksonville.fortune-softtech.com"/>
    <s v="USA"/>
    <s v="FL"/>
    <s v="Jacksonville"/>
    <s v="Jacksonville"/>
    <x v="1"/>
    <s v="Fortune Softtech Jacksonville is leading it firm in USA offering cost effective web design and web development service."/>
    <s v="enterprise software|social media marketing|software|web design|web development"/>
    <x v="845"/>
    <x v="2"/>
    <n v="0"/>
    <m/>
    <s v="2009-07-11"/>
    <m/>
    <m/>
    <m/>
    <m/>
    <m/>
    <s v="https://www.crunchbase.com/organization/fortune-softtech-jacksonville"/>
    <s v="https://www.twitter.com/fsitweb"/>
    <s v="http://www.facebook.com/pages/web-development-company-jacksonville/185765798290603"/>
    <s v="0737e114-e23c-1774-9eea-ec230ea90e11"/>
  </r>
  <r>
    <x v="93285"/>
    <s v="fortunet.com"/>
    <s v="USA"/>
    <s v="NV"/>
    <s v="Las Vegas"/>
    <s v="Las Vegas"/>
    <x v="1"/>
    <s v="FortuNet, Inc. is a licensed Nevada gaming equipment operator, manufacturer and distributor."/>
    <m/>
    <x v="5"/>
    <x v="0"/>
    <n v="0"/>
    <m/>
    <s v="1989-01-01"/>
    <m/>
    <m/>
    <m/>
    <m/>
    <s v="'702-796-9090"/>
    <s v="https://www.crunchbase.com/organization/fortunet"/>
    <m/>
    <m/>
    <s v="ee2f28f1-8f09-a67f-62d5-ff591d6322cb"/>
  </r>
  <r>
    <x v="93286"/>
    <s v="forumanalytics.com"/>
    <s v="USA"/>
    <s v="IL"/>
    <s v="Chicago"/>
    <s v="Chicago"/>
    <x v="0"/>
    <s v="FORUM ANALYTICS, a CBRE Company, was established in 2001 with this primary purpose: to create mission critical mapping solutions"/>
    <m/>
    <x v="5"/>
    <x v="0"/>
    <n v="0"/>
    <m/>
    <s v="2001-01-01"/>
    <m/>
    <m/>
    <m/>
    <m/>
    <n v="18006891652"/>
    <s v="https://www.crunchbase.com/organization/forum-analytics"/>
    <m/>
    <m/>
    <s v="d0d6d329-06f8-cab1-c74f-2dd8eb5dd7c7"/>
  </r>
  <r>
    <x v="93287"/>
    <s v="forumcomm.com"/>
    <s v="USA"/>
    <s v="ND"/>
    <s v="Fargo"/>
    <s v="Fargo"/>
    <x v="0"/>
    <s v="Forum Communications Company is a multimedia news company."/>
    <s v="media and entertainment|news"/>
    <x v="233"/>
    <x v="8"/>
    <n v="0"/>
    <m/>
    <s v="1878-01-01"/>
    <m/>
    <m/>
    <m/>
    <m/>
    <s v="(701)235-7311"/>
    <s v="https://www.crunchbase.com/organization/forum-communications-company"/>
    <s v="https://www.twitter.com/forumcomco"/>
    <s v="https://www.facebook.com/forumcommunicationscompany/"/>
    <s v="8942c0c3-5012-656d-9567-d6df311f818f"/>
  </r>
  <r>
    <x v="93288"/>
    <s v="f-e-t.com"/>
    <s v="USA"/>
    <s v="TX"/>
    <s v="Houston"/>
    <s v="Houston"/>
    <x v="1"/>
    <s v="Introducing Forum Energy Technologies – a global provider of manufactured technologies."/>
    <s v="energy|oil and gas|renewable energy"/>
    <x v="165"/>
    <x v="9"/>
    <n v="0"/>
    <m/>
    <s v="2005-01-01"/>
    <m/>
    <m/>
    <m/>
    <m/>
    <n v="7133298299"/>
    <s v="https://www.crunchbase.com/organization/forum-energy-technologies"/>
    <m/>
    <s v="http://www.facebook.com/pages/forum-energy-technologies/322265994454347"/>
    <s v="f7934535-59c6-5b0f-6638-bf2fc26b44f6"/>
  </r>
  <r>
    <x v="93289"/>
    <s v="forumer.com"/>
    <m/>
    <m/>
    <m/>
    <m/>
    <x v="2"/>
    <s v="Forumer is a premier online services company."/>
    <s v="curated web"/>
    <x v="28"/>
    <x v="1"/>
    <n v="0"/>
    <m/>
    <s v="2003-01-01"/>
    <m/>
    <m/>
    <m/>
    <m/>
    <m/>
    <s v="https://www.crunchbase.com/organization/forumer"/>
    <m/>
    <m/>
    <s v="8ea7d667-836a-d9e7-cf76-80dccea816d5"/>
  </r>
  <r>
    <x v="93290"/>
    <s v="forum-executive.ch"/>
    <s v="CHE"/>
    <m/>
    <s v="Zurich"/>
    <s v="Zürich"/>
    <x v="2"/>
    <s v="Forum Executive is a company that designs and organizes corporate conferences and other event."/>
    <m/>
    <x v="5"/>
    <x v="1"/>
    <n v="0"/>
    <m/>
    <s v="2012-01-01"/>
    <m/>
    <m/>
    <m/>
    <m/>
    <m/>
    <s v="https://www.crunchbase.com/organization/forum-executive-gmbh"/>
    <m/>
    <m/>
    <s v="5fa9c021-777c-97b5-0fdf-70e412a24d0e"/>
  </r>
  <r>
    <x v="93291"/>
    <s v="forumgrp.com"/>
    <s v="USA"/>
    <s v="VA"/>
    <s v="Washington, D.C."/>
    <s v="Fairfax"/>
    <x v="0"/>
    <s v="Forum Group provided senior housing and healthcare services in 12 states through the operation of 33 retirement communities."/>
    <m/>
    <x v="5"/>
    <x v="6"/>
    <n v="0"/>
    <m/>
    <s v="1974-01-01"/>
    <m/>
    <m/>
    <m/>
    <m/>
    <s v="'212-687-4050"/>
    <s v="https://www.crunchbase.com/organization/forum-group"/>
    <s v="https://www.twitter.com/theforumgroupny"/>
    <s v="https://www.facebook.com/264398163634355"/>
    <s v="133bcbba-d837-382e-7e80-2daa7f7f8378"/>
  </r>
  <r>
    <x v="93292"/>
    <s v="forumnation.com"/>
    <m/>
    <m/>
    <m/>
    <m/>
    <x v="0"/>
    <s v="ForumNation.com, a youth focused discussion web site which allows users to discuss a variety of subjects."/>
    <m/>
    <x v="5"/>
    <x v="2"/>
    <n v="0"/>
    <m/>
    <m/>
    <m/>
    <m/>
    <m/>
    <m/>
    <m/>
    <s v="https://www.crunchbase.com/organization/forumnation-com"/>
    <m/>
    <m/>
    <s v="f0b74217-3dab-62f7-df10-76823bc1e3de"/>
  </r>
  <r>
    <x v="93293"/>
    <s v="forummolding.com"/>
    <s v="USA"/>
    <s v="CT"/>
    <s v="Hartford"/>
    <s v="Waterbury"/>
    <x v="2"/>
    <s v="A Waterbury, Conn.-based maker of thermoformed medical plastic products"/>
    <s v="plastics and rubber manufacturing"/>
    <x v="41"/>
    <x v="0"/>
    <n v="0"/>
    <m/>
    <m/>
    <m/>
    <m/>
    <m/>
    <m/>
    <n v="2037540777"/>
    <s v="https://www.crunchbase.com/organization/forum-plastics"/>
    <m/>
    <m/>
    <s v="c569236f-d2bd-bb78-0b93-a821e3ebc37b"/>
  </r>
  <r>
    <x v="93294"/>
    <m/>
    <m/>
    <m/>
    <m/>
    <m/>
    <x v="2"/>
    <s v="Forum Runner is a mobile application that allows forum users to interact with online communities from mobile devices."/>
    <s v="curated web"/>
    <x v="28"/>
    <x v="2"/>
    <n v="0"/>
    <m/>
    <m/>
    <m/>
    <m/>
    <m/>
    <m/>
    <m/>
    <s v="https://www.crunchbase.com/organization/forum-runner"/>
    <m/>
    <m/>
    <s v="9975dc51-8532-4754-4777-526b5e5d8702"/>
  </r>
  <r>
    <x v="6144"/>
    <s v="forwardinvesting.com"/>
    <s v="USA"/>
    <s v="CA"/>
    <s v="SF Bay Area"/>
    <s v="San Francisco"/>
    <x v="2"/>
    <s v="Forward helps investors, advisors and institutions meet the challenges of an ever-changing global investment climate"/>
    <m/>
    <x v="5"/>
    <x v="6"/>
    <n v="0"/>
    <m/>
    <s v="1998-01-01"/>
    <m/>
    <m/>
    <m/>
    <m/>
    <m/>
    <s v="https://www.crunchbase.com/organization/forward-2"/>
    <s v="https://www.twitter.com/forwardinv"/>
    <m/>
    <s v="a35368ca-c83e-f88d-8237-75ee61a04e21"/>
  </r>
  <r>
    <x v="93295"/>
    <s v="forwardair.com"/>
    <s v="USA"/>
    <s v="TN"/>
    <s v="TN - Other"/>
    <s v="Greeneville"/>
    <x v="0"/>
    <s v="A leading provider of time-definite surface transportation and related logistics services to the North American"/>
    <m/>
    <x v="5"/>
    <x v="9"/>
    <n v="0"/>
    <m/>
    <s v="1993-01-01"/>
    <m/>
    <m/>
    <m/>
    <m/>
    <s v="'423-636-7000"/>
    <s v="https://www.crunchbase.com/organization/forward-air"/>
    <m/>
    <m/>
    <s v="7e27aebd-e425-cc42-ad79-fc50c30f4582"/>
  </r>
  <r>
    <x v="93296"/>
    <s v="forwardindustries.com"/>
    <s v="USA"/>
    <s v="CA"/>
    <s v="Los Angeles"/>
    <s v="Santa Monica"/>
    <x v="1"/>
    <s v="Forward Industries, Inc. (Forward) designs, markets, and distributes carry and protective solutions primarily for hand held electronic"/>
    <s v="mobile"/>
    <x v="15"/>
    <x v="0"/>
    <n v="0"/>
    <m/>
    <s v="1961-01-01"/>
    <m/>
    <m/>
    <m/>
    <s v="info@forwardindustries.com"/>
    <s v="'561-465-0030"/>
    <s v="https://www.crunchbase.com/organization/forward-industries"/>
    <s v="https://www.twitter.com/forwardind"/>
    <s v="http://www.facebook.com/forwardindustries"/>
    <s v="82dc4fa8-1ca0-04ae-f819-ac36aff457f4"/>
  </r>
  <r>
    <x v="93297"/>
    <s v="forward.co.uk"/>
    <s v="GBR"/>
    <m/>
    <s v="London"/>
    <s v="London"/>
    <x v="0"/>
    <s v="Forward Internet Group creates, acquires and invest in great companies."/>
    <s v="curated web"/>
    <x v="28"/>
    <x v="2"/>
    <n v="0"/>
    <m/>
    <s v="2004-08-01"/>
    <m/>
    <m/>
    <m/>
    <m/>
    <m/>
    <s v="https://www.crunchbase.com/organization/forward-internet-group-ltd"/>
    <s v="https://www.twitter.com/forwardtek"/>
    <m/>
    <s v="c10a3459-e9b5-a7fc-b5b0-f5770e2ee5ab"/>
  </r>
  <r>
    <x v="93298"/>
    <s v="forward-pharma.com"/>
    <s v="DNK"/>
    <m/>
    <m/>
    <m/>
    <x v="1"/>
    <s v="Forward Pharma is a privately held biotechnology company, founded in 2005 in Copenhagen, Denmark."/>
    <s v="biotechnology"/>
    <x v="36"/>
    <x v="0"/>
    <n v="0"/>
    <m/>
    <s v="2005-01-01"/>
    <m/>
    <m/>
    <m/>
    <m/>
    <s v="'+45 33 44 42 42"/>
    <s v="https://www.crunchbase.com/organization/forward-pharma"/>
    <m/>
    <m/>
    <s v="e4bf83d9-482b-bd4c-d69c-06056166ccc5"/>
  </r>
  <r>
    <x v="93299"/>
    <s v="forwardthinkgroup.com"/>
    <s v="USA"/>
    <s v="NY"/>
    <s v="New York City"/>
    <s v="New York"/>
    <x v="2"/>
    <s v="ForwardThink Group Consulting solutions are designed to help your organization meet the challenges of today while preparing for the"/>
    <s v="finance"/>
    <x v="24"/>
    <x v="6"/>
    <n v="0"/>
    <m/>
    <m/>
    <m/>
    <m/>
    <m/>
    <m/>
    <m/>
    <s v="https://www.crunchbase.com/organization/forwardthink-group"/>
    <m/>
    <m/>
    <s v="db3e4cef-ccae-e796-f82b-4c588ade4e7a"/>
  </r>
  <r>
    <x v="93300"/>
    <s v="forza-marketing.com"/>
    <s v="USA"/>
    <s v="OH"/>
    <s v="Cincinnati"/>
    <s v="Cincinnati"/>
    <x v="2"/>
    <s v="Forza Marketing is a dynamic marketing and public relations firms."/>
    <s v="event management|public relations|social media"/>
    <x v="4591"/>
    <x v="0"/>
    <n v="0"/>
    <m/>
    <s v="1996-01-01"/>
    <m/>
    <m/>
    <m/>
    <s v="info@forza-marketing.com"/>
    <s v="'+1 (513) 231-5115"/>
    <s v="https://www.crunchbase.com/organization/forza-marketing"/>
    <s v="https://www.twitter.com/forzamarketing"/>
    <s v="https://www.facebook.com/forzamarketing/"/>
    <s v="9d8670ea-aa7d-9e1c-0b54-bd36fc7643f0"/>
  </r>
  <r>
    <x v="93301"/>
    <s v="foschini.co.za"/>
    <s v="ZAF"/>
    <m/>
    <s v="Cape Town"/>
    <s v="Cape Town"/>
    <x v="0"/>
    <s v="Foschini is the top-to-toe destination for the fashionable woman."/>
    <s v="fashion|lifestyle"/>
    <x v="1291"/>
    <x v="2"/>
    <n v="0"/>
    <m/>
    <s v="2011-11-04"/>
    <m/>
    <m/>
    <m/>
    <m/>
    <s v="(021)938-1911"/>
    <s v="https://www.crunchbase.com/organization/foschini"/>
    <m/>
    <s v="https://www.facebook.com/foschinifashion"/>
    <s v="576e05bd-b9c3-9f75-8b81-78450501db9d"/>
  </r>
  <r>
    <x v="93302"/>
    <s v="gdncs.com"/>
    <s v="CHN"/>
    <m/>
    <s v="Foshan"/>
    <s v="Foshan"/>
    <x v="2"/>
    <s v="Foshan New Changsheng Plastics Films manufactures PE films. It offers PE films for lamination packaging."/>
    <s v="service industry"/>
    <x v="5"/>
    <x v="5"/>
    <n v="0"/>
    <m/>
    <s v="1998-01-01"/>
    <m/>
    <m/>
    <m/>
    <m/>
    <s v="86 757 8120 8732"/>
    <s v="https://www.crunchbase.com/organization/foshan-new-changsheng-plastics-films"/>
    <m/>
    <m/>
    <s v="f370e730-d109-27fb-0018-fb965af33e6d"/>
  </r>
  <r>
    <x v="93303"/>
    <m/>
    <s v="GBR"/>
    <m/>
    <s v="London"/>
    <s v="London"/>
    <x v="0"/>
    <s v="Fosroc Mining supplies speciality chemicals and consumables to the global mining industry."/>
    <s v="financial services"/>
    <x v="24"/>
    <x v="2"/>
    <n v="0"/>
    <m/>
    <m/>
    <m/>
    <m/>
    <m/>
    <m/>
    <m/>
    <s v="https://www.crunchbase.com/organization/fosroc-mining"/>
    <m/>
    <m/>
    <s v="cfe47a3b-4b0e-8c46-da32-60dc7352862b"/>
  </r>
  <r>
    <x v="93304"/>
    <s v="fossil.com"/>
    <s v="USA"/>
    <s v="TX"/>
    <s v="Dallas"/>
    <s v="Richardson"/>
    <x v="1"/>
    <s v="Fossil develop mobile applications and they are modern vintage design bran"/>
    <s v="e-commerce"/>
    <x v="63"/>
    <x v="4"/>
    <n v="0"/>
    <m/>
    <s v="1984-01-01"/>
    <m/>
    <m/>
    <m/>
    <s v="fossil@fossil.com"/>
    <s v="1(800)449-3056"/>
    <s v="https://www.crunchbase.com/organization/fossil"/>
    <s v="https://www.twitter.com/fossil"/>
    <s v="http://www.facebook.com/fossil"/>
    <s v="15f7315a-43a3-4af5-243e-6f0127ea8706"/>
  </r>
  <r>
    <x v="93305"/>
    <s v="fwc.com"/>
    <s v="GBR"/>
    <m/>
    <s v="London"/>
    <s v="London"/>
    <x v="1"/>
    <s v="Foster Wheeler AG is a global engineering and construction contractor and power equipment supplier delivering technically advanced,"/>
    <s v="oil and gas"/>
    <x v="89"/>
    <x v="4"/>
    <n v="0"/>
    <m/>
    <m/>
    <m/>
    <m/>
    <m/>
    <m/>
    <m/>
    <s v="https://www.crunchbase.com/organization/foster-wheeler"/>
    <m/>
    <m/>
    <s v="ae197171-fb69-b858-7f70-3c3a258300e8"/>
  </r>
  <r>
    <x v="93306"/>
    <s v="fosun.com"/>
    <s v="CHN"/>
    <m/>
    <s v="Shanghai"/>
    <s v="Shanghai"/>
    <x v="0"/>
    <s v="Founded in 1992, Fosun Group is a classic story of success after China's reform and opening-up."/>
    <s v="angel investment|manufacturing|stock exchanges"/>
    <x v="9000"/>
    <x v="2"/>
    <n v="0"/>
    <m/>
    <s v="1992-01-01"/>
    <m/>
    <m/>
    <m/>
    <m/>
    <m/>
    <s v="https://www.crunchbase.com/organization/fosun-international"/>
    <m/>
    <m/>
    <s v="4861a31b-0aff-2ad3-2d94-f1fb98108b8a"/>
  </r>
  <r>
    <x v="93307"/>
    <m/>
    <m/>
    <m/>
    <m/>
    <m/>
    <x v="2"/>
    <s v="Fotiva was added in 2010."/>
    <m/>
    <x v="5"/>
    <x v="2"/>
    <n v="0"/>
    <m/>
    <m/>
    <m/>
    <m/>
    <m/>
    <m/>
    <m/>
    <s v="https://www.crunchbase.com/organization/fotiva"/>
    <m/>
    <m/>
    <s v="aba5e38e-9c98-a953-78ae-7cce819889b2"/>
  </r>
  <r>
    <x v="93308"/>
    <s v="fotodesk.com"/>
    <s v="CHE"/>
    <m/>
    <s v="Basel"/>
    <s v="Basel"/>
    <x v="0"/>
    <s v="FotoDesk provides an online imaging service that combines photo finishing, editing, sharing and storage services."/>
    <s v="photography|web hosting"/>
    <x v="398"/>
    <x v="6"/>
    <n v="0"/>
    <m/>
    <s v="2008-01-01"/>
    <m/>
    <m/>
    <m/>
    <s v="bal@fotodesk.com"/>
    <s v="'+41 21 923 35 00"/>
    <s v="https://www.crunchbase.com/organization/fotodesk"/>
    <m/>
    <m/>
    <s v="fed6851f-94fd-3eee-21db-954d431eb32b"/>
  </r>
  <r>
    <x v="93309"/>
    <s v="fotopoulos.com"/>
    <m/>
    <m/>
    <m/>
    <m/>
    <x v="0"/>
    <s v="Corporate Director"/>
    <m/>
    <x v="5"/>
    <x v="2"/>
    <n v="0"/>
    <m/>
    <s v="2012-10-12"/>
    <m/>
    <m/>
    <m/>
    <m/>
    <m/>
    <s v="https://www.crunchbase.com/organization/fotopoulos-com-llc"/>
    <m/>
    <m/>
    <s v="e6398e51-490d-10b1-c5ea-d228d915e593"/>
  </r>
  <r>
    <x v="93310"/>
    <s v="fotopunch.com"/>
    <s v="USA"/>
    <s v="UT"/>
    <m/>
    <m/>
    <x v="2"/>
    <s v="FotoPunch is a revolutionary new cloud-based time and attendance system for mobile use."/>
    <s v="enterprise software"/>
    <x v="10"/>
    <x v="6"/>
    <n v="0"/>
    <m/>
    <s v="2011-01-01"/>
    <m/>
    <m/>
    <m/>
    <m/>
    <s v="'801-380-2427"/>
    <s v="https://www.crunchbase.com/organization/fotopunch"/>
    <s v="https://www.twitter.com/asure_software"/>
    <s v="https://www.facebook.com/asuresoftwareyourworkplacesimplified"/>
    <s v="29e945f2-5315-6a9d-3d83-17f9c269a745"/>
  </r>
  <r>
    <x v="93311"/>
    <s v="f9e.com"/>
    <m/>
    <m/>
    <m/>
    <m/>
    <x v="0"/>
    <s v="Foundation 9 Entertaiment was added in 2013."/>
    <m/>
    <x v="5"/>
    <x v="7"/>
    <n v="0"/>
    <m/>
    <s v="1997-01-01"/>
    <m/>
    <m/>
    <m/>
    <s v="info@f9e.com"/>
    <s v="'949-698-1500"/>
    <s v="https://www.crunchbase.com/organization/foundation-9-entertaiment"/>
    <m/>
    <m/>
    <s v="616b3fc2-c9f8-807c-a81b-db82f5c30f51"/>
  </r>
  <r>
    <x v="93312"/>
    <s v="foundationcapital.com"/>
    <s v="USA"/>
    <s v="CA"/>
    <s v="SF Bay Area"/>
    <s v="Menlo Park"/>
    <x v="1"/>
    <s v="Foundation Capital is a venture capital firm made up of former entrepreneurs who set out to create the firm they wanted as founders."/>
    <s v="financial services|venture capital"/>
    <x v="39"/>
    <x v="2"/>
    <n v="0"/>
    <m/>
    <s v="1995-10-01"/>
    <m/>
    <m/>
    <m/>
    <m/>
    <m/>
    <s v="https://www.crunchbase.com/organization/foundation-capital"/>
    <s v="https://www.twitter.com/foundationcap"/>
    <s v="http://www.facebook.com/foundationcapital"/>
    <s v="704baa25-5337-ecb0-71f7-f28c18ad3faa"/>
  </r>
  <r>
    <x v="93313"/>
    <m/>
    <s v="USA"/>
    <s v="MD"/>
    <s v="Baltimore"/>
    <s v="Linthicum Heights"/>
    <x v="0"/>
    <s v="Foundation Coal Holdings a large American coal mining company."/>
    <m/>
    <x v="5"/>
    <x v="2"/>
    <n v="0"/>
    <m/>
    <m/>
    <m/>
    <m/>
    <m/>
    <m/>
    <m/>
    <s v="https://www.crunchbase.com/organization/foundation-coal-holdings"/>
    <m/>
    <m/>
    <s v="e9340bbe-e994-533d-0d80-5c3e29959f84"/>
  </r>
  <r>
    <x v="93314"/>
    <s v="foundationpartners.com"/>
    <s v="USA"/>
    <s v="FL"/>
    <s v="Orlando"/>
    <s v="Orlando"/>
    <x v="2"/>
    <s v="Foundation Partners Group LLC a portfolio company, owns and operates funeral homes and cemeteries in the United States."/>
    <s v="consumer"/>
    <x v="5"/>
    <x v="7"/>
    <n v="0"/>
    <m/>
    <s v="2010-01-01"/>
    <m/>
    <m/>
    <m/>
    <s v="aelliot@foundationpartners.com"/>
    <s v="(407)680-2777"/>
    <s v="https://www.crunchbase.com/organization/foundation-partners-group-llc"/>
    <s v="https://www.twitter.com/foundpartgrp"/>
    <s v="https://www.facebook.com/foundationpartnersgroup/"/>
    <s v="48b7edbc-c72e-e9da-1dc5-37d80f6c1779"/>
  </r>
  <r>
    <x v="93315"/>
    <s v="founded.com"/>
    <s v="GBR"/>
    <m/>
    <s v="London"/>
    <s v="London"/>
    <x v="2"/>
    <s v="Founded is an exciting new agency driven by behavioural impact – ideas that move people."/>
    <s v="advertising|marketing"/>
    <x v="296"/>
    <x v="0"/>
    <n v="0"/>
    <m/>
    <s v="2012-01-01"/>
    <m/>
    <m/>
    <m/>
    <m/>
    <m/>
    <s v="https://www.crunchbase.com/organization/founded"/>
    <s v="https://www.twitter.com/foundedlondon"/>
    <m/>
    <s v="4bc22794-a8c5-9f2e-4f07-56ab62a890ee"/>
  </r>
  <r>
    <x v="93316"/>
    <s v="cofounderslab.com"/>
    <s v="USA"/>
    <s v="MO"/>
    <s v="MO - Other"/>
    <s v="Rockville"/>
    <x v="2"/>
    <s v="Where Cofounders Connect"/>
    <s v="consulting"/>
    <x v="5"/>
    <x v="1"/>
    <n v="0"/>
    <m/>
    <s v="2011-08-18"/>
    <m/>
    <m/>
    <m/>
    <s v="info@foundermatchup.org"/>
    <m/>
    <s v="https://www.crunchbase.com/organization/foundermatchup"/>
    <s v="https://www.twitter.com/cofounderslab"/>
    <m/>
    <s v="1b73e4bc-277a-66b8-f740-75e41404d17a"/>
  </r>
  <r>
    <x v="93317"/>
    <s v="foundersent.com"/>
    <s v="USA"/>
    <s v="NY"/>
    <s v="New York City"/>
    <s v="New York"/>
    <x v="2"/>
    <s v="Founders Entertainment promotes and produces unique concert experiences including concerts, tours and festivals of all shapes and sizes."/>
    <s v="events|media and entertainment"/>
    <x v="325"/>
    <x v="2"/>
    <n v="0"/>
    <m/>
    <m/>
    <m/>
    <m/>
    <m/>
    <s v="info@foundersent.com"/>
    <s v="(917)591-6376"/>
    <s v="https://www.crunchbase.com/organization/founders-entertainment-llc"/>
    <m/>
    <m/>
    <s v="54ed430a-8a92-ebc2-be5f-efa8eef24604"/>
  </r>
  <r>
    <x v="93318"/>
    <s v="foundog.com"/>
    <s v="USA"/>
    <s v="CA"/>
    <s v="SF Bay Area"/>
    <s v="San Francisco"/>
    <x v="2"/>
    <s v="Foundog offers next generation promotional products that deliver measurable ROI, leads, sales, and unbeatable brand awareness."/>
    <s v="software"/>
    <x v="10"/>
    <x v="2"/>
    <n v="0"/>
    <m/>
    <s v="2007-01-01"/>
    <m/>
    <m/>
    <m/>
    <m/>
    <s v="'888-923-6863"/>
    <s v="https://www.crunchbase.com/organization/foundog"/>
    <m/>
    <m/>
    <s v="6a158eac-449f-67cb-e6fe-c402f134fd55"/>
  </r>
  <r>
    <x v="93319"/>
    <s v="foundry9.com"/>
    <s v="USA"/>
    <s v="NY"/>
    <s v="New York City"/>
    <s v="New York"/>
    <x v="2"/>
    <s v="A New York-based digital marketing agency"/>
    <m/>
    <x v="5"/>
    <x v="9"/>
    <n v="0"/>
    <m/>
    <s v="2004-01-01"/>
    <m/>
    <m/>
    <m/>
    <s v="info@foundry9.com"/>
    <n v="12127997190"/>
    <s v="https://www.crunchbase.com/organization/foundry9"/>
    <m/>
    <s v="http://www.facebook.com/foundry9"/>
    <s v="2ae285ac-3125-b0b7-e869-fc0ee9153525"/>
  </r>
  <r>
    <x v="93320"/>
    <s v="foundrynet.com"/>
    <s v="USA"/>
    <s v="CA"/>
    <s v="SF Bay Area"/>
    <s v="Santa Clara"/>
    <x v="2"/>
    <s v="Foundry Networks provides enterprise and service provider switching, routing, security and application traffic management solutions."/>
    <s v="software"/>
    <x v="10"/>
    <x v="7"/>
    <n v="0"/>
    <m/>
    <s v="1996-01-01"/>
    <m/>
    <m/>
    <m/>
    <s v="info@foundrynet.com"/>
    <n v="7205580673"/>
    <s v="https://www.crunchbase.com/organization/foundry-networks"/>
    <s v="https://www.twitter.com/brocade"/>
    <s v="https://www.facebook.com/brocade"/>
    <s v="1a6a30cd-bb27-375c-8401-fbd7ee1c0037"/>
  </r>
  <r>
    <x v="93321"/>
    <s v="foundapp.com"/>
    <s v="USA"/>
    <s v="CA"/>
    <s v="SF Bay Area"/>
    <s v="San Francisco"/>
    <x v="2"/>
    <s v="Found Software is a Mac app that enables users to find personal data in the cloud."/>
    <s v="search engine"/>
    <x v="28"/>
    <x v="1"/>
    <n v="0"/>
    <m/>
    <s v="2010-02-01"/>
    <m/>
    <m/>
    <m/>
    <s v="info@foundapp.com"/>
    <s v="'206-607-9030"/>
    <s v="https://www.crunchbase.com/organization/found-software"/>
    <s v="https://www.twitter.com/found"/>
    <m/>
    <s v="ff3eab83-593b-f09b-3e7f-7160af88b2a6"/>
  </r>
  <r>
    <x v="93322"/>
    <s v="fhdigital.co"/>
    <m/>
    <m/>
    <m/>
    <m/>
    <x v="0"/>
    <s v="Fountainhead is one of the top 5 experiential marketing agencies in India."/>
    <m/>
    <x v="5"/>
    <x v="0"/>
    <n v="0"/>
    <m/>
    <s v="1994-01-01"/>
    <m/>
    <m/>
    <m/>
    <m/>
    <m/>
    <s v="https://www.crunchbase.com/organization/fountainhead-entertainment"/>
    <m/>
    <m/>
    <s v="3ba90f8b-d9bc-0ef8-a50c-cf518c96ffbf"/>
  </r>
  <r>
    <x v="93323"/>
    <s v="fountainvest.com"/>
    <s v="HKG"/>
    <m/>
    <s v="Hong Kong"/>
    <s v="Central"/>
    <x v="0"/>
    <s v="FountainVest is a private equity funds dedicated to completely China. They seek to invest in industry leaders and emerging leaders with a"/>
    <m/>
    <x v="5"/>
    <x v="2"/>
    <n v="0"/>
    <m/>
    <s v="1990-01-01"/>
    <m/>
    <m/>
    <m/>
    <m/>
    <m/>
    <s v="https://www.crunchbase.com/organization/fountainvest-partners"/>
    <m/>
    <m/>
    <s v="1b6e0fd2-6624-51cc-ad0b-0589e61fe677"/>
  </r>
  <r>
    <x v="93324"/>
    <s v="four11.com"/>
    <m/>
    <m/>
    <m/>
    <m/>
    <x v="2"/>
    <s v="Four11 develops Internet white page directory for locating email addresses or collaborating using Internet phones, and video phones."/>
    <s v="curated web"/>
    <x v="28"/>
    <x v="0"/>
    <n v="0"/>
    <m/>
    <m/>
    <m/>
    <m/>
    <m/>
    <m/>
    <m/>
    <s v="https://www.crunchbase.com/organization/four11"/>
    <m/>
    <m/>
    <s v="04d72081-fbf6-236c-62cc-a0b0fc93c0de"/>
  </r>
  <r>
    <x v="93325"/>
    <s v="packerforbes.com"/>
    <s v="GBR"/>
    <m/>
    <s v="London"/>
    <s v="London"/>
    <x v="2"/>
    <s v="Four Health Communications is offering a full range of integrated services."/>
    <s v="advertising|media and entertainment|social media"/>
    <x v="711"/>
    <x v="0"/>
    <n v="0"/>
    <m/>
    <s v="1992-01-01"/>
    <m/>
    <m/>
    <m/>
    <s v="healthmail@packerforbes.com"/>
    <n v="4402070368550"/>
    <s v="https://www.crunchbase.com/organization/four-health-communications"/>
    <m/>
    <m/>
    <s v="71cac783-ee20-c86d-72c3-dfafd2d28b88"/>
  </r>
  <r>
    <x v="93326"/>
    <s v="switchvox.com"/>
    <s v="USA"/>
    <s v="AL"/>
    <s v="Huntsville"/>
    <s v="Huntsville"/>
    <x v="3"/>
    <s v="Makers of the Switchvox VoIP Phone System"/>
    <s v="information technology|intelligent systems"/>
    <x v="2217"/>
    <x v="5"/>
    <n v="0"/>
    <m/>
    <s v="2003-01-01"/>
    <m/>
    <m/>
    <m/>
    <m/>
    <n v="2568640464"/>
    <s v="https://www.crunchbase.com/organization/fourloop-technologies"/>
    <s v="https://www.twitter.com/digium"/>
    <s v="https://www.facebook.com/digiumtheasteriskcompany"/>
    <s v="f51b3a2a-1297-c261-4ce5-24a6327b03d8"/>
  </r>
  <r>
    <x v="93327"/>
    <s v="fourmarketing.com"/>
    <s v="GBR"/>
    <m/>
    <s v="London"/>
    <s v="London"/>
    <x v="0"/>
    <s v="Fourmarketing Limited is a fashion agency that offers menswear, womenswear, and kidswear."/>
    <m/>
    <x v="5"/>
    <x v="2"/>
    <n v="0"/>
    <m/>
    <s v="1996-01-01"/>
    <m/>
    <m/>
    <m/>
    <s v="info@fourmarketing.com"/>
    <n v="4402076089100"/>
    <s v="https://www.crunchbase.com/organization/fourmarketing"/>
    <s v="https://www.twitter.com/fourmarketing_"/>
    <m/>
    <s v="5771bec0-b95f-df81-b081-d644b4e27624"/>
  </r>
  <r>
    <x v="93328"/>
    <m/>
    <s v="USA"/>
    <s v="CA"/>
    <s v="Los Angeles"/>
    <s v="Burbank"/>
    <x v="1"/>
    <s v="Provides technical and creative services to producers and distributors of television programming."/>
    <m/>
    <x v="5"/>
    <x v="2"/>
    <n v="0"/>
    <m/>
    <s v="1993-01-01"/>
    <m/>
    <m/>
    <m/>
    <m/>
    <m/>
    <s v="https://www.crunchbase.com/organization/four-media-company"/>
    <m/>
    <m/>
    <s v="bb0ab459-723f-0a81-8a65-6f310086d652"/>
  </r>
  <r>
    <x v="93329"/>
    <m/>
    <m/>
    <m/>
    <m/>
    <m/>
    <x v="2"/>
    <s v="Four Pi Systems was added in 2010."/>
    <m/>
    <x v="5"/>
    <x v="2"/>
    <n v="0"/>
    <m/>
    <m/>
    <m/>
    <m/>
    <m/>
    <m/>
    <m/>
    <s v="https://www.crunchbase.com/organization/four-pi-systems"/>
    <m/>
    <m/>
    <s v="a7adce14-767a-b194-4e78-b424c5bbac0e"/>
  </r>
  <r>
    <x v="93330"/>
    <m/>
    <m/>
    <m/>
    <m/>
    <m/>
    <x v="2"/>
    <s v="FourWinds Limited provides consultants deliver tailored solutions, providing value-added services ranging."/>
    <m/>
    <x v="5"/>
    <x v="0"/>
    <n v="0"/>
    <m/>
    <s v="2009-01-01"/>
    <m/>
    <m/>
    <m/>
    <m/>
    <m/>
    <s v="https://www.crunchbase.com/organization/fourwinds-limited"/>
    <m/>
    <m/>
    <s v="8cbb73a5-deb3-f219-b473-c26b2f3c6f18"/>
  </r>
  <r>
    <x v="93331"/>
    <s v="foxandhound.com"/>
    <s v="USA"/>
    <s v="KS"/>
    <s v="Wichita"/>
    <s v="Wichita"/>
    <x v="1"/>
    <s v="Operates 12 entertainment restaurant locations under the Fox &amp; Hound and Bailey's brand names."/>
    <s v="restaurants"/>
    <x v="7"/>
    <x v="8"/>
    <n v="0"/>
    <m/>
    <s v="1997-01-01"/>
    <m/>
    <m/>
    <m/>
    <m/>
    <s v="'316-634-0505"/>
    <s v="https://www.crunchbase.com/organization/fox-and-hound-restaurant"/>
    <s v="https://www.twitter.com/the_foxandhound"/>
    <s v="http://www.facebook.com/foxandhoundsportstavern"/>
    <s v="5e407c41-eb56-15e7-6d8f-62345ddbb23f"/>
  </r>
  <r>
    <x v="93332"/>
    <s v="foxaudiencenetwork.com"/>
    <s v="USA"/>
    <s v="CA"/>
    <s v="Los Angeles"/>
    <s v="Santa Monica"/>
    <x v="2"/>
    <s v="The FOX Audience Network (FAN) is a unit of News Corporation supporting monetization efforts across the company’s online content portfolio."/>
    <s v="advertising"/>
    <x v="296"/>
    <x v="1"/>
    <n v="0"/>
    <m/>
    <m/>
    <m/>
    <m/>
    <m/>
    <m/>
    <m/>
    <s v="https://www.crunchbase.com/organization/fox-audience-network-fan"/>
    <m/>
    <m/>
    <s v="79a7d83c-7274-c2c3-8d38-faab639467b2"/>
  </r>
  <r>
    <x v="93333"/>
    <s v="foxbit.com.br"/>
    <m/>
    <m/>
    <m/>
    <m/>
    <x v="0"/>
    <s v="FoxBit is a Brazilian based brokerage company that facilitates bitcoin payments."/>
    <s v="bitcoin|financial services|internet|software"/>
    <x v="625"/>
    <x v="0"/>
    <n v="0"/>
    <m/>
    <s v="2014-01-01"/>
    <m/>
    <m/>
    <m/>
    <s v="atendimento@foxbit.com.br"/>
    <n v="551130900338"/>
    <s v="https://www.crunchbase.com/organization/foxbit"/>
    <s v="https://www.twitter.com/foxbitcoin"/>
    <s v="https://www.facebook.com/foxbitcoin"/>
    <s v="712b4d00-4b2a-b56c-6050-03941901ee21"/>
  </r>
  <r>
    <x v="93334"/>
    <s v="foxchasebank.com"/>
    <s v="USA"/>
    <s v="PA"/>
    <s v="Philadelphia"/>
    <s v="Hatboro"/>
    <x v="2"/>
    <s v="Fox Chase Bancorp, Inc. is a holding company for Fox Chase Bank (the Bank)."/>
    <s v="banking"/>
    <x v="39"/>
    <x v="6"/>
    <n v="0"/>
    <m/>
    <s v="1867-01-01"/>
    <m/>
    <m/>
    <m/>
    <s v="customercare@foxchasebank.com"/>
    <s v="'215-283-2900"/>
    <s v="https://www.crunchbase.com/organization/fox-chase-bank"/>
    <m/>
    <s v="http://www.facebook.com/foxchasebank"/>
    <s v="cb850ee6-2f26-23ee-2bc2-e1b2a6267de2"/>
  </r>
  <r>
    <x v="93335"/>
    <s v="foxcolorinc.com"/>
    <s v="USA"/>
    <s v="WI"/>
    <s v="Milwaukee"/>
    <s v="Menomonee Falls"/>
    <x v="2"/>
    <s v="Foxcolor provide Full Service Solutions for the MRO Professional."/>
    <m/>
    <x v="5"/>
    <x v="1"/>
    <n v="0"/>
    <m/>
    <s v="1989-01-01"/>
    <m/>
    <m/>
    <m/>
    <s v="info@foxcolorinc.com"/>
    <n v="118882332240"/>
    <s v="https://www.crunchbase.com/organization/foxcolor"/>
    <m/>
    <m/>
    <s v="77c215be-e70c-2535-f87e-9e6dcfb88b1a"/>
  </r>
  <r>
    <x v="93336"/>
    <s v="foxconn.com"/>
    <s v="TWN"/>
    <m/>
    <s v="Taiwan"/>
    <s v="Taipei"/>
    <x v="1"/>
    <s v="Foxconn Technology Group, is a Taiwanese multinational electronics contract manufacturing company, headquartered in Tucheng."/>
    <s v="electronics|hardware|information technology|manufacturing|software"/>
    <x v="9001"/>
    <x v="4"/>
    <n v="0"/>
    <m/>
    <s v="1974-01-01"/>
    <m/>
    <m/>
    <m/>
    <s v="WebAdmin@foxconn.com"/>
    <s v="'886-2-2268-3466"/>
    <s v="https://www.crunchbase.com/organization/foxconn-technology-group"/>
    <s v="https://www.twitter.com/foxconnslave"/>
    <m/>
    <s v="cee4abef-8d9f-02e1-682e-d226fcf00106"/>
  </r>
  <r>
    <x v="93337"/>
    <s v="fox.com"/>
    <s v="USA"/>
    <s v="NY"/>
    <s v="New York City"/>
    <s v="New York"/>
    <x v="2"/>
    <s v="Fox Entertainment Group is an American entertainment industry company that owns film studios, terrestrial, cable and more."/>
    <s v="film|product design"/>
    <x v="3117"/>
    <x v="2"/>
    <n v="0"/>
    <m/>
    <s v="1985-01-01"/>
    <m/>
    <m/>
    <m/>
    <m/>
    <m/>
    <s v="https://www.crunchbase.com/organization/fox-entertainment-group"/>
    <s v="https://www.twitter.com/20thcenturyfox"/>
    <s v="http://www.facebook.com/pages/fox-filmed-entertainment/353637954740714"/>
    <s v="8b94718e-f3aa-5636-3028-768a4876c64e"/>
  </r>
  <r>
    <x v="93338"/>
    <s v="ridefox.com"/>
    <s v="USA"/>
    <s v="CA"/>
    <s v="SF Bay Area"/>
    <s v="Scotts Valley"/>
    <x v="1"/>
    <s v="FOX Factory, Inc., doing business as Fox Racing Shox, designs and develops shock absorbers and racing suspension products."/>
    <s v="e-commerce|shopping|sporting goods"/>
    <x v="176"/>
    <x v="7"/>
    <n v="0"/>
    <m/>
    <s v="1974-01-01"/>
    <m/>
    <m/>
    <m/>
    <s v="info@foxracingshox.com"/>
    <s v="(831) 768-9342"/>
    <s v="https://www.crunchbase.com/organization/fox-factory"/>
    <s v="https://www.twitter.com/foxracingshox"/>
    <s v="http://www.facebook.com/pages/ride-fox-australia/225104510916453"/>
    <s v="13098f9c-8558-98e3-083e-5fdd30d30cf6"/>
  </r>
  <r>
    <x v="93339"/>
    <m/>
    <s v="USA"/>
    <s v="CA"/>
    <s v="Los Angeles"/>
    <s v="Los Angeles"/>
    <x v="2"/>
    <s v="Fox Family Worldwide is a family-oriented entertainment company that develops, acquires, produces, broadcasts, and distributes television"/>
    <m/>
    <x v="5"/>
    <x v="2"/>
    <n v="0"/>
    <m/>
    <m/>
    <m/>
    <m/>
    <m/>
    <m/>
    <m/>
    <s v="https://www.crunchbase.com/organization/fox-family-worldwide"/>
    <m/>
    <m/>
    <s v="6e0f7bd0-a331-e336-7c27-3e8c598e1ff6"/>
  </r>
  <r>
    <x v="93340"/>
    <m/>
    <s v="USA"/>
    <s v="CA"/>
    <s v="SF Bay Area"/>
    <s v="Redwood City"/>
    <x v="1"/>
    <s v="FoxHollow Technologies, Inc. designs, develops, manufactures, and sells medical devices primarily for the treatment of peripheral artery"/>
    <s v="manufacturing|medical|medical device"/>
    <x v="51"/>
    <x v="2"/>
    <n v="0"/>
    <m/>
    <s v="1996-01-01"/>
    <m/>
    <m/>
    <m/>
    <m/>
    <m/>
    <s v="https://www.crunchbase.com/organization/foxhollow-technologies"/>
    <m/>
    <m/>
    <s v="743c2f8d-5388-8791-b9de-2ed2b19fe21c"/>
  </r>
  <r>
    <x v="93341"/>
    <s v="newscorp.com"/>
    <s v="USA"/>
    <s v="CA"/>
    <s v="Los Angeles"/>
    <s v="Beverly Hills"/>
    <x v="0"/>
    <s v="Fox Interactive Media is a network of companies in the industry of media; news, education, and information services."/>
    <s v="curated web"/>
    <x v="28"/>
    <x v="8"/>
    <n v="0"/>
    <m/>
    <s v="1979-06-01"/>
    <m/>
    <m/>
    <m/>
    <m/>
    <s v="(212) 416-3400"/>
    <s v="https://www.crunchbase.com/organization/fox-interactive-media"/>
    <s v="https://www.twitter.com/twitterapi"/>
    <s v="http://www.facebook.com/newscorp"/>
    <s v="d70777cc-14bd-2416-0692-5a483781b78b"/>
  </r>
  <r>
    <x v="93342"/>
    <s v="foxint.com"/>
    <s v="GBR"/>
    <m/>
    <m/>
    <m/>
    <x v="0"/>
    <s v="Fox International is a provider of fishing tackle to the European coarse fishing market."/>
    <s v="consumer goods"/>
    <x v="366"/>
    <x v="0"/>
    <n v="0"/>
    <m/>
    <s v="1967-01-01"/>
    <m/>
    <m/>
    <m/>
    <s v="info@foxint.com"/>
    <n v="4402085596500"/>
    <s v="https://www.crunchbase.com/organization/fox-international"/>
    <s v="https://www.twitter.com/foxint"/>
    <s v="https://www.facebook.com/foxinternational"/>
    <s v="9a76938d-1dd4-957c-23bf-1f2323bf0ef4"/>
  </r>
  <r>
    <x v="93343"/>
    <s v="foxinternationalchannels.com"/>
    <s v="USA"/>
    <s v="CA"/>
    <s v="Los Angeles"/>
    <s v="Beverly Hills"/>
    <x v="0"/>
    <s v="FOX International Channels is an entertainment group of cable, satellite, and network television channels and films."/>
    <s v="news"/>
    <x v="233"/>
    <x v="2"/>
    <n v="0"/>
    <m/>
    <m/>
    <m/>
    <m/>
    <m/>
    <m/>
    <m/>
    <s v="https://www.crunchbase.com/organization/fox-international-channels"/>
    <m/>
    <s v="http://www.facebook.com/foxinternationalchannels"/>
    <s v="b915714c-8fc3-c865-f76a-de861c265b3f"/>
  </r>
  <r>
    <x v="93344"/>
    <s v="foxitsoftware.com"/>
    <s v="USA"/>
    <s v="CA"/>
    <s v="SF Bay Area"/>
    <s v="Fremont"/>
    <x v="0"/>
    <s v="Foxit Corporation is a software company which develops PDF tool that can create, view, edit, digitally sign, and print PDF files."/>
    <s v="document management|ebooks|software"/>
    <x v="3292"/>
    <x v="3"/>
    <n v="0"/>
    <m/>
    <s v="1996-01-01"/>
    <m/>
    <m/>
    <m/>
    <s v="sales@foxitsoftware.com"/>
    <n v="5104059288"/>
    <s v="https://www.crunchbase.com/organization/foxit-software"/>
    <s v="https://www.twitter.com/foxitsoftware"/>
    <s v="http://www.facebook.com/pages/foxit/107150595989754"/>
    <s v="bdafcd24-66bd-c4f5-d155-36487e2082a9"/>
  </r>
  <r>
    <x v="93345"/>
    <s v="fox-it.com"/>
    <m/>
    <m/>
    <m/>
    <m/>
    <x v="0"/>
    <s v="Fox-IT transforms smart ideas and technology into innovative solutions for a more secure society."/>
    <s v="information technology|internet"/>
    <x v="180"/>
    <x v="7"/>
    <n v="0"/>
    <m/>
    <s v="1999-01-01"/>
    <m/>
    <m/>
    <m/>
    <m/>
    <s v="31 15 284 7999"/>
    <s v="https://www.crunchbase.com/organization/fox-it-holding"/>
    <s v="https://www.twitter.com/cryptoron"/>
    <s v="https://www.facebook.com/foxitsec"/>
    <s v="e7c077a6-0fdd-746c-38e4-23431b4a8173"/>
  </r>
  <r>
    <x v="93346"/>
    <m/>
    <m/>
    <m/>
    <m/>
    <m/>
    <x v="0"/>
    <s v="Fox Metals And Alloys distributes alloy, carbon and stainless steel bar and plate products to manufacturers in the oil, gas."/>
    <m/>
    <x v="5"/>
    <x v="2"/>
    <n v="0"/>
    <m/>
    <m/>
    <m/>
    <m/>
    <m/>
    <m/>
    <m/>
    <s v="https://www.crunchbase.com/organization/fox-metals-and-alloys"/>
    <m/>
    <m/>
    <s v="5a58272f-1365-665c-c72c-797bebe81d53"/>
  </r>
  <r>
    <x v="93347"/>
    <s v="foxmobileentertainment.com"/>
    <s v="USA"/>
    <s v="CA"/>
    <s v="Los Angeles"/>
    <s v="Beverly Hills"/>
    <x v="0"/>
    <s v="Fox Mobile Entertainment is a company which provides content for the mobile entertainment industry."/>
    <s v="content|mobile"/>
    <x v="2062"/>
    <x v="2"/>
    <n v="0"/>
    <m/>
    <s v="2000-01-01"/>
    <m/>
    <m/>
    <m/>
    <s v="mobile@fox.com"/>
    <s v="'310-598-4814"/>
    <s v="https://www.crunchbase.com/organization/fox-mobile-entertainment"/>
    <m/>
    <m/>
    <s v="35664f8d-1eae-8f7a-1036-13a1bbb717f3"/>
  </r>
  <r>
    <x v="93348"/>
    <s v="foxpaine.com"/>
    <s v="USA"/>
    <s v="NY"/>
    <s v="New York City"/>
    <s v="Woodside"/>
    <x v="2"/>
    <s v="private equity"/>
    <m/>
    <x v="5"/>
    <x v="2"/>
    <n v="0"/>
    <m/>
    <s v="1996-01-01"/>
    <m/>
    <m/>
    <m/>
    <m/>
    <m/>
    <s v="https://www.crunchbase.com/organization/fox-paine-company"/>
    <m/>
    <m/>
    <s v="5a1fc413-2638-e1cf-3da8-2d8b45f85b76"/>
  </r>
  <r>
    <x v="93349"/>
    <s v="foxpost.hu"/>
    <s v="HUN"/>
    <m/>
    <m/>
    <m/>
    <x v="0"/>
    <s v="Foxpost is automated parcel terminal operator."/>
    <s v="logistics|supply chain management"/>
    <x v="114"/>
    <x v="0"/>
    <n v="0"/>
    <m/>
    <s v="2014-01-01"/>
    <m/>
    <m/>
    <m/>
    <s v="info@foxpost.hu"/>
    <s v="'+36 1 999 0369"/>
    <s v="https://www.crunchbase.com/organization/foxpost"/>
    <m/>
    <s v="https://www.facebook.com/foxpostzrt"/>
    <s v="4df55929-8289-bc9f-389f-23805dffd24f"/>
  </r>
  <r>
    <x v="93350"/>
    <s v="foxgraph.com"/>
    <s v="USA"/>
    <s v="MN"/>
    <s v="Minneapolis"/>
    <s v="Minnetonka"/>
    <x v="2"/>
    <s v="audio/visual design and integration"/>
    <s v="enterprise software"/>
    <x v="10"/>
    <x v="6"/>
    <n v="0"/>
    <m/>
    <m/>
    <m/>
    <m/>
    <m/>
    <s v="gsa@foxgraph.com"/>
    <s v="'800-869-6864"/>
    <s v="https://www.crunchbase.com/organization/fox-river-audio-visual"/>
    <s v="https://www.twitter.com/frgsolutions"/>
    <m/>
    <s v="abbb4835-5f5e-bd82-cc8b-7a2ebe1fd92a"/>
  </r>
  <r>
    <x v="93351"/>
    <s v="foxriverfiber.com"/>
    <s v="USA"/>
    <s v="WI"/>
    <s v="Green Bay"/>
    <s v="De Pere"/>
    <x v="2"/>
    <s v="Fox River Fiber is a privately owned deinking facility equipped with leading edge technology"/>
    <m/>
    <x v="5"/>
    <x v="6"/>
    <n v="0"/>
    <m/>
    <s v="1992-01-01"/>
    <m/>
    <m/>
    <m/>
    <m/>
    <n v="9203399880"/>
    <s v="https://www.crunchbase.com/organization/fox-river-fiber"/>
    <s v="https://www.twitter.com/foxriverfiber"/>
    <s v="https://www.facebook.com/foxriverfiber"/>
    <s v="9f289ab1-c969-162d-5241-8e49d42f5b3d"/>
  </r>
  <r>
    <x v="93352"/>
    <m/>
    <m/>
    <m/>
    <m/>
    <m/>
    <x v="2"/>
    <s v="Fox Software Inc., a provider of data base software, which is used to store and retrieve information."/>
    <s v="software"/>
    <x v="10"/>
    <x v="2"/>
    <n v="0"/>
    <m/>
    <m/>
    <m/>
    <m/>
    <m/>
    <m/>
    <m/>
    <s v="https://www.crunchbase.com/organization/fox-software"/>
    <m/>
    <m/>
    <s v="83691c3c-d8f3-e812-976b-fb9371ce6629"/>
  </r>
  <r>
    <x v="93353"/>
    <s v="foxsports.com"/>
    <s v="USA"/>
    <s v="CA"/>
    <s v="Los Angeles"/>
    <s v="Los Angeles"/>
    <x v="0"/>
    <s v="Fox Sports Interactive Media develops media initiatives for FOX Sports and FOX Sports Net."/>
    <s v="sports"/>
    <x v="153"/>
    <x v="5"/>
    <n v="0"/>
    <m/>
    <s v="1994-01-01"/>
    <m/>
    <m/>
    <m/>
    <s v="FSS.FOXSportsSupports@fox.com"/>
    <n v="9796763295"/>
    <s v="https://www.crunchbase.com/organization/fox-sports"/>
    <s v="https://www.twitter.com/foxsports"/>
    <s v="http://www.facebook.com/foxsports"/>
    <s v="bf43311a-d8c1-c011-eed2-96eef96b7ad2"/>
  </r>
  <r>
    <x v="93354"/>
    <s v="foxthermalinstruments.com"/>
    <s v="USA"/>
    <s v="CA"/>
    <s v="Monterey"/>
    <s v="Marina"/>
    <x v="2"/>
    <s v="Fox Thermal Instruments is develops and manufactures thermal mass flow meters for the energy, water, wastewater."/>
    <m/>
    <x v="5"/>
    <x v="0"/>
    <n v="0"/>
    <m/>
    <s v="1994-01-01"/>
    <m/>
    <m/>
    <m/>
    <s v="sales@foxthermalinstruments.com"/>
    <s v="(831)384-4300"/>
    <s v="https://www.crunchbase.com/organization/fox-thermal-instruments"/>
    <s v="https://www.twitter.com/foxthermal"/>
    <s v="https://www.facebook.com/369976663117324"/>
    <s v="a92da6a7-320d-83a8-9a26-403b7e391e03"/>
  </r>
  <r>
    <x v="93355"/>
    <m/>
    <s v="USA"/>
    <s v="FL"/>
    <s v="FL - Other"/>
    <s v="Port Saint Lucie"/>
    <x v="1"/>
    <s v="FPB Bancorp conduct our business through the Bank."/>
    <s v="banking"/>
    <x v="39"/>
    <x v="2"/>
    <n v="0"/>
    <m/>
    <m/>
    <m/>
    <m/>
    <m/>
    <m/>
    <m/>
    <s v="https://www.crunchbase.com/organization/fpb-bancorp"/>
    <m/>
    <m/>
    <s v="3ccfc16b-95ee-db6f-53fb-aad373c728ae"/>
  </r>
  <r>
    <x v="93356"/>
    <s v="fp-usa.com"/>
    <s v="USA"/>
    <s v="IL"/>
    <s v="Chicago"/>
    <s v="Addison"/>
    <x v="0"/>
    <s v="Provider of U.S. postage meters and mailing equipment. Subsidiary of Francotyp-Postalia, Germany."/>
    <s v="manufacturing|small and medium businesses"/>
    <x v="41"/>
    <x v="6"/>
    <n v="0"/>
    <m/>
    <s v="1923-01-01"/>
    <m/>
    <m/>
    <m/>
    <m/>
    <n v="8008103761"/>
    <s v="https://www.crunchbase.com/organization/fp-mailing-solutions"/>
    <s v="https://www.twitter.com/fp_usa"/>
    <s v="https://www.facebook.com/fpmailingsolutions"/>
    <s v="3acee544-3f5d-5f06-1a22-15e2208b320c"/>
  </r>
  <r>
    <x v="93357"/>
    <s v="fpx.com"/>
    <s v="USA"/>
    <s v="TX"/>
    <s v="Dallas"/>
    <s v="Plano"/>
    <x v="2"/>
    <s v="Pioneering Developer of Configure-Price-Quote (CPQ) Solutions"/>
    <s v="computer|software"/>
    <x v="148"/>
    <x v="3"/>
    <n v="0"/>
    <m/>
    <s v="1983-01-01"/>
    <m/>
    <m/>
    <m/>
    <m/>
    <s v="(866) 826-6344"/>
    <s v="https://www.crunchbase.com/organization/fpx"/>
    <s v="https://www.twitter.com/fpx"/>
    <m/>
    <s v="85556833-4685-a9e7-9a9c-8b740f68e2c6"/>
  </r>
  <r>
    <x v="93358"/>
    <s v="fractionenergyservices.com"/>
    <s v="USA"/>
    <s v="ND"/>
    <s v="ND - Other"/>
    <s v="Kenmare"/>
    <x v="2"/>
    <s v="We design, manufacture, transport and support innovative fluid storage solutions for the Oil and Gas Industry."/>
    <s v="manufacturing"/>
    <x v="41"/>
    <x v="0"/>
    <n v="0"/>
    <m/>
    <s v="2012-01-01"/>
    <m/>
    <m/>
    <m/>
    <m/>
    <s v="'403-474-9779"/>
    <s v="https://www.crunchbase.com/organization/fraction-energy-services"/>
    <m/>
    <s v="http://www.facebook.com/fractanks"/>
    <s v="ec1a7a4e-ca3c-9bdb-e885-35c949f4568f"/>
  </r>
  <r>
    <x v="93359"/>
    <m/>
    <m/>
    <m/>
    <m/>
    <m/>
    <x v="2"/>
    <s v="Frag was added in 2013."/>
    <m/>
    <x v="5"/>
    <x v="2"/>
    <n v="0"/>
    <m/>
    <m/>
    <m/>
    <m/>
    <m/>
    <m/>
    <m/>
    <s v="https://www.crunchbase.com/organization/frag"/>
    <m/>
    <m/>
    <s v="f9aa7893-82db-0f92-eae3-cfe4362b525e"/>
  </r>
  <r>
    <x v="93360"/>
    <m/>
    <m/>
    <m/>
    <m/>
    <m/>
    <x v="2"/>
    <s v="Frame Channel, Inc. was added in 2011."/>
    <m/>
    <x v="5"/>
    <x v="2"/>
    <n v="0"/>
    <m/>
    <m/>
    <m/>
    <m/>
    <m/>
    <m/>
    <m/>
    <s v="https://www.crunchbase.com/organization/frame-channel-inc"/>
    <m/>
    <m/>
    <s v="1c20ed5f-e6ef-e98f-4e12-ac97dd856d10"/>
  </r>
  <r>
    <x v="93361"/>
    <s v="adobe.com"/>
    <s v="USA"/>
    <s v="CA"/>
    <s v="SF Bay Area"/>
    <s v="Mountain View"/>
    <x v="2"/>
    <s v="Frame Technology Corporation is engaged in the development, marketing, and support of writing and publishing software for the creation and"/>
    <s v="content|document management|software"/>
    <x v="2580"/>
    <x v="2"/>
    <n v="0"/>
    <m/>
    <m/>
    <m/>
    <m/>
    <m/>
    <m/>
    <m/>
    <s v="https://www.crunchbase.com/organization/frame-technology"/>
    <m/>
    <m/>
    <s v="9c1c6b65-7702-ba54-a67a-1576df3327dd"/>
  </r>
  <r>
    <x v="93362"/>
    <m/>
    <m/>
    <m/>
    <m/>
    <m/>
    <x v="0"/>
    <s v="Framfab is an Internet company."/>
    <s v="internet"/>
    <x v="28"/>
    <x v="2"/>
    <n v="0"/>
    <m/>
    <m/>
    <m/>
    <m/>
    <m/>
    <m/>
    <m/>
    <s v="https://www.crunchbase.com/organization/framfab"/>
    <m/>
    <m/>
    <s v="61da3561-bf5b-9a26-2857-9c6437dd063e"/>
  </r>
  <r>
    <x v="93363"/>
    <s v="framochem.eu"/>
    <s v="HUN"/>
    <m/>
    <s v="HUN - Other"/>
    <s v="Kazincbarcika"/>
    <x v="2"/>
    <s v="Specializes on the manufacture of phosgene and a wide range of phosgene derivatives"/>
    <s v="manufacturing"/>
    <x v="41"/>
    <x v="2"/>
    <n v="0"/>
    <m/>
    <s v="1993-01-01"/>
    <m/>
    <m/>
    <m/>
    <m/>
    <s v="36 48 311 991"/>
    <s v="https://www.crunchbase.com/organization/framochem"/>
    <m/>
    <m/>
    <s v="02da8ac9-1e69-d25c-3736-b89c4e87e634"/>
  </r>
  <r>
    <x v="93364"/>
    <m/>
    <s v="FRA"/>
    <m/>
    <s v="Paris"/>
    <s v="Lille"/>
    <x v="2"/>
    <s v="France Cars is a privately-held vehicle rental company."/>
    <m/>
    <x v="5"/>
    <x v="2"/>
    <n v="0"/>
    <m/>
    <m/>
    <m/>
    <m/>
    <m/>
    <m/>
    <m/>
    <s v="https://www.crunchbase.com/organization/france-cars"/>
    <m/>
    <m/>
    <s v="2edfc838-f2aa-2dc2-c331-e3db26e937fe"/>
  </r>
  <r>
    <x v="93365"/>
    <s v="francescas.com"/>
    <s v="USA"/>
    <s v="TX"/>
    <s v="Houston"/>
    <s v="Houston"/>
    <x v="1"/>
    <s v="Francescas is a boutique carrying limited quantities of specialty handpicked items."/>
    <s v="shopping"/>
    <x v="63"/>
    <x v="8"/>
    <n v="0"/>
    <m/>
    <s v="1999-01-01"/>
    <m/>
    <m/>
    <m/>
    <s v="customerservice@francescas.com"/>
    <n v="17134262751"/>
    <s v="https://www.crunchbase.com/organization/francescas-holding-corporation"/>
    <s v="https://www.twitter.com/shopfrancescas"/>
    <s v="http://www.facebook.com/francescascollectionsboutique"/>
    <s v="a16dde92-75e3-32ce-ef9c-6978c0a2f01f"/>
  </r>
  <r>
    <x v="93366"/>
    <m/>
    <m/>
    <m/>
    <m/>
    <m/>
    <x v="2"/>
    <s v="France Telecom Mobile Satellite Communications is an Internet company."/>
    <s v="internet|mobile|telecommunications"/>
    <x v="261"/>
    <x v="2"/>
    <n v="0"/>
    <m/>
    <m/>
    <m/>
    <m/>
    <m/>
    <m/>
    <m/>
    <s v="https://www.crunchbase.com/organization/france-telecom-mobile-satellite-communications"/>
    <m/>
    <m/>
    <s v="62eb864c-876e-a240-4928-898d28d1c4bb"/>
  </r>
  <r>
    <x v="93367"/>
    <s v="franchisehelp.com"/>
    <s v="USA"/>
    <s v="NY"/>
    <s v="New York City"/>
    <s v="New York"/>
    <x v="2"/>
    <s v="FranchiseHelp is a trusted resource for potential and existing franchisees. The company's website, www.franchisehelp."/>
    <s v="lead generation|small and medium businesses|vertical search"/>
    <x v="158"/>
    <x v="0"/>
    <n v="0"/>
    <m/>
    <s v="2010-01-01"/>
    <m/>
    <m/>
    <m/>
    <s v="company@franchisehelp.com"/>
    <n v="8884913726"/>
    <s v="https://www.crunchbase.com/organization/franchisehelp"/>
    <s v="https://www.twitter.com/franchisehelp"/>
    <s v="http://www.facebook.com/franchisehelp"/>
    <s v="c5b40b14-6071-c267-e5e6-a55ce556e241"/>
  </r>
  <r>
    <x v="93368"/>
    <m/>
    <s v="USA"/>
    <s v="CA"/>
    <s v="Los Angeles"/>
    <s v="Los Angeles"/>
    <x v="1"/>
    <s v="Franchise Mortgage Acceptance Company LLC (&quot;FMAC&quot;), a subsidiary of Imperial Credit Industries."/>
    <s v="financial services"/>
    <x v="24"/>
    <x v="2"/>
    <n v="0"/>
    <m/>
    <m/>
    <m/>
    <m/>
    <m/>
    <m/>
    <m/>
    <s v="https://www.crunchbase.com/organization/franchise-mortgage-acceptance"/>
    <m/>
    <m/>
    <s v="d6567e27-5144-cf17-4775-e87063dce185"/>
  </r>
  <r>
    <x v="93369"/>
    <s v="franchisesolutions.com"/>
    <s v="USA"/>
    <s v="NH"/>
    <s v="Portsmouth"/>
    <s v="Portsmouth"/>
    <x v="2"/>
    <s v="An Internet aggregator of franchise and business opportunity advertising for top U.S. franchisors."/>
    <m/>
    <x v="5"/>
    <x v="0"/>
    <n v="0"/>
    <m/>
    <s v="1993-01-01"/>
    <m/>
    <m/>
    <m/>
    <s v="info@franchisesolutions.com"/>
    <n v="16034302942"/>
    <s v="https://www.crunchbase.com/organization/franchise-solutions"/>
    <s v="https://www.twitter.com/franchisesale"/>
    <s v="https://www.facebook.com/franchisesolutions"/>
    <s v="15d7c73f-d0b3-bf9e-1b1c-0ef65fcc052e"/>
  </r>
  <r>
    <x v="93370"/>
    <s v="franciscopartners.com"/>
    <s v="USA"/>
    <s v="CA"/>
    <s v="SF Bay Area"/>
    <s v="San Francisco"/>
    <x v="0"/>
    <s v="With $10 billion of capital under management, Francisco Partners is one of the world's largest technology-focused private equity funds."/>
    <m/>
    <x v="5"/>
    <x v="2"/>
    <n v="0"/>
    <m/>
    <s v="1999-01-01"/>
    <m/>
    <m/>
    <m/>
    <m/>
    <m/>
    <s v="https://www.crunchbase.com/organization/francisco-partners"/>
    <m/>
    <m/>
    <s v="581c3a95-25e3-6c0c-4b5e-6e303e8df605"/>
  </r>
  <r>
    <x v="93371"/>
    <m/>
    <s v="CAN"/>
    <s v="QC"/>
    <s v="QC - Other"/>
    <s v="Saint Georges"/>
    <x v="2"/>
    <s v="Francite.Com a search engine for the international French- speaking net."/>
    <s v="search engine|semantic search"/>
    <x v="28"/>
    <x v="2"/>
    <n v="0"/>
    <m/>
    <s v="1995-01-01"/>
    <m/>
    <m/>
    <m/>
    <s v="michel@francite.com"/>
    <m/>
    <s v="https://www.crunchbase.com/organization/francite"/>
    <m/>
    <m/>
    <s v="3c6d902d-e6fc-96ad-0721-61d90373e6a2"/>
  </r>
  <r>
    <x v="93372"/>
    <m/>
    <s v="USA"/>
    <s v="TX"/>
    <s v="Houston"/>
    <s v="Houston"/>
    <x v="1"/>
    <s v="A savings and loan holding company."/>
    <s v="banking|finance|insurance"/>
    <x v="39"/>
    <x v="2"/>
    <n v="0"/>
    <m/>
    <m/>
    <m/>
    <m/>
    <m/>
    <m/>
    <m/>
    <s v="https://www.crunchbase.com/organization/franklin-bank"/>
    <m/>
    <m/>
    <s v="c9e01a55-b040-c2b4-62d3-31ee49bd871f"/>
  </r>
  <r>
    <x v="93373"/>
    <s v="franklin-electric.com"/>
    <s v="USA"/>
    <s v="IN"/>
    <s v="Fort Wayne"/>
    <s v="Fort Wayne"/>
    <x v="1"/>
    <s v="Service Station Hardware, Dispensing Systems, Fuel Management Systems"/>
    <s v="manufacturing"/>
    <x v="41"/>
    <x v="9"/>
    <n v="0"/>
    <m/>
    <s v="1958-01-01"/>
    <m/>
    <m/>
    <m/>
    <m/>
    <s v="'+1 260-824-2900"/>
    <s v="https://www.crunchbase.com/organization/franklin-electronic-publishers"/>
    <s v="https://www.twitter.com/franklinwater"/>
    <s v="http://www.facebook.com/franklinwater"/>
    <s v="4de45eaa-ed03-8064-4b61-80f1c6861e08"/>
  </r>
  <r>
    <x v="93374"/>
    <s v="franklinfederal.com"/>
    <s v="USA"/>
    <s v="VA"/>
    <s v="Richmond"/>
    <s v="Glen Allen"/>
    <x v="2"/>
    <s v="Franklin Financial Corporation"/>
    <s v="finance|financial services"/>
    <x v="24"/>
    <x v="6"/>
    <n v="0"/>
    <m/>
    <s v="1933-01-01"/>
    <m/>
    <m/>
    <m/>
    <m/>
    <s v="'+1 804-673-0333"/>
    <s v="https://www.crunchbase.com/organization/franklin-financial-corporation"/>
    <m/>
    <s v="http://www.facebook.com/franklinfederalsavingsbankinnsbrook"/>
    <s v="c75869bd-63ab-7b46-fc68-1b46b02fee95"/>
  </r>
  <r>
    <x v="93375"/>
    <m/>
    <m/>
    <m/>
    <m/>
    <m/>
    <x v="2"/>
    <s v="Franklin Mechanical &amp; Control Inc, a Hollister, California-based maker of advanced mechanical and optical equipment."/>
    <m/>
    <x v="5"/>
    <x v="2"/>
    <n v="0"/>
    <m/>
    <m/>
    <m/>
    <m/>
    <m/>
    <m/>
    <m/>
    <s v="https://www.crunchbase.com/organization/franklin-mechanical-control-inc"/>
    <m/>
    <m/>
    <s v="eb9b94b7-a22f-3d79-6469-05778c44acbf"/>
  </r>
  <r>
    <x v="93376"/>
    <s v="franklintempleton.com"/>
    <s v="USA"/>
    <s v="CA"/>
    <s v="SF Bay Area"/>
    <s v="San Mateo"/>
    <x v="1"/>
    <s v="Franklin Templeton Investments is a global investment firm that offers mutual funds for individuals and institutions."/>
    <m/>
    <x v="5"/>
    <x v="2"/>
    <n v="0"/>
    <m/>
    <s v="1947-01-01"/>
    <m/>
    <m/>
    <m/>
    <m/>
    <m/>
    <s v="https://www.crunchbase.com/organization/franklin-templeton-investments"/>
    <s v="https://www.twitter.com/fti_us"/>
    <s v="http://www.facebook.com/franklintempleton"/>
    <s v="94ec7fb7-ecfa-292c-1c83-854c92bfe069"/>
  </r>
  <r>
    <x v="93377"/>
    <s v="framo.com"/>
    <s v="USA"/>
    <s v="NJ"/>
    <s v="Newark"/>
    <s v="North Bergen"/>
    <x v="2"/>
    <s v="Frank Mohn AS, which is based in Bergen, Norway, is the parent company of Frank Mohn worldwide."/>
    <m/>
    <x v="5"/>
    <x v="8"/>
    <n v="0"/>
    <m/>
    <s v="1938-01-01"/>
    <m/>
    <m/>
    <m/>
    <s v="marine@framo.no"/>
    <s v="47 55 99 90 00"/>
    <s v="https://www.crunchbase.com/organization/frank-mohn"/>
    <m/>
    <m/>
    <s v="236635ee-48a6-092f-5116-31463098d1c5"/>
  </r>
  <r>
    <x v="93378"/>
    <s v="franksinternational.com"/>
    <s v="USA"/>
    <s v="TX"/>
    <s v="Houston"/>
    <s v="Houston"/>
    <x v="1"/>
    <s v="Frank’s International N.V. is a global oil services company"/>
    <s v="energy"/>
    <x v="300"/>
    <x v="8"/>
    <n v="0"/>
    <m/>
    <s v="1938-01-01"/>
    <m/>
    <m/>
    <m/>
    <s v="info@franksintl.com"/>
    <s v="(128) 196-6730"/>
    <s v="https://www.crunchbase.com/organization/franks-international"/>
    <m/>
    <s v="http://www.facebook.com/pages/franks-international/477203298983632"/>
    <s v="ac15b167-c952-0018-0604-7182c50adc37"/>
  </r>
  <r>
    <x v="93379"/>
    <s v="frappr.com"/>
    <s v="USA"/>
    <s v="CA"/>
    <s v="SF Bay Area"/>
    <s v="San Francisco"/>
    <x v="2"/>
    <s v="Frappr operates as a Web's community mapper. Its maps enable Web site owners and visitors to visualize and interact with each other. The"/>
    <s v="curated web"/>
    <x v="28"/>
    <x v="0"/>
    <n v="0"/>
    <m/>
    <s v="2005-01-01"/>
    <m/>
    <m/>
    <m/>
    <m/>
    <m/>
    <s v="https://www.crunchbase.com/organization/frappr"/>
    <m/>
    <m/>
    <s v="cf308426-1f30-3a75-41ed-8c4a7cdf1e43"/>
  </r>
  <r>
    <x v="93380"/>
    <s v="fraserscentrepoint.com"/>
    <s v="SGP"/>
    <m/>
    <s v="Singapore"/>
    <s v="Singapore"/>
    <x v="0"/>
    <s v="Frasers Centrepoint Limited (FCL), is headquartered in Singapore and our principal activities are property development, investment"/>
    <s v="commercial real estate|property management"/>
    <x v="76"/>
    <x v="8"/>
    <n v="0"/>
    <m/>
    <m/>
    <m/>
    <m/>
    <m/>
    <m/>
    <n v="6562766328"/>
    <s v="https://www.crunchbase.com/organization/frasers-centrepoint"/>
    <m/>
    <m/>
    <s v="d86175fd-8baa-a1a5-6fbc-c97bf40212e9"/>
  </r>
  <r>
    <x v="93381"/>
    <s v="fratellifresh.com.au"/>
    <s v="AUS"/>
    <m/>
    <s v="Waterloo"/>
    <s v="Waterloo"/>
    <x v="2"/>
    <s v="Fratelli Fresh serves fresh produce and fine italian food."/>
    <s v="food and beverage|restaurants"/>
    <x v="7"/>
    <x v="0"/>
    <n v="0"/>
    <m/>
    <m/>
    <m/>
    <m/>
    <m/>
    <s v="orders@fratellifresh.com.au"/>
    <s v="1(300)884-018"/>
    <s v="https://www.crunchbase.com/organization/fratelli-fresh"/>
    <m/>
    <s v="https://www.facebook.com/fratellifresh"/>
    <s v="3435b9da-b361-5997-59a8-9fb56828efa1"/>
  </r>
  <r>
    <x v="93382"/>
    <s v="frazierhealthcare.com"/>
    <s v="USA"/>
    <s v="WA"/>
    <s v="Seattle"/>
    <s v="Seattle"/>
    <x v="0"/>
    <s v="Frazier Healthcare Partners is a healthcare investment firm for pharmaceuticals, healthcare services, &amp; medical products."/>
    <s v="health care|venture capital"/>
    <x v="2033"/>
    <x v="2"/>
    <n v="0"/>
    <m/>
    <s v="1991-01-01"/>
    <m/>
    <m/>
    <m/>
    <m/>
    <m/>
    <s v="https://www.crunchbase.com/organization/frazier-healthcare-ventures"/>
    <s v="https://www.twitter.com/frazierhealth"/>
    <m/>
    <s v="8049cc29-7391-1960-6388-b6b9f1de741a"/>
  </r>
  <r>
    <x v="93383"/>
    <s v="frazoo.com"/>
    <m/>
    <m/>
    <m/>
    <m/>
    <x v="0"/>
    <s v="Advertiser"/>
    <s v="advertising"/>
    <x v="296"/>
    <x v="1"/>
    <n v="0"/>
    <m/>
    <m/>
    <m/>
    <m/>
    <m/>
    <m/>
    <m/>
    <s v="https://www.crunchbase.com/organization/frazoo"/>
    <m/>
    <m/>
    <s v="5f5ebc9f-fe7e-fd71-ba90-e67ea2a8f4ab"/>
  </r>
  <r>
    <x v="93384"/>
    <s v="freauty.com"/>
    <s v="GBR"/>
    <m/>
    <s v="London"/>
    <s v="London"/>
    <x v="0"/>
    <s v="Freauty is an on-demand beauty marketplace, providing hair and beauty treatments to you door."/>
    <s v="beauty|marketplace"/>
    <x v="174"/>
    <x v="1"/>
    <n v="0"/>
    <m/>
    <s v="2016-01-18"/>
    <m/>
    <m/>
    <m/>
    <s v="contact@freauty.com"/>
    <n v="2080505253"/>
    <s v="https://www.crunchbase.com/organization/freauty"/>
    <s v="https://www.twitter.com/freauty"/>
    <s v="http://www.facebook.com/freauty"/>
    <s v="cd0faf1c-5e66-ec73-419f-cc573cca87b6"/>
  </r>
  <r>
    <x v="93385"/>
    <s v="freebuttoninc.com"/>
    <s v="USA"/>
    <s v="CA"/>
    <s v="San Diego"/>
    <s v="Encinitas"/>
    <x v="0"/>
    <s v="FreeButton was added in 2013."/>
    <m/>
    <x v="5"/>
    <x v="1"/>
    <n v="0"/>
    <m/>
    <m/>
    <m/>
    <m/>
    <m/>
    <s v="info@freebutton.com"/>
    <s v="'760-487-7772"/>
    <s v="https://www.crunchbase.com/organization/freebutton"/>
    <m/>
    <m/>
    <s v="d0df1361-0c13-6d8a-58ac-416148315094"/>
  </r>
  <r>
    <x v="93386"/>
    <s v="freecom.com"/>
    <s v="USA"/>
    <s v="MO"/>
    <s v="MO - Other"/>
    <s v="Netherlands"/>
    <x v="2"/>
    <s v="Freecom offers professional digital storage solutions to consumers, professional users, and small businesses."/>
    <s v="hardware"/>
    <x v="338"/>
    <x v="6"/>
    <n v="0"/>
    <m/>
    <s v="1989-01-01"/>
    <m/>
    <m/>
    <m/>
    <m/>
    <s v="31 70 336 7610"/>
    <s v="https://www.crunchbase.com/organization/freecom"/>
    <s v="https://www.twitter.com/freecom"/>
    <s v="https://www.facebook.com/freecom/"/>
    <s v="cc153dc2-520b-0fa3-78ba-285b5d500414"/>
  </r>
  <r>
    <x v="93387"/>
    <s v="freeconference.com"/>
    <s v="USA"/>
    <s v="CA"/>
    <s v="Los Angeles"/>
    <s v="Glendale"/>
    <x v="2"/>
    <s v="FreeConference.com offers free conference call services by telephone or by web."/>
    <s v="public relations"/>
    <x v="208"/>
    <x v="0"/>
    <n v="0"/>
    <m/>
    <s v="2001-01-01"/>
    <m/>
    <m/>
    <m/>
    <s v="support@freeconference.com"/>
    <s v="'818-533-1800"/>
    <s v="https://www.crunchbase.com/organization/freeconference"/>
    <s v="https://www.twitter.com/freeconference"/>
    <s v="https://www.facebook.com/freeconference"/>
    <s v="6f0b6dba-d0c5-7e48-95a8-038554e17339"/>
  </r>
  <r>
    <x v="93388"/>
    <s v="freedomcarcare.com"/>
    <s v="USA"/>
    <s v="KS"/>
    <s v="KS - Other"/>
    <s v="Wa Keeney"/>
    <x v="2"/>
    <s v="Waterless car wash allows you to clean y"/>
    <m/>
    <x v="5"/>
    <x v="1"/>
    <n v="0"/>
    <m/>
    <s v="1998-01-01"/>
    <m/>
    <m/>
    <m/>
    <s v="dave@davesurf.com"/>
    <s v="1-866–620–0453"/>
    <s v="https://www.crunchbase.com/organization/freedom-car-care"/>
    <s v="https://www.twitter.com/ecogreenautocle"/>
    <s v="http://www.facebook.com/ecogreenautoclean"/>
    <s v="be4f7af9-5ad6-d048-2f59-4cc7cc5c06be"/>
  </r>
  <r>
    <x v="93389"/>
    <s v="freedomcu.com"/>
    <s v="USA"/>
    <s v="PA"/>
    <s v="Philadelphia"/>
    <s v="Warminster"/>
    <x v="0"/>
    <s v="Freedom Credit Union was established in 1956 to provide financial services to employees of Provo School District."/>
    <m/>
    <x v="5"/>
    <x v="1"/>
    <n v="0"/>
    <m/>
    <s v="1934-01-01"/>
    <m/>
    <m/>
    <m/>
    <m/>
    <n v="8013752120"/>
    <s v="https://www.crunchbase.com/organization/freedom-credit-union"/>
    <s v="https://www.twitter.com/freedomcuinpa"/>
    <s v="https://www.facebook.com/myfreedomcu"/>
    <s v="9e87a76c-79ec-da6d-fd72-b0cea70b51e3"/>
  </r>
  <r>
    <x v="93390"/>
    <m/>
    <s v="GBR"/>
    <m/>
    <s v="London"/>
    <s v="London"/>
    <x v="2"/>
    <s v="Freedomland is the largest Internet television company."/>
    <m/>
    <x v="5"/>
    <x v="2"/>
    <n v="0"/>
    <m/>
    <m/>
    <m/>
    <m/>
    <m/>
    <m/>
    <m/>
    <s v="https://www.crunchbase.com/organization/freedomland"/>
    <m/>
    <m/>
    <s v="0a5f260c-e787-f9d4-f899-192d32929a89"/>
  </r>
  <r>
    <x v="93391"/>
    <s v="freedomtelecommunications.com"/>
    <s v="USA"/>
    <s v="CA"/>
    <s v="Los Angeles"/>
    <s v="Los Angeles"/>
    <x v="2"/>
    <s v="Freedom Telecommunications owns and operates of one of the largest fiber optic networks in Southern California connecting close to 1,000"/>
    <s v="hardware|software"/>
    <x v="136"/>
    <x v="1"/>
    <n v="0"/>
    <m/>
    <m/>
    <m/>
    <m/>
    <m/>
    <s v="info@freedomtelecommunications.com"/>
    <s v="'+1.800.800.9688"/>
    <s v="https://www.crunchbase.com/organization/freedom-telecommunications"/>
    <m/>
    <m/>
    <s v="1c6ffeca-5470-e5b1-b997-a0cd3be5a368"/>
  </r>
  <r>
    <x v="93392"/>
    <s v="freedomvoice.com"/>
    <s v="USA"/>
    <s v="CA"/>
    <s v="San Diego"/>
    <s v="Encinitas"/>
    <x v="2"/>
    <s v="FreedomVoice is a provider of cloud-based VoIP phone systems that serves nearly 40,000 customers across the United States."/>
    <s v="telecommunications|voip"/>
    <x v="1581"/>
    <x v="3"/>
    <n v="0"/>
    <m/>
    <s v="1996-01-01"/>
    <m/>
    <m/>
    <m/>
    <s v="customercare@freedomvoice.com"/>
    <s v="(800)477-1477"/>
    <s v="https://www.crunchbase.com/organization/freedomvoice"/>
    <s v="https://www.twitter.com/freedomvoice"/>
    <s v="https://www.facebook.com/freedomvoicesystems"/>
    <s v="2585f615-39b7-d66d-6531-6e0bba693f2b"/>
  </r>
  <r>
    <x v="93393"/>
    <m/>
    <m/>
    <m/>
    <m/>
    <m/>
    <x v="2"/>
    <s v="Freedom Wireless was added in 2010."/>
    <m/>
    <x v="5"/>
    <x v="2"/>
    <n v="0"/>
    <m/>
    <m/>
    <m/>
    <m/>
    <m/>
    <m/>
    <m/>
    <s v="https://www.crunchbase.com/organization/freedom-wireless"/>
    <m/>
    <m/>
    <s v="7b3a92e2-c035-a095-1040-c6bdb5a1562e"/>
  </r>
  <r>
    <x v="93394"/>
    <m/>
    <s v="USA"/>
    <s v="NY"/>
    <s v="New York City"/>
    <s v="New York"/>
    <x v="2"/>
    <s v="FreeEDGAR.com develops EDGAR-based products that structure and deliver financial data to analysts and investors."/>
    <m/>
    <x v="5"/>
    <x v="2"/>
    <n v="0"/>
    <m/>
    <s v="1993-01-01"/>
    <m/>
    <m/>
    <m/>
    <m/>
    <m/>
    <s v="https://www.crunchbase.com/organization/freeedgar-com"/>
    <m/>
    <m/>
    <s v="0c03e475-60e1-d8ce-cb8b-f3827995f7e5"/>
  </r>
  <r>
    <x v="93395"/>
    <s v="freefallcreative.com"/>
    <s v="USA"/>
    <s v="PA"/>
    <s v="Harrisburg"/>
    <s v="Harrisburg"/>
    <x v="2"/>
    <s v="Freefall, a marketing agency specializing in branding and digital designed to grow businesses into global contenders."/>
    <s v="advertising|market research|web development"/>
    <x v="329"/>
    <x v="2"/>
    <n v="0"/>
    <m/>
    <m/>
    <m/>
    <m/>
    <m/>
    <m/>
    <s v="(717)850-3769"/>
    <s v="https://www.crunchbase.com/organization/freefall-creative"/>
    <s v="https://www.twitter.com/freefalljay"/>
    <s v="https://www.facebook.com/freefallcreative/info/?tab=overview"/>
    <s v="d32d7db5-44b6-fde9-04f4-f4bbd4ba0d66"/>
  </r>
  <r>
    <x v="93396"/>
    <s v="freeforums.org"/>
    <m/>
    <m/>
    <m/>
    <m/>
    <x v="2"/>
    <s v="Free Forum Hosting Solutions"/>
    <s v="curated web"/>
    <x v="28"/>
    <x v="1"/>
    <n v="0"/>
    <m/>
    <s v="2007-02-02"/>
    <m/>
    <m/>
    <m/>
    <m/>
    <m/>
    <s v="https://www.crunchbase.com/organization/freeforums-org"/>
    <s v="https://www.twitter.com/freeforums"/>
    <s v="https://www.facebook.com/freeforums"/>
    <s v="7a4750fd-646f-67a1-6ca1-069406b33200"/>
  </r>
  <r>
    <x v="93397"/>
    <s v="freegate.com"/>
    <s v="USA"/>
    <s v="CA"/>
    <s v="SF Bay Area"/>
    <s v="Pleasanton"/>
    <x v="2"/>
    <s v="FreeGate designs, develops and manufactures low cost, easy-to-use, Internet service appliances that enable advanced Internet applications."/>
    <s v="internet|small and medium businesses"/>
    <x v="28"/>
    <x v="2"/>
    <n v="0"/>
    <m/>
    <s v="1995-01-01"/>
    <m/>
    <m/>
    <m/>
    <s v="info@freegate.com"/>
    <s v="(408) 617-1000"/>
    <s v="https://www.crunchbase.com/organization/freegate-corporation"/>
    <m/>
    <m/>
    <s v="9dbd69a8-eab0-8502-a8f3-05ec0f58a06d"/>
  </r>
  <r>
    <x v="93398"/>
    <m/>
    <m/>
    <m/>
    <m/>
    <m/>
    <x v="2"/>
    <s v="Freelancer.de was added in 2011."/>
    <m/>
    <x v="5"/>
    <x v="2"/>
    <n v="0"/>
    <m/>
    <m/>
    <m/>
    <m/>
    <m/>
    <m/>
    <m/>
    <s v="https://www.crunchbase.com/organization/freelancer-de"/>
    <m/>
    <m/>
    <s v="f6d4a07b-f0eb-e3ba-44f3-72242903cebe"/>
  </r>
  <r>
    <x v="93399"/>
    <m/>
    <s v="CHN"/>
    <m/>
    <s v="Guangzhou"/>
    <s v="Guangzhou"/>
    <x v="2"/>
    <s v="Freeland Group, Music Business produces and distributes audio and video media products."/>
    <m/>
    <x v="5"/>
    <x v="2"/>
    <n v="0"/>
    <m/>
    <m/>
    <m/>
    <m/>
    <m/>
    <m/>
    <m/>
    <s v="https://www.crunchbase.com/organization/freeland-group"/>
    <m/>
    <m/>
    <s v="d745ddb9-4110-169d-f2c6-65caf3decf57"/>
  </r>
  <r>
    <x v="93400"/>
    <s v="freelinc.com"/>
    <s v="USA"/>
    <s v="MA"/>
    <s v="MA - Other"/>
    <s v="Sherborn"/>
    <x v="0"/>
    <s v="FreeLinc Technologies provider of wireless communication accessories for two-way radios."/>
    <s v="mobile|wireless"/>
    <x v="259"/>
    <x v="0"/>
    <n v="0"/>
    <m/>
    <s v="1995-01-01"/>
    <m/>
    <m/>
    <m/>
    <m/>
    <s v="'866-467-1199"/>
    <s v="https://www.crunchbase.com/organization/freelinc-technologies"/>
    <m/>
    <m/>
    <s v="19cd751a-bd66-5cd2-cc38-1ddb8359a4be"/>
  </r>
  <r>
    <x v="93401"/>
    <s v="freeloader.in"/>
    <s v="IND"/>
    <m/>
    <s v="Delhi"/>
    <s v="Delhi"/>
    <x v="2"/>
    <s v="FreeLoader, Inc., a web-based news company"/>
    <m/>
    <x v="5"/>
    <x v="0"/>
    <n v="0"/>
    <m/>
    <s v="1995-10-01"/>
    <m/>
    <m/>
    <m/>
    <m/>
    <s v="(202)686-0660"/>
    <s v="https://www.crunchbase.com/organization/freeloader-inc"/>
    <m/>
    <m/>
    <s v="b65f0070-d034-0491-aa1a-704ee2c707b1"/>
  </r>
  <r>
    <x v="93402"/>
    <s v="freelunchdesign.com"/>
    <m/>
    <m/>
    <m/>
    <m/>
    <x v="0"/>
    <s v="Free Lunch Design is an independent game developer founded in 1998 by Johan Peitz, developing fun, high-quality games."/>
    <m/>
    <x v="5"/>
    <x v="1"/>
    <n v="0"/>
    <m/>
    <s v="1998-01-01"/>
    <m/>
    <m/>
    <m/>
    <m/>
    <m/>
    <s v="https://www.crunchbase.com/organization/free-lunch-design"/>
    <m/>
    <s v="https://www.facebook.com/freelunchdesign"/>
    <s v="7f63b096-2ed9-f9cf-4cdd-1c2360875cc8"/>
  </r>
  <r>
    <x v="93403"/>
    <s v="freemanco.com"/>
    <s v="USA"/>
    <s v="TX"/>
    <s v="Dallas"/>
    <s v="Dallas"/>
    <x v="0"/>
    <s v="Freeman is a provider of integrated services for face-to-face marketing events."/>
    <s v="event management|events"/>
    <x v="325"/>
    <x v="4"/>
    <n v="0"/>
    <m/>
    <s v="1927-01-01"/>
    <m/>
    <m/>
    <m/>
    <s v="contactfreeman@freemanco.com"/>
    <s v="'214-445-1000"/>
    <s v="https://www.crunchbase.com/organization/freeman"/>
    <s v="https://www.twitter.com/freemanco"/>
    <m/>
    <s v="a4842b9a-6511-2813-22da-52cae3d05171"/>
  </r>
  <r>
    <x v="93404"/>
    <s v="freemanspogli.com"/>
    <s v="USA"/>
    <s v="CA"/>
    <s v="Los Angeles"/>
    <s v="Los Angeles"/>
    <x v="0"/>
    <s v="Freeman Spogli is a private equity firm dedicated exclusively to investing in and partnering with management in consumer-related"/>
    <m/>
    <x v="5"/>
    <x v="2"/>
    <n v="0"/>
    <m/>
    <s v="1983-01-01"/>
    <m/>
    <m/>
    <m/>
    <m/>
    <m/>
    <s v="https://www.crunchbase.com/organization/freeman-spogli"/>
    <m/>
    <m/>
    <s v="9c1d5016-32a2-95c1-4527-927812288732"/>
  </r>
  <r>
    <x v="93405"/>
    <s v="freemarket.com"/>
    <s v="AUS"/>
    <m/>
    <s v="Sydney"/>
    <s v="Sydney"/>
    <x v="2"/>
    <s v="Freemarket. The smaller company operates an online content marketplace."/>
    <s v="identity management|web hosting"/>
    <x v="33"/>
    <x v="9"/>
    <n v="0"/>
    <m/>
    <m/>
    <m/>
    <m/>
    <m/>
    <m/>
    <m/>
    <s v="https://www.crunchbase.com/organization/freemarket-com"/>
    <s v="https://www.twitter.com/freemarketteam"/>
    <s v="https://www.facebook.com/freemarketteam"/>
    <s v="74f6b216-3ea1-eeb1-4636-4669dd056b18"/>
  </r>
  <r>
    <x v="93406"/>
    <s v="freeportfinancial.com"/>
    <s v="USA"/>
    <s v="IL"/>
    <s v="Chicago"/>
    <s v="Chicago"/>
    <x v="2"/>
    <s v="Freeport Financial provides financial services."/>
    <m/>
    <x v="5"/>
    <x v="2"/>
    <n v="0"/>
    <m/>
    <s v="2005-01-01"/>
    <m/>
    <m/>
    <m/>
    <m/>
    <m/>
    <s v="https://www.crunchbase.com/organization/freeport-financial"/>
    <m/>
    <m/>
    <s v="23049f17-9aa5-2235-50aa-d528fa2b6995"/>
  </r>
  <r>
    <x v="93407"/>
    <s v="fcx.com"/>
    <s v="USA"/>
    <s v="AZ"/>
    <s v="Phoenix"/>
    <s v="Phoenix"/>
    <x v="2"/>
    <s v="FCX is a natural resources company with an industry-leading global portfolio of mineral assets and significant oil and gas resources."/>
    <s v="mining technology"/>
    <x v="97"/>
    <x v="4"/>
    <n v="0"/>
    <m/>
    <s v="1988-01-01"/>
    <m/>
    <m/>
    <m/>
    <s v="fcx_communications@fmi.com"/>
    <s v="(602)366-8100"/>
    <s v="https://www.crunchbase.com/organization/freeport-mcmoran-copper-gold"/>
    <s v="https://www.twitter.com/fm_fcx"/>
    <s v="https://www.facebook.com/freeport-mcmoran-copper-gold-inc-174962992520829/"/>
    <s v="b01eafff-d57b-f723-8e15-ddfc4d787a20"/>
  </r>
  <r>
    <x v="93408"/>
    <s v="freepowerboards.com"/>
    <m/>
    <m/>
    <m/>
    <m/>
    <x v="2"/>
    <s v="Free Power Boards, Inc. provides message board hosting services. It offers forum hosting services. The company was founded in 2005 and is"/>
    <s v="software"/>
    <x v="10"/>
    <x v="0"/>
    <n v="0"/>
    <m/>
    <s v="2005-01-01"/>
    <m/>
    <m/>
    <m/>
    <m/>
    <s v="'860-331-8207"/>
    <s v="https://www.crunchbase.com/organization/free-power-boards"/>
    <m/>
    <m/>
    <s v="5ded4f65-63be-0b5e-32e2-4affeef22288"/>
  </r>
  <r>
    <x v="93409"/>
    <s v="freerangeinc.com"/>
    <s v="USA"/>
    <s v="OR"/>
    <s v="Portland, Oregon"/>
    <s v="Portland"/>
    <x v="2"/>
    <s v="FreeRange is a mobile publishing platform that creates apps on Android, IOS."/>
    <s v="mobile"/>
    <x v="15"/>
    <x v="1"/>
    <n v="0"/>
    <m/>
    <m/>
    <m/>
    <m/>
    <m/>
    <m/>
    <m/>
    <s v="https://www.crunchbase.com/organization/freerange"/>
    <s v="https://www.twitter.com/freerange360"/>
    <s v="https://www.facebook.com/freerange360"/>
    <s v="e85ff600-6db9-d4bf-8941-023b30fb4631"/>
  </r>
  <r>
    <x v="93410"/>
    <s v="freescale.com"/>
    <s v="USA"/>
    <s v="TX"/>
    <s v="Austin"/>
    <s v="Austin"/>
    <x v="2"/>
    <s v="From microcontrollers and processors to sensors, analog ICs and connectivity, our technologies are fueling innovation in automotive, consume"/>
    <s v="automotive|consumer|industrial|semiconductor"/>
    <x v="1542"/>
    <x v="4"/>
    <n v="0"/>
    <m/>
    <s v="1953-01-01"/>
    <m/>
    <m/>
    <m/>
    <m/>
    <s v="'+31 40 272 8686"/>
    <s v="https://www.crunchbase.com/organization/freescale"/>
    <s v="https://www.twitter.com/freescale"/>
    <s v="http://www.facebook.com/freescale"/>
    <s v="ec7c3d16-7984-a374-b51c-443e84584190"/>
  </r>
  <r>
    <x v="93411"/>
    <s v="freeverse.com"/>
    <s v="USA"/>
    <s v="NY"/>
    <s v="New York City"/>
    <s v="Brooklyn"/>
    <x v="2"/>
    <s v="Freeverse develops and publishes games and applications for the Mac, iPhone and other platforms."/>
    <s v="consumer electronics|ios|software|video games"/>
    <x v="2543"/>
    <x v="0"/>
    <n v="0"/>
    <m/>
    <s v="1994-01-01"/>
    <m/>
    <m/>
    <m/>
    <s v="business@freeverse.com"/>
    <m/>
    <s v="https://www.crunchbase.com/organization/freeverse"/>
    <s v="https://www.twitter.com/freeverse"/>
    <m/>
    <s v="b10958f1-3c9b-15a1-1cd5-588f6cfe454a"/>
  </r>
  <r>
    <x v="93412"/>
    <s v="freightcaramerica.com"/>
    <s v="USA"/>
    <s v="IL"/>
    <s v="Chicago"/>
    <s v="Chicago"/>
    <x v="1"/>
    <s v="FreightCar America the home of the aluminum railcar, is proud of its heritage of building and designing railcars."/>
    <s v="manufacturing"/>
    <x v="41"/>
    <x v="8"/>
    <n v="0"/>
    <m/>
    <s v="1901-01-01"/>
    <m/>
    <m/>
    <m/>
    <m/>
    <s v="'+1 800-458-2235"/>
    <s v="https://www.crunchbase.com/organization/freightcar-america"/>
    <s v="https://www.twitter.com/fca_parts"/>
    <m/>
    <s v="50b84f0f-8f6c-8df1-2891-898dfb82fdab"/>
  </r>
  <r>
    <x v="93413"/>
    <s v="fremantlemedia.com"/>
    <s v="GBR"/>
    <m/>
    <s v="London"/>
    <s v="London"/>
    <x v="0"/>
    <s v="FremantleMedia is one of the world's largest and most successful creators, producers and distributors of outstanding entertainment brands."/>
    <s v="content|digital entertainment|digital media"/>
    <x v="631"/>
    <x v="2"/>
    <n v="0"/>
    <m/>
    <s v="1933-01-01"/>
    <m/>
    <m/>
    <m/>
    <m/>
    <s v="(440) 207-6916"/>
    <s v="https://www.crunchbase.com/organization/freemantle-media"/>
    <s v="https://www.twitter.com/fremantlemedia"/>
    <s v="https://www.facebook.com/fremantlemediagroup/"/>
    <s v="c358583e-a5c9-00aa-5661-5407e4f6dfdd"/>
  </r>
  <r>
    <x v="93414"/>
    <s v="freqelec.com"/>
    <s v="USA"/>
    <s v="NY"/>
    <s v="New York City"/>
    <s v="New York"/>
    <x v="1"/>
    <s v="Frequency Electronics, Inc. was founded in 1962 and is now a well-established public company in Long Island, New York."/>
    <s v="consumer electronics"/>
    <x v="13"/>
    <x v="5"/>
    <n v="0"/>
    <m/>
    <s v="1961-01-01"/>
    <m/>
    <m/>
    <m/>
    <m/>
    <s v="'516-794-4500"/>
    <s v="https://www.crunchbase.com/organization/frequency-electronics"/>
    <m/>
    <m/>
    <s v="a6241d80-82f4-db7b-3e91-106413a7d575"/>
  </r>
  <r>
    <x v="93415"/>
    <s v="fresenius.com"/>
    <s v="DEU"/>
    <m/>
    <s v="DEU - Other"/>
    <s v="Bad Homburg Vor Der Höhe"/>
    <x v="1"/>
    <s v="Fresenius is a global health care group with products and services for dialysis, the hospital and the medical care of patients at home."/>
    <s v="health care"/>
    <x v="3"/>
    <x v="4"/>
    <n v="0"/>
    <m/>
    <s v="1912-01-01"/>
    <m/>
    <m/>
    <m/>
    <s v="pr-fre@fresenius.com"/>
    <s v="'+49 6172 6080"/>
    <s v="https://www.crunchbase.com/organization/fresenius-ag"/>
    <s v="https://www.twitter.com/fresenius"/>
    <s v="http://www.facebook.com/fresenius.group"/>
    <s v="ee24030c-18f4-f862-0132-d9b740871493"/>
  </r>
  <r>
    <x v="93416"/>
    <s v="freshbrick.com"/>
    <s v="USA"/>
    <s v="NY"/>
    <s v="Long Island"/>
    <s v="Holbrook"/>
    <x v="2"/>
    <s v="Freshbrick provides advertising agency."/>
    <s v="advertising"/>
    <x v="296"/>
    <x v="0"/>
    <n v="0"/>
    <m/>
    <s v="2000-01-01"/>
    <m/>
    <m/>
    <m/>
    <s v="dd@freshbrick.com"/>
    <s v="(631)285-7825"/>
    <s v="https://www.crunchbase.com/organization/freshbrick"/>
    <m/>
    <s v="https://www.facebook.com/freshbrick"/>
    <s v="69ec7703-68f3-094c-dfed-6e45db0e0789"/>
  </r>
  <r>
    <x v="93417"/>
    <s v="freshdelmonte.com"/>
    <s v="USA"/>
    <s v="FL"/>
    <s v="Miami"/>
    <s v="Coral Gables"/>
    <x v="1"/>
    <s v="Fresh Del Monte Produce Inc. (Fresh Del Monte) is a holding company."/>
    <s v="food processing"/>
    <x v="7"/>
    <x v="4"/>
    <n v="0"/>
    <m/>
    <m/>
    <m/>
    <m/>
    <m/>
    <s v="contact-us-executive-office@freshdelmonte.com"/>
    <s v="'+1 305-520-8400"/>
    <s v="https://www.crunchbase.com/organization/fresh-del-monte-produce"/>
    <s v="https://www.twitter.com/delmontefresh"/>
    <s v="http://www.facebook.com/delmontefreshproduce"/>
    <s v="fcbcf1bf-82b2-12d5-326e-242c23dc3dd9"/>
  </r>
  <r>
    <x v="93418"/>
    <s v="freshguide.com"/>
    <s v="USA"/>
    <s v="CA"/>
    <s v="SF Bay Area"/>
    <s v="San Mateo"/>
    <x v="2"/>
    <s v="FreshGuide provides access to exclusive daily offers at the best places to eat, exercise, shop, and relax."/>
    <s v="coupons|customer service|internet"/>
    <x v="314"/>
    <x v="0"/>
    <n v="0"/>
    <m/>
    <s v="2008-01-01"/>
    <m/>
    <m/>
    <m/>
    <s v="support@freshguide.com"/>
    <s v="'877-444-3605"/>
    <s v="https://www.crunchbase.com/organization/freshguide"/>
    <m/>
    <m/>
    <s v="a422b0f2-785f-89c9-e85b-33d711ec8353"/>
  </r>
  <r>
    <x v="93419"/>
    <m/>
    <m/>
    <m/>
    <m/>
    <m/>
    <x v="2"/>
    <s v="College Savings site"/>
    <s v="curated web"/>
    <x v="28"/>
    <x v="2"/>
    <n v="0"/>
    <m/>
    <m/>
    <m/>
    <m/>
    <m/>
    <m/>
    <m/>
    <s v="https://www.crunchbase.com/organization/freshman-fund"/>
    <m/>
    <m/>
    <s v="7d1deff3-bc87-02db-19d9-b18b9948d7f8"/>
  </r>
  <r>
    <x v="93420"/>
    <s v="freshneck.com"/>
    <s v="USA"/>
    <s v="NY"/>
    <s v="New York City"/>
    <s v="New York"/>
    <x v="0"/>
    <s v="FreshNeck is an online, subscription-based, men's neckwear exchange service."/>
    <s v="fashion"/>
    <x v="350"/>
    <x v="1"/>
    <n v="0"/>
    <m/>
    <s v="2012-02-01"/>
    <m/>
    <m/>
    <m/>
    <s v="info@Freshneck.com"/>
    <s v="'347-770-6325"/>
    <s v="https://www.crunchbase.com/organization/freshneck"/>
    <s v="https://www.twitter.com/freshneck"/>
    <m/>
    <s v="d6bd1504-1aba-57e4-dbb5-35ededbae0c8"/>
  </r>
  <r>
    <x v="93421"/>
    <s v="freshome.com"/>
    <s v="ROM"/>
    <m/>
    <s v="Timisoara"/>
    <s v="Timisoara"/>
    <x v="2"/>
    <s v="Freshome is an online magazine about modern design, architecture. art, style, creativity and everything that makes life less ordinary."/>
    <s v="curated web"/>
    <x v="28"/>
    <x v="2"/>
    <n v="0"/>
    <m/>
    <s v="2007-03-01"/>
    <m/>
    <m/>
    <m/>
    <s v="admin@freshome.com"/>
    <m/>
    <s v="https://www.crunchbase.com/organization/freshome"/>
    <s v="https://www.twitter.com/freshome"/>
    <s v="http://www.facebook.com/freshome"/>
    <s v="acc07e5f-d3d8-85d1-fd81-2a39ca2bc709"/>
  </r>
  <r>
    <x v="93422"/>
    <s v="freshwayfoods.com"/>
    <s v="USA"/>
    <s v="OH"/>
    <s v="Dayton"/>
    <s v="Sidney"/>
    <x v="2"/>
    <s v="A fresh produce processor, packager and distributor."/>
    <m/>
    <x v="5"/>
    <x v="7"/>
    <n v="0"/>
    <m/>
    <s v="1988-01-01"/>
    <m/>
    <m/>
    <m/>
    <s v="info@freshwayfoods.com"/>
    <s v="'937-498-4664"/>
    <s v="https://www.crunchbase.com/organization/freshway-foods"/>
    <s v="https://www.twitter.com/freshwayfoods"/>
    <m/>
    <s v="349666cd-e157-cece-e497-a8a31c7ef796"/>
  </r>
  <r>
    <x v="93423"/>
    <s v="freska.fi"/>
    <s v="FIN"/>
    <m/>
    <s v="Helsinki"/>
    <s v="Helsinki"/>
    <x v="0"/>
    <s v="On-demand online home cleaning services."/>
    <s v="home services"/>
    <x v="76"/>
    <x v="1"/>
    <n v="0"/>
    <m/>
    <s v="2015-01-01"/>
    <m/>
    <m/>
    <m/>
    <s v="info@freska.fi"/>
    <s v="(020)781-0555"/>
    <s v="https://www.crunchbase.com/organization/freska"/>
    <s v="https://www.twitter.com/freska_fi"/>
    <s v="https://www.facebook.com/freska.fi"/>
    <s v="47a7ba7c-28d2-b442-14e1-91798d670256"/>
  </r>
  <r>
    <x v="93424"/>
    <s v="flyfresno.com"/>
    <s v="USA"/>
    <s v="CA"/>
    <s v="Fresno"/>
    <s v="Fresno"/>
    <x v="2"/>
    <s v="Fresno Yosemite International provides Commercial air service."/>
    <s v="air transportation"/>
    <x v="114"/>
    <x v="1"/>
    <n v="0"/>
    <m/>
    <s v="1948-01-01"/>
    <m/>
    <m/>
    <m/>
    <m/>
    <s v="(559)621-4500"/>
    <s v="https://www.crunchbase.com/organization/fresno-yosemite-international"/>
    <s v="https://www.twitter.com/fresnoairport"/>
    <s v="https://www.facebook.com/fresnoyosemiteinternational"/>
    <s v="38f561d9-fbff-7721-5ec4-36d2301a2b5b"/>
  </r>
  <r>
    <x v="93425"/>
    <s v="frettbarrington.com"/>
    <s v="USA"/>
    <s v="WI"/>
    <s v="Milwaukee"/>
    <s v="Pewaukee"/>
    <x v="2"/>
    <s v="Frett Barrington is a locally-owned independent insurance broker."/>
    <s v="insurance"/>
    <x v="24"/>
    <x v="1"/>
    <n v="0"/>
    <m/>
    <m/>
    <m/>
    <m/>
    <m/>
    <m/>
    <s v="(262)696-5010"/>
    <s v="https://www.crunchbase.com/organization/frett-barrington"/>
    <m/>
    <s v="https://www.facebook.com/frett-barrington-ltd-218685278166707/"/>
    <s v="f529cd8c-99b6-3932-4945-001573c41efc"/>
  </r>
  <r>
    <x v="93426"/>
    <s v="frette.it"/>
    <m/>
    <m/>
    <m/>
    <m/>
    <x v="0"/>
    <s v="Frette linen embellished luxury hotels and the most prestigious public and private residences in Italy and abroad."/>
    <m/>
    <x v="5"/>
    <x v="2"/>
    <n v="0"/>
    <m/>
    <m/>
    <m/>
    <m/>
    <m/>
    <m/>
    <m/>
    <s v="https://www.crunchbase.com/organization/frette"/>
    <m/>
    <m/>
    <s v="539bafbc-595f-7f82-d0ff-61f39e3fe888"/>
  </r>
  <r>
    <x v="93427"/>
    <s v="freudenbergmedical.com"/>
    <s v="USA"/>
    <s v="CA"/>
    <s v="Santa Barbara"/>
    <s v="Carpinteria"/>
    <x v="0"/>
    <s v="A global developer and manufacturer of specialty components and minimally invasive device solutions"/>
    <m/>
    <x v="5"/>
    <x v="7"/>
    <n v="0"/>
    <m/>
    <s v="1984-01-01"/>
    <m/>
    <m/>
    <m/>
    <m/>
    <m/>
    <s v="https://www.crunchbase.com/organization/freudenberg-medical"/>
    <m/>
    <m/>
    <s v="e4ec726a-42c5-4ce8-8866-2afb42cd7193"/>
  </r>
  <r>
    <x v="93428"/>
    <s v="freuds.com"/>
    <s v="GBR"/>
    <m/>
    <s v="London"/>
    <s v="London"/>
    <x v="0"/>
    <s v="We help our clients by creating, curating and editing powerful narratives that define products, causes and individuals."/>
    <s v="public relations"/>
    <x v="208"/>
    <x v="3"/>
    <n v="0"/>
    <m/>
    <s v="1985-01-01"/>
    <m/>
    <m/>
    <m/>
    <s v="info@freuds.com"/>
    <n v="4402030036300"/>
    <s v="https://www.crunchbase.com/organization/freuds"/>
    <s v="https://www.twitter.com/insidefreuds"/>
    <m/>
    <s v="7173bfbd-74d7-97d7-06bc-a546ac5049ef"/>
  </r>
  <r>
    <x v="93429"/>
    <s v="freundenews.de"/>
    <m/>
    <m/>
    <m/>
    <m/>
    <x v="2"/>
    <s v="trafficmaxx is the online marketing unit of construktiv that specializes in online marketing, SEO, SEM, web controlling, and more."/>
    <s v="curated web"/>
    <x v="28"/>
    <x v="1"/>
    <n v="0"/>
    <m/>
    <m/>
    <m/>
    <m/>
    <m/>
    <s v="info@trafficmaxx.de"/>
    <m/>
    <s v="https://www.crunchbase.com/organization/freundenews"/>
    <s v="https://www.twitter.com/trafficmaxx"/>
    <s v="https://www.facebook.com/trafficmaxx"/>
    <s v="a8de2c43-412c-9687-051b-000f74f06f0b"/>
  </r>
  <r>
    <x v="93430"/>
    <s v="freundpharmatec.com"/>
    <m/>
    <m/>
    <m/>
    <m/>
    <x v="0"/>
    <s v="Freund Pharmatec is an innovation-focused drug delivery and formulation development company."/>
    <m/>
    <x v="5"/>
    <x v="0"/>
    <n v="0"/>
    <m/>
    <s v="2010-01-01"/>
    <m/>
    <m/>
    <m/>
    <s v="katharine.dolan@freundpharmatec.com"/>
    <s v="'+353 57 932 3534"/>
    <s v="https://www.crunchbase.com/organization/freund-pharmatec"/>
    <m/>
    <m/>
    <s v="15bc7e32-6518-17ce-dd8b-b4f9f4c883a7"/>
  </r>
  <r>
    <x v="93431"/>
    <m/>
    <m/>
    <m/>
    <m/>
    <m/>
    <x v="0"/>
    <s v="FRHI Holdings Ltd, parent of the Fairmont, Raffles and Swissotel chains,"/>
    <m/>
    <x v="5"/>
    <x v="2"/>
    <n v="0"/>
    <m/>
    <m/>
    <m/>
    <m/>
    <m/>
    <m/>
    <m/>
    <s v="https://www.crunchbase.com/organization/frhi-holdings"/>
    <m/>
    <m/>
    <s v="e26f6db5-bffd-ffae-1d95-c5c29e7fece7"/>
  </r>
  <r>
    <x v="93432"/>
    <s v="fridayflats.com"/>
    <s v="EST"/>
    <m/>
    <s v="Tallinn"/>
    <s v="Tallinn"/>
    <x v="2"/>
    <s v="Marketplace for unique travel experiences and accommodation"/>
    <s v="tourism|transportation|travel"/>
    <x v="707"/>
    <x v="1"/>
    <n v="0"/>
    <m/>
    <s v="2013-10-01"/>
    <m/>
    <m/>
    <m/>
    <s v="support@fridayflats.com"/>
    <s v="'+44 20 3239 2792"/>
    <s v="https://www.crunchbase.com/organization/friday-flats"/>
    <s v="https://www.twitter.com/fridayflats"/>
    <s v="http://www.facebook.com/fridayflats"/>
    <s v="4730ac01-63b0-a208-a6ad-63c50e85b5c6"/>
  </r>
  <r>
    <x v="93433"/>
    <s v="fridaymash.com"/>
    <s v="AUS"/>
    <m/>
    <s v="AUS - Other"/>
    <s v="Wahroonga"/>
    <x v="2"/>
    <s v="Friday Mash represents a new breed of satirical humour with funny cartoons, political jokes, commentary and humor."/>
    <m/>
    <x v="5"/>
    <x v="1"/>
    <n v="0"/>
    <m/>
    <s v="2009-01-01"/>
    <m/>
    <m/>
    <m/>
    <m/>
    <n v="61414869530"/>
    <s v="https://www.crunchbase.com/organization/friday-mash"/>
    <s v="https://www.twitter.com/fridaymash"/>
    <s v="https://www.facebook.com/fridaymash"/>
    <s v="71ae410c-1b7c-ca19-540d-ae74f0678624"/>
  </r>
  <r>
    <x v="93434"/>
    <m/>
    <s v="USA"/>
    <s v="MS"/>
    <s v="Biloxi - Gulfport"/>
    <s v="Gulfport"/>
    <x v="1"/>
    <s v="Leading provider of conversion, retrofit and repair services."/>
    <m/>
    <x v="5"/>
    <x v="2"/>
    <n v="0"/>
    <m/>
    <m/>
    <m/>
    <m/>
    <m/>
    <m/>
    <m/>
    <s v="https://www.crunchbase.com/organization/friede-goldman-halter"/>
    <m/>
    <m/>
    <s v="b7c304d5-a6e8-731c-74fa-715d53c4d768"/>
  </r>
  <r>
    <x v="93435"/>
    <s v="friedmancorp.com"/>
    <s v="USA"/>
    <s v="IL"/>
    <s v="Chicago"/>
    <s v="Deerfield"/>
    <x v="0"/>
    <s v="The Friedman Operating Group acquires, manages, and builds vertical software companies."/>
    <m/>
    <x v="5"/>
    <x v="6"/>
    <n v="0"/>
    <m/>
    <s v="1999-01-01"/>
    <m/>
    <m/>
    <m/>
    <m/>
    <s v="'847-948-7180"/>
    <s v="https://www.crunchbase.com/organization/friedman-corporation"/>
    <m/>
    <m/>
    <s v="f507c298-1a16-45af-e961-657dbe01083f"/>
  </r>
  <r>
    <x v="93436"/>
    <s v="fflpartners.com"/>
    <s v="USA"/>
    <s v="CA"/>
    <s v="SF Bay Area"/>
    <s v="San Francisco"/>
    <x v="0"/>
    <s v="Friedman Fleischer &amp; Lowe (FFL) invest in middle market company"/>
    <m/>
    <x v="5"/>
    <x v="2"/>
    <n v="0"/>
    <m/>
    <m/>
    <m/>
    <m/>
    <m/>
    <m/>
    <m/>
    <s v="https://www.crunchbase.com/organization/friedman-fleischer-lowe-ffl"/>
    <m/>
    <m/>
    <s v="5dfa2b8d-47cd-f1f4-5c4e-2a4e79c466e1"/>
  </r>
  <r>
    <x v="93437"/>
    <s v="friedola-tech.de"/>
    <s v="DEU"/>
    <m/>
    <s v="DEU - Other"/>
    <s v="Geismar"/>
    <x v="2"/>
    <s v="Friedola TECH stands for competence and innovation in manufacturing customized plastic solutions."/>
    <m/>
    <x v="5"/>
    <x v="7"/>
    <n v="0"/>
    <m/>
    <s v="1990-01-01"/>
    <m/>
    <m/>
    <m/>
    <m/>
    <n v="493608247106"/>
    <s v="https://www.crunchbase.com/organization/friedola-tech"/>
    <m/>
    <s v="https://www.facebook.com/conpearl.ft"/>
    <s v="efadcbe2-05a0-fcd3-c383-7ecc4bd5830c"/>
  </r>
  <r>
    <x v="93438"/>
    <s v="friendgiftr.org"/>
    <s v="USA"/>
    <s v="CA"/>
    <s v="Los Angeles"/>
    <s v="West Hollywood"/>
    <x v="2"/>
    <s v="Friendgift is a social rewards community that rewards users and their friends for the activities they engage in every day."/>
    <s v="e-commerce"/>
    <x v="63"/>
    <x v="0"/>
    <n v="0"/>
    <m/>
    <s v="2008-01-01"/>
    <m/>
    <m/>
    <m/>
    <s v="rob@friendgiftr.com"/>
    <m/>
    <s v="https://www.crunchbase.com/organization/friendgiftr"/>
    <s v="https://www.twitter.com/friendgiftr"/>
    <s v="http://www.facebook.com/friendgiftr"/>
    <s v="0f43927d-ef5c-5356-9a96-b03d6f762e1d"/>
  </r>
  <r>
    <x v="93439"/>
    <s v="friendlys.com"/>
    <s v="USA"/>
    <s v="MA"/>
    <s v="MA - Other"/>
    <s v="Wilbraham"/>
    <x v="1"/>
    <s v="Founded on ice cream. Built around families."/>
    <s v="restaurants"/>
    <x v="7"/>
    <x v="4"/>
    <n v="0"/>
    <m/>
    <m/>
    <m/>
    <m/>
    <m/>
    <s v="teamfriendlys@gmail.com"/>
    <s v="'+1 (800) 966-9970"/>
    <s v="https://www.crunchbase.com/organization/friendly-ice-cream"/>
    <s v="https://www.twitter.com/come2friendlys"/>
    <s v="http://www.facebook.com/friendlys"/>
    <s v="1a8a079f-0a1a-6a91-a1d2-202441e318ae"/>
  </r>
  <r>
    <x v="93440"/>
    <m/>
    <s v="USA"/>
    <s v="MA"/>
    <s v="MA - Other"/>
    <s v="Wilbraham"/>
    <x v="2"/>
    <s v="Friendly’s Ice Cream’s manufacturing and retail operations is a distributor of fluid milk and other daily products."/>
    <s v="consumer|manufacturing|restaurants|retail"/>
    <x v="2079"/>
    <x v="2"/>
    <n v="0"/>
    <m/>
    <m/>
    <m/>
    <m/>
    <m/>
    <m/>
    <m/>
    <s v="https://www.crunchbase.com/organization/friendly-s-ice-cream-s-manufacturing-and-retail-operations"/>
    <m/>
    <m/>
    <s v="f2408f96-db5e-2f95-a9de-03ec088ec3b8"/>
  </r>
  <r>
    <x v="93441"/>
    <s v="babbel.com"/>
    <s v="GBR"/>
    <m/>
    <s v="London"/>
    <s v="London"/>
    <x v="0"/>
    <s v="FriendsAbroad is a multi-lingual social network for users across the globe."/>
    <s v="education|language learning|private social networking|web hosting"/>
    <x v="2875"/>
    <x v="2"/>
    <n v="0"/>
    <m/>
    <m/>
    <m/>
    <m/>
    <m/>
    <s v="help@friendsabroad.com"/>
    <m/>
    <s v="https://www.crunchbase.com/organization/friendsabroad"/>
    <s v="https://www.twitter.com/babbel"/>
    <s v="http://www.facebook.com/babbel.languages"/>
    <s v="ec33fd1e-93a5-8938-f489-f67ec6b900ac"/>
  </r>
  <r>
    <x v="93442"/>
    <s v="friendscall.me"/>
    <m/>
    <m/>
    <m/>
    <m/>
    <x v="2"/>
    <s v="Social media service dedicated to tracking online identities"/>
    <m/>
    <x v="5"/>
    <x v="2"/>
    <n v="0"/>
    <m/>
    <m/>
    <m/>
    <m/>
    <m/>
    <m/>
    <m/>
    <s v="https://www.crunchbase.com/organization/friendscall-me"/>
    <m/>
    <m/>
    <s v="154ae4c7-02c7-cd0a-e4ab-e66b50d183fc"/>
  </r>
  <r>
    <x v="93443"/>
    <s v="friendskoler.com"/>
    <s v="USA"/>
    <s v="NJ"/>
    <s v="Newark"/>
    <s v="Saddle Brook"/>
    <x v="0"/>
    <s v="Friend Skoler &amp; Co. is a private equity firm that invests in leading companies in the smaller end of the middle market."/>
    <s v="financial services"/>
    <x v="24"/>
    <x v="2"/>
    <n v="0"/>
    <m/>
    <s v="1998-01-01"/>
    <m/>
    <m/>
    <m/>
    <m/>
    <m/>
    <s v="https://www.crunchbase.com/organization/friend-skoler-co"/>
    <m/>
    <m/>
    <s v="19f9cafd-fb16-7cc7-5dfb-0d02db7686c6"/>
  </r>
  <r>
    <x v="93444"/>
    <s v="friendslifegroup.com"/>
    <s v="GBR"/>
    <m/>
    <m/>
    <m/>
    <x v="2"/>
    <s v="Friends Life helps people to prepare for their financial futures"/>
    <s v="financial services|insurance"/>
    <x v="24"/>
    <x v="4"/>
    <n v="0"/>
    <m/>
    <m/>
    <m/>
    <m/>
    <m/>
    <m/>
    <s v="'+44 20 7283 2000"/>
    <s v="https://www.crunchbase.com/organization/friends-life"/>
    <s v="https://www.twitter.com/friendslifetalk"/>
    <s v="http://www.facebook.com/friendslifecompany"/>
    <s v="3b741738-2f4d-264c-75ca-b895c2b0746f"/>
  </r>
  <r>
    <x v="93445"/>
    <s v="friendsreunited.co.uk"/>
    <s v="GBR"/>
    <m/>
    <s v="London"/>
    <s v="London"/>
    <x v="2"/>
    <s v="Friends Reunited is a social networking site enabling users to trace old friends and organize reunions."/>
    <s v="curated web"/>
    <x v="28"/>
    <x v="2"/>
    <n v="0"/>
    <m/>
    <s v="2000-07-20"/>
    <m/>
    <m/>
    <m/>
    <s v="press@friendsreunited.co.uk"/>
    <s v="44 1883 722 660"/>
    <s v="https://www.crunchbase.com/organization/friendsreunited"/>
    <s v="https://www.twitter.com/friendsreunited"/>
    <s v="https://www.facebook.com/friendsreunited/"/>
    <s v="b168d7b4-784e-6f16-dcc0-76f1c75bcb51"/>
  </r>
  <r>
    <x v="93446"/>
    <s v="frimo.com"/>
    <s v="DEU"/>
    <m/>
    <s v="DEU - Other"/>
    <s v="Lotte"/>
    <x v="2"/>
    <s v="Frimo is a worldwide developer and provider of system solutions for manufacturing high quality plastic components."/>
    <s v="automotive"/>
    <x v="114"/>
    <x v="8"/>
    <n v="0"/>
    <m/>
    <s v="1962-01-01"/>
    <m/>
    <m/>
    <m/>
    <s v="info@frimo.com"/>
    <s v="49 54 04 8 86 0"/>
    <s v="https://www.crunchbase.com/organization/frimo"/>
    <s v="https://www.twitter.com/frimo_group"/>
    <s v="https://www.facebook.com/frimoinc"/>
    <s v="11b0b269-ad1f-20af-aa08-8404c9bd1153"/>
  </r>
  <r>
    <x v="93447"/>
    <m/>
    <s v="USA"/>
    <s v="NC"/>
    <s v="Winston-Salem"/>
    <s v="Winston Salem"/>
    <x v="1"/>
    <s v="development and commercialization of innovative advanced thermal management products"/>
    <s v="energy management"/>
    <x v="300"/>
    <x v="2"/>
    <n v="0"/>
    <m/>
    <m/>
    <m/>
    <m/>
    <m/>
    <m/>
    <m/>
    <s v="https://www.crunchbase.com/organization/frisby-technologies"/>
    <m/>
    <m/>
    <s v="5e8efaaa-1dab-8b79-cea5-10ad6335a45e"/>
  </r>
  <r>
    <x v="93448"/>
    <s v="frischs.com"/>
    <s v="USA"/>
    <s v="OH"/>
    <s v="Cincinnati"/>
    <s v="Cincinnati"/>
    <x v="2"/>
    <s v="Frisch's Restaurants, Inc. is a regional company that operates full service family-style restaurants under the name &quot;Frisch’s Big Boy.&quot;"/>
    <s v="restaurants"/>
    <x v="7"/>
    <x v="9"/>
    <n v="0"/>
    <m/>
    <s v="1939-01-01"/>
    <m/>
    <m/>
    <m/>
    <m/>
    <s v="(513) 961-2660"/>
    <s v="https://www.crunchbase.com/organization/frisch-s-restaurants"/>
    <s v="https://www.twitter.com/frischsbigboy"/>
    <s v="https://www.facebook.com/frischsbigboy"/>
    <s v="3cf1dcb7-81b5-4b02-0cee-095ea770c5ed"/>
  </r>
  <r>
    <x v="93449"/>
    <m/>
    <m/>
    <m/>
    <m/>
    <m/>
    <x v="2"/>
    <s v="Frisco Bay is an international provider of security systems."/>
    <m/>
    <x v="5"/>
    <x v="2"/>
    <n v="0"/>
    <m/>
    <m/>
    <m/>
    <m/>
    <m/>
    <m/>
    <m/>
    <s v="https://www.crunchbase.com/organization/frisco-bay-industries"/>
    <m/>
    <m/>
    <s v="2533bc2c-02d4-a43c-e9e3-bd3d36aaf7f5"/>
  </r>
  <r>
    <x v="93450"/>
    <s v="f-prot.com"/>
    <s v="ISL"/>
    <m/>
    <s v="Reyjavik"/>
    <s v="Reykjavík"/>
    <x v="2"/>
    <s v="FRISK Software International, established in 1993, is one of the world's leading companies in antivirus research and product development."/>
    <s v="software"/>
    <x v="10"/>
    <x v="0"/>
    <n v="0"/>
    <m/>
    <s v="1993-01-01"/>
    <m/>
    <m/>
    <m/>
    <s v="sales@f-prot.com"/>
    <s v="354 540 7400"/>
    <s v="https://www.crunchbase.com/organization/frisk-software-international"/>
    <m/>
    <m/>
    <s v="e7548c8f-cfdd-af19-cddd-f9bc51df8f37"/>
  </r>
  <r>
    <x v="93451"/>
    <m/>
    <m/>
    <m/>
    <m/>
    <m/>
    <x v="0"/>
    <s v="Fritz Companies, Inc. provides logistics services and related information services for importers and shippers in the United States."/>
    <m/>
    <x v="5"/>
    <x v="2"/>
    <n v="0"/>
    <m/>
    <m/>
    <m/>
    <m/>
    <m/>
    <m/>
    <m/>
    <s v="https://www.crunchbase.com/organization/fritz-companies-2"/>
    <m/>
    <m/>
    <s v="0ea6b995-33af-8831-e022-45681acbabef"/>
  </r>
  <r>
    <x v="93452"/>
    <s v="frogmindgames.com"/>
    <s v="FIN"/>
    <m/>
    <s v="Helsinki"/>
    <s v="Helsinki"/>
    <x v="2"/>
    <s v="Frogmind Games is a developer of mobile gaming applications that are available on multiple platforms."/>
    <s v="ios|music"/>
    <x v="4059"/>
    <x v="1"/>
    <n v="0"/>
    <m/>
    <s v="2012-04-01"/>
    <m/>
    <m/>
    <m/>
    <s v="johannes@frogmindgames.com"/>
    <s v="'+358 40 5576587"/>
    <s v="https://www.crunchbase.com/organization/frogmind"/>
    <s v="https://www.twitter.com/frogmindgames"/>
    <s v="http://www.facebook.com/frogmindgames"/>
    <s v="a30148b5-8054-4be8-7ad7-b1e081fcd179"/>
  </r>
  <r>
    <x v="93453"/>
    <s v="frogster.de"/>
    <s v="DEU"/>
    <m/>
    <s v="Frankfurt"/>
    <s v="Karlsruhe"/>
    <x v="2"/>
    <s v="Frogster Interactive Pictures, a publisher of online games, focuses on the marketing and operation of MMO Games."/>
    <s v="casual games|mmo games"/>
    <x v="616"/>
    <x v="2"/>
    <n v="0"/>
    <m/>
    <s v="2005-01-01"/>
    <m/>
    <m/>
    <m/>
    <m/>
    <s v="49 30 28 47 0110"/>
    <s v="https://www.crunchbase.com/organization/frogster-interactive-pictures"/>
    <m/>
    <m/>
    <s v="26dd90f8-48e1-98d6-0ee2-4702dcd86407"/>
  </r>
  <r>
    <x v="93454"/>
    <s v="fromdistance.com"/>
    <s v="NOR"/>
    <m/>
    <s v="Oslo"/>
    <s v="Oslo"/>
    <x v="2"/>
    <s v="Fromdistance is a software company, specialized in device management and sophisticated mobile applications for business use."/>
    <s v="software"/>
    <x v="10"/>
    <x v="2"/>
    <n v="0"/>
    <m/>
    <s v="2004-01-01"/>
    <m/>
    <m/>
    <m/>
    <m/>
    <s v="'47-957-44-843"/>
    <s v="https://www.crunchbase.com/organization/fromdistance"/>
    <m/>
    <m/>
    <s v="ab613080-1e1e-73a4-9b62-c648aaffb62e"/>
  </r>
  <r>
    <x v="93455"/>
    <s v="formdriven.com"/>
    <m/>
    <m/>
    <m/>
    <m/>
    <x v="2"/>
    <s v="Interactive PDF forms"/>
    <s v="enterprise software"/>
    <x v="10"/>
    <x v="1"/>
    <n v="0"/>
    <m/>
    <m/>
    <m/>
    <m/>
    <m/>
    <m/>
    <m/>
    <s v="https://www.crunchbase.com/organization/fromdriven"/>
    <s v="https://www.twitter.com/formdriven"/>
    <m/>
    <s v="29822a5d-1817-3c10-d61e-1ef3d2865cd6"/>
  </r>
  <r>
    <x v="93456"/>
    <s v="frommers.com"/>
    <s v="USA"/>
    <s v="NJ"/>
    <s v="Newark"/>
    <s v="Hoboken"/>
    <x v="2"/>
    <s v="Frommer's is an online destination providing information on travel activities, feature articles, guidebooks and message boards."/>
    <s v="e-commerce"/>
    <x v="63"/>
    <x v="1"/>
    <n v="0"/>
    <m/>
    <m/>
    <m/>
    <m/>
    <m/>
    <m/>
    <m/>
    <s v="https://www.crunchbase.com/organization/frommers"/>
    <s v="https://www.twitter.com/frommers"/>
    <m/>
    <s v="4b3009ef-f7c9-54ba-85a3-c1d3f1f3bba3"/>
  </r>
  <r>
    <x v="93457"/>
    <s v="frontagelab.com"/>
    <s v="USA"/>
    <s v="PA"/>
    <s v="Philadelphia"/>
    <s v="Exton"/>
    <x v="0"/>
    <s v="Frontage - Pharmaceutical Contract Research Organization"/>
    <m/>
    <x v="5"/>
    <x v="7"/>
    <n v="0"/>
    <m/>
    <s v="2001-01-01"/>
    <m/>
    <m/>
    <m/>
    <m/>
    <n v="6102320102"/>
    <s v="https://www.crunchbase.com/organization/frontage-laboratories"/>
    <s v="https://www.twitter.com/frontagelabs"/>
    <s v="https://www.facebook.com/frontageclinical"/>
    <s v="3ad65b2b-1f42-ac5d-1af2-1b0a4a183424"/>
  </r>
  <r>
    <x v="93458"/>
    <s v="frontdata.dk"/>
    <s v="DNK"/>
    <m/>
    <s v="DNK - Other"/>
    <s v="Viby"/>
    <x v="2"/>
    <s v="Front-data Danmark is an IT foundation company."/>
    <s v="information services|information technology"/>
    <x v="59"/>
    <x v="0"/>
    <n v="0"/>
    <m/>
    <s v="1990-01-01"/>
    <m/>
    <m/>
    <m/>
    <m/>
    <s v="'+45 87 43 25 50"/>
    <s v="https://www.crunchbase.com/organization/front-data-danmark"/>
    <m/>
    <m/>
    <s v="9b1519e8-fcb3-d044-3f51-72069547020e"/>
  </r>
  <r>
    <x v="93459"/>
    <s v="fdinsights.com"/>
    <s v="USA"/>
    <s v="CO"/>
    <s v="Fort Collins"/>
    <s v="Fort Collins"/>
    <x v="2"/>
    <s v="Front Door Insights offers a wide array of Mobile Marketing services delivered via an elegant &amp; intuitive web-based platform."/>
    <s v="mobile"/>
    <x v="15"/>
    <x v="1"/>
    <n v="0"/>
    <m/>
    <s v="2009-01-01"/>
    <m/>
    <m/>
    <m/>
    <s v="sales@fdinsights.com"/>
    <s v="888 632 1049"/>
    <s v="https://www.crunchbase.com/organization/front-door-insights"/>
    <s v="https://www.twitter.com/fdinsights"/>
    <m/>
    <s v="a8e17cde-d7b5-6307-3b8d-5845c53f5924"/>
  </r>
  <r>
    <x v="93460"/>
    <m/>
    <s v="CAN"/>
    <s v="BC"/>
    <s v="Vancouver"/>
    <s v="Vancouver"/>
    <x v="2"/>
    <s v="Fronteer Gold engages in the acquisition, exploration, and development of mineral resource properties."/>
    <m/>
    <x v="5"/>
    <x v="2"/>
    <n v="0"/>
    <m/>
    <s v="1999-01-01"/>
    <m/>
    <m/>
    <m/>
    <m/>
    <m/>
    <s v="https://www.crunchbase.com/organization/fronteer-gold"/>
    <m/>
    <m/>
    <s v="75f92a21-a6fa-7a42-13a1-95037aa48e4a"/>
  </r>
  <r>
    <x v="93461"/>
    <m/>
    <s v="USA"/>
    <s v="VA"/>
    <s v="Washington, D.C."/>
    <s v="Chantilly"/>
    <x v="2"/>
    <s v="FRONTEO Government Services, Inc. provides guidance, technology, and services to corporate legal departments, law firms"/>
    <m/>
    <x v="5"/>
    <x v="2"/>
    <n v="0"/>
    <m/>
    <m/>
    <m/>
    <m/>
    <m/>
    <m/>
    <m/>
    <s v="https://www.crunchbase.com/organization/fronteo-government-services"/>
    <m/>
    <m/>
    <s v="e494f3b7-3323-d13a-c8a1-b817c1992bc8"/>
  </r>
  <r>
    <x v="93462"/>
    <s v="eng.fronter.com"/>
    <s v="NOR"/>
    <m/>
    <s v="NOR - Other"/>
    <s v="Bergen"/>
    <x v="0"/>
    <s v="Fronter AS is a Pearson company, having been acquired by the world’s leading learning company in 2009."/>
    <m/>
    <x v="5"/>
    <x v="5"/>
    <n v="0"/>
    <m/>
    <s v="1996-01-01"/>
    <m/>
    <m/>
    <m/>
    <m/>
    <s v="47 24 14 99 99"/>
    <s v="https://www.crunchbase.com/organization/fronter"/>
    <s v="https://www.twitter.com/itslearning"/>
    <s v="https://www.facebook.com/itslearning"/>
    <s v="0e5a6a19-d1fa-51e0-8b38-a41a14a23b52"/>
  </r>
  <r>
    <x v="4969"/>
    <m/>
    <s v="USA"/>
    <s v="CA"/>
    <s v="Los Angeles"/>
    <s v="Los Angeles"/>
    <x v="2"/>
    <s v="Frontera was added in 2013."/>
    <m/>
    <x v="5"/>
    <x v="2"/>
    <n v="0"/>
    <m/>
    <m/>
    <m/>
    <m/>
    <m/>
    <m/>
    <m/>
    <s v="https://www.crunchbase.com/organization/frontera"/>
    <m/>
    <m/>
    <s v="3f207011-627e-6b28-89ff-b5122e24d5a7"/>
  </r>
  <r>
    <x v="93463"/>
    <s v="flyfrontier.com"/>
    <s v="USA"/>
    <s v="CO"/>
    <s v="Denver"/>
    <s v="Denver"/>
    <x v="2"/>
    <s v="Frontier Airlines, Inc. owns and operates airlines. The company offers group and charter, and cargo transportation services. It offers its"/>
    <s v="tourism|transportation|travel"/>
    <x v="707"/>
    <x v="8"/>
    <n v="0"/>
    <m/>
    <s v="1994-01-01"/>
    <m/>
    <m/>
    <m/>
    <m/>
    <n v="7203744375"/>
    <s v="https://www.crunchbase.com/organization/frontier-airlines"/>
    <s v="https://www.twitter.com/flyfrontier"/>
    <s v="https://www.facebook.com/flyfrontier"/>
    <s v="7953f543-fc81-e35d-e814-e5455cea6eef"/>
  </r>
  <r>
    <x v="93464"/>
    <s v="frontier.com"/>
    <s v="USA"/>
    <s v="CT"/>
    <s v="Hartford"/>
    <s v="Stamford"/>
    <x v="1"/>
    <s v="Frontier Communications Corporation is an independent provider of telecommunications services that offers voice, data, and video services."/>
    <s v="telecommunications|video streaming"/>
    <x v="7727"/>
    <x v="4"/>
    <n v="0"/>
    <m/>
    <s v="1935-11-01"/>
    <m/>
    <m/>
    <m/>
    <s v="Citizens@czn.com"/>
    <n v="118665739972"/>
    <s v="https://www.crunchbase.com/organization/frontier-communications-corporation"/>
    <s v="https://www.twitter.com/frontiercorp"/>
    <s v="http://www.facebook.com/frontiercorp"/>
    <s v="90eba7fe-ddbd-e043-67f8-bdfa0710bfd6"/>
  </r>
  <r>
    <x v="93465"/>
    <s v="frontierdv.com"/>
    <s v="MYS"/>
    <m/>
    <s v="Kuala Lumpur"/>
    <s v="Kuala Lumpur"/>
    <x v="1"/>
    <s v="Frontier Digital Ventures is focused on becoming the world leader in online classifieds businesses in frontier and emerging markets"/>
    <m/>
    <x v="5"/>
    <x v="2"/>
    <n v="0"/>
    <m/>
    <s v="2014-01-01"/>
    <m/>
    <m/>
    <m/>
    <m/>
    <m/>
    <s v="https://www.crunchbase.com/organization/frontier-digital-ventures"/>
    <m/>
    <m/>
    <s v="bbd86523-301d-a1ad-0b3a-597fd0a138c2"/>
  </r>
  <r>
    <x v="93466"/>
    <s v="fronterafiesta.com"/>
    <s v="USA"/>
    <s v="IL"/>
    <s v="Chicago"/>
    <s v="Chicago"/>
    <x v="2"/>
    <s v="Frontier Foods is a packaged foods businesses processing company."/>
    <m/>
    <x v="5"/>
    <x v="0"/>
    <n v="0"/>
    <m/>
    <s v="1996-01-01"/>
    <m/>
    <m/>
    <m/>
    <m/>
    <s v="'312-595-1624"/>
    <s v="https://www.crunchbase.com/organization/frontier-foods-inc"/>
    <s v="https://www.twitter.com/fronterafoods"/>
    <s v="https://www.facebook.com/fronterafoods"/>
    <s v="343ccc70-c34f-2cef-ff63-0b58e923a480"/>
  </r>
  <r>
    <x v="93467"/>
    <s v="fsgroup.com"/>
    <s v="HKG"/>
    <m/>
    <s v="Hong Kong"/>
    <s v="Hong Kong"/>
    <x v="0"/>
    <s v="Frontier Services Group Limited (FSG) offers world-class logistics solutions across the African continent."/>
    <s v="logistics"/>
    <x v="114"/>
    <x v="6"/>
    <n v="0"/>
    <m/>
    <m/>
    <m/>
    <m/>
    <m/>
    <m/>
    <s v="852 3766 1077"/>
    <s v="https://www.crunchbase.com/organization/frontier-services-group"/>
    <s v="https://www.twitter.com/fsg_frontier"/>
    <s v="http://www.facebook.com/frontier-services-group-ltd/497541"/>
    <s v="133984fe-b283-1a51-a27d-015e50387967"/>
  </r>
  <r>
    <x v="93468"/>
    <s v="frontiersoftware.com"/>
    <m/>
    <m/>
    <m/>
    <m/>
    <x v="0"/>
    <s v="Frontier Software developmenet than many organisations in both the public and private sectors across Europe, Asia-Pacific."/>
    <s v="software"/>
    <x v="10"/>
    <x v="7"/>
    <n v="0"/>
    <m/>
    <s v="1980-01-01"/>
    <m/>
    <m/>
    <m/>
    <m/>
    <s v="61 3 9639 0777"/>
    <s v="https://www.crunchbase.com/organization/frontier-software-development"/>
    <s v="https://www.twitter.com/frontierhr"/>
    <s v="https://www.facebook.com/188291772001"/>
    <s v="ea0197e0-ce47-07e4-6ff7-61b5473e6039"/>
  </r>
  <r>
    <x v="93469"/>
    <s v="frontlinedirect.com"/>
    <s v="USA"/>
    <s v="NV"/>
    <s v="Las Vegas"/>
    <s v="Las Vegas"/>
    <x v="2"/>
    <s v="Frontline Direct is an online advertising company that offers database marketing, list management and customer acquisition solutions."/>
    <s v="advertising"/>
    <x v="296"/>
    <x v="6"/>
    <n v="0"/>
    <m/>
    <s v="2003-01-01"/>
    <m/>
    <m/>
    <m/>
    <s v="support@frontlinedirect.com"/>
    <s v="'702-579-4059"/>
    <s v="https://www.crunchbase.com/organization/frontline-direct"/>
    <s v="https://www.twitter.com/adconion_direct"/>
    <m/>
    <s v="ee439474-81e7-05ea-f98e-5f1ef7d08cfb"/>
  </r>
  <r>
    <x v="93470"/>
    <s v="frontlinelogic.com"/>
    <s v="USA"/>
    <s v="IN"/>
    <s v="IN - Other"/>
    <s v="Kokomo"/>
    <x v="2"/>
    <s v="Frontline Logic is a technology company that provides productivity solutions for growing organizations."/>
    <s v="software"/>
    <x v="10"/>
    <x v="0"/>
    <n v="0"/>
    <m/>
    <s v="2001-01-01"/>
    <m/>
    <m/>
    <m/>
    <m/>
    <s v="(765) 854-0739"/>
    <s v="https://www.crunchbase.com/organization/frontline-logic"/>
    <m/>
    <m/>
    <s v="83cb9001-281f-7fcf-1601-ff35c7bf0335"/>
  </r>
  <r>
    <x v="93471"/>
    <m/>
    <m/>
    <m/>
    <m/>
    <m/>
    <x v="2"/>
    <s v="management company"/>
    <s v="enterprise software"/>
    <x v="10"/>
    <x v="2"/>
    <n v="0"/>
    <m/>
    <m/>
    <m/>
    <m/>
    <m/>
    <m/>
    <m/>
    <s v="https://www.crunchbase.com/organization/frontline-management"/>
    <m/>
    <m/>
    <s v="330df027-fc9d-0293-b1ac-97c04f517dbd"/>
  </r>
  <r>
    <x v="93472"/>
    <m/>
    <s v="USA"/>
    <s v="CA"/>
    <s v="Los Angeles"/>
    <s v="Los Angeles"/>
    <x v="2"/>
    <s v="Front Line Management Companies provides talent management and representation services for artists."/>
    <m/>
    <x v="5"/>
    <x v="2"/>
    <n v="0"/>
    <m/>
    <m/>
    <m/>
    <m/>
    <m/>
    <m/>
    <m/>
    <s v="https://www.crunchbase.com/organization/front-line-management"/>
    <m/>
    <m/>
    <s v="843a6f85-4bb7-69ed-45f5-045293c2445a"/>
  </r>
  <r>
    <x v="93473"/>
    <s v="frontlinesolutionscorp.com"/>
    <s v="USA"/>
    <s v="MD"/>
    <s v="MD - Other"/>
    <s v="Crofton"/>
    <x v="2"/>
    <s v="Frontline Solutions is a premier professional services company that proudly provides experienced program and acquisition management"/>
    <m/>
    <x v="5"/>
    <x v="6"/>
    <n v="0"/>
    <m/>
    <m/>
    <m/>
    <m/>
    <m/>
    <s v="insightstrategyresults@asigovt.com"/>
    <s v="'410-721-8529"/>
    <s v="https://www.crunchbase.com/organization/frontline-solutions"/>
    <s v="https://www.twitter.com/asigovernment"/>
    <s v="https://www.facebook.com/asigovernment"/>
    <s v="cc3fb621-5859-a131-c58a-fdec9fadc219"/>
  </r>
  <r>
    <x v="93474"/>
    <s v="frontlinetechnologies.com"/>
    <s v="USA"/>
    <s v="PA"/>
    <s v="Philadelphia"/>
    <s v="Exton"/>
    <x v="0"/>
    <s v="Frontline Technologies is a privately-owned, international corporation dedicated to revolutionizing workforce management"/>
    <s v="employment|human resources|recruiting"/>
    <x v="407"/>
    <x v="5"/>
    <n v="0"/>
    <m/>
    <s v="1998-01-01"/>
    <m/>
    <m/>
    <m/>
    <m/>
    <s v="'610-722-9745"/>
    <s v="https://www.crunchbase.com/organization/frontline-technologies"/>
    <s v="https://www.twitter.com/frontlinek12"/>
    <s v="https://www.facebook.com/frontlinek12"/>
    <s v="de2f2012-bba7-879e-577d-e6478d3179c2"/>
  </r>
  <r>
    <x v="93475"/>
    <s v="fte.com"/>
    <s v="USA"/>
    <s v="VA"/>
    <s v="Washington, D.C."/>
    <s v="Charlottesville"/>
    <x v="2"/>
    <s v="Frontline is the world's leading provider of PC-based protocol analyzers for special-purpose data communication networks."/>
    <m/>
    <x v="5"/>
    <x v="6"/>
    <n v="0"/>
    <m/>
    <s v="1985-01-01"/>
    <m/>
    <m/>
    <m/>
    <s v="sales@fte.com"/>
    <n v="4349844505"/>
    <s v="https://www.crunchbase.com/organization/frontline-test-equipment"/>
    <s v="https://www.twitter.com/frontline140"/>
    <s v="http://www.facebook.com/frontline-test-equipment/781635814"/>
    <s v="8c3bb4ce-2365-3179-1f45-e92f0ab4b9f9"/>
  </r>
  <r>
    <x v="93476"/>
    <s v="fpdigital.com"/>
    <s v="USA"/>
    <s v="CO"/>
    <s v="Denver"/>
    <s v="Louisville"/>
    <x v="2"/>
    <s v="Front Porch Digital is the global leader in content storage management (CSM) solutions and, with the 2008 acquisition of SAMMA Systems."/>
    <s v="broadcasting|contact management|digital media|software"/>
    <x v="8430"/>
    <x v="6"/>
    <n v="0"/>
    <m/>
    <s v="2006-01-01"/>
    <m/>
    <m/>
    <m/>
    <s v="mgray@fpdigital.com"/>
    <s v="(856)439-9950"/>
    <s v="https://www.crunchbase.com/organization/front-porch-digital"/>
    <s v="https://www.twitter.com/fpdigitalcom"/>
    <s v="http://www.facebook.com/frontporchdigital"/>
    <s v="15b2e2c0-f1a2-b2c1-32f3-731ace16c82f"/>
  </r>
  <r>
    <x v="93477"/>
    <s v="frontrange.com"/>
    <s v="USA"/>
    <s v="CA"/>
    <s v="SF Bay Area"/>
    <s v="Milpitas"/>
    <x v="2"/>
    <s v="FrontRange provides hybrid IT service management solutions for organizations."/>
    <s v="customer service|software"/>
    <x v="10"/>
    <x v="5"/>
    <n v="0"/>
    <m/>
    <s v="1989-01-01"/>
    <m/>
    <m/>
    <m/>
    <m/>
    <m/>
    <s v="https://www.crunchbase.com/organization/frontrange"/>
    <s v="https://www.twitter.com/frontrange"/>
    <s v="http://www.facebook.com/frontrange"/>
    <s v="4de8d916-c0cf-87d0-be0e-14971fc153eb"/>
  </r>
  <r>
    <x v="93478"/>
    <s v="frontrangehosting.com"/>
    <s v="USA"/>
    <s v="CO"/>
    <s v="Colorado Springs"/>
    <s v="Colorado Springs"/>
    <x v="2"/>
    <s v="Front Range Hosting is a Colorado-based software company that provides its customers with web hosting services."/>
    <s v="software"/>
    <x v="10"/>
    <x v="0"/>
    <n v="0"/>
    <m/>
    <s v="2011-07-07"/>
    <m/>
    <m/>
    <m/>
    <s v="sales@totalserversolutions.com"/>
    <n v="18773919909"/>
    <s v="https://www.crunchbase.com/organization/front-range-hosting"/>
    <s v="https://www.twitter.com/frhsales"/>
    <s v="http://www.facebook.com/frontrangehosting"/>
    <s v="9f662ce2-5e7a-d8b2-9ded-aaea1ac0598c"/>
  </r>
  <r>
    <x v="93479"/>
    <m/>
    <s v="USA"/>
    <s v="FL"/>
    <s v="Palm Beaches"/>
    <s v="Boca Raton"/>
    <x v="2"/>
    <s v="Front Row Marketing provider of opt-in emails of movie showtimes services for movie theaters throughout the country."/>
    <m/>
    <x v="5"/>
    <x v="2"/>
    <n v="0"/>
    <m/>
    <m/>
    <m/>
    <m/>
    <m/>
    <m/>
    <m/>
    <s v="https://www.crunchbase.com/organization/front-row-marketing"/>
    <m/>
    <m/>
    <s v="7a15c488-05a1-f03b-05e1-bb9e7b45f5bb"/>
  </r>
  <r>
    <x v="93480"/>
    <s v="froomz.com"/>
    <s v="USA"/>
    <s v="CA"/>
    <s v="SF Bay Area"/>
    <s v="Berkeley"/>
    <x v="0"/>
    <s v="Froomz offers pricing transparency, enabling the users with a comparison of venues based on availability, capacity, price, and amenities."/>
    <s v="e-commerce|event management"/>
    <x v="1001"/>
    <x v="2"/>
    <n v="0"/>
    <m/>
    <s v="2011-01-01"/>
    <m/>
    <m/>
    <m/>
    <s v="info@froomz.com"/>
    <m/>
    <s v="https://www.crunchbase.com/organization/froomz"/>
    <s v="https://www.twitter.com/froomz"/>
    <m/>
    <s v="21ebf0e8-0810-f36f-aafb-3f7091824e7b"/>
  </r>
  <r>
    <x v="93481"/>
    <s v="frsglobal.com"/>
    <s v="USA"/>
    <s v="MA"/>
    <s v="Boston"/>
    <s v="Littleton"/>
    <x v="0"/>
    <s v="FRSGlobal has been servicing financial institutions in the Americas since 1995."/>
    <m/>
    <x v="5"/>
    <x v="4"/>
    <n v="0"/>
    <m/>
    <s v="1952-01-01"/>
    <m/>
    <m/>
    <m/>
    <m/>
    <n v="7816635335"/>
    <s v="https://www.crunchbase.com/organization/frsglobal"/>
    <s v="https://www.twitter.com/wolterskluwerfs"/>
    <s v="https://www.facebook.com/wolterskluwerfinancialservices"/>
    <s v="f0805f9b-001b-32da-53be-90fdc810bd42"/>
  </r>
  <r>
    <x v="93482"/>
    <s v="frubis.com"/>
    <s v="ARG"/>
    <m/>
    <s v="Buenos Aires"/>
    <s v="Buenos Aires"/>
    <x v="2"/>
    <s v="Frubis is a digital marketing company focusing on marketing in social media."/>
    <s v="advertising|semantic search|seo|social media"/>
    <x v="711"/>
    <x v="0"/>
    <n v="0"/>
    <m/>
    <s v="2009-08-01"/>
    <m/>
    <m/>
    <m/>
    <s v="info@frubis.com"/>
    <s v="5411 5252 1701"/>
    <s v="https://www.crunchbase.com/organization/frubis"/>
    <s v="https://www.twitter.com/frubis"/>
    <s v="http://www.facebook.com/frubis.online"/>
    <s v="fe49d4b3-11ba-0261-61e9-950b3c8ddfe7"/>
  </r>
  <r>
    <x v="93483"/>
    <s v="fruition.net"/>
    <s v="USA"/>
    <s v="CO"/>
    <s v="Denver"/>
    <s v="Denver"/>
    <x v="0"/>
    <s v="Fruition is an internet marketing firm that provides internet marketing, design, and development services."/>
    <s v="web design"/>
    <x v="350"/>
    <x v="1"/>
    <n v="0"/>
    <m/>
    <s v="2003-01-01"/>
    <m/>
    <m/>
    <m/>
    <s v="sara@fruition.net"/>
    <s v="'+1 (303) 395-1880"/>
    <s v="https://www.crunchbase.com/organization/fruition"/>
    <s v="https://www.twitter.com/fruitionsearch"/>
    <s v="http://www.facebook.com/fruition"/>
    <s v="629dab09-94be-9cda-290b-0213a1c9d974"/>
  </r>
  <r>
    <x v="93484"/>
    <s v="fruit.com"/>
    <s v="USA"/>
    <s v="KY"/>
    <s v="KY - Other"/>
    <s v="Bowling Green"/>
    <x v="2"/>
    <s v="Fruit of the Loom colorful T-shirts and underwear known by consumers in all corners of the globe with providing quality, value and style."/>
    <s v="e-commerce|fashion|lifestyle"/>
    <x v="48"/>
    <x v="4"/>
    <n v="0"/>
    <m/>
    <s v="1851-01-01"/>
    <m/>
    <m/>
    <m/>
    <s v="FOTLCustServ@fruit.com"/>
    <s v="(270) 745-0074"/>
    <s v="https://www.crunchbase.com/organization/fruit-of-the-loom"/>
    <s v="https://www.twitter.com/fruitoftheloom"/>
    <s v="https://www.facebook.com/fruitoftheloom"/>
    <s v="06e48123-1e2a-fd7c-5983-83b05be02ba9"/>
  </r>
  <r>
    <x v="93485"/>
    <s v="frutafruta.com"/>
    <m/>
    <m/>
    <m/>
    <m/>
    <x v="1"/>
    <s v="dealing acai drinks"/>
    <m/>
    <x v="5"/>
    <x v="2"/>
    <n v="0"/>
    <m/>
    <s v="2012-11-21"/>
    <m/>
    <m/>
    <m/>
    <m/>
    <n v="810332941444"/>
    <s v="https://www.crunchbase.com/organization/fruta-fruta"/>
    <s v="https://www.twitter.com/frutafruta"/>
    <s v="https://www.facebook.com/fruta.acai"/>
    <s v="a78269cc-c268-e281-b6a3-32d72799db89"/>
  </r>
  <r>
    <x v="93486"/>
    <s v="frutarom.com"/>
    <s v="ISR"/>
    <m/>
    <s v="Tel Aviv"/>
    <s v="Haifa"/>
    <x v="1"/>
    <s v="Frutarom is a rapidly growing global flavor and fine ingredients company"/>
    <s v="food and beverage|manufacturing|marketing"/>
    <x v="9002"/>
    <x v="8"/>
    <n v="0"/>
    <m/>
    <s v="1993-01-01"/>
    <m/>
    <m/>
    <m/>
    <s v="info@frutarom.com"/>
    <n v="97249877600"/>
    <s v="https://www.crunchbase.com/organization/frutarom"/>
    <s v="https://www.twitter.com/frutarom"/>
    <m/>
    <s v="c6096b06-e38d-44f1-32b8-b8631ce86860"/>
  </r>
  <r>
    <x v="93487"/>
    <s v="frv.com"/>
    <s v="ESP"/>
    <m/>
    <s v="Madrid"/>
    <s v="Madrid"/>
    <x v="2"/>
    <s v="FRV develops geographically diversified solar projects based on photovoltaic and thermo solar technologies."/>
    <s v="solar"/>
    <x v="165"/>
    <x v="6"/>
    <n v="0"/>
    <m/>
    <s v="2006-01-01"/>
    <m/>
    <m/>
    <m/>
    <s v="infospain@frv.com"/>
    <s v="'443-263-2900"/>
    <s v="https://www.crunchbase.com/organization/frv"/>
    <m/>
    <m/>
    <s v="2a215dde-b038-5c2c-b803-6a901ac5de2f"/>
  </r>
  <r>
    <x v="93488"/>
    <s v="fryeexterminating.com"/>
    <s v="USA"/>
    <s v="NC"/>
    <s v="Raleigh"/>
    <s v="Raleigh"/>
    <x v="2"/>
    <s v="Frye Exterminating has the experience to handle any pest control problem."/>
    <m/>
    <x v="5"/>
    <x v="5"/>
    <n v="0"/>
    <m/>
    <s v="1938-01-01"/>
    <m/>
    <m/>
    <m/>
    <s v="melissa@fryeexterminating.com"/>
    <s v="(919)713-4346"/>
    <s v="https://www.crunchbase.com/organization/frye-exterminating"/>
    <s v="https://www.twitter.com/fryepestcontrol"/>
    <s v="https://www.facebook.com/fryeexterminating"/>
    <s v="29b83061-c4ae-4254-6e0d-9b0b7dc1a886"/>
  </r>
  <r>
    <x v="93489"/>
    <s v="fsbwa.com"/>
    <s v="USA"/>
    <s v="WA"/>
    <s v="Seattle"/>
    <s v="Mountlake Terrace"/>
    <x v="1"/>
    <s v="1st Security is a bank that believes in you"/>
    <s v="finance"/>
    <x v="24"/>
    <x v="6"/>
    <n v="0"/>
    <m/>
    <s v="1936-01-01"/>
    <m/>
    <m/>
    <m/>
    <s v="info@fsbwa.com"/>
    <s v="'425-771-5299"/>
    <s v="https://www.crunchbase.com/organization/fs-bancorp"/>
    <s v="https://www.twitter.com/1stsecuritybank"/>
    <s v="http://www.facebook.com/1st.sec.bank/info"/>
    <s v="fd1136f9-a1cd-9f1c-9dc5-0cb086372a25"/>
  </r>
  <r>
    <x v="93490"/>
    <m/>
    <s v="USA"/>
    <s v="MA"/>
    <s v="Boston"/>
    <s v="Beverly"/>
    <x v="2"/>
    <s v="FS Concepts, Inc., doing business as Fantastic Sams, franchises hair salons in North America."/>
    <m/>
    <x v="5"/>
    <x v="2"/>
    <n v="0"/>
    <m/>
    <s v="1974-01-01"/>
    <m/>
    <m/>
    <m/>
    <m/>
    <s v="1(978) 232-5600"/>
    <s v="https://www.crunchbase.com/organization/fs-concepts"/>
    <m/>
    <m/>
    <s v="63779374-adeb-c29c-95a4-b25e7c4af8ce"/>
  </r>
  <r>
    <x v="93491"/>
    <s v="f-secure.com"/>
    <s v="FIN"/>
    <m/>
    <s v="Helsinki"/>
    <s v="Helsinki"/>
    <x v="0"/>
    <s v="F-Secure provides security as a service to consumers and businesses, protecting digital content across devices and access points."/>
    <s v="security"/>
    <x v="175"/>
    <x v="7"/>
    <n v="0"/>
    <m/>
    <s v="1988-01-01"/>
    <m/>
    <m/>
    <m/>
    <s v="helsinki@f-secure.com"/>
    <s v="'+358 9 25200700"/>
    <s v="https://www.crunchbase.com/organization/f-secure"/>
    <s v="https://www.twitter.com/fsecure"/>
    <s v="http://www.facebook.com/pages/f-secure/107471754306"/>
    <s v="559672d1-8484-63d5-ebf5-4eab21630b5a"/>
  </r>
  <r>
    <x v="93492"/>
    <m/>
    <s v="DEU"/>
    <m/>
    <s v="DEU - Other"/>
    <s v="Breisach"/>
    <x v="2"/>
    <s v="FS Forth-Systeme GmbH develops and markets embedded modules and micro controllers."/>
    <m/>
    <x v="5"/>
    <x v="2"/>
    <n v="0"/>
    <m/>
    <s v="1983-01-01"/>
    <m/>
    <m/>
    <m/>
    <m/>
    <m/>
    <s v="https://www.crunchbase.com/organization/fs-forth-systeme-gmbh"/>
    <m/>
    <m/>
    <s v="b038ec8f-b1f8-4844-06ef-9d6caf2c2792"/>
  </r>
  <r>
    <x v="93493"/>
    <s v="fsicubes.com"/>
    <s v="USA"/>
    <s v="AZ"/>
    <s v="AZ - Other"/>
    <s v="Stanfield"/>
    <x v="2"/>
    <s v="FSI Cube and Pellet provides control of the farm, the production and logistics."/>
    <m/>
    <x v="5"/>
    <x v="2"/>
    <n v="0"/>
    <m/>
    <m/>
    <m/>
    <m/>
    <m/>
    <s v="sales@fsicubes.com"/>
    <s v="(520)424-3304"/>
    <s v="https://www.crunchbase.com/organization/fsi-cube-and-pellet"/>
    <m/>
    <s v="https://www.facebook.com/fsi-cube-and-pellet-100501980108363/"/>
    <s v="116bc246-865f-536e-b863-b1b1463b97ff"/>
  </r>
  <r>
    <x v="93494"/>
    <s v="fsncapital.com"/>
    <s v="NOR"/>
    <m/>
    <s v="Oslo"/>
    <s v="Oslo"/>
    <x v="0"/>
    <s v="FSN Capital is a leading Nordic private equity investment company focused on the middle-market segment."/>
    <m/>
    <x v="5"/>
    <x v="2"/>
    <n v="0"/>
    <m/>
    <s v="2000-01-01"/>
    <m/>
    <m/>
    <m/>
    <m/>
    <m/>
    <s v="https://www.crunchbase.com/organization/fsn-capital-partners"/>
    <m/>
    <m/>
    <s v="66f7b1c7-7d63-8477-ab3c-88e0695daff7"/>
  </r>
  <r>
    <x v="93495"/>
    <s v="ftd.com"/>
    <s v="USA"/>
    <s v="IL"/>
    <s v="Chicago"/>
    <s v="Downers Grove"/>
    <x v="2"/>
    <s v="FTD knows that beautiful flowers are a special way to celebrate &amp; honor life’s most memorable moments"/>
    <s v="e-commerce|flowers|gift card"/>
    <x v="1986"/>
    <x v="7"/>
    <n v="0"/>
    <m/>
    <s v="1910-08-18"/>
    <m/>
    <m/>
    <m/>
    <s v="ftd@ftdcommunitymanager.com"/>
    <s v="(180) 073-6338"/>
    <s v="https://www.crunchbase.com/organization/ftd"/>
    <s v="https://www.twitter.com/ftdflowers"/>
    <s v="http://www.facebook.com/ftdflowers"/>
    <s v="fe8fef9f-5494-7369-7b8d-a2d83628c2d9"/>
  </r>
  <r>
    <x v="93496"/>
    <s v="ftdcompanies.com"/>
    <s v="USA"/>
    <s v="IL"/>
    <s v="Chicago"/>
    <s v="Downers Grove"/>
    <x v="2"/>
    <s v="FTD (Nasdaq: FTD) knows that beautiful flowers are a special way to celebrate &amp; honor life’s most memorable moments."/>
    <s v="retail"/>
    <x v="63"/>
    <x v="8"/>
    <n v="0"/>
    <m/>
    <s v="1910-01-01"/>
    <m/>
    <m/>
    <m/>
    <m/>
    <s v="'630-719-7800"/>
    <s v="https://www.crunchbase.com/organization/ftd-inc"/>
    <m/>
    <s v="https://www.facebook.com/mercurynetwork"/>
    <s v="ec5d8cbb-9e69-da4b-a82b-876b20613afd"/>
  </r>
  <r>
    <x v="93497"/>
    <s v="fte-automotive.com"/>
    <s v="DEU"/>
    <m/>
    <s v="DEU - Other"/>
    <s v="Ebern"/>
    <x v="2"/>
    <s v="The FTE automotive Group is your competent partner in the sector of development and production of drive train and brake system applications."/>
    <s v="automotive|manufacturing"/>
    <x v="372"/>
    <x v="8"/>
    <n v="0"/>
    <m/>
    <s v="1943-01-01"/>
    <m/>
    <m/>
    <m/>
    <m/>
    <s v="(499) 531-810"/>
    <s v="https://www.crunchbase.com/organization/fte-automotive"/>
    <m/>
    <s v="https://www.facebook.com/pages/fte-automotive-m%c3%b6ve-gmbh/184759521551777"/>
    <s v="8b0c97cd-71f0-6778-b024-89069096d479"/>
  </r>
  <r>
    <x v="93498"/>
    <s v="fticonsulting.com"/>
    <s v="USA"/>
    <s v="MD"/>
    <s v="Baltimore"/>
    <s v="Baltimore"/>
    <x v="1"/>
    <s v="FTI Consulting have an unmatched combination of breadth and depth of expertise across their worldwide network of 3,500 employees in 26"/>
    <s v="consulting"/>
    <x v="5"/>
    <x v="9"/>
    <n v="0"/>
    <m/>
    <s v="1982-01-01"/>
    <m/>
    <m/>
    <m/>
    <s v="info@fticonsulting.com"/>
    <n v="4434580152"/>
    <s v="https://www.crunchbase.com/organization/fti-consulting"/>
    <s v="https://www.twitter.com/fticonsulting"/>
    <s v="https://www.facebook.com/fticonsultinginc"/>
    <s v="c72a2993-5e6a-2e7e-b221-ac8b0df6469f"/>
  </r>
  <r>
    <x v="93499"/>
    <s v="ftjfundchoice.com"/>
    <s v="USA"/>
    <s v="KY"/>
    <s v="KY - Other"/>
    <s v="Hebron"/>
    <x v="2"/>
    <s v="FTJ FundChoice is to provide advisors with efficient and scalable back office solutions allowing advisors to focus on raising assets and"/>
    <m/>
    <x v="5"/>
    <x v="6"/>
    <n v="0"/>
    <m/>
    <s v="2001-01-01"/>
    <m/>
    <m/>
    <m/>
    <s v="contact_us@ftjfundchoice.com"/>
    <n v="8594262050"/>
    <s v="https://www.crunchbase.com/organization/ftj-fundchoice"/>
    <m/>
    <m/>
    <s v="846587ad-9fd6-2a84-7b39-652bbb512b2f"/>
  </r>
  <r>
    <x v="93500"/>
    <s v="ftpidigital.com.br"/>
    <m/>
    <m/>
    <m/>
    <m/>
    <x v="0"/>
    <s v="FTPI Digital is a company specializing in content marketing and online media, and provides advertising services."/>
    <m/>
    <x v="5"/>
    <x v="2"/>
    <n v="0"/>
    <m/>
    <m/>
    <m/>
    <m/>
    <m/>
    <m/>
    <m/>
    <s v="https://www.crunchbase.com/organization/ftpi-digital"/>
    <m/>
    <m/>
    <s v="856efe32-75ba-290a-316c-07d41de28d6d"/>
  </r>
  <r>
    <x v="93501"/>
    <s v="fancythatapp.com"/>
    <s v="USA"/>
    <s v="CA"/>
    <s v="SF Bay Area"/>
    <s v="Palo Alto"/>
    <x v="2"/>
    <s v="FT Tech provides retailers the ability to compete in today’s omnichannel world and make their brick-and-mortar operations more efficient."/>
    <s v="apps|retail|retail technology"/>
    <x v="4696"/>
    <x v="0"/>
    <n v="0"/>
    <m/>
    <s v="2013-06-01"/>
    <m/>
    <m/>
    <m/>
    <m/>
    <m/>
    <s v="https://www.crunchbase.com/organization/ft-technology"/>
    <m/>
    <m/>
    <s v="701797a7-b565-3546-b67b-5c0234df12a4"/>
  </r>
  <r>
    <x v="93502"/>
    <s v="forcom.com.cn"/>
    <s v="CHN"/>
    <m/>
    <s v="CHN - Other"/>
    <s v="Fuzhou"/>
    <x v="0"/>
    <s v="Fuchun Communications Co provides communication network construction and technical services for telecommunication operators."/>
    <m/>
    <x v="5"/>
    <x v="1"/>
    <n v="0"/>
    <m/>
    <s v="2001-03-01"/>
    <m/>
    <m/>
    <m/>
    <m/>
    <n v="864000300299"/>
    <s v="https://www.crunchbase.com/organization/fuchun-communications-co"/>
    <m/>
    <m/>
    <s v="93174e46-a94e-ac41-6c9f-b6101188de62"/>
  </r>
  <r>
    <x v="93503"/>
    <s v="fuelcellsetc.com"/>
    <s v="USA"/>
    <s v="TX"/>
    <s v="Austin"/>
    <s v="College Station"/>
    <x v="0"/>
    <s v="FuelCellsEtc specializes in providing highly customized Fuel Cell and Electrolyzer components."/>
    <m/>
    <x v="5"/>
    <x v="1"/>
    <n v="0"/>
    <m/>
    <s v="2010-09-01"/>
    <m/>
    <m/>
    <m/>
    <s v="AskUs@FuelCellsEtc.com"/>
    <s v="(979)635-4706"/>
    <s v="https://www.crunchbase.com/organization/fuelcellsetc"/>
    <s v="https://www.twitter.com/fuelcellsetc"/>
    <s v="http://www.facebook.com/fuelcellsetc"/>
    <s v="aab47813-4645-0507-fc46-d35eb05144d6"/>
  </r>
  <r>
    <x v="93504"/>
    <s v="fuelsystemssolutions.com"/>
    <s v="USA"/>
    <s v="NY"/>
    <s v="New York City"/>
    <s v="New York"/>
    <x v="2"/>
    <s v="Fuel Systems Solutions engages in the design, manufacturing &amp; supply of alternative fuel components &amp; systems for use in the transportation."/>
    <s v="automotive"/>
    <x v="114"/>
    <x v="8"/>
    <n v="0"/>
    <m/>
    <s v="1958-01-01"/>
    <m/>
    <m/>
    <m/>
    <m/>
    <s v="'646-502-7170"/>
    <s v="https://www.crunchbase.com/organization/fuel-systems-solutions"/>
    <m/>
    <m/>
    <s v="ffd8978b-73f9-e00b-5f48-fa18536cc765"/>
  </r>
  <r>
    <x v="93505"/>
    <s v="ftek.com"/>
    <s v="USA"/>
    <s v="IL"/>
    <s v="Chicago"/>
    <s v="Warrenville"/>
    <x v="1"/>
    <s v="Fuel Tech is pleased to announce as of April 30, 2014 we have acquired PECO-FGC."/>
    <s v="fuel|industrial|oil and gas"/>
    <x v="89"/>
    <x v="5"/>
    <n v="0"/>
    <m/>
    <s v="1987-01-01"/>
    <m/>
    <m/>
    <m/>
    <m/>
    <n v="6308454501"/>
    <s v="https://www.crunchbase.com/organization/fuel-tech"/>
    <m/>
    <m/>
    <s v="adb5872a-88c4-88c7-4341-5873aa45e5aa"/>
  </r>
  <r>
    <x v="93506"/>
    <s v="fdlworld.com"/>
    <s v="GBR"/>
    <m/>
    <s v="London"/>
    <s v="London"/>
    <x v="2"/>
    <s v="Manufactures and supplies specialist ingredients to the food, beverage, fragrance, and chemical industries"/>
    <m/>
    <x v="5"/>
    <x v="5"/>
    <n v="0"/>
    <m/>
    <s v="1884-01-01"/>
    <m/>
    <m/>
    <m/>
    <m/>
    <s v="44 20 7488 0777"/>
    <s v="https://www.crunchbase.com/organization/fuerst-day-lawson-holdings"/>
    <m/>
    <m/>
    <s v="45a9f4b3-92e4-8e3d-f82d-026b098c7bbd"/>
  </r>
  <r>
    <x v="93507"/>
    <s v="fugawi.com"/>
    <s v="CAN"/>
    <s v="ON"/>
    <s v="Toronto"/>
    <s v="Toronto"/>
    <x v="2"/>
    <s v="Fugawi has been an innovator in digital charts and applications for GPS devices and desktop computers."/>
    <s v="computer|information technology|software"/>
    <x v="379"/>
    <x v="1"/>
    <n v="0"/>
    <m/>
    <s v="1995-01-01"/>
    <m/>
    <m/>
    <m/>
    <s v="sales@fugawi.com"/>
    <s v="(416)920-9300"/>
    <s v="https://www.crunchbase.com/organization/fugawi-software"/>
    <s v="https://www.twitter.com/fugawisoftware"/>
    <s v="https://www.facebook.com/fugawisoftware"/>
    <s v="f95e9ebb-38d2-8d96-6c78-5fdfe6fc6c49"/>
  </r>
  <r>
    <x v="93508"/>
    <m/>
    <m/>
    <m/>
    <m/>
    <m/>
    <x v="2"/>
    <s v="Fujian TianDi is a 3D Technology company."/>
    <s v="3d technology|digital media"/>
    <x v="683"/>
    <x v="2"/>
    <n v="0"/>
    <m/>
    <m/>
    <m/>
    <m/>
    <m/>
    <m/>
    <m/>
    <s v="https://www.crunchbase.com/organization/fujian-tiandi"/>
    <m/>
    <m/>
    <s v="c89c6e86-5511-7943-db7f-28eb8210e69c"/>
  </r>
  <r>
    <x v="93509"/>
    <s v="fujielectric.com"/>
    <s v="USA"/>
    <s v="NJ"/>
    <s v="Newark"/>
    <s v="Edison"/>
    <x v="0"/>
    <s v="Fuji Electric now aims to become a leading-edge company in &quot;energy and the environment&quot; by building upon our foundation"/>
    <s v="consumer electronics|electronics"/>
    <x v="13"/>
    <x v="4"/>
    <n v="0"/>
    <m/>
    <s v="1970-01-01"/>
    <m/>
    <m/>
    <m/>
    <m/>
    <m/>
    <s v="https://www.crunchbase.com/organization/fuji-electric"/>
    <m/>
    <m/>
    <s v="e7a49a9c-7bb4-bc57-6857-aa0c2f4457f2"/>
  </r>
  <r>
    <x v="93510"/>
    <s v="fujifilm.com"/>
    <s v="JPN"/>
    <m/>
    <s v="Tokyo"/>
    <s v="Tokyo"/>
    <x v="0"/>
    <s v="Fujifilm USA develops and sells consumer products and business products related to photography."/>
    <s v="hardware|software"/>
    <x v="136"/>
    <x v="4"/>
    <n v="0"/>
    <m/>
    <s v="1934-01-20"/>
    <m/>
    <m/>
    <m/>
    <m/>
    <s v="81 3 6271 3040"/>
    <s v="https://www.crunchbase.com/organization/fujifilm"/>
    <s v="https://www.twitter.com/fujifilm"/>
    <s v="http://www.facebook.com/fujifilm.community"/>
    <s v="88ee0cf5-872a-98f5-3608-5a7667739ae0"/>
  </r>
  <r>
    <x v="93511"/>
    <s v="fhi.co.jp"/>
    <s v="JPN"/>
    <m/>
    <s v="Tokyo"/>
    <s v="Tokyo"/>
    <x v="1"/>
    <s v="Transportation equipment manufacturing"/>
    <s v="automotive|transportation"/>
    <x v="114"/>
    <x v="4"/>
    <n v="0"/>
    <m/>
    <s v="1917-01-01"/>
    <m/>
    <m/>
    <m/>
    <m/>
    <s v="'+81 3-6447-8000"/>
    <s v="https://www.crunchbase.com/organization/fuji-heavy-industries"/>
    <m/>
    <m/>
    <s v="467763bb-864f-b23d-932b-d6f87535dec7"/>
  </r>
  <r>
    <x v="93512"/>
    <s v="fujitsu.com"/>
    <s v="AUS"/>
    <m/>
    <s v="Sydney"/>
    <s v="North Sydney"/>
    <x v="1"/>
    <s v="Fujitsu provides information technology and communications solutions."/>
    <s v="enterprise software"/>
    <x v="10"/>
    <x v="4"/>
    <n v="0"/>
    <m/>
    <s v="1935-01-01"/>
    <m/>
    <m/>
    <m/>
    <s v="info@au.fujitsu.com"/>
    <n v="81362522944"/>
    <s v="https://www.crunchbase.com/organization/fujitsu"/>
    <s v="https://www.twitter.com/fujitsu_global"/>
    <s v="http://www.facebook.com/fujitsuict"/>
    <s v="4b7f49ee-d96f-9f16-199c-f3602f51ff1b"/>
  </r>
  <r>
    <x v="93513"/>
    <s v="fulcruminc.com"/>
    <s v="USA"/>
    <s v="MN"/>
    <s v="Minneapolis"/>
    <s v="Minneapolis"/>
    <x v="2"/>
    <s v="Fulcrum is a custom blow molding of high quality plastic containers and proprietary products for over two decades."/>
    <s v="chemical"/>
    <x v="485"/>
    <x v="0"/>
    <n v="0"/>
    <m/>
    <s v="2000-01-01"/>
    <m/>
    <m/>
    <m/>
    <m/>
    <n v="7035221026"/>
    <s v="https://www.crunchbase.com/organization/fulcrum-inc"/>
    <s v="https://www.twitter.com/scales_balances"/>
    <m/>
    <s v="1236a228-e347-8dcf-5955-46df8e835967"/>
  </r>
  <r>
    <x v="93514"/>
    <s v="the-fulcrum.com"/>
    <s v="USA"/>
    <s v="CA"/>
    <s v="Los Angeles"/>
    <s v="Los Angeles"/>
    <x v="0"/>
    <s v="Fulcrum Labs is a full-service learning and development agency for organizations tired of DIY instructional tools and death by PowerPoint."/>
    <s v="diy|e-commerce|e-learning"/>
    <x v="6350"/>
    <x v="3"/>
    <n v="0"/>
    <m/>
    <m/>
    <m/>
    <m/>
    <m/>
    <s v="info@the-fulcrum.com"/>
    <s v="(323)380-6800"/>
    <s v="https://www.crunchbase.com/organization/fulcrum-labs"/>
    <m/>
    <s v="https://www.facebook.com/pages/fulcrum-labs/932166063482697"/>
    <s v="08129595-5165-c02f-edc5-f195da8a8d0a"/>
  </r>
  <r>
    <x v="93515"/>
    <s v="fulcrumww.com"/>
    <s v="USA"/>
    <s v="NJ"/>
    <s v="Newark"/>
    <s v="Jersey City"/>
    <x v="0"/>
    <s v="Web Development, Mobile Application Development, Web Application Development, and Custom Application Development Services"/>
    <m/>
    <x v="5"/>
    <x v="7"/>
    <n v="0"/>
    <m/>
    <s v="1999-01-01"/>
    <m/>
    <m/>
    <m/>
    <m/>
    <s v="1(201)523-7555"/>
    <s v="https://www.crunchbase.com/organization/fulcrum-worldwide"/>
    <s v="https://www.twitter.com/fulcrumww"/>
    <s v="https://www.facebook.com/pages/fulcrum-worldwide/254475877921"/>
    <s v="524c501e-566b-2b14-8e58-05fc68c3feb9"/>
  </r>
  <r>
    <x v="93516"/>
    <s v="fulford.co.nz"/>
    <m/>
    <m/>
    <m/>
    <m/>
    <x v="0"/>
    <s v="Fulford Radiology Services Ltd (Fulford Radiology) is a progressive and enterprising imaging company based in Taranaki."/>
    <m/>
    <x v="5"/>
    <x v="2"/>
    <n v="0"/>
    <m/>
    <m/>
    <m/>
    <m/>
    <m/>
    <m/>
    <m/>
    <s v="https://www.crunchbase.com/organization/fulford-radiology"/>
    <m/>
    <m/>
    <s v="b5d0aba5-db34-2605-0a4f-7a9c695a2046"/>
  </r>
  <r>
    <x v="93517"/>
    <m/>
    <s v="USA"/>
    <s v="IL"/>
    <s v="Chicago"/>
    <s v="Warrenville"/>
    <x v="0"/>
    <s v="Full Armor Studios publisher and distributor of free, premium, downloadable PC games."/>
    <m/>
    <x v="5"/>
    <x v="2"/>
    <n v="0"/>
    <m/>
    <m/>
    <m/>
    <m/>
    <m/>
    <m/>
    <m/>
    <s v="https://www.crunchbase.com/organization/full-armor-studios"/>
    <m/>
    <m/>
    <s v="34240f4d-ab43-0005-99e7-fb4e03966317"/>
  </r>
  <r>
    <x v="93518"/>
    <s v="fbbrands.com"/>
    <s v="USA"/>
    <s v="NY"/>
    <s v="New York City"/>
    <s v="New York"/>
    <x v="2"/>
    <s v="Fullbeauty Brands is a plus-size women and men fashion/clothing company that owns various brands."/>
    <s v="wearables"/>
    <x v="13"/>
    <x v="9"/>
    <n v="0"/>
    <m/>
    <s v="1901-01-01"/>
    <m/>
    <m/>
    <m/>
    <m/>
    <s v="'212-613-9500"/>
    <s v="https://www.crunchbase.com/organization/fullbeauty-brands"/>
    <m/>
    <s v="https://www.facebook.com/pages/full-beauty-brands/1599945856891615"/>
    <s v="d3c5466e-cbcb-add3-e1ed-9b36c26b11b0"/>
  </r>
  <r>
    <x v="93519"/>
    <s v="fccapital.com"/>
    <s v="USA"/>
    <s v="NY"/>
    <s v="New York City"/>
    <s v="New York"/>
    <x v="1"/>
    <s v="Full Circle Capital Corporation (Nasdaq: FULL) is an externally managed investment company."/>
    <s v="financial services"/>
    <x v="24"/>
    <x v="2"/>
    <n v="0"/>
    <m/>
    <s v="2005-01-01"/>
    <m/>
    <m/>
    <m/>
    <m/>
    <m/>
    <s v="https://www.crunchbase.com/organization/full-circle-capital"/>
    <m/>
    <m/>
    <s v="91818db9-ddd5-de23-2c79-0a3bb878ef58"/>
  </r>
  <r>
    <x v="93520"/>
    <s v="flosoftball.com"/>
    <m/>
    <m/>
    <m/>
    <m/>
    <x v="2"/>
    <s v="News and rankings of softball players and teams."/>
    <m/>
    <x v="5"/>
    <x v="2"/>
    <n v="0"/>
    <m/>
    <m/>
    <m/>
    <m/>
    <m/>
    <m/>
    <m/>
    <s v="https://www.crunchbase.com/organization/full-count-softball-flosports"/>
    <s v="https://www.twitter.com/flosoftball"/>
    <s v="https://www.facebook.com/fullcountsoftball/timeline?ref=page_internal"/>
    <s v="c2be705a-b58a-12c8-c106-42fa4d6f8890"/>
  </r>
  <r>
    <x v="93521"/>
    <m/>
    <m/>
    <m/>
    <m/>
    <m/>
    <x v="2"/>
    <s v="FullHouse Media Sdn Bhd was added in 2012."/>
    <m/>
    <x v="5"/>
    <x v="2"/>
    <n v="0"/>
    <m/>
    <m/>
    <m/>
    <m/>
    <m/>
    <m/>
    <m/>
    <s v="https://www.crunchbase.com/organization/fullhouse-media-sdn-bhd"/>
    <m/>
    <m/>
    <s v="67987221-6e78-25cf-d717-69ce6e99355b"/>
  </r>
  <r>
    <x v="93522"/>
    <s v="fog.jp"/>
    <m/>
    <m/>
    <m/>
    <m/>
    <x v="2"/>
    <s v="Full On Games is the developer of the Kuon no Kizuna and Missing Parts series on the PlayStation, PlayStation 2, and Sega Dreamcast systems."/>
    <s v="video games"/>
    <x v="616"/>
    <x v="2"/>
    <n v="0"/>
    <m/>
    <s v="1996-01-01"/>
    <m/>
    <m/>
    <m/>
    <m/>
    <m/>
    <s v="https://www.crunchbase.com/organization/full-on-games"/>
    <s v="https://www.twitter.com/full_on_games"/>
    <m/>
    <s v="061eb687-b5d7-a144-1d0d-1a6ef6d672b3"/>
  </r>
  <r>
    <x v="93523"/>
    <s v="fullquota.com"/>
    <s v="USA"/>
    <s v="VA"/>
    <s v="Washington, D.C."/>
    <s v="Reston"/>
    <x v="2"/>
    <s v="FullQuota is a leading provider of all-in-one inbound marketing and lead generation outsourcing services for technology companies."/>
    <s v="advertising|consulting|semantic search|seo|social media marketing"/>
    <x v="71"/>
    <x v="6"/>
    <n v="0"/>
    <m/>
    <s v="2011-01-01"/>
    <m/>
    <m/>
    <m/>
    <s v="sales@fullquota.com"/>
    <s v="'855-317-5191"/>
    <s v="https://www.crunchbase.com/organization/fullquota"/>
    <s v="https://www.twitter.com/fullquota"/>
    <m/>
    <s v="00d598c0-6038-12f6-6527-2881593e06b2"/>
  </r>
  <r>
    <x v="93524"/>
    <s v="fullscope.com"/>
    <s v="USA"/>
    <s v="AL"/>
    <s v="Huntsville"/>
    <s v="Athens"/>
    <x v="2"/>
    <s v="Fullscope, Inc. develops and supports process industries for Microsoft Dynamics AX software products. The company markets Microsoft"/>
    <s v="software"/>
    <x v="10"/>
    <x v="5"/>
    <n v="0"/>
    <m/>
    <s v="1999-01-01"/>
    <m/>
    <m/>
    <m/>
    <m/>
    <s v="'256-771-7050"/>
    <s v="https://www.crunchbase.com/organization/fullscope"/>
    <s v="https://www.twitter.com/edgefullscope"/>
    <m/>
    <s v="9fcaf171-8e5a-272a-0613-867f030b2e2f"/>
  </r>
  <r>
    <x v="93525"/>
    <s v="fullsix.com"/>
    <s v="FRA"/>
    <m/>
    <s v="Paris"/>
    <s v="Paris"/>
    <x v="2"/>
    <s v="Marketing and Advertising"/>
    <s v="advertising"/>
    <x v="296"/>
    <x v="7"/>
    <n v="0"/>
    <m/>
    <s v="1997-01-01"/>
    <m/>
    <m/>
    <m/>
    <s v="communication@fullsix.com"/>
    <n v="33149687373"/>
    <s v="https://www.crunchbase.com/organization/fullsix"/>
    <s v="https://www.twitter.com/mtinelli"/>
    <s v="http://www.facebook.com/fullsix"/>
    <s v="1cd9f2b4-c460-94f8-9d44-9697a0d77d59"/>
  </r>
  <r>
    <x v="93526"/>
    <s v="fullslate.com"/>
    <s v="USA"/>
    <s v="WA"/>
    <s v="Seattle"/>
    <s v="Seattle"/>
    <x v="2"/>
    <s v="Appointment book for service providers"/>
    <s v="cloud computing|curated web|software"/>
    <x v="146"/>
    <x v="0"/>
    <n v="0"/>
    <m/>
    <s v="2008-01-01"/>
    <m/>
    <m/>
    <m/>
    <s v="team@fullslate.com"/>
    <s v="'206-734-6621"/>
    <s v="https://www.crunchbase.com/organization/full-slate"/>
    <s v="https://www.twitter.com/full_slate"/>
    <s v="http://www.facebook.com/fullslate"/>
    <s v="57cfec1b-009b-998e-8810-efedc502f048"/>
  </r>
  <r>
    <x v="93527"/>
    <m/>
    <m/>
    <m/>
    <m/>
    <m/>
    <x v="2"/>
    <s v="Full Speed Marketing was added in 2012."/>
    <m/>
    <x v="5"/>
    <x v="2"/>
    <n v="0"/>
    <m/>
    <m/>
    <m/>
    <m/>
    <m/>
    <m/>
    <m/>
    <s v="https://www.crunchbase.com/organization/full-speed-marketing"/>
    <m/>
    <m/>
    <s v="61300958-5444-a649-806e-0e6fd6c2cfb2"/>
  </r>
  <r>
    <x v="93528"/>
    <s v="fullstackacademy.com"/>
    <s v="USA"/>
    <s v="NY"/>
    <s v="New York City"/>
    <s v="New York"/>
    <x v="0"/>
    <s v="12-Weeks to A Career in Software Development"/>
    <s v="developer apis|internet|software"/>
    <x v="146"/>
    <x v="0"/>
    <n v="0"/>
    <m/>
    <s v="2012-01-01"/>
    <m/>
    <m/>
    <m/>
    <s v="hello@fullstackacademy.com"/>
    <m/>
    <s v="https://www.crunchbase.com/organization/fullstack-academy"/>
    <s v="https://www.twitter.com/fullstack"/>
    <s v="https://www.facebook.com/fullstackacademy"/>
    <s v="139491af-3544-068c-9e6c-fe9207de8589"/>
  </r>
  <r>
    <x v="93529"/>
    <m/>
    <m/>
    <m/>
    <m/>
    <m/>
    <x v="0"/>
    <s v="Fulltime Software"/>
    <m/>
    <x v="5"/>
    <x v="2"/>
    <n v="0"/>
    <m/>
    <m/>
    <m/>
    <m/>
    <m/>
    <m/>
    <m/>
    <s v="https://www.crunchbase.com/organization/fulltime-software"/>
    <m/>
    <m/>
    <s v="97db8c33-8c1d-4834-8656-6e031d226300"/>
  </r>
  <r>
    <x v="93530"/>
    <s v="fultonbellows.com"/>
    <s v="USA"/>
    <s v="TN"/>
    <s v="Knoxville"/>
    <s v="Knoxville"/>
    <x v="2"/>
    <s v="Fulton Bellows, LLC is the oldest manufacturer of seamless metal bellows."/>
    <s v="mining"/>
    <x v="97"/>
    <x v="6"/>
    <n v="0"/>
    <m/>
    <s v="1904-01-01"/>
    <m/>
    <m/>
    <m/>
    <m/>
    <s v="'865-546-0550"/>
    <s v="https://www.crunchbase.com/organization/fulton-bellows"/>
    <m/>
    <m/>
    <s v="b7ff31ef-0839-cb8e-5076-32c22e05901b"/>
  </r>
  <r>
    <x v="93531"/>
    <s v="fultoncommunications.com"/>
    <s v="USA"/>
    <s v="GA"/>
    <s v="Atlanta"/>
    <s v="Roswell"/>
    <x v="2"/>
    <s v="Company was merged into Vertical Communications. Columbia Partners Private Capital and Silicon Valley Bank led the financing"/>
    <s v="telecommunications|voip"/>
    <x v="1581"/>
    <x v="6"/>
    <n v="0"/>
    <m/>
    <s v="2006-01-01"/>
    <m/>
    <m/>
    <m/>
    <m/>
    <s v="770 4463330"/>
    <s v="https://www.crunchbase.com/organization/fulton-communications"/>
    <s v="https://www.twitter.com/fultoncomm"/>
    <s v="https://www.facebook.com/fulton-communications"/>
    <s v="15debe1e-6ef6-b858-919a-4ba77140adf7"/>
  </r>
  <r>
    <x v="93532"/>
    <s v="fult.com"/>
    <s v="USA"/>
    <s v="PA"/>
    <s v="Harrisburg"/>
    <s v="Lancaster"/>
    <x v="1"/>
    <s v="Fulton Financial Corporation is a $16.1 billion regional financial holding company headquartered in Lancaster, Pennsylvania."/>
    <s v="banking"/>
    <x v="39"/>
    <x v="8"/>
    <n v="0"/>
    <m/>
    <s v="1882-01-01"/>
    <m/>
    <m/>
    <m/>
    <m/>
    <s v="(717) 581-0189"/>
    <s v="https://www.crunchbase.com/organization/fulton-financial"/>
    <m/>
    <m/>
    <s v="8e4ccc0d-2ac9-b2db-4586-ae6723353f08"/>
  </r>
  <r>
    <x v="93533"/>
    <m/>
    <s v="USA"/>
    <s v="IL"/>
    <s v="IL - Other"/>
    <s v="Roseville"/>
    <x v="2"/>
    <s v="A Roseville, Ill.–based provider of maintenance and aftermarket services to the wireless industry in the Midwestern U.S."/>
    <s v="wireless"/>
    <x v="259"/>
    <x v="2"/>
    <n v="0"/>
    <m/>
    <m/>
    <m/>
    <m/>
    <m/>
    <m/>
    <m/>
    <s v="https://www.crunchbase.com/organization/fulton-technologies"/>
    <m/>
    <m/>
    <s v="a50a339b-d7d1-7cec-2564-86ffd641791b"/>
  </r>
  <r>
    <x v="93534"/>
    <s v="fumapharm.ch"/>
    <s v="CHE"/>
    <m/>
    <s v="CHE - Other"/>
    <s v="Lucerne"/>
    <x v="2"/>
    <s v="Fumapharm is a privately held pharmaceutical company."/>
    <s v="pharmaceutical"/>
    <x v="3"/>
    <x v="2"/>
    <n v="0"/>
    <m/>
    <s v="1983-01-01"/>
    <m/>
    <m/>
    <m/>
    <m/>
    <m/>
    <s v="https://www.crunchbase.com/organization/fumapharm"/>
    <m/>
    <m/>
    <s v="b7e5ac9c-5b06-ab46-d067-4a18d65a17e7"/>
  </r>
  <r>
    <x v="93535"/>
    <s v="funatics.de"/>
    <s v="DEU"/>
    <m/>
    <s v="Oberhausen"/>
    <s v="Oberhausen"/>
    <x v="2"/>
    <s v="Funatics Software is one of Germany’s most experienced and renowned game development studios."/>
    <s v="video games"/>
    <x v="616"/>
    <x v="0"/>
    <n v="0"/>
    <m/>
    <s v="1998-01-01"/>
    <m/>
    <m/>
    <m/>
    <m/>
    <m/>
    <s v="https://www.crunchbase.com/organization/funatics-software"/>
    <s v="https://www.twitter.com/funaticsgames"/>
    <s v="https://www.facebook.com/funaticsgames"/>
    <s v="a00cb3b4-e370-4272-b7c1-21d02df75b13"/>
  </r>
  <r>
    <x v="93536"/>
    <s v="function1.com"/>
    <s v="USA"/>
    <s v="DC"/>
    <s v="Washington, D.C."/>
    <s v="Washington"/>
    <x v="0"/>
    <s v="Function1 provides consulting and development solutions to enterprises."/>
    <s v="enterprise software|information technology"/>
    <x v="184"/>
    <x v="0"/>
    <n v="0"/>
    <m/>
    <s v="2007-01-01"/>
    <m/>
    <m/>
    <m/>
    <s v="info@function1.com"/>
    <n v="2028886434"/>
    <s v="https://www.crunchbase.com/organization/function1"/>
    <s v="https://www.twitter.com/function1corp"/>
    <s v="http://www.facebook.com/function1corp"/>
    <s v="5e518938-b63c-d140-f1e6-b4653ddb2f07"/>
  </r>
  <r>
    <x v="93537"/>
    <s v="fundable.com"/>
    <s v="USA"/>
    <s v="OH"/>
    <s v="Columbus, Ohio"/>
    <s v="Powell"/>
    <x v="2"/>
    <s v="Fundable is an Ohio-based crowdfunding platform that offers venture capital to startups."/>
    <s v="cloud computing|consumer electronics|energy|hardware|health care|mobile|social media|software"/>
    <x v="9003"/>
    <x v="2"/>
    <n v="0"/>
    <m/>
    <s v="2012-05-22"/>
    <m/>
    <m/>
    <m/>
    <m/>
    <m/>
    <s v="https://www.crunchbase.com/organization/fundable-com"/>
    <s v="https://www.twitter.com/fundable"/>
    <s v="http://www.facebook.com/fundablecom"/>
    <s v="aba0b5bb-d228-9ba0-0772-980560f535de"/>
  </r>
  <r>
    <x v="93538"/>
    <s v="funappcorp.com"/>
    <m/>
    <m/>
    <m/>
    <m/>
    <x v="0"/>
    <s v="Designs, acquires, and brings to market innovative mobile applications targeted at the “Millennials” generation."/>
    <m/>
    <x v="5"/>
    <x v="1"/>
    <n v="0"/>
    <m/>
    <s v="2014-01-01"/>
    <m/>
    <m/>
    <m/>
    <m/>
    <m/>
    <s v="https://www.crunchbase.com/organization/fundamental-applications-corp"/>
    <m/>
    <m/>
    <s v="57bafbf6-007b-2896-4f85-116619642de2"/>
  </r>
  <r>
    <x v="93539"/>
    <s v="funddata.com"/>
    <s v="GBR"/>
    <m/>
    <s v="London"/>
    <s v="London"/>
    <x v="2"/>
    <s v="Fundamental Data is a provider of data on global closed-end and exchange traded-funds. Their fund coverage includes all UK and US CEFs, as"/>
    <s v="curated web"/>
    <x v="28"/>
    <x v="0"/>
    <n v="0"/>
    <m/>
    <s v="1996-01-01"/>
    <m/>
    <m/>
    <m/>
    <s v="info@fundata.com"/>
    <s v="44 20 3194 1401"/>
    <s v="https://www.crunchbase.com/organization/fundamental-data-limited"/>
    <m/>
    <m/>
    <s v="2bd2b1a4-68b6-995a-9b81-2013f93f48ba"/>
  </r>
  <r>
    <x v="93540"/>
    <s v="fundastic.com"/>
    <m/>
    <m/>
    <m/>
    <m/>
    <x v="0"/>
    <s v="Fundastic is a place for small business financial planning."/>
    <m/>
    <x v="5"/>
    <x v="1"/>
    <n v="0"/>
    <m/>
    <m/>
    <m/>
    <m/>
    <m/>
    <m/>
    <m/>
    <s v="https://www.crunchbase.com/organization/fundastic"/>
    <s v="https://www.twitter.com/fundasticsmb"/>
    <s v="https://www.facebook.com/fundastic"/>
    <s v="9ee09a3a-40ee-481c-c91c-b4ed2cc51970"/>
  </r>
  <r>
    <x v="93541"/>
    <s v="fund.com"/>
    <s v="USA"/>
    <s v="NY"/>
    <s v="New York City"/>
    <s v="New York"/>
    <x v="0"/>
    <s v="Fund.com through its AdvisorShares Investments LLC subsidiary is creating actively managed ETFs, such as the Dent Tactical ETF (NYSE:"/>
    <m/>
    <x v="5"/>
    <x v="1"/>
    <n v="0"/>
    <m/>
    <m/>
    <m/>
    <m/>
    <m/>
    <m/>
    <m/>
    <s v="https://www.crunchbase.com/organization/fund-com"/>
    <m/>
    <m/>
    <s v="cbd4efba-0e05-ac5d-a668-2366755171a0"/>
  </r>
  <r>
    <x v="93542"/>
    <s v="fundever.com"/>
    <s v="CAN"/>
    <s v="BC"/>
    <s v="Vancouver"/>
    <s v="Vancouver"/>
    <x v="0"/>
    <s v="Connecting mortgage brokers and commercial lenders"/>
    <m/>
    <x v="5"/>
    <x v="2"/>
    <n v="0"/>
    <m/>
    <m/>
    <m/>
    <m/>
    <m/>
    <m/>
    <m/>
    <s v="https://www.crunchbase.com/organization/fundever"/>
    <m/>
    <m/>
    <s v="1e3405ab-c63d-49ce-bcd1-3cec032d9f62"/>
  </r>
  <r>
    <x v="93543"/>
    <s v="fundingcap.theorion.co.ke"/>
    <m/>
    <m/>
    <m/>
    <m/>
    <x v="0"/>
    <s v="A Crowdfunding Platform For SMEs In Africa Powered Orion Internet Group."/>
    <s v="commercial lending|crowdfunding|lending|micro lending|peer to peer"/>
    <x v="39"/>
    <x v="2"/>
    <n v="0"/>
    <m/>
    <s v="2016-07-07"/>
    <m/>
    <m/>
    <m/>
    <m/>
    <m/>
    <s v="https://www.crunchbase.com/organization/fundingcap-savannah"/>
    <s v="https://www.twitter.com/theorionkenya"/>
    <s v="https://www.facebook.com/1447776298840946"/>
    <s v="5480d3b8-b0d4-7301-c4a1-bb5b90fe7c63"/>
  </r>
  <r>
    <x v="93544"/>
    <s v="fundinguniverse.com"/>
    <s v="USA"/>
    <s v="UT"/>
    <s v="Salt Lake City"/>
    <s v="South Jordan"/>
    <x v="0"/>
    <s v="FundingUniverse connects qualified entrepreneurs with active VC's, angel investors and lending sources."/>
    <s v="curated web"/>
    <x v="28"/>
    <x v="2"/>
    <n v="0"/>
    <m/>
    <s v="2005-01-01"/>
    <m/>
    <m/>
    <m/>
    <m/>
    <m/>
    <s v="https://www.crunchbase.com/organization/fundinguniverse"/>
    <s v="https://www.twitter.com/fundinguniverse"/>
    <m/>
    <s v="c1e765ce-3816-dcee-0e75-f90693527da1"/>
  </r>
  <r>
    <x v="93545"/>
    <s v="fundix.nl"/>
    <m/>
    <m/>
    <m/>
    <m/>
    <x v="0"/>
    <s v="Online wealth manager and mutual funds supermarket"/>
    <m/>
    <x v="5"/>
    <x v="0"/>
    <n v="0"/>
    <m/>
    <s v="2005-05-26"/>
    <m/>
    <m/>
    <m/>
    <m/>
    <s v="31 205 71 50 57"/>
    <s v="https://www.crunchbase.com/organization/fundix-n-v"/>
    <s v="https://www.twitter.com/evert_fundix_nl"/>
    <s v="https://www.facebook.com/185065534874125"/>
    <s v="40be5795-2d94-b736-1a85-6edcf2959640"/>
  </r>
  <r>
    <x v="93546"/>
    <s v="fundquestadvisor.com"/>
    <s v="FRA"/>
    <m/>
    <s v="Paris"/>
    <s v="Paris"/>
    <x v="2"/>
    <s v="FundQuest Incorporated is a registered investment advisor based in Boston, MA. FundQuest Inc. is a leading provider of managed account"/>
    <s v="financial services|intellectual property"/>
    <x v="491"/>
    <x v="0"/>
    <n v="0"/>
    <m/>
    <m/>
    <m/>
    <m/>
    <m/>
    <m/>
    <m/>
    <s v="https://www.crunchbase.com/organization/fundquest-inc"/>
    <m/>
    <m/>
    <s v="068b01a1-17b5-b358-1e5e-de21ba779918"/>
  </r>
  <r>
    <x v="93547"/>
    <s v="fundspire.com"/>
    <s v="USA"/>
    <s v="NY"/>
    <s v="New York City"/>
    <s v="New York"/>
    <x v="2"/>
    <s v="Fundspire provides a web-based analytics and reporting platform to the investment industry for analysis, portfolio construction and more."/>
    <s v="fintech|software"/>
    <x v="307"/>
    <x v="0"/>
    <n v="0"/>
    <m/>
    <s v="2009-06-01"/>
    <m/>
    <m/>
    <m/>
    <s v="info@fundspire.com"/>
    <n v="16467361122"/>
    <s v="https://www.crunchbase.com/organization/fundspire"/>
    <s v="https://www.twitter.com/fundspire"/>
    <m/>
    <s v="64ca7798-b726-bac9-860b-daeaa198edcd"/>
  </r>
  <r>
    <x v="93548"/>
    <s v="fundtech.com"/>
    <s v="USA"/>
    <s v="NJ"/>
    <s v="Newark"/>
    <s v="Jersey City"/>
    <x v="2"/>
    <s v="Fundtech was founded in 1993 and is a leading provider of software products and services to banks of all sizes around the world."/>
    <s v="finance|fintech"/>
    <x v="24"/>
    <x v="8"/>
    <n v="0"/>
    <m/>
    <s v="1993-01-01"/>
    <m/>
    <m/>
    <m/>
    <m/>
    <s v="972 3 611 6500"/>
    <s v="https://www.crunchbase.com/organization/fundtech"/>
    <s v="https://www.twitter.com/fundtech"/>
    <s v="http://www.facebook.com/fundtech"/>
    <s v="ed2b723a-4c7b-9b82-1704-1cbcf52bc533"/>
  </r>
  <r>
    <x v="93549"/>
    <s v="fundthegap.com"/>
    <s v="GBR"/>
    <m/>
    <s v="London"/>
    <s v="London"/>
    <x v="2"/>
    <s v="FundTheGap is a company helping investors to make risky investments in AIM Placings Regulated by FCA."/>
    <s v="crowdfunding|finance|non profit|small and medium businesses|venture capital"/>
    <x v="39"/>
    <x v="1"/>
    <n v="0"/>
    <m/>
    <s v="2012-06-01"/>
    <m/>
    <m/>
    <m/>
    <s v="info@fundthegap.com"/>
    <s v="44 20 7193 8277"/>
    <s v="https://www.crunchbase.com/organization/fundthegap"/>
    <s v="https://www.twitter.com/primarybid"/>
    <m/>
    <s v="e74bc80c-e533-6306-b58a-8344b57a9f82"/>
  </r>
  <r>
    <x v="93550"/>
    <s v="funeralpartners.co.uk"/>
    <s v="GBR"/>
    <m/>
    <s v="Nottingham"/>
    <s v="Nottingham"/>
    <x v="2"/>
    <s v="Funeral Services Partnership is a provider of Funeral Services."/>
    <s v="consumer|funerals"/>
    <x v="3"/>
    <x v="7"/>
    <n v="0"/>
    <m/>
    <s v="2007-01-01"/>
    <m/>
    <m/>
    <m/>
    <m/>
    <s v="44 1132 756 472"/>
    <s v="https://www.crunchbase.com/organization/funeral-services-partnership"/>
    <s v="https://www.twitter.com/fspfunerals"/>
    <m/>
    <s v="cbb82e78-214c-51f1-b95b-4c125e70fb12"/>
  </r>
  <r>
    <x v="93551"/>
    <s v="funko.com"/>
    <s v="USA"/>
    <s v="WA"/>
    <s v="Seattle"/>
    <s v="Lynnwood"/>
    <x v="0"/>
    <s v="Funko, is one of the largest providers of branded pop culture products to a diverse range of consumers and retail channels."/>
    <m/>
    <x v="5"/>
    <x v="6"/>
    <n v="0"/>
    <m/>
    <s v="1998-01-01"/>
    <m/>
    <m/>
    <m/>
    <m/>
    <n v="14252522454"/>
    <s v="https://www.crunchbase.com/organization/funko"/>
    <s v="https://www.twitter.com/originalfunko"/>
    <s v="https://www.facebook.com/originalfunko"/>
    <s v="a917515d-677f-662e-9b00-3a3432c0eae9"/>
  </r>
  <r>
    <x v="93552"/>
    <s v="funtank.com"/>
    <s v="USA"/>
    <s v="NY"/>
    <s v="New York City"/>
    <s v="New York"/>
    <x v="2"/>
    <s v="Funtank develops online gaming and entertainment products and operates an online gaming portal for Flash and Shockwave games."/>
    <m/>
    <x v="5"/>
    <x v="2"/>
    <n v="0"/>
    <m/>
    <s v="2004-01-01"/>
    <m/>
    <m/>
    <m/>
    <m/>
    <s v="'212-219-9222"/>
    <s v="https://www.crunchbase.com/organization/funtank-llc"/>
    <s v="https://www.twitter.com/funtankgames"/>
    <m/>
    <s v="51e9dd86-868a-ae77-bc52-9e242af48d4b"/>
  </r>
  <r>
    <x v="93553"/>
    <s v="funtechnologies.com"/>
    <s v="CAN"/>
    <s v="ON"/>
    <s v="Toronto"/>
    <s v="Toronto"/>
    <x v="2"/>
    <s v="FUN Technologies, Inc. provides online and interactive casual and fantasy sports games and sports information. It offers a range of skill"/>
    <s v="fantasy sports|sports"/>
    <x v="235"/>
    <x v="5"/>
    <n v="0"/>
    <m/>
    <s v="2002-05-01"/>
    <m/>
    <m/>
    <m/>
    <s v="partnerships@fanball.com"/>
    <s v="'416-840-0806"/>
    <s v="https://www.crunchbase.com/organization/fun-technologies"/>
    <m/>
    <m/>
    <s v="54dc9ea6-2d2d-60c3-470a-40877e7830f3"/>
  </r>
  <r>
    <x v="93554"/>
    <s v="fuqi.irpage.net"/>
    <s v="CHN"/>
    <m/>
    <s v="Shenzhen"/>
    <s v="Shenzhen"/>
    <x v="1"/>
    <s v="FUQI International, Inc. is a leading designer, producer and seller of high quality precious metal jewelry in China."/>
    <s v="jewelry"/>
    <x v="366"/>
    <x v="1"/>
    <n v="0"/>
    <m/>
    <s v="2001-01-01"/>
    <m/>
    <m/>
    <m/>
    <m/>
    <s v="86 55 2580 6333"/>
    <s v="https://www.crunchbase.com/organization/fuqi-international"/>
    <m/>
    <m/>
    <s v="22919489-52e0-f7a5-cc0a-cd43e2d2b482"/>
  </r>
  <r>
    <x v="93555"/>
    <m/>
    <m/>
    <m/>
    <m/>
    <m/>
    <x v="2"/>
    <s v="Social Bookmarking"/>
    <s v="curated web"/>
    <x v="28"/>
    <x v="2"/>
    <n v="0"/>
    <m/>
    <m/>
    <m/>
    <m/>
    <m/>
    <m/>
    <m/>
    <s v="https://www.crunchbase.com/organization/furl"/>
    <m/>
    <m/>
    <s v="5b0bf070-f23c-940d-23d2-f7cf259d4ecb"/>
  </r>
  <r>
    <x v="93556"/>
    <s v="furniturebrands.com"/>
    <s v="USA"/>
    <s v="MO"/>
    <s v="St. Louis"/>
    <s v="St Louis"/>
    <x v="1"/>
    <s v="Furniture Brands International designs, manufacturers, and retails home furnishings."/>
    <s v="furniture|manufacturing"/>
    <x v="891"/>
    <x v="8"/>
    <n v="0"/>
    <m/>
    <s v="2013-01-01"/>
    <m/>
    <m/>
    <m/>
    <m/>
    <s v="'314-863-1100"/>
    <s v="https://www.crunchbase.com/organization/furniture-brands-international"/>
    <m/>
    <m/>
    <s v="a937f379-f153-ccbc-13fc-6f59f6f6c5dd"/>
  </r>
  <r>
    <x v="93557"/>
    <s v="fusemail.com"/>
    <s v="USA"/>
    <s v="MO"/>
    <s v="Kansas City"/>
    <s v="Kansas City"/>
    <x v="2"/>
    <s v="FuseMail, LLC is an innovative provider of outsourced e-mail, serving hundreds of thousands of people worldwide."/>
    <s v="email|web hosting"/>
    <x v="201"/>
    <x v="6"/>
    <n v="0"/>
    <m/>
    <s v="2003-10-01"/>
    <m/>
    <m/>
    <m/>
    <s v="henryw@fusemail.com"/>
    <s v="'816-291-3400"/>
    <s v="https://www.crunchbase.com/organization/fusemail"/>
    <s v="https://www.twitter.com/fusemail"/>
    <s v="http://www.facebook.com/fusemail/161169453949201"/>
    <s v="4e3872db-cccb-6fbe-de4c-d5a4298c47f6"/>
  </r>
  <r>
    <x v="93558"/>
    <s v="fusepump.com"/>
    <s v="GBR"/>
    <m/>
    <s v="London"/>
    <s v="London"/>
    <x v="2"/>
    <s v="FusePump helps enterprises understand and apply technologies to its products and allows extracting and optimizing data for applications."/>
    <s v="advertising|e-commerce|social media"/>
    <x v="2220"/>
    <x v="0"/>
    <n v="0"/>
    <m/>
    <s v="2009-03-14"/>
    <m/>
    <m/>
    <m/>
    <s v="barney.larkin@fusepump.com"/>
    <m/>
    <s v="https://www.crunchbase.com/organization/fusepump"/>
    <s v="https://www.twitter.com/fusepump"/>
    <m/>
    <s v="38cfebbc-a9fa-91c5-2bcc-af60bfc7c109"/>
  </r>
  <r>
    <x v="93559"/>
    <s v="fusesource.com"/>
    <s v="USA"/>
    <s v="MA"/>
    <s v="Boston"/>
    <s v="Bedford"/>
    <x v="2"/>
    <s v="FuseSource provides enterprise-class open source integration products and services that deliver all the capabilities large enterprises"/>
    <s v="software"/>
    <x v="10"/>
    <x v="6"/>
    <n v="0"/>
    <m/>
    <s v="2010-01-01"/>
    <m/>
    <m/>
    <m/>
    <m/>
    <s v="'781-382-4002"/>
    <s v="https://www.crunchbase.com/organization/fusesource"/>
    <s v="https://www.twitter.com/jbossdeveloper"/>
    <s v="https://www.facebook.com/jboss"/>
    <s v="f42ec62e-f840-7b7e-5e14-9467e77d9046"/>
  </r>
  <r>
    <x v="93560"/>
    <s v="fuse.tv"/>
    <s v="USA"/>
    <s v="NY"/>
    <s v="New York City"/>
    <s v="New York"/>
    <x v="2"/>
    <s v="Fuse.tv is the digital extension of on-air brand, delivering content covering popular musicians, news, and culture."/>
    <m/>
    <x v="5"/>
    <x v="6"/>
    <n v="0"/>
    <m/>
    <s v="1994-01-01"/>
    <m/>
    <m/>
    <m/>
    <m/>
    <s v="'212-324-3400"/>
    <s v="https://www.crunchbase.com/organization/fuse-tv"/>
    <s v="https://www.twitter.com/fusetv"/>
    <s v="https://www.facebook.com/fuse"/>
    <s v="7449a219-c5c3-f9cb-eae2-378905ecd3d0"/>
  </r>
  <r>
    <x v="93561"/>
    <s v="fusion.net"/>
    <s v="USA"/>
    <s v="FL"/>
    <s v="Miami"/>
    <s v="Doral"/>
    <x v="2"/>
    <s v="Fusion.net features news, articles, and videos related to worldwide issues, entertainment, technology, lifestyle, and more."/>
    <s v="media and entertainment|publishing"/>
    <x v="233"/>
    <x v="2"/>
    <n v="0"/>
    <m/>
    <s v="2011-01-01"/>
    <m/>
    <m/>
    <m/>
    <s v="website.services@fusion.net"/>
    <m/>
    <s v="https://www.crunchbase.com/organization/fusion"/>
    <s v="https://www.twitter.com/thisisfusion"/>
    <s v="http://www.facebook.com/fusionnetwork"/>
    <s v="ee16aceb-3a46-b089-aed0-c1dd4838869f"/>
  </r>
  <r>
    <x v="93562"/>
    <s v="fusionads.net"/>
    <s v="USA"/>
    <s v="MA"/>
    <s v="Boston"/>
    <s v="Cambridge"/>
    <x v="2"/>
    <s v="Online advertising Network"/>
    <s v="advertising|internet"/>
    <x v="71"/>
    <x v="1"/>
    <n v="0"/>
    <m/>
    <s v="2008-01-01"/>
    <m/>
    <m/>
    <m/>
    <s v="hello@fusionads.net"/>
    <m/>
    <s v="https://www.crunchbase.com/organization/fusion-ads"/>
    <s v="https://www.twitter.com/fusion"/>
    <m/>
    <s v="292e1fea-0f8f-b84d-ddf1-005b90a757b0"/>
  </r>
  <r>
    <x v="93563"/>
    <s v="thisisfusion.com"/>
    <s v="USA"/>
    <s v="MO"/>
    <s v="St. Louis"/>
    <s v="St Louis"/>
    <x v="2"/>
    <s v="Fusion Marketing, an experiential marketing firm with nearly 100 employees in St. Louis."/>
    <s v="advertising|marketing"/>
    <x v="296"/>
    <x v="2"/>
    <n v="0"/>
    <m/>
    <s v="1979-01-01"/>
    <m/>
    <m/>
    <m/>
    <m/>
    <m/>
    <s v="https://www.crunchbase.com/organization/fusion-marketing"/>
    <s v="https://www.twitter.com/fusion_mktg"/>
    <m/>
    <s v="2abaeabe-c80a-54d8-349b-0daf00e1a39e"/>
  </r>
  <r>
    <x v="93564"/>
    <s v="fusiontechllc.com"/>
    <s v="USA"/>
    <s v="VA"/>
    <s v="Washington, D.C."/>
    <s v="Leesburg"/>
    <x v="2"/>
    <s v="Fusion Technology is a provider of enterprise talent management solutions and instructional systems design strategies."/>
    <m/>
    <x v="5"/>
    <x v="6"/>
    <n v="0"/>
    <m/>
    <s v="2008-01-01"/>
    <m/>
    <m/>
    <m/>
    <s v="info@fusiontechllc.com"/>
    <s v="(703)957-9761"/>
    <s v="https://www.crunchbase.com/organization/fusion-technology"/>
    <m/>
    <m/>
    <s v="e62fbf75-ef43-49d8-595b-21e558ff916f"/>
  </r>
  <r>
    <x v="93565"/>
    <m/>
    <m/>
    <m/>
    <m/>
    <m/>
    <x v="2"/>
    <s v="FusionX Hosting was added in 2009."/>
    <m/>
    <x v="5"/>
    <x v="2"/>
    <n v="0"/>
    <m/>
    <m/>
    <m/>
    <m/>
    <m/>
    <m/>
    <m/>
    <s v="https://www.crunchbase.com/organization/fusionx-hosting"/>
    <m/>
    <m/>
    <s v="25a66fca-cd42-6ac7-654f-02e9e7c750ce"/>
  </r>
  <r>
    <x v="93566"/>
    <s v="futr.com"/>
    <s v="USA"/>
    <s v="CA"/>
    <s v="SF Bay Area"/>
    <s v="San Francisco"/>
    <x v="0"/>
    <s v="Higher Education Finance Management"/>
    <s v="fintech|software"/>
    <x v="307"/>
    <x v="0"/>
    <n v="0"/>
    <m/>
    <s v="2014-02-01"/>
    <m/>
    <m/>
    <m/>
    <m/>
    <m/>
    <s v="https://www.crunchbase.com/organization/futr"/>
    <m/>
    <m/>
    <s v="8d43b29b-1c66-1b12-a0c1-ce85e092e063"/>
  </r>
  <r>
    <x v="93567"/>
    <s v="futurebrand.com"/>
    <s v="GBR"/>
    <m/>
    <s v="London"/>
    <s v="London"/>
    <x v="0"/>
    <s v="FutureBrand seamlessly combines expertise in brand strategy, identity, digital, retail, environmental, product and service design."/>
    <s v="advertising|brand marketing|consulting"/>
    <x v="296"/>
    <x v="8"/>
    <n v="0"/>
    <m/>
    <s v="1999-01-01"/>
    <m/>
    <m/>
    <m/>
    <m/>
    <m/>
    <s v="https://www.crunchbase.com/organization/futurebrand"/>
    <s v="https://www.twitter.com/futurebrand?ref_src=twsrc%5egoogle%7ctwcamp%5eserp%7ctwgr%5eauthor"/>
    <s v="https://www.facebook.com/futurebrand"/>
    <s v="45a2bf19-2da4-bf24-87d4-0924d20f89ca"/>
  </r>
  <r>
    <x v="93568"/>
    <s v="fens.com"/>
    <s v="GBR"/>
    <m/>
    <s v="London"/>
    <s v="London"/>
    <x v="0"/>
    <s v="diary news service"/>
    <s v="events|media and entertainment|news"/>
    <x v="478"/>
    <x v="0"/>
    <n v="0"/>
    <m/>
    <s v="1987-05-01"/>
    <m/>
    <m/>
    <m/>
    <s v="tom.arms@fensintl.com"/>
    <n v="4401273666351"/>
    <s v="https://www.crunchbase.com/organization/future-events-news-service"/>
    <m/>
    <m/>
    <s v="de827955-cfcb-7556-0fc6-cc318fed4ab7"/>
  </r>
  <r>
    <x v="93569"/>
    <s v="futuresfirst.com"/>
    <s v="CHN"/>
    <m/>
    <s v="Shanghai"/>
    <s v="Shanghai"/>
    <x v="2"/>
    <s v="Future First Software is a hedge fund and alternative investment software company."/>
    <s v="software"/>
    <x v="10"/>
    <x v="7"/>
    <n v="0"/>
    <m/>
    <s v="2002-01-01"/>
    <m/>
    <m/>
    <m/>
    <m/>
    <s v="91 12 4392 8600"/>
    <s v="https://www.crunchbase.com/organization/futures-first-info-services"/>
    <m/>
    <m/>
    <s v="5ca871b3-16a2-915c-1435-cb5264fade5f"/>
  </r>
  <r>
    <x v="93570"/>
    <s v="saladsofthesea.com"/>
    <s v="USA"/>
    <s v="TX"/>
    <s v="Dallas"/>
    <s v="Carrollton"/>
    <x v="0"/>
    <s v="Future Food dips, spreads and seafood salads to our rapidly increasing number of loyal customers."/>
    <m/>
    <x v="5"/>
    <x v="2"/>
    <n v="0"/>
    <m/>
    <m/>
    <m/>
    <m/>
    <m/>
    <m/>
    <m/>
    <s v="https://www.crunchbase.com/organization/future-food"/>
    <m/>
    <m/>
    <s v="e47a1a15-61ba-09f6-8f71-b5686fa4c916"/>
  </r>
  <r>
    <x v="93571"/>
    <s v="wearefuturefriendly.com"/>
    <s v="AUS"/>
    <m/>
    <s v="Sydney"/>
    <s v="Sydney"/>
    <x v="2"/>
    <s v="Future Friendly (Digital Eskimo) operates as a design agency."/>
    <s v="advertising"/>
    <x v="296"/>
    <x v="0"/>
    <n v="0"/>
    <m/>
    <s v="2001-01-01"/>
    <m/>
    <m/>
    <m/>
    <m/>
    <s v="'+61 2 9212 3366"/>
    <s v="https://www.crunchbase.com/organization/digital-eskimo"/>
    <s v="https://www.twitter.com/deskimo"/>
    <s v="http://www.facebook.com/digitaleskimo"/>
    <s v="bf0716c3-7791-60b5-94a4-25daaed2c847"/>
  </r>
  <r>
    <x v="93572"/>
    <s v="futuregroup.in"/>
    <s v="IND"/>
    <m/>
    <s v="Haryana"/>
    <s v="Haryana"/>
    <x v="0"/>
    <s v="Future Group operates multi-branded retail outlets in India."/>
    <s v="insurance|logistics|retail"/>
    <x v="1601"/>
    <x v="4"/>
    <n v="0"/>
    <m/>
    <s v="2013-01-01"/>
    <m/>
    <m/>
    <m/>
    <s v="peopleoffice@futuregroup.in"/>
    <s v="91 22 6708 9500"/>
    <s v="https://www.crunchbase.com/organization/future-group"/>
    <s v="https://www.twitter.com/futuregroups"/>
    <s v="https://www.facebook.com/weatfuturegroup"/>
    <s v="70d78674-76d2-87aa-7a7b-d4713c3a4865"/>
  </r>
  <r>
    <x v="93573"/>
    <s v="futurelab.net"/>
    <m/>
    <m/>
    <m/>
    <m/>
    <x v="0"/>
    <s v="FutureLabs is the international advisory boutique on a mission to make the world a more customer-friendly place."/>
    <m/>
    <x v="5"/>
    <x v="2"/>
    <n v="0"/>
    <m/>
    <m/>
    <m/>
    <m/>
    <m/>
    <m/>
    <m/>
    <s v="https://www.crunchbase.com/organization/futurelabs"/>
    <m/>
    <m/>
    <s v="b6488c85-e7fe-504d-938f-05d148f22365"/>
  </r>
  <r>
    <x v="93574"/>
    <s v="futurelogic-inc.com"/>
    <s v="USA"/>
    <s v="CA"/>
    <s v="Los Angeles"/>
    <s v="Glendale"/>
    <x v="2"/>
    <s v="FutureLogic manufactures ticketing and promotional couponing solutions for the gaming market that doesn't use cash."/>
    <s v="coupons|printing|ticketing"/>
    <x v="9004"/>
    <x v="6"/>
    <n v="0"/>
    <m/>
    <m/>
    <m/>
    <m/>
    <m/>
    <s v="info@futurelogicinc.com"/>
    <s v="'818-244-4700"/>
    <s v="https://www.crunchbase.com/organization/futurelogic"/>
    <m/>
    <s v="http://www.facebook.com/futurelogicinc"/>
    <s v="dea073b8-abb7-c91f-f1f3-bdbfae8dcb0a"/>
  </r>
  <r>
    <x v="93575"/>
    <s v="futureplc.com"/>
    <s v="GBR"/>
    <m/>
    <s v="Bath"/>
    <s v="Bath"/>
    <x v="0"/>
    <s v="Future creates high-quality multi-media products which reach their audiences online, on mobile and in print."/>
    <s v="events|internet|media and entertainment|mobile|news|publishing"/>
    <x v="9005"/>
    <x v="7"/>
    <n v="0"/>
    <m/>
    <s v="1984-01-01"/>
    <m/>
    <m/>
    <m/>
    <m/>
    <n v="4401225442244"/>
    <s v="https://www.crunchbase.com/organization/future-publishing"/>
    <s v="https://www.twitter.com/futureplc"/>
    <s v="https://www.facebook.com/futureplc"/>
    <s v="5caac044-fe06-b721-9809-c8ca86c46c33"/>
  </r>
  <r>
    <x v="93576"/>
    <s v="futuresbtc.com"/>
    <s v="USA"/>
    <s v="MA"/>
    <s v="Boston"/>
    <s v="Beverly"/>
    <x v="0"/>
    <s v="Futures Behavior Therapy Center provide quality and individualized treatment to children with Autism Spectrum Disorders."/>
    <s v="health care"/>
    <x v="3"/>
    <x v="6"/>
    <n v="0"/>
    <m/>
    <m/>
    <m/>
    <m/>
    <m/>
    <m/>
    <n v="9789938096"/>
    <s v="https://www.crunchbase.com/organization/futures-behavior-therapy-center"/>
    <m/>
    <s v="https://www.facebook.com/futures-behavior-therapy-center-llc-266508603647"/>
    <s v="6c82cacf-9e46-02e6-3fde-ee899327088c"/>
  </r>
  <r>
    <x v="93577"/>
    <s v="futureshop.ca"/>
    <s v="CAN"/>
    <s v="BC"/>
    <s v="Burnaby"/>
    <s v="Burnaby"/>
    <x v="3"/>
    <s v="Future Shop offers the latest in home and entertainment products."/>
    <s v="retail"/>
    <x v="63"/>
    <x v="4"/>
    <n v="0"/>
    <m/>
    <s v="1982-01-01"/>
    <m/>
    <m/>
    <s v="2015-03-28"/>
    <s v="support@futureshop.com"/>
    <s v="1(800) 663-2275"/>
    <s v="https://www.crunchbase.com/organization/future-shop"/>
    <s v="https://www.twitter.com/futureshop"/>
    <s v="https://www.facebook.com/futureshop"/>
    <s v="4c30e77b-2452-d907-af00-873c3b237253"/>
  </r>
  <r>
    <x v="93578"/>
    <s v="futuretap.com"/>
    <s v="DEU"/>
    <m/>
    <s v="DEU - Other"/>
    <s v="Seefeld"/>
    <x v="0"/>
    <s v="FutureTap is developer of iPhone applications such as its flagship location finder app &quot;Where To?&quot; and &quot;Streets&quot;."/>
    <s v="apps|consumer electronics|ios|navigation|software"/>
    <x v="9006"/>
    <x v="1"/>
    <n v="0"/>
    <m/>
    <s v="2008-11-01"/>
    <m/>
    <m/>
    <m/>
    <s v="crunchbase2@futuretap.com"/>
    <m/>
    <s v="https://www.crunchbase.com/organization/futuretap"/>
    <s v="https://www.twitter.com/futuretap"/>
    <s v="http://www.facebook.com/wheretoapp"/>
    <s v="48b7ab15-c8bf-6502-86e1-81052431b632"/>
  </r>
  <r>
    <x v="93579"/>
    <s v="futurethinking.com"/>
    <s v="GBR"/>
    <m/>
    <s v="London"/>
    <s v="London"/>
    <x v="0"/>
    <s v="Future Thinking provides intelligence research consultancy."/>
    <s v="media and entertainment"/>
    <x v="631"/>
    <x v="6"/>
    <n v="0"/>
    <m/>
    <s v="1982-01-01"/>
    <m/>
    <m/>
    <m/>
    <s v="info@futurethinking.com"/>
    <n v="4403333208220"/>
    <s v="https://www.crunchbase.com/organization/future-thinking"/>
    <s v="https://www.twitter.com/futurethinkhq"/>
    <s v="https://www.facebook.com/future-thinking-212424395476477/"/>
    <s v="8903d93d-f7a5-840d-693f-089b8e274e15"/>
  </r>
  <r>
    <x v="93580"/>
    <s v="futureus.com"/>
    <s v="USA"/>
    <s v="CA"/>
    <s v="SF Bay Area"/>
    <s v="San Francisco"/>
    <x v="0"/>
    <s v="Specialty Enthusiast Media Company"/>
    <s v="digital entertainment|digital media|media and entertainment"/>
    <x v="631"/>
    <x v="5"/>
    <n v="0"/>
    <m/>
    <s v="1985-01-01"/>
    <m/>
    <m/>
    <m/>
    <m/>
    <n v="16502382315"/>
    <s v="https://www.crunchbase.com/organization/future-us"/>
    <s v="https://www.twitter.com/futureplc"/>
    <m/>
    <s v="48166850-bb44-1607-5506-6db632d8ff92"/>
  </r>
  <r>
    <x v="93581"/>
    <s v="fvtech.com"/>
    <s v="USA"/>
    <s v="UT"/>
    <s v="Salt Lake City"/>
    <s v="Salt Lake City"/>
    <x v="2"/>
    <s v="FutureVision Technologies was added in 2010."/>
    <m/>
    <x v="5"/>
    <x v="8"/>
    <n v="0"/>
    <m/>
    <s v="1994-01-01"/>
    <m/>
    <m/>
    <m/>
    <s v="info@fvtech.com"/>
    <s v="'+1 (615) 932-3000"/>
    <s v="https://www.crunchbase.com/organization/futurevision-technologies"/>
    <s v="https://www.twitter.com/emdeon"/>
    <s v="https://www.facebook.com/emdeon"/>
    <s v="85e9a81d-8762-343b-e2c7-982e662b0e93"/>
  </r>
  <r>
    <x v="93582"/>
    <m/>
    <s v="USA"/>
    <s v="CA"/>
    <s v="San Diego"/>
    <s v="San Diego"/>
    <x v="2"/>
    <s v="FutureWave Software is a Software company."/>
    <s v="software"/>
    <x v="10"/>
    <x v="2"/>
    <n v="0"/>
    <m/>
    <s v="1993-03-01"/>
    <m/>
    <m/>
    <m/>
    <m/>
    <m/>
    <s v="https://www.crunchbase.com/organization/futurewave-software"/>
    <m/>
    <m/>
    <s v="24d6f13e-6e7a-fc72-975a-2f9e3449670e"/>
  </r>
  <r>
    <x v="93583"/>
    <m/>
    <s v="USA"/>
    <s v="TX"/>
    <s v="Dallas"/>
    <s v="Plano"/>
    <x v="0"/>
    <s v="Futurewei Technologies engages in the research and development, production, sales, and marketing of wireless and wire line networking."/>
    <s v="semiconductor|wireless"/>
    <x v="1042"/>
    <x v="2"/>
    <n v="0"/>
    <m/>
    <s v="2001-01-01"/>
    <m/>
    <m/>
    <m/>
    <m/>
    <s v="(214)919-6000"/>
    <s v="https://www.crunchbase.com/organization/futurewei-technologies"/>
    <m/>
    <m/>
    <s v="4707c11e-9d33-b6cf-cb49-e8a03d5b2161"/>
  </r>
  <r>
    <x v="93584"/>
    <s v="futurimedia.com"/>
    <s v="USA"/>
    <s v="OH"/>
    <s v="Cleveland"/>
    <s v="Cleveland"/>
    <x v="0"/>
    <s v="Futuri Media develops and leverages social and mobile audience engagement technologies."/>
    <s v="information technology|publishing|software"/>
    <x v="3292"/>
    <x v="2"/>
    <n v="0"/>
    <m/>
    <s v="2009-01-01"/>
    <m/>
    <m/>
    <m/>
    <m/>
    <s v="(877)221-7979"/>
    <s v="https://www.crunchbase.com/organization/futuri-media"/>
    <s v="https://www.twitter.com/futuriinc"/>
    <s v="https://www.facebook.com/futuriinc/"/>
    <s v="a87bfaf0-8d39-067b-b7c6-a5ebc5dc02f2"/>
  </r>
  <r>
    <x v="93585"/>
    <s v="futuristicscomponents.com"/>
    <s v="USA"/>
    <s v="CT"/>
    <s v="Hartford"/>
    <s v="Waterbury"/>
    <x v="2"/>
    <s v="Futuristics Components specializes in CNC Precision Turned Components. We have a long history of servicing the Microwave and Electronic"/>
    <m/>
    <x v="5"/>
    <x v="0"/>
    <n v="0"/>
    <m/>
    <s v="2005-01-01"/>
    <m/>
    <m/>
    <m/>
    <s v="info@futuristicscomponents.com"/>
    <s v="'203-754-0058"/>
    <s v="https://www.crunchbase.com/organization/futuristics-components"/>
    <m/>
    <m/>
    <s v="25b0ace4-520d-8721-b1ec-2d1e7ae31a74"/>
  </r>
  <r>
    <x v="93586"/>
    <s v="fffcct.com"/>
    <s v="USA"/>
    <s v="CT"/>
    <s v="Hartford"/>
    <s v="Hartford"/>
    <x v="0"/>
    <s v="Futurity First Financial Corp (FFFC) is an independent insurance distribution company."/>
    <s v="finance|financial services|insurance"/>
    <x v="24"/>
    <x v="3"/>
    <n v="0"/>
    <m/>
    <s v="2008-01-01"/>
    <m/>
    <m/>
    <m/>
    <m/>
    <s v="(860)724-4509"/>
    <s v="https://www.crunchbase.com/organization/futurity-first-financial-corp-fffc"/>
    <s v="https://www.twitter.com/fffc_ct"/>
    <m/>
    <s v="153eed0f-1871-4608-e51f-d5da8ba9cc82"/>
  </r>
  <r>
    <x v="93587"/>
    <m/>
    <m/>
    <m/>
    <m/>
    <m/>
    <x v="2"/>
    <s v="Futuro offers a complete product line of supports and compression hosiery products in 36 countries around the world."/>
    <m/>
    <x v="5"/>
    <x v="2"/>
    <n v="0"/>
    <m/>
    <m/>
    <m/>
    <m/>
    <m/>
    <m/>
    <m/>
    <s v="https://www.crunchbase.com/organization/futuro"/>
    <m/>
    <m/>
    <s v="9ab9fc31-a752-85cf-3f64-1e64528f97d2"/>
  </r>
  <r>
    <x v="93588"/>
    <s v="futursoft.fi"/>
    <m/>
    <m/>
    <m/>
    <m/>
    <x v="2"/>
    <s v="FuturSoft Oy provides software solutions for automotive companies."/>
    <m/>
    <x v="5"/>
    <x v="0"/>
    <n v="0"/>
    <m/>
    <s v="1998-01-01"/>
    <m/>
    <m/>
    <m/>
    <m/>
    <s v="'+358 20 7288730"/>
    <s v="https://www.crunchbase.com/organization/futursoft-oy"/>
    <m/>
    <s v="https://www.facebook.com/futursoftracingteam"/>
    <s v="31275bc9-c1a2-5c1d-790d-b9ec9feae942"/>
  </r>
  <r>
    <x v="93589"/>
    <s v="futurumit.com"/>
    <s v="DNK"/>
    <m/>
    <s v="DNK - Other"/>
    <s v="Hellebæk"/>
    <x v="2"/>
    <s v="Futurum IT is a consulting based company."/>
    <s v="consulting"/>
    <x v="5"/>
    <x v="1"/>
    <n v="0"/>
    <m/>
    <s v="2013-01-01"/>
    <m/>
    <m/>
    <m/>
    <s v="info@futurumit.com"/>
    <s v="(452)526-7701"/>
    <s v="https://www.crunchbase.com/organization/futurum-it"/>
    <s v="https://www.twitter.com/futurumit"/>
    <s v="https://www.facebook.com/futurum.it"/>
    <s v="0cbc1670-c6cb-3719-c1d0-e77319d0e683"/>
  </r>
  <r>
    <x v="93590"/>
    <s v="fuweifilms.com"/>
    <s v="CHN"/>
    <m/>
    <s v="CHN - Other"/>
    <s v="Weifang"/>
    <x v="1"/>
    <s v="Fuwei Films (Shandong) Co., Ltd. is a Chinese professional biaxially oriented polyester film (BOPET) manufacturer."/>
    <m/>
    <x v="5"/>
    <x v="2"/>
    <n v="0"/>
    <m/>
    <m/>
    <m/>
    <m/>
    <m/>
    <m/>
    <m/>
    <s v="https://www.crunchbase.com/organization/fuwei-films"/>
    <m/>
    <m/>
    <s v="a7e53fec-0e65-bf7e-d33e-2cb96f5350a4"/>
  </r>
  <r>
    <x v="93591"/>
    <s v="fuzebev.com"/>
    <s v="USA"/>
    <s v="NJ"/>
    <s v="Newark"/>
    <s v="Englewood Cliffs"/>
    <x v="2"/>
    <s v="Fuze Beverage commercially referred to as simply Fuze is a manufacturer of teas and non-carbonated fruit drinks enriched with vitamins."/>
    <s v="manufacturing"/>
    <x v="41"/>
    <x v="6"/>
    <n v="0"/>
    <m/>
    <s v="2000-01-01"/>
    <m/>
    <m/>
    <m/>
    <m/>
    <s v="Please call us at 1-800-208-2653"/>
    <s v="https://www.crunchbase.com/organization/fuze-beverage"/>
    <s v="https://www.twitter.com/drinkfuze"/>
    <s v="https://www.facebook.com/drinkfuze"/>
    <s v="e7590b7a-c542-5368-1337-195e0c08ff9a"/>
  </r>
  <r>
    <x v="93592"/>
    <s v="fuzzystacoshop.com"/>
    <s v="USA"/>
    <s v="TX"/>
    <s v="Dallas"/>
    <s v="Fort Worth"/>
    <x v="2"/>
    <s v="A Fort Worth, Texas-based quick-serve restaurant chain with 90 units."/>
    <m/>
    <x v="5"/>
    <x v="5"/>
    <n v="0"/>
    <m/>
    <s v="2003-01-01"/>
    <m/>
    <m/>
    <m/>
    <s v="tampa@fuzzystacoshop.com"/>
    <s v="'+1 (817) 624-8226"/>
    <s v="https://www.crunchbase.com/organization/fuzzy-s-taco-shop"/>
    <s v="https://www.twitter.com/fuzzystacoshop"/>
    <s v="https://www.facebook.com/fuzzystacoshop"/>
    <s v="b955a355-542f-723e-eb2c-dfc6a484d63d"/>
  </r>
  <r>
    <x v="93593"/>
    <s v="fwcommunity.com"/>
    <s v="USA"/>
    <s v="OH"/>
    <s v="Cincinnati"/>
    <s v="Cincinnati"/>
    <x v="0"/>
    <s v="A media and e-commerce company headquartered in New York City."/>
    <s v="e-commerce|events|fashion"/>
    <x v="9007"/>
    <x v="7"/>
    <n v="0"/>
    <m/>
    <s v="2005-01-01"/>
    <m/>
    <m/>
    <m/>
    <s v="contact_us@fwmedia.com"/>
    <s v="'513-531-2690"/>
    <s v="https://www.crunchbase.com/organization/f-w-media"/>
    <s v="https://www.twitter.com/fwmedia"/>
    <s v="http://www.facebook.com/fwmedia"/>
    <s v="196aeda9-38a3-4981-fe73-0362aafe31cd"/>
  </r>
  <r>
    <x v="93594"/>
    <m/>
    <s v="DEU"/>
    <m/>
    <s v="Bochum"/>
    <s v="Bochum"/>
    <x v="2"/>
    <s v="The railroad-turning business of Balfour Beatty Rail GmbH."/>
    <s v="manufacturing"/>
    <x v="41"/>
    <x v="2"/>
    <n v="0"/>
    <m/>
    <m/>
    <m/>
    <m/>
    <m/>
    <m/>
    <m/>
    <s v="https://www.crunchbase.com/organization/fwo"/>
    <m/>
    <m/>
    <s v="ded35f3d-bc7c-67a9-e3a4-cabefaaa5f8d"/>
  </r>
  <r>
    <x v="93595"/>
    <s v="fwtllc.com"/>
    <s v="USA"/>
    <s v="TX"/>
    <s v="Dallas"/>
    <s v="Fort Worth"/>
    <x v="2"/>
    <s v="FWT manufactures custom steel structures and other products for utility transmission."/>
    <m/>
    <x v="5"/>
    <x v="7"/>
    <n v="0"/>
    <m/>
    <s v="1959-01-01"/>
    <m/>
    <m/>
    <m/>
    <s v="hr@fwtLLC.com"/>
    <n v="8172552995"/>
    <s v="https://www.crunchbase.com/organization/fwt"/>
    <m/>
    <s v="https://www.facebook.com/sabreindustries"/>
    <s v="f6f609e5-93b2-26cb-31be-8980c2a3e946"/>
  </r>
  <r>
    <x v="93596"/>
    <s v="fwz.aero"/>
    <s v="AUT"/>
    <m/>
    <s v="Vienna"/>
    <s v="Vienna"/>
    <x v="2"/>
    <s v="Founded in 1987, f:wz aviation software provides cost-optimizing flight planning software to airlines around the world."/>
    <s v="software"/>
    <x v="10"/>
    <x v="0"/>
    <n v="0"/>
    <m/>
    <s v="1987-01-01"/>
    <m/>
    <m/>
    <m/>
    <s v="office@fwz.aero"/>
    <s v="43 1 522 6166"/>
    <s v="https://www.crunchbase.com/organization/f-wz"/>
    <m/>
    <m/>
    <s v="828e0f71-e8a0-3a86-53d8-b49da4b4f080"/>
  </r>
  <r>
    <x v="93597"/>
    <s v="fxcamera.com"/>
    <m/>
    <m/>
    <m/>
    <m/>
    <x v="2"/>
    <s v="FxCamera is a free camera application for Android, iPhone, and iPod touch."/>
    <s v="apps"/>
    <x v="50"/>
    <x v="1"/>
    <n v="0"/>
    <m/>
    <m/>
    <m/>
    <m/>
    <m/>
    <m/>
    <m/>
    <s v="https://www.crunchbase.com/organization/fxcamera"/>
    <s v="https://www.twitter.com/fxcamera"/>
    <m/>
    <s v="9986f03e-122f-1b21-113c-64946f5f7a58"/>
  </r>
  <r>
    <x v="93598"/>
    <s v="fxcm.com"/>
    <s v="USA"/>
    <s v="NY"/>
    <s v="New York City"/>
    <s v="New York"/>
    <x v="1"/>
    <s v="FXCM is a leading world-wide provider of foreign exchange trading and related services to retail and institutional customers."/>
    <s v="finance|financial services"/>
    <x v="24"/>
    <x v="7"/>
    <n v="0"/>
    <m/>
    <s v="1999-01-01"/>
    <m/>
    <m/>
    <m/>
    <s v="info@fxcm.com"/>
    <s v="'646-432-2986"/>
    <s v="https://www.crunchbase.com/organization/fxcm"/>
    <s v="https://www.twitter.com/fxcm"/>
    <s v="http://www.facebook.com/fxcm"/>
    <s v="6d7aa555-ed04-3773-6106-c90b9aa89ecf"/>
  </r>
  <r>
    <x v="93599"/>
    <s v="fxcmasia.com"/>
    <m/>
    <m/>
    <m/>
    <m/>
    <x v="0"/>
    <s v="FXCM Asia was one of the pioneers of online leveraged* currency trading."/>
    <m/>
    <x v="5"/>
    <x v="1"/>
    <n v="0"/>
    <m/>
    <s v="2003-01-01"/>
    <m/>
    <m/>
    <m/>
    <m/>
    <s v="852 2119 0116"/>
    <s v="https://www.crunchbase.com/organization/fxcm-asia"/>
    <m/>
    <s v="https://www.facebook.com/fxcmasia"/>
    <s v="9e3d2345-ac73-3797-06c0-18bc9415721a"/>
  </r>
  <r>
    <x v="93600"/>
    <s v="fx-concepts.com"/>
    <s v="USA"/>
    <s v="NY"/>
    <s v="New York City"/>
    <s v="New York"/>
    <x v="0"/>
    <s v="FX Concepts has managed currencies for institutional investors through overlay and absolute return programs for over 25 years."/>
    <m/>
    <x v="5"/>
    <x v="6"/>
    <n v="0"/>
    <m/>
    <s v="1981-01-01"/>
    <m/>
    <m/>
    <m/>
    <m/>
    <s v="'212-554-6800"/>
    <s v="https://www.crunchbase.com/organization/fx-concepts"/>
    <m/>
    <m/>
    <s v="37582dfb-ae41-0003-39e8-379c6eab49d5"/>
  </r>
  <r>
    <x v="93601"/>
    <s v="fxenergy.com"/>
    <s v="USA"/>
    <s v="UT"/>
    <s v="Salt Lake City"/>
    <s v="Salt Lake City"/>
    <x v="0"/>
    <s v="FX Energy is an independent oil and gas exploration and production company with production in the US and Poland."/>
    <m/>
    <x v="5"/>
    <x v="0"/>
    <n v="0"/>
    <m/>
    <s v="1989-01-01"/>
    <m/>
    <m/>
    <m/>
    <m/>
    <s v="'801-486-5555"/>
    <s v="https://www.crunchbase.com/organization/fx-energy"/>
    <m/>
    <m/>
    <s v="04d6984d-a674-5378-3b81-fdb932956cb8"/>
  </r>
  <r>
    <x v="93602"/>
    <s v="fxjunction.com"/>
    <s v="USA"/>
    <s v="NY"/>
    <s v="New York City"/>
    <s v="New York"/>
    <x v="2"/>
    <s v="FX Junction, a new social trading network for Forex and Spot Metals traders."/>
    <s v="financial services|social media"/>
    <x v="459"/>
    <x v="0"/>
    <n v="0"/>
    <m/>
    <s v="2011-01-01"/>
    <m/>
    <m/>
    <m/>
    <m/>
    <s v="'+1 516-714-3245"/>
    <s v="https://www.crunchbase.com/organization/fx-junction"/>
    <s v="https://www.twitter.com/fxjunction"/>
    <m/>
    <s v="37755388-e9b3-f5b5-0c07-5ccf5f4aa8dd"/>
  </r>
  <r>
    <x v="93603"/>
    <s v="fxlabs.com"/>
    <s v="IND"/>
    <m/>
    <s v="Hyderabad"/>
    <s v="Hyderabad"/>
    <x v="2"/>
    <s v="FXLabs is the leading end-to-end game company in India. Founded in September 2004, FXLabs begain its operations building PC based games"/>
    <s v="curated web"/>
    <x v="28"/>
    <x v="6"/>
    <n v="0"/>
    <m/>
    <s v="2003-01-01"/>
    <m/>
    <m/>
    <m/>
    <s v="info@fxlabs.com"/>
    <s v="91 40 2339 8555"/>
    <s v="https://www.crunchbase.com/organization/fxlabs-studios-private-ltd"/>
    <m/>
    <m/>
    <s v="e6dbc06e-456b-7a84-bb85-bab8f5c61916"/>
  </r>
  <r>
    <x v="93604"/>
    <s v="fxmartindia.com"/>
    <m/>
    <m/>
    <m/>
    <m/>
    <x v="2"/>
    <s v="FX Mart India"/>
    <m/>
    <x v="5"/>
    <x v="2"/>
    <n v="0"/>
    <m/>
    <m/>
    <m/>
    <m/>
    <m/>
    <m/>
    <m/>
    <s v="https://www.crunchbase.com/organization/fx-mart"/>
    <m/>
    <m/>
    <s v="cfec06e5-2748-fb65-d14f-6c3386b5df60"/>
  </r>
  <r>
    <x v="93605"/>
    <s v="fx.net.nz"/>
    <s v="NZL"/>
    <m/>
    <s v="Wellington"/>
    <s v="Wellington"/>
    <x v="2"/>
    <s v="FX Networks owns and operates an inter-city fibre optic network spanning from Dunedin in the South to Whangarei in the North."/>
    <m/>
    <x v="5"/>
    <x v="6"/>
    <n v="0"/>
    <m/>
    <s v="2004-01-01"/>
    <m/>
    <m/>
    <m/>
    <m/>
    <s v="64 4 498 9640"/>
    <s v="https://www.crunchbase.com/organization/fx-networks"/>
    <m/>
    <m/>
    <s v="dd6ed969-030e-7a94-6b0f-957c5b17db09"/>
  </r>
  <r>
    <x v="93606"/>
    <s v="fxpansion.com"/>
    <s v="GBR"/>
    <m/>
    <s v="London"/>
    <s v="London"/>
    <x v="2"/>
    <s v="FXpansion is a Ltd company that produces music software including DCAM: Synth Squad, BFD, GURU and the VST-RTAS and VST-AudioUnit Adapters."/>
    <m/>
    <x v="5"/>
    <x v="0"/>
    <n v="0"/>
    <m/>
    <s v="1999-01-01"/>
    <m/>
    <m/>
    <m/>
    <s v="facebook-notify@fxpansion.com"/>
    <m/>
    <s v="https://www.crunchbase.com/organization/fxpansion"/>
    <s v="https://www.twitter.com/fxpansion"/>
    <s v="https://www.facebook.com/fxpansion"/>
    <s v="17cf44b7-7007-062b-6e6c-2418ae30a30c"/>
  </r>
  <r>
    <x v="93607"/>
    <s v="fxpress.com"/>
    <s v="USA"/>
    <s v="NY"/>
    <s v="New York City"/>
    <s v="New York"/>
    <x v="2"/>
    <s v="Accounting Software"/>
    <s v="software"/>
    <x v="10"/>
    <x v="0"/>
    <n v="0"/>
    <m/>
    <s v="1993-01-01"/>
    <m/>
    <m/>
    <m/>
    <m/>
    <m/>
    <s v="https://www.crunchbase.com/organization/fxpress"/>
    <m/>
    <s v="https://www.facebook.com/117242528362335"/>
    <s v="3dff744a-f43d-5554-9c9f-3d347f91eab9"/>
  </r>
  <r>
    <x v="93608"/>
    <s v="fyffes.com"/>
    <s v="IRL"/>
    <m/>
    <s v="Dublin"/>
    <s v="Dublin"/>
    <x v="2"/>
    <s v="Fyffes plc has operations in Europe, the US and Central and South America. Our primary activities are the production, procurement,"/>
    <s v="agriculture"/>
    <x v="213"/>
    <x v="9"/>
    <n v="0"/>
    <m/>
    <s v="1888-01-01"/>
    <m/>
    <m/>
    <m/>
    <s v="info@fyffes.com"/>
    <s v="'+353 1 887 2700"/>
    <s v="https://www.crunchbase.com/organization/fyffes"/>
    <s v="https://www.twitter.com/fyffes"/>
    <s v="https://www.facebook.com/fyffes"/>
    <s v="fc9bc052-c934-ce92-5fde-9735dc763abd"/>
  </r>
  <r>
    <x v="93609"/>
    <s v="fyitelevision.com"/>
    <s v="USA"/>
    <s v="TX"/>
    <s v="Dallas"/>
    <s v="Grand Prairie"/>
    <x v="0"/>
    <s v="FYI Television, Inc. (FYI), a global TV metadata and entertainment image content expert, accumulates and distributes TV entertainment."/>
    <m/>
    <x v="5"/>
    <x v="6"/>
    <n v="0"/>
    <m/>
    <s v="2001-01-01"/>
    <m/>
    <m/>
    <m/>
    <s v="sales@fyitelevision.com"/>
    <s v="'817-459-1600"/>
    <s v="https://www.crunchbase.com/organization/fyi-television"/>
    <s v="https://www.twitter.com/fyitv"/>
    <s v="https://www.facebook.com/fyitelevisioninc"/>
    <s v="736c169b-5941-b01b-32b0-8087ae95e1cf"/>
  </r>
  <r>
    <x v="93610"/>
    <s v="fyne.life"/>
    <s v="IND"/>
    <m/>
    <s v="New Delhi"/>
    <s v="New Delhi"/>
    <x v="2"/>
    <s v="FYNE Superfood is a packaged food maker."/>
    <s v="food and beverage"/>
    <x v="7"/>
    <x v="1"/>
    <n v="0"/>
    <m/>
    <s v="2016-01-01"/>
    <m/>
    <m/>
    <m/>
    <m/>
    <m/>
    <s v="https://www.crunchbase.com/organization/fyne-superfood"/>
    <s v="https://www.twitter.com/fynesuperfood"/>
    <s v="https://www.facebook.com/fynenutrition/"/>
    <s v="cb9613f4-956e-8382-b8a9-2eff2b215677"/>
  </r>
  <r>
    <x v="93611"/>
    <s v="fytexia.com"/>
    <s v="FRA"/>
    <m/>
    <s v="FRA - Other"/>
    <s v="Vendres"/>
    <x v="2"/>
    <s v="FYTEXIA is a supplier of innovative ingredient. Our innovative and clinically proven solutions provide health benefits."/>
    <m/>
    <x v="5"/>
    <x v="0"/>
    <n v="0"/>
    <m/>
    <s v="2003-01-01"/>
    <m/>
    <m/>
    <m/>
    <s v="contact@fytexia.com"/>
    <n v="330467219098"/>
    <s v="https://www.crunchbase.com/organization/fytexia"/>
    <m/>
    <m/>
    <s v="6a1f6bb1-ffdd-4344-aec9-2c84b0d19c49"/>
  </r>
  <r>
    <x v="93612"/>
    <s v="colourmedia.co.uk"/>
    <s v="GBR"/>
    <m/>
    <s v="Carlisle"/>
    <s v="Carlisle"/>
    <x v="2"/>
    <s v="Colourmedia Web Design Cumbria provides award winning UK web design, SEO and online marketing solutions including ecommerce, social media."/>
    <s v="internet|web design|web development"/>
    <x v="481"/>
    <x v="1"/>
    <n v="0"/>
    <m/>
    <m/>
    <m/>
    <m/>
    <m/>
    <s v="info@colourmedia.co.uk"/>
    <n v="441228912020"/>
    <s v="https://www.crunchbase.com/organization/g1-colourmedia"/>
    <s v="https://www.twitter.com/colourmediauk"/>
    <s v="https://www.facebook.com/colourmediauk/info/?tab=overview"/>
    <s v="fd8306e0-8a54-b6ea-ffcd-c09faf510183"/>
  </r>
  <r>
    <x v="93613"/>
    <s v="g1creative.co.uk"/>
    <s v="GBR"/>
    <m/>
    <s v="Carlisle"/>
    <s v="Carlisle"/>
    <x v="0"/>
    <s v="G1 Creative and Colourmedia are based near Carlisle Cumbria, a full service creative design and digital agency producing brand design."/>
    <s v="graphic design|web design|web development"/>
    <x v="2322"/>
    <x v="1"/>
    <n v="0"/>
    <m/>
    <s v="2005-01-01"/>
    <m/>
    <m/>
    <m/>
    <m/>
    <n v="441768210481"/>
    <s v="https://www.crunchbase.com/organization/g1-creative"/>
    <s v="https://www.twitter.com/g1creative"/>
    <s v="https://www.facebook.com/g1creative"/>
    <s v="dd918b81-0a93-7240-e1a8-a5f656c6bd6d"/>
  </r>
  <r>
    <x v="93614"/>
    <s v="g2ft.com"/>
    <s v="USA"/>
    <s v="NY"/>
    <s v="New York City"/>
    <s v="New York"/>
    <x v="0"/>
    <s v="Specializes in tax analysis &amp; compliance software for the investment mgmt space."/>
    <m/>
    <x v="5"/>
    <x v="0"/>
    <n v="0"/>
    <m/>
    <s v="2005-01-01"/>
    <m/>
    <m/>
    <m/>
    <m/>
    <s v="'347-706-3760"/>
    <s v="https://www.crunchbase.com/organization/g2-fintech"/>
    <s v="https://www.twitter.com/g2fintech"/>
    <m/>
    <s v="b5f773c0-58b0-f583-abc4-3bec2f27c832"/>
  </r>
  <r>
    <x v="93615"/>
    <m/>
    <s v="CAN"/>
    <s v="NS"/>
    <s v="Dartmouth"/>
    <s v="Dartmouth"/>
    <x v="2"/>
    <s v="G2 Research"/>
    <s v="analytics|law enforcement|software"/>
    <x v="5597"/>
    <x v="2"/>
    <n v="0"/>
    <m/>
    <m/>
    <m/>
    <m/>
    <m/>
    <m/>
    <m/>
    <s v="https://www.crunchbase.com/organization/g2-research"/>
    <m/>
    <m/>
    <s v="e58f057b-ed3e-8e0d-b12f-4dc0ff3bef15"/>
  </r>
  <r>
    <x v="93616"/>
    <s v="g3g.com"/>
    <s v="GBR"/>
    <m/>
    <s v="Camberley"/>
    <s v="Camberley"/>
    <x v="2"/>
    <s v="G3G is an SAP certified channel partner focused on enabling customers to grow through process and technology optimization."/>
    <s v="management consulting"/>
    <x v="407"/>
    <x v="6"/>
    <n v="0"/>
    <m/>
    <s v="1999-09-01"/>
    <m/>
    <m/>
    <m/>
    <s v="contact@g3g.com"/>
    <s v="'+44 370 620 1111"/>
    <s v="https://www.crunchbase.com/organization/g3g"/>
    <s v="https://www.twitter.com/g3gnews"/>
    <s v="http://www.facebook.com/g3gteam"/>
    <s v="f6964941-77e9-773b-aac8-99e8a65e034b"/>
  </r>
  <r>
    <x v="93617"/>
    <s v="g3tp.com"/>
    <s v="USA"/>
    <s v="IN"/>
    <s v="Indianapolis"/>
    <s v="Indianapolis"/>
    <x v="2"/>
    <s v="G3 Technology Partners has over 40 years of experience in designing, implementing, and supporting a host of customized business"/>
    <m/>
    <x v="5"/>
    <x v="6"/>
    <n v="0"/>
    <m/>
    <s v="1969-01-01"/>
    <m/>
    <m/>
    <m/>
    <m/>
    <s v="'317-872-8888"/>
    <s v="https://www.crunchbase.com/organization/g3-technology-partners"/>
    <s v="https://www.twitter.com/g3tp"/>
    <s v="https://www.facebook.com/nacrsolutions"/>
    <s v="1ca03eda-490e-8d3a-f725-1640fbeb1e00"/>
  </r>
  <r>
    <x v="93618"/>
    <s v="g4healthsystems.com"/>
    <s v="USA"/>
    <s v="OK"/>
    <s v="Tulsa"/>
    <s v="Tulsa"/>
    <x v="0"/>
    <s v="G4 Health Systems, Inc. leads the industry with the highest customer satisfaction rating."/>
    <m/>
    <x v="5"/>
    <x v="0"/>
    <n v="0"/>
    <m/>
    <s v="2011-01-01"/>
    <m/>
    <m/>
    <m/>
    <s v="webmaster@g4healthsystems.com"/>
    <s v="'+1 (888) 486-7455"/>
    <s v="https://www.crunchbase.com/organization/g4-health-systems"/>
    <s v="https://www.twitter.com/g4healthsystems"/>
    <m/>
    <s v="03f683fa-2c7e-2a41-7baa-f1d5e4c2fee8"/>
  </r>
  <r>
    <x v="93619"/>
    <m/>
    <s v="CAN"/>
    <s v="ON"/>
    <s v="Toronto"/>
    <s v="Toronto"/>
    <x v="2"/>
    <s v="G4s Cash Solutions offers cash services security solutions."/>
    <m/>
    <x v="5"/>
    <x v="2"/>
    <n v="0"/>
    <m/>
    <m/>
    <m/>
    <m/>
    <m/>
    <m/>
    <s v="(416)597-2777"/>
    <s v="https://www.crunchbase.com/organization/g4s-cash-solutions"/>
    <m/>
    <m/>
    <s v="0b05bc9d-7d36-b66a-c41c-b70a857859dd"/>
  </r>
  <r>
    <x v="93620"/>
    <s v="g5e.com"/>
    <s v="SWE"/>
    <m/>
    <s v="Stockholm"/>
    <s v="Stockholm"/>
    <x v="0"/>
    <s v="G5 Entertainment develops and publishes social and casual games for iPhone, iPad, Android, PC, Mac, Kindle Fire and portable game consoles."/>
    <s v="mobile|social media|video games"/>
    <x v="2183"/>
    <x v="3"/>
    <n v="0"/>
    <m/>
    <s v="2006-01-01"/>
    <m/>
    <m/>
    <m/>
    <s v="contacts@g5e.com"/>
    <m/>
    <s v="https://www.crunchbase.com/organization/g5-entertainment"/>
    <s v="https://www.twitter.com/g5games"/>
    <s v="http://www.facebook.com/g5games"/>
    <s v="2d23a1b7-72d0-a9bb-41a0-360c9d8ab1a2"/>
  </r>
  <r>
    <x v="93621"/>
    <s v="g8education.com"/>
    <s v="AUS"/>
    <m/>
    <s v="AUS - Other"/>
    <s v="Boondall"/>
    <x v="0"/>
    <s v="G8 Education Limited operates owns and manages childcare centers in Australia and Singapore."/>
    <s v="education"/>
    <x v="38"/>
    <x v="9"/>
    <n v="0"/>
    <m/>
    <s v="2006-01-01"/>
    <m/>
    <m/>
    <m/>
    <s v="reception@g8education.com"/>
    <s v="'+61 7 5581 5300"/>
    <s v="https://www.crunchbase.com/organization/g8-education"/>
    <s v="https://www.twitter.com/g8education"/>
    <s v="http://www.facebook.com/g8education"/>
    <s v="a37f7367-9c90-f47f-448c-103f8348c69c"/>
  </r>
  <r>
    <x v="93622"/>
    <s v="gaadi.com"/>
    <s v="IND"/>
    <m/>
    <s v="New Delhi"/>
    <s v="Gurgaon"/>
    <x v="2"/>
    <s v="Gaadi Web is an automotive portal for Indian market with a search platform for new, used and upcoming vehicles."/>
    <s v="automotive|curated web"/>
    <x v="29"/>
    <x v="0"/>
    <n v="0"/>
    <m/>
    <s v="2008-06-01"/>
    <m/>
    <m/>
    <m/>
    <s v="umang@gaadi.com"/>
    <s v="91 12 4483 9300"/>
    <s v="https://www.crunchbase.com/organization/gaadi-web"/>
    <s v="https://www.twitter.com/gaadi"/>
    <s v="https://www.facebook.com/gaadi"/>
    <s v="adc7dbb2-25f1-eea1-5ffe-b414af7b7426"/>
  </r>
  <r>
    <x v="93623"/>
    <s v="gaborinsurance.com"/>
    <s v="USA"/>
    <s v="FL"/>
    <s v="Florida's Space Coast"/>
    <s v="Sebastian"/>
    <x v="2"/>
    <s v="Gabor Insurance Services provides insurance coverage properly."/>
    <s v="insurance|property insurance"/>
    <x v="24"/>
    <x v="0"/>
    <n v="0"/>
    <m/>
    <s v="1992-01-01"/>
    <m/>
    <m/>
    <m/>
    <s v="administrator@gaborinsurance.com"/>
    <s v="(786)924-7070"/>
    <s v="https://www.crunchbase.com/organization/gabor-insurance-services"/>
    <m/>
    <s v="https://www.facebook.com/pages/gabor-insurance-services/134783089907542"/>
    <s v="e3604bb6-eedb-cfe1-fb48-a81cc3483c59"/>
  </r>
  <r>
    <x v="93624"/>
    <s v="gadea.com"/>
    <s v="ESP"/>
    <m/>
    <s v="Valladolid"/>
    <s v="Valladolid"/>
    <x v="2"/>
    <s v="Gadea Pharmaceutical Group is an independent Spanish company"/>
    <m/>
    <x v="5"/>
    <x v="5"/>
    <n v="0"/>
    <m/>
    <s v="1991-01-01"/>
    <m/>
    <m/>
    <m/>
    <m/>
    <n v="34983548072"/>
    <s v="https://www.crunchbase.com/organization/gadea-pharmaceutical-group"/>
    <s v="https://www.twitter.com/gadeagrupofarma"/>
    <m/>
    <s v="30c2f86a-02cc-b518-11b2-93fb76f2d3fc"/>
  </r>
  <r>
    <x v="93625"/>
    <s v="gadgetexperts.net"/>
    <m/>
    <m/>
    <m/>
    <m/>
    <x v="2"/>
    <s v="Gadget Experts was added in 2011."/>
    <m/>
    <x v="5"/>
    <x v="1"/>
    <n v="0"/>
    <m/>
    <m/>
    <m/>
    <m/>
    <m/>
    <m/>
    <m/>
    <s v="https://www.crunchbase.com/organization/gadget-experts"/>
    <m/>
    <m/>
    <s v="6782e127-431c-d2a4-20e1-b8a6610dac7d"/>
  </r>
  <r>
    <x v="93626"/>
    <s v="gadling.com"/>
    <m/>
    <m/>
    <m/>
    <m/>
    <x v="2"/>
    <s v="Gadling is the world's top travel blog, written and edited by passionate travelers and writers."/>
    <s v="blogging platforms|travel"/>
    <x v="5860"/>
    <x v="2"/>
    <n v="0"/>
    <m/>
    <s v="2004-01-01"/>
    <m/>
    <m/>
    <m/>
    <s v="editor@gadling.com"/>
    <m/>
    <s v="https://www.crunchbase.com/organization/gadling"/>
    <s v="https://www.twitter.com/gadling"/>
    <s v="https://www.facebook.com/gadling"/>
    <s v="d2883638-9af0-6ca1-6492-bca75e5f64df"/>
  </r>
  <r>
    <x v="93627"/>
    <s v="gaelforcegroup.com"/>
    <s v="GBR"/>
    <m/>
    <s v="GBR - Other"/>
    <s v="Inverness"/>
    <x v="0"/>
    <s v="Gael Force is a manufacturer of fishing creels and pots."/>
    <s v="aquaculture|manufacturing"/>
    <x v="3273"/>
    <x v="6"/>
    <n v="0"/>
    <m/>
    <s v="1983-01-01"/>
    <m/>
    <m/>
    <m/>
    <s v="sales@gaelforce.net"/>
    <s v="'+44 345 450 1077"/>
    <s v="https://www.crunchbase.com/organization/gael-force"/>
    <s v="https://www.twitter.com/gaelforcemarine"/>
    <s v="https://www.facebook.com/gaelforcemarine"/>
    <s v="40df34ec-f16d-cd8c-f132-b276a209e36e"/>
  </r>
  <r>
    <x v="93628"/>
    <s v="gaf.com"/>
    <s v="USA"/>
    <s v="NJ"/>
    <s v="Newark"/>
    <s v="Wayne"/>
    <x v="0"/>
    <s v="GAF has become North America’s largest manufacturer of commercial and residential roofing."/>
    <m/>
    <x v="5"/>
    <x v="9"/>
    <n v="0"/>
    <m/>
    <s v="1886-01-01"/>
    <m/>
    <m/>
    <m/>
    <m/>
    <s v="'973-628-3000"/>
    <s v="https://www.crunchbase.com/organization/gaf"/>
    <s v="https://www.twitter.com/gafroofing"/>
    <s v="https://www.facebook.com/gafroofing"/>
    <s v="f32b246f-1a9e-5126-472d-bd9e7879c736"/>
  </r>
  <r>
    <x v="93629"/>
    <s v="gafisa.com.br"/>
    <s v="BRA"/>
    <m/>
    <s v="Sao Paulo"/>
    <s v="São Paulo"/>
    <x v="1"/>
    <s v="Gafisa is one of the country’s leading homebuilders, operating throughout Brazil and specializing in high-quality residential projects."/>
    <s v="construction"/>
    <x v="76"/>
    <x v="8"/>
    <n v="0"/>
    <m/>
    <s v="1954-01-01"/>
    <m/>
    <m/>
    <m/>
    <m/>
    <s v="'+55 11 3025-9000"/>
    <s v="https://www.crunchbase.com/organization/gafisa"/>
    <s v="https://www.twitter.com/gafisa"/>
    <s v="http://www.facebook.com/gafisa"/>
    <s v="eaa176b3-e521-0030-5914-02c08b84aec8"/>
  </r>
  <r>
    <x v="93630"/>
    <s v="gagfah.de"/>
    <m/>
    <m/>
    <m/>
    <m/>
    <x v="2"/>
    <s v="Housing association with long-term orientation and a responsible efficient lessor with a nationwide offering of apartments."/>
    <m/>
    <x v="5"/>
    <x v="0"/>
    <n v="0"/>
    <m/>
    <s v="1918-01-01"/>
    <m/>
    <m/>
    <m/>
    <m/>
    <s v="49 0201 1751 0"/>
    <s v="https://www.crunchbase.com/organization/gagfah"/>
    <m/>
    <m/>
    <s v="82160a11-63df-1aa0-bedb-efb8a984f8c4"/>
  </r>
  <r>
    <x v="93631"/>
    <s v="gagglebiz.com"/>
    <m/>
    <m/>
    <m/>
    <m/>
    <x v="2"/>
    <s v="gagglebiz.com was added in 2013."/>
    <m/>
    <x v="5"/>
    <x v="2"/>
    <n v="0"/>
    <m/>
    <m/>
    <m/>
    <m/>
    <m/>
    <m/>
    <m/>
    <s v="https://www.crunchbase.com/organization/gagglebiz-com"/>
    <s v="https://www.twitter.com/gagglebiz"/>
    <m/>
    <s v="0ffdb3af-dc0c-af8c-4387-c6ca75eeb0df"/>
  </r>
  <r>
    <x v="93632"/>
    <m/>
    <m/>
    <m/>
    <m/>
    <m/>
    <x v="2"/>
    <s v="Gaggle of Chicks features daily deals of up to 90% off just for moms and their families."/>
    <m/>
    <x v="5"/>
    <x v="2"/>
    <n v="0"/>
    <m/>
    <m/>
    <m/>
    <m/>
    <m/>
    <m/>
    <m/>
    <s v="https://www.crunchbase.com/organization/gaggle-of-chicks"/>
    <m/>
    <m/>
    <s v="9df99ed4-3840-36df-2638-10ea107f5906"/>
  </r>
  <r>
    <x v="93633"/>
    <s v="gaiam.com"/>
    <s v="USA"/>
    <s v="CO"/>
    <s v="Denver"/>
    <s v="Boulder"/>
    <x v="1"/>
    <s v="Gaiam is a provider of information goods and services to customers who value the environment."/>
    <s v="fitness|internet|retail"/>
    <x v="3014"/>
    <x v="5"/>
    <n v="0"/>
    <m/>
    <s v="1988-01-01"/>
    <m/>
    <m/>
    <m/>
    <s v="customerservice@gaiam.com"/>
    <s v="(303)222-3600"/>
    <s v="https://www.crunchbase.com/organization/gaiam"/>
    <s v="https://www.twitter.com/gaiam"/>
    <s v="http://www.facebook.com/gaiamca"/>
    <s v="272a98f0-f109-3818-d406-8b419331db31"/>
  </r>
  <r>
    <x v="93634"/>
    <m/>
    <s v="USA"/>
    <s v="CO"/>
    <s v="Denver"/>
    <s v="Louisville"/>
    <x v="2"/>
    <s v="GAIAM - Yoga Brand is a provider of yoga, fitness, and well-being products worldwide."/>
    <s v="fitness|retail"/>
    <x v="176"/>
    <x v="2"/>
    <n v="0"/>
    <m/>
    <s v="1988-01-01"/>
    <m/>
    <m/>
    <m/>
    <m/>
    <s v="(303)222-3600"/>
    <s v="https://www.crunchbase.com/organization/gaiam-yoga-brand"/>
    <m/>
    <m/>
    <s v="cebb100c-3482-98e9-c025-fd193d46c61f"/>
  </r>
  <r>
    <x v="93635"/>
    <s v="gaiasmartcities.com"/>
    <s v="IND"/>
    <m/>
    <s v="Mumbai"/>
    <s v="Mumbai"/>
    <x v="0"/>
    <s v="Gaia Smart Cities is an early leader in the rapidly-emerging Internet of Things (IoT) marketplace."/>
    <s v="telecommunications"/>
    <x v="338"/>
    <x v="0"/>
    <n v="0"/>
    <m/>
    <s v="2015-01-01"/>
    <m/>
    <m/>
    <m/>
    <m/>
    <m/>
    <s v="https://www.crunchbase.com/organization/gaia-smart-cities"/>
    <s v="https://www.twitter.com/gaiasmartcities"/>
    <s v="https://www.facebook.com/gaiasmartcities/"/>
    <s v="690209ff-26a8-cbc3-d383-bebc2deefc86"/>
  </r>
  <r>
    <x v="93636"/>
    <s v="gaiaweb.co.jp"/>
    <s v="JPN"/>
    <m/>
    <s v="Tokyo"/>
    <s v="Tokyo"/>
    <x v="0"/>
    <s v="GAIA System Solutions sells high-speed software/hardware co-simulators for embedded software development."/>
    <m/>
    <x v="5"/>
    <x v="0"/>
    <n v="0"/>
    <m/>
    <s v="1996-01-01"/>
    <m/>
    <m/>
    <m/>
    <m/>
    <s v="81 3 5434 7148"/>
    <s v="https://www.crunchbase.com/organization/gaia-system-solutions"/>
    <m/>
    <m/>
    <s v="8965da97-1f73-fbc0-fe25-96f5b9bf0270"/>
  </r>
  <r>
    <x v="93637"/>
    <m/>
    <m/>
    <m/>
    <m/>
    <m/>
    <x v="2"/>
    <s v="A designer, developer and supplier of analog and mixed-signal ICs."/>
    <s v="developer platform|product design|semiconductor"/>
    <x v="1608"/>
    <x v="2"/>
    <n v="0"/>
    <m/>
    <m/>
    <m/>
    <m/>
    <m/>
    <m/>
    <m/>
    <s v="https://www.crunchbase.com/organization/gain-technology"/>
    <m/>
    <m/>
    <s v="a270d198-5bdb-5f51-d86a-e6e5d11e07bc"/>
  </r>
  <r>
    <x v="93638"/>
    <m/>
    <s v="USA"/>
    <s v="FL"/>
    <s v="Ft. Lauderdale"/>
    <s v="Fort Lauderdale"/>
    <x v="1"/>
    <s v="Galacticomm Technologies develops, markets, licenses and supports software that enables users to communicate and conduct business."/>
    <s v="information technology|software"/>
    <x v="184"/>
    <x v="2"/>
    <n v="0"/>
    <m/>
    <m/>
    <m/>
    <m/>
    <m/>
    <m/>
    <m/>
    <s v="https://www.crunchbase.com/organization/galacticomm-technologies"/>
    <m/>
    <m/>
    <s v="0069c8a3-a3b9-cac9-de18-02c0ceb166af"/>
  </r>
  <r>
    <x v="93639"/>
    <s v="gala-industries.com"/>
    <s v="USA"/>
    <s v="VA"/>
    <s v="VA - Other"/>
    <s v="Eagle Rock"/>
    <x v="2"/>
    <s v="Manufacturer of Underwater Pelletizing Systems and Centrifugal Dryers Worldwide"/>
    <m/>
    <x v="5"/>
    <x v="5"/>
    <n v="0"/>
    <m/>
    <s v="1959-01-01"/>
    <m/>
    <m/>
    <m/>
    <m/>
    <s v="'540-884-2589"/>
    <s v="https://www.crunchbase.com/organization/gala-industries"/>
    <m/>
    <m/>
    <s v="d9d4b00d-072e-0f5e-a865-f3b6f2e70de0"/>
  </r>
  <r>
    <x v="93640"/>
    <s v="gpotato.com"/>
    <m/>
    <m/>
    <m/>
    <m/>
    <x v="2"/>
    <s v="First Free-to-play gaming Portal"/>
    <s v="curated web"/>
    <x v="28"/>
    <x v="7"/>
    <n v="0"/>
    <m/>
    <s v="2005-05-15"/>
    <m/>
    <m/>
    <m/>
    <m/>
    <n v="14083241755"/>
    <s v="https://www.crunchbase.com/organization/gala-net"/>
    <s v="https://www.twitter.com/archlord_webzen"/>
    <m/>
    <s v="c3e82eff-231d-c608-7f20-098a689d956d"/>
  </r>
  <r>
    <x v="93641"/>
    <m/>
    <s v="FRA"/>
    <m/>
    <s v="Brest"/>
    <s v="Brest"/>
    <x v="0"/>
    <s v="Brest, France-based budget hotel operator."/>
    <m/>
    <x v="5"/>
    <x v="2"/>
    <n v="0"/>
    <m/>
    <m/>
    <m/>
    <m/>
    <m/>
    <m/>
    <m/>
    <s v="https://www.crunchbase.com/organization/galaxie"/>
    <m/>
    <m/>
    <s v="819de338-fe08-a586-948d-68016e9c580f"/>
  </r>
  <r>
    <x v="93642"/>
    <m/>
    <s v="USA"/>
    <s v="TX"/>
    <s v="Dallas"/>
    <s v="Fort Worth"/>
    <x v="0"/>
    <s v="Galaxy Aerospace is a niche aircraft manufacturer in the super mid-size and mid-size business market."/>
    <m/>
    <x v="5"/>
    <x v="2"/>
    <n v="0"/>
    <m/>
    <m/>
    <m/>
    <m/>
    <m/>
    <m/>
    <m/>
    <s v="https://www.crunchbase.com/organization/galaxy-aerospace-company"/>
    <m/>
    <m/>
    <s v="f429426c-4ee9-d0e4-ea13-1ca17e33300b"/>
  </r>
  <r>
    <x v="93643"/>
    <s v="galaxybrands.com"/>
    <s v="USA"/>
    <s v="NY"/>
    <s v="New York City"/>
    <s v="New York"/>
    <x v="2"/>
    <s v="Owner of consumer brands like Avia fitness products and Linens ‘N Things home goods"/>
    <s v="advertising|fitness"/>
    <x v="1665"/>
    <x v="0"/>
    <n v="0"/>
    <m/>
    <s v="2011-01-01"/>
    <m/>
    <m/>
    <m/>
    <m/>
    <s v="'212-425-2999"/>
    <s v="https://www.crunchbase.com/organization/galaxy-brand-holdings"/>
    <m/>
    <m/>
    <s v="c9171d1d-d251-9713-8c44-2e4093f13014"/>
  </r>
  <r>
    <x v="93644"/>
    <s v="galaxywafer.com"/>
    <s v="USA"/>
    <s v="WA"/>
    <s v="Spokane"/>
    <s v="Spokane"/>
    <x v="2"/>
    <s v="Galaxy Compound Semiconductors, Inc. is the worldâ€™s leading Indium Antimonide (InSb) and Gallium Antimonide (GaSb) substrate supplier."/>
    <m/>
    <x v="5"/>
    <x v="0"/>
    <n v="0"/>
    <m/>
    <s v="1999-01-01"/>
    <m/>
    <m/>
    <m/>
    <s v="info@galaxywafer.com"/>
    <s v="'509-892-1114"/>
    <s v="https://www.crunchbase.com/organization/galaxy-compound-semiconductors"/>
    <m/>
    <m/>
    <s v="424e9bda-0868-f3dc-f254-139c83bc01e9"/>
  </r>
  <r>
    <x v="93645"/>
    <s v="galaxyentertainment.com"/>
    <s v="CHN"/>
    <m/>
    <s v="Macao"/>
    <s v="Macao"/>
    <x v="1"/>
    <s v="Galaxy Entertainment Group is a developer and operator of integrated entertainment and resort facilities located in Asia."/>
    <s v="gambling"/>
    <x v="616"/>
    <x v="4"/>
    <n v="0"/>
    <m/>
    <s v="1988-01-01"/>
    <m/>
    <m/>
    <m/>
    <m/>
    <s v="'+852 2201 2202"/>
    <s v="https://www.crunchbase.com/organization/galaxy-entertainment-group"/>
    <m/>
    <m/>
    <s v="152c4b96-b69c-a5c0-8d39-17d77fa7e097"/>
  </r>
  <r>
    <x v="93646"/>
    <s v="galaxy-inc.com"/>
    <s v="USA"/>
    <s v="WI"/>
    <s v="Madison"/>
    <s v="Madison"/>
    <x v="2"/>
    <s v="Galaxy Technologies helps businesses succeed so communities prosper."/>
    <s v="human resources|recruiting"/>
    <x v="407"/>
    <x v="9"/>
    <n v="0"/>
    <m/>
    <s v="1988-01-01"/>
    <m/>
    <m/>
    <m/>
    <s v="sales@galaxy-inc.com"/>
    <s v="'608-836-9096"/>
    <s v="https://www.crunchbase.com/organization/galaxy-technologies"/>
    <s v="https://www.twitter.com/insperity"/>
    <s v="https://www.facebook.com/insperity"/>
    <s v="0aaff64e-0a86-3439-90d8-e55f5629498f"/>
  </r>
  <r>
    <x v="93647"/>
    <m/>
    <s v="USA"/>
    <s v="MI"/>
    <s v="Detroit"/>
    <s v="Madison Heights"/>
    <x v="2"/>
    <s v="Galco Industrial Electronics is an Automotive company."/>
    <s v="automotive|electronics|industrial automation"/>
    <x v="3991"/>
    <x v="2"/>
    <n v="0"/>
    <m/>
    <m/>
    <m/>
    <m/>
    <m/>
    <m/>
    <m/>
    <s v="https://www.crunchbase.com/organization/galco-industrial-electronics"/>
    <m/>
    <m/>
    <s v="9ad26adb-846a-748e-4319-9dfd94932058"/>
  </r>
  <r>
    <x v="93648"/>
    <s v="galconc.com"/>
    <s v="ISR"/>
    <m/>
    <m/>
    <m/>
    <x v="0"/>
    <s v="Galcon is a leading manufacturer of smart monitoring and control irrigation solutions."/>
    <s v="agriculture|manufacturing"/>
    <x v="3273"/>
    <x v="6"/>
    <n v="0"/>
    <m/>
    <s v="1983-01-01"/>
    <m/>
    <m/>
    <m/>
    <m/>
    <s v="'972-4-6900222"/>
    <s v="https://www.crunchbase.com/organization/galcon"/>
    <m/>
    <s v="http://www.facebook.com/pages/galcon-computerized-control-systems/233034380109441"/>
    <s v="132283c1-ed4b-7c12-3bfd-30dad3f8303f"/>
  </r>
  <r>
    <x v="93649"/>
    <s v="galderma.com"/>
    <s v="CHE"/>
    <m/>
    <s v="Lausanne"/>
    <s v="Lausanne"/>
    <x v="2"/>
    <s v="Specialist on Skin Medical Solutions"/>
    <s v="health care|medical"/>
    <x v="3"/>
    <x v="4"/>
    <n v="0"/>
    <m/>
    <s v="1981-01-01"/>
    <m/>
    <m/>
    <m/>
    <m/>
    <s v="41 21 642 78 00"/>
    <s v="https://www.crunchbase.com/organization/galderma"/>
    <s v="https://www.twitter.com/galderma"/>
    <m/>
    <s v="14d57d91-895f-27e1-acfa-4c1f5b7ac973"/>
  </r>
  <r>
    <x v="93650"/>
    <s v="galenica.com"/>
    <s v="CHE"/>
    <m/>
    <s v="Bern"/>
    <s v="Bern"/>
    <x v="1"/>
    <s v="Galenica is a diversified group."/>
    <m/>
    <x v="5"/>
    <x v="4"/>
    <n v="0"/>
    <m/>
    <s v="1927-01-01"/>
    <m/>
    <m/>
    <m/>
    <m/>
    <s v="41 58 852 81 11"/>
    <s v="https://www.crunchbase.com/organization/galenica-ltd"/>
    <m/>
    <m/>
    <s v="c6e0fc20-d841-7008-dcd7-9d0a61b69945"/>
  </r>
  <r>
    <x v="93651"/>
    <s v="galeria-kaufhof.de"/>
    <s v="DEU"/>
    <m/>
    <s v="Cologne"/>
    <s v="Cologne"/>
    <x v="0"/>
    <s v="Galeria Kaufhof GmbH is an International Trade and Development company located in Po Box 410104, , Dortmund, Nordrhein-Westfalen, Germany."/>
    <m/>
    <x v="5"/>
    <x v="4"/>
    <n v="0"/>
    <m/>
    <s v="1846-01-01"/>
    <m/>
    <m/>
    <m/>
    <s v="fb@kaufhof.de"/>
    <s v="49 1805 015454"/>
    <s v="https://www.crunchbase.com/organization/galeria-kaufhof"/>
    <s v="https://www.twitter.com/galeriakaufhof"/>
    <s v="https://www.facebook.com/galeriakaufhof"/>
    <s v="9a3bfed2-1a1e-7a81-e1c7-de7e8fc65b30"/>
  </r>
  <r>
    <x v="93652"/>
    <s v="galeriamokotow.pl"/>
    <s v="POL"/>
    <m/>
    <s v="Warsaw"/>
    <s v="Warszawa"/>
    <x v="2"/>
    <s v="Galeria Mokotów is a shopping center in the Mokotów borough of Warsaw, Poland."/>
    <s v="retail|shopping"/>
    <x v="63"/>
    <x v="2"/>
    <n v="0"/>
    <m/>
    <s v="2000-01-01"/>
    <m/>
    <m/>
    <m/>
    <m/>
    <s v="'+48 22 161 41 41"/>
    <s v="https://www.crunchbase.com/organization/galeria-mokotw"/>
    <s v="https://www.twitter.com/galeriamokotow"/>
    <s v="https://www.facebook.com/galeriamokotow"/>
    <s v="8a9a73b7-20a8-c1e9-f44e-d664c06f5071"/>
  </r>
  <r>
    <x v="93653"/>
    <s v="galesnetwork.com"/>
    <s v="USA"/>
    <s v="TN"/>
    <s v="Nashville"/>
    <s v="Nashville"/>
    <x v="2"/>
    <s v="Gales Network is an edge brand strategy firm specializing in entertainment, healthcare and technology."/>
    <m/>
    <x v="5"/>
    <x v="1"/>
    <n v="0"/>
    <m/>
    <s v="1995-01-01"/>
    <m/>
    <m/>
    <m/>
    <s v="elevate@galesnetwork.com"/>
    <s v="(615)724-7644"/>
    <s v="https://www.crunchbase.com/organization/gales-network"/>
    <s v="https://www.twitter.com/galesnetwork"/>
    <m/>
    <s v="481500d9-8423-00e9-bce6-26d49fd5698a"/>
  </r>
  <r>
    <x v="93654"/>
    <s v="galetechnologies.com"/>
    <s v="USA"/>
    <s v="CA"/>
    <s v="SF Bay Area"/>
    <s v="Santa Clara"/>
    <x v="2"/>
    <s v="Gale Technologies provides infrastructure automation software for companies to streamline the deployment of on-premise and hybrid clouds."/>
    <s v="cloud computing|cloud management|infrastructure|software"/>
    <x v="662"/>
    <x v="6"/>
    <n v="0"/>
    <m/>
    <s v="2008-01-01"/>
    <m/>
    <m/>
    <m/>
    <s v="info@galetechnologies.com"/>
    <s v="'408-213-4900"/>
    <s v="https://www.crunchbase.com/organization/gale-technologies"/>
    <s v="https://www.twitter.com/galetech"/>
    <m/>
    <s v="c0f74cc0-c2e8-a16c-e6d1-035c3841d2e9"/>
  </r>
  <r>
    <x v="93655"/>
    <s v="galeyandlord.com"/>
    <s v="USA"/>
    <s v="SC"/>
    <s v="SC - Other"/>
    <s v="Society Hill"/>
    <x v="2"/>
    <s v="Galey &amp; Lord manufactures, and supplies fabrics for casual, fashion, uniform, and work wear markets."/>
    <m/>
    <x v="5"/>
    <x v="8"/>
    <n v="0"/>
    <m/>
    <s v="1886-01-01"/>
    <m/>
    <m/>
    <m/>
    <m/>
    <s v="'855-217-9997"/>
    <s v="https://www.crunchbase.com/organization/galey-lord"/>
    <m/>
    <m/>
    <s v="8bdf9861-98fa-a091-2573-36a6e72993fe"/>
  </r>
  <r>
    <x v="93656"/>
    <m/>
    <s v="USA"/>
    <s v="NY"/>
    <s v="New York City"/>
    <s v="New York"/>
    <x v="1"/>
    <s v="Galileo International provides electronic global distribution services for the travel industry through its computerized reservation system."/>
    <s v="electronics"/>
    <x v="13"/>
    <x v="2"/>
    <n v="0"/>
    <m/>
    <s v="1971-01-01"/>
    <m/>
    <m/>
    <m/>
    <m/>
    <m/>
    <s v="https://www.crunchbase.com/organization/galileo-international"/>
    <m/>
    <m/>
    <s v="7ebdc95d-428e-01ea-db2c-1fed351770ab"/>
  </r>
  <r>
    <x v="93657"/>
    <s v="galileo-performance.fr"/>
    <s v="FRA"/>
    <m/>
    <s v="Paris"/>
    <s v="Paris"/>
    <x v="2"/>
    <s v="Galileo Performance is a consulting firm dedicated to the measurement, management and continuous optimization of IT system performance."/>
    <s v="consulting"/>
    <x v="5"/>
    <x v="2"/>
    <n v="0"/>
    <m/>
    <m/>
    <m/>
    <m/>
    <m/>
    <m/>
    <m/>
    <s v="https://www.crunchbase.com/organization/galileo-performance"/>
    <m/>
    <m/>
    <s v="aec4b0cc-84b8-ca6a-e427-d3fb885e3a2f"/>
  </r>
  <r>
    <x v="93658"/>
    <s v="gogallagher.com"/>
    <s v="USA"/>
    <s v="FL"/>
    <s v="Miami"/>
    <s v="Miami"/>
    <x v="2"/>
    <s v="software developer"/>
    <s v="software"/>
    <x v="10"/>
    <x v="5"/>
    <n v="0"/>
    <m/>
    <s v="1985-01-01"/>
    <m/>
    <m/>
    <m/>
    <m/>
    <s v="'305-251-6654"/>
    <s v="https://www.crunchbase.com/organization/gallagher-financial-systems"/>
    <s v="https://www.twitter.com/wipro_gallagher"/>
    <m/>
    <s v="20a2229b-169f-7b24-278f-2faa26f5b9b1"/>
  </r>
  <r>
    <x v="93659"/>
    <s v="gallatinsteel.com"/>
    <s v="USA"/>
    <s v="KY"/>
    <s v="KY - Other"/>
    <s v="Ghent"/>
    <x v="2"/>
    <s v="Gallatin Steel represents a new era in steel manufacturing."/>
    <s v="manufacturing"/>
    <x v="41"/>
    <x v="7"/>
    <n v="0"/>
    <m/>
    <s v="1993-01-01"/>
    <m/>
    <m/>
    <m/>
    <m/>
    <s v="'859-567-3100"/>
    <s v="https://www.crunchbase.com/organization/gallatin-steel-company"/>
    <m/>
    <m/>
    <s v="67355687-b1ad-5451-711d-76241a8e20b3"/>
  </r>
  <r>
    <x v="93660"/>
    <s v="galleria-rts.com"/>
    <s v="USA"/>
    <s v="IL"/>
    <s v="Chicago"/>
    <s v="Chicago"/>
    <x v="2"/>
    <s v="Galleria RTS provider of end to end category planning, automation and optimization solutions."/>
    <s v="computer|software"/>
    <x v="148"/>
    <x v="6"/>
    <n v="0"/>
    <m/>
    <s v="1989-01-01"/>
    <m/>
    <m/>
    <m/>
    <m/>
    <s v="44 1270 824 444"/>
    <s v="https://www.crunchbase.com/organization/galleria-rts"/>
    <s v="https://www.twitter.com/galleria_rts"/>
    <s v="https://www.facebook.com/galleriarts"/>
    <s v="cccfe13d-676a-1812-01ad-d62301488ce4"/>
  </r>
  <r>
    <x v="93661"/>
    <s v="galliumtechnologies.com"/>
    <s v="USA"/>
    <s v="VA"/>
    <s v="Richmond"/>
    <s v="Richmond"/>
    <x v="2"/>
    <s v="Gallium Technologies is one of the most trusted software development company."/>
    <s v="software"/>
    <x v="10"/>
    <x v="0"/>
    <n v="0"/>
    <m/>
    <m/>
    <m/>
    <m/>
    <m/>
    <m/>
    <n v="18042005008"/>
    <s v="https://www.crunchbase.com/organization/gallium-technologies"/>
    <m/>
    <m/>
    <s v="823c5e4a-27fb-a9e2-fa0a-9a1d7e9fb81b"/>
  </r>
  <r>
    <x v="93662"/>
    <s v="galllum.com"/>
    <m/>
    <m/>
    <m/>
    <m/>
    <x v="0"/>
    <s v="Galllum manufactures high cycle life, high capacity, self healing batteries made for electronics, aerial vehicles and Electric Vehicles ."/>
    <m/>
    <x v="5"/>
    <x v="2"/>
    <n v="0"/>
    <m/>
    <m/>
    <m/>
    <m/>
    <m/>
    <m/>
    <m/>
    <s v="https://www.crunchbase.com/organization/galllum-com"/>
    <m/>
    <m/>
    <s v="1c2ce596-8a96-052e-4a8f-ce82e587b56a"/>
  </r>
  <r>
    <x v="93663"/>
    <s v="galloplast.com"/>
    <s v="ESP"/>
    <m/>
    <s v="Barcelona"/>
    <s v="Barcelona"/>
    <x v="2"/>
    <s v="Galloplast, S.L is manufacturer of masterbatches"/>
    <s v="chemical|manufacturing"/>
    <x v="222"/>
    <x v="6"/>
    <n v="0"/>
    <m/>
    <s v="1961-01-01"/>
    <m/>
    <m/>
    <m/>
    <s v="customerservice@galloplast.com"/>
    <n v="34938281700"/>
    <s v="https://www.crunchbase.com/organization/galloplast-s-l"/>
    <m/>
    <m/>
    <s v="8d068642-c162-3436-6fff-711b44fc20a6"/>
  </r>
  <r>
    <x v="93664"/>
    <s v="gallop.net"/>
    <s v="USA"/>
    <s v="TX"/>
    <s v="Dallas"/>
    <s v="Irving"/>
    <x v="2"/>
    <s v="Gallop Solutions is a software solutions company."/>
    <s v="software"/>
    <x v="10"/>
    <x v="9"/>
    <n v="0"/>
    <m/>
    <s v="2009-01-01"/>
    <m/>
    <m/>
    <m/>
    <s v="contact@galloptech.com"/>
    <s v="'972-869-1020"/>
    <s v="https://www.crunchbase.com/organization/gallop-solution"/>
    <s v="https://www.twitter.com/galloptech"/>
    <s v="https://www.facebook.com/gallopsolutions"/>
    <s v="00999f6f-a95f-b992-71ef-4454dc518c1d"/>
  </r>
  <r>
    <x v="93665"/>
    <s v="galls.com"/>
    <s v="USA"/>
    <s v="KY"/>
    <s v="Lexington"/>
    <s v="Lexington"/>
    <x v="0"/>
    <s v="The Authority in Public Safety Equipment and Apparel."/>
    <s v="law enforcement|retail|shopping"/>
    <x v="9008"/>
    <x v="7"/>
    <n v="0"/>
    <m/>
    <s v="1902-01-01"/>
    <m/>
    <m/>
    <m/>
    <s v="help-desk@galls.com"/>
    <n v="8592661608"/>
    <s v="https://www.crunchbase.com/organization/galls"/>
    <s v="https://www.twitter.com/gallsconnect"/>
    <s v="http://www.facebook.com/gallsconnect"/>
    <s v="3cb6c91a-2c60-c258-5072-11b8611a321b"/>
  </r>
  <r>
    <x v="93666"/>
    <s v="galmedpharma.com"/>
    <s v="ISR"/>
    <m/>
    <s v="Tel Aviv"/>
    <s v="Tel Aviv"/>
    <x v="1"/>
    <s v="Galmed was founded in Israel in 2000, to develop innovative, proprietary drugs for the treatment of lipids and liver diseases."/>
    <s v="health care"/>
    <x v="3"/>
    <x v="0"/>
    <n v="0"/>
    <m/>
    <s v="2000-01-01"/>
    <m/>
    <m/>
    <m/>
    <m/>
    <s v="'+972 3-693-8448"/>
    <s v="https://www.crunchbase.com/organization/galmed-pharmaceuticals"/>
    <s v="https://www.twitter.com/galmedpharma"/>
    <s v="https://www.facebook.com/822556341133446"/>
    <s v="bdd195c7-50a4-df74-7d51-6f73d3a3e3e5"/>
  </r>
  <r>
    <x v="93667"/>
    <s v="galvestonlng.com"/>
    <s v="CAN"/>
    <s v="AB"/>
    <s v="Calgary"/>
    <s v="Calgary"/>
    <x v="2"/>
    <s v="Galveston LNG has identified opportunties to capitalize on the growing Liquefied Natural Gas (LNG) industry."/>
    <s v="oil and gas"/>
    <x v="89"/>
    <x v="2"/>
    <n v="0"/>
    <m/>
    <s v="2004-01-01"/>
    <m/>
    <m/>
    <m/>
    <s v="info@galvestonlng.com"/>
    <s v="(403)264-3330"/>
    <s v="https://www.crunchbase.com/organization/galveston-lng"/>
    <m/>
    <m/>
    <s v="44971c6e-7d11-6e21-e6d0-39d62bdb697d"/>
  </r>
  <r>
    <x v="93668"/>
    <s v="galvinandassociates.com"/>
    <s v="USA"/>
    <s v="IL"/>
    <s v="Chicago"/>
    <s v="Elgin"/>
    <x v="2"/>
    <s v="Galvin &amp; Associates adds to the scopes of services outsourceIT already provides to small and medium sized businesses."/>
    <s v="enterprise software"/>
    <x v="10"/>
    <x v="1"/>
    <n v="0"/>
    <m/>
    <m/>
    <m/>
    <m/>
    <m/>
    <s v="jimgalvin@wowway.com"/>
    <s v="'630.240.2749"/>
    <s v="https://www.crunchbase.com/organization/galvin-associates"/>
    <m/>
    <m/>
    <s v="b1aa4011-bd82-43e6-d4a8-3db4b3aa31b2"/>
  </r>
  <r>
    <x v="93669"/>
    <m/>
    <s v="USA"/>
    <s v="IN"/>
    <s v="Indianapolis"/>
    <s v="Plainfield"/>
    <x v="2"/>
    <s v="Offers athletic equipment, apparel, footwear, and accessories."/>
    <s v="retail technology|sports"/>
    <x v="3851"/>
    <x v="2"/>
    <n v="0"/>
    <m/>
    <m/>
    <m/>
    <m/>
    <m/>
    <m/>
    <m/>
    <s v="https://www.crunchbase.com/organization/galyans-trading-company"/>
    <m/>
    <m/>
    <s v="055d3374-9153-872f-8d6c-57fd17b36f11"/>
  </r>
  <r>
    <x v="93670"/>
    <s v="gam.com"/>
    <s v="CHE"/>
    <m/>
    <s v="Zurich"/>
    <s v="Zürich"/>
    <x v="0"/>
    <s v="GAM is an independent, pure play asset management group."/>
    <m/>
    <x v="5"/>
    <x v="2"/>
    <n v="0"/>
    <m/>
    <m/>
    <m/>
    <m/>
    <m/>
    <m/>
    <m/>
    <s v="https://www.crunchbase.com/organization/gam"/>
    <s v="https://www.twitter.com/gamlondon"/>
    <m/>
    <s v="27c486af-4a8c-9783-3e4d-51f9566a2f02"/>
  </r>
  <r>
    <x v="93671"/>
    <s v="gambro.com"/>
    <s v="USA"/>
    <s v="CO"/>
    <s v="Denver"/>
    <s v="Lakewood"/>
    <x v="2"/>
    <s v="Gambro is a medical technology company."/>
    <s v="biotechnology|medical"/>
    <x v="44"/>
    <x v="9"/>
    <n v="0"/>
    <m/>
    <s v="1964-01-01"/>
    <m/>
    <m/>
    <m/>
    <s v="americas.webmaster@us.gambro.com"/>
    <s v="'905-762-0690"/>
    <s v="https://www.crunchbase.com/organization/gambro"/>
    <m/>
    <m/>
    <s v="c5e0c7cd-8814-72e5-c5ab-98505f13f295"/>
  </r>
  <r>
    <x v="93672"/>
    <m/>
    <s v="USA"/>
    <s v="IL"/>
    <s v="Chicago"/>
    <s v="Deerfield"/>
    <x v="2"/>
    <s v="Gambro is a global medical technology company that manufactures products for Dialysis treatment."/>
    <s v="health care|information technology|medical"/>
    <x v="66"/>
    <x v="2"/>
    <n v="0"/>
    <m/>
    <m/>
    <m/>
    <m/>
    <m/>
    <m/>
    <m/>
    <s v="https://www.crunchbase.com/organization/gambro-healthcare"/>
    <m/>
    <m/>
    <s v="af80561d-df8b-df54-14d2-9615777f3c06"/>
  </r>
  <r>
    <x v="93673"/>
    <s v="gabelli.com"/>
    <s v="USA"/>
    <s v="NY"/>
    <s v="New York City"/>
    <s v="New York"/>
    <x v="1"/>
    <s v="GAMCO has evolved into a diversified global financial services company offering an extensive range of investment capabilities."/>
    <s v="finance|financial services"/>
    <x v="24"/>
    <x v="2"/>
    <n v="0"/>
    <m/>
    <s v="1977-01-01"/>
    <m/>
    <m/>
    <m/>
    <m/>
    <m/>
    <s v="https://www.crunchbase.com/organization/gamco-investors-inc"/>
    <m/>
    <m/>
    <s v="c37071b0-29aa-1890-202b-5b4970538685"/>
  </r>
  <r>
    <x v="93674"/>
    <s v="game-advertising-online.com"/>
    <m/>
    <m/>
    <m/>
    <m/>
    <x v="2"/>
    <s v="GAO is the large scale performance-focused advertising solution for online games. Their network reaches 100+ websites visited by millions"/>
    <s v="advertising"/>
    <x v="296"/>
    <x v="0"/>
    <n v="0"/>
    <m/>
    <s v="2006-01-01"/>
    <m/>
    <m/>
    <m/>
    <s v="contact@game-advertising-online.com"/>
    <m/>
    <s v="https://www.crunchbase.com/organization/game-advertising-online"/>
    <m/>
    <m/>
    <s v="360ee5c7-f576-8448-8ee5-178b4ebdf09a"/>
  </r>
  <r>
    <x v="93675"/>
    <s v="gamebase.co.kr"/>
    <s v="KOR"/>
    <m/>
    <s v="Seoul"/>
    <s v="Seoul"/>
    <x v="0"/>
    <s v="Gamebase was added in 2010."/>
    <m/>
    <x v="5"/>
    <x v="2"/>
    <n v="0"/>
    <m/>
    <m/>
    <m/>
    <m/>
    <m/>
    <s v="jypark@gamebase.co.kr"/>
    <s v="82 2 598 6717"/>
    <s v="https://www.crunchbase.com/organization/gamebase"/>
    <m/>
    <m/>
    <s v="9d2de9b5-5a5b-6a2e-9cde-0e143b07bb61"/>
  </r>
  <r>
    <x v="93676"/>
    <m/>
    <s v="USA"/>
    <s v="UT"/>
    <s v="Salt Lake City"/>
    <s v="Salt Lake City"/>
    <x v="0"/>
    <s v="Gamebase International, Inc. develops online fantasy and skill games."/>
    <m/>
    <x v="5"/>
    <x v="2"/>
    <n v="0"/>
    <m/>
    <m/>
    <m/>
    <m/>
    <m/>
    <m/>
    <m/>
    <s v="https://www.crunchbase.com/organization/gamebase-international"/>
    <m/>
    <m/>
    <s v="f799305c-f9e7-37a4-c7b7-f4e688b7ebf3"/>
  </r>
  <r>
    <x v="93677"/>
    <s v="gamebattles.majorleaguegaming.com"/>
    <s v="USA"/>
    <s v="NY"/>
    <s v="New York City"/>
    <s v="New York"/>
    <x v="2"/>
    <s v="GameBattles is the world leader in online video game competition."/>
    <m/>
    <x v="5"/>
    <x v="2"/>
    <n v="0"/>
    <m/>
    <m/>
    <m/>
    <m/>
    <m/>
    <m/>
    <m/>
    <s v="https://www.crunchbase.com/organization/gamebattles"/>
    <m/>
    <m/>
    <s v="680d6384-1ebf-16e8-e1e3-b61fdde814ec"/>
  </r>
  <r>
    <x v="93678"/>
    <m/>
    <m/>
    <m/>
    <m/>
    <m/>
    <x v="2"/>
    <s v="GameChanger Technology was added in 2013."/>
    <m/>
    <x v="5"/>
    <x v="2"/>
    <n v="0"/>
    <m/>
    <m/>
    <m/>
    <m/>
    <m/>
    <m/>
    <m/>
    <s v="https://www.crunchbase.com/organization/gamechanger-technology"/>
    <m/>
    <m/>
    <s v="216bea78-2d13-3bec-e862-3bc8261aafa4"/>
  </r>
  <r>
    <x v="93679"/>
    <s v="gamedaily.com"/>
    <s v="USA"/>
    <s v="CA"/>
    <s v="SF Bay Area"/>
    <s v="San Francisco"/>
    <x v="2"/>
    <s v="GameDaily, formerly Gigex, is video game journalism site that covers game ratings and gaming-related news."/>
    <s v="journalism|video games"/>
    <x v="778"/>
    <x v="2"/>
    <n v="0"/>
    <m/>
    <s v="1995-01-01"/>
    <m/>
    <m/>
    <m/>
    <m/>
    <s v="'415.227.4770"/>
    <s v="https://www.crunchbase.com/organization/gamedaily"/>
    <s v="https://www.twitter.com/engadget"/>
    <s v="https://www.facebook.com/engadget"/>
    <s v="17de5397-4e4b-d7ff-75ec-b95d9db1e82f"/>
  </r>
  <r>
    <x v="93680"/>
    <s v="gamedigitalplc.com"/>
    <s v="GBR"/>
    <m/>
    <s v="London"/>
    <s v="Basingstoke"/>
    <x v="1"/>
    <s v="GAME Digital plc is an omni-channel specialist retailer of video games"/>
    <m/>
    <x v="5"/>
    <x v="8"/>
    <n v="0"/>
    <m/>
    <s v="1991-01-01"/>
    <m/>
    <m/>
    <m/>
    <m/>
    <s v="'+44 902171819"/>
    <s v="https://www.crunchbase.com/organization/game-digital"/>
    <s v="https://www.twitter.com/gamedigital"/>
    <s v="http://www.facebook.com/gamestore"/>
    <s v="2d606d56-d2f2-59f7-da16-4e380219bb7d"/>
  </r>
  <r>
    <x v="93681"/>
    <s v="gamedonia.com"/>
    <s v="ESP"/>
    <m/>
    <s v="Barcelona"/>
    <s v="Barcelona"/>
    <x v="2"/>
    <s v="Game Backend Platform—Add gameplay modules, to launch games on the cloud. Gamedonia is the complete backend solution for developers."/>
    <s v="cloud computing|video games"/>
    <x v="2522"/>
    <x v="1"/>
    <n v="0"/>
    <m/>
    <s v="2012-01-01"/>
    <m/>
    <m/>
    <m/>
    <s v="info@gamedonia.com"/>
    <s v="'+34 935 34 60 80"/>
    <s v="https://www.crunchbase.com/organization/gamedonia"/>
    <s v="https://www.twitter.com/gamedonia"/>
    <s v="http://www.facebook.com/gamedonia"/>
    <s v="453418e2-3f70-2604-6834-96af0e7fea0e"/>
  </r>
  <r>
    <x v="93682"/>
    <s v="gamefront.com"/>
    <s v="AUS"/>
    <m/>
    <s v="Melbourne"/>
    <s v="Melbourne"/>
    <x v="2"/>
    <s v="GameFront is a player and developer run community, that aims to give all gamer's both old and new access to the game files."/>
    <m/>
    <x v="5"/>
    <x v="0"/>
    <n v="0"/>
    <m/>
    <s v="2001-01-01"/>
    <m/>
    <m/>
    <m/>
    <s v="support@gamefront.com"/>
    <m/>
    <s v="https://www.crunchbase.com/organization/gamefront"/>
    <s v="https://www.twitter.com/gamefrontcom"/>
    <m/>
    <s v="590dba45-6854-9bdc-ceb7-82cdbf3b8092"/>
  </r>
  <r>
    <x v="93683"/>
    <s v="gamegavel.com"/>
    <m/>
    <m/>
    <m/>
    <m/>
    <x v="2"/>
    <s v="GameGavel, LLC operates a unique, all-inclusive, robust gaming network that combines the world's only dedicated C2C gamer marketplace (GameG"/>
    <m/>
    <x v="5"/>
    <x v="1"/>
    <n v="0"/>
    <m/>
    <s v="2008-01-01"/>
    <m/>
    <m/>
    <m/>
    <s v="contact@gamegavel.com"/>
    <m/>
    <s v="https://www.crunchbase.com/organization/gamegavel-com"/>
    <s v="https://www.twitter.com/gamegavel"/>
    <s v="https://www.facebook.com/gamegavel"/>
    <s v="5f56b4cc-331a-2b84-3e24-b73a70f195a5"/>
  </r>
  <r>
    <x v="93684"/>
    <s v="gamehouse.com"/>
    <s v="USA"/>
    <s v="WA"/>
    <s v="Seattle"/>
    <s v="Seattle"/>
    <x v="2"/>
    <s v="GameHouse is a casual game developer, publisher, digital video game distributor and portal."/>
    <s v="mobile"/>
    <x v="15"/>
    <x v="6"/>
    <n v="0"/>
    <m/>
    <s v="1998-01-01"/>
    <m/>
    <m/>
    <m/>
    <m/>
    <n v="12064425882"/>
    <s v="https://www.crunchbase.com/organization/gamehouse"/>
    <s v="https://www.twitter.com/gamehouse"/>
    <s v="https://www.facebook.com/gamehouse"/>
    <s v="a98a5d0e-5009-1690-a601-ee5d0acb671a"/>
  </r>
  <r>
    <x v="93685"/>
    <m/>
    <s v="CHN"/>
    <m/>
    <s v="Beijing"/>
    <s v="Beijing"/>
    <x v="2"/>
    <s v="Gamehub provides game-centric social networking solutions."/>
    <m/>
    <x v="5"/>
    <x v="2"/>
    <n v="0"/>
    <m/>
    <s v="2005-01-01"/>
    <m/>
    <m/>
    <m/>
    <m/>
    <m/>
    <s v="https://www.crunchbase.com/organization/gamehub"/>
    <m/>
    <m/>
    <s v="6e1009f8-a6e7-9262-e0c1-f1976899e25f"/>
  </r>
  <r>
    <x v="93686"/>
    <s v="gameloft.com"/>
    <s v="ESP"/>
    <m/>
    <s v="Barcelona"/>
    <s v="Barcelona"/>
    <x v="2"/>
    <s v="Gameloft is an international publisher and developer of digitally-distributed video games specially designed for iOS, Android and Java."/>
    <s v="mobile"/>
    <x v="15"/>
    <x v="4"/>
    <n v="0"/>
    <m/>
    <s v="1999-01-01"/>
    <m/>
    <m/>
    <m/>
    <s v="support@gameloft.com"/>
    <s v="33 1 58 16 20 40"/>
    <s v="https://www.crunchbase.com/organization/gameloft"/>
    <s v="https://www.twitter.com/gameloftin"/>
    <s v="http://www.facebook.com/gameloft"/>
    <s v="50f0d19a-571e-3ded-834b-3ae7a65fd439"/>
  </r>
  <r>
    <x v="93687"/>
    <s v="gamelounge.com"/>
    <s v="BRA"/>
    <m/>
    <s v="BRA - Other"/>
    <s v="Malta"/>
    <x v="0"/>
    <s v="Game Lounge is a vision to transform affiliate marketing for the online gaming sector."/>
    <s v="gaming"/>
    <x v="616"/>
    <x v="0"/>
    <n v="0"/>
    <m/>
    <s v="2011-01-01"/>
    <m/>
    <m/>
    <m/>
    <m/>
    <m/>
    <s v="https://www.crunchbase.com/organization/game-lounge"/>
    <m/>
    <s v="https://www.facebook.com/gameloungemalta?fref=ts"/>
    <s v="b39160da-4c51-062d-5fe3-ed871cf2c208"/>
  </r>
  <r>
    <x v="93688"/>
    <s v="gameminion.com"/>
    <m/>
    <m/>
    <m/>
    <m/>
    <x v="2"/>
    <s v="Game Minion is a cloud service provider that helps developers with significant server-side requirements to create games."/>
    <s v="developer tools"/>
    <x v="10"/>
    <x v="1"/>
    <n v="0"/>
    <m/>
    <s v="2011-01-01"/>
    <m/>
    <m/>
    <m/>
    <s v="info@gameminion.com"/>
    <m/>
    <s v="https://www.crunchbase.com/organization/game-minion"/>
    <s v="https://www.twitter.com/gameminion"/>
    <m/>
    <s v="2ae197c1-4b47-af96-03ec-cf11bbd17e1d"/>
  </r>
  <r>
    <x v="93689"/>
    <s v="gamepolitics.com"/>
    <s v="USA"/>
    <s v="CT"/>
    <s v="Hartford"/>
    <s v="Wilton"/>
    <x v="2"/>
    <s v="GamePolitics tracks political and cultural developments in relation to the video game industry"/>
    <s v="communities"/>
    <x v="107"/>
    <x v="1"/>
    <n v="0"/>
    <m/>
    <s v="2005-01-01"/>
    <m/>
    <m/>
    <m/>
    <s v="feedback@theeca.com"/>
    <s v="1(203) 761-6180"/>
    <s v="https://www.crunchbase.com/organization/gamepolitics"/>
    <s v="https://www.twitter.com/gamepolitics"/>
    <s v="https://www.facebook.com/gamepolitics"/>
    <s v="eb10e6b7-104c-766a-868d-5f32404ed8c4"/>
  </r>
  <r>
    <x v="93690"/>
    <m/>
    <m/>
    <m/>
    <m/>
    <m/>
    <x v="2"/>
    <s v="Games2U was added in 2013."/>
    <m/>
    <x v="5"/>
    <x v="2"/>
    <n v="0"/>
    <m/>
    <m/>
    <m/>
    <m/>
    <m/>
    <m/>
    <m/>
    <s v="https://www.crunchbase.com/organization/games2u"/>
    <m/>
    <m/>
    <s v="44926a17-180e-67ca-c5ab-a16f87be358e"/>
  </r>
  <r>
    <x v="93691"/>
    <s v="gamesages.com"/>
    <s v="USA"/>
    <s v="CA"/>
    <s v="SF Bay Area"/>
    <s v="San Francisco"/>
    <x v="0"/>
    <s v="GameSages is a comprehensive, data-based web site of codes and cheats for console, personal computer, handheld, and online games."/>
    <m/>
    <x v="5"/>
    <x v="5"/>
    <n v="0"/>
    <m/>
    <m/>
    <m/>
    <m/>
    <m/>
    <m/>
    <m/>
    <s v="https://www.crunchbase.com/organization/gamesages"/>
    <s v="https://www.twitter.com/ign"/>
    <s v="https://www.facebook.com/ign"/>
    <s v="3b992b72-478b-e446-096a-5929ad46f1d1"/>
  </r>
  <r>
    <x v="93692"/>
    <s v="gamesaku.com"/>
    <m/>
    <m/>
    <m/>
    <m/>
    <x v="2"/>
    <s v="Founded just last year in 2012, GameSaku quickly became Indonesia’s top mobile gaming blog – GameSaku.com went from nothing to generating"/>
    <s v="social media"/>
    <x v="87"/>
    <x v="6"/>
    <n v="0"/>
    <m/>
    <s v="2012-01-01"/>
    <m/>
    <m/>
    <m/>
    <s v="info@gamesaku.com"/>
    <m/>
    <s v="https://www.crunchbase.com/organization/gamesaku"/>
    <s v="https://www.twitter.com/gamesaku"/>
    <s v="https://www.facebook.com/techinasia"/>
    <s v="c4c62518-1207-baa2-d2fd-a36056c15759"/>
  </r>
  <r>
    <x v="93693"/>
    <s v="gamestar.cn"/>
    <m/>
    <m/>
    <m/>
    <m/>
    <x v="0"/>
    <s v="Gamestar, a Chinese independent video game software developer with locations in Shanghai and Wuhan."/>
    <m/>
    <x v="5"/>
    <x v="2"/>
    <n v="0"/>
    <m/>
    <m/>
    <m/>
    <m/>
    <m/>
    <m/>
    <m/>
    <s v="https://www.crunchbase.com/organization/gamestar"/>
    <m/>
    <m/>
    <s v="96ce3cb4-8f3f-93ad-053a-225f205713e6"/>
  </r>
  <r>
    <x v="93694"/>
    <s v="gamesthatgive.net"/>
    <m/>
    <m/>
    <m/>
    <m/>
    <x v="2"/>
    <s v="Charitable Casual Gaming"/>
    <m/>
    <x v="5"/>
    <x v="0"/>
    <n v="0"/>
    <m/>
    <s v="2008-01-01"/>
    <m/>
    <m/>
    <m/>
    <m/>
    <m/>
    <s v="https://www.crunchbase.com/organization/gamesthatgive"/>
    <m/>
    <m/>
    <s v="1328c352-ac3c-620b-64de-2087d4da6827"/>
  </r>
  <r>
    <x v="93695"/>
    <s v="gamestop.com"/>
    <s v="USA"/>
    <s v="TX"/>
    <s v="Dallas"/>
    <s v="Grapevine"/>
    <x v="1"/>
    <s v="GameStop is a video games and entertainment software retailer operating thousands of retail stores worldwide."/>
    <s v="retail"/>
    <x v="63"/>
    <x v="4"/>
    <n v="0"/>
    <m/>
    <s v="1984-01-01"/>
    <m/>
    <m/>
    <m/>
    <m/>
    <s v="(817)424-2000"/>
    <s v="https://www.crunchbase.com/organization/gamestop"/>
    <s v="https://www.twitter.com/gamestop"/>
    <s v="http://www.facebook.com/gamestop"/>
    <s v="b086c16b-062f-f73e-ddee-6f7749d30406"/>
  </r>
  <r>
    <x v="93696"/>
    <s v="gametableonline.com"/>
    <s v="USA"/>
    <s v="MA"/>
    <s v="MA - Other"/>
    <s v="Holyoke"/>
    <x v="0"/>
    <s v="Turn based strategy gaming for the masses"/>
    <m/>
    <x v="5"/>
    <x v="0"/>
    <n v="0"/>
    <m/>
    <s v="2006-01-01"/>
    <m/>
    <m/>
    <m/>
    <m/>
    <n v="14133030437"/>
    <s v="https://www.crunchbase.com/organization/game-table-online"/>
    <s v="https://www.twitter.com/gametableonline"/>
    <s v="http://www.facebook.com/pages/gametable-online/147500301969602"/>
    <s v="bb69e113-bf4e-0605-478e-a7f06a80c4c6"/>
  </r>
  <r>
    <x v="93697"/>
    <s v="gametea.com"/>
    <s v="CHN"/>
    <m/>
    <s v="CHN - Other"/>
    <s v="Wenzhou"/>
    <x v="2"/>
    <s v="Gametea is an online casual games portal."/>
    <m/>
    <x v="5"/>
    <x v="2"/>
    <n v="0"/>
    <m/>
    <s v="1998-01-01"/>
    <m/>
    <m/>
    <m/>
    <m/>
    <m/>
    <s v="https://www.crunchbase.com/organization/gametea"/>
    <m/>
    <m/>
    <s v="974b1dfa-417e-f0f3-53da-b37364ab20a9"/>
  </r>
  <r>
    <x v="93698"/>
    <m/>
    <s v="USA"/>
    <s v="AZ"/>
    <s v="Phoenix"/>
    <s v="Tempe"/>
    <x v="1"/>
    <s v="GameTech is a leading designer, developer and marketer of interactive electronic bingo systems."/>
    <s v="electronics"/>
    <x v="13"/>
    <x v="2"/>
    <n v="0"/>
    <m/>
    <m/>
    <m/>
    <m/>
    <m/>
    <m/>
    <m/>
    <s v="https://www.crunchbase.com/organization/gametech-international"/>
    <m/>
    <m/>
    <s v="a0586206-569d-0e10-6924-cabfbd28e149"/>
  </r>
  <r>
    <x v="93699"/>
    <s v="gametrailers.com"/>
    <s v="USA"/>
    <s v="CA"/>
    <s v="Los Angeles"/>
    <s v="Santa Monica"/>
    <x v="2"/>
    <s v="GameTrailers is a gaming group that brings original shows and live game streams alongside with reviews."/>
    <m/>
    <x v="5"/>
    <x v="2"/>
    <n v="0"/>
    <m/>
    <s v="2002-01-01"/>
    <m/>
    <m/>
    <m/>
    <m/>
    <s v="'310-752-8340"/>
    <s v="https://www.crunchbase.com/organization/gametrailers"/>
    <s v="https://www.twitter.com/gametrailers"/>
    <s v="http://www.facebook.com/gametrailers"/>
    <s v="e0fccbf9-9e9a-ae1f-d290-178f54289c95"/>
  </r>
  <r>
    <x v="93700"/>
    <s v="gamevee.com"/>
    <s v="USA"/>
    <s v="CA"/>
    <s v="SF Bay Area"/>
    <s v="San Francisco"/>
    <x v="2"/>
    <s v="GameVee is a user-submitted gameplay video sharing community."/>
    <s v="curated web"/>
    <x v="28"/>
    <x v="0"/>
    <n v="0"/>
    <m/>
    <m/>
    <m/>
    <m/>
    <m/>
    <m/>
    <m/>
    <s v="https://www.crunchbase.com/organization/gamevee"/>
    <m/>
    <m/>
    <s v="fbf13667-0cd3-25d7-746d-d001bea8e204"/>
  </r>
  <r>
    <x v="93701"/>
    <s v="gamezebo.com"/>
    <s v="USA"/>
    <s v="CA"/>
    <s v="SF Bay Area"/>
    <s v="San Francisco"/>
    <x v="2"/>
    <s v="Gamezebo is an online website that enables its users to play casual games on the internet across various platforms."/>
    <s v="news"/>
    <x v="233"/>
    <x v="0"/>
    <n v="0"/>
    <m/>
    <s v="2005-01-01"/>
    <m/>
    <m/>
    <m/>
    <s v="joel@gamezebo.com"/>
    <s v="(415) 692-4798"/>
    <s v="https://www.crunchbase.com/organization/gamezebo"/>
    <s v="https://www.twitter.com/gamezebo"/>
    <s v="http://www.facebook.com/gamezebo"/>
    <s v="08472b0c-1b7d-fc4f-ee9e-c22ce07278f8"/>
  </r>
  <r>
    <x v="93702"/>
    <s v="gamification.org"/>
    <s v="USA"/>
    <s v="CA"/>
    <s v="SF Bay Area"/>
    <s v="San Francisco"/>
    <x v="2"/>
    <s v="Gamify provides an online portal and operates as a resource and community for gamification news and best practices."/>
    <s v="developer tools|gamification"/>
    <x v="488"/>
    <x v="1"/>
    <n v="0"/>
    <m/>
    <s v="2010-11-05"/>
    <m/>
    <m/>
    <m/>
    <s v="info@gamify.com"/>
    <s v="1-855-BADGEVILLE"/>
    <s v="https://www.crunchbase.com/organization/gamification-org"/>
    <s v="https://www.twitter.com/gamification"/>
    <s v="https://www.facebook.com/gamification"/>
    <s v="30677aa8-f562-5002-8845-487ef930f7a8"/>
  </r>
  <r>
    <x v="93703"/>
    <m/>
    <s v="DNK"/>
    <m/>
    <s v="DNK - Other"/>
    <s v="Århus"/>
    <x v="2"/>
    <s v="Gaming A/S operates the online gambling enterprise Spillehallen.dk and manufactures gaming machines."/>
    <s v="gaming"/>
    <x v="616"/>
    <x v="2"/>
    <n v="0"/>
    <m/>
    <s v="2010-01-01"/>
    <m/>
    <m/>
    <m/>
    <m/>
    <m/>
    <s v="https://www.crunchbase.com/organization/gaming-a-s"/>
    <m/>
    <m/>
    <s v="415454ee-9b8a-beea-cfcb-85179ab43e70"/>
  </r>
  <r>
    <x v="93704"/>
    <s v="gamingcorps.com"/>
    <s v="SWE"/>
    <m/>
    <s v="Stockholm"/>
    <s v="Uppsala"/>
    <x v="0"/>
    <s v="Gaming Corps is a Swedish gaming company with close ties to Hollywood."/>
    <m/>
    <x v="5"/>
    <x v="0"/>
    <n v="0"/>
    <m/>
    <s v="2012-12-01"/>
    <m/>
    <m/>
    <m/>
    <m/>
    <m/>
    <s v="https://www.crunchbase.com/organization/gaming-corp"/>
    <s v="https://www.twitter.com/gamingcorps"/>
    <s v="https://www.facebook.com/gamingcorps"/>
    <s v="48108a03-d0f1-bca2-7d7d-f8bde8bf9dc7"/>
  </r>
  <r>
    <x v="93705"/>
    <s v="gaminginformatics.com"/>
    <s v="USA"/>
    <s v="WI"/>
    <s v="Madison"/>
    <s v="Madison"/>
    <x v="2"/>
    <s v="Gaming Informatics is an enterprise-resource planning systems within the gaming industry."/>
    <s v="gambling|gaming"/>
    <x v="616"/>
    <x v="0"/>
    <n v="0"/>
    <m/>
    <m/>
    <m/>
    <m/>
    <m/>
    <m/>
    <n v="6082049581"/>
    <s v="https://www.crunchbase.com/organization/gaming-informatics"/>
    <m/>
    <m/>
    <s v="04e6b0b2-3aba-276b-0afc-99244c261e83"/>
  </r>
  <r>
    <x v="93706"/>
    <s v="gaminginnovationgroup.com"/>
    <s v="MLT"/>
    <m/>
    <m/>
    <m/>
    <x v="0"/>
    <s v="We build great products. We nurture disruptive iGaming ideas, from inception to scale, organised through lean and profitable companies."/>
    <m/>
    <x v="5"/>
    <x v="2"/>
    <n v="0"/>
    <m/>
    <s v="2013-05-21"/>
    <m/>
    <m/>
    <m/>
    <m/>
    <m/>
    <s v="https://www.crunchbase.com/organization/gaming-innovation-group"/>
    <m/>
    <m/>
    <s v="1e51545b-deb3-547f-24a5-e18e7b187f7b"/>
  </r>
  <r>
    <x v="93707"/>
    <s v="gaminglabs.com"/>
    <s v="ESP"/>
    <m/>
    <s v="Barcelona"/>
    <s v="Barcelona"/>
    <x v="0"/>
    <s v="GLI provide the gaming industry’s leading testing and certification services."/>
    <s v="digital media|electronics|gaming"/>
    <x v="1970"/>
    <x v="7"/>
    <n v="0"/>
    <m/>
    <s v="1989-01-01"/>
    <m/>
    <m/>
    <m/>
    <m/>
    <s v="'732-942-3999"/>
    <s v="https://www.crunchbase.com/organization/gli"/>
    <s v="https://www.twitter.com/gaminglabsint"/>
    <m/>
    <s v="989b3710-2134-60bc-f60e-e07170328abc"/>
  </r>
  <r>
    <x v="93708"/>
    <s v="gpigaming.com"/>
    <s v="USA"/>
    <s v="NV"/>
    <s v="Las Vegas"/>
    <s v="Las Vegas"/>
    <x v="1"/>
    <s v="GPI manufactures and supplies casino table games and equipment to licensed casinos worldwide."/>
    <m/>
    <x v="5"/>
    <x v="7"/>
    <n v="0"/>
    <m/>
    <s v="1963-01-01"/>
    <m/>
    <m/>
    <m/>
    <s v="sales-usa@gpigaming.com"/>
    <s v="(702) 598-2469"/>
    <s v="https://www.crunchbase.com/organization/gaming-partners-international"/>
    <m/>
    <m/>
    <s v="79603124-dae9-596b-f0b6-c6359e5a8ffb"/>
  </r>
  <r>
    <x v="93709"/>
    <s v="avnet.com"/>
    <m/>
    <m/>
    <m/>
    <m/>
    <x v="0"/>
    <s v="Gamma Optronik is a specialty distributor covering the Nordic territory and serving the industrial and scientific optronics market."/>
    <m/>
    <x v="5"/>
    <x v="2"/>
    <n v="0"/>
    <m/>
    <m/>
    <m/>
    <m/>
    <m/>
    <m/>
    <m/>
    <s v="https://www.crunchbase.com/organization/gamma-optronik"/>
    <m/>
    <m/>
    <s v="fe062068-c31e-f1d5-0bbf-aa73554cc7ef"/>
  </r>
  <r>
    <x v="93710"/>
    <s v="gamma-recycling.info"/>
    <s v="DEU"/>
    <m/>
    <s v="Leipzig"/>
    <s v="Leipzig"/>
    <x v="0"/>
    <s v="Gamma-Service Recycling GmbH offers radioactive material handling services."/>
    <s v="biotechnology"/>
    <x v="36"/>
    <x v="0"/>
    <n v="0"/>
    <m/>
    <s v="1998-01-01"/>
    <m/>
    <m/>
    <m/>
    <s v="contact@gamma-recycling.de"/>
    <n v="4934146372500"/>
    <s v="https://www.crunchbase.com/organization/gamma-service-recycling"/>
    <m/>
    <m/>
    <s v="b3a1d5e6-fde7-aee5-a12d-ef6dfee1d263"/>
  </r>
  <r>
    <x v="93711"/>
    <m/>
    <s v="FRA"/>
    <m/>
    <s v="Lyon"/>
    <s v="Lyon"/>
    <x v="2"/>
    <s v="Gamma Software designs, develops and markets software solutions"/>
    <s v="software"/>
    <x v="10"/>
    <x v="2"/>
    <n v="0"/>
    <m/>
    <s v="1995-01-01"/>
    <m/>
    <m/>
    <m/>
    <m/>
    <m/>
    <s v="https://www.crunchbase.com/organization/gamma-software"/>
    <m/>
    <m/>
    <s v="bdeed938-bdd6-07ef-73e9-f56f16cc7445"/>
  </r>
  <r>
    <x v="93712"/>
    <s v="gamsteel.com.au"/>
    <s v="AUS"/>
    <m/>
    <s v="AUS - Other"/>
    <s v="Derrimut"/>
    <x v="2"/>
    <s v="A leading distributor and processor of steel long products and plate based in Melbourne, Australia."/>
    <m/>
    <x v="5"/>
    <x v="2"/>
    <n v="0"/>
    <m/>
    <s v="1964-01-01"/>
    <m/>
    <m/>
    <m/>
    <m/>
    <n v="61383681555"/>
    <s v="https://www.crunchbase.com/organization/gam-steel-pty-ltd"/>
    <m/>
    <m/>
    <s v="97c530d9-7ef3-8cd6-097e-da08787b92b6"/>
  </r>
  <r>
    <x v="93713"/>
    <s v="gannett.com"/>
    <m/>
    <m/>
    <m/>
    <m/>
    <x v="0"/>
    <s v="Gannet is a news organization that helps out other news groups improve their stories and media."/>
    <m/>
    <x v="5"/>
    <x v="2"/>
    <n v="0"/>
    <m/>
    <m/>
    <m/>
    <m/>
    <m/>
    <m/>
    <m/>
    <s v="https://www.crunchbase.com/organization/gannet"/>
    <m/>
    <m/>
    <s v="8bf789d9-615f-02f7-d196-c87a9f5b7895"/>
  </r>
  <r>
    <x v="93714"/>
    <s v="gannett.com"/>
    <s v="USA"/>
    <s v="VA"/>
    <s v="Washington, D.C."/>
    <s v="Mclean"/>
    <x v="1"/>
    <s v="Gannett is a media and marketing solutions company that publishes newspapers and operates news and advertising internet sites."/>
    <s v="broadcasting|publishing"/>
    <x v="21"/>
    <x v="4"/>
    <n v="0"/>
    <m/>
    <s v="1906-01-01"/>
    <m/>
    <m/>
    <m/>
    <s v="gcishare@gannett.com"/>
    <s v="(703) 854-6000"/>
    <s v="https://www.crunchbase.com/organization/gannett"/>
    <s v="https://www.twitter.com/gannett"/>
    <s v="https://www.facebook.com/gannettcompany"/>
    <s v="f908683c-5630-9ceb-e947-de13d2a04d3f"/>
  </r>
  <r>
    <x v="93715"/>
    <s v="gantner.com"/>
    <s v="AUT"/>
    <m/>
    <s v="AUT - Other"/>
    <s v="Schruns"/>
    <x v="0"/>
    <s v="GANTNER has established itself as a pioneer in the field of contactless NFC electronic hardware."/>
    <m/>
    <x v="5"/>
    <x v="7"/>
    <n v="0"/>
    <m/>
    <s v="1982-01-01"/>
    <m/>
    <m/>
    <m/>
    <m/>
    <s v="43 5556 73784 0"/>
    <s v="https://www.crunchbase.com/organization/gantner-technologies"/>
    <m/>
    <m/>
    <s v="e6e05c28-a644-f9fd-aeae-823999e3bf8f"/>
  </r>
  <r>
    <x v="93716"/>
    <s v="gantry.com"/>
    <m/>
    <m/>
    <m/>
    <m/>
    <x v="0"/>
    <s v="GANTREX develops, manufactures and supplies elastic rail fastening systems under the GANTREX® label."/>
    <m/>
    <x v="5"/>
    <x v="7"/>
    <n v="0"/>
    <m/>
    <s v="1971-01-01"/>
    <m/>
    <m/>
    <m/>
    <m/>
    <s v="'+34 944 52 35 93"/>
    <s v="https://www.crunchbase.com/organization/gantrex"/>
    <m/>
    <m/>
    <s v="ec5d7fac-9f20-55ab-dc92-a74d12bca408"/>
  </r>
  <r>
    <x v="93717"/>
    <s v="gapinc.com"/>
    <s v="USA"/>
    <s v="CA"/>
    <s v="SF Bay Area"/>
    <s v="San Francisco"/>
    <x v="1"/>
    <s v="Gap Inc. is a global retailer offering clothing, accessories, and personal care products for men, women, and children under various brands."/>
    <s v="fashion|lifestyle|retail"/>
    <x v="48"/>
    <x v="7"/>
    <n v="0"/>
    <m/>
    <s v="1969-01-01"/>
    <m/>
    <m/>
    <m/>
    <s v="custserv@gap.com"/>
    <s v="(650)952-4400"/>
    <s v="https://www.crunchbase.com/organization/gap"/>
    <s v="https://www.twitter.com/gap"/>
    <s v="http://www.facebook.com/gap"/>
    <s v="a9c6f8fb-b733-3f42-341d-7545dfa6adac"/>
  </r>
  <r>
    <x v="93718"/>
    <s v="gapcogroup.com"/>
    <s v="KEN"/>
    <m/>
    <s v="Nairobi"/>
    <s v="Nairobi"/>
    <x v="2"/>
    <s v="Gapco is a company registered in Mauritius islands, which has subsidiaries in Tanzania, Kenya, Uganda, and Zanzibar."/>
    <m/>
    <x v="5"/>
    <x v="2"/>
    <n v="0"/>
    <m/>
    <m/>
    <m/>
    <m/>
    <m/>
    <m/>
    <m/>
    <s v="https://www.crunchbase.com/organization/gapco"/>
    <m/>
    <m/>
    <s v="ea6da2a8-c005-f6ec-fe43-6b9dc7c56cf1"/>
  </r>
  <r>
    <x v="93719"/>
    <s v="gap.eu"/>
    <s v="GBR"/>
    <m/>
    <s v="Rugby"/>
    <s v="Rugby"/>
    <x v="2"/>
    <s v="Clothes &amp; Accessories"/>
    <s v="fashion"/>
    <x v="350"/>
    <x v="2"/>
    <n v="0"/>
    <m/>
    <s v="1969-01-01"/>
    <m/>
    <m/>
    <m/>
    <m/>
    <m/>
    <s v="https://www.crunchbase.com/organization/gap-deutschland"/>
    <s v="https://www.twitter.com/ukgap"/>
    <s v="https://www.facebook.com/ukgap"/>
    <s v="f8c653bd-6977-e1a7-5b1f-703df6b27279"/>
  </r>
  <r>
    <x v="93720"/>
    <s v="gapyear.com"/>
    <m/>
    <m/>
    <m/>
    <m/>
    <x v="0"/>
    <s v="A niche social network for backpackers and gap year travellers, containing trip advice, travel inspiration, jobs and volunteering ideas"/>
    <m/>
    <x v="5"/>
    <x v="0"/>
    <n v="0"/>
    <m/>
    <s v="1998-07-13"/>
    <m/>
    <m/>
    <m/>
    <s v="editor@gapyear.com"/>
    <s v="'+44 333 333 9971"/>
    <s v="https://www.crunchbase.com/organization/gapyear-com"/>
    <s v="https://www.twitter.com/gapyeardotcom"/>
    <s v="https://www.facebook.com/gapyeardotcom"/>
    <s v="5a2de9b9-820b-827d-24a8-9a9d1ef1603f"/>
  </r>
  <r>
    <x v="93721"/>
    <s v="garagemag.com"/>
    <s v="GBR"/>
    <m/>
    <s v="London"/>
    <s v="London"/>
    <x v="2"/>
    <s v="Garage magazine is a biannual print publication."/>
    <s v="publishing"/>
    <x v="233"/>
    <x v="0"/>
    <n v="0"/>
    <m/>
    <s v="2011-01-01"/>
    <m/>
    <m/>
    <m/>
    <m/>
    <m/>
    <s v="https://www.crunchbase.com/organization/garage-magazine"/>
    <s v="https://www.twitter.com/garage_magazine"/>
    <m/>
    <s v="af7092d8-0a28-cb88-b576-702904f14ff6"/>
  </r>
  <r>
    <x v="93722"/>
    <s v="garanimals.com"/>
    <s v="USA"/>
    <s v="NY"/>
    <s v="New York City"/>
    <s v="New York"/>
    <x v="2"/>
    <s v="Garan, Incorporated manufactures clothing for newborn, infant, toddler, and young boys and girls."/>
    <m/>
    <x v="5"/>
    <x v="9"/>
    <n v="0"/>
    <m/>
    <s v="1957-01-01"/>
    <m/>
    <m/>
    <m/>
    <m/>
    <s v="'212-563-2000"/>
    <s v="https://www.crunchbase.com/organization/garan"/>
    <s v="https://www.twitter.com/garanimals"/>
    <s v="https://www.facebook.com/garanimals/"/>
    <s v="9a848201-3b8a-452d-ded2-5452f8cfd00b"/>
  </r>
  <r>
    <x v="93723"/>
    <m/>
    <m/>
    <m/>
    <m/>
    <m/>
    <x v="2"/>
    <s v="Garcia Research Associates was added in 2011."/>
    <m/>
    <x v="5"/>
    <x v="2"/>
    <n v="0"/>
    <m/>
    <m/>
    <m/>
    <m/>
    <m/>
    <m/>
    <m/>
    <s v="https://www.crunchbase.com/organization/garcia-research-associates"/>
    <m/>
    <m/>
    <s v="b1897860-b998-2808-9de7-07a7c205d0b0"/>
  </r>
  <r>
    <x v="93724"/>
    <s v="gardaglobal.com"/>
    <s v="CAN"/>
    <s v="QC"/>
    <s v="Montreal"/>
    <s v="Montréal"/>
    <x v="0"/>
    <s v="Garda World Security Corporation provides security solutions, cash logistics, and risk consulting services."/>
    <s v="e-commerce"/>
    <x v="63"/>
    <x v="4"/>
    <n v="0"/>
    <m/>
    <s v="1984-01-01"/>
    <m/>
    <m/>
    <m/>
    <s v="gwinfo@garda.com"/>
    <n v="97144538500"/>
    <s v="https://www.crunchbase.com/organization/gardaworld"/>
    <s v="https://www.twitter.com/gardacares"/>
    <s v="http://www.facebook.com/gardacorp"/>
    <s v="6179ce9f-078a-21aa-915c-688cf024454c"/>
  </r>
  <r>
    <x v="93725"/>
    <s v="gardein.com"/>
    <s v="CAN"/>
    <s v="BC"/>
    <s v="BC - Other"/>
    <s v="Richmond"/>
    <x v="2"/>
    <s v="gardein™ is a line of healthy and delicious plant-based foods slow cooked to have the authentic taste and texture of premium lean meat"/>
    <s v="cooking|fitness|health care"/>
    <x v="1570"/>
    <x v="5"/>
    <n v="0"/>
    <m/>
    <s v="2003-01-01"/>
    <m/>
    <m/>
    <m/>
    <m/>
    <s v="(604) 278-7300"/>
    <s v="https://www.crunchbase.com/organization/gardein"/>
    <s v="https://www.twitter.com/gardein"/>
    <s v="http://www.facebook.com/gardein/timeline"/>
    <s v="b36973c5-0aee-1f9c-643c-be48df990e3c"/>
  </r>
  <r>
    <x v="93726"/>
    <s v="gardencrazy.com"/>
    <m/>
    <m/>
    <m/>
    <m/>
    <x v="2"/>
    <s v="GardenCrazy.com is the leading Canadian Web site in the gardening industry with more than 45,000 members."/>
    <m/>
    <x v="5"/>
    <x v="1"/>
    <n v="0"/>
    <m/>
    <m/>
    <m/>
    <m/>
    <m/>
    <m/>
    <m/>
    <s v="https://www.crunchbase.com/organization/gardencrazy-com"/>
    <m/>
    <m/>
    <s v="22212aad-1137-b5aa-b051-07a0948bcdb6"/>
  </r>
  <r>
    <x v="93727"/>
    <s v="gardenfreshsalsa.com"/>
    <s v="USA"/>
    <s v="MI"/>
    <s v="Detroit"/>
    <s v="Ferndale"/>
    <x v="2"/>
    <s v="Garden Fresh, which is based in Ferndale, Mich."/>
    <m/>
    <x v="5"/>
    <x v="7"/>
    <n v="0"/>
    <m/>
    <s v="1997-01-01"/>
    <m/>
    <m/>
    <m/>
    <s v="info@gardenfreshsalsa.com"/>
    <s v="'248-336-8486"/>
    <s v="https://www.crunchbase.com/organization/garden-fresh"/>
    <s v="https://www.twitter.com/gfsalsa"/>
    <s v="https://www.facebook.com/gardenfreshsalsa"/>
    <s v="7a82bb2f-f91b-3185-696c-c03507ab6afe"/>
  </r>
  <r>
    <x v="93728"/>
    <s v="gardenweb.com"/>
    <m/>
    <m/>
    <m/>
    <m/>
    <x v="0"/>
    <s v="GardenWeb gives Houzz users access to over 2.8 million discussion threads for home and gardening enthusiasts."/>
    <m/>
    <x v="5"/>
    <x v="2"/>
    <n v="0"/>
    <m/>
    <m/>
    <m/>
    <m/>
    <m/>
    <m/>
    <m/>
    <s v="https://www.crunchbase.com/organization/gardenweb"/>
    <m/>
    <m/>
    <s v="aebbd0bd-1c29-c2fd-38fa-489c5a4a2687"/>
  </r>
  <r>
    <x v="93729"/>
    <s v="garderos.com"/>
    <s v="DEU"/>
    <m/>
    <s v="Munich"/>
    <s v="Munich"/>
    <x v="2"/>
    <s v="A Germany-based provider of operational support systems software."/>
    <m/>
    <x v="5"/>
    <x v="2"/>
    <n v="0"/>
    <m/>
    <s v="2002-01-01"/>
    <m/>
    <m/>
    <m/>
    <m/>
    <s v="49 0 89 189 306 0"/>
    <s v="https://www.crunchbase.com/organization/garderos-software-innovations"/>
    <m/>
    <m/>
    <s v="260220a8-5438-4db9-1586-09fe0209b874"/>
  </r>
  <r>
    <x v="93730"/>
    <s v="gardman.co.uk"/>
    <s v="GBR"/>
    <m/>
    <s v="Peterborough"/>
    <s v="Peterborough"/>
    <x v="2"/>
    <s v="A UK-based home and garden products provider"/>
    <m/>
    <x v="5"/>
    <x v="6"/>
    <n v="0"/>
    <m/>
    <s v="1992-01-01"/>
    <m/>
    <m/>
    <m/>
    <s v="customerservices@gardman.co.uk"/>
    <s v="44 1406 372 222"/>
    <s v="https://www.crunchbase.com/organization/gardman-group"/>
    <s v="https://www.twitter.com/gardmanuk"/>
    <m/>
    <s v="3b474581-7da1-a56c-b368-921ed5065439"/>
  </r>
  <r>
    <x v="93731"/>
    <s v="gardnerdenver.com"/>
    <s v="USA"/>
    <s v="WI"/>
    <s v="Milwaukee"/>
    <s v="Milwaukee"/>
    <x v="0"/>
    <s v="Gardner Denver is one of the world's leading suppliers of air and gas related products to industries worldwide."/>
    <s v="industrial|industrial automation|manufacturing"/>
    <x v="222"/>
    <x v="4"/>
    <n v="0"/>
    <m/>
    <s v="1859-01-01"/>
    <m/>
    <m/>
    <m/>
    <m/>
    <n v="2172288247"/>
    <s v="https://www.crunchbase.com/organization/gardner-denver"/>
    <s v="https://www.twitter.com/gardnerdenveruk"/>
    <m/>
    <s v="a987d29e-6b92-6c4a-ed10-c876e30019b5"/>
  </r>
  <r>
    <x v="93732"/>
    <s v="garfieldgroup.com"/>
    <s v="USA"/>
    <s v="PA"/>
    <s v="Philadelphia"/>
    <s v="Newtown"/>
    <x v="2"/>
    <s v="Garfield Group is a digital marketing agency and provider of search engine optimization services."/>
    <s v="brand marketing|public relations"/>
    <x v="208"/>
    <x v="6"/>
    <n v="0"/>
    <m/>
    <s v="1990-01-01"/>
    <m/>
    <m/>
    <m/>
    <s v="hello@garfieldgroup.com"/>
    <n v="19999999999"/>
    <s v="https://www.crunchbase.com/organization/garfield-group-interactive"/>
    <s v="https://www.twitter.com/garfieldgroup"/>
    <s v="http://www.facebook.com/garfieldgroup"/>
    <s v="bf10e300-bc38-31fa-721e-faf7e2935091"/>
  </r>
  <r>
    <x v="93733"/>
    <s v="garmin.com"/>
    <s v="USA"/>
    <s v="KS"/>
    <s v="Kansas City"/>
    <s v="Olathe"/>
    <x v="1"/>
    <s v="Garmin manufactures marine, aviation and consumer technologies suitable to run on global positioning systems."/>
    <s v="hardware|software"/>
    <x v="136"/>
    <x v="9"/>
    <n v="0"/>
    <m/>
    <s v="1989-01-01"/>
    <m/>
    <m/>
    <m/>
    <m/>
    <s v="'+41 52 630 16 00"/>
    <s v="https://www.crunchbase.com/organization/garmin"/>
    <s v="https://www.twitter.com/jakesjournal"/>
    <s v="http://www.facebook.com/garmin/info"/>
    <s v="d85fd6ab-075f-86cb-3531-2c6ed0802a31"/>
  </r>
  <r>
    <x v="93734"/>
    <s v="garrisoncapitalbdc.com"/>
    <s v="USA"/>
    <s v="NY"/>
    <s v="New York City"/>
    <s v="New York"/>
    <x v="1"/>
    <s v="Garrison Capital Inc. is a recently-organized, externally managed, non-diversified, closed-end management investment company that has"/>
    <m/>
    <x v="5"/>
    <x v="2"/>
    <n v="0"/>
    <m/>
    <m/>
    <m/>
    <m/>
    <m/>
    <m/>
    <m/>
    <s v="https://www.crunchbase.com/organization/garrison-capital-inc"/>
    <m/>
    <m/>
    <s v="87d2d6a3-1c56-38d7-c505-221b034a20fb"/>
  </r>
  <r>
    <x v="93735"/>
    <s v="garrisonmfg.com"/>
    <s v="USA"/>
    <s v="CA"/>
    <s v="Orange County, California"/>
    <s v="Santa Ana"/>
    <x v="2"/>
    <s v="A key and typically sole-source supplier of hydraulic cylinders for heavy vehicles and other industrial and commercial applications"/>
    <m/>
    <x v="5"/>
    <x v="1"/>
    <n v="0"/>
    <m/>
    <s v="1939-01-01"/>
    <m/>
    <m/>
    <m/>
    <m/>
    <m/>
    <s v="https://www.crunchbase.com/organization/garrison-manufacturing"/>
    <m/>
    <m/>
    <s v="7256dc18-63b9-83fd-000a-29e167bbf26e"/>
  </r>
  <r>
    <x v="93736"/>
    <s v="gartmore.com"/>
    <s v="USA"/>
    <s v="MA"/>
    <s v="Boston"/>
    <s v="Boston"/>
    <x v="2"/>
    <s v="Gartmore Investment Management is a Boston-based fund manager that offers asset management to both retail and institutional clients."/>
    <m/>
    <x v="5"/>
    <x v="2"/>
    <n v="0"/>
    <m/>
    <s v="1934-01-01"/>
    <m/>
    <m/>
    <m/>
    <m/>
    <m/>
    <s v="https://www.crunchbase.com/organization/gartmore-investment-management"/>
    <s v="https://www.twitter.com/hendersonmf"/>
    <s v="https://www.facebook.com/hendersonglobalfunds"/>
    <s v="d42c6790-b318-d2f1-b4db-13d5cfd709fa"/>
  </r>
  <r>
    <x v="93737"/>
    <s v="gartner.com"/>
    <s v="USA"/>
    <s v="CT"/>
    <s v="Hartford"/>
    <s v="Stamford"/>
    <x v="1"/>
    <s v="Gartner provides fact-based consulting services, helping clients use and manage IT to enhance business performance."/>
    <s v="consulting|information technology|professional services"/>
    <x v="59"/>
    <x v="9"/>
    <n v="0"/>
    <m/>
    <s v="1979-03-10"/>
    <m/>
    <m/>
    <m/>
    <s v="inquiry@gartner.com"/>
    <s v="(120) 396-4009"/>
    <s v="https://www.crunchbase.com/organization/gartner"/>
    <s v="https://www.twitter.com/gartner_inc"/>
    <s v="http://www.facebook.com/gartner"/>
    <s v="b3bac9d0-5439-2608-1606-70e9a2d8f22d"/>
  </r>
  <r>
    <x v="93738"/>
    <s v="gascotx.com"/>
    <s v="USA"/>
    <s v="TX"/>
    <s v="Dallas"/>
    <s v="Dallas"/>
    <x v="2"/>
    <s v="A Dallas-based distributor of gases &amp; welding supplies"/>
    <m/>
    <x v="5"/>
    <x v="1"/>
    <n v="0"/>
    <m/>
    <m/>
    <m/>
    <m/>
    <m/>
    <m/>
    <s v="(214) 615-1479"/>
    <s v="https://www.crunchbase.com/organization/gas-alloy-supply-co"/>
    <m/>
    <m/>
    <s v="89b418cb-f9a0-5342-14df-3b0c38bb74fb"/>
  </r>
  <r>
    <x v="93739"/>
    <s v="gaslogltd.com"/>
    <s v="GRC"/>
    <m/>
    <m/>
    <m/>
    <x v="1"/>
    <s v="Get the long-term right anything we do"/>
    <s v="shipping|transportation"/>
    <x v="114"/>
    <x v="7"/>
    <n v="0"/>
    <m/>
    <s v="2001-01-01"/>
    <m/>
    <m/>
    <m/>
    <m/>
    <s v="377 97 97 51 15"/>
    <s v="https://www.crunchbase.com/organization/gaslog"/>
    <m/>
    <m/>
    <s v="ada69468-eb5f-e680-b255-5d13e2c6f988"/>
  </r>
  <r>
    <x v="93740"/>
    <s v="gasmedi.com"/>
    <s v="ESP"/>
    <m/>
    <s v="Madrid"/>
    <s v="Madrid"/>
    <x v="2"/>
    <s v="Home healthcare"/>
    <s v="health care|medical"/>
    <x v="3"/>
    <x v="2"/>
    <n v="0"/>
    <m/>
    <s v="1996-01-01"/>
    <m/>
    <m/>
    <m/>
    <m/>
    <s v="34 91 576 24 06"/>
    <s v="https://www.crunchbase.com/organization/gasmedi"/>
    <m/>
    <m/>
    <s v="d4f0e12a-0a6e-942a-dbcc-ee90f3a4947e"/>
  </r>
  <r>
    <x v="93741"/>
    <s v="gaspard.ca"/>
    <s v="CAN"/>
    <s v="MB"/>
    <s v="Winnipeg"/>
    <s v="Winnipeg"/>
    <x v="2"/>
    <s v="Gaspard is a leading manufacturer and supplier of academic, judicial and religious regalia."/>
    <m/>
    <x v="5"/>
    <x v="7"/>
    <n v="0"/>
    <m/>
    <s v="1909-01-01"/>
    <m/>
    <m/>
    <m/>
    <m/>
    <s v="'204-949-5700"/>
    <s v="https://www.crunchbase.com/organization/gaspard"/>
    <s v="https://www.twitter.com/gaspard_canada"/>
    <s v="https://www.facebook.com/493573940679532"/>
    <s v="0f7f9b98-844c-fb9c-a077-6948566bdd95"/>
  </r>
  <r>
    <x v="93742"/>
    <s v="gaspowered.com"/>
    <s v="USA"/>
    <s v="WA"/>
    <s v="Seattle"/>
    <s v="Redmond"/>
    <x v="2"/>
    <s v="Gas Powered Games was founded in May 1998 by acclaimed game designer and industry visionary, Chris Taylor."/>
    <m/>
    <x v="5"/>
    <x v="2"/>
    <n v="0"/>
    <m/>
    <s v="1998-05-01"/>
    <m/>
    <m/>
    <m/>
    <m/>
    <s v="'425-522-1600"/>
    <s v="https://www.crunchbase.com/organization/gas-powered-games"/>
    <s v="https://www.twitter.com/gaspoweredgames"/>
    <m/>
    <s v="aca34625-6e64-55ca-01d7-c58bf326195f"/>
  </r>
  <r>
    <x v="93743"/>
    <s v="gstv.com"/>
    <s v="GBR"/>
    <m/>
    <s v="Birmingham"/>
    <s v="Birmingham"/>
    <x v="2"/>
    <s v="Gas Station TV (GSTV) is America’s #1 video network at the pump"/>
    <s v="advertising|news|publishing|video"/>
    <x v="4186"/>
    <x v="6"/>
    <n v="0"/>
    <m/>
    <s v="2006-01-01"/>
    <m/>
    <m/>
    <m/>
    <s v="press@gstv.com"/>
    <s v="'248-581-3000"/>
    <s v="https://www.crunchbase.com/organization/gas-station-tv"/>
    <s v="https://www.twitter.com/gasstationtv"/>
    <s v="http://www.facebook.com/gasstationtv"/>
    <s v="9877e31b-de2f-9f52-31a6-5ff6caf40398"/>
  </r>
  <r>
    <x v="93744"/>
    <s v="gastoncapitalpartners.com"/>
    <s v="USA"/>
    <s v="CA"/>
    <s v="SF Bay Area"/>
    <s v="Belmont"/>
    <x v="0"/>
    <s v="Gaston Capital Partners is a private equity firm specializing in making investments in small companies."/>
    <s v="financial services"/>
    <x v="24"/>
    <x v="2"/>
    <n v="0"/>
    <m/>
    <s v="1984-01-01"/>
    <m/>
    <m/>
    <m/>
    <m/>
    <m/>
    <s v="https://www.crunchbase.com/organization/gaston-capital-partners"/>
    <m/>
    <s v="https://www.facebook.com/pages/gaston-capital-partners/676017285843739"/>
    <s v="cfe6566f-f2c8-800d-8e22-466d68a4768f"/>
  </r>
  <r>
    <x v="93745"/>
    <s v="gastronauci.pl"/>
    <s v="POL"/>
    <m/>
    <s v="Warsaw"/>
    <s v="Warszawa"/>
    <x v="2"/>
    <s v="gastronauci.pl offers a restaurant search and discovery service in Poland."/>
    <s v="restaurants"/>
    <x v="7"/>
    <x v="8"/>
    <n v="0"/>
    <m/>
    <s v="2007-01-01"/>
    <m/>
    <m/>
    <m/>
    <s v="info@zomato.com"/>
    <s v="48 504 18 82 98"/>
    <s v="https://www.crunchbase.com/organization/gastronauci-pl"/>
    <s v="https://www.twitter.com/gastronauci"/>
    <s v="http://www.facebook.com/gastronauci"/>
    <s v="709f5f80-cb2a-b344-3bd0-aac09f278cf5"/>
  </r>
  <r>
    <x v="93746"/>
    <s v="gastronautstudios.com"/>
    <s v="USA"/>
    <s v="WA"/>
    <s v="Seattle"/>
    <s v="Seattle"/>
    <x v="2"/>
    <s v="Casual Game Developer"/>
    <m/>
    <x v="5"/>
    <x v="0"/>
    <n v="0"/>
    <m/>
    <s v="2002-01-01"/>
    <m/>
    <m/>
    <m/>
    <s v="info@gastronautstudios.com"/>
    <s v="'206-568-3253"/>
    <s v="https://www.crunchbase.com/organization/gastronaut-studios"/>
    <m/>
    <m/>
    <s v="d256a72a-87bb-15f8-0b14-b39bf17d0255"/>
  </r>
  <r>
    <x v="93747"/>
    <s v="gateforum.com"/>
    <m/>
    <m/>
    <m/>
    <m/>
    <x v="0"/>
    <s v="Gateforum is the No 1 player in preparation for GATE Exam with Offices in over 45 cities."/>
    <m/>
    <x v="5"/>
    <x v="7"/>
    <n v="0"/>
    <m/>
    <s v="2004-01-01"/>
    <m/>
    <m/>
    <m/>
    <s v="support@gateforum.com"/>
    <n v="4044664244"/>
    <s v="https://www.crunchbase.com/organization/gateforum"/>
    <s v="https://www.twitter.com/gateforumedu"/>
    <s v="https://www.facebook.com/gateforum"/>
    <s v="9410cb38-7c39-8135-d061-8e54608d88c0"/>
  </r>
  <r>
    <x v="93748"/>
    <s v="gategroup.com"/>
    <s v="CHE"/>
    <m/>
    <s v="Zurich"/>
    <s v="Zürich"/>
    <x v="2"/>
    <s v="gategroup is an independent airline services company."/>
    <s v="air transportation"/>
    <x v="114"/>
    <x v="4"/>
    <n v="0"/>
    <m/>
    <s v="2008-01-01"/>
    <m/>
    <m/>
    <m/>
    <s v="info@gategroup.com"/>
    <n v="41445337000"/>
    <s v="https://www.crunchbase.com/organization/gategroup"/>
    <m/>
    <s v="https://www.facebook.com/gategroupglobal/"/>
    <s v="75945d30-1ba1-fd74-b508-a024bf94256b"/>
  </r>
  <r>
    <x v="93749"/>
    <s v="gatehousemedia.com"/>
    <s v="USA"/>
    <s v="NY"/>
    <s v="Rochester, New York"/>
    <s v="Pittsford"/>
    <x v="1"/>
    <s v="GateHouse Media's business model is to be the preeminent provider of local content and advertising in the small and midsize markets."/>
    <s v="advertising|news|publishing"/>
    <x v="844"/>
    <x v="8"/>
    <n v="0"/>
    <m/>
    <s v="2006-01-01"/>
    <m/>
    <m/>
    <m/>
    <m/>
    <s v="(585) 598-0030"/>
    <s v="https://www.crunchbase.com/organization/gatehouse-media-inc"/>
    <s v="https://www.twitter.com/gatehousemedia"/>
    <s v="http://www.facebook.com/gatehousemedia"/>
    <s v="a0df1d58-7470-9534-2dcf-ba8a0387771e"/>
  </r>
  <r>
    <x v="93750"/>
    <s v="gatekeeperusainc.com"/>
    <s v="USA"/>
    <s v="MD"/>
    <s v="Washington, D.C."/>
    <s v="Gaithersburg"/>
    <x v="0"/>
    <s v="GateKeeper USA, Inc. develops automated monitoring systems for maritime shipping containers. GateKeeper USA, Inc. was formerly known as"/>
    <m/>
    <x v="5"/>
    <x v="0"/>
    <n v="0"/>
    <m/>
    <m/>
    <m/>
    <m/>
    <m/>
    <s v="info@gatekeeperusainc.com"/>
    <s v="(631) 499-3684"/>
    <s v="https://www.crunchbase.com/organization/gatekeeper-usa"/>
    <s v="https://www.twitter.com/gatekeeperusa"/>
    <s v="http://www.facebook.com/gatekeeperusa"/>
    <s v="f318a2f4-f3d6-f832-dee9-81aa8dab970e"/>
  </r>
  <r>
    <x v="93751"/>
    <m/>
    <s v="DEU"/>
    <m/>
    <s v="Hamburg"/>
    <s v="Hamburg"/>
    <x v="2"/>
    <s v="UTM Firewall manufacturer"/>
    <s v="cyber security"/>
    <x v="25"/>
    <x v="2"/>
    <n v="0"/>
    <m/>
    <s v="2002-05-01"/>
    <m/>
    <m/>
    <m/>
    <m/>
    <m/>
    <s v="https://www.crunchbase.com/organization/gateprotect-ag"/>
    <m/>
    <m/>
    <s v="c11812de-a833-3c15-90a6-e5a918a25d07"/>
  </r>
  <r>
    <x v="93752"/>
    <s v="gates.com"/>
    <s v="USA"/>
    <s v="CO"/>
    <s v="Denver"/>
    <s v="Denver"/>
    <x v="2"/>
    <s v="Gates is the world’s leading manufacturer of power transmission belts and a premier global manufacturer of fluid power products."/>
    <m/>
    <x v="5"/>
    <x v="4"/>
    <n v="0"/>
    <m/>
    <s v="1911-01-01"/>
    <m/>
    <m/>
    <m/>
    <m/>
    <s v="(336) 246-1499"/>
    <s v="https://www.crunchbase.com/organization/gates"/>
    <s v="https://www.twitter.com/gatesauto"/>
    <s v="https://www.facebook.com/gatescorporation"/>
    <s v="540eb26f-c79a-9b46-1866-28bd2e17d2df"/>
  </r>
  <r>
    <x v="93753"/>
    <m/>
    <s v="USA"/>
    <s v="NY"/>
    <s v="New York City"/>
    <s v="New York"/>
    <x v="2"/>
    <s v="Gates/FA Distributing, Inc. served as a commercial distributor of microcomputers."/>
    <s v="information technology"/>
    <x v="59"/>
    <x v="2"/>
    <n v="0"/>
    <m/>
    <m/>
    <m/>
    <m/>
    <m/>
    <m/>
    <m/>
    <s v="https://www.crunchbase.com/organization/gates-fa-distributing"/>
    <m/>
    <m/>
    <s v="d7217790-5be9-85d5-77fb-961150b796c2"/>
  </r>
  <r>
    <x v="93754"/>
    <s v="gatesgroupcp.com"/>
    <s v="USA"/>
    <s v="IL"/>
    <s v="IL - Other"/>
    <s v="Ohio"/>
    <x v="0"/>
    <s v="Gates Group Capital Partners is a Cleveland, Ohio−based private equity firm that invests in lower middle market operating businesses."/>
    <m/>
    <x v="5"/>
    <x v="2"/>
    <n v="0"/>
    <m/>
    <m/>
    <m/>
    <m/>
    <m/>
    <m/>
    <m/>
    <s v="https://www.crunchbase.com/organization/gates-group-capital-partners"/>
    <m/>
    <m/>
    <s v="2608f904-f6ce-d1a5-8432-deaab0c61901"/>
  </r>
  <r>
    <x v="93755"/>
    <s v="gatesmandave.com"/>
    <s v="USA"/>
    <s v="PA"/>
    <s v="Pittsburgh"/>
    <s v="Pittsburgh"/>
    <x v="0"/>
    <s v="Gatesman+Dave, Inc., located in the historic South Side, is one of Pittsburgh’s fastest growing, fully integrated marketing communications"/>
    <m/>
    <x v="5"/>
    <x v="6"/>
    <n v="0"/>
    <m/>
    <s v="2006-06-01"/>
    <m/>
    <m/>
    <m/>
    <s v="info@gatesmandave.com"/>
    <s v="'412-381-5400"/>
    <s v="https://www.crunchbase.com/organization/gatesman-dave"/>
    <s v="https://www.twitter.com/gatesmandave"/>
    <s v="http://www.facebook.com/gatesmandave"/>
    <s v="c5bb9b4e-a402-11d8-dbc3-b33adc9f2f26"/>
  </r>
  <r>
    <x v="93756"/>
    <s v="gateway.com"/>
    <s v="USA"/>
    <s v="CA"/>
    <s v="Anaheim"/>
    <s v="Irvine"/>
    <x v="2"/>
    <s v="Gateway is a PC brands with cow-spotted packaging."/>
    <s v="hardware|software"/>
    <x v="136"/>
    <x v="9"/>
    <n v="0"/>
    <m/>
    <s v="1985-01-01"/>
    <m/>
    <m/>
    <m/>
    <m/>
    <s v="(269) 471-2901"/>
    <s v="https://www.crunchbase.com/organization/gateway"/>
    <m/>
    <s v="https://www.facebook.com/gateway"/>
    <s v="3032b0a8-410a-5c0f-2475-bae838223279"/>
  </r>
  <r>
    <x v="93757"/>
    <s v="gatewaycasinos.com"/>
    <s v="CAN"/>
    <s v="BC"/>
    <s v="Burnaby"/>
    <s v="Burnaby"/>
    <x v="0"/>
    <s v="Gateway Casinos &amp; Entertainment is one of the largest casino and entertainment companies in Western Canada."/>
    <s v="gambling"/>
    <x v="616"/>
    <x v="8"/>
    <n v="0"/>
    <m/>
    <m/>
    <m/>
    <m/>
    <m/>
    <s v="info@gatewaycasinos.com"/>
    <s v="(604)412-0166"/>
    <s v="https://www.crunchbase.com/organization/gateway-casinos"/>
    <m/>
    <m/>
    <s v="b9276d49-2bed-2f85-9f9e-fdd2986851e6"/>
  </r>
  <r>
    <x v="93758"/>
    <s v="gatorenv.com"/>
    <s v="USA"/>
    <s v="LA"/>
    <s v="Baton Rouge"/>
    <s v="Port Allen"/>
    <x v="2"/>
    <s v="Gator provides waste water collection, transportation and disposal services"/>
    <m/>
    <x v="5"/>
    <x v="0"/>
    <n v="0"/>
    <m/>
    <s v="2006-01-01"/>
    <m/>
    <m/>
    <m/>
    <m/>
    <s v="(225) 357-2003"/>
    <s v="https://www.crunchbase.com/organization/gator-environmental-rentals"/>
    <m/>
    <m/>
    <s v="16197d22-78f8-93b3-54c6-1c547c66562a"/>
  </r>
  <r>
    <x v="93759"/>
    <m/>
    <s v="USA"/>
    <s v="FL"/>
    <s v="Miami"/>
    <s v="Miami"/>
    <x v="2"/>
    <s v="Gator Leasing, Inc. operates as a truck leasing and rental company in Florida."/>
    <s v="transportation"/>
    <x v="114"/>
    <x v="2"/>
    <n v="0"/>
    <m/>
    <s v="1975-01-01"/>
    <m/>
    <m/>
    <m/>
    <m/>
    <s v="(305)477-4309"/>
    <s v="https://www.crunchbase.com/organization/gator-leasing"/>
    <m/>
    <m/>
    <s v="83d8c361-c15a-61e1-d1ac-ffeb95c99ed0"/>
  </r>
  <r>
    <x v="93760"/>
    <s v="gaugecapital.com"/>
    <s v="USA"/>
    <s v="TX"/>
    <s v="Dallas"/>
    <s v="Southlake"/>
    <x v="0"/>
    <s v="Gauge Capital partners with owners, managers and equity stakeholders of successful middle-market companies to maximize their potential."/>
    <m/>
    <x v="5"/>
    <x v="2"/>
    <n v="0"/>
    <m/>
    <s v="2013-01-01"/>
    <m/>
    <m/>
    <m/>
    <m/>
    <m/>
    <s v="https://www.crunchbase.com/organization/gauge-capital"/>
    <m/>
    <m/>
    <s v="4c25e504-81fc-0fdd-cd25-57a9fee990e1"/>
  </r>
  <r>
    <x v="93761"/>
    <s v="gavelnet.com"/>
    <s v="USA"/>
    <s v="CA"/>
    <s v="SF Bay Area"/>
    <s v="San Francisco"/>
    <x v="2"/>
    <s v="Gavelnet.com Inc., an Internet retailer and auctioneer of fine art, decorative art and premium collectibles."/>
    <s v="art"/>
    <x v="631"/>
    <x v="2"/>
    <n v="0"/>
    <m/>
    <m/>
    <m/>
    <m/>
    <m/>
    <m/>
    <s v="'+1 (844) 896-7300"/>
    <s v="https://www.crunchbase.com/organization/gavelnet-com"/>
    <m/>
    <m/>
    <s v="b79ae341-629f-c7c3-f57f-efb228159624"/>
  </r>
  <r>
    <x v="93762"/>
    <s v="gavilon.com"/>
    <s v="USA"/>
    <s v="NE"/>
    <s v="NE - Other"/>
    <s v="Eustis"/>
    <x v="2"/>
    <s v="Gavilon, LLC provides commodity management services through its supply chain network. It offers origination, storage and handling,"/>
    <s v="agriculture|logistics|supply chain management|transportation"/>
    <x v="2702"/>
    <x v="9"/>
    <n v="0"/>
    <m/>
    <s v="1995-01-01"/>
    <m/>
    <m/>
    <m/>
    <m/>
    <s v="(402) 221-0213"/>
    <s v="https://www.crunchbase.com/organization/gavilon"/>
    <m/>
    <m/>
    <s v="7918253c-5aa4-b0f3-2348-312bc2ba5453"/>
  </r>
  <r>
    <x v="93763"/>
    <s v="gavispharma.com"/>
    <s v="USA"/>
    <s v="NJ"/>
    <s v="Newark"/>
    <s v="Somerset"/>
    <x v="0"/>
    <s v="GAVIS Pharmaceuticals, LLC is a niche drug product sales and distribution company."/>
    <m/>
    <x v="5"/>
    <x v="0"/>
    <n v="0"/>
    <m/>
    <s v="2008-01-01"/>
    <m/>
    <m/>
    <m/>
    <m/>
    <n v="9086036090"/>
    <s v="https://www.crunchbase.com/organization/gavis-pharmaceuticals"/>
    <m/>
    <m/>
    <s v="85c36c5a-f73e-8f71-e881-dc2a7d8f0807"/>
  </r>
  <r>
    <x v="93764"/>
    <s v="gawkinc.com"/>
    <s v="USA"/>
    <s v="CA"/>
    <s v="Los Angeles"/>
    <s v="Los Angeles"/>
    <x v="1"/>
    <s v="Gawk Incorporated is a world innovator of self-service global digital distribution."/>
    <m/>
    <x v="5"/>
    <x v="1"/>
    <n v="0"/>
    <m/>
    <m/>
    <m/>
    <m/>
    <m/>
    <s v="support@gawk.com"/>
    <s v="(888) 754-6190"/>
    <s v="https://www.crunchbase.com/organization/gawk"/>
    <m/>
    <m/>
    <s v="c50aae6e-7db3-4a34-6998-aad572708fa5"/>
  </r>
  <r>
    <x v="93765"/>
    <s v="gawker.com"/>
    <s v="USA"/>
    <s v="NY"/>
    <s v="New York City"/>
    <s v="New York"/>
    <x v="2"/>
    <s v="Gawker Media is an American online media company and blog network."/>
    <s v="digital media|news|waste management"/>
    <x v="1704"/>
    <x v="5"/>
    <n v="0"/>
    <m/>
    <s v="2002-01-01"/>
    <m/>
    <m/>
    <m/>
    <m/>
    <s v="'212-655-9524"/>
    <s v="https://www.crunchbase.com/organization/gawker-media"/>
    <s v="https://www.twitter.com/gawker"/>
    <s v="http://www.facebook.com/gawker/info"/>
    <s v="3af5dc88-d6d6-adb6-47b5-6a0e5f7dadd1"/>
  </r>
  <r>
    <x v="93766"/>
    <s v="gayweddings.com"/>
    <s v="USA"/>
    <s v="VA"/>
    <s v="Washington, D.C."/>
    <s v="Arlington"/>
    <x v="2"/>
    <s v="GayWeddings.com is the leading online resource dedicated to serving same sex couples since 1999"/>
    <m/>
    <x v="5"/>
    <x v="1"/>
    <n v="0"/>
    <m/>
    <s v="1999-01-01"/>
    <m/>
    <m/>
    <m/>
    <s v="info@gayweddings.com"/>
    <m/>
    <s v="https://www.crunchbase.com/organization/gayweddings-com"/>
    <s v="https://www.twitter.com/gayweddingscom"/>
    <s v="https://www.facebook.com/gayweddings.since1999"/>
    <s v="a3abb026-3af4-65a4-4e4a-23bbc081755f"/>
  </r>
  <r>
    <x v="93767"/>
    <s v="gaywire.net"/>
    <m/>
    <m/>
    <m/>
    <m/>
    <x v="2"/>
    <s v="A leader in the electronic delivery of breaking news releases and information provided directly from gay and lesbian companies"/>
    <m/>
    <x v="5"/>
    <x v="2"/>
    <n v="0"/>
    <m/>
    <m/>
    <m/>
    <m/>
    <m/>
    <m/>
    <m/>
    <s v="https://www.crunchbase.com/organization/gaywire-news-network"/>
    <m/>
    <m/>
    <s v="27e4b017-caa4-3ac7-766f-0f9a251ae7ce"/>
  </r>
  <r>
    <x v="93768"/>
    <s v="gazooenergygroup.com"/>
    <s v="USA"/>
    <s v="CA"/>
    <s v="Anaheim"/>
    <s v="Irvine"/>
    <x v="0"/>
    <s v="Gazoo Energy Group is a publicly traded incubator corporation focused on green technologies, ranging in scope from wind energy to natural"/>
    <s v="energy|product design"/>
    <x v="2834"/>
    <x v="1"/>
    <n v="0"/>
    <m/>
    <m/>
    <m/>
    <m/>
    <m/>
    <m/>
    <s v="'949-379-1210"/>
    <s v="https://www.crunchbase.com/organization/gazoo-energy-group"/>
    <m/>
    <m/>
    <s v="b455ffb3-a7c6-6e1f-885f-3593875f59c8"/>
  </r>
  <r>
    <x v="93769"/>
    <s v="gazprom.com"/>
    <s v="RUS"/>
    <m/>
    <s v="Moscow"/>
    <s v="Moscow"/>
    <x v="0"/>
    <s v="Gazprom is a global energy company. Its major business lines are geological exploration, production, transportation, storage, processing"/>
    <m/>
    <x v="5"/>
    <x v="4"/>
    <n v="0"/>
    <m/>
    <s v="1989-01-01"/>
    <m/>
    <m/>
    <m/>
    <s v="gazprom@gazprom.ru"/>
    <s v="'+7 495 719-30-01"/>
    <s v="https://www.crunchbase.com/organization/gazprom"/>
    <s v="https://www.twitter.com/gazpromnewsen"/>
    <s v="https://www.facebook.com/gazpromnewsen"/>
    <s v="ba2dfa91-ce6d-2347-3b74-4ffdffa1b7ee"/>
  </r>
  <r>
    <x v="93770"/>
    <s v="gazprom-media.com"/>
    <s v="RUS"/>
    <m/>
    <s v="St. Petersburg"/>
    <s v="Saint Petersburg"/>
    <x v="0"/>
    <s v="Gazprom-Media Holding comprises television, radio, printing press, cinema production, advertising, movie theaters and internet assets."/>
    <s v="film production|internet|sales"/>
    <x v="2389"/>
    <x v="2"/>
    <n v="0"/>
    <m/>
    <s v="1998-01-21"/>
    <m/>
    <m/>
    <m/>
    <s v="info@gazprom-media.com"/>
    <s v="(495) 789-65-00"/>
    <s v="https://www.crunchbase.com/organization/gazprom-media"/>
    <s v="https://www.twitter.com/gazpom_media_"/>
    <s v="https://www.facebook.com/gazprommediaholding"/>
    <s v="337178f9-4515-cca1-9da9-0c3c89848ffa"/>
  </r>
  <r>
    <x v="93771"/>
    <s v="gba-group.de"/>
    <s v="DEU"/>
    <m/>
    <s v="Hamburg"/>
    <s v="Hamburg"/>
    <x v="2"/>
    <s v="GBA operates laboratories in Germany. It specialized in analysis of food, environmental samples, consumer goods, and pharmaceuticals."/>
    <m/>
    <x v="5"/>
    <x v="0"/>
    <n v="0"/>
    <m/>
    <s v="1978-01-01"/>
    <m/>
    <m/>
    <m/>
    <m/>
    <n v="49407971720"/>
    <s v="https://www.crunchbase.com/organization/gba-group"/>
    <m/>
    <m/>
    <s v="19867963-a8ed-988f-0d28-8b5791f5210f"/>
  </r>
  <r>
    <x v="93772"/>
    <m/>
    <s v="USA"/>
    <s v="IL"/>
    <s v="Chicago"/>
    <s v="Lincolnshire"/>
    <x v="2"/>
    <s v="GBC was added in 2012."/>
    <m/>
    <x v="5"/>
    <x v="2"/>
    <n v="0"/>
    <m/>
    <m/>
    <m/>
    <m/>
    <m/>
    <m/>
    <m/>
    <s v="https://www.crunchbase.com/organization/gbc"/>
    <m/>
    <m/>
    <s v="0d1c8ad2-0052-d403-7371-adc516c51666"/>
  </r>
  <r>
    <x v="93773"/>
    <s v="gbgplc.com"/>
    <s v="GBR"/>
    <m/>
    <s v="Chester"/>
    <s v="Chester"/>
    <x v="0"/>
    <s v="GBGroup makes it easy for people to do business anywhere in the world, safely and efficiently."/>
    <m/>
    <x v="5"/>
    <x v="5"/>
    <n v="0"/>
    <m/>
    <s v="1989-01-01"/>
    <m/>
    <m/>
    <m/>
    <s v="enquiries@gbgplc.com"/>
    <n v="4401244657333"/>
    <s v="https://www.crunchbase.com/organization/gbgroup"/>
    <s v="https://www.twitter.com/gbgplc"/>
    <s v="https://www.facebook.com/gbgplc"/>
    <s v="aa65e21d-e51e-ed9b-3da6-64e86f1a4f33"/>
  </r>
  <r>
    <x v="93774"/>
    <s v="gbrpb.com"/>
    <s v="GBR"/>
    <m/>
    <s v="Birmingham"/>
    <s v="Birmingham"/>
    <x v="2"/>
    <s v="GBR Phoenix Beard provides property consultancy services for industrial, office, and residential properties."/>
    <s v="property development|real estate"/>
    <x v="76"/>
    <x v="6"/>
    <n v="0"/>
    <m/>
    <s v="1976-01-01"/>
    <m/>
    <m/>
    <m/>
    <m/>
    <n v="441212004500"/>
    <s v="https://www.crunchbase.com/organization/gbr-phoenix-beard"/>
    <s v="https://www.twitter.com/gbrpb"/>
    <m/>
    <s v="72c5ea9e-ca3d-2330-4103-e03946425b22"/>
  </r>
  <r>
    <x v="93775"/>
    <s v="gbsolutionsinc.com"/>
    <s v="USA"/>
    <s v="VA"/>
    <s v="Washington, D.C."/>
    <s v="Reston"/>
    <x v="2"/>
    <s v="Management Consulting"/>
    <s v="consulting"/>
    <x v="5"/>
    <x v="1"/>
    <n v="0"/>
    <m/>
    <s v="2001-01-01"/>
    <m/>
    <m/>
    <m/>
    <m/>
    <n v="7038831143"/>
    <s v="https://www.crunchbase.com/organization/g-b-solutions"/>
    <m/>
    <m/>
    <s v="0553f2a0-e14e-1d28-cdfd-eeb1bcffb7f0"/>
  </r>
  <r>
    <x v="93776"/>
    <s v="gbspayrollplus.com"/>
    <s v="USA"/>
    <s v="MD"/>
    <s v="Baltimore"/>
    <s v="Hunt Valley"/>
    <x v="2"/>
    <s v="GBS Payroll Plus provides payroll service, labor cost, attendance management, and employee benefit."/>
    <m/>
    <x v="5"/>
    <x v="1"/>
    <n v="0"/>
    <m/>
    <m/>
    <m/>
    <m/>
    <m/>
    <m/>
    <s v="(443)541-9700"/>
    <s v="https://www.crunchbase.com/organization/gbs-payroll-plus"/>
    <m/>
    <m/>
    <s v="67e20c60-8cc2-15ca-b36f-c4af1f7fe0ca"/>
  </r>
  <r>
    <x v="93777"/>
    <s v="gandbspecialties.com"/>
    <s v="USA"/>
    <s v="PA"/>
    <s v="Scranton"/>
    <s v="Berwick"/>
    <x v="2"/>
    <s v="G&amp;B Specialties manufactures railgear, track, and signal materials."/>
    <m/>
    <x v="5"/>
    <x v="1"/>
    <n v="0"/>
    <m/>
    <s v="1979-01-01"/>
    <m/>
    <m/>
    <m/>
    <m/>
    <s v="(570)752-5901"/>
    <s v="https://www.crunchbase.com/organization/g-b-specialties"/>
    <m/>
    <m/>
    <s v="4803bd69-49ba-b6b8-dd23-ed53077a35bf"/>
  </r>
  <r>
    <x v="93778"/>
    <s v="gbst.com"/>
    <s v="AUS"/>
    <m/>
    <s v="Sydney"/>
    <s v="Milton"/>
    <x v="0"/>
    <s v="transaction technology solutions"/>
    <s v="enterprise software"/>
    <x v="10"/>
    <x v="7"/>
    <n v="0"/>
    <m/>
    <s v="1983-01-01"/>
    <m/>
    <m/>
    <m/>
    <s v="careers@gbst.com"/>
    <s v="'+61 7 3331 5535"/>
    <s v="https://www.crunchbase.com/organization/gbst-holdings"/>
    <s v="https://www.twitter.com/gbstholdings"/>
    <s v="http://www.facebook.com/gbstholdings"/>
    <s v="f7a2826a-3df3-c778-83ac-592ab7187acc"/>
  </r>
  <r>
    <x v="93779"/>
    <s v="gettheworldmoving.com"/>
    <s v="AUS"/>
    <m/>
    <s v="Melbourne"/>
    <s v="South Melbourne"/>
    <x v="2"/>
    <s v="GCC works with businesses all over the world to improve employee health, performance, and engagement."/>
    <s v="human resources|training"/>
    <x v="38"/>
    <x v="7"/>
    <n v="0"/>
    <m/>
    <s v="2004-01-01"/>
    <m/>
    <m/>
    <m/>
    <s v="enquiry-au@gettheworldmoving.com"/>
    <s v="'+61 2122390970"/>
    <s v="https://www.crunchbase.com/organization/gcc"/>
    <s v="https://www.twitter.com/gcchealthyppl"/>
    <s v="https://www.facebook.com/globalcorporatechallenge"/>
    <s v="691ce86e-404a-450d-e9d3-bc698b311179"/>
  </r>
  <r>
    <x v="93780"/>
    <s v="gcf-ics.edu.ph"/>
    <m/>
    <m/>
    <m/>
    <m/>
    <x v="0"/>
    <s v="GCF is a leading provider of website hosting and data centers, into its corporate VPN sector."/>
    <s v="software"/>
    <x v="10"/>
    <x v="2"/>
    <n v="0"/>
    <m/>
    <m/>
    <m/>
    <m/>
    <m/>
    <m/>
    <m/>
    <s v="https://www.crunchbase.com/organization/gcf-international"/>
    <m/>
    <m/>
    <s v="82f6893c-958e-5865-9b02-d8eb77e6f259"/>
  </r>
  <r>
    <x v="93781"/>
    <m/>
    <m/>
    <m/>
    <m/>
    <m/>
    <x v="0"/>
    <s v="GC Power Acquisition LLC"/>
    <m/>
    <x v="5"/>
    <x v="2"/>
    <n v="0"/>
    <m/>
    <m/>
    <m/>
    <m/>
    <m/>
    <m/>
    <m/>
    <s v="https://www.crunchbase.com/organization/gc-power-acquisition"/>
    <m/>
    <m/>
    <s v="a10a1e27-14c4-e6d3-c400-14331a6d75d5"/>
  </r>
  <r>
    <x v="93782"/>
    <s v="gcrincorporated.com"/>
    <s v="USA"/>
    <s v="LA"/>
    <s v="New Orleans"/>
    <s v="New Orleans"/>
    <x v="0"/>
    <s v="GCR Inc., a professional services firm, delivers expert consulting services and cutting-edge technology solutions"/>
    <s v="consulting|information technology"/>
    <x v="59"/>
    <x v="6"/>
    <n v="0"/>
    <m/>
    <s v="1979-01-01"/>
    <m/>
    <m/>
    <m/>
    <s v="info@gcrincorporated.com"/>
    <s v="(504)304-2500"/>
    <s v="https://www.crunchbase.com/organization/gcr-associates"/>
    <s v="https://www.twitter.com/gcrincorporated"/>
    <s v="http://www.facebook.com/gcrincorporated"/>
    <s v="865373aa-02dc-3a2b-ac6f-c3cd51428850"/>
  </r>
  <r>
    <x v="93783"/>
    <m/>
    <s v="USA"/>
    <s v="CT"/>
    <s v="Hartford"/>
    <s v="Danbury"/>
    <x v="2"/>
    <s v="GCS Service Inc is a Danbury, Connecticut -based provider of commercial kitchen equipment repair services."/>
    <s v="manufacturing"/>
    <x v="41"/>
    <x v="2"/>
    <n v="0"/>
    <m/>
    <m/>
    <m/>
    <m/>
    <m/>
    <m/>
    <m/>
    <s v="https://www.crunchbase.com/organization/gcs-service"/>
    <m/>
    <m/>
    <s v="2c2e46e7-1963-fe43-9fc8-16cdc7fd26a1"/>
  </r>
  <r>
    <x v="93784"/>
    <m/>
    <m/>
    <m/>
    <m/>
    <m/>
    <x v="2"/>
    <s v="G &amp; D Construciton Merger was added in 2013."/>
    <m/>
    <x v="5"/>
    <x v="2"/>
    <n v="0"/>
    <m/>
    <m/>
    <m/>
    <m/>
    <m/>
    <m/>
    <m/>
    <s v="https://www.crunchbase.com/organization/g-d-construciton-merger"/>
    <m/>
    <m/>
    <s v="5348bf09-586b-5f83-52d6-d969d7ff01f7"/>
  </r>
  <r>
    <x v="93785"/>
    <s v="gdi.com"/>
    <s v="CAN"/>
    <s v="QC"/>
    <s v="QC - Other"/>
    <s v="Lasalle"/>
    <x v="0"/>
    <s v="GDI is a leading commercial facility services provider"/>
    <m/>
    <x v="5"/>
    <x v="4"/>
    <n v="0"/>
    <m/>
    <s v="1987-01-01"/>
    <m/>
    <m/>
    <m/>
    <m/>
    <s v="'+1 (514) 368-1504"/>
    <s v="https://www.crunchbase.com/organization/gdi-com"/>
    <m/>
    <m/>
    <s v="6ff9e7ea-05cf-748c-3f8a-1c0d8b54d7da"/>
  </r>
  <r>
    <x v="93786"/>
    <s v="gdmdigital.com"/>
    <s v="GBR"/>
    <m/>
    <s v="London"/>
    <s v="London"/>
    <x v="2"/>
    <s v="GDM is a biddable media company."/>
    <s v="publishing"/>
    <x v="233"/>
    <x v="0"/>
    <n v="0"/>
    <m/>
    <s v="2008-01-01"/>
    <m/>
    <m/>
    <m/>
    <s v="uk.info@gdmdigital.com"/>
    <s v="(207) 036-8766"/>
    <s v="https://www.crunchbase.com/organization/gdm"/>
    <s v="https://www.twitter.com/gdm_digital"/>
    <s v="http://www.facebook.com/gdmdigital"/>
    <s v="cbd5c804-dc71-7bcf-a522-e1fffabd2199"/>
  </r>
  <r>
    <x v="93787"/>
    <s v="gds.eu"/>
    <s v="DEU"/>
    <m/>
    <s v="DEU - Other"/>
    <s v="Sassenberg"/>
    <x v="0"/>
    <s v="gds Group, a full-service provider for technical documentation and provider of content management system docuglobe."/>
    <s v="information technology"/>
    <x v="59"/>
    <x v="6"/>
    <n v="0"/>
    <m/>
    <s v="2000-01-01"/>
    <m/>
    <m/>
    <m/>
    <m/>
    <s v="49 2583 301 3000"/>
    <s v="https://www.crunchbase.com/organization/gds-ag"/>
    <s v="https://www.twitter.com/gdsgmbh"/>
    <m/>
    <s v="c7529409-555e-23c5-6ac1-4f9e0395a48e"/>
  </r>
  <r>
    <x v="93788"/>
    <s v="gdx.cc"/>
    <s v="USA"/>
    <s v="IL"/>
    <s v="Chicago"/>
    <s v="Lincolnshire"/>
    <x v="0"/>
    <s v="GDXdata is a leading single-source supplier of diverse products and services for the business-to-business market."/>
    <m/>
    <x v="5"/>
    <x v="2"/>
    <n v="0"/>
    <m/>
    <m/>
    <m/>
    <m/>
    <m/>
    <m/>
    <m/>
    <s v="https://www.crunchbase.com/organization/gdxdata"/>
    <m/>
    <m/>
    <s v="2f53ffe3-f24c-2bb1-91c3-22f05915a538"/>
  </r>
  <r>
    <x v="93789"/>
    <s v="gearinternational.co.za"/>
    <m/>
    <m/>
    <m/>
    <m/>
    <x v="2"/>
    <s v="Housing Project Commercial Construction Project Construction Projects Pipelines Roads Construction Renovations Cabling Installation"/>
    <m/>
    <x v="5"/>
    <x v="3"/>
    <n v="0"/>
    <m/>
    <s v="2015-06-01"/>
    <m/>
    <m/>
    <m/>
    <s v="bonamy@gearinternational.com"/>
    <m/>
    <s v="https://www.crunchbase.com/organization/g-e-a-r-international"/>
    <m/>
    <m/>
    <s v="ef376eb3-0e12-8056-ea58-896bc80244b9"/>
  </r>
  <r>
    <x v="93790"/>
    <s v="gearylsf.com"/>
    <s v="USA"/>
    <s v="CA"/>
    <s v="SF Bay Area"/>
    <s v="San Francisco"/>
    <x v="0"/>
    <s v="Geary Interactive is a digital agency specializing in SEO, paid search, web design and development, social media, analytics, and more."/>
    <s v="advertising"/>
    <x v="296"/>
    <x v="3"/>
    <n v="0"/>
    <m/>
    <s v="2000-01-01"/>
    <m/>
    <m/>
    <m/>
    <s v="info@gearylsf.com"/>
    <s v="(877) 616-8226"/>
    <s v="https://www.crunchbase.com/organization/geary-interactive"/>
    <s v="https://www.twitter.com/gearylsf"/>
    <s v="http://www.facebook.com/gearylsfgroup"/>
    <s v="044f8e87-25c7-9088-8cc4-f86b28c5800d"/>
  </r>
  <r>
    <x v="93791"/>
    <m/>
    <s v="USA"/>
    <s v="TX"/>
    <s v="Dallas"/>
    <s v="Richardson"/>
    <x v="2"/>
    <s v="GE ASSET INTELLIGENCE is an Automotive company."/>
    <s v="automotive|transportation"/>
    <x v="114"/>
    <x v="2"/>
    <n v="0"/>
    <m/>
    <m/>
    <m/>
    <m/>
    <m/>
    <m/>
    <m/>
    <s v="https://www.crunchbase.com/organization/ge-asset-intelligence"/>
    <m/>
    <m/>
    <s v="bbe19801-4fa5-54f1-d127-d40637d895a3"/>
  </r>
  <r>
    <x v="93792"/>
    <s v="geam.com"/>
    <s v="USA"/>
    <s v="CT"/>
    <s v="Hartford"/>
    <s v="Stamford"/>
    <x v="2"/>
    <s v="GEAM is an institutional asset manager with a plan sponsor mindset and unparalleled end-to-end solution capabilities customized for client."/>
    <s v="asset management"/>
    <x v="24"/>
    <x v="2"/>
    <n v="0"/>
    <m/>
    <s v="1990-01-01"/>
    <m/>
    <m/>
    <m/>
    <m/>
    <m/>
    <s v="https://www.crunchbase.com/organization/ge-asset-management-incorporated"/>
    <m/>
    <m/>
    <s v="bf78da00-d9d0-4722-8fa0-060390b3e486"/>
  </r>
  <r>
    <x v="93793"/>
    <m/>
    <s v="USA"/>
    <s v="IL"/>
    <s v="IL - Other"/>
    <s v="Ohio"/>
    <x v="2"/>
    <s v="GE Aviation - Flight Control Actuation Business is a provider of engine maintenance services."/>
    <m/>
    <x v="5"/>
    <x v="2"/>
    <n v="0"/>
    <m/>
    <m/>
    <m/>
    <m/>
    <m/>
    <m/>
    <m/>
    <s v="https://www.crunchbase.com/organization/ge-aviation-flight-control-actuation-business"/>
    <m/>
    <m/>
    <s v="07e6f2f4-d193-44f6-84f5-48bfcb0fd4c2"/>
  </r>
  <r>
    <x v="93794"/>
    <s v="geberit.com"/>
    <s v="CHE"/>
    <m/>
    <s v="CHE - Other"/>
    <s v="Rapperswil"/>
    <x v="0"/>
    <s v="The Geberit Group is the European market leader in sanitary technology with a global orientation."/>
    <m/>
    <x v="5"/>
    <x v="4"/>
    <n v="0"/>
    <m/>
    <s v="1874-01-01"/>
    <m/>
    <m/>
    <m/>
    <s v="communications@geberit.com"/>
    <s v="(055) 221-6300"/>
    <s v="https://www.crunchbase.com/organization/geberit-ag"/>
    <s v="https://www.twitter.com/geberitgroup"/>
    <s v="https://www.facebook.com/geberit"/>
    <s v="ec2b7d35-734c-1f26-f39d-14362e57fd39"/>
  </r>
  <r>
    <x v="93795"/>
    <s v="gecapital.com"/>
    <s v="CAN"/>
    <s v="ON"/>
    <s v="Ottawa"/>
    <s v="Ottawa"/>
    <x v="0"/>
    <s v="One of General Electric's largest growth engines, GE Capital Solutions offers lending products, growth capital, revolving lines of credit,"/>
    <s v="financial services"/>
    <x v="24"/>
    <x v="2"/>
    <n v="0"/>
    <m/>
    <s v="1932-01-01"/>
    <m/>
    <m/>
    <m/>
    <m/>
    <m/>
    <s v="https://www.crunchbase.com/organization/ge-capital"/>
    <s v="https://www.twitter.com/gecapital"/>
    <m/>
    <s v="420afb30-906a-3282-8b9c-8c4f87240d5c"/>
  </r>
  <r>
    <x v="93796"/>
    <s v="geckodesigninc.com"/>
    <s v="USA"/>
    <s v="CA"/>
    <s v="SF Bay Area"/>
    <s v="Los Gatos"/>
    <x v="2"/>
    <s v="Gecko Design Inc. is a product design firm that converges the language of design and manufacturing."/>
    <s v="product design"/>
    <x v="350"/>
    <x v="1"/>
    <n v="0"/>
    <m/>
    <s v="1996-01-01"/>
    <m/>
    <m/>
    <m/>
    <m/>
    <s v="'408-354-7001"/>
    <s v="https://www.crunchbase.com/organization/gecko-design-inc"/>
    <m/>
    <s v="http://www.facebook.com/geckodesigninc"/>
    <s v="883c1d5e-d164-b499-2035-5ccd6f4de806"/>
  </r>
  <r>
    <x v="93797"/>
    <s v="geckotechllc.com"/>
    <s v="USA"/>
    <s v="IL"/>
    <s v="Chicago"/>
    <s v="Chicago"/>
    <x v="2"/>
    <s v="Geckotech provides outsourced Cisco Voice over IP phone service for businesses nationwide. As a one stop shop for business communications,"/>
    <s v="web hosting"/>
    <x v="28"/>
    <x v="8"/>
    <n v="0"/>
    <m/>
    <m/>
    <m/>
    <m/>
    <m/>
    <m/>
    <s v="'312.948.2999"/>
    <s v="https://www.crunchbase.com/organization/geckotech"/>
    <s v="https://www.twitter.com/shoretel"/>
    <s v="https://www.facebook.com/shoretel"/>
    <s v="92aaf215-4f7b-1270-6974-9ee0a76ca17c"/>
  </r>
  <r>
    <x v="93798"/>
    <s v="gedcapital.com"/>
    <s v="ESP"/>
    <m/>
    <s v="Madrid"/>
    <s v="Madrid"/>
    <x v="0"/>
    <s v="GED is an independent Private Equity group operating in the Iberian Peninsula and South-Eastern Europe."/>
    <s v="finance"/>
    <x v="24"/>
    <x v="0"/>
    <n v="0"/>
    <m/>
    <s v="1996-01-01"/>
    <m/>
    <m/>
    <m/>
    <s v="madrid@gedcapital.com"/>
    <n v="34917020250"/>
    <s v="https://www.crunchbase.com/organization/ged-capital"/>
    <m/>
    <m/>
    <s v="ab657bb5-b6ce-eb17-fd19-3265e6d9589e"/>
  </r>
  <r>
    <x v="93799"/>
    <s v="ge.com"/>
    <s v="USA"/>
    <s v="CA"/>
    <s v="SF Bay Area"/>
    <s v="San Ramon"/>
    <x v="0"/>
    <s v="GE Digital connects streams of machine data to powerful analytics, providing Industrial companies with valuable insights to manage assets."/>
    <m/>
    <x v="5"/>
    <x v="2"/>
    <n v="0"/>
    <m/>
    <s v="2011-01-01"/>
    <m/>
    <m/>
    <m/>
    <m/>
    <m/>
    <s v="https://www.crunchbase.com/organization/ge-digital"/>
    <s v="https://www.twitter.com/ge_digital"/>
    <m/>
    <s v="1e05d3bb-1802-f28f-1117-6173ef23d7f9"/>
  </r>
  <r>
    <x v="93800"/>
    <s v="geecoinc.com"/>
    <s v="KOR"/>
    <m/>
    <s v="Seoul"/>
    <s v="Seoul"/>
    <x v="0"/>
    <s v="Geeco&amp;Rootiz engages in the manufacturing of semiconductor equipments."/>
    <s v="biotechnology"/>
    <x v="36"/>
    <x v="2"/>
    <n v="0"/>
    <m/>
    <s v="1990-01-01"/>
    <m/>
    <m/>
    <m/>
    <m/>
    <s v="'+82 25 48 03 50"/>
    <s v="https://www.crunchbase.com/organization/geeco-rootiz"/>
    <m/>
    <m/>
    <s v="67a3435e-e688-8188-7152-050de7a31432"/>
  </r>
  <r>
    <x v="93801"/>
    <s v="geekbrains.ru"/>
    <s v="RUS"/>
    <m/>
    <s v="Moscow"/>
    <s v="Moscow"/>
    <x v="2"/>
    <s v="GeekBrains is an educational online platform for programmers."/>
    <m/>
    <x v="5"/>
    <x v="2"/>
    <n v="0"/>
    <m/>
    <m/>
    <m/>
    <m/>
    <m/>
    <m/>
    <m/>
    <s v="https://www.crunchbase.com/organization/geekbrains"/>
    <m/>
    <s v="https://www.facebook.com/geekbrains.ru/about/?entry_point=page_nav_about_item&amp;tab=overview"/>
    <s v="78ddb25b-8a08-6a85-a2dd-8e6d2d1b15a2"/>
  </r>
  <r>
    <x v="93802"/>
    <s v="geekentertainment.tv"/>
    <s v="USA"/>
    <m/>
    <m/>
    <m/>
    <x v="2"/>
    <s v="Geek Entertainment TV is an emerging global media empire, reporting from deep inside the bubble as it re-inflates."/>
    <m/>
    <x v="5"/>
    <x v="1"/>
    <n v="0"/>
    <m/>
    <s v="2005-01-01"/>
    <m/>
    <m/>
    <m/>
    <m/>
    <m/>
    <s v="https://www.crunchbase.com/organization/geek-entertainment-tv"/>
    <s v="https://www.twitter.com/getv"/>
    <s v="https://www.facebook.com/5868442499"/>
    <s v="6c3aa5df-27f3-ca8c-44e4-6f6e5f21039f"/>
  </r>
  <r>
    <x v="93803"/>
    <s v="geek.net"/>
    <s v="USA"/>
    <s v="VA"/>
    <s v="Washington, D.C."/>
    <s v="Fairfax"/>
    <x v="2"/>
    <s v="Geeknet owns ThinkGeek, an online retailer that sells geek-themed retail products to technology enthusiasts and general consumers."/>
    <s v="advertising"/>
    <x v="296"/>
    <x v="6"/>
    <n v="0"/>
    <m/>
    <s v="1993-01-01"/>
    <m/>
    <m/>
    <m/>
    <s v="pr@geek.net"/>
    <s v="'1-877-433-5638"/>
    <s v="https://www.crunchbase.com/organization/geeknet"/>
    <s v="https://www.twitter.com/geeknet_inc"/>
    <s v="https://www.facebook.com/thinkgeek"/>
    <s v="5dd97714-bf05-1e44-e2bd-c7be19421f8b"/>
  </r>
  <r>
    <x v="93804"/>
    <s v="geeksquad.com"/>
    <s v="USA"/>
    <s v="NY"/>
    <s v="New York City"/>
    <s v="New York"/>
    <x v="2"/>
    <s v="Geek Squad is the first national 24-hour task force dedicated to solving the worldâ€™s technology challenges."/>
    <s v="automotive|information technology"/>
    <x v="308"/>
    <x v="4"/>
    <n v="0"/>
    <m/>
    <s v="1994-01-01"/>
    <m/>
    <m/>
    <m/>
    <s v="info@geeksquad.com"/>
    <n v="118004335778"/>
    <s v="https://www.crunchbase.com/organization/geek-squad"/>
    <s v="https://www.twitter.com/geeksquad"/>
    <s v="https://www.facebook.com/geeksquad"/>
    <s v="808e3e35-b043-212e-beb6-f6abe5846103"/>
  </r>
  <r>
    <x v="93805"/>
    <s v="geekwire.com"/>
    <s v="USA"/>
    <s v="WA"/>
    <s v="Seattle"/>
    <s v="Seattle"/>
    <x v="0"/>
    <s v="GeekWire, a national technology news website, providing breaking news, expert analysis, and exclusive insights into the technology industry."/>
    <s v="information technology|news"/>
    <x v="188"/>
    <x v="0"/>
    <n v="0"/>
    <m/>
    <s v="2011-01-01"/>
    <m/>
    <m/>
    <m/>
    <s v="tips@geekwire.com"/>
    <s v="'206-913-7926"/>
    <s v="https://www.crunchbase.com/organization/geekwire"/>
    <s v="https://www.twitter.com/geekwire"/>
    <s v="https://www.facebook.com/geekwire"/>
    <s v="a6103976-e657-d97f-7c4f-49caa5af4f9e"/>
  </r>
  <r>
    <x v="93806"/>
    <s v="ge-energy.com"/>
    <s v="USA"/>
    <s v="MO"/>
    <s v="Kansas City"/>
    <s v="Kansas City"/>
    <x v="0"/>
    <s v="GE Energy offers power generation and energy delivery technologies in all areas of the energy industry, renewable resources, and more."/>
    <s v="delivery|energy|renewable energy"/>
    <x v="9009"/>
    <x v="8"/>
    <n v="0"/>
    <m/>
    <s v="2008-01-01"/>
    <m/>
    <m/>
    <m/>
    <m/>
    <m/>
    <s v="https://www.crunchbase.com/organization/ge-energy"/>
    <s v="https://www.twitter.com/ge_energy"/>
    <s v="https://www.facebook.com/ge"/>
    <s v="3393444c-370f-f785-b02b-b1f99644f59e"/>
  </r>
  <r>
    <x v="93807"/>
    <s v="geensoft.com"/>
    <s v="FRA"/>
    <m/>
    <s v="Brest"/>
    <s v="Brest"/>
    <x v="2"/>
    <s v="Professional Services Company"/>
    <s v="professional services|software"/>
    <x v="10"/>
    <x v="6"/>
    <n v="0"/>
    <m/>
    <s v="2009-01-01"/>
    <m/>
    <m/>
    <m/>
    <m/>
    <s v="33 2 98 05 27 44"/>
    <s v="https://www.crunchbase.com/organization/geensoft"/>
    <m/>
    <m/>
    <s v="40f264e8-d22b-99b9-622b-d9330219ed29"/>
  </r>
  <r>
    <x v="93808"/>
    <s v="gefanuc.com"/>
    <s v="USA"/>
    <s v="AL"/>
    <s v="Huntsville"/>
    <s v="Huntsville"/>
    <x v="0"/>
    <s v="GE Fanuc delivers automation hardware and software designed to help users reduce costs, increase efficiency and enhance profitability."/>
    <s v="hardware|industrial automation|software"/>
    <x v="162"/>
    <x v="4"/>
    <n v="0"/>
    <m/>
    <s v="1892-01-01"/>
    <m/>
    <m/>
    <m/>
    <m/>
    <s v="'203-373-2211"/>
    <s v="https://www.crunchbase.com/organization/ge-fanuc"/>
    <s v="https://www.twitter.com/generalelectric"/>
    <s v="https://www.facebook.com/ge"/>
    <s v="2ef78b69-600d-8bdd-6175-c83472e77666"/>
  </r>
  <r>
    <x v="93809"/>
    <s v="gehanhomes.com"/>
    <s v="USA"/>
    <s v="TX"/>
    <s v="Dallas"/>
    <s v="Addison"/>
    <x v="0"/>
    <s v="Gehan Homes is a privately held homebuilder helping homebuyers achieve the dream of home ownership."/>
    <m/>
    <x v="5"/>
    <x v="5"/>
    <n v="0"/>
    <m/>
    <s v="1965-01-01"/>
    <m/>
    <m/>
    <m/>
    <m/>
    <s v="'972-383-4300"/>
    <s v="https://www.crunchbase.com/organization/gehan-homes"/>
    <m/>
    <m/>
    <s v="e0624cf7-a0fc-ee64-2dca-12565def96e5"/>
  </r>
  <r>
    <x v="93810"/>
    <s v="gehealthcare.com"/>
    <s v="USA"/>
    <s v="CT"/>
    <s v="Hartford"/>
    <s v="Fairfield"/>
    <x v="0"/>
    <s v="GE Healthcare provides transformational medical technologies and services that are shaping a new age of patient care."/>
    <s v="biotechnology|health diagnostics"/>
    <x v="44"/>
    <x v="4"/>
    <n v="0"/>
    <m/>
    <s v="1892-01-01"/>
    <m/>
    <m/>
    <m/>
    <m/>
    <s v="31 40 299 1000"/>
    <s v="https://www.crunchbase.com/organization/ge-healthcare"/>
    <s v="https://www.twitter.com/gehealthcare"/>
    <s v="https://www.facebook.com/gehealthcare/"/>
    <s v="1966843c-3293-e58c-7b23-11d8e27d3a97"/>
  </r>
  <r>
    <x v="93811"/>
    <s v="gehlfoods.com"/>
    <s v="USA"/>
    <s v="WI"/>
    <s v="Milwaukee"/>
    <s v="Germantown"/>
    <x v="2"/>
    <s v="Gehl Foods is a Germantown, Wisconsin-based maker of ready-to-serve, real dairy products."/>
    <m/>
    <x v="5"/>
    <x v="5"/>
    <n v="0"/>
    <m/>
    <s v="1896-01-01"/>
    <m/>
    <m/>
    <m/>
    <m/>
    <s v="(262) 251-9318"/>
    <s v="https://www.crunchbase.com/organization/gehl-foods"/>
    <m/>
    <m/>
    <s v="93149e9b-eceb-30b3-e010-e4d9466d0d2c"/>
  </r>
  <r>
    <x v="93812"/>
    <s v="geico.com"/>
    <s v="USA"/>
    <s v="MD"/>
    <s v="MD - Other"/>
    <s v="Chase"/>
    <x v="2"/>
    <s v="GEICO, Government Employees Insurance Company, has been providing affordable auto insurance since 1936."/>
    <s v="insurance"/>
    <x v="24"/>
    <x v="4"/>
    <n v="0"/>
    <m/>
    <s v="1936-01-01"/>
    <m/>
    <m/>
    <m/>
    <m/>
    <s v="(301) 986-2113"/>
    <s v="https://www.crunchbase.com/organization/geico"/>
    <s v="https://www.twitter.com/geico"/>
    <s v="https://www.facebook.com/geico"/>
    <s v="8ff8b9b7-7156-8eb1-f0ac-4d3a1be14a30"/>
  </r>
  <r>
    <x v="93813"/>
    <s v="geindustrial.com"/>
    <s v="USA"/>
    <s v="CT"/>
    <s v="Hartford"/>
    <s v="Plainville"/>
    <x v="0"/>
    <s v="GE heritage business, Industrial Solutions' story starts 130 years ago with GE's founder, Thomas Edison."/>
    <s v="electronics|infrastructure|manufacturing"/>
    <x v="637"/>
    <x v="8"/>
    <n v="0"/>
    <m/>
    <m/>
    <m/>
    <m/>
    <m/>
    <m/>
    <m/>
    <s v="https://www.crunchbase.com/organization/ge-industrial-internet"/>
    <s v="https://www.twitter.com/geindustrial"/>
    <s v="https://www.facebook.com/geindustrial"/>
    <s v="9a0b4dbd-3f18-ad05-3c36-5adfc7766d4c"/>
  </r>
  <r>
    <x v="93814"/>
    <s v="ge-ip.com"/>
    <s v="USA"/>
    <s v="VA"/>
    <s v="Washington, D.C."/>
    <s v="Charlottesville"/>
    <x v="0"/>
    <s v="GE Intelligent Platforms is an experienced high-performance technology company and a global provider of software, hardware, services, and"/>
    <s v="enterprise software"/>
    <x v="10"/>
    <x v="8"/>
    <n v="0"/>
    <m/>
    <s v="1986-01-01"/>
    <m/>
    <m/>
    <m/>
    <m/>
    <n v="2568820859"/>
    <s v="https://www.crunchbase.com/organization/ge-intelligent-platforms"/>
    <s v="https://www.twitter.com/ge_ip"/>
    <s v="https://www.facebook.com/geintelligentplatforms"/>
    <s v="413205d0-e0b5-3b44-7727-4d5c0a4565cc"/>
  </r>
  <r>
    <x v="93815"/>
    <s v="valuelabels.com"/>
    <s v="USA"/>
    <s v="GA"/>
    <s v="Atlanta"/>
    <s v="Peachtree City"/>
    <x v="0"/>
    <s v="Geiss, Destin &amp; Dunn is a small national distributor of over-the-counter healthcare and consumer goods products."/>
    <s v="direct marketing|marketing"/>
    <x v="208"/>
    <x v="1"/>
    <n v="0"/>
    <m/>
    <m/>
    <m/>
    <m/>
    <m/>
    <m/>
    <n v="7704860312"/>
    <s v="https://www.crunchbase.com/organization/geiss-destin-dunn"/>
    <m/>
    <m/>
    <s v="5de76240-08ce-c987-a331-1ae927974c34"/>
  </r>
  <r>
    <x v="93816"/>
    <s v="gdsi.com"/>
    <s v="USA"/>
    <s v="FL"/>
    <s v="Ft. Lauderdale"/>
    <s v="Fort Lauderdale"/>
    <x v="2"/>
    <s v="GDSI provides document management, CRM, database solutions, and custom-development solutions for law."/>
    <s v="crm|document management|outsourcing"/>
    <x v="468"/>
    <x v="0"/>
    <n v="0"/>
    <m/>
    <s v="2006-01-01"/>
    <m/>
    <m/>
    <m/>
    <s v="info@gdsi.com"/>
    <s v="'954-636-4393"/>
    <s v="https://www.crunchbase.com/organization/geller-data-solutions"/>
    <m/>
    <s v="https://www.facebook.com/gdsifl"/>
    <s v="40399df4-b025-736f-4596-b30bd35fd2ae"/>
  </r>
  <r>
    <x v="93817"/>
    <s v="gemalto.com"/>
    <s v="NLD"/>
    <m/>
    <s v="Amsterdam"/>
    <s v="Amsterdam"/>
    <x v="0"/>
    <s v="Gemalto, a digital security company, offers mobile connectivity, payment technology and data protection solutions to manage services."/>
    <s v="consumer|hardware|software"/>
    <x v="136"/>
    <x v="2"/>
    <n v="0"/>
    <m/>
    <s v="1979-01-01"/>
    <m/>
    <m/>
    <m/>
    <m/>
    <s v="(215)390-2000"/>
    <s v="https://www.crunchbase.com/organization/gemalto"/>
    <s v="https://www.twitter.com/gemalto"/>
    <s v="http://www.facebook.com/gemalto"/>
    <s v="83586afb-666a-ded0-f19a-1e0c3659e9f1"/>
  </r>
  <r>
    <x v="93818"/>
    <m/>
    <s v="USA"/>
    <s v="TX"/>
    <s v="San Antonio"/>
    <s v="San Antonio"/>
    <x v="2"/>
    <s v="Gemini Ambulance Service is a provider of medical transportation services."/>
    <s v="health care"/>
    <x v="3"/>
    <x v="0"/>
    <n v="0"/>
    <m/>
    <m/>
    <m/>
    <m/>
    <m/>
    <m/>
    <m/>
    <s v="https://www.crunchbase.com/organization/gemini-ambulance-service"/>
    <m/>
    <m/>
    <s v="dc484866-b62b-8c70-cfe7-2de09ecf61b9"/>
  </r>
  <r>
    <x v="93819"/>
    <m/>
    <s v="USA"/>
    <s v="CA"/>
    <s v="Los Angeles"/>
    <s v="Los Angeles"/>
    <x v="2"/>
    <s v="Geminose Inc. develops and publishes computer and video games."/>
    <s v="mobile|video games"/>
    <x v="280"/>
    <x v="2"/>
    <n v="0"/>
    <m/>
    <m/>
    <m/>
    <m/>
    <m/>
    <m/>
    <m/>
    <s v="https://www.crunchbase.com/organization/geminose"/>
    <m/>
    <m/>
    <s v="c130fae6-8d9e-49e3-1c26-9df0fcd5fb2b"/>
  </r>
  <r>
    <x v="93820"/>
    <s v="gem-mobile.com"/>
    <s v="USA"/>
    <s v="CA"/>
    <s v="Orange County, California"/>
    <s v="Signal Hill"/>
    <x v="2"/>
    <s v="A provider of engineered environmental remediation solutions for vapor control and wastewater treatment"/>
    <m/>
    <x v="5"/>
    <x v="6"/>
    <n v="0"/>
    <m/>
    <s v="1994-01-01"/>
    <m/>
    <m/>
    <m/>
    <s v="info@gem-mobile.com"/>
    <s v="(562) 595-7546"/>
    <s v="https://www.crunchbase.com/organization/gem-mobile-treatment-services"/>
    <s v="https://www.twitter.com/gemmobile"/>
    <m/>
    <s v="bb5ac351-362f-e5b0-2673-b3c8e8894383"/>
  </r>
  <r>
    <x v="93821"/>
    <s v="gemoney.cz"/>
    <s v="FRA"/>
    <m/>
    <s v="Paris"/>
    <s v="Paris"/>
    <x v="2"/>
    <s v="GE Money Bank is a French consumer credit business."/>
    <s v="banking|finance|financial exchanges|financial services"/>
    <x v="39"/>
    <x v="8"/>
    <n v="0"/>
    <m/>
    <s v="1998-01-01"/>
    <m/>
    <m/>
    <m/>
    <m/>
    <s v="'+420 224 444 333"/>
    <s v="https://www.crunchbase.com/organization/ge-money-bank"/>
    <s v="https://www.twitter.com/ge_moneybank"/>
    <s v="https://www.facebook.com/gemoney.cz"/>
    <s v="2686f4f2-97d4-d5bb-4d35-f62b1da7b39f"/>
  </r>
  <r>
    <x v="93822"/>
    <s v="nextwavepartners.co.uk"/>
    <m/>
    <m/>
    <m/>
    <m/>
    <x v="2"/>
    <s v="GemSeek Consulting is a specialist in data science and analytics."/>
    <s v="consulting"/>
    <x v="5"/>
    <x v="3"/>
    <n v="0"/>
    <m/>
    <s v="2011-01-01"/>
    <m/>
    <m/>
    <m/>
    <m/>
    <m/>
    <s v="https://www.crunchbase.com/organization/gemseek-consulting"/>
    <m/>
    <s v="https://www.facebook.com/gemseek/"/>
    <s v="cbe06223-6823-a6ad-f272-55302c93a00a"/>
  </r>
  <r>
    <x v="93823"/>
    <m/>
    <m/>
    <m/>
    <m/>
    <m/>
    <x v="0"/>
    <s v="CG Ltd. manufactures and markets electronic equipment for original equipment manufacturers. based in Panyu, China."/>
    <m/>
    <x v="5"/>
    <x v="2"/>
    <n v="0"/>
    <m/>
    <s v="1992-01-01"/>
    <m/>
    <m/>
    <m/>
    <m/>
    <m/>
    <s v="https://www.crunchbase.com/organization/gemstar-technology-china-co-ltd"/>
    <m/>
    <m/>
    <s v="8a51224d-44c7-89ee-f4aa-5707c5db8914"/>
  </r>
  <r>
    <x v="93824"/>
    <m/>
    <m/>
    <m/>
    <m/>
    <m/>
    <x v="0"/>
    <s v="Gemstar-TV Guide provides digital entertainment advertising platform for advertisers."/>
    <s v="advertising|digital media"/>
    <x v="414"/>
    <x v="2"/>
    <n v="0"/>
    <m/>
    <m/>
    <m/>
    <m/>
    <m/>
    <m/>
    <m/>
    <s v="https://www.crunchbase.com/organization/gemstar-tv-guide"/>
    <m/>
    <m/>
    <s v="8dc7add7-c767-69e2-3631-758058388ca2"/>
  </r>
  <r>
    <x v="93825"/>
    <s v="gemstone.com"/>
    <s v="USA"/>
    <s v="OR"/>
    <s v="Portland, Oregon"/>
    <s v="Beaverton"/>
    <x v="2"/>
    <s v="enterprise infrastructure technologies"/>
    <s v="enterprise software|linux|web development"/>
    <x v="1252"/>
    <x v="6"/>
    <n v="0"/>
    <m/>
    <s v="2007-01-01"/>
    <m/>
    <m/>
    <m/>
    <m/>
    <s v="81 3 5847 8249"/>
    <s v="https://www.crunchbase.com/organization/gemstone"/>
    <s v="https://www.twitter.com/gemstonesystems"/>
    <s v="https://www.facebook.com/gemstonesystems"/>
    <s v="b8abace1-5acd-57be-c6de-4468579e754b"/>
  </r>
  <r>
    <x v="93826"/>
    <s v="gencapamerica.com"/>
    <s v="USA"/>
    <s v="TN"/>
    <s v="Nashville"/>
    <s v="Nashville"/>
    <x v="0"/>
    <s v="A private equity firm headquartered in Nashville, Tennessee."/>
    <m/>
    <x v="5"/>
    <x v="2"/>
    <n v="0"/>
    <m/>
    <s v="1985-01-01"/>
    <m/>
    <m/>
    <m/>
    <m/>
    <m/>
    <s v="https://www.crunchbase.com/organization/gen-cap-america"/>
    <m/>
    <m/>
    <s v="b3ba3804-2756-ade6-2eae-022d9f42074f"/>
  </r>
  <r>
    <x v="93827"/>
    <s v="genco.com"/>
    <s v="USA"/>
    <s v="PA"/>
    <s v="Pittsburgh"/>
    <s v="Pittsburgh"/>
    <x v="2"/>
    <s v="A Pittsburgh-based third-party reverse logistics provider"/>
    <s v="customer service|logistics"/>
    <x v="114"/>
    <x v="4"/>
    <n v="0"/>
    <m/>
    <s v="1898-01-01"/>
    <m/>
    <m/>
    <m/>
    <m/>
    <s v="'412-820-3837"/>
    <s v="https://www.crunchbase.com/organization/genco"/>
    <s v="https://www.twitter.com/genco_scs"/>
    <s v="https://www.facebook.com/gencopll"/>
    <s v="e09c5d13-97da-6285-a25a-76381701a14b"/>
  </r>
  <r>
    <x v="93828"/>
    <s v="gencorp.com"/>
    <s v="USA"/>
    <s v="CA"/>
    <s v="Sacramento"/>
    <s v="Rancho Cordova"/>
    <x v="1"/>
    <s v="GenCorp is a developer, manufacturer and innovator of aerospace technology"/>
    <m/>
    <x v="5"/>
    <x v="8"/>
    <n v="0"/>
    <m/>
    <s v="1915-01-01"/>
    <m/>
    <m/>
    <m/>
    <m/>
    <n v="19999999999"/>
    <s v="https://www.crunchbase.com/organization/gencorp"/>
    <s v="https://www.twitter.com/aerojetrdyne"/>
    <s v="https://www.facebook.com/aerojetrdyne"/>
    <s v="505b2604-49f9-abd3-5452-b97ea25e258a"/>
  </r>
  <r>
    <x v="93829"/>
    <s v="gencoshipping.com"/>
    <s v="USA"/>
    <s v="NY"/>
    <s v="New York City"/>
    <s v="New York"/>
    <x v="1"/>
    <s v="Genco Shipping &amp; Trading Limited is an international ship owning company."/>
    <s v="shipping"/>
    <x v="114"/>
    <x v="8"/>
    <n v="0"/>
    <m/>
    <m/>
    <m/>
    <m/>
    <m/>
    <m/>
    <n v="6464438553"/>
    <s v="https://www.crunchbase.com/organization/genco-shipping-trading"/>
    <m/>
    <m/>
    <s v="0bc1067f-c2c9-0d9f-8039-5fcb007650ac"/>
  </r>
  <r>
    <x v="93830"/>
    <s v="gbainc.com"/>
    <s v="USA"/>
    <s v="TN"/>
    <s v="Nashville"/>
    <s v="Franklin"/>
    <x v="2"/>
    <s v="Gene Burton &amp; Associates provides healthcare technology consulting."/>
    <s v="health care|hospital"/>
    <x v="3"/>
    <x v="0"/>
    <n v="0"/>
    <m/>
    <s v="1988-01-01"/>
    <m/>
    <m/>
    <m/>
    <s v="gba@mazzetti.com"/>
    <s v="(615)376-3100"/>
    <s v="https://www.crunchbase.com/organization/gene-burton-associates"/>
    <m/>
    <m/>
    <s v="6b9f0916-c82c-f729-f73c-fa5e2eb4ce35"/>
  </r>
  <r>
    <x v="93831"/>
    <s v="geneinsight.com"/>
    <s v="USA"/>
    <s v="MA"/>
    <s v="Boston"/>
    <s v="Cambridge"/>
    <x v="2"/>
    <s v="GeneInsight Suite®, an IT platform developed at Partners HealthCare, streamlines interpretation and management of vast amounts of data,."/>
    <s v="hospital"/>
    <x v="3"/>
    <x v="0"/>
    <n v="0"/>
    <m/>
    <s v="2012-01-01"/>
    <m/>
    <m/>
    <m/>
    <s v="support@sunquestinfo.com"/>
    <n v="116179549738"/>
    <s v="https://www.crunchbase.com/organization/geneinsight"/>
    <s v="https://www.twitter.com/geneinsight"/>
    <s v="https://www.facebook.com/geneinsight"/>
    <s v="f260334b-9f91-6fdc-e6ef-37a3002c9ea4"/>
  </r>
  <r>
    <x v="93832"/>
    <s v="genelogic.com"/>
    <s v="USA"/>
    <s v="IN"/>
    <s v="Indianapolis"/>
    <s v="Indianapolis"/>
    <x v="1"/>
    <s v="Gene Logic uses a proprietary system, based on analysis of gene expression and gene regulation, to discover drug."/>
    <s v="biotechnology|clinical trials|genetic testing"/>
    <x v="44"/>
    <x v="5"/>
    <n v="0"/>
    <m/>
    <s v="1995-01-01"/>
    <m/>
    <m/>
    <m/>
    <m/>
    <s v="'301-987-1700"/>
    <s v="https://www.crunchbase.com/organization/genelogic"/>
    <m/>
    <m/>
    <s v="19d9e57c-34b2-8f2c-e500-7e26a0f773a3"/>
  </r>
  <r>
    <x v="93833"/>
    <s v="gene.com"/>
    <s v="USA"/>
    <s v="CA"/>
    <s v="SF Bay Area"/>
    <s v="South San Francisco"/>
    <x v="2"/>
    <s v="Genentech is a biotechnology company that discovers, develops, manufactures, and commercializes medicines to treat patients."/>
    <s v="biotechnology"/>
    <x v="36"/>
    <x v="4"/>
    <n v="0"/>
    <m/>
    <s v="1976-01-01"/>
    <m/>
    <m/>
    <m/>
    <m/>
    <s v="(650) 225-1000"/>
    <s v="https://www.crunchbase.com/organization/genentech"/>
    <s v="https://www.twitter.com/genentech"/>
    <s v="http://www.facebook.com/genentech"/>
    <s v="c753860f-ab3d-816a-2dc5-9b26c6b9725b"/>
  </r>
  <r>
    <x v="93834"/>
    <m/>
    <s v="USA"/>
    <s v="CA"/>
    <s v="San Diego"/>
    <s v="San Diego"/>
    <x v="2"/>
    <s v="GeneOhm Sciences designs, develops, and delivers nucleic acid-based diagnostic solutions."/>
    <s v="biotechnology|health diagnostics|medical"/>
    <x v="44"/>
    <x v="2"/>
    <n v="0"/>
    <m/>
    <m/>
    <m/>
    <m/>
    <m/>
    <m/>
    <m/>
    <s v="https://www.crunchbase.com/organization/geneohm-sciences"/>
    <m/>
    <m/>
    <s v="c915d49e-1e47-2306-0e6e-39031809881b"/>
  </r>
  <r>
    <x v="93835"/>
    <s v="generac.com"/>
    <s v="USA"/>
    <s v="WI"/>
    <s v="Milwaukee"/>
    <s v="Waukesha"/>
    <x v="1"/>
    <s v="Generac has earned a reputation as the company home and business owners turn to when the power goes out."/>
    <s v="electrical distribution"/>
    <x v="300"/>
    <x v="8"/>
    <n v="0"/>
    <m/>
    <s v="1959-01-01"/>
    <m/>
    <m/>
    <m/>
    <m/>
    <s v="'+1 262-544-4811"/>
    <s v="https://www.crunchbase.com/organization/generac-power-systems"/>
    <s v="https://www.twitter.com/generac"/>
    <s v="http://www.facebook.com/generacpowersystems"/>
    <s v="c4ef7ac2-ae22-d922-fef7-86c402dead0e"/>
  </r>
  <r>
    <x v="93836"/>
    <s v="gac.com"/>
    <s v="USA"/>
    <s v="PA"/>
    <s v="Pittsburgh"/>
    <s v="Pittsburgh"/>
    <x v="0"/>
    <s v="GAC is a full service mortgage settlement company, providing nationwide assistance to the real estate finance industry."/>
    <s v="financial services"/>
    <x v="24"/>
    <x v="4"/>
    <n v="0"/>
    <m/>
    <s v="1993-01-01"/>
    <m/>
    <m/>
    <m/>
    <m/>
    <s v="94 11 479 7900"/>
    <s v="https://www.crunchbase.com/organization/general-american-corporation"/>
    <m/>
    <s v="https://www.facebook.com/gacgroup"/>
    <s v="b21cb78c-b320-2e77-50d7-9b5a74a77853"/>
  </r>
  <r>
    <x v="93837"/>
    <s v="generalamericaninvestors.com"/>
    <s v="USA"/>
    <s v="NY"/>
    <s v="New York City"/>
    <s v="New York"/>
    <x v="1"/>
    <s v="General American Investors Company, Inc. is one of the nation’s oldest closed-end funds"/>
    <s v="finance|financial services"/>
    <x v="24"/>
    <x v="2"/>
    <n v="0"/>
    <m/>
    <m/>
    <m/>
    <m/>
    <m/>
    <m/>
    <s v="'+1 800-436-8401"/>
    <s v="https://www.crunchbase.com/organization/general-american-investors-company-inc"/>
    <m/>
    <m/>
    <s v="874e053b-41f0-c1ad-d2e7-41c7a0e24d36"/>
  </r>
  <r>
    <x v="93838"/>
    <s v="genamerica.com"/>
    <s v="USA"/>
    <s v="MO"/>
    <s v="St. Louis"/>
    <s v="St Louis"/>
    <x v="0"/>
    <s v="GenAmerica offers life insurance products and services to the high net worth individuals, small business owners, and corporate clients."/>
    <s v="insurance"/>
    <x v="24"/>
    <x v="2"/>
    <n v="0"/>
    <m/>
    <m/>
    <m/>
    <m/>
    <m/>
    <m/>
    <m/>
    <s v="https://www.crunchbase.com/organization/general-american-life-insurance-company"/>
    <m/>
    <m/>
    <s v="e8bcbaab-4e32-39cb-1d4d-192ab33892fa"/>
  </r>
  <r>
    <x v="93839"/>
    <s v="generalatlantic.com"/>
    <s v="USA"/>
    <s v="NY"/>
    <s v="New York City"/>
    <s v="New York"/>
    <x v="0"/>
    <s v="General Atlantic is a leading global growth equity firm providing capital and strategic support for growth companies."/>
    <m/>
    <x v="5"/>
    <x v="2"/>
    <n v="0"/>
    <m/>
    <s v="1980-01-01"/>
    <m/>
    <m/>
    <m/>
    <m/>
    <m/>
    <s v="https://www.crunchbase.com/organization/general-atlantic"/>
    <s v="https://www.twitter.com/generalatlantic"/>
    <m/>
    <s v="8b8d96f8-9dfe-b27a-8f57-7d266a051dc9"/>
  </r>
  <r>
    <x v="93840"/>
    <s v="generalautonomy.com"/>
    <m/>
    <m/>
    <m/>
    <m/>
    <x v="0"/>
    <s v="General Autonomy is a Palo Alto / Livermore, CA based Research &amp; Development start up."/>
    <m/>
    <x v="5"/>
    <x v="2"/>
    <n v="0"/>
    <m/>
    <s v="2013-07-05"/>
    <m/>
    <m/>
    <m/>
    <m/>
    <m/>
    <s v="https://www.crunchbase.com/organization/general-autonomy"/>
    <m/>
    <m/>
    <s v="85d0f7a5-f5e9-fee9-2aeb-bdf5752bea48"/>
  </r>
  <r>
    <x v="93841"/>
    <m/>
    <s v="USA"/>
    <s v="NY"/>
    <s v="New York City"/>
    <s v="Nyack"/>
    <x v="1"/>
    <s v="Manufactures and distributes a variety of bearing components and bearing products."/>
    <s v="logistics"/>
    <x v="114"/>
    <x v="2"/>
    <n v="0"/>
    <m/>
    <m/>
    <m/>
    <m/>
    <m/>
    <m/>
    <m/>
    <s v="https://www.crunchbase.com/organization/general-bearing-corporation"/>
    <m/>
    <m/>
    <s v="f3fc81b7-26b7-84b6-f1ae-102ae0e0a2b6"/>
  </r>
  <r>
    <x v="93842"/>
    <s v="generalcable.com"/>
    <s v="USA"/>
    <s v="KY"/>
    <s v="KY - Other"/>
    <s v="Newport"/>
    <x v="1"/>
    <s v="General Cable develops, designs, manufactures, markets, and distributes copper, aluminum, and cable products."/>
    <s v="consumer|electrical distribution|manufacturing"/>
    <x v="715"/>
    <x v="4"/>
    <n v="0"/>
    <m/>
    <s v="1927-01-01"/>
    <m/>
    <m/>
    <m/>
    <s v="info@generalcable.com"/>
    <s v="'+1 859-572-8000"/>
    <s v="https://www.crunchbase.com/organization/general-cable"/>
    <s v="https://www.twitter.com/generalcablena"/>
    <s v="https://www.facebook.com/generalcable.corporate"/>
    <s v="ff2c6047-98fc-c57a-4c9b-93b34d087510"/>
  </r>
  <r>
    <x v="93843"/>
    <s v="generalcable-eg.com"/>
    <s v="EGY"/>
    <m/>
    <s v="Cairo"/>
    <s v="Cairo"/>
    <x v="2"/>
    <s v="General Cable Egypt is multinational cable manufacturer in Egypt"/>
    <s v="cable tv|manufacturing"/>
    <x v="4553"/>
    <x v="2"/>
    <n v="0"/>
    <m/>
    <s v="1996-01-01"/>
    <m/>
    <m/>
    <m/>
    <s v="info@generalcable-eg.com"/>
    <n v="20222580201"/>
    <s v="https://www.crunchbase.com/organization/general-cable-egypt"/>
    <m/>
    <m/>
    <s v="39e73032-987d-5b67-a48c-009e138bf58a"/>
  </r>
  <r>
    <x v="93844"/>
    <s v="gencal.com"/>
    <s v="USA"/>
    <s v="NJ"/>
    <s v="Newark"/>
    <s v="Boonton"/>
    <x v="2"/>
    <s v="Provide the highest level of Service Excellence in Calibration, Maintenance, and Repair of electronic equipment."/>
    <m/>
    <x v="5"/>
    <x v="0"/>
    <n v="0"/>
    <m/>
    <s v="1994-01-01"/>
    <m/>
    <m/>
    <m/>
    <m/>
    <n v="9732990595"/>
    <s v="https://www.crunchbase.com/organization/general-calibration"/>
    <m/>
    <m/>
    <s v="dd361a5d-0769-8b08-8fe3-d68db3052b35"/>
  </r>
  <r>
    <x v="93845"/>
    <s v="generalchemical.com"/>
    <s v="USA"/>
    <s v="NJ"/>
    <s v="Newark"/>
    <s v="Parsippany"/>
    <x v="2"/>
    <s v="General Chemical manufactures a broad line of organic and inorganic chemicals for a wide variety of industries and applications."/>
    <m/>
    <x v="5"/>
    <x v="0"/>
    <n v="0"/>
    <m/>
    <s v="1899-01-01"/>
    <m/>
    <m/>
    <m/>
    <s v="info@genchemcorp.com"/>
    <s v="'973-515-0900"/>
    <s v="https://www.crunchbase.com/organization/general-chemical"/>
    <m/>
    <m/>
    <s v="727fcac8-7c66-48ab-34b9-890cf7ce7ae9"/>
  </r>
  <r>
    <x v="93846"/>
    <s v="cigarworld.com"/>
    <s v="USA"/>
    <s v="NY"/>
    <s v="New York City"/>
    <s v="New York"/>
    <x v="1"/>
    <s v="Cigar World, the premier website for cigar connoisseurs."/>
    <s v="manufacturing|web hosting"/>
    <x v="1489"/>
    <x v="8"/>
    <n v="0"/>
    <m/>
    <s v="1892-01-01"/>
    <m/>
    <m/>
    <m/>
    <m/>
    <s v="'804-302-1700"/>
    <s v="https://www.crunchbase.com/organization/general-cigar-holdings"/>
    <s v="https://www.twitter.com/cigarworld"/>
    <m/>
    <s v="b449c469-e501-9044-8453-533e6b5d41a8"/>
  </r>
  <r>
    <x v="93847"/>
    <m/>
    <s v="USA"/>
    <s v="NY"/>
    <s v="New York City"/>
    <s v="New York"/>
    <x v="1"/>
    <s v="limited to administrative activities"/>
    <m/>
    <x v="5"/>
    <x v="2"/>
    <n v="0"/>
    <m/>
    <s v="1995-02-01"/>
    <m/>
    <m/>
    <m/>
    <m/>
    <m/>
    <s v="https://www.crunchbase.com/organization/general-credit-corps"/>
    <m/>
    <m/>
    <s v="e20537a3-b99b-a9e6-a2f3-da3888db5339"/>
  </r>
  <r>
    <x v="93848"/>
    <m/>
    <s v="USA"/>
    <s v="AZ"/>
    <s v="Phoenix"/>
    <s v="Scottsdale"/>
    <x v="2"/>
    <s v="General Dynamics Interactive is a luxury VOD providers and is an operator of Intrigue(R) Standard and High Definition."/>
    <m/>
    <x v="5"/>
    <x v="2"/>
    <n v="0"/>
    <m/>
    <m/>
    <m/>
    <m/>
    <m/>
    <m/>
    <m/>
    <s v="https://www.crunchbase.com/organization/general-dynamics-interactive"/>
    <m/>
    <m/>
    <s v="b8656f2b-e4ff-de7a-9625-1d3d6218faa0"/>
  </r>
  <r>
    <x v="93849"/>
    <m/>
    <s v="MEX"/>
    <m/>
    <s v="Mexico City"/>
    <s v="Mexico City"/>
    <x v="0"/>
    <s v="Provide loans and leases for equipment and machinery, flotillas, technology, aircraft and factoring."/>
    <s v="commercial lending|leasing|lending"/>
    <x v="39"/>
    <x v="2"/>
    <n v="0"/>
    <m/>
    <m/>
    <m/>
    <m/>
    <m/>
    <m/>
    <m/>
    <s v="https://www.crunchbase.com/organization/general-electric-equipment-lending-leasing-business"/>
    <m/>
    <m/>
    <s v="26e2b486-a459-edd6-068e-9ffcc30b7b12"/>
  </r>
  <r>
    <x v="93850"/>
    <s v="generalengineering.net"/>
    <s v="USA"/>
    <s v="WI"/>
    <s v="WI - Other"/>
    <s v="Portage"/>
    <x v="0"/>
    <s v="General Engineering Company is proud to have served Wisconsin and the surrounding area for over 100 years."/>
    <s v="manufacturing"/>
    <x v="41"/>
    <x v="0"/>
    <n v="0"/>
    <m/>
    <s v="1912-01-01"/>
    <m/>
    <m/>
    <m/>
    <s v="gec@generalengineering.net"/>
    <n v="6087422592"/>
    <s v="https://www.crunchbase.com/organization/general-engineering-company"/>
    <s v="https://www.twitter.com/gecportage"/>
    <s v="http://www.facebook.com/general-engineering-company/177396"/>
    <s v="75e305cd-a383-ae56-29c2-3f0ae9b21904"/>
  </r>
  <r>
    <x v="93851"/>
    <s v="generalfinance.com"/>
    <s v="USA"/>
    <s v="CA"/>
    <s v="Los Angeles"/>
    <s v="Pasadena"/>
    <x v="1"/>
    <s v="General Finance Corporation are the parent company of businesses in the mobile storage, liquid containment and modular space"/>
    <s v="finance"/>
    <x v="24"/>
    <x v="7"/>
    <n v="0"/>
    <m/>
    <s v="2005-01-01"/>
    <m/>
    <m/>
    <m/>
    <m/>
    <s v="'+1 626-584-9722"/>
    <s v="https://www.crunchbase.com/organization/general-finance"/>
    <m/>
    <m/>
    <s v="519c8f76-4796-dec9-1827-ae40c1c94c23"/>
  </r>
  <r>
    <x v="93852"/>
    <s v="ggp.com"/>
    <s v="USA"/>
    <s v="IL"/>
    <s v="Chicago"/>
    <s v="Chicago"/>
    <x v="1"/>
    <s v="General Growth Properties focused exclusively on owning, managing, leasing, and redeveloping high quality retail properties."/>
    <s v="health care"/>
    <x v="3"/>
    <x v="8"/>
    <n v="0"/>
    <m/>
    <s v="1954-01-01"/>
    <m/>
    <m/>
    <m/>
    <m/>
    <n v="13129605135"/>
    <s v="https://www.crunchbase.com/organization/ggp-general-growth-properties"/>
    <s v="https://www.twitter.com/generalgrowth"/>
    <s v="http://www.facebook.com/generalgrowthproperties"/>
    <s v="55152094-0693-114b-208f-b8109892064a"/>
  </r>
  <r>
    <x v="93853"/>
    <s v="generali.com"/>
    <s v="ITA"/>
    <m/>
    <s v="Venice"/>
    <s v="Trieste"/>
    <x v="1"/>
    <s v="The Generali Group, whose Parent Company is based in Trieste, Italy, is one of the most significant players in the global insurance and fina"/>
    <s v="finance"/>
    <x v="24"/>
    <x v="4"/>
    <n v="0"/>
    <m/>
    <s v="1831-01-01"/>
    <m/>
    <m/>
    <m/>
    <m/>
    <s v="'39-040-671111"/>
    <s v="https://www.crunchbase.com/organization/generali-group"/>
    <m/>
    <m/>
    <s v="aa21be73-71e1-4cd1-d81f-b20177de7ae6"/>
  </r>
  <r>
    <x v="93854"/>
    <s v="gi.insure"/>
    <s v="USA"/>
    <s v="MA"/>
    <s v="Boston"/>
    <s v="Boston"/>
    <x v="0"/>
    <s v="General Indemnity Group engages in diverse activities including advertising, real estate, insurance and other investments."/>
    <s v="insurance"/>
    <x v="24"/>
    <x v="2"/>
    <n v="0"/>
    <m/>
    <m/>
    <m/>
    <m/>
    <m/>
    <m/>
    <m/>
    <s v="https://www.crunchbase.com/organization/general-indemnity-group"/>
    <m/>
    <m/>
    <s v="76f9f1e5-1110-1188-dea6-0271d093e10e"/>
  </r>
  <r>
    <x v="93855"/>
    <m/>
    <s v="USA"/>
    <s v="NJ"/>
    <s v="Newark"/>
    <s v="Whippany"/>
    <x v="0"/>
    <s v="General Industrial Diamond Company is a leading manufacturer of superabrasive grinding wheels, dressing tools and machines."/>
    <m/>
    <x v="5"/>
    <x v="2"/>
    <n v="0"/>
    <m/>
    <m/>
    <m/>
    <m/>
    <m/>
    <m/>
    <m/>
    <s v="https://www.crunchbase.com/organization/general-industrial-diamond-company"/>
    <m/>
    <m/>
    <s v="f083c191-a947-92df-be8e-9ecb0d69cd07"/>
  </r>
  <r>
    <x v="93856"/>
    <m/>
    <s v="USA"/>
    <s v="PA"/>
    <s v="Philadelphia"/>
    <s v="Horsham"/>
    <x v="2"/>
    <s v="General Instrument Corporation provides integrated and interactive broadband access solutions."/>
    <s v="wireless"/>
    <x v="259"/>
    <x v="9"/>
    <n v="0"/>
    <m/>
    <s v="1997-01-01"/>
    <m/>
    <m/>
    <m/>
    <m/>
    <m/>
    <s v="https://www.crunchbase.com/organization/general-instrument"/>
    <m/>
    <m/>
    <s v="7f041f3e-09d5-5c65-770b-88788b2d428d"/>
  </r>
  <r>
    <x v="93857"/>
    <s v="generalmills.com"/>
    <s v="USA"/>
    <s v="MN"/>
    <s v="Minneapolis"/>
    <s v="Minneapolis"/>
    <x v="1"/>
    <s v="General Mills is one of the world's largest food companies."/>
    <s v="curated web|food processing"/>
    <x v="1034"/>
    <x v="4"/>
    <n v="0"/>
    <m/>
    <s v="1928-01-01"/>
    <m/>
    <m/>
    <m/>
    <m/>
    <s v="1(800)248-7310"/>
    <s v="https://www.crunchbase.com/organization/generalmills"/>
    <s v="https://www.twitter.com/generalmills"/>
    <m/>
    <s v="61cabb85-fa79-88cd-31bb-69f8ccc3b04c"/>
  </r>
  <r>
    <x v="93858"/>
    <s v="generalmonitors.com"/>
    <s v="USA"/>
    <s v="CA"/>
    <s v="Anaheim"/>
    <s v="Lake Forest"/>
    <x v="2"/>
    <s v="General Monitors has been dedicated to benefiting society through leading-edge combustible gas, toxic gas, and flame detection monitoring"/>
    <m/>
    <x v="5"/>
    <x v="5"/>
    <n v="0"/>
    <m/>
    <s v="1961-01-01"/>
    <m/>
    <m/>
    <m/>
    <s v="info@generalmonitors.com"/>
    <s v="999 999 9999"/>
    <s v="https://www.crunchbase.com/organization/general-monitors"/>
    <s v="https://www.twitter.com/generalmonitors"/>
    <s v="https://www.facebook.com/generalmonitors"/>
    <s v="0a21f27a-df5b-a38f-f207-c98f06bd8cf3"/>
  </r>
  <r>
    <x v="93859"/>
    <s v="gm.com"/>
    <s v="USA"/>
    <s v="MI"/>
    <s v="Detroit"/>
    <s v="Detroit"/>
    <x v="1"/>
    <s v="General Motors Company engages in the manufacture and sale of cars and trucks in the United States, China, Brazil, Germany, the United"/>
    <s v="enterprise software|manufacturing"/>
    <x v="1619"/>
    <x v="4"/>
    <n v="0"/>
    <m/>
    <s v="2009-01-01"/>
    <m/>
    <m/>
    <m/>
    <m/>
    <s v="(313)556-5000"/>
    <s v="https://www.crunchbase.com/organization/general-motors"/>
    <s v="https://www.twitter.com/gm"/>
    <s v="http://www.facebook.com/generalmotors"/>
    <s v="5087a047-80c5-4aa3-dfdf-30dd8ac88b5e"/>
  </r>
  <r>
    <x v="93860"/>
    <m/>
    <s v="USA"/>
    <s v="NC"/>
    <s v="Raleigh"/>
    <s v="Raleigh"/>
    <x v="2"/>
    <s v="General Parts International, Inc., through its subsidiaries, distributes automotive replacement parts in the United States."/>
    <s v="automotive"/>
    <x v="114"/>
    <x v="2"/>
    <n v="0"/>
    <m/>
    <s v="2004-01-01"/>
    <m/>
    <m/>
    <m/>
    <m/>
    <m/>
    <s v="https://www.crunchbase.com/organization/general-parts-international"/>
    <m/>
    <m/>
    <s v="22bf6281-4977-7146-36ee-8d3f1568eaf8"/>
  </r>
  <r>
    <x v="93861"/>
    <m/>
    <m/>
    <m/>
    <m/>
    <m/>
    <x v="2"/>
    <s v="General Re was added in 2013."/>
    <m/>
    <x v="5"/>
    <x v="2"/>
    <n v="0"/>
    <m/>
    <m/>
    <m/>
    <m/>
    <m/>
    <m/>
    <m/>
    <s v="https://www.crunchbase.com/organization/general-re"/>
    <m/>
    <m/>
    <s v="5601a15c-0ad4-053c-049e-e218fc30c6c1"/>
  </r>
  <r>
    <x v="93862"/>
    <s v="gensw.com"/>
    <s v="USA"/>
    <s v="WA"/>
    <s v="Seattle"/>
    <s v="Bellevue"/>
    <x v="2"/>
    <s v="General Software, Inc. provides embedded firmware products for original equipment manufacturers (OEM) of telecom, datacom, consumer"/>
    <s v="software"/>
    <x v="10"/>
    <x v="1"/>
    <n v="0"/>
    <m/>
    <s v="1989-01-01"/>
    <m/>
    <m/>
    <m/>
    <m/>
    <s v="'425-576-8300"/>
    <s v="https://www.crunchbase.com/organization/general-software"/>
    <m/>
    <m/>
    <s v="6adf3e20-21ee-a153-7e23-53c27c2af5f6"/>
  </r>
  <r>
    <x v="93863"/>
    <s v="gshi-steel.com"/>
    <s v="CHN"/>
    <m/>
    <s v="Beijing"/>
    <s v="Beijing"/>
    <x v="1"/>
    <s v="General Steel Holdings, Inc., (General Steel) is engaged in Steel production and manufacturing."/>
    <m/>
    <x v="5"/>
    <x v="4"/>
    <n v="0"/>
    <m/>
    <m/>
    <m/>
    <m/>
    <m/>
    <m/>
    <m/>
    <s v="https://www.crunchbase.com/organization/general-steel-holdings"/>
    <m/>
    <m/>
    <s v="49c6e69c-dfca-b7b8-6e9b-47046dce1537"/>
  </r>
  <r>
    <x v="93864"/>
    <m/>
    <m/>
    <m/>
    <m/>
    <m/>
    <x v="2"/>
    <s v="General Technology Corporation was added in 2010."/>
    <m/>
    <x v="5"/>
    <x v="2"/>
    <n v="0"/>
    <m/>
    <m/>
    <m/>
    <m/>
    <m/>
    <m/>
    <m/>
    <s v="https://www.crunchbase.com/organization/general-technology-corporation"/>
    <m/>
    <m/>
    <s v="b1bf9f1c-9bde-ab3b-19fd-d0e3c4de0502"/>
  </r>
  <r>
    <x v="93865"/>
    <s v="generalthings.com"/>
    <s v="USA"/>
    <s v="CA"/>
    <s v="SF Bay Area"/>
    <s v="San Francisco"/>
    <x v="2"/>
    <s v="General Things is a web and software engineering consultancy firm."/>
    <s v="consulting"/>
    <x v="5"/>
    <x v="0"/>
    <n v="0"/>
    <m/>
    <s v="2003-01-01"/>
    <m/>
    <m/>
    <m/>
    <s v="info@generalthings.com"/>
    <s v="'415-861-9300"/>
    <s v="https://www.crunchbase.com/organization/general-things"/>
    <s v="https://www.twitter.com/generalthings"/>
    <s v="https://www.facebook.com/generalthings"/>
    <s v="32b144ab-0bba-9567-d922-4f30fb80c8fe"/>
  </r>
  <r>
    <x v="93866"/>
    <s v="general-valve.net"/>
    <s v="USA"/>
    <s v="NJ"/>
    <s v="Newark"/>
    <s v="Fairfield"/>
    <x v="0"/>
    <s v="General Valve Corporation of Fairfield, New Jersey, a leading producer of miniature solenoid valves for high-technology applications."/>
    <m/>
    <x v="5"/>
    <x v="2"/>
    <n v="0"/>
    <m/>
    <m/>
    <m/>
    <m/>
    <m/>
    <m/>
    <m/>
    <s v="https://www.crunchbase.com/organization/general-valve-corporation"/>
    <m/>
    <m/>
    <s v="3c438216-507f-b251-621e-8b3df6996fb4"/>
  </r>
  <r>
    <x v="93867"/>
    <s v="generatesponsorship.com"/>
    <s v="GBR"/>
    <m/>
    <s v="London"/>
    <s v="London"/>
    <x v="2"/>
    <s v="Generate Sponsorship specialist in sport and entertainment agency."/>
    <s v="advertising|brand marketing|creative agency"/>
    <x v="844"/>
    <x v="0"/>
    <n v="0"/>
    <m/>
    <s v="2003-01-01"/>
    <m/>
    <m/>
    <m/>
    <m/>
    <n v="448452418111"/>
    <s v="https://www.crunchbase.com/organization/generate-sponsorship"/>
    <m/>
    <m/>
    <s v="c479ef30-5713-276a-fbff-e876e32c2d4a"/>
  </r>
  <r>
    <x v="93868"/>
    <s v="inmediuslearning.com"/>
    <s v="USA"/>
    <s v="CO"/>
    <s v="Denver"/>
    <s v="Lakewood"/>
    <x v="2"/>
    <s v="Generation21 Learning Systems develops e-learning infrastructure software."/>
    <s v="enterprise software|information technology|software"/>
    <x v="184"/>
    <x v="1"/>
    <n v="0"/>
    <m/>
    <s v="1996-01-01"/>
    <m/>
    <m/>
    <m/>
    <m/>
    <s v="(303)233-2100"/>
    <s v="https://www.crunchbase.com/organization/generation21-learning-systems"/>
    <m/>
    <m/>
    <s v="f4557f0d-1993-28dc-edc7-96e54ba2d01d"/>
  </r>
  <r>
    <x v="93869"/>
    <s v="genequityco.com"/>
    <s v="USA"/>
    <s v="TX"/>
    <s v="Dallas"/>
    <s v="Dallas"/>
    <x v="0"/>
    <s v="Generational Equity and its professionals have worked with Middle Market business owners."/>
    <s v="financial services"/>
    <x v="24"/>
    <x v="5"/>
    <n v="0"/>
    <m/>
    <m/>
    <m/>
    <m/>
    <m/>
    <m/>
    <s v="(877)213-1792"/>
    <s v="https://www.crunchbase.com/organization/generational-equity"/>
    <s v="https://www.twitter.com/genequityco"/>
    <s v="http://www.facebook.com/generationalequity"/>
    <s v="04242d4c-1554-bce0-77f2-1e35177ff941"/>
  </r>
  <r>
    <x v="93870"/>
    <s v="generationgrowth.com"/>
    <s v="USA"/>
    <s v="IL"/>
    <s v="Chicago"/>
    <s v="Chicago"/>
    <x v="0"/>
    <s v="Generation Growth Capital, Inc. is a lower-middle market buy out fund. We believe that small businesses, given essential capital and"/>
    <m/>
    <x v="5"/>
    <x v="2"/>
    <n v="0"/>
    <m/>
    <s v="2007-01-01"/>
    <m/>
    <m/>
    <m/>
    <m/>
    <m/>
    <s v="https://www.crunchbase.com/organization/generation-growth-capital"/>
    <m/>
    <m/>
    <s v="a8ab16f5-0427-7a36-9b66-ba840e5c3976"/>
  </r>
  <r>
    <x v="93871"/>
    <s v="generixgroup.com"/>
    <s v="FRA"/>
    <m/>
    <s v="FRA - Other"/>
    <s v="Villeneuve"/>
    <x v="0"/>
    <s v="Generix Group is develops software solutions for the manufacturing, logistics."/>
    <m/>
    <x v="5"/>
    <x v="7"/>
    <n v="0"/>
    <m/>
    <s v="1996-01-01"/>
    <m/>
    <m/>
    <m/>
    <s v="contact@generixgroup.com"/>
    <n v="330320414800"/>
    <s v="https://www.crunchbase.com/organization/generix-group"/>
    <s v="https://www.twitter.com/@generixgroupfr"/>
    <s v="https://www.facebook.com/generix-group-france-131676223513086/"/>
    <s v="4206d102-68c1-6537-d736-58e9dc3fa937"/>
  </r>
  <r>
    <x v="93872"/>
    <m/>
    <s v="USA"/>
    <s v="CA"/>
    <s v="Los Angeles"/>
    <s v="Los Angeles"/>
    <x v="0"/>
    <s v="Genesis Anesthesia Services provides health care services."/>
    <m/>
    <x v="5"/>
    <x v="2"/>
    <n v="0"/>
    <m/>
    <m/>
    <m/>
    <m/>
    <m/>
    <m/>
    <m/>
    <s v="https://www.crunchbase.com/organization/genesis-anesthesia-services"/>
    <m/>
    <m/>
    <s v="c427b9b8-8ab8-7158-02bb-b8fffb47bdbb"/>
  </r>
  <r>
    <x v="93873"/>
    <s v="genesisattachments.com"/>
    <s v="USA"/>
    <s v="WI"/>
    <s v="WI - Other"/>
    <s v="Superior"/>
    <x v="2"/>
    <s v="Genesis is a Superior, Wis.-based maker of mobile shears and attachments for the recycling market."/>
    <m/>
    <x v="5"/>
    <x v="6"/>
    <n v="0"/>
    <m/>
    <s v="1997-01-01"/>
    <m/>
    <m/>
    <m/>
    <s v="info@genesisattachments.com"/>
    <s v="(888) 743-2748"/>
    <s v="https://www.crunchbase.com/organization/genesis-attachments"/>
    <m/>
    <s v="https://www.facebook.com/genesisattachments"/>
    <s v="d902250b-4004-4994-77ad-de4f03e6b165"/>
  </r>
  <r>
    <x v="93874"/>
    <s v="genesiscare.com.au"/>
    <s v="AUS"/>
    <m/>
    <s v="Sydney"/>
    <s v="Sydney"/>
    <x v="0"/>
    <s v="Provides high quality specialist care to patients with cancer and cardiovascular disease, the two largest disease burdens globally."/>
    <m/>
    <x v="5"/>
    <x v="9"/>
    <n v="0"/>
    <m/>
    <s v="2009-01-01"/>
    <m/>
    <m/>
    <m/>
    <m/>
    <s v="61 2 8236 3300"/>
    <s v="https://www.crunchbase.com/organization/genesiscare"/>
    <m/>
    <m/>
    <s v="d483543e-da56-6d0c-a208-b229af65887d"/>
  </r>
  <r>
    <x v="93875"/>
    <s v="genesis.co.uk"/>
    <s v="GBR"/>
    <m/>
    <s v="Bury"/>
    <s v="Bury"/>
    <x v="0"/>
    <s v="Mobile Data Services for Businesses"/>
    <s v="mobile"/>
    <x v="15"/>
    <x v="3"/>
    <n v="0"/>
    <m/>
    <s v="1995-01-01"/>
    <m/>
    <m/>
    <m/>
    <m/>
    <s v="4 8451 848022"/>
    <s v="https://www.crunchbase.com/organization/genesis-communications"/>
    <s v="https://www.twitter.com/outsourcery"/>
    <m/>
    <s v="3c28d1c1-1a54-f713-b94b-6ffa27fb87b1"/>
  </r>
  <r>
    <x v="93876"/>
    <s v="proteam.com"/>
    <s v="USA"/>
    <s v="NJ"/>
    <s v="Newark"/>
    <s v="Secaucus"/>
    <x v="1"/>
    <s v="A leading database-driven specialty retailer in non-store shopping."/>
    <s v="e-commerce|retail"/>
    <x v="63"/>
    <x v="0"/>
    <n v="0"/>
    <m/>
    <s v="2001-01-01"/>
    <m/>
    <m/>
    <m/>
    <s v="fanaticssocial@fanatics.com"/>
    <s v="'800-776-8326"/>
    <s v="https://www.crunchbase.com/organization/genesis-direct"/>
    <s v="https://www.twitter.com/fanatics"/>
    <m/>
    <s v="b4a0e427-3ecc-9ab8-8b7c-9e165e187530"/>
  </r>
  <r>
    <x v="93877"/>
    <s v="genesisenergy.com"/>
    <s v="USA"/>
    <s v="TX"/>
    <s v="Seminole"/>
    <s v="Seminole"/>
    <x v="0"/>
    <s v="Genesis Energy, L.P. is a midstream energy master limited partnership headquartered in Houston, Texas, with a diverse portfolio of"/>
    <s v="energy|energy efficiency|information technology"/>
    <x v="2176"/>
    <x v="9"/>
    <n v="0"/>
    <m/>
    <s v="1996-01-01"/>
    <m/>
    <m/>
    <m/>
    <m/>
    <s v="'713-860-2500"/>
    <s v="https://www.crunchbase.com/organization/genesis-energy"/>
    <m/>
    <m/>
    <s v="b0a49fae-35e6-0135-6f9f-fbcfb6f602eb"/>
  </r>
  <r>
    <x v="93878"/>
    <m/>
    <s v="USA"/>
    <s v="CA"/>
    <s v="Los Angeles"/>
    <s v="Van Nuys"/>
    <x v="1"/>
    <s v="Genesis Intermedia advertise and sell our own products and those of their clients utilizing conventional media and interactive multimedia."/>
    <s v="advertising|social media"/>
    <x v="711"/>
    <x v="2"/>
    <n v="0"/>
    <m/>
    <m/>
    <m/>
    <m/>
    <m/>
    <m/>
    <m/>
    <s v="https://www.crunchbase.com/organization/genesis-intermedia"/>
    <m/>
    <m/>
    <s v="a79b50d1-d1c1-aeca-fd48-53eca64b5dee"/>
  </r>
  <r>
    <x v="93879"/>
    <m/>
    <s v="IRL"/>
    <m/>
    <s v="IRL - Other"/>
    <s v="Shannon"/>
    <x v="1"/>
    <s v="Genesis Lease Limited is a newly organized company formed to acquire and lease commercial jet aircraft and other aviation assets."/>
    <s v="automotive"/>
    <x v="114"/>
    <x v="2"/>
    <n v="0"/>
    <m/>
    <m/>
    <m/>
    <m/>
    <m/>
    <m/>
    <m/>
    <s v="https://www.crunchbase.com/organization/genesis-lease-limited"/>
    <m/>
    <m/>
    <s v="432f72ae-1e54-f54f-d41d-d96c0394bbaa"/>
  </r>
  <r>
    <x v="93880"/>
    <m/>
    <s v="USA"/>
    <s v="CA"/>
    <s v="SF Bay Area"/>
    <s v="Santa Clara"/>
    <x v="2"/>
    <s v="Genesis Microchip is a provider of image and video processing systems for flat-panel TVs and PC-display products."/>
    <s v="semiconductor|video"/>
    <x v="7232"/>
    <x v="2"/>
    <n v="0"/>
    <m/>
    <s v="1997-01-01"/>
    <m/>
    <m/>
    <m/>
    <m/>
    <m/>
    <s v="https://www.crunchbase.com/organization/genesis-microchip"/>
    <m/>
    <m/>
    <s v="2d0a975c-3c4a-139c-3ff1-7661eed4ca92"/>
  </r>
  <r>
    <x v="93881"/>
    <m/>
    <s v="USA"/>
    <s v="CA"/>
    <s v="SF Bay Area"/>
    <s v="San Francisco"/>
    <x v="2"/>
    <s v="Genesoft Pharmaceuticals develops drugs for modulating gene expression in the treatment of human diseases."/>
    <s v="biotechnology|medical"/>
    <x v="44"/>
    <x v="2"/>
    <n v="0"/>
    <m/>
    <m/>
    <m/>
    <m/>
    <m/>
    <m/>
    <m/>
    <s v="https://www.crunchbase.com/organization/genesoft-pharmaceuticals"/>
    <m/>
    <m/>
    <s v="1fd6fc3e-7f32-8a91-2ea6-b2bbbd1829da"/>
  </r>
  <r>
    <x v="93882"/>
    <s v="genesys-soft.com"/>
    <s v="USA"/>
    <s v="MA"/>
    <s v="Boston"/>
    <s v="Methuen"/>
    <x v="2"/>
    <s v="Enterprise Payroll and HR Software"/>
    <s v="enterprise software"/>
    <x v="10"/>
    <x v="2"/>
    <n v="0"/>
    <m/>
    <s v="1963-01-01"/>
    <m/>
    <m/>
    <m/>
    <m/>
    <s v="'978-685-5400"/>
    <s v="https://www.crunchbase.com/organization/genesys-software-systems"/>
    <m/>
    <m/>
    <s v="e982ffa5-9314-19f5-5fb8-cbf87eb48f96"/>
  </r>
  <r>
    <x v="93883"/>
    <s v="genetronics.com"/>
    <s v="USA"/>
    <s v="PA"/>
    <s v="Philadelphia"/>
    <s v="Blue Bell"/>
    <x v="0"/>
    <s v="Developing oncology and other therapies using electroporation to deliver drugs and nucleic acids"/>
    <m/>
    <x v="5"/>
    <x v="6"/>
    <n v="0"/>
    <m/>
    <s v="1979-01-01"/>
    <m/>
    <m/>
    <m/>
    <m/>
    <n v="8585970451"/>
    <s v="https://www.crunchbase.com/organization/genetronics-biomedical"/>
    <s v="https://www.twitter.com/inoviopharma"/>
    <m/>
    <s v="f740b3e6-003c-02b5-488a-3a5e378255af"/>
  </r>
  <r>
    <x v="93884"/>
    <s v="geneuro.com"/>
    <s v="CHE"/>
    <m/>
    <s v="Geneva"/>
    <s v="Geneva"/>
    <x v="1"/>
    <s v="GeNeuro develops innovative treatments against inflammatory and degenerative disorders associated with endogenous retroviruses."/>
    <s v="health care"/>
    <x v="3"/>
    <x v="0"/>
    <n v="0"/>
    <m/>
    <s v="2006-01-01"/>
    <m/>
    <m/>
    <m/>
    <s v="contact@geneuro.com"/>
    <n v="41227945085"/>
    <s v="https://www.crunchbase.com/organization/geneuro"/>
    <m/>
    <m/>
    <s v="ae8ef23b-fb5b-64e7-75d0-d96132a943d1"/>
  </r>
  <r>
    <x v="93885"/>
    <s v="genevagas.com"/>
    <s v="USA"/>
    <s v="CA"/>
    <s v="Los Angeles"/>
    <s v="North Hollywood"/>
    <x v="2"/>
    <s v="An independent family owned industrial gas and welding supply company."/>
    <m/>
    <x v="5"/>
    <x v="0"/>
    <n v="0"/>
    <m/>
    <s v="2010-01-01"/>
    <m/>
    <m/>
    <m/>
    <m/>
    <s v="'+1 845-297-4121"/>
    <s v="https://www.crunchbase.com/organization/geneva-gas-supply"/>
    <m/>
    <m/>
    <s v="957c3db4-b337-d280-9dcf-5f6134209c92"/>
  </r>
  <r>
    <x v="93886"/>
    <s v="genevaglencapital.com"/>
    <s v="USA"/>
    <s v="IL"/>
    <s v="Chicago"/>
    <s v="Chicago"/>
    <x v="0"/>
    <s v="A Chicago-based private equity firm that invests in lower middle-market companies"/>
    <m/>
    <x v="5"/>
    <x v="2"/>
    <n v="0"/>
    <m/>
    <m/>
    <m/>
    <m/>
    <m/>
    <m/>
    <m/>
    <s v="https://www.crunchbase.com/organization/geneva-glen-capital"/>
    <m/>
    <m/>
    <s v="8fe46d4d-cf9b-9ff0-5dc7-41950c6fe854"/>
  </r>
  <r>
    <x v="93887"/>
    <s v="geneva-id.com"/>
    <m/>
    <m/>
    <m/>
    <m/>
    <x v="0"/>
    <s v="GENEVA-ID GmbH is one of the leading providers of software components for insurance companies."/>
    <m/>
    <x v="5"/>
    <x v="7"/>
    <n v="0"/>
    <m/>
    <s v="2007-01-01"/>
    <m/>
    <m/>
    <m/>
    <s v="info@keylane.com"/>
    <s v="'+31 88 404 5000"/>
    <s v="https://www.crunchbase.com/organization/geneva-id"/>
    <s v="https://www.twitter.com/keylanesoftware"/>
    <s v="https://www.facebook.com/keylanesoftware"/>
    <s v="dc6a9b2e-8fe2-ea79-c7db-30bb6409c787"/>
  </r>
  <r>
    <x v="93888"/>
    <s v="genexis.eu"/>
    <s v="NLD"/>
    <m/>
    <s v="Eindhoven"/>
    <s v="Eindhoven"/>
    <x v="0"/>
    <s v="Genexis develops and sales equipment for the fiber-to-the-home market."/>
    <m/>
    <x v="5"/>
    <x v="6"/>
    <n v="0"/>
    <m/>
    <s v="2002-01-01"/>
    <m/>
    <m/>
    <m/>
    <s v="info@genexis.eu"/>
    <n v="31407470247"/>
    <s v="https://www.crunchbase.com/organization/genexis"/>
    <s v="https://www.twitter.com/genexisbv"/>
    <m/>
    <s v="8b287c78-ae60-7679-6341-987921fd02a3"/>
  </r>
  <r>
    <x v="93889"/>
    <s v="genexservices.com"/>
    <s v="USA"/>
    <s v="PA"/>
    <s v="Philadelphia"/>
    <s v="Wayne"/>
    <x v="2"/>
    <s v="Exceptional healthcare and disability management solutions"/>
    <s v="finance|health care|medical"/>
    <x v="850"/>
    <x v="2"/>
    <n v="0"/>
    <m/>
    <s v="1978-01-01"/>
    <m/>
    <m/>
    <m/>
    <m/>
    <m/>
    <s v="https://www.crunchbase.com/organization/genex-services"/>
    <s v="https://www.twitter.com/genexservices"/>
    <s v="http://www.facebook.com/pages/genex-services-inc/247441045276471"/>
    <s v="5b590e15-caef-54ed-9ca4-aa3b813a226e"/>
  </r>
  <r>
    <x v="93890"/>
    <s v="gengreenlife.com"/>
    <m/>
    <m/>
    <m/>
    <m/>
    <x v="0"/>
    <s v="GenGreen is a resource aimed at connecting people interested in living a green life together with the resources they need to do so."/>
    <s v="greentech"/>
    <x v="705"/>
    <x v="0"/>
    <n v="0"/>
    <m/>
    <m/>
    <m/>
    <m/>
    <m/>
    <m/>
    <m/>
    <s v="https://www.crunchbase.com/organization/gengreen"/>
    <m/>
    <m/>
    <s v="769554f1-9b89-c9ba-bc19-482341d87ac9"/>
  </r>
  <r>
    <x v="93891"/>
    <m/>
    <s v="USA"/>
    <s v="TX"/>
    <s v="Dallas"/>
    <s v="Dallas"/>
    <x v="2"/>
    <s v="Geniant LLC provides information technology consulting services. It offers technology strategy, enterprise architecture, application"/>
    <m/>
    <x v="5"/>
    <x v="2"/>
    <n v="0"/>
    <m/>
    <s v="1998-01-01"/>
    <m/>
    <m/>
    <m/>
    <m/>
    <m/>
    <s v="https://www.crunchbase.com/organization/geniant"/>
    <m/>
    <m/>
    <s v="566668b5-355d-9ec8-839c-da6be0a14164"/>
  </r>
  <r>
    <x v="93892"/>
    <s v="genielift.com"/>
    <s v="USA"/>
    <s v="WA"/>
    <s v="Seattle"/>
    <s v="Redmond"/>
    <x v="2"/>
    <s v="Genie® products are used in a wide range of industries on jobsites and in facilities around the world."/>
    <s v="manufacturing"/>
    <x v="41"/>
    <x v="8"/>
    <n v="0"/>
    <m/>
    <s v="1966-01-01"/>
    <m/>
    <m/>
    <m/>
    <m/>
    <s v="(800)536-1800"/>
    <s v="https://www.crunchbase.com/organization/genie-industries"/>
    <s v="https://www.twitter.com/genielift"/>
    <s v="https://www.facebook.com/genielift"/>
    <s v="c7b72bbf-6633-b43f-a853-ae83c5c375f5"/>
  </r>
  <r>
    <x v="93893"/>
    <m/>
    <s v="USA"/>
    <s v="PA"/>
    <s v="Pittsburgh"/>
    <s v="Pittsburgh"/>
    <x v="0"/>
    <s v="Genilogix is an information technology application lifecycle management company."/>
    <m/>
    <x v="5"/>
    <x v="2"/>
    <n v="0"/>
    <m/>
    <m/>
    <m/>
    <m/>
    <m/>
    <m/>
    <m/>
    <s v="https://www.crunchbase.com/organization/genilogix"/>
    <m/>
    <m/>
    <s v="7908effd-a127-d97d-085d-c933836618d0"/>
  </r>
  <r>
    <x v="93894"/>
    <m/>
    <s v="USA"/>
    <s v="CA"/>
    <s v="SF Bay Area"/>
    <s v="Fremont"/>
    <x v="1"/>
    <s v="Genitope is a biotechnology company focused on the research and development of novel immunotherapies."/>
    <s v="biotechnology"/>
    <x v="36"/>
    <x v="2"/>
    <n v="0"/>
    <m/>
    <m/>
    <m/>
    <m/>
    <m/>
    <m/>
    <m/>
    <s v="https://www.crunchbase.com/organization/genitope"/>
    <m/>
    <m/>
    <s v="3b7db545-57ca-380e-00ce-4454657c8c1d"/>
  </r>
  <r>
    <x v="93895"/>
    <s v="geniuslabs.com"/>
    <s v="USA"/>
    <s v="CA"/>
    <s v="Los Angeles"/>
    <s v="Los Angeles"/>
    <x v="2"/>
    <s v="GeniusLabs, Inc. is a leading developer of distributed applications and custom software using Microsoft technologies."/>
    <s v="developer apis|developer tools|software"/>
    <x v="10"/>
    <x v="8"/>
    <n v="0"/>
    <m/>
    <s v="1996-01-01"/>
    <m/>
    <m/>
    <m/>
    <m/>
    <s v="'323.965.1744"/>
    <s v="https://www.crunchbase.com/organization/genius-labs"/>
    <m/>
    <m/>
    <s v="93255818-f017-ff6e-e849-442276945987"/>
  </r>
  <r>
    <x v="93896"/>
    <s v="genius.vc"/>
    <s v="SGP"/>
    <m/>
    <s v="Singapore"/>
    <s v="Singapore"/>
    <x v="2"/>
    <s v="MENA Region Tech VC"/>
    <s v="venture capital"/>
    <x v="39"/>
    <x v="1"/>
    <n v="0"/>
    <m/>
    <s v="2011-01-01"/>
    <m/>
    <m/>
    <m/>
    <s v="im@genius.vc"/>
    <m/>
    <s v="https://www.crunchbase.com/organization/genius-ventures"/>
    <s v="https://www.twitter.com/geniusventures"/>
    <m/>
    <s v="2ebe2e2e-8004-1ba2-3f0c-654961a651fd"/>
  </r>
  <r>
    <x v="93897"/>
    <s v="wspgroup.com"/>
    <s v="CAN"/>
    <s v="QC"/>
    <s v="Montreal"/>
    <s v="Montréal"/>
    <x v="0"/>
    <s v="engineering firm"/>
    <m/>
    <x v="5"/>
    <x v="4"/>
    <n v="0"/>
    <m/>
    <s v="1959-01-01"/>
    <m/>
    <m/>
    <m/>
    <m/>
    <s v="(151) 434-0004"/>
    <s v="https://www.crunchbase.com/organization/gnivar"/>
    <s v="https://www.twitter.com/wsp_global"/>
    <s v="http://www.facebook.com/wsp.global"/>
    <s v="9375dbb5-3424-28b7-be65-5e3691bd7738"/>
  </r>
  <r>
    <x v="93898"/>
    <s v="genix.ind.br"/>
    <m/>
    <m/>
    <m/>
    <m/>
    <x v="0"/>
    <s v="Extracaps is the hallmark of empty hard gelatin capsules manufactured by Genix Pharma."/>
    <m/>
    <x v="5"/>
    <x v="2"/>
    <n v="0"/>
    <m/>
    <m/>
    <m/>
    <m/>
    <m/>
    <m/>
    <m/>
    <s v="https://www.crunchbase.com/organization/genix-ind-pharmaceutical"/>
    <m/>
    <m/>
    <s v="429cba80-6bdc-e8f1-b17b-22fc2843ac66"/>
  </r>
  <r>
    <x v="93899"/>
    <m/>
    <s v="CHE"/>
    <m/>
    <s v="Zurich"/>
    <s v="Zürich"/>
    <x v="2"/>
    <s v="information systems"/>
    <s v="enterprise software"/>
    <x v="10"/>
    <x v="2"/>
    <n v="0"/>
    <m/>
    <m/>
    <m/>
    <m/>
    <m/>
    <m/>
    <m/>
    <s v="https://www.crunchbase.com/organization/genix-systems"/>
    <m/>
    <m/>
    <s v="b71ef64b-dc85-0890-cbdf-74cc6eff5f0a"/>
  </r>
  <r>
    <x v="93900"/>
    <s v="genkey.com"/>
    <s v="NLD"/>
    <m/>
    <s v="Eindhoven"/>
    <s v="Eindhoven"/>
    <x v="0"/>
    <s v="Biometric identity management solutions"/>
    <s v="identity management"/>
    <x v="25"/>
    <x v="6"/>
    <n v="0"/>
    <m/>
    <s v="2008-01-01"/>
    <m/>
    <m/>
    <m/>
    <m/>
    <s v="31 40 751 3918"/>
    <s v="https://www.crunchbase.com/organization/genkey-solutions"/>
    <s v="https://www.twitter.com/genkey2"/>
    <m/>
    <s v="f1c6afc4-59a9-fb5d-c6cd-7010ef3a89bb"/>
  </r>
  <r>
    <x v="93901"/>
    <s v="genline.com"/>
    <s v="SWE"/>
    <m/>
    <s v="Stockholm"/>
    <s v="Johanneshov"/>
    <x v="2"/>
    <s v="Swedish family history website."/>
    <m/>
    <x v="5"/>
    <x v="2"/>
    <n v="0"/>
    <m/>
    <s v="1995-01-01"/>
    <m/>
    <m/>
    <m/>
    <s v="usinfo@genline.com"/>
    <s v="46 86 00 33 10"/>
    <s v="https://www.crunchbase.com/organization/genline"/>
    <m/>
    <m/>
    <s v="4fc35b37-0c6c-e83d-b106-0453a54e39d4"/>
  </r>
  <r>
    <x v="93902"/>
    <s v="genmarkdx.com"/>
    <s v="USA"/>
    <s v="CA"/>
    <s v="San Diego"/>
    <s v="Carlsbad"/>
    <x v="1"/>
    <s v="GenMark Diagnostics is a leading provider of automated, multiplex molecular diagnostic testing systems ."/>
    <s v="health diagnostics"/>
    <x v="3"/>
    <x v="7"/>
    <n v="0"/>
    <m/>
    <s v="2010-01-01"/>
    <m/>
    <m/>
    <m/>
    <m/>
    <s v="'+1 626-463-2000"/>
    <s v="https://www.crunchbase.com/organization/genmark-diagnostic"/>
    <m/>
    <m/>
    <s v="a0a91b10-6aec-920d-6960-974b0613883f"/>
  </r>
  <r>
    <x v="93903"/>
    <s v="genmont.com.tw"/>
    <s v="TWN"/>
    <m/>
    <s v="TWN - Other"/>
    <s v="Shanhua"/>
    <x v="1"/>
    <s v="GenMont Biotech Inc. is a Taiwan-based company engaged in the manufacture and distribution of functional lactobacillus."/>
    <s v="biotechnology"/>
    <x v="36"/>
    <x v="1"/>
    <n v="0"/>
    <m/>
    <s v="2000-01-01"/>
    <m/>
    <m/>
    <m/>
    <m/>
    <n v="88665052151"/>
    <s v="https://www.crunchbase.com/organization/genmont"/>
    <m/>
    <m/>
    <s v="cc1ee26c-1213-eebf-0c8d-39a4ac495dbb"/>
  </r>
  <r>
    <x v="93904"/>
    <s v="gennx360.com"/>
    <s v="USA"/>
    <s v="NY"/>
    <s v="New York City"/>
    <s v="New York"/>
    <x v="0"/>
    <s v="GenNx360 Capital Partners is a private equity firm focused on investing in industrial and business services companies."/>
    <m/>
    <x v="5"/>
    <x v="2"/>
    <n v="0"/>
    <m/>
    <s v="2006-01-01"/>
    <m/>
    <m/>
    <m/>
    <m/>
    <m/>
    <s v="https://www.crunchbase.com/organization/gennx360-capital-partners"/>
    <m/>
    <s v="https://www.facebook.com/gennx3.0"/>
    <s v="61026789-b3b7-76b3-6126-d671ad367830"/>
  </r>
  <r>
    <x v="93905"/>
    <s v="genoa-qol.com"/>
    <s v="USA"/>
    <s v="WA"/>
    <s v="Seattle"/>
    <s v="Tukwila"/>
    <x v="0"/>
    <s v="Genoa, a QoL Healthcare Company is the leading pharmacy and telepsychiatry provider serving the behavioral health and addiction treatment."/>
    <m/>
    <x v="5"/>
    <x v="8"/>
    <n v="0"/>
    <m/>
    <s v="2000-01-01"/>
    <m/>
    <m/>
    <m/>
    <s v="customerservice@genoa-qol.com"/>
    <s v="(888)436-6279"/>
    <s v="https://www.crunchbase.com/organization/genoa"/>
    <m/>
    <m/>
    <s v="c45e0faf-acb8-b2a3-3cd7-cddd7c8c2383"/>
  </r>
  <r>
    <x v="93906"/>
    <s v="genomica.es"/>
    <s v="ESP"/>
    <m/>
    <s v="ESP - Other"/>
    <s v="Coslada"/>
    <x v="2"/>
    <s v="GENOMICA S.A.U is the first Spanish company in Molecular Diagnostics and highly experienced in the analysis of genetic identification."/>
    <m/>
    <x v="5"/>
    <x v="2"/>
    <n v="0"/>
    <m/>
    <s v="1990-01-01"/>
    <m/>
    <m/>
    <m/>
    <m/>
    <s v="34 91 674 89 90"/>
    <s v="https://www.crunchbase.com/organization/genomica"/>
    <s v="https://www.twitter.com/genomica_sau"/>
    <s v="https://www.facebook.com/902899899760372"/>
    <s v="9b786ce1-eeff-b11d-4315-916c16678dec"/>
  </r>
  <r>
    <x v="93907"/>
    <s v="genomichealth.com"/>
    <s v="USA"/>
    <s v="CA"/>
    <s v="SF Bay Area"/>
    <s v="Redwood City"/>
    <x v="1"/>
    <s v="About Genomic Health Genomic Health, Inc."/>
    <s v="health care"/>
    <x v="3"/>
    <x v="7"/>
    <n v="0"/>
    <m/>
    <s v="2000-01-01"/>
    <m/>
    <m/>
    <m/>
    <s v="customerservice@genomichealth.com"/>
    <s v="(165) 055-6930"/>
    <s v="https://www.crunchbase.com/organization/genomic-health"/>
    <s v="https://www.twitter.com/genomichealth"/>
    <s v="http://www.facebook.com/genomichealth"/>
    <s v="0ce2aed7-d113-6596-3b54-67a9a98790e3"/>
  </r>
  <r>
    <x v="93908"/>
    <m/>
    <s v="USA"/>
    <s v="NJ"/>
    <s v="Newark"/>
    <s v="Princeton"/>
    <x v="0"/>
    <s v="A wholesale power generator, owns and operates power generation facilities primarily in the United States."/>
    <s v="energy"/>
    <x v="300"/>
    <x v="2"/>
    <n v="0"/>
    <m/>
    <m/>
    <m/>
    <m/>
    <m/>
    <m/>
    <m/>
    <s v="https://www.crunchbase.com/organization/genon-energy"/>
    <m/>
    <m/>
    <s v="05f38714-04a2-8f98-0afa-6db452c56b29"/>
  </r>
  <r>
    <x v="93909"/>
    <s v="genpact.com"/>
    <s v="USA"/>
    <s v="NY"/>
    <s v="New York City"/>
    <s v="New York"/>
    <x v="1"/>
    <s v="Genpact provides business process management and information technology services."/>
    <s v="consulting|professional services"/>
    <x v="5"/>
    <x v="4"/>
    <n v="0"/>
    <m/>
    <s v="1997-01-01"/>
    <m/>
    <m/>
    <m/>
    <s v="corporate.communications@genpact.com"/>
    <n v="919899103204"/>
    <s v="https://www.crunchbase.com/organization/genpact"/>
    <s v="https://www.twitter.com/genpact_ltd"/>
    <s v="http://www.facebook.com/proudtobegenpact"/>
    <s v="b606ea42-6511-123d-8dfc-37d14099dba0"/>
  </r>
  <r>
    <x v="93910"/>
    <s v="genpasseft.com"/>
    <m/>
    <m/>
    <m/>
    <m/>
    <x v="0"/>
    <s v="Genpass is the only top processor to offer a vertically integrated product suite that includes every aspect of ATM driving."/>
    <m/>
    <x v="5"/>
    <x v="2"/>
    <n v="0"/>
    <m/>
    <m/>
    <m/>
    <m/>
    <m/>
    <m/>
    <m/>
    <s v="https://www.crunchbase.com/organization/genpass"/>
    <m/>
    <m/>
    <s v="163c83f4-aba1-3f5e-4201-94a551869bfd"/>
  </r>
  <r>
    <x v="93911"/>
    <s v="gen-probe.com"/>
    <s v="USA"/>
    <s v="CA"/>
    <s v="San Diego"/>
    <s v="San Diego"/>
    <x v="2"/>
    <s v="Gen-Probe Incorporated develops, manufactures, and markets nucleic acid probe-based products used for the clinical diagnosis of human"/>
    <s v="biotechnology|health diagnostics"/>
    <x v="44"/>
    <x v="9"/>
    <n v="0"/>
    <m/>
    <s v="1983-01-01"/>
    <m/>
    <m/>
    <m/>
    <s v="informationservices@gen-probe.com"/>
    <n v="8584108000"/>
    <s v="https://www.crunchbase.com/organization/gen-probe"/>
    <s v="https://www.twitter.com/hologic"/>
    <s v="https://www.facebook.com/hologicjobs"/>
    <s v="137fee38-f362-a63f-a360-1670c2ec90fe"/>
  </r>
  <r>
    <x v="93912"/>
    <s v="genscape.com"/>
    <s v="USA"/>
    <s v="KY"/>
    <s v="Louisville"/>
    <s v="Louisville"/>
    <x v="0"/>
    <s v="Genscape, a DMGT company, is a leading global provider of energy information for commodity and financial markets."/>
    <s v="energy|intelligent systems|real time"/>
    <x v="4618"/>
    <x v="5"/>
    <n v="0"/>
    <m/>
    <s v="1999-01-01"/>
    <m/>
    <m/>
    <m/>
    <s v="info@genscape.com"/>
    <n v="5025833464"/>
    <s v="https://www.crunchbase.com/organization/genscape"/>
    <s v="https://www.twitter.com/genscape"/>
    <s v="http://www.facebook.com/genscapeinc"/>
    <s v="73e9e726-7acb-15cf-1f27-1540dbbf28e6"/>
  </r>
  <r>
    <x v="93913"/>
    <s v="gencap.com"/>
    <m/>
    <m/>
    <m/>
    <m/>
    <x v="0"/>
    <s v="Genstar Capital is a private equity firm that invests in leading middle-market companies."/>
    <s v="finance|impact investing"/>
    <x v="39"/>
    <x v="2"/>
    <n v="0"/>
    <m/>
    <s v="2005-01-01"/>
    <m/>
    <m/>
    <m/>
    <m/>
    <m/>
    <s v="https://www.crunchbase.com/organization/genstarcapital"/>
    <m/>
    <m/>
    <s v="73104055-8629-a0c9-7b88-6210d9ba1c75"/>
  </r>
  <r>
    <x v="93914"/>
    <s v="gensys.com"/>
    <s v="USA"/>
    <s v="CA"/>
    <s v="Los Angeles"/>
    <s v="Santa Monica"/>
    <x v="2"/>
    <s v="GenSys delivers the world's most robust and secure enterprise Electronic Laboratory Notebook software solution to the Life Sciences."/>
    <m/>
    <x v="5"/>
    <x v="0"/>
    <n v="0"/>
    <m/>
    <s v="1997-01-01"/>
    <m/>
    <m/>
    <m/>
    <m/>
    <m/>
    <s v="https://www.crunchbase.com/organization/gensys"/>
    <m/>
    <m/>
    <s v="429e4027-9064-e706-57aa-bb3de6620447"/>
  </r>
  <r>
    <x v="93915"/>
    <s v="genta.com"/>
    <s v="USA"/>
    <s v="NJ"/>
    <s v="Newark"/>
    <s v="Berkeley Heights"/>
    <x v="0"/>
    <s v="Genta Incorporated is a biopharmaceutical company."/>
    <s v="biotechnology"/>
    <x v="36"/>
    <x v="2"/>
    <n v="0"/>
    <m/>
    <m/>
    <m/>
    <m/>
    <m/>
    <m/>
    <s v="(908) 286-9800"/>
    <s v="https://www.crunchbase.com/organization/genta"/>
    <m/>
    <m/>
    <s v="8646aeee-df40-38a0-ef38-84a7e81a78d8"/>
  </r>
  <r>
    <x v="93916"/>
    <s v="gentek-global.com"/>
    <s v="USA"/>
    <s v="NJ"/>
    <s v="Newark"/>
    <s v="Parsippany"/>
    <x v="2"/>
    <s v="Valve Actuation systems"/>
    <s v="biotechnology"/>
    <x v="36"/>
    <x v="7"/>
    <n v="0"/>
    <m/>
    <m/>
    <m/>
    <m/>
    <m/>
    <m/>
    <n v="9735159000"/>
    <s v="https://www.crunchbase.com/organization/gentek"/>
    <m/>
    <m/>
    <s v="a1e42137-7d9c-dafe-9303-7176ed4e335f"/>
  </r>
  <r>
    <x v="93917"/>
    <m/>
    <s v="USA"/>
    <s v="OH"/>
    <s v="Akron - Canton"/>
    <s v="Cuyahoga Falls"/>
    <x v="0"/>
    <s v="Gentek Holdings manufactures and distributes vinyl, aluminum and steel siding and accessories, and vinyl windows."/>
    <s v="manufacturing"/>
    <x v="41"/>
    <x v="2"/>
    <n v="0"/>
    <m/>
    <m/>
    <m/>
    <m/>
    <m/>
    <m/>
    <m/>
    <s v="https://www.crunchbase.com/organization/gentek-holdings"/>
    <m/>
    <m/>
    <s v="148d98e5-106b-d83e-0600-90f613b49547"/>
  </r>
  <r>
    <x v="93918"/>
    <s v="gentera.com.mx"/>
    <s v="MEX"/>
    <m/>
    <s v="Mexico City"/>
    <s v="Mexico City"/>
    <x v="0"/>
    <s v="Somos un grupo de empresas cuyo propósito es erradicar la exclusión financiera a través de microfinanzas"/>
    <m/>
    <x v="5"/>
    <x v="9"/>
    <n v="0"/>
    <m/>
    <s v="1990-01-01"/>
    <m/>
    <m/>
    <m/>
    <m/>
    <s v="'+52 52767250"/>
    <s v="https://www.crunchbase.com/organization/gentera"/>
    <s v="https://www.twitter.com/gentera"/>
    <s v="http://www.facebook.com/gentera.mx"/>
    <s v="a7cd5797-560c-027c-4c0d-393d3d6685d4"/>
  </r>
  <r>
    <x v="93919"/>
    <s v="gentest.com"/>
    <s v="USA"/>
    <s v="MA"/>
    <s v="Boston"/>
    <s v="Woburn"/>
    <x v="2"/>
    <s v="Gentest Corporation provides pharmacology and toxicology testing services utilizing these reagents."/>
    <m/>
    <x v="5"/>
    <x v="4"/>
    <n v="0"/>
    <m/>
    <s v="1983-01-01"/>
    <m/>
    <m/>
    <m/>
    <s v="info@gentest.com"/>
    <s v="(828) 901-5488"/>
    <s v="https://www.crunchbase.com/organization/gentest-corporation"/>
    <s v="https://www.twitter.com/corning"/>
    <s v="https://www.facebook.com/corningincorporated"/>
    <s v="4a7e65ff-4d27-0f3d-b728-c7025625eff2"/>
  </r>
  <r>
    <x v="93920"/>
    <s v="gentex.com"/>
    <s v="USA"/>
    <s v="MI"/>
    <s v="Grand Rapids"/>
    <s v="Zeeland"/>
    <x v="1"/>
    <s v="Gentex is a global, high technology electronics company that is managed by engineers and others who understand the freedom and discipline"/>
    <s v="hardware|software"/>
    <x v="136"/>
    <x v="8"/>
    <n v="0"/>
    <m/>
    <s v="1974-01-01"/>
    <m/>
    <m/>
    <m/>
    <s v="media@gentex.com"/>
    <s v="(616) 772-1800"/>
    <s v="https://www.crunchbase.com/organization/gentex-corporation"/>
    <s v="https://www.twitter.com/gentexcorp"/>
    <s v="https://www.facebook.com/gentexcorporation"/>
    <s v="6ead20bd-5117-aef0-7650-49a9fd6a9742"/>
  </r>
  <r>
    <x v="93921"/>
    <s v="gentherm.com"/>
    <s v="USA"/>
    <s v="MI"/>
    <s v="Detroit"/>
    <s v="Northville"/>
    <x v="1"/>
    <s v="Gentherm Incorporated (NASDAQ-GS:THRM) is a global developer and marketer of innovative thermal management technologies for a broad range"/>
    <s v="automotive"/>
    <x v="114"/>
    <x v="9"/>
    <n v="0"/>
    <m/>
    <s v="1991-01-01"/>
    <m/>
    <m/>
    <m/>
    <s v="sales@gentherm.com"/>
    <n v="6268157441"/>
    <s v="https://www.crunchbase.com/organization/gentherm"/>
    <s v="https://www.twitter.com/gentherm"/>
    <s v="http://www.facebook.com/pages/gentherm/158892067507435"/>
    <s v="d7e3d06c-06bd-2464-017a-2bc9f43d0033"/>
  </r>
  <r>
    <x v="93922"/>
    <s v="gentinghk.com"/>
    <m/>
    <m/>
    <m/>
    <m/>
    <x v="0"/>
    <s v="Genting HK Lifestyle and F&amp;B Concepts."/>
    <m/>
    <x v="5"/>
    <x v="4"/>
    <n v="0"/>
    <m/>
    <s v="1993-01-01"/>
    <m/>
    <m/>
    <m/>
    <m/>
    <m/>
    <s v="https://www.crunchbase.com/organization/genting-hong-kong"/>
    <m/>
    <m/>
    <s v="cd45715e-4fd6-9874-6c00-17bcef85684a"/>
  </r>
  <r>
    <x v="93923"/>
    <s v="gentium.it"/>
    <s v="ITA"/>
    <m/>
    <s v="ITA - Other"/>
    <s v="Villa Guardia"/>
    <x v="2"/>
    <s v="Gentium S.p.A. is public (GENT - NASDAQ) biopharmaceutical company specializing in the discovery, research, development and manufacture of"/>
    <s v="biotechnology"/>
    <x v="36"/>
    <x v="6"/>
    <n v="0"/>
    <m/>
    <m/>
    <m/>
    <m/>
    <m/>
    <s v="miacobelli@gentium.it"/>
    <s v="'+39 031 385 217"/>
    <s v="https://www.crunchbase.com/organization/gentium"/>
    <m/>
    <m/>
    <s v="b5d2c817-15de-55c6-30ab-714896176971"/>
  </r>
  <r>
    <x v="93924"/>
    <s v="gentiva.com"/>
    <s v="USA"/>
    <s v="GA"/>
    <s v="Atlanta"/>
    <s v="Atlanta"/>
    <x v="2"/>
    <s v="Gentiva is a healthcare services provider focused on providing home care and hospice services."/>
    <s v="health care"/>
    <x v="3"/>
    <x v="4"/>
    <n v="0"/>
    <m/>
    <s v="1971-01-01"/>
    <m/>
    <m/>
    <m/>
    <m/>
    <s v="(770) 951-6450"/>
    <s v="https://www.crunchbase.com/organization/gentiva-health-service"/>
    <s v="https://www.twitter.com/gentivahospice"/>
    <m/>
    <s v="38d64c25-7427-102f-d3ea-68ee0623217f"/>
  </r>
  <r>
    <x v="93925"/>
    <m/>
    <s v="USA"/>
    <s v="CA"/>
    <s v="Los Angeles"/>
    <s v="El Segundo"/>
    <x v="1"/>
    <s v="Management services to dental practices in California."/>
    <s v="dental"/>
    <x v="3"/>
    <x v="2"/>
    <n v="0"/>
    <m/>
    <s v="1992-01-01"/>
    <m/>
    <m/>
    <m/>
    <m/>
    <m/>
    <s v="https://www.crunchbase.com/organization/gentle-dental-service"/>
    <m/>
    <m/>
    <s v="fb80553c-b10f-adb7-f5fa-b16e08f0ce63"/>
  </r>
  <r>
    <x v="93926"/>
    <s v="gentryins.com"/>
    <s v="USA"/>
    <s v="FL"/>
    <s v="Orlando"/>
    <s v="Apopka"/>
    <x v="2"/>
    <s v="GIA is an independent insurance agency located in Apopka, Fla."/>
    <m/>
    <x v="5"/>
    <x v="0"/>
    <n v="0"/>
    <m/>
    <s v="1992-01-01"/>
    <m/>
    <m/>
    <m/>
    <s v="fawn@gentryins.com"/>
    <n v="4078863301"/>
    <s v="https://www.crunchbase.com/organization/gentry-insurance-agency"/>
    <m/>
    <s v="https://www.facebook.com/gentryinsuranceagencyinc"/>
    <s v="c9bdff89-fbcb-c196-d168-c5e2b15631a5"/>
  </r>
  <r>
    <x v="93927"/>
    <m/>
    <s v="USA"/>
    <s v="CA"/>
    <s v="SF Bay Area"/>
    <s v="Hayward"/>
    <x v="2"/>
    <s v="Molecular diagnostic company focused on making multiplexed molecular testing both affordable and practical for any laboratory to perform."/>
    <m/>
    <x v="5"/>
    <x v="2"/>
    <n v="0"/>
    <m/>
    <m/>
    <m/>
    <m/>
    <m/>
    <m/>
    <s v="1(510) 725-4767"/>
    <s v="https://www.crunchbase.com/organization/genturadx-2"/>
    <m/>
    <m/>
    <s v="0e0c7d80-c97c-397c-fefd-aa8a29315b5c"/>
  </r>
  <r>
    <x v="93928"/>
    <s v="genuent.net"/>
    <s v="USA"/>
    <s v="TX"/>
    <s v="Houston"/>
    <s v="Houston"/>
    <x v="0"/>
    <s v="Genuent believes in straightforward principles and approaches. Their beliefs help us define their customer’s problems and create clear,"/>
    <m/>
    <x v="5"/>
    <x v="6"/>
    <n v="0"/>
    <m/>
    <s v="2007-01-01"/>
    <m/>
    <m/>
    <m/>
    <m/>
    <s v="'713-547-4444"/>
    <s v="https://www.crunchbase.com/organization/genuent"/>
    <s v="https://www.twitter.com/genuent"/>
    <s v="http://www.facebook.com/pages/genuent/179486168761955"/>
    <s v="f1e7fdd4-e9b5-0333-2299-49536d606274"/>
  </r>
  <r>
    <x v="93929"/>
    <s v="genuine-group.com"/>
    <s v="GBR"/>
    <m/>
    <s v="London"/>
    <s v="London"/>
    <x v="2"/>
    <s v="The Genuine Group brings a personal and perceptive approach to its clients across all sectors in the UK, USA and many other countries."/>
    <m/>
    <x v="5"/>
    <x v="0"/>
    <n v="0"/>
    <m/>
    <s v="1998-01-01"/>
    <m/>
    <m/>
    <m/>
    <s v="consult@genuine-group.com"/>
    <s v="'+44 1483 275588"/>
    <s v="https://www.crunchbase.com/organization/genuine-group"/>
    <s v="https://www.twitter.com/thecontentgroup"/>
    <m/>
    <s v="36d92c84-7438-e4fd-fee6-090ec2615fec"/>
  </r>
  <r>
    <x v="93930"/>
    <s v="genpt.com"/>
    <s v="USA"/>
    <s v="GA"/>
    <s v="Atlanta"/>
    <s v="Atlanta"/>
    <x v="1"/>
    <s v="Genuine Parts Company is a service organization engaged in the distribution of automotive replacement parts &amp; industrial replacement parts"/>
    <s v="automotive"/>
    <x v="114"/>
    <x v="4"/>
    <n v="0"/>
    <m/>
    <s v="1925-01-01"/>
    <m/>
    <m/>
    <m/>
    <m/>
    <s v="(770)953-1700"/>
    <s v="https://www.crunchbase.com/organization/genuine-parts-company"/>
    <s v="https://www.twitter.com/napaknowhow"/>
    <s v="http://www.facebook.com/napaknowhow"/>
    <s v="a53e9cfe-cf4f-65e1-85db-e4ca8a02433d"/>
  </r>
  <r>
    <x v="93931"/>
    <s v="genui.de"/>
    <s v="DEU"/>
    <m/>
    <s v="Hamburg"/>
    <s v="Hamburg"/>
    <x v="0"/>
    <s v="GENUI Partners is a private investment firm established by a group of exceptional entrepreneurs."/>
    <m/>
    <x v="5"/>
    <x v="2"/>
    <n v="0"/>
    <m/>
    <m/>
    <m/>
    <m/>
    <m/>
    <m/>
    <m/>
    <s v="https://www.crunchbase.com/organization/genui-partners"/>
    <m/>
    <m/>
    <s v="25a18aa4-804a-bd82-f94c-d8077051a37e"/>
  </r>
  <r>
    <x v="93932"/>
    <m/>
    <m/>
    <m/>
    <m/>
    <m/>
    <x v="2"/>
    <s v="Genuity"/>
    <s v="agriculture"/>
    <x v="213"/>
    <x v="2"/>
    <n v="0"/>
    <m/>
    <s v="1995-01-01"/>
    <m/>
    <m/>
    <m/>
    <m/>
    <m/>
    <s v="https://www.crunchbase.com/organization/genuity"/>
    <m/>
    <m/>
    <s v="28da75ec-d103-e5fa-313b-78cd89c0ce47"/>
  </r>
  <r>
    <x v="93933"/>
    <s v="genworth.in"/>
    <s v="IND"/>
    <m/>
    <s v="New Delhi"/>
    <s v="Gurgaon"/>
    <x v="1"/>
    <s v="Genworth company dedicated to helping people secure their financial lives, families, and futures."/>
    <s v="finance|fintech"/>
    <x v="24"/>
    <x v="2"/>
    <n v="0"/>
    <m/>
    <s v="2004-01-01"/>
    <m/>
    <m/>
    <m/>
    <m/>
    <m/>
    <s v="https://www.crunchbase.com/organization/genworth"/>
    <s v="https://www.twitter.com/genworth"/>
    <m/>
    <s v="d1085a8c-a02c-383e-6b72-9f7c16a0026d"/>
  </r>
  <r>
    <x v="93934"/>
    <m/>
    <s v="USA"/>
    <s v="VA"/>
    <s v="Roanoke"/>
    <s v="Lynchburg"/>
    <x v="2"/>
    <s v="Term Life will offer a separate product suite that offers low-cost life insurance protection products to the mass market."/>
    <s v="insurance"/>
    <x v="24"/>
    <x v="2"/>
    <n v="0"/>
    <m/>
    <m/>
    <m/>
    <m/>
    <m/>
    <m/>
    <m/>
    <s v="https://www.crunchbase.com/organization/genworth-financial-term-life-new-business"/>
    <m/>
    <m/>
    <s v="84a04ff6-24b1-4ad0-9aec-2ee707f6698a"/>
  </r>
  <r>
    <x v="93935"/>
    <s v="genzyme.com"/>
    <s v="USA"/>
    <s v="MA"/>
    <s v="Boston"/>
    <s v="Cambridge"/>
    <x v="2"/>
    <s v="Genzyme Corporation (Genzyme) is a biotechnology company. The Company's product and service portfolio is focused on rare genetic disease"/>
    <s v="biopharma|biotechnology"/>
    <x v="44"/>
    <x v="4"/>
    <n v="0"/>
    <m/>
    <s v="1981-01-01"/>
    <m/>
    <m/>
    <m/>
    <m/>
    <n v="6177686618"/>
    <s v="https://www.crunchbase.com/organization/genzyme"/>
    <s v="https://www.twitter.com/genzymecorp"/>
    <m/>
    <s v="8b6cbd36-dd95-fb5e-d2af-96613809a197"/>
  </r>
  <r>
    <x v="93936"/>
    <s v="geocade.com"/>
    <s v="USA"/>
    <s v="MA"/>
    <s v="Boston"/>
    <s v="Cambridge"/>
    <x v="2"/>
    <s v="Geocade, a social gaming platform for mobile games, enables game developers to increase game downloads, enhance game play and create"/>
    <s v="ios|location based services|mobile"/>
    <x v="4872"/>
    <x v="2"/>
    <n v="0"/>
    <m/>
    <s v="2008-09-01"/>
    <m/>
    <m/>
    <m/>
    <s v="contact@geocade.com"/>
    <s v="'781-507-5996"/>
    <s v="https://www.crunchbase.com/organization/geocade"/>
    <m/>
    <m/>
    <s v="944fb6ce-ef9a-b6f1-909e-94d3ea7627e1"/>
  </r>
  <r>
    <x v="93937"/>
    <m/>
    <s v="USA"/>
    <s v="MA"/>
    <s v="Boston"/>
    <s v="Newton"/>
    <x v="2"/>
    <s v="GEO-CENTERS provides weapons of mass destruction homeland security preparedness services and products for the government, military."/>
    <m/>
    <x v="5"/>
    <x v="2"/>
    <n v="0"/>
    <m/>
    <s v="1975-01-01"/>
    <m/>
    <m/>
    <m/>
    <m/>
    <s v="'617-964-7070"/>
    <s v="https://www.crunchbase.com/organization/geo-centers-inc"/>
    <m/>
    <m/>
    <s v="0aa995cf-7906-61c0-db88-b6ca2a00db29"/>
  </r>
  <r>
    <x v="93938"/>
    <s v="geo-comm.com"/>
    <s v="USA"/>
    <s v="MN"/>
    <s v="MN - Other"/>
    <s v="Saint Cloud"/>
    <x v="0"/>
    <s v="GeoComm is a communications engineering and GIS mapping firm."/>
    <m/>
    <x v="5"/>
    <x v="3"/>
    <n v="0"/>
    <m/>
    <s v="1995-01-01"/>
    <m/>
    <m/>
    <m/>
    <m/>
    <n v="3202402389"/>
    <s v="https://www.crunchbase.com/organization/geocomm"/>
    <s v="https://www.twitter.com/_geocomm?ref_src=twsrc%5egoogle%7ctwcamp%5eserp%7ctwgr%5eauthor"/>
    <m/>
    <s v="ab9de08e-154a-5ccc-73d7-77bbae567430"/>
  </r>
  <r>
    <x v="93939"/>
    <s v="dentalemodels.com"/>
    <s v="USA"/>
    <s v="MN"/>
    <s v="Minneapolis"/>
    <s v="Chanhassen"/>
    <x v="2"/>
    <s v="dental restoration"/>
    <s v="biotechnology"/>
    <x v="36"/>
    <x v="5"/>
    <n v="0"/>
    <m/>
    <s v="2003-01-01"/>
    <m/>
    <m/>
    <m/>
    <m/>
    <s v="(866) 436-6335"/>
    <s v="https://www.crunchbase.com/organization/geodigm"/>
    <m/>
    <m/>
    <s v="73307499-e7c4-4fee-8e1e-32901b968ef9"/>
  </r>
  <r>
    <x v="93940"/>
    <s v="geodis.com"/>
    <s v="FRA"/>
    <m/>
    <s v="Paris"/>
    <s v="Paris"/>
    <x v="0"/>
    <s v="GEODIS is a Supply Chain Operator ranking among the top companies in its field in Europe and the World."/>
    <s v="logistics"/>
    <x v="114"/>
    <x v="4"/>
    <n v="0"/>
    <m/>
    <s v="1904-01-01"/>
    <m/>
    <m/>
    <m/>
    <m/>
    <s v="(331) 567-6260"/>
    <s v="https://www.crunchbase.com/organization/geodis"/>
    <s v="https://www.twitter.com/geodis_group"/>
    <m/>
    <s v="657a11af-18ec-c888-4054-e7339b3b361a"/>
  </r>
  <r>
    <x v="93941"/>
    <s v="geo-marine.com"/>
    <s v="USA"/>
    <s v="TX"/>
    <s v="Dallas"/>
    <s v="Plano"/>
    <x v="2"/>
    <s v="Geo-Marine, Inc. provides engineering design, construction management, environmental planning and programming, and archeological services"/>
    <m/>
    <x v="5"/>
    <x v="9"/>
    <n v="0"/>
    <m/>
    <s v="1971-01-01"/>
    <m/>
    <m/>
    <m/>
    <s v="dpeter@geo-marine.com"/>
    <n v="9724222736"/>
    <s v="https://www.crunchbase.com/organization/geo-marine"/>
    <m/>
    <m/>
    <s v="ed3a501d-a0bf-29b5-3b98-2c4b5929268d"/>
  </r>
  <r>
    <x v="93942"/>
    <s v="geometinc.com"/>
    <s v="USA"/>
    <s v="TX"/>
    <s v="Houston"/>
    <s v="Houston"/>
    <x v="1"/>
    <s v="We are engaged in the exploration, development, and production of natural gas."/>
    <s v="oil and gas"/>
    <x v="89"/>
    <x v="6"/>
    <n v="0"/>
    <m/>
    <s v="1985-01-01"/>
    <m/>
    <m/>
    <m/>
    <m/>
    <n v="7136593855"/>
    <s v="https://www.crunchbase.com/organization/geomet"/>
    <m/>
    <m/>
    <s v="35a8a195-ca5d-9bf4-e9fa-80169e1d3a2b"/>
  </r>
  <r>
    <x v="93943"/>
    <s v="geometricglobal.com"/>
    <m/>
    <m/>
    <m/>
    <m/>
    <x v="2"/>
    <s v="Geometric, with over six decades of experience providing solutions for the product development and manufacturing industry"/>
    <s v="manufacturing|product design|software"/>
    <x v="433"/>
    <x v="8"/>
    <n v="0"/>
    <m/>
    <s v="1994-01-01"/>
    <m/>
    <m/>
    <m/>
    <s v="info@geometricglobal.com"/>
    <s v="'+91 22 6705 6500"/>
    <s v="https://www.crunchbase.com/organization/geometric-ltd"/>
    <s v="https://www.twitter.com/geometric_ltd"/>
    <s v="http://www.facebook.com/geometriclimited"/>
    <s v="89be64f1-39ea-d42d-b812-538c16b87452"/>
  </r>
  <r>
    <x v="93944"/>
    <s v="globaldynegroup.com"/>
    <m/>
    <m/>
    <m/>
    <m/>
    <x v="2"/>
    <s v="Education Propergation Lecturing Curriculum development Carear Guidance"/>
    <m/>
    <x v="5"/>
    <x v="2"/>
    <n v="0"/>
    <m/>
    <s v="2014-10-26"/>
    <m/>
    <m/>
    <m/>
    <m/>
    <m/>
    <s v="https://www.crunchbase.com/organization/geometrix-foundation"/>
    <m/>
    <m/>
    <s v="c9d7724f-8f3b-98f2-e40d-73a975de0aa8"/>
  </r>
  <r>
    <x v="93945"/>
    <s v="geometry.com"/>
    <s v="USA"/>
    <s v="NY"/>
    <s v="New York City"/>
    <s v="New York"/>
    <x v="0"/>
    <s v="Geometry Global is an award-winning, multi-practice marketing agency that influences people’s buying behavior."/>
    <s v="advertising"/>
    <x v="296"/>
    <x v="8"/>
    <n v="0"/>
    <m/>
    <s v="2000-01-01"/>
    <m/>
    <m/>
    <m/>
    <m/>
    <s v="'212-537-3700"/>
    <s v="https://www.crunchbase.com/organization/geometry-global"/>
    <s v="https://www.twitter.com/geometryglobal"/>
    <s v="https://www.facebook.com/geometry"/>
    <s v="d4eff6fd-13df-1d0a-6b7b-d8b317fecc0b"/>
  </r>
  <r>
    <x v="93946"/>
    <m/>
    <m/>
    <m/>
    <m/>
    <m/>
    <x v="2"/>
    <s v="The company deals with all spheres of Mining, Geology &amp; Meteorology together with Natural gases and Oil"/>
    <m/>
    <x v="5"/>
    <x v="6"/>
    <n v="0"/>
    <m/>
    <s v="2011-03-01"/>
    <m/>
    <m/>
    <m/>
    <s v="bonamy@globaldynegroup.com"/>
    <m/>
    <s v="https://www.crunchbase.com/organization/geomimetics"/>
    <m/>
    <m/>
    <s v="f495a889-2b27-96ee-5fb6-8da5ba8ec49d"/>
  </r>
  <r>
    <x v="93947"/>
    <s v="zayo.com"/>
    <m/>
    <m/>
    <m/>
    <m/>
    <x v="2"/>
    <s v="Geo Networks is an open access network."/>
    <m/>
    <x v="5"/>
    <x v="2"/>
    <n v="0"/>
    <m/>
    <m/>
    <m/>
    <m/>
    <m/>
    <m/>
    <m/>
    <s v="https://www.crunchbase.com/organization/geo-networks"/>
    <m/>
    <m/>
    <s v="939f45a5-6c81-0f44-e792-bbebe3fc1d7c"/>
  </r>
  <r>
    <x v="93948"/>
    <s v="geo-park.com"/>
    <s v="BMU"/>
    <m/>
    <s v="Bermuda"/>
    <s v="Hamilton"/>
    <x v="1"/>
    <s v="creating value and giving back"/>
    <s v="oil and gas"/>
    <x v="89"/>
    <x v="7"/>
    <n v="0"/>
    <m/>
    <s v="2002-01-01"/>
    <m/>
    <m/>
    <m/>
    <m/>
    <s v="'+56 2 2242 9600"/>
    <s v="https://www.crunchbase.com/organization/geopark"/>
    <m/>
    <m/>
    <s v="4e0cc232-b0df-7c55-6aed-94972cc588a0"/>
  </r>
  <r>
    <x v="93949"/>
    <s v="geophysicalservice.com"/>
    <s v="CAN"/>
    <s v="AB"/>
    <s v="Calgary"/>
    <s v="Calgary"/>
    <x v="2"/>
    <s v="provides exclusive and non-exclusive 2D and 3D marine seismic data, gravity and magnetic data offshore Canada and around the world."/>
    <s v="3d technology|geospatial"/>
    <x v="5972"/>
    <x v="2"/>
    <n v="0"/>
    <m/>
    <s v="1930-01-01"/>
    <m/>
    <m/>
    <m/>
    <m/>
    <s v="'403-215-2720"/>
    <s v="https://www.crunchbase.com/organization/halliburton-geophysical-services"/>
    <m/>
    <m/>
    <s v="2af80ed4-ed79-750b-96bd-d80ee38f6fa1"/>
  </r>
  <r>
    <x v="93950"/>
    <m/>
    <s v="USA"/>
    <s v="PA"/>
    <s v="Scranton"/>
    <s v="Wilkes Barre"/>
    <x v="1"/>
    <s v="provider of custom CDs over the Internet"/>
    <m/>
    <x v="5"/>
    <x v="2"/>
    <n v="0"/>
    <m/>
    <m/>
    <m/>
    <m/>
    <m/>
    <m/>
    <m/>
    <s v="https://www.crunchbase.com/organization/george-foreman-enterprises"/>
    <m/>
    <m/>
    <s v="a885551d-6e87-7f48-2926-720ed2e566b4"/>
  </r>
  <r>
    <x v="93951"/>
    <s v="gadup.com"/>
    <s v="USA"/>
    <s v="GA"/>
    <s v="Macon"/>
    <s v="Macon"/>
    <x v="2"/>
    <s v="Georgia Duplicating Products provides document technology and services."/>
    <m/>
    <x v="5"/>
    <x v="6"/>
    <n v="0"/>
    <m/>
    <s v="1977-01-01"/>
    <m/>
    <m/>
    <m/>
    <s v="macon@gadup.com"/>
    <s v="(478) 788-5459"/>
    <s v="https://www.crunchbase.com/organization/georgia-duplicating-products"/>
    <m/>
    <m/>
    <s v="90ff6df2-ca4a-1667-9f27-067a13bd61cb"/>
  </r>
  <r>
    <x v="93952"/>
    <s v="gp.com"/>
    <s v="USA"/>
    <s v="GA"/>
    <s v="Atlanta"/>
    <s v="Atlanta"/>
    <x v="2"/>
    <s v="Georgia-Pacific creates long-term value by using resources efficiently to provide innovative products and solutions."/>
    <s v="clean energy|manufacturing|natural resources"/>
    <x v="74"/>
    <x v="4"/>
    <n v="0"/>
    <m/>
    <s v="1927-01-01"/>
    <m/>
    <m/>
    <m/>
    <m/>
    <s v="(404)652-4000"/>
    <s v="https://www.crunchbase.com/organization/georgia-pacific"/>
    <s v="https://www.twitter.com/georgiapacific"/>
    <s v="http://www.facebook.com/georgiapacific"/>
    <s v="1302c9d0-dac6-e096-ac59-1c015b029b22"/>
  </r>
  <r>
    <x v="93953"/>
    <s v="geoservices.com"/>
    <s v="FRA"/>
    <m/>
    <s v="FRA - Other"/>
    <s v="Roissy-en-france"/>
    <x v="2"/>
    <s v="Oilfield Services Provider"/>
    <s v="oil and gas"/>
    <x v="89"/>
    <x v="4"/>
    <n v="0"/>
    <m/>
    <s v="1958-01-01"/>
    <m/>
    <m/>
    <m/>
    <m/>
    <s v="33 1 41 59 23 00"/>
    <s v="https://www.crunchbase.com/organization/geoservices"/>
    <s v="https://www.twitter.com/schlumberger"/>
    <s v="https://www.facebook.com/146436075399502"/>
    <s v="1e3aad83-7979-a5bb-3fab-58bb33cb9daa"/>
  </r>
  <r>
    <x v="93954"/>
    <s v="geosnapper.com"/>
    <s v="USA"/>
    <s v="CA"/>
    <s v="SF Bay Area"/>
    <s v="Palo Alto"/>
    <x v="0"/>
    <s v="GeoSnapper enables users to upload and distribute accurately geo-referenced digital photographs."/>
    <m/>
    <x v="5"/>
    <x v="1"/>
    <n v="0"/>
    <m/>
    <m/>
    <m/>
    <m/>
    <m/>
    <m/>
    <m/>
    <s v="https://www.crunchbase.com/organization/geosnapper-com"/>
    <m/>
    <m/>
    <s v="a25c145a-2c33-922e-81a2-2bb12cdcd1e2"/>
  </r>
  <r>
    <x v="93955"/>
    <s v="geosolveinc.com"/>
    <s v="USA"/>
    <s v="OR"/>
    <s v="Salem, Oregon"/>
    <s v="Albany"/>
    <x v="0"/>
    <s v="GeoSolve provides assisting infrastructure and emergency management services."/>
    <m/>
    <x v="5"/>
    <x v="0"/>
    <n v="0"/>
    <m/>
    <s v="2003-01-01"/>
    <m/>
    <m/>
    <m/>
    <m/>
    <m/>
    <s v="https://www.crunchbase.com/organization/geosolve"/>
    <m/>
    <m/>
    <s v="e7415503-6436-5e0d-1b6b-9c7c5dc9bcdd"/>
  </r>
  <r>
    <x v="93956"/>
    <s v="geospace.com"/>
    <s v="USA"/>
    <s v="TX"/>
    <s v="Houston"/>
    <s v="Houston"/>
    <x v="1"/>
    <s v="Geospace Technologies Corporation has been bringing innovative seismic solutions to the most demanding and diverse environments worldwide."/>
    <s v="manufacturing"/>
    <x v="41"/>
    <x v="9"/>
    <n v="0"/>
    <m/>
    <s v="1980-01-01"/>
    <m/>
    <m/>
    <m/>
    <m/>
    <n v="7139868723"/>
    <s v="https://www.crunchbase.com/organization/geospace-technologies"/>
    <m/>
    <m/>
    <s v="0250c356-99ac-9de0-f570-c192eb742792"/>
  </r>
  <r>
    <x v="93957"/>
    <s v="gsiworks.com"/>
    <s v="USA"/>
    <s v="TX"/>
    <s v="Austin"/>
    <s v="Austin"/>
    <x v="0"/>
    <s v="GeoSpatial Innovations, Inc. delivers innovative field software to electric utility companies throughout North America."/>
    <s v="mobile apps|software"/>
    <x v="45"/>
    <x v="0"/>
    <n v="0"/>
    <m/>
    <s v="1999-01-01"/>
    <m/>
    <m/>
    <m/>
    <m/>
    <s v="(512)349-2400"/>
    <s v="https://www.crunchbase.com/organization/geospatial-innovations"/>
    <s v="https://www.twitter.com/insidegsi"/>
    <s v="https://www.facebook.com/gsiworks"/>
    <s v="ab72db29-036b-f74c-df6e-2a39fbfd6145"/>
  </r>
  <r>
    <x v="93958"/>
    <s v="geosys.com"/>
    <s v="USA"/>
    <s v="MN"/>
    <s v="Minneapolis"/>
    <s v="Plymouth"/>
    <x v="2"/>
    <s v="GEOSYS is the first digital agriculture partner founded by agronomists and acting on a global scale."/>
    <s v="satellite communication"/>
    <x v="338"/>
    <x v="6"/>
    <n v="0"/>
    <m/>
    <s v="1987-01-01"/>
    <m/>
    <m/>
    <m/>
    <m/>
    <s v="33 5 62 47 80 80"/>
    <s v="https://www.crunchbase.com/organization/geosys"/>
    <s v="https://www.twitter.com/geosysusa"/>
    <m/>
    <s v="cbb1f430-4dc6-5f0c-ff46-1ed79108b099"/>
  </r>
  <r>
    <x v="93959"/>
    <s v="geotab.com"/>
    <s v="CAN"/>
    <s v="ON"/>
    <s v="Toronto"/>
    <s v="Oakville"/>
    <x v="0"/>
    <s v="Geotab is a provider of secure Open Platform telematics technology for GPS fleet management."/>
    <m/>
    <x v="5"/>
    <x v="3"/>
    <n v="0"/>
    <m/>
    <s v="2000-09-01"/>
    <m/>
    <m/>
    <m/>
    <s v="marias@geotab.com"/>
    <n v="14163527432"/>
    <s v="https://www.crunchbase.com/organization/geotab"/>
    <s v="https://www.twitter.com/geotab"/>
    <s v="https://www.facebook.com/mygeotab"/>
    <s v="f7b74877-8de4-a7a6-89b7-3c92f1e81856"/>
  </r>
  <r>
    <x v="93960"/>
    <s v="geotagg.in"/>
    <s v="IND"/>
    <m/>
    <s v="Chennai"/>
    <s v="Chennai"/>
    <x v="0"/>
    <s v="Geotagg is a start-up by IIT Madras graduates, focused on providing solutions in the field of Intelligent Transportation Systems"/>
    <m/>
    <x v="5"/>
    <x v="0"/>
    <n v="0"/>
    <m/>
    <s v="2014-01-01"/>
    <m/>
    <m/>
    <m/>
    <m/>
    <m/>
    <s v="https://www.crunchbase.com/organization/geotagg"/>
    <m/>
    <m/>
    <s v="8a9c13fd-456e-6109-c525-640ed45427d3"/>
  </r>
  <r>
    <x v="93961"/>
    <m/>
    <m/>
    <m/>
    <m/>
    <m/>
    <x v="2"/>
    <s v="auto photo labeling"/>
    <s v="software"/>
    <x v="10"/>
    <x v="2"/>
    <n v="0"/>
    <m/>
    <m/>
    <m/>
    <m/>
    <m/>
    <m/>
    <m/>
    <s v="https://www.crunchbase.com/organization/geotate"/>
    <m/>
    <m/>
    <s v="2bfafbd1-c23c-7755-9a0c-6a716bb366bb"/>
  </r>
  <r>
    <x v="93962"/>
    <s v="geo-tel.com"/>
    <s v="USA"/>
    <s v="MA"/>
    <s v="Boston"/>
    <s v="Littleton"/>
    <x v="2"/>
    <s v="GeoTel Communications provides customer-interaction software solutions for mission-critical call center applications."/>
    <s v="software"/>
    <x v="10"/>
    <x v="0"/>
    <n v="0"/>
    <m/>
    <s v="1993-01-01"/>
    <m/>
    <m/>
    <m/>
    <m/>
    <s v="'1-800-277-2172"/>
    <s v="https://www.crunchbase.com/organization/geotel-communications"/>
    <s v="https://www.twitter.com/geotel"/>
    <s v="https://www.facebook.com/geotelcommunications"/>
    <s v="ead055a3-8b1e-4361-72c9-2d564946e89d"/>
  </r>
  <r>
    <x v="93963"/>
    <s v="geotext.com"/>
    <m/>
    <m/>
    <m/>
    <m/>
    <x v="0"/>
    <s v="Geotext Translations is a specialist supplier of language solutions to law firms and corporate legal departments worldwide."/>
    <m/>
    <x v="5"/>
    <x v="6"/>
    <n v="0"/>
    <m/>
    <s v="1997-01-01"/>
    <m/>
    <m/>
    <m/>
    <m/>
    <n v="2126317432"/>
    <s v="https://www.crunchbase.com/organization/geotext-translations"/>
    <m/>
    <m/>
    <s v="05351f98-ad41-c247-b635-a8747534570a"/>
  </r>
  <r>
    <x v="93964"/>
    <s v="geotms.com"/>
    <s v="USA"/>
    <s v="CA"/>
    <s v="SF Bay Area"/>
    <s v="San Ramon"/>
    <x v="0"/>
    <s v="GeoTMS is a complete land-management software package designed for local government agencies"/>
    <m/>
    <x v="5"/>
    <x v="7"/>
    <n v="0"/>
    <m/>
    <s v="1999-01-01"/>
    <m/>
    <m/>
    <m/>
    <s v="info@accela.com"/>
    <n v="9256593201"/>
    <s v="https://www.crunchbase.com/organization/geotms"/>
    <s v="https://www.twitter.com/accelasoftware"/>
    <s v="https://www.facebook.com/accelasoftware"/>
    <s v="65fa3ef0-832c-645b-f09c-710088920bf4"/>
  </r>
  <r>
    <x v="93965"/>
    <s v="geotoko.com"/>
    <s v="CAN"/>
    <s v="BC"/>
    <s v="Vancouver"/>
    <s v="Vancouver"/>
    <x v="2"/>
    <s v="Geotoko is a web-based dashboard for businesses and brands to create, manage and measure location-based marketing campaigns in real time."/>
    <s v="mobile"/>
    <x v="15"/>
    <x v="1"/>
    <n v="0"/>
    <m/>
    <s v="2010-03-01"/>
    <m/>
    <m/>
    <m/>
    <m/>
    <m/>
    <s v="https://www.crunchbase.com/organization/geotoko"/>
    <s v="https://www.twitter.com/geotoko"/>
    <s v="https://www.facebook.com/hootsuite"/>
    <s v="72522ac9-957d-ef8f-455c-3d6c98504f89"/>
  </r>
  <r>
    <x v="93966"/>
    <s v="geotracinternational.com"/>
    <s v="CAN"/>
    <s v="AB"/>
    <s v="Calgary"/>
    <s v="Calgary"/>
    <x v="2"/>
    <s v="GEOTrac Systems is a provider of a complete fleet management solution that improves safety, and increases productivity."/>
    <m/>
    <x v="5"/>
    <x v="0"/>
    <n v="0"/>
    <m/>
    <s v="2003-09-01"/>
    <m/>
    <m/>
    <m/>
    <s v="support@geotracinternational.com"/>
    <n v="14032612813"/>
    <s v="https://www.crunchbase.com/organization/geotrac-systems"/>
    <s v="https://www.twitter.com/geotracint"/>
    <s v="https://www.facebook.com/geotracinternational"/>
    <s v="c341546a-761b-78f9-1d49-096af85c0381"/>
  </r>
  <r>
    <x v="93967"/>
    <s v="geotraq.com"/>
    <s v="USA"/>
    <s v="CA"/>
    <s v="SF Bay Area"/>
    <s v="Menlo Park"/>
    <x v="1"/>
    <s v="GeoTraq is a producer of Cell-ID modules that allow device registration on mobile networks."/>
    <s v="location based services|mobile|wireless"/>
    <x v="920"/>
    <x v="1"/>
    <n v="0"/>
    <m/>
    <s v="2005-01-01"/>
    <m/>
    <m/>
    <m/>
    <s v="staff@geotraq.com"/>
    <s v="'425-242-6040"/>
    <s v="https://www.crunchbase.com/organization/geotraq"/>
    <s v="https://www.twitter.com/geotraq"/>
    <s v="https://www.facebook.com/geotraq"/>
    <s v="02379e59-7fa2-3b41-6827-53353d86aa69"/>
  </r>
  <r>
    <x v="93968"/>
    <s v="geovideo.net"/>
    <s v="USA"/>
    <s v="NY"/>
    <s v="New York City"/>
    <s v="New York"/>
    <x v="0"/>
    <s v="GeoVideo Networks is building a full-service, end-to-end Internet video service provider (VSP) targeting the corporate market."/>
    <m/>
    <x v="5"/>
    <x v="2"/>
    <n v="0"/>
    <m/>
    <m/>
    <m/>
    <m/>
    <m/>
    <m/>
    <m/>
    <s v="https://www.crunchbase.com/organization/geovideo-networks"/>
    <m/>
    <m/>
    <s v="c4726f8b-c770-d0b5-b74c-8a9c5dd24242"/>
  </r>
  <r>
    <x v="93969"/>
    <s v="geovue.com"/>
    <s v="USA"/>
    <s v="MA"/>
    <s v="Boston"/>
    <s v="Woburn"/>
    <x v="2"/>
    <s v="geoVue, Inc. provides dynamic location optimization software for retailers, restaurants, and real-estate based consumer channels. The"/>
    <s v="real estate|restaurants|retail|software"/>
    <x v="9010"/>
    <x v="0"/>
    <n v="0"/>
    <m/>
    <s v="1993-01-01"/>
    <m/>
    <m/>
    <m/>
    <s v="info-geovue@geovue.com"/>
    <s v="'781-938-3800"/>
    <s v="https://www.crunchbase.com/organization/geovue"/>
    <s v="https://www.twitter.com/geovue"/>
    <m/>
    <s v="6c205430-57e9-2f98-d3f1-46f0430cd6a6"/>
  </r>
  <r>
    <x v="93970"/>
    <m/>
    <m/>
    <m/>
    <m/>
    <m/>
    <x v="2"/>
    <s v="GE Plastics was the branch of General Electric who manufactured plastics, and was part of the GE Industrial division."/>
    <s v="logistics|manufacturing"/>
    <x v="372"/>
    <x v="2"/>
    <n v="0"/>
    <m/>
    <s v="1971-01-01"/>
    <m/>
    <m/>
    <m/>
    <m/>
    <m/>
    <s v="https://www.crunchbase.com/organization/ge-plastics"/>
    <m/>
    <m/>
    <s v="7e45ee46-68ea-ca95-ee41-26716ab595f1"/>
  </r>
  <r>
    <x v="93971"/>
    <s v="ge.com"/>
    <m/>
    <m/>
    <m/>
    <m/>
    <x v="0"/>
    <s v="GE Power is a world leader in power generation and water technologies for utilities, independent power producers,"/>
    <m/>
    <x v="5"/>
    <x v="2"/>
    <n v="0"/>
    <m/>
    <m/>
    <m/>
    <m/>
    <m/>
    <m/>
    <m/>
    <s v="https://www.crunchbase.com/organization/ge-power-ag"/>
    <m/>
    <m/>
    <s v="3f4491a3-8d31-43f5-fad7-2d5a396215f5"/>
  </r>
  <r>
    <x v="93972"/>
    <s v="gkm.com"/>
    <s v="USA"/>
    <s v="NY"/>
    <s v="New York City"/>
    <s v="New York"/>
    <x v="2"/>
    <s v="Gerard, Klauer, Mattison &amp; Co. Partners"/>
    <m/>
    <x v="5"/>
    <x v="2"/>
    <n v="0"/>
    <m/>
    <s v="1989-01-01"/>
    <m/>
    <m/>
    <m/>
    <m/>
    <m/>
    <s v="https://www.crunchbase.com/organization/gerard-klauer-mattison-co-partners"/>
    <m/>
    <m/>
    <s v="c0b88ecf-e293-c07b-340f-0a50f53fc181"/>
  </r>
  <r>
    <x v="93973"/>
    <s v="gerberchildrenswear.com"/>
    <s v="USA"/>
    <s v="SC"/>
    <s v="Greenville - Spartanburg"/>
    <s v="Greenville"/>
    <x v="1"/>
    <s v="Gerber Childrenswear is a leading marketer of infant and toddler apparel and related products."/>
    <s v="fashion"/>
    <x v="350"/>
    <x v="8"/>
    <n v="0"/>
    <m/>
    <s v="1928-01-01"/>
    <m/>
    <m/>
    <m/>
    <s v="marketing@gerberchildrenswear.com"/>
    <n v="8646273625"/>
    <s v="https://www.crunchbase.com/organization/gerber-childrenswear"/>
    <s v="https://www.twitter.com/gerberwear"/>
    <s v="http://www.facebook.com/gerberchildrenswear"/>
    <s v="403aa901-c18c-26f3-76b5-c3d449586906"/>
  </r>
  <r>
    <x v="93974"/>
    <s v="gerbermotorsport.com"/>
    <s v="USA"/>
    <s v="WA"/>
    <s v="Seattle"/>
    <s v="Seattle"/>
    <x v="2"/>
    <s v="Gerber Motorsport is a professional, full-service Porsche repair and tuning facility in the Seattle area."/>
    <s v="automotive|consumer"/>
    <x v="114"/>
    <x v="0"/>
    <n v="0"/>
    <m/>
    <s v="1993-01-01"/>
    <m/>
    <m/>
    <m/>
    <s v="Service@gerbermotorsport.com"/>
    <s v="(206)352-6911"/>
    <s v="https://www.crunchbase.com/organization/gerber-motorsport"/>
    <m/>
    <s v="https://www.facebook.com/gerbermotorsport/"/>
    <s v="3bad5ad2-fb66-830e-fd91-bfab4ceaabfd"/>
  </r>
  <r>
    <x v="93975"/>
    <s v="gerber.com"/>
    <s v="USA"/>
    <s v="MI"/>
    <s v="MI - Other"/>
    <s v="Fremont"/>
    <x v="2"/>
    <s v="Gerber baby food and baby care is committed to promoting good nutrition and healthy eating habits for children."/>
    <s v="health care"/>
    <x v="3"/>
    <x v="0"/>
    <n v="0"/>
    <m/>
    <s v="1901-01-01"/>
    <m/>
    <m/>
    <m/>
    <m/>
    <s v="'973-593-7500"/>
    <s v="https://www.crunchbase.com/organization/gerber-products-company"/>
    <m/>
    <s v="http://www.facebook.com/home.php"/>
    <s v="9e13d23c-c478-eef8-2b69-358d21ce0b4a"/>
  </r>
  <r>
    <x v="93976"/>
    <s v="gerberscientific.com"/>
    <s v="USA"/>
    <s v="CT"/>
    <s v="Hartford"/>
    <s v="South Windsor"/>
    <x v="1"/>
    <s v="Gerber Scientific, Inc., through its subsidiaries, develops, manufactures, distributes, and services integrated automation equipment and"/>
    <s v="cad|information technology|software"/>
    <x v="4368"/>
    <x v="7"/>
    <n v="0"/>
    <m/>
    <s v="1945-01-01"/>
    <m/>
    <m/>
    <m/>
    <s v="investor@gerberscientific.com"/>
    <s v="(186) 087-1808"/>
    <s v="https://www.crunchbase.com/organization/gerber-scientific"/>
    <s v="https://www.twitter.com/gerbertech"/>
    <s v="https://www.facebook.com/gerbertechnology"/>
    <s v="d0239256-3ffd-d163-5c7a-025073a1c28e"/>
  </r>
  <r>
    <x v="93977"/>
    <s v="gerbertechnology.com"/>
    <s v="USA"/>
    <s v="CT"/>
    <s v="Hartford"/>
    <s v="Tolland"/>
    <x v="2"/>
    <s v="A Tolland, Conn.-based provider of software, automation and vision systems for the apparel, graphics and packaging markets."/>
    <m/>
    <x v="5"/>
    <x v="2"/>
    <n v="0"/>
    <m/>
    <m/>
    <m/>
    <m/>
    <m/>
    <m/>
    <m/>
    <s v="https://www.crunchbase.com/organization/gerber-technology"/>
    <m/>
    <m/>
    <s v="5f7cc85f-1f9c-7eb8-d162-5c3bfff1693e"/>
  </r>
  <r>
    <x v="93978"/>
    <s v="gericare.com"/>
    <s v="USA"/>
    <s v="CO"/>
    <s v="Denver"/>
    <s v="Englewood"/>
    <x v="0"/>
    <s v="Gericare Providers is a leading provider of direct-to-consumer specialty medical products, targeting the chronic wound care market."/>
    <m/>
    <x v="5"/>
    <x v="2"/>
    <n v="0"/>
    <m/>
    <s v="1994-01-01"/>
    <m/>
    <m/>
    <m/>
    <m/>
    <m/>
    <s v="https://www.crunchbase.com/organization/gericare-providers"/>
    <m/>
    <m/>
    <s v="235a60c4-d768-a31c-3a61-1b57e7f74115"/>
  </r>
  <r>
    <x v="93979"/>
    <s v="germanamerican.com"/>
    <s v="USA"/>
    <s v="IN"/>
    <s v="IN - Other"/>
    <s v="Jasper"/>
    <x v="0"/>
    <s v="German American is a Indiana financial services provider, specializing in banking, investments and insurance for business."/>
    <s v="financial services"/>
    <x v="24"/>
    <x v="7"/>
    <n v="0"/>
    <m/>
    <s v="1910-01-01"/>
    <m/>
    <m/>
    <m/>
    <m/>
    <s v="'812-482-1314"/>
    <s v="https://www.crunchbase.com/organization/german-american"/>
    <m/>
    <s v="https://www.facebook.com/germanamericanpage/?fref=ts"/>
    <s v="1be1790b-88e0-e52c-25d9-9aec2ea141dc"/>
  </r>
  <r>
    <x v="93980"/>
    <s v="gerresheimer.com"/>
    <s v="DEU"/>
    <m/>
    <s v="Dusseldrof"/>
    <s v="Düsseldorf"/>
    <x v="0"/>
    <s v="Gerresheimer Glas is a pharma and healthcare producer providing packing products made from plastic and glass."/>
    <m/>
    <x v="5"/>
    <x v="4"/>
    <n v="0"/>
    <m/>
    <m/>
    <m/>
    <m/>
    <m/>
    <m/>
    <s v="'+49 211 618100"/>
    <s v="https://www.crunchbase.com/organization/gerresheimer-glas"/>
    <s v="https://www.twitter.com/gerresheimer"/>
    <s v="https://www.facebook.com/440473879329920"/>
    <s v="f8b01115-e307-53a5-a981-f0ad6b1fa500"/>
  </r>
  <r>
    <x v="93981"/>
    <s v="gerryweber.com"/>
    <s v="DEU"/>
    <m/>
    <s v="DEU - Other"/>
    <s v="Halle"/>
    <x v="0"/>
    <s v="Fashion. Lifestyle. Erlebnis. Gerry Weber."/>
    <s v="fashion"/>
    <x v="350"/>
    <x v="2"/>
    <n v="0"/>
    <m/>
    <s v="1973-03-01"/>
    <m/>
    <m/>
    <m/>
    <m/>
    <m/>
    <s v="https://www.crunchbase.com/organization/gerry-weber-international"/>
    <m/>
    <s v="http://www.facebook.com/gerryweber.fashion"/>
    <s v="d015b018-7415-8bad-bcda-d1680329f730"/>
  </r>
  <r>
    <x v="93982"/>
    <s v="gesecurity.com"/>
    <s v="USA"/>
    <s v="CA"/>
    <s v="San Diego"/>
    <s v="San Diego"/>
    <x v="2"/>
    <s v="GE Security is a wholly owned subsidiary of the General Electric Company (NYSE: GE) focused on communication and information technologies"/>
    <s v="information technology|public safety|security"/>
    <x v="2442"/>
    <x v="0"/>
    <n v="0"/>
    <m/>
    <m/>
    <m/>
    <m/>
    <m/>
    <m/>
    <m/>
    <s v="https://www.crunchbase.com/organization/ge-security"/>
    <m/>
    <m/>
    <s v="1d8e5e86-2d2b-b3e0-7db4-708fed55451a"/>
  </r>
  <r>
    <x v="93983"/>
    <s v="geslico.es"/>
    <s v="ESP"/>
    <m/>
    <s v="Madrid"/>
    <s v="Madrid"/>
    <x v="2"/>
    <s v="Geslico is a complete supplier of services within debt collection."/>
    <s v="financial services"/>
    <x v="24"/>
    <x v="2"/>
    <n v="0"/>
    <m/>
    <s v="1985-01-01"/>
    <m/>
    <m/>
    <m/>
    <m/>
    <s v="34 918 29 40 70"/>
    <s v="https://www.crunchbase.com/organization/geslico"/>
    <m/>
    <m/>
    <s v="909af825-9a02-854c-bdfb-e9becdb20874"/>
  </r>
  <r>
    <x v="93984"/>
    <m/>
    <s v="ESP"/>
    <m/>
    <s v="ESP - Other"/>
    <s v="Erandio"/>
    <x v="2"/>
    <s v="GES SIEMSA is the conventional energy division of Global Energy Services (GES)"/>
    <s v="energy efficiency|oil and gas|solar"/>
    <x v="165"/>
    <x v="2"/>
    <n v="0"/>
    <m/>
    <m/>
    <m/>
    <m/>
    <m/>
    <m/>
    <m/>
    <s v="https://www.crunchbase.com/organization/ges-siemsa"/>
    <m/>
    <m/>
    <s v="47f398c4-4ed1-5c83-08c4-6a3eaf6b22fa"/>
  </r>
  <r>
    <x v="93985"/>
    <s v="gestampsolar.com"/>
    <s v="ESP"/>
    <m/>
    <s v="Madrid"/>
    <s v="Madrid"/>
    <x v="2"/>
    <s v="The photovoltaic solar energy division of Gestamp Renewables"/>
    <m/>
    <x v="5"/>
    <x v="6"/>
    <n v="0"/>
    <m/>
    <s v="1958-01-01"/>
    <m/>
    <m/>
    <m/>
    <s v="info@gestampsolar.com"/>
    <m/>
    <s v="https://www.crunchbase.com/organization/gestamp-solar"/>
    <s v="https://www.twitter.com/gestampsolar"/>
    <m/>
    <s v="356f3391-8646-694e-b137-717e40d1fe9e"/>
  </r>
  <r>
    <x v="93986"/>
    <s v="gestev.com"/>
    <s v="CAN"/>
    <s v="QC"/>
    <s v="QC - Other"/>
    <s v="Beaupré"/>
    <x v="2"/>
    <s v="Gestev Inc. Is a dynamic and creative business specialized in sport, cultural and corporate event management."/>
    <s v="e-commerce"/>
    <x v="63"/>
    <x v="0"/>
    <n v="0"/>
    <m/>
    <m/>
    <m/>
    <m/>
    <m/>
    <s v="info@gestev.com"/>
    <s v="'418-827-1122"/>
    <s v="https://www.crunchbase.com/organization/gestev"/>
    <s v="https://www.twitter.com/gestevinc"/>
    <s v="https://www.facebook.com/gestevevenements"/>
    <s v="5ee65550-9af9-73c8-233d-f9d33a3c029d"/>
  </r>
  <r>
    <x v="93987"/>
    <m/>
    <m/>
    <m/>
    <m/>
    <m/>
    <x v="2"/>
    <s v="Gestion Passerelle inc. was added in 2013."/>
    <m/>
    <x v="5"/>
    <x v="2"/>
    <n v="0"/>
    <m/>
    <m/>
    <m/>
    <m/>
    <m/>
    <m/>
    <m/>
    <s v="https://www.crunchbase.com/organization/gestion-passerelle-inc"/>
    <m/>
    <m/>
    <s v="1d92e069-e37b-e7c1-71bf-bd587558e6de"/>
  </r>
  <r>
    <x v="93988"/>
    <s v="gesundheitsgmbh.de"/>
    <s v="DEU"/>
    <m/>
    <s v="DEU - Other"/>
    <s v="Ahrensburg"/>
    <x v="2"/>
    <s v="Germany's largest provider of homecare services"/>
    <m/>
    <x v="5"/>
    <x v="0"/>
    <n v="0"/>
    <m/>
    <s v="1992-01-01"/>
    <m/>
    <m/>
    <m/>
    <m/>
    <s v="49 4102 51 67 0"/>
    <s v="https://www.crunchbase.com/organization/gesundheits-gmbh-deutschland"/>
    <m/>
    <m/>
    <s v="968ce842-63b4-51ee-1056-ac11a4fe7413"/>
  </r>
  <r>
    <x v="93989"/>
    <m/>
    <m/>
    <m/>
    <m/>
    <m/>
    <x v="0"/>
    <s v="GE Superabrasives a leading supplier of manufactured diamond, cubic boron nitride, and polycrystalline products."/>
    <m/>
    <x v="5"/>
    <x v="2"/>
    <n v="0"/>
    <m/>
    <m/>
    <m/>
    <m/>
    <m/>
    <m/>
    <m/>
    <s v="https://www.crunchbase.com/organization/ge-superabrasives"/>
    <m/>
    <m/>
    <s v="388e290c-712a-aeab-c3b2-ec10182fd7b1"/>
  </r>
  <r>
    <x v="93990"/>
    <s v="get.no"/>
    <s v="NOR"/>
    <m/>
    <s v="Oslo"/>
    <s v="Oslo"/>
    <x v="2"/>
    <s v="Get a fiber-based broadband and content provider with 840 motivated and skilled employees."/>
    <s v="broadcasting"/>
    <x v="236"/>
    <x v="7"/>
    <n v="0"/>
    <m/>
    <s v="1969-01-01"/>
    <m/>
    <m/>
    <m/>
    <m/>
    <s v="47 21 90 00 00"/>
    <s v="https://www.crunchbase.com/organization/get-2"/>
    <m/>
    <m/>
    <s v="9755bc5d-c172-d05a-a4c7-5fd93ed9ea06"/>
  </r>
  <r>
    <x v="93991"/>
    <s v="getactive.com"/>
    <s v="USA"/>
    <s v="CA"/>
    <s v="SF Bay Area"/>
    <s v="Berkeley"/>
    <x v="2"/>
    <s v="GetActive has been developing online communication tools for membership organizations."/>
    <s v="fitness|software"/>
    <x v="2267"/>
    <x v="0"/>
    <n v="0"/>
    <m/>
    <m/>
    <m/>
    <m/>
    <m/>
    <m/>
    <m/>
    <s v="https://www.crunchbase.com/organization/getactive-software"/>
    <m/>
    <m/>
    <s v="30649941-24de-3715-12d6-63697317e08c"/>
  </r>
  <r>
    <x v="93992"/>
    <s v="getads.com"/>
    <s v="USA"/>
    <s v="CO"/>
    <s v="Denver"/>
    <s v="Denver"/>
    <x v="0"/>
    <s v="GetAds is an online marketing firm focusing on generating leads for clients on a Cost-Per-Acquisition basis."/>
    <s v="advertising|analytics|email marketing|lead generation|mobile|search engine|social media|social media marketing"/>
    <x v="9011"/>
    <x v="2"/>
    <n v="0"/>
    <m/>
    <s v="2008-04-28"/>
    <m/>
    <m/>
    <m/>
    <s v="info@getads.com"/>
    <m/>
    <s v="https://www.crunchbase.com/organization/getads"/>
    <s v="https://www.twitter.com/getads"/>
    <s v="http://www.facebook.com/getadsnetwork"/>
    <s v="8befcde2-5730-2964-9491-046558257215"/>
  </r>
  <r>
    <x v="93993"/>
    <m/>
    <m/>
    <m/>
    <m/>
    <m/>
    <x v="2"/>
    <s v="GetAFreelancer was added in 2012."/>
    <m/>
    <x v="5"/>
    <x v="2"/>
    <n v="0"/>
    <m/>
    <m/>
    <m/>
    <m/>
    <m/>
    <m/>
    <m/>
    <s v="https://www.crunchbase.com/organization/getafreelancer-2"/>
    <m/>
    <m/>
    <s v="87bcf21a-ea12-cd29-d1ef-90c6b1308099"/>
  </r>
  <r>
    <x v="93994"/>
    <s v="getcloudready.com"/>
    <s v="IND"/>
    <m/>
    <s v="Hyderabad"/>
    <s v="Hyderabad"/>
    <x v="2"/>
    <s v="Get Cloud Ready™ is an end-to-end framework to enable individuals and organizations get ready for the cloud."/>
    <s v="business development|cloud computing|cloud data services"/>
    <x v="662"/>
    <x v="2"/>
    <n v="0"/>
    <m/>
    <s v="2013-01-01"/>
    <m/>
    <m/>
    <m/>
    <s v="mail@getcloudready.com"/>
    <m/>
    <s v="https://www.crunchbase.com/organization/getcloudready"/>
    <s v="https://www.twitter.com/janakiramm"/>
    <s v="https://www.facebook.com/getcloudready"/>
    <s v="ba6de30d-85b0-9a23-55fe-08034b13b955"/>
  </r>
  <r>
    <x v="93995"/>
    <s v="getech.com"/>
    <s v="USA"/>
    <s v="TX"/>
    <s v="Houston"/>
    <s v="Houston"/>
    <x v="1"/>
    <s v="Getech Group is a consultancy firm provides geological and geophysical services."/>
    <s v="consulting|data mining"/>
    <x v="930"/>
    <x v="3"/>
    <n v="0"/>
    <m/>
    <s v="1986-01-01"/>
    <m/>
    <m/>
    <m/>
    <s v="info@getech.com"/>
    <s v="(713)979-9900"/>
    <s v="https://www.crunchbase.com/organization/getech-group"/>
    <s v="https://www.twitter.com/getechplc"/>
    <m/>
    <s v="38b6cea3-5129-3054-ec6d-493673b41f9f"/>
  </r>
  <r>
    <x v="93996"/>
    <s v="get-melamine.com"/>
    <s v="USA"/>
    <s v="TX"/>
    <s v="Houston"/>
    <s v="Houston"/>
    <x v="2"/>
    <s v="G.E.T. provides foodservice operators with creative tabletop solutions."/>
    <m/>
    <x v="5"/>
    <x v="0"/>
    <n v="0"/>
    <m/>
    <s v="1984-01-01"/>
    <m/>
    <m/>
    <m/>
    <m/>
    <s v="'713-467-9394"/>
    <s v="https://www.crunchbase.com/organization/g-e-t-enterprises"/>
    <m/>
    <m/>
    <s v="22ee3519-4112-ab76-7094-8e49ade4e6e1"/>
  </r>
  <r>
    <x v="93997"/>
    <s v="getgocorp.com"/>
    <s v="USA"/>
    <s v="CO"/>
    <s v="Denver"/>
    <s v="Denver"/>
    <x v="0"/>
    <s v="GETGO Inc. is an technology company focused on acquiring new products, patents, intellectual property and services."/>
    <m/>
    <x v="5"/>
    <x v="2"/>
    <n v="0"/>
    <m/>
    <m/>
    <m/>
    <m/>
    <m/>
    <m/>
    <m/>
    <s v="https://www.crunchbase.com/organization/getgo"/>
    <m/>
    <m/>
    <s v="8cd6f049-b15f-23b1-95a4-c6132c854931"/>
  </r>
  <r>
    <x v="93998"/>
    <m/>
    <m/>
    <m/>
    <m/>
    <m/>
    <x v="2"/>
    <s v="A description for Get Grouby is coming soon."/>
    <m/>
    <x v="5"/>
    <x v="2"/>
    <n v="0"/>
    <m/>
    <m/>
    <m/>
    <m/>
    <m/>
    <m/>
    <m/>
    <s v="https://www.crunchbase.com/organization/get-grouby"/>
    <m/>
    <m/>
    <s v="81a1be69-715d-6c26-eeb6-85a61b39f063"/>
  </r>
  <r>
    <x v="93999"/>
    <m/>
    <m/>
    <m/>
    <m/>
    <m/>
    <x v="0"/>
    <s v="Online Marketplace For Event Tickets"/>
    <m/>
    <x v="5"/>
    <x v="2"/>
    <n v="0"/>
    <m/>
    <s v="2010-03-01"/>
    <m/>
    <m/>
    <m/>
    <m/>
    <m/>
    <s v="https://www.crunchbase.com/organization/getguestlist"/>
    <m/>
    <m/>
    <s v="3917e4e9-2f55-0c55-64bf-6c6947735348"/>
  </r>
  <r>
    <x v="94000"/>
    <s v="getinge.com"/>
    <s v="SWE"/>
    <m/>
    <s v="SWE - Other"/>
    <s v="Getinge"/>
    <x v="0"/>
    <s v="GETINGE Group is a leading global provider of products and systems that contribute to quality enhancement and cost efficiency within"/>
    <s v="enterprise software"/>
    <x v="10"/>
    <x v="5"/>
    <n v="0"/>
    <m/>
    <m/>
    <m/>
    <m/>
    <m/>
    <m/>
    <s v="46 1 03 35 00 00"/>
    <s v="https://www.crunchbase.com/organization/getinge-group"/>
    <m/>
    <m/>
    <s v="3cb6648a-94e4-3c51-ebcc-1432d4fb5039"/>
  </r>
  <r>
    <x v="94001"/>
    <s v="getit.me"/>
    <s v="USA"/>
    <s v="VA"/>
    <s v="Alexandria"/>
    <s v="Alexandria"/>
    <x v="0"/>
    <s v="Get It is a company that connects millions of people and organizations to the individual people."/>
    <s v="classifieds|communities|e-commerce"/>
    <x v="131"/>
    <x v="0"/>
    <n v="0"/>
    <m/>
    <s v="2006-01-01"/>
    <m/>
    <m/>
    <m/>
    <s v="contact@getitllc.com"/>
    <s v="'703-880-6630"/>
    <s v="https://www.crunchbase.com/organization/get-it"/>
    <s v="https://www.twitter.com/getitllc"/>
    <m/>
    <s v="1899f5be-be3b-75a5-849c-dffda1a00b2b"/>
  </r>
  <r>
    <x v="94002"/>
    <s v="getlisted.org"/>
    <s v="USA"/>
    <s v="OR"/>
    <s v="Portland, Oregon"/>
    <s v="Portland"/>
    <x v="2"/>
    <s v="GetListed is a tool designed to help small enterprises see where the major local search engines have indexed their businesses."/>
    <s v="e-commerce|local|location based services|network security|small and medium businesses"/>
    <x v="9012"/>
    <x v="6"/>
    <n v="0"/>
    <m/>
    <s v="2009-01-20"/>
    <m/>
    <m/>
    <m/>
    <s v="admin@getlisted.org"/>
    <s v="'503-560-2755"/>
    <s v="https://www.crunchbase.com/organization/getlisted-org"/>
    <s v="https://www.twitter.com/moz"/>
    <s v="https://www.facebook.com/moz"/>
    <s v="c837a0d3-75f6-536a-43b6-1fb1664a12d2"/>
  </r>
  <r>
    <x v="94003"/>
    <s v="getloaded.com"/>
    <s v="USA"/>
    <s v="VA"/>
    <s v="Richmond"/>
    <s v="Midlothian"/>
    <x v="2"/>
    <s v="Online Freight Loading Registration"/>
    <s v="curated web"/>
    <x v="28"/>
    <x v="2"/>
    <n v="0"/>
    <m/>
    <m/>
    <m/>
    <m/>
    <m/>
    <m/>
    <m/>
    <s v="https://www.crunchbase.com/organization/getloaded-com"/>
    <m/>
    <m/>
    <s v="3d84fa1b-d470-baeb-1d58-d59af477056b"/>
  </r>
  <r>
    <x v="94004"/>
    <m/>
    <m/>
    <m/>
    <m/>
    <m/>
    <x v="2"/>
    <s v="A mid-tier CEM with manufacturing sites in China, Mexico, and California."/>
    <m/>
    <x v="5"/>
    <x v="2"/>
    <n v="0"/>
    <m/>
    <m/>
    <m/>
    <m/>
    <m/>
    <m/>
    <m/>
    <s v="https://www.crunchbase.com/organization/get-manufacturing"/>
    <m/>
    <m/>
    <s v="21191e35-b722-f349-7d9d-162b1104765c"/>
  </r>
  <r>
    <x v="94005"/>
    <s v="getmygraphics.com"/>
    <s v="USA"/>
    <s v="UT"/>
    <s v="UT - Other"/>
    <s v="Saratoga Springs"/>
    <x v="0"/>
    <s v="We want to make it easy and affordable to get clear, communicative, professional graphics for PowerPoint."/>
    <m/>
    <x v="5"/>
    <x v="6"/>
    <n v="0"/>
    <m/>
    <s v="2009-01-01"/>
    <m/>
    <m/>
    <m/>
    <s v="social@getmygraphics.com"/>
    <m/>
    <s v="https://www.crunchbase.com/organization/getmygraphic"/>
    <s v="https://www.twitter.com/getmygraphics"/>
    <s v="https://www.facebook.com/getmygraphic"/>
    <s v="a62432fa-624e-f086-9f24-1171a7d4477e"/>
  </r>
  <r>
    <x v="94006"/>
    <s v="getrag.com"/>
    <s v="DEU"/>
    <m/>
    <s v="DEU - Other"/>
    <s v="Untergruppenbach"/>
    <x v="2"/>
    <s v="Getrag is one of the largest independent makers of transmission systems for passenger cars and commercial vehicles"/>
    <s v="automotive|manufacturing"/>
    <x v="372"/>
    <x v="4"/>
    <n v="0"/>
    <m/>
    <s v="1935-01-01"/>
    <m/>
    <m/>
    <m/>
    <s v="GETRAG.info@magna.com"/>
    <s v="'+49 (0)7131.644-40"/>
    <s v="https://www.crunchbase.com/organization/getrag"/>
    <s v="https://www.twitter.com/getrag"/>
    <m/>
    <s v="db8fe336-2b08-6ca7-f499-5c89523e7976"/>
  </r>
  <r>
    <x v="94007"/>
    <s v="getransportation.com"/>
    <s v="USA"/>
    <s v="IL"/>
    <s v="Chicago"/>
    <s v="Chicago"/>
    <x v="0"/>
    <s v="GE Transportation manufactures equipment for railroad, marine, mining, drilling, and energy generation industries."/>
    <s v="industrial|manufacturing|transportation"/>
    <x v="372"/>
    <x v="2"/>
    <n v="0"/>
    <m/>
    <s v="1907-08-07"/>
    <m/>
    <m/>
    <m/>
    <m/>
    <s v="'814-875-2755"/>
    <s v="https://www.crunchbase.com/organization/ge-transportation"/>
    <s v="https://www.twitter.com/getransport"/>
    <s v="https://www.facebook.com/getransportation"/>
    <s v="d4691629-078d-4afd-a16a-f22488474357"/>
  </r>
  <r>
    <x v="94008"/>
    <s v="getronics.com"/>
    <s v="GBR"/>
    <m/>
    <s v="London"/>
    <s v="Reading"/>
    <x v="0"/>
    <s v="The Getronics family is an ICT Services group consisting of the Getronics and Connectis brands."/>
    <s v="consulting"/>
    <x v="5"/>
    <x v="9"/>
    <n v="0"/>
    <m/>
    <m/>
    <m/>
    <m/>
    <m/>
    <s v="webquery@getronics.com"/>
    <n v="4403709068000"/>
    <s v="https://www.crunchbase.com/organization/getronics"/>
    <s v="https://www.twitter.com/getronics"/>
    <s v="https://www.facebook.com/nwowgetronics"/>
    <s v="c05830dc-10fa-07e1-eefe-52111efccb8c"/>
  </r>
  <r>
    <x v="94009"/>
    <m/>
    <s v="USA"/>
    <s v="VA"/>
    <s v="Washington, D.C."/>
    <s v="Herndon"/>
    <x v="0"/>
    <s v="Getronics Government Solutions provides desktop and network management and solutions to the United States federal government."/>
    <m/>
    <x v="5"/>
    <x v="2"/>
    <n v="0"/>
    <m/>
    <m/>
    <m/>
    <m/>
    <m/>
    <m/>
    <m/>
    <s v="https://www.crunchbase.com/organization/getronics-government-solutions"/>
    <m/>
    <m/>
    <s v="c8df122d-7a2c-c900-2bcb-b84cffdb9c29"/>
  </r>
  <r>
    <x v="94010"/>
    <m/>
    <s v="NLD"/>
    <m/>
    <s v="Amsterdam"/>
    <s v="Amsterdam"/>
    <x v="2"/>
    <s v="Getronics NV, a provider of software solutions and managed services located in the Netherlands."/>
    <s v="cloud data services|software"/>
    <x v="662"/>
    <x v="2"/>
    <n v="0"/>
    <m/>
    <m/>
    <m/>
    <m/>
    <m/>
    <m/>
    <n v="31707703905"/>
    <s v="https://www.crunchbase.com/organization/getronics-nv"/>
    <m/>
    <m/>
    <s v="2e84317a-b326-f8d0-8f1f-3daf908709bc"/>
  </r>
  <r>
    <x v="94011"/>
    <s v="getseats.com"/>
    <s v="USA"/>
    <s v="CA"/>
    <s v="San Diego"/>
    <s v="Encinitas"/>
    <x v="2"/>
    <s v="Online Ticket Hub"/>
    <s v="e-commerce"/>
    <x v="63"/>
    <x v="1"/>
    <n v="0"/>
    <m/>
    <s v="2008-01-01"/>
    <m/>
    <m/>
    <m/>
    <s v="ticketsupport@ticketnetwork.com"/>
    <s v="'866-459-9233"/>
    <s v="https://www.crunchbase.com/organization/getseats-com"/>
    <s v="https://www.twitter.com/getseatsdotcom"/>
    <s v="https://www.facebook.com/getseatsdotcom"/>
    <s v="9e3e1e07-dede-11a3-5dff-069243ef476c"/>
  </r>
  <r>
    <x v="94012"/>
    <s v="getsmart.com"/>
    <s v="CAN"/>
    <s v="BC"/>
    <s v="Vancouver"/>
    <s v="Vancouver"/>
    <x v="2"/>
    <s v="GetSmart.com, a leading financial services marketplace."/>
    <m/>
    <x v="5"/>
    <x v="6"/>
    <n v="0"/>
    <m/>
    <m/>
    <m/>
    <m/>
    <m/>
    <s v="info@unbounce.com"/>
    <s v="'+1 704-541-5351"/>
    <s v="https://www.crunchbase.com/organization/getsmart-com"/>
    <s v="https://www.twitter.com/lendingtree"/>
    <s v="https://www.facebook.com/lendingtree"/>
    <s v="7b79d19f-0476-6005-bb16-a13897463dc0"/>
  </r>
  <r>
    <x v="94013"/>
    <s v="gettalent.com"/>
    <s v="USA"/>
    <s v="CA"/>
    <s v="SF Bay Area"/>
    <s v="San Jose"/>
    <x v="2"/>
    <s v="getTalent offers solutions that enable companies to build and nurture relationships with potential hires."/>
    <s v="crm|recruiting|software"/>
    <x v="468"/>
    <x v="0"/>
    <n v="0"/>
    <m/>
    <s v="2012-06-01"/>
    <m/>
    <m/>
    <m/>
    <m/>
    <s v="'408-852-4500"/>
    <s v="https://www.crunchbase.com/organization/gettalent"/>
    <s v="https://www.twitter.com/gettalent"/>
    <m/>
    <s v="79fb0fa6-2dbc-c8bd-fa61-66e6813d1c0d"/>
  </r>
  <r>
    <x v="94014"/>
    <s v="getthejob.com"/>
    <s v="USA"/>
    <s v="NJ"/>
    <m/>
    <m/>
    <x v="2"/>
    <s v="GetTheJob.com is the largest vertical job search engine for direct employer jobs only. We collect our job postings from the corporate"/>
    <s v="career planning|search engine"/>
    <x v="356"/>
    <x v="0"/>
    <n v="0"/>
    <m/>
    <m/>
    <m/>
    <m/>
    <m/>
    <m/>
    <m/>
    <s v="https://www.crunchbase.com/organization/getthejob-com"/>
    <m/>
    <m/>
    <s v="36ce8968-65e4-07ec-5960-a286ca7e3576"/>
  </r>
  <r>
    <x v="94015"/>
    <s v="getthemessage.com.au"/>
    <s v="AUS"/>
    <m/>
    <s v="AUS - Other"/>
    <s v="Hornsby"/>
    <x v="0"/>
    <s v="Get the Message started in 2011 and is an independent communication consultancy. We combine professional communications."/>
    <m/>
    <x v="5"/>
    <x v="1"/>
    <n v="0"/>
    <m/>
    <s v="2011-01-01"/>
    <m/>
    <m/>
    <m/>
    <m/>
    <s v="02 9389 7315"/>
    <s v="https://www.crunchbase.com/organization/get-the-message"/>
    <s v="https://www.twitter.com/getsthemessage"/>
    <s v="https://www.facebook.com/getthemessagepl"/>
    <s v="9b0fc901-ca0a-9229-0035-d22371b7f720"/>
  </r>
  <r>
    <x v="94016"/>
    <s v="gettyimages.com"/>
    <s v="GBR"/>
    <m/>
    <s v="London"/>
    <s v="London"/>
    <x v="0"/>
    <s v="GIFMaker.me is a web-based platform that enables its users to create animated GIFs, slideshows, and video animations."/>
    <s v="digital media|photography"/>
    <x v="233"/>
    <x v="2"/>
    <n v="0"/>
    <m/>
    <s v="1995-01-01"/>
    <m/>
    <m/>
    <m/>
    <s v="sales@gettyimages.co.uk"/>
    <s v="(800) 376-7977"/>
    <s v="https://www.crunchbase.com/organization/gettyimages"/>
    <s v="https://www.twitter.com/gettyimages"/>
    <s v="https://www.facebook.com/gettyimagesindia?brand_redir=59323386296"/>
    <s v="f7d2e514-f2e0-2eaf-3388-aa9f09882bcf"/>
  </r>
  <r>
    <x v="94017"/>
    <s v="getviable.com"/>
    <s v="AUS"/>
    <m/>
    <s v="Melbourne"/>
    <s v="Melbourne"/>
    <x v="2"/>
    <s v="Innovation is broken in the enterprise."/>
    <s v="curated web|incubators"/>
    <x v="88"/>
    <x v="2"/>
    <n v="0"/>
    <m/>
    <s v="2012-01-11"/>
    <m/>
    <m/>
    <m/>
    <m/>
    <m/>
    <s v="https://www.crunchbase.com/organization/getviable"/>
    <s v="https://www.twitter.com/getviable"/>
    <s v="http://www.facebook.com/getviable"/>
    <s v="1e2e30ea-7faa-9400-0c6c-e4b178cf062e"/>
  </r>
  <r>
    <x v="94018"/>
    <s v="getvocal.com"/>
    <s v="USA"/>
    <s v="AZ"/>
    <s v="Phoenix"/>
    <s v="Phoenix"/>
    <x v="0"/>
    <s v="GetVocal inc. is a communications incubator company focused on developing and marketing next generation communication technologies and"/>
    <s v="e-commerce|voip|web development"/>
    <x v="1671"/>
    <x v="1"/>
    <n v="0"/>
    <m/>
    <s v="2010-01-01"/>
    <m/>
    <m/>
    <m/>
    <m/>
    <m/>
    <s v="https://www.crunchbase.com/organization/getvocal"/>
    <m/>
    <m/>
    <s v="f66b1059-78cd-75b2-13e8-cf6ce2ccf44c"/>
  </r>
  <r>
    <x v="94019"/>
    <s v="gevaertband.be"/>
    <s v="BEL"/>
    <m/>
    <s v="BEL - Other"/>
    <s v="Deinze"/>
    <x v="2"/>
    <s v="Since 1899, Gevaert has produced elastics and rigid webbings for the fashion industry."/>
    <m/>
    <x v="5"/>
    <x v="6"/>
    <n v="0"/>
    <m/>
    <s v="1899-01-01"/>
    <m/>
    <m/>
    <m/>
    <s v="info@gevaertband.be"/>
    <n v="32093861021"/>
    <s v="https://www.crunchbase.com/organization/gevaert"/>
    <m/>
    <m/>
    <s v="8d719262-1e5a-c1d5-ecb6-0bdfb40a74f3"/>
  </r>
  <r>
    <x v="94020"/>
    <m/>
    <m/>
    <m/>
    <m/>
    <m/>
    <x v="0"/>
    <s v="Devon Health Services has been committed to excellence; allowing patients the opportunity to choose quality care from the best providers."/>
    <m/>
    <x v="5"/>
    <x v="2"/>
    <n v="0"/>
    <m/>
    <m/>
    <m/>
    <m/>
    <m/>
    <m/>
    <m/>
    <s v="https://www.crunchbase.com/organization/gfar-health-services-llc"/>
    <m/>
    <m/>
    <s v="cf32bde1-6f48-7ae7-63f5-d6dd009391d7"/>
  </r>
  <r>
    <x v="94021"/>
    <s v="gfbiochemicals.com"/>
    <s v="ITA"/>
    <m/>
    <s v="Milan"/>
    <s v="Milan"/>
    <x v="0"/>
    <s v="GFBiochemicals company to produce levulinic acid at commercial scale directly from biomass."/>
    <s v="biotechnology|life science"/>
    <x v="36"/>
    <x v="0"/>
    <n v="0"/>
    <m/>
    <s v="2008-01-01"/>
    <m/>
    <m/>
    <m/>
    <s v="GFBiochemicals@brunswickgroup.com"/>
    <n v="390292886200"/>
    <s v="https://www.crunchbase.com/organization/gfbiochemicals"/>
    <s v="https://www.twitter.com/gfbiochemicals"/>
    <m/>
    <s v="dae733a1-3e24-26ee-0000-c60e674064a6"/>
  </r>
  <r>
    <x v="94022"/>
    <s v="gfienergy.com"/>
    <s v="USA"/>
    <s v="CA"/>
    <s v="Los Angeles"/>
    <s v="Los Angeles"/>
    <x v="0"/>
    <s v="GFI invests in profitable, growing companies with innovative products and services."/>
    <m/>
    <x v="5"/>
    <x v="2"/>
    <n v="0"/>
    <m/>
    <m/>
    <m/>
    <m/>
    <m/>
    <m/>
    <m/>
    <s v="https://www.crunchbase.com/organization/gfi-energy-ventures"/>
    <s v="https://www.twitter.com/oaktree"/>
    <s v="https://www.facebook.com/oaktreecapital"/>
    <s v="0a04f3f1-4a91-03cb-2b03-f3e980e8ccc8"/>
  </r>
  <r>
    <x v="94023"/>
    <m/>
    <m/>
    <m/>
    <m/>
    <m/>
    <x v="2"/>
    <s v="GFI Germany was added in 2010."/>
    <m/>
    <x v="5"/>
    <x v="2"/>
    <n v="0"/>
    <m/>
    <m/>
    <m/>
    <m/>
    <m/>
    <m/>
    <m/>
    <s v="https://www.crunchbase.com/organization/gfi-germany"/>
    <m/>
    <m/>
    <s v="8f0c879f-7296-8d68-ab19-32a556a8dc5e"/>
  </r>
  <r>
    <x v="94024"/>
    <s v="gfigroup.com"/>
    <s v="USA"/>
    <s v="NY"/>
    <s v="New York City"/>
    <s v="New York"/>
    <x v="2"/>
    <s v="GFI Group is a intermediary in the global OTC and listed markets offering an array of sophisticated trading technologies and products."/>
    <s v="financial services"/>
    <x v="24"/>
    <x v="8"/>
    <n v="0"/>
    <m/>
    <s v="1987-01-01"/>
    <m/>
    <m/>
    <m/>
    <m/>
    <n v="12129682929"/>
    <s v="https://www.crunchbase.com/organization/gfi-group"/>
    <m/>
    <m/>
    <s v="21d10fb4-b81c-400b-c332-17b805578303"/>
  </r>
  <r>
    <x v="94025"/>
    <s v="gfi.fr"/>
    <s v="FRA"/>
    <m/>
    <s v="Paris"/>
    <s v="Paris"/>
    <x v="0"/>
    <s v="A leading European player for value-added IT services and software, Gfi Informatique has defined a differentiating strategic positioning"/>
    <s v="consulting|enterprise software|software"/>
    <x v="10"/>
    <x v="4"/>
    <n v="0"/>
    <m/>
    <s v="1987-01-01"/>
    <m/>
    <m/>
    <m/>
    <m/>
    <s v="33 1 41 40 06 56"/>
    <s v="https://www.crunchbase.com/organization/gfi-informatique"/>
    <s v="https://www.twitter.com/gfiinformatique"/>
    <s v="https://www.facebook.com/gfiinformatique/"/>
    <s v="71a7daa6-42ca-6f9b-7580-3ced6f84d553"/>
  </r>
  <r>
    <x v="94026"/>
    <s v="gfk.com"/>
    <s v="DEU"/>
    <m/>
    <s v="Nuremberg"/>
    <s v="Nuremberg"/>
    <x v="0"/>
    <s v="The GfK Group is one of the largest market research companies in the world with long-standing data science experience. 13.000+ employees."/>
    <s v="consulting|fashion|financial services|market research|retail|tourism|travel"/>
    <x v="9013"/>
    <x v="7"/>
    <n v="0"/>
    <m/>
    <s v="1934-01-01"/>
    <m/>
    <m/>
    <m/>
    <s v="gfk@gfk.com"/>
    <n v="4402078909000"/>
    <s v="https://www.crunchbase.com/organization/gfk"/>
    <s v="https://www.twitter.com/gfk"/>
    <s v="https://www.facebook.com/gfk.market.research"/>
    <s v="7e0be8c4-c032-b2b7-cee6-0fa9f1884eb8"/>
  </r>
  <r>
    <x v="94027"/>
    <s v="gfkl.com"/>
    <m/>
    <m/>
    <m/>
    <m/>
    <x v="2"/>
    <s v="A German provider of debt collection services"/>
    <m/>
    <x v="5"/>
    <x v="8"/>
    <n v="0"/>
    <m/>
    <s v="1992-01-01"/>
    <m/>
    <m/>
    <m/>
    <m/>
    <s v="49 20 1102 0"/>
    <s v="https://www.crunchbase.com/organization/gfkl"/>
    <m/>
    <m/>
    <s v="08d473e7-fe5a-1160-c642-865bffaafe7b"/>
  </r>
  <r>
    <x v="94028"/>
    <s v="gflenv.com"/>
    <s v="CAN"/>
    <m/>
    <m/>
    <m/>
    <x v="0"/>
    <s v="GFL (Green for Life) Environmental Inc., comprised of Liquid Waste Division (East &amp; West), Solid Waste Haulage Division, Solid Waste"/>
    <m/>
    <x v="5"/>
    <x v="8"/>
    <n v="0"/>
    <m/>
    <s v="1995-01-01"/>
    <m/>
    <m/>
    <m/>
    <s v="info@gflenv.com"/>
    <s v="(905) 428-6007"/>
    <s v="https://www.crunchbase.com/organization/gfl-environmental"/>
    <s v="https://www.twitter.com/gflenv"/>
    <m/>
    <s v="26707c3a-75ac-a643-ae70-ebce429a6dbb"/>
  </r>
  <r>
    <x v="94029"/>
    <m/>
    <s v="CHN"/>
    <m/>
    <s v="CHN - Other"/>
    <s v="Xian"/>
    <x v="0"/>
    <s v="GFR Pharmaceuticals, Inc. leases diagnostic imaging medical equipments to hospitals in the Peopleâ€™s Republic of China. The company,"/>
    <s v="biotechnology"/>
    <x v="36"/>
    <x v="2"/>
    <n v="0"/>
    <m/>
    <s v="2001-01-01"/>
    <m/>
    <m/>
    <m/>
    <m/>
    <m/>
    <s v="https://www.crunchbase.com/organization/gfr-pharmaceuticals"/>
    <m/>
    <m/>
    <s v="feb0d739-6515-6563-74cb-690c1b7cbbff"/>
  </r>
  <r>
    <x v="94030"/>
    <s v="gftforex.com"/>
    <s v="USA"/>
    <s v="MI"/>
    <s v="Grand Rapids"/>
    <s v="Grand Rapids"/>
    <x v="2"/>
    <s v="GFT Forex is a trading platform for international currency trades. Global Futures &amp; Forex, Ltd. provides retail derivatives. It offers"/>
    <s v="e-commerce"/>
    <x v="63"/>
    <x v="6"/>
    <n v="0"/>
    <m/>
    <s v="1991-01-01"/>
    <m/>
    <m/>
    <m/>
    <s v="new.accounts@gftforex.com"/>
    <s v="'616-956-9273"/>
    <s v="https://www.crunchbase.com/organization/gftforex"/>
    <s v="https://www.twitter.com/gftmarkets"/>
    <s v="https://www.facebook.com/forex.com"/>
    <s v="83cd181c-b0aa-f807-7faf-796209fc22c7"/>
  </r>
  <r>
    <x v="94031"/>
    <s v="gft.com"/>
    <s v="DEU"/>
    <m/>
    <s v="Stuttgart"/>
    <s v="Stuttgart"/>
    <x v="0"/>
    <s v="A strategic technology partner based in Germany"/>
    <s v="big data|financial services|information technology|it management"/>
    <x v="1725"/>
    <x v="9"/>
    <n v="0"/>
    <m/>
    <s v="1980-01-01"/>
    <m/>
    <m/>
    <m/>
    <s v="info@gft.com"/>
    <s v="'+49 711 620420"/>
    <s v="https://www.crunchbase.com/organization/gft-com"/>
    <s v="https://www.twitter.com/gft_en"/>
    <m/>
    <s v="2a24b0c8-85f1-c1fa-15f9-ad195d9652f3"/>
  </r>
  <r>
    <x v="94032"/>
    <s v="quickslide.com"/>
    <m/>
    <m/>
    <m/>
    <m/>
    <x v="0"/>
    <s v="GG&amp;B Company in Wichita Falls, Texas, maker of innovative automated microscope slide stainers for laboratory use."/>
    <m/>
    <x v="5"/>
    <x v="1"/>
    <n v="0"/>
    <m/>
    <s v="2001-01-01"/>
    <m/>
    <m/>
    <m/>
    <m/>
    <n v="9406921274"/>
    <s v="https://www.crunchbase.com/organization/gg-b-company"/>
    <m/>
    <m/>
    <s v="309d27f9-6a89-8b0b-f4c3-226fa756d62b"/>
  </r>
  <r>
    <x v="94033"/>
    <s v="ghafla.co.ke"/>
    <s v="KEN"/>
    <m/>
    <s v="Nairobi"/>
    <s v="Nairobi"/>
    <x v="2"/>
    <s v="Ghafla Online entertainment is Kenya's leading local entertainment website!"/>
    <s v="curated web"/>
    <x v="28"/>
    <x v="0"/>
    <n v="0"/>
    <m/>
    <s v="2011-01-01"/>
    <m/>
    <m/>
    <m/>
    <s v="news@ghafla.co.ke"/>
    <n v="254202842000"/>
    <s v="https://www.crunchbase.com/organization/ghafla"/>
    <s v="https://www.twitter.com/ghaflakenya"/>
    <s v="http://www.facebook.com/ghaflakenya"/>
    <s v="bcaa5080-d5cc-0408-37fd-ec1043c81abf"/>
  </r>
  <r>
    <x v="94034"/>
    <s v="vodafone.com.gh"/>
    <s v="GHA"/>
    <m/>
    <s v="Accra"/>
    <s v="Accra"/>
    <x v="2"/>
    <s v="Ghana Telecommunications provides telecommunication services to businesses and individuals in Ghana."/>
    <s v="public relations"/>
    <x v="208"/>
    <x v="4"/>
    <n v="0"/>
    <m/>
    <s v="1995-01-01"/>
    <m/>
    <m/>
    <m/>
    <s v="info@ghanatel.net"/>
    <m/>
    <s v="https://www.crunchbase.com/organization/ghana-telecommunications"/>
    <s v="https://www.twitter.com/vodafoneghana"/>
    <s v="https://www.facebook.com/vodafoneghana"/>
    <s v="4f085cc6-0ab5-8b86-b30c-ec549cc46e7b"/>
  </r>
  <r>
    <x v="94035"/>
    <s v="ghitechnologies.com"/>
    <s v="CAN"/>
    <s v="ON"/>
    <s v="Toronto"/>
    <s v="Mississauga"/>
    <x v="2"/>
    <s v="GHI Technologies has extensive experience in developing and deploying Data Management ."/>
    <s v="information technology|software"/>
    <x v="184"/>
    <x v="0"/>
    <n v="0"/>
    <m/>
    <s v="1992-01-01"/>
    <m/>
    <m/>
    <m/>
    <m/>
    <s v="(905)821-9210"/>
    <s v="https://www.crunchbase.com/organization/ghi-technologies-2"/>
    <m/>
    <s v="https://www.facebook.com/pages/ghi-technologies-company-ltd/178912235485353"/>
    <s v="e190c107-35c1-aa9e-79de-90c0a6df0114"/>
  </r>
  <r>
    <x v="94036"/>
    <m/>
    <m/>
    <m/>
    <m/>
    <m/>
    <x v="0"/>
    <s v="Provides high-end consulting services in research &amp; evaluation, financial and impact assessment, and program management in Asia and Europe."/>
    <m/>
    <x v="5"/>
    <x v="2"/>
    <n v="0"/>
    <m/>
    <s v="1973-01-01"/>
    <m/>
    <m/>
    <m/>
    <m/>
    <m/>
    <s v="https://www.crunchbase.com/organization/ghk-holdings-limited"/>
    <m/>
    <m/>
    <s v="0cc56910-7d4b-92fb-6f1c-7399f1911a5d"/>
  </r>
  <r>
    <x v="94037"/>
    <m/>
    <m/>
    <m/>
    <m/>
    <m/>
    <x v="2"/>
    <s v="GH Metal Solutions a value added processor and fabricator of carbon steel products."/>
    <m/>
    <x v="5"/>
    <x v="2"/>
    <n v="0"/>
    <m/>
    <s v="1958-01-01"/>
    <m/>
    <m/>
    <m/>
    <m/>
    <m/>
    <s v="https://www.crunchbase.com/organization/gh-metal-solutions"/>
    <m/>
    <m/>
    <s v="ec5b0387-e0c1-0a5a-76af-99e8bbd958cc"/>
  </r>
  <r>
    <x v="94038"/>
    <s v="ghm-messtechnik.de"/>
    <m/>
    <m/>
    <m/>
    <m/>
    <x v="0"/>
    <s v="GHM Messtechnik is a full-range supplier for measurement and industrial electronics."/>
    <m/>
    <x v="5"/>
    <x v="0"/>
    <n v="0"/>
    <m/>
    <m/>
    <m/>
    <m/>
    <m/>
    <m/>
    <m/>
    <s v="https://www.crunchbase.com/organization/ghm-messtechnik"/>
    <s v="https://www.twitter.com/ghm_messtechnik"/>
    <m/>
    <s v="9c218573-b66a-f51c-600f-82c259d09949"/>
  </r>
  <r>
    <x v="94039"/>
    <s v="ghocapital.com"/>
    <m/>
    <m/>
    <m/>
    <m/>
    <x v="0"/>
    <s v="A specialist healthcare investment adviser based in London."/>
    <m/>
    <x v="5"/>
    <x v="2"/>
    <n v="0"/>
    <m/>
    <s v="2014-01-01"/>
    <m/>
    <m/>
    <m/>
    <m/>
    <m/>
    <s v="https://www.crunchbase.com/organization/gho-capital"/>
    <m/>
    <m/>
    <s v="edb16295-5a81-0833-0eee-635930279a45"/>
  </r>
  <r>
    <x v="94040"/>
    <s v="ghostbirdsoft.com"/>
    <s v="CAN"/>
    <s v="ON"/>
    <s v="Toronto"/>
    <s v="Toronto"/>
    <x v="2"/>
    <s v="GhostBird Software is a software studio developing photography apps and games for iOS devices."/>
    <s v="ios|photography|software"/>
    <x v="4274"/>
    <x v="6"/>
    <n v="0"/>
    <m/>
    <s v="2008-01-01"/>
    <m/>
    <m/>
    <m/>
    <m/>
    <m/>
    <s v="https://www.crunchbase.com/organization/ghostbird-software"/>
    <s v="https://www.twitter.com/ghostbirdsoft"/>
    <s v="https://www.facebook.com/flickr"/>
    <s v="b6a7c017-4691-7179-443b-dc167d5aa8d5"/>
  </r>
  <r>
    <x v="94041"/>
    <s v="ghostinspector.com"/>
    <m/>
    <m/>
    <m/>
    <m/>
    <x v="2"/>
    <s v="Automated Website Testing from the Cloud"/>
    <s v="enterprise software|saas"/>
    <x v="10"/>
    <x v="2"/>
    <n v="0"/>
    <m/>
    <s v="2014-01-01"/>
    <m/>
    <m/>
    <m/>
    <s v="help@ghostinspector.com"/>
    <m/>
    <s v="https://www.crunchbase.com/organization/ghost-inspector"/>
    <m/>
    <m/>
    <s v="23007b8b-e953-a66b-67b0-8faef03ecc21"/>
  </r>
  <r>
    <x v="94042"/>
    <m/>
    <s v="USA"/>
    <s v="PA"/>
    <s v="Philadelphia"/>
    <s v="Wayne"/>
    <x v="2"/>
    <s v="GHR Systems, Inc. provides loan origination solutions and related support services for consumer, small business, vendor finance ."/>
    <s v="banking|financial services|software"/>
    <x v="523"/>
    <x v="2"/>
    <n v="0"/>
    <m/>
    <s v="1985-01-01"/>
    <m/>
    <m/>
    <m/>
    <m/>
    <m/>
    <s v="https://www.crunchbase.com/organization/ghr-systems"/>
    <m/>
    <m/>
    <s v="f16fe170-06e9-c345-cbcc-7791946d98b2"/>
  </r>
  <r>
    <x v="94043"/>
    <s v="giacom.com"/>
    <s v="GBR"/>
    <m/>
    <s v="GBR - Other"/>
    <s v="Hessle"/>
    <x v="2"/>
    <s v="Giacom World Networks is a cloud IT and communications solutions provider."/>
    <s v="information technology"/>
    <x v="59"/>
    <x v="0"/>
    <n v="0"/>
    <m/>
    <s v="1999-01-01"/>
    <m/>
    <m/>
    <m/>
    <m/>
    <m/>
    <s v="https://www.crunchbase.com/organization/giacom-world-networks"/>
    <m/>
    <s v="https://www.facebook.com/hostedexchange"/>
    <s v="d59ea38e-9494-af44-de09-364cfe9f1f97"/>
  </r>
  <r>
    <x v="94044"/>
    <s v="giact.com"/>
    <s v="USA"/>
    <s v="TX"/>
    <s v="Dallas"/>
    <s v="Allen"/>
    <x v="2"/>
    <s v="Provide information services that help businesses across all industries assess and manage risk in electronic payments."/>
    <m/>
    <x v="5"/>
    <x v="0"/>
    <n v="0"/>
    <m/>
    <s v="2004-01-01"/>
    <m/>
    <m/>
    <m/>
    <s v="info@giact.com"/>
    <s v="'214-644-0450"/>
    <s v="https://www.crunchbase.com/organization/giact-systems"/>
    <s v="https://www.twitter.com/giactsystems"/>
    <s v="https://www.facebook.com/giactsystems"/>
    <s v="f4b068ea-5eb4-50e4-6df7-f88feade0600"/>
  </r>
  <r>
    <x v="94045"/>
    <s v="giantbear.com"/>
    <s v="USA"/>
    <s v="WA"/>
    <s v="Seattle"/>
    <s v="Bellevue"/>
    <x v="2"/>
    <s v="GiantBear's vision is a wireless world where users, both consumer and enterprise, can easily access any information."/>
    <m/>
    <x v="5"/>
    <x v="2"/>
    <n v="0"/>
    <m/>
    <s v="2009-01-01"/>
    <m/>
    <m/>
    <m/>
    <m/>
    <s v="'+44 20 8684 1277"/>
    <s v="https://www.crunchbase.com/organization/giant-bear"/>
    <s v="https://www.twitter.com/homesecsystems"/>
    <m/>
    <s v="de21f85d-9ea7-a143-56b0-ff43b828b43c"/>
  </r>
  <r>
    <x v="94046"/>
    <s v="giantcompany.com"/>
    <m/>
    <m/>
    <m/>
    <m/>
    <x v="2"/>
    <s v="GIANT Company Software was a provider of internet security products, such as anti-spyware and popup inspectors."/>
    <s v="security|software"/>
    <x v="2529"/>
    <x v="1"/>
    <n v="0"/>
    <m/>
    <m/>
    <m/>
    <m/>
    <m/>
    <m/>
    <m/>
    <s v="https://www.crunchbase.com/organization/giant-company-software"/>
    <m/>
    <s v="https://www.facebook.com/saferonline"/>
    <s v="3605444a-a4d9-e01b-03db-56709a34ed4b"/>
  </r>
  <r>
    <x v="94047"/>
    <s v="giantmedia.com"/>
    <s v="USA"/>
    <s v="CA"/>
    <s v="Los Angeles"/>
    <s v="Culver City"/>
    <x v="2"/>
    <s v="End-to-end native advertising at scale"/>
    <s v="advertising|content|digital media|video"/>
    <x v="143"/>
    <x v="0"/>
    <n v="0"/>
    <m/>
    <s v="2009-11-01"/>
    <m/>
    <m/>
    <m/>
    <s v="contact@giantmedia.com"/>
    <m/>
    <s v="https://www.crunchbase.com/organization/giant-media"/>
    <s v="https://www.twitter.com/giantmedia"/>
    <s v="http://www.facebook.com/giantmedianative"/>
    <s v="85b6dad1-0870-b2b2-48a9-73668a80ca59"/>
  </r>
  <r>
    <x v="94048"/>
    <s v="gibbon.co"/>
    <s v="NLD"/>
    <m/>
    <s v="The Hague"/>
    <s v="Leiden"/>
    <x v="2"/>
    <s v="Gibbon provides users with a web-based platform to create shareable playlists of data and media saved from the internet."/>
    <s v="education"/>
    <x v="38"/>
    <x v="1"/>
    <n v="0"/>
    <m/>
    <m/>
    <m/>
    <m/>
    <m/>
    <s v="hello@gibbon.co"/>
    <m/>
    <s v="https://www.crunchbase.com/organization/gibbon"/>
    <s v="https://www.twitter.com/gibbonco"/>
    <s v="http://www.facebook.com/gibbonco"/>
    <s v="fa842ee9-df82-21f2-81d4-24dd08158107"/>
  </r>
  <r>
    <x v="94049"/>
    <s v="gibbonsdigital.com"/>
    <s v="USA"/>
    <s v="NY"/>
    <s v="New York City"/>
    <s v="Bronxville"/>
    <x v="2"/>
    <s v="Gibbons Digital Consultants is a social media management firm."/>
    <s v="internet"/>
    <x v="28"/>
    <x v="1"/>
    <n v="0"/>
    <m/>
    <s v="2007-01-01"/>
    <m/>
    <m/>
    <m/>
    <m/>
    <m/>
    <s v="https://www.crunchbase.com/organization/gibbons-digital-consultants"/>
    <s v="https://www.twitter.com/gibbonsdigital"/>
    <s v="https://www.facebook.com/gibbonsdigital"/>
    <s v="6740d094-1478-0808-5f31-6070f7f94261"/>
  </r>
  <r>
    <x v="94050"/>
    <s v="gibraltar1.com"/>
    <s v="USA"/>
    <s v="NY"/>
    <s v="Buffalo"/>
    <s v="Buffalo"/>
    <x v="1"/>
    <s v="Gibraltar Industries is a manufacturer of materials used in the construction of a variety of buildings."/>
    <s v="building material|industrial|manufacturing"/>
    <x v="1211"/>
    <x v="9"/>
    <n v="0"/>
    <m/>
    <m/>
    <m/>
    <m/>
    <m/>
    <m/>
    <n v="17168266500"/>
    <s v="https://www.crunchbase.com/organization/gibraltar-industries"/>
    <m/>
    <m/>
    <s v="d1b4d6ba-805c-5289-f4f7-0e33b9b083d4"/>
  </r>
  <r>
    <x v="94051"/>
    <s v="gibraltarsoftware.com"/>
    <s v="USA"/>
    <s v="MD"/>
    <s v="Baltimore"/>
    <s v="Owings Mills"/>
    <x v="0"/>
    <s v="Gibraltar Software builds tools that help software development build rock solid .NET software."/>
    <s v="developer tools|it management|software|web development"/>
    <x v="184"/>
    <x v="1"/>
    <n v="0"/>
    <m/>
    <s v="2008-01-17"/>
    <m/>
    <m/>
    <m/>
    <m/>
    <s v="(443)738-0680"/>
    <s v="https://www.crunchbase.com/organization/gibraltar-software-inc"/>
    <s v="https://www.twitter.com/gibraltarsoft"/>
    <s v="http://www.facebook.com/gibraltarsoftware"/>
    <s v="158812d5-494a-b6df-74ff-8f062563d571"/>
  </r>
  <r>
    <x v="94052"/>
    <m/>
    <s v="AUS"/>
    <m/>
    <s v="Melbourne"/>
    <s v="Melbourne"/>
    <x v="2"/>
    <s v="Gibson is a manufacturer and marketer of cleaning and sanitizing products, primarily for the Australian and New Zealand institutional."/>
    <s v="chemical"/>
    <x v="485"/>
    <x v="2"/>
    <n v="0"/>
    <m/>
    <m/>
    <m/>
    <m/>
    <m/>
    <m/>
    <m/>
    <s v="https://www.crunchbase.com/organization/gibson-chemical-industries"/>
    <m/>
    <m/>
    <s v="d5797ad3-e14e-4444-2181-928d32c55dec"/>
  </r>
  <r>
    <x v="94053"/>
    <s v="gibson.com"/>
    <s v="USA"/>
    <s v="TN"/>
    <s v="Nashville"/>
    <s v="Nashville"/>
    <x v="0"/>
    <s v="Gibson Guitar Corp. produces electric guitars. Its products include electric guitars and basses, acoustic guitars/basses, mandolins,"/>
    <s v="lifestyle|musical instruments|music education"/>
    <x v="9014"/>
    <x v="9"/>
    <n v="0"/>
    <m/>
    <s v="1974-01-01"/>
    <m/>
    <m/>
    <m/>
    <m/>
    <s v="'615-871-4500"/>
    <s v="https://www.crunchbase.com/organization/gibson-guitar-corporation"/>
    <s v="https://www.twitter.com/gibsonguitar"/>
    <s v="http://www.facebook.com/gibson"/>
    <s v="2a6d8f17-bdfe-be89-3b47-f30470e08726"/>
  </r>
  <r>
    <x v="94054"/>
    <s v="bgibson.com"/>
    <s v="USA"/>
    <s v="IN"/>
    <s v="IN - Other"/>
    <s v="Terre Haute"/>
    <x v="0"/>
    <s v="Gibson Teldata provides networking, communications and technology solutions."/>
    <s v="network security"/>
    <x v="25"/>
    <x v="0"/>
    <n v="0"/>
    <m/>
    <s v="1980-01-01"/>
    <m/>
    <m/>
    <m/>
    <s v="sales@bgibson.com"/>
    <s v="(812)232-6287"/>
    <s v="https://www.crunchbase.com/organization/gibson-teldata"/>
    <s v="https://www.twitter.com/gibsonteldata"/>
    <s v="https://www.facebook.com/gibsonteldata"/>
    <s v="91e801ac-0e47-2ce2-9b36-b5224dc2b1e3"/>
  </r>
  <r>
    <x v="94055"/>
    <s v="gic.com.sg"/>
    <s v="SGP"/>
    <m/>
    <s v="Singapore"/>
    <s v="Singapore"/>
    <x v="0"/>
    <s v="Through informed and calculated investing, we contribute to the well-being of current and future generations of Singaporeans."/>
    <m/>
    <x v="5"/>
    <x v="2"/>
    <n v="0"/>
    <m/>
    <s v="1981-01-01"/>
    <m/>
    <m/>
    <m/>
    <m/>
    <m/>
    <s v="https://www.crunchbase.com/organization/gic"/>
    <m/>
    <m/>
    <s v="4e0d468f-9f29-b370-c20c-38f8e1c9b96c"/>
  </r>
  <r>
    <x v="94056"/>
    <m/>
    <s v="USA"/>
    <s v="IL"/>
    <s v="Chicago"/>
    <s v="Vernon Hills"/>
    <x v="2"/>
    <s v="Gideon Pharmaceuticals is an development-stage pharmaceutical products."/>
    <s v="manufacturing|pharmaceutical"/>
    <x v="51"/>
    <x v="2"/>
    <n v="0"/>
    <m/>
    <s v="2005-01-01"/>
    <m/>
    <m/>
    <m/>
    <m/>
    <m/>
    <s v="https://www.crunchbase.com/organization/gideon-pharmaceuticals"/>
    <m/>
    <m/>
    <s v="70ae6c72-ea72-fe40-ecac-3fdf1dbde6ca"/>
  </r>
  <r>
    <x v="94057"/>
    <s v="gideontechnologies.com"/>
    <s v="USA"/>
    <s v="GA"/>
    <s v="Atlanta"/>
    <s v="Alpharetta"/>
    <x v="2"/>
    <s v="risk management software"/>
    <s v="software"/>
    <x v="10"/>
    <x v="1"/>
    <n v="0"/>
    <m/>
    <m/>
    <m/>
    <m/>
    <m/>
    <s v="info@gideontechnologies.com"/>
    <s v="'678-317-4300"/>
    <s v="https://www.crunchbase.com/organization/gideon-technologies"/>
    <m/>
    <m/>
    <s v="68487afb-2f92-299a-e20d-fdd7ae7d3852"/>
  </r>
  <r>
    <x v="94058"/>
    <s v="giffelswebster.com"/>
    <s v="USA"/>
    <s v="MI"/>
    <s v="Detroit"/>
    <s v="Detroit"/>
    <x v="0"/>
    <s v="Giffels Webster is a collection of people - civil engineers, landscape architects, planners and surveyors."/>
    <s v="civil engineering"/>
    <x v="485"/>
    <x v="2"/>
    <n v="0"/>
    <m/>
    <s v="1952-01-01"/>
    <m/>
    <m/>
    <m/>
    <m/>
    <m/>
    <s v="https://www.crunchbase.com/organization/giffels-webster"/>
    <s v="https://www.twitter.com/giffelswebster"/>
    <s v="https://www.facebook.com/giffelswebster/info/?tab=overview"/>
    <s v="1a77c851-34b7-f250-b664-c1a10b027d91"/>
  </r>
  <r>
    <x v="94059"/>
    <s v="giftcards.com"/>
    <s v="USA"/>
    <s v="PA"/>
    <s v="Pittsburgh"/>
    <s v="Pittsburgh"/>
    <x v="2"/>
    <s v="GiftCards.com sells customized Visa and MasterCard gift cards, greeting cards and discounted merchant gift cards."/>
    <s v="e-commerce|gift card"/>
    <x v="53"/>
    <x v="6"/>
    <n v="0"/>
    <m/>
    <s v="1999-01-01"/>
    <m/>
    <m/>
    <m/>
    <m/>
    <m/>
    <s v="https://www.crunchbase.com/organization/giftcards-com"/>
    <s v="https://www.twitter.com/giftcards_com"/>
    <s v="http://www.facebook.com/giftcardscom"/>
    <s v="ae2b17b2-b8c7-97dd-dd4c-fbcffb38a237"/>
  </r>
  <r>
    <x v="94060"/>
    <m/>
    <m/>
    <m/>
    <m/>
    <m/>
    <x v="2"/>
    <s v="GIFTINDIA was added in 2014."/>
    <m/>
    <x v="5"/>
    <x v="2"/>
    <n v="0"/>
    <m/>
    <m/>
    <m/>
    <m/>
    <m/>
    <m/>
    <m/>
    <s v="https://www.crunchbase.com/organization/giftindia"/>
    <m/>
    <m/>
    <s v="1b571f4f-066c-5d18-08fe-51d987ea106e"/>
  </r>
  <r>
    <x v="94061"/>
    <s v="giftworld.com"/>
    <s v="USA"/>
    <s v="NY"/>
    <s v="New York City"/>
    <s v="New York"/>
    <x v="0"/>
    <s v="Giftworld.com, a gift services company."/>
    <m/>
    <x v="5"/>
    <x v="0"/>
    <n v="0"/>
    <m/>
    <s v="1999-01-01"/>
    <m/>
    <m/>
    <m/>
    <m/>
    <s v="'212-644-0004"/>
    <s v="https://www.crunchbase.com/organization/giftworld"/>
    <m/>
    <m/>
    <s v="f6bc720c-0503-5f22-99dc-6149e82ea163"/>
  </r>
  <r>
    <x v="94062"/>
    <s v="giftzip.com"/>
    <s v="USA"/>
    <s v="IL"/>
    <s v="Chicago"/>
    <s v="Des Plaines"/>
    <x v="2"/>
    <s v="GiftZip.com is Providing people with a more convenient way to give gift cards via our virtual kiosk of eGift Cards."/>
    <s v="e-commerce"/>
    <x v="63"/>
    <x v="1"/>
    <n v="0"/>
    <m/>
    <s v="2008-11-01"/>
    <m/>
    <m/>
    <m/>
    <s v="Info@giftzip.com"/>
    <m/>
    <s v="https://www.crunchbase.com/organization/giftzip-com"/>
    <s v="https://www.twitter.com/giftzip"/>
    <s v="http://www.facebook.com/video/video.php"/>
    <s v="ee58a66e-1e29-2d2f-06fa-86f8567cdee6"/>
  </r>
  <r>
    <x v="94063"/>
    <m/>
    <m/>
    <m/>
    <m/>
    <m/>
    <x v="2"/>
    <s v="GIGA was added in 2010."/>
    <m/>
    <x v="5"/>
    <x v="2"/>
    <n v="0"/>
    <m/>
    <m/>
    <m/>
    <m/>
    <m/>
    <m/>
    <m/>
    <s v="https://www.crunchbase.com/organization/giga"/>
    <m/>
    <m/>
    <s v="de9ffcf9-169c-0096-3c7e-ce7c8d2e719b"/>
  </r>
  <r>
    <x v="94064"/>
    <s v="gigabeat.com"/>
    <s v="USA"/>
    <s v="CA"/>
    <s v="SF Bay Area"/>
    <s v="Palo Alto"/>
    <x v="2"/>
    <s v="Gigabeat, Inc. offers a music technology platform."/>
    <m/>
    <x v="5"/>
    <x v="9"/>
    <n v="0"/>
    <m/>
    <s v="1999-01-01"/>
    <m/>
    <m/>
    <m/>
    <m/>
    <m/>
    <s v="https://www.crunchbase.com/organization/gigabeat"/>
    <s v="https://www.twitter.com/toshibainnovate"/>
    <s v="https://www.facebook.com/toshibainnovation"/>
    <s v="10ca8553-246a-95ce-5e01-49c18a20b8c9"/>
  </r>
  <r>
    <x v="94065"/>
    <m/>
    <m/>
    <m/>
    <m/>
    <m/>
    <x v="2"/>
    <s v="Gigacom Interconnect was added in 2012."/>
    <m/>
    <x v="5"/>
    <x v="2"/>
    <n v="0"/>
    <m/>
    <m/>
    <m/>
    <m/>
    <m/>
    <m/>
    <m/>
    <s v="https://www.crunchbase.com/organization/gigacom-interconnect"/>
    <m/>
    <m/>
    <s v="d8a5e99a-6b2f-6afa-6e2b-b98f4dfd26dd"/>
  </r>
  <r>
    <x v="94066"/>
    <s v="gigagroup.com"/>
    <s v="PAK"/>
    <m/>
    <s v="Karachi"/>
    <s v="Karachi"/>
    <x v="2"/>
    <s v="Giga Group is a Business Intelligence company."/>
    <s v="business intelligence|construction|textiles"/>
    <x v="4118"/>
    <x v="2"/>
    <n v="0"/>
    <m/>
    <m/>
    <m/>
    <m/>
    <m/>
    <s v="info@gigagroup.com"/>
    <s v="+92-21-2579011 â€“ 13"/>
    <s v="https://www.crunchbase.com/organization/giga-group"/>
    <m/>
    <m/>
    <s v="eccbb9d2-7ee8-46b3-f1d2-6e0fd7d80907"/>
  </r>
  <r>
    <x v="94067"/>
    <m/>
    <s v="USA"/>
    <s v="MA"/>
    <s v="Boston"/>
    <s v="Cambridge"/>
    <x v="1"/>
    <s v="Giga Information Group provides objective research, pragmatic advice, and personalized consulting on technology information."/>
    <s v="telecommunications"/>
    <x v="338"/>
    <x v="2"/>
    <n v="0"/>
    <m/>
    <m/>
    <m/>
    <m/>
    <m/>
    <m/>
    <m/>
    <s v="https://www.crunchbase.com/organization/giga-information-group"/>
    <m/>
    <m/>
    <s v="fcbcd0db-2f9e-fe8d-7775-775e6430dc0a"/>
  </r>
  <r>
    <x v="80813"/>
    <m/>
    <s v="USA"/>
    <s v="MA"/>
    <s v="Boston"/>
    <s v="Concord"/>
    <x v="2"/>
    <s v="Giganet develops storage networking solutions based on ethernet."/>
    <s v="internet"/>
    <x v="28"/>
    <x v="2"/>
    <n v="0"/>
    <m/>
    <m/>
    <m/>
    <m/>
    <m/>
    <m/>
    <m/>
    <s v="https://www.crunchbase.com/organization/giganet"/>
    <m/>
    <m/>
    <s v="21090349-18eb-8c43-cdab-5dc8272f69de"/>
  </r>
  <r>
    <x v="94068"/>
    <s v="gigbot.com"/>
    <s v="USA"/>
    <s v="CO"/>
    <s v="Denver"/>
    <s v="Denver"/>
    <x v="2"/>
    <s v="Gigbot is a music event listing and promotions site, lets fan comment on and share which events they are planning to attend and receive"/>
    <s v="music|ticketing"/>
    <x v="1589"/>
    <x v="6"/>
    <n v="0"/>
    <m/>
    <s v="2006-01-01"/>
    <m/>
    <m/>
    <m/>
    <m/>
    <m/>
    <s v="https://www.crunchbase.com/organization/gigbot"/>
    <s v="https://www.twitter.com/gigbot"/>
    <s v="https://www.facebook.com/ticketfly"/>
    <s v="bf88eca0-41a4-02df-70ea-7321df06950a"/>
  </r>
  <r>
    <x v="94069"/>
    <s v="gigmaven.com"/>
    <s v="USA"/>
    <s v="NY"/>
    <s v="New York City"/>
    <s v="New York"/>
    <x v="2"/>
    <s v="GigMaven is an online marketplace enabling musicians and live music venues to book gigs."/>
    <s v="music"/>
    <x v="223"/>
    <x v="2"/>
    <n v="0"/>
    <m/>
    <s v="2008-01-01"/>
    <m/>
    <m/>
    <m/>
    <s v="info@gigmaven.com"/>
    <m/>
    <s v="https://www.crunchbase.com/organization/gigmaven"/>
    <m/>
    <m/>
    <s v="07d60bee-99f9-4997-ebc4-0adc6fc25645"/>
  </r>
  <r>
    <x v="94070"/>
    <s v="g-iii.com"/>
    <s v="USA"/>
    <s v="NY"/>
    <s v="New York City"/>
    <s v="New York"/>
    <x v="1"/>
    <s v="G-III Apparel Group, Ltd. designs, manufactures, and markets a range of apparel, including outerwear, dresses, sportswear, swimwear,"/>
    <s v="fashion"/>
    <x v="350"/>
    <x v="7"/>
    <n v="0"/>
    <m/>
    <s v="1956-01-01"/>
    <m/>
    <m/>
    <m/>
    <s v="info@g-iii.com"/>
    <s v="(212) 403-0500"/>
    <s v="https://www.crunchbase.com/organization/g-iii-apparel-group"/>
    <m/>
    <m/>
    <s v="111d7cff-43d3-0939-514d-c8007e9964f0"/>
  </r>
  <r>
    <x v="94071"/>
    <s v="gilat.com"/>
    <s v="ISR"/>
    <m/>
    <s v="Tel Aviv"/>
    <s v="Petah Tiqva"/>
    <x v="1"/>
    <s v="Gilat Satellite Networks is a publicly traded company (NASDAQ: GILT. TASE). Gilat designs, develops and markets innovative satellite and"/>
    <s v="public relations"/>
    <x v="208"/>
    <x v="8"/>
    <n v="0"/>
    <m/>
    <s v="1987-01-01"/>
    <m/>
    <m/>
    <m/>
    <s v="info@gilat.com"/>
    <s v="'+972 3-925-2000"/>
    <s v="https://www.crunchbase.com/organization/gilat-satellite-networks"/>
    <s v="https://www.twitter.com/gilatsatnet"/>
    <s v="http://www.facebook.com/gilat.satellite.networks"/>
    <s v="10adf1cf-6ec5-4ed4-dc63-3f23fda02ae3"/>
  </r>
  <r>
    <x v="94072"/>
    <s v="gilbarco.com"/>
    <s v="USA"/>
    <s v="NC"/>
    <s v="Greensboro"/>
    <s v="Greensboro"/>
    <x v="0"/>
    <s v="Gilbarco Veeder-Root is the global leader in technology solutions, from the forecourt to the c-store."/>
    <s v="oil and gas"/>
    <x v="89"/>
    <x v="9"/>
    <n v="0"/>
    <m/>
    <s v="1865-01-01"/>
    <m/>
    <m/>
    <m/>
    <s v="gilbarcomarketing123@gmail.com"/>
    <n v="3365475421"/>
    <s v="https://www.crunchbase.com/organization/gilbarco-veeder-root"/>
    <s v="https://www.twitter.com/gilbarcoinc"/>
    <s v="https://www.facebook.com/gilbarcoveederroot"/>
    <s v="a7acd097-3a1b-14a9-8e71-9ac8dc468d5e"/>
  </r>
  <r>
    <x v="94073"/>
    <s v="gilbertguide.com"/>
    <s v="USA"/>
    <s v="CA"/>
    <s v="SF Bay Area"/>
    <s v="San Francisco"/>
    <x v="2"/>
    <s v="Gilbert Guide is a senior care website providing articles on housing, health and other subjects to help older Americans."/>
    <s v="curated web|elderly"/>
    <x v="28"/>
    <x v="0"/>
    <n v="0"/>
    <m/>
    <s v="2004-01-01"/>
    <m/>
    <m/>
    <m/>
    <s v="info@gilbertguide.com"/>
    <s v="'415-668-1532"/>
    <s v="https://www.crunchbase.com/organization/gilbert-guide"/>
    <s v="https://www.twitter.com/gilbertguide"/>
    <m/>
    <s v="b12ee4cd-2c35-d1d0-a679-4f2bbc505022"/>
  </r>
  <r>
    <x v="94074"/>
    <s v="gilchristsoames.com"/>
    <s v="USA"/>
    <s v="IN"/>
    <s v="Indianapolis"/>
    <s v="Plainfield"/>
    <x v="2"/>
    <s v="Gilchrist &amp; Soames is a leading provider of cosmetic-grade toiletry collections for world-class hotels, exclusive resorts."/>
    <m/>
    <x v="5"/>
    <x v="7"/>
    <n v="0"/>
    <m/>
    <s v="1975-01-01"/>
    <m/>
    <m/>
    <m/>
    <s v="customer@gilchristsoames.com"/>
    <s v="'317-786-8037"/>
    <s v="https://www.crunchbase.com/organization/gilchrist-soames"/>
    <m/>
    <s v="https://www.facebook.com/gilchristsoames"/>
    <s v="54a39b2d-3fec-dde6-559a-0b1b72bcac4a"/>
  </r>
  <r>
    <x v="94075"/>
    <s v="gildan.com"/>
    <s v="CAN"/>
    <s v="ON"/>
    <s v="Montreal"/>
    <s v="Montréal"/>
    <x v="1"/>
    <s v="Gildan Activewear Inc. is a marketer and vertically-integrated global manufacturer of basic, non-fashion apparel products for customers."/>
    <s v="consumer|fashion"/>
    <x v="350"/>
    <x v="4"/>
    <n v="0"/>
    <m/>
    <s v="1984-01-01"/>
    <m/>
    <m/>
    <m/>
    <m/>
    <s v="'514-735-2023"/>
    <s v="https://www.crunchbase.com/organization/gildan"/>
    <s v="https://www.twitter.com/gldnactivewear"/>
    <s v="http://www.facebook.com/gildanonline"/>
    <s v="d86f219b-a2cd-ff9d-7ec1-b9fbba64657a"/>
  </r>
  <r>
    <x v="94076"/>
    <s v="gilde.com"/>
    <s v="NLD"/>
    <m/>
    <s v="Utrecht"/>
    <s v="Utrecht"/>
    <x v="0"/>
    <s v="Gilde Buy Out Partners is a private equity firm specializing in spin offs, buyouts, public to private transactions, and middle market"/>
    <m/>
    <x v="5"/>
    <x v="2"/>
    <n v="0"/>
    <m/>
    <s v="2001-01-01"/>
    <m/>
    <m/>
    <m/>
    <m/>
    <m/>
    <s v="https://www.crunchbase.com/organization/gilde-buy-out-partners"/>
    <m/>
    <m/>
    <s v="841f59ec-49be-d077-f3e0-3acad9068643"/>
  </r>
  <r>
    <x v="94077"/>
    <s v="gildehealthcare.com"/>
    <s v="NLD"/>
    <m/>
    <s v="Utrecht"/>
    <s v="Utrecht"/>
    <x v="0"/>
    <s v="Gilde Healthcare Partners is a European venture capital firm that invests in healthcare technology companies."/>
    <m/>
    <x v="5"/>
    <x v="2"/>
    <n v="0"/>
    <m/>
    <s v="1982-01-01"/>
    <m/>
    <m/>
    <m/>
    <m/>
    <m/>
    <s v="https://www.crunchbase.com/organization/gilde-healthcare-partners"/>
    <m/>
    <m/>
    <s v="e305cfe6-dcee-32e2-9fba-4cb98da54ff7"/>
  </r>
  <r>
    <x v="94078"/>
    <s v="gilead.com"/>
    <s v="USA"/>
    <s v="CA"/>
    <s v="SF Bay Area"/>
    <s v="Foster City"/>
    <x v="1"/>
    <s v="Gilead Sciences is a biopharmaceutical company that discovers, develops, manufactures and commercializes therapies for critical diseases."/>
    <s v="biotechnology"/>
    <x v="36"/>
    <x v="9"/>
    <n v="0"/>
    <m/>
    <s v="1987-01-01"/>
    <m/>
    <m/>
    <m/>
    <s v="public_affairs@gilead.com"/>
    <s v="(650) 574-3000"/>
    <s v="https://www.crunchbase.com/organization/gilead-sciences"/>
    <s v="https://www.twitter.com/gileadsciences"/>
    <s v="https://www.facebook.com/gilead-sciences-162678203751209/"/>
    <s v="46e8888f-9880-12cf-8d47-a8f6b0d80204"/>
  </r>
  <r>
    <x v="94079"/>
    <s v="gillesplc7.sa.edu.au"/>
    <s v="AUS"/>
    <m/>
    <s v="AUS - Other"/>
    <s v="Hillcrest"/>
    <x v="2"/>
    <s v="Gilles Plains Primary School provide students with an orderly, rich and rigorous educational experience including a strong arts focus."/>
    <s v="education"/>
    <x v="38"/>
    <x v="2"/>
    <n v="0"/>
    <m/>
    <m/>
    <m/>
    <m/>
    <m/>
    <m/>
    <s v="(088)261-3339"/>
    <s v="https://www.crunchbase.com/organization/gilles-plains-primary-school"/>
    <m/>
    <m/>
    <s v="ff5133a2-ffc4-5147-156f-701971b7dc2b"/>
  </r>
  <r>
    <x v="94080"/>
    <s v="backup.gillware.com"/>
    <s v="USA"/>
    <s v="WI"/>
    <s v="Madison"/>
    <s v="Madison"/>
    <x v="2"/>
    <s v="Gillware Online Backup offers secure, cloud-based backup solutions."/>
    <m/>
    <x v="5"/>
    <x v="0"/>
    <n v="0"/>
    <m/>
    <s v="2006-01-01"/>
    <m/>
    <m/>
    <m/>
    <m/>
    <s v="'+1 (877) 624-7206"/>
    <s v="https://www.crunchbase.com/organization/gillware-online-backup"/>
    <s v="https://www.twitter.com/gwdatarecovery"/>
    <s v="https://www.facebook.com/gillwaredatarecovery"/>
    <s v="d50ade31-1d29-aa2d-757f-14a3acdafce4"/>
  </r>
  <r>
    <x v="94081"/>
    <s v="giltcity.com"/>
    <s v="USA"/>
    <s v="NY"/>
    <s v="New York City"/>
    <s v="New York"/>
    <x v="0"/>
    <s v="Gilt City is a lifestyle site for offers on local services such as restaurants, spas, concerts and outdoor adventures."/>
    <s v="e-commerce"/>
    <x v="63"/>
    <x v="6"/>
    <n v="0"/>
    <m/>
    <s v="2010-09-01"/>
    <m/>
    <m/>
    <m/>
    <m/>
    <s v="'877-445-8692"/>
    <s v="https://www.crunchbase.com/organization/gilt-city"/>
    <s v="https://www.twitter.com/giltcity"/>
    <s v="http://www.facebook.com/giltcity"/>
    <s v="33ffb94f-a5e3-290a-1184-d305865078c1"/>
  </r>
  <r>
    <x v="94082"/>
    <s v="gimatic.com"/>
    <s v="ITA"/>
    <m/>
    <s v="ITA - Other"/>
    <s v="Roncadelle"/>
    <x v="2"/>
    <s v="Gimatic S.r.l. manufactures pneumatic components, interlocking components, electric actuators, and sensors."/>
    <s v="industrial automation|mechanical engineering|robotics"/>
    <x v="162"/>
    <x v="6"/>
    <n v="0"/>
    <m/>
    <s v="1985-01-01"/>
    <m/>
    <m/>
    <m/>
    <m/>
    <n v="390302584655"/>
    <s v="https://www.crunchbase.com/organization/gimatic-s-r-l"/>
    <s v="https://www.twitter.com/gimaticsrl"/>
    <s v="https://www.facebook.com/gimatic-srl-330872093695179/"/>
    <s v="fc7ed9b4-2c45-53fa-8f4d-9073fb14a4c6"/>
  </r>
  <r>
    <x v="94083"/>
    <s v="gimme5games.com"/>
    <s v="GBR"/>
    <m/>
    <s v="London"/>
    <s v="London"/>
    <x v="2"/>
    <s v="Gimme5Games publishes and distributes browser-based game titles for multiple mobile platforms."/>
    <s v="mobile"/>
    <x v="15"/>
    <x v="1"/>
    <n v="0"/>
    <m/>
    <m/>
    <m/>
    <m/>
    <m/>
    <m/>
    <m/>
    <s v="https://www.crunchbase.com/organization/gimme5games"/>
    <s v="https://www.twitter.com/gimme5games"/>
    <s v="https://www.facebook.com/523795337739095"/>
    <s v="71d24cdb-3523-9f45-1c40-5a20017dbc0c"/>
  </r>
  <r>
    <x v="94084"/>
    <s v="gincor.com"/>
    <s v="USA"/>
    <s v="CA"/>
    <s v="Ontario - Inland Empire"/>
    <s v="Ontario"/>
    <x v="0"/>
    <s v="Gin-Cor Industries is a manufacturer of vocational trucks."/>
    <s v="automotive|railroad|transportation"/>
    <x v="114"/>
    <x v="6"/>
    <n v="0"/>
    <m/>
    <s v="1978-01-01"/>
    <m/>
    <m/>
    <m/>
    <s v="info@gincor.com"/>
    <s v="(705)744-5543"/>
    <s v="https://www.crunchbase.com/organization/gin-cor-industries"/>
    <m/>
    <s v="https://www.facebook.com/gincorindustries/"/>
    <s v="ef69daa7-abaf-ce46-61b8-3d32d1aca092"/>
  </r>
  <r>
    <x v="94085"/>
    <s v="gipartners.com"/>
    <s v="USA"/>
    <s v="CA"/>
    <s v="SF Bay Area"/>
    <s v="Menlo Park"/>
    <x v="0"/>
    <s v="GI Partners is a private equity firm specializing in management buyouts, platform investments and leveraged buildups, add-on acquisition."/>
    <m/>
    <x v="5"/>
    <x v="2"/>
    <n v="0"/>
    <m/>
    <s v="2001-01-01"/>
    <m/>
    <m/>
    <m/>
    <m/>
    <m/>
    <s v="https://www.crunchbase.com/organization/gi-partners"/>
    <m/>
    <m/>
    <s v="bf9f5167-e1ea-4be6-e67e-75c65aa1ea6a"/>
  </r>
  <r>
    <x v="94086"/>
    <s v="giphy.com"/>
    <m/>
    <m/>
    <m/>
    <m/>
    <x v="2"/>
    <s v="GIPHY CAPTURE is the best way to create GIFs on your Mac."/>
    <s v="apps"/>
    <x v="50"/>
    <x v="1"/>
    <n v="0"/>
    <m/>
    <s v="2013-01-01"/>
    <m/>
    <m/>
    <m/>
    <s v="support@giphy.com"/>
    <m/>
    <s v="https://www.crunchbase.com/organization/gifgrabber"/>
    <s v="https://www.twitter.com/gifgrabber"/>
    <m/>
    <s v="5ab8ff5b-c09a-ac6a-a690-b13364b96ec6"/>
  </r>
  <r>
    <x v="94087"/>
    <s v="giplastek.com"/>
    <s v="USA"/>
    <s v="NH"/>
    <s v="Manchester, New Hampshire"/>
    <s v="Wolfeboro"/>
    <x v="2"/>
    <s v="A Wolfeboro, N.H.-based provider of custom manufacturing solutions for low-pressure structural foam and injection molded products"/>
    <m/>
    <x v="5"/>
    <x v="6"/>
    <n v="0"/>
    <m/>
    <s v="1982-01-01"/>
    <m/>
    <m/>
    <m/>
    <m/>
    <n v="16035696000"/>
    <s v="https://www.crunchbase.com/organization/gi-plastek"/>
    <m/>
    <s v="https://www.facebook.com/gi-plastek-corporation-152045608465352"/>
    <s v="94376485-13b7-8a8b-33ee-d31a58c16148"/>
  </r>
  <r>
    <x v="8056"/>
    <m/>
    <m/>
    <m/>
    <m/>
    <m/>
    <x v="2"/>
    <s v="Giraffe was added in 2013."/>
    <m/>
    <x v="5"/>
    <x v="2"/>
    <n v="0"/>
    <m/>
    <m/>
    <m/>
    <m/>
    <m/>
    <m/>
    <m/>
    <s v="https://www.crunchbase.com/organization/giraffe"/>
    <m/>
    <m/>
    <s v="0691b1dd-faf5-53c7-2c55-784e530287b6"/>
  </r>
  <r>
    <x v="94088"/>
    <s v="giretail.com"/>
    <m/>
    <m/>
    <m/>
    <m/>
    <x v="2"/>
    <s v="GI Retail Pvt Ltd is a Retail company located in Andhra Pradesh, India."/>
    <m/>
    <x v="5"/>
    <x v="2"/>
    <n v="0"/>
    <m/>
    <m/>
    <m/>
    <m/>
    <m/>
    <m/>
    <m/>
    <s v="https://www.crunchbase.com/organization/giretail-in"/>
    <m/>
    <m/>
    <s v="5180e7a1-fc7f-596a-8257-6b3330b50697"/>
  </r>
  <r>
    <x v="94089"/>
    <s v="girobankltd.com"/>
    <s v="KEN"/>
    <m/>
    <s v="Nairobi"/>
    <s v="Nairobi"/>
    <x v="2"/>
    <s v="Giro Commercial Bank is a financial service company."/>
    <s v="banking"/>
    <x v="39"/>
    <x v="2"/>
    <n v="0"/>
    <m/>
    <s v="1993-01-01"/>
    <m/>
    <m/>
    <m/>
    <s v="girobank@girobankltd.com"/>
    <n v="25420340537"/>
    <s v="https://www.crunchbase.com/organization/giro-commercial-bank"/>
    <m/>
    <m/>
    <s v="a2f3d5da-1917-5d8d-8d72-3c061acd53b7"/>
  </r>
  <r>
    <x v="94090"/>
    <s v="gisquadrat.com"/>
    <s v="AUT"/>
    <m/>
    <s v="AUT - Other"/>
    <s v="Wiener Neustadt"/>
    <x v="2"/>
    <s v="GISquadrat is an IT service company for solutions in conjunction with geographic information - from data acquisition, data processing."/>
    <m/>
    <x v="5"/>
    <x v="2"/>
    <n v="0"/>
    <m/>
    <s v="2000-01-01"/>
    <m/>
    <m/>
    <m/>
    <m/>
    <s v="43 3172 44775"/>
    <s v="https://www.crunchbase.com/organization/gisquadrat-gmbh"/>
    <m/>
    <m/>
    <s v="fd42acc3-5352-a1dc-77b5-70767446abb0"/>
  </r>
  <r>
    <x v="94091"/>
    <s v="gistdesign.com"/>
    <s v="USA"/>
    <s v="PA"/>
    <s v="Pittsburgh"/>
    <s v="Pittsburgh"/>
    <x v="2"/>
    <s v="Gist was founded in 2002 by graduates of Carnegie Mellon University. They've built their business upon the principle of positive practical"/>
    <s v="business development|enterprise software"/>
    <x v="10"/>
    <x v="0"/>
    <n v="0"/>
    <m/>
    <s v="2002-01-01"/>
    <m/>
    <m/>
    <m/>
    <s v="inquiries@gistdesign.com"/>
    <s v="'412-258-1302"/>
    <s v="https://www.crunchbase.com/organization/gist-design"/>
    <m/>
    <s v="https://www.facebook.com/thetruefit"/>
    <s v="ba17114f-c8bd-eca6-30f6-37569b53edd2"/>
  </r>
  <r>
    <x v="94092"/>
    <s v="gitorious.org"/>
    <m/>
    <m/>
    <m/>
    <m/>
    <x v="2"/>
    <s v="Gitorious, hosting and collaboration tools provide open source infrastructure for hosting open source projects that use Gitorious."/>
    <s v="open source"/>
    <x v="10"/>
    <x v="2"/>
    <n v="0"/>
    <m/>
    <m/>
    <m/>
    <m/>
    <m/>
    <s v="support@gitorious.org"/>
    <m/>
    <s v="https://www.crunchbase.com/organization/gitorious"/>
    <s v="https://www.twitter.com/gitorious"/>
    <m/>
    <s v="c1744eb1-71ac-ee3b-c3a0-c55198e0229c"/>
  </r>
  <r>
    <x v="94093"/>
    <s v="gittigidiyor.com"/>
    <s v="TUR"/>
    <m/>
    <s v="Istanbul"/>
    <s v="Istanbul"/>
    <x v="2"/>
    <s v="Gittigidiyor, a subsidiary of eBay, is a Turkish e-shopping marketplace offering a wide range of products."/>
    <s v="e-commerce"/>
    <x v="63"/>
    <x v="3"/>
    <n v="0"/>
    <m/>
    <s v="2001-02-05"/>
    <m/>
    <m/>
    <m/>
    <s v="bilgi@gittigidiyor.com"/>
    <s v="'+90 216 687 0299"/>
    <s v="https://www.crunchbase.com/organization/gittigidiyor"/>
    <s v="https://www.twitter.com/gittigidiyor"/>
    <s v="http://www.facebook.com/gittigidiyor"/>
    <s v="88565e8c-ba2c-8803-13d7-5e2154f9a003"/>
  </r>
  <r>
    <x v="94094"/>
    <s v="givaudan.com"/>
    <s v="CHE"/>
    <m/>
    <s v="CHE - Other"/>
    <s v="Vernier"/>
    <x v="0"/>
    <s v="Givaudan is a company that makes and distribute flavours and fragrance for firms and retailers."/>
    <s v="flowers|manufacturing"/>
    <x v="891"/>
    <x v="9"/>
    <n v="0"/>
    <m/>
    <s v="1895-01-01"/>
    <m/>
    <m/>
    <m/>
    <m/>
    <m/>
    <s v="https://www.crunchbase.com/organization/givaudan"/>
    <s v="https://www.twitter.com/givaudan"/>
    <m/>
    <s v="7e93ea26-f766-528e-0073-920a9235e3fe"/>
  </r>
  <r>
    <x v="94095"/>
    <s v="giveandgo.com"/>
    <s v="CAN"/>
    <s v="ON"/>
    <s v="Toronto"/>
    <s v="Toronto"/>
    <x v="2"/>
    <s v="A manufacturer of baked goods based in Toronto"/>
    <m/>
    <x v="5"/>
    <x v="5"/>
    <n v="0"/>
    <m/>
    <s v="1989-01-01"/>
    <m/>
    <m/>
    <m/>
    <m/>
    <n v="14166750155"/>
    <s v="https://www.crunchbase.com/organization/give-and-go"/>
    <m/>
    <m/>
    <s v="5c8a29a5-04a0-03c6-1bb2-757477ee3bfa"/>
  </r>
  <r>
    <x v="94096"/>
    <s v="givelively.org"/>
    <s v="USA"/>
    <s v="NY"/>
    <s v="New York City"/>
    <s v="New York"/>
    <x v="0"/>
    <s v="Give Lively is an incubator of digital products for social good."/>
    <s v="financial services"/>
    <x v="24"/>
    <x v="2"/>
    <n v="0"/>
    <m/>
    <m/>
    <m/>
    <m/>
    <m/>
    <m/>
    <m/>
    <s v="https://www.crunchbase.com/organization/give-lively"/>
    <s v="https://www.twitter.com/givelively"/>
    <s v="https://www.facebook.com/givelively"/>
    <s v="fbb4366b-70c0-f109-bd6e-c2380d42bd9f"/>
  </r>
  <r>
    <x v="94097"/>
    <s v="givenimaging.com"/>
    <s v="USA"/>
    <s v="GA"/>
    <s v="Atlanta"/>
    <s v="Duluth"/>
    <x v="2"/>
    <s v="Given Imaging is a world leader in GI medical devices, offering the broadest portfolio of capsule solutions to visualize the"/>
    <s v="medical"/>
    <x v="3"/>
    <x v="7"/>
    <n v="0"/>
    <m/>
    <s v="1998-01-01"/>
    <m/>
    <m/>
    <m/>
    <s v="infousa@givenimaging.com"/>
    <s v="'+972 4-909-7777"/>
    <s v="https://www.crunchbase.com/organization/given-imaging"/>
    <s v="https://www.twitter.com/givenimaging"/>
    <s v="https://www.facebook.com/givenimaging"/>
    <s v="c3ff8854-8e77-7bf2-c740-4d579b2dcf6a"/>
  </r>
  <r>
    <x v="94098"/>
    <s v="givex.com"/>
    <s v="CAN"/>
    <s v="ON"/>
    <s v="Toronto"/>
    <s v="Toronto"/>
    <x v="0"/>
    <s v="Stored Value-Loyalty-Gift Cards-POS"/>
    <s v="analytics|enterprise software|gift card|information technology"/>
    <x v="9015"/>
    <x v="3"/>
    <n v="0"/>
    <m/>
    <s v="1999-01-01"/>
    <m/>
    <m/>
    <m/>
    <s v="brooke.curtis@givex.com"/>
    <s v="'416-350-9660"/>
    <s v="https://www.crunchbase.com/organization/givex"/>
    <s v="https://www.twitter.com/givexcorp"/>
    <m/>
    <s v="60c533fd-b7de-ecd7-4dd8-c4d02e769d11"/>
  </r>
  <r>
    <x v="94099"/>
    <m/>
    <m/>
    <m/>
    <m/>
    <m/>
    <x v="2"/>
    <s v="GixPRO was added in 2011."/>
    <m/>
    <x v="5"/>
    <x v="2"/>
    <n v="0"/>
    <m/>
    <m/>
    <m/>
    <m/>
    <m/>
    <m/>
    <m/>
    <s v="https://www.crunchbase.com/organization/gixpro"/>
    <m/>
    <m/>
    <s v="2fd1bd3e-efce-53b8-7d0e-a24ed996520d"/>
  </r>
  <r>
    <x v="94100"/>
    <s v="gizmoplay.com"/>
    <s v="USA"/>
    <s v="PA"/>
    <s v="Philadelphia"/>
    <s v="Lansdowne"/>
    <x v="2"/>
    <s v="offers mobile apps with source code"/>
    <s v="software"/>
    <x v="10"/>
    <x v="1"/>
    <n v="0"/>
    <m/>
    <s v="2008-01-01"/>
    <m/>
    <m/>
    <m/>
    <s v="sales@gizmoplay.com"/>
    <s v="'312-423-6728"/>
    <s v="https://www.crunchbase.com/organization/gizmoplay"/>
    <s v="https://www.twitter.com/gizmoplay"/>
    <s v="https://www.facebook.com/iscripts"/>
    <s v="dd92113e-2195-cf57-0c29-8c0226f7c5ef"/>
  </r>
  <r>
    <x v="94101"/>
    <s v="gke.com.sg"/>
    <s v="SGP"/>
    <m/>
    <s v="Singapore"/>
    <s v="Singapore"/>
    <x v="1"/>
    <s v="GKE Corporation is a largest integrated logistics solution provider in Singapore."/>
    <s v="logistics"/>
    <x v="114"/>
    <x v="0"/>
    <n v="0"/>
    <m/>
    <s v="1995-01-01"/>
    <m/>
    <m/>
    <m/>
    <m/>
    <m/>
    <s v="https://www.crunchbase.com/organization/gke-corporation-ltd"/>
    <m/>
    <m/>
    <s v="ad0c4731-26a6-7d9f-2a7f-f9310d5c397e"/>
  </r>
  <r>
    <x v="94102"/>
    <s v="gkelite.com"/>
    <s v="USA"/>
    <s v="PA"/>
    <s v="Philadelphia"/>
    <s v="Reading"/>
    <x v="0"/>
    <s v="Global leader in the gymnastics and cheerleading apparel industries"/>
    <m/>
    <x v="5"/>
    <x v="5"/>
    <n v="0"/>
    <m/>
    <m/>
    <m/>
    <m/>
    <m/>
    <m/>
    <m/>
    <s v="https://www.crunchbase.com/organization/gk-gymnastics"/>
    <s v="https://www.twitter.com/gkelite"/>
    <s v="https://www.facebook.com/gkcheer"/>
    <s v="b6cf501f-6eb4-907f-b3d6-582932fb4303"/>
  </r>
  <r>
    <x v="94103"/>
    <s v="gkn.com"/>
    <s v="USA"/>
    <s v="FL"/>
    <s v="FL - Other"/>
    <s v="Reddick"/>
    <x v="0"/>
    <s v="GKN is a global engineering group. Every day around the world we drive the wheels of hundreds of millions of cars."/>
    <s v="innovation management"/>
    <x v="5"/>
    <x v="4"/>
    <n v="0"/>
    <m/>
    <s v="1759-01-01"/>
    <m/>
    <m/>
    <m/>
    <s v="enquiries@gkn.com"/>
    <n v="4401527517715"/>
    <s v="https://www.crunchbase.com/organization/gkn"/>
    <s v="https://www.twitter.com/gkn_plc"/>
    <s v="https://www.facebook.com/pages/gkn/112565318758736?fref=ts"/>
    <s v="3dfd2e15-9982-5710-dbaa-3853d9cf824c"/>
  </r>
  <r>
    <x v="94104"/>
    <s v="gkn.com"/>
    <m/>
    <m/>
    <m/>
    <m/>
    <x v="0"/>
    <s v="GKN Automotive is a supplier of automotive driveline systems and solutions."/>
    <m/>
    <x v="5"/>
    <x v="2"/>
    <n v="0"/>
    <m/>
    <m/>
    <m/>
    <m/>
    <m/>
    <m/>
    <m/>
    <s v="https://www.crunchbase.com/organization/gkn-automotive"/>
    <m/>
    <m/>
    <s v="d97ad3e9-9f61-d24c-d4ff-02b614af2044"/>
  </r>
  <r>
    <x v="94105"/>
    <s v="gkservices.com"/>
    <s v="USA"/>
    <s v="MN"/>
    <s v="Minneapolis"/>
    <s v="Minnetonka"/>
    <x v="2"/>
    <s v="G&amp;K Services povides uniform rental and facility products for more than 100 years."/>
    <s v="rental"/>
    <x v="63"/>
    <x v="9"/>
    <n v="0"/>
    <m/>
    <s v="1902-01-01"/>
    <m/>
    <m/>
    <m/>
    <s v="gkweb@gkservices.com"/>
    <s v="(952) 912-5925"/>
    <s v="https://www.crunchbase.com/organization/g-k-services"/>
    <s v="https://www.twitter.com/gkservices"/>
    <s v="https://www.facebook.com/gkservices"/>
    <s v="9fd80d35-87c6-3f51-863f-75e8fd18e0ce"/>
  </r>
  <r>
    <x v="94106"/>
    <s v="snl.com"/>
    <s v="USA"/>
    <s v="MT"/>
    <s v="MT - Other"/>
    <s v="Kalispell"/>
    <x v="1"/>
    <s v="Glacier Bancorp, Inc., is a multibank holding company, headquartered in Kalispell, Montana."/>
    <s v="banking|commercial|finance"/>
    <x v="39"/>
    <x v="2"/>
    <n v="0"/>
    <m/>
    <m/>
    <m/>
    <m/>
    <m/>
    <m/>
    <m/>
    <s v="https://www.crunchbase.com/organization/glacier-bancorp"/>
    <m/>
    <m/>
    <s v="6a9feaea-0dfa-1dba-9532-4357e6c38034"/>
  </r>
  <r>
    <x v="94107"/>
    <s v="glacierconsulting.co.za"/>
    <s v="MEX"/>
    <m/>
    <s v="MEX - Other"/>
    <s v="Santo Domingo Zanatepec"/>
    <x v="2"/>
    <s v="Glacier Consulting is a Premier IBM Business Partner. As a Tier 1 System p and Storage Business Partner, they have built their reputation"/>
    <m/>
    <x v="5"/>
    <x v="0"/>
    <n v="0"/>
    <m/>
    <s v="2000-01-01"/>
    <m/>
    <m/>
    <m/>
    <s v="info@glacierconsulting.co.za"/>
    <s v="27 11 262 8660"/>
    <s v="https://www.crunchbase.com/organization/glacier-consulting"/>
    <m/>
    <m/>
    <s v="eb4e0974-959b-2d1c-b81f-9a237d6e9ea0"/>
  </r>
  <r>
    <x v="94108"/>
    <m/>
    <m/>
    <m/>
    <m/>
    <m/>
    <x v="2"/>
    <s v="Gladeon Entertainment is a music production company owned by Britain's Daily News International."/>
    <m/>
    <x v="5"/>
    <x v="2"/>
    <n v="0"/>
    <m/>
    <m/>
    <m/>
    <m/>
    <m/>
    <m/>
    <m/>
    <s v="https://www.crunchbase.com/organization/gladeon-entertainment"/>
    <m/>
    <m/>
    <s v="f3ac70a7-ed56-0a0c-cbd0-01c158a68357"/>
  </r>
  <r>
    <x v="94109"/>
    <s v="gladstoneplc.com"/>
    <s v="GBR"/>
    <m/>
    <m/>
    <m/>
    <x v="2"/>
    <s v="Gladstone plc (the â€œCompanyâ€) is a leading supplier of membership management and bookings systems to major health &amp; fitness groups,"/>
    <s v="crm|fitness|health care|internet"/>
    <x v="9016"/>
    <x v="6"/>
    <n v="0"/>
    <m/>
    <m/>
    <m/>
    <m/>
    <m/>
    <s v="support@gladstonemrm.com"/>
    <s v="44 14 9120 1010"/>
    <s v="https://www.crunchbase.com/organization/gladstone"/>
    <m/>
    <m/>
    <s v="5b1d234a-c13a-8ce7-adf9-cb5444140d26"/>
  </r>
  <r>
    <x v="94110"/>
    <s v="ir.gladstonecapital.com"/>
    <s v="USA"/>
    <s v="VA"/>
    <s v="Washington, D.C."/>
    <s v="Mclean"/>
    <x v="1"/>
    <s v="Gladstone Capital’s debt investments primarily consist of three types of loans to small and medium sized businesses in the United States."/>
    <s v="venture capital"/>
    <x v="39"/>
    <x v="2"/>
    <n v="0"/>
    <m/>
    <s v="2001-01-01"/>
    <m/>
    <m/>
    <m/>
    <m/>
    <m/>
    <s v="https://www.crunchbase.com/organization/gladstone-capital"/>
    <s v="https://www.twitter.com/gladstonecomps"/>
    <m/>
    <s v="f2d268e6-0a8e-daba-78b5-af9099d4feb6"/>
  </r>
  <r>
    <x v="94111"/>
    <s v="gladwinpaint.com"/>
    <s v="USA"/>
    <s v="TX"/>
    <s v="San Antonio"/>
    <s v="San Antonio"/>
    <x v="2"/>
    <s v="Gladwin Paint Co. focuses on automotive paint and body shop supplies."/>
    <s v="automotive|business development"/>
    <x v="114"/>
    <x v="1"/>
    <n v="0"/>
    <m/>
    <s v="1954-01-01"/>
    <m/>
    <m/>
    <m/>
    <m/>
    <s v="'210-223-2695"/>
    <s v="https://www.crunchbase.com/organization/gladwin-paint-co"/>
    <m/>
    <m/>
    <s v="6ec28f2d-f9bc-3c4d-3c53-001743396035"/>
  </r>
  <r>
    <x v="94112"/>
    <s v="glamanand.com"/>
    <m/>
    <m/>
    <m/>
    <m/>
    <x v="0"/>
    <s v="One of the fastest growing company in media and pageantry owning several prestigious pageants and media products."/>
    <s v="media and entertainment"/>
    <x v="631"/>
    <x v="6"/>
    <n v="0"/>
    <m/>
    <s v="2013-10-09"/>
    <m/>
    <m/>
    <m/>
    <s v="contact@glamanand.com"/>
    <n v="1141065149"/>
    <s v="https://www.crunchbase.com/organization/glamanand"/>
    <s v="https://www.twitter.com/glamanand"/>
    <s v="https://www.facebook.com/glamanand"/>
    <s v="55536b7c-1481-9f78-f9df-dc9571266913"/>
  </r>
  <r>
    <x v="94113"/>
    <s v="glamloop.com"/>
    <s v="DEU"/>
    <m/>
    <s v="Munich"/>
    <s v="München"/>
    <x v="2"/>
    <s v="GLAMLOOP is a moderated online marketplace to SELL &amp; BUY HIGH-END FASHION."/>
    <s v="e-commerce|fashion"/>
    <x v="14"/>
    <x v="1"/>
    <n v="0"/>
    <m/>
    <s v="2013-03-08"/>
    <m/>
    <m/>
    <m/>
    <s v="kontakt@glamloop.com"/>
    <m/>
    <s v="https://www.crunchbase.com/organization/glamloop"/>
    <s v="https://www.twitter.com/glamloopcom"/>
    <s v="http://www.facebook.com/glamloopcom"/>
    <s v="22eb76e7-2fc0-6c3e-7124-d3a4320f8abf"/>
  </r>
  <r>
    <x v="94114"/>
    <s v="glamnfit.com"/>
    <m/>
    <m/>
    <m/>
    <m/>
    <x v="0"/>
    <s v="Glamnfit is the saloon with hassle free &amp; tailored services right at your doorstep."/>
    <m/>
    <x v="5"/>
    <x v="2"/>
    <n v="0"/>
    <m/>
    <s v="2015-02-14"/>
    <m/>
    <m/>
    <m/>
    <m/>
    <m/>
    <s v="https://www.crunchbase.com/organization/glamnfit"/>
    <m/>
    <m/>
    <s v="3a7652da-84b7-2aac-c688-48d64edb36a0"/>
  </r>
  <r>
    <x v="94115"/>
    <m/>
    <s v="ESP"/>
    <m/>
    <s v="Barcelona"/>
    <s v="Barcelona"/>
    <x v="2"/>
    <s v="Glamourum was added in 2012."/>
    <m/>
    <x v="5"/>
    <x v="2"/>
    <n v="0"/>
    <m/>
    <m/>
    <m/>
    <m/>
    <m/>
    <m/>
    <m/>
    <s v="https://www.crunchbase.com/organization/glamourum"/>
    <m/>
    <m/>
    <s v="e69a4e9d-2406-02e5-6a52-e724c52065f3"/>
  </r>
  <r>
    <x v="94116"/>
    <s v="glanbia.com"/>
    <s v="IRL"/>
    <m/>
    <s v="Kilkenny"/>
    <s v="Kilkenny"/>
    <x v="0"/>
    <s v="Glanbia has evolved to become a leading global performance nutrition and ingredients group employing more than 5,000 people."/>
    <m/>
    <x v="5"/>
    <x v="9"/>
    <n v="0"/>
    <m/>
    <s v="1964-01-01"/>
    <m/>
    <m/>
    <m/>
    <s v="ir@glanbia.com"/>
    <s v="'+353 56 777 2200"/>
    <s v="https://www.crunchbase.com/organization/glanbia"/>
    <s v="https://www.twitter.com/glanbiaplc"/>
    <m/>
    <s v="abc64bbd-8c69-b399-d85a-72edbcafeeec"/>
  </r>
  <r>
    <x v="94117"/>
    <s v="glancee.com"/>
    <s v="USA"/>
    <s v="CA"/>
    <s v="SF Bay Area"/>
    <s v="San Francisco"/>
    <x v="2"/>
    <s v="Glance is a mobile app that enables users to discover and connect with people around them."/>
    <s v="android|ios|location based services|mobile|public relations|search engine"/>
    <x v="7314"/>
    <x v="2"/>
    <n v="0"/>
    <m/>
    <s v="2010-11-01"/>
    <m/>
    <m/>
    <m/>
    <s v="info@glancee.com"/>
    <s v="'312-576-7672"/>
    <s v="https://www.crunchbase.com/organization/glancee"/>
    <s v="https://www.twitter.com/glanceeapp"/>
    <s v="https://www.facebook.com/glanceeapp"/>
    <s v="7fd0e535-c6d7-d4b1-c35a-e29b1178c692"/>
  </r>
  <r>
    <x v="94118"/>
    <m/>
    <m/>
    <m/>
    <m/>
    <m/>
    <x v="2"/>
    <s v="GlanceGuide offers a hosted service for web video analytics that captures and analyzes every video event once viewers hit Play."/>
    <m/>
    <x v="5"/>
    <x v="2"/>
    <n v="0"/>
    <m/>
    <m/>
    <m/>
    <m/>
    <m/>
    <m/>
    <m/>
    <s v="https://www.crunchbase.com/organization/glanceguide"/>
    <m/>
    <m/>
    <s v="ff545acf-5503-18e4-f656-22eaccd78e34"/>
  </r>
  <r>
    <x v="94119"/>
    <s v="glasses.com"/>
    <s v="USA"/>
    <s v="UT"/>
    <s v="Salt Lake City"/>
    <s v="Draper"/>
    <x v="2"/>
    <s v="Sunglasses and Prescription Eyewear"/>
    <s v="e-commerce|eyewear|health care"/>
    <x v="1184"/>
    <x v="0"/>
    <n v="0"/>
    <m/>
    <s v="2011-01-01"/>
    <m/>
    <m/>
    <m/>
    <s v="info@glasses.com"/>
    <s v="'1-800-452-7737"/>
    <s v="https://www.crunchbase.com/organization/glasses-com"/>
    <s v="https://www.twitter.com/glassescom"/>
    <s v="https://www.facebook.com/glassesdotcom"/>
    <s v="a811441c-aa98-9cb9-d873-5b6922057049"/>
  </r>
  <r>
    <x v="94120"/>
    <s v="glasslewis.com"/>
    <s v="USA"/>
    <s v="CA"/>
    <s v="SF Bay Area"/>
    <s v="San Francisco"/>
    <x v="0"/>
    <s v="Glass, Lewis &amp; Co. is one of two prominent proxy advisory services in the world, the other being Institutional Shareholder Services (&quot;ISS&quot;)."/>
    <s v="consulting|online portals"/>
    <x v="28"/>
    <x v="5"/>
    <n v="0"/>
    <m/>
    <s v="2003-01-01"/>
    <m/>
    <m/>
    <m/>
    <s v="info@glasslewis.com"/>
    <s v="(415)678-4110"/>
    <s v="https://www.crunchbase.com/organization/glass-lewis-co"/>
    <s v="https://www.twitter.com/glasslewis?lang=en"/>
    <s v="https://www.facebook.com/glass-lewis-co-1496708823924716/"/>
    <s v="933cc9c5-c748-67a2-4b15-9424bd6572e3"/>
  </r>
  <r>
    <x v="94121"/>
    <s v="glatfelter.com"/>
    <s v="USA"/>
    <s v="PA"/>
    <s v="Harrisburg"/>
    <s v="York"/>
    <x v="1"/>
    <s v="Glatfelter is a company that engineers and manufactures a variety of specialty paper products."/>
    <s v="manufacturing"/>
    <x v="41"/>
    <x v="9"/>
    <n v="0"/>
    <m/>
    <s v="1864-01-01"/>
    <m/>
    <m/>
    <m/>
    <s v="paperinfo@glatfelter.com"/>
    <s v="'717-225-4711"/>
    <s v="https://www.crunchbase.com/organization/glatfelter"/>
    <s v="https://www.twitter.com/glatfelter"/>
    <s v="https://www.facebook.com/glatfelterbeyondpaper"/>
    <s v="5c118995-2d0f-2a5c-00b3-5222e0badb70"/>
  </r>
  <r>
    <x v="94122"/>
    <m/>
    <s v="USA"/>
    <s v="OH"/>
    <s v="Cleveland"/>
    <s v="Mentor"/>
    <x v="1"/>
    <s v="A one-bank holding company that owns all of the outstanding common stock of the Bank."/>
    <s v="banking|finance"/>
    <x v="39"/>
    <x v="2"/>
    <n v="0"/>
    <m/>
    <s v="1997-01-01"/>
    <m/>
    <m/>
    <m/>
    <m/>
    <m/>
    <s v="https://www.crunchbase.com/organization/glb-bankcorp"/>
    <m/>
    <m/>
    <s v="f11d0c0e-f773-7225-25db-7bc0140140a9"/>
  </r>
  <r>
    <x v="94123"/>
    <s v="gl-education.com"/>
    <s v="GBR"/>
    <m/>
    <s v="London"/>
    <s v="London"/>
    <x v="2"/>
    <s v="GL Education Group provider of educational assessment solutions for UK primary and secondary schools."/>
    <s v="education|publishing"/>
    <x v="466"/>
    <x v="3"/>
    <n v="0"/>
    <m/>
    <s v="1980-01-01"/>
    <m/>
    <m/>
    <m/>
    <s v="international@gl-education.com"/>
    <n v="4402089963369"/>
    <s v="https://www.crunchbase.com/organization/gl-education-group"/>
    <s v="https://www.twitter.com/gleducation"/>
    <m/>
    <s v="0b05c20c-9e09-c8b2-f5ce-009039541fa8"/>
  </r>
  <r>
    <x v="94124"/>
    <s v="gemco.co"/>
    <m/>
    <m/>
    <m/>
    <m/>
    <x v="0"/>
    <s v="GEMCO is an installation and integrated provider of green energy solutions"/>
    <s v="consulting"/>
    <x v="5"/>
    <x v="2"/>
    <n v="0"/>
    <m/>
    <m/>
    <m/>
    <m/>
    <m/>
    <m/>
    <m/>
    <s v="https://www.crunchbase.com/organization/glenbarra-energy-management-corporation"/>
    <m/>
    <m/>
    <s v="73f05d42-721f-75ac-85bc-005f799d907f"/>
  </r>
  <r>
    <x v="94125"/>
    <s v="glencap.com"/>
    <s v="USA"/>
    <s v="IL"/>
    <s v="Chicago"/>
    <s v="Chicago"/>
    <x v="0"/>
    <s v="Founded in 1993, Glencoe Capital is a private equity firm focused on lead-sponsored acquisitions and growth equity investments in lower"/>
    <m/>
    <x v="5"/>
    <x v="2"/>
    <n v="0"/>
    <m/>
    <s v="1993-01-01"/>
    <m/>
    <m/>
    <m/>
    <m/>
    <m/>
    <s v="https://www.crunchbase.com/organization/glencoe-capital"/>
    <m/>
    <m/>
    <s v="15e621d2-f843-e1a7-30dd-e5c54042a651"/>
  </r>
  <r>
    <x v="94126"/>
    <s v="glencorexstrata.com"/>
    <s v="CHE"/>
    <m/>
    <m/>
    <m/>
    <x v="0"/>
    <s v="Glencore Xstrata is a diversified natural resource company."/>
    <s v="enterprise software"/>
    <x v="10"/>
    <x v="4"/>
    <n v="0"/>
    <m/>
    <m/>
    <m/>
    <m/>
    <m/>
    <s v="glencorecorridor@gmail.com"/>
    <s v="'+41 41 709 20 00"/>
    <s v="https://www.crunchbase.com/organization/glencore-xstrata"/>
    <s v="https://www.twitter.com/glencorexstrata"/>
    <m/>
    <s v="f94d0d78-d59f-6f50-0673-e1d8095f8d37"/>
  </r>
  <r>
    <x v="94127"/>
    <m/>
    <m/>
    <m/>
    <m/>
    <m/>
    <x v="0"/>
    <s v="Glen Hills Corp. (OTC: GLNC), a new Internet-oriented digital technology, traditional entertainment and communications company."/>
    <m/>
    <x v="5"/>
    <x v="2"/>
    <n v="0"/>
    <m/>
    <m/>
    <m/>
    <m/>
    <m/>
    <m/>
    <m/>
    <s v="https://www.crunchbase.com/organization/glen-hills-corp"/>
    <m/>
    <m/>
    <s v="5a1db694-fce8-a44a-d062-a51d9949de3c"/>
  </r>
  <r>
    <x v="94128"/>
    <s v="glenridgehealth.com"/>
    <s v="USA"/>
    <s v="MD"/>
    <s v="Baltimore"/>
    <s v="Columbia"/>
    <x v="2"/>
    <s v="Glenridge HealthCare Solutions is a services and technology organization that specializes in health plan, provider and employer solutions."/>
    <s v="health care|information technology"/>
    <x v="66"/>
    <x v="6"/>
    <n v="0"/>
    <m/>
    <s v="1999-01-01"/>
    <m/>
    <m/>
    <m/>
    <m/>
    <s v="'443-733-1567"/>
    <s v="https://www.crunchbase.com/organization/glenridge-healthcare-solutions"/>
    <m/>
    <m/>
    <s v="65b50ffd-0620-5004-4242-d4d0bc19fa0a"/>
  </r>
  <r>
    <x v="94129"/>
    <s v="glenwoodcapital.net"/>
    <s v="USA"/>
    <s v="NY"/>
    <s v="New York City"/>
    <s v="New York"/>
    <x v="0"/>
    <s v="Korea's homegrown private equity firm"/>
    <m/>
    <x v="5"/>
    <x v="2"/>
    <n v="0"/>
    <m/>
    <m/>
    <m/>
    <m/>
    <m/>
    <m/>
    <m/>
    <s v="https://www.crunchbase.com/organization/glenwood-private-equity"/>
    <m/>
    <m/>
    <s v="e8c2517f-d848-af96-881f-c68e57114a18"/>
  </r>
  <r>
    <x v="94130"/>
    <s v="glide.co.uk"/>
    <s v="GBR"/>
    <m/>
    <s v="Birmingham"/>
    <s v="Birmingham"/>
    <x v="2"/>
    <s v="Glide Utilities makes sharing bills simple for tenants and property businesses."/>
    <s v="payments"/>
    <x v="197"/>
    <x v="3"/>
    <n v="0"/>
    <m/>
    <s v="2006-01-01"/>
    <m/>
    <m/>
    <m/>
    <s v="glide@glide.co.uk"/>
    <n v="448448805805"/>
    <s v="https://www.crunchbase.com/organization/glide-utilities"/>
    <s v="https://www.twitter.com/glideuk"/>
    <s v="https://www.facebook.com/glideutilities"/>
    <s v="4b2ee0b1-8afe-e397-b8c2-321a4d7c1a93"/>
  </r>
  <r>
    <x v="94131"/>
    <s v="glifinance.com"/>
    <s v="GGY"/>
    <m/>
    <s v="GGY - Other"/>
    <s v="St. Peter Port"/>
    <x v="0"/>
    <s v="GLI Finance is a small &amp; medium enterprise alternative finance."/>
    <s v="enterprise software|finance|small and medium businesses"/>
    <x v="307"/>
    <x v="2"/>
    <n v="0"/>
    <m/>
    <s v="2005-01-01"/>
    <m/>
    <m/>
    <m/>
    <m/>
    <m/>
    <s v="https://www.crunchbase.com/organization/gli-finance-ltd"/>
    <s v="https://www.twitter.com/glifinanceltd"/>
    <m/>
    <s v="9465140a-64db-3aac-c9d3-604f03122064"/>
  </r>
  <r>
    <x v="94132"/>
    <s v="glimcher.com"/>
    <s v="USA"/>
    <s v="OH"/>
    <s v="Columbus, Ohio"/>
    <s v="Columbus"/>
    <x v="2"/>
    <s v="Glimcher Realty Trust (NYSE: GRT) is one of the country's leading retail real estate investment trusts."/>
    <s v="property management"/>
    <x v="76"/>
    <x v="7"/>
    <n v="0"/>
    <m/>
    <m/>
    <m/>
    <m/>
    <m/>
    <m/>
    <n v="6148875645"/>
    <s v="https://www.crunchbase.com/organization/glimcher-realty-trust"/>
    <s v="https://www.twitter.com/wpglimcher"/>
    <s v="https://www.facebook.com/glimchersponsorship"/>
    <s v="2545dd35-62d4-1b7b-c4ee-902d4faf4295"/>
  </r>
  <r>
    <x v="94133"/>
    <s v="glip.com"/>
    <s v="USA"/>
    <s v="FL"/>
    <s v="Palm Beaches"/>
    <s v="Boca Raton"/>
    <x v="2"/>
    <s v="Glip is a secure instant messenger application that targets individuals in businesses."/>
    <s v="collaboration|messaging|project management|software|task management"/>
    <x v="453"/>
    <x v="2"/>
    <n v="0"/>
    <m/>
    <s v="2012-11-01"/>
    <m/>
    <m/>
    <m/>
    <s v="team@glip.com"/>
    <m/>
    <s v="https://www.crunchbase.com/organization/glip"/>
    <s v="https://www.twitter.com/teamglip"/>
    <s v="http://www.facebook.com/teamglip"/>
    <s v="a2bbe0d8-0122-8c7a-958b-03033c159923"/>
  </r>
  <r>
    <x v="94134"/>
    <s v="glispa.com"/>
    <s v="DEU"/>
    <m/>
    <s v="Berlin"/>
    <s v="Berlin"/>
    <x v="2"/>
    <s v="High-performance, mobile advertising pioneer empowering our clients to activate global audiences, reach growth objectives &amp; move markets."/>
    <s v="advertising|digital marketing|mobile advertising"/>
    <x v="296"/>
    <x v="5"/>
    <n v="0"/>
    <m/>
    <s v="2008-01-01"/>
    <m/>
    <m/>
    <m/>
    <s v="contact@glispamedia.com"/>
    <n v="4903055571300"/>
    <s v="https://www.crunchbase.com/organization/glispa"/>
    <s v="https://www.twitter.com/glispa"/>
    <s v="http://www.facebook.com/glispamedia"/>
    <s v="dce4715f-6b47-146e-aae7-de2c36cba4a4"/>
  </r>
  <r>
    <x v="94135"/>
    <s v="glmshows.com"/>
    <s v="USA"/>
    <s v="NY"/>
    <s v="New York City"/>
    <s v="White Plains"/>
    <x v="2"/>
    <s v="GLM creates face-to-face and online buying, selling and networking platforms for designers, product developers, manufacturers, reps,"/>
    <s v="e-commerce|e-commerce platforms"/>
    <x v="314"/>
    <x v="5"/>
    <n v="0"/>
    <m/>
    <s v="1924-01-01"/>
    <m/>
    <m/>
    <m/>
    <m/>
    <n v="9144213307"/>
    <s v="https://www.crunchbase.com/organization/glm"/>
    <s v="https://www.twitter.com/glmmarkets"/>
    <m/>
    <s v="aa785e74-0c7d-75d5-9335-081ed5b1e7d2"/>
  </r>
  <r>
    <x v="94136"/>
    <s v="global360.com"/>
    <s v="USA"/>
    <s v="TX"/>
    <s v="Dallas"/>
    <s v="Dallas"/>
    <x v="3"/>
    <s v="A leading provider of Business Process Management and Optimization solutions for Global 2000 organizations."/>
    <s v="information technology|software"/>
    <x v="184"/>
    <x v="5"/>
    <n v="0"/>
    <m/>
    <m/>
    <m/>
    <m/>
    <s v="2011-01-01"/>
    <m/>
    <s v="'+1 (214) 520-1660"/>
    <s v="https://www.crunchbase.com/organization/global-360"/>
    <s v="https://www.twitter.com/opentext"/>
    <s v="https://www.facebook.com/opentext"/>
    <s v="5eb8bd76-e9e0-554c-b0c0-77b086040377"/>
  </r>
  <r>
    <x v="94137"/>
    <m/>
    <s v="DEU"/>
    <m/>
    <s v="Frankfurt"/>
    <s v="Frankfurt"/>
    <x v="2"/>
    <s v="Global Access, a German Internet service provider."/>
    <m/>
    <x v="5"/>
    <x v="2"/>
    <n v="0"/>
    <m/>
    <m/>
    <m/>
    <m/>
    <m/>
    <m/>
    <m/>
    <s v="https://www.crunchbase.com/organization/global-access"/>
    <m/>
    <m/>
    <s v="a0160982-e143-b65c-0928-42a901d08935"/>
  </r>
  <r>
    <x v="94138"/>
    <m/>
    <s v="USA"/>
    <s v="NY"/>
    <s v="NY - Other"/>
    <s v="Cold Spring"/>
    <x v="0"/>
    <s v="financial media and analytics firm"/>
    <s v="enterprise software"/>
    <x v="10"/>
    <x v="2"/>
    <n v="0"/>
    <m/>
    <m/>
    <m/>
    <m/>
    <m/>
    <s v="contact@globalaccessholdings.com"/>
    <m/>
    <s v="https://www.crunchbase.com/organization/global-access-holdings"/>
    <m/>
    <m/>
    <s v="dcddd8ec-7074-e5f8-906b-e0c76b3544bb"/>
  </r>
  <r>
    <x v="94139"/>
    <s v="zealousats.com"/>
    <s v="USA"/>
    <s v="NY"/>
    <s v="New York City"/>
    <s v="New York"/>
    <x v="2"/>
    <s v="electronic marketplace"/>
    <s v="e-commerce"/>
    <x v="63"/>
    <x v="1"/>
    <n v="0"/>
    <m/>
    <m/>
    <m/>
    <m/>
    <m/>
    <m/>
    <s v="'212-551-3670"/>
    <s v="https://www.crunchbase.com/organization/global-access-trading-engine"/>
    <m/>
    <m/>
    <s v="1ecd0a7e-1985-065a-0083-fc3ce2c8a522"/>
  </r>
  <r>
    <x v="94140"/>
    <m/>
    <s v="AUS"/>
    <m/>
    <s v="AUS - Other"/>
    <s v="Perth City"/>
    <x v="2"/>
    <s v="Global Advanced Metals Wodgina provides mining tenements and all associated infrastructure."/>
    <s v="mining"/>
    <x v="97"/>
    <x v="2"/>
    <n v="0"/>
    <m/>
    <s v="2007-01-01"/>
    <m/>
    <m/>
    <m/>
    <m/>
    <n v="61862172500"/>
    <s v="https://www.crunchbase.com/organization/global-advanced-metals-wodgina"/>
    <m/>
    <m/>
    <s v="55e10ff3-7cb3-6ef8-577e-e399fd4a0b72"/>
  </r>
  <r>
    <x v="94141"/>
    <s v="globaladvisors.co.uk"/>
    <s v="JEY"/>
    <m/>
    <s v="JEY - Other"/>
    <s v="St. Helier"/>
    <x v="0"/>
    <s v="Global Advisors Bitcoin Investment Fund PLC is a Jersey-regulated fund investing in the bitcoin ecosystem."/>
    <m/>
    <x v="5"/>
    <x v="0"/>
    <n v="0"/>
    <m/>
    <s v="2014-01-01"/>
    <m/>
    <m/>
    <m/>
    <m/>
    <m/>
    <s v="https://www.crunchbase.com/organization/global-advisors-bitcoin-investment-fund"/>
    <s v="https://www.twitter.com/gabijersey"/>
    <m/>
    <s v="572115c0-96a5-d9ed-9f1e-703143772645"/>
  </r>
  <r>
    <x v="94142"/>
    <m/>
    <m/>
    <m/>
    <m/>
    <m/>
    <x v="2"/>
    <s v="Global Africa Network was added in 2014."/>
    <m/>
    <x v="5"/>
    <x v="2"/>
    <n v="0"/>
    <m/>
    <m/>
    <m/>
    <m/>
    <m/>
    <m/>
    <m/>
    <s v="https://www.crunchbase.com/organization/global-africa-network"/>
    <m/>
    <m/>
    <s v="f478ba83-9e4a-6b47-b42b-24b47cad0a7e"/>
  </r>
  <r>
    <x v="94143"/>
    <s v="ganag.de"/>
    <s v="DEU"/>
    <m/>
    <s v="Munich"/>
    <s v="Munich"/>
    <x v="2"/>
    <s v="GlobalAirnet is a provider of wireless Internet solutions for hotels."/>
    <s v="telecommunications|wireless"/>
    <x v="259"/>
    <x v="1"/>
    <n v="0"/>
    <m/>
    <s v="2000-01-01"/>
    <m/>
    <m/>
    <m/>
    <m/>
    <s v="'+49 89 419422"/>
    <s v="https://www.crunchbase.com/organization/globalairnet"/>
    <m/>
    <m/>
    <s v="6c9ac6aa-3381-7875-77d0-7a44a2b17a9d"/>
  </r>
  <r>
    <x v="94144"/>
    <s v="globalarenaholding.com"/>
    <s v="USA"/>
    <s v="NY"/>
    <s v="New York City"/>
    <s v="New York"/>
    <x v="1"/>
    <s v="Global Arena Holding Inc. (GAHC) is a holding and technology development company."/>
    <s v="information technology"/>
    <x v="59"/>
    <x v="1"/>
    <n v="0"/>
    <m/>
    <m/>
    <m/>
    <m/>
    <m/>
    <m/>
    <s v="(646)801-6146"/>
    <s v="https://www.crunchbase.com/organization/global-arena-holding"/>
    <m/>
    <s v="https://www.facebook.com/globalarenaholdinggahc"/>
    <s v="49c494cb-aa6d-2d50-6f74-856c1f22fc2a"/>
  </r>
  <r>
    <x v="94145"/>
    <s v="gacapital.com"/>
    <s v="DEU"/>
    <m/>
    <s v="Berlin"/>
    <s v="Berlin"/>
    <x v="0"/>
    <s v="Global Asset Capital, LLC (â€œGACâ€) is a private equity investor with diversified interests in venture capital, structured finance, and"/>
    <m/>
    <x v="5"/>
    <x v="2"/>
    <n v="0"/>
    <m/>
    <s v="1997-01-01"/>
    <m/>
    <m/>
    <m/>
    <m/>
    <m/>
    <s v="https://www.crunchbase.com/organization/global-asset-capital"/>
    <m/>
    <m/>
    <s v="23b33f12-7dd5-958e-119e-00f21078268f"/>
  </r>
  <r>
    <x v="94146"/>
    <s v="gam.com"/>
    <s v="CHE"/>
    <m/>
    <s v="Zurich"/>
    <s v="Zürich"/>
    <x v="0"/>
    <s v="Global Asset Management, LLC is the primary holding company for the US properties of the Osterfeld family."/>
    <s v="finance|financial services|venture capital"/>
    <x v="39"/>
    <x v="8"/>
    <n v="0"/>
    <m/>
    <s v="1983-01-01"/>
    <m/>
    <m/>
    <m/>
    <m/>
    <m/>
    <s v="https://www.crunchbase.com/organization/global-asset-management"/>
    <s v="https://www.twitter.com/gaminsights"/>
    <m/>
    <s v="b05e8027-eae0-f7ac-ee85-c0b932ec5f6a"/>
  </r>
  <r>
    <x v="94147"/>
    <s v="voeglobal.com.br"/>
    <s v="BRA"/>
    <m/>
    <s v="Sao Paulo"/>
    <s v="São Paulo"/>
    <x v="2"/>
    <s v="Global Aviation is an air taxi company."/>
    <s v="air transportation"/>
    <x v="114"/>
    <x v="5"/>
    <n v="0"/>
    <m/>
    <s v="1994-01-01"/>
    <m/>
    <m/>
    <m/>
    <m/>
    <m/>
    <s v="https://www.crunchbase.com/organization/global-aviation"/>
    <m/>
    <s v="https://www.facebook.com/voeglobal"/>
    <s v="3de5199f-096f-9a27-df74-5d3369b75ad5"/>
  </r>
  <r>
    <x v="94148"/>
    <s v="globalbrain.net"/>
    <s v="NZL"/>
    <m/>
    <s v="Christchurch"/>
    <s v="Christchurch"/>
    <x v="2"/>
    <s v="A revolutionary new search technology that passively learns and customizes search results for groups of people and individuals."/>
    <s v="hedge funds"/>
    <x v="39"/>
    <x v="2"/>
    <n v="0"/>
    <m/>
    <m/>
    <m/>
    <m/>
    <m/>
    <m/>
    <m/>
    <s v="https://www.crunchbase.com/organization/globalbrain"/>
    <m/>
    <m/>
    <s v="874903f0-dfe5-09df-2e53-9d69b5103b45"/>
  </r>
  <r>
    <x v="94149"/>
    <s v="gbcmetals.com"/>
    <s v="USA"/>
    <s v="IL"/>
    <s v="Chicago"/>
    <s v="Schaumburg"/>
    <x v="0"/>
    <s v="Global Brass and Copper Holdings, Inc., through its wholly-owned principal operating subsidiary, Global Brass and Copper, Inc."/>
    <m/>
    <x v="5"/>
    <x v="8"/>
    <n v="0"/>
    <m/>
    <s v="2007-01-01"/>
    <m/>
    <m/>
    <m/>
    <m/>
    <s v="(847) 240-4700"/>
    <s v="https://www.crunchbase.com/organization/global-brass-and-copper-holdings"/>
    <m/>
    <m/>
    <s v="1374cad2-991e-ba95-1dbd-3ab7833de0b0"/>
  </r>
  <r>
    <x v="94150"/>
    <s v="hospital2000.com"/>
    <s v="THA"/>
    <m/>
    <m/>
    <m/>
    <x v="2"/>
    <s v="Global Care Solutions (GCS), a privately held company based in Bangkok, Thailand, develops enterprise-class health information systems."/>
    <s v="curated web"/>
    <x v="28"/>
    <x v="1"/>
    <n v="0"/>
    <m/>
    <m/>
    <m/>
    <m/>
    <m/>
    <m/>
    <m/>
    <s v="https://www.crunchbase.com/organization/global-care-solutions"/>
    <m/>
    <m/>
    <s v="a0d1be37-2944-dd5c-52d2-502166765d58"/>
  </r>
  <r>
    <x v="94151"/>
    <m/>
    <s v="USA"/>
    <s v="CA"/>
    <s v="SF Bay Area"/>
    <s v="Fremont"/>
    <x v="2"/>
    <s v="GlobalCast Communications, Inc. is a reliable multicast software company"/>
    <m/>
    <x v="5"/>
    <x v="2"/>
    <n v="0"/>
    <m/>
    <m/>
    <m/>
    <m/>
    <m/>
    <m/>
    <m/>
    <s v="https://www.crunchbase.com/organization/globalcast-communications"/>
    <m/>
    <m/>
    <s v="b58008c0-756e-7f7f-ef3b-1442d0105cb7"/>
  </r>
  <r>
    <x v="94152"/>
    <s v="globalcellphonebuyers.com"/>
    <m/>
    <m/>
    <m/>
    <m/>
    <x v="2"/>
    <s v="Global Cell Buyers is an emerging growth company in the booming cell phone recycling industry, employing a proven business plan for"/>
    <m/>
    <x v="5"/>
    <x v="1"/>
    <n v="0"/>
    <m/>
    <m/>
    <m/>
    <m/>
    <m/>
    <m/>
    <s v="'1-800-603-6035"/>
    <s v="https://www.crunchbase.com/organization/global-cell-buyers"/>
    <m/>
    <m/>
    <s v="d715223e-86ae-f25e-5001-3206b1fbfd92"/>
  </r>
  <r>
    <x v="94153"/>
    <s v="globalcollect.com"/>
    <s v="NLD"/>
    <m/>
    <s v="Amsterdam"/>
    <s v="Hoofddorp"/>
    <x v="2"/>
    <s v="GlobalCollect is a payment service provider of local e-payment solutions for international customer-not-present business types."/>
    <s v="e-commerce|payments"/>
    <x v="1061"/>
    <x v="5"/>
    <n v="0"/>
    <m/>
    <s v="1994-01-01"/>
    <m/>
    <m/>
    <m/>
    <s v="info@globalcollect.com"/>
    <s v="'+31 23 567 1500"/>
    <s v="https://www.crunchbase.com/organization/globalcollect"/>
    <s v="https://www.twitter.com/global_collect"/>
    <s v="https://www.facebook.com/globalcollect"/>
    <s v="a63f32f7-ed44-0c70-9553-a9f4f6231daf"/>
  </r>
  <r>
    <x v="94154"/>
    <s v="globalconvergence.com"/>
    <s v="USA"/>
    <s v="FL"/>
    <s v="Tampa"/>
    <s v="Oldsmar"/>
    <x v="0"/>
    <s v="Global Convergence operates as a specialty technology distribution and IT services company in the United States."/>
    <s v="information technology|software"/>
    <x v="184"/>
    <x v="6"/>
    <n v="0"/>
    <m/>
    <s v="1990-01-01"/>
    <m/>
    <m/>
    <m/>
    <s v="flamison@globalconvergence.com"/>
    <s v="(813)925-6021"/>
    <s v="https://www.crunchbase.com/organization/global-convergence"/>
    <s v="https://www.twitter.com/globalconverg"/>
    <s v="https://www.facebook.com/globalconverg/"/>
    <s v="1ca29711-a251-9c51-3ba0-2e437350d7c6"/>
  </r>
  <r>
    <x v="94155"/>
    <s v="gds-corporate.com"/>
    <s v="FRA"/>
    <m/>
    <s v="Toulouse"/>
    <s v="Toulouse"/>
    <x v="2"/>
    <s v="Global Data Systems is the publisher of two market leading intelligence platforms."/>
    <s v="news|publishing"/>
    <x v="233"/>
    <x v="2"/>
    <n v="0"/>
    <m/>
    <s v="1999-01-01"/>
    <m/>
    <m/>
    <m/>
    <m/>
    <m/>
    <s v="https://www.crunchbase.com/organization/global-data-systems"/>
    <m/>
    <m/>
    <s v="67c9dbef-e272-afb3-6b71-666bdb2c65bc"/>
  </r>
  <r>
    <x v="94156"/>
    <m/>
    <s v="USA"/>
    <s v="DE"/>
    <s v="Wilmington, Delaware"/>
    <s v="Wilmington"/>
    <x v="1"/>
    <s v="Global Defense &amp; National Security Systems is a blank check company formed under the laws of the State of Delaware on July 3, 2013."/>
    <s v="finance"/>
    <x v="24"/>
    <x v="2"/>
    <n v="0"/>
    <m/>
    <s v="2013-01-01"/>
    <m/>
    <m/>
    <m/>
    <m/>
    <m/>
    <s v="https://www.crunchbase.com/organization/global-defense-national-security-systems-inc"/>
    <m/>
    <m/>
    <s v="0a4fcc93-005d-0029-831d-d72fc90d21bb"/>
  </r>
  <r>
    <x v="94157"/>
    <s v="dosimetry.com"/>
    <s v="USA"/>
    <s v="CA"/>
    <s v="SF Bay Area"/>
    <s v="San Ramon"/>
    <x v="0"/>
    <s v="Global Dosimetry Solutions is one of the world's largest providers of radiation dosimetry services."/>
    <m/>
    <x v="5"/>
    <x v="2"/>
    <n v="0"/>
    <m/>
    <m/>
    <m/>
    <m/>
    <m/>
    <m/>
    <m/>
    <s v="https://www.crunchbase.com/organization/global-dosimetry-solutions"/>
    <m/>
    <m/>
    <s v="cc27fa49-7913-4b9b-4191-ec8d8c19afd3"/>
  </r>
  <r>
    <x v="94158"/>
    <s v="globaldynegroup.com"/>
    <s v="ZAF"/>
    <m/>
    <s v="Johannesburg"/>
    <s v="Pretoria"/>
    <x v="0"/>
    <s v="Investment Relation, Asset Management, Portfolio Administration"/>
    <s v="business development|business intelligence|consulting|intellectual property"/>
    <x v="1892"/>
    <x v="2"/>
    <n v="0"/>
    <m/>
    <s v="2013-01-22"/>
    <m/>
    <m/>
    <m/>
    <m/>
    <m/>
    <s v="https://www.crunchbase.com/organization/globaldyne"/>
    <m/>
    <m/>
    <s v="4687a35c-f64a-ee82-b658-5ee6638c9a56"/>
  </r>
  <r>
    <x v="94159"/>
    <s v="globaleagleent.com"/>
    <s v="USA"/>
    <s v="CA"/>
    <s v="Los Angeles"/>
    <s v="Westlake Village"/>
    <x v="0"/>
    <s v="Global Eagle is a content distribution platform providing in-flight video content, and information services to the airline industry."/>
    <s v="aerospace|content|information services"/>
    <x v="9017"/>
    <x v="1"/>
    <n v="0"/>
    <m/>
    <s v="2013-01-01"/>
    <m/>
    <m/>
    <m/>
    <s v="mpauleat@aialliance.com"/>
    <s v="'310-437-6000"/>
    <s v="https://www.crunchbase.com/organization/global-eagle-entertainment"/>
    <s v="https://www.twitter.com/globaleagleent"/>
    <m/>
    <s v="47f9d122-3a8f-c437-2ba2-fc85f51f0082"/>
  </r>
  <r>
    <x v="94160"/>
    <s v="gedu.org"/>
    <s v="CHN"/>
    <m/>
    <s v="Beijing"/>
    <s v="Beijing"/>
    <x v="1"/>
    <s v="Global Education is a test preparation services provider for IELTS, educational courses, and related services in China."/>
    <s v="edtech|education"/>
    <x v="283"/>
    <x v="8"/>
    <n v="0"/>
    <m/>
    <s v="2001-01-01"/>
    <m/>
    <m/>
    <m/>
    <m/>
    <s v="86 10 6212 5800"/>
    <s v="https://www.crunchbase.com/organization/global-education"/>
    <m/>
    <m/>
    <s v="f3ead54d-c594-0a5d-09ce-723e9b13515c"/>
  </r>
  <r>
    <x v="94161"/>
    <s v="gepllc.com"/>
    <s v="USA"/>
    <s v="CA"/>
    <s v="SF Bay Area"/>
    <s v="Walnut Creek"/>
    <x v="2"/>
    <s v="Global Energy Partners, LLC, a consulting and applied research company, provides energy and environmental engineering and technical"/>
    <s v="consulting"/>
    <x v="5"/>
    <x v="3"/>
    <n v="0"/>
    <m/>
    <s v="1982-01-01"/>
    <m/>
    <m/>
    <m/>
    <m/>
    <s v="(510) 982-3525"/>
    <s v="https://www.crunchbase.com/organization/global-energy-partners"/>
    <s v="https://www.twitter.com/appliedenergy"/>
    <s v="http://www.facebook.com/appliedenergygroup"/>
    <s v="1ebe1e67-0fc2-def4-868b-dfc0cf7a86ec"/>
  </r>
  <r>
    <x v="94162"/>
    <s v="globalenglish.com"/>
    <s v="USA"/>
    <s v="CA"/>
    <s v="SF Bay Area"/>
    <s v="Brisbane"/>
    <x v="2"/>
    <s v="GlobalEnglish offers cloud-based business English solutions for improving the communication and collaboration skills of companies."/>
    <s v="saas|software"/>
    <x v="10"/>
    <x v="2"/>
    <n v="0"/>
    <m/>
    <s v="1997-01-01"/>
    <m/>
    <m/>
    <m/>
    <s v="sales@globalenglish.com"/>
    <m/>
    <s v="https://www.crunchbase.com/organization/globalenglish"/>
    <s v="https://www.twitter.com/globalenglish"/>
    <m/>
    <s v="f736120b-2ba4-5099-a9c1-d41a9d5904e1"/>
  </r>
  <r>
    <x v="94163"/>
    <s v="globalexpense.com"/>
    <s v="GBR"/>
    <m/>
    <s v="London"/>
    <s v="London"/>
    <x v="2"/>
    <s v="GlobalExpense is Europeâ€™s leading end-to-end expense management solution. We are a specialist provider that will work with you to ensure"/>
    <s v="curated web"/>
    <x v="28"/>
    <x v="6"/>
    <n v="0"/>
    <m/>
    <s v="1999-01-01"/>
    <m/>
    <m/>
    <m/>
    <s v="info@globalexpense.com"/>
    <s v="44 87 1740 8010"/>
    <s v="https://www.crunchbase.com/organization/globalexpense"/>
    <s v="https://www.twitter.com/concur"/>
    <s v="https://www.facebook.com/concur"/>
    <s v="6983386b-5622-ca1d-9523-23fc786e72b7"/>
  </r>
  <r>
    <x v="94164"/>
    <s v="globalfoundries.com"/>
    <s v="USA"/>
    <s v="CA"/>
    <s v="SF Bay Area"/>
    <s v="Santa Clara"/>
    <x v="1"/>
    <s v="GlobalFoundries is an American full-service semiconductor foundry that manufactures integrated circuits in high volume."/>
    <s v="electronics|manufacturing|semiconductor"/>
    <x v="11"/>
    <x v="2"/>
    <n v="0"/>
    <m/>
    <s v="2009-01-01"/>
    <m/>
    <m/>
    <m/>
    <m/>
    <s v="'408-462-3900"/>
    <s v="https://www.crunchbase.com/organization/globalfoundries"/>
    <s v="https://www.twitter.com/globalfoundries"/>
    <s v="http://www.facebook.com/globalfoundries"/>
    <s v="ecfdae20-b3db-5dde-30ff-225a6636252a"/>
  </r>
  <r>
    <x v="94165"/>
    <s v="globalfun.com"/>
    <s v="SWE"/>
    <m/>
    <s v="Karlskrona"/>
    <s v="Karlskrona"/>
    <x v="0"/>
    <s v="GlobalFun AB is a wireless entertainment developer and publisher."/>
    <m/>
    <x v="5"/>
    <x v="0"/>
    <n v="0"/>
    <m/>
    <s v="2000-01-01"/>
    <m/>
    <m/>
    <m/>
    <m/>
    <s v="46 45 51 70 35"/>
    <s v="https://www.crunchbase.com/organization/globalfun"/>
    <s v="https://www.twitter.com/globalfunmobile"/>
    <s v="https://www.facebook.com/globalfun/"/>
    <s v="41d7b31b-2adf-af61-7780-81793c7d7aec"/>
  </r>
  <r>
    <x v="94166"/>
    <m/>
    <s v="ARG"/>
    <m/>
    <m/>
    <m/>
    <x v="2"/>
    <s v="GlobalFun Argentina develops mobile games."/>
    <m/>
    <x v="5"/>
    <x v="2"/>
    <n v="0"/>
    <m/>
    <m/>
    <m/>
    <m/>
    <m/>
    <m/>
    <m/>
    <s v="https://www.crunchbase.com/organization/ngd-studios-mobile-argentina"/>
    <m/>
    <m/>
    <s v="018772e3-18c3-ce11-badc-15c114b70e58"/>
  </r>
  <r>
    <x v="94167"/>
    <s v="globalgamingfactory.com"/>
    <s v="SWE"/>
    <m/>
    <s v="Stockholm"/>
    <s v="Stockholm"/>
    <x v="0"/>
    <s v="Global Gaming Factory X AB is a new media channel to reach visitors of Internet cafes and gaming venues."/>
    <m/>
    <x v="5"/>
    <x v="2"/>
    <n v="0"/>
    <m/>
    <m/>
    <m/>
    <m/>
    <m/>
    <m/>
    <s v="'46-733-16-42-10"/>
    <s v="https://www.crunchbase.com/organization/global-gaming-factory"/>
    <m/>
    <m/>
    <s v="612ffff3-3e56-172f-8746-081fabe9745a"/>
  </r>
  <r>
    <x v="94168"/>
    <s v="globalgeophysical.com"/>
    <s v="USA"/>
    <s v="TX"/>
    <s v="Houston"/>
    <s v="Missouri City"/>
    <x v="1"/>
    <s v="Global Geophysical is a worldwide provider of high-resolution Reservoir Grade™ seismic data acquisition and processing,"/>
    <s v="energy|oil and gas"/>
    <x v="89"/>
    <x v="8"/>
    <n v="0"/>
    <m/>
    <s v="2005-01-01"/>
    <m/>
    <m/>
    <m/>
    <m/>
    <s v="(713) 808-7730"/>
    <s v="https://www.crunchbase.com/organization/global-geophysical"/>
    <s v="https://www.twitter.com/global_geo"/>
    <s v="http://www.facebook.com/pages/global-geophysical-services/201873773352279"/>
    <s v="3cbe20bd-9146-0e2e-88fc-728ed812cf18"/>
  </r>
  <r>
    <x v="94169"/>
    <s v="ggssoftware.com"/>
    <m/>
    <m/>
    <m/>
    <m/>
    <x v="0"/>
    <s v="Shareholder engagement, proxy analytics and executive and board performance management applications.software."/>
    <m/>
    <x v="5"/>
    <x v="2"/>
    <n v="0"/>
    <m/>
    <s v="2016-04-01"/>
    <m/>
    <m/>
    <m/>
    <m/>
    <m/>
    <s v="https://www.crunchbase.com/organization/global-governance-solutions"/>
    <m/>
    <m/>
    <s v="8f3e5959-6814-fab4-d5b2-b25931bb6f30"/>
  </r>
  <r>
    <x v="94170"/>
    <m/>
    <m/>
    <m/>
    <m/>
    <m/>
    <x v="2"/>
    <s v="Global Green Consulting focuses on delivering high value sustainability and business performance solutions."/>
    <m/>
    <x v="5"/>
    <x v="0"/>
    <n v="0"/>
    <m/>
    <m/>
    <m/>
    <m/>
    <m/>
    <m/>
    <m/>
    <s v="https://www.crunchbase.com/organization/global-green-consulting-group-inc"/>
    <m/>
    <m/>
    <s v="2b0bbc7f-e4b2-53f6-7afa-917724809c31"/>
  </r>
  <r>
    <x v="94171"/>
    <s v="groundtravel.com"/>
    <s v="USA"/>
    <s v="NJ"/>
    <s v="Newark"/>
    <s v="Hackensack"/>
    <x v="2"/>
    <s v="Global Ground Automation, Inc., an independent rearden commerce company, develops technologies that automate and simplify the ground"/>
    <s v="software"/>
    <x v="10"/>
    <x v="7"/>
    <n v="0"/>
    <m/>
    <s v="1999-01-01"/>
    <m/>
    <m/>
    <m/>
    <s v="pr@deem.com"/>
    <s v="'201-498-0330"/>
    <s v="https://www.crunchbase.com/organization/global-ground-automation"/>
    <s v="https://www.twitter.com/deem"/>
    <s v="https://www.facebook.com/deeminc"/>
    <s v="a90ce53c-c343-43aa-a127-2f186f4d6084"/>
  </r>
  <r>
    <x v="94172"/>
    <s v="globalharness.com"/>
    <s v="USA"/>
    <s v="PA"/>
    <s v="Philadelphia"/>
    <s v="Bala Cynwyd"/>
    <x v="2"/>
    <s v="One of the oldest and most capable, wiring harness and instrumentation providers in North America."/>
    <m/>
    <x v="5"/>
    <x v="9"/>
    <n v="0"/>
    <m/>
    <s v="1938-01-01"/>
    <m/>
    <m/>
    <m/>
    <m/>
    <m/>
    <s v="https://www.crunchbase.com/organization/global-harness-systems"/>
    <m/>
    <m/>
    <s v="a0ab6f4a-5cfe-ded6-83f7-23b1d63330d7"/>
  </r>
  <r>
    <x v="94173"/>
    <s v="ghx.com"/>
    <s v="USA"/>
    <s v="CO"/>
    <s v="Denver"/>
    <s v="Louisville"/>
    <x v="2"/>
    <s v="As the business hub for healthcare, Global Healthcare Exchange, LLC (GHX) enables healthcare providers and suppliers in North America and"/>
    <s v="health care|medical"/>
    <x v="3"/>
    <x v="7"/>
    <n v="0"/>
    <m/>
    <s v="2000-01-01"/>
    <m/>
    <m/>
    <m/>
    <s v="support@ghx.com"/>
    <s v="'720-887-7000"/>
    <s v="https://www.crunchbase.com/organization/global-healthcare-exchange"/>
    <s v="https://www.twitter.com/ghx_llc"/>
    <s v="https://www.facebook.com/ghx.llc"/>
    <s v="2fce3509-d5c8-a5ce-eef4-9121bfca0055"/>
  </r>
  <r>
    <x v="94174"/>
    <m/>
    <m/>
    <m/>
    <m/>
    <m/>
    <x v="2"/>
    <s v="Global Health Education was added in 2013."/>
    <m/>
    <x v="5"/>
    <x v="2"/>
    <n v="0"/>
    <m/>
    <m/>
    <m/>
    <m/>
    <m/>
    <m/>
    <m/>
    <s v="https://www.crunchbase.com/organization/global-health-education"/>
    <m/>
    <m/>
    <s v="e61624fe-8ad5-e216-5b2a-ca2cf9157a5a"/>
  </r>
  <r>
    <x v="94175"/>
    <s v="globalhospitalsindia.com"/>
    <s v="IND"/>
    <m/>
    <s v="Hyderabad"/>
    <s v="Hyderabad"/>
    <x v="2"/>
    <s v="Global Hospitals Group provides multi-specialty, multi-organ transplant services."/>
    <s v="health care|hospital|medical"/>
    <x v="3"/>
    <x v="4"/>
    <n v="0"/>
    <m/>
    <s v="1998-01-01"/>
    <m/>
    <m/>
    <m/>
    <m/>
    <s v="91 40 2324 4444"/>
    <s v="https://www.crunchbase.com/organization/global-hospitals-group"/>
    <s v="https://www.twitter.com/global_hospital"/>
    <s v="https://www.facebook.com/globalhospitalsindia"/>
    <s v="3ecf039f-f30b-d6a0-9cb5-e4840419b162"/>
  </r>
  <r>
    <x v="94176"/>
    <s v="global-id-group.com"/>
    <s v="USA"/>
    <s v="IA"/>
    <s v="Cedar Rapids"/>
    <s v="Fairfield"/>
    <x v="2"/>
    <s v="Global ID Group provide integrated food safety and food quality solutions that address the challenges and opportunities."/>
    <m/>
    <x v="5"/>
    <x v="0"/>
    <n v="0"/>
    <m/>
    <s v="1996-01-01"/>
    <m/>
    <m/>
    <m/>
    <s v="info@global-id-group.com"/>
    <s v="(641)472-9979"/>
    <s v="https://www.crunchbase.com/organization/global-id-group"/>
    <s v="https://www.twitter.com/globalidgroup"/>
    <m/>
    <s v="9e14ccd1-c213-a5ee-9d23-dab576355924"/>
  </r>
  <r>
    <x v="94177"/>
    <s v="global-imaging.com"/>
    <s v="USA"/>
    <s v="FL"/>
    <s v="Tampa"/>
    <s v="Tampa"/>
    <x v="2"/>
    <s v="Global Imaging Systems Inc operates as a dealer in digital automated office equipment, network integration solutions, and electronic"/>
    <s v="hardware|software"/>
    <x v="136"/>
    <x v="9"/>
    <n v="0"/>
    <m/>
    <s v="1994-01-01"/>
    <m/>
    <m/>
    <m/>
    <m/>
    <s v="(888)628-7834"/>
    <s v="https://www.crunchbase.com/organization/global-imaging-systems"/>
    <m/>
    <m/>
    <s v="48d9603f-a1e4-2481-af90-ee8acab7a5bc"/>
  </r>
  <r>
    <x v="94178"/>
    <s v="globalindemnity.ie"/>
    <s v="AUS"/>
    <m/>
    <s v="AUS - Other"/>
    <s v="George Town"/>
    <x v="1"/>
    <s v="specialty insurance products that are designed to meet the specific needs of targeted niche insurance markets."/>
    <s v="insurance"/>
    <x v="24"/>
    <x v="7"/>
    <n v="0"/>
    <m/>
    <s v="1970-01-01"/>
    <m/>
    <m/>
    <m/>
    <m/>
    <s v="353 1 649 2000"/>
    <s v="https://www.crunchbase.com/organization/global-indemnity"/>
    <m/>
    <m/>
    <s v="a6f57b66-67cb-1aa6-7a7b-5817f156b9f6"/>
  </r>
  <r>
    <x v="94179"/>
    <m/>
    <m/>
    <m/>
    <m/>
    <m/>
    <x v="2"/>
    <s v="Global Internet Software Group"/>
    <s v="software"/>
    <x v="10"/>
    <x v="2"/>
    <n v="0"/>
    <m/>
    <m/>
    <m/>
    <m/>
    <m/>
    <m/>
    <m/>
    <s v="https://www.crunchbase.com/organization/global-internet-software-group"/>
    <m/>
    <m/>
    <s v="f0edc2f3-7832-bd02-9797-9cde75e6bb5e"/>
  </r>
  <r>
    <x v="94180"/>
    <s v="globalinvacom.com"/>
    <s v="SGP"/>
    <m/>
    <s v="Singapore"/>
    <s v="Singapore"/>
    <x v="0"/>
    <s v="Global Invacom Group Limited is a worldwide leader in satellite broadcast solutions manufacturing."/>
    <s v="communications infrastructure"/>
    <x v="338"/>
    <x v="9"/>
    <n v="0"/>
    <m/>
    <s v="1985-01-01"/>
    <m/>
    <m/>
    <m/>
    <m/>
    <s v="(656)884-8270"/>
    <s v="https://www.crunchbase.com/organization/global-invacom"/>
    <s v="https://www.twitter.com/globalinvacom"/>
    <s v="https://www.facebook.com/globalinvacom"/>
    <s v="3bb8d5f1-7c83-b622-7b55-2bb9c11b7ccf"/>
  </r>
  <r>
    <x v="94181"/>
    <s v="gisltd.com"/>
    <s v="USA"/>
    <s v="NJ"/>
    <s v="Newark"/>
    <s v="Hackensack"/>
    <x v="0"/>
    <s v="Global Investment Systems Limited designs, develops, markets, and supports software packages for the securities accounting industry."/>
    <m/>
    <x v="5"/>
    <x v="0"/>
    <n v="0"/>
    <m/>
    <m/>
    <m/>
    <m/>
    <m/>
    <m/>
    <m/>
    <s v="https://www.crunchbase.com/organization/global-investment-systems"/>
    <m/>
    <m/>
    <s v="ce98f7bb-7f7f-7b4c-9b49-52c898c2151a"/>
  </r>
  <r>
    <x v="94182"/>
    <s v="gipscorp.com"/>
    <s v="USA"/>
    <s v="CA"/>
    <s v="SF Bay Area"/>
    <s v="San Francisco"/>
    <x v="2"/>
    <s v="The world's most widely deployed technology for processing real-time voice and video over IP Global IP Solutions is the recognized leader"/>
    <s v="software"/>
    <x v="10"/>
    <x v="6"/>
    <n v="0"/>
    <m/>
    <s v="1999-07-01"/>
    <m/>
    <m/>
    <m/>
    <s v="info@gipscorp.com"/>
    <m/>
    <s v="https://www.crunchbase.com/organization/global-ip-solutions"/>
    <m/>
    <m/>
    <s v="a6609da5-7fa5-48f1-29ff-1ad44392f45c"/>
  </r>
  <r>
    <x v="94183"/>
    <s v="globalivexmg.com"/>
    <s v="CAN"/>
    <s v="ON"/>
    <s v="Toronto"/>
    <s v="Toronto"/>
    <x v="2"/>
    <s v="Globalive XMG provides next-gen augmented reality solutions."/>
    <s v="enterprise software|innovation management|telecommunications"/>
    <x v="136"/>
    <x v="0"/>
    <n v="0"/>
    <m/>
    <s v="2015-01-01"/>
    <m/>
    <m/>
    <m/>
    <m/>
    <n v="118448283792"/>
    <s v="https://www.crunchbase.com/organization/globalive-xmg"/>
    <s v="https://www.twitter.com/globalivexmg"/>
    <s v="https://www.facebook.com/globalivexmg"/>
    <s v="da73bb1c-7246-cbf1-1c6f-b7fdd32fd93b"/>
  </r>
  <r>
    <x v="94184"/>
    <m/>
    <s v="USA"/>
    <s v="NC"/>
    <s v="Raleigh"/>
    <s v="Cary"/>
    <x v="2"/>
    <s v="Global Knowledge Software is an Information Technology company."/>
    <s v="information technology|software|training"/>
    <x v="1226"/>
    <x v="2"/>
    <n v="0"/>
    <m/>
    <m/>
    <m/>
    <m/>
    <m/>
    <m/>
    <m/>
    <s v="https://www.crunchbase.com/organization/global-knowledge-software"/>
    <m/>
    <m/>
    <s v="b894880c-0dc6-9db2-9c69-7e180308d8a2"/>
  </r>
  <r>
    <x v="94185"/>
    <s v="globalknowledge.com"/>
    <s v="USA"/>
    <s v="NC"/>
    <s v="Raleigh"/>
    <s v="Cary"/>
    <x v="2"/>
    <s v="Worldwide IT and Business Training"/>
    <s v="cloud computing|information technology|training"/>
    <x v="341"/>
    <x v="8"/>
    <n v="0"/>
    <m/>
    <s v="1995-07-07"/>
    <m/>
    <m/>
    <m/>
    <s v="john.ivey@globalknowledge.com"/>
    <n v="9194684874"/>
    <s v="https://www.crunchbase.com/organization/global-knowledge-training"/>
    <s v="https://www.twitter.com/globalknowledge"/>
    <s v="http://www.facebook.com/gktraining"/>
    <s v="bd70f730-23da-be28-e091-961a0292a429"/>
  </r>
  <r>
    <x v="94186"/>
    <s v="glcllc.com"/>
    <s v="USA"/>
    <s v="NY"/>
    <s v="New York City"/>
    <s v="New York"/>
    <x v="0"/>
    <s v="A private investment and advisory firm"/>
    <m/>
    <x v="5"/>
    <x v="2"/>
    <n v="0"/>
    <m/>
    <s v="2005-01-01"/>
    <m/>
    <m/>
    <m/>
    <m/>
    <m/>
    <s v="https://www.crunchbase.com/organization/global-leveraged-capital"/>
    <m/>
    <m/>
    <s v="b4eca6d4-33ef-836a-cf46-2d5f35f9e53b"/>
  </r>
  <r>
    <x v="94187"/>
    <s v="glthome.com"/>
    <s v="USA"/>
    <s v="OH"/>
    <s v="Cleveland"/>
    <s v="Brecksville"/>
    <x v="2"/>
    <s v="Global Lighting Technologies, Inc., a backlighting company, produces molded light guides. Its products are used in various applications,"/>
    <s v="hardware|software"/>
    <x v="136"/>
    <x v="0"/>
    <n v="0"/>
    <m/>
    <s v="2000-01-01"/>
    <m/>
    <m/>
    <m/>
    <s v="info@glthome.com"/>
    <s v="'+886-3-426-2828"/>
    <s v="https://www.crunchbase.com/organization/global-lighting-technologies"/>
    <s v="https://www.twitter.com/glthome"/>
    <m/>
    <s v="7fcfb967-e12f-31ae-cbf3-587b3fc588db"/>
  </r>
  <r>
    <x v="94188"/>
    <m/>
    <s v="USA"/>
    <s v="CO"/>
    <s v="Denver"/>
    <s v="Centennial"/>
    <x v="2"/>
    <s v="A provider of electronics asset disposition (EAD) services."/>
    <m/>
    <x v="5"/>
    <x v="2"/>
    <n v="0"/>
    <m/>
    <s v="1992-01-01"/>
    <m/>
    <m/>
    <m/>
    <m/>
    <m/>
    <s v="https://www.crunchbase.com/organization/global-link-technology"/>
    <m/>
    <m/>
    <s v="c71c4255-ea6f-4b61-c70f-aaba4facc6a1"/>
  </r>
  <r>
    <x v="94189"/>
    <m/>
    <m/>
    <m/>
    <m/>
    <m/>
    <x v="0"/>
    <s v="Global Logistics operations"/>
    <m/>
    <x v="5"/>
    <x v="2"/>
    <n v="0"/>
    <m/>
    <m/>
    <m/>
    <m/>
    <m/>
    <m/>
    <m/>
    <s v="https://www.crunchbase.com/organization/global-logistics-operations"/>
    <m/>
    <m/>
    <s v="652dac5a-c0fe-c9d8-f7d2-93a381e8bf6a"/>
  </r>
  <r>
    <x v="94190"/>
    <s v="http"/>
    <m/>
    <m/>
    <m/>
    <m/>
    <x v="0"/>
    <s v="Global Marketing &amp; Sales, Inc. (GMS), an international sales representation and marketing company"/>
    <m/>
    <x v="5"/>
    <x v="2"/>
    <n v="0"/>
    <m/>
    <s v="1988-01-01"/>
    <m/>
    <m/>
    <m/>
    <m/>
    <m/>
    <s v="https://www.crunchbase.com/organization/global-marketing-sale-gms"/>
    <m/>
    <m/>
    <s v="0f7d9330-db36-3c46-54d2-79137051e756"/>
  </r>
  <r>
    <x v="94191"/>
    <s v="gmi3.com"/>
    <s v="USA"/>
    <s v="NC"/>
    <s v="Charlotte"/>
    <s v="Charlotte"/>
    <x v="2"/>
    <s v="A Charlotte, N.C.-based provider of ultrasound and nuclear medicine sales and services"/>
    <m/>
    <x v="5"/>
    <x v="6"/>
    <n v="0"/>
    <m/>
    <s v="2002-01-01"/>
    <m/>
    <m/>
    <m/>
    <m/>
    <n v="7049403818"/>
    <s v="https://www.crunchbase.com/organization/global-medical-imaging"/>
    <s v="https://www.twitter.com/gmi_3"/>
    <s v="https://www.facebook.com/globalmedicalimaging"/>
    <s v="16fa3479-429e-f65c-4314-8053b5b437d2"/>
  </r>
  <r>
    <x v="94192"/>
    <s v="gmedical.com"/>
    <s v="USA"/>
    <s v="UT"/>
    <s v="Salt Lake City"/>
    <s v="Salt Lake City"/>
    <x v="2"/>
    <s v="Global Medical Staffing, Inc. provides recruiting services for healthcare facilities."/>
    <m/>
    <x v="5"/>
    <x v="3"/>
    <n v="0"/>
    <m/>
    <s v="1994-01-01"/>
    <m/>
    <m/>
    <m/>
    <s v="doctors@gmedical.com"/>
    <s v="(801)365-0303"/>
    <s v="https://www.crunchbase.com/organization/global-medical-staffing"/>
    <s v="https://www.twitter.com/gmedical"/>
    <s v="https://www.facebook.com/globalmedicalstaffing/"/>
    <s v="9a058bc6-e225-7ada-d1e5-b9fc3e7dfc09"/>
  </r>
  <r>
    <x v="94193"/>
    <s v="globalmedtech.com"/>
    <s v="USA"/>
    <s v="CO"/>
    <s v="Denver"/>
    <s v="Lakewood"/>
    <x v="2"/>
    <s v="Global Med Technologies designs, develops, markets, and supports information management software products for blood banks, hospitals."/>
    <s v="medical|software"/>
    <x v="247"/>
    <x v="2"/>
    <n v="0"/>
    <m/>
    <s v="1989-01-01"/>
    <m/>
    <m/>
    <m/>
    <m/>
    <s v="'303-238-2000"/>
    <s v="https://www.crunchbase.com/organization/global-med-technologies"/>
    <m/>
    <m/>
    <s v="51583fca-2ae9-1b94-9f81-f1e572652fcf"/>
  </r>
  <r>
    <x v="94194"/>
    <m/>
    <s v="SWE"/>
    <m/>
    <s v="Stockholm"/>
    <s v="Stockholm"/>
    <x v="2"/>
    <s v="Globalmouth Marketing AB is a mobile messaging company"/>
    <s v="mobile apps"/>
    <x v="45"/>
    <x v="2"/>
    <n v="0"/>
    <m/>
    <m/>
    <m/>
    <m/>
    <m/>
    <m/>
    <m/>
    <s v="https://www.crunchbase.com/organization/globalmouth-marketing-ab"/>
    <m/>
    <m/>
    <s v="72a0405b-03c6-6849-d38b-4711217aa58f"/>
  </r>
  <r>
    <x v="94195"/>
    <s v="gnr.com"/>
    <s v="GBR"/>
    <m/>
    <s v="London"/>
    <s v="London"/>
    <x v="2"/>
    <s v="Global Name Registry (GNR) is the license operator of .name, a global top-level domain (gTLD) for individuals, approved by the Internet"/>
    <s v="curated web"/>
    <x v="28"/>
    <x v="8"/>
    <n v="0"/>
    <m/>
    <s v="2000-01-01"/>
    <m/>
    <m/>
    <m/>
    <m/>
    <s v="44 20 7531 4880"/>
    <s v="https://www.crunchbase.com/organization/globalnameregistry"/>
    <s v="https://www.twitter.com/verisign"/>
    <s v="https://www.facebook.com/verisign"/>
    <s v="66e94bb0-ec94-d023-2e09-2af212c687d6"/>
  </r>
  <r>
    <x v="94196"/>
    <m/>
    <m/>
    <m/>
    <m/>
    <m/>
    <x v="2"/>
    <s v="Global Network Navigator was added in 2010."/>
    <m/>
    <x v="5"/>
    <x v="2"/>
    <n v="0"/>
    <m/>
    <m/>
    <m/>
    <m/>
    <m/>
    <m/>
    <m/>
    <s v="https://www.crunchbase.com/organization/global-network-navigator"/>
    <m/>
    <m/>
    <s v="8a3c4e68-9535-09c7-8d06-cea5fe4e38eb"/>
  </r>
  <r>
    <x v="94197"/>
    <s v="globalni.com"/>
    <s v="USA"/>
    <s v="NM"/>
    <s v="Albuquerque"/>
    <s v="Albuquerque"/>
    <x v="2"/>
    <s v="A sentiment and influence analytics firm"/>
    <s v="analytics"/>
    <x v="178"/>
    <x v="0"/>
    <n v="0"/>
    <m/>
    <s v="2004-01-01"/>
    <m/>
    <m/>
    <m/>
    <m/>
    <n v="5052009555"/>
    <s v="https://www.crunchbase.com/organization/global-news-intelligence"/>
    <s v="https://www.twitter.com/gnintel"/>
    <m/>
    <s v="18ce2017-e309-53d8-d134-310a499687ec"/>
  </r>
  <r>
    <x v="94198"/>
    <m/>
    <s v="IND"/>
    <m/>
    <s v="Bangalore"/>
    <s v="Bangalore"/>
    <x v="2"/>
    <s v="Global Oil and Gas Information Technology Services Business provides oil and gas IT services business."/>
    <s v="information services|oil and gas"/>
    <x v="5562"/>
    <x v="2"/>
    <n v="0"/>
    <m/>
    <m/>
    <m/>
    <m/>
    <m/>
    <m/>
    <m/>
    <s v="https://www.crunchbase.com/organization/global-oil-and-gas-information-technology-services-business"/>
    <m/>
    <m/>
    <s v="08354a06-ce8e-72a5-b947-22125122717b"/>
  </r>
  <r>
    <x v="94199"/>
    <s v="globalortho.com.au"/>
    <s v="AUS"/>
    <m/>
    <s v="AUS - Other"/>
    <s v="Baulkham Hills Shire"/>
    <x v="2"/>
    <s v="An Australia-based maker of orthopedic implants and related devices"/>
    <s v="fitness|health care|information technology|medical"/>
    <x v="417"/>
    <x v="0"/>
    <n v="0"/>
    <m/>
    <s v="1999-01-01"/>
    <m/>
    <m/>
    <m/>
    <m/>
    <s v="61 2 8887 0100"/>
    <s v="https://www.crunchbase.com/organization/global-orthopaedic-technologies"/>
    <m/>
    <m/>
    <s v="a67925d7-40c5-a22f-d03e-44b90261fb32"/>
  </r>
  <r>
    <x v="94200"/>
    <m/>
    <m/>
    <m/>
    <m/>
    <m/>
    <x v="2"/>
    <s v="Globalpark AG was added in 2012."/>
    <m/>
    <x v="5"/>
    <x v="2"/>
    <n v="0"/>
    <m/>
    <m/>
    <m/>
    <m/>
    <m/>
    <m/>
    <m/>
    <s v="https://www.crunchbase.com/organization/globalpark-ag"/>
    <m/>
    <m/>
    <s v="a64f0f44-824d-8428-aea0-943cd3151210"/>
  </r>
  <r>
    <x v="94201"/>
    <s v="globalp.com"/>
    <s v="USA"/>
    <s v="MA"/>
    <s v="Boston"/>
    <s v="Waltham"/>
    <x v="1"/>
    <s v="Global Partners LP is a leader in the storage, distribution and marketing of energy products across the Northeast."/>
    <s v="energy"/>
    <x v="300"/>
    <x v="9"/>
    <n v="0"/>
    <m/>
    <s v="1933-01-01"/>
    <m/>
    <m/>
    <m/>
    <s v="info@globalp.com"/>
    <s v="(800) 685-7222"/>
    <s v="https://www.crunchbase.com/organization/global-partners"/>
    <m/>
    <s v="http://www.facebook.com/pages/global-partners/112012095476940"/>
    <s v="b0ea88d6-3293-9fc4-57d0-a490fcf17167"/>
  </r>
  <r>
    <x v="94202"/>
    <s v="globalpaymentsinc.com"/>
    <s v="USA"/>
    <s v="GA"/>
    <s v="Atlanta"/>
    <s v="Atlanta"/>
    <x v="1"/>
    <s v="Global Payments offers transaction processing services through their high-speed, robust electronic information networks."/>
    <s v="curated web|payments"/>
    <x v="305"/>
    <x v="8"/>
    <n v="0"/>
    <m/>
    <s v="1967-01-01"/>
    <m/>
    <m/>
    <m/>
    <s v="socialmedia@globalpay.com"/>
    <n v="800367263880"/>
    <s v="https://www.crunchbase.com/organization/global-payments"/>
    <s v="https://www.twitter.com/globalpayinc"/>
    <s v="https://www.facebook.com/globalpaymentsinc"/>
    <s v="3a8089a8-8d35-f535-ff04-25030fd53625"/>
  </r>
  <r>
    <x v="94203"/>
    <s v="globalphysicssolutions.com"/>
    <s v="USA"/>
    <s v="OH"/>
    <s v="Dayton"/>
    <s v="Fairborn"/>
    <x v="2"/>
    <s v="Global Physics Solutions strive to become the leading nationwide provider of Radiotherapy Physics Services to their hospital and physician"/>
    <m/>
    <x v="5"/>
    <x v="6"/>
    <n v="0"/>
    <m/>
    <s v="2008-01-01"/>
    <m/>
    <m/>
    <m/>
    <m/>
    <s v="'877-476-8433"/>
    <s v="https://www.crunchbase.com/organization/global-physics-solutions"/>
    <m/>
    <m/>
    <s v="1a1c6f5e-8783-2e70-a2e4-9558055ae87b"/>
  </r>
  <r>
    <x v="94204"/>
    <m/>
    <m/>
    <m/>
    <m/>
    <m/>
    <x v="0"/>
    <s v="GlobalPost, an online news Web site that posts content from around the world."/>
    <m/>
    <x v="5"/>
    <x v="2"/>
    <n v="0"/>
    <m/>
    <m/>
    <m/>
    <m/>
    <m/>
    <m/>
    <m/>
    <s v="https://www.crunchbase.com/organization/globalpost"/>
    <m/>
    <m/>
    <s v="9e0e965f-8d1e-f291-dda0-cd10d0639044"/>
  </r>
  <r>
    <x v="94205"/>
    <s v="globalpower.com"/>
    <s v="USA"/>
    <s v="TX"/>
    <s v="Dallas"/>
    <s v="Irving"/>
    <x v="1"/>
    <s v="Global Power, is a design, engineering and manufacturing firm providing a broad array of equipment."/>
    <s v="manufacturing"/>
    <x v="41"/>
    <x v="8"/>
    <n v="0"/>
    <m/>
    <s v="1998-01-01"/>
    <m/>
    <m/>
    <m/>
    <m/>
    <n v="2145742700"/>
    <s v="https://www.crunchbase.com/organization/global-power-equipment-group-inc"/>
    <m/>
    <m/>
    <s v="d15042d7-5439-d252-330e-d3165704c5c6"/>
  </r>
  <r>
    <x v="94206"/>
    <s v="global-powersystems.com"/>
    <s v="USA"/>
    <s v="LA"/>
    <s v="New Orleans"/>
    <s v="Houma"/>
    <x v="0"/>
    <s v="Global Power Systems leading provider of diesel engine maintenance, repair &amp; overhaul services for companies operating in the offshore oil."/>
    <m/>
    <x v="5"/>
    <x v="2"/>
    <n v="0"/>
    <m/>
    <m/>
    <m/>
    <m/>
    <m/>
    <m/>
    <m/>
    <s v="https://www.crunchbase.com/organization/global-power-systems"/>
    <m/>
    <m/>
    <s v="d6ff3344-0d9b-5293-c44c-e67b949d0317"/>
  </r>
  <r>
    <x v="94207"/>
    <s v="globalreach-partners.com"/>
    <s v="GBR"/>
    <m/>
    <s v="London"/>
    <s v="London"/>
    <x v="0"/>
    <s v="Foreign exchange provider"/>
    <m/>
    <x v="5"/>
    <x v="2"/>
    <n v="0"/>
    <m/>
    <m/>
    <m/>
    <m/>
    <m/>
    <m/>
    <m/>
    <s v="https://www.crunchbase.com/organization/global-reach-partners"/>
    <s v="https://www.twitter.com/globalreachp"/>
    <s v="http://www.facebook.com/grpfx"/>
    <s v="b5b073b1-aaa2-bbbe-7832-0af6a837fe6d"/>
  </r>
  <r>
    <x v="94208"/>
    <s v="globalrelay.com"/>
    <s v="CAN"/>
    <s v="BC"/>
    <s v="Vancouver"/>
    <s v="Vancouver"/>
    <x v="0"/>
    <s v="Global Relay offers compliance messaging and message management, including archiving, audit and e-discovery for the financial sector."/>
    <s v="ediscovery|enterprise software|saas"/>
    <x v="146"/>
    <x v="3"/>
    <n v="0"/>
    <m/>
    <s v="1999-06-02"/>
    <m/>
    <m/>
    <m/>
    <s v="info@globalrelay.net"/>
    <m/>
    <s v="https://www.crunchbase.com/organization/global-relay"/>
    <s v="https://www.twitter.com/globalrelay"/>
    <s v="http://www.facebook.com/globalrelay"/>
    <s v="a44081ac-8a6a-3792-2b64-6bceb3c7d470"/>
  </r>
  <r>
    <x v="94209"/>
    <m/>
    <s v="USA"/>
    <s v="TX"/>
    <s v="Austin"/>
    <s v="Austin"/>
    <x v="2"/>
    <s v="An Austin, Texas-based provider of aftermarket services and reverse logistics for the resale, buyback and disposition of tech devices"/>
    <m/>
    <x v="5"/>
    <x v="2"/>
    <n v="0"/>
    <m/>
    <m/>
    <m/>
    <m/>
    <m/>
    <m/>
    <m/>
    <s v="https://www.crunchbase.com/organization/global-resale"/>
    <m/>
    <m/>
    <s v="0b187b9a-3186-74bd-9683-967adcdd2675"/>
  </r>
  <r>
    <x v="94210"/>
    <m/>
    <s v="DNK"/>
    <m/>
    <s v="AllerÃ¸d"/>
    <s v="Allerød"/>
    <x v="0"/>
    <s v="Global Scanning A/S is a manufacturer of advanced Large Format Scanners sold under the brands of Contex and Colortrac."/>
    <s v="manufacturing"/>
    <x v="41"/>
    <x v="2"/>
    <n v="0"/>
    <m/>
    <m/>
    <m/>
    <m/>
    <m/>
    <m/>
    <s v="(454)814-1122"/>
    <s v="https://www.crunchbase.com/organization/global-scanning-a-s"/>
    <m/>
    <m/>
    <s v="9196a5b4-4752-ebd3-5705-74cdae762202"/>
  </r>
  <r>
    <x v="94211"/>
    <s v="globalscape.com"/>
    <s v="USA"/>
    <s v="TX"/>
    <s v="San Antonio"/>
    <s v="San Antonio"/>
    <x v="1"/>
    <s v="GlobalSCAPE provides secure file transfer software that helps organizations exchange data over the internet with customers and partners."/>
    <s v="file sharing|software"/>
    <x v="10"/>
    <x v="3"/>
    <n v="0"/>
    <m/>
    <s v="1996-01-01"/>
    <m/>
    <m/>
    <m/>
    <m/>
    <s v="1(210) 308-8267"/>
    <s v="https://www.crunchbase.com/organization/globalscape"/>
    <s v="https://www.twitter.com/globalscape"/>
    <s v="http://www.facebook.com/globalscape"/>
    <s v="e07cf59c-cd8f-7c84-52c9-8f1b2fe7418a"/>
  </r>
  <r>
    <x v="94212"/>
    <s v="globalsecurecorp.com"/>
    <s v="USA"/>
    <s v="TX"/>
    <s v="Austin"/>
    <s v="Austin"/>
    <x v="2"/>
    <s v="emergency planning, response solutions"/>
    <s v="software"/>
    <x v="10"/>
    <x v="9"/>
    <n v="0"/>
    <m/>
    <s v="2001-01-01"/>
    <m/>
    <m/>
    <m/>
    <s v="info@intermedix.com"/>
    <s v="'301-932-0994"/>
    <s v="https://www.crunchbase.com/organization/global-secure-systems"/>
    <s v="https://www.twitter.com/imxcorp"/>
    <s v="https://www.facebook.com/imxcorp"/>
    <s v="889ff45c-2cd0-a992-3b09-1de83b37f191"/>
  </r>
  <r>
    <x v="94213"/>
    <m/>
    <m/>
    <m/>
    <m/>
    <m/>
    <x v="1"/>
    <s v="A reverse merger transaction. Global Services Partners Acquisition Corp. does on have significant operations"/>
    <m/>
    <x v="5"/>
    <x v="2"/>
    <n v="0"/>
    <m/>
    <m/>
    <m/>
    <m/>
    <m/>
    <m/>
    <m/>
    <s v="https://www.crunchbase.com/organization/global-services-partners-acquisition-corporation"/>
    <m/>
    <m/>
    <s v="686bcc41-6876-3954-297a-6b8ae299362b"/>
  </r>
  <r>
    <x v="94214"/>
    <s v="globalsign.com"/>
    <s v="USA"/>
    <s v="MA"/>
    <s v="Boston"/>
    <s v="Cambridge"/>
    <x v="0"/>
    <s v="GlobalSign is an online business that provides clients with security and digital certifications such as SSL."/>
    <s v="cloud security|cyber security|identity management|security"/>
    <x v="25"/>
    <x v="5"/>
    <n v="0"/>
    <m/>
    <s v="1996-01-01"/>
    <m/>
    <m/>
    <m/>
    <s v="sales@globalsign.com"/>
    <s v="01622 766766"/>
    <s v="https://www.crunchbase.com/organization/globalsign"/>
    <s v="https://www.twitter.com/globalsign"/>
    <s v="http://www.facebook.com/globalsignssl"/>
    <s v="05753816-51a8-3df0-bf62-0a5de678fc13"/>
  </r>
  <r>
    <x v="94215"/>
    <m/>
    <s v="USA"/>
    <s v="FL"/>
    <s v="Sarasota - Bradenton"/>
    <s v="Sarasota"/>
    <x v="2"/>
    <s v="Leasing Communication Towers"/>
    <s v="enterprise software|legal|web development"/>
    <x v="410"/>
    <x v="2"/>
    <n v="0"/>
    <m/>
    <s v="1995-01-01"/>
    <m/>
    <m/>
    <m/>
    <m/>
    <m/>
    <s v="https://www.crunchbase.com/organization/global-signal"/>
    <m/>
    <m/>
    <s v="315c59bb-4bc5-eb81-34ef-e808a929d15f"/>
  </r>
  <r>
    <x v="94216"/>
    <s v="globalsoftwareinc.com"/>
    <s v="USA"/>
    <s v="NC"/>
    <s v="Raleigh"/>
    <s v="Raleigh"/>
    <x v="2"/>
    <s v="Global Software is the No.1 worldwide provider of Microsoft® Excel-based reporting and automation solutions to ERP systems"/>
    <s v="business intelligence|enterprise software|erp"/>
    <x v="123"/>
    <x v="3"/>
    <n v="0"/>
    <m/>
    <s v="1973-01-01"/>
    <m/>
    <m/>
    <m/>
    <s v="info@globalsoftwareinc.com"/>
    <s v="'+44 20 3102 7655"/>
    <s v="https://www.crunchbase.com/organization/global-software-inc"/>
    <s v="https://www.twitter.com/globalsoftware"/>
    <s v="https://www.facebook.com/globalsoftwareinc/"/>
    <s v="695009ca-0d68-a618-5aae-d0d981613fa5"/>
  </r>
  <r>
    <x v="94217"/>
    <s v="globalsoftwarecorp.com"/>
    <s v="USA"/>
    <s v="OK"/>
    <s v="Oklahoma City"/>
    <s v="Oklahoma City"/>
    <x v="2"/>
    <s v="Law Enforcement Records Management"/>
    <s v="software"/>
    <x v="10"/>
    <x v="6"/>
    <n v="0"/>
    <m/>
    <s v="1998-01-01"/>
    <m/>
    <m/>
    <m/>
    <s v="info@globalsoftwarecorp.com"/>
    <n v="4058108018"/>
    <s v="https://www.crunchbase.com/organization/global-software-corporation"/>
    <s v="https://www.twitter.com/globalsoftcorp"/>
    <s v="https://www.facebook.com/globalsoftwarecorp"/>
    <s v="5751d01e-b1a3-2a3a-cf15-8985a12a11f8"/>
  </r>
  <r>
    <x v="94218"/>
    <s v="globalsolar.com"/>
    <s v="USA"/>
    <s v="AZ"/>
    <s v="Tucson"/>
    <s v="Tucson"/>
    <x v="2"/>
    <s v="Founded in 1996, Global Solar Energy Inc. delivers lightweight and portable photovoltaic (PV) materials for integration in commercial,"/>
    <m/>
    <x v="5"/>
    <x v="6"/>
    <n v="0"/>
    <m/>
    <s v="1996-01-01"/>
    <m/>
    <m/>
    <m/>
    <s v="info@globalsolar.com"/>
    <n v="5203961907"/>
    <s v="https://www.crunchbase.com/organization/global-solar-energy"/>
    <m/>
    <m/>
    <s v="9894e52f-09b4-cb5d-2557-6d5dc5381c58"/>
  </r>
  <r>
    <x v="94219"/>
    <s v="globalsources.com"/>
    <s v="HKG"/>
    <m/>
    <s v="HKG - Other"/>
    <s v="Aberdeen"/>
    <x v="1"/>
    <s v="Global Sources is a Hong Kong-based B2B media company facilitating trade between China and the world through English language media."/>
    <s v="advertising|b2b|e-commerce|internet|manufacturing"/>
    <x v="7099"/>
    <x v="2"/>
    <n v="0"/>
    <m/>
    <s v="1970-01-01"/>
    <m/>
    <m/>
    <m/>
    <m/>
    <m/>
    <s v="https://www.crunchbase.com/organization/global-sources"/>
    <s v="https://www.twitter.com/globalsources"/>
    <m/>
    <s v="fece65ae-ba32-76e6-390e-01fc8d58a806"/>
  </r>
  <r>
    <x v="94220"/>
    <s v="gsadvisory.com"/>
    <s v="USA"/>
    <s v="NY"/>
    <s v="New York City"/>
    <s v="New York"/>
    <x v="2"/>
    <s v="Global Sourcing Advisory Group operates as a sourcing advisory company."/>
    <s v="consulting|information technology|outsourcing|risk management"/>
    <x v="761"/>
    <x v="8"/>
    <n v="0"/>
    <m/>
    <s v="2000-01-01"/>
    <m/>
    <m/>
    <m/>
    <s v="info@gsadvisory.com"/>
    <s v="'646-350-5902"/>
    <s v="https://www.crunchbase.com/organization/global-sourcing-advisory-group"/>
    <m/>
    <m/>
    <s v="fa09ada0-05b0-aaa1-41b0-63cee6397396"/>
  </r>
  <r>
    <x v="94221"/>
    <s v="globalstar.com"/>
    <s v="USA"/>
    <s v="CA"/>
    <s v="SF Bay Area"/>
    <s v="Milpitas"/>
    <x v="2"/>
    <s v="Globalstar is the world's most widely-used handheld satellite phone service, offering both voice and data services from virtually anywher"/>
    <s v="telecommunications|web hosting"/>
    <x v="516"/>
    <x v="5"/>
    <n v="0"/>
    <m/>
    <s v="1991-01-01"/>
    <m/>
    <m/>
    <m/>
    <s v="sales@globalstar.com"/>
    <s v="'408.933.4000"/>
    <s v="https://www.crunchbase.com/organization/globalstar"/>
    <s v="https://www.twitter.com/globalstar"/>
    <s v="http://www.facebook.com/globalstarinc"/>
    <s v="251bb2ee-f714-b752-516f-1a4cb657aaba"/>
  </r>
  <r>
    <x v="94222"/>
    <m/>
    <m/>
    <m/>
    <m/>
    <m/>
    <x v="2"/>
    <s v="Global Steel Exchange is an online trading exchange for the buying and selling of steel."/>
    <s v="e-commerce"/>
    <x v="63"/>
    <x v="2"/>
    <n v="0"/>
    <m/>
    <m/>
    <m/>
    <m/>
    <m/>
    <m/>
    <m/>
    <s v="https://www.crunchbase.com/organization/global-steel-exchange"/>
    <m/>
    <m/>
    <s v="0c6cfa72-85bd-a69d-134f-3b87afcb6924"/>
  </r>
  <r>
    <x v="94223"/>
    <s v="gtsuae.com"/>
    <s v="ARE"/>
    <m/>
    <s v="Dubai"/>
    <s v="Dubai"/>
    <x v="0"/>
    <s v="Global Technology Services LLC (GTS) is a wholly owned subsidiary of ISON Technologies FZ LLC."/>
    <m/>
    <x v="5"/>
    <x v="5"/>
    <n v="0"/>
    <m/>
    <s v="2001-01-01"/>
    <m/>
    <m/>
    <m/>
    <m/>
    <m/>
    <s v="https://www.crunchbase.com/organization/global-technology-services"/>
    <m/>
    <m/>
    <s v="6240cf95-3b46-361f-e45b-eaa24c767e4d"/>
  </r>
  <r>
    <x v="94224"/>
    <s v="gtc-usa.com"/>
    <s v="USA"/>
    <s v="NY"/>
    <s v="New York City"/>
    <s v="Katonah"/>
    <x v="2"/>
    <s v="Global Telesat Corp (GTC) is a leading provider of asset tracking and monitoring solutions for governments and commercial users."/>
    <s v="software"/>
    <x v="10"/>
    <x v="0"/>
    <n v="0"/>
    <m/>
    <s v="2003-01-01"/>
    <m/>
    <m/>
    <m/>
    <s v="ussales@global-telesat.com"/>
    <n v="9142320647"/>
    <s v="https://www.crunchbase.com/organization/global-telesat"/>
    <s v="https://www.twitter.com/globaltelesatus"/>
    <s v="https://www.facebook.com/globaltelesatcorp"/>
    <s v="85eb8b7d-3e21-3595-fdd1-03d523e101f0"/>
  </r>
  <r>
    <x v="94225"/>
    <m/>
    <m/>
    <m/>
    <m/>
    <m/>
    <x v="2"/>
    <s v="mass blogging portal"/>
    <s v="curated web"/>
    <x v="28"/>
    <x v="2"/>
    <n v="0"/>
    <m/>
    <m/>
    <m/>
    <m/>
    <m/>
    <m/>
    <m/>
    <s v="https://www.crunchbase.com/organization/globalthoughtz"/>
    <m/>
    <m/>
    <s v="a98e42d4-0785-8dd4-438d-3297ba621803"/>
  </r>
  <r>
    <x v="94226"/>
    <s v="americantower.com"/>
    <s v="USA"/>
    <s v="FL"/>
    <s v="Palm Beaches"/>
    <s v="Boca Raton"/>
    <x v="0"/>
    <s v="GTP is the largest privately-owned tower operator in the U.S. and the fourth largest independent operator in the U.S."/>
    <s v="communications infrastructure"/>
    <x v="338"/>
    <x v="2"/>
    <n v="0"/>
    <m/>
    <s v="2002-01-01"/>
    <m/>
    <m/>
    <m/>
    <m/>
    <s v="(561)995-0320"/>
    <s v="https://www.crunchbase.com/organization/global-tower-partners"/>
    <m/>
    <m/>
    <s v="e41c4139-fec8-4625-226c-5880d7c04b38"/>
  </r>
  <r>
    <x v="94227"/>
    <s v="globaltrafficnet.com"/>
    <s v="USA"/>
    <s v="NY"/>
    <s v="New York City"/>
    <s v="New York"/>
    <x v="1"/>
    <s v="Global Traffic Network, Inc. (NASDAQ: GNET) is the leading provider of custom traffic and news reports to radio and television stations"/>
    <m/>
    <x v="5"/>
    <x v="1"/>
    <n v="0"/>
    <m/>
    <m/>
    <m/>
    <m/>
    <m/>
    <m/>
    <m/>
    <s v="https://www.crunchbase.com/organization/global-traffic-network"/>
    <m/>
    <m/>
    <s v="4670c6b1-5530-abed-2177-5e9ed4f6aa80"/>
  </r>
  <r>
    <x v="94228"/>
    <s v="shipglobal.com"/>
    <s v="USA"/>
    <s v="WA"/>
    <s v="Seattle"/>
    <s v="Seattle"/>
    <x v="2"/>
    <s v="Global Transportation Services is an international air and ocean freight forwarder and licensed customs house broker with world wide."/>
    <s v="logistics"/>
    <x v="114"/>
    <x v="6"/>
    <n v="0"/>
    <m/>
    <s v="1986-01-01"/>
    <m/>
    <m/>
    <m/>
    <s v="info@shipglobal.com"/>
    <s v="(425) 251-0140"/>
    <s v="https://www.crunchbase.com/organization/global-transportation-services"/>
    <s v="https://www.twitter.com/shipglobalusa"/>
    <s v="https://www.facebook.com/shipglobal"/>
    <s v="e94fc3cf-9315-a6d2-2b62-37afb232c221"/>
  </r>
  <r>
    <x v="94229"/>
    <s v="globaltube.com"/>
    <m/>
    <m/>
    <m/>
    <m/>
    <x v="0"/>
    <s v="A leading manufacturer of highly specialized precision metal tubing from a wide variety of metals"/>
    <m/>
    <x v="5"/>
    <x v="2"/>
    <n v="0"/>
    <m/>
    <s v="1998-01-01"/>
    <m/>
    <m/>
    <m/>
    <m/>
    <s v="39 0131 89 40 60"/>
    <s v="https://www.crunchbase.com/organization/global-tubes"/>
    <m/>
    <m/>
    <s v="21b025ed-6610-2460-fb4d-17f6539e326c"/>
  </r>
  <r>
    <x v="94230"/>
    <s v="globaltv.co.id"/>
    <m/>
    <m/>
    <m/>
    <m/>
    <x v="0"/>
    <s v="Global TV is a television network that offers sports, entertainment, news, children’s, and other content."/>
    <s v="broadcasting|web hosting"/>
    <x v="561"/>
    <x v="6"/>
    <n v="0"/>
    <m/>
    <s v="2001-01-01"/>
    <m/>
    <m/>
    <m/>
    <m/>
    <m/>
    <s v="https://www.crunchbase.com/organization/global-tv"/>
    <s v="https://www.twitter.com/globaltvseru"/>
    <s v="https://www.facebook.com/globaltvseru"/>
    <s v="e14bf76f-ea3d-ae2b-4c59-1db0d0dedb2f"/>
  </r>
  <r>
    <x v="94231"/>
    <s v="globaluniversitysystems.com"/>
    <s v="GBR"/>
    <m/>
    <s v="London"/>
    <s v="London"/>
    <x v="0"/>
    <s v="GUS is an international network of higher-education institutions."/>
    <m/>
    <x v="5"/>
    <x v="9"/>
    <n v="0"/>
    <m/>
    <s v="2003-01-01"/>
    <m/>
    <m/>
    <m/>
    <m/>
    <n v="4402035351122"/>
    <s v="https://www.crunchbase.com/organization/global-university-systems"/>
    <m/>
    <m/>
    <s v="3c372616-498d-2eef-4998-a08ee3ebd8d5"/>
  </r>
  <r>
    <x v="94232"/>
    <m/>
    <m/>
    <m/>
    <m/>
    <m/>
    <x v="2"/>
    <s v="Global Value Solutions SA provides information technology services to small and medium businesses in Brazil."/>
    <m/>
    <x v="5"/>
    <x v="2"/>
    <n v="0"/>
    <m/>
    <s v="2001-01-01"/>
    <m/>
    <m/>
    <m/>
    <m/>
    <m/>
    <s v="https://www.crunchbase.com/organization/global-value-solutions"/>
    <m/>
    <m/>
    <s v="2ad1a277-ce5d-07de-e9a8-f02ab5358b33"/>
  </r>
  <r>
    <x v="94233"/>
    <s v="gvt.com.br"/>
    <s v="BRA"/>
    <m/>
    <s v="Curitiba"/>
    <s v="Curitiba"/>
    <x v="2"/>
    <s v="Global Village Telecom (Holding) S.A. provides telecommunications services."/>
    <s v="internet|telecommunications"/>
    <x v="516"/>
    <x v="4"/>
    <n v="0"/>
    <m/>
    <s v="1998-01-01"/>
    <m/>
    <m/>
    <m/>
    <m/>
    <s v="(554) 130-2599"/>
    <s v="https://www.crunchbase.com/organization/global-village-telecom-gvt"/>
    <s v="https://www.twitter.com/gvtoficial"/>
    <s v="http://www.facebook.com/gvtoficial/info"/>
    <s v="8cccc12a-2ec9-7e8c-a51a-4d89b47d3eab"/>
  </r>
  <r>
    <x v="94234"/>
    <s v="sas-globalwafers.com"/>
    <s v="TWN"/>
    <m/>
    <s v="Taiwan"/>
    <s v="Hsinchu"/>
    <x v="1"/>
    <s v="GlobalWafers is a silicon wafer manufacturers."/>
    <s v="semiconductor"/>
    <x v="506"/>
    <x v="1"/>
    <n v="0"/>
    <m/>
    <s v="1981-01-01"/>
    <m/>
    <m/>
    <m/>
    <m/>
    <m/>
    <s v="https://www.crunchbase.com/organization/globalwafers"/>
    <m/>
    <m/>
    <s v="0181009c-8337-a2f5-0309-7912008f65fc"/>
  </r>
  <r>
    <x v="94235"/>
    <s v="gwresources.com"/>
    <s v="USA"/>
    <s v="AZ"/>
    <s v="Phoenix"/>
    <s v="Phoenix"/>
    <x v="0"/>
    <s v="Global Water is a water management company with a focus on water and wastewater utilities."/>
    <m/>
    <x v="5"/>
    <x v="6"/>
    <n v="0"/>
    <m/>
    <s v="2003-01-01"/>
    <m/>
    <m/>
    <m/>
    <m/>
    <s v="'623-580-9600"/>
    <s v="https://www.crunchbase.com/organization/global-water"/>
    <m/>
    <m/>
    <s v="cdf00ff1-6d7a-ef5b-59fc-67432a6e10fa"/>
  </r>
  <r>
    <x v="94236"/>
    <s v="globalways.net"/>
    <s v="DEU"/>
    <m/>
    <s v="Stuttgart"/>
    <s v="Stuttgart"/>
    <x v="2"/>
    <s v="Globalways AG is a IT infrastructure vendors and offer its customers tailored solutions in the areas of IT infrastructure, housing, hosting."/>
    <m/>
    <x v="5"/>
    <x v="0"/>
    <n v="0"/>
    <m/>
    <s v="2001-01-01"/>
    <m/>
    <m/>
    <m/>
    <s v="info@globalways.net"/>
    <n v="49711252900"/>
    <s v="https://www.crunchbase.com/organization/globalways-ag"/>
    <s v="https://www.twitter.com/globalways"/>
    <m/>
    <s v="38079b3c-1b3e-7ffa-360e-c498647e9e24"/>
  </r>
  <r>
    <x v="94237"/>
    <m/>
    <m/>
    <m/>
    <m/>
    <m/>
    <x v="0"/>
    <s v="loan modification services"/>
    <m/>
    <x v="5"/>
    <x v="2"/>
    <n v="0"/>
    <m/>
    <m/>
    <m/>
    <m/>
    <m/>
    <m/>
    <m/>
    <s v="https://www.crunchbase.com/organization/global-west-resources"/>
    <m/>
    <m/>
    <s v="2eef58f6-9d2b-0102-0c78-2bfad4a623c3"/>
  </r>
  <r>
    <x v="94238"/>
    <s v="globalwidemedia.com"/>
    <s v="USA"/>
    <s v="CA"/>
    <s v="Los Angeles"/>
    <s v="Westlake Village"/>
    <x v="0"/>
    <s v="GlobalWide Media is a data driven digital marketing leader, providing premium media solutions for the world’s leading brands and agencies."/>
    <s v="advertising|internet"/>
    <x v="71"/>
    <x v="6"/>
    <n v="0"/>
    <m/>
    <s v="2006-01-01"/>
    <m/>
    <m/>
    <m/>
    <s v="socialmedia@globalwidemedia.com"/>
    <s v="'805-267-7000"/>
    <s v="https://www.crunchbase.com/organization/globalwide-media"/>
    <s v="https://www.twitter.com/globalwidemedia"/>
    <s v="https://www.facebook.com/gwmsocial"/>
    <s v="40eb8cfb-65e4-bbb7-de02-4059245b919a"/>
  </r>
  <r>
    <x v="94239"/>
    <s v="globalxfunds.com"/>
    <s v="USA"/>
    <s v="NY"/>
    <s v="New York City"/>
    <s v="New York"/>
    <x v="1"/>
    <s v="Global X Management Company is the Adviser to Global X Funds."/>
    <m/>
    <x v="5"/>
    <x v="0"/>
    <n v="0"/>
    <m/>
    <s v="2008-01-01"/>
    <m/>
    <m/>
    <m/>
    <m/>
    <n v="2126446110"/>
    <s v="https://www.crunchbase.com/organization/global-x-funds"/>
    <s v="https://www.twitter.com/globalxfunds"/>
    <m/>
    <s v="be224b24-9230-1409-d225-961e6b70419e"/>
  </r>
  <r>
    <x v="94240"/>
    <s v="globalxray.com"/>
    <s v="USA"/>
    <s v="LA"/>
    <s v="New Orleans"/>
    <s v="Morgan City"/>
    <x v="2"/>
    <s v="Global X-Ray &amp; Testing is a NDT company."/>
    <s v="health care|medical|test and measurement"/>
    <x v="418"/>
    <x v="5"/>
    <n v="0"/>
    <m/>
    <s v="1964-01-01"/>
    <m/>
    <m/>
    <m/>
    <m/>
    <s v="'985-631-2426"/>
    <s v="https://www.crunchbase.com/organization/global-x-ray-testing"/>
    <m/>
    <m/>
    <s v="d7de60b1-d050-9fd2-dbae-947197dcea9b"/>
  </r>
  <r>
    <x v="94241"/>
    <s v="globase.dk"/>
    <m/>
    <m/>
    <m/>
    <m/>
    <x v="0"/>
    <s v="Globase has developed and marketed permission and multichannel marketing solutions for businesses of all sizes and across industries."/>
    <m/>
    <x v="5"/>
    <x v="0"/>
    <n v="0"/>
    <m/>
    <s v="1999-01-01"/>
    <m/>
    <m/>
    <m/>
    <s v="globase@globase.com"/>
    <s v="'+45 70 27 43 06"/>
    <s v="https://www.crunchbase.com/organization/globase-international-aps"/>
    <s v="https://www.twitter.com/globasedk"/>
    <s v="https://www.facebook.com/globaseinternationaldk"/>
    <s v="096556a0-9fcf-57c1-efdb-329ce5ff92b3"/>
  </r>
  <r>
    <x v="94242"/>
    <s v="globe-1.com"/>
    <m/>
    <m/>
    <m/>
    <m/>
    <x v="0"/>
    <s v="Globe-1 Inc"/>
    <m/>
    <x v="5"/>
    <x v="2"/>
    <n v="0"/>
    <m/>
    <m/>
    <m/>
    <m/>
    <m/>
    <m/>
    <m/>
    <s v="https://www.crunchbase.com/organization/globe-1"/>
    <m/>
    <m/>
    <s v="fb299643-2a23-8821-7846-75b5a200754e"/>
  </r>
  <r>
    <x v="94243"/>
    <s v="mesoamericaenergy.com"/>
    <s v="CRI"/>
    <m/>
    <s v="Costa Rica"/>
    <s v="San José"/>
    <x v="2"/>
    <s v="Globeleq Mesoamerica Energy (GME) is Central America’s leading wind energy company."/>
    <m/>
    <x v="5"/>
    <x v="2"/>
    <n v="0"/>
    <m/>
    <m/>
    <m/>
    <m/>
    <m/>
    <s v="info@mesoamericaenergy.com"/>
    <n v="50622289300"/>
    <s v="https://www.crunchbase.com/organization/globeleq-mesoamerica-energy"/>
    <m/>
    <m/>
    <s v="568c37b8-dfaa-bd61-e7aa-d192a74ff5f3"/>
  </r>
  <r>
    <x v="94244"/>
    <s v="globe-motors.com"/>
    <s v="USA"/>
    <s v="OH"/>
    <s v="Dayton"/>
    <s v="Dayton"/>
    <x v="2"/>
    <s v="Globe Motors, Inc. designs, manufactures, and distributes precision subfractional horsepower motors and motorized devices. The company"/>
    <s v="manufacturing"/>
    <x v="41"/>
    <x v="0"/>
    <n v="0"/>
    <m/>
    <s v="1940-01-01"/>
    <m/>
    <m/>
    <m/>
    <m/>
    <n v="9374611017"/>
    <s v="https://www.crunchbase.com/organization/globe-motors"/>
    <m/>
    <m/>
    <s v="8e5d2742-eb51-c755-d928-2377def22bb4"/>
  </r>
  <r>
    <x v="94245"/>
    <s v="glodeshooter.com"/>
    <m/>
    <m/>
    <m/>
    <m/>
    <x v="2"/>
    <s v="Network of TV Commercial Producers"/>
    <s v="advertising"/>
    <x v="296"/>
    <x v="1"/>
    <n v="0"/>
    <m/>
    <s v="2007-08-20"/>
    <m/>
    <m/>
    <m/>
    <m/>
    <m/>
    <s v="https://www.crunchbase.com/organization/globeshooter"/>
    <m/>
    <m/>
    <s v="dc6645e9-0a22-9a21-bdc9-b7b1288b67bb"/>
  </r>
  <r>
    <x v="94246"/>
    <m/>
    <s v="USA"/>
    <s v="NJ"/>
    <s v="Newark"/>
    <s v="Red Bank"/>
    <x v="2"/>
    <s v="GlobespanVirata develops advanced digital subscriber lines and integrated circuits."/>
    <s v="communication hardware|semiconductor"/>
    <x v="506"/>
    <x v="2"/>
    <n v="0"/>
    <m/>
    <s v="1998-01-01"/>
    <m/>
    <m/>
    <m/>
    <m/>
    <s v="(732)345-7500"/>
    <s v="https://www.crunchbase.com/organization/globespanvirata"/>
    <m/>
    <m/>
    <s v="89091701-a5e4-c68a-9568-f2f3e593627d"/>
  </r>
  <r>
    <x v="94247"/>
    <s v="glbsm.com"/>
    <s v="USA"/>
    <s v="NY"/>
    <s v="New York City"/>
    <s v="New York"/>
    <x v="1"/>
    <s v="Silicon-Metal Producers"/>
    <s v="manufacturing"/>
    <x v="41"/>
    <x v="8"/>
    <n v="0"/>
    <m/>
    <s v="2004-12-01"/>
    <m/>
    <m/>
    <m/>
    <m/>
    <s v="'+1 786-509-6900"/>
    <s v="https://www.crunchbase.com/organization/globe-specialty-metals"/>
    <m/>
    <m/>
    <s v="dcaff7b7-c7c9-6852-a597-7737427186b9"/>
  </r>
  <r>
    <x v="94248"/>
    <s v="globetrotter.ch"/>
    <s v="CHE"/>
    <m/>
    <s v="Bern"/>
    <s v="Bern"/>
    <x v="0"/>
    <s v="Globetrotter Group is a travel agency based out of Switzerland."/>
    <m/>
    <x v="5"/>
    <x v="2"/>
    <n v="0"/>
    <m/>
    <s v="1976-01-01"/>
    <m/>
    <m/>
    <m/>
    <m/>
    <n v="41313130032"/>
    <s v="https://www.crunchbase.com/organization/globetrotter-group"/>
    <m/>
    <m/>
    <s v="f2376d0f-1086-760d-6dd6-9f1d28377f05"/>
  </r>
  <r>
    <x v="94249"/>
    <s v="globility.ca"/>
    <s v="CAN"/>
    <s v="ON"/>
    <s v="Toronto"/>
    <s v="Toronto"/>
    <x v="2"/>
    <s v="Globility Communications Corporation is to offer an alternative to traditional telephone service providers."/>
    <s v="communications infrastructure|product design"/>
    <x v="2485"/>
    <x v="0"/>
    <n v="0"/>
    <m/>
    <m/>
    <m/>
    <m/>
    <m/>
    <s v="info@globility.ca"/>
    <s v="'416-238-8000"/>
    <s v="https://www.crunchbase.com/organization/globility-communications-corporation"/>
    <m/>
    <m/>
    <s v="43134be9-e80a-c521-b62c-e72a2f82b101"/>
  </r>
  <r>
    <x v="94250"/>
    <s v="globoplc.com"/>
    <s v="USA"/>
    <s v="CA"/>
    <s v="SF Bay Area"/>
    <s v="Palo Alto"/>
    <x v="0"/>
    <s v="Globo help businesses enable their employees to work and collaborate from anywhere, anytime and extend their engagement with customers."/>
    <s v="content|cyber security|enterprise software|mobile"/>
    <x v="9018"/>
    <x v="7"/>
    <n v="0"/>
    <m/>
    <s v="1997-01-01"/>
    <m/>
    <m/>
    <m/>
    <s v="info@globoplc.com"/>
    <s v="'+44 20 7378 8828"/>
    <s v="https://www.crunchbase.com/organization/globo"/>
    <s v="https://www.twitter.com/globoplc"/>
    <s v="http://www.facebook.com/globoplc"/>
    <s v="f24c24c5-74c5-411f-6e12-2a83e72f6adc"/>
  </r>
  <r>
    <x v="94251"/>
    <s v="globul.bg"/>
    <m/>
    <m/>
    <m/>
    <m/>
    <x v="2"/>
    <s v="Cosmo Bulgaria Mobile, operating under the GLOBUL brand is the second-largest Bulgarian GSM/UMTS operator, part of the Telenor Group"/>
    <s v="telecommunications"/>
    <x v="338"/>
    <x v="8"/>
    <n v="0"/>
    <m/>
    <s v="2001-01-01"/>
    <m/>
    <m/>
    <m/>
    <m/>
    <s v="'+359 89123"/>
    <s v="https://www.crunchbase.com/organization/globul"/>
    <s v="https://www.twitter.com/globulbulgaria"/>
    <s v="http://www.facebook.com/globul"/>
    <s v="75eb3e30-a1b3-e0ac-f0f2-919dc6f6fd9c"/>
  </r>
  <r>
    <x v="94252"/>
    <s v="globusrubber.com"/>
    <s v="DEU"/>
    <m/>
    <m/>
    <m/>
    <x v="2"/>
    <s v="Globus Gummiwerke GmbH is a chemical absed company."/>
    <s v="chemical"/>
    <x v="485"/>
    <x v="0"/>
    <n v="0"/>
    <m/>
    <s v="1906-01-01"/>
    <m/>
    <m/>
    <m/>
    <m/>
    <s v="49 4525 81-0"/>
    <s v="https://www.crunchbase.com/organization/globus-gummiwerke-gmbh"/>
    <m/>
    <m/>
    <s v="2327b2a7-29bb-cd9e-be1a-f24fa4bf7282"/>
  </r>
  <r>
    <x v="94253"/>
    <s v="globusmaritime.gr"/>
    <s v="GRC"/>
    <m/>
    <s v="GRC - Other"/>
    <s v="Glyfáda"/>
    <x v="1"/>
    <s v="Globus Maritime Limited (the &quot;Company&quot; or &quot;we&quot;) is a drybulk shipping company."/>
    <s v="transportation"/>
    <x v="114"/>
    <x v="0"/>
    <n v="0"/>
    <m/>
    <m/>
    <m/>
    <m/>
    <m/>
    <m/>
    <s v="'+30 21 0960 8300"/>
    <s v="https://www.crunchbase.com/organization/globus-maritime-limited"/>
    <m/>
    <m/>
    <s v="9030aff9-6628-7477-aad7-a91c63f75a98"/>
  </r>
  <r>
    <x v="94254"/>
    <m/>
    <s v="IND"/>
    <m/>
    <s v="Hyderabad"/>
    <s v="Hyderabad"/>
    <x v="2"/>
    <s v="Glochem - manufacturing unit is manufacturing pharmaceutical ingredients."/>
    <s v="manufacturing|pharmaceutical"/>
    <x v="51"/>
    <x v="2"/>
    <n v="0"/>
    <m/>
    <m/>
    <m/>
    <m/>
    <m/>
    <m/>
    <m/>
    <s v="https://www.crunchbase.com/organization/glochem-manufacturing-unit"/>
    <m/>
    <m/>
    <s v="914d5d0e-1ed4-96d3-401d-454d1822a19a"/>
  </r>
  <r>
    <x v="94255"/>
    <s v="glodynetechnoserve.in"/>
    <s v="IND"/>
    <m/>
    <s v="Mumbai"/>
    <s v="Mumbai"/>
    <x v="0"/>
    <s v="Glodyne Technoserve is a leading IT Services company, headquartered in Mumbai, India with presence across India and US."/>
    <s v="software"/>
    <x v="10"/>
    <x v="2"/>
    <n v="0"/>
    <m/>
    <s v="1997-01-01"/>
    <m/>
    <m/>
    <m/>
    <s v="corporate@glodyne.com"/>
    <s v="91 22 6696 3333"/>
    <s v="https://www.crunchbase.com/organization/glodyne-technoserve"/>
    <m/>
    <m/>
    <s v="4a04faad-bb44-3dab-c89c-31f42eb9cc61"/>
  </r>
  <r>
    <x v="94256"/>
    <s v="gloonetworks.com"/>
    <s v="GBR"/>
    <m/>
    <s v="London"/>
    <s v="London"/>
    <x v="1"/>
    <s v="Gloo Networks plc is a new blueprint for digital media."/>
    <s v="advertising|news|publishing"/>
    <x v="844"/>
    <x v="2"/>
    <n v="0"/>
    <m/>
    <s v="2015-01-01"/>
    <m/>
    <m/>
    <m/>
    <m/>
    <m/>
    <s v="https://www.crunchbase.com/organization/gloo-networks-plc"/>
    <s v="https://www.twitter.com/gloonetworks"/>
    <s v="https://www.facebook.com/gloonetworks"/>
    <s v="2640d861-3bb5-559d-c247-0f3f13f4e3a9"/>
  </r>
  <r>
    <x v="94257"/>
    <s v="gloops.com"/>
    <s v="JPN"/>
    <m/>
    <s v="Tokyo"/>
    <s v="Tokyo"/>
    <x v="2"/>
    <s v="gloops is a social application provider developing and operating social games."/>
    <s v="mobile"/>
    <x v="15"/>
    <x v="5"/>
    <n v="0"/>
    <m/>
    <s v="2005-08-02"/>
    <m/>
    <m/>
    <m/>
    <s v="info@gloops.com"/>
    <n v="810355497367"/>
    <s v="https://www.crunchbase.com/organization/gloops"/>
    <s v="https://www.twitter.com/gloops"/>
    <s v="https://www.facebook.com/gloopsinc"/>
    <s v="2f5c4720-bfab-7a8f-1872-2b99743a4a2e"/>
  </r>
  <r>
    <x v="94258"/>
    <m/>
    <m/>
    <m/>
    <m/>
    <m/>
    <x v="2"/>
    <s v="A description for Glossybox Taiwan is coming soon."/>
    <m/>
    <x v="5"/>
    <x v="2"/>
    <n v="0"/>
    <m/>
    <m/>
    <m/>
    <m/>
    <m/>
    <m/>
    <m/>
    <s v="https://www.crunchbase.com/organization/glossybox-taiwan"/>
    <m/>
    <m/>
    <s v="7dd6ee1c-1388-68f5-0c58-42f68fea3282"/>
  </r>
  <r>
    <x v="94259"/>
    <s v="glowhost.com"/>
    <s v="USA"/>
    <s v="FL"/>
    <s v="Florida's Treasure Coast"/>
    <s v="Stuart"/>
    <x v="0"/>
    <s v="GlowHost is a web hosting service provider that specializes in reliable and affordable web hosting plans for businesses and individuals."/>
    <s v="web hosting"/>
    <x v="28"/>
    <x v="0"/>
    <n v="0"/>
    <m/>
    <s v="2002-01-01"/>
    <m/>
    <m/>
    <m/>
    <s v="hosting.sales@glowhost.com"/>
    <n v="18774678568"/>
    <s v="https://www.crunchbase.com/organization/glowhost"/>
    <s v="https://www.twitter.com/glowhost"/>
    <s v="https://www.facebook.com/glowhost"/>
    <s v="d5fbc39d-d335-b8ca-88c3-235dbd77e4d8"/>
  </r>
  <r>
    <x v="94260"/>
    <s v="glownetworks.com"/>
    <s v="USA"/>
    <s v="TX"/>
    <s v="Dallas"/>
    <s v="Richardson"/>
    <x v="2"/>
    <s v="Glow Networks provides complete network services for carriers, equipment vendors, and enterprise customers"/>
    <s v="communications infrastructure"/>
    <x v="338"/>
    <x v="3"/>
    <n v="0"/>
    <m/>
    <s v="1999-01-01"/>
    <m/>
    <m/>
    <m/>
    <s v="Sales@glownetworks.com"/>
    <s v="(972) 699-1994"/>
    <s v="https://www.crunchbase.com/organization/glow-networks"/>
    <m/>
    <m/>
    <s v="7e2f2a0e-ba40-2b7b-85b2-d09d21e72e36"/>
  </r>
  <r>
    <x v="94261"/>
    <s v="glowork.net"/>
    <s v="SAU"/>
    <m/>
    <s v="Riyadh"/>
    <s v="Riyadh"/>
    <x v="2"/>
    <s v="Glowork is formed by young Saudi entrepreneurs that aim to bring empowerment to ladies and increase diversity in the Saudi workforce."/>
    <s v="enterprise software"/>
    <x v="10"/>
    <x v="0"/>
    <n v="0"/>
    <m/>
    <s v="2011-05-01"/>
    <m/>
    <m/>
    <m/>
    <s v="Info@glowork.net"/>
    <s v="'+966 1 201 5533"/>
    <s v="https://www.crunchbase.com/organization/glowork"/>
    <s v="https://www.twitter.com/glowork"/>
    <s v="https://www.facebook.com/glowork.net"/>
    <s v="1d6a02c8-b64b-8042-3202-37cf621f0212"/>
  </r>
  <r>
    <x v="94262"/>
    <m/>
    <s v="DEU"/>
    <m/>
    <s v="Pforzheim"/>
    <s v="Pforzheim"/>
    <x v="2"/>
    <s v="GLT is an Innovation Management company."/>
    <s v="innovation management|lighting"/>
    <x v="338"/>
    <x v="2"/>
    <n v="0"/>
    <m/>
    <m/>
    <m/>
    <m/>
    <m/>
    <m/>
    <m/>
    <s v="https://www.crunchbase.com/organization/glt"/>
    <m/>
    <m/>
    <s v="1d788a47-131b-4139-222d-32337fd58319"/>
  </r>
  <r>
    <x v="94263"/>
    <s v="gltrade.com"/>
    <s v="FRA"/>
    <m/>
    <s v="Paris"/>
    <s v="Paris"/>
    <x v="2"/>
    <s v="GL Trade provides software solutions for financial intermediaries and brokerage houses."/>
    <s v="software"/>
    <x v="10"/>
    <x v="2"/>
    <n v="0"/>
    <m/>
    <s v="1987-01-01"/>
    <m/>
    <m/>
    <m/>
    <m/>
    <n v="33153400862"/>
    <s v="https://www.crunchbase.com/organization/gl-trade"/>
    <m/>
    <m/>
    <s v="67852937-2854-3f15-7589-2f2c2c96bed2"/>
  </r>
  <r>
    <x v="94264"/>
    <s v="glud-marstrand.com"/>
    <s v="DNK"/>
    <m/>
    <s v="DNK - Other"/>
    <s v="Løsning"/>
    <x v="0"/>
    <s v="Glud &amp; Marstrand is a denmark-based metal food packaging company."/>
    <m/>
    <x v="5"/>
    <x v="9"/>
    <n v="0"/>
    <m/>
    <s v="1895-01-01"/>
    <m/>
    <m/>
    <m/>
    <m/>
    <m/>
    <s v="https://www.crunchbase.com/organization/glud-marstrand"/>
    <m/>
    <m/>
    <s v="4c9acd9a-dc8a-54f9-7616-ee5d3b83b7bc"/>
  </r>
  <r>
    <x v="94265"/>
    <s v="glueisobar.com"/>
    <s v="GBR"/>
    <m/>
    <s v="London"/>
    <s v="London"/>
    <x v="2"/>
    <s v="Glue London engages in the production, direction, and post-production of digital media."/>
    <m/>
    <x v="5"/>
    <x v="2"/>
    <n v="0"/>
    <m/>
    <s v="1999-01-01"/>
    <m/>
    <m/>
    <m/>
    <m/>
    <s v="44 20 3535 9700"/>
    <s v="https://www.crunchbase.com/organization/glue-london"/>
    <s v="https://www.twitter.com/isobar"/>
    <m/>
    <s v="71e880c6-0e87-2248-51f7-bfc8dbd700d4"/>
  </r>
  <r>
    <x v="94266"/>
    <s v="glycotope-bt.com"/>
    <s v="DEU"/>
    <m/>
    <s v="Frankfurt"/>
    <s v="Heidelberg"/>
    <x v="2"/>
    <s v="Drug Development and BioEngineering"/>
    <s v="biotechnology"/>
    <x v="36"/>
    <x v="6"/>
    <n v="0"/>
    <m/>
    <s v="2001-01-01"/>
    <m/>
    <m/>
    <m/>
    <s v="contact@glycotope-bt.com"/>
    <n v="493094892630"/>
    <s v="https://www.crunchbase.com/organization/glycotope-biotechnology"/>
    <m/>
    <m/>
    <s v="e8951151-d837-2e9b-6b01-90d2ef772173"/>
  </r>
  <r>
    <x v="94267"/>
    <s v="glyphinternational.com"/>
    <s v="IND"/>
    <m/>
    <s v="New Delhi"/>
    <s v="Noida"/>
    <x v="2"/>
    <s v="Glyph International Pvt Ltd. provides content management solutions for publishers, university presses, government agencies, financial and"/>
    <s v="software"/>
    <x v="10"/>
    <x v="7"/>
    <n v="0"/>
    <m/>
    <s v="1993-01-01"/>
    <m/>
    <m/>
    <m/>
    <m/>
    <s v="91 80 2362 4393"/>
    <s v="https://www.crunchbase.com/organization/glyph-international"/>
    <m/>
    <m/>
    <s v="4d8c8b6b-09bb-2139-bd27-af98c683e8bc"/>
  </r>
  <r>
    <x v="94268"/>
    <s v="gmanetwork.com"/>
    <s v="PHL"/>
    <m/>
    <s v="Manila"/>
    <s v="Quezon City"/>
    <x v="0"/>
    <s v="GMA Network is a broadcast company operating a network of 47 VHF and 13 UHG television stations, as well as 23 radio stations."/>
    <m/>
    <x v="5"/>
    <x v="9"/>
    <n v="0"/>
    <m/>
    <m/>
    <m/>
    <m/>
    <m/>
    <m/>
    <m/>
    <s v="https://www.crunchbase.com/organization/gma-network"/>
    <s v="https://www.twitter.com/gmanetwork"/>
    <s v="http://www.facebook.com/gmanetwork"/>
    <s v="62364041-1833-2a1a-e93b-33f6fd438ed8"/>
  </r>
  <r>
    <x v="94269"/>
    <s v="gmarket.co.kr"/>
    <s v="KOR"/>
    <m/>
    <s v="Seoul"/>
    <s v="Seoul"/>
    <x v="1"/>
    <s v="Gmarket is a leading retail e-commerce marketplace in Korea."/>
    <s v="retail"/>
    <x v="63"/>
    <x v="2"/>
    <n v="0"/>
    <m/>
    <s v="2000-01-01"/>
    <m/>
    <m/>
    <m/>
    <s v="gmk_cs@corp.gmarket.co.kr"/>
    <s v="1(156)657-01"/>
    <s v="https://www.crunchbase.com/organization/gmarket-2"/>
    <s v="https://www.twitter.com/gmarketglobal"/>
    <m/>
    <s v="246aab14-5c32-c1f3-92cf-19bec9ffb24d"/>
  </r>
  <r>
    <x v="94269"/>
    <s v="gmkts.com"/>
    <s v="USA"/>
    <s v="NY"/>
    <s v="New York City"/>
    <s v="New York"/>
    <x v="2"/>
    <s v="Gmarkets is a financial information company that specializes in global fixed income and capital markets data."/>
    <s v="consulting"/>
    <x v="5"/>
    <x v="1"/>
    <n v="0"/>
    <m/>
    <s v="2004-01-01"/>
    <m/>
    <m/>
    <m/>
    <m/>
    <s v="'416-363-7783"/>
    <s v="https://www.crunchbase.com/organization/gmarket"/>
    <m/>
    <m/>
    <s v="55018793-9ed1-de4d-3156-e43834dd978f"/>
  </r>
  <r>
    <x v="94270"/>
    <s v="gmc.net"/>
    <s v="CHE"/>
    <m/>
    <s v="Appenzell"/>
    <s v="Appenzell"/>
    <x v="2"/>
    <s v="GMC Software Technology delivers the most effective solutions and unrivalled experience in the field of Customer Communications Management"/>
    <s v="software"/>
    <x v="10"/>
    <x v="7"/>
    <n v="0"/>
    <m/>
    <s v="1984-01-01"/>
    <m/>
    <m/>
    <m/>
    <s v="info@gmc.net"/>
    <n v="186688342602"/>
    <s v="https://www.crunchbase.com/organization/gmc-software-technology"/>
    <s v="https://www.twitter.com/gmc_net"/>
    <s v="https://www.facebook.com/gmcnet/"/>
    <s v="1984fa93-e1f9-6903-1938-379e203d3952"/>
  </r>
  <r>
    <x v="94271"/>
    <s v="gmed.com"/>
    <s v="USA"/>
    <s v="MA"/>
    <s v="Boston"/>
    <s v="Wellesley Hills"/>
    <x v="0"/>
    <s v="Provides the gastroenterology industry with a fully integrated platform."/>
    <m/>
    <x v="5"/>
    <x v="6"/>
    <n v="0"/>
    <m/>
    <s v="1997-01-01"/>
    <m/>
    <m/>
    <m/>
    <m/>
    <s v="'617-754-0800"/>
    <s v="https://www.crunchbase.com/organization/gmed"/>
    <s v="https://www.twitter.com/gmedehr"/>
    <s v="https://www.facebook.com/162086480468841"/>
    <s v="7b1af2e2-64b6-6757-bac2-b58b0fe1e18a"/>
  </r>
  <r>
    <x v="94272"/>
    <s v="gmfinancial.com"/>
    <s v="USA"/>
    <s v="TX"/>
    <s v="Dallas"/>
    <s v="Fort Worth"/>
    <x v="2"/>
    <s v="GM Financial (&quot;the Company&quot;) is the captive finance company and a wholly-owned subsidiary of General Motors Company."/>
    <s v="finance"/>
    <x v="24"/>
    <x v="9"/>
    <n v="0"/>
    <m/>
    <s v="1992-01-01"/>
    <m/>
    <m/>
    <m/>
    <m/>
    <s v="(800) 284-2271"/>
    <s v="https://www.crunchbase.com/organization/gm-financial"/>
    <s v="https://www.twitter.com/gmfcareers"/>
    <s v="https://www.facebook.com/gmfcareers"/>
    <s v="d48c4874-7eb4-5b4b-9236-ea78d2ee6333"/>
  </r>
  <r>
    <x v="94273"/>
    <m/>
    <s v="NLD"/>
    <m/>
    <s v="NLD - Other"/>
    <s v="Zwanenburg"/>
    <x v="2"/>
    <s v="GMG B.V. is the company provides child bike seats in the BeNeLux markets."/>
    <s v="leisure"/>
    <x v="107"/>
    <x v="2"/>
    <n v="0"/>
    <m/>
    <m/>
    <m/>
    <m/>
    <m/>
    <m/>
    <m/>
    <s v="https://www.crunchbase.com/organization/gmg-b-v"/>
    <m/>
    <m/>
    <s v="0c42f1ad-bbfb-2f88-bb14-cec003a5e1fe"/>
  </r>
  <r>
    <x v="94274"/>
    <s v="gmm.it"/>
    <s v="ITA"/>
    <m/>
    <s v="ITA - Other"/>
    <s v="Gravellona Toce"/>
    <x v="2"/>
    <s v="GMM S.p.A manufactures and develops machines for cutting marbles, granites and travertines."/>
    <s v="machinery manufacturing"/>
    <x v="41"/>
    <x v="6"/>
    <n v="0"/>
    <m/>
    <s v="1993-01-01"/>
    <m/>
    <m/>
    <m/>
    <m/>
    <m/>
    <s v="https://www.crunchbase.com/organization/gmm-s-p-a"/>
    <m/>
    <m/>
    <s v="71082e41-e7cd-8826-067d-3682194b832c"/>
  </r>
  <r>
    <x v="94275"/>
    <s v="gmo.jp"/>
    <s v="JPN"/>
    <m/>
    <s v="Tokyo"/>
    <s v="Tokyo"/>
    <x v="1"/>
    <s v="GMO Internet Group is Japanese provider of a complete range of Internet solutions."/>
    <s v="e-commerce|internet|social media"/>
    <x v="244"/>
    <x v="8"/>
    <n v="0"/>
    <m/>
    <s v="1991-05-24"/>
    <m/>
    <m/>
    <m/>
    <s v="press@gmo.jp"/>
    <m/>
    <s v="https://www.crunchbase.com/organization/gmo-internet"/>
    <s v="https://www.twitter.com/gmo_group"/>
    <s v="https://www.facebook.com/gmointernet"/>
    <s v="a2da29d5-5c43-b3e7-5669-9b793fb95ea2"/>
  </r>
  <r>
    <x v="94276"/>
    <s v="gmpcapital.com"/>
    <s v="CAN"/>
    <s v="ON"/>
    <s v="Toronto"/>
    <s v="Toronto"/>
    <x v="1"/>
    <s v="GMP is an independent diversified financial services firm focused on delivering tailored solutions, expert advice and best-in-class."/>
    <s v="financial services"/>
    <x v="24"/>
    <x v="2"/>
    <n v="0"/>
    <m/>
    <s v="1991-01-01"/>
    <m/>
    <m/>
    <m/>
    <m/>
    <m/>
    <s v="https://www.crunchbase.com/organization/gmp-capital-inc"/>
    <m/>
    <m/>
    <s v="387dbbb5-7aba-13af-ccb7-6990c8406fb8"/>
  </r>
  <r>
    <x v="94277"/>
    <s v="gmsdigital.com"/>
    <s v="ISR"/>
    <m/>
    <s v="Tel Aviv"/>
    <s v="Tel Aviv"/>
    <x v="2"/>
    <s v="GMS Digital is a provider of digital video advertising solutions."/>
    <s v="advertising|marketing"/>
    <x v="296"/>
    <x v="2"/>
    <n v="0"/>
    <m/>
    <s v="2011-01-01"/>
    <m/>
    <m/>
    <m/>
    <m/>
    <m/>
    <s v="https://www.crunchbase.com/organization/gms-digital"/>
    <s v="https://www.twitter.com/gmsdigital"/>
    <m/>
    <s v="c518513e-7a55-d07a-bc8f-54bcb790bbdb"/>
  </r>
  <r>
    <x v="94278"/>
    <s v="gms.com"/>
    <s v="USA"/>
    <s v="GA"/>
    <s v="Atlanta"/>
    <s v="Tucker"/>
    <x v="0"/>
    <s v="GMS is a building products distributor in the United States supporting our nationwide network of locally managed companies."/>
    <m/>
    <x v="5"/>
    <x v="8"/>
    <n v="0"/>
    <m/>
    <s v="1971-01-01"/>
    <m/>
    <m/>
    <m/>
    <m/>
    <s v="(800)392-4619"/>
    <s v="https://www.crunchbase.com/organization/gms-inc"/>
    <s v="https://www.twitter.com/gmscompanies"/>
    <s v="https://www.facebook.com/gmscompanies"/>
    <s v="84ae7400-5650-61ba-0f70-b56a7a90159c"/>
  </r>
  <r>
    <x v="94279"/>
    <s v="gmt.com"/>
    <s v="USA"/>
    <s v="GA"/>
    <s v="Atlanta"/>
    <s v="Atlanta"/>
    <x v="2"/>
    <s v="Workforce optimization solutions"/>
    <s v="software"/>
    <x v="10"/>
    <x v="6"/>
    <n v="0"/>
    <m/>
    <s v="1995-01-01"/>
    <m/>
    <m/>
    <m/>
    <s v="sales@gmt.com"/>
    <s v="'770-416-6000"/>
    <s v="https://www.crunchbase.com/organization/gmt"/>
    <s v="https://www.twitter.com/gmtcorporation"/>
    <s v="http://www.facebook.com/verint"/>
    <s v="032369a6-c0c9-974c-3cab-c85ed3282a87"/>
  </r>
  <r>
    <x v="94280"/>
    <s v="gmtpartners.com"/>
    <s v="GBR"/>
    <m/>
    <s v="London"/>
    <s v="London"/>
    <x v="0"/>
    <s v="GMT Communications Partners is a leading private equity firm focusing on investments in the European Communications Industry."/>
    <m/>
    <x v="5"/>
    <x v="2"/>
    <n v="0"/>
    <m/>
    <s v="1993-01-01"/>
    <m/>
    <m/>
    <m/>
    <m/>
    <m/>
    <s v="https://www.crunchbase.com/organization/gmt-communications-partners"/>
    <m/>
    <m/>
    <s v="4ee3669b-8554-d211-0913-3ddf7058867e"/>
  </r>
  <r>
    <x v="94281"/>
    <s v="gmt-europe.nl"/>
    <s v="NLD"/>
    <m/>
    <s v="Amsterdam"/>
    <s v="Diemen"/>
    <x v="2"/>
    <s v="GMT provides practical ICT solutions for the waste industry."/>
    <m/>
    <x v="5"/>
    <x v="6"/>
    <n v="0"/>
    <m/>
    <m/>
    <m/>
    <m/>
    <m/>
    <s v="sales@gmt.nl"/>
    <s v="(020)600-5151"/>
    <s v="https://www.crunchbase.com/organization/gmt-europe-b-v"/>
    <s v="https://www.twitter.com/gmteurope"/>
    <m/>
    <s v="0f0173d6-dae1-c63b-8025-1a5332debeee"/>
  </r>
  <r>
    <x v="94282"/>
    <s v="gmxresources.com"/>
    <s v="USA"/>
    <s v="OK"/>
    <s v="Oklahoma City"/>
    <s v="Oklahoma City"/>
    <x v="1"/>
    <s v="GMX is an independent oil and gas company."/>
    <s v="oil and gas"/>
    <x v="89"/>
    <x v="0"/>
    <n v="0"/>
    <m/>
    <s v="1998-01-01"/>
    <m/>
    <m/>
    <m/>
    <m/>
    <s v="'405-600-0711"/>
    <s v="https://www.crunchbase.com/organization/gmx-resources"/>
    <m/>
    <m/>
    <s v="bf19d64e-d32a-514d-685c-1a0493d22aa9"/>
  </r>
  <r>
    <x v="94283"/>
    <s v="grandnorthern.com"/>
    <s v="USA"/>
    <s v="MI"/>
    <s v="MI - Other"/>
    <s v="Byron Center"/>
    <x v="2"/>
    <s v="A leading international distributor of surface enhancement technology located in Grand Rapids, Michigan"/>
    <m/>
    <x v="5"/>
    <x v="0"/>
    <n v="0"/>
    <m/>
    <s v="1981-01-01"/>
    <m/>
    <m/>
    <m/>
    <s v="sales@grandnorthern.com"/>
    <n v="6165839061"/>
    <s v="https://www.crunchbase.com/organization/gnap"/>
    <m/>
    <m/>
    <s v="1e456b25-6f06-0d86-1bda-822f3631bd8d"/>
  </r>
  <r>
    <x v="94284"/>
    <s v="gnc.com"/>
    <s v="USA"/>
    <s v="PA"/>
    <s v="Pittsburgh"/>
    <s v="Pittsburgh"/>
    <x v="2"/>
    <s v="GNC for vitamins, supplements, minerals, herbs, sports nutrition, diet and energy"/>
    <s v="retail"/>
    <x v="63"/>
    <x v="2"/>
    <n v="0"/>
    <m/>
    <m/>
    <m/>
    <m/>
    <m/>
    <s v="gncmfl@yahoo.com"/>
    <m/>
    <s v="https://www.crunchbase.com/organization/gnc-holdings"/>
    <s v="https://www.twitter.com/gnclivewell"/>
    <s v="http://www.facebook.com/gnclivewell"/>
    <s v="b8e0416c-7f3f-4797-515a-98a512863c04"/>
  </r>
  <r>
    <x v="94285"/>
    <s v="gn.com"/>
    <m/>
    <m/>
    <m/>
    <m/>
    <x v="0"/>
    <s v="GN Store Nord A/S is a Danish manufacturer of hearing instruments and audiological diagnostics equipments and headsets."/>
    <m/>
    <x v="5"/>
    <x v="4"/>
    <n v="0"/>
    <m/>
    <s v="1869-01-01"/>
    <m/>
    <m/>
    <m/>
    <m/>
    <m/>
    <s v="https://www.crunchbase.com/organization/gn-store-nord"/>
    <m/>
    <m/>
    <s v="787ecb02-71eb-c87a-171c-d7f5e3d8cd91"/>
  </r>
  <r>
    <x v="94286"/>
    <m/>
    <m/>
    <m/>
    <m/>
    <m/>
    <x v="2"/>
    <s v="Gnutek Ltd. is a technology innovator in the NAND Flash solid state drive market."/>
    <m/>
    <x v="5"/>
    <x v="2"/>
    <n v="0"/>
    <m/>
    <m/>
    <m/>
    <m/>
    <m/>
    <m/>
    <m/>
    <s v="https://www.crunchbase.com/organization/gnutek"/>
    <m/>
    <m/>
    <s v="e0b2b62b-20ca-6fa5-8074-2b9e272ee339"/>
  </r>
  <r>
    <x v="94287"/>
    <m/>
    <s v="USA"/>
    <s v="WA"/>
    <s v="Seattle"/>
    <s v="Seattle"/>
    <x v="1"/>
    <s v="Go2Net is a network of branded properties and aggregated content."/>
    <s v="e-commerce|internet|payments"/>
    <x v="238"/>
    <x v="2"/>
    <n v="0"/>
    <m/>
    <m/>
    <m/>
    <m/>
    <m/>
    <m/>
    <m/>
    <s v="https://www.crunchbase.com/organization/go2net"/>
    <m/>
    <m/>
    <s v="caf24b71-d5ce-5636-5ca4-f9c319bb02d3"/>
  </r>
  <r>
    <x v="94288"/>
    <s v="goal.com"/>
    <s v="GBR"/>
    <m/>
    <s v="London"/>
    <s v="London"/>
    <x v="2"/>
    <s v="Soccer News, Results, Teams, and Stats"/>
    <s v="internet|news|soccer|sports"/>
    <x v="5223"/>
    <x v="7"/>
    <n v="0"/>
    <m/>
    <s v="2004-01-01"/>
    <m/>
    <m/>
    <m/>
    <m/>
    <s v="'646-918-8256"/>
    <s v="https://www.crunchbase.com/organization/goal-com"/>
    <s v="https://www.twitter.com/goal_intl"/>
    <s v="https://www.facebook.com/goalus"/>
    <s v="d0b7b48c-61de-1a15-090b-40cd5906ea1c"/>
  </r>
  <r>
    <x v="94289"/>
    <s v="goalline.ca"/>
    <s v="CAN"/>
    <s v="NS"/>
    <s v="Halifax"/>
    <s v="Halifax"/>
    <x v="2"/>
    <s v="Goalline is a provider of web software and mobile applications for youth sport organizations."/>
    <s v="consumer software|software|sports"/>
    <x v="2267"/>
    <x v="2"/>
    <n v="0"/>
    <m/>
    <s v="2002-01-01"/>
    <m/>
    <m/>
    <m/>
    <m/>
    <m/>
    <s v="https://www.crunchbase.com/organization/goalline"/>
    <s v="https://www.twitter.com/goallinenetwork"/>
    <s v="https://www.facebook.com/goallinenetwork"/>
    <s v="aa746ebd-7bba-290d-73ef-50c929a1604e"/>
  </r>
  <r>
    <x v="94290"/>
    <s v="redlizards.com"/>
    <s v="AUS"/>
    <m/>
    <s v="Sydney"/>
    <s v="Sydney"/>
    <x v="0"/>
    <s v="Goanna Software based in Australia that provides static source code analysis tools for reducing security vulnerabilities."/>
    <m/>
    <x v="5"/>
    <x v="1"/>
    <n v="0"/>
    <m/>
    <m/>
    <m/>
    <m/>
    <m/>
    <m/>
    <m/>
    <s v="https://www.crunchbase.com/organization/goanna-software"/>
    <s v="https://www.twitter.com/redlizards"/>
    <m/>
    <s v="94cfb9ac-6f97-661e-b156-dcb9a352bc29"/>
  </r>
  <r>
    <x v="94291"/>
    <s v="goarallison.com"/>
    <s v="USA"/>
    <s v="TX"/>
    <s v="Dallas"/>
    <s v="Tyler"/>
    <x v="0"/>
    <s v="Goar, Allison &amp; Associates, LLC operates as a process engineering and consulting company in the United States."/>
    <m/>
    <x v="5"/>
    <x v="2"/>
    <n v="0"/>
    <m/>
    <s v="1975-01-01"/>
    <m/>
    <m/>
    <m/>
    <m/>
    <s v="'903-561-8456"/>
    <s v="https://www.crunchbase.com/organization/goar-allison-associates"/>
    <m/>
    <m/>
    <s v="6408c8fd-a02c-bba9-bf28-6118b7c18368"/>
  </r>
  <r>
    <x v="94292"/>
    <m/>
    <m/>
    <m/>
    <m/>
    <m/>
    <x v="3"/>
    <s v="SaaS solution for sport clubs and teams"/>
    <m/>
    <x v="5"/>
    <x v="2"/>
    <n v="0"/>
    <m/>
    <m/>
    <m/>
    <m/>
    <s v="2014-09-01"/>
    <m/>
    <m/>
    <s v="https://www.crunchbase.com/organization/goas"/>
    <m/>
    <m/>
    <s v="a0dc40ab-1a70-3798-40a9-775aabc64366"/>
  </r>
  <r>
    <x v="94293"/>
    <s v="gobabu.com"/>
    <s v="CAN"/>
    <s v="ON"/>
    <s v="Toronto"/>
    <s v="Toronto"/>
    <x v="2"/>
    <s v="gobabu.com was added in 2013."/>
    <m/>
    <x v="5"/>
    <x v="6"/>
    <n v="0"/>
    <m/>
    <s v="2011-01-01"/>
    <m/>
    <m/>
    <m/>
    <s v="info@gobabu.com"/>
    <s v="'+1 (855) 442-2220"/>
    <s v="https://www.crunchbase.com/organization/gobabu-com"/>
    <s v="https://www.twitter.com/buytopia"/>
    <s v="https://www.facebook.com/buytopia"/>
    <s v="d9ca2599-92b9-0d40-d6c5-25d60de25980"/>
  </r>
  <r>
    <x v="94294"/>
    <s v="gobeam.com"/>
    <s v="USA"/>
    <s v="CA"/>
    <s v="SF Bay Area"/>
    <s v="Pleasanton"/>
    <x v="2"/>
    <s v="GoBeam is a provider of voice-over-IP services."/>
    <s v="small and medium businesses|telecommunications|voip"/>
    <x v="1581"/>
    <x v="2"/>
    <n v="0"/>
    <m/>
    <m/>
    <m/>
    <m/>
    <m/>
    <m/>
    <m/>
    <s v="https://www.crunchbase.com/organization/gobeam-inc"/>
    <m/>
    <m/>
    <s v="2b927aa0-62f1-51a4-bc89-08c33b8688c0"/>
  </r>
  <r>
    <x v="94295"/>
    <m/>
    <s v="USA"/>
    <s v="NY"/>
    <s v="New York City"/>
    <s v="New York"/>
    <x v="2"/>
    <s v="GoCityKids allows parents to search for &quot;do-together&quot; activities."/>
    <m/>
    <x v="5"/>
    <x v="2"/>
    <n v="0"/>
    <m/>
    <s v="2000-01-01"/>
    <m/>
    <m/>
    <m/>
    <m/>
    <m/>
    <s v="https://www.crunchbase.com/organization/gocitykids-com"/>
    <m/>
    <m/>
    <s v="3b7575e4-cf99-c659-b5cd-577aadca956d"/>
  </r>
  <r>
    <x v="94296"/>
    <s v="go.co"/>
    <s v="USA"/>
    <s v="FL"/>
    <s v="Miami"/>
    <s v="Miami"/>
    <x v="2"/>
    <s v="A meeting space built for creatives teams."/>
    <s v="cloud computing|curated web"/>
    <x v="146"/>
    <x v="0"/>
    <n v="0"/>
    <m/>
    <s v="2010-02-07"/>
    <m/>
    <m/>
    <m/>
    <s v="hello@go.co"/>
    <m/>
    <s v="https://www.crunchbase.com/organization/co-internet"/>
    <s v="https://www.twitter.com/dotco"/>
    <s v="http://www.facebook.com/dotco"/>
    <s v="6413b5c8-6390-9376-7be6-0e926fe1e4d1"/>
  </r>
  <r>
    <x v="94297"/>
    <s v="godaddy.com"/>
    <s v="USA"/>
    <s v="AZ"/>
    <s v="Phoenix"/>
    <s v="Scottsdale"/>
    <x v="1"/>
    <s v="GoDaddy is an internet domain registrar and web hosting company facilitating online businesses."/>
    <s v="customer service|cyber security|e-commerce|web development|web hosting"/>
    <x v="9019"/>
    <x v="2"/>
    <n v="0"/>
    <m/>
    <s v="1997-01-01"/>
    <m/>
    <m/>
    <m/>
    <m/>
    <m/>
    <s v="https://www.crunchbase.com/organization/godaddy"/>
    <s v="https://www.twitter.com/godaddy"/>
    <s v="http://www.facebook.com/godaddy"/>
    <s v="2d800e26-805b-3ca9-e6e5-69f31a021590"/>
  </r>
  <r>
    <x v="94298"/>
    <s v="godcloud.info"/>
    <m/>
    <m/>
    <m/>
    <m/>
    <x v="2"/>
    <s v="An internet portal for Christians to seek out churches, Christian ministries, merchants"/>
    <m/>
    <x v="5"/>
    <x v="2"/>
    <n v="0"/>
    <m/>
    <m/>
    <m/>
    <m/>
    <m/>
    <m/>
    <m/>
    <s v="https://www.crunchbase.com/organization/godcloud"/>
    <m/>
    <m/>
    <s v="46321ee0-1838-5aa5-9735-eac43c34ce1e"/>
  </r>
  <r>
    <x v="94299"/>
    <s v="godhive.com"/>
    <s v="GBR"/>
    <m/>
    <m/>
    <m/>
    <x v="0"/>
    <s v="GodHive"/>
    <s v="religion"/>
    <x v="107"/>
    <x v="1"/>
    <n v="0"/>
    <m/>
    <s v="2012-10-01"/>
    <m/>
    <m/>
    <m/>
    <s v="admin@godhive.com"/>
    <n v="7985279242"/>
    <s v="https://www.crunchbase.com/organization/godhive"/>
    <m/>
    <m/>
    <s v="6a5c7758-5fa0-866e-78d2-38be78af92ec"/>
  </r>
  <r>
    <x v="94300"/>
    <m/>
    <m/>
    <m/>
    <m/>
    <m/>
    <x v="0"/>
    <s v="A Hong Kong-based fund"/>
    <m/>
    <x v="5"/>
    <x v="2"/>
    <n v="0"/>
    <m/>
    <m/>
    <m/>
    <m/>
    <m/>
    <m/>
    <m/>
    <s v="https://www.crunchbase.com/organization/godin-holdings"/>
    <m/>
    <m/>
    <s v="4e7cda6e-2ff8-56d8-f09a-a3858e6a1280"/>
  </r>
  <r>
    <x v="94301"/>
    <s v="godrej.com"/>
    <s v="IND"/>
    <m/>
    <s v="IND - Other"/>
    <s v="Vikhroli"/>
    <x v="0"/>
    <s v="Godrej Consumer Products Limited is the largest home-grown home and personal care company in India."/>
    <s v="emerging markets"/>
    <x v="5"/>
    <x v="4"/>
    <n v="0"/>
    <m/>
    <s v="2001-01-01"/>
    <m/>
    <m/>
    <m/>
    <s v="info@godrej.com"/>
    <n v="912225188010"/>
    <s v="https://www.crunchbase.com/organization/godrej-industries"/>
    <s v="https://www.twitter.com/godrejgroup"/>
    <s v="https://www.facebook.com/godrejgroup"/>
    <s v="354ad146-ad8b-1f90-cfc0-d7bc085b043f"/>
  </r>
  <r>
    <x v="94302"/>
    <s v="naturesbasket.co.in"/>
    <s v="IND"/>
    <m/>
    <s v="Mumbai"/>
    <s v="Mumbai"/>
    <x v="0"/>
    <s v="Godrej Nature’s Basket is a retail venture of the Godrej group."/>
    <s v="retail"/>
    <x v="63"/>
    <x v="6"/>
    <n v="0"/>
    <m/>
    <s v="2005-01-01"/>
    <m/>
    <m/>
    <m/>
    <s v="naturesbasket@godrejnb.com"/>
    <n v="912225197788"/>
    <s v="https://www.crunchbase.com/organization/godrej-nature-s-basket"/>
    <s v="https://www.twitter.com/naturesbasket"/>
    <s v="https://www.facebook.com/naturesbasket"/>
    <s v="0d072dc3-19ff-1360-21d6-d59fc4fc56a9"/>
  </r>
  <r>
    <x v="94303"/>
    <m/>
    <s v="CAN"/>
    <s v="ON"/>
    <s v="Toronto"/>
    <s v="Toronto"/>
    <x v="0"/>
    <s v="GO DSP Corporation, a leading provider of digital signal processing (DSP) software tools."/>
    <s v="software"/>
    <x v="10"/>
    <x v="2"/>
    <n v="0"/>
    <m/>
    <m/>
    <m/>
    <m/>
    <m/>
    <m/>
    <m/>
    <s v="https://www.crunchbase.com/organization/go-dsp-corporation"/>
    <m/>
    <m/>
    <s v="04674750-78a7-43a9-5242-c7ea3a53305b"/>
  </r>
  <r>
    <x v="94304"/>
    <s v="goexcellent.com"/>
    <m/>
    <m/>
    <m/>
    <m/>
    <x v="0"/>
    <s v="GoExcellent is the leading Nordic outsourcing supplier of call centre, telemarketing/telesales, back office &amp; tech support services."/>
    <m/>
    <x v="5"/>
    <x v="9"/>
    <n v="0"/>
    <m/>
    <s v="2000-01-01"/>
    <m/>
    <m/>
    <m/>
    <s v="rekrytering@goexcellent.com"/>
    <s v="'+46 8 501 040 00"/>
    <s v="https://www.crunchbase.com/organization/goexcellent"/>
    <s v="https://www.twitter.com/goexcellent"/>
    <s v="https://www.facebook.com/goexcellent.se"/>
    <s v="e696c483-400e-8315-ac47-45367f566749"/>
  </r>
  <r>
    <x v="94305"/>
    <s v="gogolingo.com"/>
    <s v="USA"/>
    <s v="CA"/>
    <s v="Los Angeles"/>
    <s v="Los Angeles"/>
    <x v="2"/>
    <s v="GoGoLingo is a way for children to learn foreign language."/>
    <s v="children|gaming|language learning"/>
    <x v="254"/>
    <x v="1"/>
    <n v="0"/>
    <m/>
    <s v="2008-01-01"/>
    <m/>
    <m/>
    <m/>
    <m/>
    <m/>
    <s v="https://www.crunchbase.com/organization/gogo-lingo"/>
    <m/>
    <m/>
    <s v="29997766-4456-c206-08a5-3f2bdb23d90d"/>
  </r>
  <r>
    <x v="94306"/>
    <s v="whoscall.com"/>
    <s v="TWN"/>
    <m/>
    <s v="Taiwan"/>
    <s v="Taipei"/>
    <x v="0"/>
    <s v="Gogolook is an app development company based in Taipei Taiwan and a member of NAVER."/>
    <m/>
    <x v="5"/>
    <x v="0"/>
    <n v="0"/>
    <m/>
    <s v="2012-04-12"/>
    <m/>
    <m/>
    <m/>
    <m/>
    <m/>
    <s v="https://www.crunchbase.com/organization/gogolook"/>
    <s v="https://www.twitter.com/whoscall_app"/>
    <s v="http://www.facebook.com/whoscall.taiwan"/>
    <s v="10e855fa-4dc4-3af3-fa48-a48f6ea2e585"/>
  </r>
  <r>
    <x v="94307"/>
    <s v="gogoods.in"/>
    <s v="IND"/>
    <m/>
    <s v="IND - Other"/>
    <s v="Patna"/>
    <x v="2"/>
    <s v="GoGoods provides transporting goods services."/>
    <s v="logistics|transportation"/>
    <x v="114"/>
    <x v="2"/>
    <n v="0"/>
    <m/>
    <m/>
    <m/>
    <m/>
    <m/>
    <m/>
    <m/>
    <s v="https://www.crunchbase.com/organization/gogoods"/>
    <m/>
    <m/>
    <s v="8ad3fcf3-557c-60f8-5cf4-fd5fce9065a3"/>
  </r>
  <r>
    <x v="94308"/>
    <s v="gogorilla.com.sg"/>
    <s v="SGP"/>
    <m/>
    <s v="Singapore"/>
    <s v="Singapore"/>
    <x v="2"/>
    <s v="GoGORILLA is a provider of RFID technology events."/>
    <s v="information services|information technology"/>
    <x v="59"/>
    <x v="1"/>
    <n v="0"/>
    <m/>
    <s v="2012-01-01"/>
    <m/>
    <m/>
    <m/>
    <m/>
    <m/>
    <s v="https://www.crunchbase.com/organization/gogorilla"/>
    <m/>
    <m/>
    <s v="34048056-1226-2d75-38e2-e8c7e097ff0b"/>
  </r>
  <r>
    <x v="94309"/>
    <s v="go-dove.com"/>
    <s v="GBR"/>
    <m/>
    <s v="London"/>
    <s v="London"/>
    <x v="2"/>
    <s v="GOINDUSTRY-DOVEBID LIMITED is an Executive Office company located in 60 Cannon St, London, United Kingdom."/>
    <s v="financial services|real estate"/>
    <x v="301"/>
    <x v="5"/>
    <n v="0"/>
    <m/>
    <s v="1999-01-01"/>
    <m/>
    <m/>
    <m/>
    <m/>
    <s v="44 20 7098 3700"/>
    <s v="https://www.crunchbase.com/organization/goindustry-dovebid"/>
    <s v="https://www.twitter.com/go_dove"/>
    <s v="https://www.facebook.com/godove"/>
    <s v="8dd49a75-fe8a-6106-546f-15b378ae88a9"/>
  </r>
  <r>
    <x v="94310"/>
    <s v="golanconsulting.com"/>
    <s v="USA"/>
    <s v="NY"/>
    <s v="New York City"/>
    <s v="New York"/>
    <x v="0"/>
    <s v="Implementation services for Israeli star"/>
    <s v="consulting"/>
    <x v="5"/>
    <x v="1"/>
    <n v="0"/>
    <m/>
    <s v="2003-01-01"/>
    <m/>
    <m/>
    <m/>
    <s v="info@golanconsulting.com"/>
    <n v="12014781976"/>
    <s v="https://www.crunchbase.com/organization/golan-consulting"/>
    <m/>
    <m/>
    <s v="dd61aa86-35ad-321b-989b-65584554226f"/>
  </r>
  <r>
    <x v="94311"/>
    <s v="golantelecom.co.il"/>
    <s v="ISR"/>
    <m/>
    <m/>
    <m/>
    <x v="0"/>
    <s v="Golan Telecom Ltd. is a telecommunications company based out of 98 Yigal Alon Street, ת&quot;א, Israel."/>
    <s v="telecommunications"/>
    <x v="338"/>
    <x v="6"/>
    <n v="0"/>
    <m/>
    <s v="1999-01-01"/>
    <m/>
    <m/>
    <m/>
    <m/>
    <s v="972 5 855 55858"/>
    <s v="https://www.crunchbase.com/organization/golan-telecom"/>
    <s v="https://www.twitter.com/golantelecom"/>
    <s v="https://www.facebook.com/golantelecom"/>
    <s v="809aeb6a-eb7c-9526-8aad-700bf936256d"/>
  </r>
  <r>
    <x v="94312"/>
    <s v="golarlngpartners.com"/>
    <s v="BMU"/>
    <m/>
    <s v="Bermuda"/>
    <s v="Hamilton"/>
    <x v="1"/>
    <s v="A leading independent owner and operator of FSRUs and LNG carriers"/>
    <s v="shipping|transportation"/>
    <x v="114"/>
    <x v="2"/>
    <n v="0"/>
    <m/>
    <s v="2007-01-01"/>
    <m/>
    <m/>
    <m/>
    <m/>
    <s v="'441-295-4705"/>
    <s v="https://www.crunchbase.com/organization/golar-lng-partners"/>
    <m/>
    <m/>
    <s v="6fe6349f-c2d7-1a81-047e-6e0037c213c5"/>
  </r>
  <r>
    <x v="94313"/>
    <s v="goldcar.es"/>
    <m/>
    <m/>
    <m/>
    <m/>
    <x v="2"/>
    <s v="Goldcar es una de las compañías líderes en el alquiler de coches en España, Portugal y Italia, es la más importante dedicada al sector turís"/>
    <s v="automotive|location based services|travel"/>
    <x v="3207"/>
    <x v="7"/>
    <n v="0"/>
    <m/>
    <s v="1985-01-01"/>
    <m/>
    <m/>
    <m/>
    <m/>
    <s v="34 965 68 33 62"/>
    <s v="https://www.crunchbase.com/organization/goldcar-spain"/>
    <s v="https://www.twitter.com/goldcar"/>
    <s v="http://www.facebook.com/goldcarrental"/>
    <s v="f9b6d841-e532-fe13-4c0d-4643fa9e8d6d"/>
  </r>
  <r>
    <x v="94314"/>
    <m/>
    <m/>
    <m/>
    <m/>
    <m/>
    <x v="2"/>
    <s v="Goldchild Integritas Abadi was added in 2011."/>
    <m/>
    <x v="5"/>
    <x v="2"/>
    <n v="0"/>
    <m/>
    <m/>
    <m/>
    <m/>
    <m/>
    <m/>
    <m/>
    <s v="https://www.crunchbase.com/organization/goldchild-integritas-abadi"/>
    <m/>
    <m/>
    <s v="988b9ecb-7238-dfa6-50ad-1d82e92a970f"/>
  </r>
  <r>
    <x v="94315"/>
    <s v="goldcorp.com"/>
    <s v="CAN"/>
    <s v="BC"/>
    <s v="Vancouver"/>
    <s v="Vancouver"/>
    <x v="0"/>
    <s v="Goldcorp is one of the world’s fastest growing senior gold producers, with operations and development projects located in safe."/>
    <s v="manufacturing|mineral"/>
    <x v="2083"/>
    <x v="4"/>
    <n v="0"/>
    <m/>
    <s v="1954-01-01"/>
    <m/>
    <m/>
    <m/>
    <s v="info@goldcorp.com"/>
    <s v="(604)696-3000"/>
    <s v="https://www.crunchbase.com/organization/goldcorp"/>
    <s v="https://www.twitter.com/goldcorp_inc"/>
    <s v="http://www.facebook.com/goldcorp"/>
    <s v="d707107f-629b-456c-95ae-88cc17726ede"/>
  </r>
  <r>
    <x v="94316"/>
    <s v="goldencollar-ufec.com"/>
    <s v="CHN"/>
    <m/>
    <s v="Beijing"/>
    <s v="Beijing"/>
    <x v="0"/>
    <s v="Golden Collar is provides food service to more than 60 clients in four major Chinese cities."/>
    <s v="food and beverage"/>
    <x v="7"/>
    <x v="2"/>
    <n v="0"/>
    <m/>
    <m/>
    <m/>
    <m/>
    <m/>
    <m/>
    <m/>
    <s v="https://www.crunchbase.com/organization/golden-collar"/>
    <s v="https://www.twitter.com/golden_collar"/>
    <s v="https://www.facebook.com/161520157254904"/>
    <s v="0b95b49f-3bc7-1080-1119-f30e9ba6f54b"/>
  </r>
  <r>
    <x v="94317"/>
    <s v="goldenent.com"/>
    <s v="USA"/>
    <s v="NV"/>
    <s v="Las Vegas"/>
    <s v="Las Vegas"/>
    <x v="1"/>
    <s v="Golden Entertainment is a gaming company based in Enterprise, Nevada that operates casinos, taverns, and slot routes."/>
    <s v="gaming"/>
    <x v="616"/>
    <x v="9"/>
    <n v="0"/>
    <m/>
    <s v="1998-01-01"/>
    <m/>
    <m/>
    <m/>
    <m/>
    <s v="(702)893-7777"/>
    <s v="https://www.crunchbase.com/organization/golden-entertainment"/>
    <m/>
    <m/>
    <s v="cff0cde8-aef1-65e7-b8a0-1c67614254fc"/>
  </r>
  <r>
    <x v="94318"/>
    <s v="goldenflake.com"/>
    <s v="USA"/>
    <s v="AL"/>
    <s v="Birmingham"/>
    <s v="Birmingham"/>
    <x v="2"/>
    <s v="Golden Flake Snack Foods manufactures and distributes a line of salted snack items."/>
    <s v="food processing"/>
    <x v="7"/>
    <x v="7"/>
    <n v="0"/>
    <m/>
    <s v="1923-01-01"/>
    <m/>
    <m/>
    <m/>
    <s v="gflake@goldenflake.com"/>
    <s v="'205-458-7316"/>
    <s v="https://www.crunchbase.com/organization/golden-flake-snack-foods"/>
    <s v="https://www.twitter.com/golden_flake"/>
    <s v="https://www.facebook.com/goldenflake"/>
    <s v="0c55d6a7-704c-bc72-a229-432e2295b009"/>
  </r>
  <r>
    <x v="94319"/>
    <s v="goldengatecap.com"/>
    <s v="USA"/>
    <s v="CA"/>
    <s v="SF Bay Area"/>
    <s v="San Francisco"/>
    <x v="0"/>
    <s v="Golden Gate Capital, a San Francisco-based private equity firm, provides buyout and growth equity investments for a variety of industries."/>
    <m/>
    <x v="5"/>
    <x v="2"/>
    <n v="0"/>
    <m/>
    <s v="2000-01-01"/>
    <m/>
    <m/>
    <m/>
    <m/>
    <m/>
    <s v="https://www.crunchbase.com/organization/golden-gate-capital"/>
    <m/>
    <m/>
    <s v="6f3fb96c-86c4-e44c-8592-cc9cf5e35ac8"/>
  </r>
  <r>
    <x v="94320"/>
    <s v="goldengate-homes.com"/>
    <s v="USA"/>
    <s v="NY"/>
    <s v="New York City"/>
    <s v="New York"/>
    <x v="1"/>
    <s v="Golden Gate Homes provides real estate investment and management services to residential and commercial properties in India."/>
    <s v="real estate"/>
    <x v="76"/>
    <x v="6"/>
    <n v="0"/>
    <m/>
    <m/>
    <m/>
    <m/>
    <m/>
    <m/>
    <n v="15197422846"/>
    <s v="https://www.crunchbase.com/organization/golden-gate-homes"/>
    <s v="https://www.twitter.com/eastforesthomes"/>
    <m/>
    <s v="3c1cd73a-8caa-0fbb-a8b4-a10d3256657e"/>
  </r>
  <r>
    <x v="94321"/>
    <s v="goldenminerals.com"/>
    <s v="USA"/>
    <s v="CO"/>
    <s v="Denver"/>
    <s v="Golden"/>
    <x v="1"/>
    <s v="exploration and development of silver properties in South America"/>
    <m/>
    <x v="5"/>
    <x v="5"/>
    <n v="0"/>
    <m/>
    <s v="1993-01-01"/>
    <m/>
    <m/>
    <m/>
    <m/>
    <n v="13032280323"/>
    <s v="https://www.crunchbase.com/organization/golden-minerals"/>
    <m/>
    <m/>
    <s v="737507d8-5936-c51c-501f-9f519730f16b"/>
  </r>
  <r>
    <x v="94322"/>
    <s v="goldenroad.la"/>
    <s v="USA"/>
    <s v="CA"/>
    <s v="Los Angeles"/>
    <s v="Los Angeles"/>
    <x v="0"/>
    <s v="Golden Road Brewing was founded in October 2011 by Tony Yanow and Meg Gill."/>
    <m/>
    <x v="5"/>
    <x v="6"/>
    <n v="0"/>
    <m/>
    <s v="2011-01-01"/>
    <m/>
    <m/>
    <m/>
    <s v="contact@goldenroad.la"/>
    <s v="'+1 213-373-4677"/>
    <s v="https://www.crunchbase.com/organization/golden-road-brewing"/>
    <s v="https://www.twitter.com/goldenroadbrew"/>
    <s v="https://www.facebook.com/goldenroadbrew"/>
    <s v="52e208a0-235a-b522-a2e4-62d8ececa0d8"/>
  </r>
  <r>
    <x v="94323"/>
    <m/>
    <s v="USA"/>
    <s v="IN"/>
    <s v="Indianapolis"/>
    <s v="Indianapolis"/>
    <x v="2"/>
    <s v="A company that pioneered medical savings accounts."/>
    <m/>
    <x v="5"/>
    <x v="2"/>
    <n v="0"/>
    <m/>
    <s v="1964-01-01"/>
    <m/>
    <m/>
    <m/>
    <m/>
    <m/>
    <s v="https://www.crunchbase.com/organization/golden-rule-financial"/>
    <m/>
    <m/>
    <s v="128355a7-2208-758f-0488-397af369a52d"/>
  </r>
  <r>
    <x v="94324"/>
    <s v="goldenstatefoods.com"/>
    <s v="USA"/>
    <s v="CA"/>
    <s v="Anaheim"/>
    <s v="Irvine"/>
    <x v="0"/>
    <s v="Golden State Foods is one of the largest diversified suppliers to the quick service restaurant (QSR) industry."/>
    <m/>
    <x v="5"/>
    <x v="9"/>
    <n v="0"/>
    <m/>
    <s v="1947-01-01"/>
    <m/>
    <m/>
    <m/>
    <s v="helpkids.mediarelations@gsffoundation.org"/>
    <s v="(949) 252-2094"/>
    <s v="https://www.crunchbase.com/organization/golden-state-foods"/>
    <m/>
    <s v="https://www.facebook.com/goldenstatefoodsfoundation"/>
    <s v="4a800462-04fc-9bd7-2003-7bd66782722e"/>
  </r>
  <r>
    <x v="94325"/>
    <m/>
    <s v="USA"/>
    <s v="CA"/>
    <s v="SF Bay Area"/>
    <s v="Greenbrae"/>
    <x v="1"/>
    <s v="largest suppliers of premium bulk wines"/>
    <s v="wine and spirits"/>
    <x v="7"/>
    <x v="2"/>
    <n v="0"/>
    <m/>
    <m/>
    <m/>
    <m/>
    <m/>
    <m/>
    <m/>
    <s v="https://www.crunchbase.com/organization/golden-state-vintners"/>
    <m/>
    <m/>
    <s v="36b5bd60-f80d-6717-54e6-99673e948274"/>
  </r>
  <r>
    <x v="94326"/>
    <s v="broadband.golden.ru"/>
    <s v="RUS"/>
    <m/>
    <s v="Moscow"/>
    <s v="Moscow"/>
    <x v="1"/>
    <s v="Leading facilities-based provider of integrated telecommunications services."/>
    <s v="telecommunications"/>
    <x v="338"/>
    <x v="4"/>
    <n v="0"/>
    <m/>
    <s v="1999-01-01"/>
    <m/>
    <m/>
    <m/>
    <m/>
    <s v="7 501 797 9300"/>
    <s v="https://www.crunchbase.com/organization/golden-telecom"/>
    <m/>
    <m/>
    <s v="e76c1539-dbf6-3d30-0ac9-14ccffca0860"/>
  </r>
  <r>
    <x v="94327"/>
    <s v="goldenwestdental.com"/>
    <s v="USA"/>
    <s v="CA"/>
    <s v="Santa Barbara"/>
    <s v="Camarillo"/>
    <x v="2"/>
    <s v="Golden West Dental &amp; Vision, Camarillo, Calif., a privately held dental and vision company that was founded in 1975."/>
    <s v="health care"/>
    <x v="3"/>
    <x v="0"/>
    <n v="0"/>
    <m/>
    <s v="1975-01-01"/>
    <m/>
    <m/>
    <m/>
    <m/>
    <m/>
    <s v="https://www.crunchbase.com/organization/golden-west-dental-vision"/>
    <m/>
    <m/>
    <s v="c7c8cf34-f1a3-d915-98eb-2aec9b243453"/>
  </r>
  <r>
    <x v="94328"/>
    <s v="goldeye.ca"/>
    <s v="CAN"/>
    <s v="ON"/>
    <s v="Toronto"/>
    <s v="Richmond Hill"/>
    <x v="2"/>
    <s v="Goldeye Explorations Limited acquires and explores mineral properties for gold."/>
    <s v="mineral|mining|precious metals"/>
    <x v="97"/>
    <x v="1"/>
    <n v="0"/>
    <m/>
    <m/>
    <m/>
    <m/>
    <m/>
    <s v="info@goldeye.ca"/>
    <s v="(905)886-2538"/>
    <s v="https://www.crunchbase.com/organization/goldeye-explorations"/>
    <m/>
    <m/>
    <s v="25d6a8f5-b60a-9b97-c788-bf646a533f15"/>
  </r>
  <r>
    <x v="94329"/>
    <m/>
    <s v="USA"/>
    <s v="CA"/>
    <s v="Orange County, California"/>
    <s v="Santa Ana"/>
    <x v="0"/>
    <s v="Designs and develops single-wafer cleaning systems"/>
    <m/>
    <x v="5"/>
    <x v="2"/>
    <n v="0"/>
    <m/>
    <s v="2004-01-01"/>
    <m/>
    <m/>
    <m/>
    <m/>
    <m/>
    <s v="https://www.crunchbase.com/organization/goldfinger-technologies"/>
    <m/>
    <m/>
    <s v="b436beeb-6f2b-cf95-1620-aea5ee34a11b"/>
  </r>
  <r>
    <x v="94330"/>
    <s v="goldandgreenfoods.com"/>
    <m/>
    <m/>
    <m/>
    <m/>
    <x v="2"/>
    <s v="Gold&amp;Green Foods was founded by Maija Itkonen, Reetta Kivelä and Zhongqing Jiang in 2015."/>
    <m/>
    <x v="5"/>
    <x v="1"/>
    <n v="0"/>
    <m/>
    <s v="2015-01-01"/>
    <m/>
    <m/>
    <m/>
    <m/>
    <m/>
    <s v="https://www.crunchbase.com/organization/gold-green-foods"/>
    <s v="https://www.twitter.com/goldngreenfoods"/>
    <s v="https://www.facebook.com/goldandgreen2020"/>
    <s v="38a13675-397a-96cf-4d64-80bfafb917e0"/>
  </r>
  <r>
    <x v="94331"/>
    <s v="goldzb.com"/>
    <s v="CHN"/>
    <m/>
    <s v="Beijing"/>
    <s v="Beijing"/>
    <x v="0"/>
    <s v="Goldleaf Jewelry engages in design, production, distribution, and retail of gold jewelry products."/>
    <m/>
    <x v="5"/>
    <x v="2"/>
    <n v="0"/>
    <m/>
    <s v="1994-01-01"/>
    <m/>
    <m/>
    <m/>
    <m/>
    <s v="86 10 6410 6338"/>
    <s v="https://www.crunchbase.com/organization/gold-leaf"/>
    <m/>
    <m/>
    <s v="ecebba72-05f3-38e0-f0d1-7a81cce74dcc"/>
  </r>
  <r>
    <x v="94332"/>
    <s v="goldleaf.com"/>
    <s v="USA"/>
    <s v="GA"/>
    <s v="Atlanta"/>
    <s v="Norcross"/>
    <x v="2"/>
    <s v="Financial Technology and Services"/>
    <s v="enterprise software"/>
    <x v="10"/>
    <x v="1"/>
    <n v="0"/>
    <m/>
    <s v="1990-01-01"/>
    <m/>
    <m/>
    <m/>
    <s v="info@goldleaf.com"/>
    <s v="'678-966-0844"/>
    <s v="https://www.crunchbase.com/organization/goldleaf-financial-solutions"/>
    <s v="https://www.twitter.com/profitstars"/>
    <m/>
    <s v="2aaa41f1-ec28-395c-f173-e19980dd8624"/>
  </r>
  <r>
    <x v="94333"/>
    <s v="goldmansachs.com"/>
    <s v="USA"/>
    <s v="NY"/>
    <s v="New York City"/>
    <s v="New York"/>
    <x v="0"/>
    <s v="Goldman Sachs is a multinational financial services firm providing securities, and investment banking and management services."/>
    <s v="banking|finance|financial services|security"/>
    <x v="1105"/>
    <x v="2"/>
    <n v="0"/>
    <m/>
    <s v="1869-01-01"/>
    <m/>
    <m/>
    <m/>
    <m/>
    <m/>
    <s v="https://www.crunchbase.com/organization/goldman-sachs"/>
    <s v="https://www.twitter.com/goldmansachs"/>
    <s v="https://www.facebook.com/goldmansachs"/>
    <s v="30b3efdf-6024-804d-ea55-c4d1a8dfc86c"/>
  </r>
  <r>
    <x v="94334"/>
    <s v="goldmoney.com"/>
    <m/>
    <m/>
    <m/>
    <m/>
    <x v="0"/>
    <s v="The world's gold savings &amp; payments network."/>
    <s v="virtual currency"/>
    <x v="57"/>
    <x v="0"/>
    <n v="0"/>
    <m/>
    <s v="2014-08-14"/>
    <m/>
    <m/>
    <m/>
    <s v="ir@goldmoney.com"/>
    <s v="1(647)499-6748"/>
    <s v="https://www.crunchbase.com/organization/goldmoney"/>
    <s v="https://www.twitter.com/goldmoney"/>
    <s v="https://www.facebook.com/goldmoney"/>
    <s v="860254e3-73c8-c56c-6c41-6ca492cb3438"/>
  </r>
  <r>
    <x v="94335"/>
    <s v="ghjm.com"/>
    <m/>
    <m/>
    <m/>
    <m/>
    <x v="0"/>
    <s v="Goldner Hawn Johnson &amp; Morrison is a private capital to leading lower middle market companies."/>
    <m/>
    <x v="5"/>
    <x v="2"/>
    <n v="0"/>
    <m/>
    <s v="1989-01-01"/>
    <m/>
    <m/>
    <m/>
    <m/>
    <m/>
    <s v="https://www.crunchbase.com/organization/goldner-hawn-johnson-and-morrison"/>
    <m/>
    <m/>
    <s v="1101eebc-69ea-e96a-bb9d-e6566fb42d32"/>
  </r>
  <r>
    <x v="94336"/>
    <s v="goldonline.com"/>
    <m/>
    <m/>
    <m/>
    <m/>
    <x v="0"/>
    <s v="GoldOnline International, Inc. is an emerging Internet retailer of fine jewelry."/>
    <m/>
    <x v="5"/>
    <x v="2"/>
    <n v="0"/>
    <m/>
    <m/>
    <m/>
    <m/>
    <m/>
    <m/>
    <m/>
    <s v="https://www.crunchbase.com/organization/goldonline-com"/>
    <m/>
    <m/>
    <s v="92cf988d-8632-bc09-9c3e-1c8f86d6dfac"/>
  </r>
  <r>
    <x v="94337"/>
    <s v="goldpocketwireless.com"/>
    <m/>
    <m/>
    <m/>
    <m/>
    <x v="0"/>
    <s v="US short code and SMS Tier 1 aggregator"/>
    <m/>
    <x v="5"/>
    <x v="2"/>
    <n v="0"/>
    <m/>
    <s v="2004-01-01"/>
    <m/>
    <m/>
    <m/>
    <m/>
    <m/>
    <s v="https://www.crunchbase.com/organization/goldpocket-wireless"/>
    <m/>
    <m/>
    <s v="c1db3476-c905-f251-478e-bf6db33f72c3"/>
  </r>
  <r>
    <x v="94338"/>
    <s v="goldrockmines.com"/>
    <s v="CAN"/>
    <s v="BC"/>
    <s v="Vancouver"/>
    <s v="Vancouver"/>
    <x v="2"/>
    <s v="Goldrock Mines Corp. is a Mining and Metals company."/>
    <s v="mineral"/>
    <x v="97"/>
    <x v="1"/>
    <n v="0"/>
    <m/>
    <s v="1975-01-01"/>
    <m/>
    <m/>
    <m/>
    <m/>
    <m/>
    <s v="https://www.crunchbase.com/organization/goldrock-mines-corp"/>
    <m/>
    <m/>
    <s v="6020e309-3a87-12c8-6b7d-1e13a53f99ed"/>
  </r>
  <r>
    <x v="94339"/>
    <s v="goldsgym.com"/>
    <s v="USA"/>
    <s v="TX"/>
    <s v="Dallas"/>
    <s v="Dallas"/>
    <x v="2"/>
    <s v="Gold’s Gym International, is the most recognized fitness chain, as well as the leading franchisor of gyms, in the world."/>
    <s v="fitness"/>
    <x v="153"/>
    <x v="9"/>
    <n v="0"/>
    <m/>
    <s v="1965-01-01"/>
    <m/>
    <m/>
    <m/>
    <s v="customercare@goldsgym.com"/>
    <s v="(214)574-4653"/>
    <s v="https://www.crunchbase.com/organization/golds-gym"/>
    <s v="https://www.twitter.com/goldsgym"/>
    <s v="http://www.facebook.com/goldsgym"/>
    <s v="50e2547c-dd5e-3e2b-54bf-b2ddb4dbceb8"/>
  </r>
  <r>
    <x v="94340"/>
    <s v="goldstandard.com"/>
    <s v="USA"/>
    <s v="FL"/>
    <s v="Tampa"/>
    <s v="Tampa"/>
    <x v="2"/>
    <s v="Gold Standard is a developer of drug information databases, software and clinical information solutions."/>
    <m/>
    <x v="5"/>
    <x v="9"/>
    <n v="0"/>
    <m/>
    <s v="1993-01-01"/>
    <m/>
    <m/>
    <m/>
    <s v="goldstandard@elsevier.com"/>
    <n v="8132591585"/>
    <s v="https://www.crunchbase.com/organization/gold-standard"/>
    <s v="https://www.twitter.com/els_druginfo"/>
    <s v="https://www.facebook.com/elseviergoldstandard"/>
    <s v="88dcf5bb-d810-c7e5-aecd-a19a782d955a"/>
  </r>
  <r>
    <x v="94341"/>
    <s v="goldstandardsimulations.com"/>
    <s v="GBR"/>
    <m/>
    <s v="Glasgow"/>
    <s v="Glasgow"/>
    <x v="2"/>
    <s v="Gold Standard Simulations is the leader in the simulation of statistical variability in nano-CMOS devices."/>
    <s v="nanotechnology|semiconductor"/>
    <x v="506"/>
    <x v="0"/>
    <n v="0"/>
    <m/>
    <m/>
    <m/>
    <m/>
    <m/>
    <s v="info@goldstandardsimulations.com"/>
    <m/>
    <s v="https://www.crunchbase.com/organization/gold-standard-simulations"/>
    <m/>
    <s v="https://www.facebook.com/goldstandardsimulations/info/?tab=overview"/>
    <s v="b2d0a372-494a-7368-b4f5-bbd81f2b684d"/>
  </r>
  <r>
    <x v="94342"/>
    <s v="glcpa.com"/>
    <s v="USA"/>
    <s v="FL"/>
    <s v="Palm Beaches"/>
    <s v="Boca Raton"/>
    <x v="2"/>
    <s v="Goldstein Lewin &amp; Co. is a full service accounting and consulting firm; providing a broad spectrum of services including: tax planning and"/>
    <m/>
    <x v="5"/>
    <x v="7"/>
    <n v="0"/>
    <m/>
    <s v="1975-01-01"/>
    <m/>
    <m/>
    <m/>
    <m/>
    <s v="'561-994-5050"/>
    <s v="https://www.crunchbase.com/organization/goldstein-lewin-co"/>
    <s v="https://www.twitter.com/cbz"/>
    <s v="https://www.facebook.com/394708223940187"/>
    <s v="dd3728d7-f3c6-8393-2309-ea7f9f176215"/>
  </r>
  <r>
    <x v="94343"/>
    <s v="gskadvisors.com"/>
    <s v="USA"/>
    <s v="FL"/>
    <s v="Miami"/>
    <s v="Coral Gables"/>
    <x v="2"/>
    <s v="Goldstein Schechter Koch has proudly served South Florida businesses, non-profit organizations and individuals."/>
    <s v="accounting|non profit"/>
    <x v="491"/>
    <x v="2"/>
    <n v="0"/>
    <m/>
    <s v="1949-01-01"/>
    <m/>
    <m/>
    <m/>
    <m/>
    <m/>
    <s v="https://www.crunchbase.com/organization/goldstein-schechter-koch"/>
    <s v="https://www.twitter.com/gskadvisors"/>
    <s v="https://www.facebook.com/gskadvisors"/>
    <s v="bfd35496-7633-7e22-ebf8-7f36d1bef898"/>
  </r>
  <r>
    <x v="94344"/>
    <m/>
    <m/>
    <m/>
    <m/>
    <m/>
    <x v="0"/>
    <s v="The company marketed, distributed and financed a number of golf technology products across Europe, Asia and Africa."/>
    <m/>
    <x v="5"/>
    <x v="2"/>
    <n v="0"/>
    <m/>
    <m/>
    <m/>
    <m/>
    <m/>
    <m/>
    <m/>
    <s v="https://www.crunchbase.com/organization/golf-academies-ltd"/>
    <m/>
    <m/>
    <s v="01fbe890-6695-c4f9-921f-09c1586e7027"/>
  </r>
  <r>
    <x v="94345"/>
    <s v="golf.com"/>
    <s v="USA"/>
    <s v="NC"/>
    <s v="Raleigh"/>
    <s v="Raleigh"/>
    <x v="2"/>
    <s v="Golf.com offers live coverage, unique commentary, consumer products and services targeted to golf enthusiasts around the world."/>
    <m/>
    <x v="5"/>
    <x v="2"/>
    <n v="0"/>
    <m/>
    <m/>
    <m/>
    <m/>
    <m/>
    <m/>
    <m/>
    <s v="https://www.crunchbase.com/organization/golf-com-llc"/>
    <m/>
    <m/>
    <s v="ac4989e8-97c6-af2d-ba04-c20a83dd8c05"/>
  </r>
  <r>
    <x v="94346"/>
    <s v="golfgalaxy.com"/>
    <s v="USA"/>
    <s v="PA"/>
    <s v="Pittsburgh"/>
    <s v="Coraopolis"/>
    <x v="2"/>
    <s v="Golf Galaxy, which opened its first store in 1997, quickly and easily differentiated itself from other golf retailers by becoming the"/>
    <s v="retail"/>
    <x v="63"/>
    <x v="8"/>
    <n v="0"/>
    <m/>
    <s v="1997-01-01"/>
    <m/>
    <m/>
    <m/>
    <s v="customerservice@golfgalaxy.com"/>
    <s v="'724-273-3400"/>
    <s v="https://www.crunchbase.com/organization/golf-galaxy"/>
    <s v="https://www.twitter.com/golfgalaxy"/>
    <s v="http://www.facebook.com/golfgalaxy"/>
    <s v="0e67a876-8d13-df55-956a-4174f8978c9c"/>
  </r>
  <r>
    <x v="94347"/>
    <s v="golfq.com"/>
    <s v="USA"/>
    <s v="TX"/>
    <s v="Houston"/>
    <s v="Houston"/>
    <x v="2"/>
    <s v="GolfQ.com is an online golf community that provides online golf promotions, coupons, live scoring and other golf-related services."/>
    <s v="e-commerce"/>
    <x v="63"/>
    <x v="1"/>
    <n v="0"/>
    <m/>
    <s v="1999-01-01"/>
    <m/>
    <m/>
    <m/>
    <m/>
    <s v="'281-923-4632"/>
    <s v="https://www.crunchbase.com/organization/golfq-com"/>
    <m/>
    <m/>
    <s v="4e4be439-1544-68c9-3033-e9395423640c"/>
  </r>
  <r>
    <x v="94348"/>
    <s v="golfsmith.com"/>
    <s v="USA"/>
    <s v="TX"/>
    <s v="Austin"/>
    <s v="Austin"/>
    <x v="3"/>
    <s v="Golfsmith is the nation’s largest specialty retailer of golf equipment, apparel and accessories based on sales."/>
    <s v="e-commerce|retail|sporting goods|sports"/>
    <x v="176"/>
    <x v="2"/>
    <n v="0"/>
    <m/>
    <s v="1967-01-01"/>
    <m/>
    <m/>
    <s v="2016-09-15"/>
    <m/>
    <s v="(800) 813-6897"/>
    <s v="https://www.crunchbase.com/organization/golfsmith-international"/>
    <s v="https://www.twitter.com/golfsmith"/>
    <s v="http://www.facebook.com/golfsmith"/>
    <s v="b6df48a8-995e-6251-c423-99c86560ed79"/>
  </r>
  <r>
    <x v="94349"/>
    <s v="golftown.com"/>
    <s v="CAN"/>
    <s v="ON"/>
    <s v="Toronto"/>
    <s v="Markham"/>
    <x v="0"/>
    <s v="Since their founding in 1999, Golf Town has grown to become one of the world’s largest golf superstore."/>
    <s v="e-commerce"/>
    <x v="63"/>
    <x v="8"/>
    <n v="0"/>
    <m/>
    <s v="1999-01-01"/>
    <m/>
    <m/>
    <m/>
    <s v="ecommerce@golftown.com"/>
    <s v="'905-479-0343"/>
    <s v="https://www.crunchbase.com/organization/golf-town-canada"/>
    <s v="https://www.twitter.com/golftown"/>
    <s v="http://www.facebook.com/golftown"/>
    <s v="b8017ceb-ac95-b5d7-8c98-70253792afdf"/>
  </r>
  <r>
    <x v="94350"/>
    <s v="golin.com"/>
    <s v="USA"/>
    <s v="IL"/>
    <s v="Chicago"/>
    <s v="Chicago"/>
    <x v="0"/>
    <s v="we possess the power to inspire and create change. By embracing new technologies and pushing creative boundaries"/>
    <s v="public relations"/>
    <x v="208"/>
    <x v="7"/>
    <n v="0"/>
    <m/>
    <s v="1956-01-01"/>
    <m/>
    <m/>
    <m/>
    <m/>
    <n v="113127294000"/>
    <s v="https://www.crunchbase.com/organization/golin"/>
    <s v="https://www.twitter.com/golinglobal"/>
    <s v="https://www.facebook.com/golinglobal"/>
    <s v="774de498-97e1-9494-7f44-3ccf86c0e416"/>
  </r>
  <r>
    <x v="94351"/>
    <m/>
    <s v="BRA"/>
    <m/>
    <s v="BRA - Other"/>
    <s v="Paulo Ramos"/>
    <x v="1"/>
    <s v="Gol Intelligent Airlines is the only low-fare, low-cost airline operating in Brazil providing frequent service."/>
    <s v="transportation"/>
    <x v="114"/>
    <x v="2"/>
    <n v="0"/>
    <m/>
    <m/>
    <m/>
    <m/>
    <m/>
    <m/>
    <m/>
    <s v="https://www.crunchbase.com/organization/gol-intelligent-airlines"/>
    <m/>
    <m/>
    <s v="c2c214d2-c1f7-3e00-9768-a382719b41b7"/>
  </r>
  <r>
    <x v="94352"/>
    <m/>
    <m/>
    <m/>
    <m/>
    <m/>
    <x v="2"/>
    <s v="GoLive Systems was added in 2010."/>
    <m/>
    <x v="5"/>
    <x v="2"/>
    <n v="0"/>
    <m/>
    <m/>
    <m/>
    <m/>
    <m/>
    <m/>
    <m/>
    <s v="https://www.crunchbase.com/organization/golive-systems"/>
    <m/>
    <m/>
    <s v="4aafa6af-569d-916b-f1a4-a0df3421d423"/>
  </r>
  <r>
    <x v="94353"/>
    <s v="golocal.biz"/>
    <s v="USA"/>
    <s v="UT"/>
    <s v="UT - Other"/>
    <s v="Saint George"/>
    <x v="2"/>
    <s v="Based in St. George, Utah, GoLocal.biz was founded by Nick Schulz, Dave May and Brian Green in 2007. GoLocal.Biz will operate as part of"/>
    <s v="curated web"/>
    <x v="28"/>
    <x v="1"/>
    <n v="0"/>
    <m/>
    <s v="2007-01-01"/>
    <m/>
    <m/>
    <m/>
    <m/>
    <s v="'435-656-2855"/>
    <s v="https://www.crunchbase.com/organization/golocal-biz"/>
    <m/>
    <m/>
    <s v="e41da53f-a8d8-7bcf-2d6d-375f3294199f"/>
  </r>
  <r>
    <x v="94354"/>
    <s v="golubcapital.com"/>
    <s v="USA"/>
    <s v="CA"/>
    <s v="SF Bay Area"/>
    <s v="San Francisco"/>
    <x v="1"/>
    <s v="Golub Capital provides flexible debt that enables fast-growing technology companies to expand with limited equity dilution."/>
    <m/>
    <x v="5"/>
    <x v="2"/>
    <n v="0"/>
    <m/>
    <s v="1994-01-01"/>
    <m/>
    <m/>
    <m/>
    <m/>
    <m/>
    <s v="https://www.crunchbase.com/organization/golub-capital"/>
    <m/>
    <m/>
    <s v="3e352423-06e5-8386-e0cd-a1ad452626a9"/>
  </r>
  <r>
    <x v="94355"/>
    <s v="gome.com.cn"/>
    <s v="CHN"/>
    <m/>
    <m/>
    <m/>
    <x v="1"/>
    <s v="GOME is a privately-owned enterprise operating electrical appliance retailers in China."/>
    <m/>
    <x v="5"/>
    <x v="2"/>
    <n v="0"/>
    <m/>
    <s v="1987-01-01"/>
    <m/>
    <m/>
    <m/>
    <m/>
    <m/>
    <s v="https://www.crunchbase.com/organization/gome"/>
    <m/>
    <m/>
    <s v="b70ace5a-420d-dc2c-494d-0318b91c845f"/>
  </r>
  <r>
    <x v="94356"/>
    <s v="gomonews.com"/>
    <m/>
    <m/>
    <m/>
    <m/>
    <x v="2"/>
    <s v="GoMo News was added in 2011."/>
    <m/>
    <x v="5"/>
    <x v="2"/>
    <n v="0"/>
    <m/>
    <s v="2006-01-01"/>
    <m/>
    <m/>
    <m/>
    <m/>
    <m/>
    <s v="https://www.crunchbase.com/organization/gomo-news"/>
    <s v="https://www.twitter.com/gomotweet"/>
    <s v="https://www.facebook.com/gomonewsfeed"/>
    <s v="da131be2-16cf-8854-8092-54841ba62f92"/>
  </r>
  <r>
    <x v="94357"/>
    <s v="gnlstorage.com"/>
    <s v="HKG"/>
    <m/>
    <s v="Hong Kong"/>
    <s v="Hong Kong"/>
    <x v="2"/>
    <s v="Go N Live (GNL) is the original HK storage by the box provider. Providing OnDemand collection, retrieval and storage services by the item."/>
    <m/>
    <x v="5"/>
    <x v="1"/>
    <n v="0"/>
    <m/>
    <s v="2013-10-30"/>
    <m/>
    <m/>
    <m/>
    <s v="info@gnlstorage.com"/>
    <n v="85259704316"/>
    <s v="https://www.crunchbase.com/organization/gnl-storage"/>
    <s v="https://www.twitter.com/gnlstorage"/>
    <s v="http://www.facebook.com/gnlstorage"/>
    <s v="9ee7969f-d14f-f1c5-d7de-82b33eb5912c"/>
  </r>
  <r>
    <x v="94358"/>
    <s v="gonowcard.com"/>
    <s v="USA"/>
    <s v="PA"/>
    <s v="Philadelphia"/>
    <s v="Bala Cynwyd"/>
    <x v="2"/>
    <s v="GoNow Technologies has developed the first reprogrammable magnetic stripe card."/>
    <m/>
    <x v="5"/>
    <x v="0"/>
    <n v="0"/>
    <m/>
    <m/>
    <m/>
    <m/>
    <m/>
    <m/>
    <s v="'610-551-4733"/>
    <s v="https://www.crunchbase.com/organization/gonow-technologies"/>
    <s v="https://www.twitter.com/gonowcard"/>
    <s v="https://www.facebook.com/gonowcard"/>
    <s v="d2bb0418-0805-d353-55cb-15df05fdc3d5"/>
  </r>
  <r>
    <x v="94359"/>
    <s v="goochandhousego.com"/>
    <s v="GBR"/>
    <m/>
    <s v="GBR - Other"/>
    <s v="Ilminster"/>
    <x v="0"/>
    <s v="Gooch &amp; Housego is a global leader in photonics technology."/>
    <m/>
    <x v="5"/>
    <x v="2"/>
    <n v="0"/>
    <m/>
    <s v="1948-01-01"/>
    <m/>
    <m/>
    <m/>
    <m/>
    <n v="441460256440"/>
    <s v="https://www.crunchbase.com/organization/gooch-housego"/>
    <s v="https://www.twitter.com/ghphotonics"/>
    <m/>
    <s v="70469b4a-c025-a31a-9a3a-48015146c46d"/>
  </r>
  <r>
    <x v="94360"/>
    <s v="goodallhomes.com"/>
    <s v="USA"/>
    <s v="TN"/>
    <s v="Nashville"/>
    <s v="Gallatin"/>
    <x v="2"/>
    <s v="Goodall Homes provides single-family and other traditional homes."/>
    <s v="real estate|residential"/>
    <x v="76"/>
    <x v="2"/>
    <n v="0"/>
    <m/>
    <m/>
    <m/>
    <m/>
    <m/>
    <m/>
    <m/>
    <s v="https://www.crunchbase.com/organization/goodall-homes"/>
    <s v="https://www.twitter.com/goodallhomes"/>
    <s v="https://www.facebook.com/goodallhomes"/>
    <s v="4bddf2bc-2644-94e5-6af8-82c233d7ea40"/>
  </r>
  <r>
    <x v="94361"/>
    <s v="gbinternational.com.hk"/>
    <s v="CHN"/>
    <m/>
    <s v="Kunshan"/>
    <s v="Kunshan"/>
    <x v="0"/>
    <s v="Providing safe, innovative, fashionable, easy-to-use strollers"/>
    <m/>
    <x v="5"/>
    <x v="4"/>
    <n v="0"/>
    <m/>
    <s v="1989-01-01"/>
    <m/>
    <m/>
    <m/>
    <m/>
    <m/>
    <s v="https://www.crunchbase.com/organization/goodbaby-international-holdings"/>
    <m/>
    <m/>
    <s v="d44e44f1-7b6b-f69a-527f-01f0f1256276"/>
  </r>
  <r>
    <x v="94362"/>
    <s v="goodbarber.com"/>
    <s v="FRA"/>
    <m/>
    <s v="FRA - Other"/>
    <s v="Ajaccio"/>
    <x v="0"/>
    <s v="GoodBarber is a software editor developing a content management system to create native apps for iPhone and Android."/>
    <s v="apps|mobile"/>
    <x v="45"/>
    <x v="0"/>
    <n v="0"/>
    <m/>
    <s v="2011-11-14"/>
    <m/>
    <m/>
    <m/>
    <s v="contact@goodbarber.com"/>
    <m/>
    <s v="https://www.crunchbase.com/organization/goodbarber"/>
    <s v="https://www.twitter.com/goodbarber"/>
    <s v="http://www.facebook.com/goodbarber"/>
    <s v="be0233c6-39fb-9fa6-34c4-f860f854833e"/>
  </r>
  <r>
    <x v="94363"/>
    <s v="goodbarry.com"/>
    <s v="USA"/>
    <s v="CA"/>
    <s v="SF Bay Area"/>
    <s v="San Francisco"/>
    <x v="2"/>
    <s v="GoodBarry, an integrated online business system, offers website content management, e-commerce, business analytics and simple CRM."/>
    <s v="enterprise software"/>
    <x v="10"/>
    <x v="1"/>
    <n v="0"/>
    <m/>
    <s v="2004-01-01"/>
    <m/>
    <m/>
    <m/>
    <m/>
    <m/>
    <s v="https://www.crunchbase.com/organization/goodbarry"/>
    <s v="https://www.twitter.com/higoodbarry"/>
    <s v="https://www.facebook.com/adobebc"/>
    <s v="10f95834-e919-5eb0-79a7-825d53710088"/>
  </r>
  <r>
    <x v="94364"/>
    <s v="goodcall.com"/>
    <s v="USA"/>
    <s v="SC"/>
    <s v="SC - Other"/>
    <s v="Fort Mill"/>
    <x v="0"/>
    <s v="GoodCall is a consumer-focused education and personal finance website that launched in April 2015. It is based in Fort Mill, South Carolina."/>
    <s v="education|personal finance"/>
    <x v="901"/>
    <x v="1"/>
    <n v="0"/>
    <m/>
    <s v="2015-02-01"/>
    <m/>
    <m/>
    <m/>
    <s v="team@goodcall.com"/>
    <s v="(770) 658-2974"/>
    <s v="https://www.crunchbase.com/organization/goodcall-com"/>
    <s v="https://www.twitter.com/teamgoodcall"/>
    <s v="https://www.facebook.com/goodcallcom"/>
    <s v="30017b5d-76ea-781d-aef1-763016378bea"/>
  </r>
  <r>
    <x v="94365"/>
    <m/>
    <m/>
    <m/>
    <m/>
    <m/>
    <x v="2"/>
    <s v="GoodContacts was added in 2008."/>
    <m/>
    <x v="5"/>
    <x v="2"/>
    <n v="0"/>
    <m/>
    <m/>
    <m/>
    <m/>
    <m/>
    <m/>
    <m/>
    <s v="https://www.crunchbase.com/organization/goodcontacts"/>
    <m/>
    <m/>
    <s v="eecae40f-55bd-09c3-5cbc-39b2c7a3ceb1"/>
  </r>
  <r>
    <x v="94366"/>
    <s v="goodgame.gg"/>
    <s v="USA"/>
    <s v="CA"/>
    <s v="SF Bay Area"/>
    <s v="San Francisco"/>
    <x v="2"/>
    <s v="GoodGame is an agency dedicated to serving the needs to pro-gamers and brands looking to be involved in the eSports industry."/>
    <s v="video games"/>
    <x v="616"/>
    <x v="0"/>
    <n v="0"/>
    <m/>
    <m/>
    <m/>
    <m/>
    <m/>
    <m/>
    <m/>
    <s v="https://www.crunchbase.com/organization/goodgame"/>
    <s v="https://www.twitter.com/goodgame"/>
    <m/>
    <s v="d46047f1-d381-6c0c-3fcc-185df893f7f4"/>
  </r>
  <r>
    <x v="94367"/>
    <s v="goodhealthworldwide.com"/>
    <m/>
    <m/>
    <m/>
    <m/>
    <x v="0"/>
    <s v="Goodhealth Worldwide, a general underwriter for international private medical insurance, offering expatriate benefits around the world."/>
    <m/>
    <x v="5"/>
    <x v="2"/>
    <n v="0"/>
    <m/>
    <m/>
    <m/>
    <m/>
    <m/>
    <m/>
    <n v="442072124109"/>
    <s v="https://www.crunchbase.com/organization/goodhealth-worldwide"/>
    <m/>
    <m/>
    <s v="46b1d598-7e5d-3c30-7a04-dc319af8b42c"/>
  </r>
  <r>
    <x v="94368"/>
    <s v="goodmanmfg.com"/>
    <s v="USA"/>
    <s v="TX"/>
    <s v="Houston"/>
    <s v="Houston"/>
    <x v="2"/>
    <s v="Goodman Global Group through its subsidiaries, engages in engineering, manufacturing, marketing, and distributing a line of heating,"/>
    <s v="manufacturing"/>
    <x v="41"/>
    <x v="9"/>
    <n v="0"/>
    <m/>
    <s v="1975-01-01"/>
    <m/>
    <m/>
    <m/>
    <m/>
    <n v="19999999999"/>
    <s v="https://www.crunchbase.com/organization/goodman-global-group"/>
    <m/>
    <m/>
    <s v="8f3285fc-ae24-2ec8-c223-84976e33a97b"/>
  </r>
  <r>
    <x v="94369"/>
    <s v="goodmortgage.com"/>
    <s v="USA"/>
    <s v="NC"/>
    <s v="Charlotte"/>
    <s v="Charlotte"/>
    <x v="2"/>
    <s v="Goodmortgage is the Internet-based direct lender provides residential mortgages for home purchases and refinancing."/>
    <s v="financial services|local business"/>
    <x v="24"/>
    <x v="6"/>
    <n v="0"/>
    <m/>
    <s v="1999-01-01"/>
    <m/>
    <m/>
    <m/>
    <s v="customerservice@goodmortgage.com"/>
    <s v="(877)523-3886"/>
    <s v="https://www.crunchbase.com/organization/goodmortgage-com"/>
    <s v="https://www.twitter.com/goodmortgage"/>
    <s v="https://www.facebook.com/goodmortgage"/>
    <s v="5744fcb1-0a2e-8c2b-778a-f0c8590a29c8"/>
  </r>
  <r>
    <x v="94370"/>
    <s v="goodmotion.se"/>
    <s v="SWE"/>
    <m/>
    <s v="Stockholm"/>
    <s v="Stockholm"/>
    <x v="0"/>
    <s v="A Stockholm-based production studio specializing in high-end 3D animation and visual effects."/>
    <m/>
    <x v="5"/>
    <x v="2"/>
    <n v="0"/>
    <m/>
    <m/>
    <m/>
    <m/>
    <m/>
    <m/>
    <m/>
    <s v="https://www.crunchbase.com/organization/good-motion"/>
    <m/>
    <m/>
    <s v="3cebaa6d-56a4-3f83-cb90-1b578aa82eb4"/>
  </r>
  <r>
    <x v="94371"/>
    <m/>
    <m/>
    <m/>
    <m/>
    <m/>
    <x v="2"/>
    <s v="A former wholesale Internet service provision firm"/>
    <m/>
    <x v="5"/>
    <x v="2"/>
    <n v="0"/>
    <m/>
    <s v="1993-01-01"/>
    <m/>
    <m/>
    <m/>
    <m/>
    <m/>
    <s v="https://www.crunchbase.com/organization/goodnet-3"/>
    <m/>
    <m/>
    <s v="b420af56-5ebf-cf02-1de6-7f91649e0453"/>
  </r>
  <r>
    <x v="94372"/>
    <s v="goodrich.com"/>
    <s v="USA"/>
    <s v="NC"/>
    <s v="Charlotte"/>
    <s v="Charlotte"/>
    <x v="2"/>
    <s v="systems and services supplier"/>
    <s v="aerospace|national security"/>
    <x v="3396"/>
    <x v="4"/>
    <n v="0"/>
    <m/>
    <s v="1870-01-01"/>
    <m/>
    <m/>
    <m/>
    <m/>
    <s v="(937) 440-3862"/>
    <s v="https://www.crunchbase.com/organization/goodrich-corporation"/>
    <m/>
    <s v="https://www.facebook.com/127237624067270"/>
    <s v="68f01cfc-9407-0a69-31ba-c8669b42aa65"/>
  </r>
  <r>
    <x v="94373"/>
    <s v="goodsource.com"/>
    <s v="USA"/>
    <s v="CA"/>
    <s v="San Diego"/>
    <s v="Carlsbad"/>
    <x v="0"/>
    <s v="Good Source Solutions is a specialty foodservice distributor servicing a variety of markets."/>
    <s v="food and beverage"/>
    <x v="7"/>
    <x v="5"/>
    <n v="0"/>
    <m/>
    <s v="1989-01-01"/>
    <m/>
    <m/>
    <m/>
    <m/>
    <n v="8662097525"/>
    <s v="https://www.crunchbase.com/organization/good-source-solutions"/>
    <m/>
    <s v="https://www.facebook.com/106329649417651"/>
    <s v="8ec1760f-652a-b4a6-d8d6-0110623ec485"/>
  </r>
  <r>
    <x v="94374"/>
    <s v="goodtech.no"/>
    <m/>
    <m/>
    <m/>
    <m/>
    <x v="0"/>
    <s v="Goodtech Products is a company offering water treatment and automation solutions."/>
    <m/>
    <x v="5"/>
    <x v="9"/>
    <n v="0"/>
    <m/>
    <s v="1913-01-01"/>
    <m/>
    <m/>
    <m/>
    <m/>
    <s v="'+46 90 15 46 00"/>
    <s v="https://www.crunchbase.com/organization/goodtech-products"/>
    <m/>
    <s v="https://www.facebook.com/goodtechasa"/>
    <s v="ae75f3c2-bfb6-0265-c24b-56ad0f16ecae"/>
  </r>
  <r>
    <x v="94375"/>
    <s v="goodtimesentertainment.com"/>
    <s v="USA"/>
    <s v="CA"/>
    <s v="CA - Other"/>
    <s v="North Hills"/>
    <x v="0"/>
    <s v="GoodTimes Entertainment is a company that provides entertainment and lighting for weddings and other special events."/>
    <m/>
    <x v="5"/>
    <x v="2"/>
    <n v="0"/>
    <m/>
    <m/>
    <m/>
    <m/>
    <m/>
    <m/>
    <s v="'818-843-4343"/>
    <s v="https://www.crunchbase.com/organization/goodtimes-entertainment"/>
    <m/>
    <s v="https://www.facebook.com/goodtimesentertainment"/>
    <s v="6b7fe813-d1aa-df10-a8a3-b153b67cb050"/>
  </r>
  <r>
    <x v="94376"/>
    <s v="goodtizens.com"/>
    <m/>
    <m/>
    <m/>
    <m/>
    <x v="0"/>
    <s v="Start Now was a pioneer incubatee of NUS Enterprise’s Social Venture."/>
    <m/>
    <x v="5"/>
    <x v="2"/>
    <n v="0"/>
    <m/>
    <m/>
    <m/>
    <m/>
    <m/>
    <m/>
    <m/>
    <s v="https://www.crunchbase.com/organization/goodtizens-technologies"/>
    <m/>
    <m/>
    <s v="3b6377a8-666d-9300-4fc7-d9ff39f8c867"/>
  </r>
  <r>
    <x v="94377"/>
    <s v="gmcnetwork.com"/>
    <s v="USA"/>
    <s v="AL"/>
    <s v="Montgomery"/>
    <s v="Montgomery"/>
    <x v="0"/>
    <s v="Goodwyn, Mills and Cawood is a privately-held architecture and engineering firms."/>
    <s v="architecture|environmental engineering|industrial design"/>
    <x v="9020"/>
    <x v="3"/>
    <n v="0"/>
    <m/>
    <s v="1947-01-01"/>
    <m/>
    <m/>
    <m/>
    <s v="info@gmcnetwork.com"/>
    <s v="(334)271-3200"/>
    <s v="https://www.crunchbase.com/organization/goodwyn-mills-and-cawood"/>
    <s v="https://www.twitter.com/goodwynmills"/>
    <s v="https://www.facebook.com/goodwynmillscawood"/>
    <s v="fc791f1f-caca-5b56-e519-63df48ae5d02"/>
  </r>
  <r>
    <x v="94378"/>
    <s v="deepmind.com"/>
    <s v="GBR"/>
    <m/>
    <s v="London"/>
    <s v="London"/>
    <x v="2"/>
    <s v="Google DeepMind is developing learning algorithms that use data or raw experience to better themselves."/>
    <s v="artificial intelligence|machine learning|software"/>
    <x v="64"/>
    <x v="6"/>
    <n v="0"/>
    <m/>
    <s v="2010-01-01"/>
    <m/>
    <m/>
    <m/>
    <s v="contact@deepmind.com"/>
    <m/>
    <s v="https://www.crunchbase.com/organization/deepmind"/>
    <s v="https://www.twitter.com/deepmindai"/>
    <m/>
    <s v="557d6676-fc1a-33f0-656b-9871f4a66438"/>
  </r>
  <r>
    <x v="94379"/>
    <m/>
    <m/>
    <m/>
    <m/>
    <m/>
    <x v="2"/>
    <s v="Googleoutlook was added in 2013."/>
    <m/>
    <x v="5"/>
    <x v="2"/>
    <n v="0"/>
    <m/>
    <m/>
    <m/>
    <m/>
    <m/>
    <m/>
    <m/>
    <s v="https://www.crunchbase.com/organization/googleoutlook"/>
    <m/>
    <m/>
    <s v="da1b72e1-5013-8b00-9a3c-5b0b4a100e7b"/>
  </r>
  <r>
    <x v="94380"/>
    <s v="googleoutlook.com"/>
    <m/>
    <m/>
    <m/>
    <m/>
    <x v="0"/>
    <s v="Google Outlook is proving all people around the world have their own perceptions about anything."/>
    <s v="curated web"/>
    <x v="28"/>
    <x v="1"/>
    <n v="0"/>
    <m/>
    <s v="2010-02-04"/>
    <m/>
    <m/>
    <m/>
    <s v="info@googleoutlook.com"/>
    <n v="923129999897"/>
    <s v="https://www.crunchbase.com/organization/google-outlook"/>
    <s v="https://www.twitter.com/googleoutlook"/>
    <m/>
    <s v="2d98c90b-9f83-b685-d60a-105dafa42449"/>
  </r>
  <r>
    <x v="94381"/>
    <m/>
    <m/>
    <m/>
    <m/>
    <m/>
    <x v="2"/>
    <s v="Google Radio Assets was added in 2013."/>
    <m/>
    <x v="5"/>
    <x v="2"/>
    <n v="0"/>
    <m/>
    <m/>
    <m/>
    <m/>
    <m/>
    <m/>
    <m/>
    <s v="https://www.crunchbase.com/organization/google-radio-assets"/>
    <m/>
    <m/>
    <s v="4d739f2b-071d-2ea5-912d-4250e94249a4"/>
  </r>
  <r>
    <x v="94382"/>
    <s v="solveforx.com"/>
    <s v="USA"/>
    <s v="CA"/>
    <s v="SF Bay Area"/>
    <s v="Mountain View"/>
    <x v="0"/>
    <s v="Google X, stylized as Googlex], is a semi-secret facility run by [Google located about a half mile from the corporate headquarters"/>
    <s v="augmented reality"/>
    <x v="136"/>
    <x v="1"/>
    <n v="0"/>
    <m/>
    <s v="2010-01-01"/>
    <m/>
    <m/>
    <m/>
    <m/>
    <m/>
    <s v="https://www.crunchbase.com/organization/google-x"/>
    <m/>
    <m/>
    <s v="02163a7c-1985-b5ee-7c60-63b57a87cfe6"/>
  </r>
  <r>
    <x v="94383"/>
    <s v="goplaytv.com"/>
    <s v="GBR"/>
    <m/>
    <s v="London"/>
    <s v="London"/>
    <x v="2"/>
    <s v="GoPlay TV is an interactive games channel."/>
    <m/>
    <x v="5"/>
    <x v="9"/>
    <n v="0"/>
    <m/>
    <m/>
    <m/>
    <m/>
    <m/>
    <m/>
    <m/>
    <s v="https://www.crunchbase.com/organization/goplay-tv"/>
    <s v="https://www.twitter.com/sonypictures"/>
    <s v="https://www.facebook.com/sonypictures"/>
    <s v="08317937-0a02-5fcb-ebe3-1765e58070cd"/>
  </r>
  <r>
    <x v="94384"/>
    <s v="go.com.mt"/>
    <s v="MLT"/>
    <m/>
    <s v="MLT - Other"/>
    <s v="Marsaskala"/>
    <x v="2"/>
    <s v="GO plc provides fixed, mobile, digital TV and internet services in Malta"/>
    <s v="telecommunications"/>
    <x v="338"/>
    <x v="7"/>
    <n v="0"/>
    <m/>
    <s v="1999-01-01"/>
    <m/>
    <m/>
    <m/>
    <m/>
    <m/>
    <s v="https://www.crunchbase.com/organization/go-plc"/>
    <m/>
    <s v="https://www.facebook.com/go.com.mt/info/?tab=page_info"/>
    <s v="e3898179-8b04-7fb3-9047-ef264fee0b62"/>
  </r>
  <r>
    <x v="94385"/>
    <s v="gordmans.com"/>
    <s v="USA"/>
    <s v="NE"/>
    <s v="Omaha"/>
    <s v="Omaha"/>
    <x v="1"/>
    <s v="ordmans Stores, Inc. is an everyday value price department store retailer featuring a selection of brands"/>
    <s v="retail"/>
    <x v="63"/>
    <x v="4"/>
    <n v="0"/>
    <m/>
    <s v="1915-01-01"/>
    <m/>
    <m/>
    <m/>
    <m/>
    <s v="'402-691-4000"/>
    <s v="https://www.crunchbase.com/organization/gordmans-stores"/>
    <s v="https://www.twitter.com/gordmans"/>
    <s v="http://www.facebook.com/gordmans"/>
    <s v="3c5fa76f-ee32-9401-8e96-7abc4160bacb"/>
  </r>
  <r>
    <x v="94386"/>
    <s v="gordonbrothers.com"/>
    <s v="USA"/>
    <s v="MA"/>
    <s v="Boston"/>
    <s v="Boston"/>
    <x v="0"/>
    <s v="Gordon Brothers Group offers funding and advisory services to retail, consumer products, industrial, and real estate companies."/>
    <s v="financial services"/>
    <x v="24"/>
    <x v="2"/>
    <n v="0"/>
    <m/>
    <s v="1903-01-01"/>
    <m/>
    <m/>
    <m/>
    <m/>
    <m/>
    <s v="https://www.crunchbase.com/organization/gordon-brothers-group"/>
    <s v="https://www.twitter.com/gordonbrothers"/>
    <s v="http://www.facebook.com/gordonbrothers"/>
    <s v="bfdba7a6-4227-8a0b-b07d-47bae5ddcda4"/>
  </r>
  <r>
    <x v="94387"/>
    <m/>
    <s v="USA"/>
    <s v="CA"/>
    <s v="SF Bay Area"/>
    <s v="Milpitas"/>
    <x v="2"/>
    <s v="GoRemote Internet Communications is a provider of secure managed broadband and remote access solutions to enterprises and service providers."/>
    <s v="communications infrastructure|internet"/>
    <x v="516"/>
    <x v="3"/>
    <n v="0"/>
    <m/>
    <s v="1994-01-01"/>
    <m/>
    <m/>
    <m/>
    <m/>
    <s v="(408)955-1920"/>
    <s v="https://www.crunchbase.com/organization/goremote-internet-communications-inc"/>
    <m/>
    <m/>
    <s v="4af3b728-f2f2-102d-95e5-963604d99f87"/>
  </r>
  <r>
    <x v="94388"/>
    <s v="gorenje.com"/>
    <s v="AUT"/>
    <m/>
    <s v="Vienna"/>
    <s v="Vienna"/>
    <x v="0"/>
    <s v="A design that lasts. This is one of the sentences that best describe Gorenje products, beautiful, elegant and with quality. Gorenje is one"/>
    <m/>
    <x v="5"/>
    <x v="4"/>
    <n v="0"/>
    <m/>
    <s v="1953-01-01"/>
    <m/>
    <m/>
    <m/>
    <s v="info@gorenje.si"/>
    <s v="386 3 898 5110"/>
    <s v="https://www.crunchbase.com/organization/gorenje"/>
    <m/>
    <s v="http://www.facebook.com/gorenjegroup"/>
    <s v="7bfb1d1c-d99d-d031-0eca-ff2a1b4460b0"/>
  </r>
  <r>
    <x v="94389"/>
    <s v="gorillaspot.com"/>
    <s v="USA"/>
    <s v="NY"/>
    <s v="New York City"/>
    <s v="New York"/>
    <x v="2"/>
    <s v="A distributed news network for the mobile &amp; social web."/>
    <m/>
    <x v="5"/>
    <x v="0"/>
    <n v="0"/>
    <m/>
    <s v="2007-01-01"/>
    <m/>
    <m/>
    <m/>
    <m/>
    <m/>
    <s v="https://www.crunchbase.com/organization/gorillaspot"/>
    <s v="https://www.twitter.com/gorillaspot"/>
    <s v="https://www.facebook.com/nowthisnews"/>
    <s v="09915940-d78d-8a0f-ab8b-8398a7ed4297"/>
  </r>
  <r>
    <x v="94390"/>
    <s v="gorillavsbear.net"/>
    <s v="USA"/>
    <s v="TX"/>
    <s v="Seminole"/>
    <s v="Seminole"/>
    <x v="2"/>
    <s v="Gorilla vs. Bear is a Texas-based music blog. Once called the New Yorker of hipster blogs, they blog about relevant artists of the day,"/>
    <m/>
    <x v="5"/>
    <x v="2"/>
    <n v="0"/>
    <m/>
    <m/>
    <m/>
    <m/>
    <m/>
    <s v="chris@gorillavsbear.net"/>
    <m/>
    <s v="https://www.crunchbase.com/organization/gorilla-vs-bear"/>
    <s v="https://www.twitter.com/gorillavsbear"/>
    <s v="https://www.facebook.com/gorillavsbear"/>
    <s v="888286c2-7593-f75a-9597-25444d06d02e"/>
  </r>
  <r>
    <x v="94391"/>
    <s v="gorkana.com"/>
    <s v="USA"/>
    <s v="NY"/>
    <s v="New York City"/>
    <s v="New York"/>
    <x v="2"/>
    <s v="Gorkana provides media intelligence and industry news to the PR and communications industry, and the journalist community."/>
    <s v="public relations"/>
    <x v="208"/>
    <x v="7"/>
    <n v="0"/>
    <m/>
    <s v="1966-01-01"/>
    <m/>
    <m/>
    <m/>
    <s v="marketing@gorkana.com"/>
    <s v="'+44 20 7674 0200"/>
    <s v="https://www.crunchbase.com/organization/gorkana"/>
    <s v="https://www.twitter.com/gorkanaus"/>
    <s v="https://www.facebook.com/gorkanauk"/>
    <s v="3be32247-5023-2aa8-4475-75673dfff365"/>
  </r>
  <r>
    <x v="94392"/>
    <s v="gosocial.co"/>
    <m/>
    <m/>
    <m/>
    <m/>
    <x v="0"/>
    <s v="GoSocial is a website that provides a daily news, gossip and funny stories from around the world."/>
    <m/>
    <x v="5"/>
    <x v="2"/>
    <n v="0"/>
    <m/>
    <m/>
    <m/>
    <m/>
    <m/>
    <m/>
    <m/>
    <s v="https://www.crunchbase.com/organization/gosocial-2"/>
    <m/>
    <s v="https://www.facebook.com/gosocialhighlights"/>
    <s v="b9bbb8ba-dd56-e0c6-9171-b911f0cd5a2a"/>
  </r>
  <r>
    <x v="94393"/>
    <s v="gosolo.com"/>
    <s v="USA"/>
    <s v="FL"/>
    <s v="FL - Other"/>
    <s v="Saint Petersburg"/>
    <x v="0"/>
    <s v="communications service provider focusing on smaller sales agencies"/>
    <m/>
    <x v="5"/>
    <x v="0"/>
    <n v="0"/>
    <m/>
    <s v="2000-01-01"/>
    <m/>
    <m/>
    <m/>
    <m/>
    <s v="'866-246-7656"/>
    <s v="https://www.crunchbase.com/organization/gosolo-technologies"/>
    <s v="https://www.twitter.com/gosolo"/>
    <s v="https://www.facebook.com/126206167412212"/>
    <s v="e7a5ce50-0697-bab3-e5fa-fae4e569b152"/>
  </r>
  <r>
    <x v="94394"/>
    <s v="gospelr.com"/>
    <m/>
    <m/>
    <m/>
    <m/>
    <x v="2"/>
    <s v="Twitter for Christians"/>
    <s v="apps|blogging platforms|curated web"/>
    <x v="1039"/>
    <x v="1"/>
    <n v="0"/>
    <m/>
    <m/>
    <m/>
    <m/>
    <m/>
    <m/>
    <m/>
    <s v="https://www.crunchbase.com/organization/gospelr"/>
    <m/>
    <m/>
    <s v="c30e6d61-e6e8-8389-ee68-5b22d18d8f69"/>
  </r>
  <r>
    <x v="94395"/>
    <s v="gossinternational.com"/>
    <s v="USA"/>
    <s v="NH"/>
    <s v="Manchester, New Hampshire"/>
    <s v="Durham"/>
    <x v="2"/>
    <s v="A Woodridge, Ill.-based maker of web offset printing presses and finishing systems"/>
    <m/>
    <x v="5"/>
    <x v="8"/>
    <n v="0"/>
    <m/>
    <s v="1885-01-01"/>
    <m/>
    <m/>
    <m/>
    <m/>
    <n v="16037506567"/>
    <s v="https://www.crunchbase.com/organization/goss-international"/>
    <m/>
    <s v="https://www.facebook.com/gossinternational"/>
    <s v="f54ce359-2ca4-4c05-2d0d-f9eb719b35ba"/>
  </r>
  <r>
    <x v="94396"/>
    <s v="gotcorp.com"/>
    <s v="USA"/>
    <s v="CA"/>
    <s v="SF Bay Area"/>
    <s v="San Jose"/>
    <x v="0"/>
    <s v="GOT provides full technology, products and consulting for creating, launching and evaluating your campaign initiatives."/>
    <m/>
    <x v="5"/>
    <x v="2"/>
    <n v="0"/>
    <m/>
    <m/>
    <m/>
    <m/>
    <m/>
    <m/>
    <m/>
    <s v="https://www.crunchbase.com/organization/got"/>
    <m/>
    <m/>
    <s v="1a9218f3-6504-a4e8-ba62-9e7132f211a0"/>
  </r>
  <r>
    <x v="94397"/>
    <s v="gotee.com"/>
    <s v="USA"/>
    <s v="TN"/>
    <s v="Nashville"/>
    <s v="Brentwood"/>
    <x v="0"/>
    <s v="Record label based in Nashville, TN."/>
    <m/>
    <x v="5"/>
    <x v="1"/>
    <n v="0"/>
    <m/>
    <s v="1994-01-01"/>
    <m/>
    <m/>
    <m/>
    <s v="music@gotee.com"/>
    <s v="'615-370-2980"/>
    <s v="https://www.crunchbase.com/organization/gotee-records"/>
    <s v="https://www.twitter.com/goteerecords"/>
    <s v="https://www.facebook.com/goteerecords"/>
    <s v="ccdb96a6-b5b5-f9f0-38e8-0dec2ecb1b2c"/>
  </r>
  <r>
    <x v="94398"/>
    <s v="go-test.it"/>
    <s v="GBR"/>
    <m/>
    <s v="London"/>
    <s v="Cambridge"/>
    <x v="2"/>
    <s v="Go Test It provides automated cross-browser testing for web applications. Yes we have to test cross-browser testing Go Test It enables web"/>
    <s v="developer tools|test and measurement|web hosting"/>
    <x v="43"/>
    <x v="1"/>
    <n v="0"/>
    <m/>
    <s v="2007-06-01"/>
    <m/>
    <m/>
    <m/>
    <s v="info@eptcomputing.com"/>
    <m/>
    <s v="https://www.crunchbase.com/organization/go-test-it"/>
    <s v="https://www.twitter.com/gotestit"/>
    <m/>
    <s v="d994a241-5237-89c1-7007-b89fb13c987b"/>
  </r>
  <r>
    <x v="94399"/>
    <s v="gotfrag.com"/>
    <s v="USA"/>
    <s v="NY"/>
    <s v="Long Island"/>
    <s v="Stony Brook"/>
    <x v="2"/>
    <s v="GotFrag was founded in the spring 2002 with the intention of providing leading coverage of competitive gaming."/>
    <m/>
    <x v="5"/>
    <x v="1"/>
    <n v="0"/>
    <m/>
    <s v="2002-01-01"/>
    <m/>
    <m/>
    <m/>
    <m/>
    <m/>
    <s v="https://www.crunchbase.com/organization/gotfrag"/>
    <s v="https://www.twitter.com/mlg"/>
    <s v="http://www.facebook.com/mlgpro"/>
    <s v="234295d0-c3ba-09da-cf6b-5bc8e9258215"/>
  </r>
  <r>
    <x v="94400"/>
    <s v="gothacosmetics.com"/>
    <s v="ITA"/>
    <m/>
    <s v="ITA - Other"/>
    <s v="Lallio"/>
    <x v="2"/>
    <s v="Gotha Cosmetics is a developer and manufacturer of private label cosmetics mainly focusing on lips, eyes and face products."/>
    <m/>
    <x v="5"/>
    <x v="2"/>
    <n v="0"/>
    <m/>
    <s v="2005-01-01"/>
    <m/>
    <m/>
    <m/>
    <s v="info@gothacosmetics.com"/>
    <n v="39035693937"/>
    <s v="https://www.crunchbase.com/organization/gotha-cosmetics"/>
    <m/>
    <m/>
    <s v="626a82f3-9101-880b-5eb0-1f4bbaaac7e3"/>
  </r>
  <r>
    <x v="94401"/>
    <s v="gdssecurity.com"/>
    <s v="USA"/>
    <s v="NY"/>
    <s v="New York City"/>
    <s v="New York"/>
    <x v="2"/>
    <s v="Gotham Digital Science (GDS) is an international security services company."/>
    <s v="computer|network security"/>
    <x v="809"/>
    <x v="0"/>
    <n v="0"/>
    <m/>
    <s v="2004-01-01"/>
    <m/>
    <m/>
    <m/>
    <m/>
    <s v="'212-514-8318"/>
    <s v="https://www.crunchbase.com/organization/gotham-digital-science"/>
    <s v="https://www.twitter.com/gdssecurity"/>
    <m/>
    <s v="8e485cc2-4be9-86e5-096f-1784c1a744ed"/>
  </r>
  <r>
    <x v="94402"/>
    <s v="gothia.se"/>
    <m/>
    <m/>
    <m/>
    <m/>
    <x v="0"/>
    <s v="Gothia ADB is a consulting firm which offers system solutions and services for brand management and marketing resource management."/>
    <m/>
    <x v="5"/>
    <x v="0"/>
    <n v="0"/>
    <m/>
    <s v="1988-01-01"/>
    <m/>
    <m/>
    <m/>
    <m/>
    <m/>
    <s v="https://www.crunchbase.com/organization/gothia-adb"/>
    <m/>
    <m/>
    <s v="14c94d07-da40-62d2-e2cc-9194406745ad"/>
  </r>
  <r>
    <x v="94403"/>
    <s v="goto.com"/>
    <s v="USA"/>
    <s v="MA"/>
    <s v="Boston"/>
    <s v="Boston"/>
    <x v="0"/>
    <s v="GoTo.com an online marketplace introducing consumers and advertisers."/>
    <m/>
    <x v="5"/>
    <x v="0"/>
    <n v="0"/>
    <m/>
    <s v="1999-01-01"/>
    <m/>
    <m/>
    <m/>
    <m/>
    <s v="'617-457-7870"/>
    <s v="https://www.crunchbase.com/organization/goto-com"/>
    <m/>
    <s v="https://www.facebook.com/dialog"/>
    <s v="a23321cb-acea-97ce-12bd-5a360e7dbbb8"/>
  </r>
  <r>
    <x v="94404"/>
    <s v="gotomeeting.com"/>
    <s v="USA"/>
    <s v="CA"/>
    <s v="Santa Barbara"/>
    <s v="Goleta"/>
    <x v="2"/>
    <s v="GoToMeeting is a web conferencing service offering a range of services which are available on Mac, PC, iOS and Android devices."/>
    <s v="android|mobile"/>
    <x v="462"/>
    <x v="2"/>
    <n v="0"/>
    <m/>
    <s v="2004-01-01"/>
    <m/>
    <m/>
    <m/>
    <m/>
    <m/>
    <s v="https://www.crunchbase.com/organization/gotomeeting"/>
    <s v="https://www.twitter.com/gotomeeting"/>
    <s v="http://www.facebook.com/gotomeeting"/>
    <s v="cf35f6ff-b560-5778-d077-b966a34d131d"/>
  </r>
  <r>
    <x v="94405"/>
    <s v="gourmetads.com"/>
    <s v="AUS"/>
    <m/>
    <s v="Sydney"/>
    <s v="Sydney"/>
    <x v="2"/>
    <s v="Gourmet Ads is the leading online advertising platform for reaching the household grocery buyers in the United States, Canada, United"/>
    <s v="advertising|craft beer|wine and spirits"/>
    <x v="2919"/>
    <x v="1"/>
    <n v="0"/>
    <m/>
    <s v="2008-07-01"/>
    <m/>
    <m/>
    <m/>
    <s v="ads@gourmetads.com"/>
    <m/>
    <s v="https://www.crunchbase.com/organization/gourmet-ads"/>
    <s v="https://www.twitter.com/gourmetads"/>
    <s v="http://www.facebook.com/gourmetads"/>
    <s v="50037d77-fdd5-6efc-1c4a-275463573267"/>
  </r>
  <r>
    <x v="94406"/>
    <s v="gbk.co.uk"/>
    <s v="GBR"/>
    <m/>
    <s v="London"/>
    <s v="London"/>
    <x v="2"/>
    <s v="Gourmet Burger Kitchen operates as a gourmet burger restaurant."/>
    <m/>
    <x v="5"/>
    <x v="8"/>
    <n v="0"/>
    <m/>
    <s v="2001-01-01"/>
    <m/>
    <m/>
    <m/>
    <s v="info@gbk.co.uk"/>
    <n v="448454508937"/>
    <s v="https://www.crunchbase.com/organization/gourmet-burger-kitchen"/>
    <s v="https://www.twitter.com/gbkburgers"/>
    <s v="https://www.facebook.com/gourmetburgerkitchen"/>
    <s v="750b1263-c7aa-1e2e-a224-d98c2611063c"/>
  </r>
  <r>
    <x v="94407"/>
    <s v="gourmetgarden.com"/>
    <s v="AUS"/>
    <m/>
    <s v="AUS - Other"/>
    <s v="Palmwoods"/>
    <x v="2"/>
    <s v="Fresh herbs and spices make an amazing difference to any meal."/>
    <s v="food and beverage"/>
    <x v="7"/>
    <x v="0"/>
    <n v="0"/>
    <m/>
    <s v="1999-01-01"/>
    <m/>
    <m/>
    <m/>
    <m/>
    <n v="9169327239"/>
    <s v="https://www.crunchbase.com/organization/botanical-food-company-pty-ltd"/>
    <s v="https://www.twitter.com/gourmetgardenau"/>
    <s v="https://www.facebook.com/gourmetgarden"/>
    <s v="df8d9494-df7f-5d6b-83c3-80d5500d4b79"/>
  </r>
  <r>
    <x v="94408"/>
    <s v="gourmetguru.com"/>
    <s v="USA"/>
    <s v="NY"/>
    <s v="New York City"/>
    <s v="New York"/>
    <x v="2"/>
    <s v="Gourmet Guru is noted quality food distributor of US. It has been providing their quality service since 1996."/>
    <s v="organic food"/>
    <x v="7"/>
    <x v="6"/>
    <n v="0"/>
    <m/>
    <s v="1996-01-01"/>
    <m/>
    <m/>
    <m/>
    <s v="C.Service@GourmetGuru.Com"/>
    <m/>
    <s v="https://www.crunchbase.com/organization/gourmet-guru"/>
    <s v="https://www.twitter.com/gourmetguru"/>
    <s v="https://www.facebook.com/gourmetguru/"/>
    <s v="997f9320-d810-750e-ae7f-81da45d7e68b"/>
  </r>
  <r>
    <x v="94409"/>
    <m/>
    <m/>
    <m/>
    <m/>
    <m/>
    <x v="2"/>
    <s v="May 2013 - Scytl acquires Gov2U´s software division, an non-profit organization dedicated to developing and promoting eDemocracy solutions."/>
    <m/>
    <x v="5"/>
    <x v="2"/>
    <n v="0"/>
    <m/>
    <m/>
    <m/>
    <m/>
    <m/>
    <m/>
    <m/>
    <s v="https://www.crunchbase.com/organization/gov2u"/>
    <m/>
    <m/>
    <s v="dd99d515-23ef-9c44-0de2-07c08e0359e8"/>
  </r>
  <r>
    <x v="94410"/>
    <s v="govoutreach.com"/>
    <s v="USA"/>
    <s v="CA"/>
    <s v="SF Bay Area"/>
    <s v="Pleasanton"/>
    <x v="2"/>
    <s v="Government Outreach is a leading provider of Citizen Relationship Management (CRM) and Automated Code Enforcement software."/>
    <s v="crm|software"/>
    <x v="95"/>
    <x v="2"/>
    <n v="0"/>
    <m/>
    <s v="2003-01-01"/>
    <m/>
    <m/>
    <m/>
    <m/>
    <s v="'925-292-2768"/>
    <s v="https://www.crunchbase.com/organization/government-outreach"/>
    <m/>
    <m/>
    <s v="5fa96060-f462-ce05-11f2-245ce093dadd"/>
  </r>
  <r>
    <x v="94411"/>
    <s v="governor.co.uk"/>
    <s v="GBR"/>
    <m/>
    <s v="London"/>
    <s v="London"/>
    <x v="2"/>
    <s v="Governor Technology is a tech company specializing in mobile and web app development, data protection, and privacy impact assessment."/>
    <s v="crm|mobile|software|web development"/>
    <x v="1712"/>
    <x v="0"/>
    <n v="0"/>
    <m/>
    <s v="2001-01-01"/>
    <m/>
    <m/>
    <m/>
    <s v="info@governor.co.uk"/>
    <n v="442076206172"/>
    <s v="https://www.crunchbase.com/organization/governor-technology"/>
    <s v="https://www.twitter.com/governortech"/>
    <s v="http://www.facebook.com/governortechnology"/>
    <s v="016946b7-1abf-7166-2244-b30281d00db4"/>
  </r>
  <r>
    <x v="94412"/>
    <s v="govhelper.com"/>
    <s v="USA"/>
    <s v="MI"/>
    <s v="Lansing"/>
    <s v="Lansing"/>
    <x v="0"/>
    <s v="The GovHelper Suite helps government agencies better serve citizens with advanced technologies designed to ease data management needs"/>
    <m/>
    <x v="5"/>
    <x v="1"/>
    <n v="0"/>
    <m/>
    <s v="2010-12-28"/>
    <m/>
    <m/>
    <m/>
    <m/>
    <m/>
    <s v="https://www.crunchbase.com/organization/govhelper"/>
    <m/>
    <m/>
    <s v="0fd27255-3cc4-a61c-7a3d-635785ac4760"/>
  </r>
  <r>
    <x v="94413"/>
    <m/>
    <m/>
    <m/>
    <m/>
    <m/>
    <x v="2"/>
    <s v="GovInteract was added in 2013."/>
    <m/>
    <x v="5"/>
    <x v="2"/>
    <n v="0"/>
    <m/>
    <m/>
    <m/>
    <m/>
    <m/>
    <m/>
    <m/>
    <s v="https://www.crunchbase.com/organization/govinteract"/>
    <m/>
    <m/>
    <s v="cac4e6c7-e28b-3d41-e579-70f0e16661ee"/>
  </r>
  <r>
    <x v="94414"/>
    <s v="jumbo.tv"/>
    <s v="USA"/>
    <s v="TX"/>
    <s v="Dallas"/>
    <s v="Argyle"/>
    <x v="2"/>
    <s v="GoVision is a full-service LED screen provider that specializes in state-of-the-art video solutions."/>
    <s v="events"/>
    <x v="325"/>
    <x v="0"/>
    <n v="0"/>
    <m/>
    <s v="2002-01-01"/>
    <m/>
    <m/>
    <m/>
    <m/>
    <s v="(940) 464-2530"/>
    <s v="https://www.crunchbase.com/organization/govision"/>
    <s v="https://www.twitter.com/govisionhd"/>
    <s v="https://www.facebook.com/govisionhd"/>
    <s v="c2d4933c-a8ba-10e3-3983-e09b72f8d0cf"/>
  </r>
  <r>
    <x v="94415"/>
    <s v="govloop.com"/>
    <s v="USA"/>
    <s v="DC"/>
    <s v="Washington, D.C."/>
    <s v="Washington"/>
    <x v="2"/>
    <s v="GovLoop's mission is simple: connect government to improve government. www.govloop.com"/>
    <s v="curated web|social media"/>
    <x v="87"/>
    <x v="0"/>
    <n v="0"/>
    <m/>
    <s v="2008-05-01"/>
    <m/>
    <m/>
    <m/>
    <s v="founder@govloop.com"/>
    <n v="6516650943"/>
    <s v="https://www.crunchbase.com/organization/govloop"/>
    <s v="https://www.twitter.com/govloop"/>
    <s v="https://www.facebook.com/govloop"/>
    <s v="54939f8c-1c20-c0d7-7552-5f37fab54455"/>
  </r>
  <r>
    <x v="94416"/>
    <s v="govote.com"/>
    <m/>
    <m/>
    <m/>
    <m/>
    <x v="2"/>
    <s v="GoVote.com, an independent website for political news and information, agreed to combine their operations."/>
    <s v="news"/>
    <x v="233"/>
    <x v="2"/>
    <n v="0"/>
    <m/>
    <m/>
    <m/>
    <m/>
    <m/>
    <s v="info@govote.com"/>
    <m/>
    <s v="https://www.crunchbase.com/organization/govote-2"/>
    <m/>
    <m/>
    <s v="2be54aa6-30ad-0636-1462-91d28b893230"/>
  </r>
  <r>
    <x v="94417"/>
    <s v="govpartner.com"/>
    <s v="USA"/>
    <s v="IA"/>
    <s v="Cedar Rapids"/>
    <s v="Cedar Rapids"/>
    <x v="0"/>
    <s v="GovPartner software automates land and community development processes via permitting, business licenses, GIS viewer, and CRM portal."/>
    <m/>
    <x v="5"/>
    <x v="0"/>
    <n v="0"/>
    <m/>
    <s v="2000-06-10"/>
    <m/>
    <m/>
    <m/>
    <m/>
    <s v="'319-841-4430"/>
    <s v="https://www.crunchbase.com/organization/govpartner"/>
    <s v="https://www.twitter.com/govpartner"/>
    <s v="https://www.facebook.com/cartegraph"/>
    <s v="bc1adaf9-c9b9-4122-d7b9-ef7e3b75d15d"/>
  </r>
  <r>
    <x v="94418"/>
    <s v="govwin.com"/>
    <s v="USA"/>
    <s v="VA"/>
    <s v="Washington, D.C."/>
    <s v="Herndon"/>
    <x v="2"/>
    <s v="Network for businesses and professionals"/>
    <s v="enterprise software"/>
    <x v="10"/>
    <x v="0"/>
    <n v="0"/>
    <m/>
    <s v="2007-11-01"/>
    <m/>
    <m/>
    <m/>
    <s v="help@govwin.com"/>
    <s v="'800-456-2009"/>
    <s v="https://www.crunchbase.com/organization/mysbx"/>
    <s v="https://www.twitter.com/govwinnews"/>
    <s v="https://www.facebook.com/deltekinc"/>
    <s v="c85ed1f3-9cc8-79a3-1020-fd5867e1aa8b"/>
  </r>
  <r>
    <x v="94419"/>
    <s v="goya.no"/>
    <s v="NOR"/>
    <m/>
    <s v="Stavanger"/>
    <s v="Stavanger"/>
    <x v="2"/>
    <s v="Goya is a software development company located in Stavanger on the west coast of Norway. They develop and market Tradex, a specialised IT"/>
    <s v="software"/>
    <x v="10"/>
    <x v="1"/>
    <n v="0"/>
    <m/>
    <s v="1999-01-01"/>
    <m/>
    <m/>
    <m/>
    <m/>
    <m/>
    <s v="https://www.crunchbase.com/organization/goya"/>
    <m/>
    <m/>
    <s v="ba223f89-24ef-0760-3489-3d47c09cb390"/>
  </r>
  <r>
    <x v="94420"/>
    <s v="gozoop.com"/>
    <s v="IND"/>
    <m/>
    <s v="Mumbai"/>
    <s v="Mumbai"/>
    <x v="0"/>
    <s v="Gozoop is a young and entrepreneurial digital marketing agency that loves creating a wow online presence for all its clients."/>
    <s v="advertising|public relations|social media|social media marketing|web design|web development"/>
    <x v="6814"/>
    <x v="3"/>
    <n v="0"/>
    <m/>
    <s v="2010-01-01"/>
    <m/>
    <m/>
    <m/>
    <s v="pr@gozoop.com"/>
    <n v="2226692673"/>
    <s v="https://www.crunchbase.com/organization/gozoop"/>
    <s v="https://www.twitter.com/gozoop"/>
    <s v="http://www.facebook.com/gozoop"/>
    <s v="14cd60a9-9833-70c0-0351-b1d44f3647b7"/>
  </r>
  <r>
    <x v="94421"/>
    <s v="gpc-biotech.com"/>
    <s v="DEU"/>
    <m/>
    <s v="Martinsried"/>
    <s v="Martinsried"/>
    <x v="2"/>
    <s v="GPC Biotech is a German biopharmaceutical company that discovers and develops anticancer drugs."/>
    <s v="biotechnology"/>
    <x v="36"/>
    <x v="6"/>
    <n v="0"/>
    <m/>
    <s v="1997-01-01"/>
    <m/>
    <m/>
    <m/>
    <m/>
    <m/>
    <s v="https://www.crunchbase.com/organization/gpc-biotech"/>
    <m/>
    <s v="https://www.facebook.com/gpc-biotech-924235134280555"/>
    <s v="e724f75e-8016-f727-0fc5-59002bd583b9"/>
  </r>
  <r>
    <x v="94422"/>
    <s v="gp.com.br"/>
    <s v="BRA"/>
    <m/>
    <s v="Sao Paulo"/>
    <s v="São Paulo"/>
    <x v="0"/>
    <s v="GP Investments is an alternative investment company."/>
    <m/>
    <x v="5"/>
    <x v="2"/>
    <n v="0"/>
    <m/>
    <s v="1993-01-01"/>
    <m/>
    <m/>
    <m/>
    <m/>
    <m/>
    <s v="https://www.crunchbase.com/organization/gp-investments"/>
    <m/>
    <m/>
    <s v="46679c84-8083-f446-59a2-afebe4ba9a05"/>
  </r>
  <r>
    <x v="94423"/>
    <s v="gpsglobal.co.il"/>
    <s v="ISR"/>
    <m/>
    <s v="Tel Aviv"/>
    <s v="Kfar Saba"/>
    <x v="2"/>
    <s v="GPS Global is a privately owned company established in 2007. GPS Global provides Locating, Tracking, Tracing, Monitoring and Surveillance"/>
    <s v="security"/>
    <x v="175"/>
    <x v="0"/>
    <n v="0"/>
    <m/>
    <s v="2007-01-01"/>
    <m/>
    <m/>
    <m/>
    <s v="info@gpsglobal.co.il"/>
    <s v="972 9 767 5675"/>
    <s v="https://www.crunchbase.com/organization/gps-global"/>
    <m/>
    <m/>
    <s v="fa0a8676-efb6-3855-44d7-3d120a27ce31"/>
  </r>
  <r>
    <x v="94424"/>
    <s v="gpsindustries.com"/>
    <s v="USA"/>
    <s v="FL"/>
    <s v="Sarasota - Bradenton"/>
    <s v="Sarasota"/>
    <x v="0"/>
    <s v="GPS Industries is developing and implementing cutting edge technology all over the globe while providing an exciting and dynamic workplace."/>
    <s v="information technology"/>
    <x v="59"/>
    <x v="6"/>
    <n v="0"/>
    <m/>
    <s v="1994-01-01"/>
    <m/>
    <m/>
    <m/>
    <s v="support@gpsindustries.com"/>
    <s v="(888)575-2901"/>
    <s v="https://www.crunchbase.com/organization/gps-industries"/>
    <m/>
    <m/>
    <s v="393ba88f-7ddc-f99d-5973-fad6621adc67"/>
  </r>
  <r>
    <x v="94425"/>
    <s v="gpsnorthamerica.com"/>
    <s v="USA"/>
    <s v="PA"/>
    <s v="Philadelphia"/>
    <s v="Langhorne"/>
    <x v="2"/>
    <s v="Premier Fleet Management Company"/>
    <s v="fleet management|public relations"/>
    <x v="3812"/>
    <x v="1"/>
    <n v="0"/>
    <m/>
    <s v="1999-01-01"/>
    <m/>
    <m/>
    <m/>
    <s v="skylar@addion.com"/>
    <s v="'+1 (215) 497-0100"/>
    <s v="https://www.crunchbase.com/organization/gps-north-america"/>
    <s v="https://www.twitter.com/gpsnorthamerica"/>
    <s v="http://www.facebook.com/pages/gps-north-america/224069771496"/>
    <s v="069f85ed-2955-bc1d-5a81-87b3321ae790"/>
  </r>
  <r>
    <x v="94426"/>
    <s v="gpsolar.de"/>
    <s v="DEU"/>
    <m/>
    <s v="DEU - Other"/>
    <s v="Deutsch"/>
    <x v="2"/>
    <s v="GP Solar GmbH is decisively involved in the latest technological developments concerning the production of solar cells and solar modules."/>
    <m/>
    <x v="5"/>
    <x v="6"/>
    <n v="0"/>
    <m/>
    <s v="1999-01-01"/>
    <m/>
    <m/>
    <m/>
    <s v="info@gpsolar.de"/>
    <s v="49 7531 94 227 0"/>
    <s v="https://www.crunchbase.com/organization/gp-solar"/>
    <m/>
    <m/>
    <s v="55bc95c6-face-cb52-6c5b-155d53b41e3c"/>
  </r>
  <r>
    <x v="94427"/>
    <s v="gpstrackingnetwork.com"/>
    <s v="USA"/>
    <s v="TX"/>
    <s v="Dallas"/>
    <s v="Dallas"/>
    <x v="2"/>
    <s v="GPS Tracking Network provides GPS-based tracking and location services to consumers, commercial businesses, and governmental entities."/>
    <s v="mobile"/>
    <x v="15"/>
    <x v="0"/>
    <n v="0"/>
    <m/>
    <s v="2001-01-01"/>
    <m/>
    <m/>
    <m/>
    <m/>
    <s v="'214-389-0878"/>
    <s v="https://www.crunchbase.com/organization/gps-tracking-network"/>
    <m/>
    <m/>
    <s v="02db450b-340a-471c-22a3-d36e221413a7"/>
  </r>
  <r>
    <x v="94428"/>
    <s v="gpstrategies.com"/>
    <s v="USA"/>
    <s v="MD"/>
    <s v="Baltimore"/>
    <s v="Columbia"/>
    <x v="1"/>
    <s v="GP Strategies Corporation provides customized training solutions focused on performance improvement initiatives, as well as consulting,"/>
    <s v="enterprise software|outsourcing|skill assessment|training"/>
    <x v="1191"/>
    <x v="8"/>
    <n v="0"/>
    <m/>
    <s v="1959-01-01"/>
    <m/>
    <m/>
    <m/>
    <s v="investors@gpstrategies.com"/>
    <s v="(443) 367-9600"/>
    <s v="https://www.crunchbase.com/organization/gp-strategies"/>
    <s v="https://www.twitter.com/gpcorp"/>
    <s v="http://www.facebook.com/gpstrategies"/>
    <s v="c9868e97-5ec5-df10-411d-b8a8c715f5ab"/>
  </r>
  <r>
    <x v="94429"/>
    <s v="grabbon.com"/>
    <s v="IND"/>
    <m/>
    <s v="Bangalore"/>
    <s v="Bangalore"/>
    <x v="2"/>
    <s v="Grabbon.com is an E-Commerce company."/>
    <s v="e-commerce|internet"/>
    <x v="314"/>
    <x v="4"/>
    <n v="0"/>
    <m/>
    <m/>
    <m/>
    <m/>
    <m/>
    <s v="help@snapdeal.com"/>
    <n v="9212692126"/>
    <s v="https://www.crunchbase.com/organization/grabbon-com"/>
    <m/>
    <m/>
    <s v="0a772a75-14ce-687a-9126-62756087a860"/>
  </r>
  <r>
    <x v="94430"/>
    <s v="grabgames.com"/>
    <s v="USA"/>
    <s v="CA"/>
    <s v="Los Angeles"/>
    <s v="Santa Monica"/>
    <x v="0"/>
    <s v="Grab is focused on creating high-quality entertainment content across all major interactive platforms."/>
    <s v="augmented reality|virtual reality"/>
    <x v="136"/>
    <x v="0"/>
    <n v="0"/>
    <m/>
    <s v="2005-01-01"/>
    <m/>
    <m/>
    <m/>
    <m/>
    <m/>
    <s v="https://www.crunchbase.com/organization/grab-games"/>
    <s v="https://www.twitter.com/grab"/>
    <m/>
    <s v="56676f3a-2012-edb7-fe50-5faac62df14b"/>
  </r>
  <r>
    <x v="94431"/>
    <s v="gracehill.com"/>
    <s v="USA"/>
    <s v="GA"/>
    <s v="Augusta, Georgia"/>
    <s v="Augusta"/>
    <x v="0"/>
    <s v="Grace Hill is a privately held company founded in November 1998 and headquartered in Augusta, GA."/>
    <m/>
    <x v="5"/>
    <x v="0"/>
    <n v="0"/>
    <m/>
    <s v="1998-01-01"/>
    <m/>
    <m/>
    <m/>
    <m/>
    <s v="'706-261-4455"/>
    <s v="https://www.crunchbase.com/organization/grace-hill"/>
    <m/>
    <s v="http://www.facebook.com/pages/grace-hill/74013752516"/>
    <s v="123cf1b5-7bd2-0a86-9448-189f382a8266"/>
  </r>
  <r>
    <x v="94432"/>
    <s v="graco.com"/>
    <s v="USA"/>
    <s v="MN"/>
    <s v="Minneapolis"/>
    <s v="Minneapolis"/>
    <x v="1"/>
    <s v="Since 1926, Graco Inc. has been a leading provider of premium pumps and spray equipment for fluid handling in the construction,"/>
    <m/>
    <x v="5"/>
    <x v="9"/>
    <n v="0"/>
    <m/>
    <s v="1926-01-01"/>
    <m/>
    <m/>
    <m/>
    <m/>
    <n v="19999999999"/>
    <s v="https://www.crunchbase.com/organization/graco"/>
    <s v="https://www.twitter.com/gracoinc"/>
    <m/>
    <s v="38df7c6d-3c32-3ffb-adb7-cb3d331cde2c"/>
  </r>
  <r>
    <x v="94433"/>
    <s v="gracosupply.com"/>
    <s v="USA"/>
    <s v="TX"/>
    <s v="Dallas"/>
    <s v="Fort Worth"/>
    <x v="2"/>
    <s v="A Fort Worth, Texas-based provider of inventory services for the commercial"/>
    <m/>
    <x v="5"/>
    <x v="6"/>
    <n v="0"/>
    <m/>
    <s v="1959-01-01"/>
    <m/>
    <m/>
    <m/>
    <m/>
    <s v="(817) 534-1127"/>
    <s v="https://www.crunchbase.com/organization/graco-supply-integrated-services"/>
    <m/>
    <s v="https://www.facebook.com/gracosupply"/>
    <s v="bb487f8a-e120-fe41-a2b7-84c6402fae16"/>
  </r>
  <r>
    <x v="94434"/>
    <s v="grafoplast.com"/>
    <m/>
    <m/>
    <m/>
    <m/>
    <x v="0"/>
    <s v="Grafoplast is a manufacturer of wire identification systems for the wire and cable market."/>
    <m/>
    <x v="5"/>
    <x v="1"/>
    <n v="0"/>
    <m/>
    <s v="2001-01-01"/>
    <m/>
    <m/>
    <m/>
    <m/>
    <m/>
    <s v="https://www.crunchbase.com/organization/grafoplast"/>
    <m/>
    <m/>
    <s v="3bb9caff-5452-ed11-4f62-4c2aa5f7091d"/>
  </r>
  <r>
    <x v="94435"/>
    <s v="graftech.com"/>
    <s v="USA"/>
    <s v="OH"/>
    <s v="Cleveland"/>
    <s v="Parma"/>
    <x v="0"/>
    <s v="GrafTech International Ltd. (GTI) manufactures a range of graphite electrodes, products for the production of electric arc furnace (EAF)"/>
    <s v="electronics|manufacturing"/>
    <x v="637"/>
    <x v="8"/>
    <n v="0"/>
    <m/>
    <s v="1886-01-01"/>
    <m/>
    <m/>
    <m/>
    <m/>
    <n v="2166762624"/>
    <s v="https://www.crunchbase.com/organization/graftech-international"/>
    <m/>
    <m/>
    <s v="2e8d66b7-f181-498a-e813-2a033fb54aad"/>
  </r>
  <r>
    <x v="94436"/>
    <s v="graftonplc.com"/>
    <s v="IRL"/>
    <m/>
    <s v="Dublin"/>
    <s v="Dublin"/>
    <x v="0"/>
    <s v="Grafton Group plc is predominantly a UK and Ireland-based building materials group."/>
    <s v="construction"/>
    <x v="76"/>
    <x v="4"/>
    <n v="0"/>
    <m/>
    <s v="1909-01-01"/>
    <m/>
    <m/>
    <m/>
    <s v="email@graftonplc.com"/>
    <n v="353012160600"/>
    <s v="https://www.crunchbase.com/organization/grafton-group"/>
    <m/>
    <m/>
    <s v="068723af-bb70-f093-2f48-58b5711f9019"/>
  </r>
  <r>
    <x v="94437"/>
    <s v="ghco.com"/>
    <s v="USA"/>
    <s v="VA"/>
    <s v="Washington, D.C."/>
    <s v="Arlington"/>
    <x v="1"/>
    <s v="Graham Holdings Company (NYSE:GHC) is a diversified education and media company whose operations include educational services."/>
    <s v="advertising platforms|product design|public relations"/>
    <x v="3529"/>
    <x v="4"/>
    <n v="0"/>
    <m/>
    <s v="1947-01-01"/>
    <m/>
    <m/>
    <m/>
    <s v="Contact@ghco.com"/>
    <s v="(703) 345-6300"/>
    <s v="https://www.crunchbase.com/organization/graham-holdings"/>
    <s v="https://www.twitter.com/grahamholdings"/>
    <s v="https://www.facebook.com/grahamholdingscompany"/>
    <s v="b66e044b-41d9-44f9-c5b6-b39dddf04670"/>
  </r>
  <r>
    <x v="94438"/>
    <s v="grahammedia.com"/>
    <s v="USA"/>
    <s v="IL"/>
    <s v="Chicago"/>
    <s v="Chicago"/>
    <x v="0"/>
    <s v="Graham Media Group is a broadcast media company."/>
    <s v="broadcasting|digital media|social media"/>
    <x v="561"/>
    <x v="2"/>
    <n v="0"/>
    <m/>
    <s v="1949-01-01"/>
    <m/>
    <m/>
    <m/>
    <m/>
    <s v="(313)223-2260"/>
    <s v="https://www.crunchbase.com/organization/graham-media-group"/>
    <m/>
    <s v="https://www.facebook.com/pages/graham-media-group/354421781372571"/>
    <s v="a7cacc1a-29f2-615d-1a64-4ed99e2308cf"/>
  </r>
  <r>
    <x v="94439"/>
    <s v="grahampackaging.com"/>
    <s v="USA"/>
    <s v="PA"/>
    <s v="Harrisburg"/>
    <s v="York"/>
    <x v="1"/>
    <s v="Graham Packaging is a global leader in plastic packaging solutions."/>
    <s v="manufacturing"/>
    <x v="41"/>
    <x v="4"/>
    <n v="0"/>
    <m/>
    <s v="1970-01-01"/>
    <m/>
    <m/>
    <m/>
    <m/>
    <s v="'717-849-8500"/>
    <s v="https://www.crunchbase.com/organization/graham-packaging"/>
    <m/>
    <s v="http://www.facebook.com/pages/graham-packaging/134897316559601"/>
    <s v="7d92aa78-3fae-3dc1-122b-7b99e93e8621"/>
  </r>
  <r>
    <x v="94440"/>
    <s v="grahampartners.net"/>
    <s v="USA"/>
    <s v="PA"/>
    <s v="Philadelphia"/>
    <s v="Newtown Square"/>
    <x v="0"/>
    <s v="Our background is unique. Unlike most investment management firms, our heritage ties directly to a successful family industrial concern"/>
    <m/>
    <x v="5"/>
    <x v="2"/>
    <n v="0"/>
    <m/>
    <s v="1988-01-01"/>
    <m/>
    <m/>
    <m/>
    <m/>
    <m/>
    <s v="https://www.crunchbase.com/organization/graham-partners"/>
    <m/>
    <m/>
    <s v="fab4cc55-6cce-7a4c-8765-9e2cffa2151e"/>
  </r>
  <r>
    <x v="94441"/>
    <s v="grakon.com"/>
    <s v="USA"/>
    <s v="WA"/>
    <s v="Seattle"/>
    <s v="Seattle"/>
    <x v="0"/>
    <s v="Grakon LLC designs and develops lighting systems and engineered trim components for original equipment."/>
    <s v="automotive|product design"/>
    <x v="3202"/>
    <x v="7"/>
    <n v="0"/>
    <m/>
    <s v="1977-01-01"/>
    <m/>
    <m/>
    <m/>
    <s v="americas@grakon.com"/>
    <s v="'206-824-6000"/>
    <s v="https://www.crunchbase.com/organization/grakon-llc"/>
    <m/>
    <s v="https://www.facebook.com/pages/grakon-llc/1440017829580732"/>
    <s v="8dbdae54-bcea-8a7d-c234-39dcd7db5ec0"/>
  </r>
  <r>
    <x v="94442"/>
    <s v="granaaqui.com.br"/>
    <s v="BRA"/>
    <m/>
    <s v="Sao Paulo"/>
    <s v="São Paulo"/>
    <x v="2"/>
    <s v="Home Equity Loans"/>
    <s v="finance"/>
    <x v="24"/>
    <x v="1"/>
    <n v="0"/>
    <m/>
    <s v="2008-01-01"/>
    <m/>
    <m/>
    <m/>
    <m/>
    <m/>
    <s v="https://www.crunchbase.com/organization/grana-aqui"/>
    <m/>
    <m/>
    <s v="95f38b30-b551-0b03-f018-62fd3e852791"/>
  </r>
  <r>
    <x v="94443"/>
    <s v="granahanmccourt.com"/>
    <s v="USA"/>
    <s v="NJ"/>
    <s v="Newark"/>
    <s v="Princeton"/>
    <x v="0"/>
    <s v="Granahan McCourt Capital is a private investment firm."/>
    <m/>
    <x v="5"/>
    <x v="0"/>
    <n v="0"/>
    <m/>
    <s v="2006-01-01"/>
    <m/>
    <m/>
    <m/>
    <s v="blair@granahanmccourt.com"/>
    <s v="'609-333-1200"/>
    <s v="https://www.crunchbase.com/organization/granahan-mccourt"/>
    <m/>
    <m/>
    <s v="330a6764-418d-271b-f738-67267aff2f99"/>
  </r>
  <r>
    <x v="94444"/>
    <s v="granaymontero.com.pe"/>
    <s v="PER"/>
    <m/>
    <s v="PER - Other"/>
    <s v="Surquillo"/>
    <x v="1"/>
    <s v="Graña y Montero is a group of 23 engineering and infrastructure service companies operating in 7 countries in Latin America."/>
    <m/>
    <x v="5"/>
    <x v="2"/>
    <n v="0"/>
    <m/>
    <s v="1933-01-01"/>
    <m/>
    <m/>
    <m/>
    <m/>
    <s v="'+51 1 2136565"/>
    <s v="https://www.crunchbase.com/organization/grana-y-montero"/>
    <s v="https://www.twitter.com/granaoficial"/>
    <s v="http://www.facebook.com/granaymontero"/>
    <s v="aabb2044-b3f7-f8ff-cfdb-85ce0a69fd26"/>
  </r>
  <r>
    <x v="94445"/>
    <s v="granburyrs.com"/>
    <s v="USA"/>
    <s v="TX"/>
    <s v="Dallas"/>
    <s v="Grapevine"/>
    <x v="0"/>
    <s v="We're a leading provider of restaurant technology specializing in complete solutions for pizza delivery, quick service, and fast casual"/>
    <s v="delivery|hospitality"/>
    <x v="568"/>
    <x v="6"/>
    <n v="0"/>
    <m/>
    <s v="2001-01-01"/>
    <m/>
    <m/>
    <m/>
    <m/>
    <s v="'+1 (800) 750-3947"/>
    <s v="https://www.crunchbase.com/organization/granbury-restaurant-solutions"/>
    <s v="https://www.twitter.com/granburyrs"/>
    <s v="http://www.facebook.com/granburyrs"/>
    <s v="bb01ed34-95a5-1bf0-4343-8bff73111e46"/>
  </r>
  <r>
    <x v="94446"/>
    <s v="grandbk.com"/>
    <s v="USA"/>
    <s v="NJ"/>
    <s v="NJ - Other"/>
    <s v="Hampton"/>
    <x v="2"/>
    <s v="Grand Bank, based in Kingston, N.J., offers banking services to individuals and small businesses in the Princeton area."/>
    <s v="banking"/>
    <x v="39"/>
    <x v="1"/>
    <n v="0"/>
    <m/>
    <s v="2002-01-01"/>
    <m/>
    <m/>
    <m/>
    <m/>
    <s v="(609)514-3900"/>
    <s v="https://www.crunchbase.com/organization/grand-bank-n-a"/>
    <m/>
    <m/>
    <s v="5088be4f-b6cd-0dd5-f49f-7868dbcad7e3"/>
  </r>
  <r>
    <x v="94447"/>
    <s v="gcu.edu"/>
    <s v="USA"/>
    <s v="AZ"/>
    <s v="Phoenix"/>
    <s v="Phoenix"/>
    <x v="1"/>
    <s v="Grand Canyon University is a private, for-profit university offering bachelor's, master's and doctoral programs both online and on campus."/>
    <s v="customer service|education"/>
    <x v="38"/>
    <x v="2"/>
    <n v="0"/>
    <m/>
    <s v="1949-01-01"/>
    <m/>
    <m/>
    <m/>
    <m/>
    <m/>
    <s v="https://www.crunchbase.com/organization/grand-canyon-university"/>
    <s v="https://www.twitter.com/gcu"/>
    <s v="http://www.facebook.com/grandcanyonu"/>
    <s v="a42b28de-1287-e6c8-ac8b-1ef9776be6c7"/>
  </r>
  <r>
    <x v="94448"/>
    <m/>
    <s v="USA"/>
    <s v="FL"/>
    <s v="Palm Beaches"/>
    <s v="Boca Raton"/>
    <x v="1"/>
    <s v="Grand Court Lifestyles is a fully integrated provider of adult living accommodations and services."/>
    <m/>
    <x v="5"/>
    <x v="2"/>
    <n v="0"/>
    <m/>
    <m/>
    <m/>
    <m/>
    <m/>
    <m/>
    <m/>
    <s v="https://www.crunchbase.com/organization/grand-court-lifestyles"/>
    <m/>
    <m/>
    <s v="e733f47a-9b7e-a946-c9e3-9a63ae971a52"/>
  </r>
  <r>
    <x v="94449"/>
    <s v="grandcrossing.com"/>
    <s v="USA"/>
    <s v="IL"/>
    <s v="Chicago"/>
    <s v="Chicago"/>
    <x v="0"/>
    <s v="Chicago-based private equity firm focused on branded consumer and retail businesses."/>
    <m/>
    <x v="5"/>
    <x v="2"/>
    <n v="0"/>
    <m/>
    <s v="2014-01-01"/>
    <m/>
    <m/>
    <m/>
    <m/>
    <m/>
    <s v="https://www.crunchbase.com/organization/grand-crossing-capital"/>
    <m/>
    <m/>
    <s v="73a6c0a5-4a66-5c43-fe45-b3fc72d13073"/>
  </r>
  <r>
    <x v="94450"/>
    <s v="grandes.jp"/>
    <m/>
    <m/>
    <m/>
    <m/>
    <x v="1"/>
    <s v="dealing real estate and consulting"/>
    <m/>
    <x v="5"/>
    <x v="2"/>
    <n v="0"/>
    <m/>
    <s v="2006-11-01"/>
    <m/>
    <m/>
    <m/>
    <m/>
    <m/>
    <s v="https://www.crunchbase.com/organization/grandes--inc-"/>
    <m/>
    <m/>
    <s v="db4d5539-b8ff-945a-2b30-00cac1b71ce0"/>
  </r>
  <r>
    <x v="94451"/>
    <s v="grandex.com"/>
    <m/>
    <m/>
    <m/>
    <m/>
    <x v="0"/>
    <s v="Grand Expeditions is committed to delivering unforgettable journeys to some of the most unique and exotic destinations on Earth."/>
    <s v="tourism|travel"/>
    <x v="22"/>
    <x v="2"/>
    <n v="0"/>
    <m/>
    <m/>
    <m/>
    <m/>
    <m/>
    <m/>
    <m/>
    <s v="https://www.crunchbase.com/organization/grand-expeditions"/>
    <m/>
    <m/>
    <s v="40c2727b-4db8-e996-e9c0-f05958b34c7c"/>
  </r>
  <r>
    <x v="94452"/>
    <m/>
    <m/>
    <m/>
    <m/>
    <m/>
    <x v="2"/>
    <s v="Grand Image Marketing was added in 2012."/>
    <m/>
    <x v="5"/>
    <x v="2"/>
    <n v="0"/>
    <m/>
    <m/>
    <m/>
    <m/>
    <m/>
    <m/>
    <m/>
    <s v="https://www.crunchbase.com/organization/grand-image-marketing"/>
    <m/>
    <m/>
    <s v="da9a961e-cf40-8234-309d-30434b43f193"/>
  </r>
  <r>
    <x v="94453"/>
    <m/>
    <s v="USA"/>
    <s v="CA"/>
    <s v="SF Bay Area"/>
    <s v="Fremont"/>
    <x v="2"/>
    <s v="Grand Junction Networks, Inc. designs and manufactures cost effective, high-speed LANs for workgroups."/>
    <s v="network security|web hosting"/>
    <x v="33"/>
    <x v="2"/>
    <n v="0"/>
    <m/>
    <s v="1992-01-01"/>
    <m/>
    <m/>
    <m/>
    <m/>
    <s v="(510)252-0726"/>
    <s v="https://www.crunchbase.com/organization/grand-junction-networks"/>
    <m/>
    <m/>
    <s v="d0ff32ba-0655-6d6a-c693-d4971fb6bba7"/>
  </r>
  <r>
    <x v="94454"/>
    <s v="grandmarkets.com"/>
    <m/>
    <m/>
    <m/>
    <m/>
    <x v="2"/>
    <s v="Elevated perspective on business growth"/>
    <s v="intellectual property|software"/>
    <x v="410"/>
    <x v="1"/>
    <n v="0"/>
    <m/>
    <m/>
    <m/>
    <m/>
    <m/>
    <m/>
    <m/>
    <s v="https://www.crunchbase.com/organization/grandmarkets"/>
    <m/>
    <m/>
    <s v="b43324a7-109d-f49e-114f-9867fae9c010"/>
  </r>
  <r>
    <x v="94455"/>
    <s v="en.grand-marnier.com"/>
    <s v="USA"/>
    <s v="OR"/>
    <s v="Medford"/>
    <s v="Grants Pass"/>
    <x v="0"/>
    <s v="Grand Marnier, a cognac and bitter orange-based liqueur that the French like to pour on their Crepes Suzette."/>
    <m/>
    <x v="5"/>
    <x v="1"/>
    <n v="0"/>
    <m/>
    <m/>
    <m/>
    <m/>
    <m/>
    <m/>
    <m/>
    <s v="https://www.crunchbase.com/organization/grand-marnier"/>
    <s v="https://www.twitter.com/grandmarnierusa"/>
    <s v="https://www.facebook.com/grandmarnier"/>
    <s v="6c2b5a51-808e-aaf4-a6a8-57d5867f130e"/>
  </r>
  <r>
    <x v="94456"/>
    <s v="grandparade.co.uk"/>
    <s v="GBR"/>
    <m/>
    <s v="London"/>
    <s v="London"/>
    <x v="2"/>
    <s v="Grand Parade is a digital creative agency known for intelligently designed high-tech products."/>
    <s v="news"/>
    <x v="233"/>
    <x v="6"/>
    <n v="0"/>
    <m/>
    <s v="2011-01-01"/>
    <m/>
    <m/>
    <m/>
    <m/>
    <m/>
    <s v="https://www.crunchbase.com/organization/grand-parade"/>
    <s v="https://www.twitter.com/grand_parade"/>
    <s v="http://www.facebook.com/pages/grand-parade/137315189660848"/>
    <s v="ab1e6382-1cd3-2b6c-fb26-29ae901a5cbc"/>
  </r>
  <r>
    <x v="94457"/>
    <m/>
    <m/>
    <m/>
    <m/>
    <m/>
    <x v="0"/>
    <s v="International entertainment content"/>
    <s v="content"/>
    <x v="631"/>
    <x v="2"/>
    <n v="0"/>
    <m/>
    <m/>
    <m/>
    <m/>
    <m/>
    <m/>
    <m/>
    <s v="https://www.crunchbase.com/organization/grand-slam-treasures"/>
    <m/>
    <m/>
    <s v="e3dbba37-9a21-f2c2-f6b8-5cdd7e1c6c5c"/>
  </r>
  <r>
    <x v="94458"/>
    <s v="gtipower.com"/>
    <s v="USA"/>
    <s v="MI"/>
    <s v="Grand Rapids"/>
    <s v="Grand Haven"/>
    <x v="0"/>
    <s v="GTI was established by K.C. Retzlaff in 1948. It was operated as a proprietorship under the name of Precision Transformer located in"/>
    <m/>
    <x v="5"/>
    <x v="0"/>
    <n v="0"/>
    <m/>
    <s v="1948-01-01"/>
    <m/>
    <m/>
    <m/>
    <s v="gti_sales@gtipower.com"/>
    <s v="'616-842-5430"/>
    <s v="https://www.crunchbase.com/organization/grand-transformers"/>
    <m/>
    <m/>
    <s v="fb77acb3-6fcf-ccfb-3398-a8ca65aa0410"/>
  </r>
  <r>
    <x v="94459"/>
    <s v="grantfinder.co.uk"/>
    <s v="GBR"/>
    <m/>
    <m/>
    <m/>
    <x v="2"/>
    <s v="GRANTfinder is a user friendly, accurate and continuously updated grants database that has helped hundreds of organisations to secure"/>
    <s v="financial services"/>
    <x v="24"/>
    <x v="0"/>
    <n v="0"/>
    <m/>
    <s v="1993-01-01"/>
    <m/>
    <m/>
    <m/>
    <s v="solutions.marketing@idoxgroup.com"/>
    <n v="8703337101"/>
    <s v="https://www.crunchbase.com/organization/grantfinder"/>
    <s v="https://www.twitter.com/grantfinder_uk"/>
    <s v="https://www.facebook.com/grantfinder/"/>
    <s v="a1f93c4d-8362-5968-5173-94dc8e07f96e"/>
  </r>
  <r>
    <x v="94460"/>
    <s v="granulesindia.com"/>
    <s v="IND"/>
    <m/>
    <s v="Madhapur"/>
    <s v="Madhapur"/>
    <x v="1"/>
    <s v="Granules India is a pharmaceutical company."/>
    <s v="manufacturing|pharmaceutical"/>
    <x v="51"/>
    <x v="7"/>
    <n v="0"/>
    <m/>
    <s v="1984-01-01"/>
    <m/>
    <m/>
    <m/>
    <s v="mail@granulesindia.com"/>
    <n v="914030660000"/>
    <s v="https://www.crunchbase.com/organization/granules-india"/>
    <m/>
    <m/>
    <s v="e21697de-b4a7-657b-c565-edcefe3ba898"/>
  </r>
  <r>
    <x v="94461"/>
    <s v="graphiclabel.com"/>
    <s v="USA"/>
    <s v="WA"/>
    <s v="WA - Other"/>
    <s v="Yakima"/>
    <x v="2"/>
    <s v="Graphic Label provider of integrated information and labeling solutions to the fruit, produce and food processing industries."/>
    <s v="printing"/>
    <x v="233"/>
    <x v="0"/>
    <n v="0"/>
    <m/>
    <s v="2012-01-01"/>
    <m/>
    <m/>
    <m/>
    <m/>
    <s v="(509)457-1833"/>
    <s v="https://www.crunchbase.com/organization/graphic-label"/>
    <m/>
    <m/>
    <s v="6656c03d-50c2-5925-476d-42bd3c39488b"/>
  </r>
  <r>
    <x v="94462"/>
    <s v="graphicmail.com"/>
    <s v="ZAF"/>
    <m/>
    <s v="Cape Town"/>
    <s v="Cape Town"/>
    <x v="2"/>
    <s v="Email and Mobile marketing solution"/>
    <s v="email marketing|public relations"/>
    <x v="208"/>
    <x v="6"/>
    <n v="0"/>
    <m/>
    <s v="2001-01-01"/>
    <m/>
    <m/>
    <m/>
    <s v="sales@graphicmail.com"/>
    <m/>
    <s v="https://www.crunchbase.com/organization/graphicmail"/>
    <s v="https://www.twitter.com/graphicmail"/>
    <s v="http://www.facebook.com/graphicmailesp"/>
    <s v="32b6141d-1630-76cb-238a-7a660604fbbd"/>
  </r>
  <r>
    <x v="94463"/>
    <s v="graphicpkg.com"/>
    <s v="USA"/>
    <s v="GA"/>
    <s v="Atlanta"/>
    <s v="Atlanta"/>
    <x v="1"/>
    <s v="Packaging is our business, but it’s also our means to reach a broader goal. Our objective is to deliver powerful, integrated, measurable"/>
    <s v="packaging services"/>
    <x v="98"/>
    <x v="4"/>
    <n v="0"/>
    <m/>
    <s v="1978-01-01"/>
    <m/>
    <m/>
    <m/>
    <m/>
    <s v="'770-240-7200"/>
    <s v="https://www.crunchbase.com/organization/graphic-packaging"/>
    <s v="https://www.twitter.com/gpk_us"/>
    <m/>
    <s v="945f6efc-8497-df02-845a-7330a78ece38"/>
  </r>
  <r>
    <x v="94464"/>
    <s v="gdius.com"/>
    <s v="USA"/>
    <s v="WI"/>
    <s v="Milwaukee"/>
    <s v="Greendale"/>
    <x v="2"/>
    <s v="Graphics Distribution is a high-technology distribution and product support services company."/>
    <m/>
    <x v="5"/>
    <x v="0"/>
    <n v="0"/>
    <m/>
    <s v="2000-01-01"/>
    <m/>
    <m/>
    <m/>
    <m/>
    <n v="14142038339"/>
    <s v="https://www.crunchbase.com/organization/graphics-distribution"/>
    <s v="https://www.twitter.com/scottgdi"/>
    <m/>
    <s v="3eac3127-d178-41cc-e056-5000b121b986"/>
  </r>
  <r>
    <x v="94465"/>
    <s v="graphitecapital.com"/>
    <s v="GBR"/>
    <m/>
    <s v="London"/>
    <s v="London"/>
    <x v="0"/>
    <s v="Graphite Capital is a leading independent private equity investor focused on the UK mid-market."/>
    <m/>
    <x v="5"/>
    <x v="2"/>
    <n v="0"/>
    <m/>
    <s v="1981-01-01"/>
    <m/>
    <m/>
    <m/>
    <m/>
    <m/>
    <s v="https://www.crunchbase.com/organization/graphite-capital"/>
    <m/>
    <m/>
    <s v="7950470b-76d1-8d8d-2c08-8ef9be8381f5"/>
  </r>
  <r>
    <x v="94466"/>
    <s v="grapplemobile.com"/>
    <s v="GBR"/>
    <m/>
    <s v="London"/>
    <s v="London"/>
    <x v="2"/>
    <s v="Grapple Mobile is an international mobile and tablet app development agency that enables the production of cross-platform mobile apps."/>
    <s v="mobile"/>
    <x v="15"/>
    <x v="6"/>
    <n v="0"/>
    <m/>
    <s v="2010-01-01"/>
    <m/>
    <m/>
    <m/>
    <s v="hello@grapplemobile.com"/>
    <s v="'+44 20 3657 1999"/>
    <s v="https://www.crunchbase.com/organization/grapple-mobile"/>
    <s v="https://www.twitter.com/grapplemobile"/>
    <s v="http://www.facebook.com/monitisecreate"/>
    <s v="ea8b293b-89ca-5dec-03ab-5faa76eef40c"/>
  </r>
  <r>
    <x v="94467"/>
    <s v="dartintelligence.com"/>
    <m/>
    <m/>
    <m/>
    <m/>
    <x v="0"/>
    <s v="Grasner provides advanced indoor presence analytics, utilizing proximity wireless signals, through its platform DartIntelligence ."/>
    <m/>
    <x v="5"/>
    <x v="2"/>
    <n v="0"/>
    <m/>
    <s v="2013-06-07"/>
    <m/>
    <m/>
    <m/>
    <m/>
    <m/>
    <s v="https://www.crunchbase.com/organization/grasner"/>
    <m/>
    <m/>
    <s v="e8f3457b-8133-c99a-65b3-681b13bae9bd"/>
  </r>
  <r>
    <x v="94468"/>
    <s v="graspdigital.com"/>
    <s v="GBR"/>
    <m/>
    <m/>
    <m/>
    <x v="2"/>
    <s v="Grasp Digital are experts in website design and online marketing."/>
    <s v="information technology|web design|web development"/>
    <x v="4368"/>
    <x v="1"/>
    <n v="0"/>
    <m/>
    <s v="2010-01-01"/>
    <m/>
    <m/>
    <m/>
    <s v="hello@graspdigital.com"/>
    <s v="'+44 1256 702131"/>
    <s v="https://www.crunchbase.com/organization/grasp-digital"/>
    <m/>
    <s v="https://www.facebook.com/graspdigital"/>
    <s v="8b2c9aa9-7d6c-2aa8-4559-89652c8c7bd0"/>
  </r>
  <r>
    <x v="94469"/>
    <s v="graspinc.com"/>
    <s v="USA"/>
    <s v="CO"/>
    <s v="Fort Collins"/>
    <s v="Fort Collins"/>
    <x v="2"/>
    <s v="GRASP Systems provides workload data management systems for healthcare organizations worldwide."/>
    <s v="health care"/>
    <x v="3"/>
    <x v="0"/>
    <n v="0"/>
    <m/>
    <s v="1995-01-01"/>
    <m/>
    <m/>
    <m/>
    <m/>
    <s v="'970-282-4436"/>
    <s v="https://www.crunchbase.com/organization/grasp-systems"/>
    <m/>
    <m/>
    <s v="0b296148-8abb-c137-1b10-de3db1ca10d4"/>
  </r>
  <r>
    <x v="94470"/>
    <s v="grasshopper.com"/>
    <s v="USA"/>
    <s v="MA"/>
    <s v="Boston"/>
    <s v="Needham"/>
    <x v="2"/>
    <s v="Grasshopper enables entrepreneurs to build a virtual office that connects callers to employees, wherever they are."/>
    <s v="public relations"/>
    <x v="208"/>
    <x v="2"/>
    <n v="0"/>
    <m/>
    <s v="2003-01-01"/>
    <m/>
    <m/>
    <m/>
    <s v="social@grasshopper.com"/>
    <s v="(800)820-8210"/>
    <s v="https://www.crunchbase.com/organization/grasshopper"/>
    <s v="https://www.twitter.com/grasshopper"/>
    <s v="http://www.facebook.com/grasshopper"/>
    <s v="c468230a-bc49-8767-b795-7b4a2aa54569"/>
  </r>
  <r>
    <x v="94471"/>
    <s v="grassrootsgroup.com"/>
    <s v="GBR"/>
    <m/>
    <s v="London"/>
    <s v="Tring"/>
    <x v="2"/>
    <s v="Grass Roots Group provides employee and customer engagement services."/>
    <m/>
    <x v="5"/>
    <x v="7"/>
    <n v="0"/>
    <m/>
    <s v="1980-01-01"/>
    <m/>
    <m/>
    <m/>
    <m/>
    <n v="441442829400"/>
    <s v="https://www.crunchbase.com/organization/the-grass-roots-group-plc"/>
    <s v="https://www.twitter.com/grass_roots_uk"/>
    <m/>
    <s v="18922c89-5499-284c-e016-807df7f9a880"/>
  </r>
  <r>
    <x v="94472"/>
    <s v="grasstechnologies.com"/>
    <s v="USA"/>
    <s v="WI"/>
    <s v="Madison"/>
    <s v="Middleton"/>
    <x v="2"/>
    <s v="To design and develop leading edge products in the field of Neurology and other Life Science markets."/>
    <s v="health care"/>
    <x v="3"/>
    <x v="5"/>
    <n v="0"/>
    <m/>
    <s v="1935-01-01"/>
    <m/>
    <m/>
    <m/>
    <m/>
    <s v="'401-828-4000"/>
    <s v="https://www.crunchbase.com/organization/grass-technologies-product-group"/>
    <m/>
    <s v="https://www.facebook.com/natus-medical"/>
    <s v="441d6cb1-6553-17cc-e1f1-63d8a6711361"/>
  </r>
  <r>
    <x v="94473"/>
    <s v="gratis-inserate.ch"/>
    <s v="CHE"/>
    <m/>
    <s v="Bern"/>
    <s v="Bern"/>
    <x v="0"/>
    <s v="Gratis-Inserate.ch - since its launch in 1998, owner-operated - is currently the fourth largest online classifieds platform in Switzerland."/>
    <m/>
    <x v="5"/>
    <x v="2"/>
    <n v="0"/>
    <m/>
    <m/>
    <m/>
    <m/>
    <m/>
    <m/>
    <m/>
    <s v="https://www.crunchbase.com/organization/gratis-inserate-ch"/>
    <s v="https://www.twitter.com/gratis_inserat"/>
    <m/>
    <s v="30324b7d-174c-1d61-c36e-9ae92d750db2"/>
  </r>
  <r>
    <x v="94474"/>
    <s v="gratisoptehalen.nl"/>
    <m/>
    <m/>
    <m/>
    <m/>
    <x v="3"/>
    <s v="Free to pick up listings of secondhand products"/>
    <m/>
    <x v="5"/>
    <x v="2"/>
    <n v="0"/>
    <m/>
    <s v="2000-08-01"/>
    <m/>
    <m/>
    <m/>
    <m/>
    <m/>
    <s v="https://www.crunchbase.com/organization/gratisoptehalen-nl"/>
    <m/>
    <m/>
    <s v="b99a65ef-2f55-8a25-bd2f-c31a5671ee12"/>
  </r>
  <r>
    <x v="94475"/>
    <m/>
    <m/>
    <m/>
    <m/>
    <m/>
    <x v="2"/>
    <s v="GratisPay was added in 2010."/>
    <m/>
    <x v="5"/>
    <x v="2"/>
    <n v="0"/>
    <m/>
    <m/>
    <m/>
    <m/>
    <m/>
    <m/>
    <m/>
    <s v="https://www.crunchbase.com/organization/gratispay"/>
    <m/>
    <m/>
    <s v="09752527-bccb-76b0-45c4-f18989595e78"/>
  </r>
  <r>
    <x v="94476"/>
    <s v="gratisprint.nl"/>
    <s v="NLD"/>
    <m/>
    <s v="Amsterdam"/>
    <s v="Amsterdam"/>
    <x v="0"/>
    <s v="This company merges 'to-be-printed' documents of students wth advertisements, so they can print for free."/>
    <s v="printing"/>
    <x v="233"/>
    <x v="1"/>
    <n v="0"/>
    <m/>
    <s v="2007-01-20"/>
    <m/>
    <m/>
    <m/>
    <s v="info@gratisprint.nl"/>
    <s v="'+31-207165415"/>
    <s v="https://www.crunchbase.com/organization/gratisprint-nl"/>
    <m/>
    <m/>
    <s v="5db86b2e-a1d9-f957-1692-09fc643baed9"/>
  </r>
  <r>
    <x v="94477"/>
    <s v="gravatar.com"/>
    <m/>
    <m/>
    <m/>
    <m/>
    <x v="2"/>
    <s v="See crunchbase.com/product/gravatar"/>
    <s v="blogging platforms|identity management"/>
    <x v="5642"/>
    <x v="2"/>
    <n v="0"/>
    <m/>
    <m/>
    <m/>
    <m/>
    <m/>
    <m/>
    <m/>
    <s v="https://www.crunchbase.com/organization/gravatar"/>
    <m/>
    <m/>
    <s v="7a2247ac-c853-24b2-a9be-e8bb15cba9b2"/>
  </r>
  <r>
    <x v="94478"/>
    <s v="gravertech.com"/>
    <s v="USA"/>
    <s v="DE"/>
    <s v="Wilmington, Delaware"/>
    <s v="New Castle"/>
    <x v="0"/>
    <s v="Graver Technologies designs, develops, and manufactures products that facilitate purification, and process filtration."/>
    <m/>
    <x v="5"/>
    <x v="6"/>
    <n v="0"/>
    <m/>
    <s v="1866-01-01"/>
    <m/>
    <m/>
    <m/>
    <m/>
    <s v="'302-731-1700"/>
    <s v="https://www.crunchbase.com/organization/graver-technologies"/>
    <m/>
    <m/>
    <s v="4024939c-0b4e-7ed1-17b4-896a97ccfc3d"/>
  </r>
  <r>
    <x v="94479"/>
    <s v="gravity4.com"/>
    <s v="USA"/>
    <s v="CA"/>
    <s v="SF Bay Area"/>
    <s v="San Francisco"/>
    <x v="0"/>
    <s v="Gravity4 is the world's first High-Frequency Marketing OS integrated on one platform."/>
    <s v="advertising platforms|analytics|email marketing|social media advertising|social media management|software"/>
    <x v="241"/>
    <x v="3"/>
    <n v="0"/>
    <m/>
    <s v="2014-01-01"/>
    <m/>
    <m/>
    <m/>
    <s v="hello@gravity4.com"/>
    <s v="'415-795-7902"/>
    <s v="https://www.crunchbase.com/organization/gravity4"/>
    <s v="https://www.twitter.com/gravity4"/>
    <s v="http://www.facebook.com/gravity4"/>
    <s v="d4a3b4cc-f5db-45c9-a276-e591bdb8a0c3"/>
  </r>
  <r>
    <x v="94480"/>
    <s v="gravitybear.com"/>
    <m/>
    <m/>
    <m/>
    <m/>
    <x v="2"/>
    <s v="Gravity Bear is a social games company blending online social platforms with the latest in modern game design."/>
    <m/>
    <x v="5"/>
    <x v="1"/>
    <n v="0"/>
    <m/>
    <s v="2008-01-01"/>
    <m/>
    <m/>
    <m/>
    <s v="contact@gravitybear.com"/>
    <s v="510.893.3271 x105"/>
    <s v="https://www.crunchbase.com/organization/gravity-bear"/>
    <s v="https://www.twitter.com/gravitybear"/>
    <m/>
    <s v="f55b670d-fb20-e091-731e-aec8c18ae93d"/>
  </r>
  <r>
    <x v="94481"/>
    <s v="gravity.co.kr"/>
    <s v="KOR"/>
    <m/>
    <s v="Seoul"/>
    <s v="Seoul"/>
    <x v="1"/>
    <s v="Online Game Developer"/>
    <s v="video games"/>
    <x v="616"/>
    <x v="1"/>
    <n v="0"/>
    <m/>
    <s v="2000-01-01"/>
    <m/>
    <m/>
    <m/>
    <m/>
    <s v="'+82 2-2132-7000"/>
    <s v="https://www.crunchbase.com/organization/gravity-co"/>
    <m/>
    <m/>
    <s v="70d6e3a3-2d6c-03b2-f07e-bf237c3381a7"/>
  </r>
  <r>
    <x v="94482"/>
    <s v="graybar.com"/>
    <s v="USA"/>
    <s v="MO"/>
    <s v="St. Louis"/>
    <s v="St Louis"/>
    <x v="0"/>
    <s v="Graybar Electric Company, Inc., a leading distributor of electrical, communications and data networking products"/>
    <s v="electrical distribution|supply chain management|wholesale"/>
    <x v="5177"/>
    <x v="4"/>
    <n v="0"/>
    <m/>
    <s v="1869-01-01"/>
    <m/>
    <m/>
    <m/>
    <s v="pr@graybar.com"/>
    <n v="118004729227"/>
    <s v="https://www.crunchbase.com/organization/graybar"/>
    <s v="https://www.twitter.com/graybar"/>
    <s v="https://www.facebook.com/graybar/"/>
    <s v="6bd382e3-3b5d-54b7-79d5-404a0af94d5b"/>
  </r>
  <r>
    <x v="94483"/>
    <s v="graychip.com"/>
    <s v="USA"/>
    <s v="CA"/>
    <s v="SF Bay Area"/>
    <s v="Palo Alto"/>
    <x v="2"/>
    <s v="The technology leader in re-configurable digital down converters (DDC) and digital up converters (DUC) for high-speed communications."/>
    <s v="information technology"/>
    <x v="59"/>
    <x v="2"/>
    <n v="0"/>
    <m/>
    <m/>
    <m/>
    <m/>
    <m/>
    <m/>
    <s v="(650)323-2955"/>
    <s v="https://www.crunchbase.com/organization/graychip"/>
    <m/>
    <m/>
    <s v="7a587feb-136c-e282-983d-48132c2d7b08"/>
  </r>
  <r>
    <x v="94484"/>
    <s v="graycliffpartners.com"/>
    <s v="USA"/>
    <s v="NY"/>
    <s v="New York City"/>
    <s v="New York"/>
    <x v="0"/>
    <s v="Graycliff Partners is an investment firm."/>
    <m/>
    <x v="5"/>
    <x v="2"/>
    <n v="0"/>
    <m/>
    <s v="2009-01-01"/>
    <m/>
    <m/>
    <m/>
    <m/>
    <m/>
    <s v="https://www.crunchbase.com/organization/graycliff-partners"/>
    <m/>
    <m/>
    <s v="f07266d5-f4ae-3e2e-2350-d6c1c0d49e7c"/>
  </r>
  <r>
    <x v="94485"/>
    <s v="graycon.com"/>
    <s v="CAN"/>
    <s v="AB"/>
    <s v="Calgary"/>
    <s v="Calgary"/>
    <x v="0"/>
    <s v="Graycon Group is an Information Technology (IT) consulting firm"/>
    <s v="cloud computing|information technology|security|web hosting"/>
    <x v="349"/>
    <x v="3"/>
    <n v="0"/>
    <m/>
    <s v="1989-01-01"/>
    <m/>
    <m/>
    <m/>
    <s v="calgary@graycon.com"/>
    <s v="(877)487-8550"/>
    <s v="https://www.crunchbase.com/organization/graycon-group"/>
    <s v="https://www.twitter.com/graycon"/>
    <s v="http://www.facebook.com/graycongroup"/>
    <s v="2601c9ec-cd02-1972-33b3-8b91bd784a41"/>
  </r>
  <r>
    <x v="94486"/>
    <s v="graydon.co.uk"/>
    <s v="BLZ"/>
    <m/>
    <s v="BLZ - Other"/>
    <s v="Middlesex"/>
    <x v="2"/>
    <s v="Graydon is a provider of business credit information and data intelligence."/>
    <m/>
    <x v="5"/>
    <x v="5"/>
    <n v="0"/>
    <m/>
    <s v="1888-01-01"/>
    <m/>
    <m/>
    <m/>
    <m/>
    <n v="31205679755"/>
    <s v="https://www.crunchbase.com/organization/graydon"/>
    <s v="https://www.twitter.com/graydonuk"/>
    <m/>
    <s v="4554d036-accc-5d00-f2b6-3781497866f2"/>
  </r>
  <r>
    <x v="94487"/>
    <m/>
    <s v="USA"/>
    <s v="CA"/>
    <s v="Los Angeles"/>
    <s v="Los Angeles"/>
    <x v="2"/>
    <s v="Gray Matter Interactive Studios is a computer game developer."/>
    <m/>
    <x v="5"/>
    <x v="2"/>
    <n v="0"/>
    <m/>
    <s v="1993-01-01"/>
    <m/>
    <m/>
    <m/>
    <m/>
    <s v="(310)207-2899"/>
    <s v="https://www.crunchbase.com/organization/gray-matter-interactive-studios"/>
    <m/>
    <m/>
    <s v="6a9954ac-2c28-6f14-fae4-b75777f3c2ef"/>
  </r>
  <r>
    <x v="94488"/>
    <m/>
    <s v="ARE"/>
    <m/>
    <s v="Dubai"/>
    <s v="Dubai"/>
    <x v="2"/>
    <s v="Grayscale Interiors specialises in interior fit-outs for a variety of sectors, including hospitality and commercial building developments"/>
    <s v="construction"/>
    <x v="76"/>
    <x v="2"/>
    <n v="0"/>
    <m/>
    <s v="2013-01-01"/>
    <m/>
    <m/>
    <m/>
    <m/>
    <m/>
    <s v="https://www.crunchbase.com/organization/grayscale-interiors"/>
    <m/>
    <m/>
    <s v="92080557-c3a9-d0f6-9807-382a5e0cacfb"/>
  </r>
  <r>
    <x v="94489"/>
    <s v="gray.tv"/>
    <s v="USA"/>
    <s v="GA"/>
    <s v="Atlanta"/>
    <s v="Atlanta"/>
    <x v="1"/>
    <s v="Gray Television, Inc. is a broadcast company headquartered in Atlanta, Georgia. Gray owns and operates television stations in 31 markets"/>
    <s v="news"/>
    <x v="233"/>
    <x v="9"/>
    <n v="0"/>
    <m/>
    <s v="1897-01-01"/>
    <m/>
    <m/>
    <m/>
    <m/>
    <s v="'404-504-9828"/>
    <s v="https://www.crunchbase.com/organization/gray-tv"/>
    <m/>
    <m/>
    <s v="b2dde901-68db-ebb7-0120-07b6d4f0eb04"/>
  </r>
  <r>
    <x v="94490"/>
    <m/>
    <m/>
    <m/>
    <m/>
    <m/>
    <x v="2"/>
    <s v="Grazer Pty. Ltd. is a Document Management company."/>
    <s v="document management"/>
    <x v="184"/>
    <x v="2"/>
    <n v="0"/>
    <m/>
    <m/>
    <m/>
    <m/>
    <m/>
    <m/>
    <m/>
    <s v="https://www.crunchbase.com/organization/grazer-pty-ltd"/>
    <m/>
    <m/>
    <s v="be17c33f-edd8-b206-95f6-e4942594953c"/>
  </r>
  <r>
    <x v="94491"/>
    <s v="grcsolutions.co"/>
    <s v="USA"/>
    <s v="NY"/>
    <s v="New York City"/>
    <s v="New York"/>
    <x v="0"/>
    <s v="Adaptive eLearning company focussed on compliance training"/>
    <m/>
    <x v="5"/>
    <x v="0"/>
    <n v="0"/>
    <m/>
    <s v="2013-10-01"/>
    <m/>
    <m/>
    <m/>
    <s v="contactus@grcsolutions.com.au"/>
    <s v="'+917 612 1366"/>
    <s v="https://www.crunchbase.com/organization/grc-solutions"/>
    <s v="https://www.twitter.com/grc_solutions"/>
    <s v="https://www.facebook.com/421843104616314"/>
    <s v="1f2a206d-a8c0-7cb3-fbf0-442a7a211862"/>
  </r>
  <r>
    <x v="94492"/>
    <s v="greatapes.fi"/>
    <s v="FIN"/>
    <m/>
    <s v="Helsinki"/>
    <s v="Helsinki"/>
    <x v="2"/>
    <s v="Great Apes is a digital design and development agency from Helsinki, Finland."/>
    <m/>
    <x v="5"/>
    <x v="2"/>
    <n v="0"/>
    <m/>
    <m/>
    <m/>
    <m/>
    <m/>
    <m/>
    <m/>
    <s v="https://www.crunchbase.com/organization/great-apes"/>
    <m/>
    <m/>
    <s v="f8f2eff5-da87-4963-bfc3-bf15591fa6be"/>
  </r>
  <r>
    <x v="94493"/>
    <s v="corporate-ir.net"/>
    <s v="USA"/>
    <s v="TX"/>
    <s v="Dallas"/>
    <s v="Frisco"/>
    <x v="1"/>
    <s v="Greatbatch, Inc. (Greatbatch) is developer and manufacturer of components for implantable medical devices (IMDs) and Electrochem batteries"/>
    <s v="health care|manufacturing"/>
    <x v="51"/>
    <x v="2"/>
    <n v="0"/>
    <m/>
    <m/>
    <m/>
    <m/>
    <m/>
    <m/>
    <m/>
    <s v="https://www.crunchbase.com/organization/greatbatch-inc"/>
    <m/>
    <m/>
    <s v="8bff34f3-9345-3e2e-4f85-aa5a85f256d3"/>
  </r>
  <r>
    <x v="94494"/>
    <s v="greatcirclestudios.com"/>
    <s v="USA"/>
    <s v="FL"/>
    <s v="Tampa"/>
    <s v="Clearwater"/>
    <x v="0"/>
    <s v="GreatCircle Studios a web design, SEO, web marketing, and managed hosting service provider."/>
    <m/>
    <x v="5"/>
    <x v="0"/>
    <n v="0"/>
    <m/>
    <s v="2007-01-01"/>
    <m/>
    <m/>
    <m/>
    <m/>
    <s v="'727-216-8758"/>
    <s v="https://www.crunchbase.com/organization/greatcircle-studios"/>
    <s v="https://www.twitter.com/greatcircle"/>
    <s v="https://www.facebook.com/greatcirclestudios"/>
    <s v="c4b9cf58-f18f-8fb7-ef6b-5d534a4feba4"/>
  </r>
  <r>
    <x v="94495"/>
    <s v="greatdayautogroup.com"/>
    <s v="USA"/>
    <s v="TN"/>
    <s v="Memphis"/>
    <s v="Memphis"/>
    <x v="2"/>
    <s v="GreatDay Auto Group issues Series B Shares with 15% Annualized ROI"/>
    <s v="automotive|retail"/>
    <x v="193"/>
    <x v="1"/>
    <n v="0"/>
    <m/>
    <s v="2014-01-01"/>
    <m/>
    <m/>
    <m/>
    <s v="contact@greatdayautogroup.com"/>
    <m/>
    <s v="https://www.crunchbase.com/organization/greatday-auto-group-inc"/>
    <s v="https://www.twitter.com/mpathdiscovery"/>
    <s v="https://www.facebook.com/mpathdiscovery"/>
    <s v="07642ca8-d3ed-cab2-e8aa-8148d3a0ddc1"/>
  </r>
  <r>
    <x v="94496"/>
    <m/>
    <s v="USA"/>
    <s v="VA"/>
    <s v="Washington, D.C."/>
    <s v="Reston"/>
    <x v="1"/>
    <s v="Greater Atlantic Financial is a savings and loan holding company."/>
    <s v="finance"/>
    <x v="24"/>
    <x v="2"/>
    <n v="0"/>
    <m/>
    <s v="1997-01-01"/>
    <m/>
    <m/>
    <m/>
    <m/>
    <m/>
    <s v="https://www.crunchbase.com/organization/greater-atlantic-financial"/>
    <m/>
    <m/>
    <s v="d6846a1f-1b22-20a8-f8c9-00a7224963c0"/>
  </r>
  <r>
    <x v="94497"/>
    <s v="kalamazooaa.com"/>
    <s v="USA"/>
    <s v="MI"/>
    <s v="Kalamazoo"/>
    <s v="Schoolcraft"/>
    <x v="2"/>
    <s v="One of the premier auto auctions in the Midwest."/>
    <m/>
    <x v="5"/>
    <x v="0"/>
    <n v="0"/>
    <m/>
    <s v="1976-01-01"/>
    <m/>
    <m/>
    <m/>
    <m/>
    <s v="(800) 536-2047"/>
    <s v="https://www.crunchbase.com/organization/greater-kalamazoo-auto-auction"/>
    <s v="https://www.twitter.com/gkaauction"/>
    <m/>
    <s v="d587426a-076f-b646-ac43-751824195121"/>
  </r>
  <r>
    <x v="94498"/>
    <s v="greatermedia.com"/>
    <s v="USA"/>
    <s v="MA"/>
    <s v="Boston"/>
    <s v="Braintree"/>
    <x v="2"/>
    <s v="Greater Media Radio is a radio station."/>
    <s v="music"/>
    <x v="223"/>
    <x v="7"/>
    <n v="0"/>
    <m/>
    <s v="1956-01-01"/>
    <m/>
    <m/>
    <m/>
    <m/>
    <s v="'781-348-8600"/>
    <s v="https://www.crunchbase.com/organization/greater-media-radio"/>
    <s v="https://www.twitter.com/greatermedia"/>
    <s v="http://www.facebook.com/greater-media-inc/81530194088"/>
    <s v="f7bee139-f98b-adeb-e003-873082d72c97"/>
  </r>
  <r>
    <x v="94499"/>
    <m/>
    <m/>
    <m/>
    <m/>
    <m/>
    <x v="0"/>
    <s v="Greater Philadelphia Cablevision"/>
    <m/>
    <x v="5"/>
    <x v="2"/>
    <n v="0"/>
    <m/>
    <m/>
    <m/>
    <m/>
    <m/>
    <m/>
    <m/>
    <s v="https://www.crunchbase.com/organization/greater-philadelphia-cablevision"/>
    <m/>
    <m/>
    <s v="6e793c90-2394-6a92-13ff-c3fc879950a1"/>
  </r>
  <r>
    <x v="94500"/>
    <s v="greatexpressions.com"/>
    <s v="USA"/>
    <s v="MI"/>
    <s v="Detroit"/>
    <s v="Bloomfield Hills"/>
    <x v="2"/>
    <s v="Southfield, Mich.-based dental care chain"/>
    <m/>
    <x v="5"/>
    <x v="8"/>
    <n v="0"/>
    <m/>
    <s v="1982-01-01"/>
    <m/>
    <m/>
    <m/>
    <m/>
    <s v="888-SMILE-80"/>
    <s v="https://www.crunchbase.com/organization/great-expressions-dental-centers"/>
    <m/>
    <s v="https://www.facebook.com/greatexpressions"/>
    <s v="d2ba186e-864b-8cf1-1d6c-d0276b768ccf"/>
  </r>
  <r>
    <x v="94501"/>
    <s v="greathillpartners.com"/>
    <s v="USA"/>
    <s v="MA"/>
    <s v="Boston"/>
    <s v="Boston"/>
    <x v="0"/>
    <s v="Great Hill Partners is a private equity firm with $2.7 billion under management. Great Hill Partners seeks to partner with middle-market"/>
    <m/>
    <x v="5"/>
    <x v="2"/>
    <n v="0"/>
    <m/>
    <m/>
    <m/>
    <m/>
    <m/>
    <m/>
    <m/>
    <s v="https://www.crunchbase.com/organization/great-hill-partners"/>
    <m/>
    <m/>
    <s v="991c5661-ef6c-f282-dfa4-09226a0ec25a"/>
  </r>
  <r>
    <x v="94502"/>
    <s v="gldd.com"/>
    <s v="USA"/>
    <s v="IL"/>
    <s v="Chicago"/>
    <s v="Oak Brook"/>
    <x v="2"/>
    <s v="Great Lakes Dredge &amp; Dock is the largest provider of dredging services in the United States."/>
    <s v="clean energy|service industry|water"/>
    <x v="165"/>
    <x v="7"/>
    <n v="0"/>
    <m/>
    <s v="1890-01-01"/>
    <m/>
    <m/>
    <m/>
    <m/>
    <s v="'+62 630 5743000"/>
    <s v="https://www.crunchbase.com/organization/gldd-com"/>
    <m/>
    <m/>
    <s v="2784a6e5-38b5-ece7-1d31-f6a193ba8638"/>
  </r>
  <r>
    <x v="94503"/>
    <s v="glfasteners.com"/>
    <s v="USA"/>
    <s v="MI"/>
    <s v="Grand Rapids"/>
    <s v="Grand Rapids"/>
    <x v="2"/>
    <s v="A leading independent distributor of industrial fasteners, Class C components and supplies to manufacturers"/>
    <m/>
    <x v="5"/>
    <x v="6"/>
    <n v="0"/>
    <m/>
    <s v="1937-01-01"/>
    <m/>
    <m/>
    <m/>
    <m/>
    <m/>
    <s v="https://www.crunchbase.com/organization/great-lakes-fasteners"/>
    <m/>
    <m/>
    <s v="5a25de62-0fa3-6f65-de02-c656928f9c5d"/>
  </r>
  <r>
    <x v="94504"/>
    <m/>
    <s v="USA"/>
    <s v="SC"/>
    <s v="Columbia, South Carolina"/>
    <s v="Cheraw"/>
    <x v="1"/>
    <s v="provide the greater flexibility in terms of operations, expansion and diversification"/>
    <s v="financial services"/>
    <x v="24"/>
    <x v="2"/>
    <n v="0"/>
    <m/>
    <s v="1997-09-01"/>
    <m/>
    <m/>
    <m/>
    <m/>
    <m/>
    <s v="https://www.crunchbase.com/organization/great-pee-dee-bancorp"/>
    <m/>
    <m/>
    <s v="8c853b06-9dea-f7fa-b22d-a506631adfc3"/>
  </r>
  <r>
    <x v="94505"/>
    <s v="greatplainsenergy.com"/>
    <s v="USA"/>
    <s v="MO"/>
    <s v="Kansas City"/>
    <s v="Kansas City"/>
    <x v="1"/>
    <s v="Great Plains Energy generates, transmits, distributes, and sells electricity in Missouri and Kansas."/>
    <s v="electrical distribution"/>
    <x v="300"/>
    <x v="8"/>
    <n v="0"/>
    <m/>
    <s v="1919-01-01"/>
    <m/>
    <m/>
    <m/>
    <m/>
    <s v="'816-556-2200"/>
    <s v="https://www.crunchbase.com/organization/great-plains-energy"/>
    <m/>
    <m/>
    <s v="e6450acc-f6d9-0d0e-05bc-2d5899eae5d8"/>
  </r>
  <r>
    <x v="94506"/>
    <m/>
    <s v="USA"/>
    <s v="ND"/>
    <s v="Fargo"/>
    <s v="Fargo"/>
    <x v="2"/>
    <s v="Great Plains Software is a leading provider of Microsoft Windows NT client/server financial management software."/>
    <s v="software"/>
    <x v="10"/>
    <x v="2"/>
    <n v="0"/>
    <m/>
    <m/>
    <m/>
    <m/>
    <m/>
    <m/>
    <m/>
    <s v="https://www.crunchbase.com/organization/great-plains-software"/>
    <m/>
    <m/>
    <s v="05dce2e1-5d7d-5832-daf1-17185a785a61"/>
  </r>
  <r>
    <x v="94507"/>
    <s v="greatrentals.com"/>
    <s v="USA"/>
    <s v="TX"/>
    <s v="Austin"/>
    <s v="Austin"/>
    <x v="2"/>
    <s v="GreatRentals.com was founded in 1996 by Pat and Jan VanVoorhis to market their vacation condo in Florida."/>
    <m/>
    <x v="5"/>
    <x v="9"/>
    <n v="0"/>
    <m/>
    <s v="1996-01-01"/>
    <m/>
    <m/>
    <m/>
    <s v="social@homeaway.com"/>
    <s v="'512-684-1100"/>
    <s v="https://www.crunchbase.com/organization/greatrentals-com"/>
    <s v="https://www.twitter.com/greatrentals2"/>
    <s v="https://www.facebook.com/homeaway"/>
    <s v="7827e73d-a12e-eb84-bde3-d7a6944f1ecd"/>
  </r>
  <r>
    <x v="94508"/>
    <s v="greatrockdev.com"/>
    <s v="CAN"/>
    <s v="ON"/>
    <s v="Toronto"/>
    <s v="Toronto"/>
    <x v="0"/>
    <s v="Great Rock Development Corp., a junior mineral exploration company, engages in exploration and production of gold."/>
    <m/>
    <x v="5"/>
    <x v="2"/>
    <n v="0"/>
    <m/>
    <s v="1995-01-01"/>
    <m/>
    <m/>
    <m/>
    <m/>
    <s v="1(416) 568-9051"/>
    <s v="https://www.crunchbase.com/organization/great-rock-development"/>
    <m/>
    <m/>
    <s v="5f58708e-55f5-824f-b040-c50c89ff3a99"/>
  </r>
  <r>
    <x v="94509"/>
    <s v="greatschools.org"/>
    <s v="USA"/>
    <s v="CA"/>
    <s v="SF Bay Area"/>
    <s v="Oakland"/>
    <x v="0"/>
    <s v="In the past decade, GreatSchools has emerged as the nation’s leading source of school information for parents, reaching more than half of Am"/>
    <s v="education|non profit"/>
    <x v="38"/>
    <x v="0"/>
    <n v="0"/>
    <m/>
    <s v="1998-10-05"/>
    <m/>
    <m/>
    <m/>
    <s v="help@greatschools.org"/>
    <s v="'415-977-0700"/>
    <s v="https://www.crunchbase.com/organization/greatschools-org"/>
    <s v="https://www.twitter.com/greatschools"/>
    <s v="http://www.facebook.com/greatschools"/>
    <s v="27805035-6ca3-1eb9-bc5d-1f21ed606b01"/>
  </r>
  <r>
    <x v="94510"/>
    <s v="greatsouthernbank.com"/>
    <s v="USA"/>
    <s v="MO"/>
    <s v="Branson"/>
    <s v="Springfield"/>
    <x v="1"/>
    <s v="A newly created Delaware business trust."/>
    <s v="banking|finance|retail"/>
    <x v="415"/>
    <x v="8"/>
    <n v="0"/>
    <m/>
    <s v="1923-01-01"/>
    <m/>
    <m/>
    <m/>
    <s v="facebook@greatsouthernbank.com"/>
    <s v="(800)749-7113"/>
    <s v="https://www.crunchbase.com/organization/great-southern-bancorp"/>
    <s v="https://www.twitter.com/great_southern"/>
    <s v="http://www.facebook.com/greatsouthernbank"/>
    <s v="5cab3f69-e898-ae54-824d-5b526377a265"/>
  </r>
  <r>
    <x v="94511"/>
    <s v="greatsouthernrail.com.au"/>
    <s v="AUS"/>
    <m/>
    <s v="AUS - Other"/>
    <s v="Keswick"/>
    <x v="2"/>
    <s v="Great Southern Rail operates luxury Australian transcontinental passenger rail services, The Ghan, The Indian Pacific and the Overland."/>
    <m/>
    <x v="5"/>
    <x v="7"/>
    <n v="0"/>
    <m/>
    <s v="1996-01-01"/>
    <m/>
    <m/>
    <m/>
    <m/>
    <m/>
    <s v="https://www.crunchbase.com/organization/great-southern-rail"/>
    <s v="https://www.twitter.com/greatsthnrail"/>
    <s v="https://www.facebook.com/greatsouthernrail"/>
    <s v="12a623fa-cb2a-83ff-32be-c7e5428b8db0"/>
  </r>
  <r>
    <x v="94512"/>
    <m/>
    <s v="USA"/>
    <s v="FL"/>
    <s v="Orlando"/>
    <s v="Orlando"/>
    <x v="2"/>
    <s v="A broadline foodservice distributor and provider of fresh-cut portion meats in Central Florida"/>
    <m/>
    <x v="5"/>
    <x v="2"/>
    <n v="0"/>
    <m/>
    <m/>
    <m/>
    <m/>
    <m/>
    <m/>
    <m/>
    <s v="https://www.crunchbase.com/organization/great-western-meats"/>
    <m/>
    <m/>
    <s v="4098db48-5e52-b2cb-576c-74c0835da2b8"/>
  </r>
  <r>
    <x v="94513"/>
    <s v="greatwestlifeco.com"/>
    <s v="CAN"/>
    <s v="MB"/>
    <s v="Winnipeg"/>
    <s v="Winnipeg"/>
    <x v="1"/>
    <s v="Great-West Lifeco Inc. (TSX:GWO) is an international financial services holding company."/>
    <s v="finance|insurance"/>
    <x v="24"/>
    <x v="4"/>
    <n v="0"/>
    <m/>
    <s v="1891-01-01"/>
    <m/>
    <m/>
    <m/>
    <m/>
    <m/>
    <s v="https://www.crunchbase.com/organization/great-west-lifeco"/>
    <m/>
    <m/>
    <s v="bee2275b-c6b4-ce34-3059-73a55a98264a"/>
  </r>
  <r>
    <x v="94514"/>
    <s v="greatwolf.com"/>
    <s v="USA"/>
    <s v="WI"/>
    <s v="Madison"/>
    <s v="Madison"/>
    <x v="1"/>
    <s v="The official Pinterest page of North America's largest family of indoor water park resorts. Built for families, designed for maximum fun."/>
    <s v="resorts"/>
    <x v="22"/>
    <x v="4"/>
    <n v="0"/>
    <m/>
    <s v="2005-01-01"/>
    <m/>
    <m/>
    <m/>
    <s v="gv-info@greatwolf.com"/>
    <s v="'513-459-8885"/>
    <s v="https://www.crunchbase.com/organization/great-wolf-lodge"/>
    <s v="https://www.twitter.com/greatwolflodge"/>
    <s v="http://www.facebook.com/greatwolfwaterpark"/>
    <s v="1c3bb8c8-2c18-2212-573a-51a081af9837"/>
  </r>
  <r>
    <x v="94515"/>
    <s v="grede.com"/>
    <s v="USA"/>
    <s v="MI"/>
    <s v="Detroit"/>
    <s v="Southfield"/>
    <x v="0"/>
    <s v="Grede is a full-service supplier of innovative metal components to the transportation and industrial markets."/>
    <s v="industrial|transportation"/>
    <x v="114"/>
    <x v="8"/>
    <n v="0"/>
    <m/>
    <s v="1920-01-01"/>
    <m/>
    <m/>
    <m/>
    <m/>
    <n v="2052717418"/>
    <s v="https://www.crunchbase.com/organization/grede-holdings"/>
    <m/>
    <m/>
    <s v="7de01f3d-c9cd-40e6-9048-c88b12428196"/>
  </r>
  <r>
    <x v="94516"/>
    <m/>
    <s v="THA"/>
    <m/>
    <m/>
    <m/>
    <x v="0"/>
    <s v="Green AD Co., Ltd is a out-of-home media advertising company in Thailand."/>
    <s v="advertising"/>
    <x v="296"/>
    <x v="2"/>
    <n v="0"/>
    <m/>
    <m/>
    <m/>
    <m/>
    <m/>
    <m/>
    <m/>
    <s v="https://www.crunchbase.com/organization/green-ad-co-ltd"/>
    <m/>
    <m/>
    <s v="c15c0f02-cb43-0628-45cf-953c17e0627a"/>
  </r>
  <r>
    <x v="94517"/>
    <s v="greenaddress.it"/>
    <s v="MLT"/>
    <m/>
    <s v="Malta"/>
    <s v="Valletta"/>
    <x v="2"/>
    <s v="GreenAddress Wallet brings the most advanced protection level to your bitcoins."/>
    <s v="bitcoin|computer|data storage"/>
    <x v="2675"/>
    <x v="2"/>
    <n v="0"/>
    <m/>
    <m/>
    <m/>
    <m/>
    <m/>
    <m/>
    <m/>
    <s v="https://www.crunchbase.com/organization/greenaddress"/>
    <s v="https://www.twitter.com/greenaddress"/>
    <s v="https://www.facebook.com/greenaddressit"/>
    <s v="d3275d24-4e7a-5a73-6c30-2304845d17f1"/>
  </r>
  <r>
    <x v="94518"/>
    <s v="greenbank.com"/>
    <s v="USA"/>
    <s v="TX"/>
    <s v="Houston"/>
    <s v="Houston"/>
    <x v="0"/>
    <s v="Great products. Great service. We look forward to telling you all about it!"/>
    <m/>
    <x v="5"/>
    <x v="5"/>
    <n v="0"/>
    <m/>
    <s v="2006-01-01"/>
    <m/>
    <m/>
    <m/>
    <s v="info@greenbank.com"/>
    <s v="(713) 316-7007"/>
    <s v="https://www.crunchbase.com/organization/green-bank"/>
    <s v="https://www.twitter.com/greenbankna"/>
    <s v="http://www.facebook.com/greenbankna"/>
    <s v="a18c03f1-d651-7195-761b-20cb6068f6a1"/>
  </r>
  <r>
    <x v="94519"/>
    <m/>
    <s v="USA"/>
    <s v="WI"/>
    <s v="Milwaukee"/>
    <s v="West Bend"/>
    <x v="2"/>
    <s v="Green Bay Glacier, healthiest and safest food and beverage company."/>
    <s v="food and beverage"/>
    <x v="7"/>
    <x v="2"/>
    <n v="0"/>
    <m/>
    <m/>
    <m/>
    <m/>
    <m/>
    <m/>
    <m/>
    <s v="https://www.crunchbase.com/organization/green-bay-glacier"/>
    <m/>
    <m/>
    <s v="52723cb2-1dc7-a1ba-ea17-da08ef0a88cc"/>
  </r>
  <r>
    <x v="94520"/>
    <s v="gbp.com"/>
    <s v="USA"/>
    <s v="WI"/>
    <s v="Green Bay"/>
    <s v="Green Bay"/>
    <x v="0"/>
    <s v="A legacy of custom corrugated shipping containers, folding carton innovation, and coated label creativity."/>
    <m/>
    <x v="5"/>
    <x v="8"/>
    <n v="0"/>
    <m/>
    <s v="1933-01-01"/>
    <m/>
    <m/>
    <m/>
    <m/>
    <s v="(920) 433-5111"/>
    <s v="https://www.crunchbase.com/organization/green-bay-packaging"/>
    <m/>
    <m/>
    <s v="7bdec6c2-3bd1-6ee5-c711-e77e971e4e08"/>
  </r>
  <r>
    <x v="94521"/>
    <s v="greenbriarequity.com"/>
    <s v="USA"/>
    <s v="NY"/>
    <s v="New York City"/>
    <s v="Rye"/>
    <x v="0"/>
    <s v="Greenbriar is a private equity investor focused exclusively across the full spectrum of the global transportation industry"/>
    <s v="venture capital"/>
    <x v="39"/>
    <x v="2"/>
    <n v="0"/>
    <m/>
    <m/>
    <m/>
    <m/>
    <m/>
    <m/>
    <m/>
    <s v="https://www.crunchbase.com/organization/greenbriar-equity-group"/>
    <m/>
    <m/>
    <s v="9e8f7897-738c-0136-8646-b3da85bc270d"/>
  </r>
  <r>
    <x v="94522"/>
    <m/>
    <s v="USA"/>
    <s v="CA"/>
    <s v="Ontario - Inland Empire"/>
    <s v="Rancho Cucamonga"/>
    <x v="1"/>
    <s v="Greencore is a Water Purification company."/>
    <s v="water purification"/>
    <x v="705"/>
    <x v="2"/>
    <n v="0"/>
    <m/>
    <m/>
    <m/>
    <m/>
    <m/>
    <m/>
    <m/>
    <s v="https://www.crunchbase.com/organization/greencore"/>
    <m/>
    <m/>
    <s v="70b26c4c-6bfa-726a-6fbc-f045627f3b1f"/>
  </r>
  <r>
    <x v="94523"/>
    <s v="greencore.ie"/>
    <s v="IRL"/>
    <m/>
    <s v="IRL - Other"/>
    <s v="Santry"/>
    <x v="0"/>
    <s v="A leading international producer of Convenience Foods."/>
    <s v="food processing"/>
    <x v="7"/>
    <x v="8"/>
    <n v="0"/>
    <m/>
    <s v="1991-01-01"/>
    <m/>
    <m/>
    <m/>
    <m/>
    <s v="31 493 341 774"/>
    <s v="https://www.crunchbase.com/organization/greencore-group"/>
    <s v="https://www.twitter.com/greencoregroup"/>
    <m/>
    <s v="66251bc5-299b-37e6-9f10-926f2d16c568"/>
  </r>
  <r>
    <x v="94524"/>
    <s v="greencorn.co.uk"/>
    <s v="GBR"/>
    <m/>
    <s v="London"/>
    <s v="Dorking"/>
    <x v="2"/>
    <s v="Greencorn is based in Surrey with quick transport links to most of South East England."/>
    <s v="information technology"/>
    <x v="59"/>
    <x v="0"/>
    <n v="0"/>
    <m/>
    <s v="2005-01-01"/>
    <m/>
    <m/>
    <m/>
    <s v="info@greencorn.co.uk"/>
    <n v="1306868314"/>
    <s v="https://www.crunchbase.com/organization/greencorn"/>
    <s v="https://www.twitter.com/greencorn_it"/>
    <s v="https://www.facebook.com/168276159884486"/>
    <s v="2f925baa-6741-5a74-9b02-d99645afac4f"/>
  </r>
  <r>
    <x v="94525"/>
    <s v="greencrestcapital.com"/>
    <s v="USA"/>
    <s v="NY"/>
    <s v="New York City"/>
    <s v="New York"/>
    <x v="3"/>
    <s v="Research and advisory firm that specialized in late stage private companies (acquired by Oppenheimer &amp; Co. 11/21/2013)."/>
    <m/>
    <x v="5"/>
    <x v="2"/>
    <n v="0"/>
    <m/>
    <s v="2010-12-01"/>
    <m/>
    <m/>
    <s v="2013-12-31"/>
    <m/>
    <m/>
    <s v="https://www.crunchbase.com/organization/greencrest-capital"/>
    <s v="https://www.twitter.com/greencrestcap"/>
    <m/>
    <s v="ae8cc84c-292e-736d-92fe-9b75a376c20a"/>
  </r>
  <r>
    <x v="94526"/>
    <s v="greencupboards.com"/>
    <s v="USA"/>
    <s v="WA"/>
    <s v="Spokane"/>
    <s v="Spokane"/>
    <x v="0"/>
    <s v="Certified Tested Household Products"/>
    <s v="e-commerce|greentech|organic|retail"/>
    <x v="3837"/>
    <x v="1"/>
    <n v="0"/>
    <m/>
    <s v="2008-10-15"/>
    <m/>
    <m/>
    <m/>
    <s v="info@greencupboards.com"/>
    <m/>
    <s v="https://www.crunchbase.com/organization/greencupboards"/>
    <s v="https://www.twitter.com/greencupboards"/>
    <s v="http://www.facebook.com/greencupboards"/>
    <s v="9cd7be41-d8f4-c6ef-c4d7-f455f41c4852"/>
  </r>
  <r>
    <x v="94527"/>
    <s v="thebankofgreenecounty.com"/>
    <s v="USA"/>
    <s v="NY"/>
    <s v="Albany, New York"/>
    <s v="Catskill"/>
    <x v="1"/>
    <s v="meeting the financial needs of the community"/>
    <s v="banking"/>
    <x v="39"/>
    <x v="6"/>
    <n v="0"/>
    <m/>
    <m/>
    <m/>
    <m/>
    <m/>
    <m/>
    <s v="'518-943-2600"/>
    <s v="https://www.crunchbase.com/organization/greene-county-bancorp"/>
    <m/>
    <s v="http://www.facebook.com/the-bank-of-greene-county/15041841"/>
    <s v="a8eeaccf-e69d-98e9-48b1-9dd1902f7991"/>
  </r>
  <r>
    <x v="94528"/>
    <s v="ghf.net"/>
    <s v="USA"/>
    <s v="MN"/>
    <s v="Minneapolis"/>
    <s v="Minneapolis"/>
    <x v="2"/>
    <s v="Boutique investment bank; Generalist specializing in middle market mergers and acquisitions advisory"/>
    <m/>
    <x v="5"/>
    <x v="0"/>
    <n v="0"/>
    <m/>
    <s v="1995-01-01"/>
    <m/>
    <m/>
    <m/>
    <m/>
    <s v="'612-904-5700"/>
    <s v="https://www.crunchbase.com/organization/greene-holcomb-and-fisher-llc"/>
    <m/>
    <m/>
    <s v="f31ac8ae-689b-eb90-115b-89f3177d340d"/>
  </r>
  <r>
    <x v="94529"/>
    <s v="greeneking.co.uk"/>
    <s v="GBR"/>
    <m/>
    <s v="GBR - Other"/>
    <s v="Bury Saint Edmunds"/>
    <x v="0"/>
    <s v="One of the leading pub and brewing companies in the UK."/>
    <m/>
    <x v="5"/>
    <x v="4"/>
    <n v="0"/>
    <m/>
    <s v="1799-01-01"/>
    <m/>
    <m/>
    <m/>
    <m/>
    <s v="'+44 1284 763222"/>
    <s v="https://www.crunchbase.com/organization/greene-king"/>
    <s v="https://www.twitter.com/greeneking"/>
    <s v="http://www.facebook.com/greenekingcareers"/>
    <s v="155bb3d2-2efc-677d-52c5-a45d354f1e02"/>
  </r>
  <r>
    <x v="94530"/>
    <s v="greenfieldbelser.com"/>
    <s v="USA"/>
    <s v="DC"/>
    <s v="Washington, D.C."/>
    <s v="Washington"/>
    <x v="2"/>
    <s v="Greenfield Belser is a brand strategy and creative services firm."/>
    <s v="advertising"/>
    <x v="296"/>
    <x v="6"/>
    <n v="0"/>
    <m/>
    <s v="1986-01-01"/>
    <m/>
    <m/>
    <m/>
    <s v="eritzer@gbltd.com"/>
    <n v="2027750402"/>
    <s v="https://www.crunchbase.com/organization/greenfield-belser"/>
    <s v="https://www.twitter.com/gbltd"/>
    <s v="https://www.facebook.com/greenfieldbelser"/>
    <s v="5db3fc6c-3c1c-a244-404c-0d077d28b71a"/>
  </r>
  <r>
    <x v="94531"/>
    <s v="greenfield.com"/>
    <s v="USA"/>
    <s v="CT"/>
    <s v="Hartford"/>
    <s v="Wilton"/>
    <x v="2"/>
    <s v="Greenfield online is a community that enables consumers to express their ideas regarding products and services by participating in surveys."/>
    <s v="public relations"/>
    <x v="208"/>
    <x v="6"/>
    <n v="0"/>
    <m/>
    <m/>
    <m/>
    <m/>
    <m/>
    <m/>
    <s v="'1-866-296-3049"/>
    <s v="https://www.crunchbase.com/organization/greenfield-online"/>
    <m/>
    <s v="https://www.facebook.com/174516888027"/>
    <s v="1c7001c4-cd8e-064f-d636-17cb32952179"/>
  </r>
  <r>
    <x v="94532"/>
    <s v="green-group.ro"/>
    <s v="ROM"/>
    <m/>
    <s v="ROM - Other"/>
    <s v="Buzau"/>
    <x v="2"/>
    <s v="Green Group is a recycling business operating in Romania and south-eastern Europe."/>
    <s v="recycling|waste management"/>
    <x v="705"/>
    <x v="8"/>
    <n v="0"/>
    <m/>
    <s v="2002-01-01"/>
    <m/>
    <m/>
    <m/>
    <m/>
    <m/>
    <s v="https://www.crunchbase.com/organization/green-group"/>
    <m/>
    <s v="https://www.facebook.com/sigurec"/>
    <s v="26472e64-bbd7-8598-3ab4-e473d993c2bb"/>
  </r>
  <r>
    <x v="94533"/>
    <s v="greenhat.com"/>
    <s v="GBR"/>
    <m/>
    <s v="London"/>
    <s v="London"/>
    <x v="2"/>
    <s v="Green Hat is a testing technology leader, operating worldwide with a Global 2000 customer base."/>
    <s v="software"/>
    <x v="10"/>
    <x v="4"/>
    <n v="0"/>
    <m/>
    <s v="1996-01-01"/>
    <m/>
    <m/>
    <m/>
    <s v="support@greenhat.com"/>
    <s v="'+44 (0) 20 7776 4700"/>
    <s v="https://www.crunchbase.com/organization/green-hat"/>
    <s v="https://www.twitter.com/thegreenhat"/>
    <s v="https://www.facebook.com/ibm"/>
    <s v="36c1cf5a-0f9c-a7c0-03c0-981373477318"/>
  </r>
  <r>
    <x v="94534"/>
    <s v="greenhill.com"/>
    <s v="USA"/>
    <s v="NY"/>
    <s v="New York City"/>
    <s v="New York"/>
    <x v="1"/>
    <s v="Greenhill &amp; Co is an investment bank providing financial advices."/>
    <s v="finance|financial services"/>
    <x v="24"/>
    <x v="5"/>
    <n v="0"/>
    <m/>
    <s v="1996-01-01"/>
    <m/>
    <m/>
    <m/>
    <m/>
    <m/>
    <s v="https://www.crunchbase.com/organization/greenhill-co"/>
    <m/>
    <m/>
    <s v="c6eaa3cc-de0f-9293-d68e-456f22d0753d"/>
  </r>
  <r>
    <x v="94535"/>
    <s v="greeninnovators.in"/>
    <s v="IND"/>
    <m/>
    <s v="IND - Other"/>
    <s v="Salem"/>
    <x v="0"/>
    <s v="Internet, Software &amp; Electronics Company"/>
    <s v="curated web|electronics|internet|software|web design|web hosting"/>
    <x v="2904"/>
    <x v="1"/>
    <n v="0"/>
    <m/>
    <m/>
    <m/>
    <m/>
    <m/>
    <s v="raghu@greeninnovators.in"/>
    <m/>
    <s v="https://www.crunchbase.com/organization/green-innovators"/>
    <s v="https://www.twitter.com/ginnovators"/>
    <m/>
    <s v="45c85027-0800-957a-8299-d17d0068ef71"/>
  </r>
  <r>
    <x v="94536"/>
    <s v="greeniters.org"/>
    <s v="JPN"/>
    <m/>
    <s v="Tokyo"/>
    <s v="Tokyo"/>
    <x v="2"/>
    <s v="Japanese CleanTech News"/>
    <m/>
    <x v="5"/>
    <x v="1"/>
    <n v="0"/>
    <m/>
    <s v="2009-05-15"/>
    <m/>
    <m/>
    <m/>
    <m/>
    <m/>
    <s v="https://www.crunchbase.com/organization/greeniters"/>
    <s v="https://www.twitter.com/greeniters"/>
    <m/>
    <s v="7171ffc0-4a0c-ccb4-ca26-ceb3b6b08166"/>
  </r>
  <r>
    <x v="94537"/>
    <s v="greenitglobe.com"/>
    <m/>
    <m/>
    <m/>
    <m/>
    <x v="0"/>
    <s v="Green IT Globe reinvents the cloud by powering digital economies and emerging markets with innovative and cost-effective IT: IT as Energy"/>
    <m/>
    <x v="5"/>
    <x v="6"/>
    <n v="0"/>
    <m/>
    <s v="2015-01-10"/>
    <m/>
    <m/>
    <m/>
    <m/>
    <m/>
    <s v="https://www.crunchbase.com/organization/green-it-globe"/>
    <s v="https://www.twitter.com/greenitglobe"/>
    <m/>
    <s v="0918ec54-950f-ca26-fc7d-928361dcdd8e"/>
  </r>
  <r>
    <x v="94538"/>
    <s v="greenleaf-power.com"/>
    <s v="USA"/>
    <s v="CA"/>
    <s v="Sacramento"/>
    <s v="Sacramento"/>
    <x v="0"/>
    <s v="Greenleaf Power is a California-based company that is committed to providing reliable green power for North America."/>
    <m/>
    <x v="5"/>
    <x v="6"/>
    <n v="0"/>
    <m/>
    <s v="2010-01-01"/>
    <m/>
    <m/>
    <m/>
    <m/>
    <s v="'916-596-2500"/>
    <s v="https://www.crunchbase.com/organization/greenleaf-power"/>
    <m/>
    <m/>
    <s v="d91efbbe-4dc2-b517-7efd-ea2169ab53cb"/>
  </r>
  <r>
    <x v="94539"/>
    <s v="greenlightdigital.com"/>
    <s v="GBR"/>
    <m/>
    <s v="London"/>
    <s v="London"/>
    <x v="0"/>
    <s v="Full service Digital Marketing Agency"/>
    <s v="e-commerce|seo|social media marketing"/>
    <x v="1236"/>
    <x v="6"/>
    <n v="0"/>
    <m/>
    <s v="2001-01-01"/>
    <m/>
    <m/>
    <m/>
    <s v="rfi@greenlightdigital.com"/>
    <s v="'+44 20 7253 7000"/>
    <s v="https://www.crunchbase.com/organization/greenlight-search"/>
    <s v="https://www.twitter.com/greenlightmktg"/>
    <s v="http://www.facebook.com/greenlightdigitalltd"/>
    <s v="172a96b9-da08-b620-281b-709ff683dca1"/>
  </r>
  <r>
    <x v="94540"/>
    <s v="greenlightre.ky"/>
    <s v="CYM"/>
    <m/>
    <s v="Cayman Islands"/>
    <s v="George Town"/>
    <x v="1"/>
    <s v="Greenlight Re strives to be the most responsive, client focused reinsurer."/>
    <s v="finance"/>
    <x v="24"/>
    <x v="0"/>
    <n v="0"/>
    <m/>
    <s v="2004-01-01"/>
    <m/>
    <m/>
    <m/>
    <m/>
    <s v="'345-943-4573"/>
    <s v="https://www.crunchbase.com/organization/greenlight-reinsurance"/>
    <m/>
    <m/>
    <s v="bfccd852-73e0-a102-48b9-c93e8f9f57a2"/>
  </r>
  <r>
    <x v="94541"/>
    <m/>
    <m/>
    <m/>
    <m/>
    <m/>
    <x v="2"/>
    <s v="Greenmoor Financial Group was added in 2013."/>
    <m/>
    <x v="5"/>
    <x v="2"/>
    <n v="0"/>
    <m/>
    <m/>
    <m/>
    <m/>
    <m/>
    <m/>
    <m/>
    <s v="https://www.crunchbase.com/organization/greenmoor-financial-group"/>
    <m/>
    <m/>
    <s v="a3ef9438-b8d5-3c4c-3956-81ea03789547"/>
  </r>
  <r>
    <x v="94542"/>
    <m/>
    <m/>
    <m/>
    <m/>
    <m/>
    <x v="2"/>
    <s v="GreenOptions Media was added in 2009."/>
    <m/>
    <x v="5"/>
    <x v="2"/>
    <n v="0"/>
    <m/>
    <m/>
    <m/>
    <m/>
    <m/>
    <m/>
    <m/>
    <s v="https://www.crunchbase.com/organization/greenoptions-media"/>
    <m/>
    <m/>
    <s v="54ee67cc-3c2e-d32c-922e-e7a3e2b51cbe"/>
  </r>
  <r>
    <x v="94543"/>
    <s v="greenpages.com"/>
    <s v="USA"/>
    <s v="ME"/>
    <s v="Portland, Maine"/>
    <s v="Kittery"/>
    <x v="0"/>
    <s v="Consulting and Integration organization"/>
    <s v="consulting"/>
    <x v="5"/>
    <x v="7"/>
    <n v="0"/>
    <m/>
    <s v="1992-01-01"/>
    <m/>
    <m/>
    <m/>
    <s v="esales@greenpages.com"/>
    <n v="2074380652"/>
    <s v="https://www.crunchbase.com/organization/greenpages-technology-solutions"/>
    <s v="https://www.twitter.com/greenpagesit"/>
    <s v="http://www.facebook.com/greenpagestechnologysolutions"/>
    <s v="e3400d54-7917-cbbf-61f3-b4499e8793fb"/>
  </r>
  <r>
    <x v="94544"/>
    <s v="greenparrotpictures.com"/>
    <s v="IRL"/>
    <m/>
    <s v="Dublin"/>
    <s v="Dublin"/>
    <x v="2"/>
    <s v="GreenParrotPictures was founded in 2004 as a Digital Video Technology Company providing IP licensing, consulting and software development."/>
    <m/>
    <x v="5"/>
    <x v="4"/>
    <n v="0"/>
    <m/>
    <m/>
    <m/>
    <m/>
    <m/>
    <s v="info@greenparrotpictures.com"/>
    <s v="'+353 (0)1 4100972"/>
    <s v="https://www.crunchbase.com/organization/green-parrot-pictures"/>
    <s v="https://www.twitter.com/google"/>
    <s v="https://www.facebook.com/google"/>
    <s v="ba0aaca2-1f2b-d694-f0d3-f03cb45bb231"/>
  </r>
  <r>
    <x v="94545"/>
    <m/>
    <m/>
    <m/>
    <m/>
    <m/>
    <x v="2"/>
    <s v="Green Pasture Software was added in 2010."/>
    <m/>
    <x v="5"/>
    <x v="2"/>
    <n v="0"/>
    <m/>
    <m/>
    <m/>
    <m/>
    <m/>
    <m/>
    <m/>
    <s v="https://www.crunchbase.com/organization/green-pasture-software"/>
    <m/>
    <m/>
    <s v="675ea15f-3f38-1db4-845b-1ac9fcbd2360"/>
  </r>
  <r>
    <x v="94546"/>
    <s v="lilgreenpatch.com"/>
    <s v="USA"/>
    <s v="CA"/>
    <s v="SF Bay Area"/>
    <s v="Palo Alto"/>
    <x v="2"/>
    <s v="Eco Facebook Widgets"/>
    <m/>
    <x v="5"/>
    <x v="1"/>
    <n v="0"/>
    <m/>
    <m/>
    <m/>
    <m/>
    <m/>
    <m/>
    <m/>
    <s v="https://www.crunchbase.com/organization/green-patch"/>
    <m/>
    <m/>
    <s v="00800693-939e-f53c-a57d-a818bad9215b"/>
  </r>
  <r>
    <x v="94547"/>
    <s v="greenpowermonitor.com"/>
    <s v="USA"/>
    <s v="CA"/>
    <s v="SF Bay Area"/>
    <s v="San Jose"/>
    <x v="2"/>
    <s v="GreenPowerMonitor provides tools for optimizing the performance of your solar power plant."/>
    <s v="clean energy"/>
    <x v="9"/>
    <x v="0"/>
    <n v="0"/>
    <m/>
    <s v="2007-10-04"/>
    <m/>
    <m/>
    <m/>
    <s v="info@greenpowermonitor.com"/>
    <n v="4088004383"/>
    <s v="https://www.crunchbase.com/organization/greenpowermonitor"/>
    <s v="https://www.twitter.com/gpmmonitoring"/>
    <s v="http://www.facebook.com/greenpowermonitor"/>
    <s v="09b346c7-60c5-d1cb-0882-9062c57b4562"/>
  </r>
  <r>
    <x v="94548"/>
    <s v="greensense.com.au"/>
    <s v="AUS"/>
    <m/>
    <s v="Perth"/>
    <s v="Perth"/>
    <x v="2"/>
    <s v="Energy and sustainability monitoring, reporting, and engagement."/>
    <s v="business intelligence|clean energy|energy|saas|software|water"/>
    <x v="9021"/>
    <x v="0"/>
    <n v="0"/>
    <m/>
    <s v="2008-12-01"/>
    <m/>
    <m/>
    <m/>
    <s v="info@greensense.com.au"/>
    <m/>
    <s v="https://www.crunchbase.com/organization/greensense"/>
    <s v="https://www.twitter.com/greensenseview"/>
    <m/>
    <s v="9bd1f6e8-daaa-99db-a438-3edc4a70d640"/>
  </r>
  <r>
    <x v="94549"/>
    <s v="greensidepartners.com"/>
    <m/>
    <m/>
    <m/>
    <m/>
    <x v="0"/>
    <s v="Greenside Partners is a recruiting firm that focuses on the information technology industry."/>
    <m/>
    <x v="5"/>
    <x v="1"/>
    <n v="0"/>
    <m/>
    <s v="1996-01-01"/>
    <m/>
    <m/>
    <m/>
    <m/>
    <m/>
    <s v="https://www.crunchbase.com/organization/greenside-partners"/>
    <m/>
    <m/>
    <s v="fccfe6a5-2779-e6fd-22b0-8449b82045f7"/>
  </r>
  <r>
    <x v="94550"/>
    <s v="greenstarrecycling.com"/>
    <s v="USA"/>
    <s v="TX"/>
    <s v="Houston"/>
    <s v="Houston"/>
    <x v="2"/>
    <s v="Greenstar Recycling is one of America's recycling leaders."/>
    <s v="recycling"/>
    <x v="705"/>
    <x v="7"/>
    <n v="0"/>
    <m/>
    <s v="2007-01-01"/>
    <m/>
    <m/>
    <m/>
    <s v="kay.pham@GreenstarRecycling.com"/>
    <s v="(713)965-0005"/>
    <s v="https://www.crunchbase.com/organization/greenstar-recycling"/>
    <s v="https://www.twitter.com/greenstarrecycl"/>
    <s v="https://www.facebook.com/greenstar-recycling-148022848542513"/>
    <s v="ce02ce57-ad74-0d3c-f982-e3ea4fd2c78f"/>
  </r>
  <r>
    <x v="94551"/>
    <s v="greentotalsolutions.com"/>
    <s v="USA"/>
    <s v="CA"/>
    <s v="San Diego"/>
    <s v="San Diego"/>
    <x v="2"/>
    <s v="GTS is dedicated to the implementation of strategic and comprehensive energy solutions for industrial applications."/>
    <s v="construction|energy efficiency|security|solar|telecommunications"/>
    <x v="9022"/>
    <x v="6"/>
    <n v="0"/>
    <m/>
    <s v="2009-01-01"/>
    <m/>
    <m/>
    <m/>
    <s v="info@greentotalsolutions.com"/>
    <s v="(858) 551-8190"/>
    <s v="https://www.crunchbase.com/organization/green-total-solutions"/>
    <m/>
    <m/>
    <s v="def11f67-dba9-6b82-4a0b-dd2ce704eb47"/>
  </r>
  <r>
    <x v="94552"/>
    <s v="greentree.com"/>
    <s v="NZL"/>
    <m/>
    <s v="NZL - Other"/>
    <s v="Albany"/>
    <x v="2"/>
    <s v="Greentree delivers low-cost high performance business software helping medium sized organisations maximize productivity, adapt to"/>
    <m/>
    <x v="5"/>
    <x v="6"/>
    <n v="0"/>
    <m/>
    <m/>
    <m/>
    <m/>
    <m/>
    <m/>
    <s v="'+64 9 366 3888"/>
    <s v="https://www.crunchbase.com/organization/greentree"/>
    <s v="https://www.twitter.com/greentreewe3"/>
    <m/>
    <s v="5f181ff9-7dbe-9bc9-3d5f-7d5470fe43c1"/>
  </r>
  <r>
    <x v="94553"/>
    <s v="greentube.com"/>
    <m/>
    <m/>
    <m/>
    <m/>
    <x v="0"/>
    <s v="Greentube Internet Entertainment Solutions GmbH is a leading developer and supplier of Gaming solutions for the Internet and mobile devices."/>
    <m/>
    <x v="5"/>
    <x v="7"/>
    <n v="0"/>
    <m/>
    <s v="1997-01-01"/>
    <m/>
    <m/>
    <m/>
    <s v="sales@greentube.com"/>
    <s v="43 1 4945056"/>
    <s v="https://www.crunchbase.com/organization/greentube"/>
    <m/>
    <m/>
    <s v="bc93930b-7d22-03ab-dfc2-9fb8e989eaee"/>
  </r>
  <r>
    <x v="94554"/>
    <s v="greenwayenvironmental.co.uk"/>
    <m/>
    <m/>
    <m/>
    <m/>
    <x v="0"/>
    <s v="Greenway Environmental provides a “one stop shop” for customers hazardous and non hazardous waste."/>
    <m/>
    <x v="5"/>
    <x v="6"/>
    <n v="0"/>
    <m/>
    <s v="2005-01-01"/>
    <m/>
    <m/>
    <m/>
    <m/>
    <m/>
    <s v="https://www.crunchbase.com/organization/greenway-environmental"/>
    <m/>
    <m/>
    <s v="0645e214-770d-e051-d3e9-f368905ba527"/>
  </r>
  <r>
    <x v="94555"/>
    <s v="greenweez.com"/>
    <s v="FRA"/>
    <m/>
    <s v="FRA - Other"/>
    <s v="Saint-jorioz"/>
    <x v="2"/>
    <s v="Greenweez.com, became in 4 years the leader in online sales of organic products, ecological and welfare, across a wide range of products."/>
    <s v="retail"/>
    <x v="63"/>
    <x v="0"/>
    <n v="0"/>
    <m/>
    <s v="2008-01-01"/>
    <m/>
    <m/>
    <m/>
    <m/>
    <s v="(048)613-9110"/>
    <s v="https://www.crunchbase.com/organization/greenweez-com"/>
    <s v="https://www.twitter.com/greenweez"/>
    <s v="https://www.facebook.com/greenweezcom"/>
    <s v="8b50b4b9-e8e4-859b-258d-e2abeebfd8e7"/>
  </r>
  <r>
    <x v="94556"/>
    <s v="greenwitch.com"/>
    <m/>
    <m/>
    <m/>
    <m/>
    <x v="0"/>
    <s v="Green Witch LLC, a maker of open-source Internet radio technology."/>
    <m/>
    <x v="5"/>
    <x v="2"/>
    <n v="0"/>
    <m/>
    <m/>
    <m/>
    <m/>
    <m/>
    <m/>
    <m/>
    <s v="https://www.crunchbase.com/organization/green-witch"/>
    <m/>
    <m/>
    <s v="3df70d2c-8501-72cd-53be-15127be1fb7c"/>
  </r>
  <r>
    <x v="94557"/>
    <s v="greenwoodresources.com"/>
    <s v="USA"/>
    <s v="OR"/>
    <s v="Portland, Oregon"/>
    <s v="Portland"/>
    <x v="0"/>
    <s v="GreenWood Resources, Inc. (GWR), one of the nation’s leading timberland investment management organizations."/>
    <m/>
    <x v="5"/>
    <x v="6"/>
    <n v="0"/>
    <m/>
    <s v="1998-01-01"/>
    <m/>
    <m/>
    <m/>
    <m/>
    <n v="5034780751"/>
    <s v="https://www.crunchbase.com/organization/greenwood-resources"/>
    <m/>
    <m/>
    <s v="297b5335-3ebc-eaa8-4bd2-c8334beb5e84"/>
  </r>
  <r>
    <x v="94558"/>
    <s v="gregcomm.com"/>
    <s v="USA"/>
    <s v="PA"/>
    <s v="Philadelphia"/>
    <s v="Ardmore"/>
    <x v="2"/>
    <s v="A Provides complete media relations support and services for quickly growing and emerging companies ."/>
    <m/>
    <x v="5"/>
    <x v="1"/>
    <n v="0"/>
    <m/>
    <m/>
    <m/>
    <m/>
    <m/>
    <m/>
    <s v="(610)642-8253"/>
    <s v="https://www.crunchbase.com/organization/gregory-communications"/>
    <m/>
    <m/>
    <s v="3032edcf-5a9f-323c-fb75-4b521d752fad"/>
  </r>
  <r>
    <x v="94559"/>
    <s v="greif.com"/>
    <s v="USA"/>
    <s v="OH"/>
    <s v="Columbus, Ohio"/>
    <s v="Delaware"/>
    <x v="1"/>
    <s v="Greif (NYSE: GEF, GEF.B) is a world leader in industrial packaging products and services."/>
    <s v="industrial|manufacturing"/>
    <x v="41"/>
    <x v="4"/>
    <n v="0"/>
    <m/>
    <s v="1877-01-01"/>
    <m/>
    <m/>
    <m/>
    <m/>
    <n v="7406576592"/>
    <s v="https://www.crunchbase.com/organization/greif-co"/>
    <m/>
    <s v="https://www.facebook.com/greifinc/"/>
    <s v="441ce4cb-a211-4447-3376-07fe4045f544"/>
  </r>
  <r>
    <x v="94560"/>
    <m/>
    <s v="USA"/>
    <s v="TX"/>
    <s v="Dallas"/>
    <s v="Irving"/>
    <x v="2"/>
    <s v="Greiner Engineering, Inc. operated as a professional services firm."/>
    <s v="architecture"/>
    <x v="76"/>
    <x v="8"/>
    <n v="0"/>
    <m/>
    <m/>
    <m/>
    <m/>
    <m/>
    <m/>
    <s v="(214)869-1001"/>
    <s v="https://www.crunchbase.com/organization/greiner-engineering"/>
    <m/>
    <m/>
    <s v="e85d7c20-7a24-3fbb-beed-3792e61ccdf9"/>
  </r>
  <r>
    <x v="94561"/>
    <s v="grendz.com"/>
    <s v="JPN"/>
    <m/>
    <s v="Tokyo"/>
    <s v="Tokyo"/>
    <x v="0"/>
    <s v="Grendz is the definitive place for new technology trends, science breakthroughs and green ideas."/>
    <m/>
    <x v="5"/>
    <x v="2"/>
    <n v="0"/>
    <m/>
    <s v="2010-01-08"/>
    <m/>
    <m/>
    <m/>
    <s v="hello@fullcirclein.com"/>
    <m/>
    <s v="https://www.crunchbase.com/organization/grendz"/>
    <s v="https://www.twitter.com/grendz_com"/>
    <m/>
    <s v="a3a67f5e-884e-f0d4-a3e2-2e624de6dab3"/>
  </r>
  <r>
    <x v="94562"/>
    <s v="gresham.com.au"/>
    <s v="AUS"/>
    <m/>
    <s v="Sydney"/>
    <s v="Sydney"/>
    <x v="0"/>
    <s v="Gresham is a leading independent Australian investment and advisory house."/>
    <m/>
    <x v="5"/>
    <x v="2"/>
    <n v="0"/>
    <m/>
    <s v="1985-01-01"/>
    <m/>
    <m/>
    <m/>
    <m/>
    <m/>
    <s v="https://www.crunchbase.com/organization/gresham"/>
    <m/>
    <m/>
    <s v="727dbf9f-7dd4-735c-7896-0a6945877580"/>
  </r>
  <r>
    <x v="94563"/>
    <s v="grey.com"/>
    <s v="USA"/>
    <s v="NY"/>
    <s v="New York City"/>
    <s v="New York"/>
    <x v="2"/>
    <s v="Grey Group is a global advertising and marketing agency with headquarters in New York City"/>
    <s v="advertising|marketing|social media advertising"/>
    <x v="296"/>
    <x v="9"/>
    <n v="0"/>
    <m/>
    <s v="1917-01-01"/>
    <m/>
    <m/>
    <m/>
    <s v="Inquiries@grey.com"/>
    <s v="(212)546-2000"/>
    <s v="https://www.crunchbase.com/organization/grey"/>
    <s v="https://www.twitter.com/greynewyork"/>
    <s v="https://www.facebook.com/greynewyork"/>
    <s v="d9bb3675-1bae-bab4-98d3-e9e7113d5a79"/>
  </r>
  <r>
    <x v="94564"/>
    <s v="greybull.co.uk"/>
    <m/>
    <m/>
    <m/>
    <m/>
    <x v="0"/>
    <s v="A family office that makes long term investments in private companies"/>
    <m/>
    <x v="5"/>
    <x v="2"/>
    <n v="0"/>
    <m/>
    <m/>
    <m/>
    <m/>
    <m/>
    <m/>
    <m/>
    <s v="https://www.crunchbase.com/organization/greybull-capital"/>
    <m/>
    <m/>
    <s v="0014144e-b3e7-740b-0b92-cb761193282d"/>
  </r>
  <r>
    <x v="94565"/>
    <s v="greydon.com"/>
    <s v="USA"/>
    <s v="PA"/>
    <s v="Harrisburg"/>
    <s v="York"/>
    <x v="0"/>
    <s v="Greydon, Inc, York, PA offers flexible package printing solutions including code daters, hot stamp printers."/>
    <m/>
    <x v="5"/>
    <x v="0"/>
    <n v="0"/>
    <m/>
    <s v="1993-01-01"/>
    <m/>
    <m/>
    <m/>
    <m/>
    <s v="'717-848-3875"/>
    <s v="https://www.crunchbase.com/organization/greydon"/>
    <m/>
    <m/>
    <s v="8ce4c3be-a8ab-8ed5-8d67-391e57925c88"/>
  </r>
  <r>
    <x v="94566"/>
    <s v="ghgroup.com"/>
    <s v="USA"/>
    <s v="NY"/>
    <s v="New York City"/>
    <s v="New York"/>
    <x v="0"/>
    <s v="Greyhealth group is a full-service, global, integrated communications agency capable of driving every aspect of healthcare communications."/>
    <s v="advertising"/>
    <x v="296"/>
    <x v="5"/>
    <n v="0"/>
    <m/>
    <s v="1985-01-01"/>
    <m/>
    <m/>
    <m/>
    <s v="lynn.vos@ghgroup.com"/>
    <s v="(212)886-3000"/>
    <s v="https://www.crunchbase.com/organization/greyhealth-group"/>
    <s v="https://www.twitter.com/greyhealth"/>
    <s v="https://www.facebook.com/greyhealthcare"/>
    <s v="3ad67300-f9ef-ba82-0724-de4058425500"/>
  </r>
  <r>
    <x v="94567"/>
    <s v="greymountain.com"/>
    <s v="USA"/>
    <s v="CO"/>
    <s v="Denver"/>
    <s v="Boulder"/>
    <x v="0"/>
    <s v="Grey Mountain Partners is a private equity firm helping portfolio companies achieve operational excellence."/>
    <m/>
    <x v="5"/>
    <x v="2"/>
    <n v="0"/>
    <m/>
    <s v="2003-01-01"/>
    <m/>
    <m/>
    <m/>
    <m/>
    <m/>
    <s v="https://www.crunchbase.com/organization/grey-mountain-partners"/>
    <m/>
    <m/>
    <s v="c81434f6-947b-132f-5460-912cc50de46b"/>
  </r>
  <r>
    <x v="94568"/>
    <s v="gwdrilling.com"/>
    <s v="USA"/>
    <s v="TX"/>
    <s v="Houston"/>
    <s v="Houston"/>
    <x v="0"/>
    <s v="Grey Wolf leading provider of contract oil and gas land drilling services in United States serving."/>
    <m/>
    <x v="5"/>
    <x v="4"/>
    <n v="0"/>
    <m/>
    <m/>
    <m/>
    <m/>
    <m/>
    <s v="info@precisiondrilling.com"/>
    <s v="(403) 341-7467"/>
    <s v="https://www.crunchbase.com/organization/grey-wolf"/>
    <m/>
    <s v="https://www.facebook.com/precisiondrilling"/>
    <s v="c456f118-6087-6bf5-ce3e-7f4803e4335d"/>
  </r>
  <r>
    <x v="94569"/>
    <m/>
    <m/>
    <m/>
    <m/>
    <m/>
    <x v="2"/>
    <s v="Spring Football Events"/>
    <s v="curated web"/>
    <x v="28"/>
    <x v="2"/>
    <n v="0"/>
    <m/>
    <m/>
    <m/>
    <m/>
    <m/>
    <m/>
    <m/>
    <s v="https://www.crunchbase.com/organization/gridiron-bash"/>
    <m/>
    <m/>
    <s v="8936e78f-9c07-34b0-3f73-0978cc8467eb"/>
  </r>
  <r>
    <x v="94570"/>
    <s v="gridironcapital.com"/>
    <s v="USA"/>
    <s v="CT"/>
    <s v="Hartford"/>
    <s v="New Canaan"/>
    <x v="0"/>
    <s v="Gridiron Capital is a private equity investment firm."/>
    <s v="venture capital"/>
    <x v="39"/>
    <x v="2"/>
    <n v="0"/>
    <m/>
    <s v="2006-01-01"/>
    <m/>
    <m/>
    <m/>
    <m/>
    <m/>
    <s v="https://www.crunchbase.com/organization/gridiron-capital"/>
    <m/>
    <m/>
    <s v="659f3cd4-47a5-a30d-689e-838a55d82ecd"/>
  </r>
  <r>
    <x v="94571"/>
    <s v="gridiriongroup.co.za"/>
    <m/>
    <m/>
    <m/>
    <m/>
    <x v="2"/>
    <s v="Deals with sphere of Mining Coal Chrome Gold Iron Precious Stones Blending Exploration Logistics Coal Petrolium Building Equipment Bulk"/>
    <m/>
    <x v="5"/>
    <x v="5"/>
    <n v="0"/>
    <m/>
    <s v="2013-07-16"/>
    <m/>
    <m/>
    <m/>
    <s v="bonamy@gridirongroup.co.za"/>
    <m/>
    <s v="https://www.crunchbase.com/organization/gridiron-consolidated"/>
    <m/>
    <m/>
    <s v="be7b2349-7893-54b5-cd27-9053b307e726"/>
  </r>
  <r>
    <x v="94572"/>
    <s v="gridlogix.com"/>
    <s v="USA"/>
    <s v="MO"/>
    <s v="St. Louis"/>
    <s v="St Louis"/>
    <x v="2"/>
    <s v="Energy Management"/>
    <m/>
    <x v="5"/>
    <x v="1"/>
    <n v="0"/>
    <m/>
    <s v="2002-01-01"/>
    <m/>
    <m/>
    <m/>
    <s v="Sales@gridlogix.com"/>
    <s v="'314-843-3343"/>
    <s v="https://www.crunchbase.com/organization/gridlogix"/>
    <m/>
    <m/>
    <s v="afd39fce-0722-5903-5054-24810083e678"/>
  </r>
  <r>
    <x v="94573"/>
    <s v="gridsense.com"/>
    <s v="USA"/>
    <s v="CA"/>
    <s v="Sacramento"/>
    <s v="West Sacramento"/>
    <x v="0"/>
    <s v="GridSense Pty. Ltd., a wholly-owned subsidiary of Acorn Energy, Inc. (Nasdaq: ACFN), is an industry leader that provides remote monitoring"/>
    <s v="software"/>
    <x v="10"/>
    <x v="0"/>
    <n v="0"/>
    <m/>
    <s v="1974-01-01"/>
    <m/>
    <m/>
    <m/>
    <m/>
    <s v="61 2 8878 7700"/>
    <s v="https://www.crunchbase.com/organization/gridsense"/>
    <m/>
    <m/>
    <s v="2ef121d4-b038-9c22-d4fa-dc24081a632d"/>
  </r>
  <r>
    <x v="94574"/>
    <s v="gridskippr.com"/>
    <s v="USA"/>
    <s v="DC"/>
    <s v="Washington, D.C."/>
    <s v="Washington"/>
    <x v="2"/>
    <s v="Consumer audience segmentation based on actual place visits, nation-wide, updated daily. Acquired by SocialRadar in November 2014."/>
    <s v="advertising|location based services"/>
    <x v="916"/>
    <x v="0"/>
    <n v="0"/>
    <m/>
    <s v="2013-08-06"/>
    <m/>
    <m/>
    <m/>
    <s v="yonis@gridskippr.com"/>
    <n v="2024318021"/>
    <s v="https://www.crunchbase.com/organization/gridskippr"/>
    <s v="https://www.twitter.com/gridskippr"/>
    <s v="http://www.facebook.com/gridskippr"/>
    <s v="97adc549-a0b8-9c97-4ad8-66dc10e203f7"/>
  </r>
  <r>
    <x v="94575"/>
    <s v="griffincapital.com"/>
    <s v="USA"/>
    <s v="CA"/>
    <s v="Anaheim"/>
    <s v="Irvine"/>
    <x v="2"/>
    <s v="Griffin-American Healthcare REIT II, Inc. is a publicly registered, non-traded real estate investment trust (REIT)."/>
    <m/>
    <x v="5"/>
    <x v="2"/>
    <n v="0"/>
    <m/>
    <m/>
    <m/>
    <m/>
    <m/>
    <m/>
    <m/>
    <s v="https://www.crunchbase.com/organization/griffin-american-healthcare-reit-ii"/>
    <m/>
    <m/>
    <s v="18cf903c-03b3-667b-e0cc-ca4a043b4c77"/>
  </r>
  <r>
    <x v="94576"/>
    <s v="griffincapital.com"/>
    <s v="USA"/>
    <s v="CA"/>
    <s v="Los Angeles"/>
    <s v="El Segundo"/>
    <x v="0"/>
    <s v="The GC Net Lease REIT, Inc. acquires and invests in single tenant net lease properties in the United States. The company’s properties"/>
    <s v="real estate"/>
    <x v="76"/>
    <x v="2"/>
    <n v="0"/>
    <m/>
    <s v="2008-01-01"/>
    <m/>
    <m/>
    <m/>
    <m/>
    <m/>
    <s v="https://www.crunchbase.com/organization/griffin-capital-corporation"/>
    <m/>
    <m/>
    <s v="8f0c0595-a6d9-402b-a8a0-dec1c7dab46f"/>
  </r>
  <r>
    <x v="94577"/>
    <s v="griffintechnology.com"/>
    <s v="USA"/>
    <s v="TN"/>
    <s v="Nashville"/>
    <s v="Nashville"/>
    <x v="2"/>
    <s v="Nashville-based company making cases and accessories for iPhone, iPad, and Android."/>
    <s v="hardware|software"/>
    <x v="136"/>
    <x v="7"/>
    <n v="0"/>
    <m/>
    <s v="1992-01-01"/>
    <m/>
    <m/>
    <m/>
    <s v="webw@griffintechnology.com"/>
    <n v="16153997000"/>
    <s v="https://www.crunchbase.com/organization/griffin-technology"/>
    <s v="https://www.twitter.com/griffintech"/>
    <s v="http://www.facebook.com/griffintech"/>
    <s v="99e15479-1e75-80bc-f603-d69d74d8a715"/>
  </r>
  <r>
    <x v="94578"/>
    <s v="grifols.com"/>
    <s v="ESP"/>
    <m/>
    <s v="Barcelona"/>
    <s v="Barcelona"/>
    <x v="1"/>
    <s v="Grifols, S.A., together with its subsidiaries, engages in the research, development, manufacture, and marketing of plasma derivatives."/>
    <s v="biotechnology|health diagnostics"/>
    <x v="44"/>
    <x v="4"/>
    <n v="0"/>
    <m/>
    <s v="1940-01-01"/>
    <m/>
    <m/>
    <m/>
    <m/>
    <s v="(349) 357-1220"/>
    <s v="https://www.crunchbase.com/organization/grifols"/>
    <s v="https://www.twitter.com/grifols_press?lang=en"/>
    <s v="https://www.facebook.com/grifolsplasma1940/?ref=page_internal"/>
    <s v="0d43f6ab-8357-0122-68c2-21aa4feddd79"/>
  </r>
  <r>
    <x v="94579"/>
    <m/>
    <m/>
    <m/>
    <m/>
    <m/>
    <x v="2"/>
    <s v="gringo was added in 2010."/>
    <m/>
    <x v="5"/>
    <x v="2"/>
    <n v="0"/>
    <m/>
    <m/>
    <m/>
    <m/>
    <m/>
    <m/>
    <m/>
    <s v="https://www.crunchbase.com/organization/gringo"/>
    <m/>
    <m/>
    <s v="96d58b7b-0700-719a-1424-d4dd1d024c20"/>
  </r>
  <r>
    <x v="31588"/>
    <s v="griplimited.com"/>
    <s v="CAN"/>
    <s v="ON"/>
    <s v="Toronto"/>
    <s v="Toronto"/>
    <x v="0"/>
    <s v="Grip is a company that specializes in hiring out people to give speeches about marketing."/>
    <m/>
    <x v="5"/>
    <x v="6"/>
    <n v="0"/>
    <m/>
    <s v="2002-01-01"/>
    <m/>
    <m/>
    <m/>
    <m/>
    <s v="'416-340-7111"/>
    <s v="https://www.crunchbase.com/organization/grip-2"/>
    <m/>
    <s v="https://www.facebook.com/griplimited"/>
    <s v="8452ea4e-df95-b510-2ff8-779e5a163754"/>
  </r>
  <r>
    <x v="94580"/>
    <s v="griplocksystems.com"/>
    <s v="USA"/>
    <s v="CA"/>
    <s v="Santa Barbara"/>
    <s v="Carpinteria"/>
    <x v="2"/>
    <s v="Griplock Systems is a provider of of proprietary cable suspension hardware and low voltage products for LED systems."/>
    <s v="building material|consumer electronics|electrical distribution"/>
    <x v="7419"/>
    <x v="0"/>
    <n v="0"/>
    <m/>
    <s v="1992-01-01"/>
    <m/>
    <m/>
    <m/>
    <s v="info@griplocksystems.com"/>
    <s v="(805)566-0064"/>
    <s v="https://www.crunchbase.com/organization/griplock-systems"/>
    <m/>
    <s v="https://www.facebook.com/griplocksystems/"/>
    <s v="7de2cc6f-c090-1edb-143d-86a19f36225f"/>
  </r>
  <r>
    <x v="94581"/>
    <m/>
    <s v="USA"/>
    <s v="WA"/>
    <s v="Seattle"/>
    <s v="Kirkland"/>
    <x v="2"/>
    <s v="Griptonite Games develops titles for multiple platforms."/>
    <m/>
    <x v="5"/>
    <x v="2"/>
    <n v="0"/>
    <m/>
    <m/>
    <m/>
    <m/>
    <m/>
    <m/>
    <m/>
    <s v="https://www.crunchbase.com/organization/griptonite-games"/>
    <m/>
    <m/>
    <s v="80ad8d6f-437f-d81b-d39e-89864a144b2b"/>
  </r>
  <r>
    <x v="94582"/>
    <s v="griswoldcorp.com"/>
    <s v="USA"/>
    <s v="CT"/>
    <s v="CT - Other"/>
    <s v="Moosup"/>
    <x v="2"/>
    <s v="A Connecticut-based maker of rubber and urethane foam products"/>
    <m/>
    <x v="5"/>
    <x v="6"/>
    <n v="0"/>
    <m/>
    <s v="1949-01-01"/>
    <m/>
    <m/>
    <m/>
    <m/>
    <s v="(800)472-8788"/>
    <s v="https://www.crunchbase.com/organization/griswold"/>
    <m/>
    <m/>
    <s v="f63c63e7-bc63-023c-3e7c-bf3563a5ee54"/>
  </r>
  <r>
    <x v="94583"/>
    <m/>
    <s v="USA"/>
    <s v="GA"/>
    <s v="Atlanta"/>
    <s v="Atlanta"/>
    <x v="2"/>
    <s v="Grizzard Communications Group, Inc. provides direct response marketing and fundraising services for nonprofit organizations in North"/>
    <m/>
    <x v="5"/>
    <x v="2"/>
    <n v="0"/>
    <m/>
    <m/>
    <m/>
    <m/>
    <m/>
    <m/>
    <m/>
    <s v="https://www.crunchbase.com/organization/grizzard-communications-group"/>
    <m/>
    <m/>
    <s v="b830cc18-53e5-16f5-e77a-cfbe9393d165"/>
  </r>
  <r>
    <x v="94584"/>
    <s v="groceryiq.com"/>
    <s v="USA"/>
    <s v="CA"/>
    <s v="SF Bay Area"/>
    <s v="Mountain View"/>
    <x v="2"/>
    <s v="Grocery iQ® is a shopping list that allows its customers to build new lists with features like predictive search and barcode scanning."/>
    <s v="curated web"/>
    <x v="28"/>
    <x v="2"/>
    <n v="0"/>
    <m/>
    <m/>
    <m/>
    <m/>
    <m/>
    <m/>
    <m/>
    <s v="https://www.crunchbase.com/organization/grocery-iq"/>
    <s v="https://www.twitter.com/groceryiq"/>
    <s v="http://www.facebook.com/pages/grocery-iq/197912327469"/>
    <s v="60763164-9e59-fd0e-2ed1-5d27b99606ab"/>
  </r>
  <r>
    <x v="94585"/>
    <s v="grohe.com"/>
    <s v="DEU"/>
    <m/>
    <s v="Dusseldrof"/>
    <s v="Düsseldorf"/>
    <x v="2"/>
    <s v="GROHE is Germany’s premier sanitary fittings brand and a world-leader in the bathroom market."/>
    <s v="manufacturing"/>
    <x v="41"/>
    <x v="4"/>
    <n v="0"/>
    <m/>
    <s v="1936-01-01"/>
    <m/>
    <m/>
    <m/>
    <s v="socialmedia@grohe.com"/>
    <s v="'+49 211 91303000"/>
    <s v="https://www.crunchbase.com/organization/grohe-ag"/>
    <s v="https://www.twitter.com/grohe"/>
    <s v="https://www.facebook.com/grohe.enjoywater"/>
    <s v="5d986304-70be-d02d-0262-4b5f27e196b8"/>
  </r>
  <r>
    <x v="94586"/>
    <s v="grom.it"/>
    <m/>
    <m/>
    <m/>
    <m/>
    <x v="0"/>
    <s v="What makes us happy? A child smiling while eating a Grom's gelato."/>
    <m/>
    <x v="5"/>
    <x v="7"/>
    <n v="0"/>
    <m/>
    <s v="2003-01-01"/>
    <m/>
    <m/>
    <m/>
    <m/>
    <s v="'+1 212-206-1738"/>
    <s v="https://www.crunchbase.com/organization/grom-2"/>
    <s v="https://www.twitter.com/grom_gelato"/>
    <s v="https://www.facebook.com/gromgelati"/>
    <s v="4f1f0974-4eff-1188-9539-f1d8dab449b6"/>
  </r>
  <r>
    <x v="94587"/>
    <s v="gromsocial.com"/>
    <s v="USA"/>
    <s v="FL"/>
    <s v="Palm Beaches"/>
    <s v="Boca Raton"/>
    <x v="0"/>
    <s v="Grom Social is the safe social network created by &quot;kids for kids&quot;."/>
    <s v="social media"/>
    <x v="87"/>
    <x v="1"/>
    <n v="0"/>
    <m/>
    <s v="2012-01-01"/>
    <m/>
    <m/>
    <m/>
    <s v="facebook@gromsocial.com"/>
    <n v="18555434766"/>
    <s v="https://www.crunchbase.com/organization/grom-social"/>
    <s v="https://www.twitter.com/grom_social_com"/>
    <s v="https://www.facebook.com/gromsocialcom"/>
    <s v="7c400adb-1665-1e9c-ec1d-3083281d17a7"/>
  </r>
  <r>
    <x v="94588"/>
    <m/>
    <m/>
    <m/>
    <m/>
    <m/>
    <x v="2"/>
    <s v="Web based group travel"/>
    <s v="curated web"/>
    <x v="28"/>
    <x v="2"/>
    <n v="0"/>
    <m/>
    <m/>
    <m/>
    <m/>
    <m/>
    <m/>
    <m/>
    <s v="https://www.crunchbase.com/organization/groople"/>
    <m/>
    <m/>
    <s v="970be6f6-4ea4-71c2-2735-a6a553f5c4e4"/>
  </r>
  <r>
    <x v="94589"/>
    <s v="groopswoop.com"/>
    <s v="USA"/>
    <s v="CA"/>
    <s v="SF Bay Area"/>
    <s v="Emeryville"/>
    <x v="2"/>
    <s v="Groop Swoop is an online promotional company leveraging the social bargaining ability of businesses to gain new customers."/>
    <s v="curated web|group buying"/>
    <x v="314"/>
    <x v="1"/>
    <n v="0"/>
    <m/>
    <s v="2009-02-01"/>
    <m/>
    <m/>
    <m/>
    <s v="info@groopswoop.com"/>
    <s v="'510-250-7989"/>
    <s v="https://www.crunchbase.com/organization/groop-swoop"/>
    <s v="https://www.twitter.com/groopswoop"/>
    <m/>
    <s v="f161f288-0bea-e133-cf39-3800823d18e3"/>
  </r>
  <r>
    <x v="94590"/>
    <s v="groovebook.com"/>
    <s v="USA"/>
    <s v="CA"/>
    <s v="SF Bay Area"/>
    <s v="Redwood City"/>
    <x v="2"/>
    <s v="GrooveBook, a photo-printing app and subscription service that creates personalized photo books featuring up to 100 of your photos."/>
    <s v="apps|personalization|photo sharing|printing"/>
    <x v="1153"/>
    <x v="1"/>
    <n v="0"/>
    <m/>
    <m/>
    <m/>
    <m/>
    <m/>
    <s v="info@groovebook.com"/>
    <m/>
    <s v="https://www.crunchbase.com/organization/groovebook"/>
    <s v="https://www.twitter.com/groovebookapp"/>
    <s v="http://www.facebook.com/groovebook"/>
    <s v="51c00a34-3103-65c0-e269-a3bbf359b20f"/>
  </r>
  <r>
    <x v="94591"/>
    <m/>
    <m/>
    <m/>
    <m/>
    <m/>
    <x v="2"/>
    <s v="Teen job site"/>
    <s v="curated web"/>
    <x v="28"/>
    <x v="2"/>
    <n v="0"/>
    <m/>
    <m/>
    <m/>
    <m/>
    <m/>
    <m/>
    <m/>
    <s v="https://www.crunchbase.com/organization/groovejob"/>
    <m/>
    <m/>
    <s v="a69ffee1-928f-287f-e8ca-f52731a781d6"/>
  </r>
  <r>
    <x v="94592"/>
    <s v="grorite.com"/>
    <s v="USA"/>
    <s v="NJ"/>
    <s v="Newark"/>
    <s v="Lincoln Park"/>
    <x v="2"/>
    <s v="Gro-Rite operates retail gardening centers and hydroponic cultivation facilities."/>
    <m/>
    <x v="5"/>
    <x v="1"/>
    <n v="0"/>
    <m/>
    <s v="1973-01-01"/>
    <m/>
    <m/>
    <m/>
    <s v="info@grorite.com"/>
    <s v="'973-694-7495"/>
    <s v="https://www.crunchbase.com/organization/gro-rite"/>
    <s v="https://www.twitter.com/grorite"/>
    <s v="https://www.facebook.com/groritegc"/>
    <s v="6755f912-8c18-549a-8007-f44764ac9a6e"/>
  </r>
  <r>
    <x v="94593"/>
    <m/>
    <s v="DEU"/>
    <m/>
    <s v="DEU - Other"/>
    <s v="Wuppertal"/>
    <x v="2"/>
    <s v="A manufacturer of electrical components based in Wuppertal, Germany"/>
    <s v="manufacturing"/>
    <x v="41"/>
    <x v="2"/>
    <n v="0"/>
    <m/>
    <m/>
    <m/>
    <m/>
    <m/>
    <m/>
    <m/>
    <s v="https://www.crunchbase.com/organization/grote-hartmann"/>
    <m/>
    <m/>
    <s v="f3aa4594-60ce-3cfe-8161-1292d6d3e05c"/>
  </r>
  <r>
    <x v="94594"/>
    <s v="gfpharma.com"/>
    <s v="USA"/>
    <s v="NE"/>
    <s v="Omaha"/>
    <s v="Lincoln"/>
    <x v="2"/>
    <s v="Ground Fluor Pharmaceuticals develops new imaging agents for use in diagnosis and management of disease, and to help other companies."/>
    <s v="pharmaceutical|therapeutics"/>
    <x v="3"/>
    <x v="1"/>
    <n v="0"/>
    <m/>
    <s v="2012-01-01"/>
    <m/>
    <m/>
    <m/>
    <s v="info@gfpharma.com"/>
    <s v="(402)875-0055"/>
    <s v="https://www.crunchbase.com/organization/ground-fluor-pharmaceuticals"/>
    <m/>
    <m/>
    <s v="d64b9b13-1e51-22ee-1de6-23c50ed2bae0"/>
  </r>
  <r>
    <x v="94595"/>
    <s v="groundwire.org"/>
    <s v="USA"/>
    <s v="WA"/>
    <s v="Seattle"/>
    <s v="Seattle"/>
    <x v="0"/>
    <s v="Groundwire helps non profit organizations engage people in solving today's biggest social and environmental challenges."/>
    <s v="apps|content"/>
    <x v="2098"/>
    <x v="0"/>
    <n v="0"/>
    <m/>
    <m/>
    <m/>
    <m/>
    <m/>
    <s v="info@groundwire.org"/>
    <s v="'206.260.2737"/>
    <s v="https://www.crunchbase.com/organization/groundwire"/>
    <s v="https://www.twitter.com/gwiretweets"/>
    <s v="http://www.facebook.com/sixfeetup"/>
    <s v="92e38cf2-dad7-f109-f009-2feb745b9732"/>
  </r>
  <r>
    <x v="94596"/>
    <s v="group1auto.com"/>
    <s v="USA"/>
    <s v="TX"/>
    <s v="Houston"/>
    <s v="Houston"/>
    <x v="1"/>
    <s v="Group 1 Automotive owns and operates about 130 franchises at approximately 100 dealerships, as well as about 25 collision service centers"/>
    <s v="automotive"/>
    <x v="114"/>
    <x v="4"/>
    <n v="0"/>
    <m/>
    <s v="1997-01-01"/>
    <m/>
    <m/>
    <m/>
    <s v="info@amstock.com"/>
    <n v="8582925080"/>
    <s v="https://www.crunchbase.com/organization/group-1-automotive"/>
    <s v="https://www.twitter.com/group1auto"/>
    <s v="https://www.facebook.com/group1auto"/>
    <s v="ba0f9b5e-efa6-5b25-67c6-c7020af12722"/>
  </r>
  <r>
    <x v="94597"/>
    <s v="groupama.fr"/>
    <s v="FRA"/>
    <m/>
    <s v="Montreuil"/>
    <s v="Montreuil"/>
    <x v="2"/>
    <s v="Groupama Banque provides various banking products and services to individuals, professionals."/>
    <s v="banking|financial services"/>
    <x v="39"/>
    <x v="0"/>
    <n v="0"/>
    <m/>
    <s v="1991-01-01"/>
    <m/>
    <m/>
    <m/>
    <m/>
    <s v="33 8 99 87 67 03"/>
    <s v="https://www.crunchbase.com/organization/groupama-2"/>
    <s v="https://www.twitter.com/groupama"/>
    <s v="https://www.facebook.com/cerise.de.groupama"/>
    <s v="4de10b4e-d9ce-ed3a-b66a-f7df046a53e2"/>
  </r>
  <r>
    <x v="94598"/>
    <s v="g-b-s.com"/>
    <s v="USA"/>
    <s v="MD"/>
    <s v="Baltimore"/>
    <s v="Hunt Valley"/>
    <x v="2"/>
    <s v="Group Benefit Services, Inc. (GBS) is the premier employee benefit plan administrator in the Mid-Atlantic region."/>
    <m/>
    <x v="5"/>
    <x v="5"/>
    <n v="0"/>
    <m/>
    <s v="1980-01-01"/>
    <m/>
    <m/>
    <m/>
    <m/>
    <s v="(800)638-6085"/>
    <s v="https://www.crunchbase.com/organization/group-benefit-services"/>
    <m/>
    <m/>
    <s v="d3b77fa6-0127-58db-81dd-1b7b0f7d4752"/>
  </r>
  <r>
    <x v="94599"/>
    <m/>
    <s v="USA"/>
    <m/>
    <m/>
    <m/>
    <x v="2"/>
    <s v="Group Cortex was a premium Internet consulting firm until its acquisition in 1999."/>
    <s v="consulting|internet"/>
    <x v="28"/>
    <x v="2"/>
    <n v="0"/>
    <m/>
    <s v="1993-11-14"/>
    <m/>
    <m/>
    <m/>
    <m/>
    <m/>
    <s v="https://www.crunchbase.com/organization/group-cortex"/>
    <m/>
    <m/>
    <s v="9e3d54f7-590f-115a-5d6c-3b47c8420e9b"/>
  </r>
  <r>
    <x v="94600"/>
    <s v="dekko.com"/>
    <s v="USA"/>
    <s v="IN"/>
    <s v="Fort Wayne"/>
    <s v="Garrett"/>
    <x v="0"/>
    <s v="Group Dekko, a Garrett, IN-based manufacturer of electrical solutions for applications across three business lines"/>
    <m/>
    <x v="5"/>
    <x v="0"/>
    <n v="0"/>
    <m/>
    <s v="1952-01-01"/>
    <m/>
    <m/>
    <m/>
    <m/>
    <s v="'260-357-3621"/>
    <s v="https://www.crunchbase.com/organization/group-dekko"/>
    <s v="https://www.twitter.com/groupdekko"/>
    <s v="https://www.facebook.com/groupdekko"/>
    <s v="09af03fb-6886-30f7-063f-fd3483a87414"/>
  </r>
  <r>
    <x v="94601"/>
    <s v="groupe-acticall.com"/>
    <s v="FRA"/>
    <m/>
    <s v="Paris"/>
    <s v="Paris"/>
    <x v="0"/>
    <s v="Integrated Services Group of Customer Relations"/>
    <m/>
    <x v="5"/>
    <x v="9"/>
    <n v="0"/>
    <m/>
    <s v="1996-01-01"/>
    <m/>
    <m/>
    <m/>
    <m/>
    <m/>
    <s v="https://www.crunchbase.com/organization/groupe-acticall"/>
    <s v="https://www.twitter.com/extensconsult"/>
    <m/>
    <s v="00dd6d25-58fc-ddc5-4765-4a92711cf125"/>
  </r>
  <r>
    <x v="94602"/>
    <s v="groupeaeroplan.com"/>
    <m/>
    <m/>
    <m/>
    <m/>
    <x v="0"/>
    <s v="Groupe Aeroplan is the global leader in loyalty management. Groupe Aeroplan owns Aeroplan, Canadaâ€™s premier loyalty program, Carlson"/>
    <m/>
    <x v="5"/>
    <x v="1"/>
    <n v="0"/>
    <m/>
    <m/>
    <m/>
    <m/>
    <m/>
    <m/>
    <m/>
    <s v="https://www.crunchbase.com/organization/groupe-aeroplan"/>
    <m/>
    <m/>
    <s v="e1398579-f3a9-82e0-b8f5-9075db1a6082"/>
  </r>
  <r>
    <x v="94603"/>
    <s v="bpce.fr"/>
    <s v="FRA"/>
    <m/>
    <s v="Paris"/>
    <s v="Paris"/>
    <x v="0"/>
    <s v="Groupe BPCE provides a range of banking and insurance services in France."/>
    <s v="banking"/>
    <x v="39"/>
    <x v="4"/>
    <n v="0"/>
    <m/>
    <s v="2009-01-01"/>
    <m/>
    <m/>
    <m/>
    <m/>
    <s v="33-1-5840- 4142"/>
    <s v="https://www.crunchbase.com/organization/groupe-bpce"/>
    <s v="https://www.twitter.com/groupebpce"/>
    <s v="https://www.facebook.com/creditcooperatif"/>
    <s v="1b9d036c-c68f-f23c-135f-7e9f5992a810"/>
  </r>
  <r>
    <x v="94604"/>
    <s v="groupecerise.fr"/>
    <s v="FRA"/>
    <m/>
    <s v="Paris"/>
    <s v="Paris"/>
    <x v="2"/>
    <s v="Groupe Cerise is a Digital Media Group."/>
    <s v="digital media"/>
    <x v="631"/>
    <x v="2"/>
    <n v="0"/>
    <m/>
    <m/>
    <m/>
    <m/>
    <m/>
    <s v="marque@groupecerise.fr"/>
    <s v="(015) 331-0328"/>
    <s v="https://www.crunchbase.com/organization/groupe-cerise"/>
    <s v="https://www.twitter.com/groupe_cerise"/>
    <m/>
    <s v="985b6940-6495-11cd-3a78-f19fd110258d"/>
  </r>
  <r>
    <x v="94605"/>
    <s v="groupegalerieslafayette.com"/>
    <s v="FRA"/>
    <m/>
    <s v="Paris"/>
    <s v="Paris"/>
    <x v="0"/>
    <s v="Galeries Lafayette Group is an urban fashion retailer."/>
    <s v="retail"/>
    <x v="63"/>
    <x v="4"/>
    <n v="0"/>
    <m/>
    <s v="1984-01-01"/>
    <m/>
    <m/>
    <m/>
    <m/>
    <n v="33144535330"/>
    <s v="https://www.crunchbase.com/organization/galeries-lafayette"/>
    <m/>
    <m/>
    <s v="7eabd637-5876-8be4-51ed-5468ec8580e8"/>
  </r>
  <r>
    <x v="94606"/>
    <s v="groupem6.fr"/>
    <s v="FRA"/>
    <m/>
    <s v="Neuilly-sur-seine"/>
    <s v="Neuilly-sur-seine"/>
    <x v="0"/>
    <s v="Groupe M6 is a powerful multimedia group, offering a wide range of programs, products and services available on a wide variety of media."/>
    <s v="broadcasting|media and entertainment"/>
    <x v="236"/>
    <x v="8"/>
    <n v="0"/>
    <m/>
    <s v="1987-01-01"/>
    <m/>
    <m/>
    <m/>
    <m/>
    <m/>
    <s v="https://www.crunchbase.com/organization/groupe-m6"/>
    <m/>
    <m/>
    <s v="bfab4e79-c78a-d1dd-34d6-cbd9dd770e95"/>
  </r>
  <r>
    <x v="94607"/>
    <m/>
    <m/>
    <m/>
    <m/>
    <m/>
    <x v="0"/>
    <s v="Groupe MCI, a French information technology professional services firm."/>
    <m/>
    <x v="5"/>
    <x v="2"/>
    <n v="0"/>
    <m/>
    <m/>
    <m/>
    <m/>
    <m/>
    <m/>
    <m/>
    <s v="https://www.crunchbase.com/organization/groupe-mci"/>
    <m/>
    <m/>
    <s v="66e14a6a-cd08-8baa-37e6-24ef54a6c3a4"/>
  </r>
  <r>
    <x v="94608"/>
    <s v="groupenduom.com"/>
    <s v="GHA"/>
    <m/>
    <m/>
    <m/>
    <x v="0"/>
    <s v="Groupe Nduom provides Financial Services, Technology, Media, Management Consulting."/>
    <s v="finance|financial services"/>
    <x v="24"/>
    <x v="1"/>
    <n v="0"/>
    <m/>
    <s v="2010-01-01"/>
    <m/>
    <m/>
    <m/>
    <m/>
    <m/>
    <s v="https://www.crunchbase.com/organization/groupe-nduom"/>
    <s v="https://www.twitter.com/groupenduom"/>
    <s v="https://www.facebook.com/groupenduom/"/>
    <s v="88854953-c3ba-5ebf-cced-2643d1c8702e"/>
  </r>
  <r>
    <x v="94609"/>
    <s v="open-groupe.com"/>
    <s v="FRA"/>
    <m/>
    <s v="Paris"/>
    <s v="Levallois-perret"/>
    <x v="0"/>
    <s v="Groupe Open SA provides digital services."/>
    <m/>
    <x v="5"/>
    <x v="8"/>
    <n v="0"/>
    <m/>
    <s v="1989-01-01"/>
    <m/>
    <m/>
    <m/>
    <s v="offre@open-groupe.com"/>
    <n v="330171063128"/>
    <s v="https://www.crunchbase.com/organization/groupe-open-sa"/>
    <s v="https://www.twitter.com/open_esn"/>
    <s v="https://www.facebook.com/opencarrieres"/>
    <s v="e776e9b8-e2ab-55f5-ff16-ff1af4f88d58"/>
  </r>
  <r>
    <x v="94610"/>
    <s v="siparex.com"/>
    <s v="FRA"/>
    <m/>
    <s v="Paris"/>
    <s v="Paris"/>
    <x v="0"/>
    <s v="Siparex, France,s first multi-sectoral private equity investment company, is founded in Lyon."/>
    <s v="financial services"/>
    <x v="24"/>
    <x v="2"/>
    <n v="0"/>
    <m/>
    <s v="1977-01-01"/>
    <m/>
    <m/>
    <m/>
    <m/>
    <m/>
    <s v="https://www.crunchbase.com/organization/groupe-siparex"/>
    <s v="https://www.twitter.com/siparex"/>
    <m/>
    <s v="efe1af48-8e22-a819-da78-afcdb79b9442"/>
  </r>
  <r>
    <x v="94611"/>
    <s v="groupe-techna.com"/>
    <m/>
    <m/>
    <m/>
    <m/>
    <x v="0"/>
    <s v="Groupe Techna Inc. (GTechna), a company that develops automation systems for parking management, law enforcement"/>
    <m/>
    <x v="5"/>
    <x v="5"/>
    <n v="0"/>
    <m/>
    <s v="1964-01-01"/>
    <m/>
    <m/>
    <m/>
    <m/>
    <m/>
    <s v="https://www.crunchbase.com/organization/groupe-techna"/>
    <m/>
    <m/>
    <s v="83fad344-160c-16c3-09b4-d06083c82fb5"/>
  </r>
  <r>
    <x v="94612"/>
    <m/>
    <s v="USA"/>
    <s v="CA"/>
    <s v="Anaheim"/>
    <s v="La Mirada"/>
    <x v="2"/>
    <s v="Groupex Financial Corporation provides money transmitting services in the United States and Latin America."/>
    <s v="financial services|fintech|payments"/>
    <x v="197"/>
    <x v="2"/>
    <n v="0"/>
    <m/>
    <s v="1998-01-01"/>
    <m/>
    <m/>
    <m/>
    <m/>
    <m/>
    <s v="https://www.crunchbase.com/organization/groupex-financial-corporation"/>
    <m/>
    <m/>
    <s v="5eea1819-bb76-4eb3-624e-5bf14d3956aa"/>
  </r>
  <r>
    <x v="94613"/>
    <s v="groupforce.ca"/>
    <s v="CAN"/>
    <s v="QC"/>
    <s v="Montreal"/>
    <s v="Montréal"/>
    <x v="2"/>
    <s v="It is a Group Benefits Managing General Agent"/>
    <s v="insurance"/>
    <x v="24"/>
    <x v="1"/>
    <n v="0"/>
    <m/>
    <s v="2013-01-01"/>
    <m/>
    <m/>
    <m/>
    <s v="info@groupeforce.ca"/>
    <m/>
    <s v="https://www.crunchbase.com/organization/group-force"/>
    <s v="https://www.twitter.com/groupe_force"/>
    <s v="https://www.facebook.com/groupeforce"/>
    <s v="fd4edb8e-087c-f883-7e42-f55a6c3363c0"/>
  </r>
  <r>
    <x v="94614"/>
    <s v="ghc.org"/>
    <s v="USA"/>
    <s v="WA"/>
    <s v="Seattle"/>
    <s v="Seattle"/>
    <x v="2"/>
    <s v="Group Health Cooperative is a member-governed, non-profit healthcare organization that coordinates care and coverage."/>
    <s v="health care|non profit"/>
    <x v="3"/>
    <x v="9"/>
    <n v="0"/>
    <m/>
    <s v="1947-01-01"/>
    <m/>
    <m/>
    <m/>
    <s v="governance@ghc.org"/>
    <s v="(800) 542-6312"/>
    <s v="https://www.crunchbase.com/organization/group-health-cooperative"/>
    <s v="https://www.twitter.com/grouphealth"/>
    <s v="http://www.facebook.com/grouphealthcooperative"/>
    <s v="a28c5f36-5930-eca8-45aa-6cfd72545364"/>
  </r>
  <r>
    <x v="94615"/>
    <s v="groupimd.com"/>
    <s v="GBR"/>
    <m/>
    <s v="London"/>
    <s v="London"/>
    <x v="2"/>
    <s v="Group IMD is a technology business automating the distribution workflow and delivery of advertisements from ad agencies."/>
    <m/>
    <x v="5"/>
    <x v="6"/>
    <n v="0"/>
    <m/>
    <s v="1997-01-01"/>
    <m/>
    <m/>
    <m/>
    <s v="info@imdcloud.net"/>
    <m/>
    <s v="https://www.crunchbase.com/organization/group-imd"/>
    <s v="https://www.twitter.com/groupimd"/>
    <s v="https://www.facebook.com/imd.uk"/>
    <s v="5b4051f3-d0cc-f6c7-4b42-660bf37dda18"/>
  </r>
  <r>
    <x v="94616"/>
    <s v="grouplaurier.ca"/>
    <s v="CAN"/>
    <s v="ON"/>
    <s v="Toronto"/>
    <s v="Markham"/>
    <x v="2"/>
    <s v="Group Laurier’s team of distribution consulting experts has provided Canadian wholesale distributors with leading distribution software"/>
    <m/>
    <x v="5"/>
    <x v="2"/>
    <n v="0"/>
    <m/>
    <m/>
    <m/>
    <m/>
    <m/>
    <s v="sales@grouplaurier.ca"/>
    <s v="'514-421-6910"/>
    <s v="https://www.crunchbase.com/organization/group-laurier"/>
    <s v="https://www.twitter.com/grouplaurier"/>
    <m/>
    <s v="55102884-e4b7-a85e-da5a-8b9029f5e48e"/>
  </r>
  <r>
    <x v="94617"/>
    <s v="grouplogic.com"/>
    <s v="USA"/>
    <s v="VA"/>
    <s v="Washington, D.C."/>
    <s v="Arlington"/>
    <x v="2"/>
    <s v="GroupLogic develops and retails software that specializes in the storage and movement of data."/>
    <s v="android|file sharing|ios|network security|software"/>
    <x v="4403"/>
    <x v="6"/>
    <n v="0"/>
    <m/>
    <s v="1988-08-01"/>
    <m/>
    <m/>
    <m/>
    <s v="info@grouplogic.com"/>
    <n v="7035283296"/>
    <s v="https://www.crunchbase.com/organization/group-logic"/>
    <s v="https://www.twitter.com/grouplogic"/>
    <s v="https://www.facebook.com/acronis"/>
    <s v="3dc8d7b0-2d1f-1cc0-b0f4-525bf5b1e1c2"/>
  </r>
  <r>
    <x v="94618"/>
    <s v="groupm.com"/>
    <s v="USA"/>
    <s v="NY"/>
    <s v="New York City"/>
    <s v="New York"/>
    <x v="0"/>
    <s v="GroupM is a global media investment management operation. It serves as the parent company to WPP’s media agencies – Maxus, MEC."/>
    <s v="advertising|marketing"/>
    <x v="296"/>
    <x v="2"/>
    <n v="0"/>
    <m/>
    <s v="2001-01-01"/>
    <m/>
    <m/>
    <m/>
    <m/>
    <n v="31205757500"/>
    <s v="https://www.crunchbase.com/organization/groupm"/>
    <s v="https://www.twitter.com/groupmworldwide"/>
    <s v="http://www.facebook.com/groupmworldwide"/>
    <s v="cb34b6a7-6e12-6cdc-1490-ed2796638a28"/>
  </r>
  <r>
    <x v="94619"/>
    <m/>
    <s v="USA"/>
    <s v="FL"/>
    <s v="Orlando"/>
    <s v="Orlando"/>
    <x v="2"/>
    <s v="Group One Project Advisors, LLC provides capital solutions, business intelligence, and management consulting services."/>
    <m/>
    <x v="5"/>
    <x v="2"/>
    <n v="0"/>
    <m/>
    <m/>
    <m/>
    <m/>
    <m/>
    <m/>
    <m/>
    <s v="https://www.crunchbase.com/organization/group-one-project-advisors"/>
    <m/>
    <m/>
    <s v="1cbd3210-9eb6-4337-3378-da0c158bb5dd"/>
  </r>
  <r>
    <x v="94620"/>
    <s v="disdus.com"/>
    <s v="IDN"/>
    <m/>
    <s v="Jakarta"/>
    <s v="Jakarta"/>
    <x v="2"/>
    <s v="Groupon Indonesia is an established leader in local commerce with over 1 million subscribers and over 15,000 local merchants."/>
    <s v="e-commerce|small and medium businesses|software"/>
    <x v="141"/>
    <x v="2"/>
    <n v="0"/>
    <m/>
    <s v="2010-01-01"/>
    <m/>
    <m/>
    <m/>
    <m/>
    <n v="622127481397"/>
    <s v="https://www.crunchbase.com/organization/groupon-indonesia"/>
    <m/>
    <m/>
    <s v="d343a761-91cb-9a10-87d6-54af8a589cbe"/>
  </r>
  <r>
    <x v="94621"/>
    <s v="groupsense.io"/>
    <s v="USA"/>
    <s v="VA"/>
    <s v="Washington, D.C."/>
    <s v="Arlington"/>
    <x v="0"/>
    <s v="Fully managed cyber intelligence."/>
    <m/>
    <x v="5"/>
    <x v="1"/>
    <n v="0"/>
    <m/>
    <s v="2014-06-01"/>
    <m/>
    <m/>
    <m/>
    <m/>
    <m/>
    <s v="https://www.crunchbase.com/organization/groupsense"/>
    <m/>
    <m/>
    <s v="1ce4e799-80df-8bd1-1aa9-0a1a3d381e09"/>
  </r>
  <r>
    <x v="94622"/>
    <s v="grovepoint.co.uk"/>
    <s v="GBR"/>
    <m/>
    <s v="London"/>
    <s v="London"/>
    <x v="0"/>
    <s v="Grovepoint is a investment firm operating as principal, investment manager and specialty lender."/>
    <m/>
    <x v="5"/>
    <x v="2"/>
    <n v="0"/>
    <m/>
    <s v="2010-01-01"/>
    <m/>
    <m/>
    <m/>
    <m/>
    <m/>
    <s v="https://www.crunchbase.com/organization/grovepoint-capital"/>
    <m/>
    <m/>
    <s v="61d808bf-15f8-8983-b73b-b191a2e6b0b9"/>
  </r>
  <r>
    <x v="94623"/>
    <s v="growco.us"/>
    <s v="USA"/>
    <s v="NJ"/>
    <s v="Newark"/>
    <s v="Ridgefield"/>
    <x v="0"/>
    <s v="Grow Company, Inc., located in Ridgefield, New Jersey; is home of the world's premier manufacturer of unique food flavors."/>
    <m/>
    <x v="5"/>
    <x v="1"/>
    <n v="0"/>
    <m/>
    <s v="1977-01-01"/>
    <m/>
    <m/>
    <m/>
    <m/>
    <s v="'201-941-8777"/>
    <s v="https://www.crunchbase.com/organization/grow-company"/>
    <m/>
    <m/>
    <s v="999c2436-86a2-b855-bf95-ae7c22652dcd"/>
  </r>
  <r>
    <x v="94624"/>
    <s v="getgrowfit.com"/>
    <s v="IND"/>
    <m/>
    <s v="Bangalore"/>
    <s v="Bangalore"/>
    <x v="0"/>
    <s v="Grow Fit is a mobile health companion that uses artificial intelligence."/>
    <m/>
    <x v="5"/>
    <x v="2"/>
    <n v="0"/>
    <m/>
    <m/>
    <m/>
    <m/>
    <m/>
    <s v="hello@getgrowapp.com"/>
    <s v="(803)965-8868"/>
    <s v="https://www.crunchbase.com/organization/grow-fit"/>
    <s v="https://www.twitter.com/getgrowapp"/>
    <s v="https://www.facebook.com/getgrowapp"/>
    <s v="9e53b218-9089-2994-840d-8d5e34b5ac87"/>
  </r>
  <r>
    <x v="94625"/>
    <m/>
    <m/>
    <m/>
    <m/>
    <m/>
    <x v="2"/>
    <s v="Growing Venture Solutions was added in 2011."/>
    <m/>
    <x v="5"/>
    <x v="2"/>
    <n v="0"/>
    <m/>
    <m/>
    <m/>
    <m/>
    <m/>
    <m/>
    <m/>
    <s v="https://www.crunchbase.com/organization/growing-venture-solutions"/>
    <m/>
    <m/>
    <s v="5cc19dd3-1df0-8f60-9463-3ebb80ccbe96"/>
  </r>
  <r>
    <x v="94626"/>
    <s v="growlerusa.com"/>
    <s v="USA"/>
    <s v="OR"/>
    <s v="Eugene"/>
    <s v="Eugene"/>
    <x v="0"/>
    <s v="Growler USA invites guests to enjoy craft beverages suiting their unique palate."/>
    <s v="food and beverage"/>
    <x v="7"/>
    <x v="0"/>
    <n v="0"/>
    <m/>
    <m/>
    <m/>
    <m/>
    <m/>
    <s v="info@growlerusa.com"/>
    <s v="'+1 (720) 465-6670"/>
    <s v="https://www.crunchbase.com/organization/growler-usa"/>
    <s v="https://www.twitter.com/growler_usa"/>
    <s v="https://www.facebook.com/growlerusafranchise/"/>
    <s v="5da9e78b-78ce-d700-d7af-cca9a66c6b41"/>
  </r>
  <r>
    <x v="94627"/>
    <s v="growpros.ca"/>
    <s v="CAN"/>
    <s v="ON"/>
    <s v="Ottawa"/>
    <s v="Ottawa"/>
    <x v="0"/>
    <s v="GrowPros Cannabis Ventures is a producer and seller of medical marijuana in Canada."/>
    <s v="medical"/>
    <x v="3"/>
    <x v="2"/>
    <n v="0"/>
    <m/>
    <m/>
    <m/>
    <m/>
    <m/>
    <m/>
    <m/>
    <s v="https://www.crunchbase.com/organization/growpros-cannabis-ventures"/>
    <m/>
    <m/>
    <s v="ca41eb4a-4846-f393-9b03-fd368db99aef"/>
  </r>
  <r>
    <x v="94628"/>
    <s v="growthcapital.co.uk"/>
    <s v="GBR"/>
    <m/>
    <s v="London"/>
    <s v="London"/>
    <x v="2"/>
    <s v="Growth Capital Partners is the most experienced and successful provider of structured equity, a combined equity and debt product, to the"/>
    <m/>
    <x v="5"/>
    <x v="2"/>
    <n v="0"/>
    <m/>
    <m/>
    <m/>
    <m/>
    <m/>
    <m/>
    <m/>
    <s v="https://www.crunchbase.com/organization/growth-capital-partners"/>
    <m/>
    <m/>
    <s v="68d6f581-0944-a33d-ded5-d121e50710f5"/>
  </r>
  <r>
    <x v="94629"/>
    <s v="growthpoint.co.za"/>
    <s v="MEX"/>
    <m/>
    <s v="MEX - Other"/>
    <s v="Santo Domingo Zanatepec"/>
    <x v="0"/>
    <s v="Growthpoint Properties Limited, together with its subsidiary, Growthpoint Properties Australia, operates as a property investment company."/>
    <s v="real estate"/>
    <x v="76"/>
    <x v="7"/>
    <n v="0"/>
    <m/>
    <s v="1987-01-01"/>
    <m/>
    <m/>
    <m/>
    <s v="info@growthpoint.co.za"/>
    <n v="27866790293"/>
    <s v="https://www.crunchbase.com/organization/growthpoint-properties"/>
    <s v="https://www.twitter.com/growthpoint"/>
    <s v="http://www.facebook.com/growthpoint/159823800717402"/>
    <s v="174453f0-73eb-4134-d098-3da96baf2735"/>
  </r>
  <r>
    <x v="94630"/>
    <m/>
    <m/>
    <m/>
    <m/>
    <m/>
    <x v="2"/>
    <s v="GRS4 was added in 2013."/>
    <m/>
    <x v="5"/>
    <x v="2"/>
    <n v="0"/>
    <m/>
    <m/>
    <m/>
    <m/>
    <m/>
    <m/>
    <m/>
    <s v="https://www.crunchbase.com/organization/grs4"/>
    <m/>
    <m/>
    <s v="ea60b83e-61f2-668a-5837-1b6efd5dda4e"/>
  </r>
  <r>
    <x v="94631"/>
    <m/>
    <m/>
    <m/>
    <m/>
    <m/>
    <x v="2"/>
    <s v="A description for GRSI is coming soon."/>
    <m/>
    <x v="5"/>
    <x v="2"/>
    <n v="0"/>
    <m/>
    <m/>
    <m/>
    <m/>
    <m/>
    <m/>
    <m/>
    <s v="https://www.crunchbase.com/organization/grsi"/>
    <m/>
    <m/>
    <s v="83ffc70b-24bd-5ccb-aa8f-17d8e8e60071"/>
  </r>
  <r>
    <x v="94632"/>
    <s v="grs.co.uk"/>
    <s v="GBR"/>
    <m/>
    <s v="Chester"/>
    <s v="Chester"/>
    <x v="2"/>
    <s v="GRS Remarketing provides online vehicle remarketing business."/>
    <s v="auctions|e-commerce|online auctions"/>
    <x v="63"/>
    <x v="2"/>
    <n v="0"/>
    <m/>
    <m/>
    <m/>
    <m/>
    <m/>
    <s v="sales@grs.co.uk"/>
    <n v="8442255477"/>
    <s v="https://www.crunchbase.com/organization/grs-remarketing"/>
    <s v="https://www.twitter.com/grsremarketing"/>
    <m/>
    <s v="406a6bc7-00df-e427-255a-206d8680744c"/>
  </r>
  <r>
    <x v="94633"/>
    <s v="grubbygames.com"/>
    <s v="CAN"/>
    <s v="BC"/>
    <s v="Vancouver"/>
    <s v="Vancouver"/>
    <x v="2"/>
    <s v="Grubby Games creates internet-based games that are focused on solid gameplay."/>
    <m/>
    <x v="5"/>
    <x v="7"/>
    <n v="0"/>
    <m/>
    <s v="2004-10-01"/>
    <m/>
    <m/>
    <m/>
    <s v="support@grubbygames.com"/>
    <s v="'604-684-5566"/>
    <s v="https://www.crunchbase.com/organization/grubby-games"/>
    <s v="https://www.twitter.com/bigfishgames"/>
    <s v="https://www.facebook.com/bigfishgames"/>
    <s v="8c44af19-e61c-e933-2793-cfdf3a53784e"/>
  </r>
  <r>
    <x v="94634"/>
    <s v="grubcanada.com"/>
    <s v="CAN"/>
    <s v="ON"/>
    <s v="Toronto"/>
    <s v="Toronto"/>
    <x v="2"/>
    <s v="GrubCanada is Canada's online food court offering the ability to search local restaurants available for delivery or pick up, browse menus,"/>
    <s v="curated web"/>
    <x v="28"/>
    <x v="2"/>
    <n v="0"/>
    <m/>
    <s v="2008-08-01"/>
    <m/>
    <m/>
    <m/>
    <s v="info@grubcanada.com"/>
    <m/>
    <s v="https://www.crunchbase.com/organization/grub-canada-inc"/>
    <s v="https://www.twitter.com/justeatca"/>
    <m/>
    <s v="8825243b-1f40-d93f-1946-85f4b797215b"/>
  </r>
  <r>
    <x v="94635"/>
    <s v="guj.de"/>
    <s v="DEU"/>
    <m/>
    <s v="Hamburg"/>
    <s v="Hamburg"/>
    <x v="0"/>
    <s v="Gruner + Jahr is the publishing division of European media conglomerate Bertelsmann AG."/>
    <s v="content|publishing"/>
    <x v="233"/>
    <x v="4"/>
    <n v="0"/>
    <m/>
    <s v="1965-01-01"/>
    <m/>
    <m/>
    <m/>
    <s v="unternehmenskommunikation@guj.de"/>
    <s v="(494) 037-030"/>
    <s v="https://www.crunchbase.com/organization/gruner-jahr-ag"/>
    <s v="https://www.twitter.com/grunerundjahr"/>
    <s v="https://www.facebook.com/pages/gruner-jahr/114951031900220"/>
    <s v="5969c7a4-d95e-0352-54df-39d27baf28cb"/>
  </r>
  <r>
    <x v="94636"/>
    <s v="grunler.com"/>
    <s v="DEU"/>
    <m/>
    <s v="DEU - Other"/>
    <s v="Deutsch"/>
    <x v="2"/>
    <s v="GRUNLER is a website that helps to buy and sell used machinery."/>
    <s v="health care|printing|textiles"/>
    <x v="9023"/>
    <x v="0"/>
    <n v="0"/>
    <m/>
    <s v="2003-01-01"/>
    <m/>
    <m/>
    <m/>
    <m/>
    <m/>
    <s v="https://www.crunchbase.com/organization/grunler"/>
    <m/>
    <s v="https://www.facebook.com/prestashop"/>
    <s v="856e8042-e4db-778c-82ee-79ef0fe4c72b"/>
  </r>
  <r>
    <x v="94637"/>
    <s v="gruntworksusa.com"/>
    <s v="USA"/>
    <s v="OR"/>
    <s v="Portland, Oregon"/>
    <s v="Beaverton"/>
    <x v="2"/>
    <s v="GruntWorks provides services for home maintenance, repair, and improvement needs to customers in the United States."/>
    <s v="home automation|home renovation"/>
    <x v="30"/>
    <x v="1"/>
    <n v="0"/>
    <m/>
    <s v="2011-01-01"/>
    <m/>
    <m/>
    <m/>
    <s v="info@gruntworksusa.com"/>
    <s v="(503) 974-8554"/>
    <s v="https://www.crunchbase.com/organization/gruntworks"/>
    <s v="https://www.twitter.com/gruntworksusa"/>
    <s v="https://www.facebook.com/gruntworks"/>
    <s v="a3f24b14-9cca-b6ef-3eba-34980b33eab0"/>
  </r>
  <r>
    <x v="94638"/>
    <s v="grupfoni.com"/>
    <s v="TUR"/>
    <m/>
    <s v="Istanbul"/>
    <s v="Istanbul"/>
    <x v="2"/>
    <s v="Grupfoni is a membership-based Turkish daily deals site that provides members with offers at discounted prices."/>
    <s v="e-commerce"/>
    <x v="63"/>
    <x v="6"/>
    <n v="0"/>
    <m/>
    <s v="2010-01-01"/>
    <m/>
    <m/>
    <m/>
    <s v="chris.garcia@movementmortgage.com"/>
    <s v="90 212 234 40 80"/>
    <s v="https://www.crunchbase.com/organization/grupfoni"/>
    <s v="https://www.twitter.com/grupfoni"/>
    <s v="http://www.facebook.com/mygarciateam"/>
    <s v="51f9aa67-af66-5eb1-aad2-10eda4be9a90"/>
  </r>
  <r>
    <x v="94639"/>
    <s v="grupinis.lt"/>
    <m/>
    <m/>
    <m/>
    <m/>
    <x v="2"/>
    <s v="Grupinis.lt is an E-Commerce company."/>
    <s v="e-commerce|search engine"/>
    <x v="314"/>
    <x v="2"/>
    <n v="0"/>
    <m/>
    <m/>
    <m/>
    <m/>
    <m/>
    <m/>
    <s v="'+370 5 207 3000"/>
    <s v="https://www.crunchbase.com/organization/grupinis-lt"/>
    <m/>
    <s v="https://www.facebook.com/grupinis"/>
    <s v="76250ddc-8e94-ef95-aa5f-820ceb971709"/>
  </r>
  <r>
    <x v="94640"/>
    <s v="alesport.com"/>
    <s v="ESP"/>
    <m/>
    <s v="Barcelona"/>
    <s v="Barcelona"/>
    <x v="2"/>
    <s v="Grupo de empresas especializada en el mundo del deporte,del motor y en el servicio global a empresas."/>
    <s v="sports"/>
    <x v="153"/>
    <x v="5"/>
    <n v="0"/>
    <m/>
    <s v="1975-01-01"/>
    <m/>
    <m/>
    <m/>
    <m/>
    <s v="34 934227404"/>
    <s v="https://www.crunchbase.com/organization/grupo-alesport"/>
    <m/>
    <m/>
    <s v="af756dd1-9bb3-1f6b-c9e4-2ef3a88eae12"/>
  </r>
  <r>
    <x v="94641"/>
    <s v="grupobancolombia.com"/>
    <s v="COL"/>
    <m/>
    <s v="Medellin"/>
    <s v="Medellín"/>
    <x v="1"/>
    <s v="Bancolombia SA is a Colombia-based financial institution primarily engaged, together with its subsidiaries,"/>
    <m/>
    <x v="5"/>
    <x v="4"/>
    <n v="0"/>
    <m/>
    <s v="1945-01-01"/>
    <m/>
    <m/>
    <m/>
    <m/>
    <s v="'+57 4 4041837"/>
    <s v="https://www.crunchbase.com/organization/grupo-bancolombia"/>
    <s v="https://www.twitter.com/bancolombia"/>
    <s v="https://www.facebook.com/bancolombia"/>
    <s v="6b79f38d-f5e2-2ffc-6359-fd01b952301a"/>
  </r>
  <r>
    <x v="94642"/>
    <s v="grupobimbo.com"/>
    <s v="MEX"/>
    <m/>
    <s v="Mexico City"/>
    <s v="Mexico City"/>
    <x v="0"/>
    <s v="Today, we are the most important Baking Company in the world on the basis of brand positioning, production volume and sales; we are also,"/>
    <s v="hospitality"/>
    <x v="22"/>
    <x v="4"/>
    <n v="0"/>
    <m/>
    <s v="1943-01-01"/>
    <m/>
    <m/>
    <m/>
    <s v="atencionenlinea@grupobimbo.com"/>
    <s v="(018) 009-1020"/>
    <s v="https://www.crunchbase.com/organization/grupo-bimbo"/>
    <s v="https://www.twitter.com/grupo_bimbo"/>
    <s v="http://www.facebook.com/grupobimbo"/>
    <s v="ededaed0-e1d2-6f6d-296c-e3040fbe9416"/>
  </r>
  <r>
    <x v="94643"/>
    <s v="grupobiotoscana.com"/>
    <m/>
    <m/>
    <m/>
    <m/>
    <x v="0"/>
    <s v="Biotoscana Group (GBT) is a fast growing biopharmaceutical company in Latin America."/>
    <m/>
    <x v="5"/>
    <x v="7"/>
    <n v="0"/>
    <m/>
    <s v="1987-01-01"/>
    <m/>
    <m/>
    <m/>
    <m/>
    <m/>
    <s v="https://www.crunchbase.com/organization/grupo-biotoscana-sl"/>
    <m/>
    <m/>
    <s v="f7528143-b3fc-bdb6-0287-a0c2d6eec470"/>
  </r>
  <r>
    <x v="94644"/>
    <s v="grupoclarin.com"/>
    <m/>
    <m/>
    <m/>
    <m/>
    <x v="0"/>
    <s v="Grupo Clarín is the largest media conglomerate in Argentina."/>
    <m/>
    <x v="5"/>
    <x v="4"/>
    <n v="0"/>
    <m/>
    <s v="1945-01-01"/>
    <m/>
    <m/>
    <m/>
    <s v="institucional@grupoclarin.com"/>
    <s v="'+54 11 4309-7500"/>
    <s v="https://www.crunchbase.com/organization/grupo-clarín"/>
    <s v="https://www.twitter.com/grupoclarin"/>
    <s v="https://www.facebook.com/grupoclarin"/>
    <s v="2e91b15e-2d22-d045-e0da-f95459b3fb8e"/>
  </r>
  <r>
    <x v="94645"/>
    <s v="grupocortefiel.com"/>
    <s v="ESP"/>
    <m/>
    <s v="Madrid"/>
    <s v="Madrid"/>
    <x v="2"/>
    <s v="Fashion retailers"/>
    <s v="brand marketing|fashion"/>
    <x v="2373"/>
    <x v="4"/>
    <n v="0"/>
    <m/>
    <s v="1880-01-01"/>
    <m/>
    <m/>
    <m/>
    <m/>
    <s v="34 91 387 34 27"/>
    <s v="https://www.crunchbase.com/organization/grupo-cortefiel"/>
    <s v="https://www.twitter.com/grupocortefiel"/>
    <s v="https://www.facebook.com/cortefiel"/>
    <s v="f9429e5d-6d5a-9c53-b0d1-3725435b5810"/>
  </r>
  <r>
    <x v="94646"/>
    <s v="grupoexpansion.mx"/>
    <s v="MEX"/>
    <m/>
    <s v="Mexico City"/>
    <s v="Mexico City"/>
    <x v="2"/>
    <s v="Mexico’s second-largest magazine publisher"/>
    <m/>
    <x v="5"/>
    <x v="7"/>
    <n v="0"/>
    <m/>
    <s v="1966-01-01"/>
    <m/>
    <m/>
    <m/>
    <m/>
    <s v="52 9 177 4100"/>
    <s v="https://www.crunchbase.com/organization/grupo-expansi-n"/>
    <s v="https://www.twitter.com/grupogex"/>
    <s v="https://www.facebook.com/grupogexfan"/>
    <s v="f2666761-73bc-2269-b39d-bb5165bdb926"/>
  </r>
  <r>
    <x v="94647"/>
    <s v="ferrer.com"/>
    <s v="ESP"/>
    <m/>
    <s v="Barcelona"/>
    <s v="Barcelona"/>
    <x v="0"/>
    <s v="Grupo Ferrer Internacional is a European R&amp;D-based pharmaceutical company."/>
    <s v="biopharma|pharmaceutical"/>
    <x v="44"/>
    <x v="8"/>
    <n v="0"/>
    <m/>
    <s v="1959-01-01"/>
    <m/>
    <m/>
    <m/>
    <m/>
    <n v="34936003700"/>
    <s v="https://www.crunchbase.com/organization/grupo-ferrer-internacional"/>
    <m/>
    <s v="https://www.facebook.com/omegafort"/>
    <s v="23a37db8-f062-35bc-ecd3-c07d052197a4"/>
  </r>
  <r>
    <x v="94648"/>
    <s v="garnica.one"/>
    <s v="ESP"/>
    <m/>
    <s v="Logrono"/>
    <s v="Logroño"/>
    <x v="2"/>
    <s v="Grupo Garnica Plywood manufactures and sells plywood boards."/>
    <s v="timber|wood processing"/>
    <x v="2083"/>
    <x v="7"/>
    <n v="0"/>
    <m/>
    <s v="1973-01-01"/>
    <m/>
    <m/>
    <m/>
    <m/>
    <m/>
    <s v="https://www.crunchbase.com/organization/grupo-garnica-plywood"/>
    <s v="https://www.twitter.com/garnicaplywood"/>
    <m/>
    <s v="aa2ab62c-c820-b1c0-58b8-e5437f07a1eb"/>
  </r>
  <r>
    <x v="94649"/>
    <s v="impresa.pt"/>
    <m/>
    <m/>
    <m/>
    <m/>
    <x v="0"/>
    <s v="Grupo Impresa is a Portuguese media conglomerate, owner of SIC TV Channel, Expresso newspaper, among other leading media brands."/>
    <m/>
    <x v="5"/>
    <x v="2"/>
    <n v="0"/>
    <m/>
    <m/>
    <m/>
    <m/>
    <m/>
    <m/>
    <m/>
    <s v="https://www.crunchbase.com/organization/grupo-impresa"/>
    <s v="https://www.twitter.com/grupo_impresa"/>
    <s v="https://www.facebook.com/impresa.sgps"/>
    <s v="90bf30ce-f071-8578-ab12-721412252de8"/>
  </r>
  <r>
    <x v="94650"/>
    <s v="grupolorena.com.sv"/>
    <s v="MEX"/>
    <m/>
    <s v="MEX - Other"/>
    <s v="Jalisco"/>
    <x v="0"/>
    <s v="Grupo Lorena's leading products in Mexico and the United States include Pelon Pelo Rico(R) and Crayon(R)."/>
    <m/>
    <x v="5"/>
    <x v="2"/>
    <n v="0"/>
    <m/>
    <m/>
    <m/>
    <m/>
    <m/>
    <m/>
    <m/>
    <s v="https://www.crunchbase.com/organization/grupo-lorena"/>
    <m/>
    <m/>
    <s v="d783572d-4c59-9c3b-5022-6102a2ce0336"/>
  </r>
  <r>
    <x v="94651"/>
    <s v="gmexico.com"/>
    <s v="MEX"/>
    <m/>
    <s v="Mexico City"/>
    <s v="Mexico City"/>
    <x v="1"/>
    <s v="Grupo México is a corporation in Mexico and the third largest copper producer in the world through ASARCO."/>
    <s v="manufacturing"/>
    <x v="41"/>
    <x v="4"/>
    <n v="0"/>
    <m/>
    <s v="1978-01-01"/>
    <m/>
    <m/>
    <m/>
    <m/>
    <s v="1103. 5000"/>
    <s v="https://www.crunchbase.com/organization/grupo-mexico"/>
    <m/>
    <m/>
    <s v="55dc86c0-cb74-a611-3197-5a612b84386c"/>
  </r>
  <r>
    <x v="94652"/>
    <s v="grupompr.com"/>
    <m/>
    <m/>
    <m/>
    <m/>
    <x v="0"/>
    <s v="A Brazilian producer of industrial alcohol and alcohol-based cleaning products"/>
    <m/>
    <x v="5"/>
    <x v="0"/>
    <n v="0"/>
    <m/>
    <s v="1980-01-01"/>
    <m/>
    <m/>
    <m/>
    <m/>
    <m/>
    <s v="https://www.crunchbase.com/organization/grupo-mpr"/>
    <m/>
    <m/>
    <s v="f0b336e7-c57c-7b65-72aa-59a6a1d5380a"/>
  </r>
  <r>
    <x v="94653"/>
    <s v="rotoplas.com"/>
    <s v="MEX"/>
    <m/>
    <s v="MEX - Other"/>
    <s v="Miguel Hidalgo"/>
    <x v="1"/>
    <s v="Grupo Rotoplas is a provider of individual and integrated water solutions for storing, carrying, and treating water in the Americas."/>
    <s v="building material"/>
    <x v="76"/>
    <x v="8"/>
    <n v="0"/>
    <m/>
    <s v="1978-01-01"/>
    <m/>
    <m/>
    <m/>
    <m/>
    <m/>
    <s v="https://www.crunchbase.com/organization/grupo-rotoplas"/>
    <m/>
    <m/>
    <s v="dda310d2-63c5-9454-f58e-b769866227c9"/>
  </r>
  <r>
    <x v="94654"/>
    <s v="campari.com"/>
    <s v="USA"/>
    <s v="NY"/>
    <s v="New York City"/>
    <s v="New York"/>
    <x v="0"/>
    <s v="Italian producer of Campari, Aperol, Skyy Vodka"/>
    <m/>
    <x v="5"/>
    <x v="1"/>
    <n v="0"/>
    <m/>
    <m/>
    <m/>
    <m/>
    <m/>
    <m/>
    <m/>
    <s v="https://www.crunchbase.com/organization/gruppo-campari"/>
    <s v="https://www.twitter.com/campari"/>
    <m/>
    <s v="c5af7bc2-315d-e9fe-3984-412b9f1542fe"/>
  </r>
  <r>
    <x v="94655"/>
    <s v="gruppocoin.it"/>
    <m/>
    <m/>
    <m/>
    <m/>
    <x v="0"/>
    <s v="Gruppo Coin SpA offers apparel retail services. It provides apparel for men, women, and kids."/>
    <m/>
    <x v="5"/>
    <x v="9"/>
    <n v="0"/>
    <m/>
    <s v="1916-01-01"/>
    <m/>
    <m/>
    <m/>
    <m/>
    <s v="39 0412 39 80 00"/>
    <s v="https://www.crunchbase.com/organization/gruppo-coin-spa"/>
    <m/>
    <m/>
    <s v="fa3f50b6-b747-e76b-59c2-5e5dd2a48a4b"/>
  </r>
  <r>
    <x v="94656"/>
    <m/>
    <m/>
    <m/>
    <m/>
    <m/>
    <x v="2"/>
    <s v="Acquisition of Gruppo Pro"/>
    <m/>
    <x v="5"/>
    <x v="2"/>
    <n v="0"/>
    <m/>
    <m/>
    <m/>
    <m/>
    <m/>
    <m/>
    <m/>
    <s v="https://www.crunchbase.com/organization/gruppo-pro"/>
    <m/>
    <m/>
    <s v="f96da634-4c0b-dbb6-a948-12a8cdc4e775"/>
  </r>
  <r>
    <x v="94657"/>
    <m/>
    <s v="ITA"/>
    <m/>
    <s v="Turin"/>
    <s v="Torino"/>
    <x v="0"/>
    <s v="Gruppo Tekno - HR Business provides complete HR Soutions."/>
    <s v="human resources|staffing agency"/>
    <x v="98"/>
    <x v="2"/>
    <n v="0"/>
    <m/>
    <m/>
    <m/>
    <m/>
    <m/>
    <m/>
    <m/>
    <s v="https://www.crunchbase.com/organization/gruppo-tekno-hr-business"/>
    <m/>
    <m/>
    <s v="1742f83a-6b65-ba1b-7752-3ff074d46e4a"/>
  </r>
  <r>
    <x v="94658"/>
    <s v="gruuby.com"/>
    <s v="USA"/>
    <s v="MD"/>
    <s v="Baltimore"/>
    <s v="Baltimore"/>
    <x v="0"/>
    <s v="Create your own Group Buys"/>
    <s v="curated web|group buying"/>
    <x v="314"/>
    <x v="1"/>
    <n v="0"/>
    <m/>
    <s v="2010-01-01"/>
    <m/>
    <m/>
    <m/>
    <s v="team@gruuby.com"/>
    <m/>
    <s v="https://www.crunchbase.com/organization/gruuby"/>
    <s v="https://www.twitter.com/gruuby"/>
    <m/>
    <s v="1638b555-79f5-50bb-3a5c-e505c69b6cfa"/>
  </r>
  <r>
    <x v="94659"/>
    <s v="grw.de"/>
    <m/>
    <m/>
    <m/>
    <m/>
    <x v="0"/>
    <s v="GRW Bearing GmbH (GRW), a German-based designer and manufacturer of super precision, miniature ball bearings."/>
    <m/>
    <x v="5"/>
    <x v="1"/>
    <n v="0"/>
    <m/>
    <s v="1942-01-01"/>
    <m/>
    <m/>
    <m/>
    <m/>
    <s v="49 9365 819 0"/>
    <s v="https://www.crunchbase.com/organization/grw-bearing-gmbh"/>
    <m/>
    <m/>
    <s v="e6327978-86e6-bb1d-2c41-0743c6986571"/>
  </r>
  <r>
    <x v="94660"/>
    <m/>
    <m/>
    <m/>
    <m/>
    <m/>
    <x v="0"/>
    <s v="A for-profit secondary education platform by Gryphon Investors"/>
    <m/>
    <x v="5"/>
    <x v="2"/>
    <n v="0"/>
    <m/>
    <m/>
    <m/>
    <m/>
    <m/>
    <m/>
    <m/>
    <s v="https://www.crunchbase.com/organization/gryphon-colleges-corporation"/>
    <m/>
    <m/>
    <s v="91a28564-5791-d6c8-eb26-09298ac9f2f0"/>
  </r>
  <r>
    <x v="94661"/>
    <s v="gryphon-inv.com"/>
    <s v="USA"/>
    <s v="CA"/>
    <s v="SF Bay Area"/>
    <s v="San Francisco"/>
    <x v="0"/>
    <s v="Gryphon Investors is a highly respected private equity firm with more than $900 million in assets under management (AUM) focused on middle"/>
    <m/>
    <x v="5"/>
    <x v="2"/>
    <n v="0"/>
    <m/>
    <s v="1995-01-01"/>
    <m/>
    <m/>
    <m/>
    <m/>
    <m/>
    <s v="https://www.crunchbase.com/organization/gryphon-investors"/>
    <m/>
    <m/>
    <s v="8fe634d2-837e-5e09-ec21-1c47362f516c"/>
  </r>
  <r>
    <x v="94662"/>
    <m/>
    <m/>
    <m/>
    <m/>
    <m/>
    <x v="2"/>
    <s v="GSE Consulting was added in 2011."/>
    <m/>
    <x v="5"/>
    <x v="2"/>
    <n v="0"/>
    <m/>
    <m/>
    <m/>
    <m/>
    <m/>
    <m/>
    <m/>
    <s v="https://www.crunchbase.com/organization/gse-consulting"/>
    <m/>
    <m/>
    <s v="2e05b514-ca0b-12b5-1618-32c348ade541"/>
  </r>
  <r>
    <x v="94663"/>
    <s v="gseworld.com"/>
    <s v="USA"/>
    <s v="IL"/>
    <s v="Chicago"/>
    <s v="Chicago"/>
    <x v="1"/>
    <s v="GSE is a leading manufacturer and marketer of geosynthetic lining products and services."/>
    <m/>
    <x v="5"/>
    <x v="7"/>
    <n v="0"/>
    <m/>
    <s v="1972-01-01"/>
    <m/>
    <m/>
    <m/>
    <m/>
    <m/>
    <s v="https://www.crunchbase.com/organization/gse-holding"/>
    <m/>
    <m/>
    <s v="6afaf25e-3a48-f2a6-b1fd-929dd2f53382"/>
  </r>
  <r>
    <x v="94664"/>
    <s v="gsfinancialgroup.com"/>
    <s v="USA"/>
    <s v="LA"/>
    <s v="New Orleans"/>
    <s v="Metairie"/>
    <x v="1"/>
    <s v="Community banking services to commercial, small business, and retail customers."/>
    <s v="banking|finance"/>
    <x v="39"/>
    <x v="0"/>
    <n v="0"/>
    <m/>
    <s v="2010-01-01"/>
    <m/>
    <m/>
    <m/>
    <s v="info@gsfinancialgroup.com"/>
    <n v="18008419202"/>
    <s v="https://www.crunchbase.com/organization/gs-financial-corporation"/>
    <s v="https://www.twitter.com/gsfinancial_grp"/>
    <s v="http://www.facebook.com/gsfinancialgroup"/>
    <s v="21a2a08e-d236-3418-52d2-934ecb7ec958"/>
  </r>
  <r>
    <x v="94665"/>
    <s v="gsitechnology.com"/>
    <s v="USA"/>
    <s v="CA"/>
    <s v="SF Bay Area"/>
    <s v="Sunnyvale"/>
    <x v="2"/>
    <s v="GSI Technology offers both Static Random Access Memory products (SRAMs) and Low Latency DRAM products (LLDRAM)."/>
    <s v="information technology|manufacturing|semiconductor"/>
    <x v="1748"/>
    <x v="6"/>
    <n v="0"/>
    <m/>
    <s v="1995-01-01"/>
    <m/>
    <m/>
    <m/>
    <s v="apps@gsitechnology.com"/>
    <s v="(408)331-8800"/>
    <s v="https://www.crunchbase.com/organization/gsi"/>
    <s v="https://www.twitter.com/gsitechnology"/>
    <m/>
    <s v="185a1a7c-2fef-01f0-80b6-42285360cb57"/>
  </r>
  <r>
    <x v="94666"/>
    <s v="gsicommerce.com"/>
    <s v="USA"/>
    <s v="PA"/>
    <s v="Philadelphia"/>
    <s v="King Of Prussia"/>
    <x v="2"/>
    <s v="GSI Commerce is a tech and services company providing e-commerce, multichannel, and interactive marketing solutions to brands and retailers."/>
    <s v="e-commerce|enterprise software|marketing"/>
    <x v="17"/>
    <x v="8"/>
    <n v="0"/>
    <m/>
    <s v="1999-01-01"/>
    <m/>
    <m/>
    <m/>
    <m/>
    <n v="6104917028"/>
    <s v="https://www.crunchbase.com/organization/gsi-commerce"/>
    <s v="https://www.twitter.com/gsicommerce"/>
    <s v="http://www.facebook.com/ebayenterprise"/>
    <s v="a931b34d-31f3-1d17-1f3d-359875fc02c2"/>
  </r>
  <r>
    <x v="94667"/>
    <m/>
    <m/>
    <m/>
    <m/>
    <m/>
    <x v="0"/>
    <s v="GSI Holding Corporation, through its subsidiaries, operates as a trading firm dealing with various textile and industrial products."/>
    <m/>
    <x v="5"/>
    <x v="2"/>
    <n v="0"/>
    <m/>
    <m/>
    <m/>
    <m/>
    <m/>
    <m/>
    <m/>
    <s v="https://www.crunchbase.com/organization/gsi-holding"/>
    <m/>
    <m/>
    <s v="c9723944-8e44-8e33-770d-f8bb6dd04354"/>
  </r>
  <r>
    <x v="94668"/>
    <s v="gsihosting.com"/>
    <s v="USA"/>
    <s v="MO"/>
    <s v="Kansas City"/>
    <s v="Kansas City"/>
    <x v="2"/>
    <s v="GSI Hosting is a managed hosting service provider."/>
    <s v="web hosting"/>
    <x v="28"/>
    <x v="2"/>
    <n v="0"/>
    <m/>
    <s v="1996-01-01"/>
    <m/>
    <m/>
    <m/>
    <m/>
    <s v="'816-421-1420"/>
    <s v="https://www.crunchbase.com/organization/gsi-hosting"/>
    <s v="https://www.twitter.com/datapipe"/>
    <s v="https://www.facebook.com/datapipe"/>
    <s v="33ce1040-29a0-5828-a50f-37fc5236ae4e"/>
  </r>
  <r>
    <x v="94669"/>
    <s v="gsk.com"/>
    <s v="USA"/>
    <s v="NJ"/>
    <s v="Newark"/>
    <s v="Middlesex"/>
    <x v="1"/>
    <s v="GSK is a science-led healthcare company."/>
    <s v="biotechnology|health care"/>
    <x v="44"/>
    <x v="2"/>
    <n v="0"/>
    <m/>
    <s v="2001-01-01"/>
    <m/>
    <m/>
    <m/>
    <s v="Simon.M.Bicknell@gsk.com"/>
    <m/>
    <s v="https://www.crunchbase.com/organization/glaxosmithkline"/>
    <s v="https://www.twitter.com/gsk"/>
    <s v="http://www.facebook.com/gsk"/>
    <s v="93853d8a-48b8-f3f1-c162-7c1d3b856082"/>
  </r>
  <r>
    <x v="94670"/>
    <s v="gsk.com"/>
    <s v="USA"/>
    <s v="PA"/>
    <s v="Scranton"/>
    <s v="Kelayres"/>
    <x v="0"/>
    <s v="GSK Venture Fund is a Massachusetts-based venture capital fund focused on investments within the area of bioelectronics."/>
    <s v="consumer|pharmaceutical|venture capital"/>
    <x v="2033"/>
    <x v="2"/>
    <n v="0"/>
    <m/>
    <m/>
    <m/>
    <m/>
    <m/>
    <m/>
    <m/>
    <s v="https://www.crunchbase.com/organization/gsk-venture-fund"/>
    <s v="https://www.twitter.com/gsk"/>
    <s v="http://www.facebook.com/gsk"/>
    <s v="49d6d6a5-fcd5-b9cd-4c28-781e5ef4704a"/>
  </r>
  <r>
    <x v="94671"/>
    <m/>
    <s v="BRA"/>
    <m/>
    <s v="ItÃ¡"/>
    <s v="Itá"/>
    <x v="2"/>
    <s v="GSMBOX SpA is an Italian Internet portal, providing information services and news on wireless companies, topics, real-time stock quotes,"/>
    <s v="information services|internet"/>
    <x v="180"/>
    <x v="2"/>
    <n v="0"/>
    <m/>
    <m/>
    <m/>
    <m/>
    <m/>
    <m/>
    <m/>
    <s v="https://www.crunchbase.com/organization/gsmbox"/>
    <m/>
    <m/>
    <s v="199106d2-dce2-7eb6-1de7-289a279220ed"/>
  </r>
  <r>
    <x v="94672"/>
    <s v="http"/>
    <m/>
    <m/>
    <m/>
    <m/>
    <x v="0"/>
    <s v="GSM Consulting, an Intelligence Community-focused software engineering and cybersecurity services firm"/>
    <m/>
    <x v="5"/>
    <x v="2"/>
    <n v="0"/>
    <m/>
    <m/>
    <m/>
    <m/>
    <m/>
    <m/>
    <m/>
    <s v="https://www.crunchbase.com/organization/gsm-consulting"/>
    <m/>
    <m/>
    <s v="c6f52308-9ae2-d869-e031-0b6f36519352"/>
  </r>
  <r>
    <x v="94673"/>
    <s v="gsn.com"/>
    <s v="USA"/>
    <s v="CA"/>
    <s v="SF Bay Area"/>
    <s v="Palo Alto"/>
    <x v="0"/>
    <s v="GSN is a multimedia entertainment company offering original and classic game programming via its TV network and online games sites."/>
    <s v="digital entertainment|media and entertainment|online games"/>
    <x v="472"/>
    <x v="7"/>
    <n v="0"/>
    <m/>
    <s v="1994-01-01"/>
    <m/>
    <m/>
    <m/>
    <s v="gsnadsales@gsn.com"/>
    <m/>
    <s v="https://www.crunchbase.com/organization/gsn"/>
    <s v="https://www.twitter.com/gsngames"/>
    <s v="http://www.facebook.com/gsncomgames"/>
    <s v="18f076fa-3016-ed30-9e2f-5a136735ee0a"/>
  </r>
  <r>
    <x v="94674"/>
    <s v="gsngames.com"/>
    <s v="USA"/>
    <s v="CA"/>
    <s v="SF Bay Area"/>
    <s v="San Francisco"/>
    <x v="0"/>
    <s v="GSN Games is a leading provider of cross-platform entertainment, including social casino games"/>
    <s v="video games"/>
    <x v="616"/>
    <x v="3"/>
    <n v="0"/>
    <m/>
    <s v="1994-01-01"/>
    <m/>
    <m/>
    <m/>
    <s v="support@gsngames.com"/>
    <s v="'617-614-3700"/>
    <s v="https://www.crunchbase.com/organization/gsn-games"/>
    <s v="https://www.twitter.com/insidegsngames"/>
    <s v="https://www.facebook.com/gsncasino"/>
    <s v="621b6a37-977b-af3f-a4e3-672ff7f05ef8"/>
  </r>
  <r>
    <x v="94675"/>
    <s v="gsocap.com"/>
    <s v="USA"/>
    <s v="NY"/>
    <s v="New York City"/>
    <s v="New York"/>
    <x v="2"/>
    <s v="GSO Capital Partners is a privately owned hedge fund sponsor. The firm primarily provides its services to pooled investment vehicles,"/>
    <s v="financial services"/>
    <x v="24"/>
    <x v="2"/>
    <n v="0"/>
    <m/>
    <s v="2004-01-01"/>
    <m/>
    <m/>
    <m/>
    <m/>
    <m/>
    <s v="https://www.crunchbase.com/organization/gso-capital-partners"/>
    <s v="https://www.twitter.com/blackstone"/>
    <s v="http://www.facebook.com/blackstone"/>
    <s v="3b6f694f-7e19-0865-656b-475bfcbb7ee5"/>
  </r>
  <r>
    <x v="94676"/>
    <s v="gsvcap.com"/>
    <s v="USA"/>
    <s v="NY"/>
    <s v="New York City"/>
    <s v="Woodside"/>
    <x v="1"/>
    <s v="GSV Capital is a venture capital firm investing in growth stage companies."/>
    <s v="financial services"/>
    <x v="24"/>
    <x v="2"/>
    <n v="0"/>
    <m/>
    <s v="2011-01-01"/>
    <m/>
    <m/>
    <m/>
    <m/>
    <m/>
    <s v="https://www.crunchbase.com/organization/gsv-capital"/>
    <s v="https://www.twitter.com/gsvcap"/>
    <s v="http://www.facebook.com/pages/gsv-capital/126927080741564"/>
    <s v="f7b14e7f-032f-07fc-7fa0-5726d8860d22"/>
  </r>
  <r>
    <x v="94677"/>
    <s v="gta-travel.com"/>
    <s v="GBR"/>
    <m/>
    <s v="London"/>
    <s v="London"/>
    <x v="0"/>
    <s v="GTA provides ground travel products and services to the fully independent travel industry."/>
    <m/>
    <x v="5"/>
    <x v="8"/>
    <n v="0"/>
    <m/>
    <s v="1975-01-01"/>
    <m/>
    <m/>
    <m/>
    <m/>
    <m/>
    <s v="https://www.crunchbase.com/organization/gta"/>
    <s v="https://www.twitter.com/gta_travel"/>
    <m/>
    <s v="98ee9389-ac98-b1c7-e670-0af4e7c76685"/>
  </r>
  <r>
    <x v="94678"/>
    <s v="gtcr.com"/>
    <s v="USA"/>
    <s v="IL"/>
    <s v="Chicago"/>
    <s v="Chicago"/>
    <x v="0"/>
    <s v="GTCR LLC is a private equity firm focused on leveraged buyout, leveraged recapitalization, growth capital and rollup transactions."/>
    <s v="finance|financial services"/>
    <x v="24"/>
    <x v="2"/>
    <n v="0"/>
    <m/>
    <s v="1980-01-01"/>
    <m/>
    <m/>
    <m/>
    <m/>
    <m/>
    <s v="https://www.crunchbase.com/organization/gtcr-golder-rauner"/>
    <m/>
    <m/>
    <s v="ad22cf1c-7f62-3017-4ca8-75eb801e07d3"/>
  </r>
  <r>
    <x v="94679"/>
    <s v="gte.com"/>
    <m/>
    <m/>
    <m/>
    <m/>
    <x v="2"/>
    <s v="GTE is a provider of telecommunication products and services in the United States."/>
    <s v="telecommunications|wireless"/>
    <x v="259"/>
    <x v="1"/>
    <n v="0"/>
    <m/>
    <s v="1918-01-01"/>
    <m/>
    <m/>
    <m/>
    <m/>
    <m/>
    <s v="https://www.crunchbase.com/organization/gte"/>
    <m/>
    <m/>
    <s v="d6b7b883-c1a3-ac8f-59c0-641636fe6afa"/>
  </r>
  <r>
    <x v="94680"/>
    <s v="gtech-interactive.com"/>
    <s v="ESP"/>
    <m/>
    <s v="Madrid"/>
    <s v="Madrid"/>
    <x v="0"/>
    <s v="flexible digital solution"/>
    <s v="gambling"/>
    <x v="616"/>
    <x v="4"/>
    <n v="0"/>
    <m/>
    <m/>
    <m/>
    <m/>
    <m/>
    <m/>
    <m/>
    <s v="https://www.crunchbase.com/organization/gtech"/>
    <s v="https://www.twitter.com/gtech"/>
    <s v="https://www.facebook.com/igt"/>
    <s v="afe07dac-e3b3-d61f-f943-1c70275e6360"/>
  </r>
  <r>
    <x v="94681"/>
    <s v="g-technology.com"/>
    <s v="USA"/>
    <s v="PA"/>
    <s v="Philadelphia"/>
    <s v="Elkins Park"/>
    <x v="2"/>
    <s v="G-Technology is a tech company specializing in storage solutions for video and audio production, content creation, and photography."/>
    <s v="hardware|software"/>
    <x v="136"/>
    <x v="1"/>
    <n v="0"/>
    <m/>
    <m/>
    <m/>
    <m/>
    <m/>
    <m/>
    <m/>
    <s v="https://www.crunchbase.com/organization/g-technology"/>
    <s v="https://www.twitter.com/gtechstorage"/>
    <s v="https://www.facebook.com/gtechnologyeurope"/>
    <s v="5e958335-1d7a-5ba6-0130-0150b1fb2074"/>
  </r>
  <r>
    <x v="94682"/>
    <m/>
    <m/>
    <m/>
    <m/>
    <m/>
    <x v="2"/>
    <s v="GTE Government Systems manufactures telecommunications equipment"/>
    <s v="national security"/>
    <x v="1082"/>
    <x v="2"/>
    <n v="0"/>
    <m/>
    <m/>
    <m/>
    <m/>
    <m/>
    <m/>
    <m/>
    <s v="https://www.crunchbase.com/organization/gte-government-systems"/>
    <m/>
    <m/>
    <s v="5bc47700-c7b2-48a7-10b2-4059eb21de13"/>
  </r>
  <r>
    <x v="94683"/>
    <m/>
    <s v="ISR"/>
    <m/>
    <s v="Tel Aviv"/>
    <s v="Ra'anana"/>
    <x v="2"/>
    <s v="Gteko, Ltd. provides networking and support software solutions for the digital homes. Its products include GTAgent, a support application"/>
    <s v="software"/>
    <x v="10"/>
    <x v="2"/>
    <n v="0"/>
    <m/>
    <s v="1992-01-01"/>
    <m/>
    <m/>
    <m/>
    <m/>
    <m/>
    <s v="https://www.crunchbase.com/organization/gteko"/>
    <m/>
    <m/>
    <s v="4d578938-fe20-3996-893b-122c6d70e67b"/>
  </r>
  <r>
    <x v="94684"/>
    <s v="gtequipment.com"/>
    <m/>
    <m/>
    <m/>
    <m/>
    <x v="0"/>
    <s v="GT Equipment Technologies is a key provider of semi-custom and specialty process equipment."/>
    <m/>
    <x v="5"/>
    <x v="2"/>
    <n v="0"/>
    <m/>
    <m/>
    <m/>
    <m/>
    <m/>
    <m/>
    <m/>
    <s v="https://www.crunchbase.com/organization/gt-equipment-technologies"/>
    <m/>
    <m/>
    <s v="a79e5456-3405-8145-8149-fed882b3345e"/>
  </r>
  <r>
    <x v="94685"/>
    <s v="gtgroup.co.uk"/>
    <s v="GBR"/>
    <m/>
    <s v="Durham"/>
    <s v="Durham"/>
    <x v="2"/>
    <s v="GT Group is specialises in the development and manufacture"/>
    <s v="electric vehicle|manufacturing"/>
    <x v="372"/>
    <x v="5"/>
    <n v="0"/>
    <m/>
    <m/>
    <m/>
    <m/>
    <m/>
    <s v="info@gtgroup.co.uk"/>
    <n v="4401915862366"/>
    <s v="https://www.crunchbase.com/organization/gt-group-2"/>
    <m/>
    <m/>
    <s v="7be0521a-5315-bf9a-e699-c4fbfae87440"/>
  </r>
  <r>
    <x v="94686"/>
    <s v="gtrust.com"/>
    <s v="USA"/>
    <s v="KS"/>
    <s v="Kansas City"/>
    <s v="Overland Park"/>
    <x v="2"/>
    <s v="GTRUST was founded in 1991 as an employee owned and operated organization specializing in trust and asset management services."/>
    <s v="finance"/>
    <x v="24"/>
    <x v="0"/>
    <n v="0"/>
    <m/>
    <s v="1991-01-01"/>
    <m/>
    <m/>
    <m/>
    <m/>
    <s v="'913.451.0900"/>
    <s v="https://www.crunchbase.com/organization/gtrust-corp"/>
    <m/>
    <m/>
    <s v="8fb32893-eac6-2836-074c-3a68529f6528"/>
  </r>
  <r>
    <x v="94687"/>
    <s v="gtsce.com"/>
    <s v="POL"/>
    <m/>
    <s v="Warsaw"/>
    <s v="Warsaw"/>
    <x v="2"/>
    <s v="For 20 years, GTS has been dedicated to satisfying the telecommunications needs of businesses and institutions in the CEE region."/>
    <s v="mobile"/>
    <x v="15"/>
    <x v="2"/>
    <n v="0"/>
    <m/>
    <s v="1993-01-01"/>
    <m/>
    <m/>
    <m/>
    <s v="info@gtsce.com"/>
    <s v="31 20 575 5600"/>
    <s v="https://www.crunchbase.com/organization/gts-central-europe"/>
    <s v="https://www.twitter.com/gtsce"/>
    <s v="http://www.facebook.com/gtsce"/>
    <s v="fe7002eb-7d97-f192-6876-10a72ac13bd3"/>
  </r>
  <r>
    <x v="94688"/>
    <s v="gtllimited.com"/>
    <m/>
    <m/>
    <m/>
    <m/>
    <x v="0"/>
    <s v="Global TeleSystems (NYSE: GTS), a provider of e-Business and borderless broadband services across Europe."/>
    <s v="financial services|logistics|wireless"/>
    <x v="9024"/>
    <x v="4"/>
    <n v="0"/>
    <m/>
    <s v="1987-01-01"/>
    <m/>
    <m/>
    <m/>
    <s v="marketing@gtllimited.com"/>
    <s v="91 22 2761 2929"/>
    <s v="https://www.crunchbase.com/organization/gts-global-telesystems"/>
    <s v="https://www.twitter.com/globalgroup"/>
    <s v="https://www.facebook.com/globalgroupenterprise"/>
    <s v="d576da2d-c912-e77b-4994-90dcbbe1a585"/>
  </r>
  <r>
    <x v="94689"/>
    <s v="gtsoresources.com"/>
    <s v="USA"/>
    <s v="CA"/>
    <s v="SF Bay Area"/>
    <s v="San Jose"/>
    <x v="0"/>
    <s v="GTSO is a wellness company specializing in helping cannabis growers."/>
    <m/>
    <x v="5"/>
    <x v="0"/>
    <n v="0"/>
    <m/>
    <s v="1991-01-01"/>
    <m/>
    <m/>
    <m/>
    <m/>
    <s v="'408-432-7285"/>
    <s v="https://www.crunchbase.com/organization/gtso-resources"/>
    <s v="https://www.twitter.com/gtsoresources"/>
    <s v="http://www.facebook.com/gtsosolutions"/>
    <s v="b749058c-6ff3-d7c6-b77c-865727c591f1"/>
  </r>
  <r>
    <x v="94690"/>
    <s v="gtxcorp.com"/>
    <s v="USA"/>
    <s v="CA"/>
    <s v="Los Angeles"/>
    <s v="Los Angeles"/>
    <x v="0"/>
    <s v="GTX Corp technology is introduced to the market place miniaturized, low power consumption GPS."/>
    <s v="gps|location based services"/>
    <x v="2513"/>
    <x v="2"/>
    <n v="0"/>
    <m/>
    <m/>
    <m/>
    <m/>
    <m/>
    <m/>
    <m/>
    <s v="https://www.crunchbase.com/organization/gtxglobal"/>
    <m/>
    <m/>
    <s v="2819f696-2d87-d4ef-9cbf-ba5418fdfd7a"/>
  </r>
  <r>
    <x v="94691"/>
    <s v="gsrc.com"/>
    <s v="CHN"/>
    <m/>
    <s v="Shenzhen"/>
    <s v="Shenzhen"/>
    <x v="1"/>
    <s v="On March 6, 1996, Guangshen Railway Company Limited (the ‘Company’) was registered and established in Shenzhen,"/>
    <m/>
    <x v="5"/>
    <x v="4"/>
    <n v="0"/>
    <m/>
    <s v="1996-01-01"/>
    <m/>
    <m/>
    <m/>
    <m/>
    <s v="'+86 755 2558 8150"/>
    <s v="https://www.crunchbase.com/organization/guangshen-railway-co"/>
    <m/>
    <m/>
    <s v="7e3a3a8f-8818-9adb-6be7-f9dd3c2bf4a3"/>
  </r>
  <r>
    <x v="94692"/>
    <m/>
    <s v="CHN"/>
    <m/>
    <s v="Guangzhou"/>
    <s v="Guangzhou"/>
    <x v="2"/>
    <s v="Guangzhou ProWay Technology develops and supplies product life cycle management (PLM) software."/>
    <s v="software"/>
    <x v="10"/>
    <x v="2"/>
    <n v="0"/>
    <m/>
    <s v="2002-01-01"/>
    <m/>
    <m/>
    <m/>
    <m/>
    <m/>
    <s v="https://www.crunchbase.com/organization/guangzhou-pro-way-technology"/>
    <m/>
    <m/>
    <s v="d7d927a1-345e-52e4-2d9b-7f9062df84ba"/>
  </r>
  <r>
    <x v="94693"/>
    <s v="guanhuasoft.com"/>
    <s v="TWN"/>
    <m/>
    <s v="Taiwan"/>
    <s v="Taichung"/>
    <x v="2"/>
    <s v="GUANHUA Corp. is a developer and manufacturer of casual casino games and 3D animation products distributed worldwide"/>
    <m/>
    <x v="5"/>
    <x v="2"/>
    <n v="0"/>
    <m/>
    <m/>
    <m/>
    <m/>
    <m/>
    <m/>
    <m/>
    <s v="https://www.crunchbase.com/organization/guanhua-corp"/>
    <m/>
    <m/>
    <s v="aba70aab-ba0c-10d4-5b65-23f6596e4c29"/>
  </r>
  <r>
    <x v="94694"/>
    <s v="guaranteedsale.com"/>
    <s v="USA"/>
    <s v="FL"/>
    <s v="Tallahassee"/>
    <s v="Perry"/>
    <x v="0"/>
    <s v="Valuation and marketing platform driving seller leads to Realtors through customer address and profile submission."/>
    <m/>
    <x v="5"/>
    <x v="0"/>
    <n v="0"/>
    <m/>
    <s v="2011-01-01"/>
    <m/>
    <m/>
    <m/>
    <m/>
    <m/>
    <s v="https://www.crunchbase.com/organization/guaranteedsale-com"/>
    <m/>
    <m/>
    <s v="8f639f09-fa85-aa66-4c86-01f27a8b8588"/>
  </r>
  <r>
    <x v="94695"/>
    <s v="gbnk.com"/>
    <s v="USA"/>
    <s v="NC"/>
    <s v="NC - Other"/>
    <s v="Gastonia"/>
    <x v="1"/>
    <s v="Guaranty Bancorp is a community- oriented federal mutual savings association."/>
    <s v="finance|financial services"/>
    <x v="24"/>
    <x v="2"/>
    <n v="0"/>
    <m/>
    <s v="1998-01-01"/>
    <m/>
    <m/>
    <m/>
    <m/>
    <m/>
    <s v="https://www.crunchbase.com/organization/guaranty-bancorp"/>
    <s v="https://www.twitter.com/guarantybankco"/>
    <m/>
    <s v="28431ecd-bf81-a69b-768e-d7a7b2e57093"/>
  </r>
  <r>
    <x v="94696"/>
    <s v="guarantybankgb.com"/>
    <s v="USA"/>
    <s v="TX"/>
    <s v="Dallas"/>
    <s v="Mount Pleasant"/>
    <x v="1"/>
    <s v="A bank holding company headquartered in Mount Pleasant, Texas."/>
    <s v="banking|finance"/>
    <x v="39"/>
    <x v="2"/>
    <n v="0"/>
    <m/>
    <s v="1980-01-01"/>
    <m/>
    <m/>
    <m/>
    <m/>
    <m/>
    <s v="https://www.crunchbase.com/organization/guaranty-bancshares"/>
    <m/>
    <m/>
    <s v="4ee14551-47ae-84e8-c9ba-b1f2ccaf6bbf"/>
  </r>
  <r>
    <x v="94697"/>
    <s v="gbankmo.com"/>
    <s v="USA"/>
    <s v="MO"/>
    <s v="Branson"/>
    <s v="Springfield"/>
    <x v="1"/>
    <s v="Guaranty Bancorp is a bank holding company. The Company's principal business is to serve as a holding company for its bank subsidiary,"/>
    <s v="finance"/>
    <x v="24"/>
    <x v="5"/>
    <n v="0"/>
    <m/>
    <s v="1913-01-01"/>
    <m/>
    <m/>
    <m/>
    <m/>
    <n v="4144101517"/>
    <s v="https://www.crunchbase.com/organization/guaranty-federal-bancshares"/>
    <s v="https://www.twitter.com/gbankmo"/>
    <s v="http://www.facebook.com/guarantybank"/>
    <s v="51386da5-393f-7614-5da7-424a34343947"/>
  </r>
  <r>
    <x v="94698"/>
    <s v="guardedexchange.com"/>
    <s v="USA"/>
    <s v="MO"/>
    <s v="MO - Other"/>
    <s v="Jefferson City"/>
    <x v="0"/>
    <s v="Supplies fusion centers, corrections facilities and law enforcement with investigative software tools, unified communications solutions."/>
    <m/>
    <x v="5"/>
    <x v="6"/>
    <n v="0"/>
    <m/>
    <s v="2003-01-01"/>
    <m/>
    <m/>
    <m/>
    <s v="info@guardedexchange.com"/>
    <s v="'+1 (573) 635-5370"/>
    <s v="https://www.crunchbase.com/organization/guarded-exchange"/>
    <m/>
    <s v="https://www.facebook.com/guardedex"/>
    <s v="b5a295bc-7c22-c863-cf84-b4503f6a66b0"/>
  </r>
  <r>
    <x v="94699"/>
    <m/>
    <m/>
    <m/>
    <m/>
    <m/>
    <x v="2"/>
    <s v="A San Diego-based hospice agency"/>
    <m/>
    <x v="5"/>
    <x v="2"/>
    <n v="0"/>
    <m/>
    <m/>
    <m/>
    <m/>
    <m/>
    <m/>
    <m/>
    <s v="https://www.crunchbase.com/organization/guardian-angel-hospice"/>
    <m/>
    <m/>
    <s v="8752eb0f-39db-c9ea-8bfd-dcb87d9c2a7e"/>
  </r>
  <r>
    <x v="94700"/>
    <s v="guardiancp.com"/>
    <s v="USA"/>
    <s v="PA"/>
    <s v="Philadelphia"/>
    <s v="Wayne"/>
    <x v="0"/>
    <s v="Guardian Capital Partners is a Philadelphia-based firm making control investments in middle-market manufacturing and service companies."/>
    <m/>
    <x v="5"/>
    <x v="2"/>
    <n v="0"/>
    <m/>
    <m/>
    <m/>
    <m/>
    <m/>
    <m/>
    <m/>
    <s v="https://www.crunchbase.com/organization/guardian-capital-partners"/>
    <m/>
    <m/>
    <s v="63a591aa-20b3-6da3-8ace-6149f6c4c183"/>
  </r>
  <r>
    <x v="94701"/>
    <s v="guardiandf.com"/>
    <s v="USA"/>
    <s v="NC"/>
    <s v="Raleigh"/>
    <s v="Raleigh"/>
    <x v="2"/>
    <s v="Guardian Digital Forensics is a provider of digital forensics services."/>
    <s v="information services|information technology"/>
    <x v="59"/>
    <x v="1"/>
    <n v="0"/>
    <m/>
    <m/>
    <m/>
    <m/>
    <m/>
    <m/>
    <m/>
    <s v="https://www.crunchbase.com/organization/guardian-digital-forensics"/>
    <m/>
    <m/>
    <s v="7a720421-fba0-ce08-3369-da502c8aeeb6"/>
  </r>
  <r>
    <x v="94702"/>
    <m/>
    <m/>
    <m/>
    <m/>
    <m/>
    <x v="2"/>
    <s v="A national provider of child care and early learning centres serving over 8500 families across 100+ locations."/>
    <m/>
    <x v="5"/>
    <x v="2"/>
    <n v="0"/>
    <m/>
    <s v="2004-12-01"/>
    <m/>
    <m/>
    <m/>
    <m/>
    <m/>
    <s v="https://www.crunchbase.com/organization/guardian-early-learning-group"/>
    <m/>
    <m/>
    <s v="f47511d8-133e-4508-a131-606de7f52c3d"/>
  </r>
  <r>
    <x v="94703"/>
    <s v="guardianfs.co.uk"/>
    <m/>
    <m/>
    <m/>
    <m/>
    <x v="2"/>
    <s v="A British provider of life insurance and pension products"/>
    <m/>
    <x v="5"/>
    <x v="7"/>
    <n v="0"/>
    <m/>
    <s v="1821-01-01"/>
    <m/>
    <m/>
    <m/>
    <m/>
    <s v="44 1253 733151"/>
    <s v="https://www.crunchbase.com/organization/guardian-financial-services"/>
    <m/>
    <m/>
    <s v="7f291a16-0c19-9157-a604-56d6ba9d492b"/>
  </r>
  <r>
    <x v="94704"/>
    <s v="guardianlife.com"/>
    <s v="USA"/>
    <s v="NY"/>
    <s v="New York City"/>
    <s v="New York"/>
    <x v="0"/>
    <s v="The Guardian Life Insurance Company of America (Guardian), a Fortune 300 company, is one of the country’s leading mutual insurers."/>
    <s v="financial services"/>
    <x v="24"/>
    <x v="9"/>
    <n v="0"/>
    <m/>
    <s v="1860-01-01"/>
    <m/>
    <m/>
    <m/>
    <m/>
    <s v="1(800)441-6455"/>
    <s v="https://www.crunchbase.com/organization/guardian-life"/>
    <s v="https://www.twitter.com/guardianlife"/>
    <s v="https://www.facebook.com/guardianlife/"/>
    <s v="fd3f61e5-9e70-42ca-194b-2c138207cc23"/>
  </r>
  <r>
    <x v="94705"/>
    <s v="gmgplc.co.uk"/>
    <s v="GBR"/>
    <m/>
    <s v="London"/>
    <s v="London"/>
    <x v="2"/>
    <s v="GMG is a leading multimedia business. The diverse portfolio includes national and regional newspapers, websites, radio stations, magazines"/>
    <s v="broadcasting|publishing"/>
    <x v="21"/>
    <x v="8"/>
    <n v="0"/>
    <m/>
    <s v="1907-01-01"/>
    <m/>
    <m/>
    <m/>
    <s v="contact@gmgplc.co.uk"/>
    <s v="'+44 20 3353 2000"/>
    <s v="https://www.crunchbase.com/organization/guardian-media-group"/>
    <s v="https://www.twitter.com/guardian"/>
    <m/>
    <s v="41f4b70d-eba8-12c3-e3fa-c62a0fb0e2c6"/>
  </r>
  <r>
    <x v="94706"/>
    <s v="gmd.com"/>
    <s v="USA"/>
    <s v="CO"/>
    <s v="Denver"/>
    <s v="Denver"/>
    <x v="2"/>
    <s v="document preparation and delivery"/>
    <s v="software"/>
    <x v="10"/>
    <x v="1"/>
    <n v="0"/>
    <m/>
    <s v="1987-01-01"/>
    <m/>
    <m/>
    <m/>
    <s v="RickSeehausen@lenderlive.com"/>
    <s v="'303-942-2000"/>
    <s v="https://www.crunchbase.com/organization/guardian-mortgage-documents"/>
    <m/>
    <m/>
    <s v="717f55e0-c5af-8fbe-369f-a270e2cbb575"/>
  </r>
  <r>
    <x v="94707"/>
    <s v="gtpllc.com"/>
    <s v="USA"/>
    <s v="PA"/>
    <s v="Philadelphia"/>
    <s v="Berwyn"/>
    <x v="2"/>
    <s v="Guardian Technology Partners is an intellectual property investment bank that commercializes intellectual property."/>
    <s v="biotechnology"/>
    <x v="36"/>
    <x v="2"/>
    <n v="0"/>
    <m/>
    <m/>
    <m/>
    <m/>
    <m/>
    <s v="info@gtpllc.com"/>
    <m/>
    <s v="https://www.crunchbase.com/organization/guardian-technology-partners"/>
    <m/>
    <m/>
    <s v="2f00d882-7ea5-01de-ef8b-a0e0a5a79111"/>
  </r>
  <r>
    <x v="94708"/>
    <s v="guardsystems.com"/>
    <s v="NOR"/>
    <m/>
    <s v="NOR - Other"/>
    <s v="Sandefjord"/>
    <x v="0"/>
    <s v="Leading provider of search and recovery services, fleet management, electronic travel log and mobile positioning technology."/>
    <m/>
    <x v="5"/>
    <x v="1"/>
    <n v="0"/>
    <m/>
    <s v="1992-01-01"/>
    <m/>
    <m/>
    <m/>
    <s v="kundeservice@guardsystems.no"/>
    <m/>
    <s v="https://www.crunchbase.com/organization/guard-systems"/>
    <m/>
    <m/>
    <s v="ed91aeeb-83eb-19fc-5600-396ada95878b"/>
  </r>
  <r>
    <x v="94709"/>
    <s v="guava-informatics.com"/>
    <m/>
    <m/>
    <m/>
    <m/>
    <x v="2"/>
    <s v="Guava Informatics was founded in 2013 &amp; Acquired by Oxmite Digital in April 2016."/>
    <s v="software"/>
    <x v="10"/>
    <x v="0"/>
    <n v="0"/>
    <m/>
    <s v="2013-05-14"/>
    <m/>
    <m/>
    <m/>
    <s v="support@guava-informatics.com"/>
    <n v="92514540944"/>
    <s v="https://www.crunchbase.com/organization/guava-informatics"/>
    <s v="https://www.twitter.com/guavainf"/>
    <s v="http://www.facebook.com/guavainformatics"/>
    <s v="2db18f14-97a8-68e8-2637-fb2896621e50"/>
  </r>
  <r>
    <x v="94710"/>
    <s v="guenstiger.de"/>
    <s v="DEU"/>
    <m/>
    <s v="DEU - Other"/>
    <s v="Deutsch"/>
    <x v="2"/>
    <s v="Guenstiger.de GmbH is a leading price comparison service for products in the area of telecommunications, computers, consumer electronics"/>
    <s v="e-commerce"/>
    <x v="63"/>
    <x v="6"/>
    <n v="0"/>
    <m/>
    <s v="1999-01-01"/>
    <m/>
    <m/>
    <m/>
    <m/>
    <s v="49 40 31 97 96 0"/>
    <s v="https://www.crunchbase.com/organization/guenstiger-de"/>
    <s v="https://www.twitter.com/guenstiger_de"/>
    <s v="https://www.facebook.com/guenstiger.de"/>
    <s v="934326dc-b749-c9d8-b65f-2dc01fe6e8bb"/>
  </r>
  <r>
    <x v="94711"/>
    <s v="guerrilla-games.com"/>
    <s v="NLD"/>
    <m/>
    <s v="Amsterdam"/>
    <s v="Amsterdam"/>
    <x v="2"/>
    <s v="Guerrilla B.V. is a game development studio, develops games in Europe."/>
    <m/>
    <x v="5"/>
    <x v="5"/>
    <n v="0"/>
    <m/>
    <s v="2000-01-01"/>
    <m/>
    <m/>
    <m/>
    <m/>
    <n v="310204272277"/>
    <s v="https://www.crunchbase.com/organization/guerrilla-b-v"/>
    <s v="https://www.twitter.com/guerrilla"/>
    <s v="https://www.facebook.com/guerrillagames/"/>
    <s v="b8482708-e2c1-d3e7-5912-1ffc51dbc502"/>
  </r>
  <r>
    <x v="94712"/>
    <s v="branded.me"/>
    <s v="IND"/>
    <m/>
    <s v="Delhi"/>
    <s v="Delhi"/>
    <x v="2"/>
    <s v="Guerrilla Ventures, a Delhi-based angel fund, was founded in 2013 by Dr Ritesh Malik."/>
    <s v="financial services"/>
    <x v="24"/>
    <x v="2"/>
    <n v="0"/>
    <m/>
    <m/>
    <m/>
    <m/>
    <m/>
    <m/>
    <m/>
    <s v="https://www.crunchbase.com/organization/guerrilla-ventures1"/>
    <m/>
    <m/>
    <s v="4ab8d1cb-5a0e-4d2d-810c-c90cf81fc97e"/>
  </r>
  <r>
    <x v="94713"/>
    <s v="guess.com"/>
    <s v="USA"/>
    <s v="CA"/>
    <s v="Los Angeles"/>
    <s v="Los Angeles"/>
    <x v="1"/>
    <s v="Guess?, Inc. (GUESS?) designs, markets, distributes and licenses apparel and accessories for men, women and children."/>
    <s v="fashion|logistics|retail"/>
    <x v="4196"/>
    <x v="4"/>
    <n v="0"/>
    <m/>
    <s v="1981-01-01"/>
    <m/>
    <m/>
    <m/>
    <m/>
    <s v="'213-765-3100"/>
    <s v="https://www.crunchbase.com/organization/guess-2"/>
    <s v="https://www.twitter.com/guess"/>
    <s v="https://www.facebook.com/guess"/>
    <s v="6f381689-fa6c-2ad3-d791-02987f7b13f1"/>
  </r>
  <r>
    <x v="94714"/>
    <s v="guestbridge.com"/>
    <s v="USA"/>
    <s v="WI"/>
    <s v="Milwaukee"/>
    <s v="Milwaukee"/>
    <x v="2"/>
    <s v="Reservation and Guest Mgmt Software"/>
    <s v="software"/>
    <x v="10"/>
    <x v="1"/>
    <n v="0"/>
    <m/>
    <m/>
    <m/>
    <m/>
    <m/>
    <m/>
    <m/>
    <s v="https://www.crunchbase.com/organization/guestbridge"/>
    <m/>
    <m/>
    <s v="44796a44-95af-bcab-f969-e6cbd0daaa3d"/>
  </r>
  <r>
    <x v="94715"/>
    <s v="guesterly.com"/>
    <s v="USA"/>
    <s v="UT"/>
    <s v="Salt Lake City"/>
    <s v="Salt Lake City"/>
    <x v="2"/>
    <s v="guesterly is your who's who event guide and your key to a high impact event. Wow your guests with a guesterly."/>
    <m/>
    <x v="5"/>
    <x v="1"/>
    <n v="0"/>
    <m/>
    <s v="2014-04-01"/>
    <m/>
    <m/>
    <m/>
    <m/>
    <m/>
    <s v="https://www.crunchbase.com/organization/guesterly"/>
    <s v="https://www.twitter.com/guesterly"/>
    <s v="https://www.facebook.com/guesterly"/>
    <s v="f6a48135-6601-dffa-7b7c-e0f79230fa8d"/>
  </r>
  <r>
    <x v="94716"/>
    <s v="guestlogix.com"/>
    <s v="CAN"/>
    <s v="ON"/>
    <s v="Toronto"/>
    <s v="Toronto"/>
    <x v="1"/>
    <s v="GuestLogix is a publicly traded technology company that provides on board and off board retail technology and merchandising solutions."/>
    <s v="software"/>
    <x v="10"/>
    <x v="7"/>
    <n v="0"/>
    <m/>
    <s v="2002-01-01"/>
    <m/>
    <m/>
    <m/>
    <s v="sales@guestlogix.com"/>
    <s v="'+1 416 642 0349"/>
    <s v="https://www.crunchbase.com/organization/guestlogix"/>
    <s v="https://www.twitter.com/guestlogix"/>
    <m/>
    <s v="6c99731e-095f-e600-c15f-22e33fc610ce"/>
  </r>
  <r>
    <x v="94717"/>
    <s v="guestsupply.com"/>
    <s v="USA"/>
    <s v="NJ"/>
    <s v="Newark"/>
    <s v="Monmouth Junction"/>
    <x v="0"/>
    <s v="Sysco Guest Supply is the world leader in providing products that enhance the hotel guest experience in hotels."/>
    <m/>
    <x v="5"/>
    <x v="2"/>
    <n v="0"/>
    <m/>
    <m/>
    <m/>
    <m/>
    <m/>
    <m/>
    <s v="(800) 772-7676"/>
    <s v="https://www.crunchbase.com/organization/guest-supply"/>
    <m/>
    <m/>
    <s v="a1b94cc3-7afd-a669-0821-331d1fb63d7f"/>
  </r>
  <r>
    <x v="94718"/>
    <s v="guesttoguest.com"/>
    <s v="FRA"/>
    <m/>
    <s v="Paris"/>
    <s v="Paris"/>
    <x v="0"/>
    <s v="GuestToGuest is a leading home exchange website"/>
    <s v="tourism|travel"/>
    <x v="22"/>
    <x v="2"/>
    <n v="0"/>
    <m/>
    <s v="2011-04-13"/>
    <m/>
    <m/>
    <m/>
    <m/>
    <m/>
    <s v="https://www.crunchbase.com/organization/guesttoguest"/>
    <s v="https://www.twitter.com/guesttoguest"/>
    <s v="http://www.facebook.com/guesttoguest"/>
    <s v="faee0db3-7348-e5b1-a7e7-3818b6b551ff"/>
  </r>
  <r>
    <x v="94719"/>
    <s v="guidant.com"/>
    <s v="USA"/>
    <s v="IN"/>
    <s v="Indianapolis"/>
    <s v="Indianapolis"/>
    <x v="2"/>
    <s v="Guidant Corporation is engaged in the design and manufacture of cardiovascular medical products."/>
    <s v="health care|manufacturing"/>
    <x v="51"/>
    <x v="4"/>
    <n v="0"/>
    <m/>
    <s v="1994-01-01"/>
    <m/>
    <m/>
    <m/>
    <m/>
    <s v="(317)971-2000"/>
    <s v="https://www.crunchbase.com/organization/guidant"/>
    <m/>
    <m/>
    <s v="e8cf2f9f-0396-0b19-1faa-c92b3618db87"/>
  </r>
  <r>
    <x v="94720"/>
    <s v="guidepoint.com"/>
    <s v="USA"/>
    <s v="NY"/>
    <s v="New York City"/>
    <s v="New York"/>
    <x v="0"/>
    <s v="Guidepoint is a leading expert network that connects business decision-makers and researchers with knowledgeable independent experts"/>
    <s v="consulting|energy|financial services|industrial|market research|telecommunications"/>
    <x v="9025"/>
    <x v="5"/>
    <n v="0"/>
    <m/>
    <s v="2003-01-01"/>
    <m/>
    <m/>
    <m/>
    <s v="Info@guidepoint.com"/>
    <s v="'+1 (212) 375-2980"/>
    <s v="https://www.crunchbase.com/organization/guidepoint-global"/>
    <s v="https://www.twitter.com/guidepoint"/>
    <s v="https://www.facebook.com/guidepointexperts"/>
    <s v="e147a386-9e0b-3244-6d04-ac7aafee23ff"/>
  </r>
  <r>
    <x v="94721"/>
    <s v="guidepostsolutions.com"/>
    <s v="USA"/>
    <s v="NY"/>
    <s v="New York City"/>
    <s v="New York"/>
    <x v="0"/>
    <s v="Guidepost is a global investigations and security company with expertise in designing and managing the installation of physical security"/>
    <s v="security"/>
    <x v="175"/>
    <x v="3"/>
    <n v="0"/>
    <m/>
    <s v="2010-01-01"/>
    <m/>
    <m/>
    <m/>
    <m/>
    <n v="2128176728"/>
    <s v="https://www.crunchbase.com/organization/guidepost-solutions"/>
    <s v="https://www.twitter.com/guidepostglobal"/>
    <s v="https://www.facebook.com/guidepostsolutions.cfpss"/>
    <s v="95332b00-de74-1f09-7dbd-99ae3c89aa5a"/>
  </r>
  <r>
    <x v="94722"/>
    <s v="guidestar.org"/>
    <s v="USA"/>
    <s v="VA"/>
    <s v="Washington, D.C."/>
    <s v="Williamsburg"/>
    <x v="0"/>
    <s v="Guidestar is the largest information source on nonprofit organizations and private foundations in the United States."/>
    <s v="non profit"/>
    <x v="5"/>
    <x v="2"/>
    <n v="0"/>
    <m/>
    <s v="1994-01-01"/>
    <m/>
    <m/>
    <m/>
    <m/>
    <m/>
    <s v="https://www.crunchbase.com/organization/guidestar"/>
    <s v="https://www.twitter.com/guidestarusa"/>
    <s v="http://www.facebook.com/guidestarusa"/>
    <s v="7d944923-d479-3b29-6877-3d9cb20dbab3"/>
  </r>
  <r>
    <x v="94723"/>
    <s v="guidingshadow.com"/>
    <m/>
    <m/>
    <m/>
    <m/>
    <x v="2"/>
    <s v="GuidingShadow is a trip logging online service."/>
    <s v="curated web|tourism|travel"/>
    <x v="0"/>
    <x v="1"/>
    <n v="0"/>
    <m/>
    <s v="2009-09-09"/>
    <m/>
    <m/>
    <m/>
    <m/>
    <m/>
    <s v="https://www.crunchbase.com/organization/guidingshadow"/>
    <s v="https://www.twitter.com/guidingshadow"/>
    <m/>
    <s v="582ef875-b99b-3a88-3749-83e2fb616be6"/>
  </r>
  <r>
    <x v="94724"/>
    <s v="guildmortgage.com"/>
    <s v="USA"/>
    <s v="CA"/>
    <s v="San Diego"/>
    <s v="San Diego"/>
    <x v="0"/>
    <s v="Guild Mortgage Company, is one of the leading privately-held mortgage companies in the United States."/>
    <s v="real estate"/>
    <x v="76"/>
    <x v="9"/>
    <n v="0"/>
    <m/>
    <s v="1960-01-01"/>
    <m/>
    <m/>
    <m/>
    <s v="explmail@guildmortgage.com"/>
    <n v="118002838823"/>
    <s v="https://www.crunchbase.com/organization/guild-mortgage"/>
    <s v="https://www.twitter.com/guildmortgageco"/>
    <s v="https://www.facebook.com/guildmortgagehome"/>
    <s v="1c7abd0e-25ab-809a-24a0-0d506930ac98"/>
  </r>
  <r>
    <x v="94725"/>
    <m/>
    <s v="USA"/>
    <s v="NC"/>
    <s v="Greensboro"/>
    <s v="Greensboro"/>
    <x v="2"/>
    <s v="Guilford Mills is a Greensboro, NC based designer and manufacturer of engineered fabrics for the automotive, technical and apparel markets."/>
    <s v="manufacturing"/>
    <x v="41"/>
    <x v="2"/>
    <n v="0"/>
    <m/>
    <s v="1946-01-01"/>
    <m/>
    <m/>
    <m/>
    <m/>
    <s v="(336) 316-4000"/>
    <s v="https://www.crunchbase.com/organization/guilford-mills"/>
    <m/>
    <m/>
    <s v="ce4f796d-cab4-9085-c729-bb8f117435fc"/>
  </r>
  <r>
    <x v="94726"/>
    <s v="guinnessworldrecords.com"/>
    <s v="GBR"/>
    <m/>
    <s v="London"/>
    <s v="London"/>
    <x v="0"/>
    <s v="Guinness World Records official site with ultimate record-breaking facts &amp; achievements."/>
    <m/>
    <x v="5"/>
    <x v="3"/>
    <n v="0"/>
    <m/>
    <s v="1955-08-27"/>
    <m/>
    <m/>
    <m/>
    <s v="press@guinnessworldrecords.com"/>
    <s v="1(718)513-7270"/>
    <s v="https://www.crunchbase.com/organization/guinness-world-records"/>
    <s v="https://www.twitter.com/gwr"/>
    <s v="http://www.facebook.com/guinnessworldrecords"/>
    <s v="e5c32561-d305-deb5-8f98-6f17c304e0b7"/>
  </r>
  <r>
    <x v="94727"/>
    <s v="guitarcenter.com"/>
    <s v="USA"/>
    <s v="CA"/>
    <s v="Los Angeles"/>
    <s v="Westlake Village"/>
    <x v="1"/>
    <s v="Guitar Center, Inc. operates a chain of guitar and amplifier stores. It offers electric, acoustic, acoustic-electric, classical/nylon, and"/>
    <s v="music"/>
    <x v="223"/>
    <x v="9"/>
    <n v="0"/>
    <m/>
    <s v="1959-01-01"/>
    <m/>
    <m/>
    <m/>
    <m/>
    <s v="(866) 498-7882"/>
    <s v="https://www.crunchbase.com/organization/guitar-center"/>
    <s v="https://www.twitter.com/guitarcenter"/>
    <s v="http://www.facebook.com/guitarcenter"/>
    <s v="c231869e-bb6b-80b1-e4fc-ce462eb182bc"/>
  </r>
  <r>
    <x v="94728"/>
    <s v="guiwerks.com"/>
    <s v="USA"/>
    <s v="PA"/>
    <s v="Philadelphia"/>
    <s v="Philadelphia"/>
    <x v="0"/>
    <s v="GUIwerks is a product design firm specializing in the creation of Graphic User Interfaces for mobile"/>
    <s v="software"/>
    <x v="10"/>
    <x v="0"/>
    <n v="0"/>
    <m/>
    <s v="2011-01-01"/>
    <m/>
    <m/>
    <m/>
    <m/>
    <s v="'267-702-6372"/>
    <s v="https://www.crunchbase.com/organization/guiwerks"/>
    <s v="https://www.twitter.com/guiwerks"/>
    <s v="http://www.facebook.com/guiwerks/info"/>
    <s v="fe2b6b5e-e540-7395-a526-1bbf5785213a"/>
  </r>
  <r>
    <x v="94729"/>
    <s v="guldfemman.se"/>
    <s v="SWE"/>
    <m/>
    <s v="Stockholm"/>
    <s v="Stockholm"/>
    <x v="2"/>
    <s v="Guldfemman AB a fantasy sports company based in Kalmar, Sweden."/>
    <s v="sports"/>
    <x v="153"/>
    <x v="2"/>
    <n v="0"/>
    <m/>
    <m/>
    <m/>
    <m/>
    <m/>
    <s v="support@guldfemman.se"/>
    <m/>
    <s v="https://www.crunchbase.com/organization/guldfemman-ab"/>
    <s v="https://www.twitter.com/guldfemman"/>
    <s v="https://www.facebook.com/guldfemman"/>
    <s v="873f7e25-bbad-b9b9-4462-c9ea699b3f73"/>
  </r>
  <r>
    <x v="94730"/>
    <s v="gulfcapital.com"/>
    <s v="ARE"/>
    <m/>
    <s v="Abu Dhabi"/>
    <s v="Abu Dhabi"/>
    <x v="0"/>
    <s v="Gulf Capital is a leading alternative asset management company focusing primarily on late-stage control buy-outs, growth capital and real"/>
    <m/>
    <x v="5"/>
    <x v="2"/>
    <n v="0"/>
    <m/>
    <s v="2006-01-01"/>
    <m/>
    <m/>
    <m/>
    <m/>
    <m/>
    <s v="https://www.crunchbase.com/organization/gulf-capital"/>
    <m/>
    <m/>
    <s v="e44496cd-6ce8-9b98-9116-ae1b10bd5ede"/>
  </r>
  <r>
    <x v="94731"/>
    <s v="gcseservices.com"/>
    <m/>
    <m/>
    <m/>
    <m/>
    <x v="0"/>
    <s v="A holding company backed by Grey Mountain Partners and comprised of independent but related oilfield services companies."/>
    <m/>
    <x v="5"/>
    <x v="2"/>
    <n v="0"/>
    <m/>
    <m/>
    <m/>
    <m/>
    <m/>
    <m/>
    <m/>
    <s v="https://www.crunchbase.com/organization/gulf-coast-specialty-energy-services"/>
    <m/>
    <m/>
    <s v="4fcf9d6a-79f7-d56b-e5f7-43d98b2e6178"/>
  </r>
  <r>
    <x v="94732"/>
    <s v="gulfisland.com"/>
    <s v="USA"/>
    <s v="TX"/>
    <s v="Houston"/>
    <s v="Houston"/>
    <x v="1"/>
    <s v="Gulf Island Fabrication, Inc. is a diversified, publicly-traded corporation"/>
    <s v="industrial|oil and gas"/>
    <x v="89"/>
    <x v="8"/>
    <n v="0"/>
    <m/>
    <s v="1985-01-01"/>
    <m/>
    <m/>
    <m/>
    <m/>
    <n v="9858765414"/>
    <s v="https://www.crunchbase.com/organization/gulf-island-fabrication"/>
    <m/>
    <m/>
    <s v="34b4166e-0957-0149-d137-4d0a3d3bc44d"/>
  </r>
  <r>
    <x v="94733"/>
    <s v="gulfmark.com"/>
    <s v="USA"/>
    <s v="TX"/>
    <s v="Houston"/>
    <s v="Houston"/>
    <x v="1"/>
    <s v="GulfMark provides marine transportation services"/>
    <s v="fleet management|oil and gas"/>
    <x v="818"/>
    <x v="8"/>
    <n v="0"/>
    <m/>
    <s v="1996-01-01"/>
    <m/>
    <m/>
    <m/>
    <m/>
    <n v="7139639522"/>
    <s v="https://www.crunchbase.com/organization/gulfmark-offshore-inc"/>
    <m/>
    <m/>
    <s v="947d9d62-3b8c-4b50-fa59-2e158e28429f"/>
  </r>
  <r>
    <x v="94734"/>
    <s v="gulfpower.com"/>
    <s v="USA"/>
    <s v="FL"/>
    <s v="Pensacola"/>
    <s v="Pensacola"/>
    <x v="1"/>
    <s v="Gulf Power Company is on the cutting edge of environmental stewardship, community and economic development and energy conservation."/>
    <m/>
    <x v="5"/>
    <x v="8"/>
    <n v="0"/>
    <m/>
    <s v="1926-01-01"/>
    <m/>
    <m/>
    <m/>
    <m/>
    <s v="1(800)225-5797"/>
    <s v="https://www.crunchbase.com/organization/gulf-power"/>
    <s v="https://www.twitter.com/gulfpower"/>
    <s v="http://www.facebook.com/gulfpowercompany"/>
    <s v="e8b6a227-dcbb-e79e-e204-2ebfdeb18290"/>
  </r>
  <r>
    <x v="94735"/>
    <s v="gulfstream.com"/>
    <s v="USA"/>
    <s v="GA"/>
    <s v="Savannah"/>
    <s v="Savannah"/>
    <x v="2"/>
    <s v="Luxury jet aircraft company purchased by General Dynamics in late 1990s"/>
    <s v="aerospace|manufacturing"/>
    <x v="222"/>
    <x v="4"/>
    <n v="0"/>
    <m/>
    <s v="1958-01-01"/>
    <m/>
    <m/>
    <m/>
    <m/>
    <s v="1(800)810-4853"/>
    <s v="https://www.crunchbase.com/organization/gulfstream-aerospace"/>
    <s v="https://www.twitter.com/gulfstreamaero"/>
    <s v="http://www.facebook.com/gulfstreamaero"/>
    <s v="8b807f9b-1c16-7d84-b4d7-bd247109fad3"/>
  </r>
  <r>
    <x v="94736"/>
    <m/>
    <s v="USA"/>
    <s v="FL"/>
    <s v="Ft. Lauderdale"/>
    <s v="Fort Lauderdale"/>
    <x v="1"/>
    <s v="Gulfstream is a Fort Lauderdale, Florida-based commercial airline currently operating more than 200 scheduled flights."/>
    <s v="aerospace"/>
    <x v="485"/>
    <x v="2"/>
    <n v="0"/>
    <m/>
    <m/>
    <m/>
    <m/>
    <m/>
    <m/>
    <m/>
    <s v="https://www.crunchbase.com/organization/gulfstream-international"/>
    <m/>
    <m/>
    <s v="19eae4d2-0701-deb8-ec4d-216ce5ac7d68"/>
  </r>
  <r>
    <x v="94737"/>
    <s v="gulfstreamservices.com"/>
    <s v="USA"/>
    <s v="LA"/>
    <s v="New Orleans"/>
    <s v="Houma"/>
    <x v="2"/>
    <s v="High pressure equipment for the international Oil &amp; Gas Industry"/>
    <s v="oil and gas"/>
    <x v="89"/>
    <x v="7"/>
    <n v="0"/>
    <m/>
    <s v="1978-01-01"/>
    <m/>
    <m/>
    <m/>
    <s v="info@gulfstreamservices.com"/>
    <s v="(985) 655-6538"/>
    <s v="https://www.crunchbase.com/organization/gulfstream-services"/>
    <m/>
    <s v="http://www.facebook.com/gulfstreamservices"/>
    <s v="65d0c7a6-1b3b-f2c3-366c-f43c93d85c1e"/>
  </r>
  <r>
    <x v="94738"/>
    <s v="gumtree.co.za"/>
    <s v="NLD"/>
    <m/>
    <s v="Amsterdam"/>
    <s v="Amsterdam"/>
    <x v="2"/>
    <s v="GumTree is an online classified ads and community site that provides users with a platform to find and advertise rooms, flats, and houses."/>
    <s v="classifieds|curated web|shopping"/>
    <x v="314"/>
    <x v="7"/>
    <n v="0"/>
    <m/>
    <s v="2005-01-01"/>
    <m/>
    <m/>
    <m/>
    <m/>
    <s v="0905 836 0000"/>
    <s v="https://www.crunchbase.com/organization/gumtree"/>
    <s v="https://www.twitter.com/gumtreecoza"/>
    <s v="http://www.facebook.com/gumtreesouthafrica"/>
    <s v="4d07cc30-0727-e031-e470-6edde3a5b8ec"/>
  </r>
  <r>
    <x v="94739"/>
    <s v="gunghoonline.com"/>
    <s v="USA"/>
    <s v="CA"/>
    <s v="Los Angeles"/>
    <s v="El Segundo"/>
    <x v="0"/>
    <s v="GungHo Online Entertainment America (GOEA) is a multiplatform publisher dedicated to all things gaming."/>
    <s v="gaming"/>
    <x v="616"/>
    <x v="0"/>
    <n v="0"/>
    <m/>
    <s v="2012-01-01"/>
    <m/>
    <m/>
    <m/>
    <m/>
    <s v="'310-414-0888"/>
    <s v="https://www.crunchbase.com/organization/gungho"/>
    <s v="https://www.twitter.com/gungho_america"/>
    <s v="http://www.facebook.com/gunghoonline"/>
    <s v="96f00d24-0a4a-bf77-2e3e-13b7daece163"/>
  </r>
  <r>
    <x v="94740"/>
    <s v="gunghoco.com"/>
    <s v="GBR"/>
    <m/>
    <s v="Birmingham"/>
    <s v="Birmingham"/>
    <x v="0"/>
    <s v="A full service creative communications agency."/>
    <m/>
    <x v="5"/>
    <x v="1"/>
    <n v="0"/>
    <m/>
    <s v="1999-01-01"/>
    <m/>
    <m/>
    <m/>
    <m/>
    <m/>
    <s v="https://www.crunchbase.com/organization/gung-ho-communications"/>
    <s v="https://www.twitter.com/gunghoco"/>
    <m/>
    <s v="fc6e4aff-362c-d490-a032-b6061c55e91b"/>
  </r>
  <r>
    <x v="94741"/>
    <s v="gunpowdersky.com"/>
    <s v="USA"/>
    <s v="CA"/>
    <s v="CA - Other"/>
    <s v="Playa Vista"/>
    <x v="0"/>
    <s v="Gunpowder &amp; Sky is a digital-first global studio."/>
    <m/>
    <x v="5"/>
    <x v="2"/>
    <n v="0"/>
    <m/>
    <m/>
    <m/>
    <m/>
    <m/>
    <m/>
    <m/>
    <s v="https://www.crunchbase.com/organization/gunpowder-sky"/>
    <m/>
    <m/>
    <s v="1b2809af-6faf-8838-24f3-667bbe9e6bbe"/>
  </r>
  <r>
    <x v="94742"/>
    <s v="gxlu.com.cn"/>
    <m/>
    <m/>
    <m/>
    <m/>
    <x v="2"/>
    <s v="Guoxin Lucent Technologies Network Technologies Co., Ltd. (Guoxin Lucent) was founded in Beijing on April 12th 1999. Mainly producing"/>
    <s v="software"/>
    <x v="10"/>
    <x v="9"/>
    <n v="0"/>
    <m/>
    <s v="1999-04-01"/>
    <m/>
    <m/>
    <m/>
    <s v="support@gxlu.com.cn"/>
    <s v="86 21 6867 4520"/>
    <s v="https://www.crunchbase.com/organization/guoxin-lucent-technologies-network-technologies"/>
    <m/>
    <m/>
    <s v="f3dd15d6-fa1f-d485-3b21-2a63a7e5058a"/>
  </r>
  <r>
    <x v="94743"/>
    <s v="gurwitchproducts.com"/>
    <s v="USA"/>
    <s v="TX"/>
    <s v="Houston"/>
    <s v="Houston"/>
    <x v="2"/>
    <s v="Gurwitch Products is a marketer of global prestige cosmetics and skincare brands."/>
    <s v="beauty|cosmetics|fashion"/>
    <x v="386"/>
    <x v="9"/>
    <n v="0"/>
    <m/>
    <s v="1995-01-01"/>
    <m/>
    <m/>
    <m/>
    <m/>
    <m/>
    <s v="https://www.crunchbase.com/organization/gurwitch-products"/>
    <m/>
    <m/>
    <s v="08d29da1-3eb4-b770-b295-4601c1419545"/>
  </r>
  <r>
    <x v="94744"/>
    <s v="guscioplc.com"/>
    <s v="GBR"/>
    <m/>
    <s v="London"/>
    <s v="London"/>
    <x v="0"/>
    <s v="Guscio, a technology company focused sports data."/>
    <s v="information technology"/>
    <x v="59"/>
    <x v="2"/>
    <n v="0"/>
    <m/>
    <m/>
    <m/>
    <m/>
    <m/>
    <m/>
    <m/>
    <s v="https://www.crunchbase.com/organization/guscio-plc"/>
    <m/>
    <m/>
    <s v="c8d948f7-0f57-710a-6752-4856db914f4a"/>
  </r>
  <r>
    <x v="94745"/>
    <s v="gus-group.com"/>
    <s v="DEU"/>
    <m/>
    <s v="Cologne"/>
    <s v="Cologne"/>
    <x v="2"/>
    <s v="GUS Group AG &amp; Co. KG designs and develops software for various businesses."/>
    <s v="information technology|software"/>
    <x v="184"/>
    <x v="6"/>
    <n v="0"/>
    <m/>
    <s v="1980-01-01"/>
    <m/>
    <m/>
    <m/>
    <m/>
    <n v="49221376590"/>
    <s v="https://www.crunchbase.com/organization/gus-group-ag-co-kg"/>
    <s v="https://www.twitter.com/gusgroup"/>
    <s v="https://www.facebook.com/gusgroup/"/>
    <s v="a0ceee27-60d7-e575-6e72-840a4098044e"/>
  </r>
  <r>
    <x v="94746"/>
    <m/>
    <s v="CHN"/>
    <m/>
    <s v="CHN - Other"/>
    <s v="Fuzhou"/>
    <x v="1"/>
    <s v="Gushan Environmental Energy us the largest biodiesel producer in China."/>
    <s v="market research"/>
    <x v="681"/>
    <x v="2"/>
    <n v="0"/>
    <m/>
    <s v="2001-01-01"/>
    <m/>
    <m/>
    <m/>
    <m/>
    <m/>
    <s v="https://www.crunchbase.com/organization/gushan-environmental-energy"/>
    <m/>
    <m/>
    <s v="985d9dde-a560-613d-e9ef-0f6bfd67b156"/>
  </r>
  <r>
    <x v="94747"/>
    <m/>
    <m/>
    <m/>
    <m/>
    <m/>
    <x v="0"/>
    <s v="GUS Holland Holding provides online shopping of home, garden, do It yourself, electronics, home appliances."/>
    <m/>
    <x v="5"/>
    <x v="2"/>
    <n v="0"/>
    <m/>
    <m/>
    <m/>
    <m/>
    <m/>
    <m/>
    <m/>
    <s v="https://www.crunchbase.com/organization/gus-holland-holding"/>
    <m/>
    <m/>
    <s v="c2a73d21-3bcc-985d-cdd4-62e0f0a40402"/>
  </r>
  <r>
    <x v="94748"/>
    <m/>
    <m/>
    <m/>
    <m/>
    <m/>
    <x v="2"/>
    <s v="Working within the Fiber, Yarn, and Thread Mills industry."/>
    <m/>
    <x v="5"/>
    <x v="2"/>
    <n v="0"/>
    <m/>
    <s v="1939-01-01"/>
    <m/>
    <m/>
    <m/>
    <m/>
    <m/>
    <s v="https://www.crunchbase.com/organization/g-termann-holding-se"/>
    <m/>
    <m/>
    <s v="887bc410-1b28-1123-567c-9f82059f318f"/>
  </r>
  <r>
    <x v="94749"/>
    <s v="guyism.com"/>
    <s v="USA"/>
    <s v="NY"/>
    <s v="New York City"/>
    <s v="New York"/>
    <x v="2"/>
    <s v="Guyism is a men's site with four million readers a month. We're damned fantastic. Reach our editorial staff at editors@guyism.com."/>
    <s v="blogging platforms|consumer electronics|electronics|sports"/>
    <x v="9026"/>
    <x v="1"/>
    <n v="0"/>
    <m/>
    <s v="2009-10-01"/>
    <m/>
    <m/>
    <m/>
    <s v="editors@guyism.com"/>
    <m/>
    <s v="https://www.crunchbase.com/organization/guyism"/>
    <s v="https://www.twitter.com/guyism"/>
    <m/>
    <s v="e4c70e2d-c6d3-e315-6b3a-472102e6824f"/>
  </r>
  <r>
    <x v="94750"/>
    <m/>
    <s v="CAN"/>
    <s v="BC"/>
    <s v="Vancouver"/>
    <s v="Vancouver"/>
    <x v="0"/>
    <s v="GVIC Communications Corp. operates as an information communications company in the United States and Canada. It provides information and"/>
    <s v="public relations"/>
    <x v="208"/>
    <x v="2"/>
    <n v="0"/>
    <m/>
    <s v="1990-01-01"/>
    <m/>
    <m/>
    <m/>
    <m/>
    <m/>
    <s v="https://www.crunchbase.com/organization/gvic-communications"/>
    <m/>
    <m/>
    <s v="07f9b45e-71d1-e482-4365-a165f1dcdd42"/>
  </r>
  <r>
    <x v="94751"/>
    <s v="gvntech.com"/>
    <s v="USA"/>
    <s v="FL"/>
    <s v="Tampa"/>
    <s v="Largo"/>
    <x v="2"/>
    <s v="GVN Technologies is a developer of Integrated Access Device (IAD) equipment for the service provider market."/>
    <s v="manufacturing"/>
    <x v="41"/>
    <x v="2"/>
    <n v="0"/>
    <m/>
    <s v="1997-01-01"/>
    <m/>
    <m/>
    <m/>
    <m/>
    <m/>
    <s v="https://www.crunchbase.com/organization/gvn-technologies"/>
    <m/>
    <m/>
    <s v="ab551d9a-b386-50ed-4f74-1e2f1219b7f7"/>
  </r>
  <r>
    <x v="94752"/>
    <s v="gvrtrade.com"/>
    <s v="CHE"/>
    <m/>
    <s v="CHE - Other"/>
    <s v="Bevaix"/>
    <x v="2"/>
    <s v="GVR Trade specializing in the consultation and design of Surface Acoustic Wave (SAW) and Bulk Acoustic Wave (BAW) devices"/>
    <s v="consulting"/>
    <x v="5"/>
    <x v="2"/>
    <n v="0"/>
    <m/>
    <m/>
    <m/>
    <m/>
    <m/>
    <m/>
    <s v="'+41 32 846 30 39"/>
    <s v="https://www.crunchbase.com/organization/gvr-trade-sa"/>
    <m/>
    <m/>
    <s v="3c6472c3-762b-3be0-de4f-0e54394278d8"/>
  </r>
  <r>
    <x v="94753"/>
    <s v="gwangco.weebly.com"/>
    <s v="THA"/>
    <m/>
    <s v="Bangkok"/>
    <s v="Bangkok"/>
    <x v="3"/>
    <s v="YouTube-based promotional firm"/>
    <m/>
    <x v="5"/>
    <x v="2"/>
    <n v="0"/>
    <m/>
    <s v="2011-09-01"/>
    <m/>
    <m/>
    <s v="2014-06-21"/>
    <m/>
    <m/>
    <s v="https://www.crunchbase.com/organization/g-wang-communications"/>
    <s v="https://www.twitter.com/weebly"/>
    <s v="https://www.facebook.com/weebly"/>
    <s v="8abae8c2-735f-e6b6-360e-4f4c76f8ba4d"/>
  </r>
  <r>
    <x v="94754"/>
    <s v="gwdforestry.com"/>
    <s v="ESP"/>
    <m/>
    <s v="Palma De Mallorca"/>
    <s v="Palma De Mallorca"/>
    <x v="0"/>
    <s v="Forestry Management Company"/>
    <m/>
    <x v="5"/>
    <x v="6"/>
    <n v="0"/>
    <m/>
    <s v="2006-02-05"/>
    <m/>
    <m/>
    <m/>
    <s v="marketing@gwdforestry.com"/>
    <s v="(971)221-156"/>
    <s v="https://www.crunchbase.com/organization/gwd-forestry"/>
    <s v="https://www.twitter.com/gwdforestry"/>
    <s v="https://www.facebook.com/gwd-forestry-458176414365016/"/>
    <s v="c578053c-c271-9473-6d72-7ab88a387414"/>
  </r>
  <r>
    <x v="94755"/>
    <s v="gwdpress.com"/>
    <m/>
    <m/>
    <m/>
    <m/>
    <x v="0"/>
    <s v="The cultivation and sale of black truffles in Spain"/>
    <m/>
    <x v="5"/>
    <x v="2"/>
    <n v="0"/>
    <m/>
    <s v="2015-01-01"/>
    <m/>
    <m/>
    <m/>
    <m/>
    <s v="'+34 971 45 28 55"/>
    <s v="https://www.crunchbase.com/organization/gwd-truffles"/>
    <m/>
    <s v="https://www.facebook.com/gwdforestry"/>
    <s v="279f47e3-ac57-ead7-db13-6b6e451d6ca3"/>
  </r>
  <r>
    <x v="94756"/>
    <s v="gwglife.com"/>
    <s v="USA"/>
    <s v="MN"/>
    <s v="Minneapolis"/>
    <s v="Minneapolis"/>
    <x v="1"/>
    <s v="GWG Holdings, Inc. (GWG), formerly GWG Holdings, LLC is engaged in the emerging secondary market for life insurance policies"/>
    <s v="insurance"/>
    <x v="24"/>
    <x v="0"/>
    <n v="0"/>
    <m/>
    <s v="2006-01-01"/>
    <m/>
    <m/>
    <m/>
    <s v="customersupport@gwglife.com"/>
    <s v="(187) 749-4238"/>
    <s v="https://www.crunchbase.com/organization/gwg-life"/>
    <s v="https://www.twitter.com/gwglife"/>
    <s v="http://www.facebook.com/pages/gwg-life-llc/427312717394260"/>
    <s v="294fafc3-ba57-3749-3296-cc6cd06793d2"/>
  </r>
  <r>
    <x v="94757"/>
    <s v="gwi.net"/>
    <s v="USA"/>
    <s v="ME"/>
    <s v="Portland, Maine"/>
    <s v="Biddeford"/>
    <x v="2"/>
    <s v="GWI - Wireless Network Assets serve residential and commercial customers primarily."/>
    <s v="wireless"/>
    <x v="259"/>
    <x v="6"/>
    <n v="0"/>
    <m/>
    <s v="1994-01-01"/>
    <m/>
    <m/>
    <m/>
    <s v="marketing@gwi.net"/>
    <s v="'207-286-8686"/>
    <s v="https://www.crunchbase.com/organization/gwi-wireless-network-assets"/>
    <s v="https://www.twitter.com/gwimaine"/>
    <s v="https://www.facebook.com/gwiinc"/>
    <s v="f04bb2b5-4943-d3f2-9c9e-2ce59034d9e8"/>
  </r>
  <r>
    <x v="94758"/>
    <s v="gxclarke.com"/>
    <s v="USA"/>
    <s v="NJ"/>
    <m/>
    <m/>
    <x v="0"/>
    <s v="G.X. Clarke &amp; Co., an SEC-registered institutional dealer in fixed-income securities."/>
    <m/>
    <x v="5"/>
    <x v="6"/>
    <n v="0"/>
    <m/>
    <m/>
    <m/>
    <m/>
    <m/>
    <m/>
    <n v="2012003600"/>
    <s v="https://www.crunchbase.com/organization/g-x-clark-co"/>
    <m/>
    <m/>
    <s v="6150f5d8-b76d-abf9-7b2f-89f134045253"/>
  </r>
  <r>
    <x v="94759"/>
    <s v="gxpautomation.com"/>
    <s v="USA"/>
    <s v="MA"/>
    <s v="Boston"/>
    <s v="Chelmsford"/>
    <x v="2"/>
    <s v="Provides building automation systems and monitoring services to commercial and institutional clients in the Northeastern U.S."/>
    <m/>
    <x v="5"/>
    <x v="0"/>
    <n v="0"/>
    <m/>
    <s v="2004-01-01"/>
    <m/>
    <m/>
    <m/>
    <s v="Info@GxPAutomation.com"/>
    <n v="6038986825"/>
    <s v="https://www.crunchbase.com/organization/gxp-automation"/>
    <m/>
    <m/>
    <s v="36179623-471c-e3b7-cb2e-4e368e864e75"/>
  </r>
  <r>
    <x v="94760"/>
    <s v="gxs.com"/>
    <s v="USA"/>
    <s v="MD"/>
    <s v="Washington, D.C."/>
    <s v="Gaithersburg"/>
    <x v="2"/>
    <s v="GXS is a B2B integration services provider that operates the GXS Trading Grid, an integration cloud."/>
    <s v="software"/>
    <x v="10"/>
    <x v="9"/>
    <n v="0"/>
    <m/>
    <s v="1967-01-01"/>
    <m/>
    <m/>
    <m/>
    <m/>
    <s v="1(800) 334-2255"/>
    <s v="https://www.crunchbase.com/organization/gxs"/>
    <s v="https://www.twitter.com/gxs"/>
    <s v="https://www.facebook.com/opentext"/>
    <s v="099b9784-bb14-f63a-2782-b952fb90c585"/>
  </r>
  <r>
    <x v="94761"/>
    <s v="gymdeck.com"/>
    <s v="GBR"/>
    <m/>
    <s v="Weybridge"/>
    <s v="Weybridge"/>
    <x v="2"/>
    <s v="Gymeck offers mobile apps that enable real-time diary, payments and client management for fitness professionals."/>
    <s v="fitness|mobile|mobile payments"/>
    <x v="6651"/>
    <x v="1"/>
    <n v="0"/>
    <m/>
    <s v="2011-01-01"/>
    <m/>
    <m/>
    <m/>
    <s v="hello@gymdeck.com"/>
    <m/>
    <s v="https://www.crunchbase.com/organization/gymdeck"/>
    <s v="https://www.twitter.com/gymdeck"/>
    <s v="https://www.facebook.com/gymdeck"/>
    <s v="5365706d-a361-5145-fda1-e92234b11e58"/>
  </r>
  <r>
    <x v="94762"/>
    <s v="gymsurfing.com"/>
    <s v="USA"/>
    <s v="CA"/>
    <s v="SF Bay Area"/>
    <s v="San Francisco"/>
    <x v="2"/>
    <s v="Hotel Tonight for fitness - buy discount day passes for gyms wherever you are."/>
    <s v="fitness|personal health|travel"/>
    <x v="1694"/>
    <x v="0"/>
    <n v="0"/>
    <m/>
    <s v="2014-01-01"/>
    <m/>
    <m/>
    <m/>
    <m/>
    <s v="'208-871-2069"/>
    <s v="https://www.crunchbase.com/organization/gymsurfing"/>
    <s v="https://www.twitter.com/gymsurfing"/>
    <s v="http://www.facebook.com/gymsurfing"/>
    <s v="3cb90681-dc03-3b63-6196-e8d55af641f4"/>
  </r>
  <r>
    <x v="94763"/>
    <m/>
    <m/>
    <m/>
    <m/>
    <m/>
    <x v="2"/>
    <s v="Gaming Company"/>
    <s v="gamification"/>
    <x v="616"/>
    <x v="2"/>
    <n v="0"/>
    <m/>
    <m/>
    <m/>
    <m/>
    <m/>
    <m/>
    <m/>
    <s v="https://www.crunchbase.com/organization/gymxchange"/>
    <m/>
    <m/>
    <s v="e6f23e33-19f4-2eb6-b99d-c3d2e5f87247"/>
  </r>
  <r>
    <x v="94764"/>
    <s v="gms.com"/>
    <s v="USA"/>
    <s v="GA"/>
    <s v="Atlanta"/>
    <s v="Tucker"/>
    <x v="0"/>
    <s v="GMS is the North American distributor of gypsum wallboard, acoustical ceiling products and other specialty building materials."/>
    <m/>
    <x v="5"/>
    <x v="8"/>
    <n v="0"/>
    <m/>
    <s v="1971-01-01"/>
    <m/>
    <m/>
    <m/>
    <m/>
    <s v="(800)392-4619"/>
    <s v="https://www.crunchbase.com/organization/gypsum-management-and-supply-gms"/>
    <s v="https://www.twitter.com/gmscompanies"/>
    <s v="https://www.facebook.com/gmscompanies"/>
    <s v="0a53932a-a380-f80c-6802-80e13fc38ddd"/>
  </r>
  <r>
    <x v="94765"/>
    <s v="gyro.com"/>
    <s v="GBR"/>
    <m/>
    <s v="London"/>
    <s v="London"/>
    <x v="2"/>
    <s v="Gyro is a global ideas shop with 600 creative minds spread across the globe."/>
    <s v="advertising"/>
    <x v="296"/>
    <x v="7"/>
    <n v="0"/>
    <m/>
    <s v="1981-01-01"/>
    <m/>
    <m/>
    <m/>
    <s v="paul.neal@gyro.com"/>
    <n v="112129152490"/>
    <s v="https://www.crunchbase.com/organization/gyro"/>
    <s v="https://www.twitter.com/gyro"/>
    <s v="https://www.facebook.com/gyro"/>
    <s v="94fb64ab-d3d3-258b-e214-da405776994d"/>
  </r>
  <r>
    <x v="94766"/>
    <s v="gyrocamsystems.com"/>
    <s v="USA"/>
    <s v="FL"/>
    <s v="Sarasota - Bradenton"/>
    <s v="Sarasota"/>
    <x v="2"/>
    <s v="Optical Surveillance Systems"/>
    <s v="hardware|software"/>
    <x v="136"/>
    <x v="2"/>
    <n v="0"/>
    <m/>
    <s v="1987-01-01"/>
    <m/>
    <m/>
    <m/>
    <s v="info@gyrocamsystems.com"/>
    <s v="'941-355-3206"/>
    <s v="https://www.crunchbase.com/organization/gyrocam-systems"/>
    <m/>
    <m/>
    <s v="254317f7-67b7-066a-bb38-e5b24a0432d6"/>
  </r>
  <r>
    <x v="94767"/>
    <m/>
    <s v="GBR"/>
    <m/>
    <s v="Cardiff"/>
    <s v="Cardiff"/>
    <x v="0"/>
    <s v="Gyrus Group Limited designs, develops, manufactures, and markets visualization and tissue management systems, instruments,"/>
    <m/>
    <x v="5"/>
    <x v="2"/>
    <n v="0"/>
    <m/>
    <s v="1989-01-01"/>
    <m/>
    <m/>
    <m/>
    <m/>
    <m/>
    <s v="https://www.crunchbase.com/organization/gyrus-group"/>
    <m/>
    <m/>
    <s v="856836d7-07cd-ab4a-3e8b-3c82a9b55041"/>
  </r>
  <r>
    <x v="94768"/>
    <s v="gyrus.io"/>
    <s v="USA"/>
    <s v="CA"/>
    <m/>
    <m/>
    <x v="2"/>
    <s v="Gyrus Labs to Improve Patient Care Through Deep Insights Into Clinical Data."/>
    <s v="analytics|health care"/>
    <x v="418"/>
    <x v="1"/>
    <n v="0"/>
    <m/>
    <s v="2014-01-01"/>
    <m/>
    <m/>
    <m/>
    <m/>
    <m/>
    <s v="https://www.crunchbase.com/organization/gyrus-labs"/>
    <s v="https://www.twitter.com/gyruslabs"/>
    <m/>
    <s v="9bbcd210-6fb4-bf38-cbc0-27a4d110a832"/>
  </r>
  <r>
    <x v="94769"/>
    <s v="mesosphere.com"/>
    <s v="USA"/>
    <s v="MI"/>
    <s v="MI - Other"/>
    <s v="Salem"/>
    <x v="2"/>
    <s v="web and mobile design"/>
    <m/>
    <x v="5"/>
    <x v="1"/>
    <n v="0"/>
    <m/>
    <m/>
    <m/>
    <m/>
    <m/>
    <m/>
    <m/>
    <s v="https://www.crunchbase.com/organization/h1-studios"/>
    <s v="https://www.twitter.com/h1studios"/>
    <s v="http://www.facebook.com/dribbble"/>
    <s v="bed0db31-babc-89b6-c872-6e66cfb28302"/>
  </r>
  <r>
    <x v="94770"/>
    <s v="h2ocabs.com"/>
    <s v="IND"/>
    <m/>
    <s v="Hyderabad"/>
    <s v="Hyderabad"/>
    <x v="2"/>
    <s v="H2O Cabs is an app-based cab service, founded in 2014 by Tejasri Darsi."/>
    <s v="railroad|transportation"/>
    <x v="114"/>
    <x v="1"/>
    <n v="0"/>
    <m/>
    <s v="2014-01-01"/>
    <m/>
    <m/>
    <m/>
    <s v="info@h2ocabs.com"/>
    <n v="919160522322"/>
    <s v="https://www.crunchbase.com/organization/h2o-cabs"/>
    <s v="https://www.twitter.com/h2ocabs"/>
    <s v="https://www.facebook.com/h2ocabs"/>
    <s v="c7efb751-13cd-c366-2643-2f099e18becd"/>
  </r>
  <r>
    <x v="94771"/>
    <s v="h2oinnovation.com"/>
    <s v="CAN"/>
    <s v="QC"/>
    <s v="Quebec City"/>
    <s v="Quebec"/>
    <x v="0"/>
    <s v="H2O Innovation offers state of the art water and wastewater treatment systems for water industries."/>
    <s v="commercial|waste management"/>
    <x v="705"/>
    <x v="3"/>
    <n v="0"/>
    <m/>
    <s v="2000-01-01"/>
    <m/>
    <m/>
    <m/>
    <m/>
    <s v="(418)688-0170"/>
    <s v="https://www.crunchbase.com/organization/h2o-innovation"/>
    <s v="https://www.twitter.com/h2o_innovation"/>
    <m/>
    <s v="03e13a56-24bd-7435-fa72-81d9224bba6e"/>
  </r>
  <r>
    <x v="94772"/>
    <s v="h2omedia.de"/>
    <s v="DEU"/>
    <m/>
    <s v="Munich"/>
    <s v="München"/>
    <x v="2"/>
    <s v="H2OMEDIA was added in 2008."/>
    <m/>
    <x v="5"/>
    <x v="0"/>
    <n v="0"/>
    <m/>
    <m/>
    <m/>
    <m/>
    <m/>
    <s v="info@h2omedia.de"/>
    <s v="'+49 211 17923700"/>
    <s v="https://www.crunchbase.com/organization/h2omedia-ag"/>
    <s v="https://www.twitter.com/valtech_de"/>
    <s v="https://www.facebook.com/valtech.de"/>
    <s v="58113564-4005-0f7c-1f37-b9ead7d707a8"/>
  </r>
  <r>
    <x v="94773"/>
    <s v="h2tech.com"/>
    <s v="USA"/>
    <s v="GA"/>
    <s v="Atlanta"/>
    <s v="Stone Mountain"/>
    <x v="0"/>
    <s v="A Stone Mountain, Ga.-based developer of service management, dispatching and mobile field service software."/>
    <m/>
    <x v="5"/>
    <x v="2"/>
    <n v="0"/>
    <m/>
    <m/>
    <m/>
    <m/>
    <m/>
    <m/>
    <m/>
    <s v="https://www.crunchbase.com/organization/h2-technologies"/>
    <m/>
    <m/>
    <s v="f3d0351a-d4d5-812f-8133-7358a131865f"/>
  </r>
  <r>
    <x v="94774"/>
    <m/>
    <s v="USA"/>
    <s v="CA"/>
    <s v="SF Bay Area"/>
    <s v="Pleasanton"/>
    <x v="2"/>
    <s v="HA Advantage is the TMS and LTL freight management company."/>
    <s v="logistics"/>
    <x v="114"/>
    <x v="0"/>
    <n v="0"/>
    <m/>
    <s v="2009-01-01"/>
    <m/>
    <m/>
    <m/>
    <m/>
    <m/>
    <s v="https://www.crunchbase.com/organization/ha-advantage"/>
    <s v="https://www.twitter.com/ha_advantage"/>
    <m/>
    <s v="ddf17aa7-beb8-4ea6-53b6-927f82a27974"/>
  </r>
  <r>
    <x v="94775"/>
    <m/>
    <s v="HUN"/>
    <m/>
    <s v="Budapest"/>
    <s v="Budapest"/>
    <x v="2"/>
    <s v="HAAP Media Ltd. operates stock photo related Web sites. It offers Stockxpert.com, a micro payment stock photo Web site; and Stock.xchng, a"/>
    <s v="e-commerce"/>
    <x v="63"/>
    <x v="2"/>
    <n v="0"/>
    <m/>
    <s v="2005-01-01"/>
    <m/>
    <m/>
    <m/>
    <m/>
    <m/>
    <s v="https://www.crunchbase.com/organization/haap-media-ltd"/>
    <m/>
    <m/>
    <s v="17cd4a10-1586-4a50-476c-ba6f84a21d7a"/>
  </r>
  <r>
    <x v="94776"/>
    <s v="haasgroupintl.com"/>
    <s v="USA"/>
    <s v="PA"/>
    <s v="Philadelphia"/>
    <s v="West Chester"/>
    <x v="2"/>
    <s v="Haas Group Inc. is a leading global provider of CSCM solutions to the commercial aerospace, airline, military, energy, and other markets."/>
    <m/>
    <x v="5"/>
    <x v="8"/>
    <n v="0"/>
    <m/>
    <s v="1925-01-01"/>
    <m/>
    <m/>
    <m/>
    <s v="sales@haasgroupintl.com"/>
    <s v="(610) 436-9076"/>
    <s v="https://www.crunchbase.com/organization/haas-group"/>
    <m/>
    <m/>
    <s v="656fb017-b028-bf5c-4c77-7dbd3d028247"/>
  </r>
  <r>
    <x v="94777"/>
    <s v="habitatpresto.com"/>
    <s v="FRA"/>
    <m/>
    <s v="Paris"/>
    <s v="Paris"/>
    <x v="2"/>
    <s v="Habitatpresto makes Home Renovation easy by connecting you to selected and reviewed Pros (Plumbers, Painters, etc.)"/>
    <s v="home renovation"/>
    <x v="76"/>
    <x v="6"/>
    <n v="0"/>
    <m/>
    <s v="2006-06-18"/>
    <m/>
    <m/>
    <m/>
    <s v="info@habitatpresto.com"/>
    <n v="33175758080"/>
    <s v="https://www.crunchbase.com/organization/habitatpresto"/>
    <s v="https://www.twitter.com/habitatpresto"/>
    <s v="https://www.facebook.com/habitatpresto/"/>
    <s v="861ea1da-78d2-b24d-6d12-8da82eeecd22"/>
  </r>
  <r>
    <x v="94778"/>
    <s v="hachette.co.uk"/>
    <s v="GBR"/>
    <m/>
    <s v="London"/>
    <s v="London"/>
    <x v="0"/>
    <s v="Hachette UK is a leading UK trade publishing group."/>
    <s v="publishing"/>
    <x v="233"/>
    <x v="8"/>
    <n v="0"/>
    <m/>
    <s v="1986-01-01"/>
    <m/>
    <m/>
    <m/>
    <s v="enquiries@hachette.co.uk"/>
    <n v="442031226000"/>
    <s v="https://www.crunchbase.com/organization/hachette"/>
    <s v="https://www.twitter.com/hachetteuk"/>
    <s v="https://www.facebook.com/hachettebooksuk/"/>
    <s v="7ea63cd9-b9b8-3fb2-1346-f8ca507130ff"/>
  </r>
  <r>
    <x v="94779"/>
    <s v="hackaday.com"/>
    <s v="USA"/>
    <s v="CA"/>
    <s v="Los Angeles"/>
    <s v="Pasadena"/>
    <x v="2"/>
    <s v="Hackaday serves up Fresh Hacks Every Day: The gold-standard in entertainment for engineers and engineering enthusiasts."/>
    <s v="consumer electronics"/>
    <x v="13"/>
    <x v="1"/>
    <n v="0"/>
    <m/>
    <s v="2004-09-05"/>
    <m/>
    <m/>
    <m/>
    <m/>
    <m/>
    <s v="https://www.crunchbase.com/organization/hackaday"/>
    <s v="https://www.twitter.com/hackaday"/>
    <s v="https://www.facebook.com/pages/hackaday/136115233068429"/>
    <s v="024c0be3-9e1e-188b-bf42-017ac9ee288f"/>
  </r>
  <r>
    <x v="94780"/>
    <s v="hackbrightacademy.com"/>
    <s v="USA"/>
    <s v="CA"/>
    <s v="SF Bay Area"/>
    <s v="San Francisco"/>
    <x v="2"/>
    <s v="Hackbright Academy offers 10-week accelerated software development engineering fellowships for women."/>
    <s v="education|software|training"/>
    <x v="283"/>
    <x v="0"/>
    <n v="0"/>
    <m/>
    <s v="2012-06-01"/>
    <m/>
    <m/>
    <m/>
    <m/>
    <m/>
    <s v="https://www.crunchbase.com/organization/hackbright-academy"/>
    <s v="https://www.twitter.com/hackbright"/>
    <s v="http://www.facebook.com/hackbrightacademy"/>
    <s v="f110ef4e-8c65-c510-46bf-d3eb82e9acaa"/>
  </r>
  <r>
    <x v="94781"/>
    <s v="hackerleague.org"/>
    <s v="USA"/>
    <s v="NY"/>
    <s v="New York City"/>
    <s v="New York"/>
    <x v="2"/>
    <s v="Hacker League provides all the tools and resources that a hackathon organizer needs to manage and throw a successful event."/>
    <s v="event management|software"/>
    <x v="1774"/>
    <x v="1"/>
    <n v="0"/>
    <m/>
    <s v="2011-10-01"/>
    <m/>
    <m/>
    <m/>
    <s v="organizers@hackerleague.org"/>
    <s v="'201-400-9797"/>
    <s v="https://www.crunchbase.com/organization/hacker-league"/>
    <s v="https://www.twitter.com/hackerleague"/>
    <s v="https://www.facebook.com/254636137917740"/>
    <s v="ea2fcd92-35f6-5725-5945-1b809b35e2a7"/>
  </r>
  <r>
    <x v="94782"/>
    <s v="hackreactor.com"/>
    <s v="USA"/>
    <s v="CA"/>
    <s v="SF Bay Area"/>
    <s v="San Francisco"/>
    <x v="0"/>
    <s v="The CS Degree for the 21st Century."/>
    <s v="education|software"/>
    <x v="283"/>
    <x v="10"/>
    <n v="0"/>
    <m/>
    <s v="2012-01-01"/>
    <m/>
    <m/>
    <m/>
    <s v="contact@hackreactor.com"/>
    <s v="'415-547-0254"/>
    <s v="https://www.crunchbase.com/organization/hack-reactor"/>
    <s v="https://www.twitter.com/hackreactor"/>
    <s v="https://www.facebook.com/hackreactor"/>
    <s v="4283eccb-5038-fb47-b236-987b9424c5d4"/>
  </r>
  <r>
    <x v="94783"/>
    <s v="hadabean.com"/>
    <s v="ITA"/>
    <m/>
    <s v="Bologna"/>
    <s v="Bologna"/>
    <x v="2"/>
    <s v="In-Store Analytics and Engagement"/>
    <s v="advertising|analytics|internet|internet of things"/>
    <x v="988"/>
    <x v="1"/>
    <n v="0"/>
    <m/>
    <s v="2014-05-01"/>
    <m/>
    <m/>
    <m/>
    <s v="info@hadabean.com"/>
    <m/>
    <s v="https://www.crunchbase.com/organization/hadabean"/>
    <m/>
    <m/>
    <s v="f491f150-bfe7-0114-b16c-c32f5de42844"/>
  </r>
  <r>
    <x v="94784"/>
    <s v="haddonhouse.com"/>
    <s v="USA"/>
    <s v="MA"/>
    <s v="Boston"/>
    <s v="Medford"/>
    <x v="2"/>
    <s v="Haddon House Food Products is the largest privately owned distributor, importer and exporter"/>
    <s v="food processing"/>
    <x v="7"/>
    <x v="8"/>
    <n v="0"/>
    <m/>
    <s v="1958-01-01"/>
    <m/>
    <m/>
    <m/>
    <s v="merchandiser@haddonhouse.com"/>
    <s v="(800)257-6174"/>
    <s v="https://www.crunchbase.com/organization/haddon-house-food-products"/>
    <m/>
    <s v="https://www.facebook.com/pages/haddon-house-food-products-inc/161517887379451?rf=618476731530048"/>
    <s v="27105ab5-5411-a181-d716-ff44a95b07c3"/>
  </r>
  <r>
    <x v="94785"/>
    <m/>
    <s v="USA"/>
    <s v="OK"/>
    <s v="Oklahoma City"/>
    <s v="Oklahoma City"/>
    <x v="0"/>
    <s v="An energy company engaged in domestic and international crude oil and natural gas acquisition, exploration, development and production."/>
    <s v="energy"/>
    <x v="300"/>
    <x v="2"/>
    <n v="0"/>
    <m/>
    <m/>
    <m/>
    <m/>
    <m/>
    <m/>
    <m/>
    <s v="https://www.crunchbase.com/organization/hadson-energy-resources"/>
    <m/>
    <m/>
    <s v="a9ab2916-f2f7-de9e-b308-7973cf1cfbca"/>
  </r>
  <r>
    <x v="94786"/>
    <s v="haeco.com"/>
    <s v="HKG"/>
    <m/>
    <s v="HKG - Other"/>
    <s v="Lantau"/>
    <x v="0"/>
    <s v="Hong Kong Aircraft Engineering Company Limited - better known as HAECO - has provided comprehensive aeronautical engineering and"/>
    <s v="public transportation"/>
    <x v="114"/>
    <x v="4"/>
    <n v="0"/>
    <m/>
    <s v="1950-01-01"/>
    <m/>
    <m/>
    <m/>
    <s v="commercial@haeco.com"/>
    <s v="(852) 276-7614"/>
    <s v="https://www.crunchbase.com/organization/haeco"/>
    <s v="https://www.twitter.com/haeco_group"/>
    <m/>
    <s v="acbf057a-de1c-e806-53c8-64dcdf4391d8"/>
  </r>
  <r>
    <x v="94787"/>
    <s v="haemonetics.com"/>
    <s v="USA"/>
    <s v="MA"/>
    <s v="Boston"/>
    <s v="Braintree"/>
    <x v="1"/>
    <s v="Haemonetics Corporation is a provider of blood and plasma supplies and services."/>
    <s v="biotechnology"/>
    <x v="36"/>
    <x v="9"/>
    <n v="0"/>
    <m/>
    <s v="1971-01-01"/>
    <m/>
    <m/>
    <m/>
    <m/>
    <n v="7813487738"/>
    <s v="https://www.crunchbase.com/organization/haemonetics"/>
    <s v="https://www.twitter.com/haemoneticscorp"/>
    <s v="https://facebook.com/haemoneticscorp/"/>
    <s v="c768a295-bd99-2f35-ae23-3a525d328d1e"/>
  </r>
  <r>
    <x v="94788"/>
    <m/>
    <m/>
    <m/>
    <m/>
    <m/>
    <x v="2"/>
    <s v="Hafmynd ehf was added in 2010."/>
    <m/>
    <x v="5"/>
    <x v="2"/>
    <n v="0"/>
    <m/>
    <m/>
    <m/>
    <m/>
    <m/>
    <m/>
    <m/>
    <s v="https://www.crunchbase.com/organization/hafmynd-ehf"/>
    <m/>
    <m/>
    <s v="aeeb4cc0-6ec0-55b2-2b5f-65d3a634d7bb"/>
  </r>
  <r>
    <x v="94789"/>
    <s v="hagelin.com"/>
    <s v="USA"/>
    <s v="NJ"/>
    <s v="Newark"/>
    <s v="Bridgewater"/>
    <x v="2"/>
    <s v="Hagelin is a privately owned flavor company that crafts food flavorings and beverage flavorings."/>
    <s v="hospitality"/>
    <x v="22"/>
    <x v="6"/>
    <n v="0"/>
    <m/>
    <s v="1967-01-01"/>
    <m/>
    <m/>
    <m/>
    <s v="pvc@hagelin.com"/>
    <s v="'908-707-4400"/>
    <s v="https://www.crunchbase.com/organization/hagelin"/>
    <s v="https://www.twitter.com/hagelinflavors"/>
    <m/>
    <s v="85ef56cb-3a7c-a820-16bf-be8d27c23bed"/>
  </r>
  <r>
    <x v="94790"/>
    <m/>
    <s v="USA"/>
    <s v="VA"/>
    <s v="Washington, D.C."/>
    <s v="Arlington"/>
    <x v="1"/>
    <s v="worldwide provider of a broad array of management consulting and other advisory services"/>
    <s v="consulting"/>
    <x v="5"/>
    <x v="2"/>
    <n v="0"/>
    <m/>
    <m/>
    <m/>
    <m/>
    <m/>
    <m/>
    <m/>
    <s v="https://www.crunchbase.com/organization/hagler-bailly"/>
    <m/>
    <m/>
    <s v="097ae945-3152-706f-4a2f-74e89057d2cb"/>
  </r>
  <r>
    <x v="94791"/>
    <s v="hcompany.com"/>
    <s v="KOR"/>
    <m/>
    <s v="Seoul"/>
    <s v="Seoul"/>
    <x v="0"/>
    <s v="A South Korean private equity firm"/>
    <s v="finance|financial services"/>
    <x v="24"/>
    <x v="2"/>
    <n v="0"/>
    <m/>
    <s v="2010-01-01"/>
    <m/>
    <m/>
    <m/>
    <m/>
    <m/>
    <s v="https://www.crunchbase.com/organization/hahn-co"/>
    <m/>
    <m/>
    <s v="a90808e9-843c-c910-1aa6-a80e016f383f"/>
  </r>
  <r>
    <x v="94792"/>
    <s v="hahn-gasfedern.de"/>
    <s v="DEU"/>
    <m/>
    <s v="DEU - Other"/>
    <s v="Deutsch"/>
    <x v="2"/>
    <s v="HAHN Gasfedern, pioneers of gas spring technology for half a century, count as one of the leading companies in the business."/>
    <m/>
    <x v="5"/>
    <x v="0"/>
    <n v="0"/>
    <m/>
    <s v="1960-01-01"/>
    <m/>
    <m/>
    <m/>
    <s v="info@hahn-gasfedern.de"/>
    <s v="49 7119 3670 50"/>
    <s v="https://www.crunchbase.com/organization/hahn-gasfedern"/>
    <m/>
    <m/>
    <s v="343dea76-4bc4-09c9-373d-294b34246c5b"/>
  </r>
  <r>
    <x v="94793"/>
    <s v="haikulearning.com"/>
    <s v="USA"/>
    <s v="IN"/>
    <s v="South Bend"/>
    <s v="Goshen"/>
    <x v="2"/>
    <s v="Haiku Learning inspires engaged and creative teaching and learning by delivering the world’s most approachable K-12 learning platform."/>
    <s v="edtech|education|software"/>
    <x v="283"/>
    <x v="0"/>
    <n v="0"/>
    <m/>
    <s v="2006-01-01"/>
    <m/>
    <m/>
    <m/>
    <s v="hello@haikulearning.com"/>
    <n v="8888276074"/>
    <s v="https://www.crunchbase.com/organization/haiku-learning-systems"/>
    <s v="https://www.twitter.com/haikulearning"/>
    <s v="http://www.facebook.com/haikulms"/>
    <s v="bd89ae14-e6f9-4b85-5c6e-18b05dddd238"/>
  </r>
  <r>
    <x v="94794"/>
    <s v="hailpay.com"/>
    <s v="USA"/>
    <s v="CA"/>
    <s v="Los Angeles"/>
    <s v="Santa Monica"/>
    <x v="2"/>
    <s v="HAIL is a digital concierge service and check-paying service."/>
    <s v="hospitality|local advertising|location based services|mobile payments|payments|restaurants"/>
    <x v="9027"/>
    <x v="1"/>
    <n v="0"/>
    <m/>
    <s v="2014-01-01"/>
    <m/>
    <m/>
    <m/>
    <m/>
    <s v="'+1 (323) 638-7290"/>
    <s v="https://www.crunchbase.com/organization/hail"/>
    <s v="https://www.twitter.com/hailpay"/>
    <s v="http://www.facebook.com/pages/hail-pay/694120233962863"/>
    <s v="31c1bde4-5fd3-0144-9a91-415babcb2e94"/>
  </r>
  <r>
    <x v="94795"/>
    <s v="hainppc.com"/>
    <s v="USA"/>
    <s v="PA"/>
    <s v="Harrisburg"/>
    <s v="New Oxford"/>
    <x v="2"/>
    <s v="Our single source for the finest brands of All Natural, Antibiotic Free, Vegetarian Fed, Humanely Raised poultry products."/>
    <s v="food processing"/>
    <x v="7"/>
    <x v="7"/>
    <n v="0"/>
    <m/>
    <s v="1929-01-01"/>
    <m/>
    <m/>
    <m/>
    <m/>
    <s v="(717) 865-0302"/>
    <s v="https://www.crunchbase.com/organization/hain-pure-protein"/>
    <m/>
    <m/>
    <s v="a274b3d2-44b8-3bab-a6c6-6b1bed5fd652"/>
  </r>
  <r>
    <x v="94796"/>
    <s v="hairhub.co.uk"/>
    <s v="GBR"/>
    <m/>
    <s v="GBR - Other"/>
    <s v="Wadebridge"/>
    <x v="2"/>
    <s v="Hair Hub is a one stop solution for hair replacement, hair transplantation, hair clinic, and hair system services in UK."/>
    <m/>
    <x v="5"/>
    <x v="2"/>
    <n v="0"/>
    <m/>
    <s v="2012-01-05"/>
    <m/>
    <m/>
    <m/>
    <m/>
    <m/>
    <s v="https://www.crunchbase.com/organization/hair-hub"/>
    <s v="https://www.twitter.com/hair_hub"/>
    <s v="http://www.facebook.com/pages/hair-hub/383039728491565"/>
    <s v="483e2b81-5a99-5740-5e23-4af1fc3acb8e"/>
  </r>
  <r>
    <x v="94797"/>
    <m/>
    <m/>
    <m/>
    <m/>
    <m/>
    <x v="2"/>
    <s v="Hairy Ape was added in 2008."/>
    <m/>
    <x v="5"/>
    <x v="2"/>
    <n v="0"/>
    <m/>
    <m/>
    <m/>
    <m/>
    <m/>
    <m/>
    <m/>
    <s v="https://www.crunchbase.com/organization/hairy-ape"/>
    <m/>
    <m/>
    <s v="a44df991-96e9-b441-8c30-4c82a97ebcd2"/>
  </r>
  <r>
    <x v="94798"/>
    <s v="halberdgroup.com"/>
    <m/>
    <m/>
    <m/>
    <m/>
    <x v="0"/>
    <s v="Halberd Group provide a one stop shop for digital forensics and information security."/>
    <m/>
    <x v="5"/>
    <x v="2"/>
    <n v="0"/>
    <m/>
    <m/>
    <m/>
    <m/>
    <m/>
    <m/>
    <m/>
    <s v="https://www.crunchbase.com/organization/halberd-group"/>
    <s v="https://www.twitter.com/horne_llp"/>
    <s v="https://www.facebook.com/hornellp"/>
    <s v="e07952ad-034d-f0b8-faeb-44bbc651a5f5"/>
  </r>
  <r>
    <x v="94799"/>
    <s v="halcrow.com"/>
    <s v="GBR"/>
    <m/>
    <s v="London"/>
    <s v="London"/>
    <x v="0"/>
    <s v="Halcrow Group Limited was a multinational engineering consultancy company, based in the United Kingdom."/>
    <s v="consulting"/>
    <x v="5"/>
    <x v="4"/>
    <n v="0"/>
    <m/>
    <s v="1868-01-01"/>
    <m/>
    <m/>
    <m/>
    <m/>
    <s v="44 20 3479 8000"/>
    <s v="https://www.crunchbase.com/organization/halcrow-group"/>
    <s v="https://www.twitter.com/ch2m"/>
    <s v="https://www.facebook.com/share.php"/>
    <s v="4a38cfc0-8898-57aa-474f-51c79d07c107"/>
  </r>
  <r>
    <x v="94800"/>
    <s v="halder.eu"/>
    <s v="DEU"/>
    <m/>
    <s v="DEU - Other"/>
    <s v="Deutsch"/>
    <x v="0"/>
    <s v="Halder is a private equity investor specialise in management buy-outs."/>
    <m/>
    <x v="5"/>
    <x v="2"/>
    <n v="0"/>
    <m/>
    <m/>
    <m/>
    <m/>
    <m/>
    <s v="mail@halder.eu"/>
    <s v="49-(0)-69-24-25-33-0"/>
    <s v="https://www.crunchbase.com/organization/halder"/>
    <m/>
    <m/>
    <s v="8d9e38e2-04a5-b6a4-3bc9-838744c48f89"/>
  </r>
  <r>
    <x v="94801"/>
    <s v="haldermanrealasset.com"/>
    <s v="USA"/>
    <s v="IN"/>
    <s v="Indianapolis"/>
    <s v="Indianapolis"/>
    <x v="2"/>
    <s v="Halderman Real Asset Management providing agricultural investment management services for institutional investors."/>
    <s v="advice|financial services"/>
    <x v="250"/>
    <x v="1"/>
    <n v="0"/>
    <m/>
    <s v="2013-01-01"/>
    <m/>
    <m/>
    <m/>
    <m/>
    <m/>
    <s v="https://www.crunchbase.com/organization/halderman-real-asset-management-llc"/>
    <m/>
    <m/>
    <s v="3791f3a9-f5c2-f4f8-c421-1a46f7d90d81"/>
  </r>
  <r>
    <x v="94802"/>
    <s v="haldirams.com"/>
    <s v="IND"/>
    <m/>
    <s v="Mumbai"/>
    <s v="Mumbai"/>
    <x v="0"/>
    <s v="Haldiram Foods International produces and supplies ready-to-eat snacks, savories, and sweets."/>
    <m/>
    <x v="5"/>
    <x v="6"/>
    <n v="0"/>
    <m/>
    <s v="1937-01-01"/>
    <m/>
    <m/>
    <m/>
    <s v="haldiramsweb@gmail.com"/>
    <s v="(920)910-9999"/>
    <s v="https://www.crunchbase.com/organization/haldiram-foods-international"/>
    <s v="https://www.twitter.com/nagpurhaldirams"/>
    <s v="https://www.facebook.com/haldiramsofficial"/>
    <s v="332b182a-8c3b-eb53-866d-ba61c8b6e979"/>
  </r>
  <r>
    <x v="94803"/>
    <s v="halecountryclub.co.uk"/>
    <m/>
    <m/>
    <m/>
    <m/>
    <x v="0"/>
    <s v="Leading Health and Fitness facility in the North-West"/>
    <m/>
    <x v="5"/>
    <x v="2"/>
    <n v="0"/>
    <m/>
    <s v="2012-01-01"/>
    <m/>
    <m/>
    <m/>
    <s v="enquiries@halecountryclub.co.uk"/>
    <s v="'+44 161 904 5939"/>
    <s v="https://www.crunchbase.com/organization/hale-country-club-and-spa"/>
    <s v="https://www.twitter.com/halecountryclub"/>
    <s v="https://www.facebook.com/halecountryclub"/>
    <s v="8e1a0a58-dc73-af47-b7d7-03de0bc1d46d"/>
  </r>
  <r>
    <x v="94804"/>
    <s v="haleglobal.com"/>
    <s v="USA"/>
    <s v="MA"/>
    <s v="Boston"/>
    <s v="Cambridge"/>
    <x v="0"/>
    <s v="Hale Global is an investment holding company."/>
    <s v="asset management"/>
    <x v="24"/>
    <x v="2"/>
    <n v="0"/>
    <m/>
    <s v="2001-01-01"/>
    <m/>
    <m/>
    <m/>
    <m/>
    <m/>
    <s v="https://www.crunchbase.com/organization/hale-global"/>
    <s v="https://www.twitter.com/haleglobal"/>
    <m/>
    <s v="1c6f3b5d-5154-d601-f788-e048cda35a6b"/>
  </r>
  <r>
    <x v="94805"/>
    <s v="halepublishing.com"/>
    <s v="USA"/>
    <s v="TX"/>
    <s v="Dallas"/>
    <s v="Plano"/>
    <x v="2"/>
    <s v="Hale Publishing publishes breastfeeding books and materials."/>
    <s v="publishing"/>
    <x v="233"/>
    <x v="1"/>
    <n v="0"/>
    <m/>
    <m/>
    <m/>
    <m/>
    <m/>
    <s v="books@halepublishing.com"/>
    <s v="(972)578-0400"/>
    <s v="https://www.crunchbase.com/organization/hale-publishing"/>
    <s v="https://www.twitter.com/halepublishing"/>
    <s v="https://www.facebook.com/138124844233"/>
    <s v="c2fb0caf-87f5-e30d-d1ac-3c89b5d4e9a0"/>
  </r>
  <r>
    <x v="94806"/>
    <s v="halewood-int.com"/>
    <s v="GBR"/>
    <m/>
    <s v="Liverpool"/>
    <s v="Liverpool"/>
    <x v="0"/>
    <s v="Halewood International manufactures and distributes alcoholic drinks."/>
    <s v="wine and spirits"/>
    <x v="7"/>
    <x v="7"/>
    <n v="0"/>
    <m/>
    <s v="1978-01-01"/>
    <m/>
    <m/>
    <m/>
    <m/>
    <n v="441514808800"/>
    <s v="https://www.crunchbase.com/organization/halewood-international"/>
    <m/>
    <m/>
    <s v="6d1cf93c-ad39-a8e8-24fc-5c55e7e9ac37"/>
  </r>
  <r>
    <x v="94807"/>
    <m/>
    <s v="USA"/>
    <s v="CA"/>
    <s v="SF Bay Area"/>
    <s v="Redwood Shores"/>
    <x v="0"/>
    <s v="Haley, a leading provider of policy modeling and automation software for legislative and regulated industries such as public sector."/>
    <m/>
    <x v="5"/>
    <x v="2"/>
    <n v="0"/>
    <m/>
    <m/>
    <m/>
    <m/>
    <m/>
    <m/>
    <m/>
    <s v="https://www.crunchbase.com/organization/haley-limited"/>
    <m/>
    <m/>
    <s v="00f509dd-5fe9-18fa-77a0-9aacf20a1593"/>
  </r>
  <r>
    <x v="94808"/>
    <s v="halfords.com"/>
    <s v="GBR"/>
    <m/>
    <s v="Worcester"/>
    <s v="Worcester"/>
    <x v="0"/>
    <s v="Halfords is a retailer of an automotive and cycling products."/>
    <s v="automotive|retail"/>
    <x v="193"/>
    <x v="4"/>
    <n v="0"/>
    <m/>
    <s v="1892-01-01"/>
    <m/>
    <m/>
    <m/>
    <m/>
    <s v="01527 504 716"/>
    <s v="https://www.crunchbase.com/organization/halfords"/>
    <s v="https://www.twitter.com/halfords_uk"/>
    <s v="https://www.facebook.com/halfordsuk/info/?tab=page_info"/>
    <s v="06a72be1-cbd5-4cd3-cab7-c18dd128c32a"/>
  </r>
  <r>
    <x v="94809"/>
    <s v="halicon-ps.com"/>
    <s v="USA"/>
    <s v="CA"/>
    <s v="San Diego"/>
    <s v="San Diego"/>
    <x v="0"/>
    <s v="Consulting"/>
    <s v="brand marketing|consulting"/>
    <x v="208"/>
    <x v="0"/>
    <n v="0"/>
    <m/>
    <s v="2008-04-04"/>
    <m/>
    <m/>
    <m/>
    <s v="info@halicon-ps.com"/>
    <s v="(619) 881-0099"/>
    <s v="https://www.crunchbase.com/organization/halicon-professional-services"/>
    <m/>
    <s v="http://www.facebook.com/halicon.professional.services"/>
    <s v="5ef29eeb-580d-f77c-3910-a09963d4f97a"/>
  </r>
  <r>
    <x v="94810"/>
    <s v="thehalifaxgroup.com"/>
    <s v="USA"/>
    <s v="DC"/>
    <s v="Washington, D.C."/>
    <s v="Washington"/>
    <x v="0"/>
    <s v="THE HALIFAX GROUP is a private investment firm focused on lower middle-market businesses with total enterprise values between $30 million"/>
    <m/>
    <x v="5"/>
    <x v="2"/>
    <n v="0"/>
    <m/>
    <s v="1999-01-01"/>
    <m/>
    <m/>
    <m/>
    <m/>
    <m/>
    <s v="https://www.crunchbase.com/organization/halifax-group"/>
    <m/>
    <m/>
    <s v="415e6cb3-6cce-de18-abf7-698ca9f67577"/>
  </r>
  <r>
    <x v="94811"/>
    <s v="halifaxmediagroup.com"/>
    <s v="USA"/>
    <s v="FL"/>
    <s v="Daytona Beach"/>
    <s v="Daytona Beach"/>
    <x v="2"/>
    <s v="Halifax Media’s strategy is to invest long-term capital in quality companies positioned in strong markets"/>
    <s v="venture capital"/>
    <x v="39"/>
    <x v="6"/>
    <n v="0"/>
    <m/>
    <s v="2010-01-01"/>
    <m/>
    <m/>
    <m/>
    <m/>
    <s v="'386-265-6700"/>
    <s v="https://www.crunchbase.com/organization/halifax-media"/>
    <m/>
    <m/>
    <s v="337d0001-2eda-1365-09b0-8a136e77022c"/>
  </r>
  <r>
    <x v="94812"/>
    <m/>
    <s v="KOR"/>
    <m/>
    <s v="Daejeon"/>
    <s v="Daejeon"/>
    <x v="2"/>
    <s v="The South Korean unit of U.S. auto parts maker Visteon Corp"/>
    <s v="automotive"/>
    <x v="114"/>
    <x v="2"/>
    <n v="0"/>
    <m/>
    <m/>
    <m/>
    <m/>
    <m/>
    <m/>
    <m/>
    <s v="https://www.crunchbase.com/organization/halla-visteon-climate-control"/>
    <m/>
    <m/>
    <s v="b9ad9c6e-38e1-be78-7867-4b1e016210f6"/>
  </r>
  <r>
    <x v="94813"/>
    <s v="hallcapital.com"/>
    <s v="USA"/>
    <s v="CA"/>
    <s v="SF Bay Area"/>
    <s v="San Francisco"/>
    <x v="0"/>
    <s v="SEC-registered investment advisor"/>
    <m/>
    <x v="5"/>
    <x v="2"/>
    <n v="0"/>
    <m/>
    <s v="1994-01-01"/>
    <m/>
    <m/>
    <m/>
    <m/>
    <m/>
    <s v="https://www.crunchbase.com/organization/hall-capital-partners"/>
    <m/>
    <m/>
    <s v="96677d58-9e9f-4de7-5f7d-c2dba8474605"/>
  </r>
  <r>
    <x v="94814"/>
    <s v="hallconcorp.com"/>
    <s v="CAN"/>
    <s v="ON"/>
    <s v="Toronto"/>
    <s v="Toronto"/>
    <x v="2"/>
    <s v="Hallcon is a leading provider of specialty outsourced services to the railway and transit sectors in North America providing crew"/>
    <m/>
    <x v="5"/>
    <x v="7"/>
    <n v="0"/>
    <m/>
    <s v="1954-01-01"/>
    <m/>
    <m/>
    <m/>
    <s v="info@hallconcorp.com"/>
    <s v="'416-964-9191"/>
    <s v="https://www.crunchbase.com/organization/hallcon-corporation"/>
    <m/>
    <m/>
    <s v="e680cfc7-3d17-19f0-c9ed-3556bb6a42e5"/>
  </r>
  <r>
    <x v="94815"/>
    <s v="halleonard.com"/>
    <s v="USA"/>
    <s v="WI"/>
    <s v="Milwaukee"/>
    <s v="Milwaukee"/>
    <x v="2"/>
    <s v="Hal Leonard Corporation is a United States music publishing company."/>
    <s v="music|musical instruments|publishing"/>
    <x v="129"/>
    <x v="5"/>
    <n v="0"/>
    <m/>
    <s v="1947-01-01"/>
    <m/>
    <m/>
    <m/>
    <m/>
    <s v="(414)774-3630"/>
    <s v="https://www.crunchbase.com/organization/hal-leonard-corp"/>
    <s v="https://www.twitter.com/halleonardcorp"/>
    <s v="https://www.facebook.com/halleonardcorp/"/>
    <s v="928fb24d-c11f-929c-aa7d-8bfced3ff239"/>
  </r>
  <r>
    <x v="94816"/>
    <s v="hallfinancial.com"/>
    <s v="USA"/>
    <s v="TX"/>
    <s v="Dallas"/>
    <s v="Frisco"/>
    <x v="0"/>
    <s v="Founded in 1968, Hall Financial Group is owned by Craig Hall and family. Diversified holdings include active operations in commercial real"/>
    <m/>
    <x v="5"/>
    <x v="2"/>
    <n v="0"/>
    <m/>
    <s v="1968-01-01"/>
    <m/>
    <m/>
    <m/>
    <m/>
    <m/>
    <s v="https://www.crunchbase.com/organization/hall-financial-group"/>
    <m/>
    <m/>
    <s v="e9f75d8c-2397-eb85-bcb4-3c232b7987b5"/>
  </r>
  <r>
    <x v="94817"/>
    <s v="hallhuber.com"/>
    <s v="DEU"/>
    <m/>
    <s v="Munich"/>
    <s v="München"/>
    <x v="2"/>
    <s v="A Germany-based women's fashion designer and retailer"/>
    <m/>
    <x v="5"/>
    <x v="2"/>
    <n v="0"/>
    <m/>
    <s v="1977-01-01"/>
    <m/>
    <m/>
    <m/>
    <s v="service@hallhuber.co.uk"/>
    <n v="498935624166"/>
    <s v="https://www.crunchbase.com/organization/hallhuber-beteiligungs"/>
    <s v="https://www.twitter.com/hallhubershop"/>
    <s v="https://www.facebook.com/hallhuberfashion"/>
    <s v="4d3ff55d-732a-abeb-1213-ef9855394af5"/>
  </r>
  <r>
    <x v="94818"/>
    <s v="halliburton.com"/>
    <s v="USA"/>
    <s v="TX"/>
    <s v="Houston"/>
    <s v="Houston"/>
    <x v="1"/>
    <s v="Halliburton is one of the world's largest providers of products and services to the energy industry."/>
    <s v="energy"/>
    <x v="300"/>
    <x v="2"/>
    <n v="0"/>
    <m/>
    <s v="1919-01-01"/>
    <m/>
    <m/>
    <m/>
    <s v="investors@halliburton.com"/>
    <s v="1(281)871-4000"/>
    <s v="https://www.crunchbase.com/organization/halliburton"/>
    <s v="https://www.twitter.com/halliburton"/>
    <s v="http://www.facebook.com/halliburton"/>
    <s v="4d5ccd0e-38e4-0537-1adf-b332a73e5ebe"/>
  </r>
  <r>
    <x v="94819"/>
    <s v="halliburton.com"/>
    <m/>
    <m/>
    <m/>
    <m/>
    <x v="0"/>
    <s v="Halliburton Measurement Systems is the world's largest providers of products and services to the energy industry."/>
    <m/>
    <x v="5"/>
    <x v="2"/>
    <n v="0"/>
    <m/>
    <m/>
    <m/>
    <m/>
    <m/>
    <m/>
    <m/>
    <s v="https://www.crunchbase.com/organization/halliburton-measurement-systems"/>
    <m/>
    <m/>
    <s v="10a0f8e9-d71f-d715-cda0-a39fc3857add"/>
  </r>
  <r>
    <x v="94820"/>
    <s v="hallmark.com"/>
    <s v="USA"/>
    <s v="MO"/>
    <s v="Kansas City"/>
    <s v="Kansas City"/>
    <x v="0"/>
    <s v="Hallmark is an American brand, providing greeting cards, gifts, ornaments, and the full selection of personalized books and more."/>
    <s v="e-commerce"/>
    <x v="63"/>
    <x v="9"/>
    <n v="0"/>
    <m/>
    <s v="1910-01-01"/>
    <m/>
    <m/>
    <m/>
    <m/>
    <s v="(180) 042-5562"/>
    <s v="https://www.crunchbase.com/organization/hallmark"/>
    <s v="https://www.twitter.com/hallmarkpr"/>
    <s v="http://www.facebook.com/hallmark"/>
    <s v="d0128aa4-8f47-49e3-b7eb-bdc64cb46d06"/>
  </r>
  <r>
    <x v="94821"/>
    <s v="crownmedia.net"/>
    <s v="USA"/>
    <s v="CA"/>
    <s v="Los Angeles"/>
    <s v="Studio City"/>
    <x v="1"/>
    <s v="Hallmark Channel is the quintessential 24-hour television destination for family-friendly programming and a leader in the production."/>
    <s v="broadcasting"/>
    <x v="236"/>
    <x v="5"/>
    <n v="0"/>
    <m/>
    <s v="1994-01-01"/>
    <m/>
    <m/>
    <m/>
    <m/>
    <m/>
    <s v="https://www.crunchbase.com/organization/hallmark-channel"/>
    <s v="https://www.twitter.com/hallmarkchannel"/>
    <s v="http://www.facebook.com/hallmarkchannel"/>
    <s v="03b4b50c-7cc4-584f-c74e-d757e88ad432"/>
  </r>
  <r>
    <x v="94822"/>
    <s v="halldata.com"/>
    <s v="USA"/>
    <s v="IL"/>
    <s v="Chicago"/>
    <s v="Skokie"/>
    <x v="2"/>
    <s v="Our platform gives ultimate control to marketers and advertisers alike."/>
    <s v="information technology"/>
    <x v="59"/>
    <x v="3"/>
    <n v="0"/>
    <m/>
    <s v="1967-01-01"/>
    <m/>
    <m/>
    <m/>
    <s v="getstarted@halldata.com"/>
    <s v="1(184)798-32000"/>
    <s v="https://www.crunchbase.com/organization/hallmark-data-systems"/>
    <s v="https://www.twitter.com/hallmarkdata"/>
    <s v="https://www.facebook.com/hallmarkdata"/>
    <s v="16a87682-c760-d894-8577-4500bbaf6105"/>
  </r>
  <r>
    <x v="94823"/>
    <m/>
    <s v="USA"/>
    <s v="TX"/>
    <s v="Dallas"/>
    <s v="Dallas"/>
    <x v="0"/>
    <s v="Hall-Mark Electronics is the nation's third largest distributor of semiconductors, passive and electromechanical devices."/>
    <m/>
    <x v="5"/>
    <x v="2"/>
    <n v="0"/>
    <m/>
    <m/>
    <m/>
    <m/>
    <m/>
    <m/>
    <m/>
    <s v="https://www.crunchbase.com/organization/hall-mark-electronics"/>
    <m/>
    <m/>
    <s v="3eb2c7dc-27a4-8060-928f-617c7da44c04"/>
  </r>
  <r>
    <x v="94824"/>
    <s v="halma.com"/>
    <s v="GBR"/>
    <m/>
    <s v="London"/>
    <s v="Slough"/>
    <x v="0"/>
    <s v="Halma is a strongly cash generative and highly profitable group which develops, makes and markets products that are used to protect lives,"/>
    <m/>
    <x v="5"/>
    <x v="4"/>
    <n v="0"/>
    <m/>
    <m/>
    <m/>
    <m/>
    <m/>
    <s v="halma@halma.com"/>
    <s v="'+44 1494 721111"/>
    <s v="https://www.crunchbase.com/organization/halma"/>
    <s v="https://www.twitter.com/halmaplc"/>
    <s v="http://www.facebook.com/halmaplc"/>
    <s v="3a8ea00f-67ad-a65a-9547-e98a7a55763b"/>
  </r>
  <r>
    <x v="94825"/>
    <s v="halo.com"/>
    <s v="USA"/>
    <s v="IL"/>
    <s v="Moline - Davenport"/>
    <s v="Sterling"/>
    <x v="2"/>
    <s v="HALO Branded Solutions offers enterprises with marketing solutions and is a distributor of promotional products."/>
    <s v="advertising|e-commerce|gift card"/>
    <x v="6493"/>
    <x v="7"/>
    <n v="0"/>
    <m/>
    <s v="1952-01-01"/>
    <m/>
    <m/>
    <m/>
    <m/>
    <s v="(815) 625-0980"/>
    <s v="https://www.crunchbase.com/organization/halo-branded-solutions"/>
    <s v="https://www.twitter.com/halobrandedslns"/>
    <s v="http://www.facebook.com/halo-branded-solutions/15457109124"/>
    <s v="9b02eca3-2712-1aa3-1e7b-99c0c4683462"/>
  </r>
  <r>
    <x v="94826"/>
    <m/>
    <m/>
    <m/>
    <m/>
    <m/>
    <x v="2"/>
    <s v="A description for Halo Genomics is coming soon."/>
    <m/>
    <x v="5"/>
    <x v="2"/>
    <n v="0"/>
    <m/>
    <m/>
    <m/>
    <m/>
    <m/>
    <m/>
    <m/>
    <s v="https://www.crunchbase.com/organization/halo-genomics"/>
    <m/>
    <m/>
    <s v="7e2b382d-f901-c3c0-5420-a1c964063e11"/>
  </r>
  <r>
    <x v="94827"/>
    <s v="halohc.com"/>
    <s v="USA"/>
    <s v="CA"/>
    <s v="Anaheim"/>
    <s v="Irvine"/>
    <x v="0"/>
    <s v="Based in Irvine, Calif., Halo Healthcare develops innovative devices that allow women and their doctors to promote optimal breast health."/>
    <s v="hardware|software"/>
    <x v="136"/>
    <x v="1"/>
    <n v="0"/>
    <m/>
    <s v="1999-01-01"/>
    <m/>
    <m/>
    <m/>
    <s v="info@halohc.com"/>
    <s v="'949-753-7844"/>
    <s v="https://www.crunchbase.com/organization/halo-healthcare"/>
    <m/>
    <s v="http://www.facebook.com/pages/halo-breast-pap-test-a-breast-canc"/>
    <s v="2e7ce1d1-ef4e-88f3-a3f9-081c21e53d70"/>
  </r>
  <r>
    <x v="94828"/>
    <s v="ha-lo.com"/>
    <s v="USA"/>
    <s v="IL"/>
    <s v="Moline - Davenport"/>
    <s v="Sterling"/>
    <x v="0"/>
    <s v="HA-LO Industries (NYSE: HMK), a brand marketing organization."/>
    <m/>
    <x v="5"/>
    <x v="7"/>
    <n v="0"/>
    <m/>
    <s v="1952-01-01"/>
    <m/>
    <m/>
    <m/>
    <m/>
    <n v="6308752920"/>
    <s v="https://www.crunchbase.com/organization/ha-lo-industries-inc"/>
    <s v="https://www.twitter.com/halobrandedslns"/>
    <s v="https://www.facebook.com/154571091247533"/>
    <s v="e01fa976-e510-9571-01ce-699c20ccdc48"/>
  </r>
  <r>
    <x v="94829"/>
    <s v="haloipt.com"/>
    <s v="USA"/>
    <s v="CA"/>
    <s v="San Diego"/>
    <s v="San Diego"/>
    <x v="2"/>
    <s v="HaloIPT, a provider of wireless charging technology for electric road vehicles."/>
    <s v="mobile"/>
    <x v="15"/>
    <x v="4"/>
    <n v="0"/>
    <m/>
    <m/>
    <m/>
    <m/>
    <m/>
    <s v="anthony.thomson@haloipt.com"/>
    <s v="'+64 21 775 725"/>
    <s v="https://www.crunchbase.com/organization/haloipt"/>
    <s v="https://www.twitter.com/qualcomm"/>
    <s v="https://www.facebook.com/qualcomm"/>
    <s v="d2cccdc2-cdd2-24eb-e991-1e304f5fd4c3"/>
  </r>
  <r>
    <x v="94830"/>
    <s v="halosys.com"/>
    <s v="USA"/>
    <s v="CA"/>
    <s v="SF Bay Area"/>
    <s v="Santa Clara"/>
    <x v="2"/>
    <s v="Enterprise Mobile API &amp; BaaS (Backend as-a-Service) Company"/>
    <s v="developer apis|developer platform|mobile|mobile apps|saas"/>
    <x v="45"/>
    <x v="0"/>
    <n v="0"/>
    <m/>
    <s v="2007-01-01"/>
    <m/>
    <m/>
    <m/>
    <s v="em@halosys.com"/>
    <s v="1(800) 531-4256"/>
    <s v="https://www.crunchbase.com/organization/halosys"/>
    <s v="https://www.twitter.com/halosystech"/>
    <s v="http://www.facebook.com/halosys"/>
    <s v="2a13b28e-b0f8-6540-4074-f94a02a0350c"/>
  </r>
  <r>
    <x v="94831"/>
    <s v="halvik.com"/>
    <s v="USA"/>
    <s v="VA"/>
    <s v="Washington, D.C."/>
    <s v="Vienna"/>
    <x v="0"/>
    <s v="Halvik provides full end-to-end software and management solutions."/>
    <s v="information services"/>
    <x v="59"/>
    <x v="6"/>
    <n v="0"/>
    <m/>
    <s v="2007-01-01"/>
    <m/>
    <m/>
    <m/>
    <m/>
    <n v="7037632315"/>
    <s v="https://www.crunchbase.com/organization/halvik"/>
    <m/>
    <m/>
    <s v="0a952d87-6151-0ca3-8678-93f016cc44e0"/>
  </r>
  <r>
    <x v="94832"/>
    <s v="halyard.com"/>
    <s v="USA"/>
    <s v="NY"/>
    <s v="New York City"/>
    <s v="New York"/>
    <x v="0"/>
    <s v="Halyard is a private equity firm with over $600 million of capital under management focused on investing in media, communications and"/>
    <m/>
    <x v="5"/>
    <x v="2"/>
    <n v="0"/>
    <m/>
    <m/>
    <m/>
    <m/>
    <m/>
    <m/>
    <m/>
    <s v="https://www.crunchbase.com/organization/halyard-capital"/>
    <m/>
    <m/>
    <s v="0f6ce1b3-f9e1-398e-8ef7-722df27a234a"/>
  </r>
  <r>
    <x v="94833"/>
    <s v="halyardhealth.com"/>
    <s v="USA"/>
    <s v="GA"/>
    <s v="Atlanta"/>
    <s v="Alpharetta"/>
    <x v="1"/>
    <s v="Halyard Health is a medical technology company focused on advancing health and healthcare by preventing infection and eliminating pain."/>
    <s v="health care|hospital|hospitality"/>
    <x v="215"/>
    <x v="4"/>
    <n v="0"/>
    <m/>
    <s v="2014-01-01"/>
    <m/>
    <m/>
    <m/>
    <m/>
    <s v="(678)425-9273"/>
    <s v="https://www.crunchbase.com/organization/halyard-health"/>
    <s v="https://www.twitter.com/halyardhealth"/>
    <s v="https://www.facebook.com/halyardhealth"/>
    <s v="eda09cf2-d17f-47c6-261b-eb365cd9da70"/>
  </r>
  <r>
    <x v="94834"/>
    <s v="hamquist.com"/>
    <s v="USA"/>
    <s v="CA"/>
    <s v="SF Bay Area"/>
    <s v="San Francisco"/>
    <x v="2"/>
    <s v="Hambrecht &amp; Quist is an investment bank that focuses on the technology and internet sectors."/>
    <s v="banking"/>
    <x v="39"/>
    <x v="2"/>
    <n v="0"/>
    <m/>
    <s v="1968-01-01"/>
    <m/>
    <m/>
    <m/>
    <m/>
    <m/>
    <s v="https://www.crunchbase.com/organization/hambrecht-quist"/>
    <m/>
    <m/>
    <s v="dd0d8d71-ac61-fc29-a33f-027900740cfd"/>
  </r>
  <r>
    <x v="94835"/>
    <s v="hamerinc.com"/>
    <s v="USA"/>
    <s v="MN"/>
    <s v="Minneapolis"/>
    <s v="Plymouth"/>
    <x v="2"/>
    <s v="Providing superior packaging equipment and customer service since 1927"/>
    <m/>
    <x v="5"/>
    <x v="6"/>
    <n v="0"/>
    <m/>
    <s v="1927-01-01"/>
    <m/>
    <m/>
    <m/>
    <s v="service@hamerinc.com"/>
    <s v="'763-231-0100"/>
    <s v="https://www.crunchbase.com/organization/hamer"/>
    <m/>
    <m/>
    <s v="45380851-c9c1-689b-f147-6172a7da33c1"/>
  </r>
  <r>
    <x v="94836"/>
    <m/>
    <s v="USA"/>
    <s v="FL"/>
    <s v="Miami"/>
    <s v="Miami"/>
    <x v="1"/>
    <s v="Global trade finance."/>
    <s v="banking|finance"/>
    <x v="39"/>
    <x v="2"/>
    <n v="0"/>
    <m/>
    <m/>
    <m/>
    <m/>
    <m/>
    <m/>
    <m/>
    <s v="https://www.crunchbase.com/organization/hamilton-bancorp"/>
    <m/>
    <m/>
    <s v="1285afb8-e8e3-3fb8-62b3-5c5939598a27"/>
  </r>
  <r>
    <x v="94837"/>
    <s v="hamiltonlane.com"/>
    <s v="USA"/>
    <s v="PA"/>
    <s v="Philadelphia"/>
    <s v="Bala Cynwyd"/>
    <x v="0"/>
    <s v="Hamilton Lane is a firm that provides private equity investment management services."/>
    <m/>
    <x v="5"/>
    <x v="2"/>
    <n v="0"/>
    <m/>
    <s v="1991-01-01"/>
    <m/>
    <m/>
    <m/>
    <m/>
    <m/>
    <s v="https://www.crunchbase.com/organization/hamilton-lane"/>
    <s v="https://www.twitter.com/hamilton_lane"/>
    <m/>
    <s v="81d916b3-0b21-1667-9964-6773d7412022"/>
  </r>
  <r>
    <x v="94838"/>
    <s v="ham-let.com"/>
    <s v="ISR"/>
    <m/>
    <s v="ISR - Other"/>
    <s v="Natsrat Ilit"/>
    <x v="1"/>
    <s v="HAM-LET® Advanced Control Technology dedicates itself to being your perfect partner."/>
    <m/>
    <x v="5"/>
    <x v="7"/>
    <n v="0"/>
    <m/>
    <s v="1950-01-01"/>
    <m/>
    <m/>
    <m/>
    <s v="info@ham-let.com"/>
    <s v="972 4 641 4141"/>
    <s v="https://www.crunchbase.com/organization/ham-let"/>
    <s v="https://www.twitter.com/ham_let_group"/>
    <s v="http://www.facebook.com/hamlet.group/timeline"/>
    <s v="47b701b6-ee4d-5268-4436-1100ccaa9552"/>
  </r>
  <r>
    <x v="94839"/>
    <s v="hammerandtusk.com"/>
    <m/>
    <m/>
    <m/>
    <m/>
    <x v="2"/>
    <s v="Virtual Reality's Online Community."/>
    <s v="curated web|email marketing|news"/>
    <x v="1509"/>
    <x v="2"/>
    <n v="0"/>
    <m/>
    <s v="2015-01-01"/>
    <m/>
    <m/>
    <m/>
    <m/>
    <m/>
    <s v="https://www.crunchbase.com/organization/hammer-and-tusk"/>
    <s v="https://www.twitter.com/hammerandtusk"/>
    <m/>
    <s v="d85f8386-ba87-e2ae-fb6a-35ac8dc1ee1e"/>
  </r>
  <r>
    <x v="94840"/>
    <s v="hammerdirect.com"/>
    <m/>
    <m/>
    <m/>
    <m/>
    <x v="0"/>
    <s v="HAMMER DIRECT LLC is a company based out of 815 14TH AVE SE, MINNEAPOLIS, Minnesota, United States."/>
    <m/>
    <x v="5"/>
    <x v="5"/>
    <n v="0"/>
    <m/>
    <m/>
    <m/>
    <m/>
    <m/>
    <m/>
    <s v="(866) 566-5605"/>
    <s v="https://www.crunchbase.com/organization/hammer-direct"/>
    <m/>
    <m/>
    <s v="65381445-bf38-a331-af8a-5d255c3afb9a"/>
  </r>
  <r>
    <x v="94841"/>
    <m/>
    <s v="USA"/>
    <s v="MD"/>
    <s v="Baltimore"/>
    <s v="Baltimore"/>
    <x v="0"/>
    <s v="Hammerhead Distribution is a platform in the building supplies distribution space."/>
    <m/>
    <x v="5"/>
    <x v="2"/>
    <n v="0"/>
    <m/>
    <s v="2003-01-01"/>
    <m/>
    <m/>
    <m/>
    <m/>
    <m/>
    <s v="https://www.crunchbase.com/organization/hammerhead-distribution"/>
    <s v="https://www.twitter.com/hammerheadnz"/>
    <m/>
    <s v="759107c2-aa37-1322-fc1e-f5b25116e6ba"/>
  </r>
  <r>
    <x v="94842"/>
    <m/>
    <s v="USA"/>
    <s v="MA"/>
    <s v="Boston"/>
    <s v="Billerica"/>
    <x v="3"/>
    <s v="Hammerhead Networks was a computer networking company based in Billerica, Massachusetts."/>
    <s v="software"/>
    <x v="10"/>
    <x v="6"/>
    <n v="0"/>
    <m/>
    <s v="2000-01-01"/>
    <m/>
    <m/>
    <s v="2002-01-01"/>
    <m/>
    <m/>
    <s v="https://www.crunchbase.com/organization/hammerhead-networks"/>
    <m/>
    <m/>
    <s v="40124ee6-11c7-3854-f6ad-c58eef0ad0b0"/>
  </r>
  <r>
    <x v="94843"/>
    <m/>
    <m/>
    <m/>
    <m/>
    <m/>
    <x v="2"/>
    <s v="HammerLane Software was added in 2012."/>
    <m/>
    <x v="5"/>
    <x v="2"/>
    <n v="0"/>
    <m/>
    <m/>
    <m/>
    <m/>
    <m/>
    <m/>
    <m/>
    <s v="https://www.crunchbase.com/organization/hammerlane-software"/>
    <m/>
    <m/>
    <s v="6379ef1a-2526-2704-c262-53a09d764d91"/>
  </r>
  <r>
    <x v="94844"/>
    <s v="hkwinc.com"/>
    <s v="USA"/>
    <s v="IN"/>
    <s v="Indianapolis"/>
    <s v="Indianapolis"/>
    <x v="0"/>
    <s v="A private equity firm, sponsoring management buy-outs of privately owned businesses and subsidiaries or divisions of public companies"/>
    <s v="business development|business information systems|non profit"/>
    <x v="59"/>
    <x v="2"/>
    <n v="0"/>
    <m/>
    <m/>
    <m/>
    <m/>
    <m/>
    <m/>
    <m/>
    <s v="https://www.crunchbase.com/organization/hammond-kennedy-whitney-company"/>
    <m/>
    <m/>
    <s v="c3dff183-7725-ca82-e7b7-21c92c9bb134"/>
  </r>
  <r>
    <x v="94845"/>
    <s v="hamsar.com"/>
    <s v="USA"/>
    <s v="CA"/>
    <s v="Ontario - Inland Empire"/>
    <s v="Ontario"/>
    <x v="2"/>
    <s v="Hamsar Diversco Inc. is a Canadian manufacturer of heavy duty lighting products."/>
    <s v="automotive|manufacturing"/>
    <x v="372"/>
    <x v="6"/>
    <n v="0"/>
    <m/>
    <s v="1983-01-01"/>
    <m/>
    <m/>
    <m/>
    <m/>
    <s v="(206)824-6000"/>
    <s v="https://www.crunchbase.com/organization/hamsar-diversco"/>
    <s v="https://www.twitter.com/hamsardiversco"/>
    <s v="https://www.facebook.com/hamsar-diversco-inc-647881145338919/?ref=aymt_homepage_panel"/>
    <s v="3538912e-8a64-c0f1-bfc6-bfba657777bc"/>
  </r>
  <r>
    <x v="94846"/>
    <m/>
    <m/>
    <m/>
    <m/>
    <m/>
    <x v="2"/>
    <s v="Electronic Components"/>
    <s v="hardware|software"/>
    <x v="136"/>
    <x v="2"/>
    <n v="0"/>
    <m/>
    <s v="2009-01-01"/>
    <m/>
    <m/>
    <m/>
    <m/>
    <m/>
    <s v="https://www.crunchbase.com/organization/hana-card"/>
    <m/>
    <m/>
    <s v="3e6eeb7d-7270-4634-d283-630ef099b836"/>
  </r>
  <r>
    <x v="94847"/>
    <s v="hancoworld.com"/>
    <s v="SAU"/>
    <m/>
    <s v="Jeddah"/>
    <s v="Jeddah"/>
    <x v="0"/>
    <s v="Hanco is a saudi arabian leasing, car rental, and fleet management company."/>
    <s v="public transportation"/>
    <x v="114"/>
    <x v="9"/>
    <n v="0"/>
    <m/>
    <s v="2011-08-19"/>
    <m/>
    <m/>
    <m/>
    <s v="info@hancoworld.com"/>
    <s v="966 12 668 4666"/>
    <s v="https://www.crunchbase.com/organization/hanco"/>
    <s v="https://www.twitter.com/hancoksa"/>
    <m/>
    <s v="ce3e7dc5-4c9c-73c7-b011-ff8053ac9546"/>
  </r>
  <r>
    <x v="94848"/>
    <s v="hancockstaffing.com"/>
    <s v="USA"/>
    <s v="OK"/>
    <s v="Oklahoma City"/>
    <s v="Oklahoma City"/>
    <x v="2"/>
    <s v="Hancock Staffing provides staffing services to both large and small businesses."/>
    <s v="recruiting|staffing agency"/>
    <x v="973"/>
    <x v="1"/>
    <n v="0"/>
    <m/>
    <m/>
    <m/>
    <m/>
    <m/>
    <m/>
    <s v="(501) 246-4621"/>
    <s v="https://www.crunchbase.com/organization/hancock-staffing"/>
    <m/>
    <m/>
    <s v="2d3373d0-3991-ef37-48ee-ada59c679a94"/>
  </r>
  <r>
    <x v="94849"/>
    <s v="handelsbanken.se"/>
    <s v="SWE"/>
    <m/>
    <s v="Stockholm"/>
    <s v="Stockholm"/>
    <x v="0"/>
    <s v="Svenska Handelsbanken AB is a Swedish bank providing universal banking services including corporate transactions, investment banking."/>
    <s v="finance|financial services"/>
    <x v="24"/>
    <x v="4"/>
    <n v="0"/>
    <m/>
    <s v="1871-01-01"/>
    <m/>
    <m/>
    <m/>
    <m/>
    <m/>
    <s v="https://www.crunchbase.com/organization/handelsbanken"/>
    <s v="https://www.twitter.com/handelsbanken"/>
    <m/>
    <s v="016f3033-50f3-bea9-ba48-4b99d8b9cec1"/>
  </r>
  <r>
    <x v="94850"/>
    <s v="handicare.com"/>
    <s v="SWE"/>
    <m/>
    <s v="Lulea"/>
    <s v="Luleå"/>
    <x v="2"/>
    <s v="Handicare is supplies technical aids for the elderly and physically disabled."/>
    <s v="medical device"/>
    <x v="3"/>
    <x v="5"/>
    <n v="0"/>
    <m/>
    <s v="1986-01-01"/>
    <m/>
    <m/>
    <m/>
    <s v="customerservice@handicare.se"/>
    <n v="46855762200"/>
    <s v="https://www.crunchbase.com/organization/handicare"/>
    <m/>
    <s v="https://www.facebook.com/handicare-122310097833049/"/>
    <s v="82cfa49e-c06f-99a9-53f1-479ae751faa4"/>
  </r>
  <r>
    <x v="94851"/>
    <s v="handiquilter.com"/>
    <s v="USA"/>
    <s v="UT"/>
    <s v="Salt Lake City"/>
    <s v="North Salt Lake"/>
    <x v="2"/>
    <s v="A premier provider of quilting products to a global network of independent quilting stores,distributors and dealers."/>
    <m/>
    <x v="5"/>
    <x v="6"/>
    <n v="0"/>
    <m/>
    <s v="1999-01-01"/>
    <m/>
    <m/>
    <m/>
    <s v="facebook@handiquilter.com"/>
    <s v="(801) 294-3011"/>
    <s v="https://www.crunchbase.com/organization/handi-quilter"/>
    <s v="https://www.twitter.com/handiquilter"/>
    <s v="http://www.facebook.com/handiquilter"/>
    <s v="ebd74388-a5d5-e3bf-07de-d96184bcb3e3"/>
  </r>
  <r>
    <x v="94852"/>
    <s v="handleman.com"/>
    <s v="USA"/>
    <s v="MI"/>
    <s v="Detroit"/>
    <s v="Troy"/>
    <x v="0"/>
    <s v="Handleman Co. is a category manager and distributor of prerecorded music to leading retailers."/>
    <m/>
    <x v="5"/>
    <x v="2"/>
    <n v="0"/>
    <m/>
    <s v="1934-01-01"/>
    <m/>
    <m/>
    <m/>
    <m/>
    <m/>
    <s v="https://www.crunchbase.com/organization/handleman-co"/>
    <m/>
    <m/>
    <s v="6bb99c5d-f1d6-93e4-6ab4-c72977b068ac"/>
  </r>
  <r>
    <x v="94853"/>
    <s v="handstands.com"/>
    <s v="USA"/>
    <s v="UT"/>
    <s v="Salt Lake City"/>
    <s v="Salt Lake City"/>
    <x v="2"/>
    <s v="Handstands is the No.1 NPD market share producer of car air fresheners in the USA!"/>
    <s v="consumer"/>
    <x v="5"/>
    <x v="6"/>
    <n v="0"/>
    <m/>
    <s v="1983-01-01"/>
    <m/>
    <m/>
    <m/>
    <s v="info@handstands.com"/>
    <n v="18017271300"/>
    <s v="https://www.crunchbase.com/organization/handstands"/>
    <s v="https://www.twitter.com/handstandsco"/>
    <s v="https://www.facebook.com/refreshyourcar.handstands"/>
    <s v="fa744405-8a31-e48f-c020-6b86d53f1891"/>
  </r>
  <r>
    <x v="94854"/>
    <s v="handster.com"/>
    <s v="USA"/>
    <s v="IL"/>
    <s v="Chicago"/>
    <s v="Northbrook"/>
    <x v="2"/>
    <s v="Handster is an appStore solution company offering a white label platform and a branded appStore."/>
    <s v="mobile"/>
    <x v="15"/>
    <x v="0"/>
    <n v="0"/>
    <m/>
    <s v="2005-06-01"/>
    <m/>
    <m/>
    <m/>
    <s v="contact@handster.com"/>
    <s v="'+47 23 69 24 00"/>
    <s v="https://www.crunchbase.com/organization/handster"/>
    <s v="https://www.twitter.com/opera"/>
    <s v="https://www.facebook.com/opera"/>
    <s v="afa6d0a4-bbd8-6615-394f-367dc46cbff5"/>
  </r>
  <r>
    <x v="94855"/>
    <s v="handyharman.com"/>
    <s v="USA"/>
    <s v="NY"/>
    <s v="New York City"/>
    <s v="White Plains"/>
    <x v="1"/>
    <s v="Handy &amp; Harman Ltd. (HNH) is a holding company. The Company is a diversified manufacturer of engineered industrial products."/>
    <s v="customer service|industrial|manufacturing"/>
    <x v="41"/>
    <x v="8"/>
    <n v="0"/>
    <m/>
    <s v="1852-01-01"/>
    <m/>
    <m/>
    <m/>
    <m/>
    <n v="19146968686"/>
    <s v="https://www.crunchbase.com/organization/handy-harman"/>
    <m/>
    <m/>
    <s v="8fa5f7cb-55d3-0ad1-ff52-74c814769ebf"/>
  </r>
  <r>
    <x v="94856"/>
    <s v="hanergy.com"/>
    <s v="CHN"/>
    <m/>
    <s v="Beijing"/>
    <s v="Beijing"/>
    <x v="0"/>
    <s v="Hanergy Holding Group, Ltd. (Hanergy) is China’s largest privately held energy enterprise encompassing hydroelectricity, wind electricity"/>
    <m/>
    <x v="5"/>
    <x v="4"/>
    <n v="0"/>
    <m/>
    <s v="1994-01-01"/>
    <m/>
    <m/>
    <m/>
    <s v="lvjiali@hanergy.com"/>
    <s v="86 10 8391 4567"/>
    <s v="https://www.crunchbase.com/organization/hanergy-holding-group"/>
    <m/>
    <m/>
    <s v="23009d4b-7191-fdd5-7c89-25b2b417fd0d"/>
  </r>
  <r>
    <x v="94857"/>
    <s v="hanes.com"/>
    <s v="USA"/>
    <s v="NC"/>
    <s v="Winston-Salem"/>
    <s v="Winston Salem"/>
    <x v="1"/>
    <s v="Based in Winston-Salem, N.C., Hanesbrands Inc. (NYSE:HBI) is a global consumer goods company with more than a century of history and a"/>
    <s v="e-commerce|retail"/>
    <x v="63"/>
    <x v="4"/>
    <n v="0"/>
    <m/>
    <s v="2005-01-01"/>
    <m/>
    <m/>
    <m/>
    <s v="contact_us@hanesbrands.com"/>
    <s v="(336)519-8080"/>
    <s v="https://www.crunchbase.com/organization/hanesbrands"/>
    <s v="https://www.twitter.com/hanes"/>
    <s v="http://www.facebook.com/hanes"/>
    <s v="0c33a8d4-9df3-7f91-5403-c157eabb196e"/>
  </r>
  <r>
    <x v="5810"/>
    <s v="hanger.com"/>
    <s v="USA"/>
    <s v="TX"/>
    <s v="Austin"/>
    <s v="Austin"/>
    <x v="1"/>
    <s v="Hanger, Inc. is the world's premier provider of orthotic and prosthetic (O&amp;P) services and products,"/>
    <s v="health care"/>
    <x v="3"/>
    <x v="8"/>
    <n v="0"/>
    <m/>
    <s v="1861-01-01"/>
    <m/>
    <m/>
    <m/>
    <m/>
    <n v="5034938290"/>
    <s v="https://www.crunchbase.com/organization/hanger"/>
    <s v="https://www.twitter.com/hangernews"/>
    <s v="http://www.facebook.com/hangernews"/>
    <s v="b97dd57f-4237-69e0-214d-6d080fb48305"/>
  </r>
  <r>
    <x v="94858"/>
    <s v="hangikredi.com"/>
    <m/>
    <m/>
    <m/>
    <m/>
    <x v="2"/>
    <s v="Hangikredi.com is the leading online comparison &amp; application platform for all credit products of banks and institutions."/>
    <s v="credit|finance|internet"/>
    <x v="88"/>
    <x v="0"/>
    <n v="0"/>
    <m/>
    <s v="2006-01-01"/>
    <m/>
    <m/>
    <m/>
    <m/>
    <s v="90 216 468 10 00"/>
    <s v="https://www.crunchbase.com/organization/hangikredi-com"/>
    <s v="https://www.twitter.com/hangikredicom"/>
    <s v="https://www.facebook.com/hangikredi"/>
    <s v="10cc0ed9-a4ae-63ab-7410-cce3dd1c268c"/>
  </r>
  <r>
    <x v="94859"/>
    <s v="bank.hangseng.com"/>
    <s v="THA"/>
    <m/>
    <s v="Bangkok"/>
    <s v="Ban Nong Kong Chak"/>
    <x v="1"/>
    <s v="Hang Seng Bank Limited is a Hong Kong-based banking and financial services company with headquarters in Central, Hong Kong."/>
    <s v="banking|finance|insurance"/>
    <x v="39"/>
    <x v="9"/>
    <n v="0"/>
    <m/>
    <s v="1933-01-01"/>
    <m/>
    <m/>
    <m/>
    <m/>
    <s v="852 2868 4315"/>
    <s v="https://www.crunchbase.com/organization/hang-seng-bank"/>
    <m/>
    <m/>
    <s v="e2945cb9-3563-63bc-abfd-f9b336d95db1"/>
  </r>
  <r>
    <x v="94860"/>
    <s v="lianluo.com"/>
    <s v="CHN"/>
    <m/>
    <s v="Beijing"/>
    <s v="Beijing"/>
    <x v="1"/>
    <s v="Hangzhou Liaison Interactive Information Technology Co Ltd manuafactures and markets information system softwares"/>
    <m/>
    <x v="5"/>
    <x v="2"/>
    <n v="0"/>
    <m/>
    <s v="2007-01-01"/>
    <m/>
    <m/>
    <m/>
    <m/>
    <m/>
    <s v="https://www.crunchbase.com/organization/hangzhou-liaison-interactive-information-technology"/>
    <m/>
    <m/>
    <s v="cad29f46-a8ca-14b7-e929-1a1772ca6ced"/>
  </r>
  <r>
    <x v="94861"/>
    <m/>
    <s v="KOR"/>
    <m/>
    <s v="KOR - Other"/>
    <s v="Sihung"/>
    <x v="2"/>
    <s v="Hanil Hydraulics is a maker of hydraulic valves used in construction equipment applications."/>
    <s v="manufacturing"/>
    <x v="41"/>
    <x v="2"/>
    <n v="0"/>
    <m/>
    <s v="1979-01-01"/>
    <m/>
    <m/>
    <m/>
    <s v="master@hanil-hydraulics.co.kr"/>
    <n v="82314982761"/>
    <s v="https://www.crunchbase.com/organization/hanil-hydraulics"/>
    <m/>
    <m/>
    <s v="2660a8e3-67af-d6fa-c0e8-e0028cbf250e"/>
  </r>
  <r>
    <x v="94862"/>
    <s v="hanleywood.com"/>
    <s v="USA"/>
    <s v="DC"/>
    <s v="Washington, D.C."/>
    <s v="Washington"/>
    <x v="0"/>
    <s v="Hanley Wood provides business intelligence and data-driven services."/>
    <s v="digital media|news|publishing"/>
    <x v="233"/>
    <x v="7"/>
    <n v="0"/>
    <m/>
    <s v="1976-01-01"/>
    <m/>
    <m/>
    <m/>
    <s v="info@hanleywood.com"/>
    <s v="'202-452-0800"/>
    <s v="https://www.crunchbase.com/organization/hanley-wood"/>
    <s v="https://www.twitter.com/hanleywood"/>
    <s v="https://www.facebook.com/hanleywoodllc"/>
    <s v="ea17af29-a8c8-6bff-631b-56c533313fbb"/>
  </r>
  <r>
    <x v="94863"/>
    <s v="hanloninvest.com"/>
    <s v="USA"/>
    <s v="NJ"/>
    <s v="Atlantic City"/>
    <s v="Egg Harbor Township"/>
    <x v="0"/>
    <s v="Hanlon Investment Management, Inc. (“Hanlon Investment Management”) is an SEC Registered Investment Adviser."/>
    <s v="fintech|market research"/>
    <x v="1016"/>
    <x v="6"/>
    <n v="0"/>
    <m/>
    <s v="1999-01-01"/>
    <m/>
    <m/>
    <m/>
    <m/>
    <n v="1231231234"/>
    <s v="https://www.crunchbase.com/organization/hanlon-investment-management"/>
    <m/>
    <m/>
    <s v="861939fa-8c7c-85e2-d859-b939e95096c3"/>
  </r>
  <r>
    <x v="94864"/>
    <s v="hanmi.com"/>
    <s v="USA"/>
    <s v="CA"/>
    <s v="Los Angeles"/>
    <s v="Los Angeles"/>
    <x v="1"/>
    <s v="Hanmi Bank was founded with the goal of catering to a growing Korean-American community."/>
    <m/>
    <x v="5"/>
    <x v="5"/>
    <n v="0"/>
    <m/>
    <s v="1982-01-01"/>
    <m/>
    <m/>
    <m/>
    <m/>
    <n v="12132526801"/>
    <s v="https://www.crunchbase.com/organization/hanmi-bank"/>
    <m/>
    <m/>
    <s v="f0f87728-d961-c482-82a4-3cecc8c76502"/>
  </r>
  <r>
    <x v="94865"/>
    <s v="hannaandersson.com"/>
    <s v="USA"/>
    <s v="OR"/>
    <s v="Portland, Oregon"/>
    <s v="Portland"/>
    <x v="2"/>
    <s v="Hanna Andersson is a premium children's apparel and lifestyle brand."/>
    <s v="retail"/>
    <x v="63"/>
    <x v="7"/>
    <n v="0"/>
    <m/>
    <s v="1983-01-01"/>
    <m/>
    <m/>
    <m/>
    <m/>
    <s v="'503-242-0920"/>
    <s v="https://www.crunchbase.com/organization/hanna-andersson"/>
    <s v="https://www.twitter.com/happyhannas"/>
    <s v="https://www.facebook.com/pages/hanna-andersson/80848053174"/>
    <s v="b6968f93-1466-73b8-8118-0896fe5f18a0"/>
  </r>
  <r>
    <x v="94866"/>
    <s v="hanon-mckendry.com"/>
    <s v="USA"/>
    <s v="MI"/>
    <s v="Grand Rapids"/>
    <s v="Grand Rapids"/>
    <x v="2"/>
    <s v="advertising, marketing services"/>
    <s v="advertising"/>
    <x v="296"/>
    <x v="6"/>
    <n v="0"/>
    <m/>
    <s v="1990-01-01"/>
    <m/>
    <m/>
    <m/>
    <s v="hello@domoregood.com"/>
    <s v="'616-776-1111"/>
    <s v="https://www.crunchbase.com/organization/hanon-mckendry"/>
    <s v="https://www.twitter.com/hanonmckendry"/>
    <s v="http://www.facebook.com/hanonmckendry"/>
    <s v="71ef2f2f-c87a-2d2c-ca3f-4aa87425314a"/>
  </r>
  <r>
    <x v="94867"/>
    <s v="hanoverdirect.com"/>
    <s v="USA"/>
    <s v="NJ"/>
    <s v="Newark"/>
    <s v="Weehawken"/>
    <x v="0"/>
    <s v="Hanover Direct"/>
    <s v="e-commerce|fashion|retail"/>
    <x v="14"/>
    <x v="8"/>
    <n v="0"/>
    <m/>
    <s v="1911-01-01"/>
    <m/>
    <m/>
    <m/>
    <m/>
    <s v="'201-863-7300"/>
    <s v="https://www.crunchbase.com/organization/hanover-direct"/>
    <m/>
    <m/>
    <s v="15d61499-4245-4cd2-b356-2f9d9411d201"/>
  </r>
  <r>
    <x v="94868"/>
    <s v="hanoverinvestors.com"/>
    <s v="GBR"/>
    <m/>
    <s v="London"/>
    <s v="London"/>
    <x v="0"/>
    <s v="Hanover Investors is a London based investment company that invests in public and private companies."/>
    <m/>
    <x v="5"/>
    <x v="2"/>
    <n v="0"/>
    <m/>
    <s v="2002-01-01"/>
    <m/>
    <m/>
    <m/>
    <m/>
    <m/>
    <s v="https://www.crunchbase.com/organization/hanover-investors"/>
    <m/>
    <m/>
    <s v="fb53f632-5034-ab50-7837-e60e2d175c20"/>
  </r>
  <r>
    <x v="94869"/>
    <s v="hanoverpartners.com"/>
    <s v="USA"/>
    <s v="CA"/>
    <s v="SF Bay Area"/>
    <s v="San Francisco"/>
    <x v="0"/>
    <s v="Hanover Partners invests in small-to-medium size proprietary product &amp; engineered equipment companies."/>
    <s v="finance|small and medium businesses|venture capital"/>
    <x v="39"/>
    <x v="2"/>
    <n v="0"/>
    <m/>
    <s v="1994-01-01"/>
    <m/>
    <m/>
    <m/>
    <m/>
    <m/>
    <s v="https://www.crunchbase.com/organization/hanover-partners"/>
    <m/>
    <m/>
    <s v="3c035105-d70b-ed97-f778-736c4d124930"/>
  </r>
  <r>
    <x v="94870"/>
    <s v="hansamedical.com"/>
    <s v="SWE"/>
    <m/>
    <s v="Malmo"/>
    <s v="Lund"/>
    <x v="0"/>
    <s v="Hansa Medical is a preclinical and early clinical biopharmaceutical development company focused on inflammatory diseases."/>
    <s v="biotechnology"/>
    <x v="36"/>
    <x v="0"/>
    <n v="0"/>
    <m/>
    <s v="2007-01-01"/>
    <m/>
    <m/>
    <m/>
    <s v="info@hansamedical.com"/>
    <s v="046 - 16 56 70"/>
    <s v="https://www.crunchbase.com/organization/hansa-medical"/>
    <m/>
    <m/>
    <s v="5c808665-6e10-58ab-6723-12eb3e3db8d6"/>
  </r>
  <r>
    <x v="94871"/>
    <s v="hansecom.com"/>
    <s v="DEU"/>
    <m/>
    <s v="Hamburg"/>
    <s v="Hamburg"/>
    <x v="2"/>
    <s v="HanseCom Public Transport Ticketing Solutions is a provider of sales and customer management systems."/>
    <s v="travel"/>
    <x v="22"/>
    <x v="6"/>
    <n v="0"/>
    <m/>
    <s v="1990-01-01"/>
    <m/>
    <m/>
    <m/>
    <m/>
    <s v="(494)027-8450"/>
    <s v="https://www.crunchbase.com/organization/hansecom"/>
    <m/>
    <m/>
    <s v="6b479bb3-a059-6629-644f-ef45f4183a14"/>
  </r>
  <r>
    <x v="94872"/>
    <s v="hansen-motor.com"/>
    <s v="USA"/>
    <s v="IN"/>
    <s v="IN - Other"/>
    <s v="Princeton"/>
    <x v="2"/>
    <s v="Founded in 1907, Hansen has built upon its timing control roots to become a market leader in small motor manufacturing."/>
    <s v="electrical distribution|industrial automation"/>
    <x v="1198"/>
    <x v="5"/>
    <n v="0"/>
    <m/>
    <s v="1907-01-01"/>
    <m/>
    <m/>
    <m/>
    <m/>
    <s v="(812) 385-3415"/>
    <s v="https://www.crunchbase.com/organization/hansen-corporation"/>
    <m/>
    <m/>
    <s v="33faf24e-26fa-33f0-ecee-1e45f02126a4"/>
  </r>
  <r>
    <x v="94873"/>
    <s v="hsntech.com"/>
    <s v="AUS"/>
    <m/>
    <s v="AUS - Other"/>
    <s v="Doncaster"/>
    <x v="0"/>
    <s v="Hansen Technologies offers customer care and billing solutions for energy, PayTV and telecommunications mproviders worldwide."/>
    <s v="software"/>
    <x v="10"/>
    <x v="5"/>
    <n v="0"/>
    <m/>
    <s v="1971-01-01"/>
    <m/>
    <m/>
    <m/>
    <s v="info@hsntech.com"/>
    <s v="61 3 9840 3000"/>
    <s v="https://www.crunchbase.com/organization/hansen-technologies"/>
    <s v="https://www.twitter.com/hansen_tech"/>
    <m/>
    <s v="aed692b1-a476-2a5c-4904-b91bd6e287af"/>
  </r>
  <r>
    <x v="94874"/>
    <s v="hansentransmissions.com"/>
    <s v="BEL"/>
    <m/>
    <s v="BEL - Other"/>
    <s v="Kontich"/>
    <x v="0"/>
    <s v="Hansen Transmissions, a Belgian company that makes gearboxes for wind turbines and other industrial applications."/>
    <m/>
    <x v="5"/>
    <x v="9"/>
    <n v="0"/>
    <m/>
    <s v="1923-01-01"/>
    <m/>
    <m/>
    <m/>
    <m/>
    <m/>
    <s v="https://www.crunchbase.com/organization/hansen-transmissions"/>
    <m/>
    <m/>
    <s v="b1ffe225-df44-cf02-3f21-d2a9df6efc80"/>
  </r>
  <r>
    <x v="94875"/>
    <s v="glasclub.org"/>
    <s v="DEU"/>
    <m/>
    <s v="Munich"/>
    <s v="München"/>
    <x v="2"/>
    <s v="Hans Glas is a German Automotive Company."/>
    <s v="automotive"/>
    <x v="114"/>
    <x v="2"/>
    <n v="0"/>
    <m/>
    <m/>
    <m/>
    <m/>
    <m/>
    <m/>
    <m/>
    <s v="https://www.crunchbase.com/organization/hans-glas"/>
    <m/>
    <m/>
    <s v="1c3910c9-55bf-50d1-29a1-aaa77192a5f2"/>
  </r>
  <r>
    <x v="94876"/>
    <s v="hanwhacorp.co.kr"/>
    <m/>
    <m/>
    <m/>
    <m/>
    <x v="2"/>
    <s v="A maker of PVC windows and doors, flooring materials and related products"/>
    <m/>
    <x v="5"/>
    <x v="4"/>
    <n v="0"/>
    <m/>
    <s v="1952-01-01"/>
    <m/>
    <m/>
    <m/>
    <m/>
    <s v="'82-2-729-1114"/>
    <s v="https://www.crunchbase.com/organization/hanwha-l-c"/>
    <m/>
    <m/>
    <s v="1fa7a79e-69ff-95c5-e2c1-4539f24bf012"/>
  </r>
  <r>
    <x v="94877"/>
    <s v="hao123.com"/>
    <s v="CHN"/>
    <m/>
    <s v="Beijing"/>
    <s v="Beijing"/>
    <x v="2"/>
    <s v="Hao123, a subsidiary of Baidu, offers an online Chinese web directory."/>
    <s v="internet|navigation"/>
    <x v="5069"/>
    <x v="2"/>
    <n v="0"/>
    <m/>
    <s v="1999-01-01"/>
    <m/>
    <m/>
    <m/>
    <m/>
    <s v="86 10 6424 2299"/>
    <s v="https://www.crunchbase.com/organization/hao123-com"/>
    <s v="https://www.twitter.com/hao123japan"/>
    <m/>
    <s v="63a6a5dd-18d7-1492-a509-ec7d4bf5c13d"/>
  </r>
  <r>
    <x v="94878"/>
    <s v="happtique.com"/>
    <s v="USA"/>
    <s v="NY"/>
    <s v="New York City"/>
    <s v="New York"/>
    <x v="2"/>
    <s v="Happtique is a mobile health solutions firm helping patients and healthcare providers integrate mHealth into clinical care and daily life."/>
    <s v="enterprise software|mhealth"/>
    <x v="399"/>
    <x v="0"/>
    <n v="0"/>
    <m/>
    <s v="2010-01-01"/>
    <m/>
    <m/>
    <m/>
    <s v="contactus@happtique.com"/>
    <m/>
    <s v="https://www.crunchbase.com/organization/happtique"/>
    <s v="https://www.twitter.com/happtique"/>
    <s v="http://www.facebook.com/happtique"/>
    <s v="28a211df-8f85-8044-4063-f47001a2c471"/>
  </r>
  <r>
    <x v="94879"/>
    <s v="hdwebpros.com"/>
    <s v="USA"/>
    <s v="MN"/>
    <s v="Minneapolis"/>
    <s v="White Bear Lake"/>
    <x v="0"/>
    <s v="Specializing in website development and SEO."/>
    <m/>
    <x v="5"/>
    <x v="1"/>
    <n v="0"/>
    <m/>
    <s v="2010-01-01"/>
    <m/>
    <m/>
    <m/>
    <s v="info@hdwebpros.com"/>
    <s v="(651)243-2364"/>
    <s v="https://www.crunchbase.com/organization/happy-dog-web"/>
    <s v="https://www.twitter.com/hdwebpros"/>
    <s v="https://www.facebook.com/happydogwebproductions"/>
    <s v="6f5cefac-d595-fc93-8d69-8db75fe3eb41"/>
  </r>
  <r>
    <x v="94880"/>
    <m/>
    <s v="USA"/>
    <s v="DE"/>
    <s v="Wilmington, Delaware"/>
    <s v="Newark"/>
    <x v="2"/>
    <s v="Happy Harry's Inc. operates a chain of drugstores in Delaware, Pennsylvania, Maryland, and New Jersey."/>
    <s v="health care"/>
    <x v="3"/>
    <x v="2"/>
    <n v="0"/>
    <m/>
    <s v="1962-01-01"/>
    <m/>
    <m/>
    <m/>
    <m/>
    <s v="'302-366-0335"/>
    <s v="https://www.crunchbase.com/organization/happy-harry-s"/>
    <m/>
    <m/>
    <s v="2684403f-6d7c-94b8-fad8-ce080eb35c8d"/>
  </r>
  <r>
    <x v="94881"/>
    <m/>
    <s v="USA"/>
    <s v="NY"/>
    <s v="New York City"/>
    <s v="New York"/>
    <x v="1"/>
    <s v="designer and marketer of custom-designed, licensed and branded children's apparel"/>
    <s v="brand marketing"/>
    <x v="208"/>
    <x v="2"/>
    <n v="0"/>
    <m/>
    <m/>
    <m/>
    <m/>
    <m/>
    <m/>
    <m/>
    <s v="https://www.crunchbase.com/organization/happy-kids"/>
    <m/>
    <m/>
    <s v="2767b94d-c91f-8692-dad8-e22e14451a1b"/>
  </r>
  <r>
    <x v="94882"/>
    <s v="happysns.com"/>
    <m/>
    <m/>
    <m/>
    <m/>
    <x v="2"/>
    <s v="A description for HappySNS is coming soon."/>
    <m/>
    <x v="5"/>
    <x v="2"/>
    <n v="0"/>
    <m/>
    <m/>
    <m/>
    <m/>
    <m/>
    <m/>
    <m/>
    <s v="https://www.crunchbase.com/organization/happysns"/>
    <m/>
    <m/>
    <s v="7e841ebb-a16a-9ab0-c00f-64336b23e300"/>
  </r>
  <r>
    <x v="94883"/>
    <s v="stage32happywriters.com"/>
    <s v="USA"/>
    <s v="CA"/>
    <s v="Los Angeles"/>
    <s v="Los Angeles"/>
    <x v="2"/>
    <s v="Professional organization that works with over 300 development executives and producers to help undiscovered creatives get seen."/>
    <m/>
    <x v="5"/>
    <x v="0"/>
    <n v="0"/>
    <m/>
    <s v="2011-01-01"/>
    <m/>
    <m/>
    <m/>
    <m/>
    <m/>
    <s v="https://www.crunchbase.com/organization/happy-writers"/>
    <s v="https://www.twitter.com/stage32"/>
    <s v="https://www.facebook.com/stage32"/>
    <s v="27c46494-a2ca-387b-44ce-83f80cf7fe88"/>
  </r>
  <r>
    <x v="94884"/>
    <s v="hapx.hap-x.com"/>
    <s v="USA"/>
    <s v="NE"/>
    <s v="Omaha"/>
    <s v="Omaha"/>
    <x v="2"/>
    <s v="Hap-X is a leader in automated payment management solutions."/>
    <s v="health care|hospital"/>
    <x v="3"/>
    <x v="0"/>
    <n v="0"/>
    <m/>
    <s v="2005-01-01"/>
    <m/>
    <m/>
    <m/>
    <m/>
    <s v="(402)547-5960"/>
    <s v="https://www.crunchbase.com/organization/hap-x"/>
    <m/>
    <m/>
    <s v="eba41001-5c10-600f-3e37-a3cac3c17b6c"/>
  </r>
  <r>
    <x v="94885"/>
    <s v="harbert.net"/>
    <s v="USA"/>
    <s v="AL"/>
    <s v="Birmingham"/>
    <s v="Birmingham"/>
    <x v="0"/>
    <s v="Harbert Growth Partners is an independent investment firm, offers early-stage IT and healthcare companies in the U.S. with growth capital."/>
    <m/>
    <x v="5"/>
    <x v="2"/>
    <n v="0"/>
    <m/>
    <s v="1992-01-01"/>
    <m/>
    <m/>
    <m/>
    <m/>
    <m/>
    <s v="https://www.crunchbase.com/organization/harbert-growth-partners"/>
    <m/>
    <m/>
    <s v="59307a11-3eb2-be87-4b1c-7a64ab00192d"/>
  </r>
  <r>
    <x v="94886"/>
    <m/>
    <s v="USA"/>
    <s v="GA"/>
    <s v="Atlanta"/>
    <s v="Atlanta"/>
    <x v="0"/>
    <s v="Harbinger Corporation was a leader in e-commerce software and network services."/>
    <s v="e-commerce|software"/>
    <x v="141"/>
    <x v="2"/>
    <n v="0"/>
    <m/>
    <s v="1983-01-01"/>
    <m/>
    <m/>
    <m/>
    <m/>
    <m/>
    <s v="https://www.crunchbase.com/organization/harbinger-corporation"/>
    <m/>
    <m/>
    <s v="24b46856-bd59-82b5-f69a-db8c4c16db0b"/>
  </r>
  <r>
    <x v="94887"/>
    <m/>
    <m/>
    <m/>
    <m/>
    <m/>
    <x v="2"/>
    <s v="Develop Internet EC products."/>
    <m/>
    <x v="5"/>
    <x v="2"/>
    <n v="0"/>
    <m/>
    <m/>
    <m/>
    <m/>
    <m/>
    <m/>
    <m/>
    <s v="https://www.crunchbase.com/organization/harbinger-net-services"/>
    <m/>
    <m/>
    <s v="f01b34a9-60e3-22cd-3174-d81dfa973972"/>
  </r>
  <r>
    <x v="94888"/>
    <m/>
    <s v="USA"/>
    <s v="FL"/>
    <s v="Florida's Treasure Coast"/>
    <s v="Fort Pierce"/>
    <x v="1"/>
    <s v="Harbor Florida Bancshares is a newly created Delaware corporation."/>
    <s v="banking"/>
    <x v="39"/>
    <x v="2"/>
    <n v="0"/>
    <m/>
    <m/>
    <m/>
    <m/>
    <m/>
    <m/>
    <m/>
    <s v="https://www.crunchbase.com/organization/harbor-florida-bancshares"/>
    <m/>
    <m/>
    <s v="ba7d0a94-5f6c-ab15-a7a4-973aec7d769e"/>
  </r>
  <r>
    <x v="94889"/>
    <s v="hlnetworks.com"/>
    <m/>
    <m/>
    <m/>
    <m/>
    <x v="0"/>
    <s v="HarborLite Networks offers secure business to business fiber optic connectivity at a reasonable rate."/>
    <m/>
    <x v="5"/>
    <x v="0"/>
    <n v="0"/>
    <m/>
    <s v="2013-01-01"/>
    <m/>
    <m/>
    <m/>
    <m/>
    <m/>
    <s v="https://www.crunchbase.com/organization/harborlite-networks"/>
    <m/>
    <m/>
    <s v="b127b43c-d507-49f2-9593-5337ad42628e"/>
  </r>
  <r>
    <x v="94890"/>
    <m/>
    <m/>
    <m/>
    <m/>
    <m/>
    <x v="0"/>
    <s v="HARBOR designs, develops and markets distributed storage management solutions"/>
    <m/>
    <x v="5"/>
    <x v="2"/>
    <n v="0"/>
    <m/>
    <m/>
    <m/>
    <m/>
    <m/>
    <m/>
    <m/>
    <s v="https://www.crunchbase.com/organization/harbor-systems-management"/>
    <m/>
    <m/>
    <s v="355d66fc-79ea-889e-75aa-b85abb6323e9"/>
  </r>
  <r>
    <x v="94891"/>
    <s v="harbortouch.com"/>
    <s v="USA"/>
    <s v="PA"/>
    <s v="Allentown"/>
    <s v="Allentown"/>
    <x v="2"/>
    <s v="Point-of-Sale (POS) Service Provider"/>
    <s v="point of sale"/>
    <x v="63"/>
    <x v="5"/>
    <n v="0"/>
    <m/>
    <s v="1999-01-01"/>
    <m/>
    <m/>
    <m/>
    <s v="info@harbortouch.com"/>
    <m/>
    <s v="https://www.crunchbase.com/organization/harbortouch-pos"/>
    <s v="https://www.twitter.com/harbortouch"/>
    <s v="http://www.facebook.com/harbortouch"/>
    <s v="30d31468-c9fc-2262-093d-4628d55f5892"/>
  </r>
  <r>
    <x v="94892"/>
    <s v="harbourgroup.com"/>
    <s v="USA"/>
    <s v="MO"/>
    <s v="St. Louis"/>
    <s v="St Louis"/>
    <x v="0"/>
    <s v="Harbour Group is a privately owned company based in St. Louis, Missouri. Harbour Group and its operating companies are engaged in"/>
    <s v="internet|logistics|manufacturing"/>
    <x v="5886"/>
    <x v="0"/>
    <n v="0"/>
    <m/>
    <s v="1976-01-01"/>
    <m/>
    <m/>
    <m/>
    <s v="zwaltz@harbourgroup.com"/>
    <s v="(314) 727-5550"/>
    <s v="https://www.crunchbase.com/organization/harbour-group"/>
    <m/>
    <m/>
    <s v="d8da81f7-cce1-4267-28eb-048aa6150faf"/>
  </r>
  <r>
    <x v="94893"/>
    <s v="harbourvest.com"/>
    <s v="USA"/>
    <s v="MA"/>
    <s v="Boston"/>
    <s v="Boston"/>
    <x v="0"/>
    <s v="HarbourVest is an independent investment firm that provides innovative private equity solutions to institutional clients worldwide."/>
    <m/>
    <x v="5"/>
    <x v="2"/>
    <n v="0"/>
    <m/>
    <s v="1982-01-01"/>
    <m/>
    <m/>
    <m/>
    <m/>
    <m/>
    <s v="https://www.crunchbase.com/organization/harbourvest-partners"/>
    <m/>
    <m/>
    <s v="5bac8053-1e17-adc6-05e2-d936c1fc8e5d"/>
  </r>
  <r>
    <x v="94894"/>
    <m/>
    <s v="USA"/>
    <s v="IL"/>
    <s v="Chicago"/>
    <s v="Downers Grove"/>
    <x v="2"/>
    <s v="Harbridge Merchant Services operates as a financial services company."/>
    <m/>
    <x v="5"/>
    <x v="2"/>
    <n v="0"/>
    <m/>
    <m/>
    <m/>
    <m/>
    <m/>
    <m/>
    <m/>
    <s v="https://www.crunchbase.com/organization/harbridge-merchant-services-ces"/>
    <m/>
    <m/>
    <s v="c4e1ebca-2764-6f39-5d47-f6175ed54b37"/>
  </r>
  <r>
    <x v="94895"/>
    <m/>
    <s v="CAN"/>
    <s v="ON"/>
    <s v="Toronto"/>
    <s v="Mississauga"/>
    <x v="2"/>
    <s v="Established in 2003, Harcase Software is dedicated to providing enterprise software development resources and products to the Property and"/>
    <s v="software"/>
    <x v="10"/>
    <x v="2"/>
    <n v="0"/>
    <m/>
    <s v="2003-01-01"/>
    <m/>
    <m/>
    <m/>
    <m/>
    <m/>
    <s v="https://www.crunchbase.com/organization/harcase-software"/>
    <m/>
    <m/>
    <s v="6aa4ee21-50ed-118c-d146-287dbbc00fdb"/>
  </r>
  <r>
    <x v="94896"/>
    <m/>
    <s v="USA"/>
    <s v="AL"/>
    <s v="AL - Other"/>
    <s v="Monroeville"/>
    <x v="2"/>
    <s v="Harco is headquartered in Tuscaloosa, AL, and operates 146 stores in Alabama, Mississippi and Florida."/>
    <m/>
    <x v="5"/>
    <x v="2"/>
    <n v="0"/>
    <m/>
    <s v="1967-01-01"/>
    <m/>
    <m/>
    <m/>
    <m/>
    <s v="(251)743-3253"/>
    <s v="https://www.crunchbase.com/organization/harco"/>
    <m/>
    <m/>
    <s v="f91fab60-25cf-b6f3-e235-ca469af88098"/>
  </r>
  <r>
    <x v="94897"/>
    <s v="hardenhealthcare.com"/>
    <s v="USA"/>
    <s v="TX"/>
    <s v="Austin"/>
    <s v="Austin"/>
    <x v="2"/>
    <s v="At Harden Healthcare, we serve a range of healthcare needs, including rehabilitation, home healthcare, assisted living, skilled nursing,"/>
    <s v="health care"/>
    <x v="3"/>
    <x v="4"/>
    <n v="0"/>
    <m/>
    <s v="2002-01-01"/>
    <m/>
    <m/>
    <m/>
    <s v="Hardenhelps@hardenhealthcare.com"/>
    <n v="15124537707"/>
    <s v="https://www.crunchbase.com/organization/harden-healthcare"/>
    <s v="https://www.twitter.com/gentivahospice"/>
    <m/>
    <s v="02f57ac1-ee5d-13a8-6cb0-0d5624c82546"/>
  </r>
  <r>
    <x v="94898"/>
    <s v="hardshell.ae"/>
    <s v="ARE"/>
    <m/>
    <s v="Dubai"/>
    <s v="Sharjah"/>
    <x v="1"/>
    <s v="Hard Shell is one of the leading manufacturers of Ballistic protection, Body armour, Bullet proof vests, Vehicle armours."/>
    <m/>
    <x v="5"/>
    <x v="2"/>
    <n v="0"/>
    <m/>
    <s v="2012-11-08"/>
    <m/>
    <m/>
    <m/>
    <m/>
    <m/>
    <s v="https://www.crunchbase.com/organization/hardshell"/>
    <s v="https://www.twitter.com/hardshellfze"/>
    <s v="http://www.facebook.com/hard.shell.39"/>
    <s v="03cce582-03b1-10b6-23eb-4564ff78ca00"/>
  </r>
  <r>
    <x v="94899"/>
    <s v="hardwoods-inc.com"/>
    <s v="CAN"/>
    <s v="BC"/>
    <s v="Langley"/>
    <s v="Langley"/>
    <x v="1"/>
    <s v="Hardwoods Inc. is a premier wholesale distributor of hardwood lumber, plywood, MDF, melamine, particleboard and specialty products."/>
    <s v="furniture|wood processing"/>
    <x v="891"/>
    <x v="7"/>
    <n v="0"/>
    <m/>
    <m/>
    <m/>
    <m/>
    <m/>
    <m/>
    <s v="'604-881-1988"/>
    <s v="https://www.crunchbase.com/organization/hardwoods-distribution"/>
    <m/>
    <m/>
    <s v="69e6fff8-9918-42a0-a7f9-bc9d09130fb5"/>
  </r>
  <r>
    <x v="94900"/>
    <s v="hardydiagnostics.com"/>
    <s v="USA"/>
    <s v="CA"/>
    <s v="CA - Other"/>
    <s v="Santa Maria"/>
    <x v="0"/>
    <s v="Hardy Diagnostics is proud to serve clinical and industrial laboratories with products to diagnose and prevent disease."/>
    <s v="medical device"/>
    <x v="3"/>
    <x v="5"/>
    <n v="0"/>
    <m/>
    <s v="1980-01-01"/>
    <m/>
    <m/>
    <m/>
    <s v="sales@hardydiagnostics.com"/>
    <s v="(805)346-2766"/>
    <s v="https://www.crunchbase.com/organization/hardy-diagnostics"/>
    <s v="https://www.twitter.com/hardydiagnostic"/>
    <s v="https://www.facebook.com/hardydiagnostics/"/>
    <s v="beeae34d-cdba-dfbe-2756-50c5b9788cdd"/>
  </r>
  <r>
    <x v="94901"/>
    <s v="hargetthunter.com"/>
    <s v="USA"/>
    <s v="NC"/>
    <s v="Raleigh"/>
    <s v="Raleigh"/>
    <x v="0"/>
    <s v="Hargett Hunter Capital Partners is a unique private-market investment firm."/>
    <s v="asset management"/>
    <x v="24"/>
    <x v="2"/>
    <n v="0"/>
    <m/>
    <s v="2015-01-01"/>
    <m/>
    <m/>
    <m/>
    <m/>
    <m/>
    <s v="https://www.crunchbase.com/organization/hargett-hunter-capital-partners"/>
    <m/>
    <m/>
    <s v="bf7bdbea-4571-0940-7e35-43d0c34d0389"/>
  </r>
  <r>
    <x v="94902"/>
    <s v="hargravesfluidics.com"/>
    <s v="USA"/>
    <s v="NC"/>
    <s v="NC - Other"/>
    <s v="Mooresville"/>
    <x v="2"/>
    <s v="Hargraves Technology is a leader in the innovative design &amp; manufacture of miniature liquid &amp; pneumatic diaphragm pumps &amp; control valves."/>
    <s v="manufacturing"/>
    <x v="41"/>
    <x v="2"/>
    <n v="0"/>
    <m/>
    <s v="1995-01-01"/>
    <m/>
    <m/>
    <m/>
    <s v="solutions@hargravesfluidics.com"/>
    <s v="(704)662-3500"/>
    <s v="https://www.crunchbase.com/organization/hargraves-technology"/>
    <m/>
    <m/>
    <s v="d603fec3-c4ba-aaa0-9cc8-140c250fd30e"/>
  </r>
  <r>
    <x v="72501"/>
    <s v="harkapp.co.uk"/>
    <m/>
    <m/>
    <m/>
    <m/>
    <x v="2"/>
    <s v="Transformative clinical task management"/>
    <s v="health care"/>
    <x v="3"/>
    <x v="2"/>
    <n v="0"/>
    <m/>
    <m/>
    <m/>
    <m/>
    <m/>
    <m/>
    <m/>
    <s v="https://www.crunchbase.com/organization/hark-3"/>
    <s v="https://www.twitter.com/hark_app"/>
    <m/>
    <s v="753475ea-3705-5e6f-485a-1b00d6fabfc3"/>
  </r>
  <r>
    <x v="94903"/>
    <s v="harlandclarke.com"/>
    <s v="USA"/>
    <s v="TX"/>
    <s v="San Antonio"/>
    <s v="San Antonio"/>
    <x v="2"/>
    <s v="Harland Clarke is a leading provider of best-in-class integrated payment solutions, marketing services, security services, and retail"/>
    <s v="analytics|finance|financial services"/>
    <x v="348"/>
    <x v="9"/>
    <n v="0"/>
    <m/>
    <s v="1923-01-01"/>
    <m/>
    <m/>
    <m/>
    <m/>
    <s v="'210-697-8888"/>
    <s v="https://www.crunchbase.com/organization/harland-clarke-holdings"/>
    <s v="https://www.twitter.com/harlandclarke"/>
    <m/>
    <s v="a0bccc9f-56af-41f9-db20-0f8ba7927be2"/>
  </r>
  <r>
    <x v="94904"/>
    <s v="harlandfinancialsolutions.com"/>
    <s v="USA"/>
    <s v="FL"/>
    <s v="Orlando"/>
    <s v="Lake Mary"/>
    <x v="2"/>
    <s v="Harland Financial Solutions was founded in 2000"/>
    <m/>
    <x v="5"/>
    <x v="2"/>
    <n v="0"/>
    <m/>
    <s v="2000-01-01"/>
    <m/>
    <m/>
    <m/>
    <m/>
    <m/>
    <s v="https://www.crunchbase.com/organization/harland-financial-solutions"/>
    <s v="https://www.twitter.com/dhusacorp"/>
    <s v="http://www.facebook.com/dhusacorp"/>
    <s v="f75cb0c4-14d1-0093-8f53-5ebbfcef899b"/>
  </r>
  <r>
    <x v="94905"/>
    <s v="harland-hms.com"/>
    <s v="GBR"/>
    <m/>
    <s v="Manchester"/>
    <s v="Manchester"/>
    <x v="2"/>
    <s v="Harland Machine Systems is a market leading labelling machinery manufacturer."/>
    <s v="machinery manufacturing|packaging services"/>
    <x v="1049"/>
    <x v="3"/>
    <n v="0"/>
    <m/>
    <s v="1972-01-01"/>
    <m/>
    <m/>
    <m/>
    <m/>
    <s v="44 1618 484 800"/>
    <s v="https://www.crunchbase.com/organization/harland-machine-systems"/>
    <s v="https://www.twitter.com/harlandms_uk"/>
    <s v="https://www.facebook.com/harland-machine-systems-127086173980290/"/>
    <s v="6db9e359-7443-7828-dc87-3713e1c747f6"/>
  </r>
  <r>
    <x v="94906"/>
    <s v="harlequin.com"/>
    <s v="CAN"/>
    <s v="QC"/>
    <s v="Montreal"/>
    <s v="Montréal"/>
    <x v="0"/>
    <s v="Harlequin is one of the world's leading publishers of books for women"/>
    <s v="publishing"/>
    <x v="233"/>
    <x v="8"/>
    <n v="0"/>
    <m/>
    <s v="1949-01-01"/>
    <m/>
    <m/>
    <m/>
    <m/>
    <s v="'416-445-5860"/>
    <s v="https://www.crunchbase.com/organization/harlequin"/>
    <s v="https://www.twitter.com/harlequinbooks"/>
    <s v="https://www.facebook.com/harlequinbooks"/>
    <s v="a0e0c601-5123-922b-9b5d-73db38eaa850"/>
  </r>
  <r>
    <x v="94907"/>
    <s v="harley-davidson.com"/>
    <s v="USA"/>
    <s v="WI"/>
    <s v="Milwaukee"/>
    <s v="Milwaukee"/>
    <x v="1"/>
    <s v="Harley-Davidson Motor Company manufactures heavyweight motorcycles and offers motorcycle parts, accessories, and other related services."/>
    <s v="automotive|industrial|manufacturing"/>
    <x v="372"/>
    <x v="9"/>
    <n v="0"/>
    <m/>
    <s v="1903-01-01"/>
    <m/>
    <m/>
    <m/>
    <s v="rideindia@harley-davidson.com"/>
    <s v="(800) 102-6180"/>
    <s v="https://www.crunchbase.com/organization/harley-davidson-motor-company"/>
    <s v="https://www.twitter.com/harleydavidson"/>
    <s v="https://www.facebook.com/harley-davidson"/>
    <s v="b2e1bf57-3376-8140-f99b-3fe91cc06441"/>
  </r>
  <r>
    <x v="94908"/>
    <m/>
    <m/>
    <m/>
    <m/>
    <m/>
    <x v="2"/>
    <s v="Harleysville Insurance has operations in 32 states, providing a variety of insurance."/>
    <m/>
    <x v="5"/>
    <x v="2"/>
    <n v="0"/>
    <m/>
    <m/>
    <m/>
    <m/>
    <m/>
    <m/>
    <m/>
    <s v="https://www.crunchbase.com/organization/harleysville-insurance"/>
    <m/>
    <m/>
    <s v="5d91e104-9a7a-ca7c-3dee-b17e1abdb5a4"/>
  </r>
  <r>
    <x v="94909"/>
    <s v="harman.com"/>
    <s v="USA"/>
    <s v="CT"/>
    <s v="Hartford"/>
    <s v="Stamford"/>
    <x v="2"/>
    <s v="Harman International Industries engages in the development, manufacture and marketing of audio products and electronic systems."/>
    <s v="audio|consumer electronics|electronics|manufacturing"/>
    <x v="4672"/>
    <x v="4"/>
    <n v="0"/>
    <m/>
    <s v="1980-01-01"/>
    <m/>
    <m/>
    <m/>
    <m/>
    <s v="'203.328.3500"/>
    <s v="https://www.crunchbase.com/organization/harman-international"/>
    <s v="https://www.twitter.com/harman"/>
    <s v="https://www.facebook.com/harmanint?_rdr=p"/>
    <s v="b04296b4-1fb8-65db-5957-539d71b19fb7"/>
  </r>
  <r>
    <x v="94910"/>
    <s v="harmonicinc.com"/>
    <s v="USA"/>
    <s v="CA"/>
    <s v="SF Bay Area"/>
    <s v="San Jose"/>
    <x v="1"/>
    <s v="Harmonic provides video delivery solutions for broadcast, cable, satellite, internet, mobile and telco service providers."/>
    <s v="internet|mobile|telecommunications"/>
    <x v="261"/>
    <x v="8"/>
    <n v="0"/>
    <m/>
    <s v="1988-06-01"/>
    <m/>
    <m/>
    <m/>
    <s v="press@harmonicinc.com"/>
    <n v="1408542250081"/>
    <s v="https://www.crunchbase.com/organization/harmonic"/>
    <s v="https://www.twitter.com/harmonicinc"/>
    <s v="http://www.facebook.com/harmonic-inc/146608178706562"/>
    <s v="a9dcfca1-31e4-a707-0d56-dc531d174718"/>
  </r>
  <r>
    <x v="94911"/>
    <s v="harmonic-mixing.com"/>
    <m/>
    <m/>
    <m/>
    <m/>
    <x v="2"/>
    <s v="Harmonic-Mixing.com was added in 2008."/>
    <m/>
    <x v="5"/>
    <x v="0"/>
    <n v="0"/>
    <m/>
    <m/>
    <m/>
    <m/>
    <m/>
    <m/>
    <m/>
    <s v="https://www.crunchbase.com/organization/harmonic-mixing-com"/>
    <m/>
    <s v="https://www.facebook.com/mixedinkey"/>
    <s v="42caff72-d402-07dd-bafe-8c941f5aa6c9"/>
  </r>
  <r>
    <x v="94912"/>
    <s v="harmondiscount.com"/>
    <s v="USA"/>
    <s v="NJ"/>
    <s v="Newark"/>
    <s v="Union"/>
    <x v="2"/>
    <s v="Harmon Stores, Inc. operates as a cosmetics, and health and beauty care discount retailer in Connecticut, New Jersey, and New York."/>
    <s v="beauty"/>
    <x v="366"/>
    <x v="8"/>
    <n v="0"/>
    <m/>
    <s v="1971-01-01"/>
    <m/>
    <m/>
    <m/>
    <s v="harmonfacebook@harmondiscount.com"/>
    <s v="(908)688-7023"/>
    <s v="https://www.crunchbase.com/organization/harmon-stores"/>
    <m/>
    <s v="https://www.facebook.com/harmonfacevalues"/>
    <s v="0e90d952-c6c3-c189-117d-aefc45de3dde"/>
  </r>
  <r>
    <x v="94913"/>
    <s v="harmonyinsurance.com"/>
    <s v="CAN"/>
    <s v="AB"/>
    <s v="Calgary"/>
    <s v="Calgary"/>
    <x v="2"/>
    <s v="Harmony specializes in providing commercial lines insurance for small businesses and personal insurance solutions."/>
    <s v="commercial insurance|insurance"/>
    <x v="24"/>
    <x v="2"/>
    <n v="0"/>
    <m/>
    <s v="1977-01-01"/>
    <m/>
    <m/>
    <m/>
    <m/>
    <s v="(780)865-3331"/>
    <s v="https://www.crunchbase.com/organization/harmony-insurance"/>
    <m/>
    <m/>
    <s v="35bc07d2-fab8-a90b-d4b6-6f63170d6a3d"/>
  </r>
  <r>
    <x v="94914"/>
    <s v="harpercollins.it"/>
    <s v="ITA"/>
    <m/>
    <s v="Milan"/>
    <s v="Milano"/>
    <x v="0"/>
    <s v="Italy HarperCollins is a publishing house HarperCollins Publishers Group, second-largest publisher worldwide."/>
    <s v="content|information services|publishing"/>
    <x v="188"/>
    <x v="1"/>
    <n v="0"/>
    <m/>
    <s v="1817-01-01"/>
    <m/>
    <m/>
    <m/>
    <m/>
    <s v="(390)228-0382"/>
    <s v="https://www.crunchbase.com/organization/harpercollins-2"/>
    <s v="https://www.twitter.com/harpercollinsitt"/>
    <s v="https://www.facebook.com/harpercollins-italia-425905967605084"/>
    <s v="8a231849-1366-fe4d-00e5-352501632481"/>
  </r>
  <r>
    <x v="94915"/>
    <s v="harpertruckcentres.com"/>
    <s v="CAN"/>
    <s v="ON"/>
    <s v="Toronto"/>
    <s v="Toronto"/>
    <x v="0"/>
    <s v="Harper Truck Centres, a Freightliner, Western Star, Thomas Built Bus and Fuso commercial truck dealership group located in Ontario, Canada."/>
    <m/>
    <x v="5"/>
    <x v="6"/>
    <n v="0"/>
    <m/>
    <m/>
    <m/>
    <m/>
    <m/>
    <m/>
    <n v="19055648270"/>
    <s v="https://www.crunchbase.com/organization/harper-truck-centres"/>
    <s v="https://www.twitter.com/harpertrucks"/>
    <s v="https://www.facebook.com/harpertruckcentres"/>
    <s v="8e47aa79-ded4-a805-b08e-e1cf9823f50d"/>
  </r>
  <r>
    <x v="94916"/>
    <s v="harrenmedia.com"/>
    <s v="ARG"/>
    <m/>
    <s v="Buenos Aires"/>
    <s v="Buenos Aires"/>
    <x v="0"/>
    <s v="Founded in 2007 as a member of Freemount Group. Harrenmedia is a leading company in the online &amp; mobile advertising markets."/>
    <m/>
    <x v="5"/>
    <x v="3"/>
    <n v="0"/>
    <m/>
    <s v="2007-06-01"/>
    <m/>
    <m/>
    <m/>
    <s v="business@harrenmedia.com"/>
    <n v="541147951503"/>
    <s v="https://www.crunchbase.com/organization/harrenmedia"/>
    <s v="https://www.twitter.com/harrenmedia"/>
    <s v="https://www.facebook.com/harrenmedia"/>
    <s v="b5a1bb08-e155-2d2a-f12d-e01e88e9bffd"/>
  </r>
  <r>
    <x v="94917"/>
    <s v="hwfg.com"/>
    <s v="USA"/>
    <s v="CA"/>
    <s v="Santa Barbara"/>
    <s v="Solvang"/>
    <x v="1"/>
    <s v="Harrington West Financial Group, Inc. (HWFG) is a holding company."/>
    <s v="financial services"/>
    <x v="24"/>
    <x v="2"/>
    <n v="0"/>
    <m/>
    <m/>
    <m/>
    <m/>
    <m/>
    <m/>
    <m/>
    <s v="https://www.crunchbase.com/organization/harrington-west-financial-group"/>
    <m/>
    <m/>
    <s v="f8917f4b-df23-e077-e5a8-cc803b499e77"/>
  </r>
  <r>
    <x v="94918"/>
    <s v="harris.com"/>
    <s v="USA"/>
    <s v="FL"/>
    <s v="Florida's Space Coast"/>
    <s v="Melbourne Beach"/>
    <x v="1"/>
    <s v="International communications and informa"/>
    <s v="health care|information technology|national security"/>
    <x v="9028"/>
    <x v="2"/>
    <n v="0"/>
    <m/>
    <s v="1890-03-05"/>
    <m/>
    <m/>
    <m/>
    <s v="webmaster@harris.com"/>
    <m/>
    <s v="https://www.crunchbase.com/organization/harris"/>
    <s v="https://www.twitter.com/harriscorp"/>
    <s v="https://www.facebook.com/harriscorp"/>
    <s v="d6a1a2c3-0c6d-f901-13f6-0a4cd56372a8"/>
  </r>
  <r>
    <x v="94919"/>
    <s v="harriscaprock.com"/>
    <s v="USA"/>
    <s v="TX"/>
    <s v="Houston"/>
    <s v="Houston"/>
    <x v="2"/>
    <s v="Harris CapRock Communications provides internet, corporate networking, and real-time videos for customers in remote and harsh environments."/>
    <s v="public relations"/>
    <x v="208"/>
    <x v="8"/>
    <n v="0"/>
    <m/>
    <s v="1981-01-01"/>
    <m/>
    <m/>
    <m/>
    <s v="nasmc@caprock.com"/>
    <s v="(832) 668-2300"/>
    <s v="https://www.crunchbase.com/organization/caprock-communications"/>
    <s v="https://www.twitter.com/harriscaprock"/>
    <s v="http://www.facebook.com/harriscaprock"/>
    <s v="d1f4c565-33c3-7887-dcf3-93ca0c479e32"/>
  </r>
  <r>
    <x v="94920"/>
    <s v="harriscomputer.com"/>
    <s v="CAN"/>
    <s v="ON"/>
    <s v="Toronto"/>
    <s v="Toronto"/>
    <x v="0"/>
    <s v="Harris Computer Systems is an industry leading software solutions that provides choice for life programs."/>
    <s v="software"/>
    <x v="10"/>
    <x v="8"/>
    <n v="0"/>
    <m/>
    <s v="1976-01-01"/>
    <m/>
    <m/>
    <m/>
    <s v="info@harriscomputer.com"/>
    <s v="1(888)847-7747"/>
    <s v="https://www.crunchbase.com/organization/harris-computer-systems"/>
    <s v="https://www.twitter.com/harris_computer"/>
    <m/>
    <s v="37605b20-3338-573f-8233-52665919df3a"/>
  </r>
  <r>
    <x v="94921"/>
    <s v="hhvc.com"/>
    <s v="USA"/>
    <s v="NY"/>
    <s v="New York City"/>
    <s v="New York"/>
    <x v="1"/>
    <s v="With some 25 tiny technology companies in our portfolio, Harris &amp; Harris Group, Inc.Â®, is one of the most active nanotechnology investors"/>
    <s v="venture capital"/>
    <x v="39"/>
    <x v="2"/>
    <n v="0"/>
    <m/>
    <s v="1983-01-01"/>
    <m/>
    <m/>
    <m/>
    <m/>
    <m/>
    <s v="https://www.crunchbase.com/organization/harris-harris-group"/>
    <s v="https://www.twitter.com/harrisandharris"/>
    <s v="http://www.facebook.com/harrisharrisvc"/>
    <s v="8ebb7407-5c78-5755-a986-178f529b6afe"/>
  </r>
  <r>
    <x v="94922"/>
    <m/>
    <m/>
    <m/>
    <m/>
    <m/>
    <x v="2"/>
    <s v="Harris Healthcare Solutions disruptive technology platform includes a state-of-the-art health services operating system."/>
    <m/>
    <x v="5"/>
    <x v="2"/>
    <n v="0"/>
    <m/>
    <m/>
    <m/>
    <m/>
    <m/>
    <m/>
    <m/>
    <s v="https://www.crunchbase.com/organization/harris-healthcare-solutions"/>
    <m/>
    <m/>
    <s v="6ba738de-8179-db9a-2090-25ad43274dfc"/>
  </r>
  <r>
    <x v="94923"/>
    <s v="harrisandhoole.co.uk"/>
    <s v="GBR"/>
    <m/>
    <s v="London"/>
    <s v="London"/>
    <x v="2"/>
    <s v="Harris + Hoole is a chain of artisan coffee shops made up of experienced."/>
    <s v="coffee"/>
    <x v="7"/>
    <x v="5"/>
    <n v="0"/>
    <m/>
    <s v="2012-01-01"/>
    <m/>
    <m/>
    <m/>
    <m/>
    <n v="442031786338"/>
    <s v="https://www.crunchbase.com/organization/harris-hoole"/>
    <s v="https://www.twitter.com/harrisandhoole"/>
    <s v="https://www.facebook.com/harrisandhoole/"/>
    <s v="8246bb41-1b45-d447-9477-adb1f3d612d9"/>
  </r>
  <r>
    <x v="94924"/>
    <s v="harrisinteractive.com"/>
    <s v="USA"/>
    <s v="NY"/>
    <s v="New York City"/>
    <s v="New York"/>
    <x v="2"/>
    <s v="Nielsen Holdings N.V. (NYSE: NLSN) is a global information and measurement company with leading market positions in marketing and consumer"/>
    <s v="market research"/>
    <x v="681"/>
    <x v="4"/>
    <n v="0"/>
    <m/>
    <s v="1975-01-01"/>
    <m/>
    <m/>
    <m/>
    <s v="Info@harrisinteractive.com"/>
    <s v="'585-272-8400"/>
    <s v="https://www.crunchbase.com/organization/harris-interactive"/>
    <s v="https://www.twitter.com/harrisint"/>
    <s v="http://www.facebook.com/harrisinteractive"/>
    <s v="1a098c9d-43e6-7331-751b-16de814fd7d8"/>
  </r>
  <r>
    <x v="94925"/>
    <s v="hfa-ae.com"/>
    <s v="USA"/>
    <s v="AR"/>
    <s v="Fayetteville"/>
    <s v="Bentonville"/>
    <x v="0"/>
    <s v="Harrison French and Associates is a Architecture &amp; Planning firm."/>
    <s v="architecture|industrial engineering"/>
    <x v="1597"/>
    <x v="3"/>
    <n v="0"/>
    <m/>
    <s v="1990-01-01"/>
    <m/>
    <m/>
    <m/>
    <m/>
    <s v="(479)273-7780"/>
    <s v="https://www.crunchbase.com/organization/harrison-french-and-associates"/>
    <s v="https://www.twitter.com/@hfa_ae"/>
    <s v="https://www.facebook.com/hfaaehome"/>
    <s v="01740a48-ba14-0027-4646-0845e6e10ab5"/>
  </r>
  <r>
    <x v="94926"/>
    <s v="harrisongypsum.com"/>
    <s v="USA"/>
    <s v="OK"/>
    <s v="Oklahoma City"/>
    <s v="Norman"/>
    <x v="0"/>
    <s v="Harrison Gypsum Company originally began as a small family operation supplying gypsum to the family farm."/>
    <m/>
    <x v="5"/>
    <x v="5"/>
    <n v="0"/>
    <m/>
    <s v="1955-01-01"/>
    <m/>
    <m/>
    <m/>
    <m/>
    <s v="(800) 624-5963"/>
    <s v="https://www.crunchbase.com/organization/harrison-gypsum"/>
    <m/>
    <m/>
    <s v="4b4b3b86-f64e-d194-8b72-cbed744d17c5"/>
  </r>
  <r>
    <x v="94927"/>
    <m/>
    <m/>
    <m/>
    <m/>
    <m/>
    <x v="2"/>
    <s v="Harrison Leifer DiMarco was added in 2014."/>
    <m/>
    <x v="5"/>
    <x v="2"/>
    <n v="0"/>
    <m/>
    <m/>
    <m/>
    <m/>
    <m/>
    <m/>
    <m/>
    <s v="https://www.crunchbase.com/organization/harrison-leifer-dimarco"/>
    <m/>
    <m/>
    <s v="e5e74fe9-9868-10d9-890c-f49beb1d578a"/>
  </r>
  <r>
    <x v="94928"/>
    <s v="harrisonst.com"/>
    <s v="USA"/>
    <s v="IL"/>
    <s v="Chicago"/>
    <s v="Chicago"/>
    <x v="0"/>
    <s v="Harrison Street Real Estate Capital is a real estate investment management firm."/>
    <m/>
    <x v="5"/>
    <x v="2"/>
    <n v="0"/>
    <m/>
    <s v="2005-01-01"/>
    <m/>
    <m/>
    <m/>
    <m/>
    <m/>
    <s v="https://www.crunchbase.com/organization/harrison-street-real-estate-capital"/>
    <m/>
    <m/>
    <s v="2d6a5a47-b9dc-15c4-f6f2-f966a4b9a6a6"/>
  </r>
  <r>
    <x v="94929"/>
    <s v="hriworld.com"/>
    <s v="USA"/>
    <s v="NY"/>
    <s v="New York City"/>
    <s v="New York"/>
    <x v="2"/>
    <s v="Harris, Rothenberg International, Inc. (HRI), a provider of work/life services and employee assistance programs."/>
    <m/>
    <x v="5"/>
    <x v="6"/>
    <n v="0"/>
    <m/>
    <s v="1982-01-01"/>
    <m/>
    <m/>
    <m/>
    <s v="info@hriworld.com"/>
    <s v="(800)441-7509"/>
    <s v="https://www.crunchbase.com/organization/harris-rothenberg-international"/>
    <s v="https://www.twitter.com/hri_world"/>
    <m/>
    <s v="91b66eb2-3a5b-b6be-380b-8b40c14f2ccc"/>
  </r>
  <r>
    <x v="94930"/>
    <s v="harrissteel.com"/>
    <m/>
    <m/>
    <m/>
    <m/>
    <x v="0"/>
    <s v="Industrial products - fabricating and engineering"/>
    <m/>
    <x v="5"/>
    <x v="2"/>
    <n v="0"/>
    <m/>
    <s v="1954-01-01"/>
    <m/>
    <m/>
    <m/>
    <m/>
    <s v="'905-662-0611"/>
    <s v="https://www.crunchbase.com/organization/harris-steel"/>
    <m/>
    <m/>
    <s v="24b5a1b9-2b44-eb49-98b6-d8dc2b990719"/>
  </r>
  <r>
    <x v="94931"/>
    <s v="harristeeter.com"/>
    <s v="USA"/>
    <s v="NC"/>
    <s v="NC - Other"/>
    <s v="Matthews"/>
    <x v="2"/>
    <s v="The dedication to our shoppers dates back to 1960 when our company was formed through the merger of two regional grocery stores committed"/>
    <m/>
    <x v="5"/>
    <x v="4"/>
    <n v="0"/>
    <m/>
    <s v="1960-02-01"/>
    <m/>
    <m/>
    <m/>
    <s v="socialmedia@harristeeter.com"/>
    <s v="'704-844-3100"/>
    <s v="https://www.crunchbase.com/organization/harris-teeter"/>
    <s v="https://www.twitter.com/harristeeter"/>
    <s v="https://www.facebook.com/harristeeter"/>
    <s v="83cb5776-1f70-9241-1bff-ff1d82281328"/>
  </r>
  <r>
    <x v="94932"/>
    <s v="harron.com"/>
    <s v="USA"/>
    <s v="PA"/>
    <m/>
    <m/>
    <x v="2"/>
    <s v="The Harron Family is among the pioneers of the Cable Television industry."/>
    <m/>
    <x v="5"/>
    <x v="7"/>
    <n v="0"/>
    <m/>
    <s v="1964-01-01"/>
    <m/>
    <m/>
    <m/>
    <m/>
    <s v="'610-644-7500"/>
    <s v="https://www.crunchbase.com/organization/harron-communications"/>
    <m/>
    <m/>
    <s v="7b48cad5-1b1f-0343-bf61-95f8e99a18e7"/>
  </r>
  <r>
    <x v="94933"/>
    <s v="harrywinston.com"/>
    <s v="USA"/>
    <s v="NY"/>
    <s v="New York City"/>
    <s v="New York"/>
    <x v="2"/>
    <s v="Harry Winston, the Ultimate American Jeweler and Watchmaker."/>
    <s v="jewelry"/>
    <x v="366"/>
    <x v="7"/>
    <n v="0"/>
    <m/>
    <s v="1932-01-01"/>
    <m/>
    <m/>
    <m/>
    <m/>
    <n v="2122656327"/>
    <s v="https://www.crunchbase.com/organization/harry-wintson"/>
    <s v="https://www.twitter.com/harrywinston"/>
    <s v="http://www.facebook.com/harrywinston"/>
    <s v="c427ba15-3772-ddc6-9b5b-750dafbb96fe"/>
  </r>
  <r>
    <x v="94934"/>
    <s v="harsco.com"/>
    <s v="USA"/>
    <s v="PA"/>
    <s v="Harrisburg"/>
    <s v="Camp Hill"/>
    <x v="0"/>
    <s v="Harsco Corporation is a diversified, worldwide industrial company based in the United States."/>
    <s v="manufacturing"/>
    <x v="41"/>
    <x v="4"/>
    <n v="0"/>
    <m/>
    <s v="1853-01-01"/>
    <m/>
    <m/>
    <m/>
    <s v="info@harsco.com"/>
    <s v="(717)763-7064"/>
    <s v="https://www.crunchbase.com/organization/harsco"/>
    <m/>
    <s v="https://www.facebook.com/harscocorporation"/>
    <s v="7d5001e0-4902-3005-ae1e-677697dda2e6"/>
  </r>
  <r>
    <x v="94935"/>
    <s v="hartehanks.com"/>
    <s v="USA"/>
    <s v="TX"/>
    <s v="Austin"/>
    <s v="Austin"/>
    <x v="1"/>
    <s v="Harte Hanks is an integrated, multichannel marketing services provider that delivers millions of customer interactions every day."/>
    <s v="analytics|customer service|data visualization|direct marketing"/>
    <x v="2998"/>
    <x v="9"/>
    <n v="0"/>
    <m/>
    <s v="1923-01-01"/>
    <m/>
    <m/>
    <m/>
    <m/>
    <n v="9784393904"/>
    <s v="https://www.crunchbase.com/organization/harte-hanks"/>
    <s v="https://www.twitter.com/hh_dm"/>
    <s v="http://www.facebook.com/hartehanks"/>
    <s v="d18ee889-5ea1-c18d-59dc-acccd30f4d78"/>
  </r>
  <r>
    <x v="94936"/>
    <s v="hcgi.com"/>
    <s v="USA"/>
    <s v="MD"/>
    <s v="Baltimore"/>
    <s v="Columbia"/>
    <x v="2"/>
    <s v="An organization specializing in technology services, IT asset management, IT equipment, and eCommerce solutions."/>
    <s v="information technology"/>
    <x v="59"/>
    <x v="0"/>
    <n v="0"/>
    <m/>
    <s v="1978-01-01"/>
    <m/>
    <m/>
    <m/>
    <m/>
    <n v="4107408732"/>
    <s v="https://www.crunchbase.com/organization/hartford-computer-group"/>
    <s v="https://www.twitter.com/hcgi_com"/>
    <s v="https://www.facebook.com/hcgiinc"/>
    <s v="766c9e6c-20db-bbeb-ab0e-2e7f3dffdd71"/>
  </r>
  <r>
    <x v="94937"/>
    <m/>
    <s v="GBR"/>
    <m/>
    <s v="London"/>
    <s v="London"/>
    <x v="2"/>
    <s v="Hartford Financial Products International provides insurance services."/>
    <s v="insurance"/>
    <x v="24"/>
    <x v="2"/>
    <n v="0"/>
    <m/>
    <s v="2006-01-01"/>
    <m/>
    <m/>
    <m/>
    <m/>
    <n v="442074817764"/>
    <s v="https://www.crunchbase.com/organization/hartford-financial-products-international"/>
    <m/>
    <m/>
    <s v="19b38cc6-7f55-ffb0-fadc-b5dbf0614e01"/>
  </r>
  <r>
    <x v="94938"/>
    <s v="hartfordfunds.com"/>
    <s v="USA"/>
    <s v="MA"/>
    <s v="Boston"/>
    <s v="Canton"/>
    <x v="0"/>
    <s v="Hartford Funds is a registered investment advisory firm."/>
    <s v="asset management|financial services"/>
    <x v="24"/>
    <x v="2"/>
    <n v="0"/>
    <m/>
    <m/>
    <m/>
    <m/>
    <m/>
    <m/>
    <m/>
    <s v="https://www.crunchbase.com/organization/hartford-funds"/>
    <m/>
    <m/>
    <s v="db84a019-125f-2f69-ae18-0df695c0919f"/>
  </r>
  <r>
    <x v="94939"/>
    <s v="hartz.com"/>
    <s v="USA"/>
    <s v="NJ"/>
    <s v="Newark"/>
    <s v="Secaucus"/>
    <x v="2"/>
    <s v="At Hartz, they strengthen the bond between all pets and their families by providing innovative, trustworthy and affordable products"/>
    <m/>
    <x v="5"/>
    <x v="7"/>
    <n v="0"/>
    <m/>
    <s v="1932-01-01"/>
    <m/>
    <m/>
    <m/>
    <m/>
    <s v="(800) 275-1414"/>
    <s v="https://www.crunchbase.com/organization/hartz"/>
    <s v="https://www.twitter.com/hartzpets"/>
    <s v="https://www.facebook.com/hartzpets"/>
    <s v="f125d32f-5da8-84f7-a9ef-ec35177cd61e"/>
  </r>
  <r>
    <x v="94940"/>
    <s v="harvardbioscience.com"/>
    <s v="USA"/>
    <s v="MA"/>
    <s v="Boston"/>
    <s v="Holliston"/>
    <x v="1"/>
    <s v="Harvard Bioscience, Inc. is a global developer, manufacturer and marketer of a range of specialized products, apparatus and scientific"/>
    <s v="biotechnology"/>
    <x v="36"/>
    <x v="7"/>
    <n v="0"/>
    <m/>
    <s v="1901-01-01"/>
    <m/>
    <m/>
    <m/>
    <s v="info@harvardbioscience.com"/>
    <n v="5088930176"/>
    <s v="https://www.crunchbase.com/organization/harvard-bioscience"/>
    <m/>
    <m/>
    <s v="75eccb75-52e9-5d1b-8f7a-c75c91f6f314"/>
  </r>
  <r>
    <x v="94941"/>
    <s v="harvardpilgrim.org"/>
    <s v="USA"/>
    <s v="CT"/>
    <s v="Hartford"/>
    <s v="Hartford"/>
    <x v="0"/>
    <s v="Harvard Pilgrim Health Care is a full-service health benefits company."/>
    <s v="non profit"/>
    <x v="5"/>
    <x v="8"/>
    <n v="0"/>
    <m/>
    <s v="1969-01-01"/>
    <m/>
    <m/>
    <m/>
    <s v="sales_department@HarvardPilgrim.org"/>
    <s v="(888) 333-4742"/>
    <s v="https://www.crunchbase.com/organization/harvard-pilgrim-health-care"/>
    <s v="https://www.twitter.com/harvardpilgrim"/>
    <s v="https://www.facebook.com/harvardpilgrim"/>
    <s v="65a10432-b794-490b-f16b-8d0f8c8dfb22"/>
  </r>
  <r>
    <x v="94942"/>
    <m/>
    <m/>
    <m/>
    <m/>
    <m/>
    <x v="2"/>
    <s v="Harvest Gold was added in 2013."/>
    <m/>
    <x v="5"/>
    <x v="2"/>
    <n v="0"/>
    <m/>
    <m/>
    <m/>
    <m/>
    <m/>
    <m/>
    <m/>
    <s v="https://www.crunchbase.com/organization/harvest-gold"/>
    <m/>
    <m/>
    <s v="11a3c406-780d-9af2-2712-5e028100bbbc"/>
  </r>
  <r>
    <x v="94943"/>
    <s v="harvest-innovations.com"/>
    <s v="USA"/>
    <s v="IA"/>
    <s v="Des Moines"/>
    <s v="Indianola"/>
    <x v="0"/>
    <s v="An industry leader in minimally processed, expeller-pressed soy proteins, oils and gluten-free ingredients"/>
    <m/>
    <x v="5"/>
    <x v="1"/>
    <n v="0"/>
    <m/>
    <s v="2009-01-01"/>
    <m/>
    <m/>
    <m/>
    <m/>
    <n v="15152316613"/>
    <s v="https://www.crunchbase.com/organization/harvest-innovations"/>
    <m/>
    <m/>
    <s v="822f07f5-1316-d0ed-9ec2-3921cdee0d33"/>
  </r>
  <r>
    <x v="94944"/>
    <s v="harvestmark.com"/>
    <s v="USA"/>
    <s v="CA"/>
    <s v="SF Bay Area"/>
    <s v="Sunnyvale"/>
    <x v="0"/>
    <s v="HarvestMark provides transparency and connection from the first to the last mile of the supply chain, enabling food producers."/>
    <s v="agriculture|information technology|organic food|software|supply chain management"/>
    <x v="9029"/>
    <x v="6"/>
    <n v="0"/>
    <m/>
    <s v="2005-01-01"/>
    <m/>
    <m/>
    <m/>
    <s v="info@YottaMark.com"/>
    <s v="1(650)264-6200"/>
    <s v="https://www.crunchbase.com/organization/harvestmark"/>
    <s v="https://www.twitter.com/harvestmark"/>
    <s v="http://www.facebook.com/harvestmark"/>
    <s v="401022b4-1637-12f3-05c7-bc0e527f81db"/>
  </r>
  <r>
    <x v="94945"/>
    <s v="harvestpartners.com"/>
    <s v="USA"/>
    <s v="NY"/>
    <s v="New York City"/>
    <s v="New York"/>
    <x v="0"/>
    <s v="Harvest Partners is a private equity investment firm"/>
    <m/>
    <x v="5"/>
    <x v="2"/>
    <n v="0"/>
    <m/>
    <s v="1981-01-01"/>
    <m/>
    <m/>
    <m/>
    <m/>
    <m/>
    <s v="https://www.crunchbase.com/organization/harvest-partners"/>
    <m/>
    <m/>
    <s v="04a84b6a-7479-ad44-6ea3-02ea37bd0a75"/>
  </r>
  <r>
    <x v="94946"/>
    <s v="harveyfresh.com.au"/>
    <s v="AUS"/>
    <m/>
    <s v="Tasmania"/>
    <s v="Western Junction"/>
    <x v="2"/>
    <s v="Harvey Fresh FactoryHarvey Fresh is a manufacturer of Freshly Squeezed Fruit Juices, Dairy Products and Wine."/>
    <s v="manufacturing"/>
    <x v="41"/>
    <x v="1"/>
    <n v="0"/>
    <m/>
    <s v="1986-01-01"/>
    <m/>
    <m/>
    <m/>
    <s v="info@harveyfresh.com.au"/>
    <s v="'+61 8 9729 0600"/>
    <s v="https://www.crunchbase.com/organization/harvey-fresh"/>
    <s v="https://www.twitter.com/harveyfreshltd"/>
    <s v="https://www.facebook.com/harveyfreshltd"/>
    <s v="02f79c38-7fe9-1227-40b5-7204f0cc96ed"/>
  </r>
  <r>
    <x v="94947"/>
    <s v="harveytool.com"/>
    <s v="USA"/>
    <s v="MA"/>
    <s v="Boston"/>
    <s v="Rowley"/>
    <x v="2"/>
    <s v="Harvey Tool Company, LLC (Harvey), a provider of specialized cutting tools used in precision machining applications."/>
    <s v="hardware"/>
    <x v="338"/>
    <x v="6"/>
    <n v="0"/>
    <m/>
    <s v="1985-01-01"/>
    <m/>
    <m/>
    <m/>
    <s v="tech@harveytool.com"/>
    <s v="'978-948-8555"/>
    <s v="https://www.crunchbase.com/organization/harvey-tool"/>
    <s v="https://www.twitter.com/harveytoolco"/>
    <s v="https://www.facebook.com/harveytoolcompany"/>
    <s v="19814a61-8a50-1d99-e358-94964b07788a"/>
  </r>
  <r>
    <x v="94948"/>
    <s v="hasbro.com"/>
    <s v="USA"/>
    <s v="RI"/>
    <s v="Providence"/>
    <s v="Pawtucket"/>
    <x v="2"/>
    <s v="Hasbro, Inc., engaged in providing children’s and family leisure time products with a range of portfolio of brands and entertainment."/>
    <s v="consumer|gaming|toys"/>
    <x v="4978"/>
    <x v="4"/>
    <n v="0"/>
    <m/>
    <s v="1977-01-01"/>
    <m/>
    <m/>
    <m/>
    <m/>
    <s v="(413) 526-4730"/>
    <s v="https://www.crunchbase.com/organization/hasbro-inc"/>
    <s v="https://www.twitter.com/hasbronews"/>
    <m/>
    <s v="ed5c7b8d-7bab-01c6-e811-54ab5b717d08"/>
  </r>
  <r>
    <x v="94949"/>
    <s v="hasegawa-hd.com"/>
    <s v="JPN"/>
    <m/>
    <s v="JPN - Other"/>
    <s v="Toshima"/>
    <x v="2"/>
    <s v="Hasegawa Holdings is a Japanese senior home, nursery school and cleaning services provider."/>
    <m/>
    <x v="5"/>
    <x v="4"/>
    <n v="0"/>
    <m/>
    <m/>
    <m/>
    <m/>
    <m/>
    <m/>
    <n v="81359567336"/>
    <s v="https://www.crunchbase.com/organization/hasegawa-holdings"/>
    <m/>
    <m/>
    <s v="02722b2a-89ac-7631-5e5f-dec3aec81dd4"/>
  </r>
  <r>
    <x v="94950"/>
    <s v="karelankara.net"/>
    <m/>
    <m/>
    <m/>
    <m/>
    <x v="2"/>
    <s v="Haser Elektronik Ltd. Şti. offers fixed-line and wireless telecommunication systems in Turkey."/>
    <s v="telecommunications"/>
    <x v="338"/>
    <x v="1"/>
    <n v="0"/>
    <m/>
    <m/>
    <m/>
    <m/>
    <m/>
    <m/>
    <m/>
    <s v="https://www.crunchbase.com/organization/haser-elektronik"/>
    <m/>
    <m/>
    <s v="c787060b-ed4e-6691-ead2-7dd3ba13f259"/>
  </r>
  <r>
    <x v="94951"/>
    <s v="haskinssteelinc.com"/>
    <s v="USA"/>
    <s v="WA"/>
    <s v="Spokane"/>
    <s v="Spokane"/>
    <x v="0"/>
    <s v="Haskins Steel processes and distributes primarily carbon steel and aluminum products of various shapes and sizes to a diverse customer base."/>
    <m/>
    <x v="5"/>
    <x v="6"/>
    <n v="0"/>
    <m/>
    <s v="1955-01-01"/>
    <m/>
    <m/>
    <m/>
    <m/>
    <n v="5095342596"/>
    <s v="https://www.crunchbase.com/organization/haskins-steel-co"/>
    <m/>
    <m/>
    <s v="ec18e53b-8271-360c-d568-e5a12ad29cf6"/>
  </r>
  <r>
    <x v="94952"/>
    <s v="gohastings.com"/>
    <s v="USA"/>
    <s v="TX"/>
    <s v="TX - Other"/>
    <s v="Amarillo"/>
    <x v="1"/>
    <s v="Founded in 1968, Hastings? is a leading multimedia entertainment retailer that combines the sale of new and used books."/>
    <s v="consumer electronics|e-commerce|video"/>
    <x v="9030"/>
    <x v="9"/>
    <n v="0"/>
    <m/>
    <s v="1968-01-01"/>
    <m/>
    <m/>
    <m/>
    <s v="Service@goHastings.com"/>
    <s v="(877) 427-8464"/>
    <s v="https://www.crunchbase.com/organization/hastings-entertainment"/>
    <s v="https://www.twitter.com/gohastings"/>
    <s v="http://www.facebook.com/gohastings"/>
    <s v="243d9d83-ea39-fc02-6796-0eceba91ef67"/>
  </r>
  <r>
    <x v="94953"/>
    <s v="hastingsequity.com"/>
    <s v="USA"/>
    <s v="MA"/>
    <s v="Boston"/>
    <s v="Needham"/>
    <x v="0"/>
    <s v="Hastings Equity Partners is a private equity firm focused on investing in lower, middle-market businesses in the energy sector."/>
    <s v="energy|impact investing"/>
    <x v="6500"/>
    <x v="2"/>
    <n v="0"/>
    <m/>
    <s v="2004-01-01"/>
    <m/>
    <m/>
    <m/>
    <m/>
    <m/>
    <s v="https://www.crunchbase.com/organization/hastings-equity-partners"/>
    <m/>
    <m/>
    <s v="2d81313a-e80c-45f1-755f-f6ecc266cbd0"/>
  </r>
  <r>
    <x v="94954"/>
    <m/>
    <m/>
    <m/>
    <m/>
    <m/>
    <x v="2"/>
    <s v="A Golden Valley, Minnesota, developer of high availability software for Unix, Linux, and Windows platforms."/>
    <m/>
    <x v="5"/>
    <x v="2"/>
    <n v="0"/>
    <m/>
    <s v="1994-01-01"/>
    <m/>
    <m/>
    <m/>
    <m/>
    <m/>
    <s v="https://www.crunchbase.com/organization/h-a-technical-solutions"/>
    <m/>
    <m/>
    <s v="772d342e-37f8-e694-7804-882cd30ee744"/>
  </r>
  <r>
    <x v="94955"/>
    <s v="hatstand.com"/>
    <s v="GBR"/>
    <m/>
    <s v="London"/>
    <s v="London"/>
    <x v="2"/>
    <s v="Hatstand is a global financial services consultancy and capital markets specialist."/>
    <s v="information services|information technology"/>
    <x v="59"/>
    <x v="7"/>
    <n v="0"/>
    <m/>
    <s v="1999-01-01"/>
    <m/>
    <m/>
    <m/>
    <s v="marketing@hatstand.com"/>
    <s v="'+44 20 7423 5660"/>
    <s v="https://www.crunchbase.com/organization/hatstand"/>
    <s v="https://www.twitter.com/hatstandlimited"/>
    <s v="https://www.facebook.com/hatstandltd/"/>
    <s v="fdb44c99-46f8-6c30-24ef-02e07f0feb47"/>
  </r>
  <r>
    <x v="94956"/>
    <s v="hatfin.com"/>
    <s v="USA"/>
    <s v="NC"/>
    <s v="Winston-Salem"/>
    <s v="Winston Salem"/>
    <x v="2"/>
    <s v="Hatteras Financial is an externally-managed mortgage REIT formed in 2007"/>
    <m/>
    <x v="5"/>
    <x v="1"/>
    <n v="0"/>
    <m/>
    <s v="2007-01-01"/>
    <m/>
    <m/>
    <m/>
    <m/>
    <s v="'336-760-9347"/>
    <s v="https://www.crunchbase.com/organization/hatteras-financial"/>
    <m/>
    <m/>
    <s v="0540a6c8-d6aa-01cf-df69-59f1bc49784a"/>
  </r>
  <r>
    <x v="94957"/>
    <s v="hattery.com"/>
    <s v="USA"/>
    <s v="CA"/>
    <s v="SF Bay Area"/>
    <s v="San Francisco"/>
    <x v="2"/>
    <s v="Hattery is a seed-stage venture capital firm that invests capital and offers strategy, branding and engineering expertise to companies."/>
    <s v="coworking"/>
    <x v="76"/>
    <x v="2"/>
    <n v="0"/>
    <m/>
    <s v="2011-01-01"/>
    <m/>
    <m/>
    <m/>
    <m/>
    <m/>
    <s v="https://www.crunchbase.com/organization/hattery"/>
    <s v="https://www.twitter.com/hattery"/>
    <s v="http://www.facebook.com/hattery"/>
    <s v="0b41cdca-e48e-a142-7330-30fc64062c8a"/>
  </r>
  <r>
    <x v="94958"/>
    <s v="lids.com"/>
    <s v="USA"/>
    <s v="IN"/>
    <s v="Indianapolis"/>
    <s v="Indianapolis"/>
    <x v="0"/>
    <s v="A leading specialty retailer of licensed and branded headwear"/>
    <m/>
    <x v="5"/>
    <x v="2"/>
    <n v="0"/>
    <m/>
    <m/>
    <m/>
    <m/>
    <m/>
    <m/>
    <m/>
    <s v="https://www.crunchbase.com/organization/hat-world-corp"/>
    <m/>
    <m/>
    <s v="d9b5323d-bc6c-a987-d876-0bafc98e09ee"/>
  </r>
  <r>
    <x v="94959"/>
    <s v="havas.com"/>
    <s v="FRA"/>
    <m/>
    <s v="Puteaux"/>
    <s v="Puteaux"/>
    <x v="0"/>
    <s v="Havas (Euronext Paris: HAV.PA) is one of the world's largest global advertising, digital and communications groups."/>
    <s v="advertising|digital media|public relations"/>
    <x v="414"/>
    <x v="4"/>
    <n v="0"/>
    <m/>
    <s v="1835-01-01"/>
    <m/>
    <m/>
    <m/>
    <m/>
    <n v="33158478815"/>
    <s v="https://www.crunchbase.com/organization/havas"/>
    <s v="https://www.twitter.com/havasgroup"/>
    <s v="http://www.facebook.com/havasgroup"/>
    <s v="350520dc-4346-98fd-bfa2-3e1be9b5adab"/>
  </r>
  <r>
    <x v="94960"/>
    <m/>
    <s v="USA"/>
    <s v="MD"/>
    <s v="Baltimore"/>
    <s v="Baltimore"/>
    <x v="0"/>
    <s v="At Discovery, we focus not just on creating transactions with both customers and consumers, but on creating relationships that build"/>
    <m/>
    <x v="5"/>
    <x v="2"/>
    <n v="0"/>
    <m/>
    <m/>
    <m/>
    <m/>
    <m/>
    <m/>
    <m/>
    <s v="https://www.crunchbase.com/organization/havas-discovery"/>
    <m/>
    <m/>
    <s v="51b09bc7-e1b0-86fc-c48a-48cc7686b781"/>
  </r>
  <r>
    <x v="94961"/>
    <s v="havasmedia.com"/>
    <s v="ESP"/>
    <m/>
    <s v="Madrid"/>
    <s v="Madrid"/>
    <x v="0"/>
    <s v="Global communications and marketing"/>
    <s v="advertising|brand marketing"/>
    <x v="296"/>
    <x v="9"/>
    <n v="0"/>
    <m/>
    <m/>
    <m/>
    <m/>
    <m/>
    <s v="mpg.communications@mpg.com"/>
    <s v="'+33 1 58 47 80 00"/>
    <s v="https://www.crunchbase.com/organization/havas-media"/>
    <s v="https://www.twitter.com/havasmedia"/>
    <s v="http://www.facebook.com/havasmedia"/>
    <s v="3dbb5967-3acd-7e8d-b8df-5cbf5d49c7ee"/>
  </r>
  <r>
    <x v="94962"/>
    <s v="havefaithinyourbrand.com"/>
    <s v="CHN"/>
    <m/>
    <s v="CHN - Other"/>
    <s v="Beijin"/>
    <x v="2"/>
    <s v="Have Faith in Your Brand delivers strategies and tactics for brand and corporate citizenship."/>
    <s v="consulting"/>
    <x v="5"/>
    <x v="1"/>
    <n v="0"/>
    <m/>
    <s v="2000-01-01"/>
    <m/>
    <m/>
    <m/>
    <m/>
    <n v="8618611391023"/>
    <s v="https://www.crunchbase.com/organization/have-faith-in-your-brand"/>
    <s v="https://www.twitter.com/faithbrewitt"/>
    <s v="https://www.facebook.com/have-faith-in-your-brand-334678056551584/"/>
    <s v="58ed19ca-4116-ef2c-264d-4c53738ba6e3"/>
  </r>
  <r>
    <x v="94963"/>
    <s v="havenhomemedia.com"/>
    <s v="USA"/>
    <s v="NY"/>
    <s v="New York City"/>
    <s v="New York"/>
    <x v="2"/>
    <s v="Haven Home Media is the #1 Home Category media property online. They bring together more than 60 websites consisting of DIY, Home"/>
    <s v="advertising"/>
    <x v="296"/>
    <x v="0"/>
    <n v="0"/>
    <m/>
    <s v="2008-08-01"/>
    <m/>
    <m/>
    <m/>
    <s v="advertising@havenhomemedia.com"/>
    <s v="'917-213-7714"/>
    <s v="https://www.crunchbase.com/organization/haven-home-media"/>
    <m/>
    <m/>
    <s v="84e28fb1-f55f-b97c-4b37-59eac23045d4"/>
  </r>
  <r>
    <x v="94964"/>
    <s v="havensightcapital.com"/>
    <s v="USA"/>
    <s v="VI"/>
    <m/>
    <m/>
    <x v="0"/>
    <s v="Havensight Capital is a private equity firm specializes in investing in stellar consumer product companies."/>
    <m/>
    <x v="5"/>
    <x v="2"/>
    <n v="0"/>
    <m/>
    <m/>
    <m/>
    <m/>
    <m/>
    <m/>
    <m/>
    <s v="https://www.crunchbase.com/organization/havensight-capital"/>
    <m/>
    <m/>
    <s v="7790c475-bf52-5a73-33f0-2235f3f4df8d"/>
  </r>
  <r>
    <x v="94965"/>
    <s v="haverhillcable.com"/>
    <s v="USA"/>
    <s v="MA"/>
    <s v="Boston"/>
    <s v="Haverhill"/>
    <x v="2"/>
    <s v="Haverhill Cable and Manufacturing Corporation is a technology leader providing innovative, state-of-the-art coaxial cable - semi-rigid and"/>
    <s v="innovation management|manufacturing"/>
    <x v="41"/>
    <x v="1"/>
    <n v="0"/>
    <m/>
    <s v="1984-01-01"/>
    <m/>
    <m/>
    <m/>
    <s v="info@haverhillcable.com"/>
    <n v="9783745943"/>
    <s v="https://www.crunchbase.com/organization/haverhill-cable-and-manufacturing-corp"/>
    <m/>
    <m/>
    <s v="3125a390-cbdc-e550-1af2-8d3586b5d9bf"/>
  </r>
  <r>
    <x v="94966"/>
    <s v="havershamholdings.com"/>
    <s v="GBR"/>
    <m/>
    <s v="London"/>
    <s v="London"/>
    <x v="0"/>
    <s v="Haversham Holdings plc is a group formed by Avril Palmer-Baunack and Marwyn, the specialist investment management company"/>
    <m/>
    <x v="5"/>
    <x v="2"/>
    <n v="0"/>
    <m/>
    <m/>
    <m/>
    <m/>
    <m/>
    <m/>
    <m/>
    <s v="https://www.crunchbase.com/organization/haversham-holdings"/>
    <m/>
    <m/>
    <s v="85633c31-b7e4-b9f2-98e7-ee3a667d5767"/>
  </r>
  <r>
    <x v="94967"/>
    <s v="hawaiianairlines.com"/>
    <s v="USA"/>
    <s v="HI"/>
    <s v="Honolulu"/>
    <s v="Honolulu"/>
    <x v="1"/>
    <s v="Hawaiian provides single-carrier service from the North America, Asia, Oceania and the South Pacific to the Hawaiian Islands."/>
    <s v="transportation"/>
    <x v="114"/>
    <x v="9"/>
    <n v="0"/>
    <m/>
    <s v="1929-01-01"/>
    <m/>
    <m/>
    <m/>
    <m/>
    <s v="'808-835-3700"/>
    <s v="https://www.crunchbase.com/organization/hawaiian-airlines"/>
    <s v="https://www.twitter.com/hawaiianair"/>
    <s v="http://www.facebook.com/hawaiianairlines"/>
    <s v="171c37de-a751-486d-5964-79910e486a01"/>
  </r>
  <r>
    <x v="94968"/>
    <s v="hei.com"/>
    <s v="USA"/>
    <s v="HI"/>
    <s v="Honolulu"/>
    <s v="Honolulu"/>
    <x v="2"/>
    <s v="Hawaiian Electric Company and American Savings Bank,"/>
    <m/>
    <x v="5"/>
    <x v="8"/>
    <n v="0"/>
    <m/>
    <m/>
    <m/>
    <m/>
    <m/>
    <m/>
    <s v="(808) 543-5662"/>
    <s v="https://www.crunchbase.com/organization/hawaiian-electric-industries"/>
    <m/>
    <m/>
    <s v="78065f74-fa48-5973-41aa-7d0f86cce07f"/>
  </r>
  <r>
    <x v="94969"/>
    <s v="hawaiianspring.com"/>
    <s v="USA"/>
    <s v="HI"/>
    <s v="Honolulu"/>
    <s v="Honolulu"/>
    <x v="1"/>
    <s v="Hawaiian Natural Water bottles, markets and distributes &quot;natural&quot; water under the name &quot;Hawaiian Springs(TM).&quot;"/>
    <s v="water purification"/>
    <x v="705"/>
    <x v="0"/>
    <n v="0"/>
    <m/>
    <s v="1995-01-01"/>
    <m/>
    <m/>
    <m/>
    <s v="hello@impulseproducts.com.au"/>
    <s v="'+61 1300 446 785"/>
    <s v="https://www.crunchbase.com/organization/hawaiian-natural-water"/>
    <s v="https://www.twitter.com/hwnisleswaterco"/>
    <s v="http://www.facebook.com/hawaiianspringsau"/>
    <s v="1faf912f-da37-e81f-80f9-36f3fda1c7f6"/>
  </r>
  <r>
    <x v="94970"/>
    <s v="hawaiiantel.com"/>
    <s v="USA"/>
    <s v="HI"/>
    <s v="Honolulu"/>
    <s v="Honolulu"/>
    <x v="1"/>
    <s v="Hawaiian Telcom Holdco, Inc., headquartered in Honolulu, is Hawaii's leading provider of integrated communications solutions for business."/>
    <s v="public relations|telecommunications"/>
    <x v="79"/>
    <x v="9"/>
    <n v="0"/>
    <m/>
    <s v="1883-01-01"/>
    <m/>
    <m/>
    <m/>
    <m/>
    <s v="'808-546-4511"/>
    <s v="https://www.crunchbase.com/organization/hawaiian-telcom-holdco"/>
    <s v="https://www.twitter.com/hawtel"/>
    <s v="http://www.facebook.com/hawaiiantelcom"/>
    <s v="a99041e7-7f4e-33cc-5480-f3fa45c1e120"/>
  </r>
  <r>
    <x v="94971"/>
    <s v="interstatehawaii.com"/>
    <s v="USA"/>
    <s v="TX"/>
    <s v="Dallas"/>
    <s v="Fort Worth"/>
    <x v="0"/>
    <s v="Hawaii DKI provides disaster response, restoration, and reconstruction services in Hawaii."/>
    <m/>
    <x v="5"/>
    <x v="6"/>
    <n v="0"/>
    <m/>
    <m/>
    <m/>
    <m/>
    <m/>
    <s v="info@intersaterestoration.com"/>
    <s v="'+1 (800) 622-6433"/>
    <s v="https://www.crunchbase.com/organization/hawaii-dki"/>
    <s v="https://www.twitter.com/interstaterest"/>
    <s v="https://www.facebook.com/interstaterest"/>
    <s v="3ce1ed9f-59e6-9660-374b-c9b241fb94cc"/>
  </r>
  <r>
    <x v="94972"/>
    <s v="hawaiimedical.com"/>
    <s v="USA"/>
    <s v="CA"/>
    <s v="SF Bay Area"/>
    <s v="San Carlos"/>
    <x v="2"/>
    <s v="medical devices"/>
    <s v="biotechnology"/>
    <x v="36"/>
    <x v="5"/>
    <n v="0"/>
    <m/>
    <m/>
    <m/>
    <m/>
    <m/>
    <s v="customerservice@natus.com"/>
    <s v="'800-303-0306"/>
    <s v="https://www.crunchbase.com/organization/hawaii-medical"/>
    <m/>
    <s v="https://www.facebook.com/natus-medical"/>
    <s v="421e6fd7-9e5d-7dd7-11fc-7e4c396006e5"/>
  </r>
  <r>
    <x v="94973"/>
    <s v="hawesko-holding.com"/>
    <s v="DEU"/>
    <m/>
    <s v="Hamburg"/>
    <s v="Hamburg"/>
    <x v="0"/>
    <s v="Hawesko Holding AG is a holding company engaged in the trading and sale of wines, champagnes and other alcoholic drinks."/>
    <m/>
    <x v="5"/>
    <x v="7"/>
    <n v="0"/>
    <m/>
    <s v="1964-01-01"/>
    <m/>
    <m/>
    <m/>
    <m/>
    <s v="49 40 30 39 21 00"/>
    <s v="https://www.crunchbase.com/organization/hawesko-ag"/>
    <s v="https://www.twitter.com/haweskoholding"/>
    <m/>
    <s v="65bd8de1-d17a-80c0-efee-813baa87754c"/>
  </r>
  <r>
    <x v="94974"/>
    <m/>
    <m/>
    <m/>
    <m/>
    <m/>
    <x v="2"/>
    <s v="Hawk and Seal was added in 2011."/>
    <m/>
    <x v="5"/>
    <x v="2"/>
    <n v="0"/>
    <m/>
    <m/>
    <m/>
    <m/>
    <m/>
    <m/>
    <m/>
    <s v="https://www.crunchbase.com/organization/hawk-and-seal"/>
    <m/>
    <m/>
    <s v="be0ca082-71b2-2372-86a1-43a27f84b799"/>
  </r>
  <r>
    <x v="94975"/>
    <s v="avprojets.com"/>
    <s v="USA"/>
    <s v="MD"/>
    <s v="Baltimore"/>
    <s v="Annapolis"/>
    <x v="0"/>
    <s v="Hawker Beechcraft was added in 2013."/>
    <m/>
    <x v="5"/>
    <x v="0"/>
    <n v="0"/>
    <m/>
    <m/>
    <m/>
    <m/>
    <m/>
    <s v="facebook@avprojets.com"/>
    <n v="14105731919"/>
    <s v="https://www.crunchbase.com/organization/hawker-beechcraft"/>
    <s v="https://www.twitter.com/avprojets"/>
    <s v="https://www.facebook.com/avprojets"/>
    <s v="d7d91b38-09e5-16cc-0dca-3ce3353c3e19"/>
  </r>
  <r>
    <x v="94976"/>
    <s v="hawker.com"/>
    <s v="USA"/>
    <s v="CA"/>
    <s v="CA - Other"/>
    <s v="Sun Valley"/>
    <x v="1"/>
    <s v="Hawker Pacific repairs and overhauls aircraft and helicopter landing gear"/>
    <s v="automotive"/>
    <x v="114"/>
    <x v="5"/>
    <n v="0"/>
    <m/>
    <s v="1912-01-01"/>
    <m/>
    <m/>
    <m/>
    <m/>
    <s v="'818-765-6201"/>
    <s v="https://www.crunchbase.com/organization/hawker-pacific-aerospace"/>
    <m/>
    <s v="https://www.facebook.com/lufthansatechnikgroup"/>
    <s v="b75fbf9b-ab39-bf72-03ed-a7a78585b59d"/>
  </r>
  <r>
    <x v="94977"/>
    <s v="hawkesbridge.com.au"/>
    <s v="AUS"/>
    <m/>
    <s v="Sydney"/>
    <s v="Sydney"/>
    <x v="0"/>
    <s v="Hawkesbridge Capital is a leading Australian alternatives funds management firm."/>
    <m/>
    <x v="5"/>
    <x v="1"/>
    <n v="0"/>
    <m/>
    <s v="2002-01-01"/>
    <m/>
    <m/>
    <m/>
    <m/>
    <m/>
    <s v="https://www.crunchbase.com/organization/hawkesbridge-private-equity"/>
    <m/>
    <m/>
    <s v="ba9691dd-5690-2d1f-5c5b-d8bc8b9e3b56"/>
  </r>
  <r>
    <x v="94978"/>
    <s v="hawkexploration.ca"/>
    <s v="CAN"/>
    <s v="AB"/>
    <s v="Calgary"/>
    <s v="Calgary"/>
    <x v="2"/>
    <s v="Hawk Exploration is a Calgary based heavy oil company."/>
    <s v="oil and gas"/>
    <x v="89"/>
    <x v="2"/>
    <n v="0"/>
    <m/>
    <s v="2009-01-01"/>
    <m/>
    <m/>
    <m/>
    <m/>
    <m/>
    <s v="https://www.crunchbase.com/organization/hawk-exploration"/>
    <m/>
    <m/>
    <s v="3953a0ef-925b-7dac-81f3-fab6b0626e2b"/>
  </r>
  <r>
    <x v="94979"/>
    <s v="hawkeyeww.com"/>
    <s v="USA"/>
    <s v="TX"/>
    <s v="Dallas"/>
    <s v="Dallas"/>
    <x v="2"/>
    <s v="We create extraordinary experiences that matter for clients and their customers using insight, analytics and innovation to develop ideas"/>
    <s v="advertising"/>
    <x v="296"/>
    <x v="5"/>
    <n v="0"/>
    <m/>
    <s v="1999-01-01"/>
    <m/>
    <m/>
    <m/>
    <m/>
    <s v="'214-749-0080"/>
    <s v="https://www.crunchbase.com/organization/hawkeye"/>
    <s v="https://www.twitter.com/hawkeyeww"/>
    <s v="https://www.facebook.com/publicishawkeye"/>
    <s v="3fcc5fcf-afc9-0181-537d-0efa542fbaec"/>
  </r>
  <r>
    <x v="94980"/>
    <s v="hexiscyber.com"/>
    <m/>
    <m/>
    <m/>
    <m/>
    <x v="0"/>
    <s v="HawkEye AP helps organizations focused on best-in-class security and compliance store and analyze huge volumes of log data."/>
    <m/>
    <x v="5"/>
    <x v="2"/>
    <n v="0"/>
    <m/>
    <m/>
    <m/>
    <m/>
    <m/>
    <m/>
    <m/>
    <s v="https://www.crunchbase.com/organization/hawkeye-ap"/>
    <m/>
    <m/>
    <s v="3b3fa615-c3be-998c-4c75-ee24c9499770"/>
  </r>
  <r>
    <x v="94981"/>
    <m/>
    <s v="USA"/>
    <s v="IA"/>
    <s v="Cedar Rapids"/>
    <s v="Iowa City"/>
    <x v="2"/>
    <s v="Founded in 1952, Hawkeye is one of the largest independently owned broadline foodservice distributors."/>
    <m/>
    <x v="5"/>
    <x v="2"/>
    <n v="0"/>
    <m/>
    <s v="1952-01-01"/>
    <m/>
    <m/>
    <m/>
    <m/>
    <m/>
    <s v="https://www.crunchbase.com/organization/hawkeye-foodservice-distribution"/>
    <m/>
    <m/>
    <s v="dc0d9b77-33b1-914e-f689-dd6dd5813bb0"/>
  </r>
  <r>
    <x v="94982"/>
    <m/>
    <s v="USA"/>
    <s v="MD"/>
    <s v="Baltimore"/>
    <s v="Hanover"/>
    <x v="2"/>
    <s v="HawkEye G displays cybersecurity threats and helps companies respond more quickly to them, the companies said"/>
    <s v="information technology|network hardware|network security"/>
    <x v="557"/>
    <x v="2"/>
    <n v="0"/>
    <m/>
    <m/>
    <m/>
    <m/>
    <m/>
    <m/>
    <m/>
    <s v="https://www.crunchbase.com/organization/hawkeye-g"/>
    <m/>
    <m/>
    <s v="f19f339c-c3a5-74e9-753c-468d085119a3"/>
  </r>
  <r>
    <x v="94983"/>
    <s v="hawkeyehotels.com"/>
    <s v="USA"/>
    <s v="IA"/>
    <s v="IA - Other"/>
    <s v="Burlington"/>
    <x v="0"/>
    <s v="Hawkeye Hotels represents the highest quality, state of the art hotels that are either new or newly renovated"/>
    <s v="hospitality"/>
    <x v="22"/>
    <x v="8"/>
    <n v="0"/>
    <m/>
    <s v="1982-01-01"/>
    <m/>
    <m/>
    <m/>
    <m/>
    <n v="5633591912"/>
    <s v="https://www.crunchbase.com/organization/hawkeye-hotels"/>
    <m/>
    <m/>
    <s v="e0e40788-40fc-b2ce-bc94-f6ca74a1dbc5"/>
  </r>
  <r>
    <x v="94984"/>
    <s v="hawkeyepedershaab.com"/>
    <s v="USA"/>
    <s v="IA"/>
    <s v="IA - Other"/>
    <s v="Mediapolis"/>
    <x v="2"/>
    <s v="Hawkeye Pedershaab is the high-performance concrete production solutions and support services for precast manufacturers"/>
    <m/>
    <x v="5"/>
    <x v="5"/>
    <n v="0"/>
    <m/>
    <m/>
    <m/>
    <m/>
    <m/>
    <m/>
    <s v="(319)394-3197"/>
    <s v="https://www.crunchbase.com/organization/hawkeye-pedershaab"/>
    <m/>
    <m/>
    <s v="19df2519-a314-b1ac-2299-1d5f1443a88c"/>
  </r>
  <r>
    <x v="94985"/>
    <s v="haworth.com"/>
    <s v="USA"/>
    <s v="MI"/>
    <s v="Grand Rapids"/>
    <s v="Holland"/>
    <x v="0"/>
    <s v="Haworth, Inc. is a manufacturer of office interiors."/>
    <s v="architecture|furniture|manufacturing"/>
    <x v="8002"/>
    <x v="9"/>
    <n v="0"/>
    <m/>
    <s v="1948-01-01"/>
    <m/>
    <m/>
    <m/>
    <m/>
    <n v="6163931736"/>
    <s v="https://www.crunchbase.com/organization/haworth-inc"/>
    <s v="https://www.twitter.com/haworthinc?ref_src=twsrc%5egoogle%7ctwcamp%5eserp%7ctwgr%5eauthor"/>
    <s v="https://www.facebook.com/haworthinc"/>
    <s v="6835ebd6-5296-4308-1b54-f2d7cbb1e464"/>
  </r>
  <r>
    <x v="94986"/>
    <s v="haydale.com"/>
    <s v="GBR"/>
    <m/>
    <s v="GBR - Other"/>
    <s v="Ammanford"/>
    <x v="0"/>
    <s v="Haydale is a specialist research and development business based in South Wales."/>
    <s v="advanced materials"/>
    <x v="222"/>
    <x v="0"/>
    <n v="0"/>
    <m/>
    <s v="2010-01-01"/>
    <m/>
    <m/>
    <m/>
    <s v="info@haydale.com"/>
    <n v="4401269842946"/>
    <s v="https://www.crunchbase.com/organization/haydale"/>
    <s v="https://www.twitter.com/haydalegraphene"/>
    <m/>
    <s v="b23f817c-f9d3-acd1-6d92-b1ae03bb8a04"/>
  </r>
  <r>
    <x v="94987"/>
    <s v="haygroup.com"/>
    <s v="USA"/>
    <s v="PA"/>
    <s v="Philadelphia"/>
    <s v="Philadelphia"/>
    <x v="2"/>
    <s v="Hay Group is a global management consulting firm that work with leaders to help building a more effective strategy."/>
    <s v="consulting|human resources"/>
    <x v="5"/>
    <x v="8"/>
    <n v="0"/>
    <m/>
    <s v="1943-01-01"/>
    <m/>
    <m/>
    <m/>
    <m/>
    <n v="496950505544000"/>
    <s v="https://www.crunchbase.com/organization/hay-group"/>
    <s v="https://www.twitter.com/haygroup"/>
    <s v="http://www.facebook.com/haygroupindia"/>
    <s v="085430df-14dc-f687-6d57-575c49deef6f"/>
  </r>
  <r>
    <x v="94988"/>
    <s v="haymarket.com"/>
    <s v="GBR"/>
    <m/>
    <s v="London"/>
    <s v="London"/>
    <x v="0"/>
    <s v="Haymarket is a media and information company that creates award-winning specialist content for international audiences."/>
    <s v="advertising|automotive|consumer electronics|content|health care|marketing|public relations|publishing|sports"/>
    <x v="9031"/>
    <x v="8"/>
    <n v="0"/>
    <m/>
    <s v="1957-01-01"/>
    <m/>
    <m/>
    <m/>
    <s v="info@haymarket.com"/>
    <s v="'+44 20 8267 5000"/>
    <s v="https://www.crunchbase.com/organization/haymarket"/>
    <s v="https://www.twitter.com/haymarket_media"/>
    <s v="http://www.facebook.com/haymarketmediagroup"/>
    <s v="0fbe7eb2-1c62-a0d0-e626-03d21e75afe5"/>
  </r>
  <r>
    <x v="94989"/>
    <s v="haystackid.com"/>
    <s v="USA"/>
    <s v="MA"/>
    <s v="Boston"/>
    <s v="Boston"/>
    <x v="0"/>
    <s v="HAYSTACKID provides electronic discovery and forensic services and solutions to corporations and law firms."/>
    <m/>
    <x v="5"/>
    <x v="3"/>
    <n v="0"/>
    <m/>
    <s v="2011-01-01"/>
    <m/>
    <m/>
    <m/>
    <m/>
    <n v="33156529132"/>
    <s v="https://www.crunchbase.com/organization/haystackid"/>
    <s v="https://www.twitter.com/haystackid"/>
    <s v="https://www.facebook.com/haystackid-157950054542624/"/>
    <s v="1dde46cb-da36-d1d8-a09c-7519d4172c4e"/>
  </r>
  <r>
    <x v="94990"/>
    <s v="haystax.com"/>
    <s v="USA"/>
    <s v="VA"/>
    <s v="Washington, D.C."/>
    <s v="Mclean"/>
    <x v="0"/>
    <s v="Haystax provides advanced analytic and cybersecurity solutions for protecting mission critical systems and organizations."/>
    <s v="analytics|cyber security|public safety|security|software"/>
    <x v="9032"/>
    <x v="5"/>
    <n v="0"/>
    <m/>
    <s v="2012-07-15"/>
    <m/>
    <m/>
    <m/>
    <s v="info@haystax.com"/>
    <s v="(571)297-3800"/>
    <s v="https://www.crunchbase.com/organization/haystax-technology"/>
    <s v="https://www.twitter.com/haystaxtech"/>
    <s v="https://www.facebook.com/haystax"/>
    <s v="318b02af-46f8-f558-9120-5f7f0cb560a4"/>
  </r>
  <r>
    <x v="94991"/>
    <s v="hazerax.weebly.com"/>
    <s v="USA"/>
    <s v="MD"/>
    <s v="Baltimore"/>
    <s v="Baltimore"/>
    <x v="0"/>
    <s v="Artist Management, Music Production, Promotions"/>
    <m/>
    <x v="5"/>
    <x v="2"/>
    <n v="0"/>
    <m/>
    <s v="2012-01-01"/>
    <m/>
    <m/>
    <m/>
    <m/>
    <m/>
    <s v="https://www.crunchbase.com/organization/hazerax-records"/>
    <m/>
    <m/>
    <s v="89a295ab-f092-1eeb-958a-32b86aedced0"/>
  </r>
  <r>
    <x v="94992"/>
    <s v="hberger.com"/>
    <s v="USA"/>
    <s v="NJ"/>
    <s v="Newark"/>
    <s v="Cranbury"/>
    <x v="0"/>
    <s v="HBC Home &amp; Hardware Products is a leading home products company spanning 13,000 items and over 25 distinct categories."/>
    <m/>
    <x v="5"/>
    <x v="7"/>
    <n v="0"/>
    <m/>
    <s v="1971-01-01"/>
    <m/>
    <m/>
    <m/>
    <m/>
    <s v="'609-860-9990"/>
    <s v="https://www.crunchbase.com/organization/hbc-home-hardware-products"/>
    <m/>
    <m/>
    <s v="75d6d882-08a8-829e-739d-afe5e9f03190"/>
  </r>
  <r>
    <x v="94993"/>
    <s v="hbfuller.com"/>
    <s v="USA"/>
    <s v="MN"/>
    <s v="Minneapolis"/>
    <s v="Saint Paul"/>
    <x v="0"/>
    <s v="H.B. Fuller Company is formulator, manufacturer and marketer of adhesives, sealants and other specialty chemical products."/>
    <s v="automotive|manufacturing"/>
    <x v="372"/>
    <x v="8"/>
    <n v="0"/>
    <m/>
    <s v="1887-01-01"/>
    <m/>
    <m/>
    <m/>
    <m/>
    <n v="16512364444"/>
    <s v="https://www.crunchbase.com/organization/h-b-fuller"/>
    <s v="https://www.twitter.com/hbfullercareers"/>
    <s v="https://www.facebook.com/hbfullercompany"/>
    <s v="efe85cc6-d515-a106-d610-1933c72fb9e2"/>
  </r>
  <r>
    <x v="94994"/>
    <s v="hbkcpa.com"/>
    <s v="USA"/>
    <s v="OH"/>
    <s v="Youngstown"/>
    <s v="Youngstown"/>
    <x v="0"/>
    <s v="HBK CPAs &amp; Consultants offers accounting and auditing services."/>
    <m/>
    <x v="5"/>
    <x v="5"/>
    <n v="0"/>
    <m/>
    <s v="1949-01-01"/>
    <m/>
    <m/>
    <m/>
    <m/>
    <s v="'330-747-1903"/>
    <s v="https://www.crunchbase.com/organization/hbk-cpas-consultants"/>
    <s v="https://www.twitter.com/hbkcpa"/>
    <s v="https://www.facebook.com/hbk.cpa.nj"/>
    <s v="1e903d27-9cc3-b3bd-4ffc-4dcc8004c531"/>
  </r>
  <r>
    <x v="94995"/>
    <s v="hbmbioventures.com"/>
    <s v="GBR"/>
    <m/>
    <m/>
    <m/>
    <x v="0"/>
    <s v="As a venture capital company, HBM BioVentures is invested globally in some 40 mature emerging companies in the biotechnology/human"/>
    <m/>
    <x v="5"/>
    <x v="2"/>
    <n v="0"/>
    <m/>
    <m/>
    <m/>
    <m/>
    <m/>
    <m/>
    <m/>
    <s v="https://www.crunchbase.com/organization/hbm-bioventures"/>
    <m/>
    <m/>
    <s v="1216222c-f14f-8525-50ff-ac5612f35158"/>
  </r>
  <r>
    <x v="94996"/>
    <s v="hbolab.com"/>
    <m/>
    <m/>
    <m/>
    <m/>
    <x v="2"/>
    <s v="Internet based shows"/>
    <m/>
    <x v="5"/>
    <x v="1"/>
    <n v="0"/>
    <m/>
    <m/>
    <m/>
    <m/>
    <m/>
    <m/>
    <m/>
    <s v="https://www.crunchbase.com/organization/hbolab"/>
    <m/>
    <m/>
    <s v="737e6dd4-a2ff-cdb6-2555-f56f470b7130"/>
  </r>
  <r>
    <x v="94997"/>
    <m/>
    <s v="GBR"/>
    <m/>
    <s v="Edinburgh"/>
    <s v="Edinburgh"/>
    <x v="0"/>
    <s v="HBOS plc is a banking and insurance company in the United Kingdom"/>
    <s v="banking|financial services|insurance"/>
    <x v="39"/>
    <x v="2"/>
    <n v="0"/>
    <m/>
    <m/>
    <m/>
    <m/>
    <m/>
    <m/>
    <m/>
    <s v="https://www.crunchbase.com/organization/hbos"/>
    <m/>
    <m/>
    <s v="1addd670-89ea-df17-e500-d525e63fb93d"/>
  </r>
  <r>
    <x v="94998"/>
    <s v="hayesbrake.com"/>
    <s v="USA"/>
    <s v="WI"/>
    <s v="Milwaukee"/>
    <s v="Mequon"/>
    <x v="2"/>
    <s v="HB Performance Systems Inc a braking systems maker."/>
    <s v="automotive"/>
    <x v="114"/>
    <x v="5"/>
    <n v="0"/>
    <m/>
    <s v="1946-01-01"/>
    <m/>
    <m/>
    <m/>
    <m/>
    <s v="(262)242-4300"/>
    <s v="https://www.crunchbase.com/organization/hb-performance-systems"/>
    <m/>
    <s v="https://www.facebook.com/hayescomponents"/>
    <s v="3dd8aefb-a3ae-59e7-0565-a4a4022d973a"/>
  </r>
  <r>
    <x v="94999"/>
    <s v="investors.hc2.com"/>
    <s v="USA"/>
    <s v="VA"/>
    <s v="Washington, D.C."/>
    <s v="Herndon"/>
    <x v="1"/>
    <s v="HC2 (HC2 Holdings, Inc.) is one of the leading international wholesale service providers to fixed and mobile network operators worldwide."/>
    <s v="telecommunications|wholesale"/>
    <x v="3471"/>
    <x v="0"/>
    <n v="0"/>
    <m/>
    <m/>
    <m/>
    <m/>
    <m/>
    <m/>
    <m/>
    <s v="https://www.crunchbase.com/organization/hc2"/>
    <m/>
    <m/>
    <s v="954f7b22-2684-1afa-2fda-300b70b890bb"/>
  </r>
  <r>
    <x v="95000"/>
    <s v="hcahealthcare.com"/>
    <s v="USA"/>
    <s v="TN"/>
    <s v="Nashville"/>
    <s v="Nashville"/>
    <x v="1"/>
    <s v="Hospital Corporation of America (HCA) provides healthcare services in locally managed facilities in 20 states in the U.S. and England."/>
    <s v="health care"/>
    <x v="3"/>
    <x v="2"/>
    <n v="0"/>
    <m/>
    <s v="1968-01-01"/>
    <m/>
    <m/>
    <m/>
    <m/>
    <m/>
    <s v="https://www.crunchbase.com/organization/hca"/>
    <s v="https://www.twitter.com/hcahealthcare"/>
    <s v="http://www.facebook.com/pages/hca-healthcare/160294607363135"/>
    <s v="02aa7cc4-63b6-94dd-4331-b57e3246a037"/>
  </r>
  <r>
    <x v="95001"/>
    <s v="hcanorthtexas.com"/>
    <s v="USA"/>
    <s v="TX"/>
    <s v="Dallas"/>
    <s v="Irving"/>
    <x v="0"/>
    <s v="HCA North Texas is a health care service provider."/>
    <s v="health care|hospital"/>
    <x v="3"/>
    <x v="2"/>
    <n v="0"/>
    <m/>
    <s v="1968-01-01"/>
    <m/>
    <m/>
    <m/>
    <m/>
    <s v="(469)420-7000"/>
    <s v="https://www.crunchbase.com/organization/hca-north-texas"/>
    <s v="https://www.twitter.com/hcahealthcare"/>
    <s v="https://www.facebook.com/hcacare/"/>
    <s v="1e578749-530a-ef58-57b5-057af5fb4c98"/>
  </r>
  <r>
    <x v="95002"/>
    <m/>
    <s v="USA"/>
    <s v="AR"/>
    <s v="Little Rock"/>
    <s v="Camden"/>
    <x v="1"/>
    <s v="HCB Bancshares was organized at the direction of the Board of Directors of the Bank for the purpose of becoming a holding company."/>
    <s v="banking|financial services"/>
    <x v="39"/>
    <x v="2"/>
    <n v="0"/>
    <m/>
    <m/>
    <m/>
    <m/>
    <m/>
    <m/>
    <m/>
    <s v="https://www.crunchbase.com/organization/hcb-bancshares"/>
    <m/>
    <m/>
    <s v="0427aaea-9485-71d0-9f67-148f17ba0fec"/>
  </r>
  <r>
    <x v="95003"/>
    <s v="hccahc.com"/>
    <s v="USA"/>
    <s v="TN"/>
    <s v="Nashville"/>
    <s v="Franklin"/>
    <x v="2"/>
    <s v="Healthcare"/>
    <s v="health care"/>
    <x v="3"/>
    <x v="7"/>
    <n v="0"/>
    <m/>
    <s v="1993-01-01"/>
    <m/>
    <m/>
    <m/>
    <s v="contact@hccahc.com"/>
    <m/>
    <s v="https://www.crunchbase.com/organization/hcca-international"/>
    <m/>
    <m/>
    <s v="e149072d-5eea-f563-610a-836773ca6681"/>
  </r>
  <r>
    <x v="95004"/>
    <s v="hcc-embedded.com"/>
    <s v="USA"/>
    <s v="CA"/>
    <s v="SF Bay Area"/>
    <s v="Campbell"/>
    <x v="0"/>
    <s v="HCC Embedded experts in securing embedded data."/>
    <s v="information services|information technology"/>
    <x v="59"/>
    <x v="0"/>
    <n v="0"/>
    <m/>
    <s v="2001-01-01"/>
    <m/>
    <m/>
    <m/>
    <m/>
    <s v="(408)879-2619"/>
    <s v="https://www.crunchbase.com/organization/hcc-embedded"/>
    <s v="https://www.twitter.com/hccembedded"/>
    <s v="https://www.facebook.com/hccembedded"/>
    <s v="e22469a6-5aa8-ce47-7665-885a3717b054"/>
  </r>
  <r>
    <x v="95005"/>
    <s v="hcc.com"/>
    <s v="USA"/>
    <s v="TX"/>
    <s v="Houston"/>
    <s v="Houston"/>
    <x v="2"/>
    <s v="HCC is a leading provider of medical stop loss insurance through brokers, consultants and third party administrators."/>
    <s v="insurance"/>
    <x v="24"/>
    <x v="8"/>
    <n v="0"/>
    <m/>
    <s v="1974-01-01"/>
    <m/>
    <m/>
    <m/>
    <s v="ho-wadmissions@hcc.commnet.edu"/>
    <s v="(713) 744-3742"/>
    <s v="https://www.crunchbase.com/organization/hcc-insurance-holdings"/>
    <s v="https://www.twitter.com/hccmisproducer"/>
    <s v="https://www.facebook.com/hccmis"/>
    <s v="b3ee497c-94e6-501e-16ed-eb27a2391400"/>
  </r>
  <r>
    <x v="95006"/>
    <s v="hciequity.com"/>
    <s v="USA"/>
    <s v="DC"/>
    <s v="Washington, D.C."/>
    <s v="Washington"/>
    <x v="0"/>
    <s v="HCI Equity Partners is a private equity firm which invests in growth oriented industrial product and service companies."/>
    <m/>
    <x v="5"/>
    <x v="2"/>
    <n v="0"/>
    <m/>
    <m/>
    <m/>
    <m/>
    <m/>
    <m/>
    <m/>
    <s v="https://www.crunchbase.com/organization/hciequity-partners"/>
    <m/>
    <m/>
    <s v="f0a31ce2-159d-6ece-c5e7-a228b701c7c8"/>
  </r>
  <r>
    <x v="95007"/>
    <s v="hcl.com"/>
    <m/>
    <m/>
    <m/>
    <m/>
    <x v="0"/>
    <s v="HCL is a leading global Technology and IT Enterprise with annual revenues of US$ 5 billion."/>
    <s v="business information systems|information technology|innovation management"/>
    <x v="59"/>
    <x v="9"/>
    <n v="0"/>
    <m/>
    <m/>
    <m/>
    <m/>
    <m/>
    <m/>
    <m/>
    <s v="https://www.crunchbase.com/organization/hcl"/>
    <s v="https://www.twitter.com/_hcl"/>
    <m/>
    <s v="f24bc536-cc33-a9b5-86d6-4b25c7e742b1"/>
  </r>
  <r>
    <x v="95008"/>
    <s v="hclarmaghjobs.co.uk"/>
    <s v="GBR"/>
    <m/>
    <s v="GBR - Other"/>
    <s v="Armagh"/>
    <x v="0"/>
    <s v="HCL Armagh is situated in the suburbs of Northern Ireland. It provides jobs in the BPO sector."/>
    <s v="business development|call center|information technology|outsourcing"/>
    <x v="1112"/>
    <x v="3"/>
    <n v="0"/>
    <m/>
    <s v="1998-10-01"/>
    <m/>
    <m/>
    <m/>
    <s v="info@hcltech.com"/>
    <n v="4402037148125"/>
    <s v="https://www.crunchbase.com/organization/hcl-armagh"/>
    <s v="https://www.twitter.com/hclarmagh"/>
    <s v="https://www.facebook.com/hcl-armagh-1747777082160992"/>
    <s v="526180c1-fe57-246c-72d3-b17a7490ea2c"/>
  </r>
  <r>
    <x v="95009"/>
    <m/>
    <m/>
    <m/>
    <m/>
    <m/>
    <x v="2"/>
    <s v="HCL Axon."/>
    <s v="consulting|outsourcing|web hosting"/>
    <x v="356"/>
    <x v="2"/>
    <n v="0"/>
    <m/>
    <m/>
    <m/>
    <m/>
    <m/>
    <m/>
    <m/>
    <s v="https://www.crunchbase.com/organization/hcl-axon"/>
    <m/>
    <m/>
    <s v="8ff09f0a-1bdd-a7ce-45f7-644cca83b8cd"/>
  </r>
  <r>
    <x v="95010"/>
    <s v="hcltech.com"/>
    <s v="IND"/>
    <m/>
    <s v="New Delhi"/>
    <s v="Noida"/>
    <x v="0"/>
    <s v="HCL Technologies is a leading global IT services company, working with clients in the areas that impact and redefine the core of their"/>
    <s v="it management|outsourcing"/>
    <x v="761"/>
    <x v="2"/>
    <n v="0"/>
    <m/>
    <s v="1999-01-01"/>
    <m/>
    <m/>
    <m/>
    <s v="canada_sales@hcl.in"/>
    <m/>
    <s v="https://www.crunchbase.com/organization/hcl-technologies"/>
    <s v="https://www.twitter.com/hcltech"/>
    <s v="http://www.facebook.com/hcltechnologies"/>
    <s v="2d29a989-147f-73b6-a0d1-9ce550eb8ab6"/>
  </r>
  <r>
    <x v="95011"/>
    <s v="hcpcompany.com"/>
    <s v="USA"/>
    <s v="IL"/>
    <s v="Chicago"/>
    <s v="Chicago"/>
    <x v="0"/>
    <s v="HCP has raised $215 million in committed institutional capital across two funds and has completed 17 platform and add-on acquisition"/>
    <m/>
    <x v="5"/>
    <x v="1"/>
    <n v="0"/>
    <m/>
    <s v="2003-01-01"/>
    <m/>
    <m/>
    <m/>
    <m/>
    <s v="'312-697-4611"/>
    <s v="https://www.crunchbase.com/organization/hcp-company"/>
    <m/>
    <m/>
    <s v="675c43c8-367f-f868-c7b8-649633731ba5"/>
  </r>
  <r>
    <x v="95012"/>
    <s v="hcpackaging.com"/>
    <s v="CHN"/>
    <m/>
    <s v="Shanghai"/>
    <s v="Shanghai"/>
    <x v="2"/>
    <s v="Designs luxury lipstick and make-up containers for cosmetics makers"/>
    <m/>
    <x v="5"/>
    <x v="8"/>
    <n v="0"/>
    <m/>
    <s v="1960-01-01"/>
    <m/>
    <m/>
    <m/>
    <m/>
    <s v="'203-924-2408"/>
    <s v="https://www.crunchbase.com/organization/hcp-packaging"/>
    <m/>
    <m/>
    <s v="93d71ea1-f030-9de8-052e-5c236137343a"/>
  </r>
  <r>
    <x v="95013"/>
    <s v="hcpro.com"/>
    <s v="USA"/>
    <s v="MA"/>
    <s v="Boston"/>
    <s v="Danvers"/>
    <x v="2"/>
    <s v="HCPro provides information, education, training, and consultancy services on healthcare regulation."/>
    <s v="health care"/>
    <x v="3"/>
    <x v="5"/>
    <n v="0"/>
    <m/>
    <m/>
    <m/>
    <m/>
    <m/>
    <m/>
    <s v="'781-639-1872"/>
    <s v="https://www.crunchbase.com/organization/hcpro"/>
    <s v="https://www.twitter.com/hcpro_inc"/>
    <s v="https://www.facebook.com/hcproinc"/>
    <s v="3cf46d1c-481d-7668-0147-83f4f5369aff"/>
  </r>
  <r>
    <x v="95014"/>
    <s v="hcr-manorcare.com"/>
    <s v="USA"/>
    <s v="OH"/>
    <s v="Toledo"/>
    <s v="Toledo"/>
    <x v="2"/>
    <s v="HCR ManorCare"/>
    <s v="health care|hospital|medical"/>
    <x v="3"/>
    <x v="4"/>
    <n v="0"/>
    <m/>
    <s v="1929-01-01"/>
    <m/>
    <m/>
    <m/>
    <m/>
    <n v="14192525524"/>
    <s v="https://www.crunchbase.com/organization/hcr-manorcare"/>
    <s v="https://www.twitter.com/hcr_manorcare"/>
    <s v="http://www.facebook.com/hcrmanorcare"/>
    <s v="041e9464-271f-961c-45ba-9c6987a4b3c7"/>
  </r>
  <r>
    <x v="95015"/>
    <s v="hdanet.com.br"/>
    <s v="BRA"/>
    <m/>
    <s v="Sao Paulo"/>
    <s v="São Paulo"/>
    <x v="2"/>
    <s v="HDA is a manufacturer of hydraulic filters and accessories typically used in the mobile equipment, industrial and agriculture markets."/>
    <s v="industrial"/>
    <x v="5"/>
    <x v="1"/>
    <n v="0"/>
    <m/>
    <m/>
    <m/>
    <m/>
    <m/>
    <m/>
    <n v="1169142522"/>
    <s v="https://www.crunchbase.com/organization/hda-acessorios-e-equipamentos"/>
    <m/>
    <m/>
    <s v="0a142f67-e564-f345-d823-a951dac30f6d"/>
  </r>
  <r>
    <x v="95016"/>
    <s v="firstmarkcorp.com"/>
    <s v="USA"/>
    <s v="PA"/>
    <s v="Pittsburgh"/>
    <s v="Pittsburgh"/>
    <x v="0"/>
    <s v="Platform for acquiring high-precision manufacturing companies"/>
    <s v="customer service|energy|manufacturing|sustainability"/>
    <x v="885"/>
    <x v="2"/>
    <n v="0"/>
    <m/>
    <m/>
    <m/>
    <m/>
    <m/>
    <m/>
    <m/>
    <s v="https://www.crunchbase.com/organization/h-d-advanced-manufacturing"/>
    <s v="https://www.twitter.com/theriversideco"/>
    <m/>
    <s v="742444d4-cae6-d8dc-cb4a-ccc933b23874"/>
  </r>
  <r>
    <x v="95017"/>
    <s v="hdfcbank.com"/>
    <s v="IND"/>
    <m/>
    <s v="Mumbai"/>
    <s v="Mumbai"/>
    <x v="1"/>
    <s v="HDFC Bank Offers a wide range of personal banking services including savings and current accounts."/>
    <s v="banking"/>
    <x v="39"/>
    <x v="4"/>
    <n v="0"/>
    <m/>
    <s v="1994-01-01"/>
    <m/>
    <m/>
    <m/>
    <m/>
    <s v="'+91 22 6652 1000"/>
    <s v="https://www.crunchbase.com/organization/hdfc-bank"/>
    <s v="https://www.twitter.com/hdfc_bank"/>
    <s v="http://www.facebook.com/hdfc.bank"/>
    <s v="2942e350-183f-abdc-be92-12bbc219bf0b"/>
  </r>
  <r>
    <x v="95018"/>
    <s v="hdfcergo.com"/>
    <s v="IND"/>
    <m/>
    <s v="Mumbai"/>
    <s v="Mumbai"/>
    <x v="0"/>
    <s v="HDFC ERGO is a 74:26 joint venture between HDFC Limited, India's premier Housing Finance Institution and ERGO International AG."/>
    <s v="financial services|insurance"/>
    <x v="24"/>
    <x v="2"/>
    <n v="0"/>
    <m/>
    <s v="2008-05-01"/>
    <m/>
    <m/>
    <m/>
    <m/>
    <m/>
    <s v="https://www.crunchbase.com/organization/hdfc-ergo-general-insurance-company-limited"/>
    <m/>
    <s v="http://www.facebook.com/hdfcergo"/>
    <s v="dc3f2c79-88a1-276f-fa29-63cc927e31fb"/>
  </r>
  <r>
    <x v="95019"/>
    <s v="hdsupply.com"/>
    <s v="USA"/>
    <s v="GA"/>
    <s v="Atlanta"/>
    <s v="Atlanta"/>
    <x v="1"/>
    <s v="HD Supply is one of the largest industrial distributors in North America. The company provides a broad range of products and value-add"/>
    <s v="hardware|software"/>
    <x v="136"/>
    <x v="4"/>
    <n v="0"/>
    <m/>
    <s v="2007-01-01"/>
    <m/>
    <m/>
    <m/>
    <m/>
    <s v="'770-852-9000"/>
    <s v="https://www.crunchbase.com/organization/hd-supply-holdings"/>
    <s v="https://www.twitter.com/hdsupplyfm"/>
    <s v="http://www.facebook.com/hdsupplyhis"/>
    <s v="c4fe9caa-85ba-8ab4-cfb1-2de31b5d9331"/>
  </r>
  <r>
    <x v="95020"/>
    <s v="hdsydsvenskan.se"/>
    <s v="SWE"/>
    <m/>
    <s v="Malmo"/>
    <s v="Malmö"/>
    <x v="0"/>
    <s v="Southern Sweden's leading news provider."/>
    <s v="news|publishing"/>
    <x v="233"/>
    <x v="2"/>
    <n v="0"/>
    <m/>
    <s v="1848-01-01"/>
    <m/>
    <m/>
    <m/>
    <s v="riks@hdsydsvenskan.se"/>
    <s v="(042)489-9040"/>
    <s v="https://www.crunchbase.com/organization/sydsvenskan"/>
    <s v="https://www.twitter.com/gravnavet"/>
    <s v="https://www.facebook.com/hd-sydsvenskan-991807000873406/"/>
    <s v="795ceca3-46a0-a5d0-e68d-c7f380993d5f"/>
  </r>
  <r>
    <x v="95021"/>
    <s v="hdtglobal.com"/>
    <s v="USA"/>
    <s v="OH"/>
    <s v="Cleveland"/>
    <s v="Solon"/>
    <x v="2"/>
    <s v="HDT Global is widely recognized for its industry-leading production of state-of-the-art, fully integrated deployable solutions."/>
    <m/>
    <x v="5"/>
    <x v="8"/>
    <n v="0"/>
    <m/>
    <s v="1937-01-01"/>
    <m/>
    <m/>
    <m/>
    <m/>
    <s v="1(216) 438-6111"/>
    <s v="https://www.crunchbase.com/organization/hdt-global"/>
    <s v="https://www.twitter.com/hdtglobal"/>
    <s v="https://www.facebook.com/hdtglobal"/>
    <s v="152e2e2a-39f7-029d-94b6-52930182a48e"/>
  </r>
  <r>
    <x v="95022"/>
    <s v="hdvest.com"/>
    <s v="USA"/>
    <s v="TX"/>
    <s v="Dallas"/>
    <s v="Irving"/>
    <x v="2"/>
    <s v="HD Vest is the powerful partnership behind each of our Advisors, providing access to the advanced technology, flexible advisory platforms."/>
    <s v="financial services"/>
    <x v="24"/>
    <x v="5"/>
    <n v="0"/>
    <m/>
    <s v="1983-01-01"/>
    <m/>
    <m/>
    <m/>
    <m/>
    <s v="'972-870-6000"/>
    <s v="https://www.crunchbase.com/organization/hd-vest-financial-services"/>
    <s v="https://www.twitter.com/hdvest"/>
    <s v="http://www.facebook.com/hdvest"/>
    <s v="65bde17f-f6d3-0fa6-9488-c1d8a2266d64"/>
  </r>
  <r>
    <x v="95023"/>
    <s v="headgatestudios.com"/>
    <s v="USA"/>
    <s v="UT"/>
    <s v="Salt Lake City"/>
    <s v="Bountiful"/>
    <x v="2"/>
    <s v="Headgate Studios was added in 2010."/>
    <m/>
    <x v="5"/>
    <x v="0"/>
    <n v="0"/>
    <m/>
    <m/>
    <m/>
    <m/>
    <m/>
    <m/>
    <n v="8012989169"/>
    <s v="https://www.crunchbase.com/organization/headgate-studios"/>
    <m/>
    <m/>
    <s v="5dbf168b-7ee4-8f21-1e3b-2fca31aeb872"/>
  </r>
  <r>
    <x v="95024"/>
    <s v="hh.ru"/>
    <s v="RUS"/>
    <m/>
    <s v="Moscow"/>
    <s v="Moscow"/>
    <x v="2"/>
    <s v="HeadHunter is a website that helps companies find employees, and job seekers find suitable job opportunities."/>
    <s v="consulting|online portals|recruiting"/>
    <x v="356"/>
    <x v="0"/>
    <n v="0"/>
    <m/>
    <s v="2000-01-01"/>
    <m/>
    <m/>
    <m/>
    <s v="social@hh.ru"/>
    <s v="'+7 495 974-64-27"/>
    <s v="https://www.crunchbase.com/organization/headhunter"/>
    <s v="https://www.twitter.com/hh_ru"/>
    <s v="http://www.facebook.com/headhuntergroup"/>
    <s v="434da184-07b9-6d68-2b8e-9580a97660f3"/>
  </r>
  <r>
    <x v="95025"/>
    <s v="headhunter.com"/>
    <s v="USA"/>
    <s v="GA"/>
    <s v="Atlanta"/>
    <s v="Norcross"/>
    <x v="1"/>
    <s v="HeadHunter.NET, Inc. was acquired by CareerBuilder, Inc. on 11/08/2001. HeadHunter.NET, Inc. used to provide online recruiting services to"/>
    <s v="recruiting"/>
    <x v="407"/>
    <x v="2"/>
    <n v="0"/>
    <m/>
    <m/>
    <m/>
    <m/>
    <m/>
    <m/>
    <m/>
    <s v="https://www.crunchbase.com/organization/headhunter-net"/>
    <s v="https://www.twitter.com/headhunter_com"/>
    <s v="http://www.facebook.com/headhunterjobs"/>
    <s v="d7c5d563-755a-5d85-a011-533508333dd1"/>
  </r>
  <r>
    <x v="95026"/>
    <s v="headshift.com"/>
    <s v="GBR"/>
    <m/>
    <s v="London"/>
    <s v="London"/>
    <x v="2"/>
    <s v="Headshift is a company producing social business designs."/>
    <s v="analytics|business intelligence|consulting"/>
    <x v="178"/>
    <x v="0"/>
    <n v="0"/>
    <m/>
    <s v="2002-01-01"/>
    <m/>
    <m/>
    <m/>
    <s v="info@headshift.com"/>
    <s v="44 20 7357 7358"/>
    <s v="https://www.crunchbase.com/organization/headshift"/>
    <s v="https://www.twitter.com/headshift"/>
    <m/>
    <s v="2a3cf316-abb0-a89c-6c3f-66ef85ab0905"/>
  </r>
  <r>
    <x v="95027"/>
    <s v="headspacedesign.ca"/>
    <s v="CAN"/>
    <s v="NS"/>
    <s v="Halifax"/>
    <s v="Halifax"/>
    <x v="2"/>
    <s v="Headspace is a digital marketing agency."/>
    <s v="developer apis"/>
    <x v="10"/>
    <x v="0"/>
    <n v="0"/>
    <m/>
    <s v="2007-01-01"/>
    <m/>
    <m/>
    <m/>
    <m/>
    <m/>
    <s v="https://www.crunchbase.com/organization/headspace-digital"/>
    <s v="https://www.twitter.com/headspaceinc"/>
    <s v="https://www.facebook.com/109912849032849"/>
    <s v="e91568a5-3952-6c50-5379-ebd02f1886bc"/>
  </r>
  <r>
    <x v="95028"/>
    <s v="headsupentertainment.com"/>
    <s v="USA"/>
    <s v="CO"/>
    <s v="Denver"/>
    <s v="Denver"/>
    <x v="0"/>
    <s v="HeadsUp Entertainment International is a media and entertainment company."/>
    <m/>
    <x v="5"/>
    <x v="2"/>
    <n v="0"/>
    <m/>
    <m/>
    <m/>
    <m/>
    <m/>
    <m/>
    <n v="14032413710"/>
    <s v="https://www.crunchbase.com/organization/headsup-entertainment-international"/>
    <m/>
    <m/>
    <s v="5cc226a6-3435-f457-221a-3eaddf4d0a4f"/>
  </r>
  <r>
    <x v="95029"/>
    <s v="headwallsoft.com"/>
    <s v="CAN"/>
    <s v="ON"/>
    <s v="Ottawa"/>
    <s v="Ottawa"/>
    <x v="2"/>
    <s v="Headwall Software is a highly experienced software company focused on assisting customers to plan, architect, develop and deploy complex"/>
    <s v="software"/>
    <x v="10"/>
    <x v="0"/>
    <n v="0"/>
    <m/>
    <s v="2010-01-01"/>
    <m/>
    <m/>
    <m/>
    <m/>
    <s v="'613-271-5455"/>
    <s v="https://www.crunchbase.com/organization/headwall-software"/>
    <m/>
    <m/>
    <s v="17a0e325-6b4d-ea21-86cc-ae781033b466"/>
  </r>
  <r>
    <x v="95030"/>
    <s v="headwaters.com"/>
    <s v="USA"/>
    <s v="UT"/>
    <s v="Salt Lake City"/>
    <s v="South Jordan"/>
    <x v="1"/>
    <s v="Headwaters is a manufacturer of building products for the residential construction, residential remodeling, commercial and instituti"/>
    <s v="building material|construction"/>
    <x v="76"/>
    <x v="8"/>
    <n v="0"/>
    <m/>
    <s v="1987-01-01"/>
    <m/>
    <m/>
    <m/>
    <s v="smadden@headwaters.com"/>
    <s v="(801)984-9400"/>
    <s v="https://www.crunchbase.com/organization/headwaters"/>
    <m/>
    <m/>
    <s v="bfdb0889-382b-47f0-98c7-084d0997e839"/>
  </r>
  <r>
    <x v="95031"/>
    <s v="healcode.com"/>
    <s v="USA"/>
    <s v="TX"/>
    <s v="Austin"/>
    <s v="Austin"/>
    <x v="2"/>
    <s v="HealCode develops web and mobile apps for companies in holistic health service-based industries."/>
    <s v="software"/>
    <x v="10"/>
    <x v="0"/>
    <n v="0"/>
    <m/>
    <s v="2008-01-01"/>
    <m/>
    <m/>
    <m/>
    <m/>
    <m/>
    <s v="https://www.crunchbase.com/organization/healcode"/>
    <s v="https://www.twitter.com/healcode"/>
    <s v="https://www.facebook.com/healcode"/>
    <s v="91aad845-6fc0-619c-b96e-e3d7c87622c4"/>
  </r>
  <r>
    <x v="95032"/>
    <s v="heald.edu"/>
    <m/>
    <m/>
    <m/>
    <m/>
    <x v="2"/>
    <s v="Heald is a regionally accredited private career college with campuses throughout the western United States in California, Oregon and"/>
    <m/>
    <x v="5"/>
    <x v="2"/>
    <n v="0"/>
    <m/>
    <m/>
    <m/>
    <m/>
    <m/>
    <m/>
    <m/>
    <s v="https://www.crunchbase.com/organization/heald"/>
    <m/>
    <m/>
    <s v="6f626ebf-5ff4-c475-9bb6-b4c75bce042d"/>
  </r>
  <r>
    <x v="95033"/>
    <s v="healia.com"/>
    <s v="USA"/>
    <s v="WA"/>
    <s v="Seattle"/>
    <s v="Bellevue"/>
    <x v="2"/>
    <s v="Healia is a Health vertical search engine"/>
    <s v="curated web|health care"/>
    <x v="309"/>
    <x v="8"/>
    <n v="0"/>
    <m/>
    <m/>
    <m/>
    <m/>
    <m/>
    <s v="info@healia.com"/>
    <s v="'425.646.6030"/>
    <s v="https://www.crunchbase.com/organization/healia"/>
    <s v="https://www.twitter.com/meredithcorp"/>
    <s v="https://www.facebook.com/meredithcorporation"/>
    <s v="1e01d9ff-2046-7b28-f692-9612211a501b"/>
  </r>
  <r>
    <x v="95034"/>
    <s v="healogics.com"/>
    <s v="USA"/>
    <s v="FL"/>
    <s v="Jacksonville"/>
    <s v="Jacksonville"/>
    <x v="2"/>
    <s v="Healogics provides wound care services by contacting physicians who specialize in long/short term wound care treatment."/>
    <s v="health care|medical"/>
    <x v="3"/>
    <x v="9"/>
    <n v="0"/>
    <m/>
    <s v="1996-01-01"/>
    <m/>
    <m/>
    <m/>
    <m/>
    <s v="'904-296-6526"/>
    <s v="https://www.crunchbase.com/organization/healogics"/>
    <s v="https://www.twitter.com/healogics"/>
    <s v="https://www.facebook.com/healogics"/>
    <s v="61dffbd9-b358-2226-98a7-bdf0772159b0"/>
  </r>
  <r>
    <x v="95035"/>
    <s v="healthadvances.com"/>
    <s v="USA"/>
    <s v="MA"/>
    <s v="Boston"/>
    <s v="Weston"/>
    <x v="2"/>
    <s v="dvances, LLC (“Health Advances”), an independent life sciences strategy consulting firm."/>
    <s v="consulting|health care"/>
    <x v="3"/>
    <x v="6"/>
    <n v="0"/>
    <m/>
    <s v="1992-01-01"/>
    <m/>
    <m/>
    <m/>
    <m/>
    <n v="17813921484"/>
    <s v="https://www.crunchbase.com/organization/health-advances"/>
    <s v="https://www.twitter.com/healthadvances"/>
    <m/>
    <s v="c3077189-6bbc-b587-4e40-fb872e3a6547"/>
  </r>
  <r>
    <x v="95036"/>
    <s v="healthadvocate.com"/>
    <s v="USA"/>
    <s v="PA"/>
    <s v="Philadelphia"/>
    <s v="Plymouth Meeting"/>
    <x v="2"/>
    <s v="Nation’s leading independent healthcare advocacy and assistance company."/>
    <s v="fitness|health care"/>
    <x v="541"/>
    <x v="7"/>
    <n v="0"/>
    <m/>
    <s v="2001-01-01"/>
    <m/>
    <m/>
    <m/>
    <s v="healthadvocateinc@gmail.com"/>
    <n v="16108257776"/>
    <s v="https://www.crunchbase.com/organization/health-advocate"/>
    <s v="https://www.twitter.com/healthadvocate"/>
    <s v="https://www.facebook.com/healthadvocateinc"/>
    <s v="9556b8bc-e5fe-db80-f203-6d2397d11029"/>
  </r>
  <r>
    <x v="95037"/>
    <s v="health-analytics.co.uk"/>
    <s v="GBR"/>
    <m/>
    <s v="London"/>
    <s v="Cambridge"/>
    <x v="2"/>
    <s v="Health Analytics is a specialist software uses clinical and financial information to support health and social care."/>
    <s v="consumer software|software"/>
    <x v="10"/>
    <x v="0"/>
    <n v="0"/>
    <m/>
    <s v="2009-01-01"/>
    <m/>
    <m/>
    <m/>
    <s v="info@health-analytics.co.uk"/>
    <m/>
    <s v="https://www.crunchbase.com/organization/health-analytics"/>
    <s v="https://www.twitter.com/healthanalytic"/>
    <m/>
    <s v="a7f8c1d0-a3c0-7ade-80e2-1adec1b53a77"/>
  </r>
  <r>
    <x v="95038"/>
    <s v="healthcareathomeindia.com"/>
    <s v="IND"/>
    <m/>
    <s v="New Delhi"/>
    <s v="Noida"/>
    <x v="0"/>
    <s v="Best home health care service provider around india. We have a team of qualified doctors and skilled experts."/>
    <s v="health care"/>
    <x v="3"/>
    <x v="3"/>
    <n v="0"/>
    <m/>
    <s v="2000-01-01"/>
    <m/>
    <m/>
    <m/>
    <s v="wecare@hcah.in"/>
    <s v="1(800)102-4224"/>
    <s v="https://www.crunchbase.com/organization/health-care-at-home-india"/>
    <s v="https://www.twitter.com/hcahindia"/>
    <s v="https://www.facebook.com/healthcareathomeindia"/>
    <s v="eaad7f2b-e5e6-46ad-bee2-5809a3f9cfc2"/>
  </r>
  <r>
    <x v="95039"/>
    <s v="healthcare-automation.com"/>
    <s v="USA"/>
    <s v="RI"/>
    <s v="Providence"/>
    <s v="Cranston"/>
    <x v="2"/>
    <s v="Healthcare Automation provides software, implementation, support, and consulting expertise for the automation of home care."/>
    <m/>
    <x v="5"/>
    <x v="2"/>
    <n v="0"/>
    <m/>
    <s v="1988-01-01"/>
    <m/>
    <m/>
    <m/>
    <m/>
    <s v="'401-572-3040"/>
    <s v="https://www.crunchbase.com/organization/healthcare-automation"/>
    <m/>
    <m/>
    <s v="4705f4e0-fbe6-fdbd-315e-52d64c6d0ffc"/>
  </r>
  <r>
    <x v="95040"/>
    <m/>
    <m/>
    <m/>
    <m/>
    <m/>
    <x v="2"/>
    <s v="HealthCare Financial Partners, the leading specialty lender to the healthcare industry."/>
    <m/>
    <x v="5"/>
    <x v="2"/>
    <n v="0"/>
    <m/>
    <m/>
    <m/>
    <m/>
    <m/>
    <m/>
    <m/>
    <s v="https://www.crunchbase.com/organization/healthcare-financial-partners"/>
    <m/>
    <m/>
    <s v="3f164825-d0a9-9189-1788-d4befa35027d"/>
  </r>
  <r>
    <x v="95041"/>
    <s v="http"/>
    <m/>
    <m/>
    <m/>
    <m/>
    <x v="0"/>
    <s v="INSIGHTS® financial management software solution puts relevant, micro-level data directly"/>
    <m/>
    <x v="5"/>
    <x v="2"/>
    <n v="0"/>
    <m/>
    <m/>
    <m/>
    <m/>
    <m/>
    <m/>
    <m/>
    <s v="https://www.crunchbase.com/organization/healthcare-insights"/>
    <m/>
    <m/>
    <s v="77e054f9-b184-1fb0-f5c7-6f8e47cc07f5"/>
  </r>
  <r>
    <x v="95042"/>
    <s v="healthcareoftoday.com"/>
    <s v="USA"/>
    <s v="CA"/>
    <s v="Los Angeles"/>
    <s v="Burbank"/>
    <x v="0"/>
    <s v="Healthcare of Today is a holding company focused on acquiring and developing a network of integrated companies primarily within the"/>
    <m/>
    <x v="5"/>
    <x v="0"/>
    <n v="0"/>
    <m/>
    <s v="2008-01-01"/>
    <m/>
    <m/>
    <m/>
    <s v="info@healthcareoftoday.com"/>
    <s v="'818-384-1520"/>
    <s v="https://www.crunchbase.com/organization/healthcare-of-today"/>
    <m/>
    <m/>
    <s v="b756bd22-312b-f511-3f9d-1bb315172996"/>
  </r>
  <r>
    <x v="95043"/>
    <s v="hpillc.org"/>
    <s v="USA"/>
    <s v="OK"/>
    <s v="Oklahoma City"/>
    <s v="Oklahoma City"/>
    <x v="2"/>
    <s v="Healthcare Partners Investments is the convenience and quality of health care to the Oklahoma City metropolitan area."/>
    <s v="health care|health diagnostics"/>
    <x v="3"/>
    <x v="7"/>
    <n v="0"/>
    <m/>
    <s v="2004-01-01"/>
    <m/>
    <m/>
    <m/>
    <m/>
    <s v="(405)427-6776"/>
    <s v="https://www.crunchbase.com/organization/healthcare-partners-investments-hpi"/>
    <m/>
    <m/>
    <s v="9f919b13-0938-99d1-0d0c-eabef6f88043"/>
  </r>
  <r>
    <x v="95044"/>
    <s v="hrsrevcycle.com"/>
    <s v="USA"/>
    <s v="MA"/>
    <s v="Cape Cod"/>
    <s v="Plymouth"/>
    <x v="0"/>
    <s v="Healthcare Revenue Strategies is a leading provider of revenue management software and services."/>
    <m/>
    <x v="5"/>
    <x v="2"/>
    <n v="0"/>
    <m/>
    <s v="2004-01-01"/>
    <m/>
    <m/>
    <m/>
    <m/>
    <m/>
    <s v="https://www.crunchbase.com/organization/healthcare-revenue-strategies"/>
    <m/>
    <s v="https://www.facebook.com/118935084856878"/>
    <s v="577578ab-8183-c226-fbc7-5ea6d49ebfc3"/>
  </r>
  <r>
    <x v="95045"/>
    <s v="hcsgcorp.com"/>
    <s v="USA"/>
    <s v="PA"/>
    <s v="Philadelphia"/>
    <s v="Bensalem"/>
    <x v="1"/>
    <s v="Healthcare Services Group provides professional management of ancillary services to a wide range of clients."/>
    <s v="health care"/>
    <x v="3"/>
    <x v="4"/>
    <n v="0"/>
    <m/>
    <m/>
    <m/>
    <m/>
    <m/>
    <m/>
    <s v="'215-639-4274"/>
    <s v="https://www.crunchbase.com/organization/healthcare-services-group"/>
    <m/>
    <s v="http://www.facebook.com/healthcareservicesgroupinc/info"/>
    <s v="053fc629-0e32-9718-607d-76c3956f3664"/>
  </r>
  <r>
    <x v="95046"/>
    <s v="healthcaresolutions.com"/>
    <s v="USA"/>
    <s v="GA"/>
    <s v="Atlanta"/>
    <s v="Duluth"/>
    <x v="2"/>
    <s v="Healthcare Solutions provides workers' compensation and auto insurance carriers, third party administrators (TPAs), managed care"/>
    <s v="employee benefits|health care|insurance"/>
    <x v="850"/>
    <x v="7"/>
    <n v="0"/>
    <m/>
    <s v="2007-01-01"/>
    <m/>
    <m/>
    <m/>
    <s v="marketing@healthcaresolutions.com"/>
    <s v="'866-810-4332"/>
    <s v="https://www.crunchbase.com/organization/healthcare-solutions"/>
    <s v="https://www.twitter.com/hcsworkcomp"/>
    <s v="http://www.facebook.com/lesthesquirrel"/>
    <s v="8d0a4c67-4768-d165-764d-82fae3aede81"/>
  </r>
  <r>
    <x v="95047"/>
    <m/>
    <s v="USA"/>
    <s v="MD"/>
    <s v="Baltimore"/>
    <s v="Ellicott City"/>
    <x v="0"/>
    <s v="Provides health care management solutions that help patients' health care outcomes and in the delivery of health care services."/>
    <m/>
    <x v="5"/>
    <x v="2"/>
    <n v="0"/>
    <m/>
    <s v="2009-01-01"/>
    <m/>
    <m/>
    <m/>
    <m/>
    <m/>
    <s v="https://www.crunchbase.com/organization/healthcare-solutions-holding"/>
    <m/>
    <m/>
    <s v="835a9e8a-2bf3-766a-7b00-ef89ed4d3bcf"/>
  </r>
  <r>
    <x v="95048"/>
    <s v="healthcarestaffingservicesllc.com"/>
    <s v="USA"/>
    <s v="CO"/>
    <s v="Denver"/>
    <s v="Greenwood Village"/>
    <x v="2"/>
    <s v="A complete healthcare staffing solution with expertise in supplying travel nurses on an urgent and crucial basis throughout the US."/>
    <s v="health care|medical|travel"/>
    <x v="215"/>
    <x v="1"/>
    <n v="0"/>
    <m/>
    <s v="1989-01-01"/>
    <m/>
    <m/>
    <m/>
    <m/>
    <s v="'888-668-8833"/>
    <s v="https://www.crunchbase.com/organization/healthcare-staffing-services"/>
    <m/>
    <m/>
    <s v="e3555f3b-b7ad-da22-4529-a92f57d5d004"/>
  </r>
  <r>
    <x v="95049"/>
    <s v="healthclubmedia.com"/>
    <s v="USA"/>
    <s v="CA"/>
    <s v="Los Angeles"/>
    <s v="Woodland Hills"/>
    <x v="0"/>
    <s v="Health Club Media Network provides advertising and marketing opportunities in health clubs for brands in the United States."/>
    <s v="advertising"/>
    <x v="296"/>
    <x v="0"/>
    <n v="0"/>
    <m/>
    <s v="1995-01-01"/>
    <m/>
    <m/>
    <m/>
    <m/>
    <n v="18184018888"/>
    <s v="https://www.crunchbase.com/organization/health-club-media-network"/>
    <s v="https://www.twitter.com/outcastmedia"/>
    <m/>
    <s v="18774c3d-dc03-89fd-e236-23cacfe6abab"/>
  </r>
  <r>
    <x v="95050"/>
    <m/>
    <s v="USA"/>
    <s v="IL"/>
    <s v="Chicago"/>
    <s v="Mount Prospect"/>
    <x v="0"/>
    <s v="A leading provider of patient billing solutions."/>
    <m/>
    <x v="5"/>
    <x v="2"/>
    <n v="0"/>
    <m/>
    <s v="2001-01-01"/>
    <m/>
    <m/>
    <m/>
    <m/>
    <m/>
    <s v="https://www.crunchbase.com/organization/healthcom-partners"/>
    <m/>
    <m/>
    <s v="d959ba06-dbc5-d380-c25f-bb3e8a1f15ea"/>
  </r>
  <r>
    <x v="95051"/>
    <s v="healthcpa.com"/>
    <s v="USA"/>
    <s v="CA"/>
    <s v="SF Bay Area"/>
    <s v="San Mateo"/>
    <x v="2"/>
    <s v="A San Mateo, Calif.-based provider of patient advocacy and consumer engagement services."/>
    <m/>
    <x v="5"/>
    <x v="0"/>
    <n v="0"/>
    <m/>
    <m/>
    <m/>
    <m/>
    <m/>
    <s v="support@healthcpa.com"/>
    <s v="'800-345-3243"/>
    <s v="https://www.crunchbase.com/organization/healthcpa"/>
    <m/>
    <m/>
    <s v="3fd105d0-51da-4cd1-7943-7c7de8b1ba8b"/>
  </r>
  <r>
    <x v="95052"/>
    <m/>
    <s v="USA"/>
    <s v="VA"/>
    <s v="Washington, D.C."/>
    <s v="Charlottesville"/>
    <x v="2"/>
    <s v="Health Data Services is a Health Care company."/>
    <s v="health care|training"/>
    <x v="108"/>
    <x v="2"/>
    <n v="0"/>
    <m/>
    <m/>
    <m/>
    <m/>
    <m/>
    <m/>
    <m/>
    <s v="https://www.crunchbase.com/organization/health-data-services"/>
    <m/>
    <m/>
    <s v="7348bdb6-e251-5736-d972-25c70fdaed75"/>
  </r>
  <r>
    <x v="95053"/>
    <s v="healthdialog.com"/>
    <s v="USA"/>
    <s v="MA"/>
    <s v="Boston"/>
    <s v="Boston"/>
    <x v="2"/>
    <s v="Health Dialog provides population analytics, interactive decision aids, and healthcare decision programs."/>
    <s v="analytics|enterprise software|health care"/>
    <x v="368"/>
    <x v="2"/>
    <n v="0"/>
    <m/>
    <s v="1997-01-01"/>
    <m/>
    <m/>
    <m/>
    <m/>
    <m/>
    <s v="https://www.crunchbase.com/organization/health-dialog"/>
    <s v="https://www.twitter.com/healthdialog"/>
    <m/>
    <s v="1385784a-2553-9656-c716-bb9eda5558a3"/>
  </r>
  <r>
    <x v="95054"/>
    <s v="healthecare.com.au"/>
    <s v="AUS"/>
    <m/>
    <s v="Sydney"/>
    <s v="Sydney"/>
    <x v="2"/>
    <s v="Healthe Care Australia operates a network of private hospitals."/>
    <s v="health care|hospitality"/>
    <x v="215"/>
    <x v="2"/>
    <n v="0"/>
    <m/>
    <s v="2005-01-01"/>
    <m/>
    <m/>
    <m/>
    <m/>
    <n v="61292158200"/>
    <s v="https://www.crunchbase.com/organization/healthe-care-australia"/>
    <m/>
    <m/>
    <s v="7d7c53fa-cf71-abe7-c432-4bf420d11679"/>
  </r>
  <r>
    <x v="95055"/>
    <s v="healthenterprises.com"/>
    <s v="USA"/>
    <s v="MA"/>
    <s v="MA - Other"/>
    <s v="North Attleboro"/>
    <x v="2"/>
    <s v="healthcare products"/>
    <m/>
    <x v="5"/>
    <x v="0"/>
    <n v="0"/>
    <m/>
    <s v="1975-01-01"/>
    <m/>
    <m/>
    <m/>
    <m/>
    <n v="5086953061"/>
    <s v="https://www.crunchbase.com/organization/health-enterprises"/>
    <s v="https://www.twitter.com/henterprisesinc"/>
    <s v="https://www.facebook.com/75784999474"/>
    <s v="1dc87050-62e1-28b4-3fc6-30218b341808"/>
  </r>
  <r>
    <x v="95056"/>
    <s v="healthgate.com"/>
    <s v="USA"/>
    <s v="MA"/>
    <s v="Boston"/>
    <s v="Burlington"/>
    <x v="0"/>
    <s v="HealthGate Data Corp. provides evidence-based decision support and risk containment solutions to healthcare providers. It offers quality"/>
    <s v="education|health care|risk management"/>
    <x v="108"/>
    <x v="0"/>
    <n v="0"/>
    <m/>
    <s v="1994-01-01"/>
    <m/>
    <m/>
    <m/>
    <m/>
    <n v="4046925377"/>
    <s v="https://www.crunchbase.com/organization/healthgate-data-corp"/>
    <s v="https://www.twitter.com/healthgateusa"/>
    <s v="https://www.facebook.com/healthgateusa"/>
    <s v="2795d62e-34a8-24a0-a72d-8bc4f19cc125"/>
  </r>
  <r>
    <x v="95057"/>
    <s v="healthheritage.org"/>
    <m/>
    <m/>
    <m/>
    <m/>
    <x v="2"/>
    <s v="Health Heritage is a secure online tool ."/>
    <m/>
    <x v="5"/>
    <x v="1"/>
    <n v="0"/>
    <m/>
    <s v="2014-01-01"/>
    <m/>
    <m/>
    <m/>
    <m/>
    <m/>
    <s v="https://www.crunchbase.com/organization/health-heritage"/>
    <s v="https://www.twitter.com/healthheritage"/>
    <s v="https://www.facebook.com/healthheritage/"/>
    <s v="8d76b9c1-2c29-f543-1edf-0385f83026f4"/>
  </r>
  <r>
    <x v="95058"/>
    <s v="healthhonors.com"/>
    <s v="USA"/>
    <s v="MA"/>
    <s v="Boston"/>
    <s v="Braintree"/>
    <x v="2"/>
    <s v="HealthHonors provides a first- to - market Behavioral Economics platform that motivates consumers to adhere to healthy behavior."/>
    <m/>
    <x v="5"/>
    <x v="8"/>
    <n v="0"/>
    <m/>
    <s v="2006-01-01"/>
    <m/>
    <m/>
    <m/>
    <m/>
    <s v="'781-843-6333"/>
    <s v="https://www.crunchbase.com/organization/healthhonors"/>
    <s v="https://www.twitter.com/healthways"/>
    <s v="https://www.facebook.com/healthways"/>
    <s v="94d4ffc1-1483-7c90-29c0-f0af8fb73e82"/>
  </r>
  <r>
    <x v="95059"/>
    <s v="healthimpetus.com"/>
    <s v="IND"/>
    <m/>
    <s v="Mumbai"/>
    <s v="Mumbai"/>
    <x v="2"/>
    <s v="Health Impetus Pvt. Ltd provides financing services to patients and patient record management services."/>
    <s v="health care"/>
    <x v="3"/>
    <x v="3"/>
    <n v="0"/>
    <m/>
    <s v="2003-01-01"/>
    <m/>
    <m/>
    <m/>
    <s v="info@healthimpetus.com"/>
    <n v="912261012101"/>
    <s v="https://www.crunchbase.com/organization/health-impetus-pvt-ltd"/>
    <m/>
    <s v="https://www.facebook.com/healthimpetus.pvtltd/"/>
    <s v="5afe6242-ff85-7ea9-c3d4-952374683819"/>
  </r>
  <r>
    <x v="95060"/>
    <s v="hiiquote.com"/>
    <s v="USA"/>
    <s v="FL"/>
    <s v="Tampa"/>
    <s v="Tampa"/>
    <x v="1"/>
    <s v="We are a leading developer and administrator of affordable, web-based individual health insurance plans and ancillary products"/>
    <s v="finance"/>
    <x v="24"/>
    <x v="5"/>
    <n v="0"/>
    <m/>
    <s v="1991-01-01"/>
    <m/>
    <m/>
    <m/>
    <m/>
    <s v="'877-376-5831"/>
    <s v="https://www.crunchbase.com/organization/health-insurance-innovations"/>
    <s v="https://www.twitter.com/hiiquote"/>
    <m/>
    <s v="f701548a-7a32-cd8c-f70c-fd73faf1e655"/>
  </r>
  <r>
    <x v="95061"/>
    <s v="healthland.com"/>
    <s v="USA"/>
    <s v="MN"/>
    <s v="Minneapolis"/>
    <s v="Minneapolis"/>
    <x v="0"/>
    <s v="Founded in 1980, Healthland (formerly Dairyland Healthcare Solutions) has been serving the healthcare market for nearly 30 years."/>
    <s v="health care|information technology"/>
    <x v="66"/>
    <x v="1"/>
    <n v="0"/>
    <m/>
    <s v="1980-01-01"/>
    <m/>
    <m/>
    <m/>
    <s v="info@healthland.com"/>
    <s v="(612)787-3120"/>
    <s v="https://www.crunchbase.com/organization/healthland"/>
    <s v="https://www.twitter.com/hl_community"/>
    <m/>
    <s v="0def93bd-bac9-f60e-52be-9af6b6a3a90d"/>
  </r>
  <r>
    <x v="95062"/>
    <m/>
    <s v="USA"/>
    <s v="NY"/>
    <s v="New York City"/>
    <s v="New York"/>
    <x v="2"/>
    <s v="Please see Vitals for more details"/>
    <s v="health care|internet"/>
    <x v="309"/>
    <x v="1"/>
    <n v="0"/>
    <m/>
    <s v="2009-07-01"/>
    <m/>
    <m/>
    <m/>
    <m/>
    <m/>
    <s v="https://www.crunchbase.com/organization/healthleap"/>
    <m/>
    <m/>
    <s v="2588ecf5-0b19-a826-a366-66da38f8746d"/>
  </r>
  <r>
    <x v="95063"/>
    <s v="hlpreit.com"/>
    <s v="CAN"/>
    <s v="ON"/>
    <s v="Toronto"/>
    <s v="Toronto"/>
    <x v="2"/>
    <s v="HealthLease REIT owns a best-in-class portfolio of seniors housing and care properties focused on need-driven care and leased"/>
    <s v="elder care"/>
    <x v="3"/>
    <x v="1"/>
    <n v="0"/>
    <m/>
    <s v="2012-01-01"/>
    <m/>
    <m/>
    <m/>
    <m/>
    <m/>
    <s v="https://www.crunchbase.com/organization/healthlease-properties-reit"/>
    <m/>
    <m/>
    <s v="1b52b89d-bbb5-c049-0d67-9072f3aea5a6"/>
  </r>
  <r>
    <x v="95064"/>
    <s v="healthline.com"/>
    <s v="USA"/>
    <s v="CA"/>
    <s v="SF Bay Area"/>
    <s v="San Francisco"/>
    <x v="0"/>
    <s v="Healthline Media is a consumer health information site."/>
    <s v="consumer|health care|information services"/>
    <x v="66"/>
    <x v="6"/>
    <n v="0"/>
    <m/>
    <s v="2001-01-01"/>
    <m/>
    <m/>
    <m/>
    <m/>
    <m/>
    <s v="https://www.crunchbase.com/organization/healthline-media-2"/>
    <s v="https://www.twitter.com/healthline?lang=en"/>
    <s v="https://www.facebook.com/healthlinenetworks"/>
    <s v="64011314-7329-6154-fe16-5e4dadaf24df"/>
  </r>
  <r>
    <x v="95065"/>
    <s v="healthlinkinc.net"/>
    <s v="USA"/>
    <s v="FL"/>
    <s v="Jacksonville"/>
    <s v="Jacksonville"/>
    <x v="2"/>
    <s v="HealthLink products are considered some of the finest produced in the Medical Industry."/>
    <s v="medical"/>
    <x v="3"/>
    <x v="2"/>
    <n v="0"/>
    <m/>
    <s v="1993-01-01"/>
    <m/>
    <m/>
    <m/>
    <m/>
    <s v="'904-996-7758"/>
    <s v="https://www.crunchbase.com/organization/healthlink-2"/>
    <m/>
    <m/>
    <s v="ee134c30-e4f8-9abb-f731-de887216d69e"/>
  </r>
  <r>
    <x v="95066"/>
    <s v="healthlogic.com"/>
    <s v="USA"/>
    <s v="GA"/>
    <s v="Atlanta"/>
    <s v="Norcross"/>
    <x v="2"/>
    <s v="HealthLogic Systems Corporation provides healthcare revenue cycle management solutions for hospitals."/>
    <m/>
    <x v="5"/>
    <x v="2"/>
    <n v="0"/>
    <m/>
    <s v="1991-01-01"/>
    <m/>
    <m/>
    <m/>
    <m/>
    <s v="(888)877-0658"/>
    <s v="https://www.crunchbase.com/organization/healthlogic-systems-corporation"/>
    <m/>
    <m/>
    <s v="addb948c-6993-b8c5-0069-4c47ba6d961e"/>
  </r>
  <r>
    <x v="95067"/>
    <s v="healthlumen.com"/>
    <s v="USA"/>
    <s v="MO"/>
    <s v="Kansas City"/>
    <s v="Kansas City"/>
    <x v="0"/>
    <s v="Health Lumen provides Optimize business value and healthcare."/>
    <m/>
    <x v="5"/>
    <x v="0"/>
    <n v="0"/>
    <m/>
    <s v="2011-01-01"/>
    <m/>
    <m/>
    <m/>
    <s v="info@healthlumen.com"/>
    <s v="(816)448-8390"/>
    <s v="https://www.crunchbase.com/organization/health-lumen"/>
    <m/>
    <m/>
    <s v="a8c40fd2-78e8-1547-2952-8c09203f264e"/>
  </r>
  <r>
    <x v="95068"/>
    <s v="hma.com"/>
    <s v="USA"/>
    <s v="FL"/>
    <s v="Naples, Florida"/>
    <s v="Naples"/>
    <x v="2"/>
    <s v="Health Management Associates, Inc. (NYSE: HMA) is a premier operator of general acute care, non-urban hospitals located throughout the"/>
    <s v="health care"/>
    <x v="3"/>
    <x v="4"/>
    <n v="0"/>
    <m/>
    <s v="1977-01-01"/>
    <m/>
    <m/>
    <m/>
    <m/>
    <s v="'239-598-3131"/>
    <s v="https://www.crunchbase.com/organization/health-management-associates"/>
    <m/>
    <m/>
    <s v="c15149e2-db17-57e2-e769-0fd211d40ac8"/>
  </r>
  <r>
    <x v="95069"/>
    <s v="healthmantraindia.com"/>
    <s v="IND"/>
    <m/>
    <s v="Bangalore"/>
    <s v="Bangalore"/>
    <x v="2"/>
    <s v="Health Mantra India Pvt Ltd, with a highly dedicated and knowledgeable team of Biomedical Engineers, Physical Therapists."/>
    <s v="medical device"/>
    <x v="3"/>
    <x v="0"/>
    <n v="0"/>
    <m/>
    <s v="2009-01-01"/>
    <m/>
    <m/>
    <m/>
    <m/>
    <n v="8025745678"/>
    <s v="https://www.crunchbase.com/organization/health-mantra"/>
    <s v="https://www.twitter.com/healthmantrain"/>
    <s v="https://www.facebook.com/healthmantrain"/>
    <s v="25db0dc2-5460-80ec-5ae1-5cfb58ed8cd6"/>
  </r>
  <r>
    <x v="95070"/>
    <s v="healthmarketsinc.com"/>
    <s v="USA"/>
    <s v="TX"/>
    <s v="Dallas"/>
    <s v="North Richland Hills"/>
    <x v="0"/>
    <s v="HealthMarkets Insurance Agency is one of the largest independent insurance distribution agencies in the United States."/>
    <m/>
    <x v="5"/>
    <x v="8"/>
    <n v="0"/>
    <m/>
    <s v="1983-01-01"/>
    <m/>
    <m/>
    <m/>
    <m/>
    <s v="(817)255-3100"/>
    <s v="https://www.crunchbase.com/organization/healthmarkets"/>
    <s v="https://www.twitter.com/healthmarkets4u"/>
    <s v="https://www.facebook.com/healthmarketsagency"/>
    <s v="7ac2cd20-9128-028b-ed4a-15680800e695"/>
  </r>
  <r>
    <x v="95071"/>
    <s v="healthmedltd.com"/>
    <s v="USA"/>
    <s v="CA"/>
    <s v="SF Bay Area"/>
    <s v="Sunnyvale"/>
    <x v="0"/>
    <s v="Healthmed Services Ltd (Healthmed) is a development-stage company. The Companyâ€™s primary business objective is to use communications"/>
    <s v="software"/>
    <x v="10"/>
    <x v="0"/>
    <n v="0"/>
    <m/>
    <m/>
    <m/>
    <m/>
    <m/>
    <s v="Azureriviera@gmail.com"/>
    <s v="'866-428-5689"/>
    <s v="https://www.crunchbase.com/organization/healthmed-services"/>
    <m/>
    <m/>
    <s v="c34764f7-c090-5987-3c98-cc77c5b8f52d"/>
  </r>
  <r>
    <x v="95072"/>
    <s v="healthnet.com"/>
    <s v="USA"/>
    <s v="CA"/>
    <s v="Los Angeles"/>
    <s v="Woodland Hills"/>
    <x v="2"/>
    <s v="Health Net provides wellness-testing services for cholesterol, lipid, glucose, hemoglobin A1c, and osteoporosis."/>
    <s v="health care"/>
    <x v="3"/>
    <x v="9"/>
    <n v="0"/>
    <m/>
    <s v="1977-01-01"/>
    <m/>
    <m/>
    <m/>
    <m/>
    <n v="19163519470"/>
    <s v="https://www.crunchbase.com/organization/health-net"/>
    <s v="https://www.twitter.com/healthnet"/>
    <s v="http://www.facebook.com/healthnetinc"/>
    <s v="068ae457-4c1a-47fa-2866-953fc5288616"/>
  </r>
  <r>
    <x v="95073"/>
    <s v="healthnext.com"/>
    <s v="USA"/>
    <s v="PA"/>
    <s v="Philadelphia"/>
    <s v="Philadelphia"/>
    <x v="2"/>
    <s v="HealthNEXT is a developer of workforce population health strategies."/>
    <s v="health care"/>
    <x v="3"/>
    <x v="1"/>
    <n v="0"/>
    <m/>
    <m/>
    <m/>
    <m/>
    <m/>
    <m/>
    <m/>
    <s v="https://www.crunchbase.com/organization/healthnext"/>
    <m/>
    <m/>
    <s v="43a7e541-0867-6045-bd79-b680f168d196"/>
  </r>
  <r>
    <x v="95074"/>
    <s v="healthnostics.com"/>
    <s v="USA"/>
    <s v="NY"/>
    <s v="New York City"/>
    <s v="New York"/>
    <x v="0"/>
    <s v="Healthnostics, Inc., a medical and bioscience analytics company, provides patient clinical monitoring and risk management systems to acute"/>
    <s v="biotechnology"/>
    <x v="36"/>
    <x v="1"/>
    <n v="0"/>
    <m/>
    <m/>
    <m/>
    <m/>
    <m/>
    <s v="contact@healthnostics.com"/>
    <s v="703 754-7126"/>
    <s v="https://www.crunchbase.com/organization/healthnostics"/>
    <m/>
    <m/>
    <s v="658c9a21-62fb-e978-48c2-604aef7dd3c7"/>
  </r>
  <r>
    <x v="95075"/>
    <s v="healthnotes.com.au"/>
    <s v="AUS"/>
    <m/>
    <s v="Melbourne"/>
    <s v="South Yarra"/>
    <x v="2"/>
    <s v="HealthNotes provides healthcare services."/>
    <m/>
    <x v="5"/>
    <x v="2"/>
    <n v="0"/>
    <m/>
    <m/>
    <m/>
    <m/>
    <m/>
    <s v="info@healthenterprises.com.au"/>
    <s v="(038)692-0015"/>
    <s v="https://www.crunchbase.com/organization/healthnotes"/>
    <m/>
    <m/>
    <s v="bfc09c11-f496-3816-e792-42634c016e39"/>
  </r>
  <r>
    <x v="95076"/>
    <s v="healthpay24.com"/>
    <s v="USA"/>
    <s v="PA"/>
    <s v="Harrisburg"/>
    <s v="Mechanicsburg"/>
    <x v="0"/>
    <s v="HealthPay24 was developed in 2002 and was designed by and for providers wanting to efficiently process payments."/>
    <m/>
    <x v="5"/>
    <x v="0"/>
    <n v="0"/>
    <m/>
    <s v="2001-01-01"/>
    <m/>
    <m/>
    <m/>
    <m/>
    <m/>
    <s v="https://www.crunchbase.com/organization/healthpay24"/>
    <m/>
    <m/>
    <s v="fd3ae454-67ce-9a53-f3fb-d5a469c814c2"/>
  </r>
  <r>
    <x v="95077"/>
    <s v="healthplan.com"/>
    <s v="USA"/>
    <s v="FL"/>
    <s v="Tampa"/>
    <s v="Tampa"/>
    <x v="0"/>
    <s v="HealthPlan Holdings ℠ (HPH) is the nation’s largest privately held provider of business process outsourcing"/>
    <s v="outsourcing"/>
    <x v="407"/>
    <x v="2"/>
    <n v="0"/>
    <m/>
    <s v="2001-01-01"/>
    <m/>
    <m/>
    <m/>
    <m/>
    <s v="(800) 237-7767"/>
    <s v="https://www.crunchbase.com/organization/healthplan-holdings"/>
    <m/>
    <m/>
    <s v="08cfdf95-bbcc-3713-7416-1b4dd7b23c25"/>
  </r>
  <r>
    <x v="95078"/>
    <s v="healthplan.com"/>
    <s v="USA"/>
    <s v="FL"/>
    <s v="Tampa"/>
    <s v="Tampa"/>
    <x v="2"/>
    <s v="HealthPlan Services (HPS) is the nation’s largest independent provider of technology solutions to the insurance and managed care industries."/>
    <s v="insurance"/>
    <x v="24"/>
    <x v="2"/>
    <n v="0"/>
    <m/>
    <s v="1970-01-01"/>
    <m/>
    <m/>
    <m/>
    <s v="solutions@healthplan.com"/>
    <s v="(813) 289-1000"/>
    <s v="https://www.crunchbase.com/organization/healthplan-services"/>
    <s v="https://www.twitter.com/healthplansrvs"/>
    <s v="https://www.facebook.com/healthplanservices"/>
    <s v="e05ef5dc-db95-c12b-7d96-6fe4ea584b86"/>
  </r>
  <r>
    <x v="95079"/>
    <s v="healthpointcapital.com"/>
    <s v="USA"/>
    <s v="NY"/>
    <s v="New York City"/>
    <s v="New York"/>
    <x v="0"/>
    <s v="HealthpointCapital is a values-based, research-driven private equity firm exclusively focused on the musculoskeletal industry."/>
    <m/>
    <x v="5"/>
    <x v="2"/>
    <n v="0"/>
    <m/>
    <s v="2002-10-01"/>
    <m/>
    <m/>
    <m/>
    <m/>
    <m/>
    <s v="https://www.crunchbase.com/organization/healthpointcapital"/>
    <s v="https://www.twitter.com/healthpointcap"/>
    <m/>
    <s v="5715821a-224a-e633-e0e6-5a3b310248cc"/>
  </r>
  <r>
    <x v="95080"/>
    <s v="healthport.com"/>
    <s v="USA"/>
    <s v="GA"/>
    <s v="Atlanta"/>
    <s v="Alpharetta"/>
    <x v="2"/>
    <s v="The Authority on the Compliant Exchange of Protected Health Information."/>
    <s v="health care"/>
    <x v="3"/>
    <x v="9"/>
    <n v="0"/>
    <m/>
    <s v="1985-01-01"/>
    <m/>
    <m/>
    <m/>
    <s v="marketing@healthport.com"/>
    <s v="'770-360-1700"/>
    <s v="https://www.crunchbase.com/organization/healthport"/>
    <s v="https://www.twitter.com/healthport_tech"/>
    <s v="http://www.facebook.com/healthporttechnologies"/>
    <s v="f078429c-5b52-c001-a857-834355dec614"/>
  </r>
  <r>
    <x v="95081"/>
    <s v="healthport.com"/>
    <m/>
    <m/>
    <m/>
    <m/>
    <x v="0"/>
    <s v="A leading clinical data company providing medical information access management and compliance services to healthcare organizations."/>
    <m/>
    <x v="5"/>
    <x v="2"/>
    <n v="0"/>
    <m/>
    <m/>
    <m/>
    <m/>
    <m/>
    <m/>
    <m/>
    <s v="https://www.crunchbase.com/organization/healthport-iod"/>
    <m/>
    <m/>
    <s v="69120722-e91c-d78d-ba6e-39a2b104c61e"/>
  </r>
  <r>
    <x v="95082"/>
    <s v="healthright.com"/>
    <s v="USA"/>
    <s v="PA"/>
    <s v="Philadelphia"/>
    <s v="Conshohocken"/>
    <x v="0"/>
    <s v="HealthRight is the only comprehensive ehealth services provider."/>
    <s v="health care"/>
    <x v="3"/>
    <x v="6"/>
    <n v="0"/>
    <m/>
    <s v="2015-01-01"/>
    <m/>
    <m/>
    <m/>
    <m/>
    <s v="'+1 (844) 882-8700"/>
    <s v="https://www.crunchbase.com/organization/healthright"/>
    <m/>
    <s v="https://www.facebook.com/healthrightnow?_fmid=nzdiyzhhzdctmjq4ys00nwq3ltg3mtutnjfknge5njg1nzk3"/>
    <s v="d01c214f-eba9-c2b1-92f4-aced93a99b59"/>
  </r>
  <r>
    <x v="95083"/>
    <s v="hsi.com"/>
    <s v="USA"/>
    <s v="OR"/>
    <s v="Eugene"/>
    <s v="Eugene"/>
    <x v="0"/>
    <s v="Health &amp; Safety Institute is a provider of EH&amp;S training solutions to customers in the United States and Canada."/>
    <s v="medical device|public safety"/>
    <x v="509"/>
    <x v="6"/>
    <n v="0"/>
    <m/>
    <s v="1996-01-01"/>
    <m/>
    <m/>
    <m/>
    <m/>
    <s v="(541)284-3898"/>
    <s v="https://www.crunchbase.com/organization/health-safety-institute"/>
    <s v="https://www.twitter.com/hsi_brands"/>
    <s v="http://www.facebook.com/healthandsafetyinstitute"/>
    <s v="ea54faf9-ee65-6e1b-a8b1-386463af8903"/>
  </r>
  <r>
    <x v="95084"/>
    <m/>
    <s v="SGP"/>
    <m/>
    <s v="Singapore"/>
    <s v="Singapore"/>
    <x v="2"/>
    <s v="Healthsciences International operates as a healthcare company."/>
    <m/>
    <x v="5"/>
    <x v="2"/>
    <n v="0"/>
    <m/>
    <s v="1994-01-01"/>
    <m/>
    <m/>
    <m/>
    <m/>
    <m/>
    <s v="https://www.crunchbase.com/organization/healthsciences-international"/>
    <m/>
    <m/>
    <s v="73cd088a-f439-9083-cec5-896c9eaf7dad"/>
  </r>
  <r>
    <x v="95085"/>
    <s v="healthsolutions.com"/>
    <s v="USA"/>
    <s v="MD"/>
    <s v="Baltimore"/>
    <s v="Owings Mills"/>
    <x v="2"/>
    <s v="Interactive Health is a provider of Wellness solutions."/>
    <s v="health care"/>
    <x v="3"/>
    <x v="8"/>
    <n v="0"/>
    <m/>
    <s v="1991-01-01"/>
    <m/>
    <m/>
    <m/>
    <m/>
    <s v="'800-711-8656"/>
    <s v="https://www.crunchbase.com/organization/health-solutions"/>
    <s v="https://www.twitter.com/hlthsolutions1"/>
    <m/>
    <s v="334b88c5-494f-8cc2-88cd-029ad39cec14"/>
  </r>
  <r>
    <x v="95086"/>
    <s v="healthsouth.com"/>
    <s v="USA"/>
    <s v="AL"/>
    <s v="Birmingham"/>
    <s v="Birmingham"/>
    <x v="1"/>
    <s v="HealthSouth Corporation (HealthSouth), is an owner and operator of inpatient rehabilitation hospitals."/>
    <s v="health care|medical"/>
    <x v="3"/>
    <x v="4"/>
    <n v="0"/>
    <m/>
    <s v="1983-01-01"/>
    <m/>
    <m/>
    <m/>
    <m/>
    <n v="1231231234"/>
    <s v="https://www.crunchbase.com/organization/healthsouth-corporation"/>
    <s v="https://www.twitter.com/healthsouthjobs"/>
    <m/>
    <s v="e7be874a-3070-c0d6-61e1-28f3e0a1b740"/>
  </r>
  <r>
    <x v="95087"/>
    <m/>
    <m/>
    <m/>
    <m/>
    <m/>
    <x v="2"/>
    <s v="A leading regional per diem staffing company with six offices serving the New Jersey, New York and Philadelphia"/>
    <m/>
    <x v="5"/>
    <x v="2"/>
    <n v="0"/>
    <m/>
    <m/>
    <m/>
    <m/>
    <m/>
    <m/>
    <m/>
    <s v="https://www.crunchbase.com/organization/healthstaff-professionals"/>
    <m/>
    <m/>
    <s v="0a5bfb27-ccc7-f1c9-7924-87890dedb426"/>
  </r>
  <r>
    <x v="95088"/>
    <m/>
    <s v="USA"/>
    <s v="FL"/>
    <s v="Tampa"/>
    <s v="Tampa"/>
    <x v="2"/>
    <s v="Health Systems Solutions, Inc., through its subsidiaries, operates as a technology and services company."/>
    <s v="health care"/>
    <x v="3"/>
    <x v="2"/>
    <n v="0"/>
    <m/>
    <s v="2002-01-01"/>
    <m/>
    <m/>
    <m/>
    <m/>
    <m/>
    <s v="https://www.crunchbase.com/organization/health-systems-solutions"/>
    <m/>
    <m/>
    <s v="2eb40f67-d634-a654-ff93-4072521dd231"/>
  </r>
  <r>
    <x v="95089"/>
    <s v="medhost.com"/>
    <s v="USA"/>
    <s v="TN"/>
    <s v="Nashville"/>
    <s v="Nashville"/>
    <x v="0"/>
    <s v="HealthTech Holdings, Inc. is a health information technology holding-company, with portfolio companies including HMS, MEDHOST and Sentry"/>
    <s v="software"/>
    <x v="10"/>
    <x v="2"/>
    <n v="0"/>
    <m/>
    <s v="1984-01-01"/>
    <m/>
    <m/>
    <m/>
    <m/>
    <m/>
    <s v="https://www.crunchbase.com/organization/healthtech-holdings"/>
    <s v="https://www.twitter.com/hms_hospitalit"/>
    <m/>
    <s v="65092e35-b946-95a2-06fb-d103a828af00"/>
  </r>
  <r>
    <x v="95090"/>
    <s v="healthtronics.com"/>
    <s v="USA"/>
    <s v="TX"/>
    <s v="Austin"/>
    <s v="Austin"/>
    <x v="0"/>
    <s v="HealthTronics, Inc. provides healthcare services, and manufactures medical devices primarily for the urology community in the United"/>
    <s v="biotechnology"/>
    <x v="36"/>
    <x v="7"/>
    <n v="0"/>
    <m/>
    <s v="1972-01-01"/>
    <m/>
    <m/>
    <m/>
    <s v="ServiceSolutions@HealthTronics.com"/>
    <s v="'512-328-2892"/>
    <s v="https://www.crunchbase.com/organization/healthtronics"/>
    <m/>
    <s v="https://www.facebook.com/healthtronics"/>
    <s v="5de1b489-c603-651d-adf9-26610a3cd446"/>
  </r>
  <r>
    <x v="95091"/>
    <s v="healthvision.com"/>
    <s v="USA"/>
    <s v="TX"/>
    <s v="Dallas"/>
    <s v="Irving"/>
    <x v="2"/>
    <s v="Healthvision, Inc. provides healthcare software and services for the public and private healthcare organizations. The companyâ€™s products"/>
    <s v="software"/>
    <x v="10"/>
    <x v="7"/>
    <n v="0"/>
    <m/>
    <s v="1989-01-01"/>
    <m/>
    <m/>
    <m/>
    <s v="info@healthvision.com"/>
    <m/>
    <s v="https://www.crunchbase.com/organization/healthvision-solutions"/>
    <m/>
    <m/>
    <s v="d7c4973f-f56c-e57f-c717-bb6bf6d377bd"/>
  </r>
  <r>
    <x v="95092"/>
    <s v="hwcsolutions.net"/>
    <m/>
    <m/>
    <m/>
    <m/>
    <x v="2"/>
    <s v="Health Ware Concepts is a company that provides Decision Support, Consulting, and Revenue Recovery services to hospitals across the United"/>
    <m/>
    <x v="5"/>
    <x v="1"/>
    <n v="0"/>
    <m/>
    <m/>
    <m/>
    <m/>
    <m/>
    <m/>
    <s v="'732-556-9475"/>
    <s v="https://www.crunchbase.com/organization/health-ware-concepts"/>
    <m/>
    <m/>
    <s v="af799673-8329-63de-5354-37b88ea08870"/>
  </r>
  <r>
    <x v="95093"/>
    <m/>
    <m/>
    <m/>
    <m/>
    <m/>
    <x v="2"/>
    <s v="Healthways - Population Health Business is a provider of health business solutions."/>
    <s v="health care"/>
    <x v="3"/>
    <x v="2"/>
    <n v="0"/>
    <m/>
    <m/>
    <m/>
    <m/>
    <m/>
    <m/>
    <m/>
    <s v="https://www.crunchbase.com/organization/healthways-population-health-business"/>
    <m/>
    <m/>
    <s v="38b2725b-ee6c-8089-6f88-79da6242ee7d"/>
  </r>
  <r>
    <x v="95094"/>
    <s v="healthy.net"/>
    <s v="USA"/>
    <s v="NY"/>
    <s v="New York City"/>
    <s v="New York"/>
    <x v="1"/>
    <s v="Healthworld is an international marketing and communications services company specializing in health care."/>
    <s v="health care"/>
    <x v="3"/>
    <x v="1"/>
    <n v="0"/>
    <m/>
    <s v="2003-01-01"/>
    <m/>
    <m/>
    <m/>
    <m/>
    <m/>
    <s v="https://www.crunchbase.com/organization/healthworld"/>
    <m/>
    <s v="https://www.facebook.com/123187111066805"/>
    <s v="7567c382-6d18-af6d-f1a0-15b58d1bc8d7"/>
  </r>
  <r>
    <x v="95095"/>
    <s v="healthycommunitiesinstitute.com"/>
    <s v="USA"/>
    <s v="CA"/>
    <s v="SF Bay Area"/>
    <s v="Berkeley"/>
    <x v="2"/>
    <s v="A Berkeley, Calif.-based company with a leading cloud platform that puts socioeconomic and community health information"/>
    <m/>
    <x v="5"/>
    <x v="6"/>
    <n v="0"/>
    <m/>
    <s v="2008-01-01"/>
    <m/>
    <m/>
    <m/>
    <s v="info@healthycities.org"/>
    <n v="15103148300"/>
    <s v="https://www.crunchbase.com/organization/healthy-communities-institute"/>
    <s v="https://www.twitter.com/hci_solutions"/>
    <s v="https://www.facebook.com/healthycommunitiesinstitute"/>
    <s v="14bf51e3-8e99-a88c-6f1a-bd118dd3492e"/>
  </r>
  <r>
    <x v="95096"/>
    <s v="healthydirections.com"/>
    <s v="USA"/>
    <s v="NC"/>
    <s v="Asheville"/>
    <s v="Arden"/>
    <x v="2"/>
    <s v="Healthy Directions provides guidance and nutritional supplements."/>
    <s v="fitness|health care"/>
    <x v="541"/>
    <x v="5"/>
    <n v="0"/>
    <m/>
    <s v="1985-01-01"/>
    <m/>
    <m/>
    <m/>
    <m/>
    <s v="'301-340-2100"/>
    <s v="https://www.crunchbase.com/organization/healthy-directions"/>
    <s v="https://www.twitter.com/healthydir"/>
    <s v="https://www.facebook.com/healthydirections"/>
    <s v="813fb565-29aa-e515-e172-fb1b48d5bf15"/>
  </r>
  <r>
    <x v="95097"/>
    <s v="healthzone.com"/>
    <s v="AUS"/>
    <m/>
    <s v="Sydney"/>
    <s v="Sydney"/>
    <x v="0"/>
    <s v="HealthZone.com, the company's leading Internet based distribution channel, was the first major on-line retailer of supplements."/>
    <s v="internet"/>
    <x v="28"/>
    <x v="2"/>
    <n v="0"/>
    <m/>
    <m/>
    <m/>
    <m/>
    <m/>
    <m/>
    <m/>
    <s v="https://www.crunchbase.com/organization/healthzone-com"/>
    <m/>
    <m/>
    <s v="99c9385c-1817-41e0-127a-a956d15f141d"/>
  </r>
  <r>
    <x v="95098"/>
    <m/>
    <m/>
    <m/>
    <m/>
    <m/>
    <x v="2"/>
    <s v="HearForward was added in 2013."/>
    <m/>
    <x v="5"/>
    <x v="2"/>
    <n v="0"/>
    <m/>
    <m/>
    <m/>
    <m/>
    <m/>
    <m/>
    <m/>
    <s v="https://www.crunchbase.com/organization/hearforward"/>
    <m/>
    <m/>
    <s v="0d67cc16-0af0-02a0-d36c-a72c88c181b6"/>
  </r>
  <r>
    <x v="95099"/>
    <s v="hearis.com"/>
    <s v="USA"/>
    <s v="FL"/>
    <s v="Florida's Space Coast"/>
    <s v="Melbourne"/>
    <x v="2"/>
    <s v="Hearis is a provider of technology-based solutions that solve government and commercial customers’ mission-critical challenges."/>
    <s v="communications infrastructure|information technology"/>
    <x v="181"/>
    <x v="2"/>
    <n v="0"/>
    <m/>
    <s v="1895-01-01"/>
    <m/>
    <m/>
    <m/>
    <m/>
    <s v="(321)727-9100"/>
    <s v="https://www.crunchbase.com/organization/hearis"/>
    <s v="https://www.twitter.com/hearis_social"/>
    <s v="https://www.facebook.com/hearis.social"/>
    <s v="1916d9b2-80e6-c05a-ac86-6dd0b125c520"/>
  </r>
  <r>
    <x v="95100"/>
    <s v="hearst.com"/>
    <s v="USA"/>
    <s v="NY"/>
    <s v="New York City"/>
    <s v="New York"/>
    <x v="0"/>
    <s v="The Hearst Corporation is an American multinational mass media group that publishes daily and weekly newspapers, and magazines."/>
    <s v="news|publishing"/>
    <x v="233"/>
    <x v="4"/>
    <n v="0"/>
    <m/>
    <s v="1887-03-04"/>
    <m/>
    <m/>
    <m/>
    <s v="feedback@hearst.com"/>
    <s v="(212) 649-2000"/>
    <s v="https://www.crunchbase.com/organization/hearstcorporation"/>
    <s v="https://www.twitter.com/hearstcorp"/>
    <s v="https://www.facebook.com/hearstcorp"/>
    <s v="3f2b5885-4257-0d74-f05a-7b9a89bf77f7"/>
  </r>
  <r>
    <x v="95101"/>
    <s v="hearst.com"/>
    <s v="USA"/>
    <s v="NY"/>
    <s v="New York City"/>
    <s v="New York"/>
    <x v="0"/>
    <s v="Delish is an online platform that offers recipes, menus, dinner ideas, chef’s tips, entertaining tips, and cooking shortcuts to home cooks."/>
    <s v="digital media|news|video streaming"/>
    <x v="21"/>
    <x v="2"/>
    <n v="0"/>
    <m/>
    <s v="2006-01-01"/>
    <m/>
    <m/>
    <m/>
    <m/>
    <m/>
    <s v="https://www.crunchbase.com/organization/hearst-magazines-digital-media"/>
    <m/>
    <m/>
    <s v="5694b238-3ce4-caef-731b-8b054614bd63"/>
  </r>
  <r>
    <x v="95102"/>
    <s v="hearst-shkulev-media.ru"/>
    <s v="RUS"/>
    <m/>
    <s v="Moscow"/>
    <s v="Moscow"/>
    <x v="0"/>
    <s v="Hearst Shkulev Media / InterMediaGroup - one of the leading Russian media holdings"/>
    <s v="digital media|media and entertainment|publishing"/>
    <x v="233"/>
    <x v="2"/>
    <n v="0"/>
    <m/>
    <m/>
    <m/>
    <m/>
    <m/>
    <m/>
    <m/>
    <s v="https://www.crunchbase.com/organization/hearst-shkulev-media"/>
    <m/>
    <s v="https://www.facebook.com/hearstshkulevmedia/"/>
    <s v="b45bd2d5-d5d3-93fd-a3c0-cf5362aec9a2"/>
  </r>
  <r>
    <x v="95103"/>
    <s v="heartbeatexperts.com"/>
    <s v="USA"/>
    <s v="NY"/>
    <s v="New York City"/>
    <s v="New York"/>
    <x v="2"/>
    <s v="Heartbeat provides enterprise solutions and business tools for one-person businesses."/>
    <s v="analytics|big data|financial services|software"/>
    <x v="896"/>
    <x v="1"/>
    <n v="0"/>
    <m/>
    <m/>
    <m/>
    <m/>
    <m/>
    <s v="solutions@heartbeatexperts.com"/>
    <s v="'212-941-9041"/>
    <s v="https://www.crunchbase.com/organization/heartbeat-software"/>
    <m/>
    <m/>
    <s v="999eb897-c1df-def5-dba6-bc2196904ab3"/>
  </r>
  <r>
    <x v="95104"/>
    <s v="heartinternet.co.uk"/>
    <s v="GBR"/>
    <m/>
    <s v="Nottingham"/>
    <s v="Nottingham"/>
    <x v="2"/>
    <s v="One of the UK's leading web hosting, reseller hosting, VPS, hybrid server &amp; dedicated server providers."/>
    <s v="web hosting"/>
    <x v="28"/>
    <x v="6"/>
    <n v="0"/>
    <m/>
    <s v="2004-01-01"/>
    <m/>
    <m/>
    <m/>
    <s v="sales@heartinternet.uk"/>
    <s v="(330) 660-0255"/>
    <s v="https://www.crunchbase.com/organization/heart-internet"/>
    <s v="https://www.twitter.com/heartinternet"/>
    <s v="http://www.facebook.com/heartinternet"/>
    <s v="93f65ef8-d83a-6d34-ab62-c1d6986748aa"/>
  </r>
  <r>
    <x v="95105"/>
    <s v="heartland.fund"/>
    <m/>
    <m/>
    <m/>
    <m/>
    <x v="0"/>
    <s v="Heartland Equity Partners was formed in 2014 to make majority investments in upper-Midwest companies with a focus on growth."/>
    <m/>
    <x v="5"/>
    <x v="1"/>
    <n v="0"/>
    <m/>
    <s v="2014-01-01"/>
    <m/>
    <m/>
    <m/>
    <m/>
    <s v="'+1 (612) 940-4427"/>
    <s v="https://www.crunchbase.com/organization/heartland-equity-management"/>
    <m/>
    <m/>
    <s v="0354e89b-760b-b95a-4879-c43677033c61"/>
  </r>
  <r>
    <x v="95106"/>
    <s v="htlf.com"/>
    <s v="USA"/>
    <s v="IA"/>
    <s v="Cedar Rapids"/>
    <s v="Dubuque"/>
    <x v="1"/>
    <s v="Founded in 1981, Heartland Financial USA, Inc. is a $4.9 billion multibank holding company offering uniquely different banking solutions"/>
    <s v="e-commerce"/>
    <x v="63"/>
    <x v="8"/>
    <n v="0"/>
    <m/>
    <s v="1981-01-01"/>
    <m/>
    <m/>
    <m/>
    <m/>
    <n v="5635892000"/>
    <s v="https://www.crunchbase.com/organization/heartland-financial"/>
    <m/>
    <s v="http://www.facebook.com/heartland.financial.usa.inc"/>
    <s v="3a034e93-b7d0-924b-bb98-39220f4d6897"/>
  </r>
  <r>
    <x v="95107"/>
    <s v="heartsine.com"/>
    <s v="USA"/>
    <s v="PA"/>
    <s v="Philadelphia"/>
    <s v="Newtown"/>
    <x v="2"/>
    <s v="HeartSine is the pioneer of clinically advanced automated external defibrillators (AEDs) for the workplace."/>
    <s v="health care"/>
    <x v="3"/>
    <x v="6"/>
    <n v="0"/>
    <m/>
    <s v="1997-01-01"/>
    <m/>
    <m/>
    <m/>
    <s v="info@heartsine.com"/>
    <n v="118664787463"/>
    <s v="https://www.crunchbase.com/organization/heartsine-technologies"/>
    <s v="https://www.twitter.com/heartsine"/>
    <s v="https://www.facebook.com/heartsine"/>
    <s v="008e2ba0-e90d-fa1c-628e-9ec18d824685"/>
  </r>
  <r>
    <x v="95108"/>
    <m/>
    <s v="USA"/>
    <s v="WA"/>
    <s v="Seattle"/>
    <s v="Seattle"/>
    <x v="2"/>
    <s v="Heartstream manufactured and marketed an automatic external defibrillator designed to improve survival rates from sudden cardiac arrest."/>
    <s v="health care|medical"/>
    <x v="3"/>
    <x v="2"/>
    <n v="0"/>
    <m/>
    <m/>
    <m/>
    <m/>
    <m/>
    <m/>
    <m/>
    <s v="https://www.crunchbase.com/organization/heartstream"/>
    <m/>
    <m/>
    <s v="d8fff733-d5ac-f7b5-056e-a742a032dd22"/>
  </r>
  <r>
    <x v="95109"/>
    <s v="heartwoodwealth.com"/>
    <s v="GBR"/>
    <m/>
    <s v="London"/>
    <s v="London"/>
    <x v="2"/>
    <s v="Wealth Management"/>
    <s v="consulting|finance"/>
    <x v="24"/>
    <x v="6"/>
    <n v="0"/>
    <m/>
    <s v="2000-01-01"/>
    <m/>
    <m/>
    <m/>
    <s v="clive.meek@heartwoodgroup.co.uk"/>
    <s v="44 18 9270 1801"/>
    <s v="https://www.crunchbase.com/organization/heartwood"/>
    <m/>
    <m/>
    <s v="4713b99e-2b51-c78b-d9d0-5411488933a7"/>
  </r>
  <r>
    <x v="95110"/>
    <s v="heatonsstores.com"/>
    <s v="IRL"/>
    <m/>
    <s v="IRL - Other"/>
    <s v="Tallaght"/>
    <x v="2"/>
    <s v="Heatons ethos is about bringing you value every day on women's &amp; men's fashion, the best sport's brands at low prices."/>
    <s v="retail"/>
    <x v="63"/>
    <x v="9"/>
    <n v="0"/>
    <m/>
    <s v="1946-01-01"/>
    <m/>
    <m/>
    <m/>
    <s v="online@heatonsstores.com"/>
    <n v="35314630110"/>
    <s v="https://www.crunchbase.com/organization/heatons"/>
    <s v="https://www.twitter.com/heatonsstores"/>
    <s v="https://www.facebook.com/heatonsstores"/>
    <s v="e3eca487-471d-7396-d6d1-47d457f6ae9f"/>
  </r>
  <r>
    <x v="95111"/>
    <s v="htpgusa.com"/>
    <s v="USA"/>
    <s v="AL"/>
    <s v="Huntsville"/>
    <s v="Scottsboro"/>
    <x v="2"/>
    <s v="Heat Transfer Products Group designs and manufactures heat transfer components and equipment for refrigeration applications in the food"/>
    <m/>
    <x v="5"/>
    <x v="5"/>
    <n v="0"/>
    <m/>
    <s v="2010-01-01"/>
    <m/>
    <m/>
    <m/>
    <m/>
    <s v="(256) 575-2015"/>
    <s v="https://www.crunchbase.com/organization/heat-transfer-products-group"/>
    <m/>
    <m/>
    <s v="0f0e9ef3-8039-96a5-1e86-6a679bc1b1b7"/>
  </r>
  <r>
    <x v="95112"/>
    <s v="heavenhill.com"/>
    <s v="USA"/>
    <s v="KY"/>
    <s v="Louisville"/>
    <s v="Bardstown"/>
    <x v="0"/>
    <s v="America's largest family-owned and operated distilled spirits producer and marketer"/>
    <m/>
    <x v="5"/>
    <x v="7"/>
    <n v="0"/>
    <m/>
    <s v="1934-01-01"/>
    <m/>
    <m/>
    <m/>
    <m/>
    <s v="(502) 348-0162"/>
    <s v="https://www.crunchbase.com/organization/heaven-hill-distilleries"/>
    <m/>
    <m/>
    <s v="cfa0e72f-0682-3000-fd46-2e540b340abb"/>
  </r>
  <r>
    <x v="95113"/>
    <s v="hdramps.com"/>
    <s v="USA"/>
    <s v="WI"/>
    <s v="WI - Other"/>
    <s v="Kewaskum"/>
    <x v="2"/>
    <s v="Heavy Duty Ramps is a designer and manufacturer of aluminum ramps."/>
    <s v="retail"/>
    <x v="63"/>
    <x v="0"/>
    <n v="0"/>
    <m/>
    <s v="2005-01-01"/>
    <m/>
    <m/>
    <m/>
    <m/>
    <n v="2623346128"/>
    <s v="https://www.crunchbase.com/organization/heavy-duty-ramps"/>
    <m/>
    <m/>
    <s v="09336997-8918-0483-20cd-79853a207ca0"/>
  </r>
  <r>
    <x v="95114"/>
    <s v="hebeler.com"/>
    <s v="USA"/>
    <s v="NY"/>
    <s v="NY - Other"/>
    <s v="Tonawanda"/>
    <x v="0"/>
    <s v="Hebeler is committed to continually meeting and exceeding the global needs and expectations."/>
    <s v="manufacturing"/>
    <x v="41"/>
    <x v="3"/>
    <n v="0"/>
    <m/>
    <s v="1929-01-01"/>
    <m/>
    <m/>
    <m/>
    <s v="info@hebeler.com"/>
    <s v="(716)873-9300"/>
    <s v="https://www.crunchbase.com/organization/hebeler"/>
    <m/>
    <s v="https://www.facebook.com/hebeler-llc-74887598272/"/>
    <s v="ca85d2e9-0361-71c6-79c6-b40ada3639c4"/>
  </r>
  <r>
    <x v="95115"/>
    <m/>
    <m/>
    <m/>
    <m/>
    <m/>
    <x v="0"/>
    <s v="An Alberta, Canada-based rig moving company."/>
    <m/>
    <x v="5"/>
    <x v="2"/>
    <n v="0"/>
    <m/>
    <m/>
    <m/>
    <m/>
    <m/>
    <m/>
    <m/>
    <s v="https://www.crunchbase.com/organization/heck-s-trucking"/>
    <m/>
    <m/>
    <s v="3734cc7d-b0e1-686c-bf0c-be57b4038962"/>
  </r>
  <r>
    <x v="95116"/>
    <s v="hecla-mining.com"/>
    <s v="USA"/>
    <s v="ID"/>
    <s v="ID - Other"/>
    <s v="Coeur D'alene"/>
    <x v="0"/>
    <s v="Hecla Mining Company is the largest primary silver producer."/>
    <s v="precious metals"/>
    <x v="97"/>
    <x v="7"/>
    <n v="0"/>
    <m/>
    <s v="1891-01-01"/>
    <m/>
    <m/>
    <m/>
    <m/>
    <s v="'208-769-4100"/>
    <s v="https://www.crunchbase.com/organization/hecla-mining-company"/>
    <m/>
    <m/>
    <s v="e9cb303c-27de-8ba0-d493-9b24caf0e44b"/>
  </r>
  <r>
    <x v="95117"/>
    <s v="hecomfortcontrols.com"/>
    <s v="CAN"/>
    <s v="ON"/>
    <s v="Windsor"/>
    <s v="Windsor"/>
    <x v="2"/>
    <s v="H&amp;E provides innovative and cost-effective solutions to address the facility challenges of workplace security, comfort, and energy."/>
    <s v="biometrics|security"/>
    <x v="2346"/>
    <x v="2"/>
    <n v="0"/>
    <m/>
    <s v="1989-01-01"/>
    <m/>
    <m/>
    <m/>
    <m/>
    <s v="'+1 (519) 972-3611"/>
    <s v="https://www.crunchbase.com/organization/h-e-comfort-controls"/>
    <m/>
    <s v="https://www.facebook.com/pages/he-comfort-controls/513307028751645"/>
    <s v="ffd39959-ea0d-9097-3c84-7eb9bd57b9b8"/>
  </r>
  <r>
    <x v="95118"/>
    <s v="hedgefund.net"/>
    <s v="USA"/>
    <s v="NY"/>
    <s v="New York City"/>
    <s v="New York"/>
    <x v="2"/>
    <s v="HedgeFund.net, owned by Channel Capital Group Inc., is a leading source for hedge fund news and performance data on the Web."/>
    <s v="developer tools|hedge funds"/>
    <x v="523"/>
    <x v="5"/>
    <n v="0"/>
    <m/>
    <s v="1997-01-01"/>
    <m/>
    <m/>
    <m/>
    <s v="investorinfo@hedgefund.net"/>
    <s v="'212-888-1805"/>
    <s v="https://www.crunchbase.com/organization/hedgefund-net"/>
    <s v="https://www.twitter.com/evestment"/>
    <s v="https://www.facebook.com/evestment"/>
    <s v="2b42dfe7-3078-b54a-54d4-d18d47efc78c"/>
  </r>
  <r>
    <x v="95119"/>
    <s v="heelys.com"/>
    <s v="USA"/>
    <s v="TX"/>
    <s v="Dallas"/>
    <s v="Carrollton"/>
    <x v="1"/>
    <s v="Heelys is a designer, marketer and distributor of innovative, action sports-inspired products."/>
    <s v="fashion"/>
    <x v="350"/>
    <x v="6"/>
    <n v="0"/>
    <m/>
    <s v="2000-01-01"/>
    <m/>
    <m/>
    <m/>
    <m/>
    <s v="'214-390-1831"/>
    <s v="https://www.crunchbase.com/organization/heelys"/>
    <s v="https://www.twitter.com/heelysworldwide"/>
    <s v="http://www.facebook.com/heelys"/>
    <s v="e444eb96-7c1a-fd3f-7f00-bdb80ba34b0d"/>
  </r>
  <r>
    <x v="95120"/>
    <s v="he-equipment.com"/>
    <s v="USA"/>
    <s v="LA"/>
    <s v="Baton Rouge"/>
    <s v="Baton Rouge"/>
    <x v="1"/>
    <s v="H&amp;E Equipment Services, one of the biggest integrated equipment dealerships in the nation,"/>
    <s v="construction"/>
    <x v="76"/>
    <x v="8"/>
    <n v="0"/>
    <m/>
    <s v="1961-01-01"/>
    <m/>
    <m/>
    <m/>
    <m/>
    <s v="(225) 298-5333"/>
    <s v="https://www.crunchbase.com/organization/h-e-equipment-services"/>
    <m/>
    <m/>
    <s v="a99049c3-3f6a-e33f-27b1-5c89b874683a"/>
  </r>
  <r>
    <x v="95121"/>
    <m/>
    <s v="CHN"/>
    <m/>
    <s v="Hefei"/>
    <s v="Hefei"/>
    <x v="2"/>
    <s v="A leading home appliances manufacturer based in Hefei, China."/>
    <m/>
    <x v="5"/>
    <x v="2"/>
    <n v="0"/>
    <m/>
    <s v="1994-01-01"/>
    <m/>
    <m/>
    <m/>
    <m/>
    <m/>
    <s v="https://www.crunchbase.com/organization/hefei-rongshida-sanyo-electric"/>
    <m/>
    <m/>
    <s v="0b75abce-f8f3-c9b8-a18e-3004dbeafcfe"/>
  </r>
  <r>
    <x v="95122"/>
    <m/>
    <s v="HKG"/>
    <m/>
    <s v="Hong Kong"/>
    <s v="Hong Kong"/>
    <x v="2"/>
    <s v="Hefei Zhangyue Network Technology Co., Ltd is an internet and mobile gaming products development company."/>
    <m/>
    <x v="5"/>
    <x v="2"/>
    <n v="0"/>
    <m/>
    <m/>
    <m/>
    <m/>
    <m/>
    <m/>
    <m/>
    <s v="https://www.crunchbase.com/organization/hefei-zhangyue-network-technology-co-ltd"/>
    <m/>
    <m/>
    <s v="2de33776-0da9-f8ef-19ee-7273c04e468a"/>
  </r>
  <r>
    <x v="95123"/>
    <s v="heico.com"/>
    <s v="USA"/>
    <s v="FL"/>
    <s v="Ft. Lauderdale"/>
    <s v="Hollywood"/>
    <x v="1"/>
    <s v="HEICO Corporation is a successful and growing technology-driven aerospace, industrial, defense and electronics company."/>
    <s v="aerospace|electronics|manufacturing"/>
    <x v="11"/>
    <x v="8"/>
    <n v="0"/>
    <m/>
    <s v="1949-01-01"/>
    <m/>
    <m/>
    <m/>
    <s v="business.development@heico.com"/>
    <s v="(954)987-4000"/>
    <s v="https://www.crunchbase.com/organization/heico"/>
    <m/>
    <m/>
    <s v="49c7b0fa-a06b-3069-911a-ffcc3061564b"/>
  </r>
  <r>
    <x v="95124"/>
    <s v="heidelberg.com"/>
    <s v="DEU"/>
    <m/>
    <s v="Frankfurt"/>
    <s v="Heidelberg"/>
    <x v="0"/>
    <s v="Heidelberg has been a major provider and partner for the global printing industry for many years."/>
    <m/>
    <x v="5"/>
    <x v="4"/>
    <n v="0"/>
    <m/>
    <s v="1850-01-01"/>
    <m/>
    <m/>
    <m/>
    <s v="facebook@heidelberg.com"/>
    <s v="'+49 6222 8200"/>
    <s v="https://www.crunchbase.com/organization/heidelberger-druckmaschinen-ag"/>
    <s v="https://www.twitter.com/heideldruck"/>
    <s v="https://www.facebook.com/heidelbergerdruck"/>
    <s v="247efaf2-4c0a-8e84-b420-df0c0af29eab"/>
  </r>
  <r>
    <x v="95125"/>
    <s v="heidrick.com"/>
    <s v="USA"/>
    <s v="IL"/>
    <s v="Chicago"/>
    <s v="Chicago"/>
    <x v="1"/>
    <s v="Heidrick &amp; Struggles International, Inc. provides executive search and leadership consulting services in the Americas, Europe, and the Asia."/>
    <s v="business development|consulting|management consulting"/>
    <x v="407"/>
    <x v="8"/>
    <n v="0"/>
    <m/>
    <s v="1953-01-01"/>
    <m/>
    <m/>
    <m/>
    <m/>
    <s v="(312) 496-1200"/>
    <s v="https://www.crunchbase.com/organization/heidrick-struggles-international"/>
    <s v="https://www.twitter.com/hsiitweets"/>
    <m/>
    <s v="9a33fd58-10ac-d737-bdd0-792357456c7b"/>
  </r>
  <r>
    <x v="95126"/>
    <s v="heilind.com"/>
    <s v="USA"/>
    <s v="AZ"/>
    <s v="Phoenix"/>
    <s v="Phoenix"/>
    <x v="0"/>
    <s v="Heilind Electronics is the distributor of connectors, switches, relays, terminal blocks, wire, and cable in the North America."/>
    <s v="e-commerce|electronics"/>
    <x v="150"/>
    <x v="7"/>
    <n v="0"/>
    <m/>
    <s v="1974-01-01"/>
    <m/>
    <m/>
    <m/>
    <s v="iconnect@heilind.com"/>
    <n v="5086996897"/>
    <s v="https://www.crunchbase.com/organization/heilind-electronics"/>
    <s v="https://www.twitter.com/heilind"/>
    <s v="http://www.facebook.com/heilind"/>
    <s v="99fca7fe-5ca7-37da-4708-a53a351e0d98"/>
  </r>
  <r>
    <x v="95127"/>
    <m/>
    <m/>
    <m/>
    <m/>
    <m/>
    <x v="0"/>
    <s v="Heimschmecker is a food delivery service for premium restaurants based in Austria."/>
    <m/>
    <x v="5"/>
    <x v="2"/>
    <n v="0"/>
    <m/>
    <m/>
    <m/>
    <m/>
    <m/>
    <m/>
    <m/>
    <s v="https://www.crunchbase.com/organization/heimschmecker-2"/>
    <m/>
    <m/>
    <s v="dbc02627-8a90-9a22-94df-42e97b3a660d"/>
  </r>
  <r>
    <x v="95128"/>
    <s v="theheinekencompany.com"/>
    <s v="NLD"/>
    <m/>
    <s v="Amsterdam"/>
    <s v="Amsterdam"/>
    <x v="1"/>
    <s v="The world's most international premium beer."/>
    <s v="craft beer"/>
    <x v="7"/>
    <x v="4"/>
    <n v="0"/>
    <m/>
    <s v="1863-01-01"/>
    <m/>
    <m/>
    <m/>
    <m/>
    <s v="31 20 523 9239"/>
    <s v="https://www.crunchbase.com/organization/heineken"/>
    <s v="https://www.twitter.com/heinekencorp"/>
    <s v="http://www.facebook.com/heineken"/>
    <s v="dbab88e1-0c7d-7983-f881-c63f5caab83a"/>
  </r>
  <r>
    <x v="95129"/>
    <s v="goheit.com"/>
    <s v="USA"/>
    <s v="CO"/>
    <s v="Fort Collins"/>
    <s v="Fort Collins"/>
    <x v="2"/>
    <s v="HEIT provides cloud-delivered managed services to financial institutions."/>
    <s v="software"/>
    <x v="10"/>
    <x v="7"/>
    <n v="0"/>
    <m/>
    <s v="2002-01-01"/>
    <m/>
    <m/>
    <m/>
    <m/>
    <s v="'800-519-4348"/>
    <s v="https://www.crunchbase.com/organization/heit"/>
    <s v="https://www.twitter.com/csisolutions"/>
    <s v="https://www.facebook.com/csisolutions"/>
    <s v="2e3b02f7-2ab2-41d2-7ec0-de01755429a6"/>
  </r>
  <r>
    <x v="95130"/>
    <s v="hotus.com"/>
    <s v="USA"/>
    <s v="TX"/>
    <s v="El Paso"/>
    <s v="El Paso"/>
    <x v="1"/>
    <s v="Helen of Troy Limited (NASDAQ: HELE) has established a leadership position in the consumer products"/>
    <s v="consumer goods|retail|shopping"/>
    <x v="174"/>
    <x v="8"/>
    <n v="0"/>
    <m/>
    <m/>
    <m/>
    <m/>
    <m/>
    <m/>
    <s v="'+1 915-225-8000"/>
    <s v="https://www.crunchbase.com/organization/helen-of-troy"/>
    <m/>
    <m/>
    <s v="9954a6e8-9053-5a1b-5a06-38ea0ec39d44"/>
  </r>
  <r>
    <x v="95131"/>
    <s v="heli-cal.com"/>
    <s v="USA"/>
    <s v="CA"/>
    <s v="CA - Other"/>
    <s v="Santa Maria"/>
    <x v="2"/>
    <s v="A Santa Maria, Calif.-based maker of standard and custom couplings, U-Joints and machined springs"/>
    <m/>
    <x v="5"/>
    <x v="6"/>
    <n v="0"/>
    <m/>
    <s v="1958-01-01"/>
    <m/>
    <m/>
    <m/>
    <m/>
    <s v="(805) 928-3851"/>
    <s v="https://www.crunchbase.com/organization/helical-products-company"/>
    <s v="https://www.twitter.com/helicalproducts"/>
    <m/>
    <s v="3b8157b5-72de-e8ae-3395-6b45bf6a50fb"/>
  </r>
  <r>
    <x v="95132"/>
    <s v="1helical.com"/>
    <s v="USA"/>
    <s v="ME"/>
    <s v="Portland, Maine"/>
    <s v="Gorham"/>
    <x v="2"/>
    <s v="A Gorham, Maine-based maker of end mills"/>
    <m/>
    <x v="5"/>
    <x v="0"/>
    <n v="0"/>
    <m/>
    <s v="2001-01-01"/>
    <m/>
    <m/>
    <m/>
    <m/>
    <n v="12078545968"/>
    <s v="https://www.crunchbase.com/organization/helical-solutions"/>
    <s v="https://www.twitter.com/helicalsolution"/>
    <s v="https://www.facebook.com/helicalsolutions"/>
    <s v="b760b32f-7bca-3cec-48a3-89144350a429"/>
  </r>
  <r>
    <x v="95133"/>
    <m/>
    <s v="USA"/>
    <s v="NY"/>
    <s v="NY - Other"/>
    <s v="Ray Brook"/>
    <x v="2"/>
    <s v="Helicon Cable Communications serves approximately 171,000 customers in Vermont, Pennsylvania, West Virginia, North Carolina."/>
    <s v="communications infrastructure"/>
    <x v="338"/>
    <x v="2"/>
    <n v="0"/>
    <m/>
    <m/>
    <m/>
    <m/>
    <m/>
    <m/>
    <m/>
    <s v="https://www.crunchbase.com/organization/helicon-cable"/>
    <m/>
    <m/>
    <s v="220f3959-3433-8b43-5f6a-80006a4033e6"/>
  </r>
  <r>
    <x v="95134"/>
    <s v="hellochopper.com"/>
    <s v="USA"/>
    <s v="NY"/>
    <s v="New York City"/>
    <s v="New York"/>
    <x v="2"/>
    <s v="Helicopter is a design firm engaged in the publishing, retail, hospitality and art industries."/>
    <s v="curated web"/>
    <x v="28"/>
    <x v="0"/>
    <n v="0"/>
    <m/>
    <s v="2001-01-01"/>
    <m/>
    <m/>
    <m/>
    <s v="helicopter@hellochopper.com"/>
    <s v="'212-228-7388"/>
    <s v="https://www.crunchbase.com/organization/helicopter"/>
    <m/>
    <m/>
    <s v="03b1dffa-8167-eb11-39a1-cbc37766925c"/>
  </r>
  <r>
    <x v="95135"/>
    <s v="helio.com"/>
    <s v="USA"/>
    <s v="CA"/>
    <s v="Los Angeles"/>
    <s v="Los Angeles"/>
    <x v="2"/>
    <s v="Helio, a mobile service that targets multimedia services for the youth market, runs a high-speed 3G network."/>
    <s v="mobile"/>
    <x v="15"/>
    <x v="2"/>
    <n v="0"/>
    <m/>
    <s v="2005-02-01"/>
    <m/>
    <m/>
    <m/>
    <m/>
    <m/>
    <s v="https://www.crunchbase.com/organization/helio"/>
    <m/>
    <m/>
    <s v="56e82b22-7466-b00b-9035-57ad7b584f65"/>
  </r>
  <r>
    <x v="95136"/>
    <s v="heliocentris.com"/>
    <s v="DEU"/>
    <m/>
    <s v="Berlin"/>
    <s v="Berlin"/>
    <x v="0"/>
    <s v="Heliocentris specialises in autonomous energy supply and energy efficiency solutions with the aim of replacing diesel generators with"/>
    <m/>
    <x v="5"/>
    <x v="6"/>
    <n v="0"/>
    <m/>
    <s v="1995-01-01"/>
    <m/>
    <m/>
    <m/>
    <s v="info@heliocentris.com"/>
    <s v="'+49 30 340601500"/>
    <s v="https://www.crunchbase.com/organization/heliocentris"/>
    <s v="https://www.twitter.com/heliocentris"/>
    <s v="http://www.facebook.com/heliocentris"/>
    <s v="79959303-eef9-58e9-5181-d02d6e0f91b4"/>
  </r>
  <r>
    <x v="95137"/>
    <s v="hmny.com"/>
    <s v="USA"/>
    <s v="NY"/>
    <s v="New York City"/>
    <s v="New York"/>
    <x v="0"/>
    <s v="Helios and Matheson a premier, global information technology provider"/>
    <s v="information services|information technology"/>
    <x v="59"/>
    <x v="0"/>
    <n v="0"/>
    <m/>
    <s v="1983-01-01"/>
    <m/>
    <m/>
    <m/>
    <m/>
    <n v="12129792517"/>
    <s v="https://www.crunchbase.com/organization/helios-and-matheson-analytics"/>
    <m/>
    <m/>
    <s v="f2c2aa5e-2ff9-3644-538d-24b0e9e6227c"/>
  </r>
  <r>
    <x v="95138"/>
    <s v="heliosinvestment.com"/>
    <s v="GBR"/>
    <m/>
    <s v="London"/>
    <s v="London"/>
    <x v="0"/>
    <s v="Helios Investment Partners LLP is a private equity and venture capital firm specializing in buyouts of going concerns, recapitalization,"/>
    <m/>
    <x v="5"/>
    <x v="2"/>
    <n v="0"/>
    <m/>
    <s v="2004-01-01"/>
    <m/>
    <m/>
    <m/>
    <m/>
    <m/>
    <s v="https://www.crunchbase.com/organization/helios-investment-partners"/>
    <m/>
    <m/>
    <s v="0f7b36d2-0abb-34af-95a9-09f1781f6131"/>
  </r>
  <r>
    <x v="95139"/>
    <s v="heliostowers.com"/>
    <s v="NGA"/>
    <m/>
    <s v="Lagos"/>
    <s v="Lagos"/>
    <x v="2"/>
    <s v="Helios Towers Nigeria is a telecommunication site solution provider."/>
    <s v="communications infrastructure|satellite communication"/>
    <x v="338"/>
    <x v="5"/>
    <n v="0"/>
    <m/>
    <s v="2006-01-01"/>
    <m/>
    <m/>
    <m/>
    <s v="info@htntowers.com"/>
    <n v="23414625315"/>
    <s v="https://www.crunchbase.com/organization/helios-towers-nigeria"/>
    <m/>
    <m/>
    <s v="87f6598e-8d7a-b0d3-3ca1-086a5f6e76d0"/>
  </r>
  <r>
    <x v="95140"/>
    <s v="helixeducation.com"/>
    <s v="USA"/>
    <s v="UT"/>
    <s v="Salt Lake City"/>
    <s v="Salt Lake City"/>
    <x v="0"/>
    <s v="Helix Education is a data based organization that uses analytics to help higher learning institutions attract students."/>
    <s v="edtech|education"/>
    <x v="283"/>
    <x v="7"/>
    <n v="0"/>
    <m/>
    <s v="1987-05-01"/>
    <m/>
    <m/>
    <m/>
    <s v="info@helixeducation.com"/>
    <s v="'801-886-2002"/>
    <s v="https://www.crunchbase.com/organization/helix-education"/>
    <s v="https://www.twitter.com/helixeducation"/>
    <s v="http://www.facebook.com/helixeducation"/>
    <s v="7faa2f9a-d1cf-587e-b380-31081542b4e5"/>
  </r>
  <r>
    <x v="95141"/>
    <s v="helixesg.com"/>
    <s v="USA"/>
    <s v="TX"/>
    <s v="Houston"/>
    <s v="Houston"/>
    <x v="1"/>
    <s v="oil and gas offshore company"/>
    <s v="oil and gas"/>
    <x v="89"/>
    <x v="8"/>
    <n v="0"/>
    <m/>
    <m/>
    <m/>
    <m/>
    <m/>
    <m/>
    <n v="2816180500"/>
    <s v="https://www.crunchbase.com/organization/helix-energy-solutions"/>
    <s v="https://www.twitter.com/helix_esg"/>
    <s v="http://www.facebook.com/pages/helix-energy-solutions-group/145336175480102"/>
    <s v="a8e58f9e-f5bb-acf4-b779-6ea5a7784609"/>
  </r>
  <r>
    <x v="95142"/>
    <s v="helixmedical.com"/>
    <s v="USA"/>
    <s v="CA"/>
    <s v="Santa Barbara"/>
    <s v="Carpinteria"/>
    <x v="0"/>
    <s v="Helix Medical, LLC, a division of the Freudenberg Group, is a custom manufacturer for medical device, healthcare, and pharmaceutical"/>
    <s v="biotechnology"/>
    <x v="36"/>
    <x v="7"/>
    <n v="0"/>
    <m/>
    <s v="1984-01-01"/>
    <m/>
    <m/>
    <m/>
    <s v="info@helixmedical.com"/>
    <n v="8056848594"/>
    <s v="https://www.crunchbase.com/organization/helix-medical"/>
    <m/>
    <m/>
    <s v="905791fc-55e0-0eee-de41-f9780068f831"/>
  </r>
  <r>
    <x v="95143"/>
    <s v="helixtcs.com"/>
    <s v="USA"/>
    <s v="CO"/>
    <s v="Denver"/>
    <s v="Greenwood Village"/>
    <x v="0"/>
    <s v="Helix TCS provides integrated Operating Environments."/>
    <s v="internet|security"/>
    <x v="2453"/>
    <x v="3"/>
    <n v="0"/>
    <m/>
    <s v="2014-01-01"/>
    <m/>
    <m/>
    <m/>
    <s v="jobs@helixtcs.com"/>
    <s v="(720)328-5372"/>
    <s v="https://www.crunchbase.com/organization/helix-tcs"/>
    <s v="https://www.twitter.com/helix_tcs"/>
    <s v="https://www.facebook.com/helixusa/"/>
    <s v="b8377160-f613-e1b5-645b-00d83f08adc8"/>
  </r>
  <r>
    <x v="95144"/>
    <s v="hellabyholdings.co.nz"/>
    <s v="NZL"/>
    <m/>
    <s v="Auckland"/>
    <s v="Auckland"/>
    <x v="0"/>
    <s v="Hellaby Holdings is a long term committed business owner with a focus on businesses that provide innovative essential solutions."/>
    <s v="industrial|retail"/>
    <x v="63"/>
    <x v="8"/>
    <n v="0"/>
    <m/>
    <s v="1994-01-01"/>
    <m/>
    <m/>
    <m/>
    <m/>
    <s v="(649)307-6844"/>
    <s v="https://www.crunchbase.com/organization/hellaby-holdings"/>
    <m/>
    <m/>
    <s v="bd4027e2-a666-ed21-50e9-e02a0413668b"/>
  </r>
  <r>
    <x v="95145"/>
    <s v="hol.gr"/>
    <s v="GRC"/>
    <m/>
    <s v="Athens"/>
    <s v="Athens"/>
    <x v="2"/>
    <s v="Hellas Online is one of the leading Greek fixed-line telephony services providers based in Athens"/>
    <s v="telecommunications"/>
    <x v="338"/>
    <x v="7"/>
    <n v="0"/>
    <m/>
    <s v="1993-01-01"/>
    <m/>
    <m/>
    <m/>
    <s v="info@atpac.gr"/>
    <s v="'+30 21 0428 5977"/>
    <s v="https://www.crunchbase.com/organization/hellas-online"/>
    <s v="https://www.twitter.com/vodafone_gr"/>
    <s v="https://www.facebook.com/vodafonegreece"/>
    <s v="363e5fdd-91a9-5c3d-86f2-8fbdfd6e68e4"/>
  </r>
  <r>
    <x v="95146"/>
    <s v="hellermanntyton.com"/>
    <m/>
    <m/>
    <m/>
    <m/>
    <x v="0"/>
    <s v="HellermannTyton is a global manufacturer who offers high performance fastening, connecting."/>
    <s v="manufacturing"/>
    <x v="41"/>
    <x v="9"/>
    <n v="0"/>
    <m/>
    <s v="1993-01-01"/>
    <m/>
    <m/>
    <m/>
    <s v="socialmedia@hellermanntyton.eu"/>
    <m/>
    <s v="https://www.crunchbase.com/organization/hellermanntyton-group"/>
    <s v="https://www.twitter.com/hellermanntyton"/>
    <s v="https://www.facebook.com/hellermanntytonplc"/>
    <s v="9a274850-1516-7ff6-f0d5-38b9157ce049"/>
  </r>
  <r>
    <x v="95147"/>
    <m/>
    <m/>
    <m/>
    <m/>
    <m/>
    <x v="2"/>
    <s v="Hell For Leather Media was added in 2012."/>
    <m/>
    <x v="5"/>
    <x v="2"/>
    <n v="0"/>
    <m/>
    <m/>
    <m/>
    <m/>
    <m/>
    <m/>
    <m/>
    <s v="https://www.crunchbase.com/organization/hell-for-leather-media"/>
    <m/>
    <m/>
    <s v="d0b1d169-9584-e1ba-8361-6f88145d129d"/>
  </r>
  <r>
    <x v="95148"/>
    <s v="hf.com"/>
    <s v="USA"/>
    <s v="CA"/>
    <s v="SF Bay Area"/>
    <s v="San Francisco"/>
    <x v="0"/>
    <s v="Hellman &amp; Friedman is a private equity investment firm providing strategic and financial management support to businesses."/>
    <m/>
    <x v="5"/>
    <x v="2"/>
    <n v="0"/>
    <m/>
    <s v="1984-01-01"/>
    <m/>
    <m/>
    <m/>
    <m/>
    <m/>
    <s v="https://www.crunchbase.com/organization/hellman-friedmann"/>
    <m/>
    <m/>
    <s v="3d41a91c-e144-d9e7-8fa3-d8be4e17a184"/>
  </r>
  <r>
    <x v="95149"/>
    <s v="helloasso.com"/>
    <s v="FRA"/>
    <m/>
    <s v="Bordeaux"/>
    <s v="Bordeaux"/>
    <x v="0"/>
    <s v="HelloAsso is exclusively devoted to funding community projects in grants."/>
    <s v="financial services"/>
    <x v="24"/>
    <x v="2"/>
    <n v="0"/>
    <m/>
    <s v="2010-01-01"/>
    <m/>
    <m/>
    <m/>
    <m/>
    <m/>
    <s v="https://www.crunchbase.com/organization/helloasso"/>
    <s v="https://www.twitter.com/helloasso"/>
    <s v="https://www.facebook.com/helloasso"/>
    <s v="25e69c69-4f13-f33b-4c06-e6f12c66cf95"/>
  </r>
  <r>
    <x v="95150"/>
    <s v="hellobar.com"/>
    <s v="USA"/>
    <s v="CA"/>
    <s v="Anaheim"/>
    <s v="La Mirada"/>
    <x v="2"/>
    <s v="The Hello Bar is a customizable notification bar that draws visitors to an important call to action on the website."/>
    <s v="curated web"/>
    <x v="28"/>
    <x v="1"/>
    <n v="0"/>
    <m/>
    <s v="2010-01-01"/>
    <m/>
    <m/>
    <m/>
    <m/>
    <m/>
    <s v="https://www.crunchbase.com/organization/hello-bar"/>
    <s v="https://www.twitter.com/thehellobar"/>
    <s v="http://www.facebook.com/hellobar"/>
    <s v="70c90633-2e32-fa37-2447-23a6944b7f8f"/>
  </r>
  <r>
    <x v="95151"/>
    <s v="helloflo.com"/>
    <m/>
    <m/>
    <m/>
    <m/>
    <x v="2"/>
    <s v="Helloflo is a tampon delivery service when customer need it."/>
    <s v="health care|news|publishing"/>
    <x v="4887"/>
    <x v="1"/>
    <n v="0"/>
    <m/>
    <s v="2013-01-01"/>
    <m/>
    <m/>
    <m/>
    <s v="info@helloflo.com"/>
    <m/>
    <s v="https://www.crunchbase.com/organization/hello-flo"/>
    <s v="https://www.twitter.com/helloflo"/>
    <s v="http://www.facebook.com/gohelloflo"/>
    <s v="cdf8856f-5d11-8d26-19fe-04821a1db2c9"/>
  </r>
  <r>
    <x v="95152"/>
    <s v="hellofood.com.ng"/>
    <m/>
    <m/>
    <m/>
    <m/>
    <x v="0"/>
    <s v="HelloFood is a web-based platform that helps its users search for restaurants, check different types of menus, and order food."/>
    <s v="internet|restaurants|search engine"/>
    <x v="1034"/>
    <x v="2"/>
    <n v="0"/>
    <m/>
    <s v="2013-01-30"/>
    <m/>
    <m/>
    <m/>
    <s v="info@hellofood.com.ng"/>
    <n v="7007770000"/>
    <s v="https://www.crunchbase.com/organization/hellofood"/>
    <s v="https://www.twitter.com/hellofood_ng"/>
    <s v="https://www.facebook.com/hellofood.ng"/>
    <s v="d229e85f-1bc6-f6bc-de47-de46b4d0fe26"/>
  </r>
  <r>
    <x v="95153"/>
    <s v="helloinbox.com"/>
    <s v="NLD"/>
    <m/>
    <s v="Amsterdam"/>
    <s v="Amsterdam"/>
    <x v="2"/>
    <s v="message aggregator for social and email"/>
    <s v="mobile"/>
    <x v="15"/>
    <x v="1"/>
    <n v="0"/>
    <m/>
    <m/>
    <m/>
    <m/>
    <m/>
    <s v="info@helloinbox.com"/>
    <m/>
    <s v="https://www.crunchbase.com/organization/helloinbox"/>
    <s v="https://www.twitter.com/helloinbox"/>
    <m/>
    <s v="0aafba45-7d5b-9b59-f913-a5a9fc475331"/>
  </r>
  <r>
    <x v="95154"/>
    <s v="hellosociety.com"/>
    <s v="USA"/>
    <s v="CA"/>
    <s v="Los Angeles"/>
    <s v="Santa Monica"/>
    <x v="2"/>
    <s v="Pinterest Marketing &amp; Technology Firm"/>
    <s v="advertising|consulting|social bookmarking"/>
    <x v="296"/>
    <x v="0"/>
    <n v="0"/>
    <m/>
    <s v="2012-06-25"/>
    <m/>
    <m/>
    <m/>
    <s v="info@HelloSociety.com"/>
    <m/>
    <s v="https://www.crunchbase.com/organization/hellosociety"/>
    <s v="https://www.twitter.com/hello_society"/>
    <s v="http://www.facebook.com/hellosociety"/>
    <s v="3cc49234-1a7a-a707-e3d1-f687e9642929"/>
  </r>
  <r>
    <x v="95155"/>
    <s v="hellovino.com"/>
    <s v="USA"/>
    <s v="CA"/>
    <s v="SF Bay Area"/>
    <s v="San Francisco"/>
    <x v="0"/>
    <s v="Hello Vino is a wine recommendation service."/>
    <s v="apps|ios|mobile|wine and spirits"/>
    <x v="3715"/>
    <x v="1"/>
    <n v="0"/>
    <m/>
    <s v="2009-01-23"/>
    <m/>
    <m/>
    <m/>
    <s v="hello@hellovino.com"/>
    <s v="800-599-8478 ext 702"/>
    <s v="https://www.crunchbase.com/organization/hello-vino"/>
    <s v="https://www.twitter.com/hellovino"/>
    <s v="https://www.facebook.com/hellovino"/>
    <s v="682fe345-57ae-4a87-e4a3-7a1cea0b904c"/>
  </r>
  <r>
    <x v="18984"/>
    <s v="yourhelloworld.com"/>
    <m/>
    <m/>
    <m/>
    <m/>
    <x v="2"/>
    <s v="A simple app that connects you locally."/>
    <s v="advertising|crm|mobile"/>
    <x v="9033"/>
    <x v="2"/>
    <n v="0"/>
    <m/>
    <s v="2014-01-01"/>
    <m/>
    <m/>
    <m/>
    <m/>
    <m/>
    <s v="https://www.crunchbase.com/organization/helloworld-2"/>
    <m/>
    <m/>
    <s v="bd2907c8-f8f3-e551-a0ce-e8c42664e449"/>
  </r>
  <r>
    <x v="18984"/>
    <s v="helloworld.com"/>
    <s v="USA"/>
    <s v="MI"/>
    <s v="MI - Other"/>
    <s v="Pleasant Ridge"/>
    <x v="2"/>
    <s v="HelloWorld is a marketing solutions agency that provides a rich consumer engagement platform."/>
    <s v="advertising"/>
    <x v="296"/>
    <x v="7"/>
    <n v="0"/>
    <m/>
    <s v="1999-01-01"/>
    <m/>
    <m/>
    <m/>
    <m/>
    <s v="(877) 837-7493"/>
    <s v="https://www.crunchbase.com/organization/helloworld-4"/>
    <s v="https://www.twitter.com/hw_inc"/>
    <s v="http://www.facebook.com/helloworldincorporated"/>
    <s v="2cb7e40d-a804-5705-5528-5e9d5af549f7"/>
  </r>
  <r>
    <x v="95156"/>
    <s v="helmholtz-muenchen.de"/>
    <s v="DEU"/>
    <m/>
    <s v="DEU - Other"/>
    <s v="Neuherberg"/>
    <x v="0"/>
    <s v="The Institute for Biomathematics and Biometry conducts fundamental research in areas including Epidemiology, Analysis of Complex"/>
    <s v="biotechnology"/>
    <x v="36"/>
    <x v="8"/>
    <n v="0"/>
    <m/>
    <s v="1964-01-01"/>
    <m/>
    <m/>
    <m/>
    <m/>
    <s v="49 89 31870"/>
    <s v="https://www.crunchbase.com/organization/helmholtz-zentrum-m-nchen"/>
    <s v="https://www.twitter.com/storgy"/>
    <m/>
    <s v="5a9f48d9-2ff8-f211-da75-332c087e9b62"/>
  </r>
  <r>
    <x v="95157"/>
    <s v="helmsoftware.com"/>
    <s v="USA"/>
    <s v="AZ"/>
    <s v="Phoenix"/>
    <s v="Phoenix"/>
    <x v="2"/>
    <s v="Food Retail Software"/>
    <s v="software"/>
    <x v="10"/>
    <x v="1"/>
    <n v="0"/>
    <m/>
    <m/>
    <m/>
    <m/>
    <m/>
    <m/>
    <s v="'877-493-3778"/>
    <s v="https://www.crunchbase.com/organization/helm-software"/>
    <m/>
    <m/>
    <s v="c1729cf6-8963-1194-baad-6f1bcf4efa23"/>
  </r>
  <r>
    <x v="95158"/>
    <s v="helpareporter.com"/>
    <s v="USA"/>
    <s v="MD"/>
    <s v="Washington, D.C."/>
    <s v="Beltsville"/>
    <x v="2"/>
    <s v="Help A Reporter Out is a social media company that provides publicity services in North America."/>
    <s v="journalism"/>
    <x v="233"/>
    <x v="1"/>
    <n v="0"/>
    <m/>
    <s v="2008-01-01"/>
    <m/>
    <m/>
    <m/>
    <s v="info@helpareporter.com"/>
    <s v="(800) 345-5572"/>
    <s v="https://www.crunchbase.com/organization/help-a-reporter-out-haro"/>
    <s v="https://www.twitter.com/helpareporter"/>
    <s v="http://www.facebook.com/helpareporter"/>
    <s v="50b9d6cc-22d0-37f1-11da-dea1caedb100"/>
  </r>
  <r>
    <x v="48"/>
    <s v="helpchat.org"/>
    <m/>
    <m/>
    <m/>
    <m/>
    <x v="0"/>
    <s v="HelpChat is a non-profit organization that provides employees with consulting services."/>
    <s v="consulting"/>
    <x v="5"/>
    <x v="0"/>
    <n v="0"/>
    <m/>
    <s v="2014-03-01"/>
    <m/>
    <m/>
    <m/>
    <m/>
    <m/>
    <s v="https://www.crunchbase.com/organization/helpchat"/>
    <m/>
    <m/>
    <s v="2d738d4b-d8d2-147d-9c21-fc140acab177"/>
  </r>
  <r>
    <x v="95159"/>
    <s v="helpersunite.com"/>
    <s v="USA"/>
    <s v="NY"/>
    <s v="New York City"/>
    <s v="Brooklyn"/>
    <x v="2"/>
    <s v="HelpersUnite is a crowdfunding platform that combines fundraising for creative and business projects alongside a charity."/>
    <s v="e-commerce"/>
    <x v="63"/>
    <x v="0"/>
    <n v="0"/>
    <m/>
    <s v="2011-09-20"/>
    <m/>
    <m/>
    <m/>
    <m/>
    <m/>
    <s v="https://www.crunchbase.com/organization/helpersunite"/>
    <s v="https://www.twitter.com/helpersunite"/>
    <m/>
    <s v="13d7be9c-3de7-ecf9-d63a-ec66d933d944"/>
  </r>
  <r>
    <x v="95160"/>
    <s v="helpgizmo.com"/>
    <s v="USA"/>
    <s v="CO"/>
    <s v="Denver"/>
    <s v="Boulder"/>
    <x v="2"/>
    <s v="knowledge base software"/>
    <s v="software"/>
    <x v="10"/>
    <x v="1"/>
    <n v="0"/>
    <m/>
    <s v="2011-01-01"/>
    <m/>
    <m/>
    <m/>
    <s v="support@helpgizmo.com"/>
    <n v="7204962991"/>
    <s v="https://www.crunchbase.com/organization/helpgizmo"/>
    <s v="https://www.twitter.com/helpgizmo"/>
    <m/>
    <s v="c521a4ac-6f7e-77f0-aba3-c576f6158772"/>
  </r>
  <r>
    <x v="95161"/>
    <s v="helpling.com"/>
    <m/>
    <m/>
    <m/>
    <m/>
    <x v="0"/>
    <s v="Helpling Canada is a web-based service that allows users to order home cleaning, ceasing operations in Canada."/>
    <m/>
    <x v="5"/>
    <x v="0"/>
    <n v="0"/>
    <m/>
    <m/>
    <m/>
    <m/>
    <m/>
    <m/>
    <m/>
    <s v="https://www.crunchbase.com/organization/helpling-canada"/>
    <s v="https://www.twitter.com/helplingca"/>
    <s v="https://www.facebook.com/942453062450648"/>
    <s v="ba6f1341-ae87-1d53-1a82-ccf2630e4f43"/>
  </r>
  <r>
    <x v="95162"/>
    <m/>
    <m/>
    <m/>
    <m/>
    <m/>
    <x v="0"/>
    <s v="Helpling Spain"/>
    <m/>
    <x v="5"/>
    <x v="2"/>
    <n v="0"/>
    <m/>
    <m/>
    <m/>
    <m/>
    <m/>
    <m/>
    <m/>
    <s v="https://www.crunchbase.com/organization/helpling-spain"/>
    <m/>
    <m/>
    <s v="294c129d-2a74-50c6-414c-eee0ee9dd49b"/>
  </r>
  <r>
    <x v="95163"/>
    <s v="helpmate.com"/>
    <s v="USA"/>
    <s v="KY"/>
    <s v="KY - Other"/>
    <s v="Union"/>
    <x v="2"/>
    <s v="Helpmate Technology Solutions is a worldwide provider of church management software products and related services."/>
    <s v="software|technical support"/>
    <x v="10"/>
    <x v="2"/>
    <n v="0"/>
    <m/>
    <s v="1997-01-01"/>
    <m/>
    <m/>
    <m/>
    <m/>
    <m/>
    <s v="https://www.crunchbase.com/organization/helpmate-technology-solutions"/>
    <m/>
    <m/>
    <s v="951c808a-ef91-df24-9d2e-daec01b8f8cd"/>
  </r>
  <r>
    <x v="95164"/>
    <s v="helponwheels.in"/>
    <s v="IND"/>
    <m/>
    <s v="New Delhi"/>
    <s v="New Delhi"/>
    <x v="2"/>
    <s v="Help On Wheels India's leading 24x7 technology driven emergency roadside assistance company."/>
    <s v="automotive"/>
    <x v="114"/>
    <x v="2"/>
    <n v="0"/>
    <m/>
    <s v="2014-02-14"/>
    <m/>
    <m/>
    <m/>
    <m/>
    <m/>
    <s v="https://www.crunchbase.com/organization/help-on-wheels"/>
    <s v="https://www.twitter.com/helponwheel"/>
    <s v="http://www.facebook.com/helponwheelsindia"/>
    <s v="f6e2a27b-3255-8ea0-f7b3-4055a593567c"/>
  </r>
  <r>
    <x v="95165"/>
    <s v="helpwevegotkids.com"/>
    <s v="CAN"/>
    <s v="ON"/>
    <s v="Toronto"/>
    <s v="Toronto"/>
    <x v="2"/>
    <s v="Help We've Got Kids is a local online (and formerly book) site for parents and caregivers looking for activities and service."/>
    <s v="coupons|curated web|local|media and entertainment"/>
    <x v="244"/>
    <x v="1"/>
    <n v="0"/>
    <m/>
    <s v="1995-01-01"/>
    <m/>
    <m/>
    <m/>
    <s v="info@helpwevegotkids.com"/>
    <s v="(416)444-7678"/>
    <s v="https://www.crunchbase.com/organization/help-weve-got-kids"/>
    <s v="https://www.twitter.com/helpwevegotkids"/>
    <s v="http://www.facebook.com/helpwevegotkids"/>
    <s v="b661e625-b9a9-f545-868a-8bca21fb63eb"/>
  </r>
  <r>
    <x v="95166"/>
    <s v="hd.se"/>
    <m/>
    <m/>
    <m/>
    <m/>
    <x v="0"/>
    <s v="Local swedish newspaper published in Helsingborg"/>
    <m/>
    <x v="5"/>
    <x v="5"/>
    <n v="0"/>
    <m/>
    <s v="1867-01-01"/>
    <m/>
    <m/>
    <m/>
    <s v="tipsa@hd.se"/>
    <s v="'+46 42 489 91 00"/>
    <s v="https://www.crunchbase.com/organization/helsingborgs-dagblad"/>
    <s v="https://www.twitter.com/hdhbg"/>
    <s v="https://www.facebook.com/hdpunktse"/>
    <s v="bba85b56-2213-9f37-b41a-adb2b056f2d1"/>
  </r>
  <r>
    <x v="95167"/>
    <m/>
    <m/>
    <m/>
    <m/>
    <m/>
    <x v="2"/>
    <s v="Helsinki, Finland-based Movial Applications, a privately held client developer for IP communications services."/>
    <s v="software"/>
    <x v="10"/>
    <x v="2"/>
    <n v="0"/>
    <m/>
    <m/>
    <m/>
    <m/>
    <m/>
    <m/>
    <m/>
    <s v="https://www.crunchbase.com/organization/helsinki"/>
    <m/>
    <m/>
    <s v="000644d4-9e1b-3c90-4793-36d656d58f22"/>
  </r>
  <r>
    <x v="95168"/>
    <s v="helvetia.com"/>
    <s v="DEU"/>
    <m/>
    <s v="DEU - Other"/>
    <s v="Gallen"/>
    <x v="0"/>
    <s v="Helvetia is active in the life, property and casualty and reinsurance business"/>
    <s v="insurance"/>
    <x v="24"/>
    <x v="9"/>
    <n v="0"/>
    <m/>
    <s v="1996-01-01"/>
    <m/>
    <m/>
    <m/>
    <m/>
    <m/>
    <s v="https://www.crunchbase.com/organization/helvetia"/>
    <s v="https://www.twitter.com/helvetia"/>
    <m/>
    <s v="ba94b29e-b8a0-57f2-3711-cefc0841fac1"/>
  </r>
  <r>
    <x v="95169"/>
    <s v="helzberg.com"/>
    <s v="USA"/>
    <s v="MO"/>
    <s v="Kansas City"/>
    <s v="North Kansas City"/>
    <x v="2"/>
    <s v="Helzberg Diamonds is a jewelry retailer."/>
    <s v="jewelry|retail"/>
    <x v="174"/>
    <x v="9"/>
    <n v="0"/>
    <m/>
    <s v="1915-01-01"/>
    <m/>
    <m/>
    <m/>
    <m/>
    <s v="1(800)435-9237"/>
    <s v="https://www.crunchbase.com/organization/helzberg-diamonds"/>
    <s v="https://www.twitter.com/helzberg"/>
    <s v="https://www.facebook.com/helzbergdiamonds"/>
    <s v="5f90fccd-cdd6-0e76-ebeb-d90ab7a50a88"/>
  </r>
  <r>
    <x v="95170"/>
    <s v="hem.com"/>
    <s v="SWE"/>
    <m/>
    <s v="Stockholm"/>
    <s v="Stockholm"/>
    <x v="0"/>
    <s v="Hem is a design website that offers customizable interior designs and integrated household furnishing at an accessible price point."/>
    <s v="e-commerce|furniture|interior design"/>
    <x v="443"/>
    <x v="5"/>
    <n v="0"/>
    <m/>
    <s v="2014-01-01"/>
    <m/>
    <m/>
    <m/>
    <s v="support@hem.com"/>
    <s v="44 800 0488423"/>
    <s v="https://www.crunchbase.com/organization/hem"/>
    <s v="https://www.twitter.com/tweetsfromhem"/>
    <s v="http://www.facebook.com/hem"/>
    <s v="6d563d91-fc2f-9e3d-f19d-19cff53607ef"/>
  </r>
  <r>
    <x v="95171"/>
    <s v="hemera.com"/>
    <s v="CAN"/>
    <s v="QC"/>
    <s v="QC - Other"/>
    <s v="Hull"/>
    <x v="2"/>
    <s v="Hemera Technologies develops and provides resource for royalty free digital images for business users and creative professionals."/>
    <s v="information technology|internet|it infrastructure"/>
    <x v="180"/>
    <x v="2"/>
    <n v="0"/>
    <m/>
    <s v="1997-01-01"/>
    <m/>
    <m/>
    <m/>
    <m/>
    <m/>
    <s v="https://www.crunchbase.com/organization/hemera-technologies"/>
    <m/>
    <m/>
    <s v="882a257c-c074-bd69-a70e-a5ecd09e4e71"/>
  </r>
  <r>
    <x v="95172"/>
    <s v="hemerus.com"/>
    <s v="USA"/>
    <s v="MN"/>
    <s v="Minneapolis"/>
    <s v="Saint Paul"/>
    <x v="2"/>
    <s v="HEMERUS Medical designs, develops, and manufactures technologies."/>
    <s v="biotechnology"/>
    <x v="36"/>
    <x v="1"/>
    <n v="0"/>
    <m/>
    <s v="2001-01-01"/>
    <m/>
    <m/>
    <m/>
    <s v="info@hemerus.com"/>
    <s v="'651-635-0070"/>
    <s v="https://www.crunchbase.com/organization/hemerus-medical"/>
    <m/>
    <m/>
    <s v="ff498916-c899-1bdd-3a8b-67f18285167e"/>
  </r>
  <r>
    <x v="95173"/>
    <s v="hemfoder.se"/>
    <m/>
    <m/>
    <m/>
    <m/>
    <x v="0"/>
    <s v="Hemfoder is an online pet retailer - simplifying the life of pet owners by shipping food and accessories all the way to the doorstep"/>
    <m/>
    <x v="5"/>
    <x v="1"/>
    <n v="0"/>
    <m/>
    <s v="2010-01-01"/>
    <m/>
    <m/>
    <m/>
    <s v="kundtjanst@hemfoder.se"/>
    <s v="'+46 8 642 33 00"/>
    <s v="https://www.crunchbase.com/organization/hemfoder-ab"/>
    <s v="https://www.twitter.com/hemfoder"/>
    <s v="https://www.facebook.com/hemfoder"/>
    <s v="057f3d0f-9a9e-a409-e8b9-ac84e75ab18e"/>
  </r>
  <r>
    <x v="95174"/>
    <s v="hemispheregnss.com"/>
    <s v="USA"/>
    <s v="AZ"/>
    <s v="Phoenix"/>
    <s v="Scottsdale"/>
    <x v="0"/>
    <s v="Hemisphere is a leader in high-performance satellite positioning with a strong technology foundation and a relentless focus on innovation."/>
    <s v="navigation"/>
    <x v="155"/>
    <x v="6"/>
    <n v="0"/>
    <m/>
    <s v="1990-01-01"/>
    <m/>
    <m/>
    <m/>
    <s v="Atlas@HGNSS.com"/>
    <s v="1(844) 217-2845"/>
    <s v="https://www.crunchbase.com/organization/hemisphere"/>
    <s v="https://www.twitter.com/hemispheregnss"/>
    <s v="https://www.facebook.com/hemispheregnss"/>
    <s v="ab4dbb85-6f2a-bf5d-33e2-6c9743c03b3d"/>
  </r>
  <r>
    <x v="95175"/>
    <s v="hemispheretv.com"/>
    <s v="USA"/>
    <s v="FL"/>
    <s v="Miami"/>
    <s v="Coral Gables"/>
    <x v="1"/>
    <s v="Florida, Hemisphere owns and operates Cinelatino, WAPA Television and WAPA America."/>
    <m/>
    <x v="5"/>
    <x v="7"/>
    <n v="0"/>
    <m/>
    <s v="2013-01-01"/>
    <m/>
    <m/>
    <m/>
    <m/>
    <m/>
    <s v="https://www.crunchbase.com/organization/hemisphere-media-group"/>
    <m/>
    <m/>
    <s v="c81f0b6e-8c1b-f54e-e7fd-6cc9ed224e90"/>
  </r>
  <r>
    <x v="95176"/>
    <m/>
    <s v="USA"/>
    <s v="IL"/>
    <s v="Chicago"/>
    <s v="Oak Forest"/>
    <x v="1"/>
    <s v="A community-oriented financial institution."/>
    <s v="banking|finance"/>
    <x v="39"/>
    <x v="2"/>
    <n v="0"/>
    <m/>
    <m/>
    <m/>
    <m/>
    <m/>
    <m/>
    <m/>
    <s v="https://www.crunchbase.com/organization/hemlock-federal-bank"/>
    <m/>
    <m/>
    <s v="89061591-feea-de2f-5c13-f8de47964af5"/>
  </r>
  <r>
    <x v="95177"/>
    <s v="hemocue.com"/>
    <s v="SWE"/>
    <m/>
    <s v="SWE - Other"/>
    <s v="Ängelholm"/>
    <x v="2"/>
    <s v="A leading global company in a field of diagnostics known as near patient, or point of care, testing."/>
    <s v="health care"/>
    <x v="3"/>
    <x v="7"/>
    <n v="0"/>
    <m/>
    <s v="1989-01-01"/>
    <m/>
    <m/>
    <m/>
    <s v="infoin@hemocue.in"/>
    <n v="911143044400"/>
    <s v="https://www.crunchbase.com/organization/hemocue"/>
    <m/>
    <s v="https://www.facebook.com/hemocue-official-site-180418221987388/"/>
    <s v="da867ee9-3556-ad6b-0f5b-6bdcf99317ac"/>
  </r>
  <r>
    <x v="95178"/>
    <s v="hemogram.com.br"/>
    <m/>
    <m/>
    <m/>
    <m/>
    <x v="0"/>
    <s v="largest clinical diagnostic company"/>
    <m/>
    <x v="5"/>
    <x v="6"/>
    <n v="0"/>
    <m/>
    <m/>
    <m/>
    <m/>
    <m/>
    <m/>
    <m/>
    <s v="https://www.crunchbase.com/organization/hemogram"/>
    <m/>
    <s v="https://pt-br.facebook.com/pages/hemogram-ind%c3%bastria-e-comercio-de-produtos-hospitalares/181261205250826"/>
    <s v="cc8d747f-c9b3-4cb5-4507-94733e79f199"/>
  </r>
  <r>
    <x v="95179"/>
    <s v="accredohealth.net"/>
    <s v="USA"/>
    <s v="TN"/>
    <s v="Nashville"/>
    <s v="Nashville"/>
    <x v="0"/>
    <s v="HHS specializes in providing pharmaceuticals, therapeutic supplies &amp; disease management services for people with hemophilia."/>
    <m/>
    <x v="5"/>
    <x v="2"/>
    <n v="0"/>
    <m/>
    <s v="1990-01-01"/>
    <m/>
    <m/>
    <m/>
    <s v="info@HemophiliaHealth.com"/>
    <s v="1(800) 800-6606"/>
    <s v="https://www.crunchbase.com/organization/hemophilia-health-services"/>
    <s v="https://www.twitter.com/accredojobs"/>
    <m/>
    <s v="cf79d7bf-ae79-9642-c4d0-296f9ebdbab9"/>
  </r>
  <r>
    <x v="95180"/>
    <m/>
    <s v="USA"/>
    <s v="CA"/>
    <s v="SF Bay Area"/>
    <s v="San Jose"/>
    <x v="1"/>
    <s v="HemoSense manufactures handheld blood coagulation monitoring systems for the management of warfarin medications."/>
    <s v="health care|manufacturing"/>
    <x v="51"/>
    <x v="2"/>
    <n v="0"/>
    <m/>
    <m/>
    <m/>
    <m/>
    <m/>
    <m/>
    <m/>
    <s v="https://www.crunchbase.com/organization/hemosense"/>
    <m/>
    <m/>
    <s v="2d805aa9-3070-e0e0-f5b8-1fac9f1afc9e"/>
  </r>
  <r>
    <x v="95181"/>
    <s v="henderson.com"/>
    <s v="GBR"/>
    <m/>
    <s v="London"/>
    <s v="London"/>
    <x v="0"/>
    <s v="Henderson Global Investors was founded in 1934"/>
    <s v="angel investment|financial services|real estate investment"/>
    <x v="727"/>
    <x v="2"/>
    <n v="0"/>
    <m/>
    <s v="1934-01-01"/>
    <m/>
    <m/>
    <m/>
    <m/>
    <m/>
    <s v="https://www.crunchbase.com/organization/henderson-global-investors"/>
    <s v="https://www.twitter.com/hendersonmf"/>
    <s v="https://www.facebook.com/pages/henderson-group/111973162152453?fref=ts&amp;rf=108061965894538"/>
    <s v="2132ef53-275b-0b0d-1ba3-fb0278165311"/>
  </r>
  <r>
    <x v="95182"/>
    <s v="henggelerconsulting.com"/>
    <s v="USA"/>
    <s v="MD"/>
    <s v="Baltimore"/>
    <s v="Columbia"/>
    <x v="2"/>
    <s v="Henggeler Computer Consultants (HCC) was formed in 1996 by Dick Henggeler, a software engineer and architect."/>
    <s v="consulting|innovation management|software"/>
    <x v="10"/>
    <x v="6"/>
    <n v="0"/>
    <m/>
    <s v="1996-01-01"/>
    <m/>
    <m/>
    <m/>
    <s v="inquiries@hcc-md.com"/>
    <s v="'443-539-9160"/>
    <s v="https://www.crunchbase.com/organization/henggeler-computer-consultants"/>
    <m/>
    <m/>
    <s v="672f273c-9374-9290-57ab-a6fa656e5ee1"/>
  </r>
  <r>
    <x v="95183"/>
    <s v="henkel.com"/>
    <s v="DEU"/>
    <m/>
    <s v="Dusseldrof"/>
    <s v="Düsseldorf"/>
    <x v="0"/>
    <s v="Henkel operates worldwide with leading brands and technologies in three business areas: Adhesives, Beauty Care and Laundry &amp; Home Care"/>
    <s v="beauty|consumer|fmcg"/>
    <x v="2874"/>
    <x v="4"/>
    <n v="0"/>
    <m/>
    <s v="1876-09-26"/>
    <m/>
    <m/>
    <m/>
    <m/>
    <n v="2485894629"/>
    <s v="https://www.crunchbase.com/organization/henkel"/>
    <s v="https://www.twitter.com/henkel"/>
    <s v="http://www.facebook.com/henkel"/>
    <s v="788b2f66-b7d0-53b3-d607-fea472fc7b83"/>
  </r>
  <r>
    <x v="95184"/>
    <m/>
    <s v="DEU"/>
    <m/>
    <s v="Dusseldrof"/>
    <s v="Düsseldorf"/>
    <x v="2"/>
    <s v="Henkel-Ecolab has operated as a 50-50 joint venture of Ecolab and Henkel, providing premium cleaning and sanitizing products in Europe."/>
    <s v="manufacturing"/>
    <x v="41"/>
    <x v="2"/>
    <n v="0"/>
    <m/>
    <s v="1991-01-01"/>
    <m/>
    <m/>
    <m/>
    <m/>
    <m/>
    <s v="https://www.crunchbase.com/organization/henkel-ecolab"/>
    <m/>
    <m/>
    <s v="fbe22d2a-2e08-2d69-33f3-6fa381561844"/>
  </r>
  <r>
    <x v="95185"/>
    <m/>
    <s v="USA"/>
    <s v="TX"/>
    <s v="Houston"/>
    <s v="Houston"/>
    <x v="2"/>
    <s v="Henke &amp; Pillot is a chain of supermarkets headquartered in Houston, Texas."/>
    <s v="retail|retail technology"/>
    <x v="168"/>
    <x v="2"/>
    <n v="0"/>
    <m/>
    <s v="1872-01-01"/>
    <m/>
    <m/>
    <m/>
    <m/>
    <m/>
    <s v="https://www.crunchbase.com/organization/henke-pillot"/>
    <m/>
    <m/>
    <s v="cbeea493-9d68-c86c-7d3a-f8ad275cae28"/>
  </r>
  <r>
    <x v="95186"/>
    <s v="hennessycapllc.com"/>
    <s v="USA"/>
    <s v="IL"/>
    <s v="Chicago"/>
    <s v="Chicago"/>
    <x v="0"/>
    <s v="Hennessy Capital Acquisition Corporation"/>
    <m/>
    <x v="5"/>
    <x v="1"/>
    <n v="0"/>
    <m/>
    <s v="2013-01-01"/>
    <m/>
    <m/>
    <m/>
    <m/>
    <n v="13128048675"/>
    <s v="https://www.crunchbase.com/organization/hennessy-capital-acquisition-corporation"/>
    <m/>
    <m/>
    <s v="a0b6cdde-55ba-c74b-576b-2225e822ca95"/>
  </r>
  <r>
    <x v="95187"/>
    <s v="henrybath.com"/>
    <s v="GBR"/>
    <m/>
    <s v="Liverpool"/>
    <s v="Liverpool"/>
    <x v="2"/>
    <s v="Over 220 years of experience in storing and handling metals traded on the London Metal Exchange"/>
    <m/>
    <x v="5"/>
    <x v="6"/>
    <n v="0"/>
    <m/>
    <s v="1920-01-01"/>
    <m/>
    <m/>
    <m/>
    <m/>
    <s v="44 1512 241 800"/>
    <s v="https://www.crunchbase.com/organization/henry-bath-son"/>
    <m/>
    <m/>
    <s v="d83cfee6-ba19-2ece-5115-6c4ee1d30a23"/>
  </r>
  <r>
    <x v="95188"/>
    <m/>
    <s v="USA"/>
    <s v="NJ"/>
    <s v="Newark"/>
    <s v="Saddle Brook"/>
    <x v="1"/>
    <s v="Henry Bros Electronics is a single-source provider of diversified technology-based integrated security solutions."/>
    <m/>
    <x v="5"/>
    <x v="2"/>
    <n v="0"/>
    <m/>
    <m/>
    <m/>
    <m/>
    <m/>
    <m/>
    <m/>
    <s v="https://www.crunchbase.com/organization/henry-bros-electronics"/>
    <m/>
    <m/>
    <s v="0a227823-bb1c-a55f-2cce-86759fe034be"/>
  </r>
  <r>
    <x v="95189"/>
    <s v="henryschein.com"/>
    <s v="USA"/>
    <s v="NY"/>
    <s v="Long Island"/>
    <s v="Melville"/>
    <x v="1"/>
    <s v="Henry Schein, Inc. is the world's largest provider of health care products and services to office-based dental, medical and animal health"/>
    <s v="dental|health care|medical device"/>
    <x v="3"/>
    <x v="4"/>
    <n v="0"/>
    <m/>
    <s v="1932-01-01"/>
    <m/>
    <m/>
    <m/>
    <s v="social.media@henryschein.com"/>
    <n v="6313908173"/>
    <s v="https://www.crunchbase.com/organization/henry-schein-inc"/>
    <s v="https://www.twitter.com/henryschein"/>
    <s v="http://www.facebook.com/henryschein"/>
    <s v="b02a79db-99a6-19d5-4b39-47ba122066ca"/>
  </r>
  <r>
    <x v="95190"/>
    <s v="hepalink.com"/>
    <s v="CHN"/>
    <m/>
    <s v="Shenzhen"/>
    <s v="Shenzhen"/>
    <x v="0"/>
    <s v="Hepalink was established in 1998 and restructured in 2007 to be a limited liability company."/>
    <s v="biotechnology"/>
    <x v="36"/>
    <x v="1"/>
    <n v="0"/>
    <m/>
    <s v="1998-01-01"/>
    <m/>
    <m/>
    <m/>
    <s v="hepalink@hepalink.com"/>
    <s v="86 755 2698 0200"/>
    <s v="https://www.crunchbase.com/organization/hepalink"/>
    <m/>
    <m/>
    <s v="fd541f9f-eecf-2e91-bde7-8af1f78a8e1f"/>
  </r>
  <r>
    <x v="95191"/>
    <s v="hepalink.com"/>
    <s v="USA"/>
    <s v="IL"/>
    <s v="Chicago"/>
    <s v="Oak Brook"/>
    <x v="0"/>
    <s v="Hepalink USA operates in the United States as a subsidiary of Shenzhen Hepalink Pharmaceutical Co., Ltd."/>
    <m/>
    <x v="5"/>
    <x v="2"/>
    <n v="0"/>
    <m/>
    <s v="2013-01-01"/>
    <m/>
    <m/>
    <m/>
    <m/>
    <m/>
    <s v="https://www.crunchbase.com/organization/hepalink-usa"/>
    <m/>
    <m/>
    <s v="af25df62-7e6d-7a6d-48a4-a45594c3a517"/>
  </r>
  <r>
    <x v="95192"/>
    <s v="hepro.no"/>
    <m/>
    <m/>
    <m/>
    <m/>
    <x v="0"/>
    <s v="Hepro manufactures products to make the lives of mobility-impaired people easier."/>
    <m/>
    <x v="5"/>
    <x v="2"/>
    <n v="0"/>
    <m/>
    <s v="1987-01-01"/>
    <m/>
    <m/>
    <m/>
    <m/>
    <s v="'+47 75 69 47 00"/>
    <s v="https://www.crunchbase.com/organization/hepro"/>
    <m/>
    <m/>
    <s v="17ac7fac-c7e1-ebd3-f4db-34b3fc52e61f"/>
  </r>
  <r>
    <x v="95193"/>
    <s v="herbalife.com"/>
    <s v="IND"/>
    <m/>
    <s v="New Delhi"/>
    <s v="Gurgaon"/>
    <x v="1"/>
    <s v="Herbalife is a global nutrition company that has helped people pursue healthy."/>
    <s v="health care"/>
    <x v="3"/>
    <x v="9"/>
    <n v="0"/>
    <m/>
    <s v="1980-01-01"/>
    <m/>
    <m/>
    <m/>
    <s v="social@herbalife.com"/>
    <s v="'01-310-410-9600"/>
    <s v="https://www.crunchbase.com/organization/herbalife-ltd"/>
    <s v="https://www.twitter.com/herbalife"/>
    <s v="http://www.facebook.com/herbalife"/>
    <s v="a3b52e60-8e93-8247-c627-55485f497505"/>
  </r>
  <r>
    <x v="95194"/>
    <m/>
    <m/>
    <m/>
    <m/>
    <m/>
    <x v="2"/>
    <s v="Hercules Inc. is a Manufacturing company."/>
    <s v="manufacturing"/>
    <x v="41"/>
    <x v="2"/>
    <n v="0"/>
    <m/>
    <m/>
    <m/>
    <m/>
    <m/>
    <m/>
    <m/>
    <s v="https://www.crunchbase.com/organization/hercules-inc"/>
    <m/>
    <m/>
    <s v="16df3ddd-bb95-c164-6ab0-3e00ef2a2e6c"/>
  </r>
  <r>
    <x v="95195"/>
    <s v="herculesoffshore.com"/>
    <s v="USA"/>
    <s v="TX"/>
    <s v="Houston"/>
    <s v="Houston"/>
    <x v="1"/>
    <s v="Hercules Offshore is a leading global provider of offshore contract drilling and liftboat services."/>
    <s v="energy"/>
    <x v="300"/>
    <x v="8"/>
    <n v="0"/>
    <m/>
    <m/>
    <m/>
    <m/>
    <m/>
    <m/>
    <n v="7133508481"/>
    <s v="https://www.crunchbase.com/organization/hercules-offshore"/>
    <m/>
    <s v="http://www.facebook.com/pages/hercules-offshore-international-ltd/390917884270756"/>
    <s v="21bc0715-0c2c-0ffb-d516-919205996d11"/>
  </r>
  <r>
    <x v="95196"/>
    <s v="herculestire.com"/>
    <s v="USA"/>
    <s v="OH"/>
    <s v="Toledo"/>
    <s v="Findlay"/>
    <x v="2"/>
    <s v="Hercules Tire &amp; Rubber Company, Inc. markets and distributes private label tires to tire dealers and distributors in the United States,"/>
    <m/>
    <x v="5"/>
    <x v="7"/>
    <n v="0"/>
    <m/>
    <s v="1952-01-01"/>
    <m/>
    <m/>
    <m/>
    <s v="info@herculestire.com"/>
    <s v="(419) 425-6491"/>
    <s v="https://www.crunchbase.com/organization/hercules-tire-rubber"/>
    <s v="https://www.twitter.com/herculestires"/>
    <s v="https://www.facebook.com/herculestires"/>
    <s v="f738ec58-a424-27e2-f9f6-305dad72f29c"/>
  </r>
  <r>
    <x v="95197"/>
    <s v="here.com"/>
    <s v="USA"/>
    <s v="IL"/>
    <s v="Chicago"/>
    <s v="Chicago"/>
    <x v="0"/>
    <s v="HERE is creating the world's most dynamic maps and location services, making life much easier to navigate."/>
    <s v="geospatial|location based services|navigation"/>
    <x v="1941"/>
    <x v="9"/>
    <n v="0"/>
    <m/>
    <s v="2012-11-13"/>
    <m/>
    <m/>
    <m/>
    <s v="press@here.com"/>
    <m/>
    <s v="https://www.crunchbase.com/organization/here-inc"/>
    <s v="https://www.twitter.com/here"/>
    <s v="https://www.facebook.com/here"/>
    <s v="2085b9f5-806b-50a8-cdd3-0f9e612e511d"/>
  </r>
  <r>
    <x v="95198"/>
    <s v="dinehere.ca"/>
    <s v="CAN"/>
    <s v="AB"/>
    <s v="Coquitlam"/>
    <s v="Coquitlam"/>
    <x v="0"/>
    <s v="Here Enterprises, Inc., through its subsidiary, Here Network Corp., operates a Web site that provides restaurant listings and reviews to"/>
    <s v="software"/>
    <x v="10"/>
    <x v="2"/>
    <n v="0"/>
    <m/>
    <m/>
    <m/>
    <m/>
    <m/>
    <m/>
    <s v="'778-785-0007"/>
    <s v="https://www.crunchbase.com/organization/here-enterprises"/>
    <s v="https://www.twitter.com/dinehere"/>
    <s v="http://www.facebook.com/dinehere"/>
    <s v="efa20799-aeb5-bd2f-d52b-a1e5213db377"/>
  </r>
  <r>
    <x v="95199"/>
    <s v="heremedia.com"/>
    <s v="USA"/>
    <s v="CA"/>
    <s v="Los Angeles"/>
    <s v="Los Angeles"/>
    <x v="0"/>
    <s v="Here media an online media company serving the LGBT community."/>
    <s v="internet|news|publishing"/>
    <x v="398"/>
    <x v="6"/>
    <n v="0"/>
    <m/>
    <s v="2008-01-01"/>
    <m/>
    <m/>
    <m/>
    <m/>
    <n v="3109435874"/>
    <s v="https://www.crunchbase.com/organization/here-media"/>
    <s v="https://www.twitter.com/heremediainc"/>
    <m/>
    <s v="0f21975f-e25a-fcf9-6368-e71aaf992d9a"/>
  </r>
  <r>
    <x v="95200"/>
    <s v="herget.com"/>
    <s v="USA"/>
    <s v="IL"/>
    <s v="Peoria"/>
    <s v="Pekin"/>
    <x v="2"/>
    <s v="Herget Financial Corp. is headquartered in Pekin, Illinois, and is the holding company for Herget Bank"/>
    <m/>
    <x v="5"/>
    <x v="7"/>
    <n v="0"/>
    <m/>
    <s v="1905-01-01"/>
    <m/>
    <m/>
    <m/>
    <s v="customersupport@busey.com"/>
    <s v="'309-347-1131"/>
    <s v="https://www.crunchbase.com/organization/herget-financial"/>
    <s v="https://www.twitter.com/busey"/>
    <s v="https://www.facebook.com/buseybank"/>
    <s v="27055892-050d-f4f3-9dd5-a4f8689fd9a6"/>
  </r>
  <r>
    <x v="95201"/>
    <s v="heristo.de"/>
    <m/>
    <m/>
    <m/>
    <m/>
    <x v="0"/>
    <s v="Heristo Corp"/>
    <m/>
    <x v="5"/>
    <x v="0"/>
    <n v="0"/>
    <m/>
    <m/>
    <m/>
    <m/>
    <m/>
    <m/>
    <s v="49 5424 2990"/>
    <s v="https://www.crunchbase.com/organization/heristo"/>
    <m/>
    <m/>
    <s v="eed9d487-09e5-0a67-b474-ba1724f236a0"/>
  </r>
  <r>
    <x v="95202"/>
    <m/>
    <m/>
    <m/>
    <m/>
    <m/>
    <x v="2"/>
    <s v="Heritage"/>
    <s v="energy"/>
    <x v="300"/>
    <x v="2"/>
    <n v="0"/>
    <m/>
    <m/>
    <m/>
    <m/>
    <m/>
    <m/>
    <m/>
    <s v="https://www.crunchbase.com/organization/heritage"/>
    <m/>
    <m/>
    <s v="3776d07a-94f7-e64d-d11c-68817b15c63f"/>
  </r>
  <r>
    <x v="95203"/>
    <s v="heritage-bag.com"/>
    <s v="USA"/>
    <s v="TX"/>
    <s v="Dallas"/>
    <s v="Roanoke"/>
    <x v="2"/>
    <s v="A premier manufacturer of plastic can liners and other packaging products based in Dallas, TX."/>
    <m/>
    <x v="5"/>
    <x v="7"/>
    <n v="0"/>
    <m/>
    <s v="1973-01-01"/>
    <m/>
    <m/>
    <m/>
    <m/>
    <s v="'972-241-5525"/>
    <s v="https://www.crunchbase.com/organization/heritage-bag"/>
    <m/>
    <m/>
    <s v="71b84eee-cc1a-a456-9026-909496c028d2"/>
  </r>
  <r>
    <x v="95204"/>
    <m/>
    <s v="USA"/>
    <s v="SC"/>
    <s v="Greenville - Spartanburg"/>
    <s v="Laurens"/>
    <x v="1"/>
    <s v="Holding company for the Association upon completion of the conversion"/>
    <s v="finance"/>
    <x v="24"/>
    <x v="2"/>
    <n v="0"/>
    <m/>
    <s v="1997-11-01"/>
    <m/>
    <m/>
    <m/>
    <m/>
    <m/>
    <s v="https://www.crunchbase.com/organization/heritage-bancorp"/>
    <m/>
    <m/>
    <s v="6687fe19-2004-668a-4afd-b0bc6c3d4555"/>
  </r>
  <r>
    <x v="95205"/>
    <s v="crystal-clean.com"/>
    <s v="USA"/>
    <s v="IL"/>
    <s v="Chicago"/>
    <s v="Elgin"/>
    <x v="1"/>
    <s v="Heritage-Crystal Clean is a leading provider of parts cleaning, used oil, re-refining, and hazardous and non-hazardous waste services"/>
    <s v="cleantech|manufacturing|waste management"/>
    <x v="1195"/>
    <x v="8"/>
    <n v="0"/>
    <m/>
    <s v="2007-01-01"/>
    <m/>
    <m/>
    <m/>
    <m/>
    <s v="'+1 847-938-7948"/>
    <s v="https://www.crunchbase.com/organization/heritage-crystal-clean"/>
    <m/>
    <s v="https://www.facebook.com/heritage-crystal-clean-llc-154917117877925/"/>
    <s v="b3b27b8a-f396-8fb9-9dfe-c0fcd208d21e"/>
  </r>
  <r>
    <x v="95206"/>
    <s v="heritagebankwaonline2.com"/>
    <s v="USA"/>
    <s v="WA"/>
    <s v="Seattle"/>
    <s v="Olympia"/>
    <x v="1"/>
    <s v="“On behalf of Heritage Bank, They welcome you to their banking family. As a Heritage Bank customer, you’ll benefit from more than 85 years"/>
    <s v="banking|finance|financial services"/>
    <x v="39"/>
    <x v="5"/>
    <n v="0"/>
    <m/>
    <s v="1927-01-01"/>
    <m/>
    <m/>
    <m/>
    <m/>
    <n v="4026946316"/>
    <s v="https://www.crunchbase.com/organization/heritage-financial"/>
    <m/>
    <s v="https://www.facebook.com/bankonheritage"/>
    <s v="b4e393f7-9715-52a9-2823-a09865a7362b"/>
  </r>
  <r>
    <x v="95207"/>
    <s v="heritageparts.com"/>
    <m/>
    <m/>
    <m/>
    <m/>
    <x v="0"/>
    <s v="Heritage Food Service Group the leading distributor of OEM replacement and repair parts for commercial kitcheN"/>
    <m/>
    <x v="5"/>
    <x v="5"/>
    <n v="0"/>
    <m/>
    <m/>
    <m/>
    <m/>
    <m/>
    <m/>
    <m/>
    <s v="https://www.crunchbase.com/organization/heritage-food-service-group"/>
    <m/>
    <m/>
    <s v="0daffc77-3dcc-c17a-3e41-c9e7c2497870"/>
  </r>
  <r>
    <x v="95208"/>
    <s v="clubcorp.com"/>
    <m/>
    <m/>
    <m/>
    <m/>
    <x v="0"/>
    <s v="Heritage Golf Club, now part of the ClubCorp family, offers 18 championship holes of golf, professional instruction, and more."/>
    <m/>
    <x v="5"/>
    <x v="2"/>
    <n v="0"/>
    <m/>
    <m/>
    <m/>
    <m/>
    <m/>
    <m/>
    <m/>
    <s v="https://www.crunchbase.com/organization/heritage-golf-club"/>
    <m/>
    <m/>
    <s v="0fe408fd-1ad9-631e-282a-9aa8682f2a07"/>
  </r>
  <r>
    <x v="95209"/>
    <s v="heritagepci.com"/>
    <s v="USA"/>
    <s v="FL"/>
    <s v="Tampa"/>
    <s v="Tampa"/>
    <x v="1"/>
    <s v="Premier Provider for Property and Casualty Insurance"/>
    <s v="insurance"/>
    <x v="24"/>
    <x v="7"/>
    <n v="0"/>
    <m/>
    <s v="2012-01-01"/>
    <m/>
    <m/>
    <m/>
    <s v="SalesAndMarketing@heritagepci.com"/>
    <n v="118556209978"/>
    <s v="https://www.crunchbase.com/organization/heritage-insurance-holdings"/>
    <m/>
    <m/>
    <s v="1b7abcf0-01be-dd9f-6221-bf43fed724b2"/>
  </r>
  <r>
    <x v="95210"/>
    <s v="heritageoaksbank.com"/>
    <s v="USA"/>
    <s v="CA"/>
    <s v="CA - Other"/>
    <s v="Paso Robles"/>
    <x v="0"/>
    <s v="Heritage Oaks Bank opened its doors on January 13, 1983 in Paso Robles, California. Since opening day, the bank has grown to over one"/>
    <s v="finance"/>
    <x v="24"/>
    <x v="5"/>
    <n v="0"/>
    <m/>
    <s v="1983-01-13"/>
    <m/>
    <m/>
    <m/>
    <s v="info@heritageoaksbank.com"/>
    <s v="'+1 805-239-5200"/>
    <s v="https://www.crunchbase.com/organization/heritage-oaks-bank"/>
    <m/>
    <m/>
    <s v="04e76bca-f739-16d2-329b-6d68fab35df4"/>
  </r>
  <r>
    <x v="95211"/>
    <s v="heritagesecurity.com"/>
    <s v="USA"/>
    <s v="CA"/>
    <s v="San Diego"/>
    <s v="San Diego"/>
    <x v="2"/>
    <s v="Heritage Security Services provides standing guard, security patrol and mobile security guard services for customers in Southern California."/>
    <s v="security"/>
    <x v="175"/>
    <x v="1"/>
    <n v="0"/>
    <m/>
    <s v="1980-01-01"/>
    <m/>
    <m/>
    <m/>
    <m/>
    <s v="'619-275-7000"/>
    <s v="https://www.crunchbase.com/organization/heritage-security-services"/>
    <m/>
    <m/>
    <s v="0a416672-c450-bef8-f7be-6ceced525e71"/>
  </r>
  <r>
    <x v="95212"/>
    <s v="htprivatetravel.com"/>
    <s v="USA"/>
    <s v="NY"/>
    <s v="New York City"/>
    <s v="New York"/>
    <x v="2"/>
    <s v="Heritage Tours Private Travel sets the standard in custom-designed private travel to Morocco, Spain, Portugal."/>
    <s v="leisure|travel"/>
    <x v="351"/>
    <x v="2"/>
    <n v="0"/>
    <m/>
    <m/>
    <m/>
    <m/>
    <m/>
    <s v="info@htprivatetravel.com"/>
    <s v="(800)378-4555"/>
    <s v="https://www.crunchbase.com/organization/heritage-tours-private-travel"/>
    <s v="https://www.twitter.com/heritagetours"/>
    <s v="https://www.facebook.com/htprivatetravel"/>
    <s v="2ec99d4e-b93d-7269-e647-986d403cc4fe"/>
  </r>
  <r>
    <x v="95213"/>
    <s v="herkulescapital.no"/>
    <s v="NOR"/>
    <m/>
    <s v="Oslo"/>
    <s v="Oslo"/>
    <x v="0"/>
    <s v="Herkules is a leading Private Equity firm in Norway"/>
    <m/>
    <x v="5"/>
    <x v="2"/>
    <n v="0"/>
    <m/>
    <m/>
    <m/>
    <m/>
    <m/>
    <m/>
    <m/>
    <s v="https://www.crunchbase.com/organization/herkules-capital"/>
    <m/>
    <m/>
    <s v="2cda31ab-d415-3759-d313-fdf943332c08"/>
  </r>
  <r>
    <x v="95214"/>
    <s v="herl.de"/>
    <s v="DEU"/>
    <m/>
    <s v="Cologne"/>
    <s v="Cologne"/>
    <x v="2"/>
    <s v="Herl Company (M.G. Herl Armaturenfabrik GmbH + Co. KG) is a privately held manufacturer of industrial refrigeration valves and controls."/>
    <s v="manufacturing"/>
    <x v="41"/>
    <x v="2"/>
    <n v="0"/>
    <m/>
    <s v="1932-01-01"/>
    <m/>
    <m/>
    <m/>
    <s v="info@herl.de"/>
    <n v="490223639000"/>
    <s v="https://www.crunchbase.com/organization/herl-company"/>
    <m/>
    <m/>
    <s v="21ea77a8-8271-21d3-2da0-3bf1542b0b2f"/>
  </r>
  <r>
    <x v="95215"/>
    <s v="hermanmiller.com"/>
    <s v="USA"/>
    <s v="MI"/>
    <s v="Grand Rapids"/>
    <s v="Zeeland"/>
    <x v="1"/>
    <s v="Inspiring designs to help people do great things"/>
    <s v="manufacturing"/>
    <x v="41"/>
    <x v="9"/>
    <n v="0"/>
    <m/>
    <s v="1865-01-01"/>
    <m/>
    <m/>
    <m/>
    <m/>
    <s v="(616) 654-8392"/>
    <s v="https://www.crunchbase.com/organization/herman-miller"/>
    <s v="https://www.twitter.com/hermanmiller"/>
    <s v="http://www.facebook.com/hermanmiller"/>
    <s v="62a8808c-d2bb-918d-cc18-4c4e37eda9f5"/>
  </r>
  <r>
    <x v="95216"/>
    <m/>
    <m/>
    <m/>
    <m/>
    <m/>
    <x v="2"/>
    <s v="A Peru-based cash management company"/>
    <m/>
    <x v="5"/>
    <x v="2"/>
    <n v="0"/>
    <m/>
    <m/>
    <m/>
    <m/>
    <m/>
    <m/>
    <m/>
    <s v="https://www.crunchbase.com/organization/hermes-2"/>
    <m/>
    <m/>
    <s v="4f0d983b-9efb-259f-5642-a99abf15144e"/>
  </r>
  <r>
    <x v="95217"/>
    <m/>
    <s v="USA"/>
    <s v="CO"/>
    <s v="Denver"/>
    <s v="Denver"/>
    <x v="2"/>
    <s v="Hermes Consolidated owns and operates the 18,000 barrels per day (bpd) Newcastle, Wyoming refinery and related logistics assets."/>
    <s v="oil and gas"/>
    <x v="89"/>
    <x v="2"/>
    <n v="0"/>
    <m/>
    <s v="1977-01-01"/>
    <m/>
    <m/>
    <m/>
    <m/>
    <m/>
    <s v="https://www.crunchbase.com/organization/hermes-consolidated"/>
    <m/>
    <m/>
    <s v="13ed5c29-054d-cf54-f113-0deade2e756a"/>
  </r>
  <r>
    <x v="95218"/>
    <s v="hermes.com"/>
    <s v="FRA"/>
    <m/>
    <s v="Paris"/>
    <s v="Paris"/>
    <x v="0"/>
    <s v="French manufacturer of quality goods"/>
    <s v="fashion"/>
    <x v="350"/>
    <x v="4"/>
    <n v="0"/>
    <m/>
    <s v="1837-01-01"/>
    <m/>
    <m/>
    <m/>
    <m/>
    <m/>
    <s v="https://www.crunchbase.com/organization/herms-international"/>
    <s v="https://www.twitter.com/hermes_paris"/>
    <s v="http://www.facebook.com/hermes"/>
    <s v="07288002-6002-2af0-334c-8dc37aa2e6b8"/>
  </r>
  <r>
    <x v="95219"/>
    <s v="hermes-microvision.com"/>
    <s v="TWN"/>
    <m/>
    <s v="Taiwan"/>
    <s v="Hsinchu"/>
    <x v="2"/>
    <s v="Hermes Microvision (HMI) provides tools and solutions for the semiconductor manufacturing fabs."/>
    <s v="electronics|semiconductor"/>
    <x v="1127"/>
    <x v="5"/>
    <n v="0"/>
    <m/>
    <s v="1998-01-01"/>
    <m/>
    <m/>
    <m/>
    <m/>
    <n v="88636669229"/>
    <s v="https://www.crunchbase.com/organization/hermes-microvision"/>
    <m/>
    <s v="https://www.facebook.com/pages/hermes-microvision-inc/593266230719610"/>
    <s v="2afffcf6-4ffa-cebf-b4fd-f5a738111ebc"/>
  </r>
  <r>
    <x v="95220"/>
    <s v="herndonad.com"/>
    <s v="USA"/>
    <s v="MO"/>
    <s v="MO - Other"/>
    <s v="O Fallon"/>
    <x v="2"/>
    <s v="Herndon Aerospace supply chain management and consumables hardware distributor serving principally military depot aftermarket customers."/>
    <s v="aerospace|logistics|national security"/>
    <x v="5434"/>
    <x v="6"/>
    <n v="0"/>
    <m/>
    <s v="2003-01-01"/>
    <m/>
    <m/>
    <m/>
    <m/>
    <s v="(314)739-7400"/>
    <s v="https://www.crunchbase.com/organization/herndon-aerospace-defense-co"/>
    <m/>
    <m/>
    <s v="aec8c22d-25e6-b74b-6695-049e5582dfc1"/>
  </r>
  <r>
    <x v="95221"/>
    <s v="herocycles.com"/>
    <m/>
    <m/>
    <m/>
    <m/>
    <x v="0"/>
    <s v="Hero Cycles Limited, based in Ludhiana Punjab, India,"/>
    <m/>
    <x v="5"/>
    <x v="8"/>
    <n v="0"/>
    <m/>
    <s v="1956-01-01"/>
    <m/>
    <m/>
    <m/>
    <m/>
    <n v="101612539478"/>
    <s v="https://www.crunchbase.com/organization/hero-cycles"/>
    <s v="https://www.twitter.com/hero_cycles"/>
    <s v="http://www.facebook.com/herocyclesofficial"/>
    <s v="0377cc73-b1c6-3e53-9c54-8be964bb067b"/>
  </r>
  <r>
    <x v="95222"/>
    <s v="herodigital.com"/>
    <s v="USA"/>
    <s v="CA"/>
    <s v="SF Bay Area"/>
    <s v="San Francisco"/>
    <x v="2"/>
    <s v="A San Francisco-based digital consulting firm"/>
    <m/>
    <x v="5"/>
    <x v="0"/>
    <n v="0"/>
    <m/>
    <m/>
    <m/>
    <m/>
    <m/>
    <s v="business@herodigital.com"/>
    <s v="'+1 (415) 230-0724"/>
    <s v="https://www.crunchbase.com/organization/hero-digital"/>
    <s v="https://www.twitter.com/herodigitalsf"/>
    <s v="https://www.facebook.com/herodigitalbrand"/>
    <s v="dc71fa7f-3636-b5c1-042f-ef7a99e3cff4"/>
  </r>
  <r>
    <x v="95223"/>
    <s v="heroelectronix.com"/>
    <s v="IND"/>
    <m/>
    <s v="New Delhi"/>
    <s v="New Delhi"/>
    <x v="0"/>
    <s v="Hero Electronix manufactures set top boxes."/>
    <s v="manufacturing"/>
    <x v="41"/>
    <x v="2"/>
    <n v="0"/>
    <m/>
    <m/>
    <m/>
    <m/>
    <m/>
    <s v="enquiry@heroelectronix.com"/>
    <n v="91114327070105"/>
    <s v="https://www.crunchbase.com/organization/hero-electronix"/>
    <m/>
    <m/>
    <s v="984cc821-96c8-3d58-8b2f-674326067a36"/>
  </r>
  <r>
    <x v="95224"/>
    <s v="herold.at"/>
    <s v="AUT"/>
    <m/>
    <s v="AUT - Other"/>
    <s v="Mödling"/>
    <x v="0"/>
    <s v="On its platforms HEROLD Business Data offers a common marketplace to buyers and sellers throughout Austria."/>
    <s v="advertising"/>
    <x v="296"/>
    <x v="2"/>
    <n v="0"/>
    <m/>
    <s v="1932-01-01"/>
    <m/>
    <m/>
    <m/>
    <s v="derherold@herold.at"/>
    <s v="'+43 2236 40138133"/>
    <s v="https://www.crunchbase.com/organization/herold-business-data"/>
    <s v="https://www.twitter.com/herold4business"/>
    <s v="http://www.facebook.com/derherold"/>
    <s v="f72e1de6-cf00-9c0a-64a1-4bed24494323"/>
  </r>
  <r>
    <x v="95225"/>
    <s v="heron.com"/>
    <s v="CAN"/>
    <s v="ON"/>
    <s v="Toronto"/>
    <s v="Toronto"/>
    <x v="2"/>
    <s v="The Heron Group of Companies is recognized as a leader in the industries in which the company invests and our success comes from a"/>
    <m/>
    <x v="5"/>
    <x v="0"/>
    <n v="0"/>
    <m/>
    <m/>
    <m/>
    <m/>
    <m/>
    <m/>
    <s v="416 490-1400"/>
    <s v="https://www.crunchbase.com/organization/heron-group"/>
    <m/>
    <m/>
    <s v="fdc34844-5982-6a97-e15e-c5f9115faab4"/>
  </r>
  <r>
    <x v="95226"/>
    <s v="hertz.com"/>
    <s v="USA"/>
    <s v="FL"/>
    <s v="Naples, Florida"/>
    <s v="Naples"/>
    <x v="1"/>
    <s v="Hertz is the largest worldwide airport general use car rental company."/>
    <s v="leisure"/>
    <x v="107"/>
    <x v="8"/>
    <n v="0"/>
    <m/>
    <s v="1918-01-01"/>
    <m/>
    <m/>
    <m/>
    <s v="ocr.booking@orixindia.com"/>
    <n v="912244222222"/>
    <s v="https://www.crunchbase.com/organization/hertz"/>
    <s v="https://www.twitter.com/hertz"/>
    <s v="https://www.facebook.com/hertz/"/>
    <s v="b8cfdd12-754c-35ef-9c4d-b1e6e4784be9"/>
  </r>
  <r>
    <x v="95227"/>
    <s v="heruni.com"/>
    <s v="GBR"/>
    <m/>
    <s v="London"/>
    <s v="London"/>
    <x v="2"/>
    <s v="The London University Girl's Go-To-Guide"/>
    <s v="blogging platforms|education|public relations|universities"/>
    <x v="9034"/>
    <x v="8"/>
    <n v="0"/>
    <m/>
    <s v="2011-06-01"/>
    <m/>
    <m/>
    <m/>
    <s v="info@hercampus.com"/>
    <m/>
    <s v="https://www.crunchbase.com/organization/heruni-media"/>
    <s v="https://www.twitter.com/hercampus"/>
    <s v="https://www.facebook.com/hercampusmagazine"/>
    <s v="25204cd7-399b-49cc-fb9f-a048e9ac7ca6"/>
  </r>
  <r>
    <x v="95228"/>
    <s v="hess.com"/>
    <s v="USA"/>
    <s v="NY"/>
    <s v="New York City"/>
    <s v="New York"/>
    <x v="1"/>
    <s v="Hess Corporation is an oil and gas exploration and drilling company."/>
    <s v="energy|natural resources|oil and gas"/>
    <x v="165"/>
    <x v="4"/>
    <n v="0"/>
    <m/>
    <s v="1993-01-01"/>
    <m/>
    <m/>
    <m/>
    <m/>
    <s v="(732) 750-6011"/>
    <s v="https://www.crunchbase.com/organization/hess-corporation"/>
    <s v="https://www.twitter.com/hesscorporation"/>
    <s v="http://www.facebook.com/hesscorporation"/>
    <s v="36009b33-cd34-1206-ade5-d46b1a5d24cf"/>
  </r>
  <r>
    <x v="95229"/>
    <s v="heute.at"/>
    <s v="PHL"/>
    <m/>
    <s v="PHL - Other"/>
    <s v="Austria"/>
    <x v="2"/>
    <s v="Heute.at covers local news stories, sports and lifestyle."/>
    <s v="media and entertainment"/>
    <x v="631"/>
    <x v="1"/>
    <n v="0"/>
    <m/>
    <m/>
    <m/>
    <m/>
    <m/>
    <s v="online@heute.at"/>
    <s v="'+43 50 950"/>
    <s v="https://www.crunchbase.com/organization/heute-at"/>
    <s v="https://www.twitter.com/heute_at"/>
    <s v="https://www.facebook.com/heute"/>
    <s v="431a4341-bfbb-ef7c-203b-bc236dbd384f"/>
  </r>
  <r>
    <x v="95230"/>
    <s v="aon.com"/>
    <m/>
    <m/>
    <m/>
    <m/>
    <x v="0"/>
    <s v="Hewitt Associates was an American provider of human capital and management consulting services."/>
    <s v="consulting|human resources"/>
    <x v="5"/>
    <x v="2"/>
    <n v="0"/>
    <m/>
    <m/>
    <m/>
    <m/>
    <m/>
    <m/>
    <m/>
    <s v="https://www.crunchbase.com/organization/hewitt-associates-2"/>
    <m/>
    <m/>
    <s v="471cb0fc-4230-fda6-2dec-0afb4170f50c"/>
  </r>
  <r>
    <x v="95231"/>
    <s v="hp.com"/>
    <s v="USA"/>
    <s v="CA"/>
    <s v="SF Bay Area"/>
    <s v="Palo Alto"/>
    <x v="1"/>
    <s v="Hewlett-Packard provides products, technologies, software, solutions, and services to individual consumers and SMBs."/>
    <s v="curated web|enterprise software|information technology|it infrastructure"/>
    <x v="662"/>
    <x v="4"/>
    <n v="0"/>
    <m/>
    <s v="1939-01-01"/>
    <m/>
    <m/>
    <m/>
    <m/>
    <s v="(650) 857-1501"/>
    <s v="https://www.crunchbase.com/organization/hewlett-packard"/>
    <s v="https://www.twitter.com/hp"/>
    <s v="https://www.facebook.com/hp"/>
    <s v="8adadbfb-be63-6602-8ca0-b037397a7038"/>
  </r>
  <r>
    <x v="95232"/>
    <s v="hpe.com"/>
    <s v="USA"/>
    <s v="CA"/>
    <s v="Bakersfield"/>
    <s v="California City"/>
    <x v="0"/>
    <s v="Technology To Fuel Transformation"/>
    <s v="information technology"/>
    <x v="59"/>
    <x v="4"/>
    <n v="0"/>
    <m/>
    <s v="1939-01-01"/>
    <m/>
    <m/>
    <m/>
    <m/>
    <m/>
    <s v="https://www.crunchbase.com/organization/hewlett-packard-enterprise"/>
    <s v="https://www.twitter.com/hpe"/>
    <s v="https://www.facebook.com/hewlettpackardenterprise/"/>
    <s v="0eb819a3-efb2-137b-57de-6e5f4b613772"/>
  </r>
  <r>
    <x v="95233"/>
    <s v="hpe.com"/>
    <s v="USA"/>
    <s v="CA"/>
    <s v="SF Bay Area"/>
    <s v="Palo Alto"/>
    <x v="2"/>
    <s v="Hewlett-Packard Enterprise Software harnesses the power of convergence, virtualisation, and big data with their comprehensive IT management."/>
    <m/>
    <x v="5"/>
    <x v="4"/>
    <n v="0"/>
    <m/>
    <s v="2005-01-01"/>
    <m/>
    <m/>
    <m/>
    <m/>
    <m/>
    <s v="https://www.crunchbase.com/organization/hewlett-packard-s-enterprise-software"/>
    <m/>
    <s v="https://www.facebook.com/hpesoftware"/>
    <s v="e020d241-f686-8f45-933d-e65d864733b8"/>
  </r>
  <r>
    <x v="95234"/>
    <s v="hexacto.com"/>
    <m/>
    <m/>
    <m/>
    <m/>
    <x v="2"/>
    <s v="Hexacto is a provider of casual games across multiple platforms."/>
    <m/>
    <x v="5"/>
    <x v="2"/>
    <n v="0"/>
    <m/>
    <m/>
    <m/>
    <m/>
    <m/>
    <m/>
    <m/>
    <s v="https://www.crunchbase.com/organization/hexacto"/>
    <m/>
    <m/>
    <s v="52138482-473c-d9bf-239f-f046e241d8b3"/>
  </r>
  <r>
    <x v="95235"/>
    <s v="hexagon.com"/>
    <s v="GBR"/>
    <m/>
    <s v="Cobham"/>
    <s v="Cobham"/>
    <x v="1"/>
    <s v="Hexagon is a leading global provider of information technologies that drive productivity and quality"/>
    <s v="software"/>
    <x v="10"/>
    <x v="4"/>
    <n v="0"/>
    <m/>
    <s v="1992-01-01"/>
    <m/>
    <m/>
    <m/>
    <s v="info@hexagon.com"/>
    <s v="(468)601-2620"/>
    <s v="https://www.crunchbase.com/organization/hexagon"/>
    <s v="https://www.twitter.com/hexagonab"/>
    <s v="https://www.facebook.com/hexagonab"/>
    <s v="6f2c3f4c-edb3-b217-444f-d8fda3a3c88f"/>
  </r>
  <r>
    <x v="95236"/>
    <s v="hexagonmetrology.us"/>
    <s v="USA"/>
    <s v="RI"/>
    <s v="Providence"/>
    <s v="North Kingstown"/>
    <x v="0"/>
    <s v="Hexagon Metrology is the world's largest supplier of metrology equipment and software. This site will route you to the North American"/>
    <s v="industrial|software"/>
    <x v="10"/>
    <x v="9"/>
    <n v="0"/>
    <m/>
    <s v="2001-01-01"/>
    <m/>
    <m/>
    <m/>
    <m/>
    <n v="4018862554"/>
    <s v="https://www.crunchbase.com/organization/hexagon-metrology"/>
    <s v="https://www.twitter.com/hexmet"/>
    <s v="http://www.facebook.com/hexagon.metrology.inc"/>
    <s v="f67411da-a630-9603-257d-e371ed6b44e7"/>
  </r>
  <r>
    <x v="95237"/>
    <s v="hexagonsafetyinfrastructure.com"/>
    <s v="USA"/>
    <s v="AL"/>
    <s v="Huntsville"/>
    <s v="Madison"/>
    <x v="0"/>
    <s v="Hexagon Safety &amp; Infrastructure is a provider of computer-aided dispatch and GIS software solutions."/>
    <m/>
    <x v="5"/>
    <x v="9"/>
    <n v="0"/>
    <m/>
    <s v="1969-01-01"/>
    <m/>
    <m/>
    <m/>
    <m/>
    <s v="'+1 (256) 730-2000"/>
    <s v="https://www.crunchbase.com/organization/hexagon-safety-infrastructure"/>
    <s v="https://www.twitter.com/hexagonsi"/>
    <s v="https://www.facebook.com/hexagonsafetyinfrastructure"/>
    <s v="9e77ab83-9ee2-0d84-52f3-935a707bb954"/>
  </r>
  <r>
    <x v="95238"/>
    <s v="hexatronic.com"/>
    <s v="SWE"/>
    <m/>
    <s v="SWE - Other"/>
    <s v="Hudiksvall"/>
    <x v="0"/>
    <s v="Hexatronic develops, manufactures, markets and provides solutions within the fiber optic cable infrastructure, for telecom companies."/>
    <s v="optical communication|telecommunications"/>
    <x v="338"/>
    <x v="5"/>
    <n v="0"/>
    <m/>
    <s v="1993-01-01"/>
    <m/>
    <m/>
    <m/>
    <s v="info@hexatronic.com"/>
    <n v="460104530200"/>
    <s v="https://www.crunchbase.com/organization/hexatronic"/>
    <s v="https://www.twitter.com/hexatronic"/>
    <s v="https://www.facebook.com/hexatronic"/>
    <s v="1a112652-19e3-8ef6-f41b-c754fcfec81a"/>
  </r>
  <r>
    <x v="95239"/>
    <s v="hexaware.com"/>
    <s v="USA"/>
    <s v="NJ"/>
    <s v="Newark"/>
    <s v="Monroe Township"/>
    <x v="0"/>
    <s v="Hexaware Technologies Limited is an information technology and business process outsourcing service provider company based in India."/>
    <s v="consulting|information technology|outsourcing"/>
    <x v="761"/>
    <x v="4"/>
    <n v="0"/>
    <m/>
    <s v="1990-01-01"/>
    <m/>
    <m/>
    <m/>
    <s v="corporatemarketing@hexaware.com"/>
    <s v="'022-67919595"/>
    <s v="https://www.crunchbase.com/organization/hexaware-technologies"/>
    <s v="https://www.twitter.com/hexawareglobal"/>
    <s v="http://www.facebook.com/hexawaretechnologies"/>
    <s v="b7d89773-ebf8-ac85-a613-0201670f1e8b"/>
  </r>
  <r>
    <x v="95240"/>
    <s v="hexcel.com"/>
    <s v="USA"/>
    <s v="CT"/>
    <s v="Hartford"/>
    <s v="Stamford"/>
    <x v="1"/>
    <s v="Hexcel today offers a breadth and depth of products and services that is unmatched in the industry."/>
    <s v="aerospace|industrial"/>
    <x v="485"/>
    <x v="4"/>
    <n v="0"/>
    <m/>
    <s v="1948-01-01"/>
    <m/>
    <m/>
    <m/>
    <m/>
    <n v="9258288772"/>
    <s v="https://www.crunchbase.com/organization/hexcel-corporation"/>
    <s v="https://www.twitter.com/hexcelcorp"/>
    <s v="http://www.facebook.com/hexcelcorp"/>
    <s v="122d7ce0-4e62-2bc8-249e-b68bd022ab1b"/>
  </r>
  <r>
    <x v="95241"/>
    <s v="hexpol.com"/>
    <s v="SWE"/>
    <m/>
    <s v="Malmo"/>
    <s v="Malmö"/>
    <x v="1"/>
    <s v="HEXPOL provides advanced polymer compounds (Compounding)."/>
    <s v="chemical engineering|manufacturing"/>
    <x v="222"/>
    <x v="2"/>
    <n v="0"/>
    <m/>
    <m/>
    <m/>
    <m/>
    <m/>
    <s v="info@hexpol.com"/>
    <s v="(464)025-4660"/>
    <s v="https://www.crunchbase.com/organization/hexpol"/>
    <m/>
    <m/>
    <s v="1670530c-ffb7-895d-d436-1da143556fc9"/>
  </r>
  <r>
    <x v="95242"/>
    <s v="heycom.pl"/>
    <m/>
    <m/>
    <m/>
    <m/>
    <x v="0"/>
    <s v="They exist to help their clients to understand changing business environment and perceive market trends."/>
    <m/>
    <x v="5"/>
    <x v="2"/>
    <n v="0"/>
    <m/>
    <m/>
    <m/>
    <m/>
    <m/>
    <m/>
    <m/>
    <s v="https://www.crunchbase.com/organization/heycom"/>
    <m/>
    <m/>
    <s v="9d070c70-12fd-25fe-e73d-2bdd2df5a85d"/>
  </r>
  <r>
    <x v="95242"/>
    <s v="haycom.com"/>
    <s v="AUS"/>
    <m/>
    <s v="AUS - Other"/>
    <s v="Rosebery"/>
    <x v="0"/>
    <s v="Heycom delivers leading-edge technical productions services."/>
    <m/>
    <x v="5"/>
    <x v="0"/>
    <n v="0"/>
    <m/>
    <s v="1975-01-01"/>
    <m/>
    <m/>
    <m/>
    <s v="ask.syd@haycom.com"/>
    <s v="(029)662-7986"/>
    <s v="https://www.crunchbase.com/organization/heycom-2"/>
    <s v="https://www.twitter.com/haycom_"/>
    <s v="https://www.facebook.com/haycomevents"/>
    <s v="ace6a0a7-8783-02a2-3b27-ede235fd303d"/>
  </r>
  <r>
    <x v="95243"/>
    <s v="heykuya.com"/>
    <s v="PHL"/>
    <m/>
    <s v="Manila"/>
    <s v="Manila"/>
    <x v="2"/>
    <s v="Text One, Then Done! | Philippines First FREE Personal Assistant Service"/>
    <m/>
    <x v="5"/>
    <x v="0"/>
    <n v="0"/>
    <m/>
    <s v="2015-10-01"/>
    <m/>
    <m/>
    <m/>
    <s v="hello@heykuya.com"/>
    <s v="'+63 915 615 6974"/>
    <s v="https://www.crunchbase.com/organization/heykuya"/>
    <m/>
    <m/>
    <s v="4a3c1115-58d2-b691-22d3-eba2c746d25e"/>
  </r>
  <r>
    <x v="95244"/>
    <s v="heyride.com"/>
    <s v="DEU"/>
    <m/>
    <s v="Berlin"/>
    <s v="Berlin"/>
    <x v="2"/>
    <s v="Get free and subsidized taxis to restaurants you'll love with the HeyRide app."/>
    <s v="curated web"/>
    <x v="28"/>
    <x v="1"/>
    <n v="0"/>
    <m/>
    <s v="2012-01-01"/>
    <m/>
    <m/>
    <m/>
    <s v="support@heyride.com"/>
    <s v="'+49 1573 5987777"/>
    <s v="https://www.crunchbase.com/organization/heyride"/>
    <s v="https://www.twitter.com/heyridehq"/>
    <s v="https://www.facebook.com/heyridehq/"/>
    <s v="a4c5b9c6-5cd1-23b1-b920-fb81227b586a"/>
  </r>
  <r>
    <x v="95245"/>
    <s v="hf2financial.com"/>
    <s v="USA"/>
    <s v="CO"/>
    <s v="Denver"/>
    <s v="Denver"/>
    <x v="1"/>
    <s v="HF2 Financial Management Inc. is a blank check company"/>
    <s v="finance"/>
    <x v="24"/>
    <x v="1"/>
    <n v="0"/>
    <m/>
    <s v="2013-01-01"/>
    <m/>
    <m/>
    <m/>
    <m/>
    <m/>
    <s v="https://www.crunchbase.com/organization/hf2-financial-management"/>
    <m/>
    <m/>
    <s v="87e192fa-094a-673b-a85c-3bd8ea1f9904"/>
  </r>
  <r>
    <x v="95246"/>
    <s v="hfsconsultants.com"/>
    <s v="USA"/>
    <s v="CA"/>
    <s v="SF Bay Area"/>
    <s v="Oakland"/>
    <x v="0"/>
    <s v="HFS Consultants is an integral part of healthcare organziations' financial and business operations."/>
    <s v="consulting|health care"/>
    <x v="3"/>
    <x v="6"/>
    <n v="0"/>
    <m/>
    <s v="1991-01-01"/>
    <m/>
    <m/>
    <m/>
    <m/>
    <s v="'510-768-0066"/>
    <s v="https://www.crunchbase.com/organization/hfs-consultants"/>
    <s v="https://www.twitter.com/hfsconsultants"/>
    <m/>
    <s v="c3846a77-8a26-3699-c9a8-9d03304c1a12"/>
  </r>
  <r>
    <x v="95247"/>
    <s v="hfsgroup.co.uk"/>
    <s v="GBR"/>
    <m/>
    <m/>
    <m/>
    <x v="2"/>
    <s v="HFS Group, a privately held company, primarily originates home equity loans for individuals utilizing."/>
    <m/>
    <x v="5"/>
    <x v="2"/>
    <n v="0"/>
    <m/>
    <s v="1969-01-01"/>
    <m/>
    <m/>
    <m/>
    <m/>
    <m/>
    <s v="https://www.crunchbase.com/organization/hfs-group"/>
    <m/>
    <m/>
    <s v="e8ff08e0-5970-3d69-603a-908385f75ff1"/>
  </r>
  <r>
    <x v="95248"/>
    <s v="hgcapital.com"/>
    <s v="GBR"/>
    <m/>
    <s v="London"/>
    <s v="London"/>
    <x v="0"/>
    <s v="HgCapital is a mid-cap private equity company focused on TMT, Services, Industrials and renewable energy, primarily in N Europe."/>
    <m/>
    <x v="5"/>
    <x v="2"/>
    <n v="0"/>
    <m/>
    <s v="2000-01-01"/>
    <m/>
    <m/>
    <m/>
    <m/>
    <m/>
    <s v="https://www.crunchbase.com/organization/hgcapital"/>
    <m/>
    <m/>
    <s v="855a0a1b-c53f-68f1-fa75-c06e14fa0de1"/>
  </r>
  <r>
    <x v="95249"/>
    <s v="hggc.com"/>
    <s v="USA"/>
    <s v="CA"/>
    <s v="SF Bay Area"/>
    <s v="Palo Alto"/>
    <x v="0"/>
    <s v="HGGC is an equity investment firm focusing on leveraged buyout transactions and growth capital investments in middle-market companies."/>
    <m/>
    <x v="5"/>
    <x v="2"/>
    <n v="0"/>
    <m/>
    <s v="2007-01-01"/>
    <m/>
    <m/>
    <m/>
    <m/>
    <m/>
    <s v="https://www.crunchbase.com/organization/hggc"/>
    <s v="https://www.twitter.com/rich_lawson"/>
    <m/>
    <s v="101d74ca-6b9d-11ba-6647-648e5767f6a3"/>
  </r>
  <r>
    <x v="95250"/>
    <s v="hgst.com"/>
    <s v="USA"/>
    <s v="CA"/>
    <s v="SF Bay Area"/>
    <s v="San Jose"/>
    <x v="2"/>
    <s v="HGST (formerly Hitachi Global Storage Technologies) is a new type of storage company designed for a new world in which ever-increasing"/>
    <s v="content|enterprise software|hardware"/>
    <x v="683"/>
    <x v="4"/>
    <n v="0"/>
    <m/>
    <s v="2003-01-01"/>
    <m/>
    <m/>
    <m/>
    <s v="salesna@hgst.com"/>
    <s v="(800)801-4618"/>
    <s v="https://www.crunchbase.com/organization/hgst"/>
    <s v="https://www.twitter.com/hgststorage"/>
    <s v="http://www.facebook.com/hgststorage"/>
    <s v="8dda26ec-dff2-3476-6549-0e52d29c6a4b"/>
  </r>
  <r>
    <x v="95251"/>
    <s v="hhgrfx.com"/>
    <s v="USA"/>
    <s v="IL"/>
    <s v="Chicago"/>
    <s v="Vernon Hills"/>
    <x v="0"/>
    <s v="H&amp;H Graphics is a provider of special effects screen printing using UV coatings and other specialty inks."/>
    <s v="printing"/>
    <x v="233"/>
    <x v="0"/>
    <n v="0"/>
    <m/>
    <s v="1978-01-01"/>
    <m/>
    <m/>
    <m/>
    <s v="information@handhgraphics.com"/>
    <s v="'+1 847-383-6285"/>
    <s v="https://www.crunchbase.com/organization/h-h-graphics"/>
    <s v="https://www.twitter.com/hhgraphic"/>
    <s v="https://www.facebook.com/hhgraphics"/>
    <s v="cf0867cc-03cf-1de5-c3a2-2b68dd11e183"/>
  </r>
  <r>
    <x v="95252"/>
    <m/>
    <s v="USA"/>
    <s v="FL"/>
    <s v="Palm Beaches"/>
    <s v="West Palm Beach"/>
    <x v="3"/>
    <s v="HI7E, is a private investment partnership with a focus in real estate, sports, print and social media, entertainment and retail sectors."/>
    <s v="real estate|social media|sports"/>
    <x v="9035"/>
    <x v="2"/>
    <n v="0"/>
    <m/>
    <m/>
    <m/>
    <m/>
    <m/>
    <m/>
    <m/>
    <s v="https://www.crunchbase.com/organization/hi7e"/>
    <m/>
    <m/>
    <s v="645a06b1-4fc0-a32c-d850-f04e6d60d947"/>
  </r>
  <r>
    <x v="95253"/>
    <s v="hialgo.com"/>
    <s v="USA"/>
    <s v="CA"/>
    <s v="SF Bay Area"/>
    <s v="Sunnyvale"/>
    <x v="2"/>
    <s v="HiAlgo is a start-up company eager to do smart things for cool technologies."/>
    <m/>
    <x v="5"/>
    <x v="1"/>
    <n v="0"/>
    <m/>
    <s v="2011-01-01"/>
    <m/>
    <m/>
    <m/>
    <m/>
    <n v="11408943050"/>
    <s v="https://www.crunchbase.com/organization/hialgo"/>
    <s v="https://www.twitter.com/hialgoboost"/>
    <s v="https://www.facebook.com/profile.php?id=100005738235560"/>
    <s v="938f5704-7a1e-e29d-d216-d99aebb003a7"/>
  </r>
  <r>
    <x v="95254"/>
    <s v="hibbert.com"/>
    <s v="USA"/>
    <s v="NJ"/>
    <s v="Trenton"/>
    <s v="Trenton"/>
    <x v="0"/>
    <s v="Hibbert is a fully-integrated marketing agency that specializes in helping companies market their products."/>
    <m/>
    <x v="5"/>
    <x v="7"/>
    <n v="0"/>
    <m/>
    <s v="1881-01-01"/>
    <m/>
    <m/>
    <m/>
    <m/>
    <s v="'+1 (888) 442-2378"/>
    <s v="https://www.crunchbase.com/organization/hibbert"/>
    <s v="https://www.twitter.com/hibbert_group"/>
    <m/>
    <s v="a5305110-1118-d271-983c-e32a87585fcd"/>
  </r>
  <r>
    <x v="95255"/>
    <s v="hibbett.com"/>
    <s v="USA"/>
    <s v="AL"/>
    <s v="Birmingham"/>
    <s v="Birmingham"/>
    <x v="1"/>
    <s v="Headquartered in Birmingham, AL, Hibbett Sports has a simple philosophy: it's all about the customer."/>
    <s v="retail"/>
    <x v="63"/>
    <x v="9"/>
    <n v="0"/>
    <m/>
    <s v="2007-01-01"/>
    <m/>
    <m/>
    <m/>
    <m/>
    <n v="2059424292"/>
    <s v="https://www.crunchbase.com/organization/hibbett-sports"/>
    <s v="https://www.twitter.com/hibbettsports"/>
    <s v="http://www.facebook.com/hibbettsports"/>
    <s v="2fd68951-bac3-2486-e58b-f55c6c932641"/>
  </r>
  <r>
    <x v="95256"/>
    <s v="hibernia.com"/>
    <m/>
    <m/>
    <m/>
    <m/>
    <x v="0"/>
    <s v="Hibernia's traditional banking strength in Louisiana and growing franchise in Texas."/>
    <s v="banking"/>
    <x v="39"/>
    <x v="4"/>
    <n v="0"/>
    <m/>
    <s v="1988-01-01"/>
    <m/>
    <m/>
    <m/>
    <m/>
    <n v="3017186805"/>
    <s v="https://www.crunchbase.com/organization/hibernia-corporation"/>
    <s v="https://www.twitter.com/capitalone"/>
    <s v="https://www.facebook.com/capitalone"/>
    <s v="c6f9f2e8-22ec-67cb-1bca-9cbc5f71cb9b"/>
  </r>
  <r>
    <x v="95257"/>
    <s v="hickeyandassociates.com"/>
    <s v="USA"/>
    <s v="RI"/>
    <s v="Providence"/>
    <s v="Warwick"/>
    <x v="2"/>
    <s v="Hickey &amp; Associates is a global site selection, public incentive advisory and workforce solutions company."/>
    <m/>
    <x v="5"/>
    <x v="0"/>
    <n v="0"/>
    <m/>
    <s v="1986-01-01"/>
    <m/>
    <m/>
    <m/>
    <m/>
    <s v="(401)467-6333"/>
    <s v="https://www.crunchbase.com/organization/hickey-associates"/>
    <s v="https://www.twitter.com/sitetrend?ref_src=twsrc%5egoogle%7ctwcamp%5eserp%7ctwgr%5eauthor"/>
    <s v="https://www.facebook.com/hickeyandassociates/"/>
    <s v="d658c464-6703-7425-3658-4127c3193381"/>
  </r>
  <r>
    <x v="95258"/>
    <s v="hickorytech.com"/>
    <s v="USA"/>
    <s v="MN"/>
    <s v="Rochester, Minnesota"/>
    <s v="Mankato"/>
    <x v="0"/>
    <s v="Consolidated Communications, Inc. (CCI) offers residential digital TV, high-speed Internet and voice service in the greater Sacramento."/>
    <s v="public relations"/>
    <x v="208"/>
    <x v="9"/>
    <n v="0"/>
    <m/>
    <s v="1898-01-01"/>
    <m/>
    <m/>
    <m/>
    <s v="solutions@consolidated.com"/>
    <s v="(507) 387-5011"/>
    <s v="https://www.crunchbase.com/organization/hickory-tech"/>
    <s v="https://www.twitter.com/enventisbiz"/>
    <s v="http://www.facebook.com/enventisbusiness"/>
    <s v="a323d8cf-b954-3b1f-8c03-43db5ca7fb7f"/>
  </r>
  <r>
    <x v="95259"/>
    <s v="hiclip.tv"/>
    <m/>
    <m/>
    <m/>
    <m/>
    <x v="2"/>
    <s v="hiclip.tv is an Advertising company."/>
    <s v="advertising|video"/>
    <x v="143"/>
    <x v="1"/>
    <n v="0"/>
    <m/>
    <m/>
    <m/>
    <m/>
    <m/>
    <m/>
    <m/>
    <s v="https://www.crunchbase.com/organization/hiclip-tv"/>
    <m/>
    <m/>
    <s v="46eab035-0821-20f3-ca1a-ae61e01a55d0"/>
  </r>
  <r>
    <x v="95260"/>
    <s v="hidglobal.com"/>
    <s v="USA"/>
    <s v="CA"/>
    <s v="Anaheim"/>
    <s v="Irvine"/>
    <x v="0"/>
    <s v="HID Global develops access control and secure identity solutions such as smart cards, readers, printers, RFID tags, and software."/>
    <s v="government|information services|security"/>
    <x v="2442"/>
    <x v="8"/>
    <n v="0"/>
    <m/>
    <s v="1991-01-01"/>
    <m/>
    <m/>
    <m/>
    <m/>
    <n v="6509693140"/>
    <s v="https://www.crunchbase.com/organization/hid-global"/>
    <s v="https://www.twitter.com/hidglobal"/>
    <s v="http://www.facebook.com/hidglobal"/>
    <s v="964d95b0-3025-39c3-6986-9221fa40400d"/>
  </r>
  <r>
    <x v="95261"/>
    <m/>
    <s v="USA"/>
    <s v="CA"/>
    <s v="SF Bay Area"/>
    <s v="Santa Clara"/>
    <x v="2"/>
    <s v="Hier Design develops, markets, and supports hierarchical floor planning and analysis software for design of ultra deep sub-micron."/>
    <s v="enterprise software|software"/>
    <x v="10"/>
    <x v="2"/>
    <n v="0"/>
    <m/>
    <s v="2001-01-01"/>
    <m/>
    <m/>
    <m/>
    <m/>
    <s v="(408)982-8240"/>
    <s v="https://www.crunchbase.com/organization/hier-design"/>
    <m/>
    <m/>
    <s v="fc72d32d-8059-4ba3-5944-a17eb4305938"/>
  </r>
  <r>
    <x v="95262"/>
    <s v="hiflex.com"/>
    <m/>
    <m/>
    <m/>
    <m/>
    <x v="2"/>
    <s v="The HP Hiflex Management Information System (MIS) and HP Hiflex Web-to-Print solutions are no longer sold."/>
    <s v="software"/>
    <x v="10"/>
    <x v="0"/>
    <n v="0"/>
    <m/>
    <s v="1991-01-01"/>
    <m/>
    <m/>
    <m/>
    <m/>
    <s v="49 241-1683 1"/>
    <s v="https://www.crunchbase.com/organization/hiflex-software"/>
    <m/>
    <m/>
    <s v="7ad36e8e-454f-06c8-c90d-3a6ef4e69bf3"/>
  </r>
  <r>
    <x v="95263"/>
    <s v="hifn.com"/>
    <s v="USA"/>
    <s v="CA"/>
    <s v="SF Bay Area"/>
    <s v="Los Gatos"/>
    <x v="2"/>
    <s v="Hifn delivers the key OEM ingredients for 21st century storage and networking environments."/>
    <s v="web hosting"/>
    <x v="28"/>
    <x v="3"/>
    <n v="0"/>
    <m/>
    <s v="1996-01-01"/>
    <m/>
    <m/>
    <m/>
    <s v="info@hifn.com"/>
    <n v="14083993501"/>
    <s v="https://www.crunchbase.com/organization/hifn"/>
    <m/>
    <m/>
    <s v="fcf1c796-5d94-e6d9-d62b-6f679bd634c8"/>
  </r>
  <r>
    <x v="95264"/>
    <s v="hifx.co.uk"/>
    <s v="GBR"/>
    <m/>
    <s v="London"/>
    <s v="Windsor"/>
    <x v="2"/>
    <s v="Over a decade ago, HiFX’s founding partners realised that by minimising unnecessary banking overheads and investing in technology, they"/>
    <s v="finance|fintech"/>
    <x v="24"/>
    <x v="5"/>
    <n v="0"/>
    <m/>
    <s v="1998-01-01"/>
    <m/>
    <m/>
    <m/>
    <s v="info@hifx.co.uk"/>
    <s v="'+44 1753 859159"/>
    <s v="https://www.crunchbase.com/organization/hifx"/>
    <s v="https://www.twitter.com/hifx"/>
    <s v="https://www.facebook.com/142327695906127"/>
    <s v="97e9585c-caeb-908d-0ec6-2112e16724be"/>
  </r>
  <r>
    <x v="95265"/>
    <m/>
    <s v="USA"/>
    <s v="AL"/>
    <s v="Birmingham"/>
    <s v="Pelham"/>
    <x v="2"/>
    <s v="Higdon Paper &amp; Packaging is a paper and print, packaging, facilities supplies and office products distribution business."/>
    <s v="packaging services"/>
    <x v="98"/>
    <x v="2"/>
    <n v="0"/>
    <m/>
    <s v="1996-01-01"/>
    <m/>
    <m/>
    <m/>
    <m/>
    <m/>
    <s v="https://www.crunchbase.com/organization/higdon-paper-packaging-co"/>
    <m/>
    <m/>
    <s v="b0fa74bd-eacd-a682-7849-d7684a4c2204"/>
  </r>
  <r>
    <x v="95266"/>
    <m/>
    <s v="USA"/>
    <s v="CO"/>
    <s v="CO - Other"/>
    <s v="Salida"/>
    <x v="1"/>
    <s v="High Country Bancorp, Inc. operates as the holding company for the High Country Bank."/>
    <s v="financial services"/>
    <x v="24"/>
    <x v="2"/>
    <n v="0"/>
    <m/>
    <m/>
    <m/>
    <m/>
    <m/>
    <m/>
    <m/>
    <s v="https://www.crunchbase.com/organization/high-country-bancorp"/>
    <m/>
    <m/>
    <s v="a7b16dac-9341-1cd0-1953-13fc294ba0a1"/>
  </r>
  <r>
    <x v="95267"/>
    <s v="highdigit.com"/>
    <s v="DEU"/>
    <m/>
    <s v="DEU - Other"/>
    <s v="Munster"/>
    <x v="2"/>
    <s v="highdigit GmbH Online Games Industry"/>
    <s v="online games"/>
    <x v="616"/>
    <x v="0"/>
    <n v="0"/>
    <m/>
    <s v="2012-01-01"/>
    <m/>
    <m/>
    <m/>
    <s v="info@highdigit.com"/>
    <m/>
    <s v="https://www.crunchbase.com/organization/highdigit-gmbh"/>
    <s v="https://www.twitter.com/highdigit"/>
    <s v="https://hr-hr.facebook.com/highdigit-gmbh-484047068279007/"/>
    <s v="4e35048b-dd4d-63c4-edea-2128c1368189"/>
  </r>
  <r>
    <x v="95268"/>
    <s v="higherconcept.co.uk"/>
    <s v="GBR"/>
    <m/>
    <s v="London"/>
    <s v="Reading"/>
    <x v="2"/>
    <s v="Higher Concept Software provide the Syrinx software system to the rental and asset management industries."/>
    <s v="software"/>
    <x v="10"/>
    <x v="0"/>
    <n v="0"/>
    <m/>
    <s v="1998-01-01"/>
    <m/>
    <m/>
    <m/>
    <s v="info@higherconcept.co.uk"/>
    <n v="4401189569577"/>
    <s v="https://www.crunchbase.com/organization/higher-concept-software"/>
    <s v="https://www.twitter.com/syrinx_news?ref_src=twsrc%5egoogle%7ctwcamp%5eserp%7ctwgr%5eauthor"/>
    <s v="https://www.facebook.com/syrinxhire/"/>
    <s v="f46c2245-36e2-8967-3927-ee3415b4ed0d"/>
  </r>
  <r>
    <x v="95269"/>
    <s v="higher-ground-communications.de"/>
    <s v="DEU"/>
    <m/>
    <s v="Munich"/>
    <s v="München"/>
    <x v="2"/>
    <s v="Higher Ground Communications specializes in B2B and consumer tech."/>
    <s v="communications infrastructure"/>
    <x v="338"/>
    <x v="1"/>
    <n v="0"/>
    <m/>
    <s v="2010-01-01"/>
    <m/>
    <m/>
    <m/>
    <s v="info@higher-ground-communications.de"/>
    <n v="4908923520491"/>
    <s v="https://www.crunchbase.com/organization/higher-ground-communications"/>
    <m/>
    <m/>
    <s v="93f5530e-4a76-8eba-6414-a22e0117e746"/>
  </r>
  <r>
    <x v="95270"/>
    <s v="higherupstream.com"/>
    <s v="USA"/>
    <s v="CA"/>
    <s v="Anaheim"/>
    <s v="Irvine"/>
    <x v="0"/>
    <s v="Higher Upstream is an international provider of professional and managed services, enterprise software development, systems integration."/>
    <s v="information technology|software"/>
    <x v="184"/>
    <x v="2"/>
    <n v="0"/>
    <m/>
    <m/>
    <m/>
    <m/>
    <m/>
    <s v="info@HigherUpstream.com"/>
    <s v="(206)818-2558"/>
    <s v="https://www.crunchbase.com/organization/higher-upstream"/>
    <m/>
    <m/>
    <s v="41f29f56-1d73-7601-8b69-3f271891de6a"/>
  </r>
  <r>
    <x v="95271"/>
    <s v="highlandbrokerage.com"/>
    <s v="USA"/>
    <s v="AL"/>
    <s v="Birmingham"/>
    <s v="Birmingham"/>
    <x v="2"/>
    <s v="About Highland Capital Brokerage Highland Capital Brokerage is committed to developing client-focused relationships with financial advisors"/>
    <s v="financial services"/>
    <x v="24"/>
    <x v="7"/>
    <n v="0"/>
    <m/>
    <s v="1991-01-01"/>
    <m/>
    <m/>
    <m/>
    <s v="hcbmarketing@highland.com"/>
    <s v="'205-263-4400"/>
    <s v="https://www.crunchbase.com/organization/highland-capital-brokerage"/>
    <s v="https://www.twitter.com/hcbrokerage"/>
    <s v="https://www.facebook.com/highlandbrokerage"/>
    <s v="c9aef6b1-626f-2d24-0c17-92475214e734"/>
  </r>
  <r>
    <x v="95272"/>
    <s v="highlander-partners.com"/>
    <s v="USA"/>
    <s v="TX"/>
    <s v="Dallas"/>
    <s v="Dallas"/>
    <x v="0"/>
    <s v="Highlander Partners is a private investment firm making direct private equity and mezzanine investments."/>
    <s v="manufacturing|service industry|venture capital"/>
    <x v="9000"/>
    <x v="2"/>
    <n v="0"/>
    <m/>
    <s v="2004-01-01"/>
    <m/>
    <m/>
    <m/>
    <m/>
    <m/>
    <s v="https://www.crunchbase.com/organization/highlander-partners"/>
    <s v="https://www.twitter.com/highlandcapital"/>
    <m/>
    <s v="047b9bcf-b89a-a3c7-d7cd-0b414645b60b"/>
  </r>
  <r>
    <x v="95273"/>
    <m/>
    <s v="USA"/>
    <s v="VA"/>
    <s v="Washington, D.C."/>
    <s v="Mclean"/>
    <x v="1"/>
    <s v="Highland Hospitality is a self-advised hotel investment company organized in July 2003."/>
    <s v="hospitality"/>
    <x v="22"/>
    <x v="2"/>
    <n v="0"/>
    <m/>
    <s v="2003-01-01"/>
    <m/>
    <m/>
    <m/>
    <m/>
    <m/>
    <s v="https://www.crunchbase.com/organization/highland-hospitality"/>
    <m/>
    <m/>
    <s v="1bd89442-c387-e011-906e-ff0156eea3d5"/>
  </r>
  <r>
    <x v="95274"/>
    <s v="highlandsstatebank.com"/>
    <s v="USA"/>
    <s v="NJ"/>
    <s v="NJ - Other"/>
    <s v="Vernon"/>
    <x v="0"/>
    <s v="Highlands State Bank is a small, community-oriented bank dedicated to providing personalized service and competitive rates."/>
    <s v="banking|finance|impact investing"/>
    <x v="39"/>
    <x v="6"/>
    <n v="0"/>
    <m/>
    <s v="2005-01-01"/>
    <m/>
    <m/>
    <m/>
    <m/>
    <n v="9737641835"/>
    <s v="https://www.crunchbase.com/organization/highlands-state-bank"/>
    <s v="https://www.twitter.com/highlandsbank"/>
    <s v="http://www.facebook.com/highlandsstatebank"/>
    <s v="58503ca4-4821-031e-3cd3-2f24b39be96c"/>
  </r>
  <r>
    <x v="95275"/>
    <s v="highlinefi.com"/>
    <s v="USA"/>
    <s v="TX"/>
    <s v="Austin"/>
    <s v="Austin"/>
    <x v="2"/>
    <s v="Highline Financial is the preferred source for banking information for the financial sector."/>
    <s v="analytics|banking|big data|financial services|information technology"/>
    <x v="2604"/>
    <x v="1"/>
    <n v="0"/>
    <m/>
    <s v="1971-01-01"/>
    <m/>
    <m/>
    <m/>
    <s v="info@highlineFI.com"/>
    <s v="'512-314-7200"/>
    <s v="https://www.crunchbase.com/organization/highline-financial"/>
    <m/>
    <m/>
    <s v="5d0f1927-5165-dc92-8d88-6469f5dc2d0f"/>
  </r>
  <r>
    <x v="95276"/>
    <s v="highlinemedia.com"/>
    <s v="USA"/>
    <s v="KY"/>
    <s v="KY - Other"/>
    <s v="Erlanger"/>
    <x v="0"/>
    <s v="Highline Media is a publishing company focusing on information for the financial, insurance and real estate sector."/>
    <m/>
    <x v="5"/>
    <x v="5"/>
    <n v="0"/>
    <m/>
    <m/>
    <m/>
    <m/>
    <m/>
    <m/>
    <m/>
    <s v="https://www.crunchbase.com/organization/highline-media"/>
    <m/>
    <s v="https://www.facebook.com/summitprofessionalnetworks"/>
    <s v="7a20d605-dde7-af64-d366-3388ee6cc6c0"/>
  </r>
  <r>
    <x v="95277"/>
    <s v="highlinemushrooms.com"/>
    <m/>
    <m/>
    <m/>
    <m/>
    <x v="0"/>
    <s v="Highline is a fully integrated mushroom business operating from five facilities, of which four are owned and one is leased."/>
    <m/>
    <x v="5"/>
    <x v="0"/>
    <n v="0"/>
    <m/>
    <s v="1961-01-01"/>
    <m/>
    <m/>
    <m/>
    <m/>
    <s v="(519) 326-0186"/>
    <s v="https://www.crunchbase.com/organization/highline-mushroom"/>
    <m/>
    <m/>
    <s v="83f7d127-20ed-4bea-9dec-91b4a51d6150"/>
  </r>
  <r>
    <x v="95278"/>
    <m/>
    <s v="CAN"/>
    <s v="NS"/>
    <s v="NS - Other"/>
    <s v="Lunenburg"/>
    <x v="2"/>
    <s v="High Liner Foods - Scallop is processing and sales and distribution of other premium seafood products."/>
    <m/>
    <x v="5"/>
    <x v="2"/>
    <n v="0"/>
    <m/>
    <m/>
    <m/>
    <m/>
    <m/>
    <m/>
    <m/>
    <s v="https://www.crunchbase.com/organization/high-liner-foods-scallop"/>
    <m/>
    <m/>
    <s v="c08cf70a-85eb-9bce-5342-6d993103564e"/>
  </r>
  <r>
    <x v="95279"/>
    <s v="highmoonstudios.com"/>
    <s v="USA"/>
    <s v="CA"/>
    <s v="San Diego"/>
    <s v="Carlsbad"/>
    <x v="2"/>
    <s v="High Moon Studios develops video games."/>
    <m/>
    <x v="5"/>
    <x v="6"/>
    <n v="0"/>
    <m/>
    <s v="2002-01-01"/>
    <m/>
    <m/>
    <m/>
    <m/>
    <s v="(760)448-3000"/>
    <s v="https://www.crunchbase.com/organization/high-moon-studios"/>
    <s v="https://www.twitter.com/highmoonstudios"/>
    <m/>
    <s v="42bd2b18-a94d-7a24-4448-61ddfb3eb058"/>
  </r>
  <r>
    <x v="95280"/>
    <s v="hipic.com.my"/>
    <s v="MYS"/>
    <m/>
    <s v="MYS - Other"/>
    <s v="Shah Alam"/>
    <x v="2"/>
    <s v="High Performance Coating Sdn. Bhd., a leader in refinish coatings in Southeast Asia."/>
    <s v="chemical"/>
    <x v="485"/>
    <x v="2"/>
    <n v="0"/>
    <m/>
    <m/>
    <m/>
    <m/>
    <m/>
    <m/>
    <m/>
    <s v="https://www.crunchbase.com/organization/high-performance-coating"/>
    <m/>
    <s v="https://www.facebook.com/1383980811850774"/>
    <s v="251087d3-3884-a66e-ff67-5f6731bcfbf4"/>
  </r>
  <r>
    <x v="95281"/>
    <s v="hpti.com"/>
    <s v="USA"/>
    <s v="VA"/>
    <s v="Washington, D.C."/>
    <s v="Reston"/>
    <x v="2"/>
    <s v="High Performance Technologies is a technology service company."/>
    <s v="software"/>
    <x v="10"/>
    <x v="5"/>
    <n v="0"/>
    <m/>
    <s v="1991-01-01"/>
    <m/>
    <m/>
    <m/>
    <s v="jconnell@hpti.com"/>
    <m/>
    <s v="https://www.crunchbase.com/organization/high-performance-technologies-hpti"/>
    <m/>
    <m/>
    <s v="43df028a-c86e-9cfc-4bd3-56f6d42688aa"/>
  </r>
  <r>
    <x v="95282"/>
    <s v="highpowertech.com"/>
    <s v="CHN"/>
    <m/>
    <s v="Guangdong"/>
    <s v="Guangdong"/>
    <x v="1"/>
    <s v="Highpower International Inc. was founded in 2001 as a supplier of total solution for clean energy"/>
    <s v="energy"/>
    <x v="300"/>
    <x v="9"/>
    <n v="0"/>
    <m/>
    <s v="2001-01-01"/>
    <m/>
    <m/>
    <m/>
    <m/>
    <s v="86 755 8968 6533"/>
    <s v="https://www.crunchbase.com/organization/highpower-international"/>
    <m/>
    <m/>
    <s v="3dd135b3-649d-1239-a9ca-4dfe0b61cefe"/>
  </r>
  <r>
    <x v="95283"/>
    <s v="highpressure.com"/>
    <s v="USA"/>
    <s v="PA"/>
    <s v="PA - Other"/>
    <s v="Erie"/>
    <x v="2"/>
    <s v="A premium supplier of high pressure valves, fittings &amp; tubing."/>
    <s v="industrial|manufacturing|oil and gas|supply chain management"/>
    <x v="9036"/>
    <x v="0"/>
    <n v="0"/>
    <m/>
    <s v="1954-01-01"/>
    <m/>
    <m/>
    <m/>
    <m/>
    <s v="'814-838-2028"/>
    <s v="https://www.crunchbase.com/organization/high-pressure-equipment"/>
    <m/>
    <m/>
    <s v="7b238de6-c211-009e-9b3e-6e2bf4fbf8d4"/>
  </r>
  <r>
    <x v="95284"/>
    <s v="highridgebrands.com"/>
    <s v="USA"/>
    <s v="CT"/>
    <s v="Hartford"/>
    <s v="Stamford"/>
    <x v="2"/>
    <s v="A Stamford, Conn.-based portfolio company of Brynwood Partners"/>
    <s v="manufacturing"/>
    <x v="41"/>
    <x v="0"/>
    <n v="0"/>
    <m/>
    <s v="2011-01-01"/>
    <m/>
    <m/>
    <m/>
    <m/>
    <s v="'479-268-6975"/>
    <s v="https://www.crunchbase.com/organization/high-ridge-brands"/>
    <m/>
    <m/>
    <s v="31339be6-8d3e-e499-f61d-7de333afc590"/>
  </r>
  <r>
    <x v="95285"/>
    <s v="highroadcap.com"/>
    <s v="USA"/>
    <s v="NY"/>
    <s v="New York City"/>
    <s v="New York"/>
    <x v="0"/>
    <s v="High Road Capital Partners is a private equity firm focused on buying and building leading companies at the smaller end of the middle"/>
    <s v="finance|financial services|venture capital"/>
    <x v="39"/>
    <x v="2"/>
    <n v="0"/>
    <m/>
    <s v="2007-01-01"/>
    <m/>
    <m/>
    <m/>
    <m/>
    <m/>
    <s v="https://www.crunchbase.com/organization/high-road-capital-partners"/>
    <m/>
    <m/>
    <s v="a08a0b5c-f511-6f39-e662-b14a48fed6f2"/>
  </r>
  <r>
    <x v="95286"/>
    <s v="highschoolalumni.com"/>
    <s v="USA"/>
    <s v="CA"/>
    <s v="Los Angeles"/>
    <s v="Los Angeles"/>
    <x v="2"/>
    <s v="HighSchoolAlumni.com was added in 2008."/>
    <m/>
    <x v="5"/>
    <x v="6"/>
    <n v="0"/>
    <m/>
    <s v="2002-01-01"/>
    <m/>
    <m/>
    <m/>
    <m/>
    <n v="13105713145"/>
    <s v="https://www.crunchbase.com/organization/highschoolalumni-com"/>
    <s v="https://www.twitter.com/mylifecom"/>
    <s v="https://www.facebook.com/mylifeus"/>
    <s v="e8594cbf-e408-4185-5f75-23c0be6aee0a"/>
  </r>
  <r>
    <x v="95287"/>
    <m/>
    <s v="USA"/>
    <s v="KY"/>
    <s v="Louisville"/>
    <s v="Louisville"/>
    <x v="1"/>
    <s v="High Speed Access Corp. was incorporated in 1998 and is based in Louisville."/>
    <s v="internet"/>
    <x v="28"/>
    <x v="2"/>
    <n v="0"/>
    <m/>
    <m/>
    <m/>
    <m/>
    <m/>
    <m/>
    <m/>
    <s v="https://www.crunchbase.com/organization/high-speed-access"/>
    <m/>
    <m/>
    <s v="b328739f-a1f9-44fd-a216-921245e1744c"/>
  </r>
  <r>
    <x v="95288"/>
    <s v="hightouchtechnologies.com"/>
    <s v="USA"/>
    <s v="KS"/>
    <s v="Wichita"/>
    <s v="Wichita"/>
    <x v="0"/>
    <s v="Software and IT Services Company"/>
    <s v="consulting|fleet management|logistics|network security|software|web development|web hosting"/>
    <x v="9037"/>
    <x v="3"/>
    <n v="0"/>
    <m/>
    <s v="1984-04-01"/>
    <m/>
    <m/>
    <m/>
    <s v="marketing@hightouchinc.com"/>
    <n v="3168318306"/>
    <s v="https://www.crunchbase.com/organization/high-touch"/>
    <s v="https://www.twitter.com/hightouch"/>
    <s v="http://www.facebook.com/hightouchtechnologies"/>
    <s v="4f17200e-a332-ffc3-2b6a-d15f017ecc62"/>
  </r>
  <r>
    <x v="95289"/>
    <s v="highwave-tech.com"/>
    <m/>
    <m/>
    <m/>
    <m/>
    <x v="0"/>
    <s v="Leader in the development, production and marketing of optical components and DWDM subsystems for the telecommunications industry"/>
    <m/>
    <x v="5"/>
    <x v="2"/>
    <n v="0"/>
    <m/>
    <s v="1998-01-01"/>
    <m/>
    <m/>
    <m/>
    <m/>
    <m/>
    <s v="https://www.crunchbase.com/organization/highwave-optical-technologies"/>
    <m/>
    <m/>
    <s v="dd59a65e-4698-928f-7fd9-57940075ef73"/>
  </r>
  <r>
    <x v="95290"/>
    <s v="highwoods.com"/>
    <s v="USA"/>
    <s v="NC"/>
    <s v="Raleigh"/>
    <s v="Raleigh"/>
    <x v="1"/>
    <s v="Highwoods Properties, headquartered in Raleigh, North Carolina,"/>
    <m/>
    <x v="5"/>
    <x v="5"/>
    <n v="0"/>
    <m/>
    <s v="1978-01-01"/>
    <m/>
    <m/>
    <m/>
    <m/>
    <n v="9194311447"/>
    <s v="https://www.crunchbase.com/organization/highwoods-properties"/>
    <s v="https://www.twitter.com/highwoodsprop"/>
    <m/>
    <s v="6df0ba26-c187-b878-5e72-ab4ba286a65f"/>
  </r>
  <r>
    <x v="95291"/>
    <s v="hikma.com"/>
    <m/>
    <m/>
    <m/>
    <m/>
    <x v="0"/>
    <s v="Hikma focuses on a wide range of generic, branded generic and in licensed pharmaceutical products"/>
    <s v="health care|medical"/>
    <x v="3"/>
    <x v="9"/>
    <n v="0"/>
    <m/>
    <s v="1978-01-01"/>
    <m/>
    <m/>
    <m/>
    <m/>
    <s v="'+962 6 580 2900"/>
    <s v="https://www.crunchbase.com/organization/hikma-pharmaceuticals"/>
    <s v="https://www.twitter.com/hikmapharma"/>
    <s v="http://www.facebook.com/pages/hikma-pharmaceuticals/54603546979"/>
    <s v="cdbcacd9-363c-7929-7a35-1fc5f9afb8e6"/>
  </r>
  <r>
    <x v="95292"/>
    <s v="overseas.hikvision.com"/>
    <s v="CHN"/>
    <m/>
    <s v="Hangzhou"/>
    <s v="Hangzhou"/>
    <x v="0"/>
    <s v="Hikvision is the world’s largest supplier of video surveillance products and solutions."/>
    <s v="electronics|manufacturing|security"/>
    <x v="4210"/>
    <x v="4"/>
    <n v="0"/>
    <m/>
    <s v="2001-01-01"/>
    <m/>
    <m/>
    <m/>
    <s v="overseasbusiness@hikvision.com"/>
    <n v="8657188075998"/>
    <s v="https://www.crunchbase.com/organization/hikvision-digital-technology"/>
    <s v="https://www.twitter.com/hikvisionhq"/>
    <s v="https://www.facebook.com/hikvisionhq"/>
    <s v="a9156fb9-6894-0586-3928-3f79f4b7c13a"/>
  </r>
  <r>
    <x v="95293"/>
    <s v="hilandpartners.com"/>
    <s v="USA"/>
    <s v="OK"/>
    <s v="Oklahoma City"/>
    <s v="Enid"/>
    <x v="1"/>
    <s v="Hiland Holdings is cash generating assets consist of our ownership interests in Hiland Partners."/>
    <s v="finance|oil and gas"/>
    <x v="2140"/>
    <x v="2"/>
    <n v="0"/>
    <m/>
    <m/>
    <m/>
    <m/>
    <m/>
    <m/>
    <m/>
    <s v="https://www.crunchbase.com/organization/hiland-holdings"/>
    <m/>
    <s v="http://www.facebook.com/hilandpartners"/>
    <s v="248ce8f1-54cd-900a-bdbc-633f31352848"/>
  </r>
  <r>
    <x v="95294"/>
    <s v="hilandpartners.com"/>
    <s v="USA"/>
    <s v="OK"/>
    <s v="Oklahoma City"/>
    <s v="Enid"/>
    <x v="2"/>
    <s v="Hiland Partners, LP is a midstream energy limited partnership"/>
    <s v="energy|infrastructure"/>
    <x v="300"/>
    <x v="2"/>
    <n v="0"/>
    <m/>
    <m/>
    <m/>
    <m/>
    <m/>
    <m/>
    <s v="(580) 242-6040"/>
    <s v="https://www.crunchbase.com/organization/hiland-partners"/>
    <m/>
    <m/>
    <s v="1cc060a1-2a80-dca9-4d99-cf49bea308d6"/>
  </r>
  <r>
    <x v="95295"/>
    <s v="hilan.co.il"/>
    <s v="ISR"/>
    <m/>
    <s v="Tel Aviv"/>
    <s v="Tel Aviv"/>
    <x v="1"/>
    <s v="Hilan Ltd. is the leading ASP - Application Service Provider in Israe"/>
    <s v="software"/>
    <x v="10"/>
    <x v="7"/>
    <n v="0"/>
    <m/>
    <m/>
    <m/>
    <m/>
    <m/>
    <m/>
    <s v="'+972 3-638-3341"/>
    <s v="https://www.crunchbase.com/organization/hilan-tech"/>
    <m/>
    <m/>
    <s v="cec3239a-008d-a0fc-29ba-0faf900ba69f"/>
  </r>
  <r>
    <x v="95296"/>
    <s v="hilappliedmedical.com"/>
    <s v="ISR"/>
    <m/>
    <s v="Tel Aviv"/>
    <s v="Jerusalem"/>
    <x v="0"/>
    <s v="Developing a new class of ultra-compact, high-performance accelerators for proton therapy."/>
    <s v="medical device"/>
    <x v="3"/>
    <x v="1"/>
    <n v="0"/>
    <m/>
    <s v="2010-01-01"/>
    <m/>
    <m/>
    <m/>
    <s v="info@hilappliedmedical.com"/>
    <n v="97225825443"/>
    <s v="https://www.crunchbase.com/organization/hil-applied-medical"/>
    <m/>
    <m/>
    <s v="c9b0bf9b-729f-273b-3ea6-1038b7bdc4c1"/>
  </r>
  <r>
    <x v="95297"/>
    <s v="hillenbrand.com"/>
    <s v="USA"/>
    <s v="IN"/>
    <s v="IN - Other"/>
    <s v="Batesville"/>
    <x v="0"/>
    <s v="Hillenbrand, Inc. is a global diversified industrial company that makes and sells premium business-to-business products."/>
    <s v="industrial automation|management consulting"/>
    <x v="9038"/>
    <x v="7"/>
    <n v="0"/>
    <m/>
    <m/>
    <m/>
    <m/>
    <m/>
    <m/>
    <s v="(812)934-7000"/>
    <s v="https://www.crunchbase.com/organization/hillenbrand"/>
    <m/>
    <m/>
    <s v="d256bf81-3faf-84e9-56f5-15d63c4a112a"/>
  </r>
  <r>
    <x v="95298"/>
    <s v="hillenbrandins.com"/>
    <m/>
    <m/>
    <m/>
    <m/>
    <x v="0"/>
    <s v="Hillenbrand Insurance Solutions partners with HR Departments to professionally manage."/>
    <m/>
    <x v="5"/>
    <x v="2"/>
    <n v="0"/>
    <m/>
    <m/>
    <m/>
    <m/>
    <m/>
    <m/>
    <m/>
    <s v="https://www.crunchbase.com/organization/hillenbrand-insurance-services"/>
    <m/>
    <m/>
    <s v="8a014629-def9-4e74-74c8-1b0b29889a5e"/>
  </r>
  <r>
    <x v="95299"/>
    <m/>
    <s v="GBR"/>
    <m/>
    <s v="Bradford"/>
    <s v="Bradford"/>
    <x v="2"/>
    <s v="Hill Hire Limited provides truck and trailer rental services."/>
    <s v="transportation"/>
    <x v="114"/>
    <x v="2"/>
    <n v="0"/>
    <m/>
    <s v="1990-01-01"/>
    <m/>
    <m/>
    <m/>
    <m/>
    <n v="448703666464"/>
    <s v="https://www.crunchbase.com/organization/hill-hire"/>
    <m/>
    <m/>
    <s v="3b97d623-61a8-6da0-6c20-0df385b3e083"/>
  </r>
  <r>
    <x v="95300"/>
    <s v="hill-rom.com"/>
    <s v="USA"/>
    <s v="IN"/>
    <s v="IN - Other"/>
    <s v="Batesville"/>
    <x v="1"/>
    <s v="Hill-Rom is an American company that provides medical technologies for the health care industry."/>
    <s v="health care|medical|medical device"/>
    <x v="3"/>
    <x v="4"/>
    <n v="0"/>
    <m/>
    <s v="1929-01-01"/>
    <m/>
    <m/>
    <m/>
    <m/>
    <n v="8129347777"/>
    <s v="https://www.crunchbase.com/organization/hill-rom"/>
    <s v="https://www.twitter.com/hillromfrance"/>
    <s v="http://www.facebook.com/pages/hill-rom-inc-batesville-in/195416613812048"/>
    <s v="26ba06d1-fc80-ec94-d764-6f51a1bc3e57"/>
  </r>
  <r>
    <x v="95301"/>
    <s v="hillshirebrands.com"/>
    <s v="USA"/>
    <s v="IL"/>
    <s v="Chicago"/>
    <s v="Chicago"/>
    <x v="2"/>
    <s v="Hillshire Brands Company (NYSE: HSH) is a leader in branded foods"/>
    <s v="food processing"/>
    <x v="7"/>
    <x v="9"/>
    <n v="0"/>
    <m/>
    <m/>
    <m/>
    <m/>
    <m/>
    <m/>
    <s v="'312-614-6000"/>
    <s v="https://www.crunchbase.com/organization/hillshire-brands"/>
    <s v="https://www.twitter.com/omegaprotein"/>
    <s v="http://www.facebook.com/hillshirebrands"/>
    <s v="540b109e-6a0e-1cbb-7d0c-da37849532d6"/>
  </r>
  <r>
    <x v="95302"/>
    <s v="hillsideplastics.com"/>
    <s v="USA"/>
    <s v="MA"/>
    <s v="MA - Other"/>
    <s v="Turners Falls"/>
    <x v="2"/>
    <s v="A Turners Falls, Mass.-based maker of blow-molded containers."/>
    <m/>
    <x v="5"/>
    <x v="1"/>
    <n v="0"/>
    <m/>
    <m/>
    <m/>
    <m/>
    <m/>
    <m/>
    <s v="(413) 863-3774"/>
    <s v="https://www.crunchbase.com/organization/hillside-plastics"/>
    <m/>
    <m/>
    <s v="f4107c97-34ff-18d7-b210-9140b151124e"/>
  </r>
  <r>
    <x v="95303"/>
    <s v="hilton.com"/>
    <m/>
    <m/>
    <m/>
    <m/>
    <x v="0"/>
    <s v="Hilton Hotels provides hospitality services through the ownership, leasing, management, development, and franchising of hotelsand resorts."/>
    <s v="hospitality|resorts"/>
    <x v="22"/>
    <x v="2"/>
    <n v="0"/>
    <m/>
    <m/>
    <m/>
    <m/>
    <m/>
    <m/>
    <m/>
    <s v="https://www.crunchbase.com/organization/hilton-hotels"/>
    <m/>
    <m/>
    <s v="b69deb0d-81af-b0f9-ad9e-132f5f016f08"/>
  </r>
  <r>
    <x v="95304"/>
    <s v="hiltonworldwide.com"/>
    <s v="GBR"/>
    <m/>
    <s v="Watford"/>
    <s v="Watford"/>
    <x v="1"/>
    <s v="Hilton Worldwide, a hospitality company, owns luxury and full-service hotels and resorts, extended-stay suites, and focused-service hotels."/>
    <s v="resorts"/>
    <x v="22"/>
    <x v="4"/>
    <n v="0"/>
    <m/>
    <s v="1919-01-01"/>
    <m/>
    <m/>
    <m/>
    <m/>
    <n v="117038831000"/>
    <s v="https://www.crunchbase.com/organization/hilton-worldwide"/>
    <s v="https://www.twitter.com/hiltonworldwide"/>
    <s v="http://www.facebook.com/hiltonworldwide"/>
    <s v="44195bc1-8e0e-df5a-0523-47e2cef379b0"/>
  </r>
  <r>
    <x v="95305"/>
    <m/>
    <s v="BTN"/>
    <m/>
    <m/>
    <m/>
    <x v="2"/>
    <s v="Himalaya Tours AG specializes in Himalayan Travel"/>
    <m/>
    <x v="5"/>
    <x v="2"/>
    <n v="0"/>
    <m/>
    <m/>
    <m/>
    <m/>
    <m/>
    <m/>
    <m/>
    <s v="https://www.crunchbase.com/organization/himalaya-tours-ag"/>
    <m/>
    <m/>
    <s v="c9d9e120-5be0-2788-aa11-616d07bc811c"/>
  </r>
  <r>
    <x v="95306"/>
    <s v="sp-incorp.com"/>
    <s v="USA"/>
    <s v="CA"/>
    <s v="SF Bay Area"/>
    <s v="Campbell"/>
    <x v="0"/>
    <s v="Himax Display, Inc. (HDI) designs, develops and manufactures Liquid Crystal On Silicon (LCOS) microdisplay and controller IC for various"/>
    <s v="hardware|software"/>
    <x v="136"/>
    <x v="2"/>
    <n v="0"/>
    <m/>
    <m/>
    <m/>
    <m/>
    <m/>
    <m/>
    <m/>
    <s v="https://www.crunchbase.com/organization/himax-display"/>
    <m/>
    <m/>
    <s v="096115e1-72e3-b07d-8197-a98fcce2cf51"/>
  </r>
  <r>
    <x v="95307"/>
    <s v="himax.com.tw"/>
    <s v="TWN"/>
    <m/>
    <s v="Taiwan"/>
    <s v="Tainan"/>
    <x v="1"/>
    <s v="Himax Technologies, Inc. (NASDAQ: HIMX) is a fabless semiconductor solution provider dedicated to display imagine processing technologies."/>
    <s v="computer|intellectual property|semiconductor"/>
    <x v="9039"/>
    <x v="8"/>
    <n v="0"/>
    <m/>
    <m/>
    <m/>
    <m/>
    <m/>
    <s v="HX_FAE@himax.com.tw"/>
    <s v="'+886 6 505 0880"/>
    <s v="https://www.crunchbase.com/organization/himax-technologies"/>
    <m/>
    <m/>
    <s v="ee0d0fb9-1d1b-299a-eb17-03ec744a1d02"/>
  </r>
  <r>
    <x v="95308"/>
    <s v="himediagroup.com"/>
    <s v="FRA"/>
    <m/>
    <s v="Paris"/>
    <s v="Paris"/>
    <x v="1"/>
    <s v="HiMedia Group is an online media company providing electronic payment and online advertising solutions for businesses."/>
    <s v="advertising|mobile advertising|mobile payments|payments"/>
    <x v="4348"/>
    <x v="2"/>
    <n v="0"/>
    <m/>
    <s v="1996-01-01"/>
    <m/>
    <m/>
    <m/>
    <m/>
    <m/>
    <s v="https://www.crunchbase.com/organization/hi-media"/>
    <s v="https://www.twitter.com/himediagroup"/>
    <s v="http://www.facebook.com/himediagroup"/>
    <s v="d37766b9-beb0-034b-3797-32dece0e5f50"/>
  </r>
  <r>
    <x v="95309"/>
    <s v="himedia-advertising.nl"/>
    <m/>
    <m/>
    <m/>
    <m/>
    <x v="0"/>
    <s v="Hi-Media provides internet marketing solutions with over 120 apps and websites to facillitate a business' connection to their customers."/>
    <m/>
    <x v="5"/>
    <x v="0"/>
    <n v="0"/>
    <m/>
    <s v="2009-01-01"/>
    <m/>
    <m/>
    <m/>
    <m/>
    <m/>
    <s v="https://www.crunchbase.com/organization/hi-media-netherlands"/>
    <s v="https://www.twitter.com/semilo"/>
    <s v="https://www.facebook.com/semilo"/>
    <s v="a5a6aeb9-b9fb-1770-41fa-2be94c132adf"/>
  </r>
  <r>
    <x v="95310"/>
    <m/>
    <s v="USA"/>
    <s v="AL"/>
    <s v="AL - Other"/>
    <s v="Opelika"/>
    <x v="2"/>
    <s v="Himmelwright, Huguley &amp; Boles is an Auburn-Opelika CPA firm."/>
    <s v="accounting|professional services"/>
    <x v="491"/>
    <x v="0"/>
    <n v="0"/>
    <m/>
    <s v="1997-01-01"/>
    <m/>
    <m/>
    <m/>
    <m/>
    <m/>
    <s v="https://www.crunchbase.com/organization/himmelwright-huguley-boles"/>
    <m/>
    <m/>
    <s v="d94e9334-05d3-2900-85d4-7c1191d5d1b5"/>
  </r>
  <r>
    <x v="95311"/>
    <s v="himssmedia.com"/>
    <s v="USA"/>
    <s v="ME"/>
    <s v="Portland, Maine"/>
    <s v="Portland"/>
    <x v="0"/>
    <s v="HIMSS Media is the most dynamic and fastest growing media organization serving today’s healthcare industry."/>
    <s v="health care|marketing|publishing"/>
    <x v="2194"/>
    <x v="6"/>
    <n v="0"/>
    <m/>
    <s v="2003-01-01"/>
    <m/>
    <m/>
    <m/>
    <m/>
    <m/>
    <s v="https://www.crunchbase.com/organization/himss-media"/>
    <m/>
    <m/>
    <s v="e55faa31-50ee-4259-21ba-e43b99c41e60"/>
  </r>
  <r>
    <x v="95312"/>
    <s v="hinchcliffeandcompany.com"/>
    <s v="USA"/>
    <s v="VA"/>
    <s v="Alexandria"/>
    <s v="Alexandria"/>
    <x v="2"/>
    <s v="Hinchcliffe &amp; Company is a premium consulting firm to helps clients implement Web 2.0 and Enterprise 2.0 initiatives including online"/>
    <s v="education|software"/>
    <x v="283"/>
    <x v="1"/>
    <n v="0"/>
    <m/>
    <s v="2006-06-01"/>
    <m/>
    <m/>
    <m/>
    <s v="info@hinchcliffeandco.com"/>
    <s v="'877-446-2425"/>
    <s v="https://www.crunchbase.com/organization/hinchcliffe-company"/>
    <m/>
    <m/>
    <s v="76c4d3e1-5b50-2d22-5a12-335f29b85c93"/>
  </r>
  <r>
    <x v="95313"/>
    <s v="hul.co.in"/>
    <s v="IND"/>
    <m/>
    <s v="Mumbai"/>
    <s v="Mumbai"/>
    <x v="0"/>
    <s v="Hindustan Unilever Limited supplies consumer goods."/>
    <s v="lifestyle"/>
    <x v="107"/>
    <x v="4"/>
    <n v="0"/>
    <m/>
    <s v="1956-11-01"/>
    <m/>
    <m/>
    <m/>
    <m/>
    <s v="'+91-22-39830000"/>
    <s v="https://www.crunchbase.com/organization/hindustan-unilever-limited"/>
    <s v="https://www.twitter.com/hul_news"/>
    <s v="https://www.facebook.com/hindustanunileverlimited/timeline?ref=page_internal"/>
    <s v="a1d43c19-ee2c-f21a-82f4-b640eee9d978"/>
  </r>
  <r>
    <x v="95314"/>
    <s v="hngfloat.com"/>
    <s v="IND"/>
    <m/>
    <s v="Mumbai"/>
    <s v="Mumbai"/>
    <x v="2"/>
    <s v="HNG Float Glass Ltd. (HNG FLOAT) was set up in 2006 under the flagship of Hindusthan National Glass &amp; Ind. Ltd. (HNGIL) to manufacture"/>
    <m/>
    <x v="5"/>
    <x v="5"/>
    <n v="0"/>
    <m/>
    <s v="2006-01-01"/>
    <m/>
    <m/>
    <m/>
    <s v="nshirodkar@hngfloat.com"/>
    <s v="91 22 4211 8800"/>
    <s v="https://www.crunchbase.com/organization/hindusthan-national-glass-industries"/>
    <m/>
    <m/>
    <s v="7b3eeef8-e045-483f-7003-bc114aad9850"/>
  </r>
  <r>
    <x v="95315"/>
    <m/>
    <s v="USA"/>
    <s v="CA"/>
    <s v="Anaheim"/>
    <s v="Irvine"/>
    <x v="1"/>
    <s v="One of the largest commercial nursery operations in North America."/>
    <s v="flowers"/>
    <x v="366"/>
    <x v="2"/>
    <n v="0"/>
    <m/>
    <m/>
    <m/>
    <m/>
    <m/>
    <m/>
    <m/>
    <s v="https://www.crunchbase.com/organization/hines-horticulture"/>
    <m/>
    <m/>
    <s v="92794bd6-0957-3977-ad85-87d2b9f5a00f"/>
  </r>
  <r>
    <x v="95316"/>
    <s v="hino.com"/>
    <s v="USA"/>
    <s v="MI"/>
    <s v="Detroit"/>
    <s v="Novi"/>
    <x v="2"/>
    <s v="A Japanese manufacturer of commercial vehicles."/>
    <s v="automotive"/>
    <x v="114"/>
    <x v="0"/>
    <n v="0"/>
    <m/>
    <s v="2004-11-01"/>
    <m/>
    <m/>
    <m/>
    <s v="Pmantha@hinoottawa.com"/>
    <s v="(248) 699-9300"/>
    <s v="https://www.crunchbase.com/organization/hino-ottawa-gatineau"/>
    <s v="https://www.twitter.com/hinoottawa"/>
    <s v="http://www.facebook.com/pages/hino-ottawa/117458231603389"/>
    <s v="a61d4f17-12e9-72d8-10c2-5db5ca4e0821"/>
  </r>
  <r>
    <x v="95317"/>
    <m/>
    <s v="USA"/>
    <s v="MD"/>
    <s v="Hagerstown"/>
    <s v="Frederick"/>
    <x v="2"/>
    <s v="HintonHill quickly built a leadership position across a wide array of segments within the direct marketing industry"/>
    <m/>
    <x v="5"/>
    <x v="2"/>
    <n v="0"/>
    <m/>
    <s v="2001-01-01"/>
    <m/>
    <m/>
    <m/>
    <m/>
    <m/>
    <s v="https://www.crunchbase.com/organization/hinton-hill"/>
    <m/>
    <m/>
    <s v="85c1b06b-ef32-5cca-c906-30b27be59edf"/>
  </r>
  <r>
    <x v="95318"/>
    <s v="hinttech.com"/>
    <m/>
    <m/>
    <m/>
    <m/>
    <x v="2"/>
    <s v="Dutch digital agency"/>
    <m/>
    <x v="5"/>
    <x v="7"/>
    <n v="0"/>
    <m/>
    <s v="1997-01-01"/>
    <m/>
    <m/>
    <m/>
    <s v="resourcing@hinttech.com"/>
    <s v="'+31 88 268 2500"/>
    <s v="https://www.crunchbase.com/organization/hinttech"/>
    <s v="https://www.twitter.com/hinttech"/>
    <s v="https://www.facebook.com/hinttech"/>
    <s v="645fb6b4-aad6-00e2-11fe-ad4491ba3349"/>
  </r>
  <r>
    <x v="95319"/>
    <s v="hiparking.co.kr"/>
    <m/>
    <m/>
    <m/>
    <m/>
    <x v="0"/>
    <s v="A local carpark management firm"/>
    <m/>
    <x v="5"/>
    <x v="2"/>
    <n v="0"/>
    <m/>
    <m/>
    <m/>
    <m/>
    <m/>
    <m/>
    <m/>
    <s v="https://www.crunchbase.com/organization/hiparking"/>
    <m/>
    <m/>
    <s v="0964c9dd-8d66-bd18-b71f-82816cb13979"/>
  </r>
  <r>
    <x v="95320"/>
    <s v="hipcricket.com"/>
    <s v="USA"/>
    <s v="NY"/>
    <s v="New York City"/>
    <s v="New York"/>
    <x v="2"/>
    <s v="Hipcricket - Mobile Advertising Business provides mobile advertising services."/>
    <m/>
    <x v="5"/>
    <x v="2"/>
    <n v="0"/>
    <m/>
    <s v="1999-01-01"/>
    <m/>
    <m/>
    <m/>
    <m/>
    <m/>
    <s v="https://www.crunchbase.com/organization/hipcricket-inc"/>
    <m/>
    <m/>
    <s v="dfa4a8c8-ad5c-082a-1855-3ada9b38594f"/>
  </r>
  <r>
    <x v="95321"/>
    <s v="emblemhealth.com"/>
    <m/>
    <m/>
    <m/>
    <m/>
    <x v="0"/>
    <s v="Emblem health is a health care provider and medicaid program."/>
    <m/>
    <x v="5"/>
    <x v="2"/>
    <n v="0"/>
    <m/>
    <m/>
    <m/>
    <m/>
    <m/>
    <m/>
    <m/>
    <s v="https://www.crunchbase.com/organization/hip-health-plan"/>
    <m/>
    <m/>
    <s v="b5f76842-9da6-8e60-3481-2d818f36c973"/>
  </r>
  <r>
    <x v="95322"/>
    <m/>
    <s v="CAN"/>
    <s v="ON"/>
    <s v="Toronto"/>
    <s v="Mississauga"/>
    <x v="0"/>
    <s v="Hip Interactive provides electronic entertainment products, including personal computer and video games, movies, video game accessories."/>
    <m/>
    <x v="5"/>
    <x v="2"/>
    <n v="0"/>
    <m/>
    <s v="1995-01-01"/>
    <m/>
    <m/>
    <m/>
    <m/>
    <s v="(905)362-3760"/>
    <s v="https://www.crunchbase.com/organization/hip-interactive"/>
    <m/>
    <m/>
    <s v="4c8d62f0-c275-c5d9-e6ac-a4f663af9694"/>
  </r>
  <r>
    <x v="95323"/>
    <s v="hiprom.com"/>
    <s v="ZAF"/>
    <m/>
    <s v="Johannesburg"/>
    <s v="Johannesburg"/>
    <x v="2"/>
    <s v="HIPROM is a automation company founded in 1997 and currently providing world class Allen Bradley automation products to the world market."/>
    <m/>
    <x v="5"/>
    <x v="6"/>
    <n v="0"/>
    <m/>
    <s v="1997-01-01"/>
    <m/>
    <m/>
    <m/>
    <s v="tech@hiprom.com"/>
    <s v="(+27)(0)11 787-4458"/>
    <s v="https://www.crunchbase.com/organization/hiprom"/>
    <m/>
    <m/>
    <s v="3c59403e-dad5-91df-1d00-ee49d58198cf"/>
  </r>
  <r>
    <x v="95324"/>
    <s v="hipwee.com"/>
    <s v="IDN"/>
    <m/>
    <s v="IDN - Other"/>
    <s v="Yogyakarta"/>
    <x v="2"/>
    <s v="Hipwee is an Indonesian media company focused on productivity, motivation, pop culture, relationships, social commentary, and more."/>
    <m/>
    <x v="5"/>
    <x v="0"/>
    <n v="0"/>
    <m/>
    <s v="2014-04-17"/>
    <m/>
    <m/>
    <m/>
    <s v="contact@hipwee.com"/>
    <s v="(811) 989-0526"/>
    <s v="https://www.crunchbase.com/organization/hipwee"/>
    <s v="https://www.twitter.com/hipwee"/>
    <s v="http://www.facebook.com/hipweecom"/>
    <s v="f3565e92-727a-9724-557d-fcba9473d033"/>
  </r>
  <r>
    <x v="95325"/>
    <s v="hiq.se"/>
    <s v="SWE"/>
    <m/>
    <s v="Stockholm"/>
    <s v="Stockholm"/>
    <x v="0"/>
    <s v="In 1995 HiQ was formed in Stockholm, with the task of expanding operations with a focus on telecommunications."/>
    <s v="consulting|information services|information technology|internet of things|software"/>
    <x v="662"/>
    <x v="8"/>
    <n v="0"/>
    <m/>
    <s v="1995-03-01"/>
    <m/>
    <m/>
    <m/>
    <s v="jenny.sperens@hiq.se"/>
    <s v="'+46 8 588 90 000"/>
    <s v="https://www.crunchbase.com/organization/hiq"/>
    <s v="https://www.twitter.com/hiqinternat"/>
    <s v="https://www.facebook.com/hiqinternational"/>
    <s v="01a011ca-6c2f-dffc-fddf-589dcde21f4e"/>
  </r>
  <r>
    <x v="95326"/>
    <m/>
    <s v="USA"/>
    <s v="CA"/>
    <s v="Los Angeles"/>
    <s v="Beverly Hills"/>
    <x v="1"/>
    <s v="largest providers of bottled water"/>
    <s v="water purification"/>
    <x v="705"/>
    <x v="2"/>
    <n v="0"/>
    <m/>
    <m/>
    <m/>
    <m/>
    <m/>
    <m/>
    <m/>
    <s v="https://www.crunchbase.com/organization/hi-q-wason"/>
    <m/>
    <m/>
    <s v="cd78cc50-bf81-6986-2e19-77aec791b089"/>
  </r>
  <r>
    <x v="95327"/>
    <s v="hireright.com"/>
    <s v="USA"/>
    <s v="CA"/>
    <s v="Anaheim"/>
    <s v="Irvine"/>
    <x v="2"/>
    <s v="HireRight provides on-demand employment screening solutions for a global customer base of organizations."/>
    <s v="information technology"/>
    <x v="59"/>
    <x v="9"/>
    <n v="0"/>
    <m/>
    <s v="1990-01-01"/>
    <m/>
    <m/>
    <m/>
    <s v="customerservice@hireright.com"/>
    <s v="(949) 428-5800"/>
    <s v="https://www.crunchbase.com/organization/hireright"/>
    <s v="https://www.twitter.com/hireright"/>
    <s v="http://www.facebook.com/pages/hirerightt/215152695217894"/>
    <s v="64d5d3b4-3535-5971-24aa-cb4f4e8cd600"/>
  </r>
  <r>
    <x v="95328"/>
    <s v="hirevelocity.com"/>
    <s v="USA"/>
    <s v="GA"/>
    <s v="Atlanta"/>
    <s v="Atlanta"/>
    <x v="0"/>
    <s v="Hire Velocity is a workforce solutions provider specializing in recruitment process outsourcing (RPO), executive search and talent advisory."/>
    <s v="consulting|human resources|recruiting"/>
    <x v="407"/>
    <x v="3"/>
    <n v="0"/>
    <m/>
    <s v="2014-02-01"/>
    <m/>
    <m/>
    <m/>
    <s v="media@hirevelocity.com"/>
    <s v="(866)550-4473"/>
    <s v="https://www.crunchbase.com/organization/hire-velocity--llc"/>
    <s v="https://www.twitter.com/hirevelocity"/>
    <s v="https://www.facebook.com/hirevelocity"/>
    <s v="70047523-f74a-c191-88e1-5d0ca4e55bba"/>
  </r>
  <r>
    <x v="95329"/>
    <m/>
    <s v="AUT"/>
    <m/>
    <s v="AUT - Other"/>
    <s v="Rankweil"/>
    <x v="0"/>
    <s v="Hirschmann Multimedia Communications Networks (Hirschmann MCN), the broadcast business of Hirschmann Austria."/>
    <s v="broadcasting"/>
    <x v="236"/>
    <x v="2"/>
    <n v="0"/>
    <m/>
    <m/>
    <m/>
    <m/>
    <m/>
    <m/>
    <m/>
    <s v="https://www.crunchbase.com/organization/hirschmann-multimedia-communications-networks"/>
    <m/>
    <m/>
    <s v="e08315c8-c0cc-d8d7-88f9-5bd9e8e16d31"/>
  </r>
  <r>
    <x v="95330"/>
    <s v="hirslanden.ch"/>
    <s v="CHE"/>
    <m/>
    <s v="Zurich"/>
    <s v="Zürich"/>
    <x v="2"/>
    <s v="Hirslanden Healthline, your first contact person at the Hirslanden private hospital group"/>
    <m/>
    <x v="5"/>
    <x v="4"/>
    <n v="0"/>
    <m/>
    <s v="1990-01-01"/>
    <m/>
    <m/>
    <m/>
    <s v="socialmedia@hirslanden.ch"/>
    <s v="'+41 44 388 85 85"/>
    <s v="https://www.crunchbase.com/organization/hirslanden-private-hospital"/>
    <s v="https://www.twitter.com/hirslanden"/>
    <s v="http://www.facebook.com/hirslanden"/>
    <s v="93cdf0c8-20f0-bbd6-789c-a5213b4d0897"/>
  </r>
  <r>
    <x v="95331"/>
    <s v="hisamitsu.co.jp"/>
    <m/>
    <m/>
    <m/>
    <m/>
    <x v="0"/>
    <s v="Hisamitsu Pharmaceutical is a medical product company that offers a pain relief patch."/>
    <s v="biotechnology"/>
    <x v="36"/>
    <x v="9"/>
    <n v="0"/>
    <m/>
    <m/>
    <m/>
    <m/>
    <m/>
    <m/>
    <m/>
    <s v="https://www.crunchbase.com/organization/hisamitsu-pharmaceutical"/>
    <m/>
    <m/>
    <s v="ee502bea-2d05-824c-8374-5b8d3c884418"/>
  </r>
  <r>
    <x v="95332"/>
    <s v="global.hisense.com"/>
    <s v="CHN"/>
    <m/>
    <s v="CHN - Other"/>
    <s v="Qingdao"/>
    <x v="0"/>
    <s v="Hisense Co., Ltd. is a Chinese multinational white goods and electronics manufacturer headquartered in Qingdao, Shandong province, China."/>
    <s v="consumer electronics|electronics"/>
    <x v="13"/>
    <x v="4"/>
    <n v="0"/>
    <m/>
    <s v="1969-01-01"/>
    <m/>
    <m/>
    <m/>
    <s v="jtrzb@hisense.com"/>
    <n v="53283878888"/>
    <s v="https://www.crunchbase.com/organization/hisense-group"/>
    <s v="https://www.twitter.com/hisenseglobal"/>
    <s v="https://www.facebook.com/hisenseglobal"/>
    <s v="6f808c06-7e11-b9c3-df73-0eacb42c36e9"/>
  </r>
  <r>
    <x v="95333"/>
    <s v="hisoft.com"/>
    <s v="CHN"/>
    <m/>
    <m/>
    <m/>
    <x v="0"/>
    <s v="HiSoft is a company that provides consulting, technology, and outsourcing services to fortune 500 companies."/>
    <s v="consulting"/>
    <x v="5"/>
    <x v="5"/>
    <n v="0"/>
    <m/>
    <s v="1996-01-01"/>
    <m/>
    <m/>
    <m/>
    <m/>
    <m/>
    <s v="https://www.crunchbase.com/organization/hisoft"/>
    <s v="https://www.twitter.com/pactera"/>
    <s v="http://www.facebook.com/pactera"/>
    <s v="61b2656d-49fc-0ba9-b728-3bf2bd712038"/>
  </r>
  <r>
    <x v="95334"/>
    <s v="hispanickitchen.com"/>
    <s v="USA"/>
    <s v="FL"/>
    <s v="Miami"/>
    <s v="Miami"/>
    <x v="2"/>
    <s v="Hispanic Kitchen is an online resource that shares Hispanic recipes."/>
    <s v="publishing"/>
    <x v="233"/>
    <x v="1"/>
    <n v="0"/>
    <m/>
    <s v="2009-01-01"/>
    <m/>
    <m/>
    <m/>
    <s v="contact@hispanickitchen.com"/>
    <m/>
    <s v="https://www.crunchbase.com/organization/hispanic-kitchen"/>
    <s v="https://www.twitter.com/hispanickitchen"/>
    <s v="https://www.facebook.com/hispanic.kitchen/"/>
    <s v="3a7584c3-e6d8-4d3f-0fb9-38c674ccfd7b"/>
  </r>
  <r>
    <x v="95335"/>
    <m/>
    <m/>
    <m/>
    <m/>
    <m/>
    <x v="2"/>
    <s v="HispanoClick was added in 2013."/>
    <m/>
    <x v="5"/>
    <x v="2"/>
    <n v="0"/>
    <m/>
    <m/>
    <m/>
    <m/>
    <m/>
    <m/>
    <m/>
    <s v="https://www.crunchbase.com/organization/hispanoclick"/>
    <m/>
    <m/>
    <s v="d9262d0d-9f65-deab-6171-e34e068ae67b"/>
  </r>
  <r>
    <x v="95336"/>
    <s v="hispazone.com"/>
    <s v="ESP"/>
    <m/>
    <s v="Sant Cugat Del VallÃ¨s"/>
    <s v="Sant Cugat Del Vallès"/>
    <x v="0"/>
    <s v="HispaZone is a computer and consumer electronics Internet publication based in Spain."/>
    <s v="consumer electronics|hardware|information technology|internet|language learning|mobile|news|software"/>
    <x v="9040"/>
    <x v="1"/>
    <n v="0"/>
    <m/>
    <s v="2002-11-02"/>
    <m/>
    <m/>
    <m/>
    <s v="contacta@hispazone.com"/>
    <n v="34902820142"/>
    <s v="https://www.crunchbase.com/organization/hispazone"/>
    <s v="https://www.twitter.com/hispazone"/>
    <s v="http://www.facebook.com/hispazone"/>
    <s v="97aab184-cbbb-c570-955c-7955328ca84c"/>
  </r>
  <r>
    <x v="95337"/>
    <s v="hitachi.com"/>
    <s v="JPN"/>
    <m/>
    <s v="Tokyo"/>
    <s v="Tokyo"/>
    <x v="1"/>
    <s v="Hitachi is engaged in the manufacture and sale of electronic and electrical products worldwide."/>
    <s v="public relations"/>
    <x v="208"/>
    <x v="4"/>
    <n v="0"/>
    <m/>
    <s v="1959-01-01"/>
    <m/>
    <m/>
    <m/>
    <m/>
    <n v="118004482244"/>
    <s v="https://www.crunchbase.com/organization/hitachi"/>
    <s v="https://www.twitter.com/hitachi_us"/>
    <s v="https://www.facebook.com/hitachi.usa"/>
    <s v="0c4a1fcb-97f4-9b8b-35e6-8b4425c50b7a"/>
  </r>
  <r>
    <x v="95338"/>
    <s v="hitachiconsulting.com"/>
    <s v="USA"/>
    <s v="TX"/>
    <s v="Dallas"/>
    <s v="Dallas"/>
    <x v="0"/>
    <s v="Hitachi Consulting offers its clients management consulting, technology solutions, and business innovations services."/>
    <s v="consulting"/>
    <x v="5"/>
    <x v="2"/>
    <n v="0"/>
    <m/>
    <m/>
    <m/>
    <m/>
    <m/>
    <m/>
    <m/>
    <s v="https://www.crunchbase.com/organization/hitachi-consulting"/>
    <s v="https://www.twitter.com/hit_consulting"/>
    <m/>
    <s v="2494870d-c0c2-5767-cbce-fd23b297f15d"/>
  </r>
  <r>
    <x v="95339"/>
    <s v="hds.com"/>
    <s v="USA"/>
    <s v="CA"/>
    <s v="SF Bay Area"/>
    <s v="Santa Clara"/>
    <x v="0"/>
    <s v="Hitachi Data Systems is a company that provides modular mid-range and high-end storage systems, software and services."/>
    <s v="cloud infrastructure|information services|information technology"/>
    <x v="520"/>
    <x v="2"/>
    <n v="0"/>
    <m/>
    <s v="1989-01-01"/>
    <m/>
    <m/>
    <m/>
    <m/>
    <s v="(800) 446-0744"/>
    <s v="https://www.crunchbase.com/organization/hitachi-data-systems"/>
    <s v="https://www.twitter.com/hdscorp"/>
    <s v="http://www.facebook.com/hitachidatasystems"/>
    <s v="590e0e4a-e8ce-d886-bd3c-859d76100d38"/>
  </r>
  <r>
    <x v="95340"/>
    <s v="hitachi-metals.co.jp"/>
    <s v="JPN"/>
    <m/>
    <m/>
    <m/>
    <x v="0"/>
    <s v="A materials manufacturer that has gained distinction for its high-quality technology and outstanding development capabilities."/>
    <s v="automotive|information technology|telecommunications"/>
    <x v="8409"/>
    <x v="2"/>
    <n v="0"/>
    <m/>
    <m/>
    <m/>
    <m/>
    <m/>
    <m/>
    <m/>
    <s v="https://www.crunchbase.com/organization/hitachi-metals"/>
    <m/>
    <m/>
    <s v="3b427792-d38a-44c9-d089-d4c7edda6c39"/>
  </r>
  <r>
    <x v="95341"/>
    <s v="hitcents.com"/>
    <s v="USA"/>
    <s v="KY"/>
    <s v="KY - Other"/>
    <s v="Bowling Green"/>
    <x v="0"/>
    <s v="Hitcents is an innovative &amp; creative agency specializing in mobile game &amp; app development, web design, cutting-edge technology, and more."/>
    <s v="marketing|mobile|mobile apps"/>
    <x v="659"/>
    <x v="2"/>
    <n v="0"/>
    <m/>
    <s v="1999-01-01"/>
    <m/>
    <m/>
    <m/>
    <m/>
    <m/>
    <s v="https://www.crunchbase.com/organization/hitcents-com"/>
    <s v="https://www.twitter.com/hitcents"/>
    <s v="http://www.facebook.com/hitcentscom"/>
    <s v="f745ea12-372d-161f-e3fa-114c25452b7b"/>
  </r>
  <r>
    <x v="95342"/>
    <m/>
    <m/>
    <m/>
    <m/>
    <m/>
    <x v="2"/>
    <s v="Technology platform"/>
    <m/>
    <x v="5"/>
    <x v="2"/>
    <n v="0"/>
    <m/>
    <m/>
    <m/>
    <m/>
    <m/>
    <m/>
    <m/>
    <s v="https://www.crunchbase.com/organization/hitdynamics"/>
    <m/>
    <m/>
    <s v="c2f9e5df-8002-2d6a-1110-abdd1e846bc1"/>
  </r>
  <r>
    <x v="95343"/>
    <m/>
    <m/>
    <m/>
    <m/>
    <m/>
    <x v="0"/>
    <s v="Hite Brewery is a south korea's largest beermaker."/>
    <m/>
    <x v="5"/>
    <x v="2"/>
    <n v="0"/>
    <m/>
    <m/>
    <m/>
    <m/>
    <m/>
    <m/>
    <m/>
    <s v="https://www.crunchbase.com/organization/hite-brewery"/>
    <m/>
    <m/>
    <s v="1693e1f8-42c9-bc26-e8a7-cbaac224090e"/>
  </r>
  <r>
    <x v="95344"/>
    <s v="hitechpharm.com"/>
    <s v="USA"/>
    <s v="NY"/>
    <s v="Long Island"/>
    <s v="Amityville"/>
    <x v="2"/>
    <s v="Dynamic and growing, Hi-Tech Pharmacal is a specialty pharmaceutical company that develops, manufactures and markets generic and branded"/>
    <s v="biotechnology"/>
    <x v="36"/>
    <x v="5"/>
    <n v="0"/>
    <m/>
    <s v="1982-01-01"/>
    <m/>
    <m/>
    <m/>
    <m/>
    <n v="6317898824"/>
    <s v="https://www.crunchbase.com/organization/hi-tech-pharmacal"/>
    <m/>
    <m/>
    <s v="5c01ad53-e635-c631-912d-711767ba7d02"/>
  </r>
  <r>
    <x v="95345"/>
    <s v="hitechpharma.com"/>
    <s v="USA"/>
    <s v="GA"/>
    <s v="Atlanta"/>
    <s v="Norcross"/>
    <x v="0"/>
    <s v="Hi-Tech Pharmaceuticals is a leading Sports Nutrition manufacturer. Since 1979"/>
    <m/>
    <x v="5"/>
    <x v="0"/>
    <n v="0"/>
    <m/>
    <s v="1979-01-01"/>
    <m/>
    <m/>
    <m/>
    <m/>
    <s v="'770-797-9959"/>
    <s v="https://www.crunchbase.com/organization/hi-tech-pharmaceuticals"/>
    <s v="https://www.twitter.com/hitechpharma"/>
    <s v="https://www.facebook.com/hitechpharmaceuticals"/>
    <s v="9ec68874-1211-bef9-f948-074afd430eb5"/>
  </r>
  <r>
    <x v="95346"/>
    <s v="htsoft.com"/>
    <s v="AUS"/>
    <m/>
    <s v="AUS - Other"/>
    <s v="Acacia Ridge"/>
    <x v="2"/>
    <s v="software development tools"/>
    <s v="software"/>
    <x v="10"/>
    <x v="1"/>
    <n v="0"/>
    <m/>
    <s v="1984-01-01"/>
    <m/>
    <m/>
    <m/>
    <m/>
    <s v="61 7 3722 7777"/>
    <s v="https://www.crunchbase.com/organization/hi-tech-software"/>
    <m/>
    <m/>
    <s v="c6fae54d-8a8f-38e2-557d-6121f1cba372"/>
  </r>
  <r>
    <x v="95347"/>
    <s v="hiteclabs.com"/>
    <s v="USA"/>
    <s v="MA"/>
    <s v="Boston"/>
    <s v="Needham Heights"/>
    <x v="2"/>
    <s v="Hitec Laboratories is an innovative leader in Governance, Risk."/>
    <s v="computer|government|software"/>
    <x v="6887"/>
    <x v="3"/>
    <n v="0"/>
    <m/>
    <s v="1989-01-01"/>
    <m/>
    <m/>
    <m/>
    <s v="sales@hiteclabs.com"/>
    <s v="1(150)862-05372"/>
    <s v="https://www.crunchbase.com/organization/hitec-laboratories"/>
    <s v="https://www.twitter.com/hiteclabs"/>
    <m/>
    <s v="75b3a2d1-cd5f-876d-0821-151874ca0592"/>
  </r>
  <r>
    <x v="95348"/>
    <s v="hitentertainment.com"/>
    <s v="GBR"/>
    <m/>
    <s v="London"/>
    <s v="London"/>
    <x v="2"/>
    <s v="HIT Entertainment is one of the world's leading pre-school entertainment companies."/>
    <s v="digital media"/>
    <x v="631"/>
    <x v="5"/>
    <n v="0"/>
    <m/>
    <s v="1989-01-01"/>
    <m/>
    <m/>
    <m/>
    <s v="sales@hitentertainment.com"/>
    <n v="442075542500"/>
    <s v="https://www.crunchbase.com/organization/hit-entertainment"/>
    <s v="https://www.twitter.com/hitentertainmnt"/>
    <s v="https://www.facebook.com/hit-entertainment-181964986367/"/>
    <s v="8954b69f-8912-7473-56cd-e92f09cd13fb"/>
  </r>
  <r>
    <x v="95349"/>
    <s v="hivebench.com"/>
    <s v="FRA"/>
    <m/>
    <s v="Villeurbanne"/>
    <s v="Villeurbanne"/>
    <x v="2"/>
    <s v="Hivebench is a digital laboratory notebook that helps researchers prepare."/>
    <s v="health care|software"/>
    <x v="247"/>
    <x v="2"/>
    <n v="0"/>
    <m/>
    <m/>
    <m/>
    <m/>
    <m/>
    <m/>
    <n v="330966906103"/>
    <s v="https://www.crunchbase.com/organization/hivebench"/>
    <s v="https://www.twitter.com/hivebench"/>
    <m/>
    <s v="433d7963-5667-a83a-941d-41cb753e10a8"/>
  </r>
  <r>
    <x v="95350"/>
    <s v="hivic.co.jp"/>
    <s v="JPN"/>
    <m/>
    <s v="JPN - Other"/>
    <s v="Oyama"/>
    <x v="2"/>
    <s v="Hivic Co. manufactures and sales of precut timber, sales of timber, building materials and housing equipment."/>
    <s v="construction"/>
    <x v="76"/>
    <x v="2"/>
    <n v="0"/>
    <m/>
    <s v="1967-01-01"/>
    <m/>
    <m/>
    <m/>
    <m/>
    <m/>
    <s v="https://www.crunchbase.com/organization/hivic-co"/>
    <m/>
    <m/>
    <s v="be15ab04-dc13-a8c3-1037-30ae7a15308b"/>
  </r>
  <r>
    <x v="95351"/>
    <m/>
    <m/>
    <m/>
    <m/>
    <m/>
    <x v="0"/>
    <s v="H&amp;J Capital"/>
    <m/>
    <x v="5"/>
    <x v="2"/>
    <n v="0"/>
    <m/>
    <m/>
    <m/>
    <m/>
    <m/>
    <m/>
    <m/>
    <s v="https://www.crunchbase.com/organization/h-j-capital"/>
    <m/>
    <m/>
    <s v="9aa99de2-e374-0c63-37e5-641e6553384a"/>
  </r>
  <r>
    <x v="95352"/>
    <s v="hjsherman.com"/>
    <s v="USA"/>
    <s v="CA"/>
    <s v="Los Angeles"/>
    <s v="Van Nuys"/>
    <x v="2"/>
    <s v="A Van Nuys, Calif.-based family-owned religious gifts and jewelry company"/>
    <s v="jewelry"/>
    <x v="366"/>
    <x v="0"/>
    <n v="0"/>
    <m/>
    <m/>
    <m/>
    <m/>
    <m/>
    <m/>
    <s v="(818) 988-4640"/>
    <s v="https://www.crunchbase.com/organization/h-j-sherman-company"/>
    <m/>
    <m/>
    <s v="42fbc334-0893-eb87-6a8b-6c5b6c8624be"/>
  </r>
  <r>
    <x v="95353"/>
    <s v="groupehld.com"/>
    <s v="FRA"/>
    <m/>
    <s v="Paris"/>
    <s v="Paris"/>
    <x v="0"/>
    <s v="HLD is a group of entrepreneurs in the service of other entrepreneurs."/>
    <m/>
    <x v="5"/>
    <x v="0"/>
    <n v="0"/>
    <m/>
    <s v="2010-01-01"/>
    <m/>
    <m/>
    <m/>
    <m/>
    <m/>
    <s v="https://www.crunchbase.com/organization/hld"/>
    <m/>
    <m/>
    <s v="96cdc838-e344-6749-6740-5b4108d32521"/>
  </r>
  <r>
    <x v="95354"/>
    <s v="hlh.com.sg"/>
    <s v="SGP"/>
    <m/>
    <s v="Singapore"/>
    <s v="Singapore"/>
    <x v="0"/>
    <s v="HLH Agri International Pte Ltd. operates as a commercialized corn producer. The company was formerly known as PDC International Pte Ltd."/>
    <s v="biotechnology"/>
    <x v="36"/>
    <x v="2"/>
    <n v="0"/>
    <m/>
    <m/>
    <m/>
    <m/>
    <m/>
    <s v="general@hlh.com.sg"/>
    <s v="(65) 6289 8286"/>
    <s v="https://www.crunchbase.com/organization/hlh-agri-international"/>
    <m/>
    <m/>
    <s v="9a7a0981-4014-a961-2c7c-d7cdbae1fe4c"/>
  </r>
  <r>
    <x v="95355"/>
    <m/>
    <s v="SGP"/>
    <m/>
    <s v="Singapore"/>
    <s v="Singapore"/>
    <x v="2"/>
    <s v="HLH Agri R &amp; D Pte. Ltd. engages in Agricultural Research, Development, and Biotechnologies Application in food crops especially in Corn"/>
    <s v="biotechnology"/>
    <x v="36"/>
    <x v="2"/>
    <n v="0"/>
    <m/>
    <s v="2006-01-01"/>
    <m/>
    <m/>
    <m/>
    <m/>
    <m/>
    <s v="https://www.crunchbase.com/organization/hlh-agri-r-d"/>
    <m/>
    <m/>
    <s v="75239bcb-7f17-69f5-4651-21d2e5e8d759"/>
  </r>
  <r>
    <x v="95356"/>
    <s v="hlmdesign.com"/>
    <s v="USA"/>
    <s v="NC"/>
    <s v="Charlotte"/>
    <s v="Charlotte"/>
    <x v="1"/>
    <s v="HLMI was founded in Iowa City, Iowa in 1962 to provide architectural, engineering and planning services."/>
    <s v="architecture"/>
    <x v="76"/>
    <x v="2"/>
    <n v="0"/>
    <m/>
    <s v="1962-01-01"/>
    <m/>
    <m/>
    <m/>
    <m/>
    <m/>
    <s v="https://www.crunchbase.com/organization/hlm-design"/>
    <m/>
    <m/>
    <s v="c60f1d3c-a727-eda6-de83-2e3b577ab4e1"/>
  </r>
  <r>
    <x v="95357"/>
    <m/>
    <m/>
    <m/>
    <m/>
    <m/>
    <x v="2"/>
    <s v="HLS Freight Services was added in 2013."/>
    <m/>
    <x v="5"/>
    <x v="2"/>
    <n v="0"/>
    <m/>
    <m/>
    <m/>
    <m/>
    <m/>
    <m/>
    <m/>
    <s v="https://www.crunchbase.com/organization/hls-freight-services"/>
    <m/>
    <m/>
    <s v="91185fab-60a2-2960-493b-4b4d96f1b627"/>
  </r>
  <r>
    <x v="95358"/>
    <m/>
    <s v="USA"/>
    <s v="NJ"/>
    <s v="Newark"/>
    <s v="Elmwood Park"/>
    <x v="2"/>
    <s v="Internet's open architecture"/>
    <m/>
    <x v="5"/>
    <x v="2"/>
    <n v="0"/>
    <m/>
    <m/>
    <m/>
    <m/>
    <m/>
    <m/>
    <m/>
    <s v="https://www.crunchbase.com/organization/hlth-corp"/>
    <m/>
    <m/>
    <s v="6699bbca-e2c8-81ef-cb7b-b209dc51b68f"/>
  </r>
  <r>
    <x v="95359"/>
    <s v="hmbnet.com"/>
    <s v="USA"/>
    <s v="OH"/>
    <s v="Columbus, Ohio"/>
    <s v="Westerville"/>
    <x v="0"/>
    <s v="HMB is a service-based company that offers IT and technology solutions for medium to large companies in various industries."/>
    <s v="information services|information technology"/>
    <x v="59"/>
    <x v="3"/>
    <n v="0"/>
    <m/>
    <s v="1994-01-01"/>
    <m/>
    <m/>
    <m/>
    <m/>
    <s v="(614)221-6831"/>
    <s v="https://www.crunchbase.com/organization/hmb"/>
    <s v="https://www.twitter.com/hmbinc?lang=en"/>
    <s v="https://www.facebook.com/visithmb/"/>
    <s v="b4be833e-6f92-9672-dbcc-b2e168e0733e"/>
  </r>
  <r>
    <x v="95360"/>
    <s v="hmcapital.com"/>
    <s v="USA"/>
    <s v="TX"/>
    <s v="Dallas"/>
    <s v="Dallas"/>
    <x v="0"/>
    <s v="HM Capital Partners is a sector-focused private equity firm that primarily makes control investments in the energy, food and media"/>
    <m/>
    <x v="5"/>
    <x v="2"/>
    <n v="0"/>
    <m/>
    <m/>
    <m/>
    <m/>
    <m/>
    <m/>
    <m/>
    <s v="https://www.crunchbase.com/organization/hm-capital"/>
    <m/>
    <m/>
    <s v="b6bf7d81-c6f0-0788-237b-21c3df11c634"/>
  </r>
  <r>
    <x v="95361"/>
    <s v="hm.com"/>
    <s v="SWE"/>
    <m/>
    <s v="Stockholm"/>
    <s v="Stockholm"/>
    <x v="1"/>
    <s v="H&amp;M Clothing Company is a Swedish multinational retail-clothing company, known for its fast-fashion clothing for men and women."/>
    <s v="fashion"/>
    <x v="350"/>
    <x v="4"/>
    <n v="0"/>
    <m/>
    <s v="1947-01-01"/>
    <m/>
    <m/>
    <m/>
    <m/>
    <m/>
    <s v="https://www.crunchbase.com/organization/h-m-clothing-company"/>
    <s v="https://www.twitter.com/hm"/>
    <s v="https://www.facebook.com/hm"/>
    <s v="1a9fef7f-8eea-9bde-5f69-f1d596bd5477"/>
  </r>
  <r>
    <x v="95362"/>
    <s v="hmcragg.com"/>
    <s v="USA"/>
    <s v="MO"/>
    <s v="MO - Other"/>
    <s v="Edina"/>
    <x v="0"/>
    <s v="HM Cragg provides UPS backup power solutions."/>
    <s v="electronics|manufacturing"/>
    <x v="637"/>
    <x v="0"/>
    <n v="0"/>
    <m/>
    <s v="1968-01-01"/>
    <m/>
    <m/>
    <m/>
    <s v="info@hmcragg.com"/>
    <s v="(952)884-7775"/>
    <s v="https://www.crunchbase.com/organization/hm-cragg"/>
    <m/>
    <s v="https://www.facebook.com/hmcragg/"/>
    <s v="af06c860-7dda-f8f9-c1f5-d4bfb2a1425a"/>
  </r>
  <r>
    <x v="95363"/>
    <s v="hme.com"/>
    <s v="USA"/>
    <s v="CA"/>
    <s v="San Diego"/>
    <s v="Poway"/>
    <x v="0"/>
    <s v="HM Electronics(HME) is a leading provider of customer-focused solutions to enhance the performance and productivity of businesses"/>
    <s v="customer service|electronics|product design"/>
    <x v="1073"/>
    <x v="7"/>
    <n v="0"/>
    <m/>
    <s v="1971-01-01"/>
    <m/>
    <m/>
    <m/>
    <m/>
    <s v="'858-535-6000"/>
    <s v="https://www.crunchbase.com/organization/hm-electronics"/>
    <m/>
    <s v="https://www.facebook.com/hmeqsr"/>
    <s v="34664a1e-5a73-0f84-016d-aec98de56e4e"/>
  </r>
  <r>
    <x v="95364"/>
    <s v="hmnf.com"/>
    <s v="USA"/>
    <s v="MN"/>
    <s v="Rochester, Minnesota"/>
    <s v="Rochester"/>
    <x v="1"/>
    <s v="HMN Financial, Inc. is a stock savings bank holding company, which was incorporated in 1994."/>
    <s v="financial services"/>
    <x v="24"/>
    <x v="6"/>
    <n v="0"/>
    <m/>
    <s v="1994-01-01"/>
    <m/>
    <m/>
    <m/>
    <m/>
    <n v="5075351200"/>
    <s v="https://www.crunchbase.com/organization/hmn-financial"/>
    <m/>
    <s v="http://www.facebook.com/justcallhome"/>
    <s v="4a727713-bcc9-1632-3a1d-0eecf3450658"/>
  </r>
  <r>
    <x v="95365"/>
    <s v="hms.com"/>
    <s v="USA"/>
    <s v="NY"/>
    <s v="New York City"/>
    <s v="New York"/>
    <x v="1"/>
    <s v="HMS is a wholly owned subsidiary of HMS Holdings Corp. HMS is the nation's leader in cost containment solutions for government-funded,"/>
    <s v="enterprise software"/>
    <x v="10"/>
    <x v="8"/>
    <n v="0"/>
    <m/>
    <s v="1974-01-01"/>
    <m/>
    <m/>
    <m/>
    <s v="info@hms.com"/>
    <s v="'212.857.5000"/>
    <s v="https://www.crunchbase.com/organization/hms-holdings"/>
    <s v="https://www.twitter.com/hmshealthcare"/>
    <s v="http://www.facebook.com/hmshealthcare"/>
    <s v="be8521cc-0ddb-4312-a44a-94daab3f2700"/>
  </r>
  <r>
    <x v="95366"/>
    <s v="hnagroup.com"/>
    <s v="CHN"/>
    <m/>
    <s v="Beijing"/>
    <s v="Beijing"/>
    <x v="0"/>
    <s v="HNA Tourism Group offers air travel and tourism services that include aviation, hotel, tourism finance, traditional tourism."/>
    <s v="hotel|leisure|restaurants"/>
    <x v="2163"/>
    <x v="2"/>
    <n v="0"/>
    <m/>
    <s v="2007-01-01"/>
    <m/>
    <m/>
    <m/>
    <m/>
    <n v="861059156800"/>
    <s v="https://www.crunchbase.com/organization/hna-tourism-group"/>
    <m/>
    <m/>
    <s v="c0a68e3d-403e-1d58-9afc-8b0913fb9d82"/>
  </r>
  <r>
    <x v="95367"/>
    <s v="hoakmedia.com"/>
    <s v="USA"/>
    <s v="TX"/>
    <s v="Dallas"/>
    <s v="Dallas"/>
    <x v="2"/>
    <s v="Hoak Media Corporation is a Dallas based broadcasting company focused on the acquisition, development and operation of television stations"/>
    <s v="news"/>
    <x v="233"/>
    <x v="1"/>
    <n v="0"/>
    <m/>
    <s v="2003-01-08"/>
    <m/>
    <m/>
    <m/>
    <m/>
    <s v="'972-960-4848"/>
    <s v="https://www.crunchbase.com/organization/hoak-media"/>
    <m/>
    <m/>
    <s v="eccf17dd-cd5c-3a3f-a2a4-ae2e533858af"/>
  </r>
  <r>
    <x v="95368"/>
    <m/>
    <s v="USA"/>
    <s v="CA"/>
    <s v="Los Angeles"/>
    <s v="Los Angeles"/>
    <x v="2"/>
    <s v="Hobbs &amp; Dobbs Novelty Candy Co is a novelty and specialty candy distributor."/>
    <m/>
    <x v="5"/>
    <x v="2"/>
    <n v="0"/>
    <m/>
    <m/>
    <m/>
    <m/>
    <m/>
    <m/>
    <s v="(310)559-0870"/>
    <s v="https://www.crunchbase.com/organization/hobbs-dobbs-novelty-candy-co"/>
    <m/>
    <m/>
    <s v="18de53e2-752c-67b6-ce15-28e0264a2d0a"/>
  </r>
  <r>
    <x v="95369"/>
    <s v="hobsons.com"/>
    <s v="USA"/>
    <s v="OH"/>
    <s v="Cincinnati"/>
    <s v="Cincinnati"/>
    <x v="0"/>
    <s v="Hobsons helps students discover best-fit education opportunities that connect learning to life."/>
    <s v="edtech|education|recruiting"/>
    <x v="1191"/>
    <x v="7"/>
    <n v="0"/>
    <m/>
    <s v="1974-01-01"/>
    <m/>
    <m/>
    <m/>
    <s v="info@hobsons.com"/>
    <m/>
    <s v="https://www.crunchbase.com/organization/hobsons"/>
    <s v="https://www.twitter.com/hobsons"/>
    <s v="http://www.facebook.com/hobsonsus"/>
    <s v="5f99ff18-e134-0b28-32c6-a75c27f2c1fd"/>
  </r>
  <r>
    <x v="95370"/>
    <s v="hocoma.com"/>
    <s v="CHE"/>
    <m/>
    <s v="CHE - Other"/>
    <s v="Volketswil"/>
    <x v="2"/>
    <s v="Hocoma is an industry leader in robotic rehabilitation therapy for neurological movement disorders"/>
    <s v="health care|robotics|therapeutics"/>
    <x v="191"/>
    <x v="3"/>
    <n v="0"/>
    <m/>
    <s v="1996-01-01"/>
    <m/>
    <m/>
    <m/>
    <s v="info@hocoma.com"/>
    <n v="41434442233"/>
    <s v="https://www.crunchbase.com/organization/hocoma"/>
    <s v="https://www.twitter.com/hocoma"/>
    <s v="https://www.facebook.com/hocoma"/>
    <s v="ba47a737-f2ba-0ce7-6d1a-ac41106eb7ee"/>
  </r>
  <r>
    <x v="95371"/>
    <s v="hodes.com"/>
    <s v="USA"/>
    <s v="NY"/>
    <s v="New York City"/>
    <s v="New York"/>
    <x v="0"/>
    <s v="Hodes LLC, is a full service employer brand agency that delivers omnichannel strategy, marketing, creative and technology services."/>
    <s v="advertising"/>
    <x v="296"/>
    <x v="5"/>
    <n v="0"/>
    <m/>
    <s v="1970-01-01"/>
    <m/>
    <m/>
    <m/>
    <s v="lana@hodes.com"/>
    <s v="(212)999-9000"/>
    <s v="https://www.crunchbase.com/organization/hodes"/>
    <s v="https://www.twitter.com/hodestalent"/>
    <s v="https://www.facebook.com/hodestalent"/>
    <s v="12eb62e4-ba8c-6ae2-716b-debd9bb0b763"/>
  </r>
  <r>
    <x v="95372"/>
    <m/>
    <m/>
    <m/>
    <m/>
    <m/>
    <x v="2"/>
    <s v="A leading provider of water flow solutions services."/>
    <m/>
    <x v="5"/>
    <x v="2"/>
    <n v="0"/>
    <m/>
    <m/>
    <m/>
    <m/>
    <m/>
    <m/>
    <m/>
    <s v="https://www.crunchbase.com/organization/hoffman-southwest"/>
    <m/>
    <m/>
    <s v="b1c59bf4-e429-5a29-05b0-f14e8057e015"/>
  </r>
  <r>
    <x v="95373"/>
    <s v="hofmann.es"/>
    <s v="ESP"/>
    <m/>
    <s v="Valencia"/>
    <s v="Valencia"/>
    <x v="2"/>
    <s v="Haz que tus momentos especiales sean más especiales, los divertidos más divertidos y los únicos más únicos."/>
    <m/>
    <x v="5"/>
    <x v="6"/>
    <n v="0"/>
    <m/>
    <s v="1923-01-01"/>
    <m/>
    <m/>
    <m/>
    <s v="rlluch@hofmann.es"/>
    <s v="34 96 134 32 01"/>
    <s v="https://www.crunchbase.com/organization/hofmann"/>
    <s v="https://www.twitter.com/hofmann_spain"/>
    <s v="http://www.facebook.com/hofmannespana"/>
    <s v="a60395d9-81b0-4ce7-6097-d684bcd2d264"/>
  </r>
  <r>
    <x v="95374"/>
    <s v="hoganins.com"/>
    <s v="USA"/>
    <s v="CA"/>
    <s v="Los Angeles"/>
    <s v="Thousand Oaks"/>
    <x v="2"/>
    <s v="Hogan Insurance Services provides commercial insurance brokerage and risk management services."/>
    <s v="insurance"/>
    <x v="24"/>
    <x v="4"/>
    <n v="0"/>
    <m/>
    <s v="1994-01-01"/>
    <m/>
    <m/>
    <m/>
    <s v="info@hoganins.com"/>
    <n v="8053792203"/>
    <s v="https://www.crunchbase.com/organization/hogan-insurance-services"/>
    <s v="https://www.twitter.com/ajgcorporate"/>
    <s v="https://www.facebook.com/arthurjgallaghercocareers"/>
    <s v="c966822b-9647-72d1-f1ed-7d2726de9ea5"/>
  </r>
  <r>
    <x v="95375"/>
    <s v="hogarthww.com"/>
    <s v="GBR"/>
    <m/>
    <s v="London"/>
    <s v="London"/>
    <x v="0"/>
    <s v="Hogarth is a marketing implementation agency."/>
    <s v="advertising|marketing|tv production"/>
    <x v="143"/>
    <x v="7"/>
    <n v="0"/>
    <m/>
    <s v="2008-01-01"/>
    <m/>
    <m/>
    <m/>
    <s v="info@hogarthww.com"/>
    <n v="442072406400"/>
    <s v="https://www.crunchbase.com/organization/hogarth-worldwide"/>
    <s v="https://www.twitter.com/hogarthww"/>
    <s v="https://www.facebook.com/hogarthww"/>
    <s v="09bbd065-df27-cbe6-b43b-ed94069eb01f"/>
  </r>
  <r>
    <x v="95376"/>
    <m/>
    <s v="USA"/>
    <s v="HI"/>
    <s v="Honolulu"/>
    <s v="Honolulu"/>
    <x v="1"/>
    <s v="Hoku Scientific design, develop and manufacture membrane electrode assemblies, or MEAs, and non-fluorinated membranes for proton exchange."/>
    <m/>
    <x v="5"/>
    <x v="2"/>
    <n v="0"/>
    <m/>
    <m/>
    <m/>
    <m/>
    <m/>
    <m/>
    <m/>
    <s v="https://www.crunchbase.com/organization/hoku-scientific"/>
    <m/>
    <m/>
    <s v="5dbc7c2d-9ae7-8c80-2308-9389c2243d68"/>
  </r>
  <r>
    <x v="95377"/>
    <s v="holcim.com"/>
    <s v="CHE"/>
    <m/>
    <s v="Zurich"/>
    <s v="Zürich"/>
    <x v="1"/>
    <s v="Holcim is a Swiss-based global building materials and aggregates company."/>
    <s v="building material|manufacturing|real estate"/>
    <x v="1211"/>
    <x v="4"/>
    <n v="0"/>
    <m/>
    <s v="1912-01-01"/>
    <m/>
    <m/>
    <m/>
    <m/>
    <n v="41588585858"/>
    <s v="https://www.crunchbase.com/organization/holcim"/>
    <s v="https://www.twitter.com/holcimltd"/>
    <s v="http://www.facebook.com/holcim"/>
    <s v="f5520db1-05b6-2b2a-259c-3892ad6fed0a"/>
  </r>
  <r>
    <x v="95378"/>
    <s v="holcim.lk"/>
    <s v="LKA"/>
    <m/>
    <s v="Sri Lanka"/>
    <s v="Colombo"/>
    <x v="2"/>
    <s v="Holcim Lanka is a global construction materials company."/>
    <s v="construction"/>
    <x v="76"/>
    <x v="2"/>
    <n v="0"/>
    <m/>
    <m/>
    <m/>
    <m/>
    <m/>
    <m/>
    <s v="94 11 780 0800"/>
    <s v="https://www.crunchbase.com/organization/holcim-lanka"/>
    <m/>
    <m/>
    <s v="f1c50295-e66b-a5ed-6df6-238ce845c427"/>
  </r>
  <r>
    <x v="95379"/>
    <s v="holidaylettings.co.uk"/>
    <s v="GBR"/>
    <m/>
    <s v="London"/>
    <s v="Oxford"/>
    <x v="2"/>
    <s v="Holiday Lettings advertises more than 140,000 holiday homes world wide."/>
    <s v="travel"/>
    <x v="22"/>
    <x v="6"/>
    <n v="0"/>
    <m/>
    <s v="1999-01-01"/>
    <m/>
    <m/>
    <m/>
    <m/>
    <n v="16176706301"/>
    <s v="https://www.crunchbase.com/organization/holidaylettings-co-uk"/>
    <s v="https://www.twitter.com/holidaylettings"/>
    <s v="https://www.facebook.com/holidaylettings"/>
    <s v="d1b57667-85a5-96b6-d234-b0f666dbaabd"/>
  </r>
  <r>
    <x v="95380"/>
    <s v="holiday-rentals.co.uk"/>
    <s v="GBR"/>
    <m/>
    <s v="London"/>
    <s v="London"/>
    <x v="2"/>
    <s v="Holiday-Rentals.co.uk provides a platform to find and book holiday homes from over 1 million listings."/>
    <s v="property management|travel"/>
    <x v="177"/>
    <x v="6"/>
    <n v="0"/>
    <m/>
    <s v="1996-01-01"/>
    <m/>
    <m/>
    <m/>
    <s v="advertise@holiday-rentals.co.uk"/>
    <n v="2088271971"/>
    <s v="https://www.crunchbase.com/organization/holiday-rentals-co-uk"/>
    <s v="https://www.twitter.com/homeawayuk"/>
    <s v="https://www.facebook.com/homeawayuk"/>
    <s v="d8c0576b-832f-2935-2fd4-7d37f0c2dba3"/>
  </r>
  <r>
    <x v="95381"/>
    <s v="holidaywatchdog.com"/>
    <s v="GBR"/>
    <m/>
    <s v="London"/>
    <s v="London"/>
    <x v="2"/>
    <s v="Travel Information"/>
    <s v="curated web"/>
    <x v="28"/>
    <x v="2"/>
    <n v="0"/>
    <m/>
    <s v="2004-01-01"/>
    <m/>
    <m/>
    <m/>
    <s v="support@holidaywatchdog.com"/>
    <s v="44 20 7446 6888"/>
    <s v="https://www.crunchbase.com/organization/holiday-watchdog"/>
    <s v="https://www.twitter.com/holidaywatchdog"/>
    <m/>
    <s v="c009f3c2-b3a7-915c-536b-3a66a99dd5a8"/>
  </r>
  <r>
    <x v="95382"/>
    <s v="holley.com"/>
    <s v="USA"/>
    <s v="KY"/>
    <s v="KY - Other"/>
    <s v="Bowling Green"/>
    <x v="0"/>
    <s v="Holley® has been the undisputed leader in fuel systems for over 100 years."/>
    <m/>
    <x v="5"/>
    <x v="7"/>
    <n v="0"/>
    <m/>
    <s v="1903-01-01"/>
    <m/>
    <m/>
    <m/>
    <m/>
    <s v="(270) 495-0263"/>
    <s v="https://www.crunchbase.com/organization/holley-performance-products"/>
    <s v="https://www.twitter.com/holley_news"/>
    <s v="https://www.facebook.com/holleyperformance"/>
    <s v="d6661c56-5126-78b7-c307-238e32457557"/>
  </r>
  <r>
    <x v="95383"/>
    <s v="hlcorp.ca"/>
    <s v="CAN"/>
    <s v="NS"/>
    <s v="Halifax"/>
    <s v="Halifax"/>
    <x v="0"/>
    <s v="Holloway Lodging Corporation is a corporation focused on select and limited service hotels in tertiary and suburban markets."/>
    <s v="customer service|hospitality|hotel|real estate"/>
    <x v="177"/>
    <x v="8"/>
    <n v="0"/>
    <m/>
    <s v="2006-02-20"/>
    <m/>
    <m/>
    <m/>
    <s v="investorrelations@hlcorp.ca"/>
    <s v="(902)404-3499"/>
    <s v="https://www.crunchbase.com/organization/holloway-lodging"/>
    <m/>
    <m/>
    <s v="4138ac2c-5d81-ce3c-e097-8dc7ae5e25ae"/>
  </r>
  <r>
    <x v="95384"/>
    <s v="hollyenergy.com"/>
    <s v="USA"/>
    <s v="TX"/>
    <s v="Dallas"/>
    <s v="Dallas"/>
    <x v="1"/>
    <s v="A Company Fueling the Future"/>
    <s v="oil and gas"/>
    <x v="89"/>
    <x v="2"/>
    <n v="0"/>
    <m/>
    <s v="2004-07-01"/>
    <m/>
    <m/>
    <m/>
    <m/>
    <s v="'214-871-3555"/>
    <s v="https://www.crunchbase.com/organization/holly-energy-partners"/>
    <m/>
    <m/>
    <s v="8dea2c73-4726-ff15-dcf0-19ba596fd5fa"/>
  </r>
  <r>
    <x v="95385"/>
    <s v="hollywall.com"/>
    <s v="USA"/>
    <s v="TN"/>
    <s v="Nashville"/>
    <s v="Franklin"/>
    <x v="0"/>
    <s v="Hollywall Entertainment, Inc., is a multifaceted media and entertainment company engaged in maximizing."/>
    <m/>
    <x v="5"/>
    <x v="2"/>
    <n v="0"/>
    <m/>
    <m/>
    <m/>
    <m/>
    <m/>
    <m/>
    <m/>
    <s v="https://www.crunchbase.com/organization/hollywall-entertainment"/>
    <s v="https://www.twitter.com/hollywallent"/>
    <s v="https://www.facebook.com/100007188824638"/>
    <s v="eae06cbe-f4ab-3bed-aeb5-372484f35554"/>
  </r>
  <r>
    <x v="95386"/>
    <s v="hollywoodvideo.com"/>
    <s v="USA"/>
    <s v="OR"/>
    <s v="Portland, Oregon"/>
    <s v="Wilsonville"/>
    <x v="3"/>
    <s v="Hollywood Entertainment"/>
    <s v="retail|shopping"/>
    <x v="63"/>
    <x v="2"/>
    <n v="0"/>
    <m/>
    <s v="1988-01-01"/>
    <m/>
    <m/>
    <s v="2010-12-09"/>
    <m/>
    <m/>
    <s v="https://www.crunchbase.com/organization/hollywood-entertainment"/>
    <m/>
    <m/>
    <s v="036b859d-03bf-fb94-d2a6-4a6e5bad0bd8"/>
  </r>
  <r>
    <x v="95387"/>
    <s v="hollywoodmedia.com"/>
    <s v="USA"/>
    <s v="FL"/>
    <s v="Palm Beaches"/>
    <s v="Boca Raton"/>
    <x v="0"/>
    <s v="HOLLYWOOD MEDIA CORP. (Nasdaq: HOLL) owns and operates two main divisions: its Ad Sales Division, including the U.K.-based UK Theatres"/>
    <s v="advertising"/>
    <x v="296"/>
    <x v="6"/>
    <n v="0"/>
    <m/>
    <s v="1993-01-01"/>
    <m/>
    <m/>
    <m/>
    <m/>
    <n v="19999999999"/>
    <s v="https://www.crunchbase.com/organization/hollywood-media-corp"/>
    <m/>
    <m/>
    <s v="9461c7fb-0764-6460-4aff-e4f859aaba93"/>
  </r>
  <r>
    <x v="95388"/>
    <s v="hollywoodpresstv.com"/>
    <m/>
    <m/>
    <m/>
    <m/>
    <x v="2"/>
    <s v="HollywoodPressTV was added in 2010."/>
    <m/>
    <x v="5"/>
    <x v="1"/>
    <n v="0"/>
    <m/>
    <m/>
    <m/>
    <m/>
    <m/>
    <s v="getmoreinfo@mypresstv.com"/>
    <m/>
    <s v="https://www.crunchbase.com/organization/hollywoodpresstv"/>
    <m/>
    <m/>
    <s v="d3ae59ad-aa40-7dab-6e57-df0c4f8f5bbb"/>
  </r>
  <r>
    <x v="95389"/>
    <s v="hollywoodsoftware.com"/>
    <m/>
    <m/>
    <m/>
    <m/>
    <x v="2"/>
    <s v="Film distribution software and theater management applications for digital cinema."/>
    <s v="software"/>
    <x v="10"/>
    <x v="6"/>
    <n v="0"/>
    <m/>
    <s v="1997-01-01"/>
    <m/>
    <m/>
    <m/>
    <m/>
    <s v="'323-463-2144"/>
    <s v="https://www.crunchbase.com/organization/hollywood-software"/>
    <s v="https://www.twitter.com/hollywoodhsi"/>
    <m/>
    <s v="27d76655-241c-5f35-ca47-f95e402c93d9"/>
  </r>
  <r>
    <x v="95390"/>
    <s v="hsx.com"/>
    <s v="USA"/>
    <s v="CA"/>
    <s v="Los Angeles"/>
    <s v="Los Angeles"/>
    <x v="2"/>
    <s v="Hollywood Stock Exchange is a website that allows its users to trade virtual shares of celebrities and movies."/>
    <s v="curated web|stock exchanges"/>
    <x v="88"/>
    <x v="2"/>
    <n v="0"/>
    <m/>
    <s v="1996-01-01"/>
    <m/>
    <m/>
    <m/>
    <s v="info@hsx.com"/>
    <s v="'310-788-5800"/>
    <s v="https://www.crunchbase.com/organization/hollywood-stock-exchange"/>
    <s v="https://www.twitter.com/hsxmovies"/>
    <m/>
    <s v="17820768-8308-207c-96d6-160214821c74"/>
  </r>
  <r>
    <x v="95391"/>
    <s v="holmanauto.com"/>
    <s v="USA"/>
    <s v="NJ"/>
    <s v="NJ - Other"/>
    <s v="Maple Shade"/>
    <x v="0"/>
    <s v="Holman Automotive is an automotive services company."/>
    <s v="automotive|sales automation"/>
    <x v="2036"/>
    <x v="8"/>
    <n v="0"/>
    <m/>
    <s v="1924-01-01"/>
    <m/>
    <m/>
    <m/>
    <m/>
    <m/>
    <s v="https://www.crunchbase.com/organization/holman-automotive"/>
    <s v="https://www.twitter.com/holmanautogroup?ref_src=twsrc%5egoogle%7ctwcamp%5eserp%7ctwgr%5eauthor"/>
    <s v="https://www.facebook.com/holmanautomotive/"/>
    <s v="594f132a-a009-878e-af92-35668623cba1"/>
  </r>
  <r>
    <x v="95392"/>
    <s v="holmanboiler.com"/>
    <s v="USA"/>
    <s v="TX"/>
    <s v="Dallas"/>
    <s v="Dallas"/>
    <x v="2"/>
    <s v="One of the nation's largest full-service boiler solutions providers."/>
    <s v="industrial"/>
    <x v="5"/>
    <x v="5"/>
    <n v="0"/>
    <m/>
    <s v="1947-01-01"/>
    <m/>
    <m/>
    <m/>
    <m/>
    <n v="19999999999"/>
    <s v="https://www.crunchbase.com/organization/holman-boiler-works"/>
    <m/>
    <m/>
    <s v="4148c055-5cc1-d9cb-5524-ade63bad51c9"/>
  </r>
  <r>
    <x v="95393"/>
    <s v="holmaninsurance.com"/>
    <s v="USA"/>
    <s v="NJ"/>
    <s v="NJ - Other"/>
    <s v="Mount Laurel"/>
    <x v="0"/>
    <s v="Holman Insurance Services is offering a full array of personal lines insurance products."/>
    <s v="insurance|risk management"/>
    <x v="24"/>
    <x v="1"/>
    <n v="0"/>
    <m/>
    <s v="2016-01-01"/>
    <m/>
    <m/>
    <m/>
    <m/>
    <s v="'508-222-0794"/>
    <s v="https://www.crunchbase.com/organization/holman-insurance-services"/>
    <m/>
    <s v="https://www.facebook.com/holmaninsurance"/>
    <s v="0b03cf10-43c4-f760-f94a-7e641ea6d27b"/>
  </r>
  <r>
    <x v="95394"/>
    <s v="holmesproducts.com"/>
    <s v="USA"/>
    <s v="MA"/>
    <s v="Boston"/>
    <s v="Milford"/>
    <x v="2"/>
    <s v="A manufacturer and distributor of select home environment and small kitchen electrics."/>
    <s v="electronics"/>
    <x v="13"/>
    <x v="9"/>
    <n v="0"/>
    <m/>
    <s v="1982-01-01"/>
    <m/>
    <m/>
    <m/>
    <m/>
    <s v="'508-422-1200"/>
    <s v="https://www.crunchbase.com/organization/holmes"/>
    <m/>
    <s v="https://www.facebook.com/mrcoffee"/>
    <s v="a47724ec-2d44-2b21-e734-645c30cd0dc6"/>
  </r>
  <r>
    <x v="95395"/>
    <s v="hologram-industries.com"/>
    <s v="FRA"/>
    <m/>
    <m/>
    <m/>
    <x v="0"/>
    <s v="ologram. Industries is a global leader in security devices and systems, offering."/>
    <m/>
    <x v="5"/>
    <x v="7"/>
    <n v="0"/>
    <m/>
    <s v="1984-01-01"/>
    <m/>
    <m/>
    <m/>
    <s v="sales@hologram-industries.com"/>
    <s v="33 1 64 76 31 00"/>
    <s v="https://www.crunchbase.com/organization/hologram-industries"/>
    <s v="https://www.twitter.com/_surys"/>
    <s v="https://www.facebook.com/surys-492641917582660"/>
    <s v="94001bb7-e563-fb54-9f18-59ab20fbe59a"/>
  </r>
  <r>
    <x v="95396"/>
    <m/>
    <s v="USA"/>
    <s v="CA"/>
    <s v="SF Bay Area"/>
    <s v="Mountain View"/>
    <x v="2"/>
    <s v="Holomni produces powered, omnidirectional casters for mobile robots."/>
    <m/>
    <x v="5"/>
    <x v="2"/>
    <n v="0"/>
    <m/>
    <s v="2010-01-01"/>
    <m/>
    <m/>
    <m/>
    <s v="info@holomni.com"/>
    <m/>
    <s v="https://www.crunchbase.com/organization/holomni"/>
    <m/>
    <m/>
    <s v="7742e605-d342-f62c-6fb9-1751fe6f2b23"/>
  </r>
  <r>
    <x v="95397"/>
    <m/>
    <s v="USA"/>
    <s v="CA"/>
    <s v="Los Angeles"/>
    <s v="El Segundo"/>
    <x v="2"/>
    <s v="HOLOSOFX is the leader in Business Process Re-engineering solutions and developers of the industry acclaimed Workflow - BPR software."/>
    <s v="business intelligence|consulting|enterprise software"/>
    <x v="123"/>
    <x v="2"/>
    <n v="0"/>
    <m/>
    <m/>
    <m/>
    <m/>
    <m/>
    <m/>
    <m/>
    <s v="https://www.crunchbase.com/organization/holosofx"/>
    <m/>
    <m/>
    <s v="cf5d9d8c-145e-92a5-5553-e6307346bd95"/>
  </r>
  <r>
    <x v="95398"/>
    <s v="holts.com"/>
    <s v="USA"/>
    <s v="PA"/>
    <s v="Philadelphia"/>
    <s v="Philadelphia"/>
    <x v="1"/>
    <s v="Holts Cigar Holdings is a leading distributor and retailer of brand name premium cigars."/>
    <s v="logistics"/>
    <x v="114"/>
    <x v="6"/>
    <n v="0"/>
    <m/>
    <m/>
    <m/>
    <m/>
    <m/>
    <s v="holts@holts.com"/>
    <n v="2156768778"/>
    <s v="https://www.crunchbase.com/organization/holts-cigar-holdings"/>
    <s v="https://www.twitter.com/holtscigar"/>
    <s v="http://www.facebook.com/holtscigar"/>
    <s v="92634df2-ea42-9549-71c1-e9df7e6d6be7"/>
  </r>
  <r>
    <x v="95399"/>
    <s v="holtzbrinck-digital.com"/>
    <s v="DEU"/>
    <m/>
    <s v="Munich"/>
    <s v="Munich"/>
    <x v="0"/>
    <s v="Our investment focus is on digital businesses in the fields of Science, Education, Content and Health."/>
    <s v="content|education|health care"/>
    <x v="8582"/>
    <x v="2"/>
    <n v="0"/>
    <m/>
    <s v="2010-01-01"/>
    <m/>
    <m/>
    <m/>
    <m/>
    <m/>
    <s v="https://www.crunchbase.com/organization/holtzbrinck-digital"/>
    <m/>
    <m/>
    <s v="27036576-8c1c-0ea7-f4e9-af41380af3e9"/>
  </r>
  <r>
    <x v="95400"/>
    <s v="homann.de"/>
    <m/>
    <m/>
    <m/>
    <m/>
    <x v="0"/>
    <s v="Homann Feinkost discover our product range! Whether on bread, grilling or as a snack in the office."/>
    <m/>
    <x v="5"/>
    <x v="0"/>
    <n v="0"/>
    <m/>
    <s v="1876-01-01"/>
    <m/>
    <m/>
    <m/>
    <m/>
    <s v="49 54 2131 0"/>
    <s v="https://www.crunchbase.com/organization/homann-feinkost"/>
    <m/>
    <m/>
    <s v="09e53028-77fb-6a15-0ff6-a4a243d98fd1"/>
  </r>
  <r>
    <x v="95401"/>
    <s v="homaxproducts.com"/>
    <s v="USA"/>
    <s v="WA"/>
    <s v="Seattle"/>
    <s v="Bellingham"/>
    <x v="2"/>
    <s v="A Bellingham, Wash.-based supplier of specialty-application products to the home care and repair market"/>
    <m/>
    <x v="5"/>
    <x v="7"/>
    <n v="0"/>
    <m/>
    <s v="1982-01-01"/>
    <m/>
    <m/>
    <m/>
    <m/>
    <s v="'360-733-9029"/>
    <s v="https://www.crunchbase.com/organization/homax-products"/>
    <m/>
    <s v="https://www.facebook.com/homaxbrand"/>
    <s v="8b53ad6b-3c1e-95fe-215c-4fb2c027d803"/>
  </r>
  <r>
    <x v="95402"/>
    <s v="homeauto.com"/>
    <m/>
    <m/>
    <m/>
    <m/>
    <x v="2"/>
    <s v="Home Automatio"/>
    <s v="health care"/>
    <x v="3"/>
    <x v="9"/>
    <n v="0"/>
    <m/>
    <s v="1985-01-01"/>
    <m/>
    <m/>
    <m/>
    <m/>
    <s v="'504-736-9810"/>
    <s v="https://www.crunchbase.com/organization/home-automation-inc"/>
    <s v="https://www.twitter.com/leviton"/>
    <s v="https://www.facebook.com/leviton"/>
    <s v="6443398a-0a37-f764-d8dc-87b70bf495c1"/>
  </r>
  <r>
    <x v="95403"/>
    <s v="homebanc.com"/>
    <s v="USA"/>
    <s v="FL"/>
    <s v="Tampa"/>
    <s v="Tampa"/>
    <x v="1"/>
    <s v="HomeBanc Mortgage Corporation is a Banking company."/>
    <s v="banking|financial services"/>
    <x v="39"/>
    <x v="8"/>
    <n v="0"/>
    <m/>
    <m/>
    <m/>
    <m/>
    <m/>
    <m/>
    <s v="'407-278-0270"/>
    <s v="https://www.crunchbase.com/organization/homebanc-mortgage-corporation"/>
    <m/>
    <m/>
    <s v="4fc3fccb-35ff-c90b-3ceb-65dab8d9be01"/>
  </r>
  <r>
    <x v="95404"/>
    <s v="homebancshares.com"/>
    <s v="USA"/>
    <s v="AR"/>
    <s v="Little Rock"/>
    <s v="Conway"/>
    <x v="1"/>
    <s v="In 1998, an investor group led by John W. Allison, THEIR Chairman, and Robert H. Bunny Adcock, Jr., their Vice Chairman formed Home"/>
    <s v="banking|finance|financial services"/>
    <x v="39"/>
    <x v="7"/>
    <n v="0"/>
    <m/>
    <s v="1998-01-01"/>
    <m/>
    <m/>
    <m/>
    <s v="info@homebancshares.com"/>
    <s v="(501)328-4797"/>
    <s v="https://www.crunchbase.com/organization/home-bancshares"/>
    <s v="https://www.twitter.com/my100bank"/>
    <s v="http://www.facebook.com/my100bank"/>
    <s v="940b32f7-0f8f-4522-1ba8-7acce72614bc"/>
  </r>
  <r>
    <x v="2623"/>
    <s v="homebase.co.uk"/>
    <s v="GBR"/>
    <m/>
    <s v="London"/>
    <s v="Milton Keynes"/>
    <x v="2"/>
    <s v="Follow the Homebase Pinterest page for inspiration and product updates to help you to make your home uniquely yours!"/>
    <s v="internet|retail|retail technology"/>
    <x v="2972"/>
    <x v="4"/>
    <n v="0"/>
    <m/>
    <s v="1954-01-01"/>
    <m/>
    <m/>
    <m/>
    <s v="homebasehelp@homebase.co.uk"/>
    <s v="44 84 5601 6911"/>
    <s v="https://www.crunchbase.com/organization/homebase-2"/>
    <s v="https://www.twitter.com/homebase_uk"/>
    <s v="https://www.facebook.com/homebase"/>
    <s v="e9155f12-dee0-692f-26e3-83377c563792"/>
  </r>
  <r>
    <x v="95405"/>
    <m/>
    <m/>
    <m/>
    <m/>
    <m/>
    <x v="0"/>
    <s v="HomeBuilders Financial Network, works with home builders to establish and manage captive mortgage-loan-origination operations."/>
    <m/>
    <x v="5"/>
    <x v="2"/>
    <n v="0"/>
    <m/>
    <m/>
    <m/>
    <m/>
    <m/>
    <m/>
    <m/>
    <s v="https://www.crunchbase.com/organization/homebuilders-financial-network"/>
    <m/>
    <m/>
    <s v="91fefbeb-1ba8-234e-4a23-8589f0bb9b93"/>
  </r>
  <r>
    <x v="95406"/>
    <s v="homebuy360.com"/>
    <s v="IND"/>
    <m/>
    <s v="Bangalore"/>
    <s v="Bangalore"/>
    <x v="2"/>
    <s v="HomeBuy360 is a sales lifecycle management platform that connects developers, agents and buyers."/>
    <s v="information technology"/>
    <x v="59"/>
    <x v="0"/>
    <n v="0"/>
    <m/>
    <s v="2011-01-01"/>
    <m/>
    <m/>
    <m/>
    <s v="contact@homebuy360.com"/>
    <s v="'+91 90 08 026176"/>
    <s v="https://www.crunchbase.com/organization/homebuy360"/>
    <s v="https://www.twitter.com/homebuy360"/>
    <s v="https://www.facebook.com/homebuy360"/>
    <s v="2a586631-2ef5-039b-ed8a-b3cd6dc0236e"/>
  </r>
  <r>
    <x v="95407"/>
    <m/>
    <s v="USA"/>
    <s v="VA"/>
    <s v="Washington, D.C."/>
    <s v="Chantilly"/>
    <x v="0"/>
    <s v="Home Buyer Publications, a Chantilly, Va.-based publisher of special interest consumer magazines."/>
    <s v="publishing"/>
    <x v="233"/>
    <x v="2"/>
    <n v="0"/>
    <m/>
    <m/>
    <m/>
    <m/>
    <m/>
    <m/>
    <m/>
    <s v="https://www.crunchbase.com/organization/home-buyer-publications"/>
    <m/>
    <m/>
    <s v="f0416936-9727-bac2-a42f-9329667636d7"/>
  </r>
  <r>
    <x v="95408"/>
    <m/>
    <m/>
    <m/>
    <m/>
    <m/>
    <x v="0"/>
    <s v="Home Care"/>
    <m/>
    <x v="5"/>
    <x v="2"/>
    <n v="0"/>
    <m/>
    <m/>
    <m/>
    <m/>
    <m/>
    <m/>
    <m/>
    <s v="https://www.crunchbase.com/organization/home-care"/>
    <m/>
    <m/>
    <s v="3609c3ff-835c-2156-3b12-000e68c590d0"/>
  </r>
  <r>
    <x v="95409"/>
    <s v="homecarecrm.com"/>
    <s v="USA"/>
    <s v="NY"/>
    <s v="New York City"/>
    <s v="New York"/>
    <x v="2"/>
    <s v="HomecareCRM is the industry leader in innovation and cost-efficiency with hundreds of users and agencies around the country relying"/>
    <s v="fitness|health care"/>
    <x v="541"/>
    <x v="6"/>
    <n v="0"/>
    <m/>
    <s v="2002-01-01"/>
    <m/>
    <m/>
    <m/>
    <m/>
    <s v="(888) 611-0912"/>
    <s v="https://www.crunchbase.com/organization/homecare-crm"/>
    <s v="https://www.twitter.com/homecarecrm"/>
    <s v="https://www.facebook.com/homecarecrm"/>
    <s v="8dd68f95-a3ca-1c3c-5b3f-a9f540389ab3"/>
  </r>
  <r>
    <x v="95410"/>
    <s v="homecaresupply.com"/>
    <s v="USA"/>
    <s v="MA"/>
    <s v="Boston"/>
    <s v="Waltham"/>
    <x v="0"/>
    <s v="Home Care Supply"/>
    <m/>
    <x v="5"/>
    <x v="2"/>
    <n v="0"/>
    <m/>
    <m/>
    <m/>
    <m/>
    <m/>
    <m/>
    <m/>
    <s v="https://www.crunchbase.com/organization/home-care-supply"/>
    <m/>
    <m/>
    <s v="9f03943f-5d2a-f590-0d28-6e3608edb996"/>
  </r>
  <r>
    <x v="95411"/>
    <s v="homecues.com"/>
    <m/>
    <m/>
    <m/>
    <m/>
    <x v="0"/>
    <s v="Home Cues provides personal services such as house cleaning, pest control, in home health care, and car washing."/>
    <m/>
    <x v="5"/>
    <x v="1"/>
    <n v="0"/>
    <m/>
    <s v="2014-01-01"/>
    <m/>
    <m/>
    <m/>
    <s v="knock@homecues.com"/>
    <s v="'040-23313335"/>
    <s v="https://www.crunchbase.com/organization/home-cues"/>
    <m/>
    <s v="https://www.facebook.com/homecues"/>
    <s v="6bd5bb79-c4be-b854-7d0d-7c04bbe99823"/>
  </r>
  <r>
    <x v="95412"/>
    <s v="hdis.com"/>
    <s v="USA"/>
    <s v="FL"/>
    <s v="Daytona Beach"/>
    <s v="Daytona Beach"/>
    <x v="2"/>
    <s v="Home Delivery Incontinent Supplies is specialized in providing quality care to those who experience loss of bladder control."/>
    <s v="consumer|health care"/>
    <x v="3"/>
    <x v="5"/>
    <n v="0"/>
    <m/>
    <s v="1986-01-01"/>
    <m/>
    <m/>
    <m/>
    <m/>
    <s v="(386)253-5598"/>
    <s v="https://www.crunchbase.com/organization/home-delivery-incontinent-supplies"/>
    <s v="https://www.twitter.com/hdiscares"/>
    <s v="https://www.facebook.com/hdiscares/"/>
    <s v="fd4f71a5-6366-946b-ddba-94aaff2d2ff0"/>
  </r>
  <r>
    <x v="95413"/>
    <m/>
    <s v="USA"/>
    <s v="FL"/>
    <s v="Ft. Lauderdale"/>
    <s v="Fort Lauderdale"/>
    <x v="1"/>
    <s v="Home Diagnostics is a developer, manufacturer and marketer of blood glucose monitoring systems and disposable supplies for diabetics."/>
    <s v="health diagnostics"/>
    <x v="3"/>
    <x v="2"/>
    <n v="0"/>
    <m/>
    <m/>
    <m/>
    <m/>
    <m/>
    <m/>
    <m/>
    <s v="https://www.crunchbase.com/organization/home-diagnostics"/>
    <m/>
    <m/>
    <s v="befdd66a-d2e8-4746-a9c6-fb181b03eb57"/>
  </r>
  <r>
    <x v="95414"/>
    <s v="homedirectusa.com"/>
    <s v="USA"/>
    <s v="IL"/>
    <s v="Chicago"/>
    <s v="Hillside"/>
    <x v="2"/>
    <s v="HomeDirectUSA is a leading supply chain management company that specializes in the home delivery of large consumer products."/>
    <s v="transportation"/>
    <x v="114"/>
    <x v="7"/>
    <n v="0"/>
    <m/>
    <s v="1999-01-01"/>
    <m/>
    <m/>
    <m/>
    <m/>
    <s v="'708-493-2216"/>
    <s v="https://www.crunchbase.com/organization/homedirectusa"/>
    <s v="https://www.twitter.com/homedirectusa"/>
    <m/>
    <s v="e6a87887-bcb8-3380-30b1-77a1ca0974dc"/>
  </r>
  <r>
    <x v="95415"/>
    <s v="homefederalbancorp.com"/>
    <s v="USA"/>
    <s v="ID"/>
    <s v="ID - Other"/>
    <s v="Nampa"/>
    <x v="1"/>
    <s v="Home Federal is a community-oriented financial institution dedicated to serving the financial service."/>
    <s v="finance"/>
    <x v="24"/>
    <x v="5"/>
    <n v="0"/>
    <m/>
    <m/>
    <m/>
    <m/>
    <m/>
    <m/>
    <s v="'+1 318-221-1145"/>
    <s v="https://www.crunchbase.com/organization/home-federal-bancorp"/>
    <m/>
    <m/>
    <s v="df180b3a-1fec-4f98-ab5a-d04cde8f41e4"/>
  </r>
  <r>
    <x v="95416"/>
    <s v="homefinder.com"/>
    <s v="USA"/>
    <s v="IL"/>
    <s v="Chicago"/>
    <s v="Chicago"/>
    <x v="2"/>
    <s v="We help homes and people find each other."/>
    <s v="real estate"/>
    <x v="76"/>
    <x v="6"/>
    <n v="0"/>
    <m/>
    <s v="1999-01-01"/>
    <m/>
    <m/>
    <m/>
    <s v="support@homefinder.com"/>
    <m/>
    <s v="https://www.crunchbase.com/organization/homefinder-com"/>
    <s v="https://www.twitter.com/homefinder1"/>
    <s v="http://www.facebook.com/homefinderconsumer"/>
    <s v="a30a49d3-33fd-6ab9-f895-b136bdf0f4a5"/>
  </r>
  <r>
    <x v="95417"/>
    <s v="homeforexchange.com"/>
    <m/>
    <m/>
    <m/>
    <m/>
    <x v="2"/>
    <s v="The marketplace for home exchange worldwide."/>
    <s v="internet"/>
    <x v="28"/>
    <x v="1"/>
    <n v="0"/>
    <m/>
    <m/>
    <m/>
    <m/>
    <m/>
    <s v="ans@homeforexchange.com"/>
    <m/>
    <s v="https://www.crunchbase.com/organization/homeforexchange"/>
    <m/>
    <s v="https://www.facebook.com/homeforexchange"/>
    <s v="fa64bd9a-6d18-5b9f-235b-d37f841e5efb"/>
  </r>
  <r>
    <x v="95418"/>
    <s v="homegate.ch"/>
    <m/>
    <m/>
    <m/>
    <m/>
    <x v="2"/>
    <s v="homegate.ch - Das Immobilienportal - Le portail de l'immobilier - Il portale immobiliare - The Real Estate Portal"/>
    <m/>
    <x v="5"/>
    <x v="6"/>
    <n v="0"/>
    <m/>
    <s v="2001-01-01"/>
    <m/>
    <m/>
    <m/>
    <s v="info@homegate.ch"/>
    <s v="'+41 848 100 100"/>
    <s v="https://www.crunchbase.com/organization/homegate-ch"/>
    <s v="https://www.twitter.com/homegate_deu"/>
    <s v="https://www.facebook.com/homegate.ch"/>
    <s v="48812037-5d35-8e32-35ef-3778aacd47b6"/>
  </r>
  <r>
    <x v="95419"/>
    <s v="homeguardalarms.net"/>
    <s v="USA"/>
    <s v="NJ"/>
    <s v="Atlantic City"/>
    <s v="Fair Haven"/>
    <x v="2"/>
    <s v="Homeguard specializes in the installation and maintenance of the Honeywell product line."/>
    <s v="security"/>
    <x v="175"/>
    <x v="2"/>
    <n v="0"/>
    <m/>
    <s v="1981-01-01"/>
    <m/>
    <m/>
    <m/>
    <m/>
    <m/>
    <s v="https://www.crunchbase.com/organization/homeguard-alarm-systems"/>
    <m/>
    <m/>
    <s v="d58f1f24-07cf-9ba4-1597-2742dd418461"/>
  </r>
  <r>
    <x v="95420"/>
    <m/>
    <m/>
    <m/>
    <m/>
    <m/>
    <x v="2"/>
    <s v="HomeHealthWorker was added in 2013."/>
    <m/>
    <x v="5"/>
    <x v="2"/>
    <n v="0"/>
    <m/>
    <m/>
    <m/>
    <m/>
    <m/>
    <m/>
    <m/>
    <s v="https://www.crunchbase.com/organization/homehealthworker"/>
    <m/>
    <m/>
    <s v="178c3c71-f93c-44c1-28e4-274896398fd0"/>
  </r>
  <r>
    <x v="95421"/>
    <s v="homehelpershomecare.com"/>
    <s v="USA"/>
    <s v="OH"/>
    <s v="Cincinnati"/>
    <s v="Cincinnati"/>
    <x v="2"/>
    <s v="A leading franchisor of in-home care in the United States"/>
    <m/>
    <x v="5"/>
    <x v="7"/>
    <n v="0"/>
    <m/>
    <m/>
    <m/>
    <m/>
    <m/>
    <m/>
    <s v="'501-663-3900"/>
    <s v="https://www.crunchbase.com/organization/home-helpers"/>
    <s v="https://www.twitter.com/hhhelper"/>
    <s v="https://www.facebook.com/homehelpersseniorcare"/>
    <s v="5a0d520c-8766-b81b-f8bd-71787c4cd317"/>
  </r>
  <r>
    <x v="95422"/>
    <s v="m.homeinns.com"/>
    <s v="CHN"/>
    <m/>
    <s v="Shanghai"/>
    <s v="Shanghai"/>
    <x v="1"/>
    <s v="Home Inns &amp; Hotels Management is a leading economy hotel chain in China"/>
    <s v="resorts"/>
    <x v="22"/>
    <x v="4"/>
    <n v="0"/>
    <m/>
    <s v="2002-01-01"/>
    <m/>
    <m/>
    <m/>
    <m/>
    <s v="'+86 21 3337 3333"/>
    <s v="https://www.crunchbase.com/organization/home-inns-hotels-management"/>
    <m/>
    <m/>
    <s v="c1d01491-0c93-a3e5-5c80-99972bc8e1b2"/>
  </r>
  <r>
    <x v="95423"/>
    <s v="homelidays.com"/>
    <s v="FRA"/>
    <m/>
    <s v="Paris"/>
    <s v="Paris"/>
    <x v="2"/>
    <s v="Homelidays is a Pan-European for-rent-by-owner vacation rental site."/>
    <s v="curated web"/>
    <x v="28"/>
    <x v="6"/>
    <n v="0"/>
    <m/>
    <m/>
    <m/>
    <m/>
    <m/>
    <s v="social@homelidays.com"/>
    <m/>
    <s v="https://www.crunchbase.com/organization/homelidays"/>
    <s v="https://www.twitter.com/homelidaysfr"/>
    <s v="https://www.facebook.com/homelidays.france"/>
    <s v="034412d6-1b2b-73f6-5778-88c595dfc968"/>
  </r>
  <r>
    <x v="95424"/>
    <m/>
    <m/>
    <m/>
    <m/>
    <m/>
    <x v="2"/>
    <s v="Created in 2008, HomeLights Group was a global leader in LED (Light-Emitting Diode) lighting sources such as bulbs and spotlights."/>
    <s v="consumer electronics|electronics|lighting"/>
    <x v="13"/>
    <x v="2"/>
    <n v="0"/>
    <m/>
    <m/>
    <m/>
    <m/>
    <m/>
    <m/>
    <m/>
    <s v="https://www.crunchbase.com/organization/homelights"/>
    <m/>
    <m/>
    <s v="18aba7b3-ce93-6161-a620-77fa0cd9605c"/>
  </r>
  <r>
    <x v="95425"/>
    <m/>
    <m/>
    <m/>
    <m/>
    <m/>
    <x v="0"/>
    <s v="Home Loan Center, a subsidiary of Tree.com, Inc"/>
    <m/>
    <x v="5"/>
    <x v="2"/>
    <n v="0"/>
    <m/>
    <m/>
    <m/>
    <m/>
    <m/>
    <m/>
    <m/>
    <s v="https://www.crunchbase.com/organization/home-loan-center"/>
    <m/>
    <m/>
    <s v="be39a311-e5b1-d4d4-f9b0-2611e1be7f74"/>
  </r>
  <r>
    <x v="95426"/>
    <m/>
    <s v="USA"/>
    <s v="OH"/>
    <s v="Akron - Canton"/>
    <s v="Coshocton"/>
    <x v="1"/>
    <s v="purchasing all of the capital stock"/>
    <s v="financial services"/>
    <x v="24"/>
    <x v="2"/>
    <n v="0"/>
    <m/>
    <s v="1997-12-01"/>
    <m/>
    <m/>
    <m/>
    <m/>
    <m/>
    <s v="https://www.crunchbase.com/organization/home-loan-financial"/>
    <m/>
    <m/>
    <s v="bacab601-a241-9bae-bf13-96cadfa63239"/>
  </r>
  <r>
    <x v="95427"/>
    <s v="ir.hlss.com"/>
    <s v="USA"/>
    <s v="GA"/>
    <s v="Atlanta"/>
    <s v="Atlanta"/>
    <x v="1"/>
    <s v="Home Loan Servicing Solutions was formed to acquire mortgage servicing assets."/>
    <s v="finance"/>
    <x v="24"/>
    <x v="0"/>
    <n v="0"/>
    <m/>
    <s v="2010-01-01"/>
    <m/>
    <m/>
    <m/>
    <m/>
    <s v="'345-945-3727"/>
    <s v="https://www.crunchbase.com/organization/home-loan-servicing-solutions"/>
    <m/>
    <m/>
    <s v="d9c12a56-b9e0-9b65-738a-cd51d02ed0f6"/>
  </r>
  <r>
    <x v="95428"/>
    <s v="showshifter.com"/>
    <s v="GBR"/>
    <m/>
    <s v="Edinburgh"/>
    <s v="Edinburgh"/>
    <x v="2"/>
    <s v="Home Media Networks is a technology company."/>
    <m/>
    <x v="5"/>
    <x v="1"/>
    <n v="0"/>
    <m/>
    <s v="2000-01-01"/>
    <m/>
    <m/>
    <m/>
    <m/>
    <m/>
    <s v="https://www.crunchbase.com/organization/home-media-networks"/>
    <m/>
    <m/>
    <s v="00421954-ec81-f419-d2a8-9e6d80762b68"/>
  </r>
  <r>
    <x v="95429"/>
    <s v="homenetauto.com"/>
    <s v="USA"/>
    <s v="PA"/>
    <s v="Philadelphia"/>
    <s v="West Chester"/>
    <x v="2"/>
    <s v="HomeNet Automotive helps the automobile industry save time and sell more vehicles. It is the leading provider of inventory merchandising,"/>
    <s v="software"/>
    <x v="10"/>
    <x v="2"/>
    <n v="0"/>
    <m/>
    <m/>
    <m/>
    <m/>
    <m/>
    <s v="iol@homenetauto.com"/>
    <m/>
    <s v="https://www.crunchbase.com/organization/homenet-automotive"/>
    <m/>
    <m/>
    <s v="38e979f3-3cc6-d50f-7bee-cde612952c4b"/>
  </r>
  <r>
    <x v="95430"/>
    <s v="join.homeplus.co.kr"/>
    <s v="KOR"/>
    <m/>
    <s v="Seoul"/>
    <s v="Seoul"/>
    <x v="2"/>
    <s v="Homeplus is a Korean discount store retail chain."/>
    <s v="retail"/>
    <x v="63"/>
    <x v="9"/>
    <n v="0"/>
    <m/>
    <s v="1999-01-01"/>
    <m/>
    <m/>
    <m/>
    <m/>
    <m/>
    <s v="https://www.crunchbase.com/organization/homeplus"/>
    <m/>
    <m/>
    <s v="11e20c36-b2b7-ebd1-7c4e-cd61ae1583e4"/>
  </r>
  <r>
    <x v="95431"/>
    <s v="homeproperties.com"/>
    <s v="USA"/>
    <s v="NY"/>
    <s v="Rochester, New York"/>
    <s v="Rochester"/>
    <x v="2"/>
    <s v="Home Properties cares about our residents and we want you to be happy in your new home. Read about Our Pledge to You"/>
    <s v="local|property management|search engine"/>
    <x v="441"/>
    <x v="8"/>
    <n v="0"/>
    <m/>
    <s v="1993-01-01"/>
    <m/>
    <m/>
    <m/>
    <m/>
    <n v="5852624053"/>
    <s v="https://www.crunchbase.com/organization/home-properties"/>
    <s v="https://www.twitter.com/homeproperties"/>
    <m/>
    <s v="4596c0ac-3c67-021a-fad7-bd49882b52fb"/>
  </r>
  <r>
    <x v="95432"/>
    <m/>
    <m/>
    <m/>
    <m/>
    <m/>
    <x v="2"/>
    <s v="HomeRenovationGuide was added in 2008."/>
    <s v="curated web"/>
    <x v="28"/>
    <x v="2"/>
    <n v="0"/>
    <m/>
    <m/>
    <m/>
    <m/>
    <m/>
    <m/>
    <m/>
    <s v="https://www.crunchbase.com/organization/homerenovationguide"/>
    <m/>
    <m/>
    <s v="f9cef18d-5e6c-d844-39d3-b5c45a28f967"/>
  </r>
  <r>
    <x v="95433"/>
    <s v="homeretailgroup.com"/>
    <s v="GBR"/>
    <m/>
    <s v="London"/>
    <s v="Milton Keynes"/>
    <x v="2"/>
    <s v="Home Retail Group is a general merchandise retailer that offers a comprehensive range of products."/>
    <m/>
    <x v="5"/>
    <x v="4"/>
    <n v="0"/>
    <m/>
    <s v="1964-01-01"/>
    <m/>
    <m/>
    <m/>
    <m/>
    <n v="4401908692301"/>
    <s v="https://www.crunchbase.com/organization/home-retail-group"/>
    <m/>
    <s v="https://www.facebook.com/pages/home-retail-group/103726359666362"/>
    <s v="6c97a09e-15c2-26d9-d5e6-7c0eabe58c45"/>
  </r>
  <r>
    <x v="95434"/>
    <m/>
    <m/>
    <m/>
    <m/>
    <m/>
    <x v="2"/>
    <s v="technology software"/>
    <s v="software"/>
    <x v="10"/>
    <x v="2"/>
    <n v="0"/>
    <m/>
    <m/>
    <m/>
    <m/>
    <m/>
    <m/>
    <m/>
    <s v="https://www.crunchbase.com/organization/homesaver"/>
    <m/>
    <m/>
    <s v="ac3c6d8b-aa71-0867-8643-b6ff4aff1320"/>
  </r>
  <r>
    <x v="95435"/>
    <s v="hsisecurity.com"/>
    <s v="AUS"/>
    <m/>
    <s v="Sydney"/>
    <s v="North Sydney"/>
    <x v="1"/>
    <s v="Offer quality home security alarm package."/>
    <s v="security"/>
    <x v="175"/>
    <x v="0"/>
    <n v="0"/>
    <m/>
    <m/>
    <m/>
    <m/>
    <m/>
    <m/>
    <m/>
    <s v="https://www.crunchbase.com/organization/home-security-international"/>
    <s v="https://www.twitter.com/hsisecurity"/>
    <m/>
    <s v="f4df0f94-591f-f4a5-b4f9-c17a993a8c6d"/>
  </r>
  <r>
    <x v="95436"/>
    <s v="homeseekers.com"/>
    <s v="USA"/>
    <s v="AR"/>
    <s v="Little Rock"/>
    <s v="Camden"/>
    <x v="0"/>
    <s v="Search for homes in California using the most accurate property data in the industry."/>
    <s v="real estate"/>
    <x v="76"/>
    <x v="2"/>
    <n v="0"/>
    <m/>
    <m/>
    <m/>
    <m/>
    <m/>
    <m/>
    <m/>
    <s v="https://www.crunchbase.com/organization/home-seekers"/>
    <s v="https://www.twitter.com/realhomeseekers"/>
    <s v="https://www.facebook.com/homeseekerspoweredbycrmls"/>
    <s v="4062da77-de65-7175-1e95-21e873c1e35a"/>
  </r>
  <r>
    <x v="95437"/>
    <s v="homeserveusa.com"/>
    <s v="USA"/>
    <s v="CT"/>
    <s v="Hartford"/>
    <s v="Norwalk"/>
    <x v="0"/>
    <s v="HomeServe USA is a provider of home emergency repair service plans."/>
    <s v="home services"/>
    <x v="76"/>
    <x v="7"/>
    <n v="0"/>
    <m/>
    <s v="2003-01-01"/>
    <m/>
    <m/>
    <m/>
    <s v="response@homeserveusa.com"/>
    <s v="'305-477-2764"/>
    <s v="https://www.crunchbase.com/organization/homeserve-usa"/>
    <s v="https://www.twitter.com/homeserveusa"/>
    <s v="https://www.facebook.com/homeserveusa"/>
    <s v="a04e5baa-13f6-0c9d-4711-1c237f28ed04"/>
  </r>
  <r>
    <x v="95438"/>
    <s v="homeservices.com"/>
    <s v="USA"/>
    <s v="MO"/>
    <s v="MO - Other"/>
    <s v="Edina"/>
    <x v="1"/>
    <s v="Second largest residential real estate brokerage firm."/>
    <s v="finance|real estate"/>
    <x v="301"/>
    <x v="2"/>
    <n v="0"/>
    <m/>
    <m/>
    <m/>
    <m/>
    <m/>
    <m/>
    <m/>
    <s v="https://www.crunchbase.com/organization/homeservices-com"/>
    <m/>
    <m/>
    <s v="59b11df5-2070-9a73-1798-8b3e51925191"/>
  </r>
  <r>
    <x v="95439"/>
    <m/>
    <s v="USA"/>
    <s v="FL"/>
    <s v="Jacksonville"/>
    <s v="Jacksonville"/>
    <x v="1"/>
    <s v="largest full-service residential mortgage banking"/>
    <s v="banking"/>
    <x v="39"/>
    <x v="2"/>
    <n v="0"/>
    <m/>
    <m/>
    <m/>
    <m/>
    <m/>
    <m/>
    <m/>
    <s v="https://www.crunchbase.com/organization/homeside-international"/>
    <m/>
    <m/>
    <s v="d79c56f4-7df0-c0a1-4470-469746ce9571"/>
  </r>
  <r>
    <x v="95440"/>
    <s v="homesite.com"/>
    <s v="USA"/>
    <s v="MA"/>
    <s v="Boston"/>
    <s v="Boston"/>
    <x v="2"/>
    <s v="Founded in 1997, Homesite Group Incorporated focuses exclusively on the homeowners market. Homesite has been committed to addressing"/>
    <s v="finance|fintech"/>
    <x v="24"/>
    <x v="7"/>
    <n v="0"/>
    <m/>
    <s v="1997-01-01"/>
    <m/>
    <m/>
    <m/>
    <m/>
    <s v="'617-832-1319"/>
    <s v="https://www.crunchbase.com/organization/homesite"/>
    <s v="https://www.twitter.com/homesite"/>
    <s v="https://www.facebook.com/homesiteinsurance"/>
    <s v="99177c92-388c-2c44-6667-49033d440bc2"/>
  </r>
  <r>
    <x v="95441"/>
    <s v="infusioncare.com"/>
    <s v="USA"/>
    <s v="NJ"/>
    <s v="Atlantic City"/>
    <s v="Hammonton"/>
    <x v="2"/>
    <s v="Home Solutions is a leading provider of home infusion and home nursing products and services to patients."/>
    <s v="pharmaceutical"/>
    <x v="3"/>
    <x v="5"/>
    <n v="0"/>
    <m/>
    <s v="1996-01-01"/>
    <m/>
    <m/>
    <m/>
    <m/>
    <s v="'609-926-6577"/>
    <s v="https://www.crunchbase.com/organization/home-solutions"/>
    <m/>
    <s v="https://www.facebook.com/home-solutions-infusion-therapy-190429717669268/"/>
    <s v="60f35f58-759e-ffd1-15fb-3af8f85aafee"/>
  </r>
  <r>
    <x v="95442"/>
    <s v="homestakeresource.com"/>
    <s v="CAN"/>
    <s v="BC"/>
    <s v="Vancouver"/>
    <s v="Vancouver"/>
    <x v="2"/>
    <s v="Homestake Resource is a Canadian-based exploration company."/>
    <m/>
    <x v="5"/>
    <x v="6"/>
    <n v="0"/>
    <m/>
    <m/>
    <m/>
    <m/>
    <m/>
    <s v="info@mnxltd.com"/>
    <s v="(604)684-9384"/>
    <s v="https://www.crunchbase.com/organization/homestake-resource"/>
    <s v="https://www.twitter.com/homestakeres"/>
    <s v="https://www.facebook.com/homestake-resources-corp-304443699746494/"/>
    <s v="175eaba7-18b5-e395-2005-8b1eac3e98d3"/>
  </r>
  <r>
    <x v="95443"/>
    <s v="homestaybooking.com"/>
    <s v="IRL"/>
    <m/>
    <s v="Dublin"/>
    <s v="Dublin"/>
    <x v="2"/>
    <s v="homestaybooking.com brings travelers and host families together worldwide"/>
    <s v="travel"/>
    <x v="22"/>
    <x v="0"/>
    <n v="0"/>
    <m/>
    <s v="2007-01-01"/>
    <m/>
    <m/>
    <m/>
    <s v="info@homestay.com"/>
    <s v="'+353 1 675 3010"/>
    <s v="https://www.crunchbase.com/organization/homestaybooking"/>
    <s v="https://www.twitter.com/homestaybooking"/>
    <s v="http://www.facebook.com/homestaybookings/info"/>
    <s v="0beb1641-1b9f-efbe-6135-0bca2b5539b0"/>
  </r>
  <r>
    <x v="95444"/>
    <m/>
    <s v="USA"/>
    <s v="DC"/>
    <s v="Washington, D.C."/>
    <s v="Washington"/>
    <x v="1"/>
    <s v="Homestead Bancorp, Inc. is the unitary holding company of Homestead Bank."/>
    <s v="financial services"/>
    <x v="24"/>
    <x v="2"/>
    <n v="0"/>
    <m/>
    <m/>
    <m/>
    <m/>
    <m/>
    <m/>
    <m/>
    <s v="https://www.crunchbase.com/organization/homestead-bancorp"/>
    <m/>
    <m/>
    <s v="2ff3e3b3-994d-17cb-110e-a0be5190ebdb"/>
  </r>
  <r>
    <x v="95445"/>
    <s v="homestore.com"/>
    <s v="USA"/>
    <s v="CA"/>
    <s v="SF Bay Area"/>
    <s v="San Jose"/>
    <x v="1"/>
    <s v="Move Inc operates an online network of websites that enable users to find, rent, and buy property."/>
    <s v="real estate"/>
    <x v="76"/>
    <x v="8"/>
    <n v="0"/>
    <m/>
    <m/>
    <m/>
    <m/>
    <m/>
    <m/>
    <m/>
    <s v="https://www.crunchbase.com/organization/homestore-com"/>
    <m/>
    <m/>
    <s v="dc190f1f-d7b1-7e4f-0b64-d7668b83c6a3"/>
  </r>
  <r>
    <x v="95446"/>
    <s v="homestreet.com"/>
    <s v="USA"/>
    <s v="WA"/>
    <s v="Seattle"/>
    <s v="Seattle"/>
    <x v="1"/>
    <s v="HomeStreet Bank is one of the largest community banks."/>
    <s v="finance"/>
    <x v="24"/>
    <x v="8"/>
    <n v="0"/>
    <m/>
    <s v="1921-01-01"/>
    <m/>
    <m/>
    <m/>
    <m/>
    <s v="'206-623-3050"/>
    <s v="https://www.crunchbase.com/organization/homestreet"/>
    <s v="https://www.twitter.com/homestreetbank"/>
    <s v="http://www.facebook.com/homestreetbank"/>
    <s v="9707e0d4-7b67-e612-a41a-e97fa202fbef"/>
  </r>
  <r>
    <x v="95447"/>
    <s v="hometownautoretailers.com"/>
    <s v="USA"/>
    <s v="CT"/>
    <s v="Hartford"/>
    <s v="Watertown"/>
    <x v="1"/>
    <s v="Engaged in the business of selling new and used cars and light trucks."/>
    <s v="automotive"/>
    <x v="114"/>
    <x v="5"/>
    <n v="0"/>
    <m/>
    <s v="1985-01-01"/>
    <m/>
    <m/>
    <m/>
    <m/>
    <s v="'203-591-3100"/>
    <s v="https://www.crunchbase.com/organization/hometown-auto-retailers"/>
    <m/>
    <m/>
    <s v="c6ec6e74-c4a1-42b9-9c33-d64908ff01a7"/>
  </r>
  <r>
    <x v="95448"/>
    <s v="hometrustbanking.com"/>
    <s v="USA"/>
    <s v="NC"/>
    <s v="Asheville"/>
    <s v="Asheville"/>
    <x v="1"/>
    <s v="HomeTrust Bank is a chartered, community-focused financial institution."/>
    <m/>
    <x v="5"/>
    <x v="7"/>
    <n v="0"/>
    <m/>
    <s v="1926-01-01"/>
    <m/>
    <m/>
    <m/>
    <m/>
    <s v="'828-254-8144"/>
    <s v="https://www.crunchbase.com/organization/hometrust-bank"/>
    <s v="https://www.twitter.com/hometrust_bank"/>
    <s v="https://www.facebook.com/hometrustbanking/"/>
    <s v="bf59428d-7669-8494-037c-e7148f27d654"/>
  </r>
  <r>
    <x v="95449"/>
    <s v="homeworkcentral.com"/>
    <m/>
    <m/>
    <m/>
    <m/>
    <x v="0"/>
    <s v="HomeworkCentral.com is a free learning destination made up of knowledge links on the Internet."/>
    <m/>
    <x v="5"/>
    <x v="2"/>
    <n v="0"/>
    <m/>
    <m/>
    <m/>
    <m/>
    <m/>
    <m/>
    <m/>
    <s v="https://www.crunchbase.com/organization/homeworkcentral-com"/>
    <m/>
    <m/>
    <s v="b225c287-7dac-71f5-b44e-cc687c66f6b8"/>
  </r>
  <r>
    <x v="95450"/>
    <s v="homex.com.mx"/>
    <s v="MEX"/>
    <m/>
    <s v="MEX - Other"/>
    <s v="Culiacán"/>
    <x v="1"/>
    <s v="Homex"/>
    <s v="construction"/>
    <x v="76"/>
    <x v="2"/>
    <n v="0"/>
    <m/>
    <m/>
    <m/>
    <m/>
    <m/>
    <m/>
    <m/>
    <s v="https://www.crunchbase.com/organization/homex"/>
    <s v="https://www.twitter.com/homex_mx"/>
    <s v="https://www.facebook.com/desarrolladorahomex"/>
    <s v="fad4c2cf-738c-a7bd-f27d-9de6d47389b2"/>
  </r>
  <r>
    <x v="95451"/>
    <s v="world.honda.com"/>
    <s v="USA"/>
    <s v="CA"/>
    <s v="Los Angeles"/>
    <s v="Torrance"/>
    <x v="1"/>
    <s v="Honda Motor Co Ltd is a Japanese public multinational corporation primarily known as a manufacturer of automobiles and motorcycles."/>
    <s v="automotive"/>
    <x v="114"/>
    <x v="4"/>
    <n v="0"/>
    <m/>
    <s v="1948-01-01"/>
    <m/>
    <m/>
    <m/>
    <m/>
    <s v="'81-3-3423-1111"/>
    <s v="https://www.crunchbase.com/organization/honda-automobiles"/>
    <s v="https://www.twitter.com/honda"/>
    <s v="http://www.facebook.com/honda"/>
    <s v="0017e370-d941-822e-83bc-538beaab28da"/>
  </r>
  <r>
    <x v="95452"/>
    <s v="honeybadgerexp.com"/>
    <s v="CAN"/>
    <s v="ON"/>
    <s v="Toronto"/>
    <s v="Toronto"/>
    <x v="1"/>
    <s v="Honey Badger Exploration is a mineral exploration company."/>
    <s v="precious metals"/>
    <x v="97"/>
    <x v="2"/>
    <n v="0"/>
    <m/>
    <m/>
    <m/>
    <m/>
    <m/>
    <m/>
    <m/>
    <s v="https://www.crunchbase.com/organization/honey-badger-exploration"/>
    <m/>
    <m/>
    <s v="19e90bca-3580-fdf4-c954-b8f11ae7634f"/>
  </r>
  <r>
    <x v="95453"/>
    <s v="honeytracks.com"/>
    <s v="DEU"/>
    <m/>
    <s v="Munich"/>
    <s v="Munich"/>
    <x v="2"/>
    <s v="HoneyTracks offers the most comprehensive and fully customizable analytics solution along the ARM-funnel dedicated to games."/>
    <s v="analytics"/>
    <x v="178"/>
    <x v="1"/>
    <n v="0"/>
    <m/>
    <s v="2010-01-01"/>
    <m/>
    <m/>
    <m/>
    <m/>
    <n v="498941611302"/>
    <s v="https://www.crunchbase.com/organization/honeytracks"/>
    <m/>
    <m/>
    <s v="2d4f2e36-8c06-a945-a4e5-8bc656258d16"/>
  </r>
  <r>
    <x v="95454"/>
    <s v="honeywell.com"/>
    <s v="USA"/>
    <s v="MD"/>
    <s v="Baltimore"/>
    <s v="Columbia"/>
    <x v="2"/>
    <s v="Honeywell Technology Solutions is a provider of management, space systems and services, engineering, logistics, information technology."/>
    <s v="business intelligence|information technology|innovation management"/>
    <x v="930"/>
    <x v="2"/>
    <n v="0"/>
    <m/>
    <s v="1950-01-01"/>
    <m/>
    <m/>
    <m/>
    <m/>
    <s v="(410)964-7000"/>
    <s v="https://www.crunchbase.com/organization/honeywell-technology-solutions"/>
    <m/>
    <m/>
    <s v="c716a721-0136-70b5-c8da-6fbcf4daa693"/>
  </r>
  <r>
    <x v="95455"/>
    <s v="towngas.com"/>
    <s v="HKG"/>
    <m/>
    <s v="Hong Kong"/>
    <s v="Hong Kong"/>
    <x v="0"/>
    <s v="The Hong Kong and China Gas is a public utility company in Hong Kong."/>
    <s v="oil and gas"/>
    <x v="89"/>
    <x v="8"/>
    <n v="0"/>
    <m/>
    <s v="1862-01-01"/>
    <m/>
    <m/>
    <m/>
    <m/>
    <m/>
    <s v="https://www.crunchbase.com/organization/hong-kong-and-china-gas"/>
    <m/>
    <m/>
    <s v="d96d3193-70cf-5c6b-25ce-a3188b2560c5"/>
  </r>
  <r>
    <x v="95456"/>
    <s v="hkbn.net"/>
    <m/>
    <m/>
    <m/>
    <m/>
    <x v="0"/>
    <s v="Hong Kong Broadband Network is telecom company that provides broadband, entertainment and enterprise solutions."/>
    <m/>
    <x v="5"/>
    <x v="8"/>
    <n v="0"/>
    <m/>
    <s v="2004-01-01"/>
    <m/>
    <m/>
    <m/>
    <m/>
    <s v="'+852 3145 4146"/>
    <s v="https://www.crunchbase.com/organization/hong-kong-broadband-network"/>
    <m/>
    <m/>
    <s v="ac159a53-4558-6b60-2973-5ca20546737c"/>
  </r>
  <r>
    <x v="95457"/>
    <s v="hklife.com.hk"/>
    <s v="HKG"/>
    <m/>
    <s v="Hong Kong"/>
    <s v="Hong Kong"/>
    <x v="2"/>
    <s v="Hong Kong Life Insurance Limited is a provider of insurance services."/>
    <s v="life insurance"/>
    <x v="24"/>
    <x v="0"/>
    <n v="0"/>
    <m/>
    <s v="2001-01-01"/>
    <m/>
    <m/>
    <m/>
    <m/>
    <s v="852 2290 2882"/>
    <s v="https://www.crunchbase.com/organization/hong-kong-life-insurance-limited"/>
    <m/>
    <m/>
    <s v="ff6478c6-732b-5904-da78-b73664809bd9"/>
  </r>
  <r>
    <x v="95458"/>
    <s v="hkt.com"/>
    <s v="HKG"/>
    <m/>
    <s v="Causeway Bay"/>
    <s v="Causeway Bay"/>
    <x v="0"/>
    <s v="HKT is Hong Kong's premier telecommunications service provider."/>
    <s v="mobile|telecommunications|wireless"/>
    <x v="259"/>
    <x v="4"/>
    <n v="0"/>
    <m/>
    <s v="2010-01-01"/>
    <m/>
    <m/>
    <m/>
    <s v="cs@nowtv.now.com"/>
    <m/>
    <s v="https://www.crunchbase.com/organization/hongkong-telecom"/>
    <m/>
    <m/>
    <s v="87a93e74-1e6a-1c60-8527-cb30b220fd71"/>
  </r>
  <r>
    <x v="95459"/>
    <s v="hongyip.com.hk"/>
    <s v="CAN"/>
    <s v="QC"/>
    <s v="QC - Other"/>
    <s v="Knowlton"/>
    <x v="2"/>
    <s v="High Quality management and talent"/>
    <m/>
    <x v="5"/>
    <x v="2"/>
    <n v="0"/>
    <m/>
    <s v="1967-01-01"/>
    <m/>
    <m/>
    <m/>
    <s v="hongyip@hongyip.com"/>
    <s v="(852) 2402 2412"/>
    <s v="https://www.crunchbase.com/organization/hong-yip-service-company"/>
    <m/>
    <m/>
    <s v="a2b41cc1-b948-d7ea-7482-da1e23e16f57"/>
  </r>
  <r>
    <x v="95460"/>
    <m/>
    <m/>
    <m/>
    <m/>
    <m/>
    <x v="2"/>
    <s v="HONICO Software was added in 2009."/>
    <m/>
    <x v="5"/>
    <x v="2"/>
    <n v="0"/>
    <m/>
    <m/>
    <m/>
    <m/>
    <m/>
    <m/>
    <m/>
    <s v="https://www.crunchbase.com/organization/honico-software"/>
    <m/>
    <m/>
    <s v="740ed8a0-d921-9826-ed10-47725047ad57"/>
  </r>
  <r>
    <x v="95461"/>
    <s v="honsador.com"/>
    <s v="USA"/>
    <s v="HI"/>
    <s v="Honolulu"/>
    <s v="Kapolei"/>
    <x v="2"/>
    <s v="A distributor of building products and electrical supplies in the state of Hawaii"/>
    <m/>
    <x v="5"/>
    <x v="2"/>
    <n v="0"/>
    <m/>
    <s v="1935-01-01"/>
    <m/>
    <m/>
    <m/>
    <m/>
    <m/>
    <s v="https://www.crunchbase.com/organization/honsador-holding"/>
    <m/>
    <m/>
    <s v="9a09d3c4-d48e-f9d1-b01c-e364a5fc50d0"/>
  </r>
  <r>
    <x v="95462"/>
    <s v="honsador.com"/>
    <m/>
    <m/>
    <m/>
    <m/>
    <x v="0"/>
    <s v="Honsador Lumber supplies building materials for residential and light commercial market segments in Hawaii."/>
    <m/>
    <x v="5"/>
    <x v="2"/>
    <n v="0"/>
    <m/>
    <s v="1935-01-01"/>
    <m/>
    <m/>
    <m/>
    <m/>
    <m/>
    <s v="https://www.crunchbase.com/organization/honsador-lumber"/>
    <m/>
    <m/>
    <s v="260b52ed-fc40-2a75-bfec-dde91ffcbfdc"/>
  </r>
  <r>
    <x v="95463"/>
    <s v="hit.lu"/>
    <m/>
    <m/>
    <m/>
    <m/>
    <x v="0"/>
    <s v="Honsel International Technologies is a global company the light metal processing industry with a focus in the automotive sector."/>
    <m/>
    <x v="5"/>
    <x v="2"/>
    <n v="0"/>
    <m/>
    <m/>
    <m/>
    <m/>
    <m/>
    <m/>
    <m/>
    <s v="https://www.crunchbase.com/organization/honsel-international-technologies"/>
    <m/>
    <m/>
    <s v="41fefe72-d76e-37bf-18ab-ee2da1eb61f7"/>
  </r>
  <r>
    <x v="95464"/>
    <s v="hoodcompanies.com"/>
    <s v="USA"/>
    <s v="MS"/>
    <s v="MS - Other"/>
    <s v="Hattiesburg"/>
    <x v="0"/>
    <s v="Hood Companies is a holding company, through its subsidiaries, manufactures and distributes forest and wood products."/>
    <m/>
    <x v="5"/>
    <x v="1"/>
    <n v="0"/>
    <m/>
    <s v="1978-01-01"/>
    <m/>
    <m/>
    <m/>
    <m/>
    <s v="'601-582-4486"/>
    <s v="https://www.crunchbase.com/organization/hood-companies"/>
    <m/>
    <m/>
    <s v="ef47f034-5015-8498-e6ed-fcdd1147d9c2"/>
  </r>
  <r>
    <x v="95465"/>
    <s v="hoodcontainer.com"/>
    <s v="USA"/>
    <s v="TN"/>
    <s v="TN - Other"/>
    <s v="New Johnsonville"/>
    <x v="0"/>
    <s v="Hood Container manufactures corrugated packaging."/>
    <s v="packaging services"/>
    <x v="98"/>
    <x v="0"/>
    <n v="0"/>
    <m/>
    <s v="1970-01-01"/>
    <m/>
    <m/>
    <m/>
    <m/>
    <n v="9315354215"/>
    <s v="https://www.crunchbase.com/organization/hood-container"/>
    <s v="https://www.twitter.com/hoodcontainer"/>
    <s v="https://www.facebook.com/800628693284720"/>
    <s v="85c08e09-45cc-2013-103f-acb5daf22c1d"/>
  </r>
  <r>
    <x v="95466"/>
    <s v="hooptv.net"/>
    <s v="USA"/>
    <s v="NC"/>
    <s v="Raleigh"/>
    <s v="Raleigh"/>
    <x v="2"/>
    <s v="video services"/>
    <m/>
    <x v="5"/>
    <x v="1"/>
    <n v="0"/>
    <m/>
    <s v="1991-01-01"/>
    <m/>
    <m/>
    <m/>
    <m/>
    <s v="'866-392-5639"/>
    <s v="https://www.crunchbase.com/organization/hooptv-net"/>
    <s v="https://www.twitter.com/hooptv"/>
    <m/>
    <s v="8f335007-9fd6-503c-e6b2-cbe8b2f1b946"/>
  </r>
  <r>
    <x v="95467"/>
    <s v="hoovers.com"/>
    <s v="USA"/>
    <s v="TX"/>
    <s v="Austin"/>
    <s v="Austin"/>
    <x v="1"/>
    <s v="Hoovers is a database providing insights and actionable information about the U.S. and global companies."/>
    <s v="business development|business intelligence|information services"/>
    <x v="930"/>
    <x v="5"/>
    <n v="0"/>
    <m/>
    <s v="1990-01-01"/>
    <m/>
    <m/>
    <m/>
    <m/>
    <n v="8668396192"/>
    <s v="https://www.crunchbase.com/organization/hoovers"/>
    <s v="https://www.twitter.com/hoovers"/>
    <s v="http://www.facebook.com/pages/hoovers/96955415262"/>
    <s v="7d65402a-473a-cbe7-2d6f-5cf0e7af6ec8"/>
  </r>
  <r>
    <x v="95468"/>
    <s v="hopcab.com"/>
    <s v="IND"/>
    <m/>
    <s v="New Delhi"/>
    <s v="Gurgaon"/>
    <x v="2"/>
    <s v="HopCar is a provider of buy and sell car. Free Inspection. 15 days Sale Guarantee."/>
    <s v="e-commerce|taxi service"/>
    <x v="193"/>
    <x v="1"/>
    <n v="0"/>
    <m/>
    <s v="2015-08-01"/>
    <m/>
    <m/>
    <m/>
    <m/>
    <n v="8010300800"/>
    <s v="https://www.crunchbase.com/organization/hopcab"/>
    <m/>
    <s v="https://www.facebook.com/hopcarpage/info/?tab=overview"/>
    <s v="90a68892-8800-6c44-b45d-30f7377f814d"/>
  </r>
  <r>
    <x v="95469"/>
    <s v="hopkinsmfg.com"/>
    <s v="USA"/>
    <s v="KS"/>
    <s v="Wichita"/>
    <s v="Emporia"/>
    <x v="2"/>
    <s v="Hopkins"/>
    <s v="manufacturing"/>
    <x v="41"/>
    <x v="7"/>
    <n v="0"/>
    <m/>
    <s v="1953-01-01"/>
    <m/>
    <m/>
    <m/>
    <m/>
    <s v="'620-340-8452"/>
    <s v="https://www.crunchbase.com/organization/hopkins"/>
    <m/>
    <m/>
    <s v="0e042fdf-4966-656e-93c7-7c2fdb77692b"/>
  </r>
  <r>
    <x v="95470"/>
    <s v="hopkinsfsb.com"/>
    <s v="USA"/>
    <s v="MD"/>
    <s v="Baltimore"/>
    <s v="Baltimore"/>
    <x v="2"/>
    <s v="Hopkins Federal Savings Bank is a locally owned and operated financial institution."/>
    <s v="financial services"/>
    <x v="24"/>
    <x v="0"/>
    <n v="0"/>
    <m/>
    <s v="1921-01-01"/>
    <m/>
    <m/>
    <m/>
    <m/>
    <s v="'410-675-2828"/>
    <s v="https://www.crunchbase.com/organization/hopkins-federal-savings-bank"/>
    <m/>
    <m/>
    <s v="53a3b7bf-45ed-f947-37e5-c633c368df5e"/>
  </r>
  <r>
    <x v="95471"/>
    <m/>
    <m/>
    <m/>
    <m/>
    <m/>
    <x v="0"/>
    <s v="Changing travel"/>
    <m/>
    <x v="5"/>
    <x v="2"/>
    <n v="0"/>
    <m/>
    <s v="2015-01-01"/>
    <m/>
    <m/>
    <m/>
    <m/>
    <m/>
    <s v="https://www.crunchbase.com/organization/hoptrot"/>
    <m/>
    <m/>
    <s v="4b1532af-af7c-c741-a383-4e5aa64592ff"/>
  </r>
  <r>
    <x v="95472"/>
    <s v="hopvalleybrewing.com"/>
    <s v="USA"/>
    <s v="OR"/>
    <s v="Eugene"/>
    <s v="Springfield"/>
    <x v="2"/>
    <s v="Hop Valley Brewing Co provides beers."/>
    <s v="food and beverage"/>
    <x v="7"/>
    <x v="0"/>
    <n v="0"/>
    <m/>
    <s v="1867-01-01"/>
    <m/>
    <m/>
    <m/>
    <m/>
    <s v="(541)744-3330"/>
    <s v="https://www.crunchbase.com/organization/hop-valley-brewing-co"/>
    <s v="https://www.twitter.com/hopvalley"/>
    <s v="https://www.facebook.com/hopvalley/"/>
    <s v="b25057e1-32fa-d98d-25f8-14a405f8a67e"/>
  </r>
  <r>
    <x v="95473"/>
    <m/>
    <s v="USA"/>
    <s v="TN"/>
    <s v="Nashville"/>
    <s v="Nashville"/>
    <x v="2"/>
    <s v="A clothing company based in Nashville, Tennessee"/>
    <m/>
    <x v="5"/>
    <x v="2"/>
    <n v="0"/>
    <m/>
    <s v="1937-01-01"/>
    <m/>
    <m/>
    <m/>
    <m/>
    <m/>
    <s v="https://www.crunchbase.com/organization/horace-small"/>
    <m/>
    <m/>
    <s v="9148f631-3145-c9c3-21f7-4f47b4622378"/>
  </r>
  <r>
    <x v="95474"/>
    <s v="horchow.com"/>
    <s v="USA"/>
    <s v="TX"/>
    <s v="Dallas"/>
    <s v="Irving"/>
    <x v="2"/>
    <s v="Horchow Mail Order is a luxury home decor and designer furniture retailer, orginally a mail-order catalog, now operating primarily online."/>
    <s v="furniture|retail"/>
    <x v="174"/>
    <x v="6"/>
    <n v="0"/>
    <m/>
    <s v="1971-01-01"/>
    <m/>
    <m/>
    <m/>
    <m/>
    <s v="(972)969-3100"/>
    <s v="https://www.crunchbase.com/organization/horchow"/>
    <s v="https://www.twitter.com/horchowhome"/>
    <s v="https://www.facebook.com/horchow"/>
    <s v="6ffa6701-87ca-89cd-2756-3a78108f6140"/>
  </r>
  <r>
    <x v="95475"/>
    <s v="horizonbank.com"/>
    <s v="USA"/>
    <s v="IN"/>
    <s v="South Bend"/>
    <s v="Michigan City"/>
    <x v="1"/>
    <s v="Horizon is a community bank serving Northern and Central Indiana and Southwest Michigan."/>
    <s v="banking"/>
    <x v="39"/>
    <x v="7"/>
    <n v="0"/>
    <m/>
    <s v="1873-01-01"/>
    <m/>
    <m/>
    <m/>
    <s v="support@horizonbank.com"/>
    <s v="'219-879-0211"/>
    <s v="https://www.crunchbase.com/organization/horizon-bank"/>
    <s v="https://www.twitter.com/horizon_bank"/>
    <s v="http://www.facebook.com/myhorizonbank"/>
    <s v="1748e655-18b4-0dce-31b2-494debf16b5a"/>
  </r>
  <r>
    <x v="95476"/>
    <s v="horizoncg.com.au"/>
    <s v="AUS"/>
    <m/>
    <s v="Sydney"/>
    <s v="Pyrmont"/>
    <x v="0"/>
    <s v="Horizon Communication Group is an Australian based public relations agency specialising in strategic communications."/>
    <s v="communications infrastructure|public relations"/>
    <x v="79"/>
    <x v="0"/>
    <n v="0"/>
    <m/>
    <s v="1992-01-01"/>
    <m/>
    <m/>
    <m/>
    <m/>
    <s v="'+61 2 8572 5600"/>
    <s v="https://www.crunchbase.com/organization/horizon-communication-group"/>
    <s v="https://www.twitter.com/horizoncomms"/>
    <s v="https://www.facebook.com/horizoncg"/>
    <s v="ccff0130-e17d-200a-de6c-2cfbf188c94e"/>
  </r>
  <r>
    <x v="95477"/>
    <s v="horizonglobal.com"/>
    <s v="USA"/>
    <s v="MI"/>
    <s v="Detroit"/>
    <s v="Troy"/>
    <x v="1"/>
    <s v="Horizon Global is a designer, manufacturer and distributor of a wide variety of high-quality, custom-engineered towing, trailering, cargo..."/>
    <m/>
    <x v="5"/>
    <x v="8"/>
    <n v="0"/>
    <m/>
    <s v="2015-01-01"/>
    <m/>
    <m/>
    <m/>
    <s v="MDuey@HorizonGlobal.com"/>
    <s v="(248)593-8820"/>
    <s v="https://www.crunchbase.com/organization/horizon-global"/>
    <s v="https://www.twitter.com/horizonglobalco"/>
    <m/>
    <s v="25eef55d-e2c3-569d-e9ae-83d9d93363d9"/>
  </r>
  <r>
    <x v="95478"/>
    <s v="horizonlines.com"/>
    <s v="USA"/>
    <s v="AK"/>
    <s v="Anchorage"/>
    <s v="Anchorage"/>
    <x v="1"/>
    <s v="Horizon Lines, Inc. was an American domestic ocean shipping and logistics company"/>
    <s v="logistics|shipping|transportation"/>
    <x v="114"/>
    <x v="8"/>
    <n v="0"/>
    <m/>
    <s v="1956-01-01"/>
    <m/>
    <m/>
    <m/>
    <m/>
    <s v="'704-973-7000"/>
    <s v="https://www.crunchbase.com/organization/horizon-lines"/>
    <m/>
    <s v="http://www.facebook.com/pages/horizon-lines/107754032616811"/>
    <s v="bc453a68-fdc4-930a-7f3f-b6e6d90f7e63"/>
  </r>
  <r>
    <x v="95479"/>
    <s v="horizonmarine.com"/>
    <s v="USA"/>
    <s v="MA"/>
    <s v="New Bedford"/>
    <s v="Marion"/>
    <x v="2"/>
    <s v="Horizon Marine, Inc. provides data-driven metocean forecasting for the offshore energy industry"/>
    <m/>
    <x v="5"/>
    <x v="0"/>
    <n v="0"/>
    <m/>
    <s v="1982-01-01"/>
    <m/>
    <m/>
    <m/>
    <s v="horizon@horizonmarine.com"/>
    <s v="(508) 748-1525"/>
    <s v="https://www.crunchbase.com/organization/horizon-marine"/>
    <m/>
    <m/>
    <s v="f3fe4481-c9e0-c9d1-4162-135e1d8e8ba6"/>
  </r>
  <r>
    <x v="95480"/>
    <m/>
    <s v="USA"/>
    <s v="GA"/>
    <s v="Columbus, Georgia"/>
    <s v="Manchester"/>
    <x v="1"/>
    <s v="HMP(TM) is a rapidly growing specialty medical device company."/>
    <m/>
    <x v="5"/>
    <x v="2"/>
    <n v="0"/>
    <m/>
    <s v="1990-01-01"/>
    <m/>
    <m/>
    <m/>
    <m/>
    <m/>
    <s v="https://www.crunchbase.com/organization/horizon-medical-products"/>
    <m/>
    <m/>
    <s v="36a1255f-89cb-9b86-ae2f-9ca50bb0504e"/>
  </r>
  <r>
    <x v="95481"/>
    <s v="horizonnorth.ca"/>
    <s v="CAN"/>
    <s v="AB"/>
    <s v="Calgary"/>
    <s v="Calgary"/>
    <x v="0"/>
    <s v="Horizon North offers full service solutions supporting remote operations for LNG."/>
    <s v="energy|oil and gas"/>
    <x v="89"/>
    <x v="8"/>
    <n v="0"/>
    <m/>
    <s v="2006-01-01"/>
    <m/>
    <m/>
    <m/>
    <m/>
    <s v="(866)305-6565"/>
    <s v="https://www.crunchbase.com/organization/horizon-north-logistics"/>
    <s v="https://www.twitter.com/wearehnl"/>
    <s v="https://www.facebook.com/wearehnl"/>
    <s v="2619021f-efc1-542a-ded7-7ed75e08e96d"/>
  </r>
  <r>
    <x v="95482"/>
    <m/>
    <s v="USA"/>
    <s v="TX"/>
    <s v="Houston"/>
    <s v="Houston"/>
    <x v="1"/>
    <s v="marine construction services to the offshore oil and gas industry primarily in the Gulf"/>
    <s v="oil and gas"/>
    <x v="89"/>
    <x v="2"/>
    <n v="0"/>
    <m/>
    <m/>
    <m/>
    <m/>
    <m/>
    <m/>
    <m/>
    <s v="https://www.crunchbase.com/organization/horizon-offshore"/>
    <m/>
    <m/>
    <s v="582add3f-75e5-f39d-c749-27c577acc5d5"/>
  </r>
  <r>
    <x v="95483"/>
    <s v="horizonorganic.com"/>
    <s v="USA"/>
    <s v="CO"/>
    <s v="Denver"/>
    <s v="Broomfield"/>
    <x v="2"/>
    <s v="organic fluid milk and a full-line of refrigerated certified organic dairy products"/>
    <s v="food processing"/>
    <x v="7"/>
    <x v="2"/>
    <n v="0"/>
    <m/>
    <m/>
    <m/>
    <m/>
    <m/>
    <m/>
    <s v="(855) 723-5439"/>
    <s v="https://www.crunchbase.com/organization/horizon-organic-holding"/>
    <s v="https://www.twitter.com/horizon_organic"/>
    <s v="https://www.facebook.com/horizon"/>
    <s v="39707536-ba6c-35ce-fc72-4c1fe2d7256a"/>
  </r>
  <r>
    <x v="95484"/>
    <m/>
    <s v="USA"/>
    <s v="TX"/>
    <s v="Dallas"/>
    <s v="Denison"/>
    <x v="1"/>
    <s v="Owns and operates a chain of retail pharmacies and related businesses located principally in the south central United States."/>
    <s v="medical"/>
    <x v="3"/>
    <x v="2"/>
    <n v="0"/>
    <m/>
    <m/>
    <m/>
    <m/>
    <m/>
    <m/>
    <m/>
    <s v="https://www.crunchbase.com/organization/horizon-pharmacies"/>
    <m/>
    <m/>
    <s v="abe5b233-dd36-ea5a-4f18-89a63684a775"/>
  </r>
  <r>
    <x v="95485"/>
    <s v="horizonsoftware.com"/>
    <s v="USA"/>
    <s v="GA"/>
    <s v="Atlanta"/>
    <s v="Duluth"/>
    <x v="2"/>
    <s v="Horizon Software International provides payment and point of sale software."/>
    <s v="software"/>
    <x v="10"/>
    <x v="6"/>
    <n v="0"/>
    <m/>
    <s v="1992-01-01"/>
    <m/>
    <m/>
    <m/>
    <s v="sales@horizonsoftware.com"/>
    <n v="7705546331"/>
    <s v="https://www.crunchbase.com/organization/horizon-software"/>
    <s v="https://www.twitter.com/horizonk12"/>
    <s v="https://www.facebook.com/245169892176494"/>
    <s v="ded2f938-bf39-ea76-3d1e-898890d3d849"/>
  </r>
  <r>
    <x v="95486"/>
    <s v="hormelfoods.com"/>
    <s v="USA"/>
    <s v="MN"/>
    <s v="Rochester, Minnesota"/>
    <s v="Austin"/>
    <x v="1"/>
    <s v="Hormel Foods is a Fortune 500, multinational manufacturer and marketer of consumer-branded food and meat products."/>
    <s v="food processing|manufacturing"/>
    <x v="1277"/>
    <x v="4"/>
    <n v="0"/>
    <m/>
    <s v="1991-01-01"/>
    <m/>
    <m/>
    <m/>
    <m/>
    <n v="5074375140"/>
    <s v="https://www.crunchbase.com/organization/hormel-foods"/>
    <s v="https://www.twitter.com/hormelfoodscorp"/>
    <s v="http://www.facebook.com/hfrecipes"/>
    <s v="6f332455-c348-2d07-26d1-48f405ec9179"/>
  </r>
  <r>
    <x v="95487"/>
    <s v="hornbeckoffshore.com"/>
    <s v="USA"/>
    <s v="LA"/>
    <s v="New Orleans"/>
    <s v="Covington"/>
    <x v="2"/>
    <s v="They are a leading provider of technologically advanced, new generation OSVs serving the offshore oil and gas industry, primarily in the"/>
    <s v="public transportation|shipping"/>
    <x v="114"/>
    <x v="8"/>
    <n v="0"/>
    <m/>
    <m/>
    <m/>
    <m/>
    <m/>
    <s v="ir@hornbeckoffshore.com"/>
    <s v="'+1 985-727-2000"/>
    <s v="https://www.crunchbase.com/organization/hornbeck-offshore"/>
    <m/>
    <m/>
    <s v="c86bccb9-0454-5648-0c42-83338a2890dc"/>
  </r>
  <r>
    <x v="95488"/>
    <s v="hornellp.com"/>
    <s v="USA"/>
    <s v="MS"/>
    <s v="Jackson"/>
    <s v="Ridgeland"/>
    <x v="0"/>
    <s v="HORNE is a decidedly different CPA and business advisory firm that is changing expectations about accounting."/>
    <s v="accounting"/>
    <x v="491"/>
    <x v="7"/>
    <n v="0"/>
    <m/>
    <s v="1962-01-01"/>
    <m/>
    <m/>
    <m/>
    <s v="kassi.rushing@hornellp.com"/>
    <s v="(601)326-1000"/>
    <s v="https://www.crunchbase.com/organization/horne"/>
    <s v="https://www.twitter.com/horne_llp"/>
    <s v="https://www.facebook.com/hornellp"/>
    <s v="d38376e1-84f9-11b6-78e1-73d5f58738d8"/>
  </r>
  <r>
    <x v="95489"/>
    <m/>
    <s v="SWE"/>
    <m/>
    <s v="SWE - Other"/>
    <s v="Gagnef"/>
    <x v="0"/>
    <s v="Hornell International AB, a Gagnef, Sweden-based provider of personal protective equipment for welding applications."/>
    <s v="manufacturing"/>
    <x v="41"/>
    <x v="2"/>
    <n v="0"/>
    <m/>
    <s v="1980-01-01"/>
    <m/>
    <m/>
    <m/>
    <m/>
    <m/>
    <s v="https://www.crunchbase.com/organization/hornell-international"/>
    <m/>
    <m/>
    <s v="0f3ee09a-f811-6a1f-1513-56e8bad273c7"/>
  </r>
  <r>
    <x v="95490"/>
    <s v="horngroup.com"/>
    <s v="USA"/>
    <s v="CA"/>
    <s v="SF Bay Area"/>
    <s v="San Francisco"/>
    <x v="2"/>
    <s v="HORN is a digital communications agency that combines PR, social media, and interactive services to help companies build their brand."/>
    <s v="public relations"/>
    <x v="208"/>
    <x v="2"/>
    <n v="0"/>
    <m/>
    <s v="1991-01-01"/>
    <m/>
    <m/>
    <m/>
    <s v="info@horngroup.com"/>
    <s v="(415) 905-4000"/>
    <s v="https://www.crunchbase.com/organization/horn-group"/>
    <s v="https://www.twitter.com/horngroup"/>
    <s v="https://www.facebook.com/pages/horn-group-inc/104301055120"/>
    <s v="29855ed5-dd32-a2e6-583f-2a90bfcdd231"/>
  </r>
  <r>
    <x v="95491"/>
    <s v="horwood.co.uk"/>
    <s v="GBR"/>
    <m/>
    <s v="Bristol"/>
    <s v="Bristol"/>
    <x v="2"/>
    <s v="Horwood Homewares is a supplier of table and cookware."/>
    <s v="manufacturing"/>
    <x v="41"/>
    <x v="2"/>
    <n v="0"/>
    <m/>
    <s v="1896-01-01"/>
    <m/>
    <m/>
    <m/>
    <m/>
    <m/>
    <s v="https://www.crunchbase.com/organization/horwood-homewares"/>
    <m/>
    <m/>
    <s v="fc988777-d257-e6a3-15d5-54318acfd3f1"/>
  </r>
  <r>
    <x v="95492"/>
    <s v="hosencapital.com"/>
    <s v="CHN"/>
    <m/>
    <s v="Beijing"/>
    <s v="Beijing"/>
    <x v="0"/>
    <s v="A Beijing-based private equity firm"/>
    <s v="financial services"/>
    <x v="24"/>
    <x v="2"/>
    <n v="0"/>
    <m/>
    <s v="2010-01-01"/>
    <m/>
    <m/>
    <m/>
    <m/>
    <m/>
    <s v="https://www.crunchbase.com/organization/hosen-capital"/>
    <m/>
    <m/>
    <s v="02dd1d6a-769e-6bdb-c9bc-c6896c411214"/>
  </r>
  <r>
    <x v="95493"/>
    <s v="hospedajewebcostarica.com"/>
    <m/>
    <m/>
    <m/>
    <m/>
    <x v="2"/>
    <s v="HospedajeWebCostaRica.com was added in 2008."/>
    <m/>
    <x v="5"/>
    <x v="2"/>
    <n v="0"/>
    <m/>
    <m/>
    <m/>
    <m/>
    <m/>
    <m/>
    <m/>
    <s v="https://www.crunchbase.com/organization/hospedajewebcostarica-com"/>
    <m/>
    <m/>
    <s v="2478ddca-94b0-868b-62d7-3233bba5da19"/>
  </r>
  <r>
    <x v="95494"/>
    <m/>
    <m/>
    <m/>
    <m/>
    <m/>
    <x v="0"/>
    <s v="Hospice of Tennessee offers home healthcare and hospice services."/>
    <m/>
    <x v="5"/>
    <x v="2"/>
    <n v="0"/>
    <m/>
    <m/>
    <m/>
    <m/>
    <m/>
    <m/>
    <m/>
    <s v="https://www.crunchbase.com/organization/hospice-of-tennessee"/>
    <m/>
    <m/>
    <s v="52e2b64b-e6a0-a7c4-537a-1c95f0712660"/>
  </r>
  <r>
    <x v="95495"/>
    <s v="hospira.com"/>
    <s v="USA"/>
    <s v="IL"/>
    <s v="Chicago"/>
    <s v="Lake Forest"/>
    <x v="2"/>
    <s v="Is the world’s leading provider of injectable drugs and infusion technologies."/>
    <s v="medical|medical device|pharmaceutical"/>
    <x v="3"/>
    <x v="4"/>
    <n v="0"/>
    <m/>
    <s v="2004-01-01"/>
    <m/>
    <m/>
    <m/>
    <m/>
    <s v="'224-212-2000"/>
    <s v="https://www.crunchbase.com/organization/hospira"/>
    <s v="https://www.twitter.com/hospira_inc"/>
    <s v="https://www.facebook.com/hospira-151321798300044/"/>
    <s v="c6c227ae-017d-c178-c4f3-35770508afed"/>
  </r>
  <r>
    <x v="95496"/>
    <s v="corporate.hospitalconnection.ca"/>
    <s v="CAN"/>
    <s v="ON"/>
    <s v="Toronto"/>
    <s v="Toronto"/>
    <x v="2"/>
    <s v="Hospital Connection is to support moms, moms-to-be, and families of all shapes and sizes."/>
    <s v="personal health"/>
    <x v="3"/>
    <x v="1"/>
    <n v="0"/>
    <m/>
    <m/>
    <m/>
    <m/>
    <m/>
    <m/>
    <m/>
    <s v="https://www.crunchbase.com/organization/hospital-connection"/>
    <s v="https://www.twitter.com/hospitalconnect"/>
    <s v="https://www.facebook.com/mymomentsca"/>
    <s v="86852fda-ba17-8264-1b5f-7406e64f8bc7"/>
  </r>
  <r>
    <x v="95497"/>
    <s v="hospitalitynetwork.ca"/>
    <s v="CAN"/>
    <s v="SK"/>
    <s v="Regina"/>
    <s v="Regina"/>
    <x v="0"/>
    <s v="HNCI is a provider of entertainment and communication services in the Canadian healthcare market."/>
    <s v="health care|hospital"/>
    <x v="3"/>
    <x v="2"/>
    <n v="0"/>
    <m/>
    <s v="1967-01-01"/>
    <m/>
    <m/>
    <m/>
    <m/>
    <m/>
    <s v="https://www.crunchbase.com/organization/hospitality-network-canada-2011-inc"/>
    <m/>
    <m/>
    <s v="a009a2b1-f679-d7d2-3ffe-14e9f20a9d1c"/>
  </r>
  <r>
    <x v="95498"/>
    <s v="hptreit.com"/>
    <s v="USA"/>
    <s v="MA"/>
    <s v="Boston"/>
    <s v="Newton"/>
    <x v="1"/>
    <s v="Hospitality Properties Trust is a lodging and travel center real estate investment trust, or REIT."/>
    <s v="real estate|travel"/>
    <x v="177"/>
    <x v="2"/>
    <n v="0"/>
    <m/>
    <m/>
    <m/>
    <m/>
    <m/>
    <m/>
    <m/>
    <s v="https://www.crunchbase.com/organization/hospitality-properties-trust"/>
    <m/>
    <m/>
    <s v="01760b97-2c0c-529d-71c2-d462f4889427"/>
  </r>
  <r>
    <x v="95499"/>
    <s v="hrm-llc.com"/>
    <s v="USA"/>
    <s v="TX"/>
    <s v="Dallas"/>
    <s v="Dallas"/>
    <x v="0"/>
    <s v="Hospital Resources Management today to get in touch with our team of experienced professionals."/>
    <m/>
    <x v="5"/>
    <x v="0"/>
    <n v="0"/>
    <m/>
    <s v="2004-01-01"/>
    <m/>
    <m/>
    <m/>
    <m/>
    <m/>
    <s v="https://www.crunchbase.com/organization/hospital-resources-management"/>
    <m/>
    <m/>
    <s v="8822f7b9-da18-06b9-8c0c-a0c9381906ed"/>
  </r>
  <r>
    <x v="95500"/>
    <m/>
    <m/>
    <m/>
    <m/>
    <m/>
    <x v="2"/>
    <s v="Hostalia Internet was added in 2011."/>
    <m/>
    <x v="5"/>
    <x v="2"/>
    <n v="0"/>
    <m/>
    <m/>
    <m/>
    <m/>
    <m/>
    <m/>
    <m/>
    <s v="https://www.crunchbase.com/organization/hostalia-internet"/>
    <m/>
    <m/>
    <s v="b796990b-7c05-5511-7782-5792a1a268a6"/>
  </r>
  <r>
    <x v="95501"/>
    <s v="hostech.com.au"/>
    <s v="AUS"/>
    <m/>
    <s v="Melbourne"/>
    <s v="South Melbourne"/>
    <x v="0"/>
    <s v="With the backing of shareholders, a recently re-invigorated balance sheet and a strong board and executive team, Hostech (ASX:HTC) is"/>
    <m/>
    <x v="5"/>
    <x v="2"/>
    <n v="0"/>
    <m/>
    <m/>
    <m/>
    <m/>
    <m/>
    <s v="info@hostech.com.au"/>
    <s v="'+61 1300 101 112"/>
    <s v="https://www.crunchbase.com/organization/hostech"/>
    <s v="https://www.twitter.com/anittel"/>
    <s v="http://www.facebook.com/anittelgroup"/>
    <s v="3899ddc2-65bd-e28d-5fb2-a0b26b345c9a"/>
  </r>
  <r>
    <x v="95502"/>
    <s v="hostedsolutions.com"/>
    <s v="USA"/>
    <s v="NC"/>
    <s v="Raleigh"/>
    <s v="Raleigh"/>
    <x v="2"/>
    <s v="Hosted Solutions' high quality Data Center and Hi-Touch Managed Hosting solutions maintain and protect your mission-critical, back-office"/>
    <s v="enterprise software|homeland security|infrastructure|saas|virtualization"/>
    <x v="60"/>
    <x v="3"/>
    <n v="0"/>
    <m/>
    <s v="2001-01-01"/>
    <m/>
    <m/>
    <m/>
    <s v="dheaberlin@hostedsolutions.com"/>
    <s v="'919-852-0690"/>
    <s v="https://www.crunchbase.com/organization/hosted-solutions"/>
    <s v="https://www.twitter.com/tierpoint"/>
    <m/>
    <s v="8dfdfdeb-2c7f-54c1-15d8-3747576932ab"/>
  </r>
  <r>
    <x v="95503"/>
    <s v="hostelworld.com"/>
    <s v="IRL"/>
    <m/>
    <s v="Dublin"/>
    <s v="Dublin"/>
    <x v="1"/>
    <s v="hostelworld.com offers Web Reservations International, a hostel booking website that enables users to make reservations online."/>
    <s v="customer service|internet|tourism|travel"/>
    <x v="0"/>
    <x v="7"/>
    <n v="0"/>
    <m/>
    <s v="1999-01-01"/>
    <m/>
    <m/>
    <m/>
    <s v="customerservice@hostelworld.com"/>
    <s v="'+353 1 524 5800"/>
    <s v="https://www.crunchbase.com/organization/hostelworld-com"/>
    <s v="https://www.twitter.com/hostelworld"/>
    <s v="http://www.facebook.com/hostelworldcom"/>
    <s v="7cafc636-b36a-c1fd-01aa-9a55de8ca314"/>
  </r>
  <r>
    <x v="95504"/>
    <s v="hostessbrands.com"/>
    <s v="USA"/>
    <s v="MO"/>
    <s v="Kansas City"/>
    <s v="Kansas City"/>
    <x v="2"/>
    <s v="Hostess Makers of the original creme-filled snack cakes and other classic treats."/>
    <m/>
    <x v="5"/>
    <x v="4"/>
    <n v="0"/>
    <m/>
    <m/>
    <m/>
    <m/>
    <m/>
    <m/>
    <n v="8167014750"/>
    <s v="https://www.crunchbase.com/organization/hostess"/>
    <s v="https://www.twitter.com/hostess_snacks"/>
    <s v="https://www.facebook.com/hostess"/>
    <s v="ad0944f5-7ce6-fa34-f3de-4f65c2f08dfc"/>
  </r>
  <r>
    <x v="95505"/>
    <m/>
    <m/>
    <m/>
    <m/>
    <m/>
    <x v="2"/>
    <s v="Host Europe was added in 2011."/>
    <m/>
    <x v="5"/>
    <x v="2"/>
    <n v="0"/>
    <m/>
    <m/>
    <m/>
    <m/>
    <m/>
    <m/>
    <m/>
    <s v="https://www.crunchbase.com/organization/host-europe"/>
    <m/>
    <m/>
    <s v="029eaa9b-3d70-c733-967a-8303afbb2470"/>
  </r>
  <r>
    <x v="95506"/>
    <s v="hosteuropegroup.com"/>
    <s v="GBR"/>
    <m/>
    <s v="Uxbridge"/>
    <s v="Uxbridge"/>
    <x v="2"/>
    <s v="Founded in 1997, Host Europe Group (with over 1 million customers) provides domain registration, mass hosting, customised managed hosting,"/>
    <s v="cloud computing|saas|web hosting"/>
    <x v="146"/>
    <x v="7"/>
    <n v="0"/>
    <m/>
    <s v="1997-01-01"/>
    <m/>
    <m/>
    <m/>
    <m/>
    <s v="0208 061 1500"/>
    <s v="https://www.crunchbase.com/organization/host-europe-group"/>
    <s v="https://www.twitter.com/hosteuropegroup"/>
    <m/>
    <s v="7088922a-611a-c8fc-8136-ddc1596237c2"/>
  </r>
  <r>
    <x v="95507"/>
    <s v="hostgator.com"/>
    <s v="USA"/>
    <s v="TX"/>
    <s v="Houston"/>
    <s v="Houston"/>
    <x v="2"/>
    <s v="HostGato provides shared, reseller, VPS and dedicated web hosting services."/>
    <s v="web hosting"/>
    <x v="28"/>
    <x v="2"/>
    <n v="0"/>
    <m/>
    <s v="2002-01-01"/>
    <m/>
    <m/>
    <m/>
    <s v="letusknow@hostgator.com"/>
    <m/>
    <s v="https://www.crunchbase.com/organization/hostgator"/>
    <s v="https://www.twitter.com/hostgator"/>
    <s v="http://www.facebook.com/hostgator"/>
    <s v="4cd6f6f2-1268-606a-5a9f-7cae13e72711"/>
  </r>
  <r>
    <x v="95508"/>
    <s v="hostgenius.com.au"/>
    <s v="AUS"/>
    <m/>
    <s v="Sydney"/>
    <s v="Crows Nest"/>
    <x v="0"/>
    <s v="HostGenius is an offshoot of IT consultancy firm and Google for Work partner IT Genius."/>
    <s v="consulting|information services"/>
    <x v="59"/>
    <x v="2"/>
    <n v="0"/>
    <m/>
    <m/>
    <m/>
    <m/>
    <m/>
    <m/>
    <s v="(300)883-077"/>
    <s v="https://www.crunchbase.com/organization/hostgenius"/>
    <s v="https://www.twitter.com/host_genius"/>
    <s v="https://www.facebook.com/hostgenius-1399398660365121/"/>
    <s v="312488f9-aa87-c29e-f0bb-494da1c45409"/>
  </r>
  <r>
    <x v="95509"/>
    <s v="hosthotels.com"/>
    <s v="USA"/>
    <s v="MD"/>
    <s v="Washington, D.C."/>
    <s v="Bethesda"/>
    <x v="0"/>
    <s v="Host Hotels &amp; Resorts, Inc. is an S&amp;P 500 and Fortune 500 company and is the largest lodging real estate investment trust"/>
    <s v="finance|real estate"/>
    <x v="301"/>
    <x v="5"/>
    <n v="0"/>
    <m/>
    <m/>
    <m/>
    <m/>
    <m/>
    <s v="ir@hosthotels.com"/>
    <s v="'240-744-1000"/>
    <s v="https://www.crunchbase.com/organization/host-hotels---resorts"/>
    <m/>
    <s v="https://www.facebook.com/pages/host-hotels-resorts/114380465238723"/>
    <s v="bb5d7cdd-4bdd-d947-5665-cbfdd46e5248"/>
  </r>
  <r>
    <x v="95510"/>
    <s v="hosting365.com"/>
    <s v="IRL"/>
    <m/>
    <s v="Dublin"/>
    <s v="Dublin"/>
    <x v="2"/>
    <s v="Hosting365 are an IT infrastructure provider based in Ireland. They provide Managed Colocation, Hosted Servers, Data Centre Services and"/>
    <s v="web hosting"/>
    <x v="28"/>
    <x v="6"/>
    <n v="0"/>
    <m/>
    <s v="2001-01-01"/>
    <m/>
    <m/>
    <m/>
    <s v="info@hosting365.com"/>
    <s v="'+353 1 525 5768"/>
    <s v="https://www.crunchbase.com/organization/hosting365"/>
    <s v="https://www.twitter.com/register365"/>
    <s v="https://www.facebook.com/register365"/>
    <s v="f9b96a5f-2dfd-02c2-551c-0a677e687eef"/>
  </r>
  <r>
    <x v="95511"/>
    <s v="host.net"/>
    <s v="USA"/>
    <s v="FL"/>
    <s v="Palm Beaches"/>
    <s v="Boca Raton"/>
    <x v="0"/>
    <s v="Cloud Computing, Colocation, Internet"/>
    <s v="cloud computing|homeland security|web hosting"/>
    <x v="620"/>
    <x v="0"/>
    <n v="0"/>
    <m/>
    <s v="1996-01-01"/>
    <m/>
    <m/>
    <m/>
    <s v="lchesal@host.net"/>
    <s v="'1-877-388-4678"/>
    <s v="https://www.crunchbase.com/organization/host-net"/>
    <s v="https://www.twitter.com/hostdotnet"/>
    <s v="http://www.facebook.com/likehost.net"/>
    <s v="1d4bd68d-f342-4a1a-3aee-a47c4ceeb94b"/>
  </r>
  <r>
    <x v="95512"/>
    <s v="hostopia.com"/>
    <s v="USA"/>
    <s v="FL"/>
    <s v="Ft. Lauderdale"/>
    <s v="Fort Lauderdale"/>
    <x v="2"/>
    <s v="Hostopia is a provider of web services that enables small and medium-sized businesses."/>
    <s v="software"/>
    <x v="10"/>
    <x v="5"/>
    <n v="0"/>
    <m/>
    <s v="1999-01-01"/>
    <m/>
    <m/>
    <m/>
    <s v="sales@hostopia.com"/>
    <s v="'905-673-7575"/>
    <s v="https://www.crunchbase.com/organization/hostopia-com"/>
    <m/>
    <m/>
    <s v="b7bb4e38-a4c3-f9cc-1c49-5f95256313c7"/>
  </r>
  <r>
    <x v="95513"/>
    <s v="hostraft.com"/>
    <s v="CAN"/>
    <s v="QC"/>
    <s v="Montreal"/>
    <s v="Montreal"/>
    <x v="2"/>
    <s v="Hostraft.com was added in 2012."/>
    <m/>
    <x v="5"/>
    <x v="0"/>
    <n v="0"/>
    <m/>
    <s v="2010-01-01"/>
    <m/>
    <m/>
    <m/>
    <m/>
    <s v="'1-514-787-9484"/>
    <s v="https://www.crunchbase.com/organization/hostraft-com"/>
    <s v="https://www.twitter.com/appwapp"/>
    <s v="https://www.facebook.com/appwapp"/>
    <s v="65646720-dacc-0ab1-ce2a-5ac1b11b4f6f"/>
  </r>
  <r>
    <x v="95514"/>
    <s v="hostroute.com"/>
    <s v="GBR"/>
    <m/>
    <s v="London"/>
    <s v="Maidenhead"/>
    <x v="2"/>
    <s v="Hostroute.com was added in 2011."/>
    <m/>
    <x v="5"/>
    <x v="1"/>
    <n v="0"/>
    <m/>
    <s v="1998-01-01"/>
    <m/>
    <m/>
    <m/>
    <m/>
    <s v="44 20 3137 7651"/>
    <s v="https://www.crunchbase.com/organization/hostroute-com"/>
    <s v="https://www.twitter.com/vidahost"/>
    <s v="https://www.facebook.com/vidahost"/>
    <s v="2e8f29e2-9f1a-5e8e-7cf7-8b1f8c0baf95"/>
  </r>
  <r>
    <x v="95515"/>
    <s v="hot5.co"/>
    <s v="USA"/>
    <s v="CA"/>
    <s v="SF Bay Area"/>
    <s v="San Francisco"/>
    <x v="2"/>
    <s v="Quick Mobile Workouts. Anywhere!"/>
    <s v="fitness|health care|video"/>
    <x v="1193"/>
    <x v="1"/>
    <n v="0"/>
    <m/>
    <s v="2012-10-01"/>
    <m/>
    <m/>
    <m/>
    <m/>
    <m/>
    <s v="https://www.crunchbase.com/organization/hot5"/>
    <s v="https://www.twitter.com/hot5fitness"/>
    <m/>
    <s v="cec2803e-c295-8617-d1ac-0ce7a2a88798"/>
  </r>
  <r>
    <x v="95516"/>
    <s v="hotair.com"/>
    <s v="USA"/>
    <s v="MD"/>
    <s v="Washington, D.C."/>
    <s v="Gaithersburg"/>
    <x v="2"/>
    <s v="Hot Air is an E-Commerce company."/>
    <s v="e-commerce"/>
    <x v="63"/>
    <x v="1"/>
    <n v="0"/>
    <m/>
    <m/>
    <m/>
    <m/>
    <m/>
    <m/>
    <m/>
    <s v="https://www.crunchbase.com/organization/hot-air"/>
    <s v="https://www.twitter.com/hotairblog"/>
    <s v="https://www.facebook.com/hotaircom"/>
    <s v="fd5c1ed0-265c-c88b-3e28-40080b6c5424"/>
  </r>
  <r>
    <x v="95517"/>
    <s v="hotcoursesabroad.com"/>
    <s v="IND"/>
    <m/>
    <s v="New Delhi"/>
    <s v="New Delhi"/>
    <x v="0"/>
    <s v="HotCourses is an educational website that enables students to find higher education courses, universities, and scholarships abroad."/>
    <s v="advertising|internet"/>
    <x v="71"/>
    <x v="5"/>
    <n v="0"/>
    <m/>
    <s v="1998-01-01"/>
    <m/>
    <m/>
    <m/>
    <s v="clifford.brown@hotcourses.com"/>
    <s v="'+44 20 7384 6000"/>
    <s v="https://www.crunchbase.com/organization/hotcourses"/>
    <s v="https://www.twitter.com/hotcourses_abrd"/>
    <s v="http://www.facebook.com/hotcoursesabroad"/>
    <s v="9e95ce83-bc10-c3be-421b-6f8453f1dcbb"/>
  </r>
  <r>
    <x v="95518"/>
    <s v="group.hotelbeds.com"/>
    <s v="ESP"/>
    <m/>
    <s v="Palma De Mallorca"/>
    <s v="Palma De Mallorca"/>
    <x v="2"/>
    <s v="Hotelbeds Group ambitious investment plan will allow us to continue to innovate, serve, grow."/>
    <s v="leisure|tourism|travel"/>
    <x v="351"/>
    <x v="4"/>
    <n v="0"/>
    <m/>
    <s v="2001-01-01"/>
    <m/>
    <m/>
    <m/>
    <m/>
    <s v="34 971 18 90 86"/>
    <s v="https://www.crunchbase.com/organization/hotelbeds-group"/>
    <s v="https://www.twitter.com/tuitravelad"/>
    <m/>
    <s v="60259b35-0d8e-44c9-0089-619b2384adc4"/>
  </r>
  <r>
    <x v="95519"/>
    <m/>
    <s v="USA"/>
    <s v="TX"/>
    <s v="Dallas"/>
    <s v="Irving"/>
    <x v="1"/>
    <s v="Formed to develop, own and operate upscale casual theme restaurants."/>
    <s v="restaurants"/>
    <x v="7"/>
    <x v="2"/>
    <n v="0"/>
    <m/>
    <s v="1994-01-01"/>
    <m/>
    <m/>
    <m/>
    <m/>
    <m/>
    <s v="https://www.crunchbase.com/organization/hotel-discovery"/>
    <m/>
    <m/>
    <s v="67bcd135-8168-ac6f-48b8-65752473241d"/>
  </r>
  <r>
    <x v="95520"/>
    <s v="hotelhotline.com"/>
    <s v="USA"/>
    <s v="FL"/>
    <s v="Palm Beaches"/>
    <s v="West Palm Beach"/>
    <x v="2"/>
    <s v="Hotel Hotline, a booking site that says it has served more than 1 million customers since its founding in 1999."/>
    <s v="hospitality"/>
    <x v="22"/>
    <x v="0"/>
    <n v="0"/>
    <m/>
    <s v="2002-01-01"/>
    <m/>
    <m/>
    <m/>
    <s v="BMhotelplanner@bm.com"/>
    <s v="1(800)898-1347"/>
    <s v="https://www.crunchbase.com/organization/hotel-hotline"/>
    <s v="https://www.twitter.com/hotelplanner"/>
    <s v="https://www.facebook.com/hotelplanner"/>
    <s v="8c28a82a-dea5-ba7a-f985-93129dd2aafa"/>
  </r>
  <r>
    <x v="95521"/>
    <s v="starwoodhotels.com"/>
    <m/>
    <m/>
    <m/>
    <m/>
    <x v="0"/>
    <s v="Hotel Imperial, a Luxury Collection Hotel."/>
    <m/>
    <x v="5"/>
    <x v="2"/>
    <n v="0"/>
    <m/>
    <m/>
    <m/>
    <m/>
    <m/>
    <m/>
    <m/>
    <s v="https://www.crunchbase.com/organization/hotel-imperial"/>
    <m/>
    <m/>
    <s v="60375e21-be5b-ace3-91f9-d07b4891e9d7"/>
  </r>
  <r>
    <x v="95522"/>
    <s v="hotelninjas.com"/>
    <s v="ESP"/>
    <m/>
    <s v="Barcelona"/>
    <s v="Barcelona"/>
    <x v="2"/>
    <s v="Hotel Ninjas is a technology company that helps hoteliers fully control their properties, offering a cloud application that integrates the m"/>
    <s v="cloud computing|enterprise software|saas|travel"/>
    <x v="1290"/>
    <x v="0"/>
    <n v="0"/>
    <m/>
    <s v="2012-05-01"/>
    <m/>
    <m/>
    <m/>
    <s v="team@hotelninjas.com"/>
    <n v="34663848925"/>
    <s v="https://www.crunchbase.com/organization/hotelninjas"/>
    <s v="https://www.twitter.com/hotelninjas"/>
    <s v="http://www.facebook.com/hotelninjas"/>
    <s v="946f9324-5b6e-fd81-91a0-484fd4260518"/>
  </r>
  <r>
    <x v="95523"/>
    <s v="hotelplanner.com"/>
    <s v="USA"/>
    <s v="FL"/>
    <s v="Palm Beaches"/>
    <s v="Palm Beach"/>
    <x v="0"/>
    <s v="HotelPlanner.com was founded in 2002 by Tim Hentschel and John Prince, and has since achieved a global portfolio of 50,000 hotels."/>
    <s v="hospitality|service industry|travel"/>
    <x v="22"/>
    <x v="3"/>
    <n v="0"/>
    <m/>
    <s v="2002-01-01"/>
    <m/>
    <m/>
    <m/>
    <s v="Comments@HotelPlanner.com"/>
    <s v="1(800)898-1347"/>
    <s v="https://www.crunchbase.com/organization/hotelplanner-com"/>
    <s v="https://www.twitter.com/hotelplanner"/>
    <s v="https://www.facebook.com/hotelplanner"/>
    <s v="e5b15d5c-7eb5-760f-164e-d3a20a9e86bc"/>
  </r>
  <r>
    <x v="95524"/>
    <s v="hotels.com"/>
    <s v="USA"/>
    <m/>
    <m/>
    <m/>
    <x v="2"/>
    <s v="Online accommodation booking website"/>
    <s v="travel"/>
    <x v="22"/>
    <x v="9"/>
    <n v="0"/>
    <m/>
    <s v="1991-01-01"/>
    <m/>
    <m/>
    <m/>
    <m/>
    <s v="'281-530-1400"/>
    <s v="https://www.crunchbase.com/organization/hotels-com"/>
    <s v="https://www.twitter.com/hotelsdotcom"/>
    <s v="https://www.facebook.com/hotels.comin"/>
    <s v="0ad5ed8d-3e7e-95b2-90ea-51f70f3bb20d"/>
  </r>
  <r>
    <x v="95525"/>
    <m/>
    <m/>
    <m/>
    <m/>
    <m/>
    <x v="2"/>
    <s v="Hotel Technology Solutions was added in 2010."/>
    <m/>
    <x v="5"/>
    <x v="2"/>
    <n v="0"/>
    <m/>
    <m/>
    <m/>
    <m/>
    <m/>
    <m/>
    <m/>
    <s v="https://www.crunchbase.com/organization/hotel-technology-solutions"/>
    <m/>
    <m/>
    <s v="0006d519-3c24-d65a-e5b9-af7e68f9213d"/>
  </r>
  <r>
    <x v="95526"/>
    <s v="hothousepr.net"/>
    <s v="USA"/>
    <s v="IN"/>
    <s v="Indianapolis"/>
    <s v="Fishers"/>
    <x v="2"/>
    <s v="At hothouse Communications, marketing is about telling your story; one that is natural, pure and organic."/>
    <s v="communications infrastructure"/>
    <x v="338"/>
    <x v="1"/>
    <n v="0"/>
    <m/>
    <m/>
    <m/>
    <m/>
    <m/>
    <s v="connect@hothousepr.net"/>
    <s v="(317)345-1878"/>
    <s v="https://www.crunchbase.com/organization/hothouse-communications"/>
    <m/>
    <m/>
    <s v="368aba39-d37b-7334-b2ba-84676114bbf7"/>
  </r>
  <r>
    <x v="95527"/>
    <m/>
    <m/>
    <m/>
    <m/>
    <m/>
    <x v="2"/>
    <s v="Hotjobs is a job search and application portal. It was originally acquired by Yahoo! in January of 2002 for $436M in Cash. The domain was"/>
    <s v="career planning"/>
    <x v="407"/>
    <x v="2"/>
    <n v="0"/>
    <m/>
    <s v="1996-01-01"/>
    <m/>
    <m/>
    <m/>
    <m/>
    <m/>
    <s v="https://www.crunchbase.com/organization/hotjobs"/>
    <m/>
    <m/>
    <s v="06ea92e1-76f1-e48f-99bd-8b52ef2377f3"/>
  </r>
  <r>
    <x v="95527"/>
    <s v="hotjobs.com.vn"/>
    <s v="USA"/>
    <s v="NY"/>
    <s v="New York City"/>
    <s v="New York"/>
    <x v="1"/>
    <s v="Meta is a daily deals site offering discounted deals on sports goods, electronics, books, furniture and more."/>
    <s v="furniture"/>
    <x v="366"/>
    <x v="2"/>
    <n v="0"/>
    <m/>
    <s v="2005-01-01"/>
    <m/>
    <m/>
    <m/>
    <s v="info@meta.vn"/>
    <s v="'+84 4 3785 5633"/>
    <s v="https://www.crunchbase.com/organization/hotjobs-2"/>
    <m/>
    <s v="https://www.facebook.com/meta.vn"/>
    <s v="c4d24852-fb27-dc07-6870-78d38352aec0"/>
  </r>
  <r>
    <x v="95528"/>
    <s v="hotmail.com"/>
    <s v="USA"/>
    <s v="DC"/>
    <s v="Washington, D.C."/>
    <s v="Washington"/>
    <x v="2"/>
    <s v="HotMail is a web-based email service."/>
    <s v="email"/>
    <x v="201"/>
    <x v="7"/>
    <n v="0"/>
    <m/>
    <m/>
    <m/>
    <m/>
    <m/>
    <m/>
    <m/>
    <s v="https://www.crunchbase.com/organization/hotmail-2"/>
    <m/>
    <m/>
    <s v="4cae886c-92d5-bae3-fa34-38d28db4b943"/>
  </r>
  <r>
    <x v="95529"/>
    <s v="hotornot.com"/>
    <s v="USA"/>
    <s v="CA"/>
    <s v="SF Bay Area"/>
    <s v="San Francisco"/>
    <x v="2"/>
    <s v="Hot or Not is a dating platform and an app allowing users to select people by viewing and rating their photos."/>
    <s v="curated web|dating|social media"/>
    <x v="311"/>
    <x v="2"/>
    <n v="0"/>
    <m/>
    <s v="2000-10-01"/>
    <m/>
    <m/>
    <m/>
    <s v="sales@hotornot.com"/>
    <m/>
    <s v="https://www.crunchbase.com/organization/hotornot"/>
    <s v="https://www.twitter.com/hotornot"/>
    <m/>
    <s v="d079aae7-4fd7-bbcc-71cb-7b71d93d3270"/>
  </r>
  <r>
    <x v="95530"/>
    <s v="hotspotfx.com"/>
    <s v="USA"/>
    <s v="NJ"/>
    <s v="Newark"/>
    <s v="Jersey City"/>
    <x v="2"/>
    <s v="Hotspot FX brings the powerful benefits of an independent, transparent ECN marketplace structure to institutional foreign exchange trading."/>
    <s v="finance|stock exchanges"/>
    <x v="39"/>
    <x v="2"/>
    <n v="0"/>
    <m/>
    <s v="2000-01-01"/>
    <m/>
    <m/>
    <m/>
    <m/>
    <s v="(212) 209-1420"/>
    <s v="https://www.crunchbase.com/organization/hotspot-fx"/>
    <m/>
    <m/>
    <s v="4f706c0e-d2c3-9544-f1be-9da09d3a6de7"/>
  </r>
  <r>
    <x v="95531"/>
    <s v="hotspots.io"/>
    <s v="USA"/>
    <s v="CA"/>
    <s v="SF Bay Area"/>
    <s v="San Francisco"/>
    <x v="2"/>
    <s v="Hotspots.io is a social media analytics startup that aims to help companies and individuals maximize their social media ROI."/>
    <s v="analytics|social media"/>
    <x v="54"/>
    <x v="1"/>
    <n v="0"/>
    <m/>
    <s v="2010-01-01"/>
    <m/>
    <m/>
    <m/>
    <m/>
    <m/>
    <s v="https://www.crunchbase.com/organization/hotspots-io"/>
    <m/>
    <s v="https://www.facebook.com/stylewe"/>
    <s v="17daa716-a433-dddb-1572-497958ada92f"/>
  </r>
  <r>
    <x v="95532"/>
    <s v="hotspottax.com"/>
    <s v="USA"/>
    <s v="CO"/>
    <s v="Denver"/>
    <s v="Greenwood Village"/>
    <x v="2"/>
    <s v="A provider of tax compliance solutions for the vacation rental industry."/>
    <m/>
    <x v="5"/>
    <x v="0"/>
    <n v="0"/>
    <m/>
    <m/>
    <m/>
    <m/>
    <m/>
    <m/>
    <s v="'1-877-589-0207"/>
    <s v="https://www.crunchbase.com/organization/hotspot-tax"/>
    <m/>
    <s v="https://www.facebook.com/hotspottax"/>
    <s v="28da4a37-78a3-cc8a-04e6-0f9b13261348"/>
  </r>
  <r>
    <x v="95533"/>
    <s v="hotstudio.com"/>
    <s v="USA"/>
    <s v="CA"/>
    <s v="SF Bay Area"/>
    <s v="San Francisco"/>
    <x v="2"/>
    <s v="Hot Studio is a design company that designs and builds digital products and services."/>
    <s v="web design"/>
    <x v="350"/>
    <x v="6"/>
    <n v="0"/>
    <m/>
    <s v="1997-01-01"/>
    <m/>
    <m/>
    <m/>
    <m/>
    <s v="(415)284-7250"/>
    <s v="https://www.crunchbase.com/organization/hot-studio"/>
    <s v="https://www.twitter.com/hotstudio"/>
    <s v="https://www.facebook.com/hotstudio"/>
    <s v="03f67790-db29-022c-8959-1ebf6eeb4ab2"/>
  </r>
  <r>
    <x v="95534"/>
    <s v="hotwire.com"/>
    <s v="USA"/>
    <s v="CA"/>
    <s v="SF Bay Area"/>
    <s v="San Francisco"/>
    <x v="2"/>
    <s v="Hotwire.com is a travel site that offers low rates on airline tickets, hotel rooms, rental cars, cruises, and vacation packages."/>
    <s v="curated web"/>
    <x v="28"/>
    <x v="5"/>
    <n v="0"/>
    <m/>
    <s v="2000-01-01"/>
    <m/>
    <m/>
    <m/>
    <m/>
    <s v="'415-343-8400"/>
    <s v="https://www.crunchbase.com/organization/hotwire"/>
    <s v="https://www.twitter.com/hotwire"/>
    <m/>
    <s v="1d23855a-37a8-47a5-76b7-2fa5811732ba"/>
  </r>
  <r>
    <x v="95535"/>
    <s v="hotwirepr.us"/>
    <s v="USA"/>
    <s v="NY"/>
    <s v="New York City"/>
    <s v="New York"/>
    <x v="0"/>
    <s v="Hotwire Public Relations is a European public relations consultancy firm."/>
    <s v="digital media|public relations|social media"/>
    <x v="943"/>
    <x v="3"/>
    <n v="0"/>
    <m/>
    <s v="2000-01-01"/>
    <m/>
    <m/>
    <m/>
    <s v="greg.mondshein@hotwirepr.com"/>
    <s v="'+1 646 738 8973"/>
    <s v="https://www.crunchbase.com/organization/hotwire-pr"/>
    <s v="https://www.twitter.com/hotwireprus"/>
    <s v="http://www.facebook.com/hotwirepr"/>
    <s v="e1f68278-f02b-8cd9-9b0b-a9a3382cf320"/>
  </r>
  <r>
    <x v="95536"/>
    <s v="hmhco.com"/>
    <s v="USA"/>
    <s v="MA"/>
    <s v="Boston"/>
    <s v="Boston"/>
    <x v="1"/>
    <s v="Houghton Mifflin Harcourt is a global learning company specialized in pre-K–12 education content, services, and technology solutions."/>
    <s v="ebooks"/>
    <x v="233"/>
    <x v="8"/>
    <n v="0"/>
    <m/>
    <s v="1832-01-01"/>
    <m/>
    <m/>
    <m/>
    <m/>
    <s v="'617-351-5000"/>
    <s v="https://www.crunchbase.com/organization/houghton-mifflin-harcourt"/>
    <s v="https://www.twitter.com/hmhco"/>
    <s v="http://www.facebook.com/hmhteen"/>
    <s v="56ecb51b-8cf8-2d5c-c090-21a3c1fe38e8"/>
  </r>
  <r>
    <x v="95537"/>
    <s v="hl.com"/>
    <s v="USA"/>
    <s v="CA"/>
    <s v="Los Angeles"/>
    <s v="Los Angeles"/>
    <x v="1"/>
    <s v="Houlihan Lokey is a foreign investment bank which specializes in many different types of trading strategies and financial products."/>
    <m/>
    <x v="5"/>
    <x v="2"/>
    <n v="0"/>
    <m/>
    <s v="1972-01-01"/>
    <m/>
    <m/>
    <m/>
    <m/>
    <m/>
    <s v="https://www.crunchbase.com/organization/houlihan-lokey"/>
    <m/>
    <m/>
    <s v="ba8f55c3-65e1-c5fe-ef14-d8a2e9ec184d"/>
  </r>
  <r>
    <x v="95538"/>
    <s v="housatonicpartners.com"/>
    <s v="USA"/>
    <s v="MA"/>
    <s v="Boston"/>
    <s v="Boston"/>
    <x v="0"/>
    <s v="Housatonic Partners is a private equity investment firm founded in 1994 with over $1 billion in capital under management."/>
    <m/>
    <x v="5"/>
    <x v="2"/>
    <n v="0"/>
    <m/>
    <s v="1994-01-01"/>
    <m/>
    <m/>
    <m/>
    <m/>
    <m/>
    <s v="https://www.crunchbase.com/organization/housatonic-partners"/>
    <m/>
    <m/>
    <s v="3accfc25-86d0-ded9-764b-e4f5f52282b6"/>
  </r>
  <r>
    <x v="95539"/>
    <m/>
    <m/>
    <m/>
    <m/>
    <m/>
    <x v="2"/>
    <s v="House of Moves LLC was added in 2011."/>
    <m/>
    <x v="5"/>
    <x v="2"/>
    <n v="0"/>
    <m/>
    <m/>
    <m/>
    <m/>
    <m/>
    <m/>
    <m/>
    <s v="https://www.crunchbase.com/organization/house-of-moves-llc"/>
    <m/>
    <m/>
    <s v="c525339d-6e01-0b5a-0e63-c346dd2efe58"/>
  </r>
  <r>
    <x v="95540"/>
    <s v="houseplans.com"/>
    <s v="USA"/>
    <s v="CA"/>
    <s v="Napa Valley"/>
    <s v="Petaluma"/>
    <x v="0"/>
    <s v="Houseplans is an online database of floor plans for private residences."/>
    <m/>
    <x v="5"/>
    <x v="0"/>
    <n v="0"/>
    <m/>
    <s v="2004-01-01"/>
    <m/>
    <m/>
    <m/>
    <s v="sales@houseplans.com"/>
    <s v="'415-475-5330"/>
    <s v="https://www.crunchbase.com/organization/houseplans"/>
    <s v="https://www.twitter.com/houseplansllc"/>
    <s v="https://www.facebook.com/houseplansllc"/>
    <s v="2985001c-314e-52b9-f582-74af6b354f8f"/>
  </r>
  <r>
    <x v="95541"/>
    <m/>
    <s v="USA"/>
    <s v="VA"/>
    <s v="Washington, D.C."/>
    <s v="Arlington"/>
    <x v="0"/>
    <s v="A privately held company with proficiency in developing and operating mission-critical networks and network-centric command."/>
    <s v="professional networking"/>
    <x v="571"/>
    <x v="2"/>
    <n v="0"/>
    <m/>
    <m/>
    <m/>
    <m/>
    <m/>
    <m/>
    <m/>
    <s v="https://www.crunchbase.com/organization/houston-associates"/>
    <m/>
    <m/>
    <s v="78684115-defa-aa39-5546-8346523665da"/>
  </r>
  <r>
    <x v="95542"/>
    <s v="yourhoustonnews.com"/>
    <s v="USA"/>
    <s v="TX"/>
    <s v="Houston"/>
    <s v="Conroe"/>
    <x v="2"/>
    <s v="Houston Community Newspapers and Media Group is administered within the umbrella of 1013 Star Communications."/>
    <s v="news|paper manufacturing"/>
    <x v="3276"/>
    <x v="3"/>
    <n v="0"/>
    <m/>
    <m/>
    <m/>
    <m/>
    <m/>
    <s v="hcnonline@hcnonline.com"/>
    <s v="(281)378-1000"/>
    <s v="https://www.crunchbase.com/organization/houston-community-newspapers-and-media-group"/>
    <s v="https://www.twitter.com/scoophouston"/>
    <s v="https://www.facebook.com/yourhoustonnews"/>
    <s v="3e8efa8c-74e0-2358-ebd2-3fa3f9f46e99"/>
  </r>
  <r>
    <x v="95543"/>
    <s v="houwire.com"/>
    <s v="USA"/>
    <s v="TX"/>
    <s v="Houston"/>
    <s v="Houston"/>
    <x v="1"/>
    <s v="Houston Wire &amp; Cable Company is one of the largest distributors of electrical wire and cable and related services in the U.S"/>
    <s v="telecommunications"/>
    <x v="338"/>
    <x v="5"/>
    <n v="0"/>
    <m/>
    <s v="1975-01-01"/>
    <m/>
    <m/>
    <m/>
    <m/>
    <n v="7136092164"/>
    <s v="https://www.crunchbase.com/organization/houston-wire-cable"/>
    <m/>
    <s v="http://www.facebook.com/pages/houston-wire-cable-co/150061428352646"/>
    <s v="f4254661-100b-6b5b-8b5e-021a5ba2906f"/>
  </r>
  <r>
    <x v="95544"/>
    <s v="hovr.it"/>
    <s v="CAN"/>
    <s v="AB"/>
    <s v="Calgary"/>
    <s v="Calgary"/>
    <x v="2"/>
    <s v="HOVR.IT is Window Shopping Online --------- At HOVR."/>
    <s v="e-commerce|fashion|hardware|mobile|price comparison|retail|search engine|shopping"/>
    <x v="9041"/>
    <x v="1"/>
    <n v="0"/>
    <m/>
    <s v="2012-06-01"/>
    <m/>
    <m/>
    <m/>
    <s v="info@hovr.it"/>
    <n v="4167282074"/>
    <s v="https://www.crunchbase.com/organization/hovr-it"/>
    <s v="https://www.twitter.com/hovrit"/>
    <s v="https://www.facebook.com/slyceit"/>
    <s v="ad60044f-0b1c-aa93-8ccb-2748ab7ca96c"/>
  </r>
  <r>
    <x v="95545"/>
    <s v="hdw.de"/>
    <s v="DEU"/>
    <m/>
    <s v="Kiel"/>
    <s v="Kiel"/>
    <x v="2"/>
    <s v="Howaldtswerke-Deutsche Werft is a German shipbuilding company."/>
    <s v="shipping"/>
    <x v="114"/>
    <x v="8"/>
    <n v="0"/>
    <m/>
    <s v="1838-01-01"/>
    <m/>
    <m/>
    <m/>
    <m/>
    <m/>
    <s v="https://www.crunchbase.com/organization/howaldtswerke-deutsche-werft"/>
    <m/>
    <m/>
    <s v="4f25e138-16a9-cc65-bc78-813f7504cb2f"/>
  </r>
  <r>
    <x v="95546"/>
    <s v="howardbank.com"/>
    <s v="USA"/>
    <s v="MD"/>
    <s v="Baltimore"/>
    <s v="Ellicott City"/>
    <x v="1"/>
    <s v="Howard Bank is a full service commercial bank focused on making a difference in the communities within Greater Baltimore which we serve."/>
    <s v="banking"/>
    <x v="39"/>
    <x v="5"/>
    <n v="0"/>
    <m/>
    <s v="2004-01-01"/>
    <m/>
    <m/>
    <m/>
    <s v="hbonline@howardbank.com"/>
    <s v="(410) 750-0020"/>
    <s v="https://www.crunchbase.com/organization/howard-bank"/>
    <s v="https://www.twitter.com/howardbank"/>
    <s v="https://www.facebook.com/pages/howard-bank/636275736444050"/>
    <s v="b7038f62-e67a-0f91-4588-9cfa078d06cb"/>
  </r>
  <r>
    <x v="95547"/>
    <s v="howardhanna.com"/>
    <s v="USA"/>
    <s v="PA"/>
    <s v="Pittsburgh"/>
    <s v="Pittsburgh"/>
    <x v="0"/>
    <s v="Howard Hanna Real Estate Services is the real estate broker."/>
    <s v="real estate"/>
    <x v="76"/>
    <x v="9"/>
    <n v="0"/>
    <m/>
    <s v="1957-01-01"/>
    <m/>
    <m/>
    <m/>
    <m/>
    <s v="'412-967-9000"/>
    <s v="https://www.crunchbase.com/organization/howard-hanna-real-estate-services"/>
    <s v="https://www.twitter.com/howardhanna"/>
    <s v="https://www.facebook.com/howardhanna/?ref=ts"/>
    <s v="c1c58a86-d3fd-b94a-d1ba-96357f347376"/>
  </r>
  <r>
    <x v="95548"/>
    <s v="howarth-timber.co.uk"/>
    <s v="GBR"/>
    <m/>
    <s v="Leeds"/>
    <s v="Leeds"/>
    <x v="0"/>
    <s v="Howarth Timber and Building Supplies is a manufacturer of construction and home products in the UK."/>
    <s v="building material"/>
    <x v="76"/>
    <x v="7"/>
    <n v="0"/>
    <m/>
    <s v="1840-01-01"/>
    <m/>
    <m/>
    <m/>
    <m/>
    <s v="44 1284 772 700"/>
    <s v="https://www.crunchbase.com/organization/howarth-timber-and-building-supplies"/>
    <s v="https://www.twitter.com/howarthtimber"/>
    <s v="https://www.facebook.com/howarthtimber"/>
    <s v="dec2e0f9-2af9-26d3-ce4d-87e805278e80"/>
  </r>
  <r>
    <x v="95549"/>
    <m/>
    <s v="USA"/>
    <s v="TX"/>
    <s v="Houston"/>
    <s v="Houston"/>
    <x v="2"/>
    <s v="Development of oil and gas properties"/>
    <s v="oil and gas"/>
    <x v="89"/>
    <x v="2"/>
    <n v="0"/>
    <m/>
    <s v="1955-01-01"/>
    <m/>
    <m/>
    <m/>
    <m/>
    <m/>
    <s v="https://www.crunchbase.com/organization/howell-corporation"/>
    <m/>
    <m/>
    <s v="20cbeb17-1f44-6fba-b7b9-3cc0fb761b81"/>
  </r>
  <r>
    <x v="95550"/>
    <s v="howemortuary.com"/>
    <s v="USA"/>
    <s v="CO"/>
    <s v="Denver"/>
    <s v="Longmont"/>
    <x v="2"/>
    <s v="Howe Mortuary provides quality and compassionate cremation services."/>
    <s v="funerals"/>
    <x v="3"/>
    <x v="1"/>
    <n v="0"/>
    <m/>
    <s v="1889-01-01"/>
    <m/>
    <m/>
    <m/>
    <s v="info@howemortuary.com"/>
    <s v="(303)776-2434"/>
    <s v="https://www.crunchbase.com/organization/howe-mortuary"/>
    <s v="https://www.twitter.com/howeinfo"/>
    <s v="https://www.facebook.com/123791317771313"/>
    <s v="44dabe54-e9f2-399b-0d20-e8e50491507d"/>
  </r>
  <r>
    <x v="95551"/>
    <s v="howfasttimeflies.com"/>
    <s v="USA"/>
    <s v="CA"/>
    <s v="SF Bay Area"/>
    <s v="Alamo"/>
    <x v="2"/>
    <s v="How Fast Time Flies is an online platform that enables its users to create personalized digital scrapbooks."/>
    <s v="apps|curated web|internet|photography"/>
    <x v="1039"/>
    <x v="1"/>
    <n v="0"/>
    <m/>
    <s v="2007-07-12"/>
    <m/>
    <m/>
    <m/>
    <s v="info@howfasttimeflies.com"/>
    <m/>
    <s v="https://www.crunchbase.com/organization/how-fast-they-grow"/>
    <m/>
    <s v="http://apps.facebook.com/howfasttheygrow"/>
    <s v="d2498f57-941d-31c9-f0c3-f8b7263dbdb5"/>
  </r>
  <r>
    <x v="95552"/>
    <m/>
    <s v="IRL"/>
    <m/>
    <s v="Limerick"/>
    <s v="Limerick"/>
    <x v="2"/>
    <s v="Howmedica orthopaedic division of Pfizer Inc."/>
    <s v="medical"/>
    <x v="3"/>
    <x v="2"/>
    <n v="0"/>
    <m/>
    <s v="1971-01-01"/>
    <m/>
    <m/>
    <m/>
    <m/>
    <m/>
    <s v="https://www.crunchbase.com/organization/howmedica"/>
    <m/>
    <m/>
    <s v="d2825d1d-88c9-fdc5-ad95-081e3fe0da02"/>
  </r>
  <r>
    <x v="95553"/>
    <m/>
    <s v="USA"/>
    <s v="OH"/>
    <s v="Cleveland"/>
    <s v="Cleveland"/>
    <x v="2"/>
    <s v="Howmet is specializes in manufacturing airfoil and structural investment castings for aerospace, defense, energy, and industrial markets."/>
    <s v="manufacturing"/>
    <x v="41"/>
    <x v="4"/>
    <n v="0"/>
    <m/>
    <s v="1995-01-01"/>
    <m/>
    <m/>
    <m/>
    <m/>
    <s v="(216)641-6124"/>
    <s v="https://www.crunchbase.com/organization/howmet-international"/>
    <m/>
    <m/>
    <s v="e8284b3e-461c-6029-fbd4-9227667732aa"/>
  </r>
  <r>
    <x v="95554"/>
    <m/>
    <s v="USA"/>
    <s v="CA"/>
    <s v="SF Bay Area"/>
    <s v="Palo Alto"/>
    <x v="2"/>
    <s v="HP - Customer Communications Management (CCM) assets is a provider of Enterprise Information Management."/>
    <s v="information services|information technology"/>
    <x v="59"/>
    <x v="2"/>
    <n v="0"/>
    <m/>
    <m/>
    <m/>
    <m/>
    <m/>
    <m/>
    <m/>
    <s v="https://www.crunchbase.com/organization/hp-customer-communications-management-ccm-assets"/>
    <m/>
    <m/>
    <s v="22471d51-14c8-dea7-841d-5ad0ba3e37f7"/>
  </r>
  <r>
    <x v="95555"/>
    <s v="hp.com"/>
    <s v="USA"/>
    <s v="CA"/>
    <s v="SF Bay Area"/>
    <s v="Palo Alto"/>
    <x v="0"/>
    <s v="Formerly known as Technology Solutions Group, HP Enterprise Business is the largest global business unit of HP, and offers servers,"/>
    <s v="information technology|software"/>
    <x v="184"/>
    <x v="2"/>
    <n v="0"/>
    <m/>
    <s v="1962-01-01"/>
    <m/>
    <m/>
    <m/>
    <m/>
    <m/>
    <s v="https://www.crunchbase.com/organization/hp-enterprise-services"/>
    <s v="https://www.twitter.com/hpservices"/>
    <s v="https://www.facebook.com/hp/"/>
    <s v="b28a4655-84f1-8cb8-400b-4bd8cd3d98f7"/>
  </r>
  <r>
    <x v="95556"/>
    <s v="hpicheck.com"/>
    <s v="GBR"/>
    <m/>
    <s v="London"/>
    <s v="Salisbury"/>
    <x v="0"/>
    <s v="HPI Group is well over 90 years of combined real estate experienc in financial-planning between it's partners and key personnel."/>
    <s v="software"/>
    <x v="10"/>
    <x v="2"/>
    <n v="0"/>
    <m/>
    <s v="1998-01-01"/>
    <m/>
    <m/>
    <m/>
    <m/>
    <s v="01722 422 422"/>
    <s v="https://www.crunchbase.com/organization/hpi-group"/>
    <s v="https://www.twitter.com/hpicheck"/>
    <s v="https://www.facebook.com/hpicheck"/>
    <s v="aa74ef48-e2c7-8b3c-844f-ee814c6b9a0a"/>
  </r>
  <r>
    <x v="95557"/>
    <m/>
    <s v="USA"/>
    <s v="CA"/>
    <s v="SF Bay Area"/>
    <s v="San Jose"/>
    <x v="1"/>
    <s v="A leader in semiconductor design software."/>
    <s v="software"/>
    <x v="10"/>
    <x v="2"/>
    <n v="0"/>
    <m/>
    <s v="1989-01-01"/>
    <m/>
    <m/>
    <m/>
    <m/>
    <m/>
    <s v="https://www.crunchbase.com/organization/hpl-inc"/>
    <m/>
    <m/>
    <s v="b1854c8a-399f-f2b1-42a4-40c73a34b440"/>
  </r>
  <r>
    <x v="95558"/>
    <m/>
    <s v="USA"/>
    <s v="CA"/>
    <s v="SF Bay Area"/>
    <s v="Palo Alto"/>
    <x v="2"/>
    <s v="HP Software is the software segment of HP."/>
    <s v="cloud computing|saas|software"/>
    <x v="146"/>
    <x v="2"/>
    <n v="0"/>
    <m/>
    <s v="2015-01-01"/>
    <m/>
    <m/>
    <m/>
    <m/>
    <m/>
    <s v="https://www.crunchbase.com/organization/hp-software"/>
    <m/>
    <m/>
    <s v="01290811-dfa1-f942-548d-10105138e38a"/>
  </r>
  <r>
    <x v="95559"/>
    <s v="hpspa.com"/>
    <s v="USA"/>
    <s v="GA"/>
    <s v="Atlanta"/>
    <s v="Atlanta"/>
    <x v="2"/>
    <s v="HPS Paradigm Inc., a Tifton, Ga.-based provider of healthcare administrative services."/>
    <s v="health care|information technology"/>
    <x v="66"/>
    <x v="2"/>
    <n v="0"/>
    <m/>
    <s v="1976-01-01"/>
    <m/>
    <m/>
    <m/>
    <m/>
    <s v="(770) 953-3885"/>
    <s v="https://www.crunchbase.com/organization/hps-paradigm"/>
    <m/>
    <m/>
    <s v="a4529453-65aa-c65f-50df-52d5dc71f719"/>
  </r>
  <r>
    <x v="95560"/>
    <s v="hpvalves.com"/>
    <s v="NLD"/>
    <m/>
    <s v="NLD - Other"/>
    <s v="Enschede"/>
    <x v="0"/>
    <s v="HP Valves is a well-known and respected manufacturer of medium and high pressure gate, globe, check and needle valves."/>
    <m/>
    <x v="5"/>
    <x v="6"/>
    <n v="0"/>
    <m/>
    <s v="1981-01-01"/>
    <m/>
    <m/>
    <m/>
    <s v="sales@hpvalves.com"/>
    <s v="31 541 519 555"/>
    <s v="https://www.crunchbase.com/organization/hp-valves"/>
    <m/>
    <m/>
    <s v="4a914f17-ce37-0449-b3a9-3de9c0728090"/>
  </r>
  <r>
    <x v="95561"/>
    <m/>
    <m/>
    <m/>
    <m/>
    <m/>
    <x v="2"/>
    <s v="HQ Gift Cards was added in 2013."/>
    <m/>
    <x v="5"/>
    <x v="2"/>
    <n v="0"/>
    <m/>
    <m/>
    <m/>
    <m/>
    <m/>
    <m/>
    <m/>
    <s v="https://www.crunchbase.com/organization/hq-gift-cards"/>
    <m/>
    <m/>
    <s v="faeee3f3-9a36-d24e-cee6-f48eca137ca3"/>
  </r>
  <r>
    <x v="95562"/>
    <s v="hradvance.com"/>
    <s v="USA"/>
    <s v="TX"/>
    <s v="Dallas"/>
    <s v="Dallas"/>
    <x v="2"/>
    <s v="HRAdvance is a technology solutions firm whose mission is empowering human resource professionals and senior management teams with best"/>
    <m/>
    <x v="5"/>
    <x v="6"/>
    <n v="0"/>
    <m/>
    <s v="2004-01-01"/>
    <m/>
    <m/>
    <m/>
    <s v="sales@hradvance.com"/>
    <s v="'214-965-5809"/>
    <s v="https://www.crunchbase.com/organization/hradvance"/>
    <m/>
    <m/>
    <s v="0fa4a8dd-ed16-990e-aa09-0f256226028a"/>
  </r>
  <r>
    <x v="95563"/>
    <s v="hrahemo.com"/>
    <s v="USA"/>
    <s v="NJ"/>
    <s v="NJ - Other"/>
    <s v="Pine Brook"/>
    <x v="2"/>
    <s v="HRA was founded to provide vital resources to people with hemophilia"/>
    <m/>
    <x v="5"/>
    <x v="2"/>
    <n v="0"/>
    <m/>
    <m/>
    <m/>
    <m/>
    <m/>
    <s v="mscudiery@hrahemo.com"/>
    <s v="(973) 276-0254"/>
    <s v="https://www.crunchbase.com/organization/hra-holding-corporation"/>
    <m/>
    <m/>
    <s v="293a22cd-108b-7143-6329-d5ec7cb6d1a6"/>
  </r>
  <r>
    <x v="95564"/>
    <s v="hra-pharma.com"/>
    <s v="FRA"/>
    <m/>
    <s v="Paris"/>
    <s v="Paris"/>
    <x v="2"/>
    <s v="develops and commercializes drugs"/>
    <m/>
    <x v="5"/>
    <x v="6"/>
    <n v="0"/>
    <m/>
    <s v="1996-01-01"/>
    <m/>
    <m/>
    <m/>
    <s v="careers@hra-pharma.com"/>
    <s v="40 33 12 31"/>
    <s v="https://www.crunchbase.com/organization/hra-pharma"/>
    <s v="https://www.twitter.com/hrapharma"/>
    <m/>
    <s v="250dcd53-1239-e29c-a498-361f829500c1"/>
  </r>
  <r>
    <x v="95565"/>
    <s v="hrblock.com"/>
    <s v="USA"/>
    <s v="MO"/>
    <s v="Kansas City"/>
    <s v="Kansas City"/>
    <x v="2"/>
    <s v="Helping our clients navigate taxes more than one day per year by sharing helpful tips and expert information. Visit us at: http://blogs."/>
    <s v="consulting"/>
    <x v="5"/>
    <x v="4"/>
    <n v="0"/>
    <m/>
    <s v="1946-01-01"/>
    <m/>
    <m/>
    <m/>
    <m/>
    <s v="'816-854-3000"/>
    <s v="https://www.crunchbase.com/organization/h-r-block"/>
    <s v="https://www.twitter.com/hrblock"/>
    <s v="http://www.facebook.com/hrblock"/>
    <s v="85133f97-fa41-fa80-75ff-abc703d4d276"/>
  </r>
  <r>
    <x v="95566"/>
    <s v="href.in"/>
    <s v="ESP"/>
    <m/>
    <s v="Madrid"/>
    <s v="Madrid"/>
    <x v="0"/>
    <s v="PromoJam is a Social Marketing Platform for marketers to easily create, launch, manage &amp; track apps &amp; promotions on social networks."/>
    <s v="apps|curated web|developer apis"/>
    <x v="428"/>
    <x v="1"/>
    <n v="0"/>
    <m/>
    <s v="2009-02-01"/>
    <m/>
    <m/>
    <m/>
    <s v="info@href.in"/>
    <s v="'+34 913838128"/>
    <s v="https://www.crunchbase.com/organization/href"/>
    <s v="https://www.twitter.com/promojam"/>
    <m/>
    <s v="c0d56ba7-3833-8254-bcc1-22815fed72c2"/>
  </r>
  <r>
    <x v="95567"/>
    <m/>
    <m/>
    <m/>
    <m/>
    <m/>
    <x v="2"/>
    <s v="URL shortener"/>
    <s v="curated web"/>
    <x v="28"/>
    <x v="2"/>
    <n v="0"/>
    <m/>
    <m/>
    <m/>
    <m/>
    <m/>
    <m/>
    <m/>
    <s v="https://www.crunchbase.com/organization/href-in"/>
    <m/>
    <m/>
    <s v="cc0c3edc-451f-0392-78ad-977747b12dad"/>
  </r>
  <r>
    <x v="95568"/>
    <s v="harbingergroupinc.com"/>
    <s v="USA"/>
    <s v="NY"/>
    <s v="New York City"/>
    <s v="New York"/>
    <x v="0"/>
    <s v="HRG Group a diversified holding company seeking to own and grow attractive businesses that generate sustainable free cash flow."/>
    <s v="finance"/>
    <x v="24"/>
    <x v="4"/>
    <n v="0"/>
    <m/>
    <s v="1954-01-01"/>
    <m/>
    <m/>
    <m/>
    <s v="investorrelations@hrggroup.com"/>
    <s v="(212)906-8560"/>
    <s v="https://www.crunchbase.com/organization/hrg-group"/>
    <m/>
    <m/>
    <s v="fd64ea5c-b173-2a6a-a3e1-59537ded8b8f"/>
  </r>
  <r>
    <x v="95569"/>
    <s v="hrgivon.com"/>
    <s v="ISR"/>
    <m/>
    <s v="ISR - Other"/>
    <s v="Qiryat Bialik"/>
    <x v="2"/>
    <s v="H.R Givon Ltd manufactures precise, complex, and highly accurate machined components."/>
    <s v="aerospace|animation"/>
    <x v="9042"/>
    <x v="5"/>
    <n v="0"/>
    <m/>
    <s v="1970-01-01"/>
    <m/>
    <m/>
    <m/>
    <m/>
    <n v="97248813100"/>
    <s v="https://www.crunchbase.com/organization/hr-givon-ltd"/>
    <m/>
    <s v="https://www.facebook.com/hr.givon.7?fref=ts"/>
    <s v="3721632c-528e-fa1f-e302-0ede8826e7b4"/>
  </r>
  <r>
    <x v="95570"/>
    <m/>
    <m/>
    <m/>
    <m/>
    <m/>
    <x v="0"/>
    <s v="HRI is a diversified restaurant holding company."/>
    <m/>
    <x v="5"/>
    <x v="2"/>
    <n v="0"/>
    <m/>
    <s v="1972-01-01"/>
    <m/>
    <m/>
    <m/>
    <m/>
    <m/>
    <s v="https://www.crunchbase.com/organization/hri"/>
    <m/>
    <m/>
    <s v="a1425c30-058b-c4b2-c97b-7b6f88df5f46"/>
  </r>
  <r>
    <x v="95571"/>
    <s v="hrintegrations.com"/>
    <s v="USA"/>
    <s v="NY"/>
    <s v="New York City"/>
    <s v="New York"/>
    <x v="2"/>
    <s v="HR Integrations is a software company and consultancy helping companies serving the HR industry leverage their existing technologies more"/>
    <s v="human resources|saas|software"/>
    <x v="10"/>
    <x v="1"/>
    <n v="0"/>
    <m/>
    <s v="2009-01-01"/>
    <m/>
    <m/>
    <m/>
    <s v="info@hrintegrations.com"/>
    <s v="'646-352-4699"/>
    <s v="https://www.crunchbase.com/organization/hr-integrations"/>
    <s v="https://www.twitter.com/hrnx"/>
    <m/>
    <s v="0d24a29e-4a3a-746f-b4c4-c91d19f1f29a"/>
  </r>
  <r>
    <x v="95572"/>
    <s v="hrmarketer.com"/>
    <s v="USA"/>
    <s v="CA"/>
    <s v="SF Bay Area"/>
    <s v="Capitola"/>
    <x v="0"/>
    <s v="On-demand marketing and PR software"/>
    <s v="human resources|public relations|software"/>
    <x v="124"/>
    <x v="0"/>
    <n v="0"/>
    <m/>
    <s v="2001-10-01"/>
    <m/>
    <m/>
    <m/>
    <s v="mwillaman@hrmarketer.com"/>
    <s v="'831-685-9700"/>
    <s v="https://www.crunchbase.com/organization/hrmarketer-com"/>
    <s v="https://www.twitter.com/hrmarketer"/>
    <s v="http://www.facebook.com/pages/hrmarketercom/39347091877"/>
    <s v="ee1e1773-80d9-0601-f463-66a0d133d656"/>
  </r>
  <r>
    <x v="95573"/>
    <s v="hroi.com"/>
    <s v="USA"/>
    <s v="GA"/>
    <s v="Atlanta"/>
    <s v="Lawrenceville"/>
    <x v="0"/>
    <s v="HROI is a professional employer organization and administrative services organization."/>
    <m/>
    <x v="5"/>
    <x v="7"/>
    <n v="0"/>
    <m/>
    <s v="2001-01-01"/>
    <m/>
    <m/>
    <m/>
    <m/>
    <n v="7703498880"/>
    <s v="https://www.crunchbase.com/organization/hr-outsourcing"/>
    <s v="https://www.twitter.com/hroi"/>
    <s v="https://www.facebook.com/hroi.net"/>
    <s v="88bb0451-c379-87b8-5fe5-4ca4bdb8fe63"/>
  </r>
  <r>
    <x v="95574"/>
    <m/>
    <s v="USA"/>
    <s v="TX"/>
    <s v="Dallas"/>
    <s v="Richardson"/>
    <x v="2"/>
    <s v="HRsmart is a Human Resources company."/>
    <s v="human resources|software"/>
    <x v="10"/>
    <x v="2"/>
    <n v="0"/>
    <m/>
    <m/>
    <m/>
    <m/>
    <m/>
    <m/>
    <m/>
    <s v="https://www.crunchbase.com/organization/hrsmart"/>
    <m/>
    <m/>
    <s v="845e0f7f-3ccf-60b3-4bef-8e6ffa2331f1"/>
  </r>
  <r>
    <x v="95575"/>
    <s v="hrvendors.com"/>
    <m/>
    <m/>
    <m/>
    <m/>
    <x v="2"/>
    <s v="HR"/>
    <s v="enterprise software"/>
    <x v="10"/>
    <x v="2"/>
    <n v="0"/>
    <m/>
    <m/>
    <m/>
    <m/>
    <m/>
    <m/>
    <m/>
    <s v="https://www.crunchbase.com/organization/hrvendors-com"/>
    <m/>
    <m/>
    <s v="37b997f6-b20a-c5f7-7c97-e392875187a8"/>
  </r>
  <r>
    <x v="95576"/>
    <s v="hrxbrand.com"/>
    <m/>
    <m/>
    <m/>
    <m/>
    <x v="2"/>
    <s v="HRX is a new brand and platform based on a life philosophy to keep pushing."/>
    <s v="fashion"/>
    <x v="350"/>
    <x v="0"/>
    <n v="0"/>
    <m/>
    <s v="2011-06-01"/>
    <m/>
    <m/>
    <m/>
    <s v="sid@hrxbrand.com"/>
    <m/>
    <s v="https://www.crunchbase.com/organization/hrx"/>
    <s v="https://www.twitter.com/hrxbrand"/>
    <s v="https://www.facebook.com/hrxbrand"/>
    <s v="8a3c8d13-6e83-feac-d52e-419273d0b1bc"/>
  </r>
  <r>
    <x v="95577"/>
    <s v="hsautoshot.com"/>
    <m/>
    <m/>
    <m/>
    <m/>
    <x v="0"/>
    <s v="H&amp;S Autoshot began over 25 years ago in Georgetown, Ontario, Canada where its head office is still located today."/>
    <m/>
    <x v="5"/>
    <x v="2"/>
    <n v="0"/>
    <m/>
    <m/>
    <m/>
    <m/>
    <m/>
    <m/>
    <m/>
    <s v="https://www.crunchbase.com/organization/h-s-autoshot-manufacturing"/>
    <m/>
    <m/>
    <s v="eea315d3-45e2-1f38-ac68-a197aa4ffcfc"/>
  </r>
  <r>
    <x v="95578"/>
    <s v="hsbc.com"/>
    <s v="GBR"/>
    <m/>
    <s v="London"/>
    <s v="London"/>
    <x v="1"/>
    <s v="HSBC is a British banking and financial services organization that offers a comprehensive range of services."/>
    <s v="banking|insurance|retail|security"/>
    <x v="9043"/>
    <x v="2"/>
    <n v="0"/>
    <m/>
    <s v="1865-01-01"/>
    <m/>
    <m/>
    <m/>
    <m/>
    <m/>
    <s v="https://www.crunchbase.com/organization/hsbc"/>
    <s v="https://www.twitter.com/hsbc_press"/>
    <m/>
    <s v="8ee63939-bd06-6699-f575-dffcecb71daf"/>
  </r>
  <r>
    <x v="95579"/>
    <s v="hsbc.com"/>
    <s v="USA"/>
    <s v="IL"/>
    <s v="Chicago"/>
    <s v="Lake Forest"/>
    <x v="1"/>
    <s v="HSBC Bank provides various banking and financial services worldwide."/>
    <s v="banking"/>
    <x v="39"/>
    <x v="2"/>
    <n v="0"/>
    <m/>
    <s v="1880-01-01"/>
    <m/>
    <m/>
    <m/>
    <m/>
    <m/>
    <s v="https://www.crunchbase.com/organization/hsbc-bank"/>
    <m/>
    <s v="http://www.facebook.com/hsbc.bank.581"/>
    <s v="e94f99d2-45ca-95ae-c179-7363a78635f0"/>
  </r>
  <r>
    <x v="95580"/>
    <s v="hsbc.com"/>
    <s v="USA"/>
    <s v="IL"/>
    <m/>
    <m/>
    <x v="1"/>
    <s v="HSBC Finance Corporation is a financial services company."/>
    <s v="banking|finance|financial services"/>
    <x v="39"/>
    <x v="2"/>
    <n v="0"/>
    <m/>
    <m/>
    <m/>
    <m/>
    <m/>
    <m/>
    <m/>
    <s v="https://www.crunchbase.com/organization/household-international"/>
    <s v="https://www.twitter.com/hsbc"/>
    <m/>
    <s v="a5aa699f-9640-faf6-9613-de22aa363597"/>
  </r>
  <r>
    <x v="95581"/>
    <m/>
    <s v="CAN"/>
    <s v="ON"/>
    <s v="Toronto"/>
    <s v="Toronto"/>
    <x v="2"/>
    <s v="HSBI Benefits specializes in employee benefits insurance solutions."/>
    <s v="insurance"/>
    <x v="24"/>
    <x v="2"/>
    <n v="0"/>
    <m/>
    <m/>
    <m/>
    <m/>
    <m/>
    <m/>
    <m/>
    <s v="https://www.crunchbase.com/organization/hsbi-benefits"/>
    <m/>
    <m/>
    <s v="9d8a66f4-ea88-ddc4-b004-ef3fd87d82eb"/>
  </r>
  <r>
    <x v="95582"/>
    <s v="hsmconsulting.com"/>
    <s v="USA"/>
    <s v="MA"/>
    <s v="Boston"/>
    <s v="Quincy"/>
    <x v="2"/>
    <s v="HSM Consulting is a provider of operational and information technology consulting to the healthcare marketplace."/>
    <s v="health care|hospital"/>
    <x v="3"/>
    <x v="6"/>
    <n v="0"/>
    <m/>
    <s v="2005-01-01"/>
    <m/>
    <m/>
    <m/>
    <s v="info@hsmconsulting.com"/>
    <n v="7817494022"/>
    <s v="https://www.crunchbase.com/organization/hsm-consulting"/>
    <s v="https://www.twitter.com/hsmconsulting"/>
    <s v="https://www.facebook.com/hsmconsulting"/>
    <s v="60a2fa51-b9d3-aa8d-7b1e-b28bdb7219ca"/>
  </r>
  <r>
    <x v="95583"/>
    <m/>
    <m/>
    <m/>
    <m/>
    <m/>
    <x v="0"/>
    <s v="HSM Electronic Protection Systems"/>
    <m/>
    <x v="5"/>
    <x v="2"/>
    <n v="0"/>
    <m/>
    <m/>
    <m/>
    <m/>
    <m/>
    <m/>
    <m/>
    <s v="https://www.crunchbase.com/organization/hsm-electronic-protection-systems"/>
    <m/>
    <m/>
    <s v="326ab336-d6f4-26df-ff70-5cfdb921c22a"/>
  </r>
  <r>
    <x v="95584"/>
    <s v="hsn.com"/>
    <s v="USA"/>
    <s v="FL"/>
    <s v="Tampa"/>
    <s v="St. Petersburg"/>
    <x v="1"/>
    <s v="HSN is an online marketplace and community that sells clothes and provides a place to discuss fashion and life."/>
    <s v="e-commerce"/>
    <x v="63"/>
    <x v="8"/>
    <n v="0"/>
    <m/>
    <s v="1977-01-01"/>
    <m/>
    <m/>
    <m/>
    <m/>
    <s v="'727-872-1000"/>
    <s v="https://www.crunchbase.com/organization/hsn"/>
    <s v="https://www.twitter.com/hsn"/>
    <s v="http://www.facebook.com/hsncareers"/>
    <s v="fa90d2f5-6583-63d2-f206-9951be159cbf"/>
  </r>
  <r>
    <x v="95585"/>
    <m/>
    <m/>
    <m/>
    <m/>
    <m/>
    <x v="2"/>
    <s v="HSS II was added in 2010."/>
    <m/>
    <x v="5"/>
    <x v="2"/>
    <n v="0"/>
    <m/>
    <m/>
    <m/>
    <m/>
    <m/>
    <m/>
    <m/>
    <s v="https://www.crunchbase.com/organization/hss-ii"/>
    <m/>
    <m/>
    <s v="40d0d678-33c4-a843-e73e-6424b14cf1a5"/>
  </r>
  <r>
    <x v="95586"/>
    <s v="hstool.com"/>
    <s v="USA"/>
    <s v="OH"/>
    <s v="Akron - Canton"/>
    <s v="Wadsworth"/>
    <x v="0"/>
    <s v="A Wadsworth, Ohio-based portable machine tool maker"/>
    <m/>
    <x v="5"/>
    <x v="0"/>
    <n v="0"/>
    <m/>
    <s v="1975-01-01"/>
    <m/>
    <m/>
    <m/>
    <m/>
    <m/>
    <s v="https://www.crunchbase.com/organization/h-s-tool"/>
    <m/>
    <m/>
    <s v="d15936ec-9a14-9f50-d928-65a1ccee3384"/>
  </r>
  <r>
    <x v="95587"/>
    <s v="hswinternational.com"/>
    <s v="USA"/>
    <s v="GA"/>
    <s v="Atlanta"/>
    <s v="Atlanta"/>
    <x v="0"/>
    <s v="HSW International, Inc. develops and operates Internet businesses focused on providing consumers in the world's emerging digital economies"/>
    <s v="curated web"/>
    <x v="28"/>
    <x v="1"/>
    <n v="0"/>
    <m/>
    <m/>
    <m/>
    <m/>
    <m/>
    <m/>
    <s v="(404) 926-0660"/>
    <s v="https://www.crunchbase.com/organization/hsw-international"/>
    <m/>
    <m/>
    <s v="7c8d82fc-1972-15b0-1c57-9260fd3ad140"/>
  </r>
  <r>
    <x v="95588"/>
    <s v="htc.com"/>
    <s v="TWN"/>
    <m/>
    <s v="TWN - Other"/>
    <s v="Taoyüan"/>
    <x v="1"/>
    <s v="HTC Corp is engaged in the design, development, and manufacture of smartphones and tablets in Taiwan."/>
    <s v="hardware|mobile|software"/>
    <x v="1317"/>
    <x v="4"/>
    <n v="0"/>
    <m/>
    <s v="1997-01-01"/>
    <m/>
    <m/>
    <m/>
    <m/>
    <m/>
    <s v="https://www.crunchbase.com/organization/htc"/>
    <s v="https://www.twitter.com/htc"/>
    <s v="http://www.facebook.com/htcusa"/>
    <s v="cbee35a0-ab0f-38e4-79ff-dbfa64c2f0d9"/>
  </r>
  <r>
    <x v="95589"/>
    <m/>
    <s v="USA"/>
    <s v="FL"/>
    <s v="Orlando"/>
    <s v="Lake Mary"/>
    <x v="1"/>
    <s v="HTE develops, markets, implements and supports fully-integrated enterprise-wide software applications."/>
    <s v="apps"/>
    <x v="50"/>
    <x v="2"/>
    <n v="0"/>
    <m/>
    <m/>
    <m/>
    <m/>
    <m/>
    <m/>
    <m/>
    <s v="https://www.crunchbase.com/organization/hte-2"/>
    <m/>
    <m/>
    <s v="7fca4457-083a-dd33-7c7b-efbf975d54ba"/>
  </r>
  <r>
    <x v="95590"/>
    <s v="ehti.net"/>
    <s v="USA"/>
    <s v="GA"/>
    <s v="Atlanta"/>
    <s v="Marietta"/>
    <x v="2"/>
    <s v="HTI Technologies, Inc. (HTI) started out as Healthcare Technologies, Inc. back in 1989. HTI is a full service provider of software"/>
    <s v="software"/>
    <x v="10"/>
    <x v="0"/>
    <n v="0"/>
    <m/>
    <s v="1989-01-01"/>
    <m/>
    <m/>
    <m/>
    <s v="info@eHTI.net"/>
    <s v="(770) 640-1220"/>
    <s v="https://www.crunchbase.com/organization/hti-technologies"/>
    <m/>
    <m/>
    <s v="148cddfd-c9ea-0e40-ecf9-3e0770ec9176"/>
  </r>
  <r>
    <x v="95591"/>
    <s v="htntowers.com"/>
    <s v="NGA"/>
    <m/>
    <s v="Lagos"/>
    <s v="Lagos"/>
    <x v="2"/>
    <s v="HTN Towers is the first independent African tower operator."/>
    <s v="infrastructure|telecommunications"/>
    <x v="338"/>
    <x v="5"/>
    <n v="0"/>
    <m/>
    <s v="2006-01-01"/>
    <m/>
    <m/>
    <m/>
    <s v="info@htntowers.com"/>
    <n v="23414625315"/>
    <s v="https://www.crunchbase.com/organization/htn-towers"/>
    <m/>
    <m/>
    <s v="01c2f818-1d38-959e-6585-5b9fbc0cd053"/>
  </r>
  <r>
    <x v="95592"/>
    <s v="waldenmed.com"/>
    <m/>
    <m/>
    <m/>
    <m/>
    <x v="0"/>
    <s v="HTR Holding is a group of life sciences and biosciences companies."/>
    <s v="biotechnology|life science"/>
    <x v="36"/>
    <x v="2"/>
    <n v="0"/>
    <m/>
    <m/>
    <m/>
    <m/>
    <m/>
    <m/>
    <m/>
    <s v="https://www.crunchbase.com/organization/htr-holding"/>
    <m/>
    <m/>
    <s v="53db5500-215f-3c9d-6263-2cd0e23e15e3"/>
  </r>
  <r>
    <x v="95593"/>
    <m/>
    <s v="USA"/>
    <s v="FL"/>
    <s v="Tampa"/>
    <s v="Tampa"/>
    <x v="0"/>
    <s v="HT Systems is a healthcare technology leader, providing the latest innovation in patient identity management."/>
    <m/>
    <x v="5"/>
    <x v="2"/>
    <n v="0"/>
    <m/>
    <m/>
    <m/>
    <m/>
    <m/>
    <m/>
    <m/>
    <s v="https://www.crunchbase.com/organization/ht-systems"/>
    <m/>
    <m/>
    <s v="d9732c18-1279-109a-b959-8dce086863a1"/>
  </r>
  <r>
    <x v="95594"/>
    <s v="htsc.com.cn"/>
    <s v="CHN"/>
    <m/>
    <s v="Nanjing"/>
    <s v="Nanjing"/>
    <x v="0"/>
    <s v="Huatai Securities Co., Ltd. is a provider of financial services."/>
    <s v="banking|financial services|security"/>
    <x v="1105"/>
    <x v="9"/>
    <n v="0"/>
    <m/>
    <s v="1991-01-01"/>
    <m/>
    <m/>
    <m/>
    <m/>
    <m/>
    <s v="https://www.crunchbase.com/organization/huatai-securities-co-ltd"/>
    <m/>
    <m/>
    <s v="1056fb32-c844-665a-0b79-4ac828ac42d4"/>
  </r>
  <r>
    <x v="95595"/>
    <m/>
    <m/>
    <m/>
    <m/>
    <m/>
    <x v="2"/>
    <s v="Huawei Symantec is an Information Technology company."/>
    <s v="information technology|network security"/>
    <x v="25"/>
    <x v="2"/>
    <n v="0"/>
    <m/>
    <m/>
    <m/>
    <m/>
    <m/>
    <m/>
    <m/>
    <s v="https://www.crunchbase.com/organization/huawei-symantec"/>
    <m/>
    <m/>
    <s v="ea9ff29c-0b37-c4de-1736-3fc72d1af57a"/>
  </r>
  <r>
    <x v="95596"/>
    <s v="huawei.com"/>
    <s v="USA"/>
    <s v="TX"/>
    <s v="Dallas"/>
    <s v="Plano"/>
    <x v="0"/>
    <s v="Huawei Technologies provides infrastructure application software and devices with wireline, wireless, and IP technologies."/>
    <s v="mobile|security|web hosting|wireless"/>
    <x v="8391"/>
    <x v="2"/>
    <n v="0"/>
    <m/>
    <s v="1987-01-01"/>
    <m/>
    <m/>
    <m/>
    <s v="support@huawei.com"/>
    <m/>
    <s v="https://www.crunchbase.com/organization/huawei"/>
    <s v="https://www.twitter.com/huaweidevice"/>
    <s v="http://www.facebook.com/huaweidevice"/>
    <s v="09cce08a-c9fc-0e79-e825-249b00642c79"/>
  </r>
  <r>
    <x v="95597"/>
    <s v="hubbardfeeds.com"/>
    <s v="USA"/>
    <s v="MN"/>
    <s v="Rochester, Minnesota"/>
    <s v="Mankato"/>
    <x v="0"/>
    <s v="Hubbard Feeds provides nutrition programs to help improve the health, performance and well-being of animals."/>
    <s v="animal feed"/>
    <x v="213"/>
    <x v="7"/>
    <n v="0"/>
    <m/>
    <s v="1964-01-01"/>
    <m/>
    <m/>
    <m/>
    <m/>
    <s v="'507-388-9400"/>
    <s v="https://www.crunchbase.com/organization/hubbard-feeds"/>
    <s v="https://www.twitter.com/hubbardfeeds"/>
    <s v="https://www.facebook.com/hubbardfeedsinc/info/?tab=page_info"/>
    <s v="034df86b-c82f-1f6b-e159-a89ed53d2ca7"/>
  </r>
  <r>
    <x v="95598"/>
    <s v="hubbl.io"/>
    <s v="USA"/>
    <s v="NY"/>
    <s v="New York City"/>
    <s v="New York"/>
    <x v="2"/>
    <s v="Hubbl helps generate content-driven and personalized recommendations via native placements in order to achieve high quality conversions."/>
    <s v="mobile"/>
    <x v="15"/>
    <x v="1"/>
    <n v="0"/>
    <m/>
    <s v="2012-06-01"/>
    <m/>
    <m/>
    <m/>
    <s v="team@hubbl.io"/>
    <m/>
    <s v="https://www.crunchbase.com/organization/hubbl"/>
    <s v="https://www.twitter.com/hubblapp"/>
    <m/>
    <s v="e3a75f06-056d-3efe-9863-28eb26acdfc0"/>
  </r>
  <r>
    <x v="95599"/>
    <s v="hubcreate.com"/>
    <s v="GBR"/>
    <m/>
    <s v="London"/>
    <s v="London"/>
    <x v="2"/>
    <s v="We are providers of the Business Centre software - CentreCharge."/>
    <s v="information technology"/>
    <x v="59"/>
    <x v="3"/>
    <n v="0"/>
    <m/>
    <s v="2014-01-01"/>
    <m/>
    <m/>
    <m/>
    <s v="sales@rjmetis.com"/>
    <n v="4401293262888"/>
    <s v="https://www.crunchbase.com/organization/hubcreate"/>
    <s v="https://www.twitter.com/hubcreatehq"/>
    <m/>
    <s v="83226524-8904-1899-ad71-b44c1149d443"/>
  </r>
  <r>
    <x v="95600"/>
    <m/>
    <s v="AUS"/>
    <m/>
    <s v="Sydney"/>
    <s v="Sydney"/>
    <x v="2"/>
    <s v="Reimagine college bookstores"/>
    <s v="ebooks|e-commerce|price comparison|supply chain management"/>
    <x v="9044"/>
    <x v="2"/>
    <n v="0"/>
    <m/>
    <m/>
    <m/>
    <m/>
    <m/>
    <m/>
    <m/>
    <s v="https://www.crunchbase.com/organization/hubedu"/>
    <m/>
    <m/>
    <s v="b21dced4-bcac-2f35-b97d-85c4910d274e"/>
  </r>
  <r>
    <x v="95601"/>
    <s v="en.meiweiyuan.com.cn"/>
    <s v="CHN"/>
    <m/>
    <s v="CHN - Other"/>
    <s v="Hanchuan"/>
    <x v="0"/>
    <s v="Hubei Meiweiyuan Biotechnology Co., Ltd. produces sugar and starch products using rice and corn starches."/>
    <m/>
    <x v="5"/>
    <x v="2"/>
    <n v="0"/>
    <m/>
    <m/>
    <m/>
    <m/>
    <m/>
    <m/>
    <m/>
    <s v="https://www.crunchbase.com/organization/hubei-meiweiyuan-biotechnology"/>
    <m/>
    <m/>
    <s v="85a04bcb-dbfb-0ba8-6cf9-723d4a63735c"/>
  </r>
  <r>
    <x v="95602"/>
    <s v="hubersuhner.com"/>
    <m/>
    <m/>
    <m/>
    <m/>
    <x v="0"/>
    <s v="HUBER+SUHNER develops and produces high-quality electrical and optical connections."/>
    <s v="hardware|software"/>
    <x v="136"/>
    <x v="8"/>
    <n v="0"/>
    <m/>
    <s v="1969-01-01"/>
    <m/>
    <m/>
    <m/>
    <m/>
    <s v="41 44 952 22 11"/>
    <s v="https://www.crunchbase.com/organization/huber-suhner"/>
    <s v="https://www.twitter.com/hubersuhner"/>
    <s v="https://www.facebook.com/pages/hubersuhner-ag/606416669401462"/>
    <s v="d7f252d6-581f-7a1e-bd16-af77e5b4b748"/>
  </r>
  <r>
    <x v="95603"/>
    <s v="hubert-burda-media.com"/>
    <s v="DEU"/>
    <m/>
    <s v="Munich"/>
    <s v="Munich"/>
    <x v="0"/>
    <s v="Hubert Burda Media is a German corporate venture capital company focused on late-stage venture investments."/>
    <s v="digital media|publishing"/>
    <x v="233"/>
    <x v="2"/>
    <n v="0"/>
    <m/>
    <s v="1903-01-01"/>
    <m/>
    <m/>
    <m/>
    <m/>
    <m/>
    <s v="https://www.crunchbase.com/organization/hubert-burda-media"/>
    <s v="https://www.twitter.com/burda_news"/>
    <s v="http://www.facebook.com/hubertburdamedia"/>
    <s v="75073b40-23d9-8d9c-42cc-be2688f566db"/>
  </r>
  <r>
    <x v="95604"/>
    <s v="hubinternational.com"/>
    <s v="USA"/>
    <s v="IL"/>
    <s v="Chicago"/>
    <s v="Chicago"/>
    <x v="1"/>
    <s v="HUB International was formed with the merger of 11 privately held Canadian insurance brokerages in 1998."/>
    <s v="finance|insurance"/>
    <x v="24"/>
    <x v="9"/>
    <n v="0"/>
    <m/>
    <s v="1998-01-01"/>
    <m/>
    <m/>
    <m/>
    <s v="hub_international_ltd@yahoo.com"/>
    <s v="'425-489-4500"/>
    <s v="https://www.crunchbase.com/organization/hub-international"/>
    <s v="https://www.twitter.com/hubinsurance"/>
    <s v="http://www.facebook.com/bizolver"/>
    <s v="bcd6fe83-cfe4-73c6-854c-4681318c9b7f"/>
  </r>
  <r>
    <x v="95605"/>
    <s v="txtcollector.com"/>
    <s v="USA"/>
    <s v="AZ"/>
    <s v="Phoenix"/>
    <s v="Phoenix"/>
    <x v="0"/>
    <s v="SaaS texting service used for collections in the self storage indusrty"/>
    <m/>
    <x v="5"/>
    <x v="0"/>
    <n v="0"/>
    <m/>
    <s v="2010-01-01"/>
    <m/>
    <m/>
    <m/>
    <m/>
    <n v="6027499393"/>
    <s v="https://www.crunchbase.com/organization/hub-media-marketing"/>
    <s v="https://www.twitter.com/opentechinc"/>
    <s v="https://www.facebook.com/opentechalliance"/>
    <s v="7116abcf-be5c-19a6-16c3-e3acffd15049"/>
  </r>
  <r>
    <x v="95606"/>
    <s v="hubner-germany.com"/>
    <m/>
    <m/>
    <m/>
    <m/>
    <x v="0"/>
    <s v="HÜBNER GmbH &amp; Co. KG counts among the system providers for high-tech industrial products with long-lasting traditions."/>
    <m/>
    <x v="5"/>
    <x v="6"/>
    <n v="0"/>
    <m/>
    <s v="1946-01-01"/>
    <m/>
    <m/>
    <m/>
    <s v="info@hubner-germany.com"/>
    <s v="(495)619-980"/>
    <s v="https://www.crunchbase.com/organization/hubner-group"/>
    <m/>
    <m/>
    <s v="01c14655-6452-5734-bb05-f6975656f13e"/>
  </r>
  <r>
    <x v="95607"/>
    <s v="huckberry.com"/>
    <s v="USA"/>
    <s v="CA"/>
    <s v="SF Bay Area"/>
    <s v="San Francisco"/>
    <x v="0"/>
    <s v="Huckberry is an independent online retailer and magazine for adventurous guys."/>
    <s v="e-commerce|outdoors"/>
    <x v="176"/>
    <x v="6"/>
    <n v="0"/>
    <m/>
    <s v="2010-10-01"/>
    <m/>
    <m/>
    <m/>
    <s v="support@huckberry.com"/>
    <m/>
    <s v="https://www.crunchbase.com/organization/huckberry"/>
    <s v="https://www.twitter.com/huckberry"/>
    <s v="http://www.facebook.com/huckberry"/>
    <s v="ff2e293e-7c48-a4e5-7f9d-65561e7768d6"/>
  </r>
  <r>
    <x v="95608"/>
    <s v="huddle.com.ar"/>
    <s v="ARG"/>
    <m/>
    <s v="Buenos Aires"/>
    <s v="Buenos Aires"/>
    <x v="2"/>
    <s v="Technology design and innovation studio"/>
    <s v="collaboration|crm|mobile|software|web development"/>
    <x v="1712"/>
    <x v="6"/>
    <n v="0"/>
    <m/>
    <s v="2004-04-01"/>
    <m/>
    <m/>
    <m/>
    <s v="info@huddle.com.ar"/>
    <s v="'877-212-0958"/>
    <s v="https://www.crunchbase.com/organization/huddle-group"/>
    <s v="https://www.twitter.com/huddlegroup"/>
    <s v="http://www.facebook.com/huddlegroup"/>
    <s v="a900c2da-f5bc-299f-d010-ae8469967655"/>
  </r>
  <r>
    <x v="95609"/>
    <s v="huddlehouse.com"/>
    <s v="USA"/>
    <s v="GA"/>
    <s v="Atlanta"/>
    <s v="Atlanta"/>
    <x v="2"/>
    <s v="Huddle House was founded in 1964 by John Sparks. Having already opened a few restaurants under various names, he needed a great name for"/>
    <s v="restaurants"/>
    <x v="7"/>
    <x v="7"/>
    <n v="0"/>
    <m/>
    <s v="1964-01-01"/>
    <m/>
    <m/>
    <m/>
    <m/>
    <s v="(770) 325-1300"/>
    <s v="https://www.crunchbase.com/organization/huddle-house"/>
    <s v="https://www.twitter.com/huddlehouse"/>
    <s v="http://www.facebook.com/huddle-house/49818684048"/>
    <s v="01b58982-bcd9-3f5d-1c7e-3eba0b9f65f2"/>
  </r>
  <r>
    <x v="95610"/>
    <s v="hudlhealth.com"/>
    <s v="USA"/>
    <s v="PA"/>
    <s v="Philadelphia"/>
    <s v="Malvern"/>
    <x v="0"/>
    <s v="HudlHealth is a patient-centric communication platform that connects care teams instantly, easily and securely."/>
    <s v="health care|hospital"/>
    <x v="3"/>
    <x v="1"/>
    <n v="0"/>
    <m/>
    <s v="2016-01-01"/>
    <m/>
    <m/>
    <m/>
    <s v="info@hudlhealth.com"/>
    <m/>
    <s v="https://www.crunchbase.com/organization/hudlhealth"/>
    <s v="https://www.twitter.com/hudlhealth"/>
    <s v="https://www.facebook.com/hudlhealth"/>
    <s v="57dfa2c5-3222-dd96-7383-999e477342fb"/>
  </r>
  <r>
    <x v="95611"/>
    <s v="hudson.com"/>
    <s v="USA"/>
    <s v="NY"/>
    <s v="New York City"/>
    <s v="New York"/>
    <x v="1"/>
    <s v="Hudson (NASDAQ: HSON) is a leading provider of specialized, professional recruitment, contract professionals and talent management services."/>
    <s v="outsourcing|recruiting|staffing agency"/>
    <x v="973"/>
    <x v="9"/>
    <n v="0"/>
    <m/>
    <s v="2003-01-01"/>
    <m/>
    <m/>
    <m/>
    <m/>
    <s v="'212-351-7300"/>
    <s v="https://www.crunchbase.com/organization/hudson"/>
    <s v="https://www.twitter.com/hudsonamericas"/>
    <s v="http://www.facebook.com/pages/hudson/307663833879"/>
    <s v="2147179a-6c8d-3b88-a5b4-049087db42f4"/>
  </r>
  <r>
    <x v="95612"/>
    <s v="hudsonalley.com"/>
    <s v="USA"/>
    <s v="NY"/>
    <s v="New York City"/>
    <s v="New York"/>
    <x v="2"/>
    <s v="Hudson Alley Software is a provider of lottery sales force automation (SFA) and lottery retailer engagement applications."/>
    <s v="software"/>
    <x v="10"/>
    <x v="0"/>
    <n v="0"/>
    <m/>
    <s v="2008-01-01"/>
    <m/>
    <m/>
    <m/>
    <s v="info@hudsonalley.com"/>
    <s v="'+1 (877) 474-6400"/>
    <s v="https://www.crunchbase.com/organization/hudson-alley-software"/>
    <s v="https://www.twitter.com/hudsonalley"/>
    <s v="https://www.facebook.com/hudsonalley"/>
    <s v="9611d4e9-9bc4-3131-2218-f2419469b50f"/>
  </r>
  <r>
    <x v="95613"/>
    <s v="hudsonhenrybakingco.com"/>
    <s v="USA"/>
    <s v="NY"/>
    <s v="NY - Other"/>
    <s v="Milton"/>
    <x v="0"/>
    <s v="A Hudson, Wis.-based supplier of marshmallow crispy dessert bars, brownies, cookies and other baked goods"/>
    <m/>
    <x v="5"/>
    <x v="1"/>
    <n v="0"/>
    <m/>
    <m/>
    <m/>
    <m/>
    <m/>
    <m/>
    <m/>
    <s v="https://www.crunchbase.com/organization/hudson-baking-co"/>
    <s v="https://www.twitter.com/hhbakingco"/>
    <s v="https://www.facebook.com/hudsonhenrybakingco"/>
    <s v="c1448b08-b48a-d4ef-89ec-d0aae1a10384"/>
  </r>
  <r>
    <x v="95614"/>
    <s v="hcsbonline.com"/>
    <s v="USA"/>
    <s v="NJ"/>
    <s v="Newark"/>
    <s v="Paramus"/>
    <x v="1"/>
    <s v="Hudson City Bancorp, Inc. based in Paramus, in the U.S. state of New Jersey, is a bank-holding company for Hudson City Savings Bank"/>
    <s v="finance"/>
    <x v="24"/>
    <x v="8"/>
    <n v="0"/>
    <m/>
    <s v="1868-01-01"/>
    <m/>
    <m/>
    <m/>
    <m/>
    <s v="'201-967-1900"/>
    <s v="https://www.crunchbase.com/organization/hudson-city-bancorp"/>
    <m/>
    <m/>
    <s v="cdb90127-6a65-8937-67cf-2a66e76c49c8"/>
  </r>
  <r>
    <x v="95615"/>
    <s v="dothehudson.net"/>
    <m/>
    <m/>
    <m/>
    <m/>
    <x v="2"/>
    <s v="Hudson Entertainment is a Mobile company."/>
    <s v="mobile"/>
    <x v="15"/>
    <x v="1"/>
    <n v="0"/>
    <m/>
    <m/>
    <m/>
    <m/>
    <m/>
    <m/>
    <m/>
    <s v="https://www.crunchbase.com/organization/hudson-entertainment"/>
    <m/>
    <m/>
    <s v="173ef57d-140e-f7e3-6322-dbeb1c343461"/>
  </r>
  <r>
    <x v="95616"/>
    <s v="hudsonferry.com"/>
    <s v="USA"/>
    <s v="NY"/>
    <s v="New York City"/>
    <s v="New York"/>
    <x v="0"/>
    <s v="Hudson Ferry Capital was formed to make control-oriented buyout investments in established lower middle-market U.S."/>
    <m/>
    <x v="5"/>
    <x v="2"/>
    <n v="0"/>
    <m/>
    <s v="2006-01-01"/>
    <m/>
    <m/>
    <m/>
    <m/>
    <m/>
    <s v="https://www.crunchbase.com/organization/hudson-ferry-capital"/>
    <m/>
    <m/>
    <s v="7e34185f-2eb0-7e5d-89df-68a1b48184d9"/>
  </r>
  <r>
    <x v="95617"/>
    <m/>
    <m/>
    <m/>
    <m/>
    <m/>
    <x v="2"/>
    <s v="Hudson Foods Company of Rogers, Arkansas, was a beef processor that was involved in what was then the largest recall of food in United"/>
    <m/>
    <x v="5"/>
    <x v="2"/>
    <n v="0"/>
    <m/>
    <m/>
    <m/>
    <m/>
    <m/>
    <m/>
    <m/>
    <s v="https://www.crunchbase.com/organization/hudson-foods-company"/>
    <m/>
    <m/>
    <s v="f31feb0f-0ad6-99fa-d2f2-b2dd10ce79b8"/>
  </r>
  <r>
    <x v="95618"/>
    <s v="hudsonjeans.com"/>
    <s v="USA"/>
    <s v="CA"/>
    <s v="CA - Other"/>
    <s v="Rancho Dominguez"/>
    <x v="2"/>
    <s v="Our purpose is to inspire people to live their dreams, look and feel amazing, and to be real."/>
    <s v="e-commerce"/>
    <x v="63"/>
    <x v="6"/>
    <n v="0"/>
    <m/>
    <s v="2002-01-01"/>
    <m/>
    <m/>
    <m/>
    <s v="inquiries@hudsonjeans.com"/>
    <s v="'323-890-1800"/>
    <s v="https://www.crunchbase.com/organization/hudson-jeans"/>
    <s v="https://www.twitter.com/hudsonjeans"/>
    <s v="https://www.facebook.com/hudsonjeans"/>
    <s v="79715e15-78aa-bbab-7578-4d8722c0ec67"/>
  </r>
  <r>
    <x v="95619"/>
    <s v="hudsonpacificproperties.com"/>
    <s v="USA"/>
    <s v="CA"/>
    <s v="Los Angeles"/>
    <s v="Los Angeles"/>
    <x v="1"/>
    <s v="Hudson Pacific Properties, Inc. is a full-service, vertically integrated real estate company focused on owning,"/>
    <m/>
    <x v="5"/>
    <x v="7"/>
    <n v="0"/>
    <m/>
    <s v="2010-01-01"/>
    <m/>
    <m/>
    <m/>
    <m/>
    <n v="13104455700"/>
    <s v="https://www.crunchbase.com/organization/hudson-pacific-properties"/>
    <m/>
    <m/>
    <s v="765d22a7-2e47-a613-d7dc-ad3dcfbdea53"/>
  </r>
  <r>
    <x v="95620"/>
    <s v="teleflex.com"/>
    <s v="USA"/>
    <s v="CA"/>
    <s v="Ontario - Inland Empire"/>
    <s v="Temecula"/>
    <x v="2"/>
    <s v="Hudson is a privately held medical manufacturing firm specializing in disposable products for respiratory care and anesthesia."/>
    <s v="manufacturing"/>
    <x v="41"/>
    <x v="2"/>
    <n v="0"/>
    <m/>
    <m/>
    <m/>
    <m/>
    <m/>
    <m/>
    <m/>
    <s v="https://www.crunchbase.com/organization/hudson-2"/>
    <m/>
    <m/>
    <s v="1a3c4f19-9159-8fda-633f-97e90e9abe42"/>
  </r>
  <r>
    <x v="95621"/>
    <m/>
    <s v="USA"/>
    <s v="NY"/>
    <s v="New York City"/>
    <s v="Hudson"/>
    <x v="1"/>
    <s v="loan holding company"/>
    <s v="banking"/>
    <x v="39"/>
    <x v="2"/>
    <n v="0"/>
    <m/>
    <m/>
    <m/>
    <m/>
    <m/>
    <m/>
    <m/>
    <s v="https://www.crunchbase.com/organization/hudson-river-bancorp"/>
    <m/>
    <m/>
    <s v="5df531f9-80cb-ffef-112a-ff9fe8e675a5"/>
  </r>
  <r>
    <x v="95622"/>
    <s v="hbc.com"/>
    <s v="CAN"/>
    <s v="ON"/>
    <s v="Toronto"/>
    <s v="Brampton"/>
    <x v="0"/>
    <s v="Hudson’s Bay Company (HBC), founded in 1670, is North America’s longest continually operated company."/>
    <s v="e-commerce|retail|wholesale"/>
    <x v="63"/>
    <x v="4"/>
    <n v="0"/>
    <m/>
    <s v="1670-05-02"/>
    <m/>
    <m/>
    <m/>
    <s v="stripespotting@hbc.com"/>
    <n v="118005212364"/>
    <s v="https://www.crunchbase.com/organization/hudson-s-bay"/>
    <s v="https://www.twitter.com/hudsonsbay"/>
    <s v="http://www.facebook.com/hudsonsbay"/>
    <s v="abebf617-5d62-64f0-481c-803909366a00"/>
  </r>
  <r>
    <x v="95623"/>
    <s v="hudsonvalleybank.com"/>
    <s v="USA"/>
    <s v="NY"/>
    <s v="New York City"/>
    <s v="Yonkers"/>
    <x v="1"/>
    <s v="Hudson Valley Bank is the largest commercial bank headquartered in Westchester County, New York."/>
    <s v="banking|financial services"/>
    <x v="39"/>
    <x v="5"/>
    <n v="0"/>
    <m/>
    <s v="1972-01-01"/>
    <m/>
    <m/>
    <m/>
    <m/>
    <s v="'914-961-6100"/>
    <s v="https://www.crunchbase.com/organization/hudson-valley-bank"/>
    <m/>
    <s v="https://www.facebook.com/hudsonvalleybank"/>
    <s v="62cb74bf-b97b-1f4d-f403-d707e76a8f51"/>
  </r>
  <r>
    <x v="95624"/>
    <s v="hih-kg.de"/>
    <m/>
    <m/>
    <m/>
    <m/>
    <x v="0"/>
    <s v="The Hueck Industrie Holding KG is a medium-sized group boasting a high degree of diversification and an international orientation."/>
    <m/>
    <x v="5"/>
    <x v="2"/>
    <n v="0"/>
    <m/>
    <s v="1996-11-22"/>
    <m/>
    <m/>
    <m/>
    <m/>
    <m/>
    <s v="https://www.crunchbase.com/organization/hueck-industrie-holding-kg"/>
    <m/>
    <m/>
    <s v="7179fc0d-e732-d610-4105-252ccf765f41"/>
  </r>
  <r>
    <x v="95625"/>
    <s v="hugeinc.com"/>
    <s v="USA"/>
    <s v="NY"/>
    <s v="New York City"/>
    <s v="Brooklyn"/>
    <x v="2"/>
    <s v="Huge redefines what’s possible for the world’s most ambitious brands."/>
    <s v="advertising|analytics|b2b|crm|e-commerce|product design|search engine|seo"/>
    <x v="9045"/>
    <x v="8"/>
    <n v="0"/>
    <m/>
    <s v="1999-01-01"/>
    <m/>
    <m/>
    <m/>
    <s v="makesomething@hugeinc.com"/>
    <s v="(718) 625-4843"/>
    <s v="https://www.crunchbase.com/organization/huge"/>
    <s v="https://www.twitter.com/hugeinc"/>
    <s v="http://www.facebook.com/hugeinc"/>
    <s v="557e6d7c-afc5-1535-28cf-cdffbb9de46a"/>
  </r>
  <r>
    <x v="95626"/>
    <s v="hugecity.us"/>
    <s v="USA"/>
    <s v="GA"/>
    <s v="Atlanta"/>
    <s v="Atlanta"/>
    <x v="2"/>
    <s v="Hugecity is your global neighborhood event guide."/>
    <s v="apps|curated web|social media"/>
    <x v="1706"/>
    <x v="1"/>
    <n v="0"/>
    <m/>
    <s v="2011-08-15"/>
    <m/>
    <m/>
    <m/>
    <s v="hugh@HUGEcity.us"/>
    <n v="4049934168"/>
    <s v="https://www.crunchbase.com/organization/hugecity"/>
    <s v="https://www.twitter.com/hugecity"/>
    <s v="https://www.facebook.com/timeoutglobal"/>
    <s v="8dbe3b0f-aea2-e61f-266a-2ec3c46bdb90"/>
  </r>
  <r>
    <x v="95627"/>
    <m/>
    <m/>
    <m/>
    <m/>
    <m/>
    <x v="2"/>
    <s v="Huge Daily Deal was added in 2011."/>
    <m/>
    <x v="5"/>
    <x v="2"/>
    <n v="0"/>
    <m/>
    <m/>
    <m/>
    <m/>
    <m/>
    <m/>
    <m/>
    <s v="https://www.crunchbase.com/organization/huge-daily-deal"/>
    <m/>
    <m/>
    <s v="6292485f-68b4-6eaa-9bfb-d3668aabcb35"/>
  </r>
  <r>
    <x v="95628"/>
    <s v="hugesystems.com"/>
    <s v="USA"/>
    <s v="CA"/>
    <s v="Los Angeles"/>
    <s v="Agoura Hills"/>
    <x v="2"/>
    <s v="A supplier of entry-level data storage solutions for desktop video production professionals."/>
    <m/>
    <x v="5"/>
    <x v="1"/>
    <n v="0"/>
    <m/>
    <s v="2000-01-01"/>
    <m/>
    <m/>
    <m/>
    <m/>
    <s v="'818-991-1188"/>
    <s v="https://www.crunchbase.com/organization/huge-systems"/>
    <m/>
    <m/>
    <s v="122c45e9-0370-d7c2-a0ba-2e2aa0c81ffe"/>
  </r>
  <r>
    <x v="95629"/>
    <s v="hugghall.com"/>
    <s v="USA"/>
    <s v="AR"/>
    <s v="Little Rock"/>
    <s v="Little Rock"/>
    <x v="0"/>
    <s v="Hugg &amp; Hall Equipment Company is a industrial and construction equipment provider."/>
    <s v="construction"/>
    <x v="76"/>
    <x v="5"/>
    <n v="0"/>
    <m/>
    <s v="1956-01-01"/>
    <m/>
    <m/>
    <m/>
    <m/>
    <n v="4793611045"/>
    <s v="https://www.crunchbase.com/organization/hugg-hall-equipment-company"/>
    <s v="https://www.twitter.com/hugghallequipco"/>
    <s v="https://www.facebook.com/huggandhall/"/>
    <s v="a9c18be5-e650-a2ca-6d35-559061525cf7"/>
  </r>
  <r>
    <x v="95630"/>
    <s v="hughes.com"/>
    <s v="USA"/>
    <s v="MD"/>
    <s v="Washington, D.C."/>
    <s v="Germantown"/>
    <x v="2"/>
    <s v="Hughes provides private and government organizations with broadband satellite services, products, and managed network solutions."/>
    <s v="consumer electronics|electronics|internet"/>
    <x v="437"/>
    <x v="8"/>
    <n v="0"/>
    <m/>
    <s v="2005-01-01"/>
    <m/>
    <m/>
    <m/>
    <m/>
    <s v="'301-428-5500"/>
    <s v="https://www.crunchbase.com/organization/hughes"/>
    <m/>
    <s v="https://www.facebook.com/hughesnetwork"/>
    <s v="8c5c89e0-a255-f978-16e0-2bcf15b02672"/>
  </r>
  <r>
    <x v="95631"/>
    <s v="hughes.com"/>
    <s v="USA"/>
    <s v="MD"/>
    <s v="Washington, D.C."/>
    <s v="Germantown"/>
    <x v="0"/>
    <s v="Hughes Network Systems provides digital television entertainment, and satellite and wireless systems and services."/>
    <s v="digital media|internet"/>
    <x v="87"/>
    <x v="2"/>
    <n v="0"/>
    <m/>
    <m/>
    <m/>
    <m/>
    <m/>
    <m/>
    <m/>
    <s v="https://www.crunchbase.com/organization/hughes-network-systems"/>
    <m/>
    <m/>
    <s v="01bbe34f-aaf2-32cc-a17c-6ac4288f6410"/>
  </r>
  <r>
    <x v="95632"/>
    <m/>
    <m/>
    <m/>
    <m/>
    <m/>
    <x v="0"/>
    <s v="Hughes Supply, Inc., a leading distributor of construction, repair and maintenance products."/>
    <m/>
    <x v="5"/>
    <x v="2"/>
    <n v="0"/>
    <m/>
    <m/>
    <m/>
    <m/>
    <m/>
    <m/>
    <m/>
    <s v="https://www.crunchbase.com/organization/hughes-supply"/>
    <m/>
    <m/>
    <s v="cdd04326-c5bf-78cc-f393-3f095f054891"/>
  </r>
  <r>
    <x v="95633"/>
    <s v="hugingroup.com"/>
    <s v="USA"/>
    <s v="SC"/>
    <s v="SC - Other"/>
    <s v="Norway"/>
    <x v="2"/>
    <s v="Investor Relations and Press Releases"/>
    <s v="public relations"/>
    <x v="208"/>
    <x v="6"/>
    <n v="0"/>
    <m/>
    <s v="1995-01-01"/>
    <m/>
    <m/>
    <m/>
    <m/>
    <m/>
    <s v="https://www.crunchbase.com/organization/hugin-group"/>
    <m/>
    <m/>
    <s v="c5ad46f4-9c3d-a4b3-1efc-3aecc35dac72"/>
  </r>
  <r>
    <x v="95634"/>
    <s v="huhtamaki.com"/>
    <s v="FIN"/>
    <m/>
    <s v="Helsinki"/>
    <s v="Espoo"/>
    <x v="0"/>
    <s v="Huhtamäki is a global manufacturer of consumer and specialty packaging. Head office in Espoo, Finland"/>
    <s v="manufacturing|packaging services"/>
    <x v="1049"/>
    <x v="4"/>
    <n v="0"/>
    <m/>
    <s v="1920-01-01"/>
    <m/>
    <m/>
    <m/>
    <m/>
    <s v="358 1068 67000"/>
    <s v="https://www.crunchbase.com/organization/huhtamaki"/>
    <m/>
    <m/>
    <s v="7f868a9c-4223-f008-576b-41db4532cbf6"/>
  </r>
  <r>
    <x v="95635"/>
    <m/>
    <s v="FIN"/>
    <m/>
    <s v="Helsinki"/>
    <s v="Espoo"/>
    <x v="2"/>
    <s v="Huhtamaki - Films business segment manufactures and sells films that are mainly used for technical applications in the label, adhesive tape."/>
    <s v="manufacturing"/>
    <x v="41"/>
    <x v="2"/>
    <n v="0"/>
    <m/>
    <m/>
    <m/>
    <m/>
    <m/>
    <m/>
    <m/>
    <s v="https://www.crunchbase.com/organization/huhtamaki-films-business"/>
    <m/>
    <m/>
    <s v="5b92340d-f20a-14fa-a0fb-4f87aa36d70f"/>
  </r>
  <r>
    <x v="95636"/>
    <s v="huitt-zollars.com"/>
    <s v="USA"/>
    <s v="TX"/>
    <s v="Dallas"/>
    <s v="Dallas"/>
    <x v="0"/>
    <s v="Huitt-Zollars, Inc. is a multi-discipline firm with extensive expertise in planning, design, program management, and construction"/>
    <m/>
    <x v="5"/>
    <x v="7"/>
    <n v="0"/>
    <m/>
    <s v="1975-01-01"/>
    <m/>
    <m/>
    <m/>
    <s v="marketing@huitt-zollars.com"/>
    <n v="8173351025"/>
    <s v="https://www.crunchbase.com/organization/huitt-zollars"/>
    <m/>
    <m/>
    <s v="4363b909-f8a1-009f-186f-c75d6fcfc783"/>
  </r>
  <r>
    <x v="95637"/>
    <m/>
    <m/>
    <m/>
    <m/>
    <m/>
    <x v="2"/>
    <s v="Huizhou Dongri Digital was added in 2010."/>
    <m/>
    <x v="5"/>
    <x v="2"/>
    <n v="0"/>
    <m/>
    <m/>
    <m/>
    <m/>
    <m/>
    <m/>
    <m/>
    <s v="https://www.crunchbase.com/organization/huizhou-dongri-digital"/>
    <m/>
    <m/>
    <s v="74565453-efbf-3525-b314-4be5e44d6000"/>
  </r>
  <r>
    <x v="95638"/>
    <s v="kyipeng.com"/>
    <s v="CHN"/>
    <m/>
    <s v="CHN - Other"/>
    <s v="Huizhou"/>
    <x v="2"/>
    <s v="Huizhou Yipeng Energy Technology Co., Ltd. is a developer, manufacturer, and marketer of the plug-in hybrid and pure electric vehicle."/>
    <s v="electric vehicle|energy efficiency"/>
    <x v="363"/>
    <x v="2"/>
    <n v="0"/>
    <m/>
    <m/>
    <m/>
    <m/>
    <m/>
    <m/>
    <m/>
    <s v="https://www.crunchbase.com/organization/huizhou-yipeng-energy-technology-co-ltd"/>
    <m/>
    <m/>
    <s v="32b3aa72-3baa-32f6-1c05-d50e1d0217e5"/>
  </r>
  <r>
    <x v="95639"/>
    <s v="hhhinsurance.com"/>
    <s v="USA"/>
    <s v="OH"/>
    <s v="Cincinnati"/>
    <s v="Cincinnati"/>
    <x v="2"/>
    <s v="Hukill Hazlett Harrington Agency is a full service, independent insurance agency."/>
    <s v="financial services|insurance|personal finance|risk management"/>
    <x v="24"/>
    <x v="0"/>
    <n v="0"/>
    <m/>
    <s v="1838-01-01"/>
    <m/>
    <m/>
    <m/>
    <s v="contactus@hhhinsurance.com"/>
    <s v="(513) 793-1190"/>
    <s v="https://www.crunchbase.com/organization/hukill-hazlett-harrington-agency"/>
    <m/>
    <s v="http://www.facebook.com/hhhinsurance"/>
    <s v="9da1a01d-9895-4f67-dd71-401232addafe"/>
  </r>
  <r>
    <x v="95640"/>
    <s v="hulic.co.jp"/>
    <m/>
    <m/>
    <m/>
    <m/>
    <x v="0"/>
    <s v="Hulic Company, Limited. operates real estate business and marketable securities investment business."/>
    <m/>
    <x v="5"/>
    <x v="2"/>
    <n v="0"/>
    <m/>
    <s v="1957-01-01"/>
    <m/>
    <m/>
    <m/>
    <m/>
    <s v="81 3 5623 8100"/>
    <s v="https://www.crunchbase.com/organization/hulic-co"/>
    <m/>
    <m/>
    <s v="df5d840f-5dbd-124f-b97f-1a4f3148959f"/>
  </r>
  <r>
    <x v="95641"/>
    <m/>
    <s v="USA"/>
    <s v="IL"/>
    <s v="Chicago"/>
    <s v="Chicago"/>
    <x v="2"/>
    <s v="The Hull Group, a Chicago-based electronic market-maker."/>
    <m/>
    <x v="5"/>
    <x v="2"/>
    <n v="0"/>
    <m/>
    <s v="1985-01-01"/>
    <m/>
    <m/>
    <m/>
    <m/>
    <m/>
    <s v="https://www.crunchbase.com/organization/hull-group"/>
    <m/>
    <m/>
    <s v="6d4449dd-f1aa-9348-89c7-95cf1849dd32"/>
  </r>
  <r>
    <x v="95642"/>
    <s v="human.co"/>
    <s v="USA"/>
    <s v="CA"/>
    <s v="SF Bay Area"/>
    <s v="San Francisco"/>
    <x v="2"/>
    <s v="Human is an all-day activity &amp; calorie tracker that inspires you to move 30 minutes or more, every day."/>
    <s v="fitness|health care|location based services|medical|sports"/>
    <x v="9046"/>
    <x v="0"/>
    <n v="0"/>
    <m/>
    <s v="2012-10-01"/>
    <m/>
    <m/>
    <m/>
    <s v="info@human.co"/>
    <s v="'510-410-0611"/>
    <s v="https://www.crunchbase.com/organization/human"/>
    <s v="https://www.twitter.com/humandotco"/>
    <s v="http://www.facebook.com/humandotco"/>
    <s v="fa49daf4-b4f0-0312-2f8a-c9d60a4f9e55"/>
  </r>
  <r>
    <x v="95643"/>
    <s v="humana.com"/>
    <s v="USA"/>
    <s v="KY"/>
    <s v="Louisville"/>
    <s v="Louisville"/>
    <x v="2"/>
    <s v="Humana's operates through three segments: Retail, Group, and Healthcare Services."/>
    <s v="health care|insurance"/>
    <x v="850"/>
    <x v="2"/>
    <n v="0"/>
    <m/>
    <s v="1964-01-01"/>
    <m/>
    <m/>
    <m/>
    <s v="social@humana.com"/>
    <s v="(502)580-1000"/>
    <s v="https://www.crunchbase.com/organization/humana"/>
    <s v="https://www.twitter.com/humana"/>
    <s v="http://www.facebook.com/humana"/>
    <s v="fae63b63-e7ce-b77d-5adb-1a8f6c270bb8"/>
  </r>
  <r>
    <x v="95644"/>
    <s v="humana.se"/>
    <s v="SWE"/>
    <m/>
    <s v="Stockholm"/>
    <s v="Stockholm"/>
    <x v="0"/>
    <s v="Humana AB is a leading Nordic care company that offers services in individual and family, personal assistance."/>
    <s v="health care|hospital"/>
    <x v="3"/>
    <x v="4"/>
    <n v="0"/>
    <m/>
    <s v="2000-01-01"/>
    <m/>
    <m/>
    <m/>
    <s v="info@humana.se"/>
    <s v="'+46 19 760 86 00"/>
    <s v="https://www.crunchbase.com/organization/humana-ab"/>
    <m/>
    <s v="https://www.facebook.com/humanaassistans"/>
    <s v="16054e45-3291-d4fa-0280-f3e0555bdd01"/>
  </r>
  <r>
    <x v="95645"/>
    <s v="humanclick.com"/>
    <s v="USA"/>
    <s v="CA"/>
    <s v="SF Bay Area"/>
    <s v="Oakland"/>
    <x v="2"/>
    <s v="HumanClick, Ltd., a wholly owned subsidiary of LivePerson"/>
    <m/>
    <x v="5"/>
    <x v="2"/>
    <n v="0"/>
    <m/>
    <s v="1999-01-01"/>
    <m/>
    <m/>
    <m/>
    <m/>
    <m/>
    <s v="https://www.crunchbase.com/organization/human-click"/>
    <m/>
    <m/>
    <s v="c3d5f977-b041-e71c-5f75-9b9fd3cd5d7c"/>
  </r>
  <r>
    <x v="95646"/>
    <s v="humancode.com"/>
    <m/>
    <m/>
    <m/>
    <m/>
    <x v="2"/>
    <s v="Human Code is a leading developer of interactive experiences for e-commerce, games, learning systems and marketing communications."/>
    <s v="software"/>
    <x v="10"/>
    <x v="2"/>
    <n v="0"/>
    <m/>
    <m/>
    <m/>
    <m/>
    <m/>
    <m/>
    <m/>
    <s v="https://www.crunchbase.com/organization/human-code"/>
    <m/>
    <m/>
    <s v="88dc3f21-c2a7-5a93-9c16-a6db2f2c456c"/>
  </r>
  <r>
    <x v="95647"/>
    <s v="humanfactors.com"/>
    <m/>
    <m/>
    <m/>
    <m/>
    <x v="0"/>
    <s v="Human Factors is a company specializing in user-centered design solutions."/>
    <m/>
    <x v="5"/>
    <x v="2"/>
    <n v="0"/>
    <m/>
    <s v="1980-01-01"/>
    <m/>
    <m/>
    <m/>
    <m/>
    <m/>
    <s v="https://www.crunchbase.com/organization/human-factors-inc"/>
    <m/>
    <m/>
    <s v="11b52ab5-1fdb-4d58-9e3d-84b0d75a7a3f"/>
  </r>
  <r>
    <x v="95648"/>
    <s v="hgsi.com"/>
    <s v="USA"/>
    <s v="MD"/>
    <s v="Washington, D.C."/>
    <s v="Rockville"/>
    <x v="2"/>
    <s v="GlaxoSmithKline (GSK) is a global healthcare company that is committed to helping people to do more, feel better and live longer."/>
    <s v="biotechnology"/>
    <x v="36"/>
    <x v="4"/>
    <n v="0"/>
    <m/>
    <s v="1992-01-01"/>
    <m/>
    <m/>
    <m/>
    <m/>
    <n v="13013098504"/>
    <s v="https://www.crunchbase.com/organization/human-genome-sciences"/>
    <s v="https://www.twitter.com/gsk"/>
    <s v="https://www.facebook.com/gsk"/>
    <s v="5e189ea8-27ca-71cb-9582-3f8fcd4ab60c"/>
  </r>
  <r>
    <x v="95649"/>
    <m/>
    <m/>
    <m/>
    <m/>
    <m/>
    <x v="2"/>
    <s v="Human Mobile was added in 2013."/>
    <m/>
    <x v="5"/>
    <x v="2"/>
    <n v="0"/>
    <m/>
    <m/>
    <m/>
    <m/>
    <m/>
    <m/>
    <m/>
    <s v="https://www.crunchbase.com/organization/human-mobile"/>
    <m/>
    <m/>
    <s v="88879322-08bc-2ea5-12e6-71ad7fbc2207"/>
  </r>
  <r>
    <x v="95650"/>
    <s v="humantouch.com"/>
    <s v="USA"/>
    <s v="CA"/>
    <s v="Orange County, California"/>
    <s v="Long Beach"/>
    <x v="1"/>
    <s v="Human Touch is the leading provider of high-quality, innovative lifestyle products, massage chairs, and experiences."/>
    <s v="health care"/>
    <x v="3"/>
    <x v="6"/>
    <n v="0"/>
    <m/>
    <s v="1999-01-01"/>
    <m/>
    <m/>
    <m/>
    <m/>
    <s v="'562-426-8700"/>
    <s v="https://www.crunchbase.com/organization/human-touch"/>
    <s v="https://www.twitter.com/htfeelbetter"/>
    <s v="https://www.facebook.com/htfeelbetter"/>
    <s v="e2225f0e-7f5a-726d-8d1e-ecb0c7deb04c"/>
  </r>
  <r>
    <x v="95651"/>
    <s v="humavox.com"/>
    <s v="ISR"/>
    <m/>
    <s v="Tel Aviv"/>
    <s v="Kfar Saba"/>
    <x v="2"/>
    <s v="Making power cords a thing of the past"/>
    <s v="clean energy|electronics|energy"/>
    <x v="950"/>
    <x v="0"/>
    <n v="0"/>
    <m/>
    <s v="2010-01-01"/>
    <m/>
    <m/>
    <m/>
    <s v="contact@humavox.com"/>
    <n v="97297733049"/>
    <s v="https://www.crunchbase.com/organization/humavox-environmental-power-solutions"/>
    <s v="https://www.twitter.com/humavox"/>
    <s v="https://www.facebook.com/humavox"/>
    <s v="a3488a85-7b6d-96a0-64cb-9131f8248d34"/>
  </r>
  <r>
    <x v="95652"/>
    <m/>
    <s v="CAN"/>
    <s v="ON"/>
    <s v="Toronto"/>
    <s v="Toronto"/>
    <x v="3"/>
    <s v="Hummingbird is a Toronto-based software company that develops and provides enterprise software solutions."/>
    <s v="document management|software"/>
    <x v="184"/>
    <x v="8"/>
    <n v="0"/>
    <m/>
    <s v="1989-01-01"/>
    <m/>
    <m/>
    <m/>
    <m/>
    <m/>
    <s v="https://www.crunchbase.com/organization/hummingbird"/>
    <m/>
    <m/>
    <s v="90862d66-6540-54f2-a412-30c687571f5e"/>
  </r>
  <r>
    <x v="95653"/>
    <m/>
    <s v="GBR"/>
    <m/>
    <s v="London"/>
    <s v="London"/>
    <x v="2"/>
    <s v="Hummingbird Technology manufacture, supply, and distribution of chemicals."/>
    <s v="chemical|manufacturing"/>
    <x v="222"/>
    <x v="2"/>
    <n v="0"/>
    <m/>
    <m/>
    <m/>
    <m/>
    <m/>
    <m/>
    <m/>
    <s v="https://www.crunchbase.com/organization/hummingbird-technology"/>
    <m/>
    <m/>
    <s v="c1183aaf-9d9b-bc36-461c-5712ab25534b"/>
  </r>
  <r>
    <x v="95654"/>
    <s v="humyo.com"/>
    <s v="GBR"/>
    <m/>
    <s v="Leeds"/>
    <s v="Leeds"/>
    <x v="2"/>
    <s v="humyo is a multi-award winning mass-market online storage service which enables users to backup and sync their data over multiple devices,"/>
    <s v="software"/>
    <x v="10"/>
    <x v="0"/>
    <n v="0"/>
    <m/>
    <m/>
    <m/>
    <m/>
    <m/>
    <m/>
    <s v="'+44 (0)845 862 0927"/>
    <s v="https://www.crunchbase.com/organization/humyo"/>
    <m/>
    <m/>
    <s v="78539ef7-6a97-5833-2a37-0c94c11f80d4"/>
  </r>
  <r>
    <x v="95655"/>
    <m/>
    <m/>
    <m/>
    <m/>
    <m/>
    <x v="2"/>
    <s v="HungryGoWhere was added in 2012."/>
    <m/>
    <x v="5"/>
    <x v="2"/>
    <n v="0"/>
    <m/>
    <m/>
    <m/>
    <m/>
    <m/>
    <m/>
    <m/>
    <s v="https://www.crunchbase.com/organization/hungrygowhere"/>
    <m/>
    <m/>
    <s v="1bda4a61-e5f2-4bf7-1541-b0e68373918b"/>
  </r>
  <r>
    <x v="95656"/>
    <s v="hunkemoller.nl"/>
    <m/>
    <m/>
    <m/>
    <m/>
    <x v="2"/>
    <s v="Dutch lingerie brand"/>
    <m/>
    <x v="5"/>
    <x v="2"/>
    <n v="0"/>
    <m/>
    <s v="1886-01-01"/>
    <m/>
    <m/>
    <m/>
    <m/>
    <s v="31 356 46 55 88"/>
    <s v="https://www.crunchbase.com/organization/hunkemoller"/>
    <s v="https://www.twitter.com/hunkemoller"/>
    <s v="https://www.facebook.com/hunkemoller"/>
    <s v="9271412c-da43-bac1-363e-febbb05928b2"/>
  </r>
  <r>
    <x v="95657"/>
    <s v="huennebeck.de"/>
    <s v="DEU"/>
    <m/>
    <s v="Ratingen"/>
    <s v="Ratingen"/>
    <x v="2"/>
    <s v="Hünnebeck Group is a Germany-based provider of engineered construction framework and scaffolding access equipment services."/>
    <s v="construction"/>
    <x v="76"/>
    <x v="2"/>
    <n v="0"/>
    <m/>
    <s v="1929-01-01"/>
    <m/>
    <m/>
    <m/>
    <s v="info_de@huennebeck.com"/>
    <n v="4921029371"/>
    <s v="https://www.crunchbase.com/organization/hünnebeck-group"/>
    <m/>
    <s v="https://www.facebook.com/huennebeckde"/>
    <s v="4567a952-c415-bfff-9f51-29721078cb6e"/>
  </r>
  <r>
    <x v="95658"/>
    <m/>
    <s v="USA"/>
    <s v="TN"/>
    <s v="TN - Other"/>
    <s v="Fairview"/>
    <x v="2"/>
    <s v="Hunsicker Senior Living Services provides the senior living industry."/>
    <s v="professional services"/>
    <x v="5"/>
    <x v="1"/>
    <n v="0"/>
    <m/>
    <s v="2008-01-01"/>
    <m/>
    <m/>
    <m/>
    <m/>
    <s v="(866)970-3462"/>
    <s v="https://www.crunchbase.com/organization/hunsicker-senior-living-services"/>
    <m/>
    <s v="https://www.facebook.com/hunsickersls/"/>
    <s v="317b730f-f48c-fc29-eb38-400f2bf804a2"/>
  </r>
  <r>
    <x v="95659"/>
    <s v="huntconstructiongroup.com"/>
    <s v="USA"/>
    <s v="TX"/>
    <s v="Dallas"/>
    <s v="Dallas"/>
    <x v="2"/>
    <s v="Hunt Construction Group been built on a simple, yet powerful, philosophy: Do the job right."/>
    <m/>
    <x v="5"/>
    <x v="7"/>
    <n v="0"/>
    <m/>
    <s v="1944-01-01"/>
    <m/>
    <m/>
    <m/>
    <m/>
    <s v="(317) 241-3183"/>
    <s v="https://www.crunchbase.com/organization/hunt-construction-group"/>
    <s v="https://www.twitter.com/huntconstgroup"/>
    <s v="https://www.facebook.com/huntconstructiongroup"/>
    <s v="e1ae52ed-7d16-d909-9eed-ab097182611e"/>
  </r>
  <r>
    <x v="95660"/>
    <s v="hunterdouglasgroup.com"/>
    <s v="NLD"/>
    <m/>
    <s v="Rotterdam"/>
    <s v="Rotterdam"/>
    <x v="0"/>
    <s v="Hunter Douglas is the market leader in window coverings and a major manufacturer of architectural products."/>
    <s v="architecture|manufacturing"/>
    <x v="1211"/>
    <x v="4"/>
    <n v="0"/>
    <m/>
    <s v="1919-01-01"/>
    <m/>
    <m/>
    <m/>
    <m/>
    <s v="31 10 486 9911"/>
    <s v="https://www.crunchbase.com/organization/hunter-douglas"/>
    <m/>
    <m/>
    <s v="230c6219-11fb-4adb-7c80-c9d8459077ee"/>
  </r>
  <r>
    <x v="95661"/>
    <s v="hunterfan.com"/>
    <s v="USA"/>
    <s v="TN"/>
    <s v="Memphis"/>
    <s v="Memphis"/>
    <x v="2"/>
    <s v="Hunter Fan Company manufactures home comfort products in North America. It offers ceiling fans, portable fans, decorative bathroom fans,"/>
    <s v="advanced materials|consumer electronics"/>
    <x v="11"/>
    <x v="5"/>
    <n v="0"/>
    <m/>
    <s v="1886-01-01"/>
    <m/>
    <m/>
    <m/>
    <m/>
    <s v="(901) 248-2650"/>
    <s v="https://www.crunchbase.com/organization/hunter-fan-company"/>
    <s v="https://www.twitter.com/hunterfanco"/>
    <s v="http://www.facebook.com/hunterfancompany"/>
    <s v="e3d4a852-031c-e000-bd2e-a62a5ae60b49"/>
  </r>
  <r>
    <x v="95662"/>
    <s v="huntersgateholdings.com"/>
    <m/>
    <m/>
    <m/>
    <m/>
    <x v="0"/>
    <s v="Hunters Gate Holdings is a private holding company."/>
    <m/>
    <x v="5"/>
    <x v="2"/>
    <n v="0"/>
    <m/>
    <m/>
    <m/>
    <m/>
    <m/>
    <s v="info@huntersgateholdings.com"/>
    <s v="(404) 490-3534"/>
    <s v="https://www.crunchbase.com/organization/hunters-gate-holdings"/>
    <m/>
    <m/>
    <s v="d882990b-ad90-58c5-9ad0-ff865a613d02"/>
  </r>
  <r>
    <x v="95663"/>
    <s v="hunterspec.com"/>
    <s v="USA"/>
    <s v="IA"/>
    <s v="Cedar Rapids"/>
    <s v="Cedar Rapids"/>
    <x v="0"/>
    <s v="Hunter's Specialties is the world's largest producer of hunting accessories"/>
    <m/>
    <x v="5"/>
    <x v="6"/>
    <n v="0"/>
    <m/>
    <s v="1977-01-01"/>
    <m/>
    <m/>
    <m/>
    <m/>
    <s v="'319-395-0321"/>
    <s v="https://www.crunchbase.com/organization/hunters-specialties"/>
    <s v="https://www.twitter.com/livetohunt_hs"/>
    <s v="https://www.facebook.com/95610617258"/>
    <s v="0d5c4c5d-3bf6-e4b6-253f-02fda16c93c3"/>
  </r>
  <r>
    <x v="95664"/>
    <s v="huntersystems.com"/>
    <s v="USA"/>
    <s v="AL"/>
    <s v="Birmingham"/>
    <s v="Birmingham"/>
    <x v="2"/>
    <s v="administration software for private scho"/>
    <s v="software"/>
    <x v="10"/>
    <x v="2"/>
    <n v="0"/>
    <m/>
    <s v="1986-01-01"/>
    <m/>
    <m/>
    <m/>
    <s v="Sales@huntersystems.com"/>
    <s v="'205-968-6500"/>
    <s v="https://www.crunchbase.com/organization/hunter-systems"/>
    <s v="https://www.twitter.com/chalkable"/>
    <s v="https://www.facebook.com/chalkable"/>
    <s v="39a74f30-1220-44cc-8379-496f84440af3"/>
  </r>
  <r>
    <x v="95665"/>
    <s v="hunting.plc.uk"/>
    <s v="GBR"/>
    <m/>
    <s v="London"/>
    <s v="London"/>
    <x v="0"/>
    <s v="Hunting PLC is an international energy services provider that manufactures and distributes products that enable the extraction of oil and"/>
    <s v="construction|manufacturing|oil and gas"/>
    <x v="9047"/>
    <x v="8"/>
    <n v="0"/>
    <m/>
    <s v="1874-01-01"/>
    <m/>
    <m/>
    <m/>
    <s v="ceo@hunting.plc.uk"/>
    <s v="'+44 20 7321 0123"/>
    <s v="https://www.crunchbase.com/organization/hunting"/>
    <m/>
    <m/>
    <s v="6b731726-39fc-7da7-ad53-c6decf47c058"/>
  </r>
  <r>
    <x v="95666"/>
    <s v="huntingtoningalls.com"/>
    <s v="USA"/>
    <s v="VA"/>
    <s v="Washington, D.C."/>
    <s v="Newport News"/>
    <x v="1"/>
    <s v="Huntington Ingalls Industries, Inc. (HII) owns and operates two segments: Ingalls Shipbuilding and Newport News Shipbuilding."/>
    <s v="aerospace|national security|nuclear"/>
    <x v="3396"/>
    <x v="4"/>
    <n v="0"/>
    <m/>
    <s v="2011-01-01"/>
    <m/>
    <m/>
    <m/>
    <m/>
    <s v="(757)380-2000"/>
    <s v="https://www.crunchbase.com/organization/huntington-ingalls-industries"/>
    <s v="https://www.twitter.com/hiindustries"/>
    <s v="http://www.facebook.com/huntingtoningallsindustries"/>
    <s v="9728f5d0-1fb0-314e-314d-b86ee3b8dea4"/>
  </r>
  <r>
    <x v="95667"/>
    <m/>
    <s v="USA"/>
    <s v="IN"/>
    <s v="Fort Wayne"/>
    <s v="Huntington"/>
    <x v="2"/>
    <s v="Huntington Laboratories is a leading manufacturer and marketer of disinfectants, germicides, surgical scrubs and sterilants."/>
    <s v="manufacturing"/>
    <x v="41"/>
    <x v="2"/>
    <n v="0"/>
    <m/>
    <m/>
    <m/>
    <m/>
    <m/>
    <m/>
    <m/>
    <s v="https://www.crunchbase.com/organization/huntington-laboratories"/>
    <m/>
    <m/>
    <s v="a63173ce-a96f-6215-b6ae-4de6b213fb77"/>
  </r>
  <r>
    <x v="95668"/>
    <s v="huntington.com"/>
    <s v="USA"/>
    <s v="OH"/>
    <s v="Columbus, Ohio"/>
    <s v="Columbus"/>
    <x v="1"/>
    <s v="Huntington National Bank is a public bank that serves both individuals and businesses."/>
    <s v="finance"/>
    <x v="24"/>
    <x v="4"/>
    <n v="0"/>
    <m/>
    <s v="1866-01-01"/>
    <m/>
    <m/>
    <m/>
    <s v="social@huntington.com"/>
    <n v="16145555555"/>
    <s v="https://www.crunchbase.com/organization/huntington-national-bank"/>
    <s v="https://www.twitter.com/huntington_bank"/>
    <s v="http://www.facebook.com/huntingtonbank"/>
    <s v="f8a139b0-82f4-f484-8c3e-b61acc5dbc2d"/>
  </r>
  <r>
    <x v="95669"/>
    <s v="huntsman.com"/>
    <s v="USA"/>
    <s v="TX"/>
    <s v="Houston"/>
    <s v="The Woodlands"/>
    <x v="1"/>
    <s v="Huntsman is a global manufacturer and marketer of differentiated chemicals."/>
    <s v="manufacturing"/>
    <x v="41"/>
    <x v="4"/>
    <n v="0"/>
    <m/>
    <s v="1970-01-01"/>
    <m/>
    <m/>
    <m/>
    <s v="domains@huntsman.com"/>
    <s v="'801-584-5700"/>
    <s v="https://www.crunchbase.com/organization/huntsman-corporation"/>
    <s v="https://www.twitter.com/huntsman_corp"/>
    <s v="http://www.facebook.com/huntsmancorp"/>
    <s v="cd285dfc-ae46-20fb-faa3-a1f2929c7e36"/>
  </r>
  <r>
    <x v="95670"/>
    <s v="huntsworth.com"/>
    <s v="GBR"/>
    <m/>
    <s v="London"/>
    <s v="London"/>
    <x v="0"/>
    <s v="Huntsworth plc is an international consultancy group focused on public relations and integrated healthcare communications."/>
    <s v="public relations"/>
    <x v="208"/>
    <x v="8"/>
    <n v="0"/>
    <m/>
    <s v="1983-01-01"/>
    <m/>
    <m/>
    <m/>
    <s v="info@huntsworth.com"/>
    <s v="44 20 7224 8778"/>
    <s v="https://www.crunchbase.com/organization/huntsworth"/>
    <m/>
    <m/>
    <s v="a36e4d40-47ae-7023-0e3e-02fe982a8a25"/>
  </r>
  <r>
    <x v="95671"/>
    <s v="huntvalve.com"/>
    <s v="USA"/>
    <s v="OH"/>
    <s v="Youngstown"/>
    <s v="Salem"/>
    <x v="0"/>
    <s v="Hunt Valve Company, Inc., doing business as Union Flonetics, designs, engineers, manufactures, and markets valves and components."/>
    <m/>
    <x v="5"/>
    <x v="6"/>
    <n v="0"/>
    <m/>
    <s v="1919-01-01"/>
    <m/>
    <m/>
    <m/>
    <m/>
    <n v="3303373754"/>
    <s v="https://www.crunchbase.com/organization/hunt-valve"/>
    <m/>
    <m/>
    <s v="62b8a148-f879-5c9b-c3b2-dccb113ff2b7"/>
  </r>
  <r>
    <x v="95672"/>
    <s v="hurley.com"/>
    <s v="USA"/>
    <s v="CA"/>
    <s v="Anaheim"/>
    <s v="Costa Mesa"/>
    <x v="2"/>
    <s v="Hurley is a big brand providing a large chain of Apparel"/>
    <s v="sports"/>
    <x v="153"/>
    <x v="7"/>
    <n v="0"/>
    <m/>
    <s v="1999-01-01"/>
    <m/>
    <m/>
    <m/>
    <m/>
    <s v="'949-548-9375"/>
    <s v="https://www.crunchbase.com/organization/hurley"/>
    <s v="https://www.twitter.com/hurley"/>
    <s v="http://www.facebook.com/hurley"/>
    <s v="13196bb2-83f5-e855-2d51-ddec99ebf224"/>
  </r>
  <r>
    <x v="95673"/>
    <s v="huroninc.com"/>
    <s v="USA"/>
    <s v="MI"/>
    <s v="MI - Other"/>
    <s v="Lexington"/>
    <x v="2"/>
    <s v="A leading manufacturer of complex tubular assemblies and precision machined products for the automotive industry."/>
    <m/>
    <x v="5"/>
    <x v="5"/>
    <n v="0"/>
    <m/>
    <s v="1943-01-01"/>
    <m/>
    <m/>
    <m/>
    <m/>
    <s v="(810) 359-4025"/>
    <s v="https://www.crunchbase.com/organization/huron"/>
    <m/>
    <m/>
    <s v="64d34a40-80d9-dfcc-7158-76852348c0a4"/>
  </r>
  <r>
    <x v="95674"/>
    <s v="huroncapital.com"/>
    <s v="USA"/>
    <s v="MI"/>
    <s v="Detroit"/>
    <s v="Detroit"/>
    <x v="0"/>
    <s v="Huron Capital is one of the leading operationally-focused private equity firms investing in lower middle-market companies."/>
    <m/>
    <x v="5"/>
    <x v="2"/>
    <n v="0"/>
    <m/>
    <s v="1999-01-01"/>
    <m/>
    <m/>
    <m/>
    <m/>
    <m/>
    <s v="https://www.crunchbase.com/organization/huron-capital"/>
    <m/>
    <m/>
    <s v="dfdfd12c-8395-b5b5-e63e-b70c26bdf9d2"/>
  </r>
  <r>
    <x v="95675"/>
    <s v="huronconsultinggroup.com"/>
    <s v="USA"/>
    <s v="IL"/>
    <s v="Chicago"/>
    <s v="Chicago"/>
    <x v="1"/>
    <s v="Huron is a provider of business consulting services."/>
    <s v="professional services"/>
    <x v="5"/>
    <x v="8"/>
    <n v="0"/>
    <m/>
    <s v="2002-01-01"/>
    <m/>
    <m/>
    <m/>
    <m/>
    <s v="'312-583-8700"/>
    <s v="https://www.crunchbase.com/organization/huron-consulting-group"/>
    <s v="https://www.twitter.com/huron"/>
    <s v="http://www.facebook.com/huronconsulting"/>
    <s v="b2ae7c34-a72a-80e1-4d67-a373c56cbc99"/>
  </r>
  <r>
    <x v="95676"/>
    <s v="consilio.com"/>
    <m/>
    <m/>
    <m/>
    <m/>
    <x v="2"/>
    <s v="Huron Legal is the premier provider of comprehensive solutions for electronic discovery and litigation management"/>
    <m/>
    <x v="5"/>
    <x v="2"/>
    <n v="0"/>
    <m/>
    <m/>
    <m/>
    <m/>
    <m/>
    <m/>
    <m/>
    <s v="https://www.crunchbase.com/organization/huron-legal"/>
    <m/>
    <m/>
    <s v="9c6e5b49-59c8-b6d8-55f5-eb885d3aa2f0"/>
  </r>
  <r>
    <x v="95677"/>
    <m/>
    <s v="CHN"/>
    <m/>
    <s v="Beijing"/>
    <s v="Beijing"/>
    <x v="0"/>
    <s v="Hurray! Holding is a provider of advanced wireless value-added services and mobile telecommunication"/>
    <m/>
    <x v="5"/>
    <x v="2"/>
    <n v="0"/>
    <m/>
    <m/>
    <m/>
    <m/>
    <m/>
    <m/>
    <m/>
    <s v="https://www.crunchbase.com/organization/hurray-holding"/>
    <m/>
    <m/>
    <s v="93628878-903c-0eb3-0f84-0e419e9a28a2"/>
  </r>
  <r>
    <x v="95678"/>
    <s v="hurrdat.com"/>
    <s v="USA"/>
    <s v="NE"/>
    <s v="Omaha"/>
    <s v="Lincoln"/>
    <x v="2"/>
    <s v="Hurrdat is a full-service digital marketing agency based in Lincoln, Neb."/>
    <s v="advertising"/>
    <x v="296"/>
    <x v="0"/>
    <n v="0"/>
    <m/>
    <s v="2010-08-01"/>
    <m/>
    <m/>
    <m/>
    <s v="info@hurrdat.com"/>
    <s v="'402-435-0460"/>
    <s v="https://www.crunchbase.com/organization/hurrdat-social-media"/>
    <s v="https://www.twitter.com/hurrdat"/>
    <s v="https://www.facebook.com/hurrdat"/>
    <s v="f0770552-835e-56d9-69fe-f42e37dd6dc1"/>
  </r>
  <r>
    <x v="95679"/>
    <s v="huschblackwell.com"/>
    <s v="USA"/>
    <s v="MO"/>
    <s v="Kansas City"/>
    <s v="Kansas City"/>
    <x v="0"/>
    <s v="An industry-focused, full-service litigation and business law firm with locations in 15 U.S. cities and in London."/>
    <s v="law enforcement|legal|service industry"/>
    <x v="546"/>
    <x v="9"/>
    <n v="0"/>
    <m/>
    <s v="1916-01-01"/>
    <m/>
    <m/>
    <m/>
    <m/>
    <s v="(816) 983-8000"/>
    <s v="https://www.crunchbase.com/organization/husch-blackwell-llp"/>
    <s v="https://www.twitter.com/huschblackwell"/>
    <m/>
    <s v="90261398-0489-4be7-07ec-c60f1e601257"/>
  </r>
  <r>
    <x v="95680"/>
    <s v="huscompagniet.dk"/>
    <s v="DNK"/>
    <m/>
    <s v="Horsens"/>
    <s v="Horsens"/>
    <x v="2"/>
    <s v="HusCompagniet is a market leader in Denmark and rapidly growing positions in Germany and Sweden."/>
    <m/>
    <x v="5"/>
    <x v="7"/>
    <n v="0"/>
    <m/>
    <s v="1972-01-01"/>
    <m/>
    <m/>
    <m/>
    <s v="info@huscompagniet.dk"/>
    <s v="45 75 64 57 99"/>
    <s v="https://www.crunchbase.com/organization/huscompagniet"/>
    <m/>
    <s v="https://www.facebook.com/huscompagnietas"/>
    <s v="4e5a610e-50df-762f-d4af-8158704a69be"/>
  </r>
  <r>
    <x v="95681"/>
    <s v="huskietools.com"/>
    <s v="USA"/>
    <s v="IL"/>
    <s v="Chicago"/>
    <s v="Glendale Heights"/>
    <x v="0"/>
    <s v="Huskie Tools has supplied precision, hydraulic cutting and crimping tools for use in the Utility Industry."/>
    <m/>
    <x v="5"/>
    <x v="0"/>
    <n v="0"/>
    <m/>
    <s v="1976-01-01"/>
    <m/>
    <m/>
    <m/>
    <s v="info@huskietools.com"/>
    <s v="'630-893-7755"/>
    <s v="https://www.crunchbase.com/organization/huskie-tools"/>
    <s v="https://www.twitter.com/huskietoolsinc"/>
    <s v="https://www.facebook.com/huskietools"/>
    <s v="2912a35c-0f00-51a0-87a8-0b9f81ed0844"/>
  </r>
  <r>
    <x v="95682"/>
    <s v="huskyenergy.ca"/>
    <s v="CAN"/>
    <s v="AB"/>
    <s v="Calgary"/>
    <s v="Calgary"/>
    <x v="1"/>
    <s v="One of the Canada's largest integrated energy companies."/>
    <s v="energy"/>
    <x v="300"/>
    <x v="9"/>
    <n v="0"/>
    <m/>
    <s v="2000-01-01"/>
    <m/>
    <m/>
    <m/>
    <m/>
    <n v="14032986099"/>
    <s v="https://www.crunchbase.com/organization/husky-energy"/>
    <m/>
    <m/>
    <s v="56cca348-c5e3-b94f-b40a-c946c81a1bec"/>
  </r>
  <r>
    <x v="95683"/>
    <s v="husqvarnagroup.com"/>
    <s v="SWE"/>
    <m/>
    <s v="Stockholm"/>
    <s v="Stockholm"/>
    <x v="1"/>
    <s v="Husqvarna Group produces outdoor power products, including chainsaws, trimmers, robotic lawn mowers, and garden tractors."/>
    <s v="outdoors|robotics"/>
    <x v="9048"/>
    <x v="4"/>
    <n v="0"/>
    <m/>
    <s v="1689-01-01"/>
    <m/>
    <m/>
    <m/>
    <m/>
    <n v="46087389000"/>
    <s v="https://www.crunchbase.com/organization/husqvarna"/>
    <s v="https://www.twitter.com/husqvarnausa"/>
    <s v="http://www.facebook.com/husqvarnagroup"/>
    <s v="08e263be-1305-5520-2854-2d27fb762851"/>
  </r>
  <r>
    <x v="95684"/>
    <s v="hussargrill.co.za"/>
    <s v="ZAF"/>
    <m/>
    <s v="Cape Town"/>
    <s v="Cape Town"/>
    <x v="2"/>
    <s v="With over forty nine years of history and experience, the multiple award winning Hussar Grills embody the very finest of Grillroom"/>
    <s v="hospitality"/>
    <x v="22"/>
    <x v="0"/>
    <n v="0"/>
    <m/>
    <s v="1964-01-01"/>
    <m/>
    <m/>
    <m/>
    <s v="hussargrillrb@telkomsa.net"/>
    <s v="27 21 689 9516"/>
    <s v="https://www.crunchbase.com/organization/hussar-grill"/>
    <s v="https://www.twitter.com/hussargrill"/>
    <s v="https://www.facebook.com/thehussargrill"/>
    <s v="2ddeab3e-3cb0-b712-5099-aec86cd0f865"/>
  </r>
  <r>
    <x v="95685"/>
    <s v="hussmann.com"/>
    <s v="USA"/>
    <s v="MO"/>
    <s v="St. Louis"/>
    <s v="Bridgeton"/>
    <x v="0"/>
    <s v="Hussmann has provided innovative products, services and solutions for preserving and merchandising fresh foods."/>
    <m/>
    <x v="5"/>
    <x v="9"/>
    <n v="0"/>
    <m/>
    <s v="1906-01-01"/>
    <m/>
    <m/>
    <m/>
    <m/>
    <s v="(314) 298-6605"/>
    <s v="https://www.crunchbase.com/organization/hussmann"/>
    <m/>
    <m/>
    <s v="0c695b38-7196-1e5b-b954-82f1bf023dfa"/>
  </r>
  <r>
    <x v="95686"/>
    <s v="hsg.pl"/>
    <s v="POL"/>
    <m/>
    <s v="POL - Other"/>
    <s v="Zawiercie"/>
    <x v="0"/>
    <s v="Huta Zawiercie operates a steel minimill similar to those operated domestically by CMC's Manufacturing segment."/>
    <s v="manufacturing"/>
    <x v="41"/>
    <x v="5"/>
    <n v="0"/>
    <m/>
    <s v="1884-01-01"/>
    <m/>
    <m/>
    <m/>
    <m/>
    <m/>
    <s v="https://www.crunchbase.com/organization/huta-zawiercie"/>
    <m/>
    <m/>
    <s v="f21e9778-55d8-a543-3c7d-b5883c9d006b"/>
  </r>
  <r>
    <x v="95687"/>
    <m/>
    <s v="HKG"/>
    <m/>
    <s v="Hong Kong"/>
    <s v="Hong Kong"/>
    <x v="1"/>
    <s v="Multinational Telecommunications services company."/>
    <s v="telecommunications"/>
    <x v="338"/>
    <x v="2"/>
    <n v="0"/>
    <m/>
    <s v="1985-01-01"/>
    <m/>
    <m/>
    <m/>
    <m/>
    <m/>
    <s v="https://www.crunchbase.com/organization/hutchison-telecommunications-international"/>
    <m/>
    <m/>
    <s v="587dbc30-14f4-e454-fd8a-12722bf0033b"/>
  </r>
  <r>
    <x v="95688"/>
    <s v="hutchison-whampoa.com"/>
    <s v="HKG"/>
    <m/>
    <s v="Hong Kong"/>
    <s v="Hong Kong"/>
    <x v="0"/>
    <s v="Hutchison Whampoa Limited is a Hong Kong-based multinational conglomerate committed to innovation and technology."/>
    <m/>
    <x v="5"/>
    <x v="2"/>
    <n v="0"/>
    <m/>
    <s v="1863-01-01"/>
    <m/>
    <m/>
    <m/>
    <m/>
    <m/>
    <s v="https://www.crunchbase.com/organization/hutchison-whampoa-limited"/>
    <m/>
    <m/>
    <s v="3d9e4070-1a25-7491-d1a9-17bec9f6361b"/>
  </r>
  <r>
    <x v="95689"/>
    <s v="hutchmedia.com"/>
    <s v="USA"/>
    <s v="CA"/>
    <s v="Los Angeles"/>
    <s v="Los Angeles"/>
    <x v="2"/>
    <s v="Hutch Media is a publishing company established in 2007 to build online lifestyle magazines. The company was acquired by Zealot Networks."/>
    <s v="lifestyle|publishing"/>
    <x v="1513"/>
    <x v="2"/>
    <n v="0"/>
    <m/>
    <s v="2007-01-01"/>
    <m/>
    <m/>
    <m/>
    <m/>
    <m/>
    <s v="https://www.crunchbase.com/organization/hutch-media-llc"/>
    <m/>
    <m/>
    <s v="2f357a46-d9b4-7f1f-ac75-a602446ac358"/>
  </r>
  <r>
    <x v="95690"/>
    <s v="huttig.com"/>
    <s v="USA"/>
    <s v="MO"/>
    <s v="St. Louis"/>
    <s v="St Louis"/>
    <x v="0"/>
    <s v="Huttig, is one of the largest domestic distributors of millwork, building materials and wood products."/>
    <s v="building material"/>
    <x v="76"/>
    <x v="7"/>
    <n v="0"/>
    <m/>
    <s v="1885-01-01"/>
    <m/>
    <m/>
    <m/>
    <m/>
    <s v="(800)325-4466"/>
    <s v="https://www.crunchbase.com/organization/huttig-building-products"/>
    <m/>
    <m/>
    <s v="8650ecd1-e52c-034a-85e8-e5ad1b711ae1"/>
  </r>
  <r>
    <x v="95691"/>
    <s v="huttocarvercpa.com"/>
    <s v="USA"/>
    <s v="FL"/>
    <s v="Pensacola"/>
    <s v="Pensacola"/>
    <x v="2"/>
    <s v="Hutto &amp; Carver focuses on providing audit and related services to financial institutions, primarily credit unions."/>
    <s v="accounting"/>
    <x v="491"/>
    <x v="0"/>
    <n v="0"/>
    <m/>
    <s v="1990-01-01"/>
    <m/>
    <m/>
    <m/>
    <s v="contact@warrenaverett.com"/>
    <s v="'+1 813-229-2321"/>
    <s v="https://www.crunchbase.com/organization/hutto-carver"/>
    <s v="https://www.twitter.com/warrenaverett"/>
    <s v="https://www.facebook.com/warrenaverett"/>
    <s v="fc3d183b-664f-77f6-669d-fba9615ec251"/>
  </r>
  <r>
    <x v="95692"/>
    <m/>
    <m/>
    <m/>
    <m/>
    <m/>
    <x v="2"/>
    <s v="Huxley Pharmaceuticals is private life sciences company founded and managed by Aceras BioMedical, LLC."/>
    <m/>
    <x v="5"/>
    <x v="2"/>
    <n v="0"/>
    <m/>
    <m/>
    <m/>
    <m/>
    <m/>
    <m/>
    <m/>
    <s v="https://www.crunchbase.com/organization/huxley-pharmaceuticals"/>
    <m/>
    <m/>
    <s v="7bc0d368-1eb0-be5c-52aa-f8886c0b78da"/>
  </r>
  <r>
    <x v="95693"/>
    <s v="vmi-31.com"/>
    <m/>
    <m/>
    <m/>
    <m/>
    <x v="2"/>
    <s v="A European auto connectivity business"/>
    <m/>
    <x v="5"/>
    <x v="2"/>
    <n v="0"/>
    <m/>
    <s v="2009-01-01"/>
    <m/>
    <m/>
    <m/>
    <m/>
    <m/>
    <s v="https://www.crunchbase.com/organization/h-vmi"/>
    <m/>
    <m/>
    <s v="dac3324d-dcd6-26cb-edbf-3ed802581f86"/>
  </r>
  <r>
    <x v="95694"/>
    <s v="hwind.co"/>
    <m/>
    <m/>
    <m/>
    <m/>
    <x v="0"/>
    <s v="We provide mission critical hurricane information to business and government agencies."/>
    <m/>
    <x v="5"/>
    <x v="1"/>
    <n v="0"/>
    <m/>
    <s v="2014-01-01"/>
    <m/>
    <m/>
    <m/>
    <m/>
    <n v="8502731004"/>
    <s v="https://www.crunchbase.com/organization/hwind-scientific"/>
    <s v="https://www.twitter.com/hwind"/>
    <m/>
    <s v="70f3f648-3930-2ffb-88a6-8a66b67e79c6"/>
  </r>
  <r>
    <x v="95695"/>
    <s v="hww.com.au"/>
    <s v="AUS"/>
    <m/>
    <s v="Sydney"/>
    <s v="Sydney"/>
    <x v="2"/>
    <s v="HWW Pty Limited has more than 30 years of experience as a creator, aggregator and publisher of quality content."/>
    <s v="broadcasting|publishing"/>
    <x v="21"/>
    <x v="0"/>
    <n v="0"/>
    <m/>
    <s v="1974-01-01"/>
    <m/>
    <m/>
    <m/>
    <s v="info@hww.com.au"/>
    <s v="(612) 800-1420"/>
    <s v="https://www.crunchbase.com/organization/hww"/>
    <s v="https://www.twitter.com/gracenotetweets"/>
    <s v="https://www.facebook.com/poweredbygracenote"/>
    <s v="46f256cc-137a-86f4-303a-4a323f10398b"/>
  </r>
  <r>
    <x v="95696"/>
    <s v="hxti.com"/>
    <s v="USA"/>
    <s v="PA"/>
    <s v="Philadelphia"/>
    <s v="Philadelphia"/>
    <x v="2"/>
    <s v="IT and healthcare services"/>
    <s v="software"/>
    <x v="10"/>
    <x v="0"/>
    <n v="0"/>
    <m/>
    <s v="2000-01-01"/>
    <m/>
    <m/>
    <m/>
    <s v="info@hxti.com"/>
    <s v="'215-923-4984"/>
    <s v="https://www.crunchbase.com/organization/hxtechnologies"/>
    <s v="https://www.twitter.com/medecision"/>
    <m/>
    <s v="4113b051-ce00-3ad1-0c3d-1faf937dca53"/>
  </r>
  <r>
    <x v="95697"/>
    <s v="hyatt.com"/>
    <s v="USA"/>
    <s v="IL"/>
    <s v="Chicago"/>
    <s v="Chicago"/>
    <x v="1"/>
    <s v="Hyatt is a global hospitality company with widely recognized, industry leading brands and a tradition of innovation."/>
    <s v="hospitality"/>
    <x v="22"/>
    <x v="4"/>
    <n v="0"/>
    <m/>
    <s v="1957-09-01"/>
    <m/>
    <m/>
    <m/>
    <s v="concierge@hyatt.com"/>
    <n v="3122394611"/>
    <s v="https://www.crunchbase.com/organization/hyatt"/>
    <s v="https://www.twitter.com/hyatttweets"/>
    <s v="http://www.facebook.com/hyatt"/>
    <s v="cca386c0-899d-9867-32e8-7ff8a2ced6c8"/>
  </r>
  <r>
    <x v="95698"/>
    <s v="regency.hyatt.com"/>
    <s v="USA"/>
    <s v="IL"/>
    <s v="Chicago"/>
    <s v="Chicago"/>
    <x v="0"/>
    <s v="Hyatt Regency created a place designed around the power of meaningful connections."/>
    <s v="hospitality"/>
    <x v="22"/>
    <x v="4"/>
    <n v="0"/>
    <m/>
    <m/>
    <m/>
    <m/>
    <m/>
    <s v="concierge@hyatt.com"/>
    <s v="'+1 312-750-1234"/>
    <s v="https://www.crunchbase.com/organization/hyatt-regency"/>
    <s v="https://www.twitter.com/hyatttweets"/>
    <s v="https://www.facebook.com/hyatt"/>
    <s v="b4a7d4f3-248d-ca94-c040-cbf51934d177"/>
  </r>
  <r>
    <x v="95699"/>
    <s v="hy-bon.com"/>
    <s v="USA"/>
    <s v="TX"/>
    <s v="TX - Other"/>
    <s v="Midland"/>
    <x v="2"/>
    <s v="HY-BON provides leading edge design and fabrication of customized compressor packages for handling low pressure gas streams."/>
    <m/>
    <x v="5"/>
    <x v="6"/>
    <n v="0"/>
    <m/>
    <s v="1952-01-01"/>
    <m/>
    <m/>
    <m/>
    <s v="mgabaldon@hy-bon.com"/>
    <s v="'432-697-2292"/>
    <s v="https://www.crunchbase.com/organization/hy-bon-engineering"/>
    <s v="https://www.twitter.com/hybon1952"/>
    <s v="https://www.facebook.com/hybon.vru"/>
    <s v="4d7cae6f-7821-9f93-bdf7-a5bcd81658b2"/>
  </r>
  <r>
    <x v="95700"/>
    <m/>
    <s v="USA"/>
    <s v="MA"/>
    <s v="Boston"/>
    <s v="Ayer"/>
    <x v="2"/>
    <s v="Hybricon Corporation designs and manufactures electronics packaging products in the United States and internationally."/>
    <s v="electronics|manufacturing"/>
    <x v="637"/>
    <x v="2"/>
    <n v="0"/>
    <m/>
    <s v="1976-01-01"/>
    <m/>
    <m/>
    <m/>
    <m/>
    <m/>
    <s v="https://www.crunchbase.com/organization/hybricon-corporation"/>
    <m/>
    <m/>
    <s v="37207cd8-195c-be0b-0359-2dd8f2b955ad"/>
  </r>
  <r>
    <x v="95701"/>
    <s v="hybridigital.com"/>
    <s v="USA"/>
    <s v="TX"/>
    <s v="Dallas"/>
    <s v="Dallas"/>
    <x v="2"/>
    <s v="hybrid, a firm that provides digital strategy, design and custom application development for e-business information technology solutions."/>
    <m/>
    <x v="5"/>
    <x v="2"/>
    <n v="0"/>
    <m/>
    <m/>
    <m/>
    <m/>
    <m/>
    <m/>
    <s v="(214)720-6020"/>
    <s v="https://www.crunchbase.com/organization/hybrid-2"/>
    <m/>
    <m/>
    <s v="51fad6cd-6d00-207a-7a7d-a4d8aa753092"/>
  </r>
  <r>
    <x v="95702"/>
    <m/>
    <s v="FIN"/>
    <m/>
    <m/>
    <m/>
    <x v="2"/>
    <s v="Hybrid Graphics is a 3D Technology company."/>
    <s v="3d technology|software"/>
    <x v="136"/>
    <x v="2"/>
    <n v="0"/>
    <m/>
    <s v="1994-01-01"/>
    <m/>
    <m/>
    <m/>
    <m/>
    <m/>
    <s v="https://www.crunchbase.com/organization/hybrid-graphics"/>
    <m/>
    <m/>
    <s v="9036b055-85ca-3eee-2c71-85e1f6944679"/>
  </r>
  <r>
    <x v="95703"/>
    <s v="hybrid-learning.com"/>
    <s v="USA"/>
    <s v="PA"/>
    <s v="Pittsburgh"/>
    <s v="Pittsburgh"/>
    <x v="0"/>
    <s v="Hybrid Learning Systems develops e-learning technologies for the airline education industry."/>
    <s v="education|serious games|software|training"/>
    <x v="804"/>
    <x v="1"/>
    <n v="0"/>
    <m/>
    <s v="2003-01-01"/>
    <m/>
    <m/>
    <m/>
    <m/>
    <s v="'412-281-7106"/>
    <s v="https://www.crunchbase.com/organization/hybrid-learning-systems"/>
    <s v="https://www.twitter.com/hybridlearning"/>
    <s v="http://www.facebook.com/pages/hybrid-learning-systems/1125760021"/>
    <s v="2d4321de-bcb4-d3c4-412c-4792102fcef3"/>
  </r>
  <r>
    <x v="95704"/>
    <s v="hybridl.com"/>
    <s v="USA"/>
    <s v="FL"/>
    <s v="Jacksonville"/>
    <s v="Jacksonville"/>
    <x v="2"/>
    <s v="Hybrid Logistics provider specializing in transportation programs for unique transport needs."/>
    <m/>
    <x v="5"/>
    <x v="6"/>
    <n v="0"/>
    <m/>
    <s v="1990-01-01"/>
    <m/>
    <m/>
    <m/>
    <s v="CShybrid@hybridl.com"/>
    <m/>
    <s v="https://www.crunchbase.com/organization/hybrid-logistics"/>
    <s v="https://www.twitter.com/hybrid_l"/>
    <s v="https://www.facebook.com/hybrid-logistics-inc-749479781811602/"/>
    <s v="ea681d66-f94b-880e-a71a-8617904643ee"/>
  </r>
  <r>
    <x v="95705"/>
    <m/>
    <s v="USA"/>
    <s v="CA"/>
    <s v="SF Bay Area"/>
    <s v="San Jose"/>
    <x v="1"/>
    <s v="Hybrid Network is an Internet company."/>
    <s v="internet"/>
    <x v="28"/>
    <x v="2"/>
    <n v="0"/>
    <m/>
    <m/>
    <m/>
    <m/>
    <m/>
    <m/>
    <m/>
    <s v="https://www.crunchbase.com/organization/hybrid-network"/>
    <m/>
    <s v="http://www.facebook.com/pages/hybrid-networks/333093286739979"/>
    <s v="5a589999-697c-4c3a-d9ae-a79b35b3af81"/>
  </r>
  <r>
    <x v="95706"/>
    <s v="hybridtool.com"/>
    <m/>
    <m/>
    <m/>
    <m/>
    <x v="0"/>
    <s v="Hybrid provides its customers with a patent pending, revolutionary process for conducting frac plug drill outs."/>
    <m/>
    <x v="5"/>
    <x v="2"/>
    <n v="0"/>
    <m/>
    <m/>
    <m/>
    <m/>
    <m/>
    <m/>
    <m/>
    <s v="https://www.crunchbase.com/organization/hybrid-tool-solutions"/>
    <m/>
    <m/>
    <s v="3ae4ab51-8d1b-6d9f-52b2-5f87c00a2be3"/>
  </r>
  <r>
    <x v="95707"/>
    <m/>
    <s v="USA"/>
    <s v="CA"/>
    <s v="San Diego"/>
    <s v="San Diego"/>
    <x v="2"/>
    <s v="Hybritech is a San Diego-based medical research company."/>
    <s v="biotechnology|medical"/>
    <x v="44"/>
    <x v="2"/>
    <n v="0"/>
    <m/>
    <s v="1978-01-01"/>
    <m/>
    <m/>
    <m/>
    <m/>
    <s v="(858)621-3258"/>
    <s v="https://www.crunchbase.com/organization/hybritech"/>
    <m/>
    <m/>
    <s v="b1ff47f2-2ce3-ef4c-583e-ff7fada4cbb1"/>
  </r>
  <r>
    <x v="95708"/>
    <s v="leadcheck.com"/>
    <s v="USA"/>
    <s v="MA"/>
    <s v="Boston"/>
    <s v="Natick"/>
    <x v="2"/>
    <s v="Hybrivet Systems is a contaminantion detection company."/>
    <s v="information technology"/>
    <x v="59"/>
    <x v="6"/>
    <n v="0"/>
    <m/>
    <m/>
    <m/>
    <m/>
    <m/>
    <s v="info@leadcheck.com"/>
    <s v="(508) 315-3592"/>
    <s v="https://www.crunchbase.com/organization/hybrivet-systems"/>
    <m/>
    <m/>
    <s v="2d12a875-520d-727c-a8d2-b02b97748910"/>
  </r>
  <r>
    <x v="95709"/>
    <s v="hyc.com"/>
    <s v="USA"/>
    <s v="IL"/>
    <s v="Chicago"/>
    <s v="Chicago"/>
    <x v="2"/>
    <s v="HY Connect is one of America’s fastest growing advertising agencies."/>
    <s v="advertising"/>
    <x v="296"/>
    <x v="6"/>
    <n v="0"/>
    <m/>
    <s v="1933-01-01"/>
    <m/>
    <m/>
    <m/>
    <m/>
    <s v="'800-842-3020"/>
    <s v="https://www.crunchbase.com/organization/hy-connect"/>
    <s v="https://www.twitter.com/hyconnect"/>
    <s v="http://www.facebook.com/hyconnect"/>
    <s v="5ef58bd5-0ab9-159c-8d35-828752aa43c6"/>
  </r>
  <r>
    <x v="95710"/>
    <s v="hydeparklabel.com"/>
    <s v="USA"/>
    <s v="TX"/>
    <s v="Austin"/>
    <s v="Round Rock"/>
    <x v="2"/>
    <s v="Hyde Park Label is a prime label and film manufacturer."/>
    <s v="film|manufacturing|printing"/>
    <x v="7336"/>
    <x v="0"/>
    <n v="0"/>
    <m/>
    <s v="1982-01-01"/>
    <m/>
    <m/>
    <m/>
    <s v="sales@hydeparklabel.com"/>
    <m/>
    <s v="https://www.crunchbase.com/organization/hyde-park-label"/>
    <s v="https://www.twitter.com/hydeparklabel"/>
    <m/>
    <s v="a68b66df-daa8-1ff9-0cb5-4ab86aa764b2"/>
  </r>
  <r>
    <x v="95711"/>
    <s v="hydranetwork.com"/>
    <s v="USA"/>
    <s v="CA"/>
    <s v="Los Angeles"/>
    <s v="Beverly Hills"/>
    <x v="2"/>
    <s v="Hydra Group operates a performance-based, multichannel digital ad platform that drives new sales, leads, and ad engagements."/>
    <s v="accounting|advertising"/>
    <x v="623"/>
    <x v="2"/>
    <n v="0"/>
    <m/>
    <s v="2003-08-27"/>
    <m/>
    <m/>
    <m/>
    <m/>
    <m/>
    <s v="https://www.crunchbase.com/organization/hydra"/>
    <m/>
    <m/>
    <s v="169e1866-231c-f4b2-a8f6-d98aa48e1ddd"/>
  </r>
  <r>
    <x v="95712"/>
    <s v="hydraspac.com"/>
    <s v="USA"/>
    <s v="NY"/>
    <s v="New York City"/>
    <s v="New York"/>
    <x v="0"/>
    <s v="Hydra Industries Acquisition is a blank check company formed for the purpose of effecting a merger or other business combination."/>
    <s v="financial services"/>
    <x v="24"/>
    <x v="2"/>
    <n v="0"/>
    <m/>
    <s v="2014-01-01"/>
    <m/>
    <m/>
    <m/>
    <m/>
    <s v="'+1 212-520-6607"/>
    <s v="https://www.crunchbase.com/organization/hydra-industries-acquisition"/>
    <m/>
    <m/>
    <s v="0a456fc2-57b5-4e05-ee86-ecdb40f2b2b1"/>
  </r>
  <r>
    <x v="95713"/>
    <s v="hydrantsf.com"/>
    <s v="USA"/>
    <s v="CA"/>
    <s v="SF Bay Area"/>
    <s v="San Francisco"/>
    <x v="2"/>
    <s v="Customer experience consulting firm"/>
    <s v="brand marketing|consulting|customer service"/>
    <x v="208"/>
    <x v="0"/>
    <n v="0"/>
    <m/>
    <s v="2005-01-01"/>
    <m/>
    <m/>
    <m/>
    <s v="connect@hydrantsf.com"/>
    <n v="4157303209"/>
    <s v="https://www.crunchbase.com/organization/hydrant"/>
    <s v="https://www.twitter.com/hydrantsf"/>
    <m/>
    <s v="74a5bfd2-342e-181f-eebe-b814a1afcf03"/>
  </r>
  <r>
    <x v="95714"/>
    <m/>
    <s v="DEU"/>
    <m/>
    <s v="DEU - Other"/>
    <s v="Nürtingen"/>
    <x v="0"/>
    <s v="Hydraulik-Ring AG has decided to devote its full attention and resources to its other principal product line."/>
    <m/>
    <x v="5"/>
    <x v="2"/>
    <n v="0"/>
    <m/>
    <m/>
    <m/>
    <m/>
    <m/>
    <m/>
    <m/>
    <s v="https://www.crunchbase.com/organization/hydraulik-ring"/>
    <m/>
    <m/>
    <s v="b19c9f83-8450-92e6-30bf-45c557bc0e1c"/>
  </r>
  <r>
    <x v="95715"/>
    <s v="hydrawell.no"/>
    <s v="NOR"/>
    <m/>
    <s v="NOR - Other"/>
    <s v="Tananger"/>
    <x v="2"/>
    <s v="Hydra Well Intervention is an oil and gas services company focusing on well integrity."/>
    <s v="oil and gas"/>
    <x v="89"/>
    <x v="0"/>
    <n v="0"/>
    <m/>
    <s v="2008-01-01"/>
    <m/>
    <m/>
    <m/>
    <s v="post@hydrawell.no"/>
    <s v="(475)169-7600"/>
    <s v="https://www.crunchbase.com/organization/hydra-well-intervention"/>
    <m/>
    <m/>
    <s v="30d74fe9-3741-4ec3-3f44-8625f582974b"/>
  </r>
  <r>
    <x v="95716"/>
    <s v="hydroflex.com"/>
    <s v="MEX"/>
    <m/>
    <s v="Mexico City"/>
    <s v="Toluca"/>
    <x v="0"/>
    <s v="Hydroflex S.A. de C.V., a leading Mexican manufacturer of hydraulic hose, fittings and adaptors."/>
    <m/>
    <x v="5"/>
    <x v="0"/>
    <n v="0"/>
    <m/>
    <s v="1993-01-01"/>
    <m/>
    <m/>
    <m/>
    <m/>
    <n v="13103018187"/>
    <s v="https://www.crunchbase.com/organization/hydroflex"/>
    <m/>
    <m/>
    <s v="cc3bbaaa-0311-c864-e82c-f590437c6309"/>
  </r>
  <r>
    <x v="95717"/>
    <s v="hydroinnovations.com"/>
    <s v="USA"/>
    <s v="CO"/>
    <s v="Denver"/>
    <s v="Boulder"/>
    <x v="2"/>
    <s v="Hydro Innovations, LLC designs, manufactures, and distributes indoor climate control systems for cannabis"/>
    <m/>
    <x v="5"/>
    <x v="1"/>
    <n v="0"/>
    <m/>
    <s v="2006-01-01"/>
    <m/>
    <m/>
    <m/>
    <m/>
    <s v="'303-997-6050"/>
    <s v="https://www.crunchbase.com/organization/hydro-innovations-llc"/>
    <s v="https://www.twitter.com/@hydroinnovation"/>
    <s v="https://www.facebook.com/hydroinnovations/"/>
    <s v="0f9f17f2-e9da-ecad-b90c-02c9a3b008ed"/>
  </r>
  <r>
    <x v="95718"/>
    <m/>
    <s v="GBR"/>
    <m/>
    <s v="Clevedon"/>
    <s v="Clevedon"/>
    <x v="2"/>
    <s v="Hydro International - engineering business is a a storm and waste water engineering."/>
    <s v="waste management|water"/>
    <x v="412"/>
    <x v="2"/>
    <n v="0"/>
    <m/>
    <m/>
    <m/>
    <m/>
    <m/>
    <m/>
    <m/>
    <s v="https://www.crunchbase.com/organization/hydro-international-engineering-business"/>
    <m/>
    <m/>
    <s v="c8cb9c60-6836-56a5-977d-8b3f0ca2c29b"/>
  </r>
  <r>
    <x v="95719"/>
    <s v="hyfn.com"/>
    <s v="USA"/>
    <s v="CA"/>
    <s v="Los Angeles"/>
    <s v="Hermosa Beach"/>
    <x v="2"/>
    <s v="HYFN is a digital creative agency helping brands create interactive mobile, social and web applications."/>
    <s v="social media advertising|web development"/>
    <x v="142"/>
    <x v="6"/>
    <n v="0"/>
    <m/>
    <s v="2001-06-01"/>
    <m/>
    <m/>
    <m/>
    <s v="contact@hyfn.com"/>
    <s v="'888-836-3769"/>
    <s v="https://www.crunchbase.com/organization/hyfn"/>
    <s v="https://www.twitter.com/hyfn"/>
    <s v="https://www.facebook.com/wearehyfn"/>
    <s v="0840446d-4756-a3cf-e57e-3499b002cba1"/>
  </r>
  <r>
    <x v="95720"/>
    <s v="hygradeoceanproducts.com"/>
    <s v="USA"/>
    <s v="MA"/>
    <s v="New Bedford"/>
    <s v="New Bedford"/>
    <x v="2"/>
    <s v="Hygrade Ocean Products is a processor and distributor of scallops, cod"/>
    <s v="food processing|marketing"/>
    <x v="1878"/>
    <x v="0"/>
    <n v="0"/>
    <m/>
    <s v="1991-01-01"/>
    <m/>
    <m/>
    <m/>
    <s v="hygrade@scallops-fillets.com"/>
    <s v="(508)993-5700"/>
    <s v="https://www.crunchbase.com/organization/hygrade-ocean-products"/>
    <m/>
    <m/>
    <s v="b59d933c-cc84-7026-cdd3-d649043f2ac7"/>
  </r>
  <r>
    <x v="95721"/>
    <s v="hyland.com"/>
    <s v="USA"/>
    <s v="OH"/>
    <s v="Cleveland"/>
    <s v="Westlake"/>
    <x v="2"/>
    <s v="Hyland Software provides organizations with the tools and vertical expertise to practice paperless operations."/>
    <s v="content|document management|enterprise software"/>
    <x v="2580"/>
    <x v="7"/>
    <n v="0"/>
    <m/>
    <s v="1991-12-11"/>
    <m/>
    <m/>
    <m/>
    <s v="ContactUs@Hyland.com"/>
    <n v="4407885100"/>
    <s v="https://www.crunchbase.com/organization/hyland-software"/>
    <s v="https://www.twitter.com/onbase"/>
    <s v="http://www.facebook.com/onbase"/>
    <s v="f0dbebde-1407-294f-d55c-257309eced39"/>
  </r>
  <r>
    <x v="95722"/>
    <s v="hymotion.com"/>
    <s v="CAN"/>
    <s v="ON"/>
    <s v="Toronto"/>
    <s v="Concord"/>
    <x v="2"/>
    <s v="Plug-In Hybrid Vehicles"/>
    <m/>
    <x v="5"/>
    <x v="2"/>
    <n v="0"/>
    <m/>
    <s v="2005-01-01"/>
    <m/>
    <m/>
    <m/>
    <m/>
    <s v="'519-489-0471"/>
    <s v="https://www.crunchbase.com/organization/hymotion"/>
    <m/>
    <m/>
    <s v="61e58c6f-f54f-97fb-694a-c152746db4ba"/>
  </r>
  <r>
    <x v="95723"/>
    <m/>
    <s v="ISR"/>
    <m/>
    <s v="Tel Aviv"/>
    <s v="Shefayim"/>
    <x v="2"/>
    <s v="HyNEX, Ltd. offers ATM access connectivity solutions for various companies, service providers, original equipment manufacturers, and value"/>
    <s v="service industry"/>
    <x v="5"/>
    <x v="2"/>
    <n v="0"/>
    <m/>
    <s v="1993-01-01"/>
    <m/>
    <m/>
    <m/>
    <m/>
    <m/>
    <s v="https://www.crunchbase.com/organization/hynex"/>
    <m/>
    <m/>
    <s v="6c26dbab-64d5-7c78-c41a-b60943c41173"/>
  </r>
  <r>
    <x v="18893"/>
    <s v="hyperinc.co"/>
    <s v="USA"/>
    <s v="CA"/>
    <s v="SF Bay Area"/>
    <s v="San Francisco"/>
    <x v="2"/>
    <s v="Creators of Hyperledger"/>
    <s v="bitcoin|financial services|fintech"/>
    <x v="57"/>
    <x v="1"/>
    <n v="0"/>
    <m/>
    <s v="2014-03-01"/>
    <m/>
    <m/>
    <m/>
    <m/>
    <m/>
    <s v="https://www.crunchbase.com/organization/hyperledger"/>
    <s v="https://www.twitter.com/hyperledger"/>
    <s v="http://www.facebook.com/hyperledger"/>
    <s v="b11425d3-19e1-4d49-5bef-17c76e5cdd6e"/>
  </r>
  <r>
    <x v="18893"/>
    <s v="hyper-db.de"/>
    <s v="DEU"/>
    <m/>
    <s v="Garching Bei Munchen"/>
    <s v="Garching Bei München"/>
    <x v="2"/>
    <s v="HyPer is a main-memory-based relational DBMS for mixed OLTP and OLAP workloads."/>
    <s v="data integration|data storage|data visualization|software"/>
    <x v="1431"/>
    <x v="2"/>
    <n v="0"/>
    <m/>
    <s v="2010-01-01"/>
    <m/>
    <m/>
    <m/>
    <m/>
    <m/>
    <s v="https://www.crunchbase.com/organization/hyper-3"/>
    <m/>
    <m/>
    <s v="30751085-9fbb-3be2-2819-776f3ea1c226"/>
  </r>
  <r>
    <x v="95724"/>
    <s v="hyperactivebroadcast.com"/>
    <m/>
    <m/>
    <m/>
    <m/>
    <x v="0"/>
    <s v="Hyperactive Broadcast is the leading provider of editing systems."/>
    <m/>
    <x v="5"/>
    <x v="0"/>
    <n v="0"/>
    <m/>
    <s v="1985-01-01"/>
    <m/>
    <m/>
    <m/>
    <m/>
    <m/>
    <s v="https://www.crunchbase.com/organization/hyperactive-broadcast"/>
    <s v="https://www.twitter.com/hyperactivehd"/>
    <s v="https://www.facebook.com/hyperactive-broadcast"/>
    <s v="d989096f-85f7-fcf6-f385-66d99d6a6063"/>
  </r>
  <r>
    <x v="95725"/>
    <s v="hyperbac.com"/>
    <s v="GBR"/>
    <m/>
    <m/>
    <m/>
    <x v="2"/>
    <s v="HyperBac Technologies was formed by founding architects and developers of the LiteSpeed backup product, currently marketed by Quest"/>
    <s v="software"/>
    <x v="10"/>
    <x v="5"/>
    <n v="0"/>
    <m/>
    <m/>
    <m/>
    <m/>
    <m/>
    <m/>
    <s v="'925-463-4809"/>
    <s v="https://www.crunchbase.com/organization/hyperbac-technologies"/>
    <s v="https://www.twitter.com/redgate"/>
    <m/>
    <s v="2cfb3bd2-1ce7-6e8d-b60f-e0bc8574db9d"/>
  </r>
  <r>
    <x v="95726"/>
    <s v="hypercom.com"/>
    <s v="USA"/>
    <s v="AZ"/>
    <s v="Phoenix"/>
    <s v="Scottsdale"/>
    <x v="2"/>
    <s v="Hypercom delivers a suite of high security electronic payment products, software solutions and services."/>
    <s v="security"/>
    <x v="175"/>
    <x v="8"/>
    <n v="0"/>
    <m/>
    <s v="1978-01-01"/>
    <m/>
    <m/>
    <m/>
    <s v="pschuddekopf@hypercom.com"/>
    <s v="'480-642-5000"/>
    <s v="https://www.crunchbase.com/organization/hypercom"/>
    <s v="https://www.twitter.com/verifone"/>
    <s v="https://www.facebook.com/verifone"/>
    <s v="bff6b15d-dbed-07c4-cd8e-13ff8dc3766f"/>
  </r>
  <r>
    <x v="95727"/>
    <s v="globalia.ca"/>
    <m/>
    <m/>
    <m/>
    <m/>
    <x v="3"/>
    <s v="Hypercube est une agence web situé à Montréal"/>
    <m/>
    <x v="5"/>
    <x v="2"/>
    <n v="0"/>
    <m/>
    <m/>
    <m/>
    <m/>
    <s v="2013-03-04"/>
    <m/>
    <m/>
    <s v="https://www.crunchbase.com/organization/hypercube-2"/>
    <m/>
    <m/>
    <s v="4ff656ab-430b-0f30-5a2b-5c6d28b3a380"/>
  </r>
  <r>
    <x v="95727"/>
    <s v="h3net.com"/>
    <s v="USA"/>
    <s v="TX"/>
    <s v="Dallas"/>
    <s v="Lancaster"/>
    <x v="2"/>
    <s v="Wholesale Voice Carrier"/>
    <s v="telecommunications|voip"/>
    <x v="1581"/>
    <x v="8"/>
    <n v="0"/>
    <m/>
    <s v="2005-11-01"/>
    <m/>
    <m/>
    <m/>
    <s v="products@h3net.com"/>
    <s v="(469)727-1622"/>
    <s v="https://www.crunchbase.com/organization/hypercube"/>
    <s v="https://www.twitter.com/hypercubellc"/>
    <m/>
    <s v="20a0c31f-2ab3-cdb9-a5a3-9e82a9d8ed7a"/>
  </r>
  <r>
    <x v="95728"/>
    <s v="hypermarketinginc.com"/>
    <s v="USA"/>
    <s v="IL"/>
    <s v="Chicago"/>
    <s v="Chicago"/>
    <x v="2"/>
    <s v="Hyper Marketing Inc. offers a full-service suite of integrated performance marketing solutions."/>
    <s v="advertising"/>
    <x v="296"/>
    <x v="9"/>
    <n v="0"/>
    <m/>
    <s v="2011-01-01"/>
    <m/>
    <m/>
    <m/>
    <m/>
    <s v="'212-771-1607"/>
    <s v="https://www.crunchbase.com/organization/hyper-marketing"/>
    <s v="https://www.twitter.com/epsilonmktg"/>
    <s v="https://www.facebook.com/epsilonmarketing"/>
    <s v="676d42a7-ac0c-2150-20d7-72f068986cf5"/>
  </r>
  <r>
    <x v="95729"/>
    <s v="hypernix.com"/>
    <m/>
    <m/>
    <m/>
    <m/>
    <x v="0"/>
    <s v="Hypernix Technologies Ltd., the developer of Gooey, an integrated roving communication platform."/>
    <m/>
    <x v="5"/>
    <x v="2"/>
    <n v="0"/>
    <m/>
    <s v="1999-01-01"/>
    <m/>
    <m/>
    <m/>
    <m/>
    <s v="'+972-3-6203832"/>
    <s v="https://www.crunchbase.com/organization/hypernix-technologies"/>
    <m/>
    <m/>
    <s v="ccde0890-0b3e-8d4a-ccbf-c3f9f842f330"/>
  </r>
  <r>
    <x v="95730"/>
    <m/>
    <m/>
    <m/>
    <m/>
    <m/>
    <x v="2"/>
    <s v="HyperParallel was added in 2008."/>
    <m/>
    <x v="5"/>
    <x v="2"/>
    <n v="0"/>
    <m/>
    <m/>
    <m/>
    <m/>
    <m/>
    <m/>
    <m/>
    <s v="https://www.crunchbase.com/organization/hyperparallel"/>
    <m/>
    <m/>
    <s v="1189849b-1692-7f8a-956f-ba6983c54c09"/>
  </r>
  <r>
    <x v="95731"/>
    <s v="hypertag.com"/>
    <s v="GBR"/>
    <m/>
    <s v="London"/>
    <s v="Cambridge"/>
    <x v="2"/>
    <s v="Hypertag specializes in proximity marketing. The company offers brands and agencies a one-stop-shop for experiential, outdoor and other"/>
    <s v="advertising|developer tools|mobile"/>
    <x v="2157"/>
    <x v="0"/>
    <n v="0"/>
    <m/>
    <s v="2001-08-29"/>
    <m/>
    <m/>
    <m/>
    <s v="contact@hypertag.com"/>
    <s v="'+44 20 7060 7084"/>
    <s v="https://www.crunchbase.com/organization/hypertag"/>
    <s v="https://www.twitter.com/proxama"/>
    <s v="http://www.facebook.com/proxama"/>
    <s v="9cd4dfa4-3c31-4e1d-1bb7-7846cfa176df"/>
  </r>
  <r>
    <x v="95732"/>
    <s v="hypertherm.com"/>
    <s v="USA"/>
    <s v="NH"/>
    <s v="Manchester, New Hampshire"/>
    <s v="Hanover"/>
    <x v="0"/>
    <s v="Plasma Arc Metal Cutting Technology"/>
    <m/>
    <x v="5"/>
    <x v="8"/>
    <n v="0"/>
    <m/>
    <s v="1968-01-01"/>
    <m/>
    <m/>
    <m/>
    <s v="info@hypertherm.com"/>
    <s v="(603) 643-5332"/>
    <s v="https://www.crunchbase.com/organization/hypertherm"/>
    <s v="https://www.twitter.com/hypertherm"/>
    <s v="https://www.facebook.com/hypertherm"/>
    <s v="03fe763e-ceb7-237d-13b6-93b254435a3e"/>
  </r>
  <r>
    <x v="95733"/>
    <s v="usehyper.com"/>
    <s v="USA"/>
    <s v="CA"/>
    <s v="SF Bay Area"/>
    <s v="San Francisco"/>
    <x v="2"/>
    <s v="Hyper is a travel agent you can access over chat."/>
    <s v="tourism|travel"/>
    <x v="22"/>
    <x v="1"/>
    <n v="0"/>
    <m/>
    <s v="2014-12-01"/>
    <m/>
    <m/>
    <m/>
    <m/>
    <m/>
    <s v="https://www.crunchbase.com/organization/hyper-travel"/>
    <s v="https://www.twitter.com/usehyper"/>
    <s v="https://www.facebook.com/usehyper"/>
    <s v="533f7515-7985-3254-41c5-18bdfa5bbe9f"/>
  </r>
  <r>
    <x v="95734"/>
    <s v="hyperwise.com"/>
    <s v="ISR"/>
    <m/>
    <s v="Tel Aviv"/>
    <s v="Tel Aviv-yafo"/>
    <x v="2"/>
    <s v="Providing solutions to combat APT attacks"/>
    <s v="cyber security|security|software"/>
    <x v="130"/>
    <x v="1"/>
    <n v="0"/>
    <m/>
    <s v="2014-01-01"/>
    <m/>
    <m/>
    <m/>
    <m/>
    <m/>
    <s v="https://www.crunchbase.com/organization/hyperwise"/>
    <m/>
    <m/>
    <s v="e8693119-8fe8-5e17-35b3-64b456697564"/>
  </r>
  <r>
    <x v="95735"/>
    <m/>
    <m/>
    <m/>
    <m/>
    <m/>
    <x v="2"/>
    <s v="Hypnotix was added in 2010."/>
    <m/>
    <x v="5"/>
    <x v="2"/>
    <n v="0"/>
    <m/>
    <m/>
    <m/>
    <m/>
    <m/>
    <m/>
    <m/>
    <s v="https://www.crunchbase.com/organization/hypnotix"/>
    <m/>
    <m/>
    <s v="b58882bf-a21d-f04a-e2d2-68fbcd212b59"/>
  </r>
  <r>
    <x v="95736"/>
    <m/>
    <s v="NOR"/>
    <m/>
    <s v="NOR - Other"/>
    <s v="Skøelv"/>
    <x v="0"/>
    <s v="Hypteck is a Norwegian supplier of instrumentation and process control systems for offshore, marine and onshore industry."/>
    <m/>
    <x v="5"/>
    <x v="2"/>
    <n v="0"/>
    <m/>
    <m/>
    <m/>
    <m/>
    <m/>
    <m/>
    <m/>
    <s v="https://www.crunchbase.com/organization/hypteck"/>
    <m/>
    <m/>
    <s v="01b060a8-a4c0-3849-6a13-d2bb284f8a07"/>
  </r>
  <r>
    <x v="95737"/>
    <s v="hyrell.com"/>
    <s v="USA"/>
    <s v="PA"/>
    <s v="PA - Other"/>
    <s v="Drumore"/>
    <x v="0"/>
    <s v="Simple, Efficient, Online Hiring"/>
    <s v="recruiting|software"/>
    <x v="410"/>
    <x v="0"/>
    <n v="0"/>
    <m/>
    <s v="2007-01-01"/>
    <m/>
    <m/>
    <m/>
    <s v="patrick.clark@hyrell.com"/>
    <s v="'1-877-695-0194"/>
    <s v="https://www.crunchbase.com/organization/hyrell"/>
    <s v="https://www.twitter.com/hyrell"/>
    <s v="http://www.facebook.com/hyrell"/>
    <s v="c3d2e7fb-35d1-3ab5-6d8a-1ad6ed3e7812"/>
  </r>
  <r>
    <x v="95738"/>
    <m/>
    <s v="USA"/>
    <s v="NV"/>
    <s v="Reno - Sparks"/>
    <s v="Carson City"/>
    <x v="2"/>
    <s v="Hytek Microsystems Inc. was founded in 1974 and is a manufacturer of microelectronic assemblies, serving the defense, aerospace, medical"/>
    <m/>
    <x v="5"/>
    <x v="2"/>
    <n v="0"/>
    <m/>
    <m/>
    <m/>
    <m/>
    <m/>
    <m/>
    <m/>
    <s v="https://www.crunchbase.com/organization/hytek-microsystems-inc"/>
    <m/>
    <m/>
    <s v="3df17415-0e0f-a3ba-ab64-9a72e1e63c7f"/>
  </r>
  <r>
    <x v="95739"/>
    <s v="hy-tekltd.com"/>
    <s v="USA"/>
    <s v="FL"/>
    <s v="Sarasota - Bradenton"/>
    <s v="Bradenton"/>
    <x v="2"/>
    <s v="Sports management software for Swimming and Track &amp; Field"/>
    <s v="software"/>
    <x v="10"/>
    <x v="0"/>
    <n v="0"/>
    <m/>
    <s v="1982-01-01"/>
    <m/>
    <m/>
    <m/>
    <s v="sales@hy-tekltd.com"/>
    <s v="'941-751-1310"/>
    <s v="https://www.crunchbase.com/organization/hy-tek-sports-software"/>
    <m/>
    <m/>
    <s v="154672c5-ede6-a9dd-e851-a4bf1f24c068"/>
  </r>
  <r>
    <x v="95740"/>
    <s v="en.mobis.co.kr"/>
    <s v="KOR"/>
    <m/>
    <s v="Seoul"/>
    <s v="Seoul"/>
    <x v="0"/>
    <s v="HYUNDAI MOBIS Co., Ltd is a Korea-based manufacturer principally engaged in the provision of automobile components."/>
    <s v="automotive"/>
    <x v="114"/>
    <x v="4"/>
    <n v="0"/>
    <m/>
    <s v="1977-01-01"/>
    <m/>
    <m/>
    <m/>
    <m/>
    <s v="'82-2-2018-5114"/>
    <s v="https://www.crunchbase.com/organization/hyundai-mobis"/>
    <m/>
    <s v="https://www.facebook.com/mobisworld"/>
    <s v="8a26c5c2-e77e-920a-d5b4-b7714b126785"/>
  </r>
  <r>
    <x v="95741"/>
    <s v="worldwide.hyundai.com"/>
    <s v="KOR"/>
    <m/>
    <s v="Seoul"/>
    <s v="Seoul"/>
    <x v="1"/>
    <s v="South Korean automotive manufacturer"/>
    <s v="automotive"/>
    <x v="114"/>
    <x v="4"/>
    <n v="0"/>
    <m/>
    <s v="1967-12-29"/>
    <m/>
    <m/>
    <m/>
    <s v="master@hyundaimotorgroup.com"/>
    <s v="'82-2-3464-1114"/>
    <s v="https://www.crunchbase.com/organization/hyundai-motor-company"/>
    <s v="https://www.twitter.com/hyundai"/>
    <s v="http://www.facebook.com/hyundaiworldwide"/>
    <s v="271e1bf5-086a-dbb8-9806-b76a591b864e"/>
  </r>
  <r>
    <x v="95742"/>
    <s v="hyvestyle.com"/>
    <s v="IND"/>
    <m/>
    <s v="Bangalore"/>
    <s v="Bangalore City"/>
    <x v="2"/>
    <s v="Hyve is the simplest way to book salon &amp; spa appointments"/>
    <s v="beauty|health care"/>
    <x v="334"/>
    <x v="2"/>
    <n v="0"/>
    <m/>
    <s v="2015-01-01"/>
    <m/>
    <m/>
    <m/>
    <m/>
    <m/>
    <s v="https://www.crunchbase.com/organization/hyve-labs"/>
    <s v="https://www.twitter.com/hyvestyle"/>
    <s v="https://facebook.com/hyvestyle"/>
    <s v="01d0a4ab-9536-79b8-c2f1-82c5fd8a6649"/>
  </r>
  <r>
    <x v="95743"/>
    <s v="hyves.nl"/>
    <s v="NLD"/>
    <m/>
    <s v="Amsterdam"/>
    <s v="Amsterdam"/>
    <x v="2"/>
    <s v="Hyves Games is an online website that hosts a multitude of flash animation games."/>
    <s v="curated web"/>
    <x v="28"/>
    <x v="6"/>
    <n v="0"/>
    <m/>
    <s v="2004-01-01"/>
    <m/>
    <m/>
    <m/>
    <m/>
    <s v="31 645 346 932"/>
    <s v="https://www.crunchbase.com/organization/hyves"/>
    <s v="https://www.twitter.com/hyvesgames"/>
    <s v="https://www.facebook.com/hyvesgames"/>
    <s v="b3b1e961-9f33-a6ea-c73a-d9f41eaca02e"/>
  </r>
  <r>
    <x v="95744"/>
    <m/>
    <m/>
    <m/>
    <m/>
    <m/>
    <x v="2"/>
    <s v="HyWay Ferranti was added in 2010."/>
    <m/>
    <x v="5"/>
    <x v="2"/>
    <n v="0"/>
    <m/>
    <m/>
    <m/>
    <m/>
    <m/>
    <m/>
    <m/>
    <s v="https://www.crunchbase.com/organization/hyway-ferranti"/>
    <m/>
    <m/>
    <s v="42a57ee0-10f1-7793-17ef-cc34b7b7431b"/>
  </r>
  <r>
    <x v="95745"/>
    <s v="hzdg.com"/>
    <m/>
    <m/>
    <m/>
    <m/>
    <x v="0"/>
    <s v="HZDG is an independent, fully integrated creative agency specializing in branding, advertising, and digital."/>
    <s v="advertising|brand marketing|direct marketing"/>
    <x v="296"/>
    <x v="6"/>
    <n v="0"/>
    <m/>
    <s v="1987-01-01"/>
    <m/>
    <m/>
    <m/>
    <s v="webmaster@hzdg.com"/>
    <n v="3012946302"/>
    <s v="https://www.crunchbase.com/organization/hzdg"/>
    <s v="https://www.twitter.com/hzdg"/>
    <s v="https://www.facebook.com/hzdg"/>
    <s v="9d1b988c-9f28-0daf-7f9c-31cf9fee0c26"/>
  </r>
  <r>
    <x v="95746"/>
    <s v="i2group.com"/>
    <s v="USA"/>
    <s v="VA"/>
    <s v="Washington, D.C."/>
    <s v="Mclean"/>
    <x v="2"/>
    <s v="analysis software for law enforcement"/>
    <s v="software"/>
    <x v="10"/>
    <x v="5"/>
    <n v="0"/>
    <m/>
    <s v="1990-01-01"/>
    <m/>
    <m/>
    <m/>
    <s v="info@i2inc.com"/>
    <s v="33 1 43 79 78 77"/>
    <s v="https://www.crunchbase.com/organization/i2"/>
    <m/>
    <m/>
    <s v="eb5920a2-6c06-f78d-c6e3-3ce9c81ee5d6"/>
  </r>
  <r>
    <x v="95747"/>
    <s v="i2.com"/>
    <s v="USA"/>
    <s v="TX"/>
    <s v="Dallas"/>
    <s v="Dallas"/>
    <x v="2"/>
    <s v="I2 Technologies is a full-service supply chain management company providing consulting, technology, and managed services."/>
    <s v="software"/>
    <x v="10"/>
    <x v="8"/>
    <n v="0"/>
    <m/>
    <s v="1988-01-01"/>
    <m/>
    <m/>
    <m/>
    <m/>
    <m/>
    <s v="https://www.crunchbase.com/organization/i2-tech"/>
    <s v="https://www.twitter.com/jdasoftware"/>
    <s v="https://www.facebook.com/jdasoftwaregroup"/>
    <s v="2c00b078-816c-f9c0-3eb8-05aa96843c17"/>
  </r>
  <r>
    <x v="95748"/>
    <m/>
    <s v="USA"/>
    <s v="AZ"/>
    <s v="Tucson"/>
    <s v="Tucson"/>
    <x v="2"/>
    <s v="i360's unique Portal &amp; Virtual Community System is a custom gateway to the Internet and a dynamic private interactive environment."/>
    <s v="human computer interaction|web development"/>
    <x v="4428"/>
    <x v="2"/>
    <n v="0"/>
    <m/>
    <m/>
    <m/>
    <m/>
    <m/>
    <s v="info@i360inc.com"/>
    <n v="5208823900"/>
    <s v="https://www.crunchbase.com/organization/i360-2"/>
    <m/>
    <m/>
    <s v="afb10a48-1714-4c3a-1ce7-cb19d5d3cbbe"/>
  </r>
  <r>
    <x v="95749"/>
    <s v="i3advisorsinc.com"/>
    <s v="CAN"/>
    <s v="ON"/>
    <s v="Toronto"/>
    <s v="Toronto"/>
    <x v="2"/>
    <s v="I3 Advisors is an investment counseling firm developing and maintaining clients’ effective and independent portfolio strategies."/>
    <s v="consulting"/>
    <x v="5"/>
    <x v="7"/>
    <n v="0"/>
    <m/>
    <m/>
    <m/>
    <m/>
    <m/>
    <s v="barbara.zubek@i3advisorsinc.com"/>
    <s v="(416) 840-8013"/>
    <s v="https://www.crunchbase.com/organization/i3-advisors"/>
    <s v="https://www.twitter.com/bnymellonwealth"/>
    <m/>
    <s v="ab11e211-07aa-4816-e70f-172014898060"/>
  </r>
  <r>
    <x v="95750"/>
    <s v="i3electronics.com"/>
    <s v="USA"/>
    <s v="NY"/>
    <s v="Elmira"/>
    <s v="Endicott"/>
    <x v="0"/>
    <s v="i3 Electronics and they are a manufacturer of technical components and systems."/>
    <s v="software"/>
    <x v="10"/>
    <x v="8"/>
    <n v="0"/>
    <m/>
    <s v="2002-01-01"/>
    <m/>
    <m/>
    <m/>
    <s v="purchaseorder@i3electronics.com"/>
    <n v="6077558013"/>
    <s v="https://www.crunchbase.com/organization/i3-electronics"/>
    <s v="https://www.twitter.com/i3electronics"/>
    <s v="http://www.facebook.com/i3electronics"/>
    <s v="fe621f80-5538-8e80-05ce-0659797883ff"/>
  </r>
  <r>
    <x v="95751"/>
    <m/>
    <m/>
    <m/>
    <m/>
    <m/>
    <x v="0"/>
    <s v="Advanced analytics software platform provider that specializes in helping clients solve complex business problems."/>
    <m/>
    <x v="5"/>
    <x v="2"/>
    <n v="0"/>
    <m/>
    <m/>
    <m/>
    <m/>
    <m/>
    <m/>
    <m/>
    <s v="https://www.crunchbase.com/organization/i4c-analytics"/>
    <m/>
    <m/>
    <s v="712f3595-27c6-4fce-529d-e98e6effb082"/>
  </r>
  <r>
    <x v="95752"/>
    <s v="iac.com"/>
    <s v="USA"/>
    <s v="NY"/>
    <s v="New York City"/>
    <s v="New York"/>
    <x v="1"/>
    <s v="IAC is a leading media and Internet company with more than 150 brands and products serving loyal consumer audiences."/>
    <s v="digital media|e-commerce|internet"/>
    <x v="244"/>
    <x v="9"/>
    <n v="0"/>
    <m/>
    <s v="1995-08-01"/>
    <m/>
    <m/>
    <m/>
    <s v="info@iac.com"/>
    <n v="12123147309"/>
    <s v="https://www.crunchbase.com/organization/iac"/>
    <s v="https://www.twitter.com/iac"/>
    <s v="https://www.facebook.com/iacinteractive"/>
    <s v="f96c0149-d245-d86b-d0b5-5b2040f5bec4"/>
  </r>
  <r>
    <x v="95753"/>
    <m/>
    <m/>
    <m/>
    <m/>
    <m/>
    <x v="3"/>
    <s v="iAggregate software platform enables companies to provide consolidated services and account information to their customers by aggregating."/>
    <m/>
    <x v="5"/>
    <x v="1"/>
    <n v="0"/>
    <m/>
    <s v="2000-03-15"/>
    <m/>
    <m/>
    <s v="2000-05-25"/>
    <m/>
    <m/>
    <s v="https://www.crunchbase.com/organization/iaggregate"/>
    <m/>
    <m/>
    <s v="72ecc1bd-2da3-3167-d55e-e4761812abda"/>
  </r>
  <r>
    <x v="95754"/>
    <s v="iai.nl"/>
    <m/>
    <m/>
    <m/>
    <m/>
    <x v="0"/>
    <s v="IAI is an independent equipment manufacturer that supplies systems to personalise travel- and identity documents."/>
    <m/>
    <x v="5"/>
    <x v="6"/>
    <n v="0"/>
    <m/>
    <m/>
    <m/>
    <m/>
    <m/>
    <m/>
    <s v="31 40 254 2445"/>
    <s v="https://www.crunchbase.com/organization/iai-industrial-systems"/>
    <m/>
    <m/>
    <s v="2f247dd8-1112-ce6a-2e85-99d6d31bffcb"/>
  </r>
  <r>
    <x v="95755"/>
    <s v="iamaze.com"/>
    <s v="USA"/>
    <s v="MA"/>
    <s v="Boston"/>
    <s v="Waltham"/>
    <x v="2"/>
    <s v="iAmaze's technology platform was used to create Web-based applications, which are accessible through all popular Web browsers, allowing"/>
    <s v="curated web"/>
    <x v="28"/>
    <x v="2"/>
    <n v="0"/>
    <m/>
    <s v="1999-01-01"/>
    <m/>
    <m/>
    <m/>
    <m/>
    <m/>
    <s v="https://www.crunchbase.com/organization/iamaze"/>
    <m/>
    <m/>
    <s v="5c1c2845-8837-ee4f-cb93-3550c9de7526"/>
  </r>
  <r>
    <x v="95756"/>
    <s v="i-amtv.com"/>
    <s v="IRL"/>
    <m/>
    <s v="Dublin"/>
    <s v="Dublin"/>
    <x v="2"/>
    <s v="i-amtv provides music genre from pop to rock."/>
    <m/>
    <x v="5"/>
    <x v="2"/>
    <n v="0"/>
    <m/>
    <s v="2007-01-01"/>
    <m/>
    <m/>
    <m/>
    <m/>
    <s v="60 3 5631 9980"/>
    <s v="https://www.crunchbase.com/organization/i-amtv"/>
    <s v="https://www.twitter.com/i_amtv"/>
    <m/>
    <s v="887611d3-1619-7145-6080-3f3dd0581f08"/>
  </r>
  <r>
    <x v="95757"/>
    <s v="i-analysis.com.sg"/>
    <s v="SGP"/>
    <m/>
    <s v="Singapore"/>
    <s v="Singapore"/>
    <x v="2"/>
    <s v="I-Analysis is a Digital Investigations and Electronic Discovery service provider in Asia."/>
    <s v="information services"/>
    <x v="59"/>
    <x v="1"/>
    <n v="0"/>
    <m/>
    <s v="2006-01-01"/>
    <m/>
    <m/>
    <m/>
    <s v="info@i-analysis.com.sg"/>
    <s v="'+65 62 4120"/>
    <s v="https://www.crunchbase.com/organization/i-analysis"/>
    <s v="https://www.twitter.com/ianalysispteltd"/>
    <s v="https://www.facebook.com/ianalysispteltd"/>
    <s v="efc50437-655c-914e-c13e-728577115d0f"/>
  </r>
  <r>
    <x v="95758"/>
    <s v="icbergan.com"/>
    <m/>
    <m/>
    <m/>
    <m/>
    <x v="0"/>
    <s v="Ian-Conrad Bergan LLC, the leading supplier to the commercial marine market."/>
    <m/>
    <x v="5"/>
    <x v="0"/>
    <n v="0"/>
    <m/>
    <s v="1975-01-01"/>
    <m/>
    <m/>
    <m/>
    <m/>
    <n v="8504341246"/>
    <s v="https://www.crunchbase.com/organization/ian-conrad-bergan"/>
    <m/>
    <m/>
    <s v="d187fc86-b031-0fb1-52cf-b24a591ea787"/>
  </r>
  <r>
    <x v="95759"/>
    <s v="bridgelinedigital.com"/>
    <m/>
    <m/>
    <m/>
    <m/>
    <x v="2"/>
    <s v="iapps web development firm specializing in online solutions within the philanthropic and nonprofit sector."/>
    <m/>
    <x v="5"/>
    <x v="2"/>
    <n v="0"/>
    <m/>
    <m/>
    <m/>
    <m/>
    <m/>
    <m/>
    <m/>
    <s v="https://www.crunchbase.com/organization/iapps-2"/>
    <m/>
    <m/>
    <s v="00f7502e-2985-b52d-c10b-06e3ed7b48ac"/>
  </r>
  <r>
    <x v="95760"/>
    <s v="iarchives.com"/>
    <s v="USA"/>
    <s v="UT"/>
    <s v="Salt Lake City"/>
    <s v="Lindon"/>
    <x v="2"/>
    <s v="iArchives, Inc. provides technology and process for document digitization and conversion. It offers document scanning, digitization,"/>
    <s v="software"/>
    <x v="10"/>
    <x v="1"/>
    <n v="0"/>
    <m/>
    <s v="1998-01-01"/>
    <m/>
    <m/>
    <m/>
    <s v="sales@iarchives.com"/>
    <s v="'801-494-6500"/>
    <s v="https://www.crunchbase.com/organization/iarchives"/>
    <s v="https://www.twitter.com/fold3"/>
    <s v="https://www.facebook.com/foldthree"/>
    <s v="85459852-2f75-2bf9-bbe7-3df0e590e0a8"/>
  </r>
  <r>
    <x v="95761"/>
    <s v="iarna.ie"/>
    <m/>
    <m/>
    <m/>
    <m/>
    <x v="0"/>
    <s v="Leading SMB Hosting Provider, with first automated control panel"/>
    <m/>
    <x v="5"/>
    <x v="2"/>
    <n v="0"/>
    <m/>
    <s v="1997-01-01"/>
    <m/>
    <m/>
    <m/>
    <m/>
    <m/>
    <s v="https://www.crunchbase.com/organization/iarna"/>
    <s v="https://www.twitter.com/iarna2016"/>
    <s v="https://www.facebook.com/237765372940528"/>
    <s v="e6752125-dc41-c7a2-21f6-860bb04f87f2"/>
  </r>
  <r>
    <x v="95762"/>
    <s v="iasist.com"/>
    <m/>
    <m/>
    <m/>
    <m/>
    <x v="0"/>
    <s v="IASIST, an added value, professional service company which offers health care providers"/>
    <m/>
    <x v="5"/>
    <x v="0"/>
    <n v="0"/>
    <m/>
    <s v="1991-01-01"/>
    <m/>
    <m/>
    <m/>
    <m/>
    <s v="34 933 01 40 61"/>
    <s v="https://www.crunchbase.com/organization/iasist"/>
    <m/>
    <m/>
    <s v="e30e7764-c115-4e67-73f4-48c8da95cfc5"/>
  </r>
  <r>
    <x v="95763"/>
    <s v="iaso.com"/>
    <s v="NLD"/>
    <m/>
    <s v="NLD - Other"/>
    <s v="Emmeloord"/>
    <x v="2"/>
    <s v="IASO is one of the leading brands in online backup software and storage for consumers, small to mid-sized businesses, managed service"/>
    <s v="software"/>
    <x v="10"/>
    <x v="6"/>
    <n v="0"/>
    <m/>
    <m/>
    <m/>
    <m/>
    <m/>
    <s v="sales@iaso.com"/>
    <s v="31 885 222 222"/>
    <s v="https://www.crunchbase.com/organization/iaso"/>
    <s v="https://www.twitter.com/iasobackup"/>
    <s v="https://www.facebook.com/iasobackup"/>
    <s v="8ae02349-3d7b-7262-dc3f-fc873cacbeb0"/>
  </r>
  <r>
    <x v="95764"/>
    <s v="iatric.com"/>
    <s v="USA"/>
    <s v="MA"/>
    <s v="MA - Other"/>
    <s v="Boxford"/>
    <x v="0"/>
    <s v="Iatric Systems helps healthcare providers achieve success by delivering the most comprehensive healthcare IT integration."/>
    <s v="hardware|health care|it infrastructure|software"/>
    <x v="2592"/>
    <x v="5"/>
    <n v="0"/>
    <m/>
    <s v="1990-01-01"/>
    <m/>
    <m/>
    <m/>
    <s v="info@iatric.com"/>
    <s v="(978)805-4100"/>
    <s v="https://www.crunchbase.com/organization/iatric-systems"/>
    <s v="https://www.twitter.com/iatricsystems"/>
    <s v="http://www.facebook.com/iatricsystems"/>
    <s v="5f1daffd-5101-0ad6-d0ab-d2fd5a8006a8"/>
  </r>
  <r>
    <x v="95765"/>
    <s v="i-automation.com"/>
    <s v="USA"/>
    <s v="MA"/>
    <s v="MA - Other"/>
    <s v="North Attleboro"/>
    <x v="2"/>
    <s v="iAutomation is a distributor of industrial automation equipment and complimentary solutions within the entire machine line."/>
    <s v="automotive|industrial automation"/>
    <x v="533"/>
    <x v="6"/>
    <n v="0"/>
    <m/>
    <s v="1985-01-01"/>
    <m/>
    <m/>
    <m/>
    <s v="customerservice@i-automation.com"/>
    <s v="(508)699-7411"/>
    <s v="https://www.crunchbase.com/organization/iautomation"/>
    <s v="https://www.twitter.com/i_automation"/>
    <s v="https://www.facebook.com/iatakecontrol/"/>
    <s v="901b98ee-3a5c-c479-d3fb-2121c5089b97"/>
  </r>
  <r>
    <x v="95766"/>
    <s v="iaventures.com"/>
    <s v="USA"/>
    <s v="NY"/>
    <s v="New York City"/>
    <s v="New York"/>
    <x v="0"/>
    <s v="IA Ventures is a New York-based investment firm focused on early-stage big data companies."/>
    <s v="venture capital"/>
    <x v="39"/>
    <x v="2"/>
    <n v="0"/>
    <m/>
    <s v="2009-12-17"/>
    <m/>
    <m/>
    <m/>
    <m/>
    <m/>
    <s v="https://www.crunchbase.com/organization/ia-ventures"/>
    <s v="https://www.twitter.com/iaventures"/>
    <s v="http://www.facebook.com/iaventures"/>
    <s v="7b1be228-e265-e4c6-aff2-6608eb001ab0"/>
  </r>
  <r>
    <x v="95767"/>
    <s v="ibaby.com"/>
    <m/>
    <m/>
    <m/>
    <m/>
    <x v="2"/>
    <s v="iBaby operates baby products commerce site."/>
    <m/>
    <x v="5"/>
    <x v="6"/>
    <n v="0"/>
    <m/>
    <m/>
    <m/>
    <m/>
    <m/>
    <m/>
    <m/>
    <s v="https://www.crunchbase.com/organization/ivillage-ibaby"/>
    <s v="https://www.twitter.com/ivillagecanada"/>
    <s v="https://www.facebook.com/ivillagecanada"/>
    <s v="602913ff-2c31-bf2a-9550-92f609452904"/>
  </r>
  <r>
    <x v="95768"/>
    <s v="ibamolecular.com"/>
    <s v="USA"/>
    <s v="VA"/>
    <s v="Washington, D.C."/>
    <s v="Sterling"/>
    <x v="2"/>
    <s v="A leading developer, manufacturer and distributor of radiopharmaceutical products and supporting services"/>
    <s v="health care|pharmaceutical"/>
    <x v="3"/>
    <x v="2"/>
    <n v="0"/>
    <m/>
    <s v="1986-01-01"/>
    <m/>
    <m/>
    <m/>
    <m/>
    <s v="(703)787-4075"/>
    <s v="https://www.crunchbase.com/organization/iba-molecular"/>
    <s v="https://www.twitter.com/ibaworldwide"/>
    <m/>
    <s v="6bfaaf28-129a-9c6c-cc31-caa2a8966717"/>
  </r>
  <r>
    <x v="95769"/>
    <s v="ibas.no"/>
    <m/>
    <m/>
    <m/>
    <m/>
    <x v="2"/>
    <s v="A leading Norwegian-based provider of data recovery, data erasure and computer forensics services."/>
    <m/>
    <x v="5"/>
    <x v="6"/>
    <n v="0"/>
    <m/>
    <s v="1978-01-01"/>
    <m/>
    <m/>
    <m/>
    <s v="post@ibas.no"/>
    <s v="'+47 62 81 01 00"/>
    <s v="https://www.crunchbase.com/organization/ibas-holdings-asa"/>
    <s v="https://www.twitter.com/ibasnorge"/>
    <s v="https://www.facebook.com/ibasnorge"/>
    <s v="6d878afe-92c6-9757-b1aa-61648c4eff59"/>
  </r>
  <r>
    <x v="95770"/>
    <s v="ibazar.com.mx"/>
    <s v="NLD"/>
    <m/>
    <s v="Amsterdam"/>
    <s v="Amsterdam"/>
    <x v="2"/>
    <s v="iBazar is an online classifieds site for products and services in Mexico."/>
    <s v="e-commerce"/>
    <x v="63"/>
    <x v="6"/>
    <n v="0"/>
    <m/>
    <s v="1998-10-01"/>
    <m/>
    <m/>
    <m/>
    <m/>
    <m/>
    <s v="https://www.crunchbase.com/organization/ibazar"/>
    <s v="https://www.twitter.com/ibazarmx"/>
    <s v="https://www.facebook.com/vivanuncios"/>
    <s v="6ed61603-65eb-b963-38a9-95a24430ea30"/>
  </r>
  <r>
    <x v="95771"/>
    <s v="ibbs.com"/>
    <s v="USA"/>
    <s v="GA"/>
    <s v="Atlanta"/>
    <s v="Kennesaw"/>
    <x v="0"/>
    <s v="IBBS provides fully-integrated data, voice and technical support services to simplify the delivery of advanced communications into the"/>
    <m/>
    <x v="5"/>
    <x v="7"/>
    <n v="0"/>
    <m/>
    <m/>
    <m/>
    <m/>
    <m/>
    <s v="info@momentumtelecom.com"/>
    <s v="'+1 (877) 447-1220"/>
    <s v="https://www.crunchbase.com/organization/ibbs"/>
    <s v="https://www.twitter.com/momentumtelecom"/>
    <s v="http://www.facebook.com/momentumtelecom"/>
    <s v="4ea33362-33a0-c604-6e42-e59136f960ed"/>
  </r>
  <r>
    <x v="95772"/>
    <m/>
    <s v="USA"/>
    <s v="MN"/>
    <s v="MN - Other"/>
    <s v="Iona"/>
    <x v="1"/>
    <s v="Ibc Capital Finance ii is a newly formed financing subsidiary of Independent Bank Corporation."/>
    <s v="finance"/>
    <x v="24"/>
    <x v="2"/>
    <n v="0"/>
    <m/>
    <m/>
    <m/>
    <m/>
    <m/>
    <m/>
    <m/>
    <s v="https://www.crunchbase.com/organization/ibc-capital-finance-ii"/>
    <m/>
    <m/>
    <s v="a8c462ae-3a92-b226-fefe-14e7ed45b3f9"/>
  </r>
  <r>
    <x v="95773"/>
    <s v="i-behavior.com"/>
    <s v="USA"/>
    <s v="CO"/>
    <s v="Denver"/>
    <s v="Louisville"/>
    <x v="2"/>
    <s v="I-Behavior, Inc., a behavioral targeting company, provides database marketing solutions for multi-channel marketers and advertisers."/>
    <s v="advertising|multi-level marketing"/>
    <x v="296"/>
    <x v="6"/>
    <n v="0"/>
    <m/>
    <s v="1999-01-01"/>
    <m/>
    <m/>
    <m/>
    <s v="contactus@i-behavior.com"/>
    <s v="'303-228-5000"/>
    <s v="https://www.crunchbase.com/organization/i-behavior"/>
    <m/>
    <m/>
    <s v="93b46df9-0444-61b0-394f-da6564972427"/>
  </r>
  <r>
    <x v="95774"/>
    <s v="ibercom.com"/>
    <s v="ESP"/>
    <m/>
    <s v="ESP - Other"/>
    <s v="San Sebastian"/>
    <x v="0"/>
    <s v="Ibercom is a Spanish telecommunications operator capable of independent services"/>
    <s v="telecommunications"/>
    <x v="338"/>
    <x v="0"/>
    <n v="0"/>
    <m/>
    <s v="1996-01-01"/>
    <m/>
    <m/>
    <m/>
    <m/>
    <m/>
    <s v="https://www.crunchbase.com/organization/ibercom"/>
    <s v="https://www.twitter.com/ibercom"/>
    <s v="https://www.facebook.com/ibercom?sk=wall"/>
    <s v="214beddd-1e90-7a88-6dd5-cc3dd8ae0f1e"/>
  </r>
  <r>
    <x v="95775"/>
    <s v="iberdrola.com"/>
    <s v="ESP"/>
    <m/>
    <s v="Bilbao"/>
    <s v="Bilbao"/>
    <x v="1"/>
    <s v="Iberdrola is a producer and distributor of energy services."/>
    <s v="enterprise software|product design"/>
    <x v="2322"/>
    <x v="4"/>
    <n v="0"/>
    <m/>
    <s v="1840-01-01"/>
    <m/>
    <m/>
    <m/>
    <m/>
    <s v="'+34 900 22 52 35"/>
    <s v="https://www.crunchbase.com/organization/iberdrola"/>
    <s v="https://www.twitter.com/iberdrola"/>
    <s v="http://www.facebook.com/iberdrola"/>
    <s v="3b6c904b-077a-e5b9-23a2-f4fa10a04476"/>
  </r>
  <r>
    <x v="95776"/>
    <s v="iberiabank.com"/>
    <s v="USA"/>
    <s v="LA"/>
    <s v="Lafayette, Louisiana"/>
    <s v="Lafayette"/>
    <x v="1"/>
    <s v="The IBERIABANK philosophy is to exceed client satisfaction by delivering unparalleled customer service at every point of contact."/>
    <s v="banking"/>
    <x v="39"/>
    <x v="9"/>
    <n v="0"/>
    <m/>
    <s v="1887-01-01"/>
    <m/>
    <m/>
    <m/>
    <s v="customerservice@iberiabank.com"/>
    <n v="5043107307"/>
    <s v="https://www.crunchbase.com/organization/iberiabank"/>
    <s v="https://www.twitter.com/iberiabank"/>
    <s v="http://www.facebook.com/iberiabank"/>
    <s v="2faeac11-be66-ee5c-e245-8603c7e452b6"/>
  </r>
  <r>
    <x v="95777"/>
    <s v="iberlibro.com"/>
    <s v="PHL"/>
    <m/>
    <s v="PHL - Other"/>
    <s v="Llanera"/>
    <x v="2"/>
    <s v="Iberlibro.com, the most important online platform for used and antiquarian books in the global Spanish-speaking community."/>
    <m/>
    <x v="5"/>
    <x v="2"/>
    <n v="0"/>
    <m/>
    <s v="1984-01-01"/>
    <m/>
    <m/>
    <m/>
    <m/>
    <s v="34 902 22 01 10"/>
    <s v="https://www.crunchbase.com/organization/iberlibro"/>
    <s v="https://www.twitter.com/iberlibro"/>
    <s v="https://www.facebook.com/iberlibrocom"/>
    <s v="52b695e2-a20a-56a8-655c-edb741ab7be1"/>
  </r>
  <r>
    <x v="95778"/>
    <s v="ibexi.com"/>
    <s v="IND"/>
    <m/>
    <s v="Mumbai"/>
    <s v="Mumbai"/>
    <x v="2"/>
    <s v="IBEXI Solutions specialises in providing business and technology solutions across the insurance value chain,"/>
    <m/>
    <x v="5"/>
    <x v="7"/>
    <n v="0"/>
    <m/>
    <s v="2001-01-01"/>
    <m/>
    <m/>
    <m/>
    <s v="info@ibexi.com"/>
    <s v="(224) 204-5764"/>
    <s v="https://www.crunchbase.com/organization/ibexi-solutions"/>
    <m/>
    <m/>
    <s v="c0ac61c0-70b7-9a7c-cf0c-cea3bad75d33"/>
  </r>
  <r>
    <x v="95779"/>
    <s v="ibgweb.com"/>
    <s v="USA"/>
    <s v="NY"/>
    <s v="New York City"/>
    <s v="New York"/>
    <x v="2"/>
    <s v="IBG is the biometric industry's leading independent integration and consulting firm, providing a broad range of biometric services and"/>
    <m/>
    <x v="5"/>
    <x v="6"/>
    <n v="0"/>
    <m/>
    <m/>
    <m/>
    <m/>
    <m/>
    <m/>
    <s v="'1-212-809-9491"/>
    <s v="https://www.crunchbase.com/organization/ibg"/>
    <m/>
    <m/>
    <s v="3e8e72ea-62ea-0d0f-cdcb-230f0e1a9890"/>
  </r>
  <r>
    <x v="95780"/>
    <s v="ibidgroup.com"/>
    <s v="GBR"/>
    <m/>
    <s v="London"/>
    <s v="London"/>
    <x v="0"/>
    <s v="IBID Group is the internet business investment development company."/>
    <s v="venture capital"/>
    <x v="39"/>
    <x v="2"/>
    <n v="0"/>
    <m/>
    <m/>
    <m/>
    <m/>
    <m/>
    <m/>
    <m/>
    <s v="https://www.crunchbase.com/organization/ibid-group"/>
    <s v="https://www.twitter.com/ibidgroup"/>
    <m/>
    <s v="7d3d1ff8-e689-872e-064e-db0d2d4287ef"/>
  </r>
  <r>
    <x v="95781"/>
    <s v="ibidlive.com"/>
    <m/>
    <m/>
    <m/>
    <m/>
    <x v="0"/>
    <s v="IBid Live is an online venue that offers you direct access to Insurance vehicles being totaled around the country each day."/>
    <m/>
    <x v="5"/>
    <x v="2"/>
    <n v="0"/>
    <m/>
    <m/>
    <m/>
    <m/>
    <m/>
    <m/>
    <m/>
    <s v="https://www.crunchbase.com/organization/ibidlive-com"/>
    <m/>
    <m/>
    <s v="97080020-671a-467a-2ab8-48893ab19e6b"/>
  </r>
  <r>
    <x v="95782"/>
    <s v="ibisinc.com"/>
    <s v="USA"/>
    <s v="FL"/>
    <s v="Tampa"/>
    <s v="Tampa"/>
    <x v="2"/>
    <s v="I.B.I.S provides distributors and manufacturers with next-generation supply chain solutions."/>
    <s v="enterprise software"/>
    <x v="10"/>
    <x v="6"/>
    <n v="0"/>
    <m/>
    <s v="1989-01-01"/>
    <m/>
    <m/>
    <m/>
    <m/>
    <s v="'770-368-4000"/>
    <s v="https://www.crunchbase.com/organization/ibis"/>
    <s v="https://www.twitter.com/ibisinc"/>
    <s v="http://www.facebook.com/pages/ibis-inc/329132318764"/>
    <s v="e933f608-5b8c-bd89-5a6e-9e8a101564d9"/>
  </r>
  <r>
    <x v="95783"/>
    <s v="ibisbiosciences.com"/>
    <s v="USA"/>
    <s v="CA"/>
    <s v="San Diego"/>
    <s v="Carlsbad"/>
    <x v="2"/>
    <s v="Ibis Biosciences develops, manufactures and markets products for the identification and characterization of infectious agents."/>
    <s v="biotechnology"/>
    <x v="36"/>
    <x v="0"/>
    <n v="0"/>
    <m/>
    <s v="2006-01-01"/>
    <m/>
    <m/>
    <m/>
    <s v="info@ibisbio.com"/>
    <n v="7604763301"/>
    <s v="https://www.crunchbase.com/organization/ibis-biosciences"/>
    <m/>
    <m/>
    <s v="7153f68e-1cb0-dc82-2439-1d96564fffd7"/>
  </r>
  <r>
    <x v="95784"/>
    <m/>
    <s v="USA"/>
    <s v="MI"/>
    <s v="Grand Rapids"/>
    <s v="Grand Rapids"/>
    <x v="2"/>
    <s v="Ibis Consulting develops electronic discovery and compliance solutions."/>
    <m/>
    <x v="5"/>
    <x v="2"/>
    <n v="0"/>
    <m/>
    <s v="1992-01-01"/>
    <m/>
    <m/>
    <m/>
    <m/>
    <s v="(401)453-9000"/>
    <s v="https://www.crunchbase.com/organization/ibis-consulting"/>
    <m/>
    <m/>
    <s v="0362f88e-9c7f-a8c5-5d6b-c48431105011"/>
  </r>
  <r>
    <x v="95785"/>
    <s v="ibis.com"/>
    <s v="USA"/>
    <s v="MA"/>
    <s v="New Bedford"/>
    <s v="Foxboro"/>
    <x v="0"/>
    <s v="Ibis Technology Corporation (Ibis) develops, manufactures and markets SIMOX-SOI implantation equipment for the worldwide semiconductor"/>
    <s v="manufacturing"/>
    <x v="41"/>
    <x v="4"/>
    <n v="0"/>
    <m/>
    <s v="1974-01-01"/>
    <m/>
    <m/>
    <m/>
    <m/>
    <s v="31 70 318 4318"/>
    <s v="https://www.crunchbase.com/organization/ibis-technology"/>
    <s v="https://www.twitter.com/ibisindonesia"/>
    <s v="http://www.facebook.com/ibis"/>
    <s v="305eb94a-917e-c69f-ac0b-5cfc1156a767"/>
  </r>
  <r>
    <x v="95786"/>
    <m/>
    <s v="USA"/>
    <s v="LA"/>
    <s v="Baton Rouge"/>
    <s v="Plaquemine"/>
    <x v="1"/>
    <s v="IBL Bancorp is incorporate to serve as the holding company for Iberville Building &amp; Loan Association."/>
    <s v="finance"/>
    <x v="24"/>
    <x v="2"/>
    <n v="0"/>
    <m/>
    <m/>
    <m/>
    <m/>
    <m/>
    <m/>
    <m/>
    <s v="https://www.crunchbase.com/organization/ibl-bancorp"/>
    <m/>
    <m/>
    <s v="c0595447-ddc0-216f-ef09-8c11ae036b1a"/>
  </r>
  <r>
    <x v="95787"/>
    <s v="ibm.com"/>
    <s v="USA"/>
    <s v="NY"/>
    <s v="New York City"/>
    <s v="Armonk"/>
    <x v="1"/>
    <s v="IBM is an IT technology and consulting firm providing computer hardware, software, and infrastructure and hosting services."/>
    <s v="consulting|crm|information services|information technology|software"/>
    <x v="95"/>
    <x v="4"/>
    <n v="0"/>
    <m/>
    <s v="1911-06-06"/>
    <m/>
    <m/>
    <m/>
    <s v="ews@us.ibm.com"/>
    <s v="(914)499-1900"/>
    <s v="https://www.crunchbase.com/organization/ibm"/>
    <s v="https://www.twitter.com/ibm"/>
    <s v="https://www.facebook.com/ibm/"/>
    <s v="fc5fbe7a-562d-d577-b05e-46797caa134c"/>
  </r>
  <r>
    <x v="95788"/>
    <m/>
    <m/>
    <m/>
    <m/>
    <m/>
    <x v="0"/>
    <s v="IBM Personal Computing Division"/>
    <m/>
    <x v="5"/>
    <x v="2"/>
    <n v="0"/>
    <m/>
    <m/>
    <m/>
    <m/>
    <m/>
    <m/>
    <m/>
    <s v="https://www.crunchbase.com/organization/ibm-personal-computing-division"/>
    <m/>
    <m/>
    <s v="a541d915-dfcf-4c49-b64e-30080cea8ec9"/>
  </r>
  <r>
    <x v="95789"/>
    <m/>
    <s v="USA"/>
    <s v="NY"/>
    <s v="New York City"/>
    <s v="Armonk"/>
    <x v="2"/>
    <s v="IBM - Retail Point-of-Sale Business provide customers with a similar experience when shopping online and in-store."/>
    <s v="point of sale|retail"/>
    <x v="63"/>
    <x v="2"/>
    <n v="0"/>
    <m/>
    <m/>
    <m/>
    <m/>
    <m/>
    <m/>
    <m/>
    <s v="https://www.crunchbase.com/organization/ibm-retail-point-of-sale-business"/>
    <m/>
    <m/>
    <s v="752dfe9c-c157-87a1-8f7d-435e825c9a18"/>
  </r>
  <r>
    <x v="95790"/>
    <s v="iboost.com"/>
    <s v="USA"/>
    <s v="AZ"/>
    <s v="Phoenix"/>
    <s v="Scottsdale"/>
    <x v="0"/>
    <s v="iBoost.com, a portal for free and low-cost business and Web development tools."/>
    <s v="web development"/>
    <x v="10"/>
    <x v="0"/>
    <n v="0"/>
    <m/>
    <s v="2010-01-01"/>
    <m/>
    <m/>
    <m/>
    <m/>
    <m/>
    <s v="https://www.crunchbase.com/organization/iboost-com"/>
    <s v="https://www.twitter.com/iboostofficial"/>
    <s v="https://twitter.com/iboostofficial"/>
    <s v="a05d04ec-0d7a-9cd7-5820-6d963ffa58b6"/>
  </r>
  <r>
    <x v="95791"/>
    <m/>
    <s v="USA"/>
    <s v="ND"/>
    <s v="ND - Other"/>
    <s v="Dunseith"/>
    <x v="0"/>
    <s v="IBP, Inc., the largest beef packer and number two pork processor in the U.S"/>
    <m/>
    <x v="5"/>
    <x v="2"/>
    <n v="0"/>
    <m/>
    <m/>
    <m/>
    <m/>
    <m/>
    <m/>
    <m/>
    <s v="https://www.crunchbase.com/organization/ibp"/>
    <m/>
    <m/>
    <s v="2f706b36-f47d-7969-83b1-35cb3c289225"/>
  </r>
  <r>
    <x v="95792"/>
    <m/>
    <s v="USA"/>
    <s v="GA"/>
    <s v="Atlanta"/>
    <s v="Roswell"/>
    <x v="0"/>
    <s v="Online Marketing Company"/>
    <s v="software"/>
    <x v="10"/>
    <x v="2"/>
    <n v="0"/>
    <m/>
    <m/>
    <m/>
    <m/>
    <m/>
    <s v="info@ibrandscorp.com"/>
    <m/>
    <s v="https://www.crunchbase.com/organization/ibrands"/>
    <m/>
    <m/>
    <s v="567dd235-feb7-8388-fc34-98b85eaf9e2e"/>
  </r>
  <r>
    <x v="95793"/>
    <s v="ibrix.com"/>
    <s v="USA"/>
    <s v="MA"/>
    <s v="Boston"/>
    <s v="Billerica"/>
    <x v="2"/>
    <s v="IBRIX is a data storage technology company delivers data storage scalability and performance in cluster, grid, and enterprise computing."/>
    <s v="software"/>
    <x v="10"/>
    <x v="6"/>
    <n v="0"/>
    <m/>
    <s v="2000-01-01"/>
    <m/>
    <m/>
    <m/>
    <s v="info@ibrix.com"/>
    <s v="'978-670-7400"/>
    <s v="https://www.crunchbase.com/organization/ibrix"/>
    <s v="https://www.twitter.com/hpstorage"/>
    <s v="https://www.facebook.com/hp"/>
    <s v="a4deb769-f814-5e36-6a6a-79144a18187a"/>
  </r>
  <r>
    <x v="95794"/>
    <s v="goibs.com"/>
    <s v="USA"/>
    <s v="VA"/>
    <s v="Richmond"/>
    <s v="Richmond"/>
    <x v="0"/>
    <s v="IBS is a software and services company that has been serving the technology needs of the club industry with integrity and pride since 1990."/>
    <m/>
    <x v="5"/>
    <x v="6"/>
    <n v="0"/>
    <m/>
    <s v="1990-01-01"/>
    <m/>
    <m/>
    <m/>
    <m/>
    <s v="'+1 (800) 860-2559"/>
    <s v="https://www.crunchbase.com/organization/ibs-2"/>
    <s v="https://www.twitter.com/ibsclubsoftware"/>
    <s v="https://www.facebook.com/ibsclubsoftware"/>
    <s v="89d4d99b-8647-f758-5efd-5a6323961e8c"/>
  </r>
  <r>
    <x v="95795"/>
    <s v="ibanktech.com"/>
    <s v="USA"/>
    <s v="TX"/>
    <s v="Austin"/>
    <s v="Cedar Park"/>
    <x v="0"/>
    <s v="Financial Software Development Firm"/>
    <s v="fintech|software|web apps"/>
    <x v="328"/>
    <x v="6"/>
    <n v="0"/>
    <m/>
    <s v="1999-01-01"/>
    <m/>
    <m/>
    <m/>
    <m/>
    <s v="'512-616-1100"/>
    <s v="https://www.crunchbase.com/organization/ibt"/>
    <s v="https://www.twitter.com/ibtapps"/>
    <s v="http://www.facebook.com/pages/ibt/548023151951507"/>
    <s v="2f03ea3e-e9c6-24b7-ede2-76cbb3403464"/>
  </r>
  <r>
    <x v="95796"/>
    <s v="corp.ibt.com"/>
    <s v="USA"/>
    <s v="NY"/>
    <s v="New York City"/>
    <s v="New York"/>
    <x v="0"/>
    <s v="IBT Media is a global digital media company that provides its readers with news, business analyses, and insights about the world."/>
    <s v="news"/>
    <x v="233"/>
    <x v="3"/>
    <n v="0"/>
    <m/>
    <s v="2005-01-01"/>
    <m/>
    <m/>
    <m/>
    <s v="info@ibtimes.com"/>
    <m/>
    <s v="https://www.crunchbase.com/organization/ibt-media-inc"/>
    <s v="https://www.twitter.com/ibtmedia"/>
    <m/>
    <s v="c8c2119d-9387-45fc-d83b-22f8dbffbc28"/>
  </r>
  <r>
    <x v="95797"/>
    <s v="ibuy-group.com"/>
    <s v="SGP"/>
    <m/>
    <s v="Singapore"/>
    <s v="Singapore"/>
    <x v="1"/>
    <s v="iBuy is an E-Commerce company."/>
    <s v="e-commerce"/>
    <x v="63"/>
    <x v="5"/>
    <n v="0"/>
    <m/>
    <m/>
    <m/>
    <m/>
    <m/>
    <m/>
    <s v="65 6299 3011"/>
    <s v="https://www.crunchbase.com/organization/ibuy"/>
    <s v="https://www.twitter.com/ensogothailand"/>
    <s v="https://www.facebook.com/ensogoth"/>
    <s v="2c9b05d8-6422-47c4-7235-83d90caa877d"/>
  </r>
  <r>
    <x v="95798"/>
    <s v="ibwave.com"/>
    <s v="CAN"/>
    <s v="QC"/>
    <s v="Montreal"/>
    <s v="Montréal"/>
    <x v="2"/>
    <s v="iBwave was born in 2003 of a need to simplify in-building wireless network design."/>
    <m/>
    <x v="5"/>
    <x v="6"/>
    <n v="0"/>
    <m/>
    <s v="2003-01-01"/>
    <m/>
    <m/>
    <m/>
    <m/>
    <s v="'514-397-0606"/>
    <s v="https://www.crunchbase.com/organization/ibwave"/>
    <m/>
    <m/>
    <s v="acc0e013-02b9-e042-5494-5b2cdbb2b856"/>
  </r>
  <r>
    <x v="95799"/>
    <s v="ibx.se"/>
    <s v="SWE"/>
    <m/>
    <s v="Stockholm"/>
    <s v="Stockholm"/>
    <x v="0"/>
    <s v="IBX services solutions for efficient purchasing covers the entire source-to-pay spectra."/>
    <m/>
    <x v="5"/>
    <x v="2"/>
    <n v="0"/>
    <m/>
    <m/>
    <m/>
    <m/>
    <m/>
    <m/>
    <m/>
    <s v="https://www.crunchbase.com/organization/ibx"/>
    <m/>
    <m/>
    <s v="e25ff459-a978-5dcd-1081-82577de402ee"/>
  </r>
  <r>
    <x v="95800"/>
    <s v="icaddypro.com"/>
    <m/>
    <m/>
    <m/>
    <m/>
    <x v="0"/>
    <s v="iCaddyPro is for learning and practise golf course in different stadiums."/>
    <m/>
    <x v="5"/>
    <x v="2"/>
    <n v="0"/>
    <m/>
    <m/>
    <m/>
    <m/>
    <m/>
    <m/>
    <m/>
    <s v="https://www.crunchbase.com/organization/icaddypro"/>
    <m/>
    <m/>
    <s v="e48e0a63-a276-33d8-b84f-1af791c9205e"/>
  </r>
  <r>
    <x v="95801"/>
    <s v="icagruppen.se"/>
    <s v="SWE"/>
    <m/>
    <s v="Stockholm"/>
    <s v="Solna"/>
    <x v="0"/>
    <s v="Support the core business and further development towards new business opportunities."/>
    <m/>
    <x v="5"/>
    <x v="4"/>
    <n v="0"/>
    <m/>
    <s v="1917-01-01"/>
    <m/>
    <m/>
    <m/>
    <m/>
    <s v="46 8 56 15 00 00"/>
    <s v="https://www.crunchbase.com/organization/ica-gruppen"/>
    <s v="https://www.twitter.com/icagruppen"/>
    <m/>
    <s v="168a5d1e-3230-7dc5-3340-4168656bbd46"/>
  </r>
  <r>
    <x v="95802"/>
    <s v="ielp.com"/>
    <s v="USA"/>
    <s v="NY"/>
    <s v="New York City"/>
    <s v="New York"/>
    <x v="1"/>
    <s v="Icahn Enterprises L.P. (NASDAQ: IEP), a master limited partnership, is a diversified holding company engaged in nine primary business."/>
    <s v="automotive|energy|real estate"/>
    <x v="9049"/>
    <x v="4"/>
    <n v="0"/>
    <m/>
    <s v="1987-01-01"/>
    <m/>
    <m/>
    <m/>
    <m/>
    <n v="6468617585"/>
    <s v="https://www.crunchbase.com/organization/icahn-enterprises"/>
    <s v="https://www.twitter.com/carl_c_icahn"/>
    <s v="https://www.facebook.com/share.php"/>
    <s v="6a01bce0-1352-42b9-9eb6-31774c91683b"/>
  </r>
  <r>
    <x v="95803"/>
    <s v="icap.com"/>
    <s v="GBR"/>
    <m/>
    <s v="London"/>
    <s v="London"/>
    <x v="0"/>
    <s v="ICAP is the worldâ€™s premier voice and electronic interdealer broker, delivering specialist intermediary broking services to trading"/>
    <s v="electronics|financial services"/>
    <x v="61"/>
    <x v="9"/>
    <n v="0"/>
    <m/>
    <s v="1998-01-01"/>
    <m/>
    <m/>
    <m/>
    <s v="info@icap.com"/>
    <s v="'+44 20 7000 5000"/>
    <s v="https://www.crunchbase.com/organization/icap"/>
    <s v="https://www.twitter.com/icapplc"/>
    <s v="https://www.facebook.com/icapplc"/>
    <s v="f6db84fa-4459-4451-1b66-9ac0bd3d8f4b"/>
  </r>
  <r>
    <x v="95804"/>
    <s v="icarz.com"/>
    <m/>
    <m/>
    <m/>
    <m/>
    <x v="0"/>
    <s v="icarz e-commerce products are the fastest way for you to begin selling automotive parts on the internet."/>
    <m/>
    <x v="5"/>
    <x v="6"/>
    <n v="0"/>
    <m/>
    <s v="1999-01-01"/>
    <m/>
    <m/>
    <m/>
    <m/>
    <s v="'914-697-9301"/>
    <s v="https://www.crunchbase.com/organization/icarz"/>
    <m/>
    <m/>
    <s v="d7dc15fc-9739-f43e-1d53-146e16179dba"/>
  </r>
  <r>
    <x v="95805"/>
    <s v="icast.com"/>
    <s v="USA"/>
    <s v="CA"/>
    <s v="SF Bay Area"/>
    <s v="Los Gatos"/>
    <x v="0"/>
    <s v="iCAST.com is an online entertainment company created by CMGI that will launch with music and film channels."/>
    <s v="internet|music|video streaming"/>
    <x v="1328"/>
    <x v="2"/>
    <n v="0"/>
    <m/>
    <s v="2000-01-01"/>
    <m/>
    <m/>
    <m/>
    <m/>
    <s v="(781)994-4100"/>
    <s v="https://www.crunchbase.com/organization/icast-com"/>
    <m/>
    <m/>
    <s v="992053e6-e551-4905-6108-17a90cc52c25"/>
  </r>
  <r>
    <x v="95806"/>
    <s v="welcome.icat.com"/>
    <s v="USA"/>
    <s v="CO"/>
    <s v="Denver"/>
    <s v="Boulder"/>
    <x v="2"/>
    <s v="ICAT is a leading provider of property insurance to businesses and residential property owners located in hurricane and earthquake exposed"/>
    <s v="insurance|property management"/>
    <x v="301"/>
    <x v="5"/>
    <n v="0"/>
    <m/>
    <s v="1998-01-01"/>
    <m/>
    <m/>
    <m/>
    <m/>
    <s v="'303-447-1155"/>
    <s v="https://www.crunchbase.com/organization/icat"/>
    <m/>
    <m/>
    <s v="65e5e1d9-852b-8772-cb63-25ee42c4776c"/>
  </r>
  <r>
    <x v="95807"/>
    <s v="icbleu.com"/>
    <m/>
    <m/>
    <m/>
    <m/>
    <x v="2"/>
    <s v="Consulting"/>
    <s v="consulting"/>
    <x v="5"/>
    <x v="1"/>
    <n v="0"/>
    <m/>
    <s v="2007-01-01"/>
    <m/>
    <m/>
    <m/>
    <m/>
    <s v="(800) 695-6411"/>
    <s v="https://www.crunchbase.com/organization/i-c-bleu"/>
    <m/>
    <m/>
    <s v="21fd6720-abdf-095b-71f7-4053c6dd30b6"/>
  </r>
  <r>
    <x v="95808"/>
    <s v="iccds.com"/>
    <s v="USA"/>
    <s v="NY"/>
    <s v="New York City"/>
    <s v="New York"/>
    <x v="2"/>
    <s v="ICC/Decision Services is a privately held company headquartered in New York City serving customers around the world."/>
    <s v="customer service"/>
    <x v="5"/>
    <x v="0"/>
    <n v="0"/>
    <m/>
    <s v="1979-01-01"/>
    <m/>
    <m/>
    <m/>
    <s v="nbrown@iccds.com"/>
    <s v="'800-444-1717"/>
    <s v="https://www.crunchbase.com/organization/icc-decision-services"/>
    <s v="https://www.twitter.com/iccdslive"/>
    <s v="https://www.facebook.com/iccdecisionservices"/>
    <s v="af280759-b734-b438-fef3-3b5fcfba0d16"/>
  </r>
  <r>
    <x v="95809"/>
    <s v="icdsoftware.no"/>
    <s v="NOR"/>
    <m/>
    <s v="NOR - Other"/>
    <s v="Aalesund"/>
    <x v="2"/>
    <s v="Our vision is to create the future in control system technology."/>
    <s v="software"/>
    <x v="10"/>
    <x v="3"/>
    <n v="0"/>
    <m/>
    <s v="2001-01-01"/>
    <m/>
    <m/>
    <m/>
    <s v="info@icd.no"/>
    <s v="(474) 000-2999"/>
    <s v="https://www.crunchbase.com/organization/icd-software"/>
    <s v="https://www.twitter.com/icdsoftware"/>
    <s v="https://www.facebook.com/icdsoftware/timeline?ref=page_internal"/>
    <s v="7c5c5908-b64a-e70c-9984-5dcfbef0e749"/>
  </r>
  <r>
    <x v="95810"/>
    <s v="iceid.me"/>
    <s v="GBR"/>
    <m/>
    <m/>
    <m/>
    <x v="2"/>
    <s v="Smart clothing tracking, management and data analysis"/>
    <s v="sporting goods"/>
    <x v="176"/>
    <x v="2"/>
    <n v="0"/>
    <m/>
    <s v="2014-01-01"/>
    <m/>
    <m/>
    <m/>
    <m/>
    <m/>
    <s v="https://www.crunchbase.com/organization/ice-id-solutions-limited"/>
    <m/>
    <s v="https://www.facebook.com/iceid.me"/>
    <s v="15364e84-ade6-7736-0ca8-2d176c6028a3"/>
  </r>
  <r>
    <x v="95811"/>
    <s v="icenter.net"/>
    <s v="CAN"/>
    <s v="MB"/>
    <s v="Winnipeg"/>
    <s v="Winnipeg"/>
    <x v="2"/>
    <s v="Internet Service Provider in Winnipeg"/>
    <m/>
    <x v="5"/>
    <x v="2"/>
    <n v="0"/>
    <m/>
    <s v="1996-04-05"/>
    <m/>
    <m/>
    <m/>
    <m/>
    <m/>
    <s v="https://www.crunchbase.com/organization/ic-enternet"/>
    <m/>
    <m/>
    <s v="9f255e84-6af2-d48d-83d5-9a45ee5ff39b"/>
  </r>
  <r>
    <x v="95812"/>
    <m/>
    <m/>
    <m/>
    <m/>
    <m/>
    <x v="2"/>
    <s v="ICE Risk is a real-time position-keeping and risk management system that captures and values exchange-traded and cleared products across"/>
    <m/>
    <x v="5"/>
    <x v="2"/>
    <n v="0"/>
    <m/>
    <m/>
    <m/>
    <m/>
    <m/>
    <m/>
    <m/>
    <s v="https://www.crunchbase.com/organization/ice-risk-management"/>
    <m/>
    <m/>
    <s v="df444e94-c4b6-ed20-ec3c-4609c2dc3c51"/>
  </r>
  <r>
    <x v="95813"/>
    <s v="icfi.com"/>
    <s v="USA"/>
    <s v="VA"/>
    <s v="Washington, D.C."/>
    <s v="Fairfax"/>
    <x v="1"/>
    <s v="ICF International (NASDAQ:ICFI) partners with government and commercial clients to deliver professional services and technology solutions"/>
    <s v="professional services"/>
    <x v="5"/>
    <x v="9"/>
    <n v="0"/>
    <m/>
    <s v="1969-01-01"/>
    <m/>
    <m/>
    <m/>
    <s v="info@icfi.com"/>
    <s v="'703-934-3000"/>
    <s v="https://www.crunchbase.com/organization/icf-international"/>
    <s v="https://www.twitter.com/icfi"/>
    <s v="http://www.facebook.com/icfinternational"/>
    <s v="c9e63fee-d9b6-5ec1-b52e-6da185f763df"/>
  </r>
  <r>
    <x v="95814"/>
    <s v="icgamerica.com"/>
    <s v="USA"/>
    <s v="TX"/>
    <s v="Austin"/>
    <s v="Austin"/>
    <x v="0"/>
    <s v="ICG America is an e-commerce &amp; internet marketing holding company."/>
    <s v="e-commerce"/>
    <x v="63"/>
    <x v="0"/>
    <n v="0"/>
    <m/>
    <s v="2003-01-01"/>
    <m/>
    <m/>
    <m/>
    <s v="sean@icgamerica.com"/>
    <s v="'512-364-0315"/>
    <s v="https://www.crunchbase.com/organization/icg-america-inc"/>
    <m/>
    <m/>
    <s v="6890eeae-62af-5c9f-85ac-16fef262f2c8"/>
  </r>
  <r>
    <x v="95815"/>
    <m/>
    <s v="USA"/>
    <s v="CO"/>
    <s v="Denver"/>
    <s v="Englewood"/>
    <x v="2"/>
    <s v="ICG Communications is a nationwide communications company that provides data and voice services."/>
    <s v="telecommunications|wireless"/>
    <x v="259"/>
    <x v="2"/>
    <n v="0"/>
    <m/>
    <s v="1986-01-01"/>
    <m/>
    <m/>
    <m/>
    <m/>
    <m/>
    <s v="https://www.crunchbase.com/organization/icg-communications"/>
    <m/>
    <m/>
    <s v="5e6d9935-7fa0-b048-7609-5fb1b61f62d0"/>
  </r>
  <r>
    <x v="95816"/>
    <s v="icheque.com"/>
    <s v="GBR"/>
    <m/>
    <s v="London"/>
    <s v="Windsor"/>
    <x v="2"/>
    <s v="iCheque Network Ltd. is a highgrowth online payments company."/>
    <m/>
    <x v="5"/>
    <x v="0"/>
    <n v="0"/>
    <m/>
    <s v="2010-01-01"/>
    <m/>
    <m/>
    <m/>
    <m/>
    <n v="447825659308"/>
    <s v="https://www.crunchbase.com/organization/icheque-network-ltd"/>
    <m/>
    <m/>
    <s v="a15cc92e-165a-d959-7dab-c37b468ad302"/>
  </r>
  <r>
    <x v="95817"/>
    <s v="ichorsystems.com"/>
    <s v="USA"/>
    <s v="CA"/>
    <s v="SF Bay Area"/>
    <s v="Fremont"/>
    <x v="0"/>
    <s v="Ichor Systems is a Preferred Choice in the Semiconductor, LED, OLED, Alternative Energy."/>
    <s v="semiconductor"/>
    <x v="506"/>
    <x v="2"/>
    <n v="0"/>
    <m/>
    <s v="1999-01-01"/>
    <m/>
    <m/>
    <m/>
    <m/>
    <m/>
    <s v="https://www.crunchbase.com/organization/ichor-systems"/>
    <s v="https://www.twitter.com/ichorsystems"/>
    <m/>
    <s v="b1ffb177-9c9f-249d-734b-b10ec3017365"/>
  </r>
  <r>
    <x v="95818"/>
    <s v="icicibank.com"/>
    <s v="IND"/>
    <m/>
    <s v="Mumbai"/>
    <s v="Mumbai"/>
    <x v="1"/>
    <s v="ICICI Bank is an Indian bank that offers a wide range of banking products and financial services to corporate and retail customers."/>
    <s v="banking"/>
    <x v="39"/>
    <x v="2"/>
    <n v="0"/>
    <m/>
    <s v="1994-01-01"/>
    <m/>
    <m/>
    <m/>
    <m/>
    <m/>
    <s v="https://www.crunchbase.com/organization/icici-bank"/>
    <s v="https://www.twitter.com/icicibank_care"/>
    <s v="https://www.facebook.com/icicibank"/>
    <s v="3559559f-f85f-d67d-721e-99a96f1ac1e0"/>
  </r>
  <r>
    <x v="95819"/>
    <s v="icicihfc.com"/>
    <s v="IND"/>
    <m/>
    <s v="Mumbai"/>
    <s v="Mumbai"/>
    <x v="2"/>
    <s v="ICICI Home Finance is one of the leaders in the Indian mortgage finance and realty space."/>
    <s v="finance"/>
    <x v="24"/>
    <x v="4"/>
    <n v="0"/>
    <m/>
    <s v="1999-01-01"/>
    <m/>
    <m/>
    <m/>
    <m/>
    <n v="912226531671"/>
    <s v="https://www.crunchbase.com/organization/icici-home-finance"/>
    <m/>
    <m/>
    <s v="c7feaa6b-4d3e-bfe6-0d9d-24dffebeb216"/>
  </r>
  <r>
    <x v="95820"/>
    <m/>
    <m/>
    <m/>
    <m/>
    <m/>
    <x v="2"/>
    <s v="Circular is broadening the audience for the already powerful preprint business by allowing newspaper advertisers to tap into the rapidly"/>
    <m/>
    <x v="5"/>
    <x v="2"/>
    <n v="0"/>
    <m/>
    <m/>
    <m/>
    <m/>
    <m/>
    <m/>
    <m/>
    <s v="https://www.crunchbase.com/organization/icircular"/>
    <m/>
    <m/>
    <s v="f662bce4-9768-495a-ee87-d0b72fdc2683"/>
  </r>
  <r>
    <x v="95821"/>
    <m/>
    <s v="GBR"/>
    <m/>
    <s v="London"/>
    <s v="London"/>
    <x v="2"/>
    <s v="ICL is a computer hardware, computer software and computer services company."/>
    <s v="energy|shipping"/>
    <x v="1535"/>
    <x v="2"/>
    <n v="0"/>
    <m/>
    <s v="1968-01-01"/>
    <m/>
    <m/>
    <m/>
    <m/>
    <m/>
    <s v="https://www.crunchbase.com/organization/icl"/>
    <m/>
    <m/>
    <s v="9ac5629c-1c7d-b3d5-ca73-a0fafac3d4cf"/>
  </r>
  <r>
    <x v="95822"/>
    <s v="icmproducts.com"/>
    <s v="USA"/>
    <s v="MI"/>
    <s v="MI - Other"/>
    <s v="Cassopolis"/>
    <x v="0"/>
    <s v="Founded in 1989 by Ken Charboneau, ICM Products has grown into an industry leader in chemical manufacturing."/>
    <m/>
    <x v="5"/>
    <x v="6"/>
    <n v="0"/>
    <m/>
    <s v="1989-01-01"/>
    <m/>
    <m/>
    <m/>
    <s v="icm@icmproducts.com"/>
    <s v="'269-445-0847"/>
    <s v="https://www.crunchbase.com/organization/icm-products"/>
    <m/>
    <m/>
    <s v="1d7957d8-21e6-044d-896d-d0e6d391986f"/>
  </r>
  <r>
    <x v="95823"/>
    <s v="icollege.net"/>
    <s v="AUS"/>
    <m/>
    <s v="Perth"/>
    <s v="Perth"/>
    <x v="0"/>
    <s v="iCollege is about helping workers stay relevant in an ever-changing employment environment."/>
    <s v="education"/>
    <x v="38"/>
    <x v="1"/>
    <n v="0"/>
    <m/>
    <s v="2014-01-01"/>
    <m/>
    <m/>
    <m/>
    <s v="support@icollege.net"/>
    <s v="(130) 055-8095"/>
    <s v="https://www.crunchbase.com/organization/icollege"/>
    <m/>
    <m/>
    <s v="7cabe6c8-5cee-17ed-b54e-fac6b2f78c0e"/>
  </r>
  <r>
    <x v="95824"/>
    <m/>
    <s v="USA"/>
    <s v="MA"/>
    <s v="Boston"/>
    <s v="Saugus"/>
    <x v="2"/>
    <s v="software developer"/>
    <s v="software"/>
    <x v="10"/>
    <x v="2"/>
    <n v="0"/>
    <m/>
    <s v="1998-01-01"/>
    <m/>
    <m/>
    <m/>
    <m/>
    <m/>
    <s v="https://www.crunchbase.com/organization/icomm"/>
    <m/>
    <m/>
    <s v="2a360d36-57f1-38ae-70d6-0eb95fa424a3"/>
  </r>
  <r>
    <x v="95825"/>
    <s v="icommerceteam.com"/>
    <m/>
    <m/>
    <m/>
    <m/>
    <x v="3"/>
    <s v="Selling Your Merchandise Worldwide"/>
    <m/>
    <x v="5"/>
    <x v="2"/>
    <n v="0"/>
    <m/>
    <s v="2010-06-11"/>
    <m/>
    <m/>
    <m/>
    <m/>
    <s v="'+972 54-447-4494"/>
    <s v="https://www.crunchbase.com/organization/icommer-ceteam"/>
    <s v="https://www.twitter.com/icommerceteam"/>
    <s v="https://www.facebook.com/119191194869512"/>
    <s v="1db5055a-d2d8-5dc9-f21f-7c5ad3ac5e9b"/>
  </r>
  <r>
    <x v="95826"/>
    <s v="iconid.com"/>
    <s v="USA"/>
    <s v="IL"/>
    <s v="IL - Other"/>
    <s v="Illinois City"/>
    <x v="2"/>
    <s v="Icon is one of the nation’s largest and most comprehensive brand implementa­tion companies."/>
    <s v="loyalty programs"/>
    <x v="208"/>
    <x v="5"/>
    <n v="0"/>
    <m/>
    <s v="1930-01-01"/>
    <m/>
    <m/>
    <m/>
    <m/>
    <s v="(877)740-4266"/>
    <s v="https://www.crunchbase.com/organization/icon-5"/>
    <s v="https://www.twitter.com/iconcompanies"/>
    <m/>
    <s v="7b0b7a51-557f-ac3c-4116-fff776001c1f"/>
  </r>
  <r>
    <x v="95826"/>
    <s v="gotoicon.com"/>
    <s v="USA"/>
    <s v="CA"/>
    <s v="SF Bay Area"/>
    <s v="Foster City"/>
    <x v="0"/>
    <s v="A leading provider of independent contractor compliance and workforce management solutions."/>
    <s v="legal"/>
    <x v="407"/>
    <x v="7"/>
    <n v="0"/>
    <m/>
    <s v="1997-01-01"/>
    <m/>
    <m/>
    <m/>
    <m/>
    <s v="(888) 426-6937"/>
    <s v="https://www.crunchbase.com/organization/icon-4"/>
    <s v="https://www.twitter.com/iconprof"/>
    <s v="https://www.facebook.com/iconprofessionalservices"/>
    <s v="775ba300-4dcc-3293-00e2-8121148c0f9f"/>
  </r>
  <r>
    <x v="95827"/>
    <s v="iconcerts.com"/>
    <s v="CHE"/>
    <m/>
    <s v="Geneva"/>
    <s v="Geneva"/>
    <x v="2"/>
    <s v="iConcerts is the first 360° content editor dedicated to live music offering an unique and exclusive catalogue of live concert videos."/>
    <m/>
    <x v="5"/>
    <x v="6"/>
    <n v="0"/>
    <m/>
    <s v="2005-01-01"/>
    <m/>
    <m/>
    <m/>
    <m/>
    <s v="41 22 799 90 52"/>
    <s v="https://www.crunchbase.com/organization/iconcerts"/>
    <s v="https://www.twitter.com/iconcertstv"/>
    <s v="https://www.facebook.com/176095639535"/>
    <s v="29b70090-c909-90d4-8d6d-e4fc5fabc572"/>
  </r>
  <r>
    <x v="95828"/>
    <s v="icongenetics.com"/>
    <s v="DEU"/>
    <m/>
    <s v="DEU - Other"/>
    <s v="Halle"/>
    <x v="0"/>
    <s v="Icon Genetics is an agricultural biotech company."/>
    <m/>
    <x v="5"/>
    <x v="0"/>
    <n v="0"/>
    <m/>
    <s v="1999-01-01"/>
    <m/>
    <m/>
    <m/>
    <m/>
    <s v="49 345 555 9886"/>
    <s v="https://www.crunchbase.com/organization/icon-genetics"/>
    <m/>
    <m/>
    <s v="c52a2bf6-3023-5fc5-8596-8a2169290738"/>
  </r>
  <r>
    <x v="95829"/>
    <m/>
    <m/>
    <m/>
    <m/>
    <m/>
    <x v="2"/>
    <s v="iCongo is a B2B company."/>
    <s v="b2b|e-commerce platforms"/>
    <x v="314"/>
    <x v="2"/>
    <n v="0"/>
    <m/>
    <m/>
    <m/>
    <m/>
    <m/>
    <m/>
    <m/>
    <s v="https://www.crunchbase.com/organization/icongo"/>
    <m/>
    <m/>
    <s v="2bd5afe5-d39c-95ba-9c32-897158d6044f"/>
  </r>
  <r>
    <x v="95830"/>
    <s v="iconmobile.com"/>
    <s v="DEU"/>
    <m/>
    <s v="Berlin"/>
    <s v="Berlin"/>
    <x v="0"/>
    <s v="The iconmobile group is an international market leader in the area of mobile business solutions and mobile marketing."/>
    <s v="mobile|telecommunications"/>
    <x v="259"/>
    <x v="6"/>
    <n v="0"/>
    <m/>
    <s v="2003-01-01"/>
    <m/>
    <m/>
    <m/>
    <s v="info@iconmobile.com"/>
    <n v="4930886633100"/>
    <s v="https://www.crunchbase.com/organization/iconmobile"/>
    <s v="https://www.twitter.com/iconmobilegroup"/>
    <s v="https://www.facebook.com/iconmobilegroup"/>
    <s v="6bb88c50-1e6c-cceb-d144-a022a82b7662"/>
  </r>
  <r>
    <x v="95831"/>
    <s v="iconplc.com"/>
    <s v="IRL"/>
    <m/>
    <s v="IRL - Other"/>
    <s v="Leopardstown"/>
    <x v="1"/>
    <s v="ICON is a global provider of outsourced development services to the pharmaceutical, biotechnology and medical device industries."/>
    <s v="biotechnology"/>
    <x v="36"/>
    <x v="4"/>
    <n v="0"/>
    <m/>
    <s v="1990-01-01"/>
    <m/>
    <m/>
    <m/>
    <s v="webmaster@iconplc.com"/>
    <s v="'+353 1 291 2000"/>
    <s v="https://www.crunchbase.com/organization/icon-plc-2"/>
    <s v="https://www.twitter.com/iconplc"/>
    <s v="http://www.facebook.com/icon.plc.profile"/>
    <s v="d53af6a6-cfe1-acd7-7540-ff10c3207ec3"/>
  </r>
  <r>
    <x v="95832"/>
    <s v="icon-scm.com"/>
    <s v="DEU"/>
    <m/>
    <s v="Frankfurt"/>
    <s v="Karlsruhe"/>
    <x v="2"/>
    <s v="icon-scm enables customer-centric supply chains."/>
    <s v="hardware|software"/>
    <x v="136"/>
    <x v="5"/>
    <n v="0"/>
    <m/>
    <s v="1992-01-01"/>
    <m/>
    <m/>
    <m/>
    <m/>
    <s v="'+65 6506456500"/>
    <s v="https://www.crunchbase.com/organization/icon-scm"/>
    <s v="https://www.twitter.com/e2open"/>
    <s v="https://www.facebook.com/e2open"/>
    <s v="17412a37-a8b1-54b3-8194-53b751f015a2"/>
  </r>
  <r>
    <x v="95833"/>
    <s v="iconsoftware.com.au"/>
    <s v="AUS"/>
    <m/>
    <s v="Sydney"/>
    <s v="Sydney"/>
    <x v="2"/>
    <s v="ICON is Australasia's leading provider of ePlanning* and eGovernment software and services."/>
    <s v="software"/>
    <x v="10"/>
    <x v="8"/>
    <n v="0"/>
    <m/>
    <s v="2008-01-01"/>
    <m/>
    <m/>
    <m/>
    <m/>
    <s v="(075) 580-9095"/>
    <s v="https://www.crunchbase.com/organization/icon-strategic-solutions"/>
    <m/>
    <m/>
    <s v="c83e0b7a-6068-e6c9-ef8a-fa7c7c7fe82c"/>
  </r>
  <r>
    <x v="95834"/>
    <s v="icontrolesi.com"/>
    <s v="USA"/>
    <s v="TX"/>
    <s v="Dallas"/>
    <s v="Addison"/>
    <x v="0"/>
    <s v="iControl ESI offers customized eDiscovery solutions that meet the unique needs of every case and client."/>
    <m/>
    <x v="5"/>
    <x v="0"/>
    <n v="0"/>
    <m/>
    <s v="1999-01-01"/>
    <m/>
    <m/>
    <m/>
    <m/>
    <s v="'972-239-9200"/>
    <s v="https://www.crunchbase.com/organization/icontrol-esi"/>
    <m/>
    <m/>
    <s v="332637df-058a-e273-5bb6-c4c345dd96c1"/>
  </r>
  <r>
    <x v="95835"/>
    <m/>
    <s v="CAN"/>
    <s v="ON"/>
    <s v="Ottawa"/>
    <s v="Ottawa"/>
    <x v="2"/>
    <s v="Piper, based in Ottawa, Canada, designs, produces and sells a Wi-Fi-enabled video and home automation hub."/>
    <s v="home services|security"/>
    <x v="2901"/>
    <x v="2"/>
    <n v="0"/>
    <m/>
    <m/>
    <m/>
    <m/>
    <m/>
    <m/>
    <s v="(888)629-0680"/>
    <s v="https://www.crunchbase.com/organization/icontrol-networks-piper"/>
    <m/>
    <m/>
    <s v="98c9680a-da19-831f-677d-72de65fa8b6b"/>
  </r>
  <r>
    <x v="95836"/>
    <s v="icopal.com"/>
    <m/>
    <m/>
    <m/>
    <m/>
    <x v="0"/>
    <s v="The Icopal Group delivers high end products for flat and pitched roofing and offers a broad service."/>
    <m/>
    <x v="5"/>
    <x v="9"/>
    <n v="0"/>
    <m/>
    <s v="1912-01-01"/>
    <m/>
    <m/>
    <m/>
    <m/>
    <s v="45 44 88 55 00"/>
    <s v="https://www.crunchbase.com/organization/icopal-group"/>
    <m/>
    <m/>
    <s v="88cc28df-0cd4-3a9a-01c3-07e95446b3cf"/>
  </r>
  <r>
    <x v="95837"/>
    <s v="icop.com"/>
    <s v="USA"/>
    <s v="KS"/>
    <s v="Kansas City"/>
    <s v="Lenexa"/>
    <x v="2"/>
    <s v="ICOP Digital (NASDAQ: ICOP) is a leading provider of mobile video solutions for Law Enforcement, Fire, EMS, Military, and Transportation"/>
    <m/>
    <x v="5"/>
    <x v="6"/>
    <n v="0"/>
    <m/>
    <s v="2002-01-01"/>
    <m/>
    <m/>
    <m/>
    <s v="info@ICOP.com"/>
    <s v="'913-338-5550"/>
    <s v="https://www.crunchbase.com/organization/icop-digital"/>
    <s v="https://www.twitter.com/safetyvision"/>
    <s v="https://www.facebook.com/safetyvision"/>
    <s v="ae0050ec-dfa7-61cb-bbe9-88f32c112b87"/>
  </r>
  <r>
    <x v="95838"/>
    <s v="icore.com"/>
    <s v="USA"/>
    <s v="VA"/>
    <s v="Washington, D.C."/>
    <s v="Mclean"/>
    <x v="2"/>
    <s v="iCore Networks is a telecommunication company that communicates services to any office, anywhere in the country."/>
    <s v="web hosting"/>
    <x v="28"/>
    <x v="3"/>
    <n v="0"/>
    <m/>
    <s v="2001-01-01"/>
    <m/>
    <m/>
    <m/>
    <s v="info@icore.com"/>
    <s v="'703-673-1350"/>
    <s v="https://www.crunchbase.com/organization/icore"/>
    <s v="https://www.twitter.com/icore_networks"/>
    <s v="http://www.facebook.com/pages/icore-networks/141835242526614"/>
    <s v="96768028-d3f9-2525-8b38-3ad56756ac70"/>
  </r>
  <r>
    <x v="95839"/>
    <m/>
    <m/>
    <m/>
    <m/>
    <m/>
    <x v="2"/>
    <s v="ICOS Corporation is a biotechnology company that engages in the discovery, development, and commercialization of therapeutic products."/>
    <s v="biotechnology|health care"/>
    <x v="44"/>
    <x v="2"/>
    <n v="0"/>
    <m/>
    <m/>
    <m/>
    <m/>
    <m/>
    <m/>
    <m/>
    <s v="https://www.crunchbase.com/organization/icos-corporation"/>
    <m/>
    <m/>
    <s v="c497d232-9f3b-5e30-b864-ba5667403af2"/>
  </r>
  <r>
    <x v="95840"/>
    <s v="icouchapp.com"/>
    <s v="IND"/>
    <m/>
    <s v="New Delhi"/>
    <s v="Noida"/>
    <x v="0"/>
    <s v="iCouchApp allows its users to discover new videos and interact with their favorite TV shows."/>
    <m/>
    <x v="5"/>
    <x v="1"/>
    <n v="0"/>
    <m/>
    <s v="2013-01-01"/>
    <m/>
    <m/>
    <m/>
    <m/>
    <m/>
    <s v="https://www.crunchbase.com/organization/icouchapp"/>
    <m/>
    <s v="https://www.facebook.com/vidoolydotcom"/>
    <s v="186ed102-d5e4-9255-2bb9-77edb61f9856"/>
  </r>
  <r>
    <x v="95841"/>
    <s v="icplaces.com"/>
    <s v="USA"/>
    <s v="CA"/>
    <s v="Los Angeles"/>
    <s v="Glendale"/>
    <x v="1"/>
    <s v="IC Places engages in the ownership and operation of a network of city-based Web sites for travelers and local individuals."/>
    <s v="internet|tourism|travel"/>
    <x v="0"/>
    <x v="0"/>
    <n v="0"/>
    <m/>
    <m/>
    <m/>
    <m/>
    <m/>
    <m/>
    <s v="'407-442-0309"/>
    <s v="https://www.crunchbase.com/organization/ic-places"/>
    <m/>
    <s v="http://www.facebook.com/icplaces"/>
    <s v="2b61b93c-35b1-a127-5b3a-4761efd15b2b"/>
  </r>
  <r>
    <x v="95842"/>
    <m/>
    <s v="DEU"/>
    <m/>
    <s v="DEU - Other"/>
    <s v="Neckarsulm"/>
    <x v="2"/>
    <s v="Based in Neckarsulm, Germany is a leader in intelligent storage solutions."/>
    <m/>
    <x v="5"/>
    <x v="2"/>
    <n v="0"/>
    <m/>
    <s v="1990-01-01"/>
    <m/>
    <m/>
    <m/>
    <m/>
    <m/>
    <s v="https://www.crunchbase.com/organization/icp-vortex-computersysteme"/>
    <m/>
    <m/>
    <s v="fe121da2-286e-ab50-c975-03ba36453601"/>
  </r>
  <r>
    <x v="95843"/>
    <s v="icq.com"/>
    <s v="ISR"/>
    <m/>
    <s v="Tel Aviv"/>
    <s v="Tel Aviv"/>
    <x v="2"/>
    <s v="ICQ is an online chat and messenger service where people can do video calls."/>
    <s v="messaging|public relations"/>
    <x v="685"/>
    <x v="2"/>
    <n v="0"/>
    <m/>
    <s v="1997-01-01"/>
    <m/>
    <m/>
    <m/>
    <s v="online@icq.com"/>
    <m/>
    <s v="https://www.crunchbase.com/organization/icq"/>
    <s v="https://www.twitter.com/icq"/>
    <s v="http://www.facebook.com/icq"/>
    <s v="e5c44ea5-3793-da6c-48bd-6d65a9a382fd"/>
  </r>
  <r>
    <x v="95844"/>
    <s v="icteas.com"/>
    <s v="IND"/>
    <m/>
    <s v="Kolkata"/>
    <s v="Kolkata"/>
    <x v="2"/>
    <s v="ICRA Techno Analytics is a global information technology organization."/>
    <s v="software"/>
    <x v="10"/>
    <x v="6"/>
    <n v="0"/>
    <m/>
    <s v="1992-01-01"/>
    <m/>
    <m/>
    <m/>
    <m/>
    <n v="9103340097801"/>
    <s v="https://www.crunchbase.com/organization/icra-techno-analytics-ltd"/>
    <m/>
    <m/>
    <s v="76e37cb4-9c3c-8943-7352-0bfbdec36f5c"/>
  </r>
  <r>
    <x v="95845"/>
    <s v="icttechservices.com"/>
    <s v="USA"/>
    <s v="KS"/>
    <s v="Wichita"/>
    <s v="Wichita"/>
    <x v="2"/>
    <s v="ICT Technical Services provides a wide range of technology solutions for small businesses or residential customers."/>
    <s v="information technology|software"/>
    <x v="184"/>
    <x v="1"/>
    <n v="0"/>
    <m/>
    <m/>
    <m/>
    <m/>
    <m/>
    <m/>
    <s v="'+1 (316) 788-1372"/>
    <s v="https://www.crunchbase.com/organization/ict-technical-services-llc"/>
    <s v="https://www.twitter.com/onesourceks"/>
    <s v="https://www.facebook.com/onesourcetech"/>
    <s v="b975bbc8-09c3-65f5-d8a2-4c765cea6f73"/>
  </r>
  <r>
    <x v="95846"/>
    <s v="i-cubed.com"/>
    <s v="USA"/>
    <s v="NC"/>
    <s v="Raleigh"/>
    <s v="Raleigh"/>
    <x v="2"/>
    <s v="I-Cubed is an enterprise IT solutions firm specializing in product lifecycle management (PLM) consulting, web experience management (WEM),"/>
    <s v="finance"/>
    <x v="24"/>
    <x v="9"/>
    <n v="0"/>
    <m/>
    <s v="1984-01-01"/>
    <m/>
    <m/>
    <m/>
    <s v="info@i-cubed.com"/>
    <s v="'919-755-5300"/>
    <s v="https://www.crunchbase.com/organization/i-cubed"/>
    <s v="https://www.twitter.com/icubedinc"/>
    <m/>
    <s v="f8be7752-3585-116c-23a9-24a0767c99e5"/>
  </r>
  <r>
    <x v="95847"/>
    <s v="icucmoderation.com"/>
    <s v="CAN"/>
    <s v="MB"/>
    <s v="Winnipeg"/>
    <s v="Winnipeg"/>
    <x v="2"/>
    <s v="online content"/>
    <s v="software"/>
    <x v="10"/>
    <x v="2"/>
    <n v="0"/>
    <m/>
    <m/>
    <m/>
    <m/>
    <m/>
    <m/>
    <m/>
    <s v="https://www.crunchbase.com/organization/icuc-moderation-services"/>
    <m/>
    <m/>
    <s v="a5667751-efcb-6fa5-5a7f-b8b38fc7b708"/>
  </r>
  <r>
    <x v="95848"/>
    <s v="icumed.com"/>
    <s v="USA"/>
    <s v="CA"/>
    <s v="Anaheim"/>
    <s v="San Clemente"/>
    <x v="0"/>
    <s v="CU Medical, Inc. (Nasdaq:ICUI) develops, manufactures and sells innovative medical technologies."/>
    <m/>
    <x v="5"/>
    <x v="8"/>
    <n v="0"/>
    <m/>
    <s v="1984-01-01"/>
    <m/>
    <m/>
    <m/>
    <s v="ir@icumed.com"/>
    <s v="(949) 366-4264"/>
    <s v="https://www.crunchbase.com/organization/icu-medical"/>
    <s v="https://www.twitter.com/icu_medical"/>
    <m/>
    <s v="a7909494-d344-8441-b92b-79f0ff242078"/>
  </r>
  <r>
    <x v="95849"/>
    <s v="icvpartners.com"/>
    <s v="USA"/>
    <s v="NY"/>
    <s v="New York City"/>
    <s v="New York"/>
    <x v="0"/>
    <s v="ICV Partners is a leading private investment firm."/>
    <s v="asset management"/>
    <x v="24"/>
    <x v="2"/>
    <n v="0"/>
    <m/>
    <s v="1999-01-01"/>
    <m/>
    <m/>
    <m/>
    <m/>
    <m/>
    <s v="https://www.crunchbase.com/organization/icv-capital-partners-llc"/>
    <m/>
    <m/>
    <s v="ffd5d646-45f2-0196-55a0-0f011c65d472"/>
  </r>
  <r>
    <x v="95850"/>
    <m/>
    <s v="USA"/>
    <s v="CO"/>
    <s v="Denver"/>
    <s v="Greenwood Village"/>
    <x v="2"/>
    <s v="ICVERIFY, Inc. develops and markets payment software for merchants."/>
    <s v="software"/>
    <x v="10"/>
    <x v="2"/>
    <n v="0"/>
    <m/>
    <s v="1983-01-01"/>
    <m/>
    <m/>
    <m/>
    <m/>
    <s v="(402)951-7008"/>
    <s v="https://www.crunchbase.com/organization/icverify"/>
    <m/>
    <m/>
    <s v="8e73e38d-cd3d-e359-2bdf-5e2304ba9f5b"/>
  </r>
  <r>
    <x v="95851"/>
    <s v="icynene.com"/>
    <s v="CAN"/>
    <s v="ON"/>
    <s v="Toronto"/>
    <s v="Mississauga"/>
    <x v="2"/>
    <s v="A Canadian maker and distributor of spray polyurethane foam insulation products."/>
    <s v="architecture|energy efficiency"/>
    <x v="1250"/>
    <x v="6"/>
    <n v="0"/>
    <m/>
    <s v="1986-01-01"/>
    <m/>
    <m/>
    <m/>
    <s v="info@icynene.com"/>
    <n v="19053630102"/>
    <s v="https://www.crunchbase.com/organization/icynene"/>
    <s v="https://www.twitter.com/icynene"/>
    <s v="http://www.facebook.com/icynene"/>
    <s v="eec67270-85de-f235-8908-33a75025d8d5"/>
  </r>
  <r>
    <x v="95852"/>
    <s v="icyshout.com"/>
    <s v="USA"/>
    <s v="CO"/>
    <s v="Colorado Springs"/>
    <s v="Colorado Springs"/>
    <x v="0"/>
    <s v="Icyshout is Colorado Springs premiere Website Hosting, Virtual Private Server, and Streaming Radio provider."/>
    <m/>
    <x v="5"/>
    <x v="1"/>
    <n v="0"/>
    <m/>
    <s v="2009-01-01"/>
    <m/>
    <m/>
    <m/>
    <m/>
    <n v="18555654678"/>
    <s v="https://www.crunchbase.com/organization/icyshout"/>
    <s v="https://www.twitter.com/icyshout"/>
    <s v="https://www.facebook.com/icyshouthosting"/>
    <s v="4b4f2635-2474-8267-9905-203e4271bc36"/>
  </r>
  <r>
    <x v="95853"/>
    <m/>
    <m/>
    <m/>
    <m/>
    <m/>
    <x v="2"/>
    <s v="ID7 was added in 2013."/>
    <m/>
    <x v="5"/>
    <x v="2"/>
    <n v="0"/>
    <m/>
    <m/>
    <m/>
    <m/>
    <m/>
    <m/>
    <m/>
    <s v="https://www.crunchbase.com/organization/id7"/>
    <m/>
    <m/>
    <s v="ce4622b5-3220-8a19-0458-7a5d69233c62"/>
  </r>
  <r>
    <x v="95854"/>
    <m/>
    <s v="USA"/>
    <s v="CA"/>
    <s v="Bakersfield"/>
    <s v="California City"/>
    <x v="2"/>
    <s v="id8 Group R2 Studios Inc. develops home-media and automation technology."/>
    <s v="information technology"/>
    <x v="59"/>
    <x v="2"/>
    <n v="0"/>
    <m/>
    <s v="2011-01-01"/>
    <m/>
    <m/>
    <m/>
    <m/>
    <m/>
    <s v="https://www.crunchbase.com/organization/id8-group-r2-studios"/>
    <m/>
    <m/>
    <s v="46434d87-b47a-f000-c3e6-22c6c412bccf"/>
  </r>
  <r>
    <x v="95855"/>
    <s v="idacorpinc.com"/>
    <s v="USA"/>
    <s v="ID"/>
    <s v="Boise"/>
    <s v="Boise"/>
    <x v="1"/>
    <s v="IDACORP, Inc. is a holding company formed in 1998."/>
    <s v="electrical distribution"/>
    <x v="300"/>
    <x v="8"/>
    <n v="0"/>
    <m/>
    <s v="1915-01-01"/>
    <m/>
    <m/>
    <m/>
    <m/>
    <n v="2083882879"/>
    <s v="https://www.crunchbase.com/organization/idacorp"/>
    <m/>
    <m/>
    <s v="3aeef06d-6a1f-8ca4-a098-9842993f5cdf"/>
  </r>
  <r>
    <x v="95856"/>
    <s v="idahopacific.com"/>
    <s v="USA"/>
    <s v="ID"/>
    <s v="ID - Other"/>
    <s v="Ririe"/>
    <x v="2"/>
    <s v="Idaho Pacific is a company specializing in dehydrated potato product."/>
    <s v="food processing"/>
    <x v="7"/>
    <x v="5"/>
    <n v="0"/>
    <m/>
    <s v="1987-01-01"/>
    <m/>
    <m/>
    <m/>
    <m/>
    <n v="2085385082"/>
    <s v="https://www.crunchbase.com/organization/idaho-pacific"/>
    <m/>
    <m/>
    <s v="ad886bbc-6c80-15db-085c-47fdce81da9c"/>
  </r>
  <r>
    <x v="95857"/>
    <s v="idahowestern.com"/>
    <s v="USA"/>
    <s v="ID"/>
    <s v="ID - Other"/>
    <s v="Nampa"/>
    <x v="2"/>
    <s v="Idaho Western is distributor of products for building materials."/>
    <s v="building material|retail"/>
    <x v="767"/>
    <x v="0"/>
    <n v="0"/>
    <m/>
    <s v="1978-01-01"/>
    <m/>
    <m/>
    <m/>
    <s v="whslbldgmat@idahowestern.com"/>
    <s v="(208)465-7800"/>
    <s v="https://www.crunchbase.com/organization/idaho-western"/>
    <m/>
    <m/>
    <s v="d478a5b6-2115-ead5-fa34-532779a9fb92"/>
  </r>
  <r>
    <x v="95858"/>
    <s v="idalerts.ca"/>
    <s v="CAN"/>
    <s v="ON"/>
    <s v="Toronto"/>
    <s v="Oakville"/>
    <x v="0"/>
    <s v="idAlerts offers identity theft protection and credit management tools through its unique integration."/>
    <m/>
    <x v="5"/>
    <x v="1"/>
    <n v="0"/>
    <m/>
    <s v="2005-01-01"/>
    <m/>
    <m/>
    <m/>
    <m/>
    <n v="19058151551"/>
    <s v="https://www.crunchbase.com/organization/idalerts"/>
    <s v="https://www.twitter.com/idalerts"/>
    <m/>
    <s v="60956bfa-7ffa-8da3-6bb6-6719dd5888b0"/>
  </r>
  <r>
    <x v="95859"/>
    <s v="idayoexchange.com"/>
    <s v="USA"/>
    <s v="NV"/>
    <s v="Las Vegas"/>
    <s v="Las Vegas"/>
    <x v="0"/>
    <s v="iDayo International, Inc. provides financial software solutions. It offers iDayo Indicator, a proprietary technology platform. The company"/>
    <s v="software"/>
    <x v="10"/>
    <x v="1"/>
    <n v="0"/>
    <m/>
    <m/>
    <m/>
    <m/>
    <m/>
    <s v="Info@idayoexchange.com"/>
    <s v="'866-485-8355"/>
    <s v="https://www.crunchbase.com/organization/idayo-international"/>
    <m/>
    <m/>
    <s v="b821a2d6-4641-9e3b-8f91-95669137ccee"/>
  </r>
  <r>
    <x v="95860"/>
    <s v="idayo.com"/>
    <s v="USA"/>
    <s v="FL"/>
    <s v="Palm Beaches"/>
    <s v="West Palm Beach"/>
    <x v="2"/>
    <s v="iDayoâ„¢ (www.iDayo.com) delivers unique financial content to professional money managers, financial planners, stock brokers, individuals"/>
    <s v="software"/>
    <x v="10"/>
    <x v="1"/>
    <n v="0"/>
    <m/>
    <m/>
    <m/>
    <m/>
    <m/>
    <m/>
    <s v="'561-753-5998"/>
    <s v="https://www.crunchbase.com/organization/idayo-investor"/>
    <m/>
    <m/>
    <s v="29e1bd40-1574-5c8f-5868-2f31ff6d3a67"/>
  </r>
  <r>
    <x v="95861"/>
    <s v="idchecker.com"/>
    <s v="NLD"/>
    <m/>
    <s v="Amsterdam"/>
    <s v="Haarlem"/>
    <x v="2"/>
    <s v="THE PIONEERS IN ONLINE IDENTITY VERIFICATION."/>
    <s v="identity management|information technology|internet"/>
    <x v="33"/>
    <x v="0"/>
    <n v="0"/>
    <m/>
    <s v="2004-01-01"/>
    <m/>
    <m/>
    <m/>
    <s v="info@idchecker.com"/>
    <n v="310235317882"/>
    <s v="https://www.crunchbase.com/organization/idchecker"/>
    <s v="https://www.twitter.com/idcheckerglobal"/>
    <s v="https://www.facebook.com/idchecker?fref=ts"/>
    <s v="d8b2c2e3-76b2-7ff8-0e7b-307dcb92ade0"/>
  </r>
  <r>
    <x v="95862"/>
    <s v="iddnet.com"/>
    <s v="USA"/>
    <s v="VA"/>
    <s v="Roanoke"/>
    <s v="Blacksburg"/>
    <x v="2"/>
    <s v="IDD is a full-service IT firm specializing in custom software solutions, web design, mobile apps, content management systems."/>
    <m/>
    <x v="5"/>
    <x v="0"/>
    <n v="0"/>
    <m/>
    <s v="1991-01-01"/>
    <m/>
    <m/>
    <m/>
    <m/>
    <s v="(540)953-2627"/>
    <s v="https://www.crunchbase.com/organization/idd-inc"/>
    <s v="https://www.twitter.com/@iddinc"/>
    <s v="https://www.facebook.com/iddinc/"/>
    <s v="aa58f39f-65cf-9ef5-8ebe-e0f4a7c313a3"/>
  </r>
  <r>
    <x v="95863"/>
    <s v="idea180.com"/>
    <s v="USA"/>
    <s v="FL"/>
    <s v="Ft. Lauderdale"/>
    <s v="Hollywood"/>
    <x v="0"/>
    <s v="Idea180 is a company that specializes in web design and marketing."/>
    <m/>
    <x v="5"/>
    <x v="0"/>
    <n v="0"/>
    <m/>
    <s v="2011-07-05"/>
    <m/>
    <m/>
    <m/>
    <s v="team@idea180.com"/>
    <s v="(561)444-7439"/>
    <s v="https://www.crunchbase.com/organization/idea180"/>
    <s v="https://www.twitter.com/idea180"/>
    <s v="https://www.facebook.com/idea180"/>
    <s v="b0e937a3-c19b-1188-f7a9-afa978315c1d"/>
  </r>
  <r>
    <x v="95864"/>
    <s v="ideabounty.com"/>
    <s v="ZAF"/>
    <m/>
    <s v="Cape Town"/>
    <s v="Cape Town"/>
    <x v="2"/>
    <s v="Creative Crowdsourcing Community"/>
    <s v="advertising|consulting|crowdsourcing"/>
    <x v="296"/>
    <x v="2"/>
    <n v="0"/>
    <m/>
    <s v="2008-10-28"/>
    <m/>
    <m/>
    <m/>
    <s v="info@ideabounty.com"/>
    <s v="27 21 462 7353"/>
    <s v="https://www.crunchbase.com/organization/idea-bounty"/>
    <s v="https://www.twitter.com/ideabounty"/>
    <m/>
    <s v="f1dab1c1-0b73-b18a-30a9-8b673350b35c"/>
  </r>
  <r>
    <x v="95865"/>
    <m/>
    <m/>
    <m/>
    <m/>
    <m/>
    <x v="2"/>
    <s v="IdeaCast was added in 2013."/>
    <m/>
    <x v="5"/>
    <x v="2"/>
    <n v="0"/>
    <m/>
    <m/>
    <m/>
    <m/>
    <m/>
    <m/>
    <m/>
    <s v="https://www.crunchbase.com/organization/ideacast"/>
    <m/>
    <m/>
    <s v="3bd51eca-dde1-a2aa-4e19-2a3534217af0"/>
  </r>
  <r>
    <x v="95866"/>
    <s v="ideacodes.com"/>
    <s v="USA"/>
    <s v="CA"/>
    <s v="SF Bay Area"/>
    <s v="San Francisco"/>
    <x v="2"/>
    <s v="Ideacodes is a strategic design consultancy for the digital age."/>
    <s v="consulting|curated web"/>
    <x v="28"/>
    <x v="1"/>
    <n v="0"/>
    <m/>
    <s v="2005-01-01"/>
    <m/>
    <m/>
    <m/>
    <s v="contact@ideacodes.com"/>
    <s v="'415-341-1962"/>
    <s v="https://www.crunchbase.com/organization/ideacodes"/>
    <s v="https://www.twitter.com/ideacodes"/>
    <m/>
    <s v="dba93699-ff4c-7128-b97f-085a18d80ba4"/>
  </r>
  <r>
    <x v="95867"/>
    <s v="ideacommidwest.com"/>
    <s v="USA"/>
    <s v="MO"/>
    <s v="St. Louis"/>
    <s v="St Louis"/>
    <x v="2"/>
    <s v="Ideacom Midwest sells, installs and services advanced voice, data and video solutions."/>
    <s v="telecommunications"/>
    <x v="338"/>
    <x v="0"/>
    <n v="0"/>
    <m/>
    <s v="1980-01-01"/>
    <m/>
    <m/>
    <m/>
    <m/>
    <n v="13149614581"/>
    <s v="https://www.crunchbase.com/organization/ideacom-midwest"/>
    <m/>
    <s v="https://www.facebook.com/businessphonesystemsstlouis"/>
    <s v="69291504-c321-3b76-addc-751430936c50"/>
  </r>
  <r>
    <x v="95868"/>
    <s v="ideacouture.com"/>
    <s v="USA"/>
    <s v="CA"/>
    <s v="SF Bay Area"/>
    <s v="San Francisco"/>
    <x v="2"/>
    <s v="Idea Couture is a global strategic innovation and experience design firm."/>
    <s v="consulting"/>
    <x v="5"/>
    <x v="3"/>
    <n v="0"/>
    <m/>
    <s v="2007-05-19"/>
    <m/>
    <m/>
    <m/>
    <s v="info@ideacouture.com"/>
    <s v="'800-928-9135"/>
    <s v="https://www.crunchbase.com/organization/idea-couture"/>
    <s v="https://www.twitter.com/ideacouture"/>
    <m/>
    <s v="1144a797-f87e-845f-2f46-527c1b535bdb"/>
  </r>
  <r>
    <x v="95869"/>
    <s v="idea-farmer.com"/>
    <s v="USA"/>
    <s v="CA"/>
    <s v="Los Angeles"/>
    <s v="Los Angeles"/>
    <x v="2"/>
    <s v="A content creation studio that conceptualizes, develops and executes authentically told stories."/>
    <s v="farming"/>
    <x v="213"/>
    <x v="2"/>
    <n v="0"/>
    <m/>
    <m/>
    <m/>
    <m/>
    <m/>
    <s v="info@idea-farmer.com"/>
    <s v="'+1 (323) 207-0880"/>
    <s v="https://www.crunchbase.com/organization/idea-farmer-2"/>
    <m/>
    <s v="https://www.facebook.com/ideafarmer"/>
    <s v="6e6de33f-b7e0-1a4f-b8c2-7e35b3ea39e5"/>
  </r>
  <r>
    <x v="95870"/>
    <s v="idealab.com"/>
    <s v="USA"/>
    <s v="CA"/>
    <s v="Los Angeles"/>
    <s v="Pasadena"/>
    <x v="0"/>
    <s v="Idealab is a business incubator providing capital, resources and advice for tech startups."/>
    <m/>
    <x v="5"/>
    <x v="2"/>
    <n v="0"/>
    <m/>
    <s v="1996-01-01"/>
    <m/>
    <m/>
    <m/>
    <m/>
    <m/>
    <s v="https://www.crunchbase.com/organization/idealab"/>
    <s v="https://www.twitter.com/idealab"/>
    <s v="http://www.facebook.com/idealab"/>
    <s v="f3eb5a38-825a-3f00-ea1e-0ab459f82e25"/>
  </r>
  <r>
    <x v="95871"/>
    <s v="idealbite.com"/>
    <s v="USA"/>
    <s v="CA"/>
    <s v="SF Bay Area"/>
    <s v="San Francisco"/>
    <x v="2"/>
    <s v="Idealbite.com provides healthy living tips on diet, exercise, supplements, emotional health and optimal wellness."/>
    <s v="curated web|greentech"/>
    <x v="3701"/>
    <x v="2"/>
    <n v="0"/>
    <m/>
    <s v="2005-01-01"/>
    <m/>
    <m/>
    <m/>
    <m/>
    <s v="'415-587-2753"/>
    <s v="https://www.crunchbase.com/organization/ideal-bite"/>
    <s v="https://www.twitter.com/idealbitehealth"/>
    <s v="https://www.facebook.com/idealbitehealth"/>
    <s v="74736649-45a2-0bba-12d9-fbddaf124189"/>
  </r>
  <r>
    <x v="95872"/>
    <s v="idealley.com"/>
    <m/>
    <m/>
    <m/>
    <m/>
    <x v="0"/>
    <s v="IDEAlley is a digital forward creative shop born from the brackish mix of advertising, marketing, social media, and interactive."/>
    <m/>
    <x v="5"/>
    <x v="1"/>
    <n v="0"/>
    <m/>
    <m/>
    <m/>
    <m/>
    <m/>
    <m/>
    <m/>
    <s v="https://www.crunchbase.com/organization/idealley"/>
    <m/>
    <m/>
    <s v="4d0e3a25-9ec9-334c-1e4c-043a4302dbd0"/>
  </r>
  <r>
    <x v="95873"/>
    <s v="i-dealoptics.com"/>
    <s v="USA"/>
    <s v="MI"/>
    <s v="Detroit"/>
    <s v="Troy"/>
    <x v="2"/>
    <s v="I-Deal Optics is a wholesale distributor of high margin building eyewear and sunwear for men, women, and children."/>
    <s v="eyewear|wholesale"/>
    <x v="174"/>
    <x v="0"/>
    <n v="0"/>
    <m/>
    <s v="1995-01-01"/>
    <m/>
    <m/>
    <m/>
    <s v="idealopticsmedia@gmail.com"/>
    <s v="(248)548-7289"/>
    <s v="https://www.crunchbase.com/organization/i-deal-optics"/>
    <s v="https://www.twitter.com/idealoptics"/>
    <s v="https://www.facebook.com/idealopticsmedia"/>
    <s v="31b01697-bf0e-4759-a2d3-cf0f8f915a87"/>
  </r>
  <r>
    <x v="95874"/>
    <s v="idealshoppingdirect.co.uk"/>
    <s v="GBR"/>
    <m/>
    <s v="GBR - Other"/>
    <s v="Cambus"/>
    <x v="2"/>
    <s v="Ideal Shopping Direct Plc is a leading digital retailer, selling products to consumers via its television shopping channels and the"/>
    <m/>
    <x v="5"/>
    <x v="7"/>
    <n v="0"/>
    <m/>
    <s v="1980-01-01"/>
    <m/>
    <m/>
    <m/>
    <m/>
    <s v="44 8431 688 888"/>
    <s v="https://www.crunchbase.com/organization/ideal-shopping-direct"/>
    <s v="https://www.twitter.com/idealworldtv"/>
    <s v="https://www.facebook.com/idealworldtv"/>
    <s v="4f48c4c3-14f7-d800-acd6-fd347fb1c070"/>
  </r>
  <r>
    <x v="95875"/>
    <m/>
    <s v="USA"/>
    <s v="NY"/>
    <s v="New York City"/>
    <s v="Liberty"/>
    <x v="2"/>
    <s v="Founded in 1997 in Liberty, NY, is a related, contract manufacturer that produces popped snacks for branded CPG and retail customers"/>
    <m/>
    <x v="5"/>
    <x v="2"/>
    <n v="0"/>
    <m/>
    <s v="1997-01-01"/>
    <m/>
    <m/>
    <m/>
    <m/>
    <m/>
    <s v="https://www.crunchbase.com/organization/ideal-snacks-holding"/>
    <m/>
    <m/>
    <s v="6c738f36-7f25-cdc4-b97c-20eff81407e8"/>
  </r>
  <r>
    <x v="95876"/>
    <s v="ideaplane.com"/>
    <s v="GBR"/>
    <m/>
    <s v="London"/>
    <s v="London"/>
    <x v="2"/>
    <s v="Enterprise social network provider"/>
    <s v="finance|internet"/>
    <x v="436"/>
    <x v="0"/>
    <n v="0"/>
    <m/>
    <s v="2010-01-01"/>
    <m/>
    <m/>
    <m/>
    <s v="info@ideaplane.com"/>
    <s v="44 20 3174 1600"/>
    <s v="https://www.crunchbase.com/organization/ideaplane"/>
    <s v="https://www.twitter.com/ideaplane"/>
    <m/>
    <s v="4b6ea859-3580-f094-73ed-d0cf8abe42f4"/>
  </r>
  <r>
    <x v="95877"/>
    <s v="ideas.com"/>
    <s v="USA"/>
    <s v="MN"/>
    <s v="Minneapolis"/>
    <s v="Minneapolis"/>
    <x v="2"/>
    <s v="IDeaS provides revenue management software solutions for hospitality industry."/>
    <s v="software"/>
    <x v="10"/>
    <x v="5"/>
    <n v="0"/>
    <m/>
    <s v="1989-01-01"/>
    <m/>
    <m/>
    <m/>
    <m/>
    <s v="'952-698-4200"/>
    <s v="https://www.crunchbase.com/organization/ideas"/>
    <s v="https://www.twitter.com/ideas_revopt"/>
    <s v="https://www.facebook.com/61010668242"/>
    <s v="24eb9172-e58e-f655-ccb1-fc068a4fad89"/>
  </r>
  <r>
    <x v="95878"/>
    <s v="ideascale.com"/>
    <s v="USA"/>
    <s v="CA"/>
    <s v="SF Bay Area"/>
    <s v="Berkeley"/>
    <x v="0"/>
    <s v="IdeaScale is the largest cloud-based innovation software platform in the world with more than 25,000 customers and 4 million users."/>
    <s v="crowdsourcing|innovation management"/>
    <x v="5"/>
    <x v="6"/>
    <n v="0"/>
    <m/>
    <s v="2009-01-01"/>
    <m/>
    <m/>
    <m/>
    <s v="info@ideascale.com"/>
    <s v="'+1 (800) 549-9198"/>
    <s v="https://www.crunchbase.com/organization/ideascale"/>
    <s v="https://www.twitter.com/ideascale"/>
    <s v="http://www.facebook.com/ideascale"/>
    <s v="92f3a681-1f3b-745d-d2c6-b22358ca79d8"/>
  </r>
  <r>
    <x v="95879"/>
    <s v="ideasinternational.com"/>
    <m/>
    <m/>
    <m/>
    <m/>
    <x v="0"/>
    <s v="A leader in comparative and pricing analysis for a wide range of server, storage, SAN, PC, and database products."/>
    <m/>
    <x v="5"/>
    <x v="9"/>
    <n v="0"/>
    <m/>
    <s v="1981-01-01"/>
    <m/>
    <m/>
    <m/>
    <m/>
    <s v="61 2 9472 7777"/>
    <s v="https://www.crunchbase.com/organization/ideas-international"/>
    <s v="https://www.twitter.com/gartnerinc"/>
    <s v="https://www.facebook.com/gartner"/>
    <s v="1c7b2d7f-1571-e501-8ec2-a945a7a6a206"/>
  </r>
  <r>
    <x v="95880"/>
    <s v="ideatango.com"/>
    <s v="USA"/>
    <s v="TX"/>
    <s v="Dallas"/>
    <s v="Dallas"/>
    <x v="2"/>
    <s v="IdeaTango, LLC operates a Website for inventors. The company offers education and resource libraries, contests, and bulletin boards for"/>
    <s v="software"/>
    <x v="10"/>
    <x v="0"/>
    <n v="0"/>
    <m/>
    <s v="2006-01-01"/>
    <m/>
    <m/>
    <m/>
    <m/>
    <s v="'800-676-5054"/>
    <s v="https://www.crunchbase.com/organization/ideatango"/>
    <m/>
    <m/>
    <s v="e0ef1662-c3ad-9444-1587-d31b7726ccbd"/>
  </r>
  <r>
    <x v="95881"/>
    <s v="ideationnyc.com"/>
    <s v="USA"/>
    <s v="NY"/>
    <s v="New York City"/>
    <s v="New York"/>
    <x v="2"/>
    <s v="Ideation is a new innovations-focused company that helps its users develop software and websites, and create digital customer experiences."/>
    <s v="social media|software|web development"/>
    <x v="266"/>
    <x v="0"/>
    <n v="0"/>
    <m/>
    <s v="2012-06-16"/>
    <m/>
    <m/>
    <m/>
    <s v="info@ideationnyc.com"/>
    <s v="'800-894-3688"/>
    <s v="https://www.crunchbase.com/organization/ideation-inc"/>
    <s v="https://www.twitter.com/ideationis"/>
    <s v="http://www.facebook.com/ideation.is"/>
    <s v="0ebacab8-2c79-6477-98e5-f2f9244d68bf"/>
  </r>
  <r>
    <x v="95882"/>
    <s v="ideavibes.com"/>
    <s v="CAN"/>
    <s v="ON"/>
    <s v="Ottawa"/>
    <s v="Ottawa"/>
    <x v="2"/>
    <s v="Hosted crowdsourcing &amp; crowdfunding apps"/>
    <s v="crowdsourcing|social media|software"/>
    <x v="266"/>
    <x v="1"/>
    <n v="0"/>
    <m/>
    <s v="2010-06-01"/>
    <m/>
    <m/>
    <m/>
    <s v="paul@ideavibes.com"/>
    <s v="'613-878-1681"/>
    <s v="https://www.crunchbase.com/organization/ideavibes"/>
    <s v="https://www.twitter.com/ideascale"/>
    <s v="https://www.facebook.com/ideascale"/>
    <s v="7b6e9ebf-bcb4-c857-784d-6debc23a179f"/>
  </r>
  <r>
    <x v="95883"/>
    <m/>
    <s v="USA"/>
    <s v="VA"/>
    <s v="Washington, D.C."/>
    <s v="Reston"/>
    <x v="2"/>
    <s v="iDEFENSE delivers timely, actionable and comprehensive security intelligence detailing potential cyber threats and security issues."/>
    <s v="cyber security|security"/>
    <x v="25"/>
    <x v="2"/>
    <n v="0"/>
    <m/>
    <s v="1998-01-01"/>
    <m/>
    <m/>
    <m/>
    <s v="info@idefense.com"/>
    <s v="(703)390-1230"/>
    <s v="https://www.crunchbase.com/organization/idefense"/>
    <m/>
    <m/>
    <s v="dfa38376-6d7f-b53d-e105-7b12538093eb"/>
  </r>
  <r>
    <x v="95884"/>
    <s v="idensdealerservices.com"/>
    <s v="USA"/>
    <s v="WA"/>
    <s v="Seattle"/>
    <s v="Seattle"/>
    <x v="2"/>
    <s v="A full-service auto reconditioning and cosmetic services business."/>
    <m/>
    <x v="5"/>
    <x v="6"/>
    <n v="0"/>
    <m/>
    <m/>
    <m/>
    <m/>
    <m/>
    <m/>
    <m/>
    <s v="https://www.crunchbase.com/organization/iden-s-detailing"/>
    <m/>
    <s v="https://www.facebook.com/idensdealerservices"/>
    <s v="db0baa64-8d28-0a88-a948-a29d52e7284b"/>
  </r>
  <r>
    <x v="95885"/>
    <s v="identiphi.net"/>
    <s v="USA"/>
    <s v="TX"/>
    <s v="Austin"/>
    <s v="Austin"/>
    <x v="2"/>
    <s v="Biometric Product Developer"/>
    <s v="enterprise software"/>
    <x v="10"/>
    <x v="0"/>
    <n v="0"/>
    <m/>
    <m/>
    <m/>
    <m/>
    <m/>
    <m/>
    <s v="'512-492-6220"/>
    <s v="https://www.crunchbase.com/organization/identiphi"/>
    <s v="https://www.twitter.com/imprivata"/>
    <s v="https://www.facebook.com/imprivata"/>
    <s v="c3de4570-903d-50b5-8060-ce5ebc6161d9"/>
  </r>
  <r>
    <x v="95886"/>
    <s v="identityautomation.com"/>
    <s v="USA"/>
    <s v="TX"/>
    <s v="Houston"/>
    <s v="Houston"/>
    <x v="0"/>
    <s v="Identity Automation is a consultation company that helps their clients implement identity management systems."/>
    <s v="cloud security|identity management|software"/>
    <x v="130"/>
    <x v="0"/>
    <n v="0"/>
    <m/>
    <s v="2004-01-01"/>
    <m/>
    <m/>
    <m/>
    <s v="info@idauto.net"/>
    <s v="'281-220-0021"/>
    <s v="https://www.crunchbase.com/organization/identity-automation"/>
    <s v="https://www.twitter.com/identityauto"/>
    <s v="http://www.facebook.com/pages/identity-automation/15901906080651"/>
    <s v="dda6625b-aa87-ba0a-c262-66f57f3d3964"/>
  </r>
  <r>
    <x v="95887"/>
    <s v="identitymine.com"/>
    <s v="USA"/>
    <s v="WA"/>
    <s v="Seattle"/>
    <s v="Seattle"/>
    <x v="2"/>
    <s v="IdentityMine is an expert interactive and user experience company with a passion for natural user interfaces (NUI)"/>
    <s v="software"/>
    <x v="10"/>
    <x v="3"/>
    <n v="0"/>
    <m/>
    <s v="2001-01-01"/>
    <m/>
    <m/>
    <m/>
    <m/>
    <m/>
    <s v="https://www.crunchbase.com/organization/identitymine"/>
    <s v="https://www.twitter.com/identitymine"/>
    <s v="https://www.facebook.com/identitymine"/>
    <s v="42ecd994-4436-8103-cbda-52f285b20a0f"/>
  </r>
  <r>
    <x v="95888"/>
    <m/>
    <m/>
    <m/>
    <m/>
    <m/>
    <x v="2"/>
    <s v="Identity Systems was added in 2009."/>
    <m/>
    <x v="5"/>
    <x v="2"/>
    <n v="0"/>
    <m/>
    <m/>
    <m/>
    <m/>
    <m/>
    <m/>
    <m/>
    <s v="https://www.crunchbase.com/organization/identity-systems"/>
    <m/>
    <m/>
    <s v="9083f7c2-57a5-8d92-b103-56aadfadb976"/>
  </r>
  <r>
    <x v="95889"/>
    <s v="csid.com"/>
    <s v="USA"/>
    <s v="MA"/>
    <s v="Boston"/>
    <s v="Waltham"/>
    <x v="2"/>
    <s v="Identity Monitoring and Management"/>
    <s v="identity management|security"/>
    <x v="25"/>
    <x v="0"/>
    <n v="0"/>
    <m/>
    <s v="2007-09-01"/>
    <m/>
    <m/>
    <m/>
    <s v="info@identitytruth.com"/>
    <m/>
    <s v="https://www.crunchbase.com/organization/identitytruth"/>
    <s v="https://www.twitter.com/csidentity"/>
    <m/>
    <s v="fcc7ec29-564e-62ed-66ed-b3f45f40243b"/>
  </r>
  <r>
    <x v="95890"/>
    <s v="identiv.com"/>
    <s v="USA"/>
    <s v="CA"/>
    <s v="SF Bay Area"/>
    <s v="Fremont"/>
    <x v="1"/>
    <s v="A global security technology company that establishes trust in the connected world, including premises, information, and everyday items."/>
    <s v="cyber security|identity management|internet of things|network security|nfc|rfid|saas|security"/>
    <x v="255"/>
    <x v="5"/>
    <n v="0"/>
    <m/>
    <s v="1990-01-01"/>
    <m/>
    <m/>
    <m/>
    <s v="info@identive-group.com"/>
    <s v="01524 840112"/>
    <s v="https://www.crunchbase.com/organization/identiv"/>
    <s v="https://www.twitter.com/trustyourworld"/>
    <s v="http://www.facebook.com/identiv"/>
    <s v="c89850ae-8cf1-9dca-c05f-dba2098041e5"/>
  </r>
  <r>
    <x v="95891"/>
    <m/>
    <m/>
    <m/>
    <m/>
    <m/>
    <x v="2"/>
    <s v="Identum Ltd was added in 2012."/>
    <m/>
    <x v="5"/>
    <x v="2"/>
    <n v="0"/>
    <m/>
    <m/>
    <m/>
    <m/>
    <m/>
    <m/>
    <m/>
    <s v="https://www.crunchbase.com/organization/identum-ltd"/>
    <m/>
    <m/>
    <s v="cbe268fb-e543-d72c-7dc1-16dd0e49487a"/>
  </r>
  <r>
    <x v="95892"/>
    <s v="idera.com"/>
    <s v="USA"/>
    <s v="TX"/>
    <s v="Houston"/>
    <s v="Houston"/>
    <x v="2"/>
    <s v="Idera provides tools for Microsoft SQL Server, Oracle, Java, and infrastructure management and administration."/>
    <s v="cloud infrastructure|it management|software"/>
    <x v="651"/>
    <x v="5"/>
    <n v="0"/>
    <m/>
    <s v="2000-01-01"/>
    <m/>
    <m/>
    <m/>
    <s v="info@idera.com"/>
    <n v="7135335109"/>
    <s v="https://www.crunchbase.com/organization/idera"/>
    <s v="https://www.twitter.com/idera_software"/>
    <s v="http://www.facebook.com/iderasoftware"/>
    <s v="1de7e453-6c43-264d-1612-0accd52e478a"/>
  </r>
  <r>
    <x v="95893"/>
    <s v="idevfactory.com"/>
    <s v="USA"/>
    <s v="CO"/>
    <s v="CO - Other"/>
    <s v="Peyton"/>
    <x v="2"/>
    <s v="iDevFactory was established with the purpose of simplifying the day to day burdens of SharePoint Administrators."/>
    <s v="software"/>
    <x v="10"/>
    <x v="0"/>
    <n v="0"/>
    <m/>
    <s v="2005-01-01"/>
    <m/>
    <m/>
    <m/>
    <m/>
    <s v="'888-430-8776"/>
    <s v="https://www.crunchbase.com/organization/idevfactory"/>
    <m/>
    <m/>
    <s v="6121bba5-8876-9edf-4841-4ad8a62fed3d"/>
  </r>
  <r>
    <x v="95894"/>
    <s v="idexcorp.com"/>
    <s v="USA"/>
    <s v="IL"/>
    <s v="Chicago"/>
    <s v="Northbrook"/>
    <x v="0"/>
    <s v="IDEX Corp manufactures and markets proprietary engineered industrial products, such as pumping and dispensing products."/>
    <s v="energy|medical"/>
    <x v="3120"/>
    <x v="9"/>
    <n v="0"/>
    <m/>
    <s v="1987-01-01"/>
    <m/>
    <m/>
    <m/>
    <s v="communications@idexcorp.com"/>
    <s v="'847-498-7070"/>
    <s v="https://www.crunchbase.com/organization/idex-corp"/>
    <m/>
    <m/>
    <s v="48c280e3-7c4d-102a-9f8d-a2b221d64404"/>
  </r>
  <r>
    <x v="95895"/>
    <m/>
    <s v="USA"/>
    <s v="KS"/>
    <s v="Kansas City"/>
    <s v="Overland Park"/>
    <x v="2"/>
    <s v="IDEX, Inc provides information about expert witnesses."/>
    <s v="information services|internet|professional services"/>
    <x v="180"/>
    <x v="0"/>
    <n v="0"/>
    <m/>
    <s v="1984-01-01"/>
    <m/>
    <m/>
    <m/>
    <m/>
    <s v="(913)341-4000"/>
    <s v="https://www.crunchbase.com/organization/idex-inc"/>
    <m/>
    <m/>
    <s v="d1015c53-cbf9-35ab-bf7a-d60d6d2ab1fc"/>
  </r>
  <r>
    <x v="95896"/>
    <s v="idexx.com"/>
    <s v="USA"/>
    <s v="ME"/>
    <s v="Portland, Maine"/>
    <s v="Westbrook"/>
    <x v="1"/>
    <s v="IDEXX Laboratories, Inc. is a leader in pet healthcare innovation, serving practicing veterinarians around the world with a broad range of"/>
    <s v="livestock|software|veterinary"/>
    <x v="9050"/>
    <x v="9"/>
    <n v="0"/>
    <m/>
    <s v="1983-01-01"/>
    <m/>
    <m/>
    <m/>
    <m/>
    <n v="2075564630"/>
    <s v="https://www.crunchbase.com/organization/idexx-laboratories"/>
    <s v="https://www.twitter.com/idexx"/>
    <s v="http://www.facebook.com/idexxlaboratories"/>
    <s v="57b6bd82-07d1-50be-da2a-45fabbe98fb8"/>
  </r>
  <r>
    <x v="95897"/>
    <s v="idfcbank.com"/>
    <s v="IND"/>
    <m/>
    <s v="Mumbai"/>
    <s v="Mumbai"/>
    <x v="0"/>
    <s v="Indian Banking Company that forms part of IDFC, an integrated infrastructure finance company"/>
    <m/>
    <x v="5"/>
    <x v="8"/>
    <n v="0"/>
    <m/>
    <s v="2015-10-01"/>
    <m/>
    <m/>
    <m/>
    <s v="banker@idfcbank.com"/>
    <s v="'+1 (800) 419-4332"/>
    <s v="https://www.crunchbase.com/organization/idfc-bank"/>
    <s v="https://www.twitter.com/idfc_bank"/>
    <s v="https://www.facebook.com/idfcbankltd"/>
    <s v="d8a77f76-bf12-afd2-ae1c-147e464b81d0"/>
  </r>
  <r>
    <x v="95898"/>
    <s v="iadfrance.com"/>
    <s v="FRA"/>
    <m/>
    <s v="FRA - Other"/>
    <s v="Lieusaint"/>
    <x v="2"/>
    <s v="I@D France is a French real estate services platform."/>
    <s v="real estate"/>
    <x v="76"/>
    <x v="5"/>
    <n v="0"/>
    <m/>
    <s v="2008-01-01"/>
    <m/>
    <m/>
    <m/>
    <m/>
    <s v="33 1 64 39 64 42"/>
    <s v="https://www.crunchbase.com/organization/i-d-france"/>
    <s v="https://www.twitter.com/iadfrance"/>
    <s v="https://www.facebook.com/iadfrance"/>
    <s v="6e4e5c1d-dcfa-f570-2122-f568ad53b075"/>
  </r>
  <r>
    <x v="95899"/>
    <m/>
    <s v="USA"/>
    <s v="NY"/>
    <s v="New York City"/>
    <s v="New York"/>
    <x v="1"/>
    <s v="IDG Books is a leading publisher of computer, business and self-help books designed to make learning accessible and fun."/>
    <s v="publishing"/>
    <x v="233"/>
    <x v="2"/>
    <n v="0"/>
    <m/>
    <m/>
    <m/>
    <m/>
    <m/>
    <m/>
    <m/>
    <s v="https://www.crunchbase.com/organization/hungry-minds"/>
    <m/>
    <m/>
    <s v="b95f2784-8773-493b-eb7b-55cfea02852f"/>
  </r>
  <r>
    <x v="95900"/>
    <s v="idgvc.com"/>
    <s v="CHN"/>
    <m/>
    <s v="Beijing"/>
    <s v="Beijing"/>
    <x v="0"/>
    <s v="IDG Capital Partners is a Chinese investment firm that funds early- to growth-stage companies in the technology sector."/>
    <s v="consulting|finance|financial services|venture capital"/>
    <x v="39"/>
    <x v="2"/>
    <n v="0"/>
    <m/>
    <s v="1993-01-01"/>
    <m/>
    <m/>
    <m/>
    <m/>
    <m/>
    <s v="https://www.crunchbase.com/organization/idg-capital-partners"/>
    <m/>
    <m/>
    <s v="343a0c91-d3b9-80fa-2330-cfde495decf1"/>
  </r>
  <r>
    <x v="95901"/>
    <s v="idg.dk"/>
    <s v="DNK"/>
    <m/>
    <s v="Herlev"/>
    <s v="Herlev"/>
    <x v="2"/>
    <s v="Lead generering"/>
    <s v="enterprise software|lead generation"/>
    <x v="124"/>
    <x v="6"/>
    <n v="0"/>
    <m/>
    <s v="2008-01-01"/>
    <m/>
    <m/>
    <m/>
    <s v="idg@idg.dk"/>
    <s v="45 77 30 03 00"/>
    <s v="https://www.crunchbase.com/organization/idg-connect"/>
    <m/>
    <m/>
    <s v="aedcb6fa-ce59-ee39-5876-a9485bb87ea8"/>
  </r>
  <r>
    <x v="95902"/>
    <s v="idi.com"/>
    <s v="USA"/>
    <s v="GA"/>
    <s v="Atlanta"/>
    <s v="Atlanta"/>
    <x v="0"/>
    <s v="IDI Gazeley is one of the world’s leading investors and developers of logistics warehouses and distribution parks near major markets."/>
    <s v="facilities support services|logistics|real estate"/>
    <x v="9051"/>
    <x v="1"/>
    <n v="0"/>
    <m/>
    <s v="1989-01-01"/>
    <m/>
    <m/>
    <m/>
    <m/>
    <n v="114044794000"/>
    <s v="https://www.crunchbase.com/organization/idi"/>
    <s v="https://www.twitter.com/idigazeley"/>
    <s v="http://www.facebook.com/pages/idi/323946837734828"/>
    <s v="bf775c4a-5353-7766-1dda-6353bae96e66"/>
  </r>
  <r>
    <x v="95903"/>
    <s v="ididata.com"/>
    <s v="USA"/>
    <s v="FL"/>
    <s v="Palm Beaches"/>
    <s v="Boca Raton"/>
    <x v="0"/>
    <s v="IDI provides data and analytical solutions."/>
    <s v="analytics|information technology|software"/>
    <x v="192"/>
    <x v="0"/>
    <n v="0"/>
    <m/>
    <m/>
    <m/>
    <m/>
    <m/>
    <m/>
    <s v="(855) 842-1410"/>
    <s v="https://www.crunchbase.com/organization/idi-inc"/>
    <m/>
    <m/>
    <s v="404b6428-8798-1d4b-c979-4c455b976ba0"/>
  </r>
  <r>
    <x v="95904"/>
    <s v="idirect.net"/>
    <s v="USA"/>
    <s v="VA"/>
    <s v="Washington, D.C."/>
    <s v="Herndon"/>
    <x v="2"/>
    <s v="iDirect Technologies provides satellite-based Internet protocol communications technology that offers connectivity for voice, video,"/>
    <s v="internet|mobile|satellite communication"/>
    <x v="261"/>
    <x v="7"/>
    <n v="0"/>
    <m/>
    <s v="1994-01-01"/>
    <m/>
    <m/>
    <m/>
    <s v="jbettinger@idirect.net"/>
    <s v="1(170)364-88155"/>
    <s v="https://www.crunchbase.com/organization/idirect"/>
    <s v="https://www.twitter.com/idirect"/>
    <s v="https://www.facebook.com/idirect"/>
    <s v="cf671a3d-616c-c848-b88b-05f84de6a026"/>
  </r>
  <r>
    <x v="95905"/>
    <s v="idispharma.com"/>
    <s v="GBR"/>
    <m/>
    <s v="Weybridge"/>
    <s v="Weybridge"/>
    <x v="2"/>
    <s v="Idis is a pharma company"/>
    <m/>
    <x v="5"/>
    <x v="3"/>
    <n v="0"/>
    <m/>
    <s v="1987-01-01"/>
    <m/>
    <m/>
    <m/>
    <m/>
    <s v="1(934) 824-000"/>
    <s v="https://www.crunchbase.com/organization/idis"/>
    <s v="https://www.twitter.com/idis_pharma"/>
    <m/>
    <s v="e9e4251b-8775-f96c-9a93-d6661783665e"/>
  </r>
  <r>
    <x v="95906"/>
    <s v="idlabs.com"/>
    <m/>
    <m/>
    <m/>
    <m/>
    <x v="0"/>
    <s v="ID Labs offers worlwide sales of innovative molecular diagnostics and reagents."/>
    <m/>
    <x v="5"/>
    <x v="2"/>
    <n v="0"/>
    <m/>
    <s v="1990-01-15"/>
    <m/>
    <m/>
    <m/>
    <m/>
    <n v="19999999999"/>
    <s v="https://www.crunchbase.com/organization/id-labs-inc"/>
    <m/>
    <m/>
    <s v="7e656af5-a925-e02a-f68e-ebaa8109d27b"/>
  </r>
  <r>
    <x v="95907"/>
    <s v="id-logistics.com"/>
    <s v="FRA"/>
    <m/>
    <s v="FRA - Other"/>
    <s v="Cavaillon"/>
    <x v="0"/>
    <s v="ID Logistics Group is an international contract logistics group."/>
    <s v="logistics"/>
    <x v="114"/>
    <x v="8"/>
    <n v="0"/>
    <m/>
    <s v="2001-01-01"/>
    <m/>
    <m/>
    <m/>
    <m/>
    <n v="330432529600"/>
    <s v="https://www.crunchbase.com/organization/id-logistics-group"/>
    <m/>
    <m/>
    <s v="1272e92f-473a-3e5d-46f2-a757e915412c"/>
  </r>
  <r>
    <x v="95908"/>
    <s v="idl.com"/>
    <s v="USA"/>
    <s v="WI"/>
    <s v="Milwaukee"/>
    <s v="Germantown"/>
    <x v="2"/>
    <s v="IT professional services"/>
    <s v="enterprise software"/>
    <x v="10"/>
    <x v="0"/>
    <n v="0"/>
    <m/>
    <s v="1993-01-01"/>
    <m/>
    <m/>
    <m/>
    <s v="info@idl.com"/>
    <s v="'262-432-0555"/>
    <s v="https://www.crunchbase.com/organization/idl-solutions"/>
    <m/>
    <m/>
    <s v="0139a6b7-136b-3288-6511-49cca5956e86"/>
  </r>
  <r>
    <x v="95909"/>
    <m/>
    <m/>
    <m/>
    <m/>
    <m/>
    <x v="2"/>
    <s v="A Simon Fraser University spin-off, IDME was acquired by Nanotech Security Corp. in 2013."/>
    <m/>
    <x v="5"/>
    <x v="2"/>
    <n v="0"/>
    <m/>
    <m/>
    <m/>
    <m/>
    <m/>
    <m/>
    <m/>
    <s v="https://www.crunchbase.com/organization/idme-technologies-corp"/>
    <m/>
    <m/>
    <s v="784f2366-1b41-5337-bcb9-3fba648b89e4"/>
  </r>
  <r>
    <x v="95910"/>
    <s v="sigma.idmlogic.com"/>
    <s v="USA"/>
    <s v="NY"/>
    <s v="New York City"/>
    <s v="New York"/>
    <x v="2"/>
    <s v="IdMlogic is an independent professional services company focused on Identity &amp; Access Management."/>
    <m/>
    <x v="5"/>
    <x v="9"/>
    <n v="0"/>
    <m/>
    <s v="2003-01-01"/>
    <m/>
    <m/>
    <m/>
    <m/>
    <m/>
    <s v="https://www.crunchbase.com/organization/idmlogic"/>
    <s v="https://www.twitter.com/cainc"/>
    <s v="https://www.facebook.com/idmlogic"/>
    <s v="94669449-b0fd-3687-275b-9068e045a294"/>
  </r>
  <r>
    <x v="95911"/>
    <s v="idm-biotech.com"/>
    <s v="USA"/>
    <s v="CA"/>
    <s v="Anaheim"/>
    <s v="Irvine"/>
    <x v="2"/>
    <s v="IDM develops immunotherapies for cancer"/>
    <s v="biotechnology|medical|pharmaceutical"/>
    <x v="44"/>
    <x v="0"/>
    <n v="0"/>
    <m/>
    <s v="1990-01-01"/>
    <m/>
    <m/>
    <m/>
    <m/>
    <n v="6176797474"/>
    <s v="https://www.crunchbase.com/organization/idm-pharma-inc"/>
    <s v="https://www.twitter.com/takedaoncology"/>
    <s v="https://www.facebook.com/takedaoncology"/>
    <s v="f250af42-4ede-91b6-344a-831902e3bc01"/>
  </r>
  <r>
    <x v="95912"/>
    <s v="idolator.com"/>
    <m/>
    <m/>
    <m/>
    <m/>
    <x v="2"/>
    <s v="Idolator is an independent website that offers pop music news, videos, photos, and gossip for its users."/>
    <s v="curated web"/>
    <x v="28"/>
    <x v="2"/>
    <n v="0"/>
    <m/>
    <s v="2006-01-01"/>
    <m/>
    <m/>
    <m/>
    <s v="idolatordotcom@gmail.com"/>
    <m/>
    <s v="https://www.crunchbase.com/organization/idolator"/>
    <s v="https://www.twitter.com/idolator"/>
    <s v="http://www.facebook.com/idolatordotcom"/>
    <s v="a9a80e1a-c5f3-51c2-4b59-751270ae2b61"/>
  </r>
  <r>
    <x v="95913"/>
    <s v="idoxgroup.com"/>
    <s v="GBR"/>
    <m/>
    <s v="London"/>
    <s v="London"/>
    <x v="2"/>
    <s v="IDOX group is a specialist information and knowledge management company focusing on the development and delivery of software products and"/>
    <s v="software"/>
    <x v="10"/>
    <x v="7"/>
    <n v="0"/>
    <m/>
    <s v="2000-01-01"/>
    <m/>
    <m/>
    <m/>
    <s v="info@IDOXgroup.com"/>
    <s v="'+44 1635 565900"/>
    <s v="https://www.crunchbase.com/organization/idox"/>
    <s v="https://www.twitter.com/idoxgroup"/>
    <s v="http://www.facebook.com/grantfinder"/>
    <s v="6a345f93-d068-626f-7229-63aff2d3f7ea"/>
  </r>
  <r>
    <x v="95914"/>
    <s v="idradar.com"/>
    <s v="USA"/>
    <s v="CO"/>
    <s v="Denver"/>
    <s v="Denver"/>
    <x v="0"/>
    <s v="Provider of ID theft Protection Services"/>
    <m/>
    <x v="5"/>
    <x v="0"/>
    <n v="0"/>
    <m/>
    <s v="2012-01-01"/>
    <m/>
    <m/>
    <m/>
    <m/>
    <m/>
    <s v="https://www.crunchbase.com/organization/idradar"/>
    <s v="https://www.twitter.com/idradar"/>
    <s v="https://www.facebook.com/idradar"/>
    <s v="e7724dc6-876d-de20-9610-b86ddfe6a997"/>
  </r>
  <r>
    <x v="95915"/>
    <s v="idscan.com"/>
    <s v="GBR"/>
    <m/>
    <s v="London"/>
    <s v="London"/>
    <x v="2"/>
    <s v="IDscan Biometrics is an identification software provider."/>
    <s v="computer|data integration|identity management|software"/>
    <x v="808"/>
    <x v="6"/>
    <n v="0"/>
    <m/>
    <m/>
    <m/>
    <m/>
    <m/>
    <s v="yavuz.yilmaz@idscan.co.uk"/>
    <s v="'+44 20 7987 9977"/>
    <s v="https://www.crunchbase.com/organization/idscan-biometrics"/>
    <s v="https://www.twitter.com/idscan"/>
    <s v="https://www.facebook.com/idscanltd"/>
    <s v="f7c0168e-7bc5-b320-fdbe-31c4e87f159d"/>
  </r>
  <r>
    <x v="95916"/>
    <s v="idsfundservices.com"/>
    <s v="ZAF"/>
    <m/>
    <s v="Cape Town"/>
    <s v="Cape Town"/>
    <x v="2"/>
    <s v="IDS provides Fund Administration Services."/>
    <s v="financial services"/>
    <x v="24"/>
    <x v="1"/>
    <n v="0"/>
    <m/>
    <s v="2002-01-01"/>
    <m/>
    <m/>
    <m/>
    <m/>
    <m/>
    <s v="https://www.crunchbase.com/organization/ids-fund-services"/>
    <m/>
    <m/>
    <s v="4b3e6a12-405b-1631-83e9-fc84ac3da055"/>
  </r>
  <r>
    <x v="95917"/>
    <s v="idsoftware.com"/>
    <s v="USA"/>
    <s v="TX"/>
    <s v="Dallas"/>
    <s v="Richardson"/>
    <x v="2"/>
    <s v="id Software is an American video game development company with its headquarters in Richardson, Texas."/>
    <m/>
    <x v="5"/>
    <x v="6"/>
    <n v="0"/>
    <m/>
    <s v="1991-01-01"/>
    <m/>
    <m/>
    <m/>
    <m/>
    <n v="10000000000"/>
    <s v="https://www.crunchbase.com/organization/id-software"/>
    <s v="https://www.twitter.com/idsoftware"/>
    <m/>
    <s v="35058c0d-4993-719d-b166-fe1765666973"/>
  </r>
  <r>
    <x v="95918"/>
    <s v="it-devstudio.com"/>
    <m/>
    <m/>
    <m/>
    <m/>
    <x v="2"/>
    <s v="Mobile and Web Digital Agency"/>
    <m/>
    <x v="5"/>
    <x v="0"/>
    <n v="0"/>
    <m/>
    <s v="2009-09-03"/>
    <m/>
    <m/>
    <m/>
    <m/>
    <m/>
    <s v="https://www.crunchbase.com/organization/ids-outsource"/>
    <m/>
    <m/>
    <s v="6636f9b4-9ec6-b972-775b-21899cd45fa9"/>
  </r>
  <r>
    <x v="95919"/>
    <m/>
    <m/>
    <m/>
    <m/>
    <m/>
    <x v="2"/>
    <s v="IDS Scheer Consulting was added in 2014."/>
    <m/>
    <x v="5"/>
    <x v="2"/>
    <n v="0"/>
    <m/>
    <m/>
    <m/>
    <m/>
    <m/>
    <m/>
    <m/>
    <s v="https://www.crunchbase.com/organization/ids-scheer-consulting"/>
    <m/>
    <m/>
    <s v="d513212e-652a-ab36-220d-c11cf82d2924"/>
  </r>
  <r>
    <x v="95920"/>
    <s v="id-systems.com"/>
    <s v="USA"/>
    <s v="NJ"/>
    <s v="Newark"/>
    <s v="Hackensack"/>
    <x v="1"/>
    <s v="I.D. Systems has pioneered the use of RFID (radio frequency identification) technology for wireless vehicle tracking and fleet management."/>
    <s v="telecommunications"/>
    <x v="338"/>
    <x v="6"/>
    <n v="0"/>
    <m/>
    <s v="1993-01-01"/>
    <m/>
    <m/>
    <m/>
    <s v="info@id-systems.com"/>
    <n v="2019969144"/>
    <s v="https://www.crunchbase.com/organization/i-d-systems"/>
    <s v="https://www.twitter.com/idsystems"/>
    <s v="http://www.facebook.com/pages/id-systems-inc/223860245264"/>
    <s v="f995f766-ed38-8b53-3c58-f1535040f351"/>
  </r>
  <r>
    <x v="95921"/>
    <s v="idt.com"/>
    <s v="USA"/>
    <s v="CA"/>
    <s v="SF Bay Area"/>
    <s v="San Jose"/>
    <x v="2"/>
    <s v="Semiconductor designer &amp; developer"/>
    <s v="electronics|hardware|search engine|semiconductor"/>
    <x v="645"/>
    <x v="8"/>
    <n v="0"/>
    <m/>
    <s v="1980-01-01"/>
    <m/>
    <m/>
    <m/>
    <s v="ir@idt.com"/>
    <s v="(140) 828-4820"/>
    <s v="https://www.crunchbase.com/organization/idt"/>
    <s v="https://www.twitter.com/idtinc"/>
    <s v="http://www.facebook.com/idtinc?cm_campid=ab358154-88fb-e111-8a34-78e3b5084bab"/>
    <s v="6e447252-5b41-f923-c2b0-de1ad4db55b7"/>
  </r>
  <r>
    <x v="95922"/>
    <s v="idt.net"/>
    <s v="USA"/>
    <s v="NJ"/>
    <s v="Newark"/>
    <s v="Newark"/>
    <x v="1"/>
    <s v="IDT Corporation enriches lives, providing communication, entertainment and financial services."/>
    <m/>
    <x v="5"/>
    <x v="8"/>
    <n v="0"/>
    <m/>
    <s v="1990-01-01"/>
    <m/>
    <m/>
    <m/>
    <m/>
    <n v="9734383419"/>
    <s v="https://www.crunchbase.com/organization/idt-corporation"/>
    <s v="https://www.twitter.com/idtcareers"/>
    <m/>
    <s v="443c8193-7437-b5b1-4bf7-b61d38679a0d"/>
  </r>
  <r>
    <x v="95923"/>
    <s v="idvdbox.com"/>
    <s v="USA"/>
    <s v="FL"/>
    <s v="Palm Beaches"/>
    <s v="Boca Raton"/>
    <x v="2"/>
    <s v="iDVDBox is a manufacturer and distributor of i2DVD, an entertainment system"/>
    <m/>
    <x v="5"/>
    <x v="2"/>
    <n v="0"/>
    <m/>
    <m/>
    <m/>
    <m/>
    <m/>
    <s v="jerrys@idvdbox.com"/>
    <s v="(561)995-5973"/>
    <s v="https://www.crunchbase.com/organization/idvdbox"/>
    <m/>
    <m/>
    <s v="d4339170-41b6-9ffe-932c-e103407eafa2"/>
  </r>
  <r>
    <x v="95924"/>
    <s v="idvelocity.com"/>
    <s v="USA"/>
    <s v="NC"/>
    <s v="Greensboro"/>
    <s v="Greensboro"/>
    <x v="0"/>
    <s v="IDVelocity is a global leader in RFID infrastructure and process management software."/>
    <s v="software"/>
    <x v="10"/>
    <x v="2"/>
    <n v="0"/>
    <m/>
    <m/>
    <m/>
    <m/>
    <m/>
    <m/>
    <m/>
    <s v="https://www.crunchbase.com/organization/idvelocity"/>
    <m/>
    <m/>
    <s v="1649bd19-debc-0bdf-ecb0-0cb90207a472"/>
  </r>
  <r>
    <x v="95925"/>
    <m/>
    <s v="USA"/>
    <s v="VT"/>
    <s v="Montpelier"/>
    <s v="Burlington"/>
    <x v="0"/>
    <s v="Founded in 1969, IDX Systems Corporation provides information technology solutions to maximize value in the delivery of healthcare."/>
    <s v="health care|information technology|software"/>
    <x v="486"/>
    <x v="2"/>
    <n v="0"/>
    <m/>
    <s v="1969-01-01"/>
    <m/>
    <m/>
    <m/>
    <m/>
    <n v="8028621022"/>
    <s v="https://www.crunchbase.com/organization/idx-systems-corporation"/>
    <m/>
    <m/>
    <s v="8ebaaaf3-39ee-5fa1-0fb8-823fe288a367"/>
  </r>
  <r>
    <x v="95926"/>
    <m/>
    <s v="USA"/>
    <s v="TX"/>
    <s v="Austin"/>
    <s v="Austin"/>
    <x v="2"/>
    <s v="IE Discovery, Inc. provides litigation support and discovery management services to government agencies, corporate law departments"/>
    <m/>
    <x v="5"/>
    <x v="2"/>
    <n v="0"/>
    <m/>
    <m/>
    <m/>
    <m/>
    <m/>
    <m/>
    <m/>
    <s v="https://www.crunchbase.com/organization/ie-discovery"/>
    <m/>
    <m/>
    <s v="a9156002-1613-863a-ab6d-dd527671436a"/>
  </r>
  <r>
    <x v="95927"/>
    <s v="ieee.org"/>
    <s v="USA"/>
    <s v="NY"/>
    <s v="New York City"/>
    <s v="New York"/>
    <x v="0"/>
    <s v="IEEE is a professional association of engineers focused on advancing technological innovation and excellence."/>
    <s v="communities"/>
    <x v="107"/>
    <x v="2"/>
    <n v="0"/>
    <m/>
    <s v="1963-01-01"/>
    <m/>
    <m/>
    <m/>
    <s v="contactcenter@ieee.org"/>
    <s v="1(732) 981-0060"/>
    <s v="https://www.crunchbase.com/organization/ieee"/>
    <s v="https://www.twitter.com/ieeeorg"/>
    <s v="http://www.facebook.com/ieee.org"/>
    <s v="9be4dcdc-0bb0-d15b-510a-558301226811"/>
  </r>
  <r>
    <x v="95928"/>
    <m/>
    <s v="USA"/>
    <s v="NY"/>
    <s v="New York City"/>
    <s v="New York"/>
    <x v="0"/>
    <s v="iEnergizer provides high-end call center and back office support to Fortune 1000 clients from its operation centers in India and Mauritius."/>
    <m/>
    <x v="5"/>
    <x v="2"/>
    <n v="0"/>
    <m/>
    <m/>
    <m/>
    <m/>
    <m/>
    <m/>
    <m/>
    <s v="https://www.crunchbase.com/organization/ienergizer-ltd"/>
    <m/>
    <m/>
    <s v="58580ca9-f429-15a2-f5f2-cb05124b3c8d"/>
  </r>
  <r>
    <x v="95929"/>
    <s v="ient.com"/>
    <s v="USA"/>
    <s v="NC"/>
    <s v="Raleigh"/>
    <s v="Cary"/>
    <x v="1"/>
    <s v="iEntertainment Network, Inc. is a public founded in 1995 to develop and operate retail and online military simulation games."/>
    <m/>
    <x v="5"/>
    <x v="0"/>
    <n v="0"/>
    <m/>
    <s v="1994-01-01"/>
    <m/>
    <m/>
    <m/>
    <s v="Partnerships@ient.com"/>
    <s v="'+44 1582 488763"/>
    <s v="https://www.crunchbase.com/organization/ientertainment-network"/>
    <s v="https://www.twitter.com/totalsims"/>
    <s v="http://www.facebook.com/ientoutdoorsunlimited"/>
    <s v="19a676e9-4a62-671b-4a93-ccc1ee048726"/>
  </r>
  <r>
    <x v="95930"/>
    <s v="ienvision.com"/>
    <s v="USA"/>
    <s v="CA"/>
    <s v="SF Bay Area"/>
    <s v="Concord"/>
    <x v="0"/>
    <s v="iEnvision Technology was founded in 1997 with a focus on providing leading-edge technology solutions to law firms."/>
    <m/>
    <x v="5"/>
    <x v="2"/>
    <n v="0"/>
    <m/>
    <s v="1997-01-01"/>
    <m/>
    <m/>
    <m/>
    <s v="Info@iEnvision.com"/>
    <s v="'866-559-2670"/>
    <s v="https://www.crunchbase.com/organization/ienvision-technology"/>
    <m/>
    <m/>
    <s v="67967ef9-26a1-075d-dbdf-b1b83f037195"/>
  </r>
  <r>
    <x v="95931"/>
    <s v="ierae.co.jp"/>
    <m/>
    <m/>
    <m/>
    <m/>
    <x v="2"/>
    <s v="Ierae Security, a Japanese internet security diagnosis startup."/>
    <m/>
    <x v="5"/>
    <x v="2"/>
    <n v="0"/>
    <m/>
    <m/>
    <m/>
    <m/>
    <m/>
    <m/>
    <m/>
    <s v="https://www.crunchbase.com/organization/ierae-security"/>
    <m/>
    <m/>
    <s v="47cb17ce-5910-31c0-4767-697fdbc26790"/>
  </r>
  <r>
    <x v="95932"/>
    <s v="iesinfrastructure.com"/>
    <s v="USA"/>
    <s v="OH"/>
    <s v="Akron - Canton"/>
    <s v="Massillon"/>
    <x v="0"/>
    <s v="IES Infrastructure Solutions provides industrial and rail services."/>
    <s v="industrial"/>
    <x v="5"/>
    <x v="0"/>
    <n v="0"/>
    <m/>
    <s v="2013-01-01"/>
    <m/>
    <m/>
    <m/>
    <m/>
    <m/>
    <s v="https://www.crunchbase.com/organization/ies-infrastructure-solutions"/>
    <m/>
    <m/>
    <s v="2e8688e9-ca40-11dd-1f0c-d4a59eb36c4a"/>
  </r>
  <r>
    <x v="95933"/>
    <s v="ifabbo.com"/>
    <s v="USA"/>
    <s v="CA"/>
    <s v="SF Bay Area"/>
    <s v="San Francisco"/>
    <x v="2"/>
    <s v="iFabbo provides beauty, fashion and lifestyle brands."/>
    <s v="fashion"/>
    <x v="350"/>
    <x v="0"/>
    <n v="0"/>
    <m/>
    <s v="2010-01-01"/>
    <m/>
    <m/>
    <m/>
    <s v="info@ifabbo.com"/>
    <m/>
    <s v="https://www.crunchbase.com/organization/ifabbo"/>
    <s v="https://www.twitter.com/ifabbo"/>
    <s v="https://www.facebook.com/ifabbo/"/>
    <s v="8b62e466-95bb-4071-befa-bc4f474e9871"/>
  </r>
  <r>
    <x v="95934"/>
    <s v="ifanboy.com"/>
    <m/>
    <m/>
    <m/>
    <m/>
    <x v="2"/>
    <s v="iFanboy is all about comic books."/>
    <m/>
    <x v="5"/>
    <x v="1"/>
    <n v="0"/>
    <m/>
    <m/>
    <m/>
    <m/>
    <m/>
    <s v="contact@ifanboy.com"/>
    <s v="'888-326-2697"/>
    <s v="https://www.crunchbase.com/organization/ifanboy"/>
    <s v="https://www.twitter.com/ifanboy"/>
    <s v="https://www.facebook.com/ifanboy"/>
    <s v="141a3871-e4b7-1dfc-0c6b-d1fd1b9534dd"/>
  </r>
  <r>
    <x v="95935"/>
    <s v="ifasystems.de"/>
    <s v="FRA"/>
    <m/>
    <s v="FRA - Other"/>
    <s v="Fréchet-aure"/>
    <x v="0"/>
    <s v="ifa systems AG offers information technology solutions for eye care specialists worldwide. It sells electronic medical record software for"/>
    <s v="biotechnology"/>
    <x v="36"/>
    <x v="2"/>
    <n v="0"/>
    <m/>
    <s v="1987-01-01"/>
    <m/>
    <m/>
    <m/>
    <m/>
    <n v="4922349336730"/>
    <s v="https://www.crunchbase.com/organization/ifa-systems"/>
    <m/>
    <m/>
    <s v="12bf3c38-f818-8a67-7dac-dcba3e62e0f1"/>
  </r>
  <r>
    <x v="95936"/>
    <s v="ifeservices.com"/>
    <s v="GBR"/>
    <m/>
    <m/>
    <m/>
    <x v="2"/>
    <s v="IFE Services Ltd. provides in-flight entertainment (IFE) solutions to the airline industry. It offers in-flight movies, TV shows, audio"/>
    <s v="news"/>
    <x v="233"/>
    <x v="6"/>
    <n v="0"/>
    <m/>
    <s v="1997-01-01"/>
    <m/>
    <m/>
    <m/>
    <s v="info@ifeservices.com"/>
    <s v="'+ 44 1565 752777"/>
    <s v="https://www.crunchbase.com/organization/ife-services"/>
    <s v="https://www.twitter.com/ife_services"/>
    <m/>
    <s v="726f8847-c517-1835-d48d-9b90566bad95"/>
  </r>
  <r>
    <x v="95937"/>
    <s v="iflex.com"/>
    <s v="USA"/>
    <s v="CA"/>
    <s v="Anaheim"/>
    <s v="Cypress"/>
    <x v="0"/>
    <s v="Intelli-Flex has been making real-time communications relevant since 1992."/>
    <m/>
    <x v="5"/>
    <x v="0"/>
    <n v="0"/>
    <m/>
    <s v="1992-01-01"/>
    <m/>
    <m/>
    <m/>
    <m/>
    <n v="5629998107"/>
    <s v="https://www.crunchbase.com/organization/i-flex-solutions-2"/>
    <s v="https://www.twitter.com/intelliflexteam"/>
    <s v="https://www.facebook.com/232045383612590"/>
    <s v="a9059bf2-37e3-10cd-f063-65a9dc2f7734"/>
  </r>
  <r>
    <x v="95937"/>
    <m/>
    <s v="USA"/>
    <s v="NY"/>
    <s v="New York City"/>
    <s v="New York"/>
    <x v="0"/>
    <s v="i-flex Solutions based in Mumbai."/>
    <m/>
    <x v="5"/>
    <x v="2"/>
    <n v="0"/>
    <m/>
    <m/>
    <m/>
    <m/>
    <m/>
    <m/>
    <m/>
    <s v="https://www.crunchbase.com/organization/i-flex-solutions"/>
    <m/>
    <m/>
    <s v="7160ca1a-35b6-1413-3854-676d3a3a5300"/>
  </r>
  <r>
    <x v="95938"/>
    <s v="iflo.com"/>
    <s v="USA"/>
    <s v="CA"/>
    <s v="Anaheim"/>
    <s v="Irvine"/>
    <x v="2"/>
    <s v="I-Flow Corporation is a provider of acute pain solutions and infection prevention."/>
    <s v="health care"/>
    <x v="3"/>
    <x v="8"/>
    <n v="0"/>
    <m/>
    <s v="1985-01-01"/>
    <m/>
    <m/>
    <m/>
    <s v="information@iflo.com"/>
    <s v="'949-923-2400"/>
    <s v="https://www.crunchbase.com/organization/i-flow-corporation"/>
    <m/>
    <s v="https://www.facebook.com/halyardhealth"/>
    <s v="41450a84-d728-d89c-68ac-e5cacf7be643"/>
  </r>
  <r>
    <x v="95939"/>
    <s v="ifmodules.com"/>
    <s v="USA"/>
    <s v="FL"/>
    <s v="Palm Beaches"/>
    <s v="Hobe Sound"/>
    <x v="2"/>
    <s v="IFModules eMail Manager is web-based email management service that manages high volume, role-based email (info@, support@, sales@)."/>
    <s v="crm|e-commerce|email|software"/>
    <x v="6059"/>
    <x v="1"/>
    <n v="0"/>
    <m/>
    <s v="1999-12-10"/>
    <m/>
    <m/>
    <m/>
    <s v="info@ifmodules.com"/>
    <s v="1 772-5-2009"/>
    <s v="https://www.crunchbase.com/organization/ifmodules"/>
    <s v="https://www.twitter.com/ifmodules"/>
    <s v="http://www.facebook.com/replymanager"/>
    <s v="a52983bc-d52a-4eba-c867-1482a9303874"/>
  </r>
  <r>
    <x v="95940"/>
    <s v="ifone.com"/>
    <s v="GBR"/>
    <m/>
    <s v="Manchester"/>
    <s v="Manchester"/>
    <x v="2"/>
    <s v="iFone Ltd. operates as a mobile Game Developer."/>
    <m/>
    <x v="5"/>
    <x v="2"/>
    <n v="0"/>
    <m/>
    <m/>
    <m/>
    <m/>
    <m/>
    <m/>
    <m/>
    <s v="https://www.crunchbase.com/organization/ifone-ltd"/>
    <m/>
    <m/>
    <s v="194ef4e1-ae08-2506-0401-cede44b94fe3"/>
  </r>
  <r>
    <x v="95941"/>
    <s v="iforcenutrition.com"/>
    <m/>
    <m/>
    <m/>
    <m/>
    <x v="0"/>
    <s v="iForce Nutrition is the leader in performance enhancing nutritional supplements."/>
    <m/>
    <x v="5"/>
    <x v="0"/>
    <n v="0"/>
    <m/>
    <m/>
    <m/>
    <m/>
    <m/>
    <m/>
    <n v="17607436160"/>
    <s v="https://www.crunchbase.com/organization/iforce-nutrition"/>
    <s v="https://www.twitter.com/iforcenutrition"/>
    <s v="https://www.facebook.com/iforcenutrition"/>
    <s v="6530bba9-1930-fa2e-4a27-4f3f3572a35a"/>
  </r>
  <r>
    <x v="95942"/>
    <s v="iformata.com"/>
    <s v="USA"/>
    <s v="OH"/>
    <s v="Dayton"/>
    <s v="Englewood"/>
    <x v="2"/>
    <s v="Iformata Communications is an Audio company."/>
    <s v="audio|telecommunications|video"/>
    <x v="9052"/>
    <x v="8"/>
    <n v="0"/>
    <m/>
    <m/>
    <m/>
    <m/>
    <m/>
    <s v="sales@avispl.com"/>
    <s v="'+1 (866) 708-5034"/>
    <s v="https://www.crunchbase.com/organization/iformata-communications"/>
    <s v="https://www.twitter.com/avisplinfo"/>
    <s v="https://www.facebook.com/avispl"/>
    <s v="57eb8e33-be83-51d1-24f3-9c00cea9984b"/>
  </r>
  <r>
    <x v="95943"/>
    <m/>
    <m/>
    <m/>
    <m/>
    <m/>
    <x v="2"/>
    <s v="iFramework has established itself as a leader in the litigation project management space."/>
    <m/>
    <x v="5"/>
    <x v="2"/>
    <n v="0"/>
    <m/>
    <m/>
    <m/>
    <m/>
    <m/>
    <m/>
    <m/>
    <s v="https://www.crunchbase.com/organization/iframework"/>
    <m/>
    <m/>
    <s v="883f42c6-858c-f0b8-d1a0-fc97d1f0565c"/>
  </r>
  <r>
    <x v="95944"/>
    <s v="ifrogz.com"/>
    <s v="USA"/>
    <s v="UT"/>
    <s v="Salt Lake City"/>
    <s v="Logan"/>
    <x v="2"/>
    <s v="iFrogz is an audio accessories manufacturer."/>
    <s v="mobile"/>
    <x v="15"/>
    <x v="0"/>
    <n v="0"/>
    <m/>
    <s v="2006-01-01"/>
    <m/>
    <m/>
    <m/>
    <m/>
    <s v="'877-443-7641"/>
    <s v="https://www.crunchbase.com/organization/ifrogz"/>
    <s v="https://www.twitter.com/ifrogz"/>
    <s v="https://www.facebook.com/zagg"/>
    <s v="8a1b1cd9-d703-744f-d102-4c9b2e12f323"/>
  </r>
  <r>
    <x v="95945"/>
    <s v="ifthacquisitioncorp.com"/>
    <s v="USA"/>
    <s v="FL"/>
    <s v="Palm Beaches"/>
    <s v="Delray Beach"/>
    <x v="0"/>
    <s v="IFTH Acquisition Corp. d/b/a Steel Vault, is a premier provider of identity security products and services, including credit monitoring,"/>
    <m/>
    <x v="5"/>
    <x v="1"/>
    <n v="0"/>
    <m/>
    <m/>
    <m/>
    <m/>
    <m/>
    <m/>
    <s v="'561-805-8041"/>
    <s v="https://www.crunchbase.com/organization/ifth-acquisition"/>
    <m/>
    <m/>
    <s v="2b28155f-3441-45e6-de67-69382ce380ec"/>
  </r>
  <r>
    <x v="95946"/>
    <m/>
    <m/>
    <m/>
    <m/>
    <m/>
    <x v="2"/>
    <s v="IFT Tomatoes was added in 2008."/>
    <m/>
    <x v="5"/>
    <x v="2"/>
    <n v="0"/>
    <m/>
    <m/>
    <m/>
    <m/>
    <m/>
    <m/>
    <m/>
    <s v="https://www.crunchbase.com/organization/ift-tomatoes"/>
    <m/>
    <m/>
    <s v="c489d513-82c3-c638-b7f7-381e9f11d815"/>
  </r>
  <r>
    <x v="95947"/>
    <s v="igambit.com"/>
    <m/>
    <m/>
    <m/>
    <m/>
    <x v="0"/>
    <s v="iGambit Inc.is a technology holding company whose objective is the acquisition and development of small to medium sized businesses."/>
    <s v="software"/>
    <x v="10"/>
    <x v="1"/>
    <n v="0"/>
    <m/>
    <m/>
    <m/>
    <m/>
    <m/>
    <m/>
    <m/>
    <s v="https://www.crunchbase.com/organization/igambit"/>
    <m/>
    <m/>
    <s v="f7931b43-ce74-c278-7c18-4fe6125af667"/>
  </r>
  <r>
    <x v="95948"/>
    <s v="igate.com"/>
    <s v="USA"/>
    <s v="CA"/>
    <s v="SF Bay Area"/>
    <s v="Fremont"/>
    <x v="2"/>
    <s v="iGATE Global Solutions In a virtual enterprise all processes that do not contribute to the competitive edge."/>
    <s v="business development|enterprise|industrial|information services|information technology|software"/>
    <x v="184"/>
    <x v="4"/>
    <n v="0"/>
    <m/>
    <s v="1978-01-01"/>
    <m/>
    <m/>
    <m/>
    <s v="dibyaranjan.mohanty@igate.com"/>
    <s v="'908-219-8050"/>
    <s v="https://www.crunchbase.com/organization/igate-global-solutions"/>
    <s v="https://www.twitter.com/igate_corp"/>
    <s v="https://www.facebook.com/igatecorp"/>
    <s v="7d9eeab8-caa8-d581-d8d7-e15762d88d86"/>
  </r>
  <r>
    <x v="95949"/>
    <s v="igatepatni.com"/>
    <m/>
    <m/>
    <m/>
    <m/>
    <x v="2"/>
    <s v="iGATE Patni was founded in 1975"/>
    <s v="software"/>
    <x v="10"/>
    <x v="4"/>
    <n v="0"/>
    <m/>
    <s v="1975-01-01"/>
    <m/>
    <m/>
    <m/>
    <s v="pr@igatepatni.com"/>
    <s v="91 22 6693 0500"/>
    <s v="https://www.crunchbase.com/organization/igate-patni"/>
    <s v="https://www.twitter.com/igatepatni"/>
    <m/>
    <s v="0841b5a5-16f7-3ea3-a934-62091725017f"/>
  </r>
  <r>
    <x v="95950"/>
    <s v="igcn.com"/>
    <s v="USA"/>
    <s v="PA"/>
    <s v="Allentown"/>
    <s v="Easton"/>
    <x v="2"/>
    <s v="IGCN delivers the easiest and most complete way for healthcare organization to launch and operate a dynamic and beautiful web presence."/>
    <m/>
    <x v="5"/>
    <x v="1"/>
    <n v="0"/>
    <m/>
    <m/>
    <m/>
    <m/>
    <m/>
    <s v="info@igcn.com"/>
    <s v="'610-559-5100"/>
    <s v="https://www.crunchbase.com/organization/igcn"/>
    <m/>
    <m/>
    <s v="7715fa37-4c80-97dc-41f2-497bbe0dc616"/>
  </r>
  <r>
    <x v="95951"/>
    <s v="igeneon.com"/>
    <s v="AUT"/>
    <m/>
    <s v="Vienna"/>
    <s v="Vienna"/>
    <x v="0"/>
    <s v="Igeneon specializes in cancer immunotherapy."/>
    <m/>
    <x v="5"/>
    <x v="2"/>
    <n v="0"/>
    <m/>
    <s v="1999-01-01"/>
    <m/>
    <m/>
    <m/>
    <m/>
    <m/>
    <s v="https://www.crunchbase.com/organization/igeneon"/>
    <m/>
    <m/>
    <s v="54c990b3-9109-ae99-61dc-d26c2c6b085f"/>
  </r>
  <r>
    <x v="95952"/>
    <s v="igene-therapeutics.co.jp"/>
    <s v="JPN"/>
    <m/>
    <s v="JPN - Other"/>
    <s v="Tsukuba"/>
    <x v="2"/>
    <s v="iGENE Therapeutics, Inc. operates as a biotechnology company in the field of drug discovery. The company was founded in 2003 and is based"/>
    <m/>
    <x v="5"/>
    <x v="2"/>
    <n v="0"/>
    <m/>
    <s v="2003-01-01"/>
    <m/>
    <m/>
    <m/>
    <m/>
    <s v="'03-3665-3143"/>
    <s v="https://www.crunchbase.com/organization/igene-therapeutics"/>
    <m/>
    <m/>
    <s v="cccff341-95fe-e7c0-1e92-595a4f830bb2"/>
  </r>
  <r>
    <x v="95953"/>
    <s v="igenomix.com"/>
    <s v="USA"/>
    <s v="FL"/>
    <s v="Miami"/>
    <s v="Miami"/>
    <x v="2"/>
    <s v="A Spain-based provider of genetic testing services for reproductive health patients and clinics"/>
    <m/>
    <x v="5"/>
    <x v="6"/>
    <n v="0"/>
    <m/>
    <m/>
    <m/>
    <m/>
    <m/>
    <m/>
    <m/>
    <s v="https://www.crunchbase.com/organization/igenomix"/>
    <s v="https://www.twitter.com/igenomix"/>
    <m/>
    <s v="839d6b1a-31fa-5a1c-79e3-b1ddc09c9c90"/>
  </r>
  <r>
    <x v="95954"/>
    <s v="igfgroup.com"/>
    <s v="GBR"/>
    <m/>
    <s v="London"/>
    <s v="Tonbridge"/>
    <x v="2"/>
    <s v="IGF provides tailored finance solutions to help businesses manage cash-flow problems and fuel growth."/>
    <s v="banking|finance"/>
    <x v="39"/>
    <x v="2"/>
    <n v="0"/>
    <m/>
    <s v="1997-01-01"/>
    <m/>
    <m/>
    <m/>
    <m/>
    <n v="1892830636"/>
    <s v="https://www.crunchbase.com/organization/igf-invoice-finance-ltd"/>
    <m/>
    <m/>
    <s v="f5a923bd-bad5-7fd7-221e-3c3450236d92"/>
  </r>
  <r>
    <x v="95955"/>
    <s v="iggroup.com"/>
    <s v="GBR"/>
    <m/>
    <s v="London"/>
    <s v="London"/>
    <x v="0"/>
    <s v="IG is a provider of online trading and spread betting services."/>
    <m/>
    <x v="5"/>
    <x v="8"/>
    <n v="0"/>
    <m/>
    <s v="1974-01-01"/>
    <m/>
    <m/>
    <m/>
    <s v="helpdesk.uk@ig.com"/>
    <s v="'+44 20 7896 0011"/>
    <s v="https://www.crunchbase.com/organization/ig-group"/>
    <s v="https://www.twitter.com/igcom"/>
    <s v="https://www.facebook.com/igcom"/>
    <s v="a26b0b4c-69ee-133f-20a8-a8100f63202b"/>
  </r>
  <r>
    <x v="95956"/>
    <s v="igisgr.it"/>
    <s v="ITA"/>
    <m/>
    <s v="Milan"/>
    <s v="Milano"/>
    <x v="0"/>
    <s v="IGI Sgr provides financial services."/>
    <s v="financial services"/>
    <x v="24"/>
    <x v="2"/>
    <n v="0"/>
    <m/>
    <m/>
    <m/>
    <m/>
    <m/>
    <m/>
    <m/>
    <s v="https://www.crunchbase.com/organization/igi-sgr"/>
    <m/>
    <m/>
    <s v="aefa96cb-fba6-5f40-de69-53466f366a3a"/>
  </r>
  <r>
    <x v="95957"/>
    <s v="iglo.com"/>
    <m/>
    <m/>
    <m/>
    <m/>
    <x v="2"/>
    <s v="Iglo Group is a leading European food company whose iconic products have been part of people's lives for over half a century."/>
    <m/>
    <x v="5"/>
    <x v="8"/>
    <n v="0"/>
    <m/>
    <s v="2006-01-01"/>
    <m/>
    <m/>
    <m/>
    <m/>
    <s v="44 20 8918 3200"/>
    <s v="https://www.crunchbase.com/organization/iglo-group"/>
    <m/>
    <m/>
    <s v="3211e120-422b-63c8-aa3b-26b16b5401de"/>
  </r>
  <r>
    <x v="95958"/>
    <s v="ign.vn"/>
    <m/>
    <m/>
    <m/>
    <m/>
    <x v="2"/>
    <s v="IGN is the largest community of first-person shooter (FPS) games."/>
    <m/>
    <x v="5"/>
    <x v="2"/>
    <n v="0"/>
    <m/>
    <s v="2009-01-01"/>
    <m/>
    <m/>
    <m/>
    <m/>
    <m/>
    <s v="https://www.crunchbase.com/organization/ign"/>
    <m/>
    <m/>
    <s v="ed1c6984-d972-7cac-69d1-9ff73f69bc95"/>
  </r>
  <r>
    <x v="95959"/>
    <s v="ignia.com.au"/>
    <s v="AUS"/>
    <m/>
    <s v="Perth"/>
    <s v="Perth"/>
    <x v="2"/>
    <s v="Ignia is a business technology consulting and managed services provider."/>
    <m/>
    <x v="5"/>
    <x v="3"/>
    <n v="0"/>
    <m/>
    <s v="2000-01-01"/>
    <m/>
    <m/>
    <m/>
    <m/>
    <m/>
    <s v="https://www.crunchbase.com/organization/ignia-2"/>
    <s v="https://www.twitter.com/ignia_au"/>
    <m/>
    <s v="1cbc09e1-888f-8623-66d0-3c8f881762e2"/>
  </r>
  <r>
    <x v="95960"/>
    <s v="ignis.com"/>
    <s v="USA"/>
    <s v="CA"/>
    <s v="SF Bay Area"/>
    <s v="Sunnyvale"/>
    <x v="2"/>
    <s v="Ignis ASA is a technology challenger with global presence and ambition. They aim to move rapidly in all the markets and sectors they are"/>
    <m/>
    <x v="5"/>
    <x v="4"/>
    <n v="0"/>
    <m/>
    <s v="1990-01-01"/>
    <m/>
    <m/>
    <m/>
    <m/>
    <s v="47 67 83 00 00"/>
    <s v="https://www.crunchbase.com/organization/ignis"/>
    <s v="https://www.twitter.com/finisar"/>
    <s v="https://www.facebook.com/finisarcorporation"/>
    <s v="edd3845e-a9b6-9f0e-0b32-73163dde2b08"/>
  </r>
  <r>
    <x v="95961"/>
    <s v="ignisasset.com"/>
    <s v="GBR"/>
    <m/>
    <s v="Glasgow"/>
    <s v="Glasgow"/>
    <x v="2"/>
    <s v="Ignis provides the stability of a well-capitalised investment business with some £67.6bn* in assets under management and distributes a"/>
    <s v="finance"/>
    <x v="24"/>
    <x v="7"/>
    <n v="0"/>
    <m/>
    <s v="1899-01-01"/>
    <m/>
    <m/>
    <m/>
    <m/>
    <s v="'+44 (0)141 222 8000"/>
    <s v="https://www.crunchbase.com/organization/ignis-asset-management"/>
    <s v="https://www.twitter.com/ignisam"/>
    <m/>
    <s v="514ecb0c-cda8-91e7-159c-bf3319813ce7"/>
  </r>
  <r>
    <x v="95962"/>
    <s v="1923.co.jp"/>
    <m/>
    <m/>
    <m/>
    <m/>
    <x v="1"/>
    <s v="design and development apps and games for smartphone"/>
    <m/>
    <x v="5"/>
    <x v="6"/>
    <n v="0"/>
    <m/>
    <s v="2010-05-31"/>
    <m/>
    <m/>
    <m/>
    <m/>
    <m/>
    <s v="https://www.crunchbase.com/organization/ignis-ltd-"/>
    <m/>
    <m/>
    <s v="8b017d6c-ab28-721c-ee5b-a6ed1d5397f2"/>
  </r>
  <r>
    <x v="95963"/>
    <m/>
    <m/>
    <m/>
    <m/>
    <m/>
    <x v="2"/>
    <s v="Ignis Systems makes lab orders and results more efficient for clinics by providing a workflow interface between EMR systems and lab vendors."/>
    <m/>
    <x v="5"/>
    <x v="2"/>
    <n v="0"/>
    <m/>
    <m/>
    <m/>
    <m/>
    <m/>
    <m/>
    <m/>
    <s v="https://www.crunchbase.com/organization/ignis-systems"/>
    <m/>
    <m/>
    <s v="1ba825b2-faf7-8d00-aa90-25f810e1850d"/>
  </r>
  <r>
    <x v="95964"/>
    <s v="igniteddiscovery.com"/>
    <s v="USA"/>
    <s v="VA"/>
    <s v="Washington, D.C."/>
    <s v="Arlington"/>
    <x v="2"/>
    <s v="Ignited Discovery is a technology firm focused on bringing innovative solutions to law firms."/>
    <m/>
    <x v="5"/>
    <x v="0"/>
    <n v="0"/>
    <m/>
    <s v="2003-01-01"/>
    <m/>
    <m/>
    <m/>
    <m/>
    <n v="7038070720"/>
    <s v="https://www.crunchbase.com/organization/ignited-discovery"/>
    <m/>
    <s v="https://www.facebook.com/igniteddiscovery/"/>
    <s v="dd1fb15a-441f-d3ea-7e2b-3eb5647f601c"/>
  </r>
  <r>
    <x v="95965"/>
    <m/>
    <m/>
    <m/>
    <m/>
    <m/>
    <x v="2"/>
    <s v="Ignite Logic, Inc was a startup company purchased by Google in 2004. The company provided templates for creating Web sites and mainly"/>
    <m/>
    <x v="5"/>
    <x v="2"/>
    <n v="0"/>
    <m/>
    <m/>
    <m/>
    <m/>
    <m/>
    <m/>
    <m/>
    <s v="https://www.crunchbase.com/organization/ignite-logic"/>
    <m/>
    <m/>
    <s v="fefdb743-00ed-0ee7-e25a-d1626c8c9d6e"/>
  </r>
  <r>
    <x v="95966"/>
    <s v="igniterestaurants.com"/>
    <s v="USA"/>
    <s v="TX"/>
    <s v="Houston"/>
    <s v="Houston"/>
    <x v="1"/>
    <s v="Ignite Restaurant Group is a collection of various eateries managed by a core leadership team."/>
    <s v="restaurants"/>
    <x v="7"/>
    <x v="9"/>
    <n v="0"/>
    <m/>
    <s v="2008-01-01"/>
    <m/>
    <m/>
    <m/>
    <m/>
    <s v="'713-366-7500"/>
    <s v="https://www.crunchbase.com/organization/ignite-restaurant-group"/>
    <m/>
    <s v="http://www.facebook.com/pages/ignite-restaurant-group/108711195856969"/>
    <s v="af754775-5b10-6921-b027-87eb932222a4"/>
  </r>
  <r>
    <x v="95967"/>
    <s v="ignitesalesmanagement.com"/>
    <s v="USA"/>
    <s v="MN"/>
    <s v="MN - Other"/>
    <s v="Minnesota City"/>
    <x v="2"/>
    <s v="IGNITE Sales Management provide a road map and path to success for your brand through expert people, proven processes, planning systems."/>
    <s v="business development|green consumer goods"/>
    <x v="1143"/>
    <x v="2"/>
    <n v="0"/>
    <m/>
    <m/>
    <m/>
    <m/>
    <m/>
    <m/>
    <m/>
    <s v="https://www.crunchbase.com/organization/ignite-sales-management"/>
    <m/>
    <s v="https://www.facebook.com/pages/ignite-sales-management-and-consulting/156252791240531?rf=1415203855361611"/>
    <s v="4dc10852-5c42-8932-a950-e321431cf599"/>
  </r>
  <r>
    <x v="95968"/>
    <s v="ignitetech.com"/>
    <s v="USA"/>
    <s v="TX"/>
    <s v="Dallas"/>
    <s v="Frisco"/>
    <x v="0"/>
    <s v="Ignite Technologies provides a scalable content delivery solution enabling customers to publish, deliver and manage digital assets."/>
    <s v="content|content delivery network|publishing"/>
    <x v="233"/>
    <x v="6"/>
    <n v="0"/>
    <m/>
    <s v="2000-01-01"/>
    <m/>
    <m/>
    <m/>
    <m/>
    <s v="'972-348-6400"/>
    <s v="https://www.crunchbase.com/organization/ignite-technologies"/>
    <s v="https://www.twitter.com/ignitetech"/>
    <m/>
    <s v="d7c719e9-c3bf-d6ce-46ac-2ffa5fc793e4"/>
  </r>
  <r>
    <x v="95969"/>
    <m/>
    <m/>
    <m/>
    <m/>
    <m/>
    <x v="2"/>
    <s v="A production company for television and the Internet."/>
    <s v="internet"/>
    <x v="28"/>
    <x v="2"/>
    <n v="0"/>
    <m/>
    <m/>
    <m/>
    <m/>
    <m/>
    <m/>
    <m/>
    <s v="https://www.crunchbase.com/organization/ignition-point-studios"/>
    <m/>
    <m/>
    <s v="052bbe4c-fcc9-023f-dff3-609bb7d0f3b4"/>
  </r>
  <r>
    <x v="95970"/>
    <s v="igodigital.com"/>
    <s v="USA"/>
    <s v="IN"/>
    <s v="Indianapolis"/>
    <s v="Indianapolis"/>
    <x v="2"/>
    <s v="iGoDigital provides e-commerce personalization solutions and tools to support online retail trade."/>
    <s v="e-commerce|personalization|product search|retail"/>
    <x v="314"/>
    <x v="8"/>
    <n v="0"/>
    <m/>
    <s v="2004-01-01"/>
    <m/>
    <m/>
    <m/>
    <m/>
    <s v="'317-663-0521"/>
    <s v="https://www.crunchbase.com/organization/igodigital"/>
    <s v="https://www.twitter.com/igodigital"/>
    <s v="http://www.facebook.com/igodigital/232276723571"/>
    <s v="46563db9-8d27-679c-45fc-d1ed5fb01a87"/>
  </r>
  <r>
    <x v="95971"/>
    <s v="igottaguide.com"/>
    <s v="USA"/>
    <s v="NY"/>
    <s v="New York City"/>
    <s v="New York"/>
    <x v="2"/>
    <s v="Never feel like a tourist while traveling: iGottaGuide connects local and visiting tourists to professional and amateur tour guides for an a"/>
    <s v="curated web|travel"/>
    <x v="0"/>
    <x v="1"/>
    <n v="0"/>
    <m/>
    <s v="2011-04-15"/>
    <m/>
    <m/>
    <m/>
    <s v="Info@iGottaGuide.com"/>
    <s v="'+49 30 54445944"/>
    <s v="https://www.crunchbase.com/organization/igottaguide"/>
    <s v="https://www.twitter.com/igottaguide"/>
    <s v="https://www.facebook.com/getyourguide"/>
    <s v="97ea3035-a7a9-099b-bc17-b9ee7f3f2277"/>
  </r>
  <r>
    <x v="95972"/>
    <s v="igsgroup.com.au"/>
    <s v="AUS"/>
    <m/>
    <s v="Melbourne"/>
    <s v="South Yarra"/>
    <x v="2"/>
    <s v="IGS BIM Solutions is a market-leader in the development of high quality BIM content solutions for Building Product Manufacturers."/>
    <s v="architecture"/>
    <x v="76"/>
    <x v="1"/>
    <n v="0"/>
    <m/>
    <s v="2009-01-01"/>
    <m/>
    <m/>
    <m/>
    <m/>
    <m/>
    <s v="https://www.crunchbase.com/organization/igs-bim-solutions"/>
    <s v="https://www.twitter.com/igsbim"/>
    <s v="https://www.facebook.com/revitcontentcreation"/>
    <s v="59079429-8f30-1ba7-aaaf-4bbc041394b2"/>
  </r>
  <r>
    <x v="95973"/>
    <s v="igxglobal.com"/>
    <s v="USA"/>
    <s v="CT"/>
    <s v="Hartford"/>
    <s v="Rocky Hill"/>
    <x v="0"/>
    <s v="Information Technology and Services"/>
    <s v="software"/>
    <x v="10"/>
    <x v="6"/>
    <n v="0"/>
    <m/>
    <s v="1998-01-01"/>
    <m/>
    <m/>
    <m/>
    <m/>
    <s v="'860-513-0112"/>
    <s v="https://www.crunchbase.com/organization/igx-global"/>
    <s v="https://www.twitter.com/igxglobal"/>
    <s v="https://www.facebook.com/pages/igx-corp-emea/177199515744721?ref=ts&amp;fref=ts"/>
    <s v="ceeb6eb5-259b-0d1e-d5e8-46fc811f4f25"/>
  </r>
  <r>
    <x v="95974"/>
    <s v="ihance.com"/>
    <s v="USA"/>
    <s v="CA"/>
    <s v="SF Bay Area"/>
    <s v="San Francisco"/>
    <x v="2"/>
    <s v="Powerful email tracking and synching technologies to enable sales teams to close transactions more quickly"/>
    <s v="email|software"/>
    <x v="453"/>
    <x v="1"/>
    <n v="0"/>
    <m/>
    <s v="2001-01-01"/>
    <m/>
    <m/>
    <m/>
    <m/>
    <s v="'415-617-0015"/>
    <s v="https://www.crunchbase.com/organization/ihance"/>
    <m/>
    <m/>
    <s v="c1efc749-6992-8647-3160-6db934bfbffb"/>
  </r>
  <r>
    <x v="95975"/>
    <s v="ihealth-solutions.com"/>
    <s v="USA"/>
    <s v="KY"/>
    <s v="Louisville"/>
    <s v="Louisville"/>
    <x v="0"/>
    <s v="iHealth Solutions LLC is a healthcare software and services company."/>
    <s v="health care|hospital"/>
    <x v="3"/>
    <x v="6"/>
    <n v="0"/>
    <m/>
    <m/>
    <m/>
    <m/>
    <m/>
    <m/>
    <m/>
    <s v="https://www.crunchbase.com/organization/ihealth-solutions-llc"/>
    <s v="https://www.twitter.com/ihealthsol"/>
    <s v="https://www.facebook.com/ihealthsolutionsllc/"/>
    <s v="114a260b-57f7-deca-2640-39a7dce511b6"/>
  </r>
  <r>
    <x v="95976"/>
    <s v="iheartmedia.com"/>
    <s v="USA"/>
    <s v="TX"/>
    <s v="San Antonio"/>
    <s v="San Antonio"/>
    <x v="0"/>
    <s v="iHeartMedia is a mass media company providing a spectrum of multi-platform advertising and marketing opportunities."/>
    <s v="broadcasting"/>
    <x v="236"/>
    <x v="4"/>
    <n v="0"/>
    <m/>
    <s v="1972-01-01"/>
    <m/>
    <m/>
    <m/>
    <m/>
    <s v="(918) 664-3066"/>
    <s v="https://www.crunchbase.com/organization/clear-channel-communications"/>
    <s v="https://www.twitter.com/iheartradio"/>
    <s v="http://www.facebook.com/clearchannel"/>
    <s v="b66114e0-49ca-ca9a-a337-f1d637e81a00"/>
  </r>
  <r>
    <x v="95977"/>
    <s v="ihh-healthcare.com"/>
    <s v="MYS"/>
    <m/>
    <s v="Kuala Lumpur"/>
    <s v="Kuala Lumpur"/>
    <x v="0"/>
    <s v="IHH Healthcare Berhad (&quot;IHH or the Group&quot;) is a leading international provider of premium healthcare services"/>
    <s v="health care|hospital"/>
    <x v="3"/>
    <x v="0"/>
    <n v="0"/>
    <m/>
    <m/>
    <m/>
    <m/>
    <m/>
    <s v="info@ihh-healthcare.com"/>
    <s v="(656) 307-7881"/>
    <s v="https://www.crunchbase.com/organization/ihh-healthcare-berhad"/>
    <m/>
    <m/>
    <s v="6a503fd0-fd8f-1e7c-f62a-b5063b316320"/>
  </r>
  <r>
    <x v="95978"/>
    <s v="ihm-services.com"/>
    <s v="USA"/>
    <s v="MA"/>
    <s v="Boston"/>
    <s v="Burlington"/>
    <x v="0"/>
    <s v="Leading provider of clinical, regulatory, and quality reporting solutions for hospitals."/>
    <m/>
    <x v="5"/>
    <x v="6"/>
    <n v="0"/>
    <m/>
    <s v="2012-01-01"/>
    <m/>
    <m/>
    <m/>
    <s v="sales-info@persivia.com"/>
    <s v="'781-328-3000"/>
    <s v="https://www.crunchbase.com/organization/ihm-services"/>
    <s v="https://www.twitter.com/ihm_services"/>
    <s v="https://www.facebook.com/persivia"/>
    <s v="976f870d-9ef8-d5bd-4bd5-8b112ba87178"/>
  </r>
  <r>
    <x v="95979"/>
    <s v="ihome.ir"/>
    <s v="IRN"/>
    <m/>
    <s v="IRN - Other"/>
    <s v="Iran"/>
    <x v="0"/>
    <s v="iHome is an online property portal."/>
    <s v="retail|web apps"/>
    <x v="1429"/>
    <x v="0"/>
    <n v="0"/>
    <m/>
    <s v="2008-01-01"/>
    <m/>
    <m/>
    <m/>
    <s v="info@ihome.ir"/>
    <m/>
    <s v="https://www.crunchbase.com/organization/ihome-2"/>
    <s v="https://www.twitter.com/khanehman"/>
    <s v="https://www.facebook.com/ihome.ir"/>
    <s v="a5b9504c-468f-5a60-ad9b-5586a8b7e2e8"/>
  </r>
  <r>
    <x v="95980"/>
    <s v="ihostafrica.net"/>
    <m/>
    <m/>
    <m/>
    <m/>
    <x v="0"/>
    <s v="iHost) is an ICT Services Provider offering IT products, flexible IT support, professional IT project delivery and expert IT advice."/>
    <m/>
    <x v="5"/>
    <x v="1"/>
    <n v="0"/>
    <m/>
    <s v="2011-01-01"/>
    <m/>
    <m/>
    <m/>
    <m/>
    <m/>
    <s v="https://www.crunchbase.com/organization/i-host-africa"/>
    <m/>
    <m/>
    <s v="e28a4d8b-a981-4d39-2f0b-280c7c138742"/>
  </r>
  <r>
    <x v="95981"/>
    <s v="ihotdesk.co.uk"/>
    <m/>
    <m/>
    <m/>
    <m/>
    <x v="2"/>
    <s v="ihotdesk is an award winning IT support company based in central London, providing IT services, Outsourcing and Communication services."/>
    <m/>
    <x v="5"/>
    <x v="0"/>
    <n v="0"/>
    <m/>
    <s v="1999-01-01"/>
    <m/>
    <m/>
    <m/>
    <m/>
    <n v="4407004468888"/>
    <s v="https://www.crunchbase.com/organization/ihotdesk"/>
    <m/>
    <m/>
    <s v="ebad5406-98b6-2ceb-97a0-db6fda255b9e"/>
  </r>
  <r>
    <x v="95982"/>
    <s v="ihoundsoftware.com"/>
    <s v="USA"/>
    <s v="CA"/>
    <s v="SF Bay Area"/>
    <s v="Fairfax"/>
    <x v="2"/>
    <s v="iHound Software offers a mobile security platform that facilitates secure sharing, geo-fencing, and multiple device management."/>
    <s v="software"/>
    <x v="10"/>
    <x v="2"/>
    <n v="0"/>
    <m/>
    <s v="2007-08-01"/>
    <m/>
    <m/>
    <m/>
    <s v="info@ihoundsoftware.com"/>
    <m/>
    <s v="https://www.crunchbase.com/organization/ihound-software"/>
    <s v="https://www.twitter.com/ihoundsoftware"/>
    <m/>
    <s v="cf534b38-0155-9202-feff-d6bcc9e36359"/>
  </r>
  <r>
    <x v="95983"/>
    <s v="ihs-worldwide.com"/>
    <s v="DEU"/>
    <m/>
    <s v="Frankfurt"/>
    <s v="Frankfurt"/>
    <x v="0"/>
    <s v="International Hospitality Services (IHS) is the management company of leading global providers of reservation, revenue, representation and"/>
    <s v="customer service|hospitality"/>
    <x v="22"/>
    <x v="2"/>
    <n v="0"/>
    <m/>
    <s v="2007-01-01"/>
    <m/>
    <m/>
    <m/>
    <s v="info@IHS-Worldwide.com"/>
    <s v="49 6995 91 390"/>
    <s v="https://www.crunchbase.com/organization/ihs-gmbh"/>
    <m/>
    <m/>
    <s v="345251cc-911d-3909-cadb-9367f0b6e935"/>
  </r>
  <r>
    <x v="95984"/>
    <s v="ihs.com"/>
    <s v="USA"/>
    <s v="CO"/>
    <s v="Denver"/>
    <s v="Englewood"/>
    <x v="1"/>
    <s v="IHS Inc. provides critical information and insight products and services through Internet-based applications and portals. It offers its"/>
    <s v="information technology|software"/>
    <x v="184"/>
    <x v="9"/>
    <n v="0"/>
    <m/>
    <s v="1959-01-01"/>
    <m/>
    <m/>
    <m/>
    <m/>
    <s v="(303) 790-0600"/>
    <s v="https://www.crunchbase.com/organization/ihs"/>
    <s v="https://www.twitter.com/ihs"/>
    <s v="http://www.facebook.com/explore.ihs"/>
    <s v="27a2c2f4-0dc1-398b-97dc-8cbeb490e1cf"/>
  </r>
  <r>
    <x v="95985"/>
    <s v="ii-grp.com"/>
    <s v="USA"/>
    <s v="FL"/>
    <s v="Palm Beaches"/>
    <s v="Boca Raton"/>
    <x v="0"/>
    <s v="iiGroup Inc. is an Internet holding company formed to acquire Internet content and information providers."/>
    <m/>
    <x v="5"/>
    <x v="1"/>
    <n v="0"/>
    <m/>
    <m/>
    <m/>
    <m/>
    <m/>
    <m/>
    <m/>
    <s v="https://www.crunchbase.com/organization/iigroup"/>
    <s v="https://www.twitter.com/iigrp"/>
    <m/>
    <s v="f9b34824-9bb4-522e-df4e-2db7784b2f5b"/>
  </r>
  <r>
    <x v="95986"/>
    <s v="i-incubator.com"/>
    <m/>
    <m/>
    <m/>
    <m/>
    <x v="0"/>
    <s v="i-incubator funds, builds and manages Internet businesses."/>
    <m/>
    <x v="5"/>
    <x v="2"/>
    <n v="0"/>
    <m/>
    <s v="1999-01-01"/>
    <m/>
    <m/>
    <m/>
    <m/>
    <m/>
    <s v="https://www.crunchbase.com/organization/i-incubator"/>
    <m/>
    <m/>
    <s v="0ade5c28-8464-234b-03c0-b63a1bfff458"/>
  </r>
  <r>
    <x v="95987"/>
    <s v="iinet.net.au"/>
    <s v="AUS"/>
    <m/>
    <s v="Perth"/>
    <s v="Perth"/>
    <x v="0"/>
    <s v="iiNet is Australia's second largest DSL Internet Service Provider and the leading challenger in the telecommunications market."/>
    <s v="internet|service industry|telecommunications"/>
    <x v="516"/>
    <x v="8"/>
    <n v="0"/>
    <m/>
    <s v="1993-01-01"/>
    <m/>
    <m/>
    <m/>
    <s v="support@iinet.net.au"/>
    <s v="'+61 13 22 58"/>
    <s v="https://www.crunchbase.com/organization/iinet"/>
    <s v="https://www.twitter.com/iinet"/>
    <s v="http://www.facebook.com/iinet"/>
    <s v="77eb525e-7692-ccb7-213e-054393201e4b"/>
  </r>
  <r>
    <x v="95988"/>
    <s v="ii-vi.com"/>
    <s v="USA"/>
    <s v="PA"/>
    <s v="PA - Other"/>
    <s v="Saxonburg"/>
    <x v="0"/>
    <s v="II-VI develops precision products such as infrared optical components and laser-related products for various industries."/>
    <s v="aerospace|industrial|manufacturing"/>
    <x v="222"/>
    <x v="4"/>
    <n v="0"/>
    <m/>
    <s v="1971-01-01"/>
    <m/>
    <m/>
    <m/>
    <s v="info@ii-vi.com"/>
    <s v="(724) 360-5991"/>
    <s v="https://www.crunchbase.com/organization/ii-vi"/>
    <s v="https://www.twitter.com/iiviinc"/>
    <s v="https://www.facebook.com/iiviinc/"/>
    <s v="a8e7f3e7-4135-a19d-b185-44bda49019b8"/>
  </r>
  <r>
    <x v="95989"/>
    <s v="iiwisdom.com"/>
    <s v="USA"/>
    <s v="CA"/>
    <s v="SF Bay Area"/>
    <s v="San Francisco"/>
    <x v="2"/>
    <s v="A San Francisco-based provider of interactive governance solutions for companies and their institutional investors"/>
    <m/>
    <x v="5"/>
    <x v="0"/>
    <n v="0"/>
    <m/>
    <s v="2014-01-01"/>
    <m/>
    <m/>
    <m/>
    <m/>
    <s v="'917-689-5941"/>
    <s v="https://www.crunchbase.com/organization/iiwisdom"/>
    <m/>
    <m/>
    <s v="d08708b4-975a-d27a-991b-ec1ef9286de2"/>
  </r>
  <r>
    <x v="95990"/>
    <s v="iiyo.net"/>
    <s v="JPN"/>
    <m/>
    <s v="JPN - Other"/>
    <s v="Fujimi"/>
    <x v="2"/>
    <s v="Iiyonet is a key distributor of Garmin’s consumer products in Japan."/>
    <m/>
    <x v="5"/>
    <x v="2"/>
    <n v="0"/>
    <m/>
    <s v="2000-01-01"/>
    <m/>
    <m/>
    <m/>
    <m/>
    <m/>
    <s v="https://www.crunchbase.com/organization/iiyonet"/>
    <m/>
    <m/>
    <s v="9f0bc43d-e961-a61c-bd82-8cbbef0e6836"/>
  </r>
  <r>
    <x v="95991"/>
    <s v="ikasinternational.com"/>
    <m/>
    <m/>
    <m/>
    <m/>
    <x v="0"/>
    <s v="IKAS - IKAS is financial services recruitment consultancy for delivering and developing exceptional talent."/>
    <m/>
    <x v="5"/>
    <x v="6"/>
    <n v="0"/>
    <m/>
    <s v="2004-01-01"/>
    <m/>
    <m/>
    <m/>
    <s v="joinus@ikasgroup.com"/>
    <m/>
    <s v="https://www.crunchbase.com/organization/ikas"/>
    <m/>
    <m/>
    <s v="0f652ab4-12f5-c1ef-82b0-0c83cc51eb51"/>
  </r>
  <r>
    <x v="95992"/>
    <s v="ikeda.com.br"/>
    <m/>
    <m/>
    <m/>
    <m/>
    <x v="2"/>
    <s v="Ikeda is a Sao Paulo based e-commerce specialist with a passion for technology and retail. Ikeda is a pioneer in its segment, having"/>
    <s v="e-commerce"/>
    <x v="63"/>
    <x v="6"/>
    <n v="0"/>
    <m/>
    <s v="1996-01-01"/>
    <m/>
    <m/>
    <m/>
    <m/>
    <s v="'+55 11 3874-4562"/>
    <s v="https://www.crunchbase.com/organization/ikeda"/>
    <s v="https://www.twitter.com/rakutenbrasil"/>
    <s v="https://www.facebook.com/rakutenbrasil"/>
    <s v="a3d4585f-1691-3911-a300-8ca90e4cba1e"/>
  </r>
  <r>
    <x v="95993"/>
    <s v="ikinvest.com"/>
    <s v="GBR"/>
    <m/>
    <s v="London"/>
    <s v="London"/>
    <x v="0"/>
    <s v="IK Investment Partners is a European private equity advisory group with Nordic roots, operating across Northern Continental Europe."/>
    <m/>
    <x v="5"/>
    <x v="2"/>
    <n v="0"/>
    <m/>
    <s v="1989-01-01"/>
    <m/>
    <m/>
    <m/>
    <m/>
    <m/>
    <s v="https://www.crunchbase.com/organization/ik-investment-partners"/>
    <m/>
    <m/>
    <s v="e5dfa929-5a7e-6398-1a89-a3f1b21dbd8b"/>
  </r>
  <r>
    <x v="95994"/>
    <s v="ikky.com"/>
    <s v="HKG"/>
    <m/>
    <s v="Hong Kong"/>
    <s v="Hong Kong"/>
    <x v="0"/>
    <s v="Ikky is an internet startup based in Hong Kong."/>
    <s v="apps"/>
    <x v="50"/>
    <x v="0"/>
    <n v="0"/>
    <m/>
    <s v="2013-01-01"/>
    <m/>
    <m/>
    <m/>
    <m/>
    <n v="85228101957"/>
    <s v="https://www.crunchbase.com/organization/ikky"/>
    <m/>
    <m/>
    <s v="9a0de42c-601b-4b50-7d26-79d25ea0eb1c"/>
  </r>
  <r>
    <x v="95995"/>
    <s v="iksula.com"/>
    <s v="IND"/>
    <m/>
    <s v="Mumbai"/>
    <s v="Mumbai"/>
    <x v="0"/>
    <s v="Iksula offers consulting, technology solutions, online marketing solutions and online content management solutions worldwide."/>
    <s v="content|e-commerce|web development"/>
    <x v="3341"/>
    <x v="7"/>
    <n v="0"/>
    <m/>
    <s v="2007-07-28"/>
    <m/>
    <m/>
    <m/>
    <s v="connect@iksula.com"/>
    <s v="022 – 30783504 - 10"/>
    <s v="https://www.crunchbase.com/organization/iksula"/>
    <s v="https://www.twitter.com/iksula"/>
    <s v="http://www.facebook.com/iksula"/>
    <s v="2833c773-2c54-1348-058b-bbf140ec7dfb"/>
  </r>
  <r>
    <x v="95996"/>
    <s v="ikubu.com"/>
    <m/>
    <m/>
    <m/>
    <m/>
    <x v="0"/>
    <s v="iKubu is a high-tech product development company based in Stellenbosch, South Africa."/>
    <m/>
    <x v="5"/>
    <x v="0"/>
    <n v="0"/>
    <m/>
    <s v="2006-01-01"/>
    <m/>
    <m/>
    <m/>
    <m/>
    <m/>
    <s v="https://www.crunchbase.com/organization/ikubu"/>
    <s v="https://www.twitter.com/ikubu_code"/>
    <s v="https://www.facebook.com/garmin"/>
    <s v="1c38e2b7-4957-b0dd-240e-1e8b134fdfba"/>
  </r>
  <r>
    <x v="95997"/>
    <s v="ilabsolutions.com"/>
    <s v="USA"/>
    <s v="MA"/>
    <s v="Boston"/>
    <s v="Cambridge"/>
    <x v="2"/>
    <s v="Core Facility &amp; Lab Management Software"/>
    <s v="billing|outsourcing|procurement|software"/>
    <x v="9053"/>
    <x v="0"/>
    <n v="0"/>
    <m/>
    <s v="2006-07-25"/>
    <m/>
    <m/>
    <m/>
    <s v="info@ilabsolutions.com"/>
    <n v="8778126477"/>
    <s v="https://www.crunchbase.com/organization/ilab-solutions"/>
    <s v="https://www.twitter.com/ilabsolutions"/>
    <m/>
    <s v="67304a54-0dec-a0a7-91b6-1afcf53d76d0"/>
  </r>
  <r>
    <x v="95998"/>
    <s v="ilab.com.tr"/>
    <s v="TUR"/>
    <m/>
    <s v="Istanbul"/>
    <s v="Istanbul"/>
    <x v="0"/>
    <s v="iLab Ventures is a venture capital company seeking to invest in Turkish companies with high growth potential."/>
    <m/>
    <x v="5"/>
    <x v="2"/>
    <n v="0"/>
    <m/>
    <s v="2000-01-01"/>
    <m/>
    <m/>
    <m/>
    <m/>
    <m/>
    <s v="https://www.crunchbase.com/organization/ilab-ventures"/>
    <s v="https://www.twitter.com/ilabventures"/>
    <m/>
    <s v="bdab80c2-a852-dfcb-b285-9c5363ecf8a8"/>
  </r>
  <r>
    <x v="95999"/>
    <m/>
    <s v="USA"/>
    <s v="NY"/>
    <s v="Long Island"/>
    <s v="Bohemia"/>
    <x v="0"/>
    <s v="A defense, aerospace and industrial products provider."/>
    <s v="aerospace"/>
    <x v="485"/>
    <x v="2"/>
    <n v="0"/>
    <m/>
    <m/>
    <m/>
    <m/>
    <m/>
    <m/>
    <m/>
    <s v="https://www.crunchbase.com/organization/ilc-industries"/>
    <m/>
    <m/>
    <s v="7b60bcaf-fa1c-1865-8596-ffd0784a775b"/>
  </r>
  <r>
    <x v="96000"/>
    <m/>
    <s v="USA"/>
    <s v="TX"/>
    <s v="San Antonio"/>
    <s v="San Antonio"/>
    <x v="1"/>
    <s v="ILEX is a drug development company focused exclusively on oncology."/>
    <s v="therapeutics"/>
    <x v="3"/>
    <x v="2"/>
    <n v="0"/>
    <m/>
    <s v="1992-01-01"/>
    <m/>
    <m/>
    <m/>
    <m/>
    <m/>
    <s v="https://www.crunchbase.com/organization/ilex-oncology-inc"/>
    <m/>
    <m/>
    <s v="299b7457-a10f-506b-fde8-f2711fa97722"/>
  </r>
  <r>
    <x v="96001"/>
    <s v="itclindia.com"/>
    <s v="IND"/>
    <m/>
    <s v="Mumbai"/>
    <s v="Mumbai"/>
    <x v="2"/>
    <s v="IL&amp;FS Trust Co Ltd. is a provider of tailored trust, fiduciary, fund, and corporate services."/>
    <s v="business development|financial services"/>
    <x v="24"/>
    <x v="2"/>
    <n v="0"/>
    <m/>
    <s v="1995-01-01"/>
    <m/>
    <m/>
    <m/>
    <s v="itcl@ilfsindia.com"/>
    <n v="912226593535"/>
    <s v="https://www.crunchbase.com/organization/il-fs-trust-co-ltd"/>
    <m/>
    <s v="https://www.facebook.com/ilfs-trust-company-ltd-167117370006082/"/>
    <s v="bb83c5c3-3ee3-5125-46f7-2e0dfd480966"/>
  </r>
  <r>
    <x v="96002"/>
    <s v="iliad.fr"/>
    <s v="FRA"/>
    <m/>
    <s v="Paris"/>
    <s v="Paris"/>
    <x v="0"/>
    <s v="Iliad SA, through its subsidiaries, provides Internet access and telecommunication services in France."/>
    <s v="public relations"/>
    <x v="208"/>
    <x v="9"/>
    <n v="0"/>
    <m/>
    <s v="1987-01-01"/>
    <m/>
    <m/>
    <m/>
    <m/>
    <m/>
    <s v="https://www.crunchbase.com/organization/iliad"/>
    <m/>
    <m/>
    <s v="c707ade6-e329-964c-0d3d-fb50b65fbc06"/>
  </r>
  <r>
    <x v="96003"/>
    <s v="ilika.com"/>
    <s v="GBR"/>
    <m/>
    <s v="GBR - Other"/>
    <s v="Chilworth"/>
    <x v="1"/>
    <s v="Ilika accelerates the development of new materials for energy and electronics applications"/>
    <m/>
    <x v="5"/>
    <x v="0"/>
    <n v="0"/>
    <m/>
    <s v="2004-01-01"/>
    <m/>
    <m/>
    <m/>
    <m/>
    <s v="'+44 23 8011 1400"/>
    <s v="https://www.crunchbase.com/organization/ilika"/>
    <s v="https://www.twitter.com/ilikaplc"/>
    <m/>
    <s v="beda7cee-6de9-8809-f06b-d0360a888147"/>
  </r>
  <r>
    <x v="96004"/>
    <m/>
    <m/>
    <m/>
    <m/>
    <m/>
    <x v="1"/>
    <s v="ilikeme Labs, Inc. company and a social service that allows users to like the profile of the other ums, also offering a music service."/>
    <m/>
    <x v="5"/>
    <x v="2"/>
    <n v="0"/>
    <m/>
    <s v="2010-01-14"/>
    <m/>
    <m/>
    <m/>
    <m/>
    <m/>
    <s v="https://www.crunchbase.com/organization/ilikeme-labs-inc"/>
    <m/>
    <m/>
    <s v="baa657bf-a9fd-4073-8c2b-227be0ec89ce"/>
  </r>
  <r>
    <x v="96005"/>
    <s v="iliosdynamics.com"/>
    <s v="USA"/>
    <s v="MA"/>
    <s v="Boston"/>
    <s v="Waltham"/>
    <x v="2"/>
    <s v="Ilios Dynamics developS and distributes a line of ultra high-efficiency heating products."/>
    <s v="industrial engineering|mechanical engineering"/>
    <x v="222"/>
    <x v="1"/>
    <n v="0"/>
    <m/>
    <s v="2009-01-01"/>
    <m/>
    <m/>
    <m/>
    <m/>
    <s v="'781-466-6500"/>
    <s v="https://www.crunchbase.com/organization/ilios-dynamics"/>
    <s v="https://www.twitter.com/iliosdynamics"/>
    <m/>
    <s v="5c065335-65f9-1887-5a3b-afedd308fb1c"/>
  </r>
  <r>
    <x v="96006"/>
    <s v="ilioss.com"/>
    <m/>
    <m/>
    <m/>
    <m/>
    <x v="0"/>
    <s v="ILIOSSON is a company manufacturing solar energy equipments."/>
    <m/>
    <x v="5"/>
    <x v="0"/>
    <n v="0"/>
    <m/>
    <s v="2008-01-01"/>
    <m/>
    <m/>
    <m/>
    <m/>
    <m/>
    <s v="https://www.crunchbase.com/organization/iliosson"/>
    <s v="https://www.twitter.com/ilioss_solar"/>
    <m/>
    <s v="81a00a48-a0f3-8179-977f-056af5a211fc"/>
  </r>
  <r>
    <x v="96007"/>
    <s v="glassworks.net"/>
    <s v="USA"/>
    <s v="IL"/>
    <s v="Chicago"/>
    <s v="Glenview"/>
    <x v="2"/>
    <s v="Installing Glass Throughout Chicago – Shipping Glass Throughout The Nation."/>
    <m/>
    <x v="5"/>
    <x v="0"/>
    <n v="0"/>
    <m/>
    <s v="1977-01-01"/>
    <m/>
    <m/>
    <m/>
    <s v="sales@glassworks.net"/>
    <s v="(847) 729-5580"/>
    <s v="https://www.crunchbase.com/organization/illinois-glassworks"/>
    <m/>
    <s v="https://www.facebook.com/illinoisglassworks"/>
    <s v="2ad55bbf-370c-7d99-d0f9-26e5cadb69e2"/>
  </r>
  <r>
    <x v="96008"/>
    <s v="illinoispower.com"/>
    <s v="USA"/>
    <s v="IL"/>
    <s v="Springfield, Illinois"/>
    <s v="Decatur"/>
    <x v="0"/>
    <s v="Illinois Power is an energy delivery company based in Decatur, Illinois."/>
    <s v="energy"/>
    <x v="300"/>
    <x v="9"/>
    <n v="0"/>
    <m/>
    <s v="1881-01-01"/>
    <m/>
    <m/>
    <m/>
    <m/>
    <n v="3149926577"/>
    <s v="https://www.crunchbase.com/organization/illinois-power"/>
    <s v="https://www.twitter.com/amerencorp"/>
    <m/>
    <s v="c07e7944-cb92-744f-3766-253cbd81ff76"/>
  </r>
  <r>
    <x v="96009"/>
    <s v="itw.com"/>
    <s v="USA"/>
    <s v="IL"/>
    <s v="IL - Other"/>
    <s v="Glenview Nas"/>
    <x v="1"/>
    <s v="Equipment, consumable systems and specialty products."/>
    <s v="industrial|manufacturing"/>
    <x v="41"/>
    <x v="4"/>
    <n v="0"/>
    <m/>
    <s v="1912-01-01"/>
    <m/>
    <m/>
    <m/>
    <m/>
    <s v="(847)724-7500"/>
    <s v="https://www.crunchbase.com/organization/illinois-tool-works"/>
    <m/>
    <m/>
    <s v="c90ef038-0c60-8832-3481-0618651860b2"/>
  </r>
  <r>
    <x v="96010"/>
    <m/>
    <s v="AUS"/>
    <m/>
    <s v="Melbourne"/>
    <s v="Melbourne"/>
    <x v="2"/>
    <s v="G&amp;T offers a full range of quality garden and hand tool products."/>
    <s v="home and garden|manufacturing"/>
    <x v="1211"/>
    <x v="2"/>
    <n v="0"/>
    <m/>
    <m/>
    <m/>
    <m/>
    <m/>
    <m/>
    <m/>
    <s v="https://www.crunchbase.com/organization/illinois-tool-works-australia-garden-and-tools-division"/>
    <m/>
    <m/>
    <s v="6e722d87-bb73-9d89-e7ad-a35dee5b2f8f"/>
  </r>
  <r>
    <x v="96011"/>
    <s v="illovosugar.co.za"/>
    <s v="ZAF"/>
    <m/>
    <s v="Durban"/>
    <s v="Durban"/>
    <x v="2"/>
    <s v="The group is Africa’s biggest sugar producer and has extensive agricultural and manufacturing operations in six African countries."/>
    <m/>
    <x v="5"/>
    <x v="4"/>
    <n v="0"/>
    <m/>
    <m/>
    <m/>
    <m/>
    <m/>
    <m/>
    <m/>
    <s v="https://www.crunchbase.com/organization/illovo-sugar"/>
    <m/>
    <m/>
    <s v="a61df666-06e0-0153-b7eb-8f2d6e0c5b66"/>
  </r>
  <r>
    <x v="96012"/>
    <s v="illumina.com"/>
    <s v="USA"/>
    <s v="CA"/>
    <s v="San Diego"/>
    <s v="San Diego"/>
    <x v="1"/>
    <s v="At Illumina, their goal is to apply innovative technologies and revolutionary assays to the analysis of genetic variation and function,"/>
    <m/>
    <x v="5"/>
    <x v="2"/>
    <n v="0"/>
    <m/>
    <s v="1998-01-01"/>
    <m/>
    <m/>
    <m/>
    <m/>
    <m/>
    <s v="https://www.crunchbase.com/organization/illumina"/>
    <s v="https://www.twitter.com/illumina"/>
    <s v="http://www.facebook.com/illuminainc"/>
    <s v="d1b0e72f-2d10-2f9a-2c54-c567775e38f6"/>
  </r>
  <r>
    <x v="96013"/>
    <s v="illuminate360.com"/>
    <s v="USA"/>
    <s v="GA"/>
    <s v="Atlanta"/>
    <s v="Atlanta"/>
    <x v="2"/>
    <s v="Illuminate360 provides turnkey predictive applications via its Insight Factory cloud platform for advanced big data analytics."/>
    <s v="analytics|business intelligence|data integration|machine learning|predictive analytics|text analytics"/>
    <x v="192"/>
    <x v="0"/>
    <n v="0"/>
    <m/>
    <s v="2010-01-01"/>
    <m/>
    <m/>
    <m/>
    <s v="info@illuminate360.com"/>
    <s v="(770) 521-4277"/>
    <s v="https://www.crunchbase.com/organization/illuminate360"/>
    <s v="https://www.twitter.com/illuminate360"/>
    <s v="http://www.facebook.com/illuminate360"/>
    <s v="ce1453d3-1ab6-3c60-5ed0-de6320a43668"/>
  </r>
  <r>
    <x v="96014"/>
    <s v="illuminated-creations.com"/>
    <s v="USA"/>
    <s v="NM"/>
    <s v="Albuquerque"/>
    <s v="Santa Fe"/>
    <x v="2"/>
    <s v="Illuminated-Creations was added in 2009."/>
    <m/>
    <x v="5"/>
    <x v="1"/>
    <n v="0"/>
    <m/>
    <m/>
    <m/>
    <m/>
    <m/>
    <s v="info@illuminated-creations.com"/>
    <m/>
    <s v="https://www.crunchbase.com/organization/illuminated-creations"/>
    <m/>
    <m/>
    <s v="c65ede5d-6d46-caf7-611b-5a467607afd6"/>
  </r>
  <r>
    <x v="96015"/>
    <s v="verisign.com"/>
    <s v="USA"/>
    <s v="WA"/>
    <s v="Seattle"/>
    <s v="Lacey"/>
    <x v="1"/>
    <s v="A leading provider of complementary intelligent network and SS7 services."/>
    <s v="telecommunications"/>
    <x v="338"/>
    <x v="2"/>
    <n v="0"/>
    <m/>
    <s v="1995-01-01"/>
    <m/>
    <m/>
    <m/>
    <m/>
    <m/>
    <s v="https://www.crunchbase.com/organization/illuminet-holdings"/>
    <s v="https://www.twitter.com/tnsi"/>
    <s v="http://www.facebook.com/transactionnetworkservices"/>
    <s v="0871af91-f97b-095f-f2f1-5a3659d37483"/>
  </r>
  <r>
    <x v="96016"/>
    <s v="illuminex.biz"/>
    <s v="USA"/>
    <s v="PA"/>
    <s v="Harrisburg"/>
    <s v="Lancaster"/>
    <x v="2"/>
    <s v="Video Analytics"/>
    <s v="analytics|video|video streaming"/>
    <x v="4516"/>
    <x v="1"/>
    <n v="0"/>
    <m/>
    <s v="2007-01-01"/>
    <m/>
    <m/>
    <m/>
    <s v="joe.habib@illuminex.biz"/>
    <s v="'717-295-3746"/>
    <s v="https://www.crunchbase.com/organization/illuminex"/>
    <m/>
    <m/>
    <s v="293d485c-5fb1-a62d-f632-0db945156d33"/>
  </r>
  <r>
    <x v="96017"/>
    <m/>
    <m/>
    <m/>
    <m/>
    <m/>
    <x v="2"/>
    <s v="IP intelligence for the network edge."/>
    <m/>
    <x v="5"/>
    <x v="2"/>
    <n v="0"/>
    <m/>
    <s v="2006-01-01"/>
    <m/>
    <m/>
    <m/>
    <m/>
    <m/>
    <s v="https://www.crunchbase.com/organization/illuminics-systems"/>
    <m/>
    <m/>
    <s v="7282d73b-6ec6-ead0-1cf8-501c8f86c1da"/>
  </r>
  <r>
    <x v="96018"/>
    <m/>
    <s v="FRA"/>
    <m/>
    <s v="Paris"/>
    <s v="Paris"/>
    <x v="2"/>
    <s v="ILOG SA designs, develops, and delivers software and technologies for corporations and government agencies."/>
    <s v="software"/>
    <x v="10"/>
    <x v="2"/>
    <n v="0"/>
    <m/>
    <s v="1987-01-01"/>
    <m/>
    <m/>
    <m/>
    <m/>
    <m/>
    <s v="https://www.crunchbase.com/organization/ilog"/>
    <m/>
    <m/>
    <s v="17704c87-fd80-f8f3-befb-e233178f3e84"/>
  </r>
  <r>
    <x v="96019"/>
    <s v="ilogos-ua.com"/>
    <m/>
    <m/>
    <m/>
    <m/>
    <x v="2"/>
    <s v="online games, social games, outsourcing"/>
    <s v="art|internet|mobile|outsourcing"/>
    <x v="7103"/>
    <x v="6"/>
    <n v="0"/>
    <m/>
    <s v="1997-01-01"/>
    <m/>
    <m/>
    <m/>
    <s v="info@ilogos-ua.com"/>
    <s v="'+49 171 6246160"/>
    <s v="https://www.crunchbase.com/organization/ilogos"/>
    <s v="https://www.twitter.com/ilogos_ua"/>
    <s v="http://www.facebook.com/ilogos.inc"/>
    <s v="bbf9d8b6-ac20-eaa0-0573-06b47a6e8ea1"/>
  </r>
  <r>
    <x v="96020"/>
    <s v="microsyringes.com"/>
    <s v="DEU"/>
    <m/>
    <s v="DEU - Other"/>
    <s v="Stützerbach"/>
    <x v="2"/>
    <s v="ILS Innovative Labor Systeme is a manufacturer of glass syringes and a global supplier."/>
    <m/>
    <x v="5"/>
    <x v="2"/>
    <n v="0"/>
    <m/>
    <m/>
    <m/>
    <m/>
    <m/>
    <s v="ils@microsyringes.com"/>
    <n v="490367845250"/>
    <s v="https://www.crunchbase.com/organization/innovative-labor-systeme"/>
    <m/>
    <m/>
    <s v="ca29cc53-334b-992c-a1a8-a96070c34526"/>
  </r>
  <r>
    <x v="96021"/>
    <s v="ilsrehab.com.au"/>
    <m/>
    <m/>
    <m/>
    <m/>
    <x v="0"/>
    <s v="ILS Rehab is a leading provider of mobility and seating equipment, specialising in scripted power and manual wheelchairs."/>
    <m/>
    <x v="5"/>
    <x v="2"/>
    <n v="0"/>
    <m/>
    <s v="2004-06-07"/>
    <m/>
    <m/>
    <m/>
    <m/>
    <m/>
    <s v="https://www.crunchbase.com/organization/ils-rehab"/>
    <m/>
    <m/>
    <s v="72972cdb-4ccd-2d9b-f3cb-d50224a3498c"/>
  </r>
  <r>
    <x v="96022"/>
    <s v="ils-tech.com"/>
    <s v="USA"/>
    <s v="MD"/>
    <s v="MD - Other"/>
    <s v="Waldorf"/>
    <x v="2"/>
    <s v="ILS Technologies LLC is an information technology consulting company based in Maryland."/>
    <s v="mobile"/>
    <x v="15"/>
    <x v="0"/>
    <n v="0"/>
    <m/>
    <s v="2009-01-01"/>
    <m/>
    <m/>
    <m/>
    <m/>
    <n v="18668397487"/>
    <s v="https://www.crunchbase.com/organization/ils-technologies"/>
    <s v="https://www.twitter.com/ilstech"/>
    <m/>
    <s v="8c7e8c08-7386-d4fb-c4e6-bb6839010438"/>
  </r>
  <r>
    <x v="96023"/>
    <m/>
    <m/>
    <m/>
    <m/>
    <m/>
    <x v="2"/>
    <s v="iLtechMAP was added in 2014."/>
    <m/>
    <x v="5"/>
    <x v="2"/>
    <n v="0"/>
    <m/>
    <m/>
    <m/>
    <m/>
    <m/>
    <m/>
    <m/>
    <s v="https://www.crunchbase.com/organization/www-iltechmap-com"/>
    <m/>
    <m/>
    <s v="129ba668-8787-856d-ab2f-fd0bc44d4653"/>
  </r>
  <r>
    <x v="96024"/>
    <s v="ilxlightwave.com"/>
    <s v="USA"/>
    <s v="MT"/>
    <s v="Bozeman"/>
    <s v="Bozeman"/>
    <x v="2"/>
    <s v="ILX Lightwave provides test and measurement solutions for people who work with laser."/>
    <s v="lighting|test and measurement"/>
    <x v="5954"/>
    <x v="7"/>
    <n v="0"/>
    <m/>
    <s v="1986-01-01"/>
    <m/>
    <m/>
    <m/>
    <s v="sales@ilxlightwave.com"/>
    <s v="'1-800-459-9459"/>
    <s v="https://www.crunchbase.com/organization/ilx-lightwave"/>
    <s v="https://www.twitter.com/newportcorp"/>
    <s v="https://www.facebook.com/126374631771"/>
    <s v="fac66d56-b7de-375c-8ef9-6afc2784c51d"/>
  </r>
  <r>
    <x v="96025"/>
    <s v="imacorp.com"/>
    <s v="USA"/>
    <s v="KS"/>
    <s v="Wichita"/>
    <s v="Wichita"/>
    <x v="0"/>
    <s v="IMA Financial Group is a financial services company."/>
    <s v="insurance|risk management"/>
    <x v="24"/>
    <x v="2"/>
    <n v="0"/>
    <m/>
    <s v="1974-01-01"/>
    <m/>
    <m/>
    <m/>
    <m/>
    <m/>
    <s v="https://www.crunchbase.com/organization/ima-financial-group"/>
    <s v="https://www.twitter.com/imafinancial?ref_src=twsrc%5egoogle%7ctwcamp%5eserp%7ctwgr%5eauthor"/>
    <s v="https://www.facebook.com/imafinancial/"/>
    <s v="e6f0c3bb-7dbf-444b-cf5d-baa1bc134eb6"/>
  </r>
  <r>
    <x v="96026"/>
    <s v="scandocs.com"/>
    <s v="USA"/>
    <s v="MD"/>
    <s v="Baltimore"/>
    <s v="Towson"/>
    <x v="2"/>
    <s v="Document Scanning Company"/>
    <m/>
    <x v="5"/>
    <x v="1"/>
    <n v="0"/>
    <m/>
    <s v="1989-01-01"/>
    <m/>
    <m/>
    <m/>
    <s v="jnelson@scandocs.com"/>
    <s v="'410-823-3330"/>
    <s v="https://www.crunchbase.com/organization/image-america-inc"/>
    <m/>
    <m/>
    <s v="8839656a-0173-8bb8-88a9-d634ae828207"/>
  </r>
  <r>
    <x v="96027"/>
    <s v="imagecafe.com"/>
    <s v="USA"/>
    <s v="FL"/>
    <s v="Jacksonville"/>
    <s v="Jacksonville"/>
    <x v="2"/>
    <s v="ImageCafe provides information and reviews on camera tripods."/>
    <s v="photography|photo sharing"/>
    <x v="233"/>
    <x v="2"/>
    <n v="0"/>
    <m/>
    <m/>
    <m/>
    <m/>
    <m/>
    <m/>
    <m/>
    <s v="https://www.crunchbase.com/organization/imagecafe-com"/>
    <m/>
    <s v="https://www.facebook.com/networksolutions"/>
    <s v="e36296af-dc38-a482-f96f-d28e37ab997d"/>
  </r>
  <r>
    <x v="96028"/>
    <m/>
    <m/>
    <m/>
    <m/>
    <m/>
    <x v="2"/>
    <s v="Image-Guided Neurologics provides delivery technologies for brain surgery."/>
    <m/>
    <x v="5"/>
    <x v="2"/>
    <n v="0"/>
    <m/>
    <m/>
    <m/>
    <m/>
    <m/>
    <m/>
    <m/>
    <s v="https://www.crunchbase.com/organization/image-guided-neurologics"/>
    <m/>
    <m/>
    <s v="3ecdf503-f3fc-40de-002f-684fbcb580a0"/>
  </r>
  <r>
    <x v="96029"/>
    <m/>
    <s v="USA"/>
    <s v="FL"/>
    <s v="Florida's Space Coast"/>
    <s v="Melbourne"/>
    <x v="2"/>
    <s v="ImageLinks, Inc., a Melbourne-based company specializing in geospatial data sets for the visualization and simulation markets."/>
    <s v="information technology"/>
    <x v="59"/>
    <x v="2"/>
    <n v="0"/>
    <m/>
    <m/>
    <m/>
    <m/>
    <m/>
    <m/>
    <s v="(321)253-0011"/>
    <s v="https://www.crunchbase.com/organization/imagelinks"/>
    <m/>
    <m/>
    <s v="93a2b1e7-5ace-d421-2832-47e25f8d35f6"/>
  </r>
  <r>
    <x v="96030"/>
    <m/>
    <s v="USA"/>
    <s v="PA"/>
    <s v="Philadelphia"/>
    <s v="Fort Washington"/>
    <x v="1"/>
    <s v="A leading national, single-source provider of integrated document management solutions."/>
    <m/>
    <x v="5"/>
    <x v="2"/>
    <n v="0"/>
    <m/>
    <m/>
    <m/>
    <m/>
    <m/>
    <m/>
    <m/>
    <s v="https://www.crunchbase.com/organization/imagemax"/>
    <m/>
    <m/>
    <s v="6934a2e6-b92a-7718-6ad5-89ee32a56b45"/>
  </r>
  <r>
    <x v="96031"/>
    <m/>
    <m/>
    <m/>
    <m/>
    <m/>
    <x v="2"/>
    <s v="ImagePoint was added in 2012."/>
    <m/>
    <x v="5"/>
    <x v="2"/>
    <n v="0"/>
    <m/>
    <m/>
    <m/>
    <m/>
    <m/>
    <m/>
    <m/>
    <s v="https://www.crunchbase.com/organization/imagepoint"/>
    <m/>
    <m/>
    <s v="389448e5-7f8a-5b80-3f06-e9ed9574e76f"/>
  </r>
  <r>
    <x v="96032"/>
    <s v="imagesensing.com"/>
    <s v="USA"/>
    <s v="MN"/>
    <s v="Minneapolis"/>
    <s v="Saint Paul"/>
    <x v="1"/>
    <s v="Image Sensing Systems, Inc., a technology company, specializes in software-based detection solutions for the intelligent transportation"/>
    <s v="software"/>
    <x v="10"/>
    <x v="3"/>
    <n v="0"/>
    <m/>
    <s v="1984-01-01"/>
    <m/>
    <m/>
    <m/>
    <s v="imagesensing@imagesensing.com"/>
    <s v="(651)603-7700"/>
    <s v="https://www.crunchbase.com/organization/image-sensing-systems"/>
    <s v="https://www.twitter.com/imagesensingsys"/>
    <s v="http://www.facebook.com/imagesensingsys"/>
    <s v="00109a4e-b21f-98d1-7a8a-ed4649ec99e1"/>
  </r>
  <r>
    <x v="96033"/>
    <s v="imagesolutions.in"/>
    <s v="IND"/>
    <m/>
    <s v="Mumbai"/>
    <s v="Mumbai"/>
    <x v="0"/>
    <s v="Image Solutions, Inc., (ISI) a privately-held, global leader in regulatory submission management solutions."/>
    <m/>
    <x v="5"/>
    <x v="2"/>
    <n v="0"/>
    <m/>
    <m/>
    <m/>
    <m/>
    <m/>
    <m/>
    <m/>
    <s v="https://www.crunchbase.com/organization/image-solutions"/>
    <m/>
    <s v="https://www.facebook.com/imagesolutions.in"/>
    <s v="c5a3f292-d46a-3b81-ce43-592fa52fd393"/>
  </r>
  <r>
    <x v="96034"/>
    <s v="imagetekos.com"/>
    <s v="USA"/>
    <s v="TX"/>
    <s v="Dallas"/>
    <s v="Arlington"/>
    <x v="2"/>
    <s v="Imagetek stands squarely at this intersection between documents and processes."/>
    <s v="business intelligence"/>
    <x v="178"/>
    <x v="3"/>
    <n v="0"/>
    <m/>
    <s v="1993-01-01"/>
    <m/>
    <m/>
    <m/>
    <s v="SocialMedia@imagetekos.com"/>
    <n v="118174652450"/>
    <s v="https://www.crunchbase.com/organization/imagetek-office-systems"/>
    <s v="https://www.twitter.com/imagetekosdocs"/>
    <s v="https://www.facebook.com/imagetekos/"/>
    <s v="470c613a-edb5-e397-34d9-844735a3ff40"/>
  </r>
  <r>
    <x v="96035"/>
    <m/>
    <s v="USA"/>
    <s v="WA"/>
    <s v="Seattle"/>
    <s v="Kirkland"/>
    <x v="1"/>
    <s v="ImageX.com is an Internet-based business-to-business intermediary in the U.S. commercial printing industry."/>
    <s v="internet"/>
    <x v="28"/>
    <x v="2"/>
    <n v="0"/>
    <m/>
    <m/>
    <m/>
    <m/>
    <m/>
    <m/>
    <m/>
    <s v="https://www.crunchbase.com/organization/imagex"/>
    <m/>
    <m/>
    <s v="de85f151-3ecd-d5a7-3cdf-27ad91a0e606"/>
  </r>
  <r>
    <x v="96036"/>
    <s v="imagicla.com"/>
    <s v="USA"/>
    <s v="CA"/>
    <s v="Los Angeles"/>
    <s v="Burbank"/>
    <x v="0"/>
    <s v="Imagic turns creative ideas into big, beautiful, highly visible images."/>
    <m/>
    <x v="5"/>
    <x v="0"/>
    <n v="0"/>
    <m/>
    <m/>
    <m/>
    <m/>
    <m/>
    <m/>
    <s v="'+1 (818) 333-1670"/>
    <s v="https://www.crunchbase.com/organization/imagic"/>
    <m/>
    <s v="https://www.facebook.com/imagicla"/>
    <s v="c698812a-5be8-6df7-43e7-2a929b433494"/>
  </r>
  <r>
    <x v="96037"/>
    <s v="imagiclab.com"/>
    <s v="USA"/>
    <s v="MD"/>
    <s v="Baltimore"/>
    <s v="Owings Mills"/>
    <x v="0"/>
    <s v="iMagicLab, a CRM software company that is designed for the automobile retail industry, offers lead time solutions."/>
    <s v="software"/>
    <x v="10"/>
    <x v="2"/>
    <n v="0"/>
    <m/>
    <m/>
    <m/>
    <m/>
    <m/>
    <m/>
    <m/>
    <s v="https://www.crunchbase.com/organization/imagiclab"/>
    <s v="https://www.twitter.com/crmdealer"/>
    <s v="http://www.facebook.com/imagiclab"/>
    <s v="1edd8340-f743-41e9-ad59-850efdd57559"/>
  </r>
  <r>
    <x v="96038"/>
    <m/>
    <m/>
    <m/>
    <m/>
    <m/>
    <x v="2"/>
    <s v="The ImagiNation Network (INN), aka The Sierra Network (TSN), was an early online multiplayer gaming system."/>
    <m/>
    <x v="5"/>
    <x v="2"/>
    <n v="0"/>
    <m/>
    <m/>
    <m/>
    <m/>
    <m/>
    <m/>
    <m/>
    <s v="https://www.crunchbase.com/organization/imagination-network"/>
    <m/>
    <m/>
    <s v="6992f45b-b2dd-db14-3088-6b99de49e065"/>
  </r>
  <r>
    <x v="96039"/>
    <s v="imaginecinemas.com"/>
    <s v="USA"/>
    <s v="OK"/>
    <s v="OK - Other"/>
    <s v="Tecumseh"/>
    <x v="0"/>
    <s v="Imagine Cinemas is an independent theatre chain."/>
    <s v="theatre"/>
    <x v="631"/>
    <x v="2"/>
    <n v="0"/>
    <m/>
    <s v="2005-01-01"/>
    <m/>
    <m/>
    <m/>
    <m/>
    <s v="'519-979-2400"/>
    <s v="https://www.crunchbase.com/organization/imagine-cinemas"/>
    <m/>
    <s v="https://www.facebook.com/southpointcinemas"/>
    <s v="c7d48d03-6ae7-c835-0d3b-b38e0ff3a747"/>
  </r>
  <r>
    <x v="96040"/>
    <s v="imaginecommunications.com"/>
    <s v="USA"/>
    <s v="TX"/>
    <s v="Dallas"/>
    <s v="Frisco"/>
    <x v="0"/>
    <s v="Harris Broadcast empowers the media and entertainment industry through transformative innovation."/>
    <s v="broadcasting|cable tv|media and entertainment|video"/>
    <x v="236"/>
    <x v="8"/>
    <n v="0"/>
    <m/>
    <s v="1922-01-01"/>
    <m/>
    <m/>
    <m/>
    <s v="insidesales@imaginecommunications.com"/>
    <s v="(469)803-4900"/>
    <s v="https://www.crunchbase.com/organization/harris-broadcast"/>
    <s v="https://www.twitter.com/imagine_comms"/>
    <m/>
    <s v="3ce3817d-254f-ea46-bd9f-a85c78e24162"/>
  </r>
  <r>
    <x v="96041"/>
    <s v="imagineeasy.com"/>
    <s v="USA"/>
    <s v="NY"/>
    <s v="New York City"/>
    <s v="New York"/>
    <x v="2"/>
    <s v="We develop unique research insights with over 1 billion user generated citations"/>
    <s v="education"/>
    <x v="38"/>
    <x v="6"/>
    <n v="0"/>
    <m/>
    <s v="2001-01-01"/>
    <m/>
    <m/>
    <m/>
    <m/>
    <s v="1(212) 675-6738"/>
    <s v="https://www.crunchbase.com/organization/imagine-easy-solutions"/>
    <s v="https://www.twitter.com/imagineeasy"/>
    <s v="https://www.facebook.com/imagineeasysolutions"/>
    <s v="ac9d7061-d762-78ef-ad5e-09f333a39d6d"/>
  </r>
  <r>
    <x v="96042"/>
    <s v="imagineps.com"/>
    <s v="USA"/>
    <s v="MN"/>
    <s v="Minneapolis"/>
    <s v="Minneapolis"/>
    <x v="2"/>
    <s v="A Minneapolis-based provider of printed in-store marketing solutions"/>
    <s v="advertising|printing"/>
    <x v="844"/>
    <x v="8"/>
    <n v="0"/>
    <m/>
    <s v="1988-01-01"/>
    <m/>
    <m/>
    <m/>
    <s v="info@imagineps.com"/>
    <s v="(952) 903-4455"/>
    <s v="https://www.crunchbase.com/organization/imagine-print-solutions"/>
    <s v="https://www.twitter.com/imagine_print"/>
    <s v="https://www.facebook.com/imagineprintsolutions"/>
    <s v="d4ec01f5-dfc0-72d6-82af-0c10c5f46fee"/>
  </r>
  <r>
    <x v="96043"/>
    <s v="imagine-publishing.co.uk"/>
    <s v="GBR"/>
    <m/>
    <s v="London"/>
    <s v="Bournemouth"/>
    <x v="2"/>
    <s v="Imagine Publishing is a UK-based magazine publishe"/>
    <s v="edtech|education|publishing"/>
    <x v="1360"/>
    <x v="6"/>
    <n v="0"/>
    <m/>
    <s v="2005-05-14"/>
    <m/>
    <m/>
    <m/>
    <m/>
    <s v="44 1202 586 200"/>
    <s v="https://www.crunchbase.com/organization/imagine-publishing"/>
    <s v="https://www.twitter.com/imaginegroupltd"/>
    <s v="http://www.facebook.com/imagine-publishing-careers/2981770"/>
    <s v="8c8cb966-d382-c315-4cb8-8336e3e5f0f8"/>
  </r>
  <r>
    <x v="96044"/>
    <s v="imagineticsllc.com"/>
    <s v="USA"/>
    <s v="WA"/>
    <s v="Seattle"/>
    <s v="Auburn"/>
    <x v="0"/>
    <s v="An Auburn, Wash.-based maker of precision metal components and assemblies for the aerospace industry"/>
    <m/>
    <x v="5"/>
    <x v="6"/>
    <n v="0"/>
    <m/>
    <s v="1988-01-01"/>
    <m/>
    <m/>
    <m/>
    <m/>
    <n v="2537350938"/>
    <s v="https://www.crunchbase.com/organization/imaginetics"/>
    <m/>
    <m/>
    <s v="3ffe7f81-a2b4-b520-252d-b0ac59611f0f"/>
  </r>
  <r>
    <x v="96045"/>
    <s v="imagingsciences.com"/>
    <s v="USA"/>
    <s v="PA"/>
    <s v="Pittsburgh"/>
    <s v="Hatfield"/>
    <x v="2"/>
    <s v="Imaging Sciences, Hatfield, Penn, manufactures, sells, and markets the i-CAT® Cone Beam 3-D dental imaging system"/>
    <m/>
    <x v="5"/>
    <x v="6"/>
    <n v="0"/>
    <m/>
    <m/>
    <m/>
    <m/>
    <m/>
    <s v="marketing@imagingsciences.com"/>
    <s v="'+1 (800) 205-3570"/>
    <s v="https://www.crunchbase.com/organization/imaging-sciences-international"/>
    <s v="https://www.twitter.com/icat3d"/>
    <s v="https://www.facebook.com/icat3d"/>
    <s v="bd172598-6287-a736-b474-b3e270a9761e"/>
  </r>
  <r>
    <x v="96046"/>
    <s v="imagnaanalytics.com"/>
    <m/>
    <m/>
    <m/>
    <m/>
    <x v="2"/>
    <s v="Imagna Analytics Solutions offers high end analytics services and solutions which help retailers, banks and other businesses."/>
    <m/>
    <x v="5"/>
    <x v="0"/>
    <n v="0"/>
    <m/>
    <s v="2012-10-01"/>
    <m/>
    <m/>
    <m/>
    <m/>
    <m/>
    <s v="https://www.crunchbase.com/organization/imagna-analytics"/>
    <s v="https://www.twitter.com/imagna"/>
    <m/>
    <s v="38f45fa1-e7c2-a0b7-fc3a-32f22cde7afd"/>
  </r>
  <r>
    <x v="96047"/>
    <s v="imagotechmedia.com"/>
    <m/>
    <m/>
    <m/>
    <m/>
    <x v="0"/>
    <s v="Imago Techmedia has brought expert knowledge, technology and communication specialists and business leaders together."/>
    <m/>
    <x v="5"/>
    <x v="0"/>
    <n v="0"/>
    <m/>
    <s v="2004-01-01"/>
    <m/>
    <m/>
    <m/>
    <m/>
    <m/>
    <s v="https://www.crunchbase.com/organization/imago-techmedia"/>
    <m/>
    <m/>
    <s v="0a83b71d-d632-bc37-fe30-2551721c8b09"/>
  </r>
  <r>
    <x v="96048"/>
    <s v="imagutech.com"/>
    <s v="ISR"/>
    <m/>
    <s v="Tel Aviv"/>
    <s v="Tel Aviv"/>
    <x v="2"/>
    <s v="Imagu Vision Technologies has developed image understanding technologies applied to various industries."/>
    <m/>
    <x v="5"/>
    <x v="2"/>
    <n v="0"/>
    <m/>
    <s v="2005-01-01"/>
    <m/>
    <m/>
    <m/>
    <s v="info@imagutech.com"/>
    <n v="97236480207"/>
    <s v="https://www.crunchbase.com/organization/imagu-vision-technologies"/>
    <m/>
    <m/>
    <s v="e0477978-2474-4e74-233c-2562092b4b26"/>
  </r>
  <r>
    <x v="96049"/>
    <s v="imanage.com"/>
    <s v="USA"/>
    <s v="TX"/>
    <s v="Dallas"/>
    <s v="Dallas"/>
    <x v="0"/>
    <s v="iManage specializes in providing organizations that manage a lot of documents, video files, sound files and other unstructured content."/>
    <s v="apps|ios|video"/>
    <x v="4620"/>
    <x v="7"/>
    <n v="0"/>
    <m/>
    <m/>
    <m/>
    <m/>
    <m/>
    <m/>
    <m/>
    <s v="https://www.crunchbase.com/organization/imanage"/>
    <s v="https://www.twitter.com/imanageinc"/>
    <m/>
    <s v="5641b89b-59ed-c458-0a03-6d5223727e09"/>
  </r>
  <r>
    <x v="96050"/>
    <s v="imanet.net"/>
    <m/>
    <m/>
    <m/>
    <m/>
    <x v="2"/>
    <s v="Imanet is a leading provider of software solutions to the international trade community. Imanet empowers Canadian Importers, Customs"/>
    <s v="software"/>
    <x v="10"/>
    <x v="1"/>
    <n v="0"/>
    <m/>
    <s v="1989-01-01"/>
    <m/>
    <m/>
    <m/>
    <s v="info@imanet.net"/>
    <s v="'519-977-7334"/>
    <s v="https://www.crunchbase.com/organization/imanet"/>
    <m/>
    <m/>
    <s v="4a8758cc-132d-c583-8105-6514914cd69a"/>
  </r>
  <r>
    <x v="96051"/>
    <s v="imano.se"/>
    <m/>
    <m/>
    <m/>
    <m/>
    <x v="0"/>
    <s v="Imano is a rapidly growing company. Today we have more than 50 employees and offices in Stockholm, Göteborg &amp; Jönköping."/>
    <m/>
    <x v="5"/>
    <x v="6"/>
    <n v="0"/>
    <m/>
    <s v="2002-01-01"/>
    <m/>
    <m/>
    <m/>
    <m/>
    <s v="'+46 36 19 08 90"/>
    <s v="https://www.crunchbase.com/organization/imano-ab"/>
    <m/>
    <m/>
    <s v="e3c1cb36-a5e7-59cb-fbc3-339943453a52"/>
  </r>
  <r>
    <x v="96052"/>
    <s v="imarda.com"/>
    <s v="NZL"/>
    <m/>
    <s v="Auckland"/>
    <s v="Auckland"/>
    <x v="0"/>
    <s v="Enterprise Fleet Management Solutions"/>
    <s v="enterprise software|paas|saas|software"/>
    <x v="10"/>
    <x v="6"/>
    <n v="0"/>
    <m/>
    <s v="2007-01-01"/>
    <m/>
    <m/>
    <m/>
    <s v="sales@imarda.com"/>
    <s v="61 2 8274 2121"/>
    <s v="https://www.crunchbase.com/organization/imarda"/>
    <s v="https://www.twitter.com/imarda_mrm"/>
    <m/>
    <s v="e5f99a8f-cebd-f345-b04e-b9bcb07ab8c7"/>
  </r>
  <r>
    <x v="96053"/>
    <m/>
    <s v="USA"/>
    <s v="MA"/>
    <s v="Boston"/>
    <s v="Waltham"/>
    <x v="0"/>
    <s v="iMarket, Inc. develops business-to-business sales and marketing analysis tools."/>
    <s v="marketing"/>
    <x v="208"/>
    <x v="2"/>
    <n v="0"/>
    <m/>
    <s v="1991-01-01"/>
    <m/>
    <m/>
    <m/>
    <m/>
    <m/>
    <s v="https://www.crunchbase.com/organization/imarket"/>
    <m/>
    <m/>
    <s v="c2e22eb3-ccb4-ad3a-0017-477422cca0ec"/>
  </r>
  <r>
    <x v="96054"/>
    <s v="imason.com"/>
    <s v="CAN"/>
    <s v="ON"/>
    <s v="Toronto"/>
    <s v="Toronto"/>
    <x v="2"/>
    <s v="Software consulting firm specializing in the use of Internet technologies to build mission critical business systems for clients."/>
    <m/>
    <x v="5"/>
    <x v="6"/>
    <n v="0"/>
    <m/>
    <s v="1999-01-01"/>
    <m/>
    <m/>
    <m/>
    <m/>
    <s v="'+1 (416) 597-3256"/>
    <s v="https://www.crunchbase.com/organization/imason-inc"/>
    <s v="https://www.twitter.com/imason_inc"/>
    <m/>
    <s v="3cf11e3c-91ce-9eb5-9889-c371bce3a4d1"/>
  </r>
  <r>
    <x v="96055"/>
    <s v="imation.com"/>
    <s v="USA"/>
    <s v="PA"/>
    <s v="Pittsburgh"/>
    <s v="Oakdale"/>
    <x v="1"/>
    <s v="Imation is an American technology corporation which is global storage and data security company."/>
    <s v="security"/>
    <x v="175"/>
    <x v="8"/>
    <n v="0"/>
    <m/>
    <s v="1996-01-01"/>
    <m/>
    <m/>
    <m/>
    <m/>
    <s v="1(651)704-5950"/>
    <s v="https://www.crunchbase.com/organization/imation"/>
    <s v="https://www.twitter.com/imationstorage"/>
    <s v="https://www.facebook.com/nexsan"/>
    <s v="1829f879-6df0-8c63-bbc1-6b4b4169efcb"/>
  </r>
  <r>
    <x v="96056"/>
    <m/>
    <m/>
    <m/>
    <m/>
    <m/>
    <x v="2"/>
    <s v="IMATRIX was added in 2008."/>
    <m/>
    <x v="5"/>
    <x v="2"/>
    <n v="0"/>
    <m/>
    <m/>
    <m/>
    <m/>
    <m/>
    <m/>
    <m/>
    <s v="https://www.crunchbase.com/organization/imatrix"/>
    <m/>
    <m/>
    <s v="c2b9e318-6c8c-6755-f573-b9a39de83de7"/>
  </r>
  <r>
    <x v="96057"/>
    <s v="imavex.com"/>
    <s v="USA"/>
    <s v="IN"/>
    <s v="Indianapolis"/>
    <s v="Noblesville"/>
    <x v="0"/>
    <s v="Imavex is an Internet marketing firm focused on website design, web development."/>
    <s v="internet|video streaming|web development"/>
    <x v="2287"/>
    <x v="0"/>
    <n v="0"/>
    <m/>
    <s v="2001-01-01"/>
    <m/>
    <m/>
    <m/>
    <s v="info@imavex.com"/>
    <n v="118777747460"/>
    <s v="https://www.crunchbase.com/organization/imavex"/>
    <s v="https://www.twitter.com/imavex"/>
    <s v="https://www.facebook.com/imavex"/>
    <s v="44b980aa-94b6-e29a-48a2-880e0ed79260"/>
  </r>
  <r>
    <x v="96058"/>
    <s v="imawaldman.com"/>
    <s v="USA"/>
    <s v="TX"/>
    <s v="Dallas"/>
    <s v="Dallas"/>
    <x v="2"/>
    <s v="IMA | Waldman is an insurance brokerage firms offers commercial insurance solutions."/>
    <s v="employee benefits|insurance|life insurance|property insurance"/>
    <x v="850"/>
    <x v="6"/>
    <n v="0"/>
    <m/>
    <s v="1939-01-01"/>
    <m/>
    <m/>
    <m/>
    <m/>
    <n v="19724588755"/>
    <s v="https://www.crunchbase.com/organization/ima-waldman"/>
    <s v="https://www.twitter.com/ima_waldman"/>
    <s v="https://www.facebook.com/imawaldman"/>
    <s v="5a6820dd-4602-1c62-6500-4604cafc95a9"/>
  </r>
  <r>
    <x v="96059"/>
    <s v="imax.com"/>
    <s v="CAN"/>
    <s v="ON"/>
    <s v="Toronto"/>
    <s v="Mississauga"/>
    <x v="1"/>
    <s v="IMAX Corporation is one of the world's leading entertainment technology companies, specializing in immersive motion picture technologies."/>
    <s v="film"/>
    <x v="236"/>
    <x v="7"/>
    <n v="0"/>
    <m/>
    <s v="1967-01-01"/>
    <m/>
    <m/>
    <m/>
    <m/>
    <n v="119054036500"/>
    <s v="https://www.crunchbase.com/organization/imax"/>
    <s v="https://www.twitter.com/imax"/>
    <s v="http://www.facebook.com/imax"/>
    <s v="af8b212c-e611-64f9-9904-2f373b1d42d6"/>
  </r>
  <r>
    <x v="96060"/>
    <s v="imbank.com"/>
    <s v="KEN"/>
    <m/>
    <s v="Nairobi"/>
    <s v="Nairobi"/>
    <x v="0"/>
    <s v="I&amp;M Bank a financial services company."/>
    <s v="banking"/>
    <x v="39"/>
    <x v="7"/>
    <n v="0"/>
    <m/>
    <s v="1974-01-01"/>
    <m/>
    <m/>
    <m/>
    <m/>
    <s v="254 20 322 1000"/>
    <s v="https://www.crunchbase.com/organization/i-m-bank"/>
    <s v="https://www.twitter.com/imbankke"/>
    <s v="https://www.facebook.com/imbankke"/>
    <s v="272fe43a-4884-9e39-9af8-c8738501b167"/>
  </r>
  <r>
    <x v="96061"/>
    <s v="imcap-partners.com"/>
    <s v="CHE"/>
    <m/>
    <s v="Zurich"/>
    <s v="Zürich"/>
    <x v="0"/>
    <s v="IMCap Partners is a partner-owned investment firm that conducts direct investments in small- and medium-sized companies in the DACH Region."/>
    <s v="financial services"/>
    <x v="24"/>
    <x v="1"/>
    <n v="0"/>
    <m/>
    <s v="2014-01-01"/>
    <m/>
    <m/>
    <m/>
    <s v="info@imcap-partners.com"/>
    <m/>
    <s v="https://www.crunchbase.com/organization/imcap-partners"/>
    <m/>
    <m/>
    <s v="5ceff207-6b3f-59a4-75b7-0315beae499c"/>
  </r>
  <r>
    <x v="96062"/>
    <s v="imccompanies.com"/>
    <s v="USA"/>
    <s v="TN"/>
    <s v="Memphis"/>
    <s v="Memphis"/>
    <x v="0"/>
    <s v="IMC Companies is a national network of intermodal logistics businesses."/>
    <s v="transportation"/>
    <x v="114"/>
    <x v="8"/>
    <n v="0"/>
    <m/>
    <s v="1982-01-01"/>
    <m/>
    <m/>
    <m/>
    <m/>
    <s v="'901-312-2244"/>
    <s v="https://www.crunchbase.com/organization/imc-companies"/>
    <m/>
    <s v="https://www.facebook.com/imc-companies-1509763359261464/?ref=bookmarks"/>
    <s v="9d3bccbd-7c88-82c4-2639-7a680f681738"/>
  </r>
  <r>
    <x v="96063"/>
    <s v="imcdgroup.com"/>
    <s v="NLD"/>
    <m/>
    <s v="Rotterdam"/>
    <s v="Rotterdam"/>
    <x v="2"/>
    <s v="IMCD is a leading company in sales, marketing and distribution of speciality chemicals and food ingredients."/>
    <m/>
    <x v="5"/>
    <x v="8"/>
    <n v="0"/>
    <m/>
    <s v="1995-01-01"/>
    <m/>
    <m/>
    <m/>
    <m/>
    <n v="31102908684"/>
    <s v="https://www.crunchbase.com/organization/imcd"/>
    <s v="https://www.twitter.com/imcdcomms"/>
    <m/>
    <s v="c0d775f0-289b-8f8d-f33e-6fd22a3fb6c6"/>
  </r>
  <r>
    <x v="96064"/>
    <s v="imclone.com"/>
    <s v="USA"/>
    <s v="NY"/>
    <s v="New York City"/>
    <s v="New York"/>
    <x v="2"/>
    <s v="A leader in therapeutic antibodies, ImClone Systems (also called the company) is committed to advancing oncology care by developing a"/>
    <s v="biotechnology"/>
    <x v="36"/>
    <x v="9"/>
    <n v="0"/>
    <m/>
    <s v="1984-01-01"/>
    <m/>
    <m/>
    <m/>
    <s v="clinicaltrials@imclone.com"/>
    <s v="1(908)541-8100"/>
    <s v="https://www.crunchbase.com/organization/imclone-systems"/>
    <m/>
    <m/>
    <s v="66e34caa-eff7-d06b-52b8-bb3a4519e22a"/>
  </r>
  <r>
    <x v="96065"/>
    <s v="imcue.com"/>
    <m/>
    <m/>
    <m/>
    <m/>
    <x v="0"/>
    <s v="IMCue is a response to a growing need for enterprise level accountability for information management."/>
    <m/>
    <x v="5"/>
    <x v="1"/>
    <n v="0"/>
    <m/>
    <m/>
    <m/>
    <m/>
    <m/>
    <m/>
    <m/>
    <s v="https://www.crunchbase.com/organization/imcue-solutions"/>
    <s v="https://www.twitter.com/jladley"/>
    <m/>
    <s v="1b783a8d-f8ef-f069-197c-0bca048d40a0"/>
  </r>
  <r>
    <x v="96066"/>
    <s v="imdb.com"/>
    <s v="USA"/>
    <s v="WA"/>
    <s v="Seattle"/>
    <s v="Seattle"/>
    <x v="2"/>
    <s v="IMDb is a searchable online database containing millions of content related to movies, TV shows, celebrities and crew."/>
    <s v="content|curated web|tv"/>
    <x v="561"/>
    <x v="2"/>
    <n v="0"/>
    <m/>
    <s v="1990-10-28"/>
    <m/>
    <m/>
    <m/>
    <m/>
    <m/>
    <s v="https://www.crunchbase.com/organization/imdb"/>
    <s v="https://www.twitter.com/imdb"/>
    <s v="https://www.facebook.com/imdb"/>
    <s v="34e81c7b-602e-237c-73b3-2b67bb80337c"/>
  </r>
  <r>
    <x v="96067"/>
    <s v="imdcompanies.com"/>
    <s v="USA"/>
    <s v="FL"/>
    <s v="Tampa"/>
    <s v="Tampa"/>
    <x v="0"/>
    <s v="iMD Companies, Inc., (OTC MARKETS: ICBU) is a Florida corporation, engaged in the medical diagnostics and health and fitness industries."/>
    <s v="biotechnology|health diagnostics"/>
    <x v="44"/>
    <x v="1"/>
    <n v="0"/>
    <m/>
    <s v="1993-01-01"/>
    <m/>
    <m/>
    <m/>
    <s v="info@imdcos.com"/>
    <s v="(530)621-9916"/>
    <s v="https://www.crunchbase.com/organization/imd-companies"/>
    <s v="https://www.twitter.com/imdcos"/>
    <s v="https://www.facebook.com/imd-companies-inc-220476388047239/"/>
    <s v="8c5c3672-d4d7-5686-434c-510921a0f7c4"/>
  </r>
  <r>
    <x v="96068"/>
    <s v="imdea.com"/>
    <s v="ESP"/>
    <m/>
    <s v="Madrid"/>
    <s v="Madrid"/>
    <x v="2"/>
    <s v="IMDEA ASESORES is a professional IT services company."/>
    <s v="information services|information technology"/>
    <x v="59"/>
    <x v="0"/>
    <n v="0"/>
    <m/>
    <s v="2001-01-01"/>
    <m/>
    <m/>
    <m/>
    <m/>
    <s v="34 91 383 62 60"/>
    <s v="https://www.crunchbase.com/organization/imdea-asesores"/>
    <s v="https://www.twitter.com/imdeaasesores"/>
    <m/>
    <s v="7dca0821-f980-1d4e-b84c-09e42cb35e15"/>
  </r>
  <r>
    <x v="96069"/>
    <s v="imec.be"/>
    <s v="BEL"/>
    <m/>
    <s v="Brussels"/>
    <s v="Leuven"/>
    <x v="0"/>
    <s v="Research center in nanoelectronics"/>
    <s v="industrial|information technology|search engine"/>
    <x v="180"/>
    <x v="8"/>
    <n v="0"/>
    <m/>
    <s v="1982-01-01"/>
    <m/>
    <m/>
    <m/>
    <m/>
    <m/>
    <s v="https://www.crunchbase.com/organization/imec"/>
    <m/>
    <s v="https://www.facebook.com/imecinternational"/>
    <s v="61726231-2b02-293f-af61-e3b6b2f97352"/>
  </r>
  <r>
    <x v="96070"/>
    <s v="ime.ae"/>
    <m/>
    <m/>
    <m/>
    <m/>
    <x v="0"/>
    <s v="IME consultancy is one the fastest growing Staffing Solutions Companies in the Middle East."/>
    <m/>
    <x v="5"/>
    <x v="7"/>
    <n v="0"/>
    <m/>
    <s v="2007-01-01"/>
    <m/>
    <m/>
    <m/>
    <m/>
    <m/>
    <s v="https://www.crunchbase.com/organization/ime-consultancy"/>
    <s v="https://www.twitter.com/internsme"/>
    <s v="https://www.facebook.com/internsme"/>
    <s v="2d08cb97-1078-3a11-1225-e8c727c99b63"/>
  </r>
  <r>
    <x v="96071"/>
    <s v="imedex.com"/>
    <s v="USA"/>
    <s v="GA"/>
    <s v="Atlanta"/>
    <s v="Alpharetta"/>
    <x v="2"/>
    <s v="Imedex is an established leader in the independent accredited health care education industry."/>
    <m/>
    <x v="5"/>
    <x v="0"/>
    <n v="0"/>
    <m/>
    <s v="1985-01-01"/>
    <m/>
    <m/>
    <m/>
    <m/>
    <n v="17707517334"/>
    <s v="https://www.crunchbase.com/organization/imedex"/>
    <s v="https://www.twitter.com/imedexcme"/>
    <s v="https://www.facebook.com/imedex"/>
    <s v="87a4f90a-bf51-823f-2c97-dce18da821cc"/>
  </r>
  <r>
    <x v="96072"/>
    <s v="imerja.com"/>
    <m/>
    <m/>
    <m/>
    <m/>
    <x v="0"/>
    <s v="Imerja is a specialist IT service provider delivering technical, engineering, professional and support services."/>
    <m/>
    <x v="5"/>
    <x v="6"/>
    <n v="0"/>
    <m/>
    <s v="2004-01-01"/>
    <m/>
    <m/>
    <m/>
    <m/>
    <s v="'+44 844 225 2888"/>
    <s v="https://www.crunchbase.com/organization/imerja"/>
    <s v="https://www.twitter.com/imerja"/>
    <m/>
    <s v="ab10d857-7b69-850b-ebe2-430199a314d3"/>
  </r>
  <r>
    <x v="96073"/>
    <s v="imglive.com"/>
    <s v="USA"/>
    <s v="GA"/>
    <s v="Atlanta"/>
    <s v="Norcross"/>
    <x v="2"/>
    <s v="IMG LIVE is an experiential marketing agency."/>
    <s v="advertising|event management|marketing"/>
    <x v="768"/>
    <x v="2"/>
    <n v="0"/>
    <m/>
    <m/>
    <m/>
    <m/>
    <m/>
    <m/>
    <m/>
    <s v="https://www.crunchbase.com/organization/img-live"/>
    <m/>
    <m/>
    <s v="a5a780ac-cb34-abda-a3ba-c173d7793506"/>
  </r>
  <r>
    <x v="96074"/>
    <s v="imglobalfilm.com"/>
    <s v="USA"/>
    <s v="CA"/>
    <s v="Los Angeles"/>
    <s v="Los Angeles"/>
    <x v="2"/>
    <s v="IM Global LLC is a sales and distribution company, engages in film and television sales operations for the entertainment community."/>
    <s v="media and entertainment|social media marketing"/>
    <x v="1495"/>
    <x v="0"/>
    <n v="0"/>
    <m/>
    <s v="2007-01-01"/>
    <m/>
    <m/>
    <m/>
    <m/>
    <s v="(310)777-3590"/>
    <s v="https://www.crunchbase.com/organization/im-global-llc"/>
    <s v="https://www.twitter.com/imglobalfilm"/>
    <s v="https://www.facebook.com/imglobalfilm"/>
    <s v="cd573849-8776-328b-6d39-578450baaa1c"/>
  </r>
  <r>
    <x v="96075"/>
    <s v="img.com"/>
    <s v="USA"/>
    <s v="NY"/>
    <s v="New York City"/>
    <s v="New York"/>
    <x v="2"/>
    <s v="IMG Worldwide, Inc. is engaged in sports, entertainment, fashion, and media businesses in the United States and internationally. IMG"/>
    <s v="news"/>
    <x v="233"/>
    <x v="8"/>
    <n v="0"/>
    <m/>
    <s v="1960-01-01"/>
    <m/>
    <m/>
    <m/>
    <s v="website@img.com"/>
    <s v="1(212) 489-8300"/>
    <s v="https://www.crunchbase.com/organization/img-worldwide"/>
    <s v="https://www.twitter.com/img_worldwide"/>
    <s v="https://www.facebook.com/imgworldwide/info?ref=page_internal"/>
    <s v="107b52a9-4a06-565e-c10a-f6021738d97a"/>
  </r>
  <r>
    <x v="96076"/>
    <s v="imified.com"/>
    <s v="USA"/>
    <s v="FL"/>
    <s v="Orlando"/>
    <s v="Orlando"/>
    <x v="2"/>
    <s v="Imified aims to help developers build, deploy, and integrate instant messaging solutions into their existing applications."/>
    <s v="messaging|mobile|search engine"/>
    <x v="374"/>
    <x v="2"/>
    <n v="0"/>
    <m/>
    <s v="2007-01-01"/>
    <m/>
    <m/>
    <m/>
    <s v="info@imified.com"/>
    <m/>
    <s v="https://www.crunchbase.com/organization/imified"/>
    <s v="https://www.twitter.com/imified"/>
    <m/>
    <s v="5b80280b-225e-a7de-e5dd-6b79e26e9813"/>
  </r>
  <r>
    <x v="96077"/>
    <m/>
    <m/>
    <m/>
    <m/>
    <m/>
    <x v="2"/>
    <s v="IMI is a leading provider of highly engineered solutions for magnetic separation and material handling"/>
    <m/>
    <x v="5"/>
    <x v="2"/>
    <n v="0"/>
    <m/>
    <m/>
    <m/>
    <m/>
    <m/>
    <m/>
    <m/>
    <s v="https://www.crunchbase.com/organization/imi-holding"/>
    <m/>
    <m/>
    <s v="f1a45bb0-075b-319d-80fd-b8762afd6b41"/>
  </r>
  <r>
    <x v="96078"/>
    <s v="iminds.be"/>
    <s v="BEL"/>
    <m/>
    <s v="Brussels"/>
    <s v="Ghent"/>
    <x v="2"/>
    <s v="Minds is Flanders' digital research center and business incubator, established by the Flemish government in 2004."/>
    <s v="business development|incubators|market research|venture capital"/>
    <x v="1080"/>
    <x v="7"/>
    <n v="0"/>
    <m/>
    <s v="2004-01-01"/>
    <m/>
    <m/>
    <m/>
    <m/>
    <s v="'+32 9 331 48 00"/>
    <s v="https://www.crunchbase.com/organization/iminds"/>
    <s v="https://www.twitter.com/iminds"/>
    <s v="http://www.facebook.com/iminds.be"/>
    <s v="ce4be55e-e451-dd8c-972d-35a0704e6371"/>
  </r>
  <r>
    <x v="96079"/>
    <s v="imiplc.com"/>
    <s v="GBR"/>
    <m/>
    <s v="Birmingham"/>
    <s v="Birmingham"/>
    <x v="0"/>
    <s v="IMI is an engineering company, designs, manufactures, and services highly engineered products that control the precise movement of fluids."/>
    <s v="energy|innovation management|oil and gas"/>
    <x v="89"/>
    <x v="4"/>
    <n v="0"/>
    <m/>
    <s v="1862-01-01"/>
    <m/>
    <m/>
    <m/>
    <s v="info@imiplc.com"/>
    <s v="1(217) 173-700"/>
    <s v="https://www.crunchbase.com/organization/imi-plc"/>
    <m/>
    <m/>
    <s v="9b1965d1-b7c1-a60c-8a69-c57b317973d9"/>
  </r>
  <r>
    <x v="96080"/>
    <s v="imity.com"/>
    <s v="DNK"/>
    <m/>
    <s v="Copenhagen"/>
    <s v="Copenhagen"/>
    <x v="2"/>
    <s v="Imity is a mobile social network that locates and enables users to send basic profile information to other members' phones via Bluetooth."/>
    <s v="mobile|open source"/>
    <x v="245"/>
    <x v="2"/>
    <n v="0"/>
    <m/>
    <m/>
    <m/>
    <m/>
    <m/>
    <m/>
    <m/>
    <s v="https://www.crunchbase.com/organization/imity"/>
    <m/>
    <m/>
    <s v="c258bbd8-ef84-fdd5-2348-6f30479bd6b5"/>
  </r>
  <r>
    <x v="96081"/>
    <s v="imjp.co.jp"/>
    <s v="JPN"/>
    <m/>
    <s v="Tokyo"/>
    <s v="Tokyo"/>
    <x v="2"/>
    <s v="IMJ Corp. is a full-service digital agency."/>
    <s v="digital marketing|social media marketing"/>
    <x v="208"/>
    <x v="7"/>
    <n v="0"/>
    <m/>
    <s v="1996-07-04"/>
    <m/>
    <m/>
    <m/>
    <m/>
    <s v="81 3 6415 4250"/>
    <s v="https://www.crunchbase.com/organization/imj-corp"/>
    <m/>
    <s v="https://www.facebook.com/imjgroup"/>
    <s v="d052196d-db96-e409-a436-076aa66f012c"/>
  </r>
  <r>
    <x v="96082"/>
    <s v="iml-inc.com"/>
    <s v="USA"/>
    <s v="CA"/>
    <s v="SF Bay Area"/>
    <s v="Campbell"/>
    <x v="2"/>
    <s v="iML is a fab-less semiconductor company"/>
    <m/>
    <x v="5"/>
    <x v="0"/>
    <n v="0"/>
    <m/>
    <s v="1996-01-01"/>
    <m/>
    <m/>
    <m/>
    <m/>
    <s v="'408-558-3405"/>
    <s v="https://www.crunchbase.com/organization/iml"/>
    <m/>
    <m/>
    <s v="2c69892a-72ab-98ac-3764-7f25e609575f"/>
  </r>
  <r>
    <x v="96083"/>
    <s v="imleagues.com"/>
    <s v="USA"/>
    <s v="NC"/>
    <s v="Raleigh"/>
    <s v="Raleigh"/>
    <x v="0"/>
    <s v="Collegiate Intramural League Management"/>
    <s v="recreation|social media|sports"/>
    <x v="2071"/>
    <x v="1"/>
    <n v="0"/>
    <m/>
    <s v="2007-01-01"/>
    <m/>
    <m/>
    <m/>
    <s v="GregMyers@imleagues.com"/>
    <s v="(919) 636-3645"/>
    <s v="https://www.crunchbase.com/organization/imleagues"/>
    <s v="https://www.twitter.com/imleagues"/>
    <s v="http://www.facebook.com/pages/imleagues/176386785023"/>
    <s v="8582fc5e-35f2-1091-da59-c09334081eff"/>
  </r>
  <r>
    <x v="96084"/>
    <m/>
    <m/>
    <m/>
    <m/>
    <m/>
    <x v="2"/>
    <s v="IML (Interactive Meetings Limited) was added in 2013."/>
    <m/>
    <x v="5"/>
    <x v="2"/>
    <n v="0"/>
    <m/>
    <m/>
    <m/>
    <m/>
    <m/>
    <m/>
    <m/>
    <s v="https://www.crunchbase.com/organization/iml-interactive-meetings-limited"/>
    <m/>
    <m/>
    <s v="4c0774c6-881c-e273-fdb7-4ccff2e864ad"/>
  </r>
  <r>
    <x v="96085"/>
    <s v="immediatek.com"/>
    <s v="USA"/>
    <s v="TX"/>
    <s v="Dallas"/>
    <s v="Bedford"/>
    <x v="0"/>
    <s v="Immediatek provides software design and consulting, and information technology system services."/>
    <m/>
    <x v="5"/>
    <x v="0"/>
    <n v="0"/>
    <m/>
    <s v="1995-01-01"/>
    <m/>
    <m/>
    <m/>
    <s v="admin@immediatek.com"/>
    <s v="(888)661-6565"/>
    <s v="https://www.crunchbase.com/organization/immediatek"/>
    <m/>
    <m/>
    <s v="bde4cbe5-7316-5fc9-44aa-9877951e0399"/>
  </r>
  <r>
    <x v="96086"/>
    <s v="immedion.com"/>
    <s v="USA"/>
    <s v="NC"/>
    <s v="Asheville"/>
    <s v="Asheville"/>
    <x v="0"/>
    <s v="Immedion is a trusted managed hosting and data center service provider helping companies keep their data and systems safe."/>
    <s v="cloud data services|collaboration"/>
    <x v="180"/>
    <x v="0"/>
    <n v="0"/>
    <m/>
    <m/>
    <m/>
    <m/>
    <m/>
    <m/>
    <s v="'864-908-3000"/>
    <s v="https://www.crunchbase.com/organization/immedion"/>
    <s v="https://www.twitter.com/immedion"/>
    <m/>
    <s v="54ed2be9-b4bf-5fc0-c760-ec902d631cae"/>
  </r>
  <r>
    <x v="96087"/>
    <m/>
    <s v="USA"/>
    <s v="CA"/>
    <s v="SF Bay Area"/>
    <s v="Los Gatos"/>
    <x v="2"/>
    <s v="ImmenStar, Inc. was founded in 2004 to create a revolutionary new form of passive optical networks System-on-Chip (SoC) technology."/>
    <m/>
    <x v="5"/>
    <x v="2"/>
    <n v="0"/>
    <m/>
    <m/>
    <m/>
    <m/>
    <m/>
    <m/>
    <m/>
    <s v="https://www.crunchbase.com/organization/immenstar-inc"/>
    <m/>
    <m/>
    <s v="d1636ac1-7412-3a83-bbaa-a45b3efa2b25"/>
  </r>
  <r>
    <x v="96088"/>
    <s v="immersifind.com"/>
    <s v="CAN"/>
    <s v="BC"/>
    <s v="Vancouver"/>
    <s v="Vancouver"/>
    <x v="2"/>
    <s v="As of January 26, 2012, ImmersiFind Inc. was acquired by Dirxion, LLC. ImmersiFind Inc. provides Web, mobile, and social marketing"/>
    <s v="local|publishing|search engine|social media marketing"/>
    <x v="1509"/>
    <x v="2"/>
    <n v="0"/>
    <m/>
    <m/>
    <m/>
    <m/>
    <m/>
    <m/>
    <s v="(778)328-4964"/>
    <s v="https://www.crunchbase.com/organization/immersifind"/>
    <s v="https://www.twitter.com/immersifind"/>
    <s v="http://www.facebook.com/pages/immersifind/245288767446"/>
    <s v="d353d6ac-1497-5475-2fa2-1e60e3434d65"/>
  </r>
  <r>
    <x v="96089"/>
    <s v="immersiveip.com"/>
    <m/>
    <m/>
    <m/>
    <m/>
    <x v="2"/>
    <s v="Immersive VR content and app development studio"/>
    <m/>
    <x v="5"/>
    <x v="2"/>
    <n v="0"/>
    <m/>
    <s v="2001-01-01"/>
    <m/>
    <m/>
    <m/>
    <m/>
    <m/>
    <s v="https://www.crunchbase.com/organization/immersiveip"/>
    <m/>
    <m/>
    <s v="7e769830-a500-157a-8d06-67226be3cf0e"/>
  </r>
  <r>
    <x v="96090"/>
    <s v="immersivemedia.com"/>
    <s v="CAN"/>
    <s v="BC"/>
    <s v="Kelowna"/>
    <s v="Kelowna"/>
    <x v="3"/>
    <s v="360°, full motion, interactive video"/>
    <s v="media and entertainment|video"/>
    <x v="236"/>
    <x v="0"/>
    <n v="0"/>
    <m/>
    <s v="2008-01-01"/>
    <m/>
    <m/>
    <s v="2014-06-01"/>
    <s v="info@immersivemedia.com"/>
    <n v="5403015005"/>
    <s v="https://www.crunchbase.com/organization/immersive-media"/>
    <s v="https://www.twitter.com/im360"/>
    <s v="https://www.facebook.com/immersivemedia"/>
    <s v="bd76983a-7519-738e-e839-773afbc85efe"/>
  </r>
  <r>
    <x v="96091"/>
    <s v="immersiveventures.com"/>
    <s v="CAN"/>
    <s v="BC"/>
    <s v="Kelowna"/>
    <s v="Kelowna"/>
    <x v="0"/>
    <s v="Immersive Media is a company that provides an immersive experience strategy toward marketing."/>
    <s v="geospatial"/>
    <x v="907"/>
    <x v="0"/>
    <n v="0"/>
    <m/>
    <s v="2010-10-01"/>
    <m/>
    <m/>
    <m/>
    <m/>
    <s v="'+1 403 264 8817"/>
    <s v="https://www.crunchbase.com/organization/immersive-ventures"/>
    <s v="https://www.twitter.com/im360"/>
    <s v="http://www.facebook.com/immersivemedia"/>
    <s v="73ba0752-4d2e-3b80-1468-139882df6d26"/>
  </r>
  <r>
    <x v="96092"/>
    <s v="immidio.com"/>
    <s v="NLD"/>
    <m/>
    <s v="Amsterdam"/>
    <s v="Amsterdam"/>
    <x v="2"/>
    <s v="Immidio is a software development company dedicated to making a real difference in your day-to-day computing environment."/>
    <s v="software"/>
    <x v="10"/>
    <x v="0"/>
    <n v="0"/>
    <m/>
    <s v="2008-01-01"/>
    <m/>
    <m/>
    <m/>
    <s v="info@immidio.com"/>
    <n v="310203080170"/>
    <s v="https://www.crunchbase.com/organization/immidio"/>
    <s v="https://www.twitter.com/immidio"/>
    <m/>
    <s v="d7bf6472-5c00-5527-a784-1b872252ca45"/>
  </r>
  <r>
    <x v="96093"/>
    <s v="immixgroup.com"/>
    <s v="USA"/>
    <s v="VA"/>
    <s v="Washington, D.C."/>
    <s v="Mclean"/>
    <x v="2"/>
    <s v="immixGroup helps technology companies do business with the government."/>
    <s v="information technology"/>
    <x v="59"/>
    <x v="7"/>
    <n v="0"/>
    <m/>
    <s v="1997-01-01"/>
    <m/>
    <m/>
    <m/>
    <s v="webmaster@immixgroup.com"/>
    <s v="(703)752-0610"/>
    <s v="https://www.crunchbase.com/organization/immixgroup"/>
    <s v="https://www.twitter.com/immixgroup_inc"/>
    <s v="https://www.facebook.com/immixgroup-105413836162285/"/>
    <s v="78da905f-8636-4f37-c28a-260ca4e895d8"/>
  </r>
  <r>
    <x v="96094"/>
    <s v="immobiliare.it"/>
    <s v="ITA"/>
    <m/>
    <s v="Rome"/>
    <s v="Rome"/>
    <x v="0"/>
    <s v="Immobillare is a mobile real estate search application, where users can browse properties from a number of countries."/>
    <s v="classifieds|e-commerce|real estate"/>
    <x v="767"/>
    <x v="6"/>
    <n v="0"/>
    <m/>
    <s v="2005-10-04"/>
    <m/>
    <m/>
    <m/>
    <s v="info@immobiliare.it"/>
    <m/>
    <s v="https://www.crunchbase.com/organization/immobiliare-it"/>
    <s v="https://www.twitter.com/immobiliare_it"/>
    <s v="https://www.facebook.com/immobiliare.it"/>
    <s v="6c1f95cc-b0ff-0cd3-cd09-97bc1b7f73a1"/>
  </r>
  <r>
    <x v="96095"/>
    <s v="ims-mainz.de"/>
    <m/>
    <m/>
    <m/>
    <m/>
    <x v="0"/>
    <s v="iMS Immobilien-Management-Systeme GmbH of Mainz develops and supports software solutions for commercial property management"/>
    <m/>
    <x v="5"/>
    <x v="2"/>
    <n v="0"/>
    <m/>
    <m/>
    <m/>
    <m/>
    <m/>
    <m/>
    <m/>
    <s v="https://www.crunchbase.com/organization/immobilien-management-systeme"/>
    <m/>
    <m/>
    <s v="d602e6f9-1f06-b0f6-f7bf-b7118105789e"/>
  </r>
  <r>
    <x v="96096"/>
    <s v="immobilienscout24.de"/>
    <s v="DEU"/>
    <m/>
    <s v="Berlin"/>
    <s v="Berlin"/>
    <x v="0"/>
    <s v="ImmobilienScout 24 is a company providing a large range of apartments and houses for rent, buy or offer."/>
    <s v="e-commerce|internet|real estate"/>
    <x v="584"/>
    <x v="7"/>
    <n v="0"/>
    <m/>
    <s v="1998-01-01"/>
    <m/>
    <m/>
    <m/>
    <m/>
    <s v="49 30 24 301 12 00"/>
    <s v="https://www.crunchbase.com/organization/immobilienscout-24-gmbh"/>
    <s v="https://www.twitter.com/immobilienscout"/>
    <s v="http://www.facebook.com/immobilienscout24"/>
    <s v="573d030e-1189-9a12-86f0-96c1645a1df6"/>
  </r>
  <r>
    <x v="96097"/>
    <m/>
    <s v="USA"/>
    <s v="FL"/>
    <s v="Naples, Florida"/>
    <s v="Immokalee"/>
    <x v="2"/>
    <s v="Immokalee Farmer's Supply, Inc. supplies crop protection chemicals to the specialty vegetable market in Florida."/>
    <s v="chemical"/>
    <x v="485"/>
    <x v="2"/>
    <n v="0"/>
    <m/>
    <s v="1984-01-01"/>
    <m/>
    <m/>
    <m/>
    <m/>
    <s v="(239)657-8254"/>
    <s v="https://www.crunchbase.com/organization/immokalee-farmers-supply"/>
    <m/>
    <m/>
    <s v="24613eef-78e5-7688-19d1-122f8f3ffcdc"/>
  </r>
  <r>
    <x v="96098"/>
    <s v="immoweb.be"/>
    <s v="BEL"/>
    <m/>
    <m/>
    <m/>
    <x v="2"/>
    <s v="Immoweb is the largest real estate website in Belgium."/>
    <m/>
    <x v="5"/>
    <x v="6"/>
    <n v="0"/>
    <m/>
    <s v="1996-01-01"/>
    <m/>
    <m/>
    <m/>
    <m/>
    <s v="32 2 333 25 05"/>
    <s v="https://www.crunchbase.com/organization/immoweb"/>
    <s v="https://www.twitter.com/immoweb"/>
    <m/>
    <s v="c78ac023-9125-214a-042f-f08eb5759228"/>
  </r>
  <r>
    <x v="96099"/>
    <s v="immtechpharma.com"/>
    <s v="USA"/>
    <s v="NY"/>
    <s v="New York City"/>
    <s v="New York"/>
    <x v="1"/>
    <s v="Immtech is a biopharmaceutical company focused on the discovery and commercialization of therapeutics for the treatment of patients."/>
    <m/>
    <x v="5"/>
    <x v="0"/>
    <n v="0"/>
    <m/>
    <s v="1984-01-01"/>
    <m/>
    <m/>
    <m/>
    <m/>
    <s v="'212-791-2911"/>
    <s v="https://www.crunchbase.com/organization/immtech-pharmaceuticals"/>
    <m/>
    <m/>
    <s v="b677fbb9-a061-b9b1-ecb7-c907b9c96447"/>
  </r>
  <r>
    <x v="96100"/>
    <s v="immucell.com"/>
    <s v="USA"/>
    <s v="ME"/>
    <s v="Portland, Maine"/>
    <s v="Portland"/>
    <x v="1"/>
    <s v="ImmuCell has a dedicated group of employees who are actively developing, manufacturing and selling innovative products."/>
    <s v="manufacturing"/>
    <x v="41"/>
    <x v="0"/>
    <n v="0"/>
    <m/>
    <s v="1982-01-01"/>
    <m/>
    <m/>
    <m/>
    <m/>
    <s v="(207) 786-2914"/>
    <s v="https://www.crunchbase.com/organization/immucell-corporation"/>
    <m/>
    <s v="http://www.facebook.com/immediateimmunity"/>
    <s v="62a8bca7-ed74-0b9f-cb53-3334a5a450af"/>
  </r>
  <r>
    <x v="96101"/>
    <s v="immucor.com"/>
    <s v="USA"/>
    <s v="GA"/>
    <s v="Atlanta"/>
    <s v="Norcross"/>
    <x v="0"/>
    <s v="A global leader in transfusion and transplantation diagnostics"/>
    <s v="health care|health diagnostics"/>
    <x v="3"/>
    <x v="9"/>
    <n v="0"/>
    <m/>
    <s v="1982-01-01"/>
    <m/>
    <m/>
    <m/>
    <m/>
    <s v="(770) 242-8930"/>
    <s v="https://www.crunchbase.com/organization/immucor"/>
    <m/>
    <m/>
    <s v="d7be8619-ecf6-5b31-50a3-aae4479c86ec"/>
  </r>
  <r>
    <x v="96102"/>
    <m/>
    <m/>
    <m/>
    <m/>
    <m/>
    <x v="2"/>
    <s v="Immune Complex develops of vaccines for infectious diseases."/>
    <m/>
    <x v="5"/>
    <x v="2"/>
    <n v="0"/>
    <m/>
    <m/>
    <m/>
    <m/>
    <m/>
    <m/>
    <m/>
    <s v="https://www.crunchbase.com/organization/immune-complex"/>
    <m/>
    <m/>
    <s v="35aebd04-30e9-8f58-d7a6-c7b4f0e81f53"/>
  </r>
  <r>
    <x v="96103"/>
    <s v="immunex.com"/>
    <s v="USA"/>
    <s v="WA"/>
    <s v="Seattle"/>
    <s v="Seattle"/>
    <x v="2"/>
    <s v="therapeutic products"/>
    <s v="biotechnology"/>
    <x v="36"/>
    <x v="4"/>
    <n v="0"/>
    <m/>
    <s v="1981-01-01"/>
    <m/>
    <m/>
    <m/>
    <m/>
    <s v="'+1 805-447-1000"/>
    <s v="https://www.crunchbase.com/organization/immunex"/>
    <s v="https://www.twitter.com/amgen"/>
    <m/>
    <s v="f3f02af6-90c8-78e0-9218-981d3dadf122"/>
  </r>
  <r>
    <x v="96104"/>
    <s v="wirex.com"/>
    <s v="USA"/>
    <s v="OR"/>
    <s v="Portland, Oregon"/>
    <s v="Portland"/>
    <x v="0"/>
    <s v="Immunix technology is amazingly intuitive to configure.While other security technologies have steep learning curves, Immunix technology."/>
    <m/>
    <x v="5"/>
    <x v="2"/>
    <n v="0"/>
    <m/>
    <m/>
    <m/>
    <m/>
    <m/>
    <m/>
    <m/>
    <s v="https://www.crunchbase.com/organization/immunix"/>
    <m/>
    <m/>
    <s v="08d1e277-5241-ce82-d93b-2d5e499f1aaf"/>
  </r>
  <r>
    <x v="96105"/>
    <s v="immutep.com"/>
    <s v="FRA"/>
    <m/>
    <s v="FRA - Other"/>
    <s v="Châtenay-malabry"/>
    <x v="2"/>
    <s v="Immutep S.A. is a biopharmaceutical company developing immunotherapeutics in oncology."/>
    <s v="health care"/>
    <x v="3"/>
    <x v="2"/>
    <n v="0"/>
    <m/>
    <m/>
    <m/>
    <m/>
    <m/>
    <m/>
    <m/>
    <s v="https://www.crunchbase.com/organization/immutep"/>
    <m/>
    <m/>
    <s v="dd98ea1f-94b5-79aa-8565-d7fdbe4afd13"/>
  </r>
  <r>
    <x v="96106"/>
    <s v="imnetworks.nl"/>
    <m/>
    <m/>
    <m/>
    <m/>
    <x v="0"/>
    <s v="IMNetworks is een leidend Sales House in Digital Advertising en vertegenwoordigt meer dan 70 premium titels in BtoB, Shopping, IT/PC, Teleco"/>
    <m/>
    <x v="5"/>
    <x v="1"/>
    <n v="0"/>
    <m/>
    <s v="2005-01-01"/>
    <m/>
    <m/>
    <m/>
    <m/>
    <m/>
    <s v="https://www.crunchbase.com/organization/im-networks"/>
    <m/>
    <m/>
    <s v="fdac8345-827b-fda8-b364-1ca52fdbcc76"/>
  </r>
  <r>
    <x v="96107"/>
    <s v="imobilemagic.com"/>
    <m/>
    <m/>
    <m/>
    <m/>
    <x v="0"/>
    <s v="iMobileMagic is a leading mobile consumer products provider. We cater to customers looking for high quality, specialized mobile development."/>
    <m/>
    <x v="5"/>
    <x v="0"/>
    <n v="0"/>
    <m/>
    <s v="2010-01-01"/>
    <m/>
    <m/>
    <m/>
    <s v="info@imobilemagic.com"/>
    <s v="'+351 253 339 644"/>
    <s v="https://www.crunchbase.com/organization/imobilemagic"/>
    <s v="https://www.twitter.com/imobilemagic"/>
    <s v="https://www.facebook.com/imobilemagic"/>
    <s v="bbbb79c7-8122-2530-b1d5-246e89f515a1"/>
  </r>
  <r>
    <x v="96108"/>
    <s v="i-mobilize.com"/>
    <s v="USA"/>
    <s v="DE"/>
    <s v="Dover"/>
    <s v="Dover"/>
    <x v="2"/>
    <s v="i-Mobilize provides digital content distribution across all major mobile device platforms."/>
    <s v="software"/>
    <x v="10"/>
    <x v="2"/>
    <n v="0"/>
    <m/>
    <s v="2009-01-01"/>
    <m/>
    <m/>
    <m/>
    <m/>
    <m/>
    <s v="https://www.crunchbase.com/organization/i-mobilize"/>
    <m/>
    <s v="https://www.facebook.com/imobilize"/>
    <s v="dee762ac-f0f0-c94a-c2e0-628fc9eb78a6"/>
  </r>
  <r>
    <x v="96109"/>
    <s v="imocarwash.com"/>
    <m/>
    <m/>
    <m/>
    <m/>
    <x v="2"/>
    <s v="The largest dedicated car wash company in the world spanning 13 countries and 836 sites."/>
    <m/>
    <x v="5"/>
    <x v="2"/>
    <n v="0"/>
    <m/>
    <s v="1965-01-01"/>
    <m/>
    <m/>
    <m/>
    <m/>
    <s v="44 1494 897 410"/>
    <s v="https://www.crunchbase.com/organization/imo-carwash"/>
    <s v="https://www.twitter.com/imocarwash"/>
    <s v="http://www.facebook.com/imocarwash"/>
    <s v="84767d02-09f4-5982-1234-a91fe12195bd"/>
  </r>
  <r>
    <x v="96110"/>
    <s v="imodules.com"/>
    <s v="USA"/>
    <s v="KS"/>
    <s v="Kansas City"/>
    <s v="Overland Park"/>
    <x v="2"/>
    <s v="iModules provides technology solutions and services."/>
    <s v="curated web|enterprise software|saas"/>
    <x v="146"/>
    <x v="6"/>
    <n v="0"/>
    <m/>
    <s v="2000-01-01"/>
    <m/>
    <m/>
    <m/>
    <s v="info@imodules.com"/>
    <s v="(913) 685-5242"/>
    <s v="https://www.crunchbase.com/organization/imodules-software"/>
    <s v="https://www.twitter.com/imodules"/>
    <s v="http://www.facebook.com/imodules"/>
    <s v="d5142b16-0872-e2b5-c9d1-c4beba59a57d"/>
  </r>
  <r>
    <x v="96111"/>
    <s v="i-motion.ag"/>
    <s v="DEU"/>
    <m/>
    <s v="DEU - Other"/>
    <s v="Mülheim-kärlich"/>
    <x v="2"/>
    <s v="To launch successful events in the present time, it requires special and unique concepts of high quality."/>
    <m/>
    <x v="5"/>
    <x v="2"/>
    <n v="0"/>
    <m/>
    <s v="1993-01-01"/>
    <m/>
    <m/>
    <m/>
    <s v="info@i-motion.ag"/>
    <s v="'+49 261 9215840"/>
    <s v="https://www.crunchbase.com/organization/i-motion"/>
    <m/>
    <m/>
    <s v="1c8fcffd-398d-e62e-f000-2edf151838b5"/>
  </r>
  <r>
    <x v="96112"/>
    <s v="impactalpha.com"/>
    <s v="USA"/>
    <s v="CA"/>
    <s v="SF Bay Area"/>
    <s v="Berkeley"/>
    <x v="0"/>
    <s v="Investment News for a Sustainable Edge"/>
    <s v="finance|fintech"/>
    <x v="24"/>
    <x v="1"/>
    <n v="0"/>
    <m/>
    <s v="2012-01-01"/>
    <m/>
    <m/>
    <m/>
    <s v="info@impactalpha.com"/>
    <n v="14159897527"/>
    <s v="https://www.crunchbase.com/organization/impactalpha"/>
    <s v="https://www.twitter.com/impactalpha"/>
    <s v="https://www.facebook.com/impactalpha"/>
    <s v="d9620484-b4a8-0058-379a-4209715a04a7"/>
  </r>
  <r>
    <x v="96113"/>
    <m/>
    <m/>
    <m/>
    <m/>
    <m/>
    <x v="2"/>
    <s v="Provider of business critical repairs management and scheduling tools to the social housing sector"/>
    <s v="information technology"/>
    <x v="59"/>
    <x v="2"/>
    <n v="0"/>
    <m/>
    <m/>
    <m/>
    <m/>
    <m/>
    <m/>
    <m/>
    <s v="https://www.crunchbase.com/organization/impact-applications"/>
    <m/>
    <m/>
    <s v="a5e12318-5d44-d474-cd0c-c9271e502973"/>
  </r>
  <r>
    <x v="96114"/>
    <m/>
    <m/>
    <m/>
    <m/>
    <m/>
    <x v="2"/>
    <s v="Impact Review was added in 2012."/>
    <m/>
    <x v="5"/>
    <x v="2"/>
    <n v="0"/>
    <m/>
    <m/>
    <m/>
    <m/>
    <m/>
    <m/>
    <m/>
    <s v="https://www.crunchbase.com/organization/impact-review"/>
    <m/>
    <m/>
    <s v="90d8562a-d9a4-e9d1-9c4e-3fe39e7e5d5b"/>
  </r>
  <r>
    <x v="96115"/>
    <s v="impactspace.com"/>
    <s v="USA"/>
    <s v="CA"/>
    <s v="SF Bay Area"/>
    <s v="Berkeley"/>
    <x v="2"/>
    <s v="ImpactSpace's mission is to accelerate impact investing."/>
    <s v="analytics|digital media|enterprise software"/>
    <x v="1865"/>
    <x v="1"/>
    <n v="0"/>
    <m/>
    <s v="2011-01-01"/>
    <m/>
    <m/>
    <m/>
    <s v="info@impactspace.org"/>
    <m/>
    <s v="https://www.crunchbase.com/organization/impactspace"/>
    <s v="https://www.twitter.com/impactspace"/>
    <s v="http://www.facebook.com/impactspace"/>
    <s v="5bcc4ed9-6f3b-ed1b-9d71-f103f216c224"/>
  </r>
  <r>
    <x v="96116"/>
    <m/>
    <m/>
    <m/>
    <m/>
    <m/>
    <x v="2"/>
    <s v="IMPAQ Business Solutions was added in 2009."/>
    <m/>
    <x v="5"/>
    <x v="2"/>
    <n v="0"/>
    <m/>
    <m/>
    <m/>
    <m/>
    <m/>
    <m/>
    <m/>
    <s v="https://www.crunchbase.com/organization/impaq-business-solutions"/>
    <m/>
    <m/>
    <s v="62408122-a142-8fed-18b5-10f1b145f1d6"/>
  </r>
  <r>
    <x v="96117"/>
    <s v="impark.com"/>
    <m/>
    <m/>
    <m/>
    <m/>
    <x v="2"/>
    <s v="Impark company has single-mindedly concentrated on developing our chosen area of expertise - parking."/>
    <m/>
    <x v="5"/>
    <x v="8"/>
    <n v="0"/>
    <m/>
    <s v="1962-01-01"/>
    <m/>
    <m/>
    <m/>
    <m/>
    <s v="'604-681-7311"/>
    <s v="https://www.crunchbase.com/organization/impark"/>
    <m/>
    <m/>
    <s v="b6b92183-d41c-88c9-4b99-fcab4ca52f0b"/>
  </r>
  <r>
    <x v="96118"/>
    <s v="impaxlabs.com"/>
    <s v="USA"/>
    <s v="CA"/>
    <s v="SF Bay Area"/>
    <s v="Hayward"/>
    <x v="1"/>
    <s v="Impax Laboratories, Inc. is a technology-based, specialty pharmaceutical company. The Company is focused on the development and"/>
    <s v="biotechnology|health diagnostics|pharmaceutical"/>
    <x v="44"/>
    <x v="8"/>
    <n v="0"/>
    <m/>
    <s v="1993-01-01"/>
    <m/>
    <m/>
    <m/>
    <s v="cs@impaxlabs.com"/>
    <n v="2155584333"/>
    <s v="https://www.crunchbase.com/organization/impax-laboratories"/>
    <m/>
    <m/>
    <s v="41549431-244b-2acc-bc7e-7b2e95901aa8"/>
  </r>
  <r>
    <x v="96119"/>
    <s v="impella.com"/>
    <m/>
    <m/>
    <m/>
    <m/>
    <x v="2"/>
    <s v="Impella CardioSystems AG, based in Aachen, Germany, develops, manufactures and markets minimally invasive cardiovascular support systems"/>
    <m/>
    <x v="5"/>
    <x v="2"/>
    <n v="0"/>
    <m/>
    <m/>
    <m/>
    <m/>
    <m/>
    <m/>
    <m/>
    <s v="https://www.crunchbase.com/organization/impella-cardiosystems"/>
    <m/>
    <m/>
    <s v="d6f87efa-d44a-9f8c-2fcd-2e3e426b8015"/>
  </r>
  <r>
    <x v="96120"/>
    <s v="impellam.com"/>
    <s v="GBR"/>
    <m/>
    <m/>
    <m/>
    <x v="0"/>
    <s v="Impellam Group is the 2nd largest staffing business in the UK and 12th worldwide."/>
    <s v="recruiting"/>
    <x v="407"/>
    <x v="8"/>
    <n v="0"/>
    <m/>
    <s v="2008-01-01"/>
    <m/>
    <m/>
    <m/>
    <s v="investors@impellam.com"/>
    <n v="4401582692692"/>
    <s v="https://www.crunchbase.com/organization/impellam-group"/>
    <s v="https://www.twitter.com/impellamgroup"/>
    <m/>
    <s v="38d57be4-d930-da7b-5ce9-2a5b20b211a0"/>
  </r>
  <r>
    <x v="96121"/>
    <s v="imperialbag.com"/>
    <s v="USA"/>
    <s v="NJ"/>
    <s v="Newark"/>
    <s v="Jersey City"/>
    <x v="0"/>
    <s v="Imperial Bag &amp; Paper Co. is a distributor of janitorial and disposable food service supplies."/>
    <m/>
    <x v="5"/>
    <x v="5"/>
    <n v="0"/>
    <m/>
    <s v="1935-01-01"/>
    <m/>
    <m/>
    <m/>
    <m/>
    <s v="(201) 437-7442"/>
    <s v="https://www.crunchbase.com/organization/imperial-bag-paper-co"/>
    <m/>
    <m/>
    <s v="57c509a2-406d-0895-3004-af96a38a1dd2"/>
  </r>
  <r>
    <x v="96122"/>
    <s v="imperial-tobacco.com"/>
    <s v="GBR"/>
    <m/>
    <s v="Bristol"/>
    <s v="Bristol"/>
    <x v="1"/>
    <s v="Imperial brands is the parent company of a major tobacco sales firm and has many types of products for smokers and non smokers alike."/>
    <s v="consumer|consumer goods|tobacco"/>
    <x v="898"/>
    <x v="4"/>
    <n v="0"/>
    <m/>
    <s v="1901-01-01"/>
    <m/>
    <m/>
    <m/>
    <m/>
    <s v="'+44 117 963 6636"/>
    <s v="https://www.crunchbase.com/organization/imperial-tobacco"/>
    <s v="https://www.twitter.com/imperialbrands"/>
    <m/>
    <s v="74828454-a43d-a66a-a55d-7e144f614d55"/>
  </r>
  <r>
    <x v="96123"/>
    <s v="imperialcap.com"/>
    <s v="CAN"/>
    <s v="ON"/>
    <s v="Toronto"/>
    <s v="Toronto"/>
    <x v="0"/>
    <s v="Imperial Capital has been helping to build better businesses since 1989."/>
    <s v="financial services"/>
    <x v="24"/>
    <x v="2"/>
    <n v="0"/>
    <m/>
    <s v="1989-01-01"/>
    <m/>
    <m/>
    <m/>
    <m/>
    <m/>
    <s v="https://www.crunchbase.com/organization/imperial-capital-2"/>
    <m/>
    <m/>
    <s v="26446653-6260-1a1b-ef84-de07baf71420"/>
  </r>
  <r>
    <x v="96124"/>
    <m/>
    <s v="GBR"/>
    <m/>
    <s v="London"/>
    <s v="London"/>
    <x v="2"/>
    <s v="A British chemical company and was, for much of its history, the largest manufacturer in Britain."/>
    <s v="industrial"/>
    <x v="5"/>
    <x v="2"/>
    <n v="0"/>
    <m/>
    <m/>
    <m/>
    <m/>
    <m/>
    <m/>
    <m/>
    <s v="https://www.crunchbase.com/organization/imperial-chemical-industries"/>
    <m/>
    <m/>
    <s v="3bef6bba-b681-90dc-6796-26c9fb9f1cbe"/>
  </r>
  <r>
    <x v="96125"/>
    <s v="imperial.co.uk"/>
    <s v="GBR"/>
    <m/>
    <s v="Bristol"/>
    <s v="Bristol"/>
    <x v="0"/>
    <s v="Imperial Civil Enforcement Solutions provider of parking, environmental and traffic management systems."/>
    <s v="parking"/>
    <x v="114"/>
    <x v="0"/>
    <n v="0"/>
    <m/>
    <m/>
    <m/>
    <m/>
    <m/>
    <m/>
    <m/>
    <s v="https://www.crunchbase.com/organization/imperial-civil-enforcement-solutions"/>
    <m/>
    <m/>
    <s v="146e0877-0310-4a95-f8ad-e7275211a5d3"/>
  </r>
  <r>
    <x v="96126"/>
    <s v="imperialenergy.com"/>
    <s v="RUS"/>
    <m/>
    <s v="Novosibirsk"/>
    <s v="Tomsk"/>
    <x v="2"/>
    <s v="A British-based petroleum exploration"/>
    <s v="clean energy|oil and gas"/>
    <x v="165"/>
    <x v="7"/>
    <n v="0"/>
    <m/>
    <s v="2004-01-01"/>
    <m/>
    <m/>
    <m/>
    <s v="office@imperialenergy.ru"/>
    <s v="7 3822 55 68 68"/>
    <s v="https://www.crunchbase.com/organization/imperial-energy"/>
    <m/>
    <m/>
    <s v="f52518b6-ba26-3920-b93e-220d01c60a6e"/>
  </r>
  <r>
    <x v="96127"/>
    <s v="imperial.co.za"/>
    <s v="ZAF"/>
    <m/>
    <s v="ZAF - Other"/>
    <s v="Bedfordview"/>
    <x v="0"/>
    <s v="IMPERIAL Group is a car dealership in Johannesburg, South Africa."/>
    <s v="automotive"/>
    <x v="114"/>
    <x v="2"/>
    <n v="0"/>
    <m/>
    <s v="1948-01-01"/>
    <m/>
    <m/>
    <m/>
    <m/>
    <m/>
    <s v="https://www.crunchbase.com/organization/imperial-group"/>
    <m/>
    <m/>
    <s v="39379659-d3d5-4f43-3315-fa2b4d67f02c"/>
  </r>
  <r>
    <x v="96128"/>
    <s v="imperial.com"/>
    <s v="USA"/>
    <s v="FL"/>
    <s v="Palm Beaches"/>
    <s v="Boca Raton"/>
    <x v="1"/>
    <s v="Imperial Holding AB are the cretors of various applications for android and iOS platforms.The love calculator"/>
    <s v="finance"/>
    <x v="24"/>
    <x v="6"/>
    <n v="0"/>
    <m/>
    <s v="2006-01-01"/>
    <m/>
    <m/>
    <m/>
    <m/>
    <m/>
    <s v="https://www.crunchbase.com/organization/imperial-holding-ab"/>
    <m/>
    <m/>
    <s v="11929c40-7839-89c5-6561-3936e79f2b8c"/>
  </r>
  <r>
    <x v="96129"/>
    <s v="imperialoil.ca"/>
    <s v="CAN"/>
    <s v="AB"/>
    <s v="Calgary"/>
    <s v="Calgary"/>
    <x v="0"/>
    <s v="Imperial Oil finds oil and gas, sells petroleum products, and invests in research."/>
    <s v="oil and gas"/>
    <x v="89"/>
    <x v="9"/>
    <n v="0"/>
    <m/>
    <s v="1880-01-01"/>
    <m/>
    <m/>
    <m/>
    <s v="speakerscoalition@esso.ca"/>
    <s v="'800-567-3776"/>
    <s v="https://www.crunchbase.com/organization/imperial-oil"/>
    <s v="https://www.twitter.com/imperialoil"/>
    <m/>
    <s v="53ae1b1b-d036-24f2-a337-fb30095fd3c8"/>
  </r>
  <r>
    <x v="96130"/>
    <s v="imperialinc.com"/>
    <s v="USA"/>
    <s v="WI"/>
    <s v="Green Bay"/>
    <s v="Green Bay"/>
    <x v="2"/>
    <s v="Imperial Supplies LLC is a national distributor of quality maintenance products. Founded in 1958, Imperial services customers through a"/>
    <s v="customer service|logistics"/>
    <x v="114"/>
    <x v="5"/>
    <n v="0"/>
    <m/>
    <s v="1958-01-01"/>
    <m/>
    <m/>
    <m/>
    <m/>
    <n v="9203275997"/>
    <s v="https://www.crunchbase.com/organization/imperial-supplies"/>
    <s v="https://www.twitter.com/imperial_tweets"/>
    <s v="https://www.facebook.com/imperialsuppliesllc"/>
    <s v="072fe142-4bb6-881c-d81f-737e9c20b3fd"/>
  </r>
  <r>
    <x v="96131"/>
    <s v="imperiumrenewables.com"/>
    <s v="USA"/>
    <s v="WA"/>
    <s v="Seattle"/>
    <s v="Seattle"/>
    <x v="2"/>
    <s v="Renewable Energy Group builds systems and components for the renewable energy industry."/>
    <m/>
    <x v="5"/>
    <x v="0"/>
    <n v="0"/>
    <m/>
    <s v="2004-01-01"/>
    <m/>
    <m/>
    <m/>
    <s v="info@imperiumrenewables.com"/>
    <s v="(360) 532-3753"/>
    <s v="https://www.crunchbase.com/organization/imperium-renewables"/>
    <m/>
    <s v="https://www.facebook.com/renewableenergygroup"/>
    <s v="6a5ea076-609c-f5eb-d701-ac0095c75b53"/>
  </r>
  <r>
    <x v="96132"/>
    <s v="imperus.com"/>
    <s v="CAN"/>
    <s v="ON"/>
    <s v="Toronto"/>
    <s v="Mississauga"/>
    <x v="0"/>
    <s v="Imperus is a social gaming software solutions provider that powers the application of the social graph and the gamblification of games."/>
    <s v="gambling|mobile"/>
    <x v="280"/>
    <x v="6"/>
    <n v="0"/>
    <m/>
    <s v="2013-01-01"/>
    <m/>
    <m/>
    <m/>
    <m/>
    <m/>
    <s v="https://www.crunchbase.com/organization/the-imperus"/>
    <m/>
    <m/>
    <s v="32b70ceb-5819-43ec-93cc-ac534ebcaec6"/>
  </r>
  <r>
    <x v="96133"/>
    <s v="incapsula.com"/>
    <s v="USA"/>
    <s v="CA"/>
    <s v="SF Bay Area"/>
    <s v="Redwood Shores"/>
    <x v="2"/>
    <s v="Imperva Incapsula is a cloud-based service that makes websites safer, faster, and more reliable."/>
    <s v="content delivery network|cyber security|network security|saas|security"/>
    <x v="9054"/>
    <x v="3"/>
    <n v="0"/>
    <m/>
    <s v="2009-01-01"/>
    <m/>
    <m/>
    <m/>
    <s v="support@incapsula.com"/>
    <n v="6504884778"/>
    <s v="https://www.crunchbase.com/organization/incapsula"/>
    <s v="https://www.twitter.com/incapsula_com"/>
    <s v="http://www.facebook.com/incapsula"/>
    <s v="02e4a754-36fc-7cdb-02b4-48d3905e60ad"/>
  </r>
  <r>
    <x v="96134"/>
    <s v="impika.com"/>
    <s v="FRA"/>
    <m/>
    <s v="FRA - Other"/>
    <s v="Aubagne"/>
    <x v="2"/>
    <s v="A leader in the design, production and sale of production inkjet printing solutions"/>
    <m/>
    <x v="5"/>
    <x v="2"/>
    <n v="0"/>
    <m/>
    <s v="2003-01-01"/>
    <m/>
    <m/>
    <m/>
    <m/>
    <s v="33 4 42 62 43 00"/>
    <s v="https://www.crunchbase.com/organization/impika"/>
    <m/>
    <m/>
    <s v="a3f6571b-8f89-ab53-23fc-469e33fd7e49"/>
  </r>
  <r>
    <x v="96135"/>
    <s v="implantsciences.com"/>
    <s v="USA"/>
    <s v="MA"/>
    <s v="Boston"/>
    <s v="Wilmington"/>
    <x v="1"/>
    <s v="Implant Sciences develops, manufactures and sells sophisticated sensors and systems for Security, Safety, and Defense (SS&amp;D) markets."/>
    <s v="security"/>
    <x v="175"/>
    <x v="6"/>
    <n v="0"/>
    <m/>
    <s v="1984-01-01"/>
    <m/>
    <m/>
    <m/>
    <m/>
    <n v="9787521711"/>
    <s v="https://www.crunchbase.com/organization/implant-sciences"/>
    <s v="https://www.twitter.com/implantscicorp"/>
    <m/>
    <s v="fd57886f-6a66-e3ac-ffb7-3b835778ecca"/>
  </r>
  <r>
    <x v="96136"/>
    <s v="implementcapital.com"/>
    <s v="USA"/>
    <s v="NY"/>
    <s v="New York City"/>
    <s v="New York"/>
    <x v="0"/>
    <s v="Investment firm specialized in fintech"/>
    <m/>
    <x v="5"/>
    <x v="2"/>
    <n v="0"/>
    <m/>
    <s v="2013-09-01"/>
    <m/>
    <m/>
    <m/>
    <m/>
    <m/>
    <s v="https://www.crunchbase.com/organization/implement-capital"/>
    <m/>
    <m/>
    <s v="24ea5d5c-c9a7-5eb9-aa28-05899e40bf4b"/>
  </r>
  <r>
    <x v="96137"/>
    <s v="implex.com"/>
    <s v="USA"/>
    <s v="NJ"/>
    <s v="Newark"/>
    <s v="Allendale"/>
    <x v="2"/>
    <s v="Implex a company whose products can change the way orthopedic surgeons treat the disease of or injury to the human musculoskeletal system."/>
    <m/>
    <x v="5"/>
    <x v="2"/>
    <n v="0"/>
    <m/>
    <m/>
    <m/>
    <m/>
    <m/>
    <m/>
    <m/>
    <s v="https://www.crunchbase.com/organization/implex"/>
    <m/>
    <m/>
    <s v="ead6cd26-25aa-ab12-9369-1faffea22ce3"/>
  </r>
  <r>
    <x v="96138"/>
    <s v="impower-finance.cz"/>
    <s v="CZE"/>
    <m/>
    <s v="Prague"/>
    <s v="Prague"/>
    <x v="0"/>
    <s v="Investment and Development Group"/>
    <s v="enterprise software|public relations|social media"/>
    <x v="646"/>
    <x v="2"/>
    <n v="0"/>
    <m/>
    <s v="1999-03-02"/>
    <m/>
    <m/>
    <m/>
    <s v="koncern@impower-finance.cz"/>
    <m/>
    <s v="https://www.crunchbase.com/organization/impower-finance"/>
    <m/>
    <m/>
    <s v="7d122c90-c656-b924-51d6-82ce10618be1"/>
  </r>
  <r>
    <x v="96139"/>
    <s v="impremedia.com"/>
    <s v="USA"/>
    <s v="NY"/>
    <s v="New York City"/>
    <s v="Brooklyn"/>
    <x v="0"/>
    <s v="impreMedia is the No. 1 Hispanic News and Information Company in the U.S. in Online and Print."/>
    <s v="information services|news"/>
    <x v="188"/>
    <x v="5"/>
    <n v="0"/>
    <m/>
    <s v="1913-01-01"/>
    <m/>
    <m/>
    <m/>
    <s v="advertise@impremedia.com"/>
    <s v="(212) 807-4785"/>
    <s v="https://www.crunchbase.com/organization/impremedia-llc"/>
    <s v="https://www.twitter.com/impremedia"/>
    <s v="https://www.facebook.com/impremediaus"/>
    <s v="f2835df0-aa9a-6a9a-d398-bc1e7dbcf2e7"/>
  </r>
  <r>
    <x v="96140"/>
    <s v="imprezzioglobal.com"/>
    <s v="USA"/>
    <s v="WA"/>
    <s v="Spokane"/>
    <s v="Spokane"/>
    <x v="0"/>
    <s v="Imprezzio Global is an IT company provides software solutions for businesses of all sizes."/>
    <s v="consulting|crm|information technology|outsourcing|software"/>
    <x v="468"/>
    <x v="6"/>
    <n v="0"/>
    <m/>
    <s v="2008-01-01"/>
    <m/>
    <m/>
    <m/>
    <s v="office.cluj@imprezzio.com"/>
    <s v="'+40 364 881 355"/>
    <s v="https://www.crunchbase.com/organization/imprezzio-global"/>
    <s v="https://www.twitter.com/imprezzioglobal"/>
    <s v="http://www.facebook.com/andreas.kaltenbach.1485"/>
    <s v="4b5340cf-a54c-2ae6-fc69-86854e630c86"/>
  </r>
  <r>
    <x v="96141"/>
    <s v="improvingenterprises.com"/>
    <s v="USA"/>
    <s v="TX"/>
    <s v="Dallas"/>
    <s v="Dallas"/>
    <x v="0"/>
    <s v="Improving Enterprises is an software professional services firm that challenges the basic assumptions of technology service models."/>
    <s v="consulting"/>
    <x v="5"/>
    <x v="7"/>
    <n v="0"/>
    <m/>
    <s v="2004-01-01"/>
    <m/>
    <m/>
    <m/>
    <s v="info@improvingenterprises.com"/>
    <n v="19726928838"/>
    <s v="https://www.crunchbase.com/organization/improving-enterprises"/>
    <s v="https://www.twitter.com/improving"/>
    <s v="https://www.facebook.com/improvingdallas"/>
    <s v="9894ee53-b1a4-e55a-a4a7-73209657b542"/>
  </r>
  <r>
    <x v="96142"/>
    <s v="impulsedriven.com"/>
    <m/>
    <m/>
    <m/>
    <m/>
    <x v="2"/>
    <s v="Impulse is a game download site."/>
    <s v="e-commerce"/>
    <x v="63"/>
    <x v="2"/>
    <n v="0"/>
    <m/>
    <m/>
    <m/>
    <m/>
    <m/>
    <s v="marketing@impulsedriven.com"/>
    <m/>
    <s v="https://www.crunchbase.com/organization/impulse"/>
    <m/>
    <m/>
    <s v="f85ce00e-d439-6a61-41d8-3813c645336e"/>
  </r>
  <r>
    <x v="96143"/>
    <s v="impuls-gmbh.com"/>
    <m/>
    <m/>
    <m/>
    <m/>
    <x v="0"/>
    <s v="IMPULS GmbH is a company based out of Bahnhofstr. 26, Kaiserslautern, Kaiserslautern, Germany."/>
    <m/>
    <x v="5"/>
    <x v="1"/>
    <n v="0"/>
    <m/>
    <m/>
    <m/>
    <m/>
    <m/>
    <s v="impuls@impuls-gmbh.com"/>
    <s v="'+49 800 1300800"/>
    <s v="https://www.crunchbase.com/organization/impuls-gmbh"/>
    <s v="https://www.twitter.com/impulsgmbh"/>
    <s v="https://www.facebook.com/impuls.mpu"/>
    <s v="6ce701c2-7b56-009a-b3cd-67af10381fa6"/>
  </r>
  <r>
    <x v="96144"/>
    <s v="imsafer.com"/>
    <s v="USA"/>
    <s v="TX"/>
    <s v="Houston"/>
    <s v="Houston"/>
    <x v="2"/>
    <s v="MSafe is a parental monitoring service providing IM alerts to parents when their children are exposed to online predators."/>
    <s v="curated web"/>
    <x v="28"/>
    <x v="2"/>
    <n v="0"/>
    <m/>
    <s v="2006-05-01"/>
    <m/>
    <m/>
    <m/>
    <s v="bwatson@imsafer.com"/>
    <m/>
    <s v="https://www.crunchbase.com/organization/imsafer"/>
    <m/>
    <m/>
    <s v="b0b8903d-de47-bc6f-2d76-91717d33429e"/>
  </r>
  <r>
    <x v="96145"/>
    <s v="imsense.com"/>
    <s v="GBR"/>
    <m/>
    <s v="London"/>
    <s v="Cambridge"/>
    <x v="2"/>
    <s v="imsense provides dynamic range optimization solutions for still and video imaging."/>
    <s v="image recognition|photography|software"/>
    <x v="297"/>
    <x v="1"/>
    <n v="0"/>
    <m/>
    <s v="2007-01-01"/>
    <m/>
    <m/>
    <m/>
    <s v="press.relations@imsense.com"/>
    <s v="44 1223 421677"/>
    <s v="https://www.crunchbase.com/organization/imsense"/>
    <m/>
    <m/>
    <s v="685d2146-aeaa-4a16-4a10-18e44e4e783a"/>
  </r>
  <r>
    <x v="96146"/>
    <s v="imshealth.com"/>
    <s v="USA"/>
    <s v="CT"/>
    <s v="Hartford"/>
    <s v="Danbury"/>
    <x v="1"/>
    <s v="IMS Health provides information, services and technology for the pharmaceutical and healthcare industry."/>
    <s v="curated web"/>
    <x v="28"/>
    <x v="4"/>
    <n v="0"/>
    <m/>
    <s v="1954-01-01"/>
    <m/>
    <m/>
    <m/>
    <s v="webmaster@imshealth.com"/>
    <s v="'203-448-4600"/>
    <s v="https://www.crunchbase.com/organization/ims-health"/>
    <s v="https://www.twitter.com/imshealth"/>
    <s v="http://www.facebook.com/imshealth"/>
    <s v="ee7fda70-1158-38c6-dc69-c6ec8b8b8d64"/>
  </r>
  <r>
    <x v="96147"/>
    <m/>
    <s v="FRA"/>
    <m/>
    <s v="Paris"/>
    <s v="Nanterre"/>
    <x v="0"/>
    <s v="IMS International Metal Service"/>
    <m/>
    <x v="5"/>
    <x v="2"/>
    <n v="0"/>
    <m/>
    <s v="1977-01-01"/>
    <m/>
    <m/>
    <m/>
    <m/>
    <m/>
    <s v="https://www.crunchbase.com/organization/ims-international-metal-service"/>
    <m/>
    <m/>
    <s v="183a3e59-81f5-5f11-7e7f-729e66caf5d6"/>
  </r>
  <r>
    <x v="96148"/>
    <s v="imsresearch.com"/>
    <s v="GBR"/>
    <m/>
    <s v="Wellingborough"/>
    <s v="Wellingborough"/>
    <x v="2"/>
    <s v="IMS Research is a independent supplier of market research and consultancy to the global electronics industry."/>
    <s v="consulting"/>
    <x v="5"/>
    <x v="9"/>
    <n v="0"/>
    <m/>
    <s v="1989-01-01"/>
    <m/>
    <m/>
    <m/>
    <s v="enquiries@imsresearch.com"/>
    <s v="44 1933 402 255"/>
    <s v="https://www.crunchbase.com/organization/ims-research"/>
    <s v="https://www.twitter.com/imsresearch"/>
    <s v="https://www.facebook.com/explore.ihs"/>
    <s v="6368b97c-e0af-a793-4662-07847384ea45"/>
  </r>
  <r>
    <x v="96149"/>
    <s v="imtalc.com"/>
    <m/>
    <m/>
    <m/>
    <m/>
    <x v="2"/>
    <s v="Simple, Powerful, with all the functionalities you need to organise your SMS campaign and keep your customers informed."/>
    <m/>
    <x v="5"/>
    <x v="2"/>
    <n v="0"/>
    <m/>
    <s v="2005-06-11"/>
    <m/>
    <m/>
    <m/>
    <m/>
    <m/>
    <s v="https://www.crunchbase.com/organization/imtalc"/>
    <m/>
    <m/>
    <s v="8f2ade56-f8ff-db3d-5c57-84eb8f61d619"/>
  </r>
  <r>
    <x v="96150"/>
    <s v="imt.eu"/>
    <s v="NLD"/>
    <m/>
    <s v="NLD - Other"/>
    <s v="Culemborg"/>
    <x v="2"/>
    <s v="An expert in solving lighting problems under extreme circumstances"/>
    <m/>
    <x v="5"/>
    <x v="6"/>
    <n v="0"/>
    <m/>
    <s v="1984-01-01"/>
    <m/>
    <m/>
    <m/>
    <m/>
    <s v="'+31 88 126 9100"/>
    <s v="https://www.crunchbase.com/organization/imt-bv"/>
    <s v="https://www.twitter.com/imtbv"/>
    <s v="https://www.facebook.com/imtbv"/>
    <s v="cca26def-30d6-13bb-3b9c-c3c6cf48ca4b"/>
  </r>
  <r>
    <x v="96151"/>
    <s v="imtechcorp.com"/>
    <s v="USA"/>
    <s v="VA"/>
    <s v="Washington, D.C."/>
    <s v="Fairfax"/>
    <x v="2"/>
    <s v="IMT Corporation provides a full spectrum of integration, engineering, and sustainment solutions."/>
    <s v="information technology|software"/>
    <x v="184"/>
    <x v="1"/>
    <n v="0"/>
    <m/>
    <s v="2006-01-01"/>
    <m/>
    <m/>
    <m/>
    <m/>
    <n v="17033715692"/>
    <s v="https://www.crunchbase.com/organization/imt-corporation"/>
    <m/>
    <m/>
    <s v="8b33db65-7a9d-fe8f-d0dd-37ff7660b8db"/>
  </r>
  <r>
    <x v="96152"/>
    <s v="imtech.com"/>
    <m/>
    <m/>
    <m/>
    <m/>
    <x v="0"/>
    <s v="Imtech Nordic, med huvudkontor i Stockholm, är en komplett installations- och servicepartner med verksamhet i Sverige, Norge och Finland."/>
    <m/>
    <x v="5"/>
    <x v="4"/>
    <n v="0"/>
    <m/>
    <m/>
    <m/>
    <m/>
    <m/>
    <m/>
    <s v="46 1 04 72 60 00"/>
    <s v="https://www.crunchbase.com/organization/imtech-nordic"/>
    <m/>
    <m/>
    <s v="f91da304-ba8b-483b-4ea2-6c20334c83b8"/>
  </r>
  <r>
    <x v="96153"/>
    <s v="imugen.com"/>
    <s v="USA"/>
    <s v="MA"/>
    <s v="Boston"/>
    <s v="Norwood"/>
    <x v="2"/>
    <s v="IMUGEN, Inc. is a clinical and research laboratory."/>
    <s v="medical"/>
    <x v="3"/>
    <x v="6"/>
    <n v="0"/>
    <m/>
    <s v="1989-01-01"/>
    <m/>
    <m/>
    <m/>
    <m/>
    <s v="(781) 255-0770"/>
    <s v="https://www.crunchbase.com/organization/imugen-inc"/>
    <m/>
    <m/>
    <s v="6c590da2-8d96-daa8-75c2-15e6a0679e85"/>
  </r>
  <r>
    <x v="96154"/>
    <s v="imunotech.com.br"/>
    <s v="BRA"/>
    <m/>
    <s v="BRA - Other"/>
    <s v="Anápolis"/>
    <x v="2"/>
    <s v="The IMUNOTECH DIAGNOSTIC SYSTEMS IMPORT AND EXPORT LTD is a trading company legally incorporated and registered in all organisms"/>
    <m/>
    <x v="5"/>
    <x v="2"/>
    <n v="0"/>
    <m/>
    <s v="2005-01-01"/>
    <m/>
    <m/>
    <m/>
    <s v="contato@imunotech.com.br"/>
    <s v="55 16 3964 5544"/>
    <s v="https://www.crunchbase.com/organization/imunotech-sistemas-diagnosticos"/>
    <m/>
    <m/>
    <s v="1f7a4601-b06a-c722-b355-c89a6d99baef"/>
  </r>
  <r>
    <x v="96155"/>
    <s v="imwave.com"/>
    <s v="USA"/>
    <s v="VA"/>
    <s v="Washington, D.C."/>
    <s v="Reston"/>
    <x v="0"/>
    <s v="Performance Search Engine Marketing Agency"/>
    <s v="advertising|internet|marketing"/>
    <x v="71"/>
    <x v="1"/>
    <n v="0"/>
    <m/>
    <s v="2003-03-01"/>
    <m/>
    <m/>
    <m/>
    <s v="info@imwave.com"/>
    <n v="17038320798"/>
    <s v="https://www.crunchbase.com/organization/imwave-inc"/>
    <s v="https://www.twitter.com/imwave"/>
    <s v="http://www.facebook.com/imwave"/>
    <s v="210d38c5-f0ba-9c96-db23-80a8f99aa8c2"/>
  </r>
  <r>
    <x v="96156"/>
    <s v="imwhealth.com"/>
    <s v="USA"/>
    <s v="AR"/>
    <s v="AR - Other"/>
    <s v="Fort Smith"/>
    <x v="0"/>
    <s v="IMWell Health is a company of dedicated medical professionals who specialize in improving the health of the unique workforces we serve."/>
    <m/>
    <x v="5"/>
    <x v="6"/>
    <n v="0"/>
    <m/>
    <s v="2004-01-01"/>
    <m/>
    <m/>
    <m/>
    <m/>
    <n v="4794343535"/>
    <s v="https://www.crunchbase.com/organization/imwell-health"/>
    <m/>
    <m/>
    <s v="61965099-c3d5-3850-621a-6ef6779f7e97"/>
  </r>
  <r>
    <x v="96157"/>
    <m/>
    <s v="USA"/>
    <s v="CA"/>
    <s v="Santa Barbara"/>
    <s v="Santa Barbara"/>
    <x v="2"/>
    <s v="A healthcare products manufacturer focused on marketing breast implants, dermal fillers to correct facial wrinkles."/>
    <s v="health care"/>
    <x v="3"/>
    <x v="2"/>
    <n v="0"/>
    <m/>
    <m/>
    <m/>
    <m/>
    <m/>
    <m/>
    <n v="118056836761"/>
    <s v="https://www.crunchbase.com/organization/inamed-corporation"/>
    <m/>
    <m/>
    <s v="11fab3f5-0bcd-eb5a-833c-e9519584f6c4"/>
  </r>
  <r>
    <x v="96158"/>
    <m/>
    <s v="DNK"/>
    <m/>
    <s v="Copenhagen"/>
    <s v="Copenhagen"/>
    <x v="2"/>
    <s v="InAphone A/S is a pioneer in the SMS gateway, content management and mobile application software."/>
    <s v="mobile"/>
    <x v="15"/>
    <x v="2"/>
    <n v="0"/>
    <m/>
    <s v="2000-01-01"/>
    <m/>
    <m/>
    <m/>
    <m/>
    <m/>
    <s v="https://www.crunchbase.com/organization/inaphone"/>
    <m/>
    <m/>
    <s v="660bb59c-c475-93e1-dff7-49d59b25253a"/>
  </r>
  <r>
    <x v="96159"/>
    <s v="inatech.com"/>
    <s v="GBR"/>
    <m/>
    <s v="London"/>
    <s v="London"/>
    <x v="2"/>
    <s v="Technology Consultant"/>
    <s v="consulting|crm|electronics|hardware|software|supply chain management|training"/>
    <x v="9055"/>
    <x v="5"/>
    <n v="0"/>
    <m/>
    <s v="2002-04-01"/>
    <m/>
    <m/>
    <m/>
    <s v="shwetha.bn@inatech.com"/>
    <s v="44 20 3609 8617"/>
    <s v="https://www.crunchbase.com/organization/inatech-solutions"/>
    <s v="https://www.twitter.com/inatech"/>
    <s v="http://www.facebook.com/pages/inatech/132536623357"/>
    <s v="8276988b-8994-9122-71f2-be04de6ad65b"/>
  </r>
  <r>
    <x v="96160"/>
    <s v="inavein.com"/>
    <s v="USA"/>
    <s v="MA"/>
    <s v="Boston"/>
    <s v="Lexington"/>
    <x v="2"/>
    <s v="Founded in 2007, InaVein's mission is to develop and commercialize a family of innovative products to treat the full spectrum of vein"/>
    <s v="health care"/>
    <x v="3"/>
    <x v="1"/>
    <n v="0"/>
    <m/>
    <s v="2007-01-01"/>
    <m/>
    <m/>
    <m/>
    <m/>
    <n v="6172091729"/>
    <s v="https://www.crunchbase.com/organization/inavein"/>
    <m/>
    <m/>
    <s v="5eaafc51-c749-a3c0-fc84-43ecf5f33bea"/>
  </r>
  <r>
    <x v="96161"/>
    <s v="inavx.com"/>
    <m/>
    <m/>
    <m/>
    <m/>
    <x v="0"/>
    <s v="Leading marine navigation and chartplotting applications"/>
    <m/>
    <x v="5"/>
    <x v="2"/>
    <n v="0"/>
    <m/>
    <m/>
    <m/>
    <m/>
    <m/>
    <m/>
    <m/>
    <s v="https://www.crunchbase.com/organization/inavx"/>
    <s v="https://www.twitter.com/gpsnavx"/>
    <s v="https://www.facebook.com/inavx"/>
    <s v="d74089a3-368a-ff27-92e3-54c467d5d8a8"/>
  </r>
  <r>
    <x v="96162"/>
    <m/>
    <m/>
    <m/>
    <m/>
    <m/>
    <x v="2"/>
    <s v="InBaak Games was added in 2011."/>
    <m/>
    <x v="5"/>
    <x v="2"/>
    <n v="0"/>
    <m/>
    <m/>
    <m/>
    <m/>
    <m/>
    <m/>
    <m/>
    <s v="https://www.crunchbase.com/organization/inbaak-games"/>
    <m/>
    <m/>
    <s v="5b5d3656-9bbd-1102-48d1-42b2ff775dee"/>
  </r>
  <r>
    <x v="96163"/>
    <m/>
    <s v="USA"/>
    <s v="CA"/>
    <s v="SF Bay Area"/>
    <s v="San Francisco"/>
    <x v="0"/>
    <s v="Inbar, Inc. maintains BarterTrust.com, a worldwide business-to-business electronic barter trade network for companies and trade exchanges."/>
    <s v="b2b|stock exchanges"/>
    <x v="39"/>
    <x v="2"/>
    <n v="0"/>
    <m/>
    <s v="1999-01-01"/>
    <m/>
    <m/>
    <m/>
    <m/>
    <m/>
    <s v="https://www.crunchbase.com/organization/inbar-inc"/>
    <m/>
    <m/>
    <s v="0a7a68cf-c02f-614b-7ecc-329d461810eb"/>
  </r>
  <r>
    <x v="96164"/>
    <m/>
    <m/>
    <m/>
    <m/>
    <m/>
    <x v="2"/>
    <s v="Inbound Score was added in 2013."/>
    <m/>
    <x v="5"/>
    <x v="2"/>
    <n v="0"/>
    <m/>
    <m/>
    <m/>
    <m/>
    <m/>
    <m/>
    <m/>
    <s v="https://www.crunchbase.com/organization/inbound-score"/>
    <m/>
    <m/>
    <s v="af486440-7ac5-c495-3b6c-888026651477"/>
  </r>
  <r>
    <x v="96165"/>
    <s v="inboxer.com"/>
    <s v="USA"/>
    <s v="MA"/>
    <s v="Boston"/>
    <s v="Concord"/>
    <x v="2"/>
    <s v="InBoxer provides email archiving, electronic discovery, and content monitoring systems."/>
    <m/>
    <x v="5"/>
    <x v="0"/>
    <n v="0"/>
    <m/>
    <s v="2003-01-01"/>
    <m/>
    <m/>
    <m/>
    <m/>
    <s v="'978-341-0020"/>
    <s v="https://www.crunchbase.com/organization/inboxer"/>
    <m/>
    <m/>
    <s v="bade071b-f0c4-baad-4e43-007806f7857e"/>
  </r>
  <r>
    <x v="96166"/>
    <s v="inboxfitness.com"/>
    <s v="USA"/>
    <s v="DE"/>
    <s v="Wilmington, Delaware"/>
    <s v="Newark"/>
    <x v="2"/>
    <s v="Inbox Fitness® is a flash-sale e-retailer of health and fitness products."/>
    <s v="e-commerce|fitness|media and entertainment"/>
    <x v="1916"/>
    <x v="1"/>
    <n v="0"/>
    <m/>
    <s v="2012-01-01"/>
    <m/>
    <m/>
    <m/>
    <s v="info@inboxfitness.com"/>
    <s v="(855)874-6269"/>
    <s v="https://www.crunchbase.com/organization/inbox-fitness"/>
    <s v="https://www.twitter.com/inboxfitness"/>
    <s v="https://www.facebook.com/inboxfitness"/>
    <s v="1471f16c-2ee9-ff26-c76a-15209b9aad83"/>
  </r>
  <r>
    <x v="96167"/>
    <s v="inboxmarketinginc.com"/>
    <m/>
    <m/>
    <m/>
    <m/>
    <x v="2"/>
    <s v="INBOX Marketing is a professional services firm specializing in the strategic optimization of email marketing programs."/>
    <s v="consulting|email"/>
    <x v="201"/>
    <x v="0"/>
    <n v="0"/>
    <m/>
    <s v="2001-11-01"/>
    <m/>
    <m/>
    <m/>
    <m/>
    <m/>
    <s v="https://www.crunchbase.com/organization/inbox-marketing"/>
    <m/>
    <m/>
    <s v="30be0d0a-296e-4aa3-ada2-7851d2d7932e"/>
  </r>
  <r>
    <x v="96168"/>
    <s v="incadigital.com"/>
    <s v="GBR"/>
    <m/>
    <s v="London"/>
    <s v="Cambridge"/>
    <x v="2"/>
    <s v="Inca Digital Printers is a global industry leader in the design, development and manufacture of wide-format inkjet printers."/>
    <s v="printing"/>
    <x v="233"/>
    <x v="6"/>
    <n v="0"/>
    <m/>
    <s v="2000-01-01"/>
    <m/>
    <m/>
    <m/>
    <s v="info@incadigital.com"/>
    <n v="4401223577800"/>
    <s v="https://www.crunchbase.com/organization/inca-digital-printers"/>
    <s v="https://www.twitter.com/incadigital"/>
    <m/>
    <s v="f2822f95-48bb-1801-4227-02f15bb0923d"/>
  </r>
  <r>
    <x v="96169"/>
    <m/>
    <s v="GBR"/>
    <m/>
    <s v="Egham"/>
    <s v="Egham"/>
    <x v="2"/>
    <s v="software reseller"/>
    <s v="e-commerce"/>
    <x v="63"/>
    <x v="2"/>
    <n v="0"/>
    <m/>
    <s v="2004-01-01"/>
    <m/>
    <m/>
    <m/>
    <m/>
    <m/>
    <s v="https://www.crunchbase.com/organization/inca-holdings"/>
    <m/>
    <m/>
    <s v="f659ce59-399e-4f98-c121-b3502a5f38ab"/>
  </r>
  <r>
    <x v="96170"/>
    <s v="incanta.co"/>
    <m/>
    <m/>
    <m/>
    <m/>
    <x v="2"/>
    <s v="Incanta is an insight discovery, research, brand development agency which utilizes strategic implementation &amp; management."/>
    <m/>
    <x v="5"/>
    <x v="2"/>
    <n v="0"/>
    <m/>
    <m/>
    <m/>
    <m/>
    <m/>
    <m/>
    <m/>
    <s v="https://www.crunchbase.com/organization/incanta"/>
    <s v="https://www.twitter.com/incantainsight"/>
    <m/>
    <s v="ae26dc3b-de3d-0bb4-fd4f-ef04d28e7850"/>
  </r>
  <r>
    <x v="96171"/>
    <s v="goincase.com"/>
    <s v="USA"/>
    <s v="CA"/>
    <s v="SF Bay Area"/>
    <s v="San Francisco"/>
    <x v="2"/>
    <s v="Products to protect &amp; enhance technology"/>
    <s v="hardware|software"/>
    <x v="136"/>
    <x v="6"/>
    <n v="0"/>
    <m/>
    <s v="1997-01-01"/>
    <m/>
    <m/>
    <m/>
    <m/>
    <s v="'909-203-5100"/>
    <s v="https://www.crunchbase.com/organization/incase"/>
    <s v="https://www.twitter.com/goincase"/>
    <s v="http://www.facebook.com/goincase"/>
    <s v="1ab335a7-9ba3-a573-51c4-ebb77c09f4c7"/>
  </r>
  <r>
    <x v="96172"/>
    <s v="incavas.com.br"/>
    <s v="BRA"/>
    <m/>
    <s v="BRA - Other"/>
    <s v="Rio Grande Do Sul"/>
    <x v="0"/>
    <s v="Incavas Industria de Cabos e Vassouras is a manufacturer of floor care products based in Rio Grande do Sul, Brazil."/>
    <m/>
    <x v="5"/>
    <x v="1"/>
    <n v="0"/>
    <m/>
    <m/>
    <m/>
    <m/>
    <m/>
    <m/>
    <s v="'+55 88 8364-3577"/>
    <s v="https://www.crunchbase.com/organization/incavas-industria-de-cabos-e-vassouras"/>
    <s v="https://www.twitter.com/3mdobrasil"/>
    <s v="https://www.facebook.com/3m"/>
    <s v="efb80cfe-a236-9722-68dc-5f0b95077510"/>
  </r>
  <r>
    <x v="96173"/>
    <s v="incedoinc.com"/>
    <s v="USA"/>
    <s v="CA"/>
    <s v="SF Bay Area"/>
    <s v="Santa Clara"/>
    <x v="0"/>
    <s v="Incedo is an established IT consulting firm which specializes in delivering real-time technology solutions that are cost effective."/>
    <s v="consulting|financial services|it management|software"/>
    <x v="607"/>
    <x v="8"/>
    <n v="0"/>
    <m/>
    <s v="2011-01-01"/>
    <m/>
    <m/>
    <m/>
    <s v="services@incedoinc.com"/>
    <n v="114085316040"/>
    <s v="https://www.crunchbase.com/organization/incedo-inc"/>
    <s v="https://www.twitter.com/incedoinc"/>
    <s v="https://www.facebook.com/incedoinc"/>
    <s v="79838da1-5225-1871-15eb-18317b2e9bd6"/>
  </r>
  <r>
    <x v="96174"/>
    <s v="incenterms.com"/>
    <m/>
    <m/>
    <m/>
    <m/>
    <x v="0"/>
    <s v="Incenter is a Blackstone portfolio company headquartered in the Twin Cities of Minneapolis and Saint Paul, Minnesota."/>
    <m/>
    <x v="5"/>
    <x v="2"/>
    <n v="0"/>
    <m/>
    <m/>
    <m/>
    <m/>
    <m/>
    <m/>
    <m/>
    <s v="https://www.crunchbase.com/organization/incenter"/>
    <m/>
    <m/>
    <s v="c4eca7ae-f84e-bb97-52cd-8f8192ac6eac"/>
  </r>
  <r>
    <x v="96175"/>
    <s v="incentivepublications.com"/>
    <s v="USA"/>
    <s v="TX"/>
    <s v="Dallas"/>
    <s v="Grapevine"/>
    <x v="2"/>
    <s v="Incentive Publications specializes in middle school educational resources and effective teaching strategies for grades K-12."/>
    <s v="curated web"/>
    <x v="28"/>
    <x v="6"/>
    <n v="0"/>
    <m/>
    <s v="1968-01-01"/>
    <m/>
    <m/>
    <m/>
    <s v="comments@incentivepublications.com"/>
    <s v="'800-884-3764"/>
    <s v="https://www.crunchbase.com/organization/incentive-publications"/>
    <s v="https://www.twitter.com/incentivepub"/>
    <s v="https://www.facebook.com/incentivepublications"/>
    <s v="b4f1c79e-89ff-9697-eab8-a09ea33c0941"/>
  </r>
  <r>
    <x v="96176"/>
    <m/>
    <m/>
    <m/>
    <m/>
    <m/>
    <x v="2"/>
    <s v="International communications and marketing Group"/>
    <m/>
    <x v="5"/>
    <x v="2"/>
    <n v="0"/>
    <m/>
    <m/>
    <m/>
    <m/>
    <m/>
    <m/>
    <m/>
    <s v="https://www.crunchbase.com/organization/incepta"/>
    <m/>
    <m/>
    <s v="31cee241-3c82-98c6-fa85-7e3812bfa5e3"/>
  </r>
  <r>
    <x v="96177"/>
    <m/>
    <s v="USA"/>
    <s v="CA"/>
    <s v="San Diego"/>
    <s v="San Diego"/>
    <x v="0"/>
    <s v="A San Diego-based developer of intellectual properties focused on semiconductors."/>
    <m/>
    <x v="5"/>
    <x v="2"/>
    <n v="0"/>
    <m/>
    <s v="1998-01-01"/>
    <m/>
    <m/>
    <m/>
    <m/>
    <m/>
    <s v="https://www.crunchbase.com/organization/incep-technologies"/>
    <m/>
    <m/>
    <s v="55426267-3476-06f8-dde1-d11e44ab6bea"/>
  </r>
  <r>
    <x v="96178"/>
    <s v="inceptionmediagroup.com"/>
    <s v="USA"/>
    <s v="CA"/>
    <s v="Los Angeles"/>
    <s v="Los Angeles"/>
    <x v="0"/>
    <s v="Inception Media Group, LLC was formed in November of 2009 by industry veterans, David Borshell and Andy Reimer, in response to the growing"/>
    <m/>
    <x v="5"/>
    <x v="0"/>
    <n v="0"/>
    <m/>
    <s v="2009-11-01"/>
    <m/>
    <m/>
    <m/>
    <s v="info@inceptionmg.com"/>
    <m/>
    <s v="https://www.crunchbase.com/organization/inception-media-group"/>
    <m/>
    <m/>
    <s v="7e648dde-94d1-0086-fb50-008590ee152c"/>
  </r>
  <r>
    <x v="96179"/>
    <s v="inceptor.com"/>
    <s v="USA"/>
    <s v="MA"/>
    <s v="Boston"/>
    <s v="Waltham"/>
    <x v="2"/>
    <s v="Inceptor, Inc. develops search engine marketing solutions."/>
    <m/>
    <x v="5"/>
    <x v="6"/>
    <n v="0"/>
    <m/>
    <s v="1999-01-01"/>
    <m/>
    <m/>
    <m/>
    <m/>
    <s v="(978)298-1525"/>
    <s v="https://www.crunchbase.com/organization/inceptor"/>
    <s v="https://www.twitter.com/diditmarketing"/>
    <s v="https://www.facebook.com/diditmarketing"/>
    <s v="ba0500aa-a1d5-d726-fa6c-4ff34061a456"/>
  </r>
  <r>
    <x v="96180"/>
    <s v="incisivemedia.com"/>
    <s v="GBR"/>
    <m/>
    <s v="London"/>
    <s v="London"/>
    <x v="2"/>
    <s v="Tweeting Career Opportunities at Incisive Media! Media Sales, Events, Marketing and Editorial / Journalism Jobs. Find us on facebook."/>
    <s v="advertising"/>
    <x v="296"/>
    <x v="7"/>
    <n v="0"/>
    <m/>
    <s v="1994-01-01"/>
    <m/>
    <m/>
    <m/>
    <s v="customerservices@incisivemedia.com"/>
    <s v="'+44 20 7316 9000"/>
    <s v="https://www.crunchbase.com/organization/incisivemedia"/>
    <s v="https://www.twitter.com/incisive"/>
    <s v="http://www.facebook.com/incisivemedia"/>
    <s v="a61e2508-0dd5-56fb-1c9f-c035ebe699ca"/>
  </r>
  <r>
    <x v="96181"/>
    <s v="incitedmedia.com"/>
    <s v="USA"/>
    <s v="CA"/>
    <s v="Los Angeles"/>
    <s v="Los Angeles"/>
    <x v="2"/>
    <s v="Incited Media is the leading provider of complete webcast management, production and media services in the digital media industry."/>
    <m/>
    <x v="5"/>
    <x v="0"/>
    <n v="0"/>
    <m/>
    <s v="2001-01-01"/>
    <m/>
    <m/>
    <m/>
    <m/>
    <s v="'323-935-3482"/>
    <s v="https://www.crunchbase.com/organization/incited-media"/>
    <m/>
    <m/>
    <s v="e7652dda-3bb1-626c-12a7-c8b1cd50b1f9"/>
  </r>
  <r>
    <x v="96182"/>
    <s v="inclinica.com"/>
    <s v="USA"/>
    <s v="PA"/>
    <s v="Philadelphia"/>
    <s v="Wayne"/>
    <x v="2"/>
    <s v="InClinica is a global clinical contract research organization."/>
    <s v="health care|pharmaceutical"/>
    <x v="3"/>
    <x v="0"/>
    <n v="0"/>
    <m/>
    <s v="2016-01-01"/>
    <m/>
    <m/>
    <m/>
    <s v="mfrick@inclinica.com"/>
    <s v="(610)230-2444"/>
    <s v="https://www.crunchbase.com/organization/inclinica"/>
    <s v="https://www.twitter.com/inclinica"/>
    <m/>
    <s v="6d32d2b3-5a7a-f60c-a8b2-405c2b48159c"/>
  </r>
  <r>
    <x v="96183"/>
    <s v="incodeconsulting.com"/>
    <s v="USA"/>
    <s v="GA"/>
    <s v="Atlanta"/>
    <s v="Alpharetta"/>
    <x v="2"/>
    <s v="Founded in 1998, inCode is a boutique professional services firm providing business strategy and telecom technology consulting to the teleco"/>
    <s v="consulting"/>
    <x v="5"/>
    <x v="6"/>
    <n v="0"/>
    <m/>
    <s v="1998-01-01"/>
    <m/>
    <m/>
    <m/>
    <s v="info@incodeconsulting.com"/>
    <s v="'913-241-0200"/>
    <s v="https://www.crunchbase.com/organization/incode-wireless"/>
    <s v="https://www.twitter.com/incodetel"/>
    <s v="http://www.facebook.com/incodetel"/>
    <s v="f21037f7-908e-ecfe-7385-6b4ec96ec482"/>
  </r>
  <r>
    <x v="96184"/>
    <m/>
    <s v="USA"/>
    <s v="UT"/>
    <s v="Salt Lake City"/>
    <s v="Salt Lake City"/>
    <x v="2"/>
    <s v="Incognito Entertainment (Incog Inc.) is a video game development company."/>
    <m/>
    <x v="5"/>
    <x v="2"/>
    <n v="0"/>
    <m/>
    <s v="1999-01-01"/>
    <m/>
    <m/>
    <m/>
    <m/>
    <m/>
    <s v="https://www.crunchbase.com/organization/incognito-entertainment"/>
    <m/>
    <m/>
    <s v="69bd0462-0b84-4678-fec9-b2acc553165d"/>
  </r>
  <r>
    <x v="96185"/>
    <s v="incognito.com"/>
    <s v="CAN"/>
    <s v="BC"/>
    <s v="Vancouver"/>
    <s v="Vancouver"/>
    <x v="2"/>
    <s v="Provisioning and Resource Management"/>
    <s v="video streaming|web hosting"/>
    <x v="147"/>
    <x v="3"/>
    <n v="0"/>
    <m/>
    <s v="1992-01-01"/>
    <m/>
    <m/>
    <m/>
    <s v="info@incognito.com"/>
    <n v="6046884339"/>
    <s v="https://www.crunchbase.com/organization/incognito-software"/>
    <s v="https://www.twitter.com/incognito_sfwr"/>
    <m/>
    <s v="7f04b32e-c50e-28ab-4a04-e5122ee12f40"/>
  </r>
  <r>
    <x v="96186"/>
    <s v="incomeaccess.com"/>
    <s v="CAN"/>
    <s v="QC"/>
    <s v="Montreal"/>
    <s v="Montréal"/>
    <x v="2"/>
    <s v="Income Access is a market-leading brand providing innovative affiliate technology."/>
    <m/>
    <x v="5"/>
    <x v="3"/>
    <n v="0"/>
    <m/>
    <s v="2002-01-01"/>
    <m/>
    <m/>
    <m/>
    <m/>
    <s v="(514)849-8595"/>
    <s v="https://www.crunchbase.com/organization/income-access"/>
    <s v="https://www.twitter.com/incomeaccess"/>
    <s v="https://www.facebook.com/incomeaccess"/>
    <s v="4f44d966-af9a-38d9-1ff8-025e5af6257a"/>
  </r>
  <r>
    <x v="96187"/>
    <s v="hitfix.com"/>
    <m/>
    <m/>
    <m/>
    <m/>
    <x v="2"/>
    <s v="In Contention was a news coverage site that focused on celebrity awards."/>
    <m/>
    <x v="5"/>
    <x v="2"/>
    <n v="0"/>
    <m/>
    <m/>
    <m/>
    <m/>
    <m/>
    <m/>
    <m/>
    <s v="https://www.crunchbase.com/organization/in-contention"/>
    <m/>
    <m/>
    <s v="3dcc06e3-8c93-2aac-4f1f-c9cb69af0681"/>
  </r>
  <r>
    <x v="96188"/>
    <s v="incoqnito.com"/>
    <m/>
    <m/>
    <m/>
    <m/>
    <x v="2"/>
    <s v="INCOQNITO is a Jewelry company."/>
    <s v="jewelry|young adults"/>
    <x v="366"/>
    <x v="2"/>
    <n v="0"/>
    <m/>
    <m/>
    <m/>
    <m/>
    <m/>
    <m/>
    <m/>
    <s v="https://www.crunchbase.com/organization/incoqnito"/>
    <m/>
    <m/>
    <s v="a4f49d27-4098-0b20-3660-c35499741511"/>
  </r>
  <r>
    <x v="96189"/>
    <s v="increasecrm.co.uk"/>
    <s v="GBR"/>
    <m/>
    <m/>
    <m/>
    <x v="2"/>
    <s v="Microsoft Dynamics CRM Provider"/>
    <s v="software"/>
    <x v="10"/>
    <x v="0"/>
    <n v="0"/>
    <m/>
    <s v="2002-01-01"/>
    <m/>
    <m/>
    <m/>
    <s v="help@increasecrm.co.uk"/>
    <s v="44 20 8099 1300"/>
    <s v="https://www.crunchbase.com/organization/increase-crm"/>
    <m/>
    <m/>
    <s v="4b687ac5-e1a4-9f35-c377-195c176431aa"/>
  </r>
  <r>
    <x v="96190"/>
    <s v="incresearch.com"/>
    <s v="USA"/>
    <s v="NC"/>
    <s v="Raleigh"/>
    <s v="Raleigh"/>
    <x v="1"/>
    <s v="INC Research, Inc., a therapeutically-focused contract research organization, conducts clinical development programs."/>
    <s v="biotechnology"/>
    <x v="36"/>
    <x v="8"/>
    <n v="0"/>
    <m/>
    <s v="1985-01-01"/>
    <m/>
    <m/>
    <m/>
    <m/>
    <s v="(186) 646-2737"/>
    <s v="https://www.crunchbase.com/organization/inc-research"/>
    <s v="https://www.twitter.com/inc_research"/>
    <s v="http://www.facebook.com/pages/inc-research/72665838627"/>
    <s v="16a296ca-8099-b9c1-3679-2636b1f82b92"/>
  </r>
  <r>
    <x v="96191"/>
    <s v="incunet.com"/>
    <m/>
    <m/>
    <m/>
    <m/>
    <x v="0"/>
    <s v="Incunet provides a full complement of resources to help make each vision a reality."/>
    <m/>
    <x v="5"/>
    <x v="2"/>
    <n v="0"/>
    <m/>
    <m/>
    <m/>
    <m/>
    <m/>
    <m/>
    <m/>
    <s v="https://www.crunchbase.com/organization/incunet-com"/>
    <m/>
    <m/>
    <s v="fe14b0cf-a4c4-e2fa-cac0-9fcdc9e1856f"/>
  </r>
  <r>
    <x v="96192"/>
    <s v="incustunes.com"/>
    <m/>
    <m/>
    <m/>
    <m/>
    <x v="0"/>
    <s v="Incus Tunes is here to satisfy all the you music fans who may be sad to lose Grooveshark - It's bigger and better!"/>
    <m/>
    <x v="5"/>
    <x v="1"/>
    <n v="0"/>
    <m/>
    <s v="2015-05-01"/>
    <m/>
    <m/>
    <m/>
    <m/>
    <m/>
    <s v="https://www.crunchbase.com/organization/incus-tunes"/>
    <s v="https://www.twitter.com/incustunes"/>
    <s v="https://www.facebook.com/incustunes"/>
    <s v="41734f4b-185b-9fc2-b857-639ac035272c"/>
  </r>
  <r>
    <x v="96193"/>
    <s v="incutio.com"/>
    <s v="GBR"/>
    <m/>
    <s v="Wrexham"/>
    <s v="Wrexham"/>
    <x v="0"/>
    <s v="Incutio is a web development firm that offers SaaS consulting solutions for enterprises."/>
    <s v="developer tools|e-commerce|email|email marketing|software|web development"/>
    <x v="6059"/>
    <x v="0"/>
    <n v="0"/>
    <m/>
    <s v="2001-10-01"/>
    <m/>
    <m/>
    <m/>
    <s v="info@incutio.com"/>
    <s v="'+44 1978 661666"/>
    <s v="https://www.crunchbase.com/organization/incutio"/>
    <s v="https://www.twitter.com/incutio"/>
    <s v="http://www.facebook.com/incutio"/>
    <s v="607934f0-7e22-737c-edf9-ac5b616968d0"/>
  </r>
  <r>
    <x v="96194"/>
    <s v="incyte.com"/>
    <s v="USA"/>
    <s v="DE"/>
    <s v="Wilmington, Delaware"/>
    <s v="Wilmington"/>
    <x v="1"/>
    <s v="Incyte is a drug discovery and development company which hopes to build a proprietary product pipeline of novel small molecule drugs."/>
    <s v="biotechnology|medical device"/>
    <x v="44"/>
    <x v="7"/>
    <n v="0"/>
    <m/>
    <s v="1991-01-01"/>
    <m/>
    <m/>
    <m/>
    <m/>
    <s v="(302)498-6700"/>
    <s v="https://www.crunchbase.com/organization/incyte"/>
    <s v="https://www.twitter.com/incyte"/>
    <s v="https://www.facebook.com/460666427289048"/>
    <s v="3d3dee53-c25c-187b-62b2-be6f7dddb511"/>
  </r>
  <r>
    <x v="96195"/>
    <m/>
    <m/>
    <m/>
    <m/>
    <m/>
    <x v="2"/>
    <s v="Indaba Group is a full service web design, development, and marketing agency that offers a complete suite of digital services,"/>
    <m/>
    <x v="5"/>
    <x v="2"/>
    <n v="0"/>
    <m/>
    <m/>
    <m/>
    <m/>
    <m/>
    <m/>
    <m/>
    <s v="https://www.crunchbase.com/organization/indaba-group"/>
    <m/>
    <m/>
    <s v="0e792dbe-fdfe-acff-b0af-bf0edf284d94"/>
  </r>
  <r>
    <x v="96196"/>
    <s v="indatus.com"/>
    <s v="USA"/>
    <s v="KY"/>
    <s v="Louisville"/>
    <s v="Louisville"/>
    <x v="2"/>
    <s v="Indatus products transform raw data into powerful tool sets."/>
    <s v="data visualization|developer tools"/>
    <x v="302"/>
    <x v="3"/>
    <n v="0"/>
    <m/>
    <s v="1982-01-01"/>
    <m/>
    <m/>
    <m/>
    <m/>
    <s v="(800) 727-4246"/>
    <s v="https://www.crunchbase.com/organization/indatus-icim-corp"/>
    <s v="https://www.twitter.com/indatus"/>
    <s v="https://www.facebook.com/indatus"/>
    <s v="57cd58c3-8864-6d03-4e35-6e22b6c81f8f"/>
  </r>
  <r>
    <x v="96197"/>
    <m/>
    <m/>
    <m/>
    <m/>
    <m/>
    <x v="2"/>
    <s v="U.S. industrial real estate company"/>
    <m/>
    <x v="5"/>
    <x v="2"/>
    <n v="0"/>
    <m/>
    <m/>
    <m/>
    <m/>
    <m/>
    <m/>
    <m/>
    <s v="https://www.crunchbase.com/organization/indcor-properties"/>
    <m/>
    <m/>
    <s v="b2029b6b-755e-689a-608e-f3788ec7fac7"/>
  </r>
  <r>
    <x v="96198"/>
    <s v="nboh.com"/>
    <s v="USA"/>
    <s v="OH"/>
    <s v="Toledo"/>
    <s v="Oak Harbor"/>
    <x v="2"/>
    <s v="Indebancorp operates as a bank holding company."/>
    <s v="finance"/>
    <x v="24"/>
    <x v="1"/>
    <n v="0"/>
    <m/>
    <s v="1989-01-01"/>
    <m/>
    <m/>
    <m/>
    <m/>
    <s v="'419-898-5741"/>
    <s v="https://www.crunchbase.com/organization/indebancorp"/>
    <m/>
    <m/>
    <s v="01970f38-27af-59b7-6b0a-e000fae1035e"/>
  </r>
  <r>
    <x v="96199"/>
    <s v="indecommglobal.com"/>
    <s v="USA"/>
    <s v="NJ"/>
    <s v="Newark"/>
    <s v="Edison"/>
    <x v="2"/>
    <s v="Indecomm Global Services is a leading global provider of consulting, outsourcing, learning and technology and services."/>
    <s v="enterprise software"/>
    <x v="10"/>
    <x v="9"/>
    <n v="0"/>
    <m/>
    <s v="2003-01-01"/>
    <m/>
    <m/>
    <m/>
    <s v="marketing@indecomm.net"/>
    <s v="'732-404-0081"/>
    <s v="https://www.crunchbase.com/organization/indecomm-global-services"/>
    <s v="https://www.twitter.com/indecomm"/>
    <s v="http://www.facebook.com/indecomm"/>
    <s v="f4cd2ff5-160d-4b34-0a0f-4fc7a3529e82"/>
  </r>
  <r>
    <x v="96200"/>
    <s v="indeconsolutions.com"/>
    <s v="USA"/>
    <s v="IN"/>
    <s v="Indianapolis"/>
    <s v="Indianapolis"/>
    <x v="2"/>
    <s v="Indecon specializes in information technology consulting and staffing services for corporations of all sizes."/>
    <m/>
    <x v="5"/>
    <x v="7"/>
    <n v="0"/>
    <m/>
    <s v="1966-01-01"/>
    <m/>
    <m/>
    <m/>
    <m/>
    <s v="'630-413-9871"/>
    <s v="https://www.crunchbase.com/organization/indecon-solutions"/>
    <s v="https://www.twitter.com/fahrenheit_it"/>
    <s v="https://www.facebook.com/fahrenheit.it.staffing.and.consulting"/>
    <s v="a74618e9-a7fd-b887-f9a2-78648a3b3e50"/>
  </r>
  <r>
    <x v="96201"/>
    <s v="indegene.com"/>
    <s v="USA"/>
    <s v="NJ"/>
    <s v="Newark"/>
    <s v="Iselin"/>
    <x v="0"/>
    <s v="Indegene helps global healthcare organizations address complex challenges by seamlessly integrating Analytics, Technology."/>
    <s v="health care|software"/>
    <x v="247"/>
    <x v="8"/>
    <n v="0"/>
    <m/>
    <s v="1998-01-01"/>
    <m/>
    <m/>
    <m/>
    <m/>
    <n v="117327502901"/>
    <s v="https://www.crunchbase.com/organization/indegene-lifesystems-pvt-ltd"/>
    <s v="https://www.twitter.com/indegeneinsight"/>
    <s v="https://www.facebook.com/pages/indegene-lifesystems-pvt-ltd/200582096650151"/>
    <s v="14fdd1d8-14a8-aeac-858e-a8c5ab90317f"/>
  </r>
  <r>
    <x v="96202"/>
    <s v="idds.in"/>
    <s v="IND"/>
    <m/>
    <s v="New Delhi"/>
    <s v="New Delhi"/>
    <x v="0"/>
    <s v="IDDS was established in 1997 by group of experts whose center fitness lies in Digital planning and Engineering &amp; Services."/>
    <m/>
    <x v="5"/>
    <x v="7"/>
    <n v="0"/>
    <m/>
    <s v="1997-01-01"/>
    <m/>
    <m/>
    <m/>
    <m/>
    <s v="'+91 114158856070"/>
    <s v="https://www.crunchbase.com/organization/in-demand-document-services-idds"/>
    <m/>
    <s v="https://www.facebook.com/idds.in"/>
    <s v="f9ca9a32-3593-1f6b-d21c-40a44ed949d1"/>
  </r>
  <r>
    <x v="96203"/>
    <s v="independence-bank.net"/>
    <s v="USA"/>
    <s v="CA"/>
    <s v="Anaheim"/>
    <s v="Newport Beach"/>
    <x v="0"/>
    <s v="Founded by highly experienced bankers, entrepreneurs and business leaders who live and work right here in Orange County, Independence Bank"/>
    <s v="finance"/>
    <x v="24"/>
    <x v="5"/>
    <n v="0"/>
    <m/>
    <s v="2004-01-01"/>
    <m/>
    <m/>
    <m/>
    <s v="customercare@independence-bank.net"/>
    <s v="'949-266-6000"/>
    <s v="https://www.crunchbase.com/organization/independence-bank"/>
    <s v="https://www.twitter.com/independencbank"/>
    <s v="http://www.facebook.com/indpbank"/>
    <s v="1d9c2be5-0d0a-d8e4-b948-7a2a27620b41"/>
  </r>
  <r>
    <x v="96204"/>
    <s v="independencebrewco.com"/>
    <s v="USA"/>
    <s v="PA"/>
    <s v="Philadelphia"/>
    <s v="Philadelphia"/>
    <x v="1"/>
    <s v="Producer of fresh, high-quality, preservative-free craft-brewed ales, lagers, porters and seasonal beers."/>
    <s v="craft beer"/>
    <x v="7"/>
    <x v="0"/>
    <n v="0"/>
    <m/>
    <s v="1994-01-01"/>
    <m/>
    <m/>
    <m/>
    <s v="contact@independencebrewco.com"/>
    <n v="2066448308"/>
    <s v="https://www.crunchbase.com/organization/independence-brewing-co"/>
    <s v="https://www.twitter.com/indebrewco"/>
    <s v="http://www.facebook.com/indebrewco"/>
    <s v="4bab8606-9575-0cfb-72c7-9b85a1f0f68d"/>
  </r>
  <r>
    <x v="96205"/>
    <m/>
    <s v="USA"/>
    <s v="NY"/>
    <s v="New York City"/>
    <s v="Brooklyn"/>
    <x v="1"/>
    <s v="Independence Community Bank principal business is gathering deposits from customers."/>
    <s v="banking"/>
    <x v="39"/>
    <x v="2"/>
    <n v="0"/>
    <m/>
    <m/>
    <m/>
    <m/>
    <m/>
    <m/>
    <m/>
    <s v="https://www.crunchbase.com/organization/independence-community-bank"/>
    <m/>
    <m/>
    <s v="3b92d21d-e175-de4d-95ee-dae97dd1ded0"/>
  </r>
  <r>
    <x v="96206"/>
    <s v="igo.com.au"/>
    <s v="AUS"/>
    <m/>
    <m/>
    <m/>
    <x v="0"/>
    <s v="Independence Group is a diversified mining, development and exploration company."/>
    <s v="mining technology|precious metals"/>
    <x v="97"/>
    <x v="2"/>
    <n v="0"/>
    <m/>
    <s v="2000-01-01"/>
    <m/>
    <m/>
    <m/>
    <m/>
    <n v="61892388300"/>
    <s v="https://www.crunchbase.com/organization/independence-group"/>
    <m/>
    <m/>
    <s v="f8f2c7e6-a4a7-843c-aba4-791522116b3c"/>
  </r>
  <r>
    <x v="96207"/>
    <s v="independencenb.com"/>
    <s v="USA"/>
    <s v="SC"/>
    <s v="Greenville - Spartanburg"/>
    <s v="Greenville"/>
    <x v="2"/>
    <s v="Independence National Bank is proud to be a community bank located in Greenville, South Carolina."/>
    <s v="banking"/>
    <x v="39"/>
    <x v="6"/>
    <n v="0"/>
    <m/>
    <m/>
    <m/>
    <m/>
    <m/>
    <m/>
    <s v="(864)672-1776"/>
    <s v="https://www.crunchbase.com/organization/independence-national-bank"/>
    <m/>
    <s v="https://www.facebook.com/independencenationalbank"/>
    <s v="6b6d1cad-5b43-ec5a-9a39-142f8a8a6c0b"/>
  </r>
  <r>
    <x v="96208"/>
    <s v="independenceoc.com"/>
    <s v="USA"/>
    <s v="TX"/>
    <s v="Houston"/>
    <s v="The Woodlands"/>
    <x v="2"/>
    <s v="Independence Oilfield Chemicals was founded in 2012"/>
    <s v="oil and gas"/>
    <x v="89"/>
    <x v="6"/>
    <n v="0"/>
    <m/>
    <s v="2012-01-01"/>
    <m/>
    <m/>
    <m/>
    <s v="sales@independenceoc.com"/>
    <s v="(713) 936-4340"/>
    <s v="https://www.crunchbase.com/organization/independence-oilfield-chemicals"/>
    <m/>
    <m/>
    <s v="b8b66465-88e8-e25d-1f2e-e765b00446e4"/>
  </r>
  <r>
    <x v="96209"/>
    <s v="independencetube.com"/>
    <s v="USA"/>
    <s v="IL"/>
    <s v="Chicago"/>
    <s v="Chicago"/>
    <x v="2"/>
    <s v="Independence Tube is a manufacturer of square, rectangular and round HSS tubing and Pipe Piling."/>
    <m/>
    <x v="5"/>
    <x v="5"/>
    <n v="0"/>
    <m/>
    <s v="1972-01-01"/>
    <m/>
    <m/>
    <m/>
    <s v="sales@independencetube.com"/>
    <s v="(708)496-0380"/>
    <s v="https://www.crunchbase.com/organization/independence-tube"/>
    <m/>
    <m/>
    <s v="b78c6e18-e2ff-262f-9d2d-c292a8624cb5"/>
  </r>
  <r>
    <x v="96210"/>
    <s v="ukics.com"/>
    <s v="GBR"/>
    <m/>
    <s v="London"/>
    <s v="London"/>
    <x v="2"/>
    <s v="A leading provider of health, life sciences and social care staffing and services to the health sector"/>
    <s v="health care|recruiting"/>
    <x v="2261"/>
    <x v="7"/>
    <n v="0"/>
    <m/>
    <s v="1992-01-01"/>
    <m/>
    <m/>
    <m/>
    <m/>
    <s v="'+44 20 7959 1146"/>
    <s v="https://www.crunchbase.com/organization/independent-clinical-services"/>
    <m/>
    <m/>
    <s v="e32f8627-1ede-ae6a-9282-74a37f43a62f"/>
  </r>
  <r>
    <x v="96211"/>
    <m/>
    <s v="USA"/>
    <s v="TX"/>
    <s v="TX - Other"/>
    <s v="Midland"/>
    <x v="1"/>
    <s v="Independent Energy is the largest independent marketer of electricity in the United Kingdom."/>
    <s v="energy"/>
    <x v="300"/>
    <x v="2"/>
    <n v="0"/>
    <m/>
    <m/>
    <m/>
    <m/>
    <m/>
    <m/>
    <m/>
    <s v="https://www.crunchbase.com/organization/independent-energy-holdings"/>
    <m/>
    <m/>
    <s v="6f3ce1fe-1f9a-d5d8-7e3d-9641ed520799"/>
  </r>
  <r>
    <x v="96212"/>
    <s v="ilsau.com.au"/>
    <s v="AUS"/>
    <m/>
    <s v="Lane Cove"/>
    <s v="Lane Cove"/>
    <x v="0"/>
    <s v="Mobility Scooters, Lift Chairs and Portable Oxygen Concentrators"/>
    <m/>
    <x v="5"/>
    <x v="2"/>
    <n v="0"/>
    <m/>
    <s v="2004-05-05"/>
    <m/>
    <m/>
    <m/>
    <m/>
    <m/>
    <s v="https://www.crunchbase.com/organization/independent-living-specialists"/>
    <s v="https://www.twitter.com/ilsaus"/>
    <s v="https://www.facebook.com/independent-living-specialists-875321149187978"/>
    <s v="de581c43-622d-9c33-f433-67659986ec9c"/>
  </r>
  <r>
    <x v="96213"/>
    <s v="ilshealthservices.com"/>
    <s v="USA"/>
    <s v="FL"/>
    <s v="Miami"/>
    <s v="Miami"/>
    <x v="0"/>
    <s v="Independent Living Systems is a health service company that develops, delivers, and manages community-based services."/>
    <s v="biotechnology"/>
    <x v="36"/>
    <x v="7"/>
    <n v="0"/>
    <m/>
    <s v="2001-01-01"/>
    <m/>
    <m/>
    <m/>
    <s v="Sales@ilshealth.com"/>
    <n v="3052629322"/>
    <s v="https://www.crunchbase.com/organization/independent-living-systems"/>
    <s v="https://www.twitter.com/ilshealth"/>
    <s v="http://www.facebook.com/ilshealth"/>
    <s v="f2b19b03-364c-f3d5-c03d-93ffb232f078"/>
  </r>
  <r>
    <x v="96214"/>
    <s v="ipgbook.com"/>
    <s v="USA"/>
    <s v="IL"/>
    <s v="Chicago"/>
    <s v="Chicago"/>
    <x v="0"/>
    <s v="Independent Publishers Group is the original and second largest independent book distributor in the United States."/>
    <s v="publishing"/>
    <x v="233"/>
    <x v="6"/>
    <n v="0"/>
    <m/>
    <s v="1971-01-01"/>
    <m/>
    <m/>
    <m/>
    <m/>
    <s v="(312)337-0747"/>
    <s v="https://www.crunchbase.com/organization/independent-publishers-group-2"/>
    <s v="https://www.twitter.com/ipgbooknews"/>
    <s v="https://www.facebook.com/ipgbook"/>
    <s v="d2554762-f116-89fe-4d18-e48cd5dde9be"/>
  </r>
  <r>
    <x v="96215"/>
    <s v="indesitcompany.com"/>
    <s v="ITA"/>
    <m/>
    <s v="ITA - Other"/>
    <s v="Fabriano"/>
    <x v="2"/>
    <s v="One of the European leading manufacturers and distributors of major domestic appliances"/>
    <s v="consumer applications"/>
    <x v="50"/>
    <x v="4"/>
    <n v="0"/>
    <m/>
    <s v="1975-01-01"/>
    <m/>
    <m/>
    <m/>
    <m/>
    <s v="39 07 326611"/>
    <s v="https://www.crunchbase.com/organization/indesit-company"/>
    <m/>
    <s v="https://www.facebook.com/indesit/"/>
    <s v="d663d254-b720-8bed-1f74-a0825ea39a14"/>
  </r>
  <r>
    <x v="96216"/>
    <s v="indexweb.jp"/>
    <s v="JPN"/>
    <m/>
    <s v="Tokyo"/>
    <s v="Tokyo"/>
    <x v="0"/>
    <s v="Index Corp provides entertainment contents and solutions worldwide."/>
    <m/>
    <x v="5"/>
    <x v="5"/>
    <n v="0"/>
    <m/>
    <s v="1995-01-01"/>
    <m/>
    <m/>
    <m/>
    <m/>
    <n v="81357795080"/>
    <s v="https://www.crunchbase.com/organization/index-corp"/>
    <m/>
    <s v="https://www.facebook.com/indexweb.jp"/>
    <s v="d1baa088-7fc8-c222-ecc3-f96ef089dc38"/>
  </r>
  <r>
    <x v="96217"/>
    <s v="indexiq.com"/>
    <m/>
    <m/>
    <m/>
    <m/>
    <x v="0"/>
    <s v="IndexIQ, now part of the New York Life &amp; MainStay Investments family, is a pioneer and leading asset management firm."/>
    <m/>
    <x v="5"/>
    <x v="0"/>
    <n v="0"/>
    <m/>
    <s v="2006-01-01"/>
    <m/>
    <m/>
    <m/>
    <m/>
    <s v="'914-697-4947"/>
    <s v="https://www.crunchbase.com/organization/indexiq"/>
    <m/>
    <m/>
    <s v="f67c5add-31ae-127a-e578-8a7f4a494f0e"/>
  </r>
  <r>
    <x v="96218"/>
    <s v="indexmultimedia.com"/>
    <s v="FRA"/>
    <m/>
    <s v="Toulouse"/>
    <s v="Toulouse"/>
    <x v="2"/>
    <s v="Index Multimedia engages in creating and supplying various services on multimedia platforms, primarily mobile and Internet."/>
    <m/>
    <x v="5"/>
    <x v="0"/>
    <n v="0"/>
    <m/>
    <s v="1987-01-01"/>
    <m/>
    <m/>
    <m/>
    <m/>
    <n v="33561435050"/>
    <s v="https://www.crunchbase.com/organization/index-multimedia"/>
    <s v="https://www.twitter.com/tchatchecom"/>
    <m/>
    <s v="f59d084e-9b35-1a73-59f6-71a5f7f43cbb"/>
  </r>
  <r>
    <x v="96219"/>
    <s v="indextools.com"/>
    <s v="HUN"/>
    <m/>
    <s v="Budapest"/>
    <s v="Budapest"/>
    <x v="2"/>
    <s v="IndexTools tracks consumer clicks when a visitor loads a web page containing Index Tools’ tracking script."/>
    <s v="analytics"/>
    <x v="178"/>
    <x v="2"/>
    <n v="0"/>
    <m/>
    <s v="2000-01-01"/>
    <m/>
    <m/>
    <m/>
    <m/>
    <m/>
    <s v="https://www.crunchbase.com/organization/indextools"/>
    <m/>
    <m/>
    <s v="f9249b08-3774-e0b8-f550-8417e5e13ce9"/>
  </r>
  <r>
    <x v="96220"/>
    <s v="indgroup.com"/>
    <m/>
    <m/>
    <m/>
    <m/>
    <x v="0"/>
    <s v="It was established in 1997 by three Hungarians who today comprise the top management team of a seven-level functional structure."/>
    <m/>
    <x v="5"/>
    <x v="2"/>
    <n v="0"/>
    <m/>
    <s v="1997-01-01"/>
    <m/>
    <m/>
    <m/>
    <m/>
    <m/>
    <s v="https://www.crunchbase.com/organization/ind-group"/>
    <m/>
    <m/>
    <s v="9b3b6aff-f1b4-56a5-642c-93286aa16846"/>
  </r>
  <r>
    <x v="96221"/>
    <s v="indiaartfair.in"/>
    <s v="IND"/>
    <m/>
    <s v="New Delhi"/>
    <s v="New Delhi"/>
    <x v="2"/>
    <s v="India Art Fair provides platform for modern and contemporary art and portal to the region’s cultural landscape."/>
    <m/>
    <x v="5"/>
    <x v="1"/>
    <n v="0"/>
    <m/>
    <s v="2008-01-01"/>
    <m/>
    <m/>
    <m/>
    <s v="info@indiaartfair.in"/>
    <s v="(914)711-9800"/>
    <s v="https://www.crunchbase.com/organization/india-art-fair"/>
    <s v="https://www.twitter.com/india_artfair?ref_src=twsrc%5egoogle%7ctwcamp%5eserp%7ctwgr%5eauthor"/>
    <s v="https://www.facebook.com/india-art-fair-245203578852111/"/>
    <s v="763ec58f-1c10-22c1-433c-2397561563cc"/>
  </r>
  <r>
    <x v="96222"/>
    <s v="financial.indiabulls.com"/>
    <s v="IND"/>
    <m/>
    <s v="Mumbai"/>
    <s v="Mumbai"/>
    <x v="1"/>
    <s v="Indiabulls Housing Finance offers home loan at affordable interest rate."/>
    <s v="financial services"/>
    <x v="24"/>
    <x v="9"/>
    <n v="0"/>
    <m/>
    <s v="2000-05-01"/>
    <m/>
    <m/>
    <m/>
    <s v="homeloans@indiabulls.com"/>
    <s v="(226) 189-1000"/>
    <s v="https://www.crunchbase.com/organization/indiabulls-housing-finance-limited"/>
    <s v="https://www.twitter.com/ibullsecurities"/>
    <s v="http://www.facebook.com/indiabulls.home.loans/timeline"/>
    <s v="e4904bc2-2100-c6a8-8bd0-36e190c496fb"/>
  </r>
  <r>
    <x v="96223"/>
    <m/>
    <m/>
    <m/>
    <m/>
    <m/>
    <x v="2"/>
    <s v="Indiana Fiber Works was added in 2012."/>
    <m/>
    <x v="5"/>
    <x v="2"/>
    <n v="0"/>
    <m/>
    <m/>
    <m/>
    <m/>
    <m/>
    <m/>
    <m/>
    <s v="https://www.crunchbase.com/organization/indiana-fiber-works"/>
    <m/>
    <m/>
    <s v="e533682d-fa79-bb99-3e4e-c3b246087389"/>
  </r>
  <r>
    <x v="96224"/>
    <s v="indypl.org"/>
    <s v="USA"/>
    <s v="IN"/>
    <s v="Indianapolis"/>
    <s v="Indianapolis"/>
    <x v="0"/>
    <s v="Indianapolis Public Library is a provider of materials, programs and services in support of the lifelong learning, recreational."/>
    <s v="ebooks|education"/>
    <x v="466"/>
    <x v="1"/>
    <n v="0"/>
    <m/>
    <m/>
    <m/>
    <m/>
    <m/>
    <m/>
    <s v="(317)275-4100"/>
    <s v="https://www.crunchbase.com/organization/indianapolis-public-library"/>
    <s v="https://www.twitter.com/indylibrary"/>
    <s v="https://www.facebook.com/indypl/info/?tab=overview"/>
    <s v="a2cb7a1e-9dfc-cb28-d0b1-6e9d42442e2c"/>
  </r>
  <r>
    <x v="96225"/>
    <s v="indiangrahak.com"/>
    <m/>
    <m/>
    <m/>
    <m/>
    <x v="0"/>
    <s v="indiangrahak is an e-commerce platform which empowers give online presence to all small retail grocery stores &amp; supermarkets."/>
    <m/>
    <x v="5"/>
    <x v="2"/>
    <n v="0"/>
    <m/>
    <m/>
    <m/>
    <m/>
    <m/>
    <m/>
    <m/>
    <s v="https://www.crunchbase.com/organization/indiangrahak"/>
    <s v="https://www.twitter.com/indiangrahak"/>
    <s v="https://www.facebook.com/indiangrahak1"/>
    <s v="239896d8-284f-57e7-c33f-aeb9f4972aa6"/>
  </r>
  <r>
    <x v="96226"/>
    <s v="indianmotorcycle.com"/>
    <s v="USA"/>
    <s v="MO"/>
    <s v="Branson"/>
    <s v="Springfield"/>
    <x v="0"/>
    <s v="The Springfield, Mass.-based bike manufacturer"/>
    <m/>
    <x v="5"/>
    <x v="6"/>
    <n v="0"/>
    <m/>
    <m/>
    <m/>
    <m/>
    <m/>
    <s v="info@indianmotorcycle.com"/>
    <m/>
    <s v="https://www.crunchbase.com/organization/indian-motorcycle"/>
    <s v="https://www.twitter.com/indianmotocycle"/>
    <s v="https://www.facebook.com/indianmotorcycle"/>
    <s v="dbb7d403-f4dd-baff-ca5f-d844184c14ce"/>
  </r>
  <r>
    <x v="96227"/>
    <s v="indianrealestateforum.com"/>
    <s v="IND"/>
    <m/>
    <s v="Mumbai"/>
    <s v="Mumbai"/>
    <x v="2"/>
    <s v="Your doorway to discussions about real estate India."/>
    <s v="property management|real estate"/>
    <x v="76"/>
    <x v="0"/>
    <n v="0"/>
    <m/>
    <m/>
    <m/>
    <m/>
    <m/>
    <s v="fbook@indianrealestateforum.com"/>
    <m/>
    <s v="https://www.crunchbase.com/organization/indianrealestateforum-com"/>
    <s v="https://www.twitter.com/iref_forum"/>
    <s v="https://www.facebook.com/iref.forum"/>
    <s v="e4e60182-d12d-b2fd-46cb-65b532cc2c60"/>
  </r>
  <r>
    <x v="96228"/>
    <s v="indianrealtyexchange.com"/>
    <m/>
    <m/>
    <m/>
    <m/>
    <x v="0"/>
    <s v="Indian Realty Exchange (IRX) is an mobile app enables real estate agents to map agents with projects and locations."/>
    <m/>
    <x v="5"/>
    <x v="0"/>
    <n v="0"/>
    <m/>
    <s v="2015-01-01"/>
    <m/>
    <m/>
    <m/>
    <m/>
    <m/>
    <s v="https://www.crunchbase.com/organization/indian-realty-exchange-irx"/>
    <s v="https://www.twitter.com/irx_connect"/>
    <s v="https://www.facebook.com/indianrealtyexchange"/>
    <s v="17b0129b-bfc8-b840-18dd-0d060d2b0df2"/>
  </r>
  <r>
    <x v="96229"/>
    <s v="indiaabroad.com"/>
    <s v="USA"/>
    <s v="NY"/>
    <s v="New York City"/>
    <s v="New York"/>
    <x v="0"/>
    <s v="India Abroad Online is printing editions and the leading voice for Indian Americans."/>
    <m/>
    <x v="5"/>
    <x v="0"/>
    <n v="0"/>
    <m/>
    <m/>
    <m/>
    <m/>
    <m/>
    <m/>
    <s v="(908) 472-0006"/>
    <s v="https://www.crunchbase.com/organization/indians-abroad-online"/>
    <s v="https://www.twitter.com/iaeventlist"/>
    <s v="https://www.facebook.com/316439238566743"/>
    <s v="5074e648-4805-eb34-3f72-441fb5ad0be9"/>
  </r>
  <r>
    <x v="96230"/>
    <s v="indicus.net"/>
    <s v="USA"/>
    <s v="NE"/>
    <s v="Omaha"/>
    <s v="Valley"/>
    <x v="2"/>
    <s v="Indicus Analytics is an economic research and data analytics firm that follows, analyzes, and reports consumption and market trends."/>
    <m/>
    <x v="5"/>
    <x v="6"/>
    <n v="0"/>
    <m/>
    <s v="2000-01-01"/>
    <m/>
    <m/>
    <m/>
    <s v="indic@indicus.net"/>
    <s v="91 11 4251 2400"/>
    <s v="https://www.crunchbase.com/organization/indicus-analytics-pvt-ltd"/>
    <s v="https://www.twitter.com/indicusanalytic"/>
    <s v="http://www.facebook.com/indicus-analytics/122864907219"/>
    <s v="4cc793d9-dce1-69f1-f0b6-65bc389e924e"/>
  </r>
  <r>
    <x v="96231"/>
    <s v="indieboardsandcards.com"/>
    <s v="USA"/>
    <s v="CA"/>
    <s v="SF Bay Area"/>
    <s v="Oakland"/>
    <x v="0"/>
    <s v="Indie Boards and Cards is a California-based publisher of board games"/>
    <s v="publishing|video games"/>
    <x v="778"/>
    <x v="2"/>
    <n v="0"/>
    <m/>
    <s v="2009-01-01"/>
    <m/>
    <m/>
    <m/>
    <m/>
    <m/>
    <s v="https://www.crunchbase.com/organization/indie-boards-and-cards"/>
    <s v="https://www.twitter.com/ibcgames"/>
    <s v="https://www.facebook.com/indieboardsandcards/"/>
    <s v="716d8d85-afb4-0e61-c68f-ddbcfdfaa790"/>
  </r>
  <r>
    <x v="96232"/>
    <s v="indieclick.com"/>
    <s v="USA"/>
    <s v="CA"/>
    <s v="Los Angeles"/>
    <s v="Santa Monica"/>
    <x v="2"/>
    <s v="IndieClick built the most compelling network of entertainment and culture sites serving the 18-34 audience and reached 100m US uniques"/>
    <s v="advertising|publishing"/>
    <x v="844"/>
    <x v="0"/>
    <n v="0"/>
    <m/>
    <s v="1999-03-25"/>
    <m/>
    <m/>
    <m/>
    <s v="sales@indieclick.com"/>
    <s v="'213-623-4991"/>
    <s v="https://www.crunchbase.com/organization/indieclick-media-group"/>
    <s v="https://www.twitter.com/indieclickscrts"/>
    <m/>
    <s v="4680c0af-91d3-643d-dda6-f3f262fbd7da"/>
  </r>
  <r>
    <x v="96233"/>
    <s v="indranch.com"/>
    <s v="USA"/>
    <s v="CA"/>
    <s v="Los Angeles"/>
    <s v="Malibu"/>
    <x v="0"/>
    <s v="Indie Ranch Media is focused on building disruptive Internet businesses that operate autonomously and they are actively recruiting to"/>
    <m/>
    <x v="5"/>
    <x v="1"/>
    <n v="0"/>
    <m/>
    <m/>
    <m/>
    <m/>
    <m/>
    <s v="info@indranch.com"/>
    <n v="18668249737"/>
    <s v="https://www.crunchbase.com/organization/indie-ranch-media"/>
    <m/>
    <m/>
    <s v="cbe5e071-435e-4ad8-38c8-f6830a4b386f"/>
  </r>
  <r>
    <x v="96234"/>
    <s v="indiescapes.com"/>
    <m/>
    <m/>
    <m/>
    <m/>
    <x v="2"/>
    <s v="indiescapes.com was added in 2014."/>
    <m/>
    <x v="5"/>
    <x v="0"/>
    <n v="0"/>
    <m/>
    <s v="2012-01-01"/>
    <m/>
    <m/>
    <m/>
    <s v="contact@bemyguest.travel"/>
    <s v="'+65 6743 9812"/>
    <s v="https://www.crunchbase.com/organization/indiescapes-com"/>
    <s v="https://www.twitter.com/bemyguesttravel"/>
    <s v="https://www.facebook.com/bemyguesttravel"/>
    <s v="57ceec29-0be3-7145-3413-b904f74997d7"/>
  </r>
  <r>
    <x v="96235"/>
    <s v="indie-underground.com"/>
    <s v="USA"/>
    <s v="NY"/>
    <s v="NY - Other"/>
    <s v="Croton On Hudson"/>
    <x v="2"/>
    <s v="Indie-Underground Distribution is markets and distributes film videos, documentaries, and DVD’s."/>
    <m/>
    <x v="5"/>
    <x v="1"/>
    <n v="0"/>
    <m/>
    <m/>
    <m/>
    <m/>
    <m/>
    <m/>
    <m/>
    <s v="https://www.crunchbase.com/organization/indie-underground-distribution"/>
    <m/>
    <m/>
    <s v="a84e221d-f57a-c81a-ea87-6bedf15199d5"/>
  </r>
  <r>
    <x v="96236"/>
    <s v="indiewire.com"/>
    <s v="USA"/>
    <s v="NY"/>
    <s v="New York City"/>
    <s v="New York"/>
    <x v="2"/>
    <s v="IndieWire is a news, information, and networking site for independent-minded filmmakers."/>
    <s v="information services|media and entertainment|news"/>
    <x v="188"/>
    <x v="0"/>
    <n v="0"/>
    <m/>
    <s v="1996-07-15"/>
    <m/>
    <m/>
    <m/>
    <s v="editors@indiewire.com"/>
    <s v="'212-675-3908"/>
    <s v="https://www.crunchbase.com/organization/indiewire"/>
    <s v="https://www.twitter.com/indiewire"/>
    <s v="http://www.facebook.com/indiewire"/>
    <s v="3fbfcf5f-3013-d305-d637-754d0fd768fe"/>
  </r>
  <r>
    <x v="96237"/>
    <m/>
    <s v="USA"/>
    <s v="CO"/>
    <s v="Denver"/>
    <s v="Denver"/>
    <x v="2"/>
    <s v="As of July 1, 2008, Indigio Group Inc. was acquired by Bridgeline Software, Inc. Indigio Group Inc. is an Internet company that helps"/>
    <s v="software"/>
    <x v="10"/>
    <x v="2"/>
    <n v="0"/>
    <m/>
    <s v="1998-01-01"/>
    <m/>
    <m/>
    <m/>
    <m/>
    <m/>
    <s v="https://www.crunchbase.com/organization/indigio-group"/>
    <m/>
    <m/>
    <s v="47c31c5b-af83-3b3f-7c30-5b9773e0431b"/>
  </r>
  <r>
    <x v="3262"/>
    <m/>
    <s v="ISR"/>
    <m/>
    <s v="Tel Aviv"/>
    <s v="Ness Ziona"/>
    <x v="0"/>
    <s v="Indigo Digital Press, is a company that develops, manufactures and markets digital offset printing presses"/>
    <m/>
    <x v="5"/>
    <x v="2"/>
    <n v="0"/>
    <m/>
    <s v="1977-01-01"/>
    <m/>
    <m/>
    <m/>
    <m/>
    <m/>
    <s v="https://www.crunchbase.com/organization/indigo-4"/>
    <m/>
    <m/>
    <s v="ac295ba0-a237-6f64-c13e-183486e269aa"/>
  </r>
  <r>
    <x v="96238"/>
    <s v="chapters.indigo.ca"/>
    <s v="CAN"/>
    <s v="ON"/>
    <s v="Toronto"/>
    <s v="Toronto"/>
    <x v="1"/>
    <s v="Indigo Books &amp; Music operates as a book retailer in Canada."/>
    <s v="curated web|retail"/>
    <x v="314"/>
    <x v="9"/>
    <n v="0"/>
    <m/>
    <s v="1940-01-01"/>
    <m/>
    <m/>
    <m/>
    <s v="cisales@indigo.ca"/>
    <s v="(180) 083-2756"/>
    <s v="https://www.crunchbase.com/organization/indigo-books-music"/>
    <s v="https://www.twitter.com/chaptersindigo"/>
    <s v="http://www.facebook.com/chaptersindigo"/>
    <s v="f32e9366-bee7-e971-0e89-59dadaab4677"/>
  </r>
  <r>
    <x v="96239"/>
    <s v="indigo.co.in"/>
    <s v="IND"/>
    <m/>
    <s v="Mumbai"/>
    <s v="Mumbai"/>
    <x v="0"/>
    <s v="Indigo iStrat provides website development and online marketing agency."/>
    <s v="advertising|digital marketing"/>
    <x v="296"/>
    <x v="3"/>
    <n v="0"/>
    <m/>
    <s v="2000-01-01"/>
    <m/>
    <m/>
    <m/>
    <s v="mumbai@indigo.co.in"/>
    <n v="912243110303"/>
    <s v="https://www.crunchbase.com/organization/indigo-consulting"/>
    <s v="https://www.twitter.com/indigoconsultin"/>
    <s v="https://www.facebook.com/indigoconsulting?fref=ts"/>
    <s v="3e5ad3e8-a131-c740-106c-f3e978f613ac"/>
  </r>
  <r>
    <x v="96240"/>
    <m/>
    <s v="USA"/>
    <s v="AZ"/>
    <s v="Phoenix"/>
    <s v="Phoenix"/>
    <x v="0"/>
    <s v="Indigo Partners LLC is a private equity and venture capital firm specializing in making investments in growth capital."/>
    <m/>
    <x v="5"/>
    <x v="2"/>
    <n v="0"/>
    <m/>
    <s v="2002-01-01"/>
    <m/>
    <m/>
    <m/>
    <m/>
    <m/>
    <s v="https://www.crunchbase.com/organization/indigo-partners"/>
    <m/>
    <m/>
    <s v="33c170bf-bbed-69e7-717f-201f91cc3aac"/>
  </r>
  <r>
    <x v="96241"/>
    <s v="indiqus.com"/>
    <s v="IND"/>
    <m/>
    <s v="New Delhi"/>
    <s v="New Delhi"/>
    <x v="0"/>
    <s v="IndiQus enables Telcos and MSPs launch their own Public Cloud service akin to AWS and Azure, using their opencloudrack platform."/>
    <s v="cloud computing|information technology"/>
    <x v="662"/>
    <x v="2"/>
    <n v="0"/>
    <m/>
    <s v="2013-03-21"/>
    <m/>
    <m/>
    <m/>
    <m/>
    <n v="1140551411"/>
    <s v="https://www.crunchbase.com/organization/indiqus-technologies-pvt-ltd"/>
    <s v="https://www.twitter.com/indiqus"/>
    <m/>
    <s v="1d0ab14c-ce43-8788-09c8-7419ba97d113"/>
  </r>
  <r>
    <x v="96242"/>
    <s v="indisoft.us"/>
    <s v="USA"/>
    <s v="MD"/>
    <s v="Baltimore"/>
    <s v="Columbia"/>
    <x v="0"/>
    <s v="IndiSoft is a technology development company that develops, licenses and supports Software as a financial services industry."/>
    <m/>
    <x v="5"/>
    <x v="0"/>
    <n v="0"/>
    <m/>
    <s v="2005-01-01"/>
    <m/>
    <m/>
    <m/>
    <m/>
    <n v="8663501256"/>
    <s v="https://www.crunchbase.com/organization/indisoft"/>
    <s v="https://www.twitter.com/indisoftllc"/>
    <s v="http://www.facebook.com/pages/indisoft/110541168999763"/>
    <s v="48eaa5d1-0f9a-bd68-8aa0-72236c132d7c"/>
  </r>
  <r>
    <x v="96243"/>
    <s v="inditex.com"/>
    <s v="ESP"/>
    <m/>
    <s v="A Coruna"/>
    <s v="A Coruña"/>
    <x v="1"/>
    <s v="Inditex is one of the world's largest fashion retailers."/>
    <s v="e-commerce|retail"/>
    <x v="63"/>
    <x v="4"/>
    <n v="0"/>
    <m/>
    <s v="1974-01-01"/>
    <m/>
    <m/>
    <m/>
    <m/>
    <m/>
    <s v="https://www.crunchbase.com/organization/inditex"/>
    <s v="https://www.twitter.com/inditex"/>
    <s v="http://www.facebook.com/inditexgroup"/>
    <s v="861e4ce9-5452-fc81-5f62-593ef95dc3ac"/>
  </r>
  <r>
    <x v="96244"/>
    <s v="indium.com"/>
    <s v="USA"/>
    <s v="NY"/>
    <s v="Syracuse"/>
    <s v="Clinton"/>
    <x v="0"/>
    <s v="Indium is a premier materials supplier to the global electronics, semiconductor, thin film, and solar markets."/>
    <m/>
    <x v="5"/>
    <x v="7"/>
    <n v="0"/>
    <m/>
    <s v="1934-01-01"/>
    <m/>
    <m/>
    <m/>
    <m/>
    <s v="'315-853-4900"/>
    <s v="https://www.crunchbase.com/organization/indium-corporation"/>
    <s v="https://www.twitter.com/indiumcorp"/>
    <s v="https://www.facebook.com/indium"/>
    <s v="54c553ee-c720-bd4c-d4dc-26e2631d4606"/>
  </r>
  <r>
    <x v="96245"/>
    <s v="individualcompany.com"/>
    <m/>
    <m/>
    <m/>
    <m/>
    <x v="0"/>
    <s v="Individual Inc. provides news services."/>
    <s v="curated web"/>
    <x v="28"/>
    <x v="1"/>
    <n v="0"/>
    <m/>
    <s v="2010-01-01"/>
    <m/>
    <m/>
    <m/>
    <s v="info@individualcompany.com"/>
    <s v="(202)363-7850"/>
    <s v="https://www.crunchbase.com/organization/individual-company-inc"/>
    <s v="https://www.twitter.com/individualcom"/>
    <m/>
    <s v="f6eac6f8-fa68-4b0f-0af1-d27ef1a4a2da"/>
  </r>
  <r>
    <x v="96246"/>
    <s v="indlaw.com"/>
    <s v="IND"/>
    <m/>
    <s v="New Delhi"/>
    <s v="New Delhi"/>
    <x v="2"/>
    <s v="Indian law on-line database"/>
    <s v="curated web"/>
    <x v="28"/>
    <x v="6"/>
    <n v="0"/>
    <m/>
    <s v="1997-01-01"/>
    <m/>
    <m/>
    <m/>
    <m/>
    <s v="91 11 2433 6836"/>
    <s v="https://www.crunchbase.com/organization/indlaw"/>
    <m/>
    <m/>
    <s v="127ffdfa-24b1-7a5f-e387-d4c72b9afd5a"/>
  </r>
  <r>
    <x v="96247"/>
    <s v="indoormedia.co.uk"/>
    <s v="GBR"/>
    <m/>
    <s v="London"/>
    <s v="London"/>
    <x v="2"/>
    <s v="Indoor Media, is the UK's first industry compliant and comScore rated online specialist to bridge the gap between advertisers looking to"/>
    <s v="advertising"/>
    <x v="296"/>
    <x v="0"/>
    <n v="0"/>
    <m/>
    <s v="2007-01-01"/>
    <m/>
    <m/>
    <m/>
    <m/>
    <n v="442071250070"/>
    <s v="https://www.crunchbase.com/organization/indoor-media"/>
    <s v="https://www.twitter.com/diverselydigi"/>
    <s v="https://www.facebook.com/172618276103459"/>
    <s v="d8cc9654-c806-c1aa-f987-b7386536b2dd"/>
  </r>
  <r>
    <x v="96248"/>
    <s v="indosat.com"/>
    <m/>
    <m/>
    <m/>
    <m/>
    <x v="1"/>
    <s v="Indosat Ooredoo is one of Indonesia's largest telecommunication networks and services provider."/>
    <s v="mobile|telecommunications"/>
    <x v="259"/>
    <x v="9"/>
    <n v="0"/>
    <m/>
    <s v="1967-01-01"/>
    <m/>
    <m/>
    <m/>
    <m/>
    <m/>
    <s v="https://www.crunchbase.com/organization/indosat"/>
    <s v="https://www.twitter.com/indosatmania"/>
    <s v="http://www.facebook.com/indosat.im3"/>
    <s v="1b862e32-b8c2-bea7-c8b5-0ccb66f89c5a"/>
  </r>
  <r>
    <x v="96249"/>
    <s v="indousmarkets.com"/>
    <m/>
    <m/>
    <m/>
    <m/>
    <x v="2"/>
    <s v="IndoUSMarkets.com is a financial resource portal covering the U.S. markets, which is entirely in the Indonesian language."/>
    <s v="financial services"/>
    <x v="24"/>
    <x v="2"/>
    <n v="0"/>
    <m/>
    <m/>
    <m/>
    <m/>
    <m/>
    <m/>
    <m/>
    <s v="https://www.crunchbase.com/organization/indousmarkets-com"/>
    <m/>
    <m/>
    <s v="45257428-1fcc-8891-a402-478d0be2e8e2"/>
  </r>
  <r>
    <x v="96250"/>
    <s v="indukern.es"/>
    <s v="ESP"/>
    <m/>
    <s v="Barcelona"/>
    <s v="Barcelona"/>
    <x v="0"/>
    <s v="Indukern, S.A. distributes chemical and fine chemical products in Europe, America, Asia Pacific, and Africa. The company focuses on agro,"/>
    <s v="medical"/>
    <x v="3"/>
    <x v="0"/>
    <n v="0"/>
    <m/>
    <s v="1962-01-01"/>
    <m/>
    <m/>
    <m/>
    <s v="web@indukern.es"/>
    <s v="34 93 506 91 00"/>
    <s v="https://www.crunchbase.com/organization/indukern"/>
    <m/>
    <m/>
    <s v="37b00946-23b2-89b7-c24c-3b9e445a4562"/>
  </r>
  <r>
    <x v="96251"/>
    <s v="indulekhaonline.com"/>
    <m/>
    <m/>
    <m/>
    <m/>
    <x v="0"/>
    <s v="INDULEKHA is a brand of the group, MOSONS. Indulekha brings to you the true goodness of authentic Ayurveda."/>
    <m/>
    <x v="5"/>
    <x v="7"/>
    <n v="0"/>
    <m/>
    <s v="1970-01-01"/>
    <m/>
    <m/>
    <m/>
    <s v="info@indulekhaonline.com"/>
    <s v="'+91 490 234 7990"/>
    <s v="https://www.crunchbase.com/organization/indulekha"/>
    <m/>
    <s v="https://www.facebook.com/indulekhacare"/>
    <s v="5698e04b-defa-9bc3-9531-7ddda3db6177"/>
  </r>
  <r>
    <x v="96252"/>
    <s v="indulgeliving.com"/>
    <m/>
    <m/>
    <m/>
    <m/>
    <x v="2"/>
    <s v="indulgeliving.com was added in 2013."/>
    <m/>
    <x v="5"/>
    <x v="2"/>
    <n v="0"/>
    <m/>
    <m/>
    <m/>
    <m/>
    <m/>
    <m/>
    <m/>
    <s v="https://www.crunchbase.com/organization/indulgeliving-com"/>
    <m/>
    <m/>
    <s v="30be8141-b230-8ade-0f76-f0e1ae9d89cf"/>
  </r>
  <r>
    <x v="96253"/>
    <s v="induscorp.com"/>
    <s v="USA"/>
    <s v="VA"/>
    <s v="Washington, D.C."/>
    <s v="Vienna"/>
    <x v="2"/>
    <s v="INDUS is a trusted leader in providing IT solutions to Federal Civilian, Homeland Security, Defense and Intelligence organizations."/>
    <m/>
    <x v="5"/>
    <x v="5"/>
    <n v="0"/>
    <m/>
    <s v="1993-01-01"/>
    <m/>
    <m/>
    <m/>
    <m/>
    <n v="117035066700"/>
    <s v="https://www.crunchbase.com/organization/indus-corporation"/>
    <m/>
    <s v="https://www.facebook.com/indus-corporation-155450764608461/"/>
    <s v="cdace1bf-b786-c385-3ca6-3d2b19bc42c5"/>
  </r>
  <r>
    <x v="96254"/>
    <s v="indusnet.co.in"/>
    <s v="IND"/>
    <m/>
    <s v="Kolkata"/>
    <s v="Kolkata"/>
    <x v="0"/>
    <s v="Premier internet strategy company"/>
    <m/>
    <x v="5"/>
    <x v="7"/>
    <n v="0"/>
    <m/>
    <s v="1997-09-17"/>
    <m/>
    <m/>
    <m/>
    <s v="info@indusnet.co.in"/>
    <s v="'+91 33 2357 6070"/>
    <s v="https://www.crunchbase.com/organization/indus-net-technologies"/>
    <s v="https://www.twitter.com/indusnettech"/>
    <s v="http://www.facebook.com/indusnettechnologies"/>
    <s v="ef697ebb-18fe-1dc7-a98b-1b4e898d283a"/>
  </r>
  <r>
    <x v="96255"/>
    <s v="inalco.com"/>
    <s v="CAN"/>
    <s v="QC"/>
    <s v="Quebec City"/>
    <s v="Quebec"/>
    <x v="0"/>
    <s v="Founded in 1892, Industrial Alliance Insurance and Financial Services Inc. is a life and health insurance company that offers a wide range"/>
    <s v="finance"/>
    <x v="24"/>
    <x v="9"/>
    <n v="0"/>
    <m/>
    <s v="1892-01-01"/>
    <m/>
    <m/>
    <m/>
    <s v="info@inalco.com"/>
    <m/>
    <s v="https://www.crunchbase.com/organization/industrial-alliance-insurance-and-financial-services"/>
    <s v="https://www.twitter.com/indusalliance"/>
    <s v="https://www.facebook.com/industriellealliance"/>
    <s v="b03c7d40-8e5b-5eb4-c107-4332a0d4fd45"/>
  </r>
  <r>
    <x v="96256"/>
    <s v="industrialcodebox.com"/>
    <s v="GBR"/>
    <m/>
    <s v="GBR - Other"/>
    <s v="Droitwich"/>
    <x v="2"/>
    <s v="Industrial CodeBox specialises in the design and development of desktop and web based applications."/>
    <s v="information services|information technology"/>
    <x v="59"/>
    <x v="1"/>
    <n v="0"/>
    <m/>
    <s v="2004-01-01"/>
    <m/>
    <m/>
    <m/>
    <m/>
    <m/>
    <s v="https://www.crunchbase.com/organization/industrial-codebox"/>
    <m/>
    <m/>
    <s v="37e39698-6f73-175c-27ea-a1e288598f8a"/>
  </r>
  <r>
    <x v="96257"/>
    <s v="igpequity.com"/>
    <s v="USA"/>
    <s v="CA"/>
    <s v="SF Bay Area"/>
    <s v="San Francisco"/>
    <x v="0"/>
    <s v="A single vision: to invest in and build global, market-leading manufacturing businesses"/>
    <m/>
    <x v="5"/>
    <x v="2"/>
    <n v="0"/>
    <m/>
    <s v="1997-01-01"/>
    <m/>
    <m/>
    <m/>
    <m/>
    <m/>
    <s v="https://www.crunchbase.com/organization/industrial-growth-partners"/>
    <m/>
    <m/>
    <s v="fb469274-d4ce-6eb9-ba64-ab176da080f9"/>
  </r>
  <r>
    <x v="96258"/>
    <s v="magnetics.com"/>
    <s v="USA"/>
    <s v="MI"/>
    <s v="Traverse City"/>
    <s v="Boyne Falls"/>
    <x v="0"/>
    <s v="Provider for permanent magnets &amp; electromagnets for lifting, fixturing, conveying and magnetic separation applications."/>
    <m/>
    <x v="5"/>
    <x v="6"/>
    <n v="0"/>
    <m/>
    <s v="1961-01-01"/>
    <m/>
    <m/>
    <m/>
    <m/>
    <n v="2315820622"/>
    <s v="https://www.crunchbase.com/organization/industrial-magnetics"/>
    <s v="https://www.twitter.com/imimagnets"/>
    <s v="http://www.facebook.com/industrialmagnetics"/>
    <s v="e4c41b51-5df9-bb04-acc3-f71c9c2121a3"/>
  </r>
  <r>
    <x v="96259"/>
    <s v="iopfund.com"/>
    <s v="USA"/>
    <s v="IL"/>
    <s v="Chicago"/>
    <s v="Evanston"/>
    <x v="0"/>
    <s v="Industrial Opportunity Partners, LLC (&quot;IOP&quot;), based in Evanston, IL, is a private equity investment firm."/>
    <m/>
    <x v="5"/>
    <x v="2"/>
    <n v="0"/>
    <m/>
    <s v="2006-01-01"/>
    <m/>
    <m/>
    <m/>
    <m/>
    <m/>
    <s v="https://www.crunchbase.com/organization/industrial-opportunity-partners"/>
    <m/>
    <m/>
    <s v="35d0af78-0219-87cd-2aaf-d2d18c1952b9"/>
  </r>
  <r>
    <x v="96260"/>
    <s v="industrial-perception.com"/>
    <s v="USA"/>
    <s v="CA"/>
    <s v="SF Bay Area"/>
    <s v="Palo Alto"/>
    <x v="2"/>
    <s v="Industrial Pereception is home to some of the world’s foremost authorities and pioneers in machine vision and artificial intelligence."/>
    <m/>
    <x v="5"/>
    <x v="4"/>
    <n v="0"/>
    <m/>
    <s v="2012-01-01"/>
    <m/>
    <m/>
    <m/>
    <s v="info@industrial-perception.com"/>
    <m/>
    <s v="https://www.crunchbase.com/organization/industrial-pereception-inc"/>
    <s v="https://www.twitter.com/google"/>
    <s v="https://www.facebook.com/industrial-perception-inc-113276698796102/"/>
    <s v="1fb48cce-4dfb-e741-2203-bc42b21e8052"/>
  </r>
  <r>
    <x v="96261"/>
    <s v="industrialsafetytechnologies.com"/>
    <s v="USA"/>
    <s v="TX"/>
    <s v="Houston"/>
    <s v="The Woodlands"/>
    <x v="2"/>
    <s v="IST is made up of a group of companies strongly committed to developing the newest innovations in industrial safety solutions"/>
    <m/>
    <x v="5"/>
    <x v="1"/>
    <n v="0"/>
    <m/>
    <s v="2011-01-01"/>
    <m/>
    <m/>
    <m/>
    <m/>
    <s v="'713-559-9200"/>
    <s v="https://www.crunchbase.com/organization/industrial-safety-technologies"/>
    <m/>
    <m/>
    <s v="e77d4363-d119-1624-29b6-8cd86920fa58"/>
  </r>
  <r>
    <x v="96262"/>
    <s v="industrialsearchpartners.com"/>
    <s v="USA"/>
    <s v="CT"/>
    <s v="Hartford"/>
    <s v="Norwalk"/>
    <x v="0"/>
    <s v="Industrial Search Partners (ISP) is a contemporary breed of executive recruiting firm."/>
    <s v="recruiting"/>
    <x v="407"/>
    <x v="1"/>
    <n v="0"/>
    <m/>
    <s v="2013-01-01"/>
    <m/>
    <m/>
    <m/>
    <m/>
    <s v="'203-354-8176"/>
    <s v="https://www.crunchbase.com/organization/industrial-search-partners"/>
    <m/>
    <m/>
    <s v="47e0cf2f-2362-8e27-cc2d-c3f4f6242928"/>
  </r>
  <r>
    <x v="96263"/>
    <m/>
    <m/>
    <m/>
    <m/>
    <m/>
    <x v="0"/>
    <s v="European investment house"/>
    <m/>
    <x v="5"/>
    <x v="2"/>
    <n v="0"/>
    <m/>
    <m/>
    <m/>
    <m/>
    <m/>
    <m/>
    <m/>
    <s v="https://www.crunchbase.com/organization/industrialvest"/>
    <m/>
    <m/>
    <s v="b5e29446-a130-7295-2a9f-13efa4a5b223"/>
  </r>
  <r>
    <x v="96264"/>
    <s v="industrybrains.com"/>
    <s v="USA"/>
    <s v="NY"/>
    <s v="New York City"/>
    <s v="New York"/>
    <x v="2"/>
    <s v="IndustryBrains is a leading performance advertising that uses editorial targeting to achieve superior results."/>
    <s v="advertising"/>
    <x v="296"/>
    <x v="6"/>
    <n v="0"/>
    <m/>
    <s v="2002-01-01"/>
    <m/>
    <m/>
    <m/>
    <m/>
    <s v="'212-209-3300"/>
    <s v="https://www.crunchbase.com/organization/industry-brains"/>
    <m/>
    <s v="https://www.facebook.com/adiantmedia"/>
    <s v="a4be1971-fe1e-60c6-7f44-4381b1a731d2"/>
  </r>
  <r>
    <x v="96265"/>
    <s v="industrynet.com"/>
    <s v="USA"/>
    <s v="IL"/>
    <s v="Chicago"/>
    <s v="Evanston"/>
    <x v="2"/>
    <s v="Guide to Machinery Parts and Services"/>
    <s v="curated web"/>
    <x v="28"/>
    <x v="2"/>
    <n v="0"/>
    <m/>
    <m/>
    <m/>
    <m/>
    <m/>
    <m/>
    <s v="'847-864-7590"/>
    <s v="https://www.crunchbase.com/organization/industrynet"/>
    <m/>
    <s v="https://www.facebook.com/manufacturersnews"/>
    <s v="24125692-7c9a-2656-8117-abc555775952"/>
  </r>
  <r>
    <x v="96266"/>
    <s v="industryventures.com"/>
    <s v="USA"/>
    <s v="CA"/>
    <s v="SF Bay Area"/>
    <s v="San Francisco"/>
    <x v="0"/>
    <s v="Industry Ventures, leading investment firm focused on the venture capital market, manages over $2 billion of institutional capital."/>
    <m/>
    <x v="5"/>
    <x v="2"/>
    <n v="0"/>
    <m/>
    <s v="2000-01-01"/>
    <m/>
    <m/>
    <m/>
    <m/>
    <m/>
    <s v="https://www.crunchbase.com/organization/industry-ventures"/>
    <s v="https://www.twitter.com/industryvc"/>
    <s v="https://www.facebook.com/industryventures"/>
    <s v="49d552da-1410-1661-4209-87bc60d0d273"/>
  </r>
  <r>
    <x v="96267"/>
    <s v="indutrade.se"/>
    <s v="SWE"/>
    <m/>
    <s v="Stockholm"/>
    <s v="Kista"/>
    <x v="0"/>
    <s v="Indutrade is an international industrial group that sells high-tech products and solutions."/>
    <s v="financial services"/>
    <x v="24"/>
    <x v="8"/>
    <n v="0"/>
    <m/>
    <s v="1978-01-01"/>
    <m/>
    <m/>
    <m/>
    <s v="info@indutrade.se"/>
    <s v="(468)703-0300"/>
    <s v="https://www.crunchbase.com/organization/indutrade"/>
    <m/>
    <s v="https://www.facebook.com/indutradegroup/?fref=ts"/>
    <s v="b19fb1ee-c956-8fe9-284b-ce0b1aa02929"/>
  </r>
  <r>
    <x v="96268"/>
    <m/>
    <s v="BRA"/>
    <m/>
    <s v="BRA - Other"/>
    <s v="Santa Catarina"/>
    <x v="0"/>
    <s v="Indyxa Group is an IT company."/>
    <m/>
    <x v="5"/>
    <x v="2"/>
    <n v="0"/>
    <m/>
    <m/>
    <m/>
    <m/>
    <m/>
    <m/>
    <m/>
    <s v="https://www.crunchbase.com/organization/indyxa-group"/>
    <m/>
    <m/>
    <s v="978958ba-1b0d-7d1f-22dd-9844c7809063"/>
  </r>
  <r>
    <x v="96269"/>
    <s v="inedo.com"/>
    <s v="USA"/>
    <s v="OH"/>
    <s v="Cleveland"/>
    <s v="Berea"/>
    <x v="0"/>
    <s v="Inedo is a software company that delivers tools and products for incremental development and operations."/>
    <s v="software"/>
    <x v="10"/>
    <x v="0"/>
    <n v="0"/>
    <m/>
    <s v="2007-01-01"/>
    <m/>
    <m/>
    <m/>
    <s v="support@inedo.com"/>
    <m/>
    <s v="https://www.crunchbase.com/organization/inedo"/>
    <s v="https://www.twitter.com/inedo"/>
    <m/>
    <s v="98847e2c-531f-09a9-6080-e5b72b7f3566"/>
  </r>
  <r>
    <x v="96270"/>
    <s v="indianippon.com"/>
    <s v="IND"/>
    <m/>
    <s v="Chennai"/>
    <s v="Chennai"/>
    <x v="2"/>
    <s v="INEL was incorporated in 1984 and converted into a joint venture in 1986"/>
    <s v="electronics|manufacturing"/>
    <x v="637"/>
    <x v="6"/>
    <n v="0"/>
    <m/>
    <s v="1984-01-01"/>
    <m/>
    <m/>
    <m/>
    <s v="inelcorp@inel.co.in"/>
    <n v="914428110063"/>
    <s v="https://www.crunchbase.com/organization/inel"/>
    <m/>
    <s v="https://www.facebook.com/india-nippon-electricals-limited-210446789005089/"/>
    <s v="a52662bf-b1c1-a0f0-b316-b5087f6f7ca6"/>
  </r>
  <r>
    <x v="96271"/>
    <s v="ineos.com"/>
    <s v="CHE"/>
    <m/>
    <s v="CHE - Other"/>
    <s v="Rolle"/>
    <x v="0"/>
    <s v="INEOS Group AG is a global manufacturer of petrochemicals, speciality chemicals and oil products."/>
    <s v="chemical"/>
    <x v="485"/>
    <x v="2"/>
    <n v="0"/>
    <m/>
    <m/>
    <m/>
    <m/>
    <m/>
    <m/>
    <n v="410216277040"/>
    <s v="https://www.crunchbase.com/organization/ineos-group-ag"/>
    <s v="https://www.twitter.com/ineos"/>
    <s v="https://www.facebook.com/ineos"/>
    <s v="97d74aa2-f525-c3b6-7a52-820c424a6e5a"/>
  </r>
  <r>
    <x v="96272"/>
    <s v="inetbfa.com"/>
    <s v="ZAF"/>
    <m/>
    <s v="Johannesburg"/>
    <s v="Johannesburg"/>
    <x v="2"/>
    <s v="INET BFA is Africa’s leading provider of financial data feeds and analysis tools."/>
    <m/>
    <x v="5"/>
    <x v="6"/>
    <n v="0"/>
    <m/>
    <s v="1965-01-01"/>
    <m/>
    <m/>
    <m/>
    <m/>
    <s v="'+27 11 280 0600"/>
    <s v="https://www.crunchbase.com/organization/inet-bfa"/>
    <s v="https://www.twitter.com/inetbfa"/>
    <s v="http://www.facebook.com/inetbfa"/>
    <s v="11efc9bd-2f4f-1baa-429c-559fe81c7ff2"/>
  </r>
  <r>
    <x v="96273"/>
    <s v="inetevents.com"/>
    <s v="USA"/>
    <s v="CA"/>
    <s v="Los Angeles"/>
    <s v="Los Angeles"/>
    <x v="0"/>
    <s v="iNetEvents develops a range of web-based software applications."/>
    <m/>
    <x v="5"/>
    <x v="2"/>
    <n v="0"/>
    <m/>
    <s v="1999-06-01"/>
    <m/>
    <m/>
    <m/>
    <m/>
    <m/>
    <s v="https://www.crunchbase.com/organization/inetevents"/>
    <m/>
    <m/>
    <s v="7555c8eb-74f2-e708-b170-7c963b9f27ee"/>
  </r>
  <r>
    <x v="96274"/>
    <m/>
    <m/>
    <m/>
    <m/>
    <m/>
    <x v="2"/>
    <s v="I-Network was added in 2013."/>
    <m/>
    <x v="5"/>
    <x v="2"/>
    <n v="0"/>
    <m/>
    <m/>
    <m/>
    <m/>
    <m/>
    <m/>
    <m/>
    <s v="https://www.crunchbase.com/organization/i-network"/>
    <m/>
    <m/>
    <s v="34e2863e-e1d3-f7ba-b337-bb70b8dcb9ff"/>
  </r>
  <r>
    <x v="96275"/>
    <m/>
    <s v="USA"/>
    <s v="TX"/>
    <s v="Austin"/>
    <s v="Austin"/>
    <x v="2"/>
    <s v="Inevitable Entertainment is the development studio working on Midway's upcoming new videogame."/>
    <m/>
    <x v="5"/>
    <x v="3"/>
    <n v="0"/>
    <m/>
    <m/>
    <m/>
    <m/>
    <m/>
    <m/>
    <m/>
    <s v="https://www.crunchbase.com/organization/inevitable-entertainment"/>
    <m/>
    <m/>
    <s v="00739531-be2b-2e29-e85e-ac11eaf087a4"/>
  </r>
  <r>
    <x v="96276"/>
    <s v="infagroup.com"/>
    <s v="ITA"/>
    <m/>
    <s v="Milan"/>
    <s v="Milan"/>
    <x v="2"/>
    <s v="INFA is a leading global API provider granting at the same time high quality and outstanding product standards."/>
    <s v="medical|pharmaceutical"/>
    <x v="3"/>
    <x v="2"/>
    <n v="0"/>
    <m/>
    <s v="1953-01-01"/>
    <m/>
    <m/>
    <m/>
    <m/>
    <s v="'+39 02 777281"/>
    <s v="https://www.crunchbase.com/organization/infa-group-spa"/>
    <m/>
    <m/>
    <s v="b358aa47-3ba7-4875-c8d8-878cc3c0df48"/>
  </r>
  <r>
    <x v="96277"/>
    <m/>
    <m/>
    <m/>
    <m/>
    <m/>
    <x v="2"/>
    <s v="Inference Data provides corporations and law firms with next-generation software."/>
    <m/>
    <x v="5"/>
    <x v="2"/>
    <n v="0"/>
    <m/>
    <m/>
    <m/>
    <m/>
    <m/>
    <m/>
    <m/>
    <s v="https://www.crunchbase.com/organization/inference-data"/>
    <m/>
    <m/>
    <s v="453d0cfb-550d-255a-35eb-e8a5b100b034"/>
  </r>
  <r>
    <x v="96278"/>
    <s v="infersystems.com"/>
    <s v="CAN"/>
    <s v="ON"/>
    <s v="Toronto"/>
    <s v="Toronto"/>
    <x v="2"/>
    <s v="InferSystems is a rapidly growing provider of automated predictive intelligence solutions, focused on the digital advertising market"/>
    <s v="advertising|analytics|internet|real time"/>
    <x v="988"/>
    <x v="0"/>
    <n v="0"/>
    <m/>
    <s v="2009-01-01"/>
    <m/>
    <m/>
    <m/>
    <m/>
    <s v="'647-259-9522"/>
    <s v="https://www.crunchbase.com/organization/infersystems"/>
    <s v="https://www.twitter.com/infersystems"/>
    <m/>
    <s v="d4ab0429-b51b-69ed-2018-a9dd3d97a38f"/>
  </r>
  <r>
    <x v="96279"/>
    <s v="infiapps.com"/>
    <s v="ISR"/>
    <m/>
    <s v="Netanya"/>
    <s v="Netanya"/>
    <x v="2"/>
    <s v="InfiApps Ltd. Is a mobile game developer which develops fun gaming mobile applications for ios users. Some of its main apps are Penguin"/>
    <s v="mobile"/>
    <x v="15"/>
    <x v="0"/>
    <n v="0"/>
    <m/>
    <m/>
    <m/>
    <m/>
    <m/>
    <s v="info@infiapps.com"/>
    <m/>
    <s v="https://www.crunchbase.com/organization/infiapps"/>
    <m/>
    <s v="http://www.facebook.com/infiapps"/>
    <s v="0e6e56dd-7213-3751-387f-5785bfb0945a"/>
  </r>
  <r>
    <x v="96280"/>
    <s v="infield.com"/>
    <m/>
    <m/>
    <m/>
    <m/>
    <x v="0"/>
    <s v="Infield Systems is a consulting and advisory company for the offshore oil, gas, marine and renewable energy industries."/>
    <m/>
    <x v="5"/>
    <x v="0"/>
    <n v="0"/>
    <m/>
    <s v="1991-01-01"/>
    <m/>
    <m/>
    <m/>
    <m/>
    <s v="44 20 7423 5000"/>
    <s v="https://www.crunchbase.com/organization/infield-systems"/>
    <s v="https://www.twitter.com/infieldsysltd"/>
    <s v="https://www.facebook.com/infield-systems-limited"/>
    <s v="be2e0951-08bf-6304-e934-788b707a1d5c"/>
  </r>
  <r>
    <x v="96281"/>
    <s v="infigo.fi"/>
    <m/>
    <m/>
    <m/>
    <m/>
    <x v="2"/>
    <s v="Security software company"/>
    <m/>
    <x v="5"/>
    <x v="1"/>
    <n v="0"/>
    <m/>
    <s v="2008-12-15"/>
    <m/>
    <m/>
    <m/>
    <m/>
    <m/>
    <s v="https://www.crunchbase.com/organization/infigo-finland"/>
    <m/>
    <m/>
    <s v="429cde9e-a439-fca2-ca73-58c3f24a9862"/>
  </r>
  <r>
    <x v="96282"/>
    <s v="infiltratorwater.com"/>
    <s v="USA"/>
    <s v="CT"/>
    <s v="Hartford"/>
    <s v="Old Saybrook"/>
    <x v="2"/>
    <s v="Infiltrator Water Technologies' products and services improve the performance of onsite systems."/>
    <m/>
    <x v="5"/>
    <x v="6"/>
    <n v="0"/>
    <m/>
    <s v="1987-01-01"/>
    <m/>
    <m/>
    <m/>
    <s v="info@infiltratorwater.com"/>
    <s v="(800) 221-4436"/>
    <s v="https://www.crunchbase.com/organization/infiltrator-water-technologies"/>
    <m/>
    <s v="https://www.facebook.com/infiltratorsystemsinc"/>
    <s v="87f2135b-2b6e-7f99-01bc-69dbadef4604"/>
  </r>
  <r>
    <x v="96283"/>
    <s v="infineon.com"/>
    <s v="DEU"/>
    <m/>
    <s v="DEU - Other"/>
    <s v="Neubiberg"/>
    <x v="2"/>
    <s v="Semiconductor and System Solutions"/>
    <s v="consumer electronics|electronics|energy efficiency|manufacturing|semiconductor"/>
    <x v="3897"/>
    <x v="4"/>
    <n v="0"/>
    <m/>
    <s v="1999-04-01"/>
    <m/>
    <m/>
    <m/>
    <s v="infineon4engineers@infineon.com"/>
    <s v="49 89 234 0"/>
    <s v="https://www.crunchbase.com/organization/infineon"/>
    <s v="https://www.twitter.com/infineon"/>
    <s v="http://www.facebook.com/infineon"/>
    <s v="a6f5492b-1215-6c03-205f-1efb9913f2e2"/>
  </r>
  <r>
    <x v="96284"/>
    <m/>
    <s v="USA"/>
    <s v="OH"/>
    <s v="Columbus, Ohio"/>
    <s v="Columbus"/>
    <x v="2"/>
    <s v="Infinis provides IT solutions. It offers solutions in the areas of business intelligence, data warehousing, performance management."/>
    <m/>
    <x v="5"/>
    <x v="2"/>
    <n v="0"/>
    <m/>
    <s v="1998-01-01"/>
    <m/>
    <m/>
    <m/>
    <m/>
    <m/>
    <s v="https://www.crunchbase.com/organization/infinis-3"/>
    <m/>
    <m/>
    <s v="318eab08-2ef0-ec69-8d10-24826be2382d"/>
  </r>
  <r>
    <x v="96285"/>
    <s v="infiniscale.com"/>
    <s v="FRA"/>
    <m/>
    <s v="FRA - Other"/>
    <s v="Montbonnot"/>
    <x v="2"/>
    <s v="InfiniScale offers Lysis for modeling, analyzing, sizing, or yielding a design from an integrated environment."/>
    <s v="information technology|software"/>
    <x v="184"/>
    <x v="0"/>
    <n v="0"/>
    <m/>
    <s v="2005-01-01"/>
    <m/>
    <m/>
    <m/>
    <m/>
    <n v="33476512834"/>
    <s v="https://www.crunchbase.com/organization/infiniscale"/>
    <m/>
    <m/>
    <s v="f7601fbb-270b-39d7-840f-949fc29f6af8"/>
  </r>
  <r>
    <x v="96286"/>
    <s v="infinitecomputer.com"/>
    <s v="USA"/>
    <s v="CA"/>
    <s v="Los Angeles"/>
    <s v="Chatsworth"/>
    <x v="2"/>
    <s v="Infinite Computer Group provides superior IBM Hardware Maintenance Services to Corporate America They offer a complement of superior"/>
    <s v="hardware|information technology"/>
    <x v="181"/>
    <x v="0"/>
    <n v="0"/>
    <m/>
    <s v="1978-01-01"/>
    <m/>
    <m/>
    <m/>
    <m/>
    <n v="8182266640"/>
    <s v="https://www.crunchbase.com/organization/infinite-computer-group"/>
    <m/>
    <m/>
    <s v="3c946e38-e7b6-d9e9-e8e8-2db0faca4323"/>
  </r>
  <r>
    <x v="96287"/>
    <s v="infinitepkg.com"/>
    <s v="USA"/>
    <s v="TX"/>
    <s v="Dallas"/>
    <s v="Lewisville"/>
    <x v="0"/>
    <s v="Infinite Packaging Group provides an array of solutions to a wide variety of Markets."/>
    <s v="manufacturing"/>
    <x v="41"/>
    <x v="2"/>
    <n v="0"/>
    <m/>
    <s v="1994-01-01"/>
    <m/>
    <m/>
    <m/>
    <m/>
    <s v="(918)258-8321"/>
    <s v="https://www.crunchbase.com/organization/infinite-packaging-group"/>
    <s v="https://www.twitter.com/groupinfinite"/>
    <s v="https://www.facebook.com/infinite-packaging-group-761400283931730/?notif_t=page_user_activity"/>
    <s v="435a5f57-79e6-bc2d-6460-5fee5bf1a816"/>
  </r>
  <r>
    <x v="96288"/>
    <s v="infiniterf.com"/>
    <s v="USA"/>
    <s v="CA"/>
    <s v="Anaheim"/>
    <s v="Irvine"/>
    <x v="0"/>
    <s v="An Irvine, Calif.-based provider of &quot;engineering grade&quot; RF technology components."/>
    <m/>
    <x v="5"/>
    <x v="2"/>
    <n v="0"/>
    <m/>
    <m/>
    <m/>
    <m/>
    <m/>
    <m/>
    <m/>
    <s v="https://www.crunchbase.com/organization/infinite-rf-holdings"/>
    <m/>
    <m/>
    <s v="f8c781af-3aae-b2dd-8cd9-77bee7ee6ff3"/>
  </r>
  <r>
    <x v="96289"/>
    <s v="infinitetechnologygroup.com"/>
    <s v="USA"/>
    <s v="TX"/>
    <s v="Dallas"/>
    <s v="Dallas"/>
    <x v="0"/>
    <s v="IT Consulting Services"/>
    <s v="consulting"/>
    <x v="5"/>
    <x v="1"/>
    <n v="0"/>
    <m/>
    <m/>
    <m/>
    <m/>
    <m/>
    <m/>
    <s v="'877-793-0492"/>
    <s v="https://www.crunchbase.com/organization/infinite-software-corporation"/>
    <m/>
    <m/>
    <s v="3f361a42-03b0-8848-edb5-717d2c1654d6"/>
  </r>
  <r>
    <x v="96290"/>
    <s v="infinithread.com"/>
    <s v="USA"/>
    <s v="FL"/>
    <s v="Ft. Lauderdale"/>
    <s v="Fort Lauderdale"/>
    <x v="0"/>
    <s v="Gyes.io is a scalable, cloud-based, SaaS, web scraping platform"/>
    <m/>
    <x v="5"/>
    <x v="1"/>
    <n v="0"/>
    <m/>
    <s v="2008-01-01"/>
    <m/>
    <m/>
    <m/>
    <s v="info@infinithread.com"/>
    <s v="'+1 (561) 203-9565"/>
    <s v="https://www.crunchbase.com/organization/infinithread"/>
    <s v="https://www.twitter.com/infinithread"/>
    <s v="https://www.facebook.com/infinithread"/>
    <s v="37f78448-14cd-9146-4727-11bf91caa1d9"/>
  </r>
  <r>
    <x v="96291"/>
    <s v="infinitybehavioral.com"/>
    <s v="USA"/>
    <s v="FL"/>
    <s v="Ft. Lauderdale"/>
    <s v="Fort Lauderdale"/>
    <x v="2"/>
    <s v="We cover all your needs. You can focus on the patients."/>
    <m/>
    <x v="5"/>
    <x v="6"/>
    <n v="0"/>
    <m/>
    <s v="2011-01-01"/>
    <m/>
    <m/>
    <m/>
    <s v="info@infinitybehavioral.com"/>
    <s v="(800) 446-3982"/>
    <s v="https://www.crunchbase.com/organization/infinity-behavioral-health-services"/>
    <s v="https://www.twitter.com/infinitybhs"/>
    <s v="https://www.facebook.com/ibhsinc"/>
    <s v="7610508c-2d8e-b0f7-b855-94c3eb93df91"/>
  </r>
  <r>
    <x v="96292"/>
    <m/>
    <s v="USA"/>
    <s v="NY"/>
    <s v="New York City"/>
    <s v="New York"/>
    <x v="1"/>
    <s v="Infinity Broadcasting is one of the largest radio broadcasting and outdoor advertising companies in the United States."/>
    <s v="advertising"/>
    <x v="296"/>
    <x v="2"/>
    <n v="0"/>
    <m/>
    <m/>
    <m/>
    <m/>
    <m/>
    <m/>
    <m/>
    <s v="https://www.crunchbase.com/organization/infinity-broadcasting"/>
    <m/>
    <m/>
    <s v="f25f96e5-25ad-9a47-928b-cb22173c2df0"/>
  </r>
  <r>
    <x v="96293"/>
    <s v="infinityhc.com"/>
    <m/>
    <m/>
    <m/>
    <m/>
    <x v="0"/>
    <s v="Infinity HomeCare is an established Florida-based Home Care organization with fourteen branches throughout Florida."/>
    <m/>
    <x v="5"/>
    <x v="9"/>
    <n v="0"/>
    <m/>
    <s v="2006-01-01"/>
    <m/>
    <m/>
    <m/>
    <m/>
    <n v="9413783703"/>
    <s v="https://www.crunchbase.com/organization/infinity-homecare"/>
    <m/>
    <s v="https://www.facebook.com/infinityfl"/>
    <s v="18d3a6af-ca59-c8e9-c28e-8e7fa7e544f7"/>
  </r>
  <r>
    <x v="96294"/>
    <s v="infinityauto.com"/>
    <s v="USA"/>
    <s v="AL"/>
    <s v="Birmingham"/>
    <s v="Birmingham"/>
    <x v="1"/>
    <s v="Infinity Auto Insurance: An Insurance Company that is All About You"/>
    <s v="finance|insurance"/>
    <x v="24"/>
    <x v="8"/>
    <n v="0"/>
    <m/>
    <s v="1955-01-01"/>
    <m/>
    <m/>
    <m/>
    <m/>
    <s v="1(800) 782-1020"/>
    <s v="https://www.crunchbase.com/organization/infinity-property-and-casualty-corporation"/>
    <s v="https://www.twitter.com/infinityauto"/>
    <s v="http://www.facebook.com/infinityauto"/>
    <s v="4dec5b36-b8d9-7172-b7b2-6944ba0e4342"/>
  </r>
  <r>
    <x v="96295"/>
    <s v="infitech.com"/>
    <s v="USA"/>
    <s v="AL"/>
    <s v="Huntsville"/>
    <s v="Huntsville"/>
    <x v="2"/>
    <s v="Infinity Technology was founded by Guy and Alicia Juzang in 1989. The husband-and-wife team founded a company with the mission of becoming"/>
    <s v="industrial automation|information technology|professional services"/>
    <x v="1832"/>
    <x v="6"/>
    <n v="0"/>
    <m/>
    <s v="1989-01-01"/>
    <m/>
    <m/>
    <m/>
    <s v="info@infitech.com"/>
    <s v="'256-430-1484"/>
    <s v="https://www.crunchbase.com/organization/infinity-technology"/>
    <m/>
    <m/>
    <s v="3a389ba6-0e27-8bd5-b002-d0aa551bc66b"/>
  </r>
  <r>
    <x v="96296"/>
    <s v="infirmation.com"/>
    <s v="USA"/>
    <s v="DC"/>
    <s v="Washington, D.C."/>
    <s v="Washington"/>
    <x v="2"/>
    <s v="A virtual community of lawyers and legal career center."/>
    <m/>
    <x v="5"/>
    <x v="7"/>
    <n v="0"/>
    <m/>
    <m/>
    <m/>
    <m/>
    <m/>
    <m/>
    <m/>
    <s v="https://www.crunchbase.com/organization/infirmation-com"/>
    <s v="https://www.twitter.com/findlawconsumer"/>
    <s v="https://www.facebook.com/findlawconsumers"/>
    <s v="28c50682-a9c1-8ac8-cf10-ff5bc7974dd3"/>
  </r>
  <r>
    <x v="96297"/>
    <s v="inflexion.com"/>
    <s v="GBR"/>
    <m/>
    <s v="London"/>
    <s v="London"/>
    <x v="0"/>
    <s v="Inflexion is a leading independent private equity house. They invest in small-to-mid market growth businesses"/>
    <m/>
    <x v="5"/>
    <x v="2"/>
    <n v="0"/>
    <m/>
    <s v="1999-01-01"/>
    <m/>
    <m/>
    <m/>
    <m/>
    <m/>
    <s v="https://www.crunchbase.com/organization/inflexion-private-equity"/>
    <m/>
    <m/>
    <s v="49c2668c-23b9-d717-703e-6e81874d8110"/>
  </r>
  <r>
    <x v="96298"/>
    <s v="inflowhealth.com"/>
    <s v="USA"/>
    <s v="KS"/>
    <s v="Kansas City"/>
    <s v="Lenexa"/>
    <x v="0"/>
    <s v="InflowHealth LLC, a SaaS-based software developer that specializes in improving the operational."/>
    <m/>
    <x v="5"/>
    <x v="1"/>
    <n v="0"/>
    <m/>
    <m/>
    <m/>
    <m/>
    <m/>
    <m/>
    <s v="'+1 913-345-9059"/>
    <s v="https://www.crunchbase.com/organization/inflowhealth"/>
    <s v="https://www.twitter.com/premierha"/>
    <s v="https://www.facebook.com/premierhealthcarealliance"/>
    <s v="8222ade5-8d21-7035-a71d-5003da7e45aa"/>
  </r>
  <r>
    <x v="96299"/>
    <s v="influxerp.com"/>
    <s v="IND"/>
    <m/>
    <s v="Kolkata"/>
    <s v="Kolkata"/>
    <x v="2"/>
    <s v="Indus Net Technologies is a premier Internet Consulting company offering diverse tailor made solutions to help organizations around the worl"/>
    <s v="information technology"/>
    <x v="59"/>
    <x v="5"/>
    <n v="0"/>
    <m/>
    <s v="1997-01-01"/>
    <m/>
    <m/>
    <m/>
    <s v="enquiries@influxerp.com"/>
    <n v="913332636080"/>
    <s v="https://www.crunchbase.com/organization/influxerp"/>
    <s v="https://www.twitter.com/indusnettech"/>
    <s v="https://www.facebook.com/indusnettechnologies"/>
    <s v="5a45751a-24f5-1a9d-2ef0-7140842197b6"/>
  </r>
  <r>
    <x v="96300"/>
    <s v="info2cell.com"/>
    <s v="ARE"/>
    <m/>
    <s v="Dubai"/>
    <s v="Dubai"/>
    <x v="2"/>
    <s v="Info2cell is a value added service (VAS) provider in the Middle East. A subsidiary of the publicly traded Acotel Group."/>
    <s v="telecommunications"/>
    <x v="338"/>
    <x v="3"/>
    <n v="0"/>
    <m/>
    <s v="1998-01-01"/>
    <m/>
    <m/>
    <m/>
    <m/>
    <n v="96265531140"/>
    <s v="https://www.crunchbase.com/organization/info2cell"/>
    <s v="https://www.twitter.com/info2cell"/>
    <s v="https://www.facebook.com/info2cell"/>
    <s v="40887861-9385-6ed8-9c3b-99395040e211"/>
  </r>
  <r>
    <x v="96301"/>
    <s v="infoaccess.net"/>
    <m/>
    <m/>
    <m/>
    <m/>
    <x v="0"/>
    <s v="InfoAcces is an internet company and provides e-Invoicing services."/>
    <m/>
    <x v="5"/>
    <x v="0"/>
    <n v="0"/>
    <m/>
    <m/>
    <m/>
    <m/>
    <m/>
    <m/>
    <n v="2163280100"/>
    <s v="https://www.crunchbase.com/organization/infoacces"/>
    <m/>
    <m/>
    <s v="ee8e8b98-ec7e-468e-406b-5c5680ed6ad9"/>
  </r>
  <r>
    <x v="96302"/>
    <s v="infobank.net"/>
    <s v="KOR"/>
    <m/>
    <s v="KOR - Other"/>
    <s v="Gyeongju"/>
    <x v="1"/>
    <s v="InfoBank Corporation develops and provides the mobile message services and other mobile services."/>
    <s v="e-commerce|messaging|mobile|mobile payments"/>
    <x v="7535"/>
    <x v="2"/>
    <n v="0"/>
    <m/>
    <s v="1995-06-01"/>
    <m/>
    <m/>
    <m/>
    <m/>
    <m/>
    <s v="https://www.crunchbase.com/organization/infobank"/>
    <m/>
    <m/>
    <s v="1a80935a-759d-9b6d-9b3a-479f514c034f"/>
  </r>
  <r>
    <x v="96303"/>
    <s v="infobeat.com"/>
    <s v="USA"/>
    <s v="NY"/>
    <s v="New York City"/>
    <s v="New York"/>
    <x v="2"/>
    <s v="InfoBeat a personalized news and entertainment email service."/>
    <s v="internet|internet of things"/>
    <x v="28"/>
    <x v="1"/>
    <n v="0"/>
    <m/>
    <s v="1999-01-01"/>
    <m/>
    <m/>
    <m/>
    <m/>
    <s v="'212-833-8718"/>
    <s v="https://www.crunchbase.com/organization/infobeat"/>
    <m/>
    <s v="https://www.facebook.com/flowgo"/>
    <s v="e6ded5bc-3e35-e6b3-ac47-502cf0659627"/>
  </r>
  <r>
    <x v="96304"/>
    <s v="infobolsa.es"/>
    <s v="ESP"/>
    <m/>
    <s v="Madrid"/>
    <s v="Madrid"/>
    <x v="0"/>
    <s v="Infobolsa was added in 2011."/>
    <m/>
    <x v="5"/>
    <x v="0"/>
    <n v="0"/>
    <m/>
    <s v="1990-01-01"/>
    <m/>
    <m/>
    <m/>
    <s v="cquintano@infobolsa.es"/>
    <s v="'+34 917 09 56 00"/>
    <s v="https://www.crunchbase.com/organization/infobolsa"/>
    <s v="https://www.twitter.com/infobolsa"/>
    <s v="https://www.facebook.com/infobolsa"/>
    <s v="c608ed8d-48b3-38ed-01d0-b27cc2c68fcf"/>
  </r>
  <r>
    <x v="96305"/>
    <m/>
    <s v="CAN"/>
    <s v="ON"/>
    <s v="Toronto"/>
    <s v="Toronto"/>
    <x v="0"/>
    <s v="InfoCast Corporation is a leading e-enabling application service provider (ASP)."/>
    <m/>
    <x v="5"/>
    <x v="2"/>
    <n v="0"/>
    <m/>
    <s v="1997-01-01"/>
    <m/>
    <m/>
    <m/>
    <m/>
    <m/>
    <s v="https://www.crunchbase.com/organization/infocast-corporation"/>
    <m/>
    <m/>
    <s v="03d20ccd-6694-3936-2620-5a14c384d6be"/>
  </r>
  <r>
    <x v="96306"/>
    <s v="infochoice.com.au"/>
    <s v="AUS"/>
    <m/>
    <s v="Sydney"/>
    <s v="Sydney"/>
    <x v="2"/>
    <s v="Financial Comparison Provider"/>
    <s v="credit cards|curated web|finance|personal finance"/>
    <x v="137"/>
    <x v="0"/>
    <n v="0"/>
    <m/>
    <s v="1993-01-01"/>
    <m/>
    <m/>
    <m/>
    <s v="bridd@infochoice.com.au"/>
    <s v="61 2 8507 7196"/>
    <s v="https://www.crunchbase.com/organization/infochoice"/>
    <s v="https://www.twitter.com/infochoice"/>
    <s v="https://www.facebook.com/infochoice"/>
    <s v="e846ec94-05d3-797b-dc52-f870867e4d0c"/>
  </r>
  <r>
    <x v="96307"/>
    <s v="infocom.co.jp"/>
    <s v="JPN"/>
    <m/>
    <s v="Tokyo"/>
    <s v="Tokyo"/>
    <x v="0"/>
    <s v="Infocom is Japanese IT company."/>
    <s v="information technology|software"/>
    <x v="184"/>
    <x v="8"/>
    <n v="0"/>
    <m/>
    <s v="1983-01-01"/>
    <m/>
    <m/>
    <m/>
    <m/>
    <n v="81368663160"/>
    <s v="https://www.crunchbase.com/organization/infocom"/>
    <m/>
    <s v="https://www.facebook.com/infocomcorporation"/>
    <s v="2fb8ab27-9f63-b457-792a-2d9eb6b54570"/>
  </r>
  <r>
    <x v="96308"/>
    <s v="iahgames.com"/>
    <s v="SGP"/>
    <m/>
    <s v="Singapore"/>
    <s v="Singapore"/>
    <x v="2"/>
    <s v="We offer publishers and developers a single point of access to bring the best games from around the world to gamers in Southeast Asia."/>
    <m/>
    <x v="5"/>
    <x v="6"/>
    <n v="0"/>
    <m/>
    <s v="2004-01-01"/>
    <m/>
    <m/>
    <m/>
    <m/>
    <s v="(656) 388-8881"/>
    <s v="https://www.crunchbase.com/organization/infocomm-asia-holdings-iahgames-"/>
    <s v="https://www.twitter.com/iah_games"/>
    <s v="https://www.facebook.com/iahgames/timeline"/>
    <s v="f023dbad-bf5b-1121-b85b-36bf18608abf"/>
  </r>
  <r>
    <x v="96309"/>
    <s v="infocus.com"/>
    <s v="USA"/>
    <s v="OR"/>
    <s v="Portland, Oregon"/>
    <s v="Portland"/>
    <x v="0"/>
    <s v="InFocus Corporation, a tech collaboration company, develops and provides visual communication solutions."/>
    <s v="consumer electronics|electronics|hardware|software"/>
    <x v="148"/>
    <x v="5"/>
    <n v="0"/>
    <m/>
    <s v="1986-01-01"/>
    <m/>
    <m/>
    <m/>
    <m/>
    <n v="15036858838"/>
    <s v="https://www.crunchbase.com/organization/infocus"/>
    <s v="https://www.twitter.com/infocuscorp"/>
    <s v="https://www.facebook.com/infocuscorp"/>
    <s v="fae64656-ff98-5de0-4bef-f3dbfc04e0a1"/>
  </r>
  <r>
    <x v="96310"/>
    <s v="infodyne.com"/>
    <s v="USA"/>
    <s v="IL"/>
    <s v="Chicago"/>
    <s v="Park Ridge"/>
    <x v="2"/>
    <s v="enterprise products"/>
    <s v="enterprise software"/>
    <x v="10"/>
    <x v="1"/>
    <n v="0"/>
    <m/>
    <s v="1992-01-01"/>
    <m/>
    <m/>
    <m/>
    <m/>
    <s v="'847-759-1000"/>
    <s v="https://www.crunchbase.com/organization/infodyne-corporation"/>
    <m/>
    <m/>
    <s v="fb4bb959-fe3c-5e1c-4987-8b883bb195e6"/>
  </r>
  <r>
    <x v="96311"/>
    <s v="infoether.com"/>
    <s v="USA"/>
    <s v="VA"/>
    <s v="Washington, D.C."/>
    <s v="Reston"/>
    <x v="2"/>
    <s v="InfoEther is a software and professional information technologies services company providing consulting services and solutions."/>
    <s v="software"/>
    <x v="10"/>
    <x v="1"/>
    <n v="0"/>
    <m/>
    <s v="2001-05-11"/>
    <m/>
    <m/>
    <m/>
    <s v="info@infoether.com"/>
    <s v="'703-910-2320"/>
    <s v="https://www.crunchbase.com/organization/infoether"/>
    <s v="https://www.twitter.com/infoether"/>
    <m/>
    <s v="088dc840-dad8-47c5-e74d-15f58e724be4"/>
  </r>
  <r>
    <x v="96312"/>
    <s v="infogix.com"/>
    <s v="USA"/>
    <s v="IL"/>
    <s v="Chicago"/>
    <s v="Naperville"/>
    <x v="2"/>
    <s v="Infogix, Inc. Originally founded as Unitech Systems, Inc. in 1982 by Company Leader Madhavan K. Nayar, the company grew into a leading"/>
    <s v="enterprise software|internet|software"/>
    <x v="146"/>
    <x v="7"/>
    <n v="0"/>
    <m/>
    <s v="1982-01-01"/>
    <m/>
    <m/>
    <m/>
    <s v="support@infogix.com"/>
    <n v="6305051812"/>
    <s v="https://www.crunchbase.com/organization/infogix"/>
    <s v="https://www.twitter.com/infogix"/>
    <s v="http://www.facebook.com/infogix"/>
    <s v="1b10ba39-2661-9428-02c5-b1f9a0e204bc"/>
  </r>
  <r>
    <x v="96313"/>
    <s v="infoglutton.com"/>
    <s v="CAN"/>
    <s v="QC"/>
    <s v="Gatineau"/>
    <s v="Gatineau"/>
    <x v="2"/>
    <s v="InfoGlutton provides Online Reputation Management services"/>
    <s v="enterprise software|reputation|restaurants|social media"/>
    <x v="9056"/>
    <x v="1"/>
    <n v="0"/>
    <m/>
    <s v="2009-05-01"/>
    <m/>
    <m/>
    <m/>
    <s v="info@infoglutton.com"/>
    <s v="'819-319-0944"/>
    <s v="https://www.crunchbase.com/organization/infoglutton"/>
    <s v="https://www.twitter.com/infoglutton"/>
    <m/>
    <s v="722e8c40-e4d3-3b5e-2198-e2b70db760f6"/>
  </r>
  <r>
    <x v="96314"/>
    <s v="infogrames.com"/>
    <s v="USA"/>
    <s v="CA"/>
    <s v="SF Bay Area"/>
    <s v="San Jose"/>
    <x v="0"/>
    <s v="Infogrames North America is a global publisher of video games and entertainment software."/>
    <m/>
    <x v="5"/>
    <x v="5"/>
    <n v="0"/>
    <m/>
    <s v="1984-01-01"/>
    <m/>
    <m/>
    <m/>
    <m/>
    <s v="(408)985-1700"/>
    <s v="https://www.crunchbase.com/organization/infogrammes-north-america"/>
    <s v="https://www.twitter.com/atari"/>
    <s v="https://www.facebook.com/atari"/>
    <s v="c93f9e04-5827-5e5c-0524-1ca9a616d63c"/>
  </r>
  <r>
    <x v="96315"/>
    <s v="infogroup.com"/>
    <s v="USA"/>
    <s v="NE"/>
    <s v="Omaha"/>
    <s v="Omaha"/>
    <x v="2"/>
    <s v="Infogroup provides business and consumer databases for sales leads, mailing lists, and marketing and research solutions."/>
    <s v="curated web"/>
    <x v="28"/>
    <x v="8"/>
    <n v="0"/>
    <m/>
    <s v="1972-01-01"/>
    <m/>
    <m/>
    <m/>
    <s v="corporate.communications@infogroup.com"/>
    <n v="4025377785"/>
    <s v="https://www.crunchbase.com/organization/infogroup"/>
    <s v="https://www.twitter.com/infogroup"/>
    <s v="http://www.facebook.com/infogroup"/>
    <s v="9853cb2b-ffea-c2da-cea0-547017835a8c"/>
  </r>
  <r>
    <x v="96316"/>
    <s v="infointeractive.com"/>
    <s v="CAN"/>
    <s v="QC"/>
    <s v="Halifax"/>
    <s v="Bedford"/>
    <x v="2"/>
    <s v="InfoInterActive develops and deploys network-based enhanced services combining telephone, Internet and wireless technologies."/>
    <s v="audio|software|voip"/>
    <x v="2281"/>
    <x v="2"/>
    <n v="0"/>
    <m/>
    <s v="1997-01-01"/>
    <m/>
    <m/>
    <m/>
    <m/>
    <s v="'902-832-1014"/>
    <s v="https://www.crunchbase.com/organization/infointeractive"/>
    <m/>
    <m/>
    <s v="8dd7ac50-ae17-4fea-ec82-b383cac03e7d"/>
  </r>
  <r>
    <x v="96317"/>
    <s v="infomax-fon.ru"/>
    <s v="RUS"/>
    <m/>
    <s v="St. Petersburg"/>
    <s v="Saint Petersburg"/>
    <x v="2"/>
    <s v="Infomax is a Russia-based developer and marketer that delivers cloud-based IP-PBX telecom solutions for businesses and individuals."/>
    <s v="software|telecommunications"/>
    <x v="136"/>
    <x v="1"/>
    <n v="0"/>
    <m/>
    <m/>
    <m/>
    <m/>
    <m/>
    <s v="info@infomax-tel.ru"/>
    <m/>
    <s v="https://www.crunchbase.com/organization/infomax"/>
    <m/>
    <m/>
    <s v="1a80cbb8-e8ea-45fb-de84-880249b27de0"/>
  </r>
  <r>
    <x v="96318"/>
    <s v="infomentum.com"/>
    <s v="GBR"/>
    <m/>
    <s v="London"/>
    <s v="London"/>
    <x v="2"/>
    <s v="Infomentum enables organisations to evolve successfully through digital transformation."/>
    <m/>
    <x v="5"/>
    <x v="6"/>
    <n v="0"/>
    <m/>
    <s v="2007-01-01"/>
    <m/>
    <m/>
    <m/>
    <s v="info@infomentum.co.uk"/>
    <s v="(203)743-8014"/>
    <s v="https://www.crunchbase.com/organization/infomentum"/>
    <m/>
    <s v="https://www.facebook.com/share.php"/>
    <s v="e02d6cf4-f5a3-ec69-9884-32a57e73eebc"/>
  </r>
  <r>
    <x v="96319"/>
    <s v="infonautics.com"/>
    <s v="USA"/>
    <s v="PA"/>
    <s v="Philadelphia"/>
    <s v="King Of Prussia"/>
    <x v="0"/>
    <s v="personalized information agents"/>
    <s v="curated web"/>
    <x v="28"/>
    <x v="2"/>
    <n v="0"/>
    <m/>
    <m/>
    <m/>
    <m/>
    <m/>
    <m/>
    <m/>
    <s v="https://www.crunchbase.com/organization/infonautics"/>
    <m/>
    <m/>
    <s v="b5cfe12b-b388-bd4d-3b1f-c8acf7564137"/>
  </r>
  <r>
    <x v="96320"/>
    <m/>
    <s v="USA"/>
    <s v="CA"/>
    <s v="Los Angeles"/>
    <s v="El Segundo"/>
    <x v="1"/>
    <s v="InfoNet is a Communications Infrastructure company."/>
    <s v="communications infrastructure"/>
    <x v="338"/>
    <x v="2"/>
    <n v="0"/>
    <m/>
    <m/>
    <m/>
    <m/>
    <m/>
    <m/>
    <m/>
    <s v="https://www.crunchbase.com/organization/infonet"/>
    <m/>
    <m/>
    <s v="d1257629-6537-4182-ea95-e1316729c18b"/>
  </r>
  <r>
    <x v="96321"/>
    <m/>
    <s v="GBR"/>
    <m/>
    <s v="London"/>
    <s v="Guildford"/>
    <x v="0"/>
    <s v="Infonic PLC, a software company creates sharepoint replication, offline collaboration, and Internet monitoring solutions."/>
    <m/>
    <x v="5"/>
    <x v="2"/>
    <n v="0"/>
    <m/>
    <s v="2000-01-01"/>
    <m/>
    <m/>
    <m/>
    <m/>
    <m/>
    <s v="https://www.crunchbase.com/organization/infonic-plc"/>
    <m/>
    <m/>
    <s v="afe12d37-3a04-0d18-cc22-ce98bf71c6ca"/>
  </r>
  <r>
    <x v="96322"/>
    <s v="infonox.com"/>
    <s v="USA"/>
    <s v="CA"/>
    <s v="SF Bay Area"/>
    <s v="Sunnyvale"/>
    <x v="2"/>
    <s v="management solutions"/>
    <s v="enterprise software"/>
    <x v="10"/>
    <x v="2"/>
    <n v="0"/>
    <m/>
    <s v="1999-01-01"/>
    <m/>
    <m/>
    <m/>
    <m/>
    <s v="'408-232-1700"/>
    <s v="https://www.crunchbase.com/organization/infonox"/>
    <m/>
    <m/>
    <s v="b632576c-c2fe-032e-1ce3-c7ea960d0c4a"/>
  </r>
  <r>
    <x v="96323"/>
    <s v="infoplex.com.au"/>
    <s v="AUS"/>
    <m/>
    <s v="AUS - Other"/>
    <s v="Rosebery"/>
    <x v="0"/>
    <s v="Managed Hosting and Cloud services"/>
    <m/>
    <x v="5"/>
    <x v="6"/>
    <n v="0"/>
    <m/>
    <s v="2006-01-01"/>
    <m/>
    <m/>
    <m/>
    <s v="marketing@bulletproof.net"/>
    <s v="'+61 1300 663 903"/>
    <s v="https://www.crunchbase.com/organization/infoplex-pty-ltd"/>
    <s v="https://www.twitter.com/bulletproofnet"/>
    <s v="https://www.facebook.com/bulletproofltd"/>
    <s v="285242f9-c009-701e-3e6f-a554966d9d21"/>
  </r>
  <r>
    <x v="96324"/>
    <s v="inforbix.com"/>
    <s v="USA"/>
    <s v="MA"/>
    <s v="Boston"/>
    <s v="Brookline"/>
    <x v="2"/>
    <s v="Cloud Product Data Applications"/>
    <s v="cad|cloud computing|enterprise software|manufacturing|search engine|software"/>
    <x v="2816"/>
    <x v="0"/>
    <n v="0"/>
    <m/>
    <s v="2010-01-01"/>
    <m/>
    <m/>
    <m/>
    <s v="oleg@inforbix.com"/>
    <s v="'617-477-9157"/>
    <s v="https://www.crunchbase.com/organization/inforbix"/>
    <s v="https://www.twitter.com/inforbix"/>
    <m/>
    <s v="11c1b9d3-3a17-0869-a12d-1756155a8f8f"/>
  </r>
  <r>
    <x v="65400"/>
    <s v="infoready.com.au"/>
    <s v="AUS"/>
    <m/>
    <s v="Melbourne"/>
    <s v="Melbourne"/>
    <x v="2"/>
    <s v="InfoReady is a pure-play Information Management Consultancy that specialises in making Organisations Smarter by transforming data into"/>
    <s v="analytics"/>
    <x v="178"/>
    <x v="6"/>
    <n v="0"/>
    <m/>
    <s v="2008-01-01"/>
    <m/>
    <m/>
    <m/>
    <m/>
    <s v="'+61 3 8376 8200"/>
    <s v="https://www.crunchbase.com/organization/infoready"/>
    <s v="https://www.twitter.com/infoready"/>
    <s v="http://www.facebook.com/pages/infoready/135559026495208"/>
    <s v="f7f57b9c-a13f-c72e-ccc6-cd861422ab43"/>
  </r>
  <r>
    <x v="96325"/>
    <s v="inforelay.com"/>
    <s v="USA"/>
    <s v="VA"/>
    <s v="Washington, D.C."/>
    <s v="Herndon"/>
    <x v="2"/>
    <s v="InfoRelay Online Systems is a leading provider of colocation, dedicated servers, bandwidth, and long haul connectivity solutions internation"/>
    <s v="cloud computing|internet|web hosting"/>
    <x v="146"/>
    <x v="0"/>
    <n v="0"/>
    <m/>
    <s v="1995-05-01"/>
    <m/>
    <m/>
    <m/>
    <s v="jmaxim@inforelay.com"/>
    <s v="'+1 (703) 485-4600"/>
    <s v="https://www.crunchbase.com/organization/inforelay-online-systems-inc"/>
    <s v="https://www.twitter.com/inforelay"/>
    <s v="http://www.facebook.com/inforelay"/>
    <s v="c7d0ebad-2d7a-acd3-e5a3-e40f3b3347fa"/>
  </r>
  <r>
    <x v="96326"/>
    <s v="informais.com"/>
    <s v="USA"/>
    <s v="NY"/>
    <s v="New York City"/>
    <s v="White Plains"/>
    <x v="0"/>
    <s v="Provides financial software and services to financial institutions, brokerages, plan sponsors, investment management companies."/>
    <s v="financial services|fintech|information services"/>
    <x v="690"/>
    <x v="5"/>
    <n v="0"/>
    <m/>
    <s v="1976-01-01"/>
    <m/>
    <m/>
    <m/>
    <s v="Correspondence@informais.com"/>
    <s v="(914)640-0200"/>
    <s v="https://www.crunchbase.com/organization/informa-investment-solutions"/>
    <m/>
    <m/>
    <s v="7c9bc7a6-524f-32a9-c1fc-95979af61eac"/>
  </r>
  <r>
    <x v="96327"/>
    <s v="informania.com"/>
    <s v="USA"/>
    <s v="CA"/>
    <s v="SF Bay Area"/>
    <s v="San Francisco"/>
    <x v="0"/>
    <s v="Informania is a developer of e-learning solutions in the United States."/>
    <m/>
    <x v="5"/>
    <x v="2"/>
    <n v="0"/>
    <m/>
    <m/>
    <m/>
    <m/>
    <m/>
    <m/>
    <m/>
    <s v="https://www.crunchbase.com/organization/informania"/>
    <m/>
    <m/>
    <s v="16bec424-58ba-6067-65f1-cba90b70c3b5"/>
  </r>
  <r>
    <x v="96328"/>
    <s v="informatemi.com"/>
    <s v="IND"/>
    <m/>
    <s v="Mumbai"/>
    <s v="Mumbai"/>
    <x v="2"/>
    <s v="The mobile user represents the single largest consumer base in the world today."/>
    <s v="telecommunications"/>
    <x v="338"/>
    <x v="6"/>
    <n v="0"/>
    <m/>
    <s v="2008-01-01"/>
    <m/>
    <m/>
    <m/>
    <s v="answers@informatemi.com"/>
    <s v="'022-4074300"/>
    <s v="https://www.crunchbase.com/organization/informate-mobile"/>
    <s v="https://www.twitter.com/informate"/>
    <s v="http://www.facebook.com/informatemobile"/>
    <s v="8b5ae982-b5ad-de7b-d569-005050b44794"/>
  </r>
  <r>
    <x v="96329"/>
    <s v="informatica.com"/>
    <s v="USA"/>
    <s v="CA"/>
    <s v="SF Bay Area"/>
    <s v="Redwood City"/>
    <x v="2"/>
    <s v="Informatica LLC is the world’s No. 1 provider of Data Management Solutions, in the Cloud, on-premise or in a Hybrid Environment."/>
    <s v="analytics|big data|cloud computing|cyber security|data integration|software"/>
    <x v="755"/>
    <x v="8"/>
    <n v="0"/>
    <m/>
    <s v="1993-02-01"/>
    <m/>
    <m/>
    <m/>
    <s v="support@informatica.com"/>
    <m/>
    <s v="https://www.crunchbase.com/organization/informatica"/>
    <s v="https://www.twitter.com/informatica"/>
    <s v="https://www.facebook.com/informaticallc"/>
    <s v="4e52dfd7-78c4-73f9-1bca-ddae550ad2c9"/>
  </r>
  <r>
    <x v="96330"/>
    <s v="infoadvan.com"/>
    <s v="USA"/>
    <s v="MN"/>
    <s v="Minneapolis"/>
    <s v="Eden Prairie"/>
    <x v="2"/>
    <s v="Information Advantage is an Information Technology company."/>
    <s v="information technology"/>
    <x v="59"/>
    <x v="2"/>
    <n v="0"/>
    <m/>
    <m/>
    <m/>
    <m/>
    <m/>
    <m/>
    <m/>
    <s v="https://www.crunchbase.com/organization/information-advantage"/>
    <m/>
    <m/>
    <s v="876e959b-bf49-5c87-e07e-82be3fc1ce65"/>
  </r>
  <r>
    <x v="96331"/>
    <s v="informationholdings.com"/>
    <s v="USA"/>
    <s v="CT"/>
    <s v="Hartford"/>
    <s v="Stamford"/>
    <x v="2"/>
    <s v="Information Holdings Inc. provides an array of databases, information products, software, and complementary services"/>
    <s v="information technology|software"/>
    <x v="184"/>
    <x v="4"/>
    <n v="0"/>
    <m/>
    <s v="2000-01-01"/>
    <m/>
    <m/>
    <m/>
    <m/>
    <s v="'+1 646-223-4000"/>
    <s v="https://www.crunchbase.com/organization/information-holdings"/>
    <s v="https://www.twitter.com/thomsonreuters"/>
    <s v="https://www.facebook.com/thomsonreuters"/>
    <s v="76de2b03-4767-46fd-6659-9746ee5ccc8e"/>
  </r>
  <r>
    <x v="96332"/>
    <s v="iiinfo.com"/>
    <s v="USA"/>
    <s v="VA"/>
    <s v="VA - Other"/>
    <s v="Springfield"/>
    <x v="0"/>
    <s v="A technology and mission-focused company serving the federal government"/>
    <m/>
    <x v="5"/>
    <x v="7"/>
    <n v="0"/>
    <m/>
    <s v="2001-01-01"/>
    <m/>
    <m/>
    <m/>
    <s v="contactus@iiinfo.com"/>
    <n v="7034401332"/>
    <s v="https://www.crunchbase.com/organization/information-innovators"/>
    <m/>
    <m/>
    <s v="c06f6a86-7d26-3c0d-32f5-76d59f3c0741"/>
  </r>
  <r>
    <x v="96333"/>
    <m/>
    <m/>
    <m/>
    <m/>
    <m/>
    <x v="2"/>
    <s v="Information Management Services Ltd. was added in 2013."/>
    <m/>
    <x v="5"/>
    <x v="2"/>
    <n v="0"/>
    <m/>
    <m/>
    <m/>
    <m/>
    <m/>
    <m/>
    <m/>
    <s v="https://www.crunchbase.com/organization/information-management-services-ltd"/>
    <m/>
    <m/>
    <s v="2c6fc1e7-37e2-d9a3-45a5-73f8728b6733"/>
  </r>
  <r>
    <x v="96334"/>
    <s v="isc.ca"/>
    <s v="CAN"/>
    <s v="AB"/>
    <s v="Fort Saskatchewan"/>
    <s v="Fort Saskatchewan"/>
    <x v="1"/>
    <s v="Information Services Corporation (ISC) is a publicly-traded (TSX:ISV) Saskatchewan business corporation responsible for the development,"/>
    <m/>
    <x v="5"/>
    <x v="5"/>
    <n v="0"/>
    <m/>
    <m/>
    <m/>
    <m/>
    <m/>
    <m/>
    <s v="'1-866-275-4721"/>
    <s v="https://www.crunchbase.com/organization/information-services-corporation"/>
    <m/>
    <m/>
    <s v="12926e15-855c-b951-65ce-ccf82ea610e1"/>
  </r>
  <r>
    <x v="96335"/>
    <s v="isg-one.com"/>
    <s v="USA"/>
    <s v="CT"/>
    <s v="Hartford"/>
    <s v="Stamford"/>
    <x v="1"/>
    <s v="Information Services Group was founded in 2006 by a group of industry veterans whose vision is to create a new leader in the fast-growing"/>
    <s v="information services"/>
    <x v="59"/>
    <x v="7"/>
    <n v="0"/>
    <m/>
    <s v="2006-01-01"/>
    <m/>
    <m/>
    <m/>
    <s v="contact@isg-one.com"/>
    <s v="'203.517.3100"/>
    <s v="https://www.crunchbase.com/organization/information-services-group"/>
    <s v="https://www.twitter.com/isg_news"/>
    <s v="http://www.facebook.com/informationservicesgroup"/>
    <s v="f3fb5166-a656-8dcc-6476-4bf1500b1182"/>
  </r>
  <r>
    <x v="96336"/>
    <s v="infostrategiesgroup.com"/>
    <s v="USA"/>
    <s v="NJ"/>
    <s v="Newark"/>
    <s v="Parsippany"/>
    <x v="2"/>
    <s v="ISG is the recognized leader in providing telecommunications and information technology expense management solutions."/>
    <m/>
    <x v="5"/>
    <x v="1"/>
    <n v="0"/>
    <m/>
    <m/>
    <m/>
    <m/>
    <m/>
    <m/>
    <s v="'973-257-0300"/>
    <s v="https://www.crunchbase.com/organization/information-strategies-group"/>
    <m/>
    <m/>
    <s v="5bc62002-a1d8-b915-44d0-0ff1f49b7b95"/>
  </r>
  <r>
    <x v="96337"/>
    <m/>
    <m/>
    <m/>
    <m/>
    <m/>
    <x v="2"/>
    <s v="Information Systems Management was added in 2012."/>
    <m/>
    <x v="5"/>
    <x v="2"/>
    <n v="0"/>
    <m/>
    <m/>
    <m/>
    <m/>
    <m/>
    <m/>
    <m/>
    <s v="https://www.crunchbase.com/organization/information-systems-management"/>
    <m/>
    <m/>
    <s v="5412db72-e579-eb2c-713f-ff0a2bb0dbbc"/>
  </r>
  <r>
    <x v="96338"/>
    <s v="itssinc.com"/>
    <s v="USA"/>
    <s v="VA"/>
    <s v="VA - Other"/>
    <s v="Springfield"/>
    <x v="0"/>
    <s v="ITS Services, Inc. is a professional services company providing information technology solutions and managed services."/>
    <m/>
    <x v="5"/>
    <x v="2"/>
    <n v="0"/>
    <m/>
    <m/>
    <m/>
    <m/>
    <m/>
    <m/>
    <m/>
    <s v="https://www.crunchbase.com/organization/information-technology-services-its"/>
    <m/>
    <m/>
    <s v="c9deb08e-6a18-3b39-6675-ee6043239643"/>
  </r>
  <r>
    <x v="96339"/>
    <s v="informativedp.com"/>
    <s v="USA"/>
    <s v="VA"/>
    <s v="Washington, D.C."/>
    <s v="Charlottesville"/>
    <x v="2"/>
    <s v="Informative Design Partners (IDP) is trailblazing a unique and uncommonly effective collaborative CFD consulting business model to deliver"/>
    <s v="hardware|software"/>
    <x v="136"/>
    <x v="2"/>
    <n v="0"/>
    <m/>
    <m/>
    <m/>
    <m/>
    <m/>
    <s v="ryan.stamm@informativedp.com"/>
    <s v="'704-892-8868"/>
    <s v="https://www.crunchbase.com/organization/informative-design-partners-idp"/>
    <m/>
    <m/>
    <s v="4a164532-cf8b-830b-fa1b-6fb148d0c307"/>
  </r>
  <r>
    <x v="96340"/>
    <s v="infograph.com"/>
    <s v="USA"/>
    <s v="AZ"/>
    <s v="AZ - Other"/>
    <s v="Arizona City"/>
    <x v="0"/>
    <s v="Informative Graphics Corporation"/>
    <s v="software"/>
    <x v="10"/>
    <x v="6"/>
    <n v="0"/>
    <m/>
    <s v="1990-01-01"/>
    <m/>
    <m/>
    <m/>
    <s v="info@infograph.com"/>
    <n v="6029711714"/>
    <s v="https://www.crunchbase.com/organization/informative-graphics-corporation"/>
    <s v="https://www.twitter.com/igcsoftware"/>
    <s v="https://www.facebook.com/informativegraphics"/>
    <s v="7ce11440-8892-076b-be4b-2a0ff2d243a4"/>
  </r>
  <r>
    <x v="96341"/>
    <m/>
    <s v="USA"/>
    <s v="CA"/>
    <s v="SF Bay Area"/>
    <s v="San Francisco"/>
    <x v="2"/>
    <s v="Third party consulting"/>
    <s v="consulting"/>
    <x v="5"/>
    <x v="2"/>
    <n v="0"/>
    <m/>
    <m/>
    <m/>
    <m/>
    <m/>
    <m/>
    <m/>
    <s v="https://www.crunchbase.com/organization/informatix-laboratories-corporation"/>
    <m/>
    <m/>
    <s v="9fef6132-85b8-0164-479f-2752588a0230"/>
  </r>
  <r>
    <x v="96342"/>
    <m/>
    <s v="GBR"/>
    <m/>
    <s v="Cardiff"/>
    <s v="Cardiff"/>
    <x v="2"/>
    <s v="Informavores develops business orchestration software which revolutionizes the way call centers and customer interactions are managed."/>
    <s v="software"/>
    <x v="10"/>
    <x v="2"/>
    <n v="0"/>
    <m/>
    <s v="2004-01-01"/>
    <m/>
    <m/>
    <m/>
    <m/>
    <m/>
    <s v="https://www.crunchbase.com/organization/informavores"/>
    <m/>
    <m/>
    <s v="6e641219-a6fd-cbd8-5811-b24b7c789c13"/>
  </r>
  <r>
    <x v="96343"/>
    <m/>
    <s v="AUS"/>
    <m/>
    <s v="Brisbane"/>
    <s v="Brisbane"/>
    <x v="2"/>
    <s v="Inform Business Impact offers SaaS-based workforce planning, reporting, and human capital analytics solutions to public, private, and"/>
    <m/>
    <x v="5"/>
    <x v="2"/>
    <n v="0"/>
    <m/>
    <s v="1982-01-01"/>
    <m/>
    <m/>
    <m/>
    <m/>
    <m/>
    <s v="https://www.crunchbase.com/organization/inform-business-impact"/>
    <m/>
    <m/>
    <s v="efb96afe-cc8c-7bad-982a-a5b9c407af9a"/>
  </r>
  <r>
    <x v="96344"/>
    <m/>
    <s v="USA"/>
    <s v="TN"/>
    <s v="Nashville"/>
    <s v="Nashville"/>
    <x v="2"/>
    <s v="Inform DX was added in 2011."/>
    <m/>
    <x v="5"/>
    <x v="2"/>
    <n v="0"/>
    <m/>
    <m/>
    <m/>
    <m/>
    <m/>
    <m/>
    <m/>
    <s v="https://www.crunchbase.com/organization/inform-dx"/>
    <m/>
    <m/>
    <s v="68dfd54e-69af-4502-29bf-40d760314adb"/>
  </r>
  <r>
    <x v="96345"/>
    <m/>
    <s v="USA"/>
    <s v="GA"/>
    <s v="Atlanta"/>
    <s v="Alpharetta"/>
    <x v="2"/>
    <s v="Maker of software that helps contact centers better manage call flow"/>
    <s v="contact management|enterprise software"/>
    <x v="184"/>
    <x v="2"/>
    <n v="0"/>
    <m/>
    <m/>
    <m/>
    <m/>
    <m/>
    <m/>
    <m/>
    <s v="https://www.crunchbase.com/organization/informiam-llc"/>
    <m/>
    <m/>
    <s v="cfd8503e-bd4b-dd2e-9515-1a3ae05563b5"/>
  </r>
  <r>
    <x v="96346"/>
    <s v="inforsacom.com"/>
    <m/>
    <m/>
    <m/>
    <m/>
    <x v="2"/>
    <s v="inforsacom is an IT systems integrator who builds bridge between the needs of customers and technologies."/>
    <s v="hardware|information technology|software"/>
    <x v="117"/>
    <x v="6"/>
    <n v="0"/>
    <m/>
    <s v="1997-01-01"/>
    <m/>
    <m/>
    <m/>
    <m/>
    <s v="49 6102 7786 0"/>
    <s v="https://www.crunchbase.com/organization/inforsacom"/>
    <m/>
    <m/>
    <s v="05806c59-66a7-70fd-7b3c-5db199732903"/>
  </r>
  <r>
    <x v="96347"/>
    <s v="inforte.com.tr"/>
    <s v="FRA"/>
    <m/>
    <s v="Paris"/>
    <s v="Paris"/>
    <x v="2"/>
    <s v="Inforte is a consulting firm focused on e-businesses, SAP, and analytics."/>
    <s v="analytics|consulting"/>
    <x v="178"/>
    <x v="0"/>
    <n v="0"/>
    <m/>
    <s v="2009-01-01"/>
    <m/>
    <m/>
    <m/>
    <m/>
    <m/>
    <s v="https://www.crunchbase.com/organization/inforte"/>
    <m/>
    <m/>
    <s v="5425dca8-b17b-c74f-2f10-975653484fad"/>
  </r>
  <r>
    <x v="96348"/>
    <s v="infortrend.com"/>
    <s v="USA"/>
    <s v="CA"/>
    <s v="SF Bay Area"/>
    <s v="Sunnyvale"/>
    <x v="0"/>
    <s v="Infortrend Technology is a technology company specializing in SAN and NAS storage systems."/>
    <m/>
    <x v="5"/>
    <x v="7"/>
    <n v="0"/>
    <m/>
    <s v="1993-01-01"/>
    <m/>
    <m/>
    <m/>
    <m/>
    <n v="4089886288"/>
    <s v="https://www.crunchbase.com/organization/infortrend"/>
    <s v="https://www.twitter.com/infortrend"/>
    <s v="https://www.facebook.com/infortrendamericas"/>
    <s v="75b38b45-0e45-33c4-d581-6a432d0be0a2"/>
  </r>
  <r>
    <x v="96349"/>
    <s v="infoscitex.com"/>
    <s v="USA"/>
    <s v="MA"/>
    <s v="Boston"/>
    <s v="Waltham"/>
    <x v="2"/>
    <s v="INFOSCITEX helps its customers adapt and overcome. They provide technology services and products to customers in the environment, defense,"/>
    <m/>
    <x v="5"/>
    <x v="6"/>
    <n v="0"/>
    <m/>
    <s v="2000-01-01"/>
    <m/>
    <m/>
    <m/>
    <s v="bd@infoscitex.com"/>
    <n v="5712276001"/>
    <s v="https://www.crunchbase.com/organization/infoscitex"/>
    <m/>
    <m/>
    <s v="5cae5567-2d32-5268-bc82-6e57ffab7a4b"/>
  </r>
  <r>
    <x v="96350"/>
    <s v="infosecinstitute.com"/>
    <s v="USA"/>
    <s v="IL"/>
    <s v="Chicago"/>
    <s v="Elmwood Park"/>
    <x v="0"/>
    <s v="InfoSec Institute is a provider of online tutorial services on technical knowledge providing languages."/>
    <s v="education|security|training"/>
    <x v="4050"/>
    <x v="6"/>
    <n v="0"/>
    <m/>
    <s v="1998-01-01"/>
    <m/>
    <m/>
    <m/>
    <s v="darren.dalasta@infosecinstitute.com"/>
    <n v="7086890181"/>
    <s v="https://www.crunchbase.com/organization/infosec-institute"/>
    <s v="https://www.twitter.com/infosecedu"/>
    <s v="http://www.facebook.com/pages/infosec-institute/157400870952736"/>
    <s v="a3cd9c18-a62e-369b-7930-589595516f45"/>
  </r>
  <r>
    <x v="96351"/>
    <m/>
    <m/>
    <m/>
    <m/>
    <m/>
    <x v="2"/>
    <s v="Infoseek was a search engine operated by Infoseek Corporation in the early 1990s."/>
    <s v="advertising|search engine"/>
    <x v="71"/>
    <x v="2"/>
    <n v="0"/>
    <m/>
    <s v="1994-01-01"/>
    <m/>
    <m/>
    <m/>
    <m/>
    <m/>
    <s v="https://www.crunchbase.com/organization/infoseek"/>
    <m/>
    <m/>
    <s v="a11017b1-92fc-e73b-b832-fc3fcda83ce0"/>
  </r>
  <r>
    <x v="96352"/>
    <s v="infosnap.com"/>
    <m/>
    <m/>
    <m/>
    <m/>
    <x v="0"/>
    <s v="The leading provider of cloud-based, online student registration management solutions for PK-12 public schools."/>
    <m/>
    <x v="5"/>
    <x v="6"/>
    <n v="0"/>
    <m/>
    <s v="2000-01-01"/>
    <m/>
    <m/>
    <m/>
    <m/>
    <m/>
    <s v="https://www.crunchbase.com/organization/infosnap"/>
    <m/>
    <m/>
    <s v="5409982c-3483-c697-2afa-ff0acbf1b0ba"/>
  </r>
  <r>
    <x v="96353"/>
    <s v="infosolutions.com"/>
    <s v="USA"/>
    <s v="KY"/>
    <s v="KY - Other"/>
    <s v="Ft Mitchell"/>
    <x v="2"/>
    <s v="InfoSolutions, Inc. is dedicated to your success. They help our clients craft effective solutions to a variety of information management"/>
    <s v="search engine"/>
    <x v="28"/>
    <x v="2"/>
    <n v="0"/>
    <m/>
    <s v="1991-01-01"/>
    <m/>
    <m/>
    <m/>
    <s v="ask@infosolutions.com"/>
    <s v="'859-331-7999"/>
    <s v="https://www.crunchbase.com/organization/infosolutions"/>
    <m/>
    <m/>
    <s v="caebc957-5541-e64b-4b34-fca5b7310f5d"/>
  </r>
  <r>
    <x v="96354"/>
    <s v="infosonics.com"/>
    <s v="USA"/>
    <s v="CA"/>
    <s v="San Diego"/>
    <s v="San Diego"/>
    <x v="1"/>
    <s v="InfoSonics is one of the largest distributors of wireless handsets and accessories in the United States."/>
    <s v="telecommunications"/>
    <x v="338"/>
    <x v="6"/>
    <n v="0"/>
    <m/>
    <s v="1994-01-01"/>
    <m/>
    <m/>
    <m/>
    <m/>
    <s v="(619) 997-9611"/>
    <s v="https://www.crunchbase.com/organization/infosonics"/>
    <m/>
    <m/>
    <s v="c5e329c5-82b0-df74-6923-0b380df21ea4"/>
  </r>
  <r>
    <x v="96355"/>
    <s v="infosourcebulgaria.com"/>
    <s v="BGR"/>
    <m/>
    <s v="Sofia"/>
    <s v="Sofia"/>
    <x v="0"/>
    <s v="Outsourcing services to Bulgaria"/>
    <s v="enterprise software|outsourcing|seo|social media|social media marketing|web design|web development"/>
    <x v="9057"/>
    <x v="0"/>
    <n v="0"/>
    <m/>
    <s v="2005-01-01"/>
    <m/>
    <m/>
    <m/>
    <s v="info@infosourcebulgaria.com"/>
    <s v="'+359 2 963 4395"/>
    <s v="https://www.crunchbase.com/organization/infosource-bulgaria"/>
    <s v="https://www.twitter.com/infosourceltd"/>
    <s v="http://www.facebook.com/infosourcebulgaria"/>
    <s v="8133df03-f3f7-864c-cff5-f8e38806b7c0"/>
  </r>
  <r>
    <x v="96356"/>
    <s v="infospace.com"/>
    <s v="USA"/>
    <s v="WA"/>
    <s v="Seattle"/>
    <s v="Bellevue"/>
    <x v="2"/>
    <s v="InfoSpace is a leading provider of white label search and monetization solutions."/>
    <s v="internet|mobile|search engine|seo"/>
    <x v="1798"/>
    <x v="6"/>
    <n v="0"/>
    <m/>
    <s v="1996-01-01"/>
    <m/>
    <m/>
    <m/>
    <m/>
    <s v="'+1 (425) 201-6100"/>
    <s v="https://www.crunchbase.com/organization/infospace-2"/>
    <s v="https://www.twitter.com/infospace"/>
    <m/>
    <s v="905d6076-725c-811a-f83d-4d43b66560b3"/>
  </r>
  <r>
    <x v="96357"/>
    <s v="infospectruminc.com"/>
    <s v="USA"/>
    <s v="ME"/>
    <s v="Portland, Maine"/>
    <s v="South Portland"/>
    <x v="0"/>
    <s v="Improving Customer Management Services"/>
    <s v="consulting|crm|data integration"/>
    <x v="1188"/>
    <x v="2"/>
    <n v="0"/>
    <m/>
    <s v="1988-01-01"/>
    <m/>
    <m/>
    <m/>
    <s v="info@infospectruminc.com"/>
    <m/>
    <s v="https://www.crunchbase.com/organization/infospectrum"/>
    <s v="https://www.twitter.com/infospectruminc"/>
    <s v="http://www.facebook.com/pages/infospectrum/169044003229591"/>
    <s v="8a31aa06-0f56-6f30-3818-7c096fcd88d9"/>
  </r>
  <r>
    <x v="96358"/>
    <s v="infosplit.com"/>
    <s v="USA"/>
    <s v="NY"/>
    <s v="New York City"/>
    <s v="New York"/>
    <x v="2"/>
    <s v="InfoSplit is a provider of geolocation products and services to determine the geographic location of Internet users."/>
    <s v="software"/>
    <x v="10"/>
    <x v="2"/>
    <n v="0"/>
    <m/>
    <s v="1999-01-01"/>
    <m/>
    <m/>
    <m/>
    <m/>
    <m/>
    <s v="https://www.crunchbase.com/organization/infosplit"/>
    <m/>
    <m/>
    <s v="86106bd4-c42a-ecbb-52ea-4fc5435439a3"/>
  </r>
  <r>
    <x v="96359"/>
    <s v="infostackglobal.com"/>
    <s v="SGP"/>
    <m/>
    <s v="Singapore"/>
    <s v="Singapore"/>
    <x v="2"/>
    <s v="Infostack (part of Blue Star Infotech Group) is a consulting &amp; IT services firm specializing in providing value chain management solutions."/>
    <s v="consulting|financial services|information services|information technology|internet|web development"/>
    <x v="8177"/>
    <x v="2"/>
    <n v="0"/>
    <m/>
    <m/>
    <m/>
    <m/>
    <m/>
    <s v="career@infostackglobal.com.sg"/>
    <m/>
    <s v="https://www.crunchbase.com/organization/infostack-solutions"/>
    <m/>
    <m/>
    <s v="ec2efb70-149d-ac33-7b17-52648ccfc60a"/>
  </r>
  <r>
    <x v="96360"/>
    <s v="infostradasports.com"/>
    <s v="NLD"/>
    <m/>
    <s v="NLD - Other"/>
    <s v="Nieuwegein"/>
    <x v="2"/>
    <s v="Infostrada Sports offers unique data, media, analytic and event services to the sports industry."/>
    <s v="sports"/>
    <x v="153"/>
    <x v="5"/>
    <n v="0"/>
    <m/>
    <s v="1995-01-01"/>
    <m/>
    <m/>
    <m/>
    <s v="info@infostradasports.com"/>
    <n v="310306007171"/>
    <s v="https://www.crunchbase.com/organization/infostrada-sports"/>
    <s v="https://www.twitter.com/infostradalive"/>
    <s v="https://www.facebook.com/infostradasports"/>
    <s v="be1023df-49e2-731f-b681-970160ca75c7"/>
  </r>
  <r>
    <x v="96361"/>
    <s v="infosys.com"/>
    <s v="IND"/>
    <m/>
    <s v="Bangalore"/>
    <s v="Bangalore"/>
    <x v="1"/>
    <s v="Infosys is a global leader in consulting, technology and outsourcing and next-generation services."/>
    <s v="consulting|information services|information technology|it management|software"/>
    <x v="184"/>
    <x v="4"/>
    <n v="0"/>
    <m/>
    <s v="1981-07-02"/>
    <m/>
    <m/>
    <m/>
    <s v="askus@infosys.com"/>
    <n v="918028520261"/>
    <s v="https://www.crunchbase.com/organization/infosys"/>
    <s v="https://www.twitter.com/infosys"/>
    <s v="http://www.facebook.com/infosys"/>
    <s v="45891616-5d06-123d-34e0-82b4c7ca9526"/>
  </r>
  <r>
    <x v="96362"/>
    <m/>
    <m/>
    <m/>
    <m/>
    <m/>
    <x v="0"/>
    <s v="InfoTechWorks creates custom software applications for human resource programs."/>
    <m/>
    <x v="5"/>
    <x v="2"/>
    <n v="0"/>
    <m/>
    <s v="1997-01-01"/>
    <m/>
    <m/>
    <m/>
    <m/>
    <m/>
    <s v="https://www.crunchbase.com/organization/infotechworks"/>
    <m/>
    <m/>
    <s v="3b7206cc-40be-9f30-fd0a-dc3263fe474a"/>
  </r>
  <r>
    <x v="96363"/>
    <s v="infotrends.com"/>
    <s v="USA"/>
    <s v="MA"/>
    <s v="Boston"/>
    <s v="Weymouth"/>
    <x v="2"/>
    <s v="Technology industry analyst firm"/>
    <s v="consulting|image recognition|mobile|photography|printing"/>
    <x v="6559"/>
    <x v="6"/>
    <n v="0"/>
    <m/>
    <s v="2002-09-01"/>
    <m/>
    <m/>
    <m/>
    <s v="info@infotrends.com"/>
    <s v="'781-616-2100"/>
    <s v="https://www.crunchbase.com/organization/infotrends"/>
    <s v="https://www.twitter.com/infotrends"/>
    <s v="http://www.facebook.com/infotrendsinc"/>
    <s v="a576f2b2-e81e-06e9-8ff6-e221e89458cb"/>
  </r>
  <r>
    <x v="96364"/>
    <s v="infowatch.com"/>
    <s v="RUS"/>
    <m/>
    <s v="Moscow"/>
    <s v="Moscow"/>
    <x v="0"/>
    <s v="InfoWatch is an information security firm that develops software solutions to monitor and manage information flow."/>
    <s v="security"/>
    <x v="175"/>
    <x v="7"/>
    <n v="0"/>
    <m/>
    <s v="2003-01-01"/>
    <m/>
    <m/>
    <m/>
    <s v="iw-global@infowatch.com"/>
    <s v="'+7 495 229-00-22"/>
    <s v="https://www.crunchbase.com/organization/infowatch"/>
    <s v="https://www.twitter.com/infowatch"/>
    <s v="http://www.facebook.com/infowatchworld"/>
    <s v="c4f9b704-5e4c-6ca7-e905-4b460e59b53b"/>
  </r>
  <r>
    <x v="96365"/>
    <m/>
    <s v="CAN"/>
    <s v="BC"/>
    <s v="Burnaby"/>
    <s v="Burnaby"/>
    <x v="0"/>
    <s v="Infowave Software is a developer of wireless software solutions."/>
    <s v="information technology|software"/>
    <x v="184"/>
    <x v="2"/>
    <n v="0"/>
    <m/>
    <s v="1995-01-01"/>
    <m/>
    <m/>
    <m/>
    <m/>
    <m/>
    <s v="https://www.crunchbase.com/organization/infowave-software"/>
    <m/>
    <m/>
    <s v="037b5aa3-b2c7-afac-c15c-0221fceb8469"/>
  </r>
  <r>
    <x v="96366"/>
    <s v="infowelders.com"/>
    <s v="USA"/>
    <s v="KY"/>
    <s v="Louisville"/>
    <s v="Louisville"/>
    <x v="2"/>
    <s v="Infowelders is a full-service certified Salesforce.com implementation partner, assisting companies across the globe."/>
    <m/>
    <x v="5"/>
    <x v="1"/>
    <n v="0"/>
    <m/>
    <s v="2004-01-01"/>
    <m/>
    <m/>
    <m/>
    <m/>
    <n v="8050567"/>
    <s v="https://www.crunchbase.com/organization/infowelders"/>
    <m/>
    <m/>
    <s v="d1776d64-2d32-abe8-ed2d-fcb883448454"/>
  </r>
  <r>
    <x v="96367"/>
    <m/>
    <m/>
    <m/>
    <m/>
    <m/>
    <x v="2"/>
    <s v="Infra Corporation was added in 2010."/>
    <m/>
    <x v="5"/>
    <x v="2"/>
    <n v="0"/>
    <m/>
    <m/>
    <m/>
    <m/>
    <m/>
    <m/>
    <m/>
    <s v="https://www.crunchbase.com/organization/infra-corporation"/>
    <m/>
    <m/>
    <s v="b6f9249b-2e22-6a64-140c-65581994874b"/>
  </r>
  <r>
    <x v="96368"/>
    <m/>
    <s v="USA"/>
    <s v="CA"/>
    <s v="SF Bay Area"/>
    <s v="Fremont"/>
    <x v="2"/>
    <s v="Infrant Technologies provides network attached storage products and technologies for small businesses, makers of storage appliances, and"/>
    <m/>
    <x v="5"/>
    <x v="2"/>
    <n v="0"/>
    <m/>
    <s v="2001-01-01"/>
    <m/>
    <m/>
    <m/>
    <m/>
    <m/>
    <s v="https://www.crunchbase.com/organization/infrant-technologies"/>
    <m/>
    <m/>
    <s v="55932128-8033-f952-cb19-76ac299f70f7"/>
  </r>
  <r>
    <x v="96369"/>
    <s v="infraparkgroup.com"/>
    <s v="FRA"/>
    <m/>
    <s v="Paris"/>
    <s v="Nanterre"/>
    <x v="0"/>
    <s v="Infra Park offers car parking and urban mobility services worldwide."/>
    <m/>
    <x v="5"/>
    <x v="2"/>
    <n v="0"/>
    <m/>
    <s v="2014-01-01"/>
    <m/>
    <m/>
    <m/>
    <m/>
    <s v="(800)348-146"/>
    <s v="https://www.crunchbase.com/organization/infra-park"/>
    <m/>
    <m/>
    <s v="52edf406-a632-a3d8-fba1-79e731638f53"/>
  </r>
  <r>
    <x v="96370"/>
    <s v="infrareitinc.com"/>
    <s v="USA"/>
    <s v="TX"/>
    <s v="Dallas"/>
    <s v="Dallas"/>
    <x v="1"/>
    <s v="InfraREIT is a high-growth, real estate investment trust that owns rate regulated electricity delivery infrastructure assets in Texas."/>
    <m/>
    <x v="5"/>
    <x v="2"/>
    <n v="0"/>
    <m/>
    <m/>
    <m/>
    <m/>
    <m/>
    <s v="info@infraREITinc.com"/>
    <m/>
    <s v="https://www.crunchbase.com/organization/infrareit"/>
    <m/>
    <m/>
    <s v="fa847da2-b539-8ddd-fd0c-80be8115c888"/>
  </r>
  <r>
    <x v="96371"/>
    <s v="infrascience.com"/>
    <m/>
    <m/>
    <m/>
    <m/>
    <x v="0"/>
    <s v="InfraScience provides technology enabled business solution to organizations on a global scale."/>
    <m/>
    <x v="5"/>
    <x v="6"/>
    <n v="0"/>
    <m/>
    <s v="2003-01-01"/>
    <m/>
    <m/>
    <m/>
    <m/>
    <n v="6785660067"/>
    <s v="https://www.crunchbase.com/organization/infrascience"/>
    <s v="https://www.twitter.com/infrascience"/>
    <s v="https://www.facebook.com/419775014774352"/>
    <s v="d9280d4c-7ee9-207a-dd75-4069a56d3ef8"/>
  </r>
  <r>
    <x v="96372"/>
    <s v="infrasolve.com"/>
    <s v="GBR"/>
    <m/>
    <s v="Staines-upon-thames"/>
    <s v="Staines-upon-thames"/>
    <x v="2"/>
    <s v="Software and IT services"/>
    <s v="software"/>
    <x v="10"/>
    <x v="6"/>
    <n v="0"/>
    <m/>
    <s v="2001-01-01"/>
    <m/>
    <m/>
    <m/>
    <s v="info@infrasolve.com"/>
    <s v="'+44 (0)870 164 2400"/>
    <s v="https://www.crunchbase.com/organization/infrasolve"/>
    <m/>
    <m/>
    <s v="46772e9e-bb74-a95e-394a-e20c2629a292"/>
  </r>
  <r>
    <x v="96373"/>
    <s v="infrasourceinc.com"/>
    <s v="USA"/>
    <s v="PA"/>
    <s v="Philadelphia"/>
    <s v="Media"/>
    <x v="2"/>
    <s v="Infrasource Services is one of the largest specialty contractors servicing the utility transmission and distribution infrastructure."/>
    <s v="infrastructure"/>
    <x v="5"/>
    <x v="1"/>
    <n v="0"/>
    <m/>
    <s v="1954-01-01"/>
    <m/>
    <m/>
    <m/>
    <m/>
    <s v="(816)949-2100"/>
    <s v="https://www.crunchbase.com/organization/infrasource-services"/>
    <m/>
    <s v="https://www.facebook.com/infrasource"/>
    <s v="5f992ad5-bac6-0e03-bbd4-f52e5234e1ba"/>
  </r>
  <r>
    <x v="96374"/>
    <s v="infratil.com"/>
    <s v="NZL"/>
    <m/>
    <s v="Wellington"/>
    <s v="Wellington"/>
    <x v="0"/>
    <s v="Infratil is an infrastructure holding company listed on the NZX and ASX."/>
    <s v="air transportation|energy|public transportation|real estate"/>
    <x v="9049"/>
    <x v="2"/>
    <n v="0"/>
    <m/>
    <m/>
    <m/>
    <m/>
    <m/>
    <s v="admin@infratil.com"/>
    <s v="(644) 473-3663"/>
    <s v="https://www.crunchbase.com/organization/infratil"/>
    <m/>
    <m/>
    <s v="85a9c28f-d6e8-ffbc-3279-569dd1a37053"/>
  </r>
  <r>
    <x v="96375"/>
    <s v="infraxinc.com"/>
    <s v="USA"/>
    <s v="FL"/>
    <s v="Tampa"/>
    <s v="Pinellas Park"/>
    <x v="0"/>
    <s v="Infrax Systems is a leading innovator in the areas of: * Smart Grid Energy Products * Wireless Broadband Communications Platforms *"/>
    <m/>
    <x v="5"/>
    <x v="0"/>
    <n v="0"/>
    <m/>
    <s v="2004-01-01"/>
    <m/>
    <m/>
    <m/>
    <s v="info@infraxinc.com"/>
    <s v="'727-498-8514"/>
    <s v="https://www.crunchbase.com/organization/infrax-systems"/>
    <m/>
    <m/>
    <s v="b44f1441-5830-ed72-605d-52fedf913b56"/>
  </r>
  <r>
    <x v="96376"/>
    <s v="infrontusa.com"/>
    <m/>
    <m/>
    <m/>
    <m/>
    <x v="0"/>
    <s v="Infront for electronic trading solutions and global real-time market data, news and analytics."/>
    <s v="software|trading platform"/>
    <x v="523"/>
    <x v="0"/>
    <n v="0"/>
    <m/>
    <s v="1998-01-01"/>
    <m/>
    <m/>
    <m/>
    <s v="support@goinfront.com"/>
    <s v="(472)331-0000"/>
    <s v="https://www.crunchbase.com/organization/infront"/>
    <s v="https://www.twitter.com/infrontusa"/>
    <m/>
    <s v="b6cb011d-2df9-276d-26ef-afeda46440b8"/>
  </r>
  <r>
    <x v="96377"/>
    <s v="infrontsports.com"/>
    <s v="CHE"/>
    <m/>
    <s v="Zurich"/>
    <s v="Zug"/>
    <x v="2"/>
    <s v="Infront Sports &amp; Media AG, a Zug, Switzerland-based international sports marketing companies."/>
    <s v="advertising|sports"/>
    <x v="1665"/>
    <x v="7"/>
    <n v="0"/>
    <m/>
    <s v="2000-01-01"/>
    <m/>
    <m/>
    <m/>
    <m/>
    <s v="41 41 723 15 15"/>
    <s v="https://www.crunchbase.com/organization/infront-sports-media"/>
    <s v="https://www.twitter.com/infrontsports"/>
    <m/>
    <s v="049199cd-2ab7-d742-44d9-76311068a00d"/>
  </r>
  <r>
    <x v="96378"/>
    <s v="infuse.us"/>
    <s v="USA"/>
    <s v="CA"/>
    <s v="SF Bay Area"/>
    <s v="San Francisco"/>
    <x v="0"/>
    <s v="The on demand startup team for all your software needs."/>
    <s v="software"/>
    <x v="10"/>
    <x v="0"/>
    <n v="0"/>
    <m/>
    <s v="2014-01-01"/>
    <m/>
    <m/>
    <m/>
    <s v="contact@infuse.us"/>
    <m/>
    <s v="https://www.crunchbase.com/organization/infuse"/>
    <m/>
    <s v="http://www.facebook.com/infuse.us"/>
    <s v="79442a75-becd-5c39-0b6d-0da556cd70e5"/>
  </r>
  <r>
    <x v="96379"/>
    <s v="infusiondynamics.com"/>
    <s v="USA"/>
    <s v="PA"/>
    <s v="Philadelphia"/>
    <s v="Plymouth Meeting"/>
    <x v="2"/>
    <s v="Infusion Dynamics designs and manufactures innovative portable medical devices."/>
    <m/>
    <x v="5"/>
    <x v="8"/>
    <n v="0"/>
    <m/>
    <s v="1980-01-01"/>
    <m/>
    <m/>
    <m/>
    <m/>
    <s v="(800) 805-1246"/>
    <s v="https://www.crunchbase.com/organization/infusion-dynamics"/>
    <m/>
    <s v="https://www.facebook.com/zoll.emsfire"/>
    <s v="51cb4240-a7fd-9c9f-f033-d2d794a632a6"/>
  </r>
  <r>
    <x v="96380"/>
    <s v="ingate.ru"/>
    <s v="RUS"/>
    <m/>
    <s v="Moscow"/>
    <s v="Moscow"/>
    <x v="0"/>
    <s v="Ingate is a digital marketing agency focused on search, SMM, mobile, and media."/>
    <s v="advertising"/>
    <x v="296"/>
    <x v="7"/>
    <n v="0"/>
    <m/>
    <s v="2000-01-01"/>
    <m/>
    <m/>
    <m/>
    <s v="hr@ingate.ru"/>
    <s v="'+7 495 926-77-99"/>
    <s v="https://www.crunchbase.com/organization/ingate"/>
    <s v="https://www.twitter.com/ingate_ru"/>
    <s v="http://www.facebook.com/ingate.ru"/>
    <s v="fc68fbdc-3b30-d929-d5d7-70eb6c7e9e8f"/>
  </r>
  <r>
    <x v="96381"/>
    <s v="home.ingdirect.com"/>
    <m/>
    <m/>
    <m/>
    <m/>
    <x v="2"/>
    <s v="ING DIRECT is a bank. They have a disruptive model focusing on banking through mail, online, and phone--removing brick and mortar sites."/>
    <s v="finance"/>
    <x v="24"/>
    <x v="2"/>
    <n v="0"/>
    <m/>
    <m/>
    <m/>
    <m/>
    <m/>
    <m/>
    <m/>
    <s v="https://www.crunchbase.com/organization/ing-direct"/>
    <s v="https://www.twitter.com/capitalone360"/>
    <m/>
    <s v="5cdf2af9-6169-9ed1-23c5-395ce7e70637"/>
  </r>
  <r>
    <x v="96382"/>
    <s v="ingenico.com"/>
    <s v="FRA"/>
    <m/>
    <s v="Paris"/>
    <s v="Paris"/>
    <x v="1"/>
    <s v="Ingenico Group is a global leader in seamless payment."/>
    <s v="information services|information technology"/>
    <x v="59"/>
    <x v="4"/>
    <n v="0"/>
    <m/>
    <s v="1980-01-01"/>
    <m/>
    <m/>
    <m/>
    <m/>
    <n v="330158018000"/>
    <s v="https://www.crunchbase.com/organization/ingenico-group-2"/>
    <s v="https://www.twitter.com/ingenico"/>
    <m/>
    <s v="e7754b3d-44c5-beca-c983-927d3d3ad9bc"/>
  </r>
  <r>
    <x v="96383"/>
    <s v="ingenient.com"/>
    <s v="USA"/>
    <s v="IL"/>
    <s v="Chicago"/>
    <s v="Rolling Meadows"/>
    <x v="0"/>
    <s v="Ingenient Technologies premier developer of multimedia product solutions based upon embedded Digital Signal Processor."/>
    <m/>
    <x v="5"/>
    <x v="6"/>
    <n v="0"/>
    <m/>
    <s v="2000-01-01"/>
    <m/>
    <m/>
    <m/>
    <m/>
    <s v="'847-357-1980"/>
    <s v="https://www.crunchbase.com/organization/ingenient-technologies-2"/>
    <m/>
    <m/>
    <s v="f01a6246-fda6-3e03-a19e-f06cd4e6481a"/>
  </r>
  <r>
    <x v="96384"/>
    <m/>
    <s v="CHL"/>
    <m/>
    <s v="Santiago"/>
    <s v="Santiago"/>
    <x v="2"/>
    <s v="Ingenieria y Servicios Metalcrom is a Chilean industrial and mobile hydraulic cylinder manufacturer and cylinder repair service provider."/>
    <s v="manufacturing"/>
    <x v="41"/>
    <x v="2"/>
    <n v="0"/>
    <m/>
    <m/>
    <m/>
    <m/>
    <m/>
    <m/>
    <s v="(229)493-585"/>
    <s v="https://www.crunchbase.com/organization/ingenieria-y-servicios-metalcrom"/>
    <m/>
    <m/>
    <s v="7ddc7b9c-2689-4ede-69b5-98ab42fae953"/>
  </r>
  <r>
    <x v="96385"/>
    <s v="ingeniousinc.com"/>
    <s v="USA"/>
    <s v="TX"/>
    <s v="Houston"/>
    <s v="Houston"/>
    <x v="2"/>
    <s v="Engineering Software and Consulting services for Oil &amp; Gas, Energy and Chemical industries-Simulation, Design, monitoring."/>
    <m/>
    <x v="5"/>
    <x v="0"/>
    <n v="0"/>
    <m/>
    <s v="2000-01-01"/>
    <m/>
    <m/>
    <m/>
    <m/>
    <n v="7137837449"/>
    <s v="https://www.crunchbase.com/organization/ingenious"/>
    <m/>
    <m/>
    <s v="1e7f8177-ec20-f813-63c6-0cc00a5b25cd"/>
  </r>
  <r>
    <x v="96386"/>
    <s v="ingenium-ids.org"/>
    <s v="GBR"/>
    <m/>
    <s v="Chester"/>
    <s v="Chester"/>
    <x v="2"/>
    <s v="Ingenium IDS provides marketing into the public sector."/>
    <s v="advertising|marketing"/>
    <x v="296"/>
    <x v="0"/>
    <n v="0"/>
    <m/>
    <s v="2005-01-01"/>
    <m/>
    <m/>
    <m/>
    <s v="enquiries@ingenium-ids.org"/>
    <n v="8450948567"/>
    <s v="https://www.crunchbase.com/organization/ingenium-ids"/>
    <s v="https://www.twitter.com/ingenium_ids?ref_src=twsrc%5egoogle%7ctwcamp%5eserp%7ctwgr%5eauthor"/>
    <s v="https://www.facebook.com/ingenium.ids"/>
    <s v="6c3d41da-f68d-b13e-ac8b-09772e7d16b3"/>
  </r>
  <r>
    <x v="96387"/>
    <s v="ingenium-ag.com"/>
    <s v="DEU"/>
    <m/>
    <s v="Martinsried"/>
    <s v="Martinsried"/>
    <x v="2"/>
    <s v="Ingenium Pharmaceuticals GmbH, founded 1998 as a spin-off from the German Human Genome Project, is a subsidiary of the integrated drug"/>
    <s v="biotechnology"/>
    <x v="36"/>
    <x v="2"/>
    <n v="0"/>
    <m/>
    <s v="1998-01-01"/>
    <m/>
    <m/>
    <m/>
    <s v="info@ingenium-pharmaceuticals.com"/>
    <s v="'+49 89 8565-2300"/>
    <s v="https://www.crunchbase.com/organization/ingenium-pharamceutical"/>
    <m/>
    <m/>
    <s v="5f3e54c3-4be4-4188-6793-41d69e3172df"/>
  </r>
  <r>
    <x v="96388"/>
    <s v="ingeniumtesting.com"/>
    <s v="USA"/>
    <s v="IL"/>
    <s v="Rockford"/>
    <s v="Rockford"/>
    <x v="2"/>
    <s v="Ingenium Testing, located in Rockford, IL is the most modern, state-of- the-art testing facility in North America with a unique,"/>
    <m/>
    <x v="5"/>
    <x v="6"/>
    <n v="0"/>
    <m/>
    <s v="2007-01-01"/>
    <m/>
    <m/>
    <m/>
    <s v="sales@ntscorp.com"/>
    <s v="'815-315-9250"/>
    <s v="https://www.crunchbase.com/organization/ingenium-testing"/>
    <m/>
    <s v="https://www.facebook.com/129504507117838"/>
    <s v="311224ff-df46-fb3a-db83-a9a483fa8626"/>
  </r>
  <r>
    <x v="96389"/>
    <s v="ingenix.com"/>
    <s v="USA"/>
    <s v="MN"/>
    <s v="Minneapolis"/>
    <s v="Eden Prairie"/>
    <x v="0"/>
    <s v="Ingenix unites the brightest minds to transform organizations and improve health care through information and technology."/>
    <s v="consulting"/>
    <x v="5"/>
    <x v="2"/>
    <n v="0"/>
    <m/>
    <m/>
    <m/>
    <m/>
    <m/>
    <s v="info@ingenix.com"/>
    <s v="'952.833.7100"/>
    <s v="https://www.crunchbase.com/organization/ingenix"/>
    <s v="https://www.twitter.com/optumnews"/>
    <m/>
    <s v="55e1c39a-a2a9-f5ad-8dec-853aacf7f58c"/>
  </r>
  <r>
    <x v="96390"/>
    <s v="ingenology.com"/>
    <s v="USA"/>
    <s v="MO"/>
    <s v="Kansas City"/>
    <s v="Kansas City"/>
    <x v="0"/>
    <s v="Innovation + Acceleration | HQ of the KC Fashion &amp; Lifestyle Collaborative | Back to back winners of NASA's Space Apps Challenge"/>
    <s v="e-commerce|enterprise software|fashion"/>
    <x v="2399"/>
    <x v="2"/>
    <n v="0"/>
    <m/>
    <m/>
    <m/>
    <m/>
    <m/>
    <m/>
    <m/>
    <s v="https://www.crunchbase.com/organization/ingenology-2"/>
    <s v="https://www.twitter.com/ingenology"/>
    <s v="http://www.facebook.com/ingenology"/>
    <s v="18e65128-0fb8-7a1f-32d8-82a079fdf8b3"/>
  </r>
  <r>
    <x v="96391"/>
    <s v="ingenta.com"/>
    <s v="GBR"/>
    <m/>
    <s v="London"/>
    <s v="Oxford"/>
    <x v="0"/>
    <s v="Ingenta is a software provider to the publishing industry."/>
    <s v="computer|publishing|software"/>
    <x v="3894"/>
    <x v="3"/>
    <n v="0"/>
    <m/>
    <s v="1998-01-01"/>
    <m/>
    <m/>
    <m/>
    <s v="info@ingenta.com"/>
    <n v="4401865397800"/>
    <s v="https://www.crunchbase.com/organization/ingenta"/>
    <s v="https://www.twitter.com/weareingenta"/>
    <m/>
    <s v="a8b8054a-aa15-3584-f9fb-3abb5de95a7f"/>
  </r>
  <r>
    <x v="96392"/>
    <s v="ingenuityinc.co.in"/>
    <s v="IND"/>
    <m/>
    <s v="Bangalore"/>
    <s v="Bangalore"/>
    <x v="0"/>
    <s v="Ingenuity is a human resource management company."/>
    <m/>
    <x v="5"/>
    <x v="0"/>
    <n v="0"/>
    <m/>
    <s v="2013-01-01"/>
    <m/>
    <m/>
    <m/>
    <m/>
    <m/>
    <s v="https://www.crunchbase.com/organization/ingenuity"/>
    <m/>
    <m/>
    <s v="3e8f24ae-563e-3485-51d8-148f4fa88b4b"/>
  </r>
  <r>
    <x v="96393"/>
    <s v="ingenuus.com"/>
    <s v="USA"/>
    <s v="CA"/>
    <s v="SF Bay Area"/>
    <s v="Sunnyvale"/>
    <x v="1"/>
    <s v="Ingenuus Corporation is a provider of business-to-business collaboration applications."/>
    <s v="manufacturing"/>
    <x v="41"/>
    <x v="0"/>
    <n v="0"/>
    <m/>
    <m/>
    <m/>
    <m/>
    <m/>
    <m/>
    <s v="'469-252-1144"/>
    <s v="https://www.crunchbase.com/organization/ingenuus-corporation"/>
    <s v="https://www.twitter.com/ingenuusmedia"/>
    <s v="https://www.facebook.com/935449583152211"/>
    <s v="9867020b-29ca-e2ed-6296-4459895d2a41"/>
  </r>
  <r>
    <x v="96394"/>
    <s v="company.ingersollrand.com"/>
    <s v="IRL"/>
    <m/>
    <s v="IRL - Other"/>
    <s v="Swords"/>
    <x v="1"/>
    <s v="Ingersoll Rand advances the quality of life by creating and sustaining safe, comfortable and efficient environments."/>
    <s v="test and measurement"/>
    <x v="178"/>
    <x v="4"/>
    <n v="0"/>
    <m/>
    <s v="2001-01-01"/>
    <m/>
    <m/>
    <m/>
    <m/>
    <s v="(704) 896-4444"/>
    <s v="https://www.crunchbase.com/organization/ingersoll-rand"/>
    <s v="https://www.twitter.com/ingersollrand"/>
    <s v="http://www.facebook.com/ingersollrandplc"/>
    <s v="38407a06-f0b2-61c4-0af3-93175de09af6"/>
  </r>
  <r>
    <x v="96395"/>
    <s v="ing.com"/>
    <s v="NLD"/>
    <m/>
    <s v="Amsterdam"/>
    <s v="Amsterdam"/>
    <x v="0"/>
    <s v="ING is a global financial institution of Dutch origin offering banking, investments, life insurance and retirement services."/>
    <s v="banking"/>
    <x v="39"/>
    <x v="2"/>
    <n v="0"/>
    <m/>
    <s v="1991-01-01"/>
    <m/>
    <m/>
    <m/>
    <m/>
    <m/>
    <s v="https://www.crunchbase.com/organization/ing-group"/>
    <s v="https://www.twitter.com/ing_news"/>
    <s v="http://www.facebook.com/ing"/>
    <s v="b1cfd7c5-f0ca-2cfe-6bb0-1452f42625d6"/>
  </r>
  <r>
    <x v="96396"/>
    <s v="inglife.co.kr"/>
    <s v="KOR"/>
    <m/>
    <s v="Seoul"/>
    <s v="Seoul"/>
    <x v="2"/>
    <s v="ING is a global financial institution of Dutch origin, offering banking, investments, life insurance and retirement services."/>
    <s v="financial services"/>
    <x v="24"/>
    <x v="8"/>
    <n v="0"/>
    <m/>
    <m/>
    <m/>
    <m/>
    <m/>
    <m/>
    <m/>
    <s v="https://www.crunchbase.com/organization/ing-life-korea"/>
    <m/>
    <m/>
    <s v="29da3503-82aa-9714-fd66-e3fdb64fa64b"/>
  </r>
  <r>
    <x v="96397"/>
    <s v="ingramcontent.com"/>
    <s v="USA"/>
    <s v="TN"/>
    <s v="Nashville"/>
    <s v="La Vergne"/>
    <x v="0"/>
    <s v="Ingram Content Group distributes physical and digital content to retailers, libraries, schools and other distribution partners."/>
    <s v="news"/>
    <x v="233"/>
    <x v="2"/>
    <n v="0"/>
    <m/>
    <m/>
    <m/>
    <m/>
    <m/>
    <s v="inquiry@ingramcontent.com"/>
    <m/>
    <s v="https://www.crunchbase.com/organization/ingram-content-group"/>
    <s v="https://www.twitter.com/ingramcontent"/>
    <s v="http://www.facebook.com/ingramcontent"/>
    <s v="e3dd7b88-71b1-a2b6-be16-38dabe67a299"/>
  </r>
  <r>
    <x v="96398"/>
    <s v="ingrammicro.com"/>
    <s v="USA"/>
    <s v="CA"/>
    <s v="Orange County, California"/>
    <s v="Santa Ana"/>
    <x v="2"/>
    <s v="Ingram Micro distributes information technology (IT) products and supply chain solutions worldwide."/>
    <s v="electronics|information technology|logistics|software"/>
    <x v="9058"/>
    <x v="4"/>
    <n v="0"/>
    <m/>
    <s v="1979-01-01"/>
    <m/>
    <m/>
    <m/>
    <s v="investor.relations@ingrammicro.com"/>
    <s v="(714)566-1000"/>
    <s v="https://www.crunchbase.com/organization/ingram-micro"/>
    <s v="https://www.twitter.com/ingrammicroinc"/>
    <s v="https://www.facebook.com/ingrammicro"/>
    <s v="35eee95f-db61-6ab6-b379-9b016b6dff46"/>
  </r>
  <r>
    <x v="96399"/>
    <s v="ingramstock.com"/>
    <s v="GBR"/>
    <m/>
    <s v="GBR - Other"/>
    <s v="Tattenhall"/>
    <x v="2"/>
    <s v="Ingram is a publisher and distributor of Royalty-Free visual content."/>
    <m/>
    <x v="5"/>
    <x v="2"/>
    <n v="0"/>
    <m/>
    <s v="1988-01-01"/>
    <m/>
    <m/>
    <m/>
    <m/>
    <m/>
    <s v="https://www.crunchbase.com/organization/ingram-publishing-ltd"/>
    <m/>
    <m/>
    <s v="4d13cede-ad0e-bdfa-a930-a32d6a2f38d4"/>
  </r>
  <r>
    <x v="96400"/>
    <s v="ingredion.com"/>
    <s v="USA"/>
    <s v="IL"/>
    <s v="Chicago"/>
    <s v="Westchester"/>
    <x v="1"/>
    <s v="Ingredion Incorporated is a leading global ingredient solutions provider to the food, beverage, brewing and pharmaceutical industries"/>
    <s v="brewing|food processing|retail"/>
    <x v="116"/>
    <x v="4"/>
    <n v="0"/>
    <m/>
    <s v="1906-01-01"/>
    <m/>
    <m/>
    <m/>
    <s v="recruiting@ingredion.com"/>
    <s v="'708.551.2600"/>
    <s v="https://www.crunchbase.com/organization/ingredion-incorporated"/>
    <s v="https://www.twitter.com/ingredion"/>
    <m/>
    <s v="5ab623c3-2499-f394-8009-500e6dd9bcb7"/>
  </r>
  <r>
    <x v="96401"/>
    <s v="ingrenat.com"/>
    <s v="ESP"/>
    <m/>
    <s v="ESP - Other"/>
    <s v="Cartagena"/>
    <x v="2"/>
    <s v="Ingrenat, is located in the hamlet of Santa Ana Cartagena in Murcia"/>
    <s v="food processing"/>
    <x v="7"/>
    <x v="2"/>
    <n v="0"/>
    <m/>
    <s v="2007-01-01"/>
    <m/>
    <m/>
    <m/>
    <m/>
    <s v="(968) 161-500"/>
    <s v="https://www.crunchbase.com/organization/ingrenat"/>
    <m/>
    <m/>
    <s v="f59ef237-630e-fcc4-f04b-6aeb10d5e7a5"/>
  </r>
  <r>
    <x v="96402"/>
    <s v="ingvysyabank.com"/>
    <s v="IND"/>
    <m/>
    <s v="Bangalore"/>
    <s v="Bangalore"/>
    <x v="2"/>
    <s v="ING Vysya Bank Ltd is a premier private sector bank with retail, private and wholesale banking platforms."/>
    <s v="banking"/>
    <x v="39"/>
    <x v="2"/>
    <n v="0"/>
    <m/>
    <s v="2002-01-01"/>
    <m/>
    <m/>
    <m/>
    <m/>
    <m/>
    <s v="https://www.crunchbase.com/organization/ing-vysya-bank"/>
    <s v="https://www.twitter.com/ingvysyabankltd"/>
    <s v="http://www.facebook.com/ingvysyabanklimited"/>
    <s v="b0a73309-3f7f-6ba6-666f-26c0d2f3a65b"/>
  </r>
  <r>
    <x v="96403"/>
    <s v="inhealthcommunity.com"/>
    <s v="USA"/>
    <s v="VA"/>
    <s v="Richmond"/>
    <s v="Glen Allen"/>
    <x v="2"/>
    <s v="inHEALTH is an innovative healthcare solutions company."/>
    <s v="health care|hospital"/>
    <x v="3"/>
    <x v="3"/>
    <n v="0"/>
    <m/>
    <s v="1996-01-01"/>
    <m/>
    <m/>
    <m/>
    <m/>
    <m/>
    <s v="https://www.crunchbase.com/organization/inhealth"/>
    <m/>
    <m/>
    <s v="b5a155be-ee44-fbbc-0bf7-39f1362d6d8f"/>
  </r>
  <r>
    <x v="96404"/>
    <s v="myinhome.com"/>
    <s v="USA"/>
    <s v="FL"/>
    <s v="Jacksonville"/>
    <s v="Jacksonville"/>
    <x v="0"/>
    <s v="InHome Medical Solutions private label and national brand products, representing the best combination of cost and quality."/>
    <m/>
    <x v="5"/>
    <x v="6"/>
    <n v="0"/>
    <m/>
    <s v="2003-01-01"/>
    <m/>
    <m/>
    <m/>
    <m/>
    <m/>
    <s v="https://www.crunchbase.com/organization/inhome-medical-solutions"/>
    <m/>
    <m/>
    <s v="e5c81487-0c4f-8135-11cd-6f0063343d1b"/>
  </r>
  <r>
    <x v="96405"/>
    <s v="inhouseit.com"/>
    <s v="USA"/>
    <s v="CA"/>
    <s v="Anaheim"/>
    <s v="Costa Mesa"/>
    <x v="2"/>
    <s v="inhouseIT is a professional IT services."/>
    <s v="information services|information technology"/>
    <x v="59"/>
    <x v="3"/>
    <n v="0"/>
    <m/>
    <s v="1998-01-01"/>
    <m/>
    <m/>
    <m/>
    <s v="hello@inhouseIT.com"/>
    <s v="(949)660-5655"/>
    <s v="https://www.crunchbase.com/organization/inhouseit"/>
    <s v="https://www.twitter.com/inhouseit_usa"/>
    <s v="https://www.facebook.com/inhouseit"/>
    <s v="65258eb1-1ae1-36d0-284a-248874b317ce"/>
  </r>
  <r>
    <x v="96406"/>
    <s v="inhouseventures.com"/>
    <s v="USA"/>
    <s v="CA"/>
    <s v="Napa Valley"/>
    <s v="Healdsburg"/>
    <x v="0"/>
    <s v="InHouse Ventures is a boutique investment fund that focuses on building and acquiring multi-generational, impact oriented brands."/>
    <s v="venture capital"/>
    <x v="39"/>
    <x v="2"/>
    <n v="0"/>
    <m/>
    <m/>
    <m/>
    <m/>
    <m/>
    <m/>
    <m/>
    <s v="https://www.crunchbase.com/organization/inhouse-ventures"/>
    <m/>
    <m/>
    <s v="8761f65b-fbcb-5e73-60b3-a610dc6aab2e"/>
  </r>
  <r>
    <x v="96407"/>
    <s v="inilex.com"/>
    <s v="USA"/>
    <s v="AZ"/>
    <s v="Phoenix"/>
    <s v="Phoenix"/>
    <x v="2"/>
    <s v="Inilex makes GPS recovery software solutions."/>
    <s v="financial services|insurance|software"/>
    <x v="307"/>
    <x v="6"/>
    <n v="0"/>
    <m/>
    <s v="2003-01-01"/>
    <m/>
    <m/>
    <m/>
    <m/>
    <n v="14803742100"/>
    <s v="https://www.crunchbase.com/organization/inilex"/>
    <m/>
    <s v="https://www.facebook.com/137845539653512"/>
    <s v="0fab9fb2-443b-b9e6-b923-8e7593ab1a70"/>
  </r>
  <r>
    <x v="96408"/>
    <s v="bullsemen.com"/>
    <s v="GBR"/>
    <m/>
    <s v="Cardiff"/>
    <s v="Cardiff"/>
    <x v="2"/>
    <s v="Inimex Genetics the only UK source for all the bulls from the main studs in the USA and Germany."/>
    <s v="farming|genetic testing|retail technology"/>
    <x v="9059"/>
    <x v="1"/>
    <n v="0"/>
    <m/>
    <s v="1977-01-01"/>
    <m/>
    <m/>
    <m/>
    <s v="info@bullsemen.com"/>
    <s v="(029) 207-6257"/>
    <s v="https://www.crunchbase.com/organization/inimex-genetics"/>
    <m/>
    <m/>
    <s v="b07b8904-2a77-5373-3567-781b6192fd45"/>
  </r>
  <r>
    <x v="96409"/>
    <s v="prodways.com"/>
    <m/>
    <m/>
    <m/>
    <m/>
    <x v="0"/>
    <s v="INITIAL, is a leading French centre of excellence in Product Development, Additive Manufacturing, 3D Printing and Production in France"/>
    <m/>
    <x v="5"/>
    <x v="2"/>
    <n v="0"/>
    <m/>
    <s v="1991-01-01"/>
    <m/>
    <m/>
    <m/>
    <m/>
    <m/>
    <s v="https://www.crunchbase.com/organization/initial-2"/>
    <m/>
    <m/>
    <s v="8be05f05-ed76-2919-fc13-70b156fddd0b"/>
  </r>
  <r>
    <x v="96410"/>
    <s v="initag.de"/>
    <s v="DEU"/>
    <m/>
    <s v="Karlsruhe"/>
    <s v="Karlsruhe-knielingen"/>
    <x v="0"/>
    <s v="Init Innovation in Traffic Systems is a supplier of integrated ITS (intelligent transportation systems) and Ticketing systems."/>
    <m/>
    <x v="5"/>
    <x v="1"/>
    <n v="0"/>
    <m/>
    <m/>
    <m/>
    <m/>
    <m/>
    <m/>
    <s v="'+49 721 61000"/>
    <s v="https://www.crunchbase.com/organization/init-innovation-in-traffic-systems"/>
    <m/>
    <m/>
    <s v="9754a73a-57b9-afb9-b6ea-f90bdc44a271"/>
  </r>
  <r>
    <x v="96411"/>
    <s v="icgbv.com"/>
    <s v="USA"/>
    <s v="TX"/>
    <s v="Austin"/>
    <s v="Austin"/>
    <x v="2"/>
    <s v="Initium Consulting Group BV is a Health Care company."/>
    <s v="health care"/>
    <x v="3"/>
    <x v="1"/>
    <n v="0"/>
    <m/>
    <m/>
    <m/>
    <m/>
    <m/>
    <m/>
    <s v="31 64 141 6709"/>
    <s v="https://www.crunchbase.com/organization/initium-consulting-group-bv"/>
    <s v="https://www.twitter.com/softserveinc"/>
    <s v="https://www.facebook.com/softserveinc"/>
    <s v="505dcad7-5f5f-ffb8-bbea-839c956475a7"/>
  </r>
  <r>
    <x v="96412"/>
    <s v="injoos.com"/>
    <s v="IND"/>
    <m/>
    <s v="Bangalore"/>
    <s v="Bangalore"/>
    <x v="2"/>
    <s v="Injoos Team-ware Injoos Team-ware is a next generation collaboration platform that combines the simplicity and UGC features of social"/>
    <s v="collaboration|curated web|web development"/>
    <x v="146"/>
    <x v="0"/>
    <n v="0"/>
    <m/>
    <s v="2007-08-31"/>
    <m/>
    <m/>
    <m/>
    <s v="contactus@injoos.com"/>
    <m/>
    <s v="https://www.crunchbase.com/organization/injoos-web-solutions"/>
    <s v="https://www.twitter.com/injoosweb"/>
    <m/>
    <s v="b8211d90-238a-f1ef-7a94-ff4b4e59dbe5"/>
  </r>
  <r>
    <x v="96413"/>
    <s v="injurytreatment.com.au"/>
    <s v="AUS"/>
    <m/>
    <s v="Sydney"/>
    <s v="Sydney"/>
    <x v="2"/>
    <s v="Injury Treatment is one of the innovative leaders within the occupational rehabilitation industry."/>
    <m/>
    <x v="5"/>
    <x v="5"/>
    <n v="0"/>
    <m/>
    <s v="2005-01-01"/>
    <m/>
    <m/>
    <m/>
    <m/>
    <s v="1(300)622-734"/>
    <s v="https://www.crunchbase.com/organization/injury-treatment"/>
    <s v="https://www.twitter.com/injury_treatmen"/>
    <m/>
    <s v="ae44a581-0cd2-01d7-5d86-802691cc3f19"/>
  </r>
  <r>
    <x v="96414"/>
    <s v="inkiru.com"/>
    <s v="USA"/>
    <s v="CA"/>
    <s v="SF Bay Area"/>
    <s v="Palo Alto"/>
    <x v="2"/>
    <s v="Inkiru offers an active learning system that uses real-time predictive intelligence and big data analytics to streamline business decisions."/>
    <s v="e-commerce|financial services|mobile|mobile payments|payments"/>
    <x v="344"/>
    <x v="0"/>
    <n v="0"/>
    <m/>
    <s v="2011-01-01"/>
    <m/>
    <m/>
    <m/>
    <s v="admin@inkiru.com"/>
    <s v="'650-323-3400"/>
    <s v="https://www.crunchbase.com/organization/inkiru"/>
    <s v="https://www.twitter.com/inkiru101"/>
    <m/>
    <s v="9e0759d1-0a0f-da40-5e61-15505789a8f1"/>
  </r>
  <r>
    <x v="96415"/>
    <s v="inkpop.com"/>
    <s v="IDN"/>
    <m/>
    <m/>
    <m/>
    <x v="2"/>
    <s v="Inkpop is a site allowing users to write or read fiction from their cell phone or computer."/>
    <s v="curated web"/>
    <x v="28"/>
    <x v="2"/>
    <n v="0"/>
    <m/>
    <s v="2009-01-01"/>
    <m/>
    <m/>
    <m/>
    <s v="admin@inkpop.com"/>
    <m/>
    <s v="https://www.crunchbase.com/organization/inkpop"/>
    <s v="https://www.twitter.com/inkpop"/>
    <s v="https://www.facebook.com/figment"/>
    <s v="8876ff19-09b3-73e8-5632-fee8b10ec5f6"/>
  </r>
  <r>
    <x v="96416"/>
    <s v="inktomi.com"/>
    <s v="USA"/>
    <s v="CA"/>
    <s v="SF Bay Area"/>
    <s v="Foster City"/>
    <x v="2"/>
    <s v="Inktomi Corporation is a California-based company developing software for internet service providers."/>
    <s v="software"/>
    <x v="10"/>
    <x v="8"/>
    <n v="0"/>
    <m/>
    <s v="1996-01-01"/>
    <m/>
    <m/>
    <m/>
    <m/>
    <s v="(650)653-2800"/>
    <s v="https://www.crunchbase.com/organization/inktomi"/>
    <m/>
    <s v="http://www.facebook.com/pages/inktomi/388112897923157"/>
    <s v="6fa0dea3-713d-9c0b-029d-193653cf29eb"/>
  </r>
  <r>
    <x v="96417"/>
    <s v="inkubook.com"/>
    <s v="USA"/>
    <s v="IN"/>
    <s v="Indianapolis"/>
    <s v="Indianapolis"/>
    <x v="2"/>
    <s v="Inkubook is an easy-to-use online personal photo book publishing service that enables people to make drop-dead gorgeous photo books in"/>
    <s v="cloud data services|cyber security|security"/>
    <x v="33"/>
    <x v="6"/>
    <n v="0"/>
    <m/>
    <s v="2008-01-01"/>
    <m/>
    <m/>
    <m/>
    <s v="support@inkubook.com"/>
    <s v="'877-886-7034"/>
    <s v="https://www.crunchbase.com/organization/inkubook"/>
    <s v="https://www.twitter.com/mysnapapps"/>
    <s v="https://www.facebook.com/mysnapapps"/>
    <s v="484a74d9-f68c-a0b2-7a45-249f02b2d4f7"/>
  </r>
  <r>
    <x v="96418"/>
    <s v="eunetworks.com"/>
    <m/>
    <m/>
    <m/>
    <m/>
    <x v="0"/>
    <s v="Inland Fibre Telecom is the provider of bandwidth infrastructure services."/>
    <m/>
    <x v="5"/>
    <x v="2"/>
    <n v="0"/>
    <m/>
    <m/>
    <m/>
    <m/>
    <m/>
    <m/>
    <m/>
    <s v="https://www.crunchbase.com/organization/inland-fibre-telecom"/>
    <m/>
    <m/>
    <s v="07b9936a-4507-6a2d-64f9-a88c256fe417"/>
  </r>
  <r>
    <x v="96419"/>
    <s v="inlandgeo.com"/>
    <m/>
    <m/>
    <m/>
    <m/>
    <x v="2"/>
    <s v="Established in 1987, InlandGEO â€œhas a deep knowledge of the positioning industry, starting with lasers, machine control and precision"/>
    <m/>
    <x v="5"/>
    <x v="6"/>
    <n v="0"/>
    <m/>
    <s v="2007-01-01"/>
    <m/>
    <m/>
    <m/>
    <m/>
    <m/>
    <s v="https://www.crunchbase.com/organization/inlandgeo"/>
    <m/>
    <m/>
    <s v="a8ff30e4-af2e-5105-f115-710e39f73811"/>
  </r>
  <r>
    <x v="96420"/>
    <s v="inlandrealestate.com"/>
    <s v="USA"/>
    <s v="IL"/>
    <s v="Chicago"/>
    <s v="Oak Brook"/>
    <x v="1"/>
    <s v="Inland Real Estate Corporation is a self-managed, real estate investment trust (REIT)"/>
    <s v="commercial real estate|construction|real estate"/>
    <x v="76"/>
    <x v="6"/>
    <n v="0"/>
    <m/>
    <m/>
    <m/>
    <m/>
    <m/>
    <m/>
    <n v="6305866303"/>
    <s v="https://www.crunchbase.com/organization/inland-real-estate-corporation"/>
    <s v="https://www.twitter.com/irc_reit"/>
    <m/>
    <s v="82691bbb-2671-ca68-5296-2b46142c2f75"/>
  </r>
  <r>
    <x v="96421"/>
    <m/>
    <s v="USA"/>
    <s v="MN"/>
    <s v="Minneapolis"/>
    <s v="Eden Prairie"/>
    <x v="2"/>
    <s v="Inlet Medical Inc., based in Eden Prairie, MN., is a privately held medical device company."/>
    <s v="health care"/>
    <x v="3"/>
    <x v="2"/>
    <n v="0"/>
    <m/>
    <s v="1992-01-01"/>
    <m/>
    <m/>
    <m/>
    <s v="info@inletmedical.com"/>
    <s v="(952)942-5034"/>
    <s v="https://www.crunchbase.com/organization/inlet-medical"/>
    <m/>
    <m/>
    <s v="e84c0ab6-6df5-bd3f-95c5-2f58e5fbcf77"/>
  </r>
  <r>
    <x v="96422"/>
    <s v="inlightinc.com"/>
    <s v="USA"/>
    <s v="TX"/>
    <s v="TX - Other"/>
    <s v="Bulverde"/>
    <x v="0"/>
    <s v="InLight, Inc. exists for the sole purpose of promoting marriage and family values through seminars/retreats in various locations."/>
    <m/>
    <x v="5"/>
    <x v="2"/>
    <n v="0"/>
    <m/>
    <m/>
    <m/>
    <m/>
    <m/>
    <m/>
    <s v="(830)714-4388"/>
    <s v="https://www.crunchbase.com/organization/inlight-inc"/>
    <m/>
    <m/>
    <s v="28c4729c-ab71-6b59-abd8-1e2e04dea88d"/>
  </r>
  <r>
    <x v="96423"/>
    <s v="inlinecorp.com"/>
    <s v="USA"/>
    <s v="VA"/>
    <s v="Washington, D.C."/>
    <s v="Dulles"/>
    <x v="2"/>
    <s v="The leading manufacturer of high value, competitively priced, intelligent data storage solutions"/>
    <m/>
    <x v="5"/>
    <x v="2"/>
    <n v="0"/>
    <m/>
    <m/>
    <m/>
    <m/>
    <m/>
    <m/>
    <m/>
    <s v="https://www.crunchbase.com/organization/inline-corporation"/>
    <m/>
    <m/>
    <s v="0075aafd-458b-be75-9113-f1f4c887aeec"/>
  </r>
  <r>
    <x v="96424"/>
    <s v="inlink.com.au"/>
    <s v="AUS"/>
    <m/>
    <s v="Sydney"/>
    <s v="North Sydney"/>
    <x v="0"/>
    <s v="Inlink, technology is at the heart of everything we."/>
    <m/>
    <x v="5"/>
    <x v="0"/>
    <n v="0"/>
    <m/>
    <s v="1999-01-01"/>
    <m/>
    <m/>
    <m/>
    <m/>
    <m/>
    <s v="https://www.crunchbase.com/organization/inlink"/>
    <m/>
    <m/>
    <s v="862b3050-c86e-2ec1-89cb-0ceba75cb1bb"/>
  </r>
  <r>
    <x v="96425"/>
    <s v="inloyal.com"/>
    <s v="IND"/>
    <m/>
    <s v="Mumbai"/>
    <s v="Mumbai"/>
    <x v="2"/>
    <s v="InLoyal is a mobile loyalty wallet and SaaS loyalty platform."/>
    <m/>
    <x v="5"/>
    <x v="0"/>
    <n v="0"/>
    <m/>
    <s v="2012-01-01"/>
    <m/>
    <m/>
    <m/>
    <m/>
    <m/>
    <s v="https://www.crunchbase.com/organization/inloyal"/>
    <s v="https://www.twitter.com/inloyal_app"/>
    <s v="https://www.facebook.com/inloyal"/>
    <s v="bfcd60fe-2451-4a90-995c-8cfe65f9de67"/>
  </r>
  <r>
    <x v="96426"/>
    <m/>
    <s v="DEU"/>
    <m/>
    <s v="Frankfurt"/>
    <s v="Wiesbaden"/>
    <x v="0"/>
    <s v="Inmac GmbH resells hardware solutions from the major manufacturers."/>
    <m/>
    <x v="5"/>
    <x v="2"/>
    <n v="0"/>
    <m/>
    <s v="1982-01-01"/>
    <m/>
    <m/>
    <m/>
    <m/>
    <m/>
    <s v="https://www.crunchbase.com/organization/inmac-gmbh"/>
    <m/>
    <m/>
    <s v="3e39bb60-f4e8-0094-e43f-ca34523d1fe5"/>
  </r>
  <r>
    <x v="96427"/>
    <s v="inmar.com"/>
    <s v="USA"/>
    <s v="NC"/>
    <s v="Winston-Salem"/>
    <s v="Winston Salem"/>
    <x v="0"/>
    <s v="Inmar is a technology company that operates intelligent commerce networks."/>
    <s v="information technology|intelligent systems"/>
    <x v="2217"/>
    <x v="8"/>
    <n v="0"/>
    <m/>
    <s v="1980-01-01"/>
    <m/>
    <m/>
    <m/>
    <m/>
    <n v="3367703470"/>
    <s v="https://www.crunchbase.com/organization/inmar"/>
    <s v="https://www.twitter.com/inmarinc"/>
    <m/>
    <s v="d139bb7c-3d80-6664-34a6-b88698152c10"/>
  </r>
  <r>
    <x v="96428"/>
    <s v="inmarko.ru"/>
    <s v="RUS"/>
    <m/>
    <s v="Moscow"/>
    <s v="Moscow"/>
    <x v="2"/>
    <s v="Ice cream manufacturers"/>
    <s v="curated web"/>
    <x v="28"/>
    <x v="0"/>
    <n v="0"/>
    <m/>
    <s v="1993-01-01"/>
    <m/>
    <m/>
    <m/>
    <m/>
    <s v="7 3812 57 34 35"/>
    <s v="https://www.crunchbase.com/organization/inmarko"/>
    <m/>
    <m/>
    <s v="5078bee4-4990-90d4-f89c-e9dc6814076e"/>
  </r>
  <r>
    <x v="96429"/>
    <s v="inmarsat.com"/>
    <s v="GBR"/>
    <m/>
    <s v="London"/>
    <s v="London"/>
    <x v="0"/>
    <s v="Inmarsat is the world's leading provider of global mobile satellite communications. They provide voice and high-speed data services to"/>
    <s v="communications infrastructure|internet|telecommunications"/>
    <x v="516"/>
    <x v="8"/>
    <n v="0"/>
    <m/>
    <s v="1979-01-01"/>
    <m/>
    <m/>
    <m/>
    <m/>
    <m/>
    <s v="https://www.crunchbase.com/organization/inmarsat"/>
    <s v="https://www.twitter.com/inmarsatglobal"/>
    <s v="https://www.facebook.com/inmarsatglobal"/>
    <s v="45c35d7e-cfb3-8d4a-8d95-930f5fc2a689"/>
  </r>
  <r>
    <x v="96430"/>
    <s v="inmedius.com"/>
    <s v="USA"/>
    <s v="PA"/>
    <s v="Pittsburgh"/>
    <s v="Pittsburgh"/>
    <x v="2"/>
    <s v="Inmedius, Inc. provides applications and services to capture, create, manage, and deploy information assets. It offers content management"/>
    <s v="aerospace|software"/>
    <x v="2397"/>
    <x v="6"/>
    <n v="0"/>
    <m/>
    <s v="1995-01-01"/>
    <m/>
    <m/>
    <m/>
    <m/>
    <s v="(412)459-0310"/>
    <s v="https://www.crunchbase.com/organization/inmedius"/>
    <m/>
    <m/>
    <s v="0aa6a76b-3d6a-c8bb-f5a1-47ede972a257"/>
  </r>
  <r>
    <x v="96431"/>
    <s v="aeroflex-inmet.com"/>
    <s v="USA"/>
    <s v="MI"/>
    <s v="Detroit"/>
    <s v="Ann Arbor"/>
    <x v="2"/>
    <s v="Manufacturer and designer of wireless and microwave components."/>
    <s v="information technology"/>
    <x v="59"/>
    <x v="6"/>
    <n v="0"/>
    <m/>
    <s v="1994-01-01"/>
    <m/>
    <m/>
    <m/>
    <s v="inmetsales@apitech.com"/>
    <s v="(734)426-5553"/>
    <s v="https://www.crunchbase.com/organization/inmet"/>
    <m/>
    <m/>
    <s v="3e09664a-555c-db2e-df69-656bb75a6167"/>
  </r>
  <r>
    <x v="96432"/>
    <s v="inmeta.com"/>
    <s v="NOR"/>
    <m/>
    <s v="Oslo"/>
    <s v="Oslo"/>
    <x v="0"/>
    <s v="Inmeta is center to the digitization of norwegian businesses."/>
    <m/>
    <x v="5"/>
    <x v="1"/>
    <n v="0"/>
    <m/>
    <m/>
    <m/>
    <m/>
    <m/>
    <s v="post@inmeta.com"/>
    <s v="'+47 23 00 67 00"/>
    <s v="https://www.crunchbase.com/organization/inmeta"/>
    <s v="https://www.twitter.com/inmetacon"/>
    <s v="https://www.facebook.com/inmetaconsulting"/>
    <s v="81bb9ec8-c771-3dbf-8bf9-e8a708dae686"/>
  </r>
  <r>
    <x v="96433"/>
    <s v="inmotionstores.com"/>
    <s v="USA"/>
    <s v="FL"/>
    <s v="Jacksonville"/>
    <s v="Jacksonville"/>
    <x v="0"/>
    <s v="The largest airport-based retailer of headphones, mobile device accessories, other consumer electronics, and travel accessories."/>
    <s v="consumer"/>
    <x v="5"/>
    <x v="7"/>
    <n v="0"/>
    <m/>
    <s v="1999-01-01"/>
    <m/>
    <m/>
    <m/>
    <s v="support@inmotionstores.com"/>
    <s v="'904-332-0450"/>
    <s v="https://www.crunchbase.com/organization/inmotion-entertainment-group"/>
    <s v="https://www.twitter.com/inmotionent"/>
    <s v="http://www.facebook.com/inmotionentertainment"/>
    <s v="2f163ad1-0794-d9f7-09a1-532d7390f328"/>
  </r>
  <r>
    <x v="96434"/>
    <s v="inmusicbrands.com"/>
    <s v="USA"/>
    <s v="RI"/>
    <s v="Providence"/>
    <s v="Cumberland"/>
    <x v="0"/>
    <s v="inMusic, the owner of 13 companies within music, professional sound and consumer electronics."/>
    <s v="consumer electronics"/>
    <x v="13"/>
    <x v="7"/>
    <n v="0"/>
    <m/>
    <s v="1971-01-01"/>
    <m/>
    <m/>
    <m/>
    <m/>
    <s v="(401)658-3131"/>
    <s v="https://www.crunchbase.com/organization/inmusic-brands"/>
    <m/>
    <m/>
    <s v="7e8a13da-3119-e0f3-df58-9db1b8010080"/>
  </r>
  <r>
    <x v="96435"/>
    <s v="inncom.com"/>
    <s v="USA"/>
    <s v="CT"/>
    <s v="Hartford"/>
    <s v="Niantic"/>
    <x v="2"/>
    <s v="INNCOM develops and markets integrated room automation systems to the global lodging industry."/>
    <s v="hardware|software"/>
    <x v="136"/>
    <x v="4"/>
    <n v="0"/>
    <m/>
    <s v="1986-01-01"/>
    <m/>
    <m/>
    <m/>
    <s v="solutions@inncom.com"/>
    <s v="'860-739-4468"/>
    <s v="https://www.crunchbase.com/organization/inncom-international"/>
    <s v="https://www.twitter.com/inncom"/>
    <s v="https://www.facebook.com/196177633839"/>
    <s v="a4da82c8-3e52-700b-9b3c-c34f15637f1e"/>
  </r>
  <r>
    <x v="96436"/>
    <s v="innerballoons.com"/>
    <s v="NLD"/>
    <m/>
    <s v="The Hague"/>
    <s v="Leiden"/>
    <x v="2"/>
    <s v="InnerBalloons syncs location data across local Dutch platforms for 15,000 small businesses in that country"/>
    <s v="enterprise software"/>
    <x v="10"/>
    <x v="0"/>
    <n v="0"/>
    <m/>
    <s v="2009-01-01"/>
    <m/>
    <m/>
    <m/>
    <m/>
    <s v="31 71 301 8601"/>
    <s v="https://www.crunchbase.com/organization/innerballoons"/>
    <m/>
    <m/>
    <s v="3e21650f-d730-84bd-2641-f10ed62ea52b"/>
  </r>
  <r>
    <x v="96437"/>
    <s v="innerfence.com"/>
    <s v="USA"/>
    <s v="WA"/>
    <s v="Seattle"/>
    <s v="Redmond"/>
    <x v="0"/>
    <s v="Inner Fence is a Seattle-based software development company focused on building credit card processing apps for the Apple platform."/>
    <s v="payments|point of sale|software"/>
    <x v="978"/>
    <x v="1"/>
    <n v="0"/>
    <m/>
    <s v="2007-10-01"/>
    <m/>
    <m/>
    <m/>
    <s v="support@innerfence.com"/>
    <s v="(800)895-4085"/>
    <s v="https://www.crunchbase.com/organization/innerfence"/>
    <s v="https://www.twitter.com/innerfence"/>
    <s v="http://www.facebook.com/innerfence"/>
    <s v="0276e007-3a6d-b2ef-430e-e2462c905317"/>
  </r>
  <r>
    <x v="96438"/>
    <m/>
    <s v="CHN"/>
    <m/>
    <m/>
    <m/>
    <x v="0"/>
    <s v="Inner Mongolia Fuyuan Farming Co. is a provider of quality milk to make innovative dairy products."/>
    <s v="food delivery|food processing"/>
    <x v="126"/>
    <x v="2"/>
    <n v="0"/>
    <m/>
    <m/>
    <m/>
    <m/>
    <m/>
    <m/>
    <m/>
    <s v="https://www.crunchbase.com/organization/inner-mongolia-fuyuan-farming-co"/>
    <m/>
    <m/>
    <s v="0693b052-3b9b-4253-c5b9-0f901a2f0f2b"/>
  </r>
  <r>
    <x v="96439"/>
    <m/>
    <s v="USA"/>
    <s v="NC"/>
    <s v="Greensboro"/>
    <s v="Salisbury"/>
    <x v="1"/>
    <s v="bank holding company"/>
    <s v="banking"/>
    <x v="39"/>
    <x v="2"/>
    <n v="0"/>
    <m/>
    <m/>
    <m/>
    <m/>
    <m/>
    <m/>
    <m/>
    <s v="https://www.crunchbase.com/organization/innes-street-financial-corp"/>
    <m/>
    <m/>
    <s v="379836fd-6e82-c9f1-4f7c-5cf370525fce"/>
  </r>
  <r>
    <x v="96440"/>
    <s v="innlink.com"/>
    <s v="USA"/>
    <s v="TN"/>
    <s v="Nashville"/>
    <s v="Hendersonville"/>
    <x v="2"/>
    <s v="InnLink is an industry leader with over 22 years of experience and a trusted partner in Central Reservation Services for more than 7,000"/>
    <m/>
    <x v="5"/>
    <x v="6"/>
    <n v="0"/>
    <m/>
    <s v="1991-01-01"/>
    <m/>
    <m/>
    <m/>
    <s v="customerservice@innlink.com"/>
    <s v="'615-264-8080"/>
    <s v="https://www.crunchbase.com/organization/innlink"/>
    <s v="https://www.twitter.com/innlink"/>
    <s v="https://www.facebook.com/innlink"/>
    <s v="c83c78ae-51a3-9eee-ee93-77ca2eb6f01d"/>
  </r>
  <r>
    <x v="96441"/>
    <s v="innodb.com"/>
    <s v="FIN"/>
    <m/>
    <s v="Helsinki"/>
    <s v="Helsinki"/>
    <x v="2"/>
    <s v="Innobase Oy, a subsidiary of Oracle, is the developer of InnoDB, the leading transactional storage engine for the MySQL open source"/>
    <m/>
    <x v="5"/>
    <x v="2"/>
    <n v="0"/>
    <m/>
    <s v="1995-01-01"/>
    <m/>
    <m/>
    <m/>
    <m/>
    <s v="358 9696 93250"/>
    <s v="https://www.crunchbase.com/organization/innobase"/>
    <s v="https://www.twitter.com/mysql"/>
    <s v="https://www.facebook.com/mysql"/>
    <s v="f5668376-a074-d783-6869-ff620a4983e4"/>
  </r>
  <r>
    <x v="96442"/>
    <s v="innodata.com"/>
    <s v="USA"/>
    <s v="NJ"/>
    <s v="Newark"/>
    <s v="Hackensack"/>
    <x v="1"/>
    <s v="Innodata provides content solutions, data analytics, and related services to publishers, information providers, and enterprises."/>
    <s v="enterprise software|information technology|internet"/>
    <x v="662"/>
    <x v="9"/>
    <n v="0"/>
    <m/>
    <s v="1988-01-01"/>
    <m/>
    <m/>
    <m/>
    <s v="info@innodata.com"/>
    <s v="(877)454-8400"/>
    <s v="https://www.crunchbase.com/organization/innodata"/>
    <s v="https://www.twitter.com/innodata"/>
    <s v="http://www.facebook.com/pages/innodata/433408460022490"/>
    <s v="ccb58671-2e4e-9055-2eb1-6822cb43c7cf"/>
  </r>
  <r>
    <x v="96443"/>
    <s v="innogames.com"/>
    <s v="DEU"/>
    <m/>
    <s v="Hamburg"/>
    <s v="Hamburg"/>
    <x v="0"/>
    <s v="InnoGames develops and publishes browser games such as Tribal Wars, The West, and Grepolis."/>
    <s v="internet|software|video games"/>
    <x v="2522"/>
    <x v="2"/>
    <n v="0"/>
    <m/>
    <s v="2007-01-01"/>
    <m/>
    <m/>
    <m/>
    <m/>
    <m/>
    <s v="https://www.crunchbase.com/organization/innogames"/>
    <s v="https://www.twitter.com/innogames"/>
    <s v="http://www.facebook.com/innogames"/>
    <s v="fded11e1-6f67-8eb6-ae40-0ecb86962f9d"/>
  </r>
  <r>
    <x v="96444"/>
    <m/>
    <s v="USA"/>
    <s v="CA"/>
    <s v="SF Bay Area"/>
    <s v="San Jose"/>
    <x v="0"/>
    <s v="A pioneer of memory and full-custom equivalence checking technology."/>
    <m/>
    <x v="5"/>
    <x v="2"/>
    <n v="0"/>
    <m/>
    <s v="1998-01-01"/>
    <m/>
    <m/>
    <m/>
    <m/>
    <m/>
    <s v="https://www.crunchbase.com/organization/innologic-systems"/>
    <m/>
    <m/>
    <s v="d7035c54-f1eb-897d-969e-291008730698"/>
  </r>
  <r>
    <x v="96445"/>
    <s v="innophene.com"/>
    <s v="THA"/>
    <m/>
    <s v="Bangkok"/>
    <s v="Bangkok"/>
    <x v="2"/>
    <s v="Innophene is focused on the Organic and Printed Electronic business."/>
    <m/>
    <x v="5"/>
    <x v="2"/>
    <n v="0"/>
    <m/>
    <s v="2011-01-01"/>
    <m/>
    <m/>
    <m/>
    <s v="info@innophene.com"/>
    <n v="66027168787"/>
    <s v="https://www.crunchbase.com/organization/innophene"/>
    <m/>
    <m/>
    <s v="ab62ec47-d499-6b17-9a8a-1c7bff194e10"/>
  </r>
  <r>
    <x v="96446"/>
    <s v="innophos.com"/>
    <s v="USA"/>
    <s v="UT"/>
    <s v="Salt Lake City"/>
    <s v="Salt Lake City"/>
    <x v="1"/>
    <s v="Innophos is a leading producer of specialty grade phosphate products for the Food."/>
    <m/>
    <x v="5"/>
    <x v="9"/>
    <n v="0"/>
    <m/>
    <s v="2004-01-01"/>
    <m/>
    <m/>
    <m/>
    <m/>
    <s v="'609-495-2495"/>
    <s v="https://www.crunchbase.com/organization/innophos-holdings"/>
    <m/>
    <m/>
    <s v="decac9f5-977f-8630-5639-55a1d709132e"/>
  </r>
  <r>
    <x v="96447"/>
    <s v="innosect.com"/>
    <s v="USA"/>
    <s v="CA"/>
    <m/>
    <m/>
    <x v="0"/>
    <s v="Global innovation analytics and collaboration software"/>
    <s v="social innovation"/>
    <x v="5"/>
    <x v="1"/>
    <n v="0"/>
    <m/>
    <s v="2003-01-01"/>
    <m/>
    <m/>
    <m/>
    <s v="jp@jpnicols.com"/>
    <s v="'+1 (425) 522-3579"/>
    <s v="https://www.crunchbase.com/organization/innovation-cafe"/>
    <s v="https://www.twitter.com/innovationcrowd"/>
    <s v="https://www.facebook.com/jpnicols"/>
    <s v="930db60d-4c70-5183-f97c-b3cfafc19ec6"/>
  </r>
  <r>
    <x v="96448"/>
    <s v="innospecinc.com"/>
    <s v="USA"/>
    <s v="CO"/>
    <s v="Denver"/>
    <s v="Littleton"/>
    <x v="1"/>
    <s v="Innospec Inc is a global specialty chemicals company with over 900 employees in 20 countries and sales."/>
    <m/>
    <x v="5"/>
    <x v="9"/>
    <n v="0"/>
    <m/>
    <s v="1938-01-01"/>
    <m/>
    <m/>
    <m/>
    <m/>
    <s v="'303-792-5554"/>
    <s v="https://www.crunchbase.com/organization/innospec"/>
    <m/>
    <m/>
    <s v="e7867318-6679-a4d7-3ceb-c9963e65519b"/>
  </r>
  <r>
    <x v="96449"/>
    <s v="innosquared.com"/>
    <s v="DEU"/>
    <m/>
    <s v="Dusseldrof"/>
    <s v="Düsseldorf"/>
    <x v="2"/>
    <s v="expertise &amp; business partnering network"/>
    <s v="financial services|information services|transportation"/>
    <x v="2465"/>
    <x v="0"/>
    <n v="0"/>
    <m/>
    <s v="2009-01-01"/>
    <m/>
    <m/>
    <m/>
    <s v="info@innosquared.com"/>
    <s v="49 211 175 246 0"/>
    <s v="https://www.crunchbase.com/organization/innosquared"/>
    <m/>
    <s v="https://www.facebook.com/innosquared"/>
    <s v="d71310b7-aa0d-bb3f-400e-b8bf15eddf09"/>
  </r>
  <r>
    <x v="96450"/>
    <s v="innotechcapitals.com"/>
    <s v="CHN"/>
    <m/>
    <s v="Shanghai"/>
    <s v="Shanghai"/>
    <x v="0"/>
    <s v="Innotech Capitals is a private equity firm that provides capital, technology, and management resources for their partners."/>
    <m/>
    <x v="5"/>
    <x v="2"/>
    <n v="0"/>
    <m/>
    <s v="2015-01-01"/>
    <m/>
    <m/>
    <m/>
    <m/>
    <m/>
    <s v="https://www.crunchbase.com/organization/innotech-capitals"/>
    <m/>
    <m/>
    <s v="cb5c14a1-9652-c6d6-7e8b-f8dc48d57074"/>
  </r>
  <r>
    <x v="96451"/>
    <s v="innotek.de"/>
    <s v="DEU"/>
    <m/>
    <s v="DEU - Other"/>
    <s v="Weinstadt-endersbach"/>
    <x v="0"/>
    <s v="Open source desktop virtualization"/>
    <s v="software"/>
    <x v="10"/>
    <x v="4"/>
    <n v="0"/>
    <m/>
    <s v="1992-01-01"/>
    <m/>
    <m/>
    <m/>
    <m/>
    <s v="49 7151 60405 0"/>
    <s v="https://www.crunchbase.com/organization/innotek"/>
    <s v="https://www.twitter.com/oracle"/>
    <s v="https://www.facebook.com/oracle"/>
    <s v="f760eeee-795b-2ed3-c519-271f676f92fb"/>
  </r>
  <r>
    <x v="96452"/>
    <s v="innotrac.com"/>
    <s v="USA"/>
    <s v="GA"/>
    <m/>
    <m/>
    <x v="2"/>
    <s v="Innotrac Corporation provides order processing, order fulfillment, and call center services to corporations that outsource these functions."/>
    <s v="e-commerce|logistics|supply chain management"/>
    <x v="193"/>
    <x v="8"/>
    <n v="0"/>
    <m/>
    <s v="1984-01-01"/>
    <m/>
    <m/>
    <m/>
    <s v="sales@innotrac.com"/>
    <s v="'678-584-4000"/>
    <s v="https://www.crunchbase.com/organization/innotrac"/>
    <s v="https://www.twitter.com/innotrac"/>
    <s v="https://www.facebook.com/innotrac"/>
    <s v="588c5f71-7df2-6cd4-06a1-e042f1c3aee4"/>
  </r>
  <r>
    <x v="96453"/>
    <s v="inno-trans.com"/>
    <s v="USA"/>
    <s v="CA"/>
    <s v="SF Bay Area"/>
    <s v="San Jose"/>
    <x v="2"/>
    <s v="InnoTrans Communications is a developer and maker of innovative optical transport solutions for cable operators."/>
    <m/>
    <x v="5"/>
    <x v="0"/>
    <n v="0"/>
    <m/>
    <s v="2006-01-01"/>
    <m/>
    <m/>
    <m/>
    <m/>
    <n v="4082273400"/>
    <s v="https://www.crunchbase.com/organization/innotrans-communications"/>
    <m/>
    <m/>
    <s v="ca778f6d-3a86-9f25-5c91-a73fe5e45c93"/>
  </r>
  <r>
    <x v="96454"/>
    <s v="innova.com"/>
    <s v="USA"/>
    <s v="CA"/>
    <s v="Anaheim"/>
    <s v="Irvine"/>
    <x v="0"/>
    <s v="Innova Electronics is a supplier of test equipment and diagnostic."/>
    <s v="automotive|manufacturing"/>
    <x v="372"/>
    <x v="3"/>
    <n v="0"/>
    <m/>
    <m/>
    <m/>
    <m/>
    <m/>
    <m/>
    <s v="(800)544-4124"/>
    <s v="https://www.crunchbase.com/organization/innova-electronics"/>
    <s v="https://www.twitter.com/innovatools?r=0.41669608442908046"/>
    <s v="https://www.facebook.com/innovadiagnostics?r=0.14004792380803632"/>
    <s v="9f239f2a-767e-eb49-a95c-2c9b59a2bf65"/>
  </r>
  <r>
    <x v="96455"/>
    <m/>
    <s v="USA"/>
    <s v="TX"/>
    <s v="Houston"/>
    <s v="Houston"/>
    <x v="2"/>
    <s v="Innova-Extel Acquisition Holdings Inc. develops and distributes environment electronics technology. The company is based in Houston, Texas."/>
    <m/>
    <x v="5"/>
    <x v="2"/>
    <n v="0"/>
    <m/>
    <m/>
    <m/>
    <m/>
    <m/>
    <m/>
    <m/>
    <s v="https://www.crunchbase.com/organization/innova-extel-acquisition-holdings"/>
    <m/>
    <m/>
    <s v="8dc694ee-5171-e060-1ac1-4285526c33fd"/>
  </r>
  <r>
    <x v="96456"/>
    <s v="myinnovage.org"/>
    <s v="USA"/>
    <s v="CO"/>
    <s v="Denver"/>
    <s v="Denver"/>
    <x v="2"/>
    <s v="InnovAge Home Care is a senior care company."/>
    <s v="health care"/>
    <x v="3"/>
    <x v="8"/>
    <n v="0"/>
    <m/>
    <s v="1969-01-01"/>
    <m/>
    <m/>
    <m/>
    <m/>
    <s v="'888-992-4464"/>
    <s v="https://www.crunchbase.com/organization/innovage-home-care"/>
    <m/>
    <s v="https://www.facebook.com/innovagenewmexico"/>
    <s v="6a50b123-b939-de0e-7ca7-98ab23ff6d58"/>
  </r>
  <r>
    <x v="96457"/>
    <s v="innovalue.de"/>
    <s v="DEU"/>
    <m/>
    <s v="Hamburg"/>
    <s v="Hamburg"/>
    <x v="2"/>
    <s v="INNOVALUE is a strategic management advisory firm dedicated to the financial services industry."/>
    <s v="consulting|professional services"/>
    <x v="5"/>
    <x v="3"/>
    <n v="0"/>
    <m/>
    <s v="2001-01-01"/>
    <m/>
    <m/>
    <m/>
    <s v="contact@innovalue.com"/>
    <n v="49404130360"/>
    <s v="https://www.crunchbase.com/organization/innovalue"/>
    <s v="https://www.twitter.com/innovalue"/>
    <m/>
    <s v="61d09894-e87e-08f9-f540-9d824ab279eb"/>
  </r>
  <r>
    <x v="96458"/>
    <s v="innovance.com"/>
    <s v="USA"/>
    <s v="MN"/>
    <s v="Rochester, Minnesota"/>
    <s v="Albert Lea"/>
    <x v="0"/>
    <s v="Innovance is a 100% employee owned company (ESOP) and the holding company."/>
    <s v="manufacturing"/>
    <x v="41"/>
    <x v="5"/>
    <n v="0"/>
    <m/>
    <s v="1971-01-01"/>
    <m/>
    <m/>
    <m/>
    <m/>
    <n v="15073737110"/>
    <s v="https://www.crunchbase.com/organization/innovance"/>
    <m/>
    <m/>
    <s v="21dca1ba-2505-d059-85ac-63daba7c843c"/>
  </r>
  <r>
    <x v="96459"/>
    <s v="channels.theinnovationenterprise.com"/>
    <s v="USA"/>
    <s v="CA"/>
    <s v="SF Bay Area"/>
    <s v="San Francisco"/>
    <x v="2"/>
    <s v="The leading global voice in enterprise innovation"/>
    <s v="information services"/>
    <x v="59"/>
    <x v="6"/>
    <n v="0"/>
    <m/>
    <s v="2009-01-01"/>
    <m/>
    <m/>
    <m/>
    <s v="info@theiegroup.com"/>
    <n v="114156514637"/>
    <s v="https://www.crunchbase.com/organization/innovation-enterprise"/>
    <s v="https://www.twitter.com/iegroup"/>
    <s v="https://www.facebook.com/innovation-enterprise-110017192431042"/>
    <s v="8377605c-a6f5-6ba2-d8ab-69ea5f54b2a6"/>
  </r>
  <r>
    <x v="96460"/>
    <s v="innovationfactory.eu"/>
    <s v="NLD"/>
    <m/>
    <s v="Amsterdam"/>
    <s v="Amstelveen"/>
    <x v="2"/>
    <s v="Innovation Factory is a Netherlands-based company that develops and offers social idea management software."/>
    <s v="enterprise software"/>
    <x v="10"/>
    <x v="2"/>
    <n v="0"/>
    <m/>
    <s v="2005-04-01"/>
    <m/>
    <m/>
    <m/>
    <s v="info@innovationfactory.eu"/>
    <m/>
    <s v="https://www.crunchbase.com/organization/innovation-factory"/>
    <s v="https://www.twitter.com/innovationfctry"/>
    <m/>
    <s v="c99ffc4a-7e10-4bfc-cc69-b849cfe41717"/>
  </r>
  <r>
    <x v="96461"/>
    <s v="innovationgarden.com"/>
    <s v="USA"/>
    <s v="NJ"/>
    <s v="Newark"/>
    <s v="Princeton"/>
    <x v="2"/>
    <s v="Innovation Garden, a venture capital firm, finances early-stage companies with disruptive ideas in advertising and marketing technology."/>
    <m/>
    <x v="5"/>
    <x v="2"/>
    <n v="0"/>
    <m/>
    <s v="2011-11-09"/>
    <m/>
    <m/>
    <m/>
    <m/>
    <m/>
    <s v="https://www.crunchbase.com/organization/innovation-garden"/>
    <s v="https://www.twitter.com/njinnovation"/>
    <m/>
    <s v="f120bd72-a729-fbfe-e5e3-40f095a51f92"/>
  </r>
  <r>
    <x v="96462"/>
    <s v="innovationmanagement.se"/>
    <m/>
    <m/>
    <m/>
    <m/>
    <x v="2"/>
    <s v="As one of the first online and independent knowledge providers within the field of innovation management IM."/>
    <m/>
    <x v="5"/>
    <x v="1"/>
    <n v="0"/>
    <m/>
    <s v="2009-01-02"/>
    <m/>
    <m/>
    <m/>
    <s v="larspercyandersson@gmail.com"/>
    <s v="(800)549-9198"/>
    <s v="https://www.crunchbase.com/organization/innovationmanagement-se"/>
    <s v="https://www.twitter.com/im_innovation"/>
    <s v="https://www.facebook.com/innovationmanagement"/>
    <s v="0a265e12-334f-cd3a-634d-ee2e340b35a1"/>
  </r>
  <r>
    <x v="96463"/>
    <s v="innovativearchitects.com"/>
    <s v="USA"/>
    <s v="GA"/>
    <s v="Atlanta"/>
    <s v="Duluth"/>
    <x v="0"/>
    <s v="Innovative Architects specializes in solving business problems around business intelligence."/>
    <s v="software"/>
    <x v="10"/>
    <x v="6"/>
    <n v="0"/>
    <m/>
    <s v="2005-01-01"/>
    <m/>
    <m/>
    <m/>
    <m/>
    <n v="7706235878"/>
    <s v="https://www.crunchbase.com/organization/innovative-architects"/>
    <s v="https://www.twitter.com/innovarchitects"/>
    <s v="https://www.facebook.com/pages/innovative-architects/126030844138512"/>
    <s v="51750a25-1d42-15d0-2b36-e01993c2a174"/>
  </r>
  <r>
    <x v="96464"/>
    <m/>
    <m/>
    <m/>
    <m/>
    <m/>
    <x v="2"/>
    <s v="Innovative Automation was added in 2013."/>
    <m/>
    <x v="5"/>
    <x v="2"/>
    <n v="0"/>
    <m/>
    <m/>
    <m/>
    <m/>
    <m/>
    <m/>
    <m/>
    <s v="https://www.crunchbase.com/organization/innovative-automation"/>
    <m/>
    <m/>
    <s v="2b644610-648f-fd4c-8591-7fbcfcea97a1"/>
  </r>
  <r>
    <x v="96465"/>
    <s v="icpgroup.com"/>
    <s v="USA"/>
    <s v="MA"/>
    <s v="Boston"/>
    <s v="Andover"/>
    <x v="0"/>
    <s v="A specialty platform company in the coatings, adhesives, sealants and elastomers (CASE) markets."/>
    <m/>
    <x v="5"/>
    <x v="2"/>
    <n v="0"/>
    <m/>
    <m/>
    <m/>
    <m/>
    <m/>
    <m/>
    <m/>
    <s v="https://www.crunchbase.com/organization/innovative-chemical-products-group"/>
    <m/>
    <m/>
    <s v="d2a4fb72-6bd9-2736-7cc9-cee1c9260f0f"/>
  </r>
  <r>
    <x v="96466"/>
    <m/>
    <s v="USA"/>
    <s v="FL"/>
    <s v="Florida's Space Coast"/>
    <s v="Melbourne Beach"/>
    <x v="2"/>
    <s v="Innovative Design Solutions, Inc. operates as chip designer and develops analog chips."/>
    <s v="web design"/>
    <x v="350"/>
    <x v="2"/>
    <n v="0"/>
    <m/>
    <m/>
    <m/>
    <m/>
    <m/>
    <m/>
    <s v="(321)254-1173"/>
    <s v="https://www.crunchbase.com/organization/innovative-design-solutions"/>
    <m/>
    <m/>
    <s v="a4468eb3-d129-a823-e3ca-fff9c744d9bf"/>
  </r>
  <r>
    <x v="96467"/>
    <m/>
    <s v="USA"/>
    <s v="MD"/>
    <s v="Washington, D.C."/>
    <s v="Germantown"/>
    <x v="2"/>
    <s v="Microsoft Dynamics GP Resellers"/>
    <s v="software"/>
    <x v="10"/>
    <x v="2"/>
    <n v="0"/>
    <m/>
    <m/>
    <m/>
    <m/>
    <m/>
    <m/>
    <m/>
    <s v="https://www.crunchbase.com/organization/innovative-enterprise-solutions"/>
    <m/>
    <m/>
    <s v="e0162259-dae6-9085-043e-1b03f6ac870a"/>
  </r>
  <r>
    <x v="96468"/>
    <s v="ivfh.com"/>
    <m/>
    <m/>
    <m/>
    <m/>
    <x v="0"/>
    <s v="A leading nationwide provider of specialty foods, healthcare foods, gluten free foods, and direct from source artisanal foods."/>
    <m/>
    <x v="5"/>
    <x v="2"/>
    <n v="0"/>
    <m/>
    <m/>
    <m/>
    <m/>
    <m/>
    <m/>
    <m/>
    <s v="https://www.crunchbase.com/organization/innovative-food-holdings"/>
    <s v="https://www.twitter.com/ivfhcompany"/>
    <s v="https://www.facebook.com/innovative-food-holdings-186296074765615/"/>
    <s v="9d7a1ddd-3144-8ec9-be7e-7bcddbefa412"/>
  </r>
  <r>
    <x v="96469"/>
    <s v="addisonfinancialgroup.com"/>
    <m/>
    <m/>
    <m/>
    <m/>
    <x v="0"/>
    <s v="We focus on commercial hard money and business to business lending. We have been in business for over 20 years."/>
    <m/>
    <x v="5"/>
    <x v="2"/>
    <n v="0"/>
    <m/>
    <s v="1995-01-15"/>
    <m/>
    <m/>
    <m/>
    <m/>
    <m/>
    <s v="https://www.crunchbase.com/organization/innovative-investments-holding-group-inc"/>
    <m/>
    <m/>
    <s v="2d085684-3f3d-63f0-45ef-e10c65c8a61f"/>
  </r>
  <r>
    <x v="96470"/>
    <m/>
    <m/>
    <m/>
    <m/>
    <m/>
    <x v="2"/>
    <s v="Innovative Resource Group Intelligence solutions, including information management, mining and warehousing."/>
    <m/>
    <x v="5"/>
    <x v="2"/>
    <n v="0"/>
    <m/>
    <m/>
    <m/>
    <m/>
    <m/>
    <m/>
    <m/>
    <s v="https://www.crunchbase.com/organization/innovative-resource-group"/>
    <m/>
    <m/>
    <s v="b59b429c-1801-f7f6-de75-e75bd10bebe0"/>
  </r>
  <r>
    <x v="96471"/>
    <s v="insofttech.com"/>
    <m/>
    <m/>
    <m/>
    <m/>
    <x v="0"/>
    <s v="business continuity services &amp; products"/>
    <s v="enterprise software"/>
    <x v="10"/>
    <x v="2"/>
    <n v="0"/>
    <m/>
    <m/>
    <m/>
    <m/>
    <m/>
    <m/>
    <m/>
    <s v="https://www.crunchbase.com/organization/innovative-software-technologies"/>
    <m/>
    <m/>
    <s v="bd895c10-c5a9-9f22-98d4-cb8eef806a8c"/>
  </r>
  <r>
    <x v="96472"/>
    <s v="innovative-ss.com"/>
    <s v="USA"/>
    <s v="PA"/>
    <s v="Philadelphia"/>
    <s v="Exton"/>
    <x v="1"/>
    <s v="Innovative Solutions &amp; Support (IS&amp;S) transforms leading edge technologies from the PC and telecommunications industries into"/>
    <s v="aerospace"/>
    <x v="485"/>
    <x v="6"/>
    <n v="0"/>
    <m/>
    <s v="1988-01-01"/>
    <m/>
    <m/>
    <m/>
    <m/>
    <n v="6106460146"/>
    <s v="https://www.crunchbase.com/organization/innovative-solutions-support"/>
    <m/>
    <m/>
    <s v="7efb6caf-8de0-91d7-0edb-22dc6824e441"/>
  </r>
  <r>
    <x v="96473"/>
    <m/>
    <m/>
    <m/>
    <m/>
    <m/>
    <x v="2"/>
    <s v="Innovative Systems SRL was added in 2013."/>
    <m/>
    <x v="5"/>
    <x v="2"/>
    <n v="0"/>
    <m/>
    <m/>
    <m/>
    <m/>
    <m/>
    <m/>
    <m/>
    <s v="https://www.crunchbase.com/organization/innovative-systems-srl"/>
    <m/>
    <m/>
    <s v="19c951ac-a68b-8d4a-f251-8b07ba29302b"/>
  </r>
  <r>
    <x v="96474"/>
    <s v="inno-tech-sys.com"/>
    <s v="USA"/>
    <s v="CO"/>
    <s v="CO - Other"/>
    <s v="Larkspur"/>
    <x v="2"/>
    <s v="Established in February of 2003, Innovative Technology Systems, Inc is a small business created for the sole purpose of being a leading"/>
    <s v="hardware|software"/>
    <x v="136"/>
    <x v="6"/>
    <n v="0"/>
    <m/>
    <s v="2003-01-01"/>
    <m/>
    <m/>
    <m/>
    <s v="COOperations@inno-tech-sys.com"/>
    <s v="'303-607-6020"/>
    <s v="https://www.crunchbase.com/organization/innovative-technology-systems"/>
    <m/>
    <m/>
    <s v="af1ca04c-e071-fd81-3d1e-c6604f4f3afe"/>
  </r>
  <r>
    <x v="96475"/>
    <m/>
    <s v="USA"/>
    <s v="TX"/>
    <s v="Houston"/>
    <s v="Houston"/>
    <x v="1"/>
    <s v="Invatec was formed in March 1997"/>
    <s v="logistics"/>
    <x v="114"/>
    <x v="2"/>
    <n v="0"/>
    <m/>
    <m/>
    <m/>
    <m/>
    <m/>
    <m/>
    <m/>
    <s v="https://www.crunchbase.com/organization/innovative-valve-tecghnologies"/>
    <m/>
    <m/>
    <s v="d2ab1e49-3813-4580-df39-8949d8e7b368"/>
  </r>
  <r>
    <x v="96476"/>
    <s v="ixsllc.com"/>
    <s v="USA"/>
    <s v="AL"/>
    <s v="Huntsville"/>
    <s v="Huntsville"/>
    <x v="2"/>
    <s v="A leading designer, manufacturer, and marketer of a broad range of products and services"/>
    <s v="automotive|retail"/>
    <x v="193"/>
    <x v="1"/>
    <n v="0"/>
    <m/>
    <m/>
    <m/>
    <m/>
    <m/>
    <m/>
    <s v="'877-330-1331"/>
    <s v="https://www.crunchbase.com/organization/innovative-xcessories-services"/>
    <m/>
    <m/>
    <s v="d90813eb-f3f9-0963-9ed9-ff34f2aa539a"/>
  </r>
  <r>
    <x v="96477"/>
    <s v="innovecs.com"/>
    <s v="UKR"/>
    <m/>
    <s v="Kiev"/>
    <s v="Kyiv"/>
    <x v="0"/>
    <s v="Technology software development company with offices in San Francisco, New York, London and Tel-Aviv with R&amp;D facilities in Ukraine."/>
    <s v="outsourcing|software engineering"/>
    <x v="9060"/>
    <x v="5"/>
    <n v="0"/>
    <m/>
    <s v="2011-01-01"/>
    <m/>
    <m/>
    <m/>
    <s v="marketing@innovecs.com"/>
    <s v="'+380 44 593 7794"/>
    <s v="https://www.crunchbase.com/organization/innovecs"/>
    <s v="https://www.twitter.com/innovecsukraine"/>
    <s v="https://www.facebook.com/innovecs"/>
    <s v="48db76cf-22f2-290e-616d-5cbf386e03c9"/>
  </r>
  <r>
    <x v="96478"/>
    <s v="innovencapital.com"/>
    <s v="IND"/>
    <m/>
    <s v="Mumbai"/>
    <s v="Mumbai"/>
    <x v="2"/>
    <s v="InnoVen Capital India is the first and leading venture debt provider to investor-backed startups across sectors and stages."/>
    <s v="finance"/>
    <x v="24"/>
    <x v="2"/>
    <n v="0"/>
    <m/>
    <s v="2008-01-01"/>
    <m/>
    <m/>
    <m/>
    <m/>
    <m/>
    <s v="https://www.crunchbase.com/organization/svb-india-finance"/>
    <s v="https://www.twitter.com/innovencap_in"/>
    <m/>
    <s v="28a5c4a3-ad52-d54b-32fb-b5cb3e85afa7"/>
  </r>
  <r>
    <x v="96479"/>
    <s v="innovex.com"/>
    <s v="USA"/>
    <s v="NC"/>
    <s v="Raleigh"/>
    <s v="Durham"/>
    <x v="0"/>
    <s v="Innovex is a solutions provider, offers sales &amp; marketing services to accelerate the success of pharmaceutical &amp; medical devices products."/>
    <m/>
    <x v="5"/>
    <x v="4"/>
    <n v="0"/>
    <m/>
    <m/>
    <m/>
    <m/>
    <m/>
    <s v="socialmedia@quintiles.com"/>
    <m/>
    <s v="https://www.crunchbase.com/organization/innovex"/>
    <s v="https://www.twitter.com/quintiles"/>
    <s v="https://www.facebook.com/quintiles"/>
    <s v="7e4422d6-87a7-006a-ed0d-5899fd6c21b1"/>
  </r>
  <r>
    <x v="96480"/>
    <s v="innovexgroup.com"/>
    <s v="USA"/>
    <s v="FL"/>
    <s v="Miami"/>
    <s v="Miami Lakes"/>
    <x v="2"/>
    <s v="A information technology consulting firm established to embody our unique perspectives on people, methodologies, and client value."/>
    <m/>
    <x v="5"/>
    <x v="2"/>
    <n v="0"/>
    <m/>
    <m/>
    <m/>
    <m/>
    <m/>
    <s v="postoffice@innovexgroup.com"/>
    <s v="(305)822-4500"/>
    <s v="https://www.crunchbase.com/organization/innovex-group-2"/>
    <m/>
    <m/>
    <s v="742d701c-24d1-e048-2580-8258ed0e9361"/>
  </r>
  <r>
    <x v="96481"/>
    <s v="innoviafilms.com"/>
    <s v="GBR"/>
    <m/>
    <m/>
    <m/>
    <x v="0"/>
    <s v="Innovia Films is a leading global manufacturer"/>
    <m/>
    <x v="5"/>
    <x v="8"/>
    <n v="0"/>
    <m/>
    <s v="2004-10-01"/>
    <m/>
    <m/>
    <m/>
    <m/>
    <s v="44 16 9734 2281"/>
    <s v="https://www.crunchbase.com/organization/innovia-films"/>
    <s v="https://www.twitter.com/innoviafilms"/>
    <m/>
    <s v="bd0915fd-0228-436a-95a8-d7fc47fba380"/>
  </r>
  <r>
    <x v="96482"/>
    <s v="innovioncorp.com"/>
    <s v="USA"/>
    <s v="CA"/>
    <s v="SF Bay Area"/>
    <s v="San Jose"/>
    <x v="0"/>
    <s v="INNOViON is the global leader in foundry services and support of ion implantation for the microelectronics industry."/>
    <s v="industrial|semiconductor"/>
    <x v="506"/>
    <x v="6"/>
    <n v="0"/>
    <m/>
    <s v="1981-01-01"/>
    <m/>
    <m/>
    <m/>
    <s v="sales@innovioncorp.com"/>
    <s v="(408)501-9100"/>
    <s v="https://www.crunchbase.com/organization/innovion"/>
    <m/>
    <m/>
    <s v="484fff42-e375-bd88-4fbb-08e1a136c8b6"/>
  </r>
  <r>
    <x v="96483"/>
    <s v="innovise.com"/>
    <s v="GBR"/>
    <m/>
    <s v="GBR - Other"/>
    <s v="Brierley Hill"/>
    <x v="0"/>
    <s v="Innovise is a provider of IT and staffing management services and software for businesses in the security and cleaning fields."/>
    <s v="software"/>
    <x v="10"/>
    <x v="6"/>
    <n v="0"/>
    <m/>
    <s v="2003-01-01"/>
    <m/>
    <m/>
    <m/>
    <s v="info@innovise.com"/>
    <s v="44 1753 513 800"/>
    <s v="https://www.crunchbase.com/organization/innovise"/>
    <s v="https://www.twitter.com/innoviseplc"/>
    <m/>
    <s v="0ec162d4-9df4-3c2b-e69c-7c50499ee742"/>
  </r>
  <r>
    <x v="96484"/>
    <s v="innovision-group.com"/>
    <s v="GBR"/>
    <m/>
    <m/>
    <m/>
    <x v="2"/>
    <s v="Innovision Research &amp; Technology delivers ICs for wireless connectivity solutions focused on short-range data communication."/>
    <s v="telecommunications|wireless"/>
    <x v="259"/>
    <x v="6"/>
    <n v="0"/>
    <m/>
    <s v="1994-01-01"/>
    <m/>
    <m/>
    <m/>
    <s v="info@innovision-group.com"/>
    <m/>
    <s v="https://www.crunchbase.com/organization/innovision-research-technology"/>
    <m/>
    <m/>
    <s v="7660e218-8d73-49c5-3ebd-6aaa1e76d56e"/>
  </r>
  <r>
    <x v="96485"/>
    <m/>
    <s v="ISR"/>
    <m/>
    <s v="Tel Aviv"/>
    <s v="Petah Tiqva"/>
    <x v="2"/>
    <s v="InnoWave ECI Wireless Systems is a provider of fixed wireless wideband voice and data point to multi point solutions."/>
    <s v="communication hardware|network hardware|wireless"/>
    <x v="259"/>
    <x v="2"/>
    <n v="0"/>
    <m/>
    <s v="1995-01-01"/>
    <m/>
    <m/>
    <m/>
    <m/>
    <m/>
    <s v="https://www.crunchbase.com/organization/innowave-eci-wireless-systems"/>
    <m/>
    <m/>
    <s v="92d5486a-0f4a-9995-a6aa-b3ab87348901"/>
  </r>
  <r>
    <x v="96486"/>
    <s v="inosat.com"/>
    <s v="PRT"/>
    <m/>
    <s v="PRT - Other"/>
    <s v="Moreira"/>
    <x v="2"/>
    <s v="Inosat Global is a SaaS-based provider of fleet management solutions."/>
    <m/>
    <x v="5"/>
    <x v="3"/>
    <n v="0"/>
    <m/>
    <s v="2000-01-01"/>
    <m/>
    <m/>
    <m/>
    <m/>
    <m/>
    <s v="https://www.crunchbase.com/organization/inosat-global"/>
    <m/>
    <m/>
    <s v="d5bb97e4-70a6-5ca4-06c0-c645c2c75fcd"/>
  </r>
  <r>
    <x v="96487"/>
    <s v="inostor.com"/>
    <m/>
    <m/>
    <m/>
    <m/>
    <x v="2"/>
    <s v="A network storage technologies company providing high performance storage solutions"/>
    <m/>
    <x v="5"/>
    <x v="2"/>
    <n v="0"/>
    <m/>
    <m/>
    <m/>
    <m/>
    <m/>
    <m/>
    <m/>
    <s v="https://www.crunchbase.com/organization/inostor"/>
    <m/>
    <m/>
    <s v="aac199c6-0f30-309c-79b5-9345ed5f2ad4"/>
  </r>
  <r>
    <x v="96488"/>
    <s v="inotec.ro"/>
    <s v="ROM"/>
    <m/>
    <s v="Bucharest"/>
    <s v="Bucharest"/>
    <x v="2"/>
    <s v="Inotec Plus provides web-design, development and digital marketing services."/>
    <m/>
    <x v="5"/>
    <x v="0"/>
    <n v="0"/>
    <m/>
    <s v="2004-01-01"/>
    <m/>
    <m/>
    <m/>
    <m/>
    <m/>
    <s v="https://www.crunchbase.com/organization/inotec-plus"/>
    <m/>
    <s v="https://ro-ro.facebook.com/inotecplus/"/>
    <s v="b526c6ce-72d2-b585-36ad-92d7d2317339"/>
  </r>
  <r>
    <x v="96489"/>
    <s v="inotera.com"/>
    <s v="TWN"/>
    <m/>
    <s v="TWN - Other"/>
    <s v="Taoyüan"/>
    <x v="2"/>
    <s v="Inotera Memories, Inc., incorporated in January 2003 as a joint venture between Nanya Technology Corporation and Infineon."/>
    <s v="electronics|manufacturing|semiconductor"/>
    <x v="11"/>
    <x v="9"/>
    <n v="0"/>
    <m/>
    <s v="2003-01-01"/>
    <m/>
    <m/>
    <m/>
    <s v="webmaster@inotera.com"/>
    <n v="88633272988"/>
    <s v="https://www.crunchbase.com/organization/inotera"/>
    <m/>
    <s v="https://www.facebook.com/inoteraota"/>
    <s v="a300893c-b8ca-2be7-d2a3-3a1f571ef57a"/>
  </r>
  <r>
    <x v="96490"/>
    <s v="inovalon.com"/>
    <s v="USA"/>
    <s v="MD"/>
    <s v="Washington, D.C."/>
    <s v="Bowie"/>
    <x v="1"/>
    <s v="A technology company combining data analytics and targeted interventions to achieve meaningful impact across the healthcare landscape."/>
    <s v="health care|information technology"/>
    <x v="66"/>
    <x v="8"/>
    <n v="0"/>
    <m/>
    <s v="1998-01-01"/>
    <m/>
    <m/>
    <m/>
    <s v="socialmedia@inovalon.com"/>
    <s v="(301) 809-4000"/>
    <s v="https://www.crunchbase.com/organization/inovalon"/>
    <s v="https://www.twitter.com/inovaloninc"/>
    <s v="http://www.facebook.com/inovalon"/>
    <s v="754a6342-46f2-28f1-1c8b-4f94d9e6571e"/>
  </r>
  <r>
    <x v="96491"/>
    <s v="inoveon.com"/>
    <s v="USA"/>
    <s v="OK"/>
    <s v="Oklahoma City"/>
    <s v="Oklahoma City"/>
    <x v="2"/>
    <s v="Inoveon Corporation is a medical services company that delivers solutions to detect, and stage and monitor diseases affecting the eye,"/>
    <s v="biotechnology"/>
    <x v="36"/>
    <x v="6"/>
    <n v="0"/>
    <m/>
    <s v="1999-01-01"/>
    <m/>
    <m/>
    <m/>
    <s v="info@inoveon.com"/>
    <n v="4052719025"/>
    <s v="https://www.crunchbase.com/organization/inoveon"/>
    <m/>
    <m/>
    <s v="ba9e1393-7abe-01c2-8399-c4f08721140a"/>
  </r>
  <r>
    <x v="96492"/>
    <m/>
    <s v="NOR"/>
    <m/>
    <s v="Oslo"/>
    <s v="Oslo"/>
    <x v="2"/>
    <s v="Inovio AS is an Oslo, Norway-based gene delivery technology company."/>
    <s v="biotechnology"/>
    <x v="36"/>
    <x v="1"/>
    <n v="0"/>
    <m/>
    <m/>
    <m/>
    <m/>
    <m/>
    <m/>
    <m/>
    <s v="https://www.crunchbase.com/organization/inovio-as"/>
    <m/>
    <m/>
    <s v="82b3928b-914c-cf30-be52-ef32515b308c"/>
  </r>
  <r>
    <x v="96493"/>
    <s v="inovis.com"/>
    <s v="USA"/>
    <s v="GA"/>
    <s v="Atlanta"/>
    <s v="Alpharetta"/>
    <x v="0"/>
    <s v="Inovis™, Inc. helps companies rapidly and cost-efficiently build, grow and manage B2B communities."/>
    <s v="internet"/>
    <x v="28"/>
    <x v="2"/>
    <n v="0"/>
    <m/>
    <m/>
    <m/>
    <m/>
    <m/>
    <m/>
    <s v="(404)467-3000"/>
    <s v="https://www.crunchbase.com/organization/inovis"/>
    <m/>
    <m/>
    <s v="12a6175f-aa3b-cc1e-8aa7-fe969b227859"/>
  </r>
  <r>
    <x v="96494"/>
    <s v="inovisi.com"/>
    <s v="SGP"/>
    <m/>
    <s v="Singapore"/>
    <s v="Singapore"/>
    <x v="0"/>
    <s v="Inovisi Infracom is a diversified infrastructure investment holding company in the telecommunications and energy sectors."/>
    <s v="public relations|telecommunications|venture capital"/>
    <x v="9061"/>
    <x v="2"/>
    <n v="0"/>
    <m/>
    <s v="2007-01-01"/>
    <m/>
    <m/>
    <m/>
    <m/>
    <m/>
    <s v="https://www.crunchbase.com/organization/inovisi-infracom"/>
    <m/>
    <m/>
    <s v="46ffc20a-8c17-ad67-8dde-eebbb34a087b"/>
  </r>
  <r>
    <x v="96495"/>
    <s v="inovyn.com"/>
    <s v="GBR"/>
    <m/>
    <s v="London"/>
    <s v="London"/>
    <x v="2"/>
    <s v="INOVYN is a vinyls producer that ranks among the top three worldwide."/>
    <s v="chemical"/>
    <x v="485"/>
    <x v="9"/>
    <n v="0"/>
    <m/>
    <s v="2015-07-01"/>
    <m/>
    <m/>
    <m/>
    <m/>
    <m/>
    <s v="https://www.crunchbase.com/organization/inovyn"/>
    <s v="https://www.twitter.com/inovyn_official"/>
    <m/>
    <s v="2a7b85b8-81a8-887b-6d65-a62904bcb484"/>
  </r>
  <r>
    <x v="96496"/>
    <s v="inoxwind.com"/>
    <s v="IND"/>
    <m/>
    <s v="New Delhi"/>
    <s v="Noida"/>
    <x v="0"/>
    <s v="Inox Wind is a fully integrated player in the wind energy market with state-of-the-art manufacturing plants near Ahmedabad."/>
    <m/>
    <x v="5"/>
    <x v="7"/>
    <n v="0"/>
    <m/>
    <s v="2009-01-01"/>
    <m/>
    <m/>
    <m/>
    <s v="enquiry@inoxwind.com"/>
    <n v="911206149600"/>
    <s v="https://www.crunchbase.com/organization/inoxwind"/>
    <m/>
    <m/>
    <s v="7f3e0683-60c0-ffad-2ec3-573e1081a602"/>
  </r>
  <r>
    <x v="96497"/>
    <s v="inpa-embalagens.com.br"/>
    <m/>
    <m/>
    <m/>
    <m/>
    <x v="0"/>
    <s v="Founded in 1961 in the city of Pirapetinga in the mining interior."/>
    <m/>
    <x v="5"/>
    <x v="9"/>
    <n v="0"/>
    <m/>
    <s v="1961-01-01"/>
    <m/>
    <m/>
    <m/>
    <m/>
    <s v="55 32 3465 3000"/>
    <s v="https://www.crunchbase.com/organization/inpa"/>
    <m/>
    <m/>
    <s v="4567902f-ae6d-7aa9-3936-b462125bd300"/>
  </r>
  <r>
    <x v="96498"/>
    <s v="inpharmatica.co.uk"/>
    <m/>
    <m/>
    <m/>
    <m/>
    <x v="2"/>
    <s v="Inpharmatica specialises in the use of predictive informatics in medicinal chemistry and ADME."/>
    <m/>
    <x v="5"/>
    <x v="1"/>
    <n v="0"/>
    <m/>
    <s v="1997-01-01"/>
    <m/>
    <m/>
    <m/>
    <s v="info@inpharmatica.co.uk"/>
    <s v="44 20 7074 4600"/>
    <s v="https://www.crunchbase.com/organization/inpharmatica"/>
    <m/>
    <m/>
    <s v="27ac5a9f-8779-8723-18bd-433b47549afe"/>
  </r>
  <r>
    <x v="96499"/>
    <m/>
    <s v="USA"/>
    <s v="CA"/>
    <s v="SF Bay Area"/>
    <s v="Santa Clara"/>
    <x v="2"/>
    <s v="Inphi - Memory Interconnect Business provider of mixed-signal semiconductor solutions."/>
    <s v="semiconductor"/>
    <x v="506"/>
    <x v="2"/>
    <n v="0"/>
    <m/>
    <m/>
    <m/>
    <m/>
    <m/>
    <m/>
    <m/>
    <s v="https://www.crunchbase.com/organization/inphi-memory-interconnect-business"/>
    <m/>
    <m/>
    <s v="f1aa5d39-6864-08bc-1ed0-62c5c514ede9"/>
  </r>
  <r>
    <x v="96500"/>
    <s v="inprimis.com"/>
    <s v="USA"/>
    <s v="FL"/>
    <s v="Palm Beaches"/>
    <s v="Boca Raton"/>
    <x v="0"/>
    <s v="Inprimis provides its product design, system engineering, and software development services."/>
    <m/>
    <x v="5"/>
    <x v="2"/>
    <n v="0"/>
    <m/>
    <m/>
    <m/>
    <m/>
    <m/>
    <s v="sondraa@inprimis.com"/>
    <s v="(561)997-6227"/>
    <s v="https://www.crunchbase.com/organization/inprimis"/>
    <m/>
    <m/>
    <s v="2898c6a6-7dc0-57d9-693b-d0810d6aaf6f"/>
  </r>
  <r>
    <x v="96501"/>
    <s v="input.com"/>
    <s v="USA"/>
    <s v="VA"/>
    <s v="Washington, D.C."/>
    <s v="Reston"/>
    <x v="2"/>
    <s v="INPUT helps companies develop federal, state, and local government business and helps public sector organizations achieve their objectives."/>
    <s v="procurement"/>
    <x v="114"/>
    <x v="6"/>
    <n v="0"/>
    <m/>
    <s v="1974-01-01"/>
    <m/>
    <m/>
    <m/>
    <s v="salesinquiries@input.com"/>
    <s v="'703-707-3500"/>
    <s v="https://www.crunchbase.com/organization/input"/>
    <s v="https://www.twitter.com/copywriterinput"/>
    <m/>
    <s v="d7cbae9c-ac91-a15b-32fe-e9c5cbbbc636"/>
  </r>
  <r>
    <x v="96502"/>
    <s v="inqubusinc.com"/>
    <s v="USA"/>
    <s v="CA"/>
    <s v="Anaheim"/>
    <s v="Irvine"/>
    <x v="2"/>
    <s v="Inqubus, Inc is technology, real estate and financial advisors."/>
    <s v="financial services|real estate"/>
    <x v="301"/>
    <x v="2"/>
    <n v="0"/>
    <m/>
    <m/>
    <m/>
    <m/>
    <m/>
    <s v="info@inqubusinc.com"/>
    <s v="(949)682-9578"/>
    <s v="https://www.crunchbase.com/organization/inqubus-inc"/>
    <s v="https://www.twitter.com/inqubus_inc"/>
    <s v="https://www.facebook.com/inqubusinc-corp-1537876003199955/"/>
    <s v="ac0ed77d-5ee3-33c8-5a50-16359291b129"/>
  </r>
  <r>
    <x v="96503"/>
    <m/>
    <m/>
    <m/>
    <m/>
    <m/>
    <x v="2"/>
    <s v="Inquisitive Minds was added in 2011."/>
    <m/>
    <x v="5"/>
    <x v="2"/>
    <n v="0"/>
    <m/>
    <m/>
    <m/>
    <m/>
    <m/>
    <m/>
    <m/>
    <s v="https://www.crunchbase.com/organization/inquisitive-minds"/>
    <m/>
    <m/>
    <s v="f2e08a3e-657d-f59f-de90-7ddd12920505"/>
  </r>
  <r>
    <x v="96504"/>
    <s v="inquisitorx.com"/>
    <m/>
    <m/>
    <m/>
    <m/>
    <x v="2"/>
    <s v="Autocomplete Search Terms"/>
    <s v="curated web|search engine"/>
    <x v="28"/>
    <x v="1"/>
    <n v="0"/>
    <m/>
    <m/>
    <m/>
    <m/>
    <m/>
    <m/>
    <m/>
    <s v="https://www.crunchbase.com/organization/inquisitor"/>
    <m/>
    <m/>
    <s v="d5f52e1e-ce17-f0c4-1eeb-867785762a56"/>
  </r>
  <r>
    <x v="96505"/>
    <s v="inrange.com"/>
    <m/>
    <m/>
    <m/>
    <m/>
    <x v="2"/>
    <s v="Designs, manufactures, markets and services networking and switching products for storage, data and telecommunications networks."/>
    <s v="manufacturing"/>
    <x v="41"/>
    <x v="2"/>
    <n v="0"/>
    <m/>
    <m/>
    <m/>
    <m/>
    <m/>
    <m/>
    <m/>
    <s v="https://www.crunchbase.com/organization/inrange-technologies"/>
    <m/>
    <m/>
    <s v="149a924b-4109-bf3f-c0fe-ee93a0606451"/>
  </r>
  <r>
    <x v="96506"/>
    <m/>
    <s v="USA"/>
    <s v="NJ"/>
    <s v="NJ - Other"/>
    <s v="Lumberton"/>
    <x v="0"/>
    <s v="Offers IT consulting and technical services"/>
    <s v="information technology"/>
    <x v="59"/>
    <x v="2"/>
    <n v="0"/>
    <m/>
    <m/>
    <m/>
    <m/>
    <m/>
    <m/>
    <m/>
    <s v="https://www.crunchbase.com/organization/inrange-technologies-corporation"/>
    <m/>
    <m/>
    <s v="ee0dea42-caf4-0e15-35e6-17c43dc052db"/>
  </r>
  <r>
    <x v="96507"/>
    <m/>
    <s v="USA"/>
    <s v="MI"/>
    <s v="Detroit"/>
    <s v="Birmingham"/>
    <x v="2"/>
    <s v="Inrecon specializing in the repair, remodeling and restoration of residential, commercial and institutional facilities damaged."/>
    <m/>
    <x v="5"/>
    <x v="2"/>
    <n v="0"/>
    <m/>
    <m/>
    <m/>
    <m/>
    <m/>
    <m/>
    <m/>
    <s v="https://www.crunchbase.com/organization/inrecon"/>
    <m/>
    <m/>
    <s v="9871295b-b197-6c20-5264-f996158b9ab1"/>
  </r>
  <r>
    <x v="96508"/>
    <s v="incyclesoftware.com"/>
    <m/>
    <m/>
    <m/>
    <m/>
    <x v="2"/>
    <s v="InCycle offers InRelease, a product for automatically deploying application components to target services in different environments."/>
    <s v="software"/>
    <x v="10"/>
    <x v="2"/>
    <n v="0"/>
    <m/>
    <m/>
    <m/>
    <m/>
    <m/>
    <m/>
    <m/>
    <s v="https://www.crunchbase.com/organization/inrelease"/>
    <m/>
    <m/>
    <s v="f00ad76c-0f4b-d533-c09f-0798a8ff34a2"/>
  </r>
  <r>
    <x v="96509"/>
    <s v="inscribedigital.com"/>
    <s v="USA"/>
    <s v="CA"/>
    <s v="SF Bay Area"/>
    <s v="San Francisco"/>
    <x v="2"/>
    <s v="INscribe Digital provides access to an ever-growing list of retailers, libraries, and eBook subscription services."/>
    <s v="publishing"/>
    <x v="233"/>
    <x v="0"/>
    <n v="0"/>
    <m/>
    <s v="2010-01-01"/>
    <m/>
    <m/>
    <m/>
    <s v="digitalpublishing@inscribedigital.com"/>
    <s v="(415)489-7000"/>
    <s v="https://www.crunchbase.com/organization/inscribe-digital-2"/>
    <s v="https://www.twitter.com/inscribedigital"/>
    <s v="https://www.facebook.com/inscribedigital/"/>
    <s v="e6bd5e02-f980-789b-d64f-d0a8fa9ce621"/>
  </r>
  <r>
    <x v="2551"/>
    <s v="insert.fr"/>
    <m/>
    <m/>
    <m/>
    <m/>
    <x v="0"/>
    <s v="Insert is a French major player in city centers outdoor advertising specialized in billboard, furniture and field marketing."/>
    <m/>
    <x v="5"/>
    <x v="7"/>
    <n v="0"/>
    <m/>
    <s v="2013-01-01"/>
    <m/>
    <m/>
    <m/>
    <m/>
    <s v="33 1 55 46 31 00"/>
    <s v="https://www.crunchbase.com/organization/insert-2"/>
    <s v="https://www.twitter.com/insertfrance"/>
    <s v="https://www.facebook.com/insert.outdoor"/>
    <s v="9899a9c1-ded9-7569-3402-54f334b59572"/>
  </r>
  <r>
    <x v="96510"/>
    <s v="inside.com"/>
    <s v="USA"/>
    <s v="CA"/>
    <s v="SF Bay Area"/>
    <s v="San Francisco"/>
    <x v="2"/>
    <s v="Building the world's best news product."/>
    <s v="digital media|mobile"/>
    <x v="2062"/>
    <x v="0"/>
    <n v="0"/>
    <m/>
    <s v="2013-07-01"/>
    <m/>
    <m/>
    <m/>
    <s v="jason@inside.com"/>
    <m/>
    <s v="https://www.crunchbase.com/organization/inside-com"/>
    <s v="https://www.twitter.com/inside"/>
    <s v="https://www.facebook.com/inside"/>
    <s v="2191cd7f-9d68-1bb0-0967-8f03c5afec36"/>
  </r>
  <r>
    <x v="96511"/>
    <s v="insidefacebook.com"/>
    <s v="USA"/>
    <s v="CA"/>
    <s v="SF Bay Area"/>
    <s v="Palo Alto"/>
    <x v="2"/>
    <s v="Inside Facebook has been covering the Facebook platform since 2006."/>
    <s v="curated web"/>
    <x v="28"/>
    <x v="0"/>
    <n v="0"/>
    <m/>
    <s v="2006-04-01"/>
    <m/>
    <m/>
    <m/>
    <m/>
    <s v="1(800)407-1322"/>
    <s v="https://www.crunchbase.com/organization/insidefacebook"/>
    <s v="https://www.twitter.com/insidenetwork"/>
    <s v="http://www.facebook.com/insidefacebook"/>
    <s v="7be12c11-ba22-bb40-f225-693b72d9763b"/>
  </r>
  <r>
    <x v="96512"/>
    <m/>
    <m/>
    <m/>
    <m/>
    <m/>
    <x v="2"/>
    <s v="First daily trade publication focused on greentech/cleantech industry. Acquired by Cleantech Group."/>
    <s v="greentech"/>
    <x v="705"/>
    <x v="1"/>
    <n v="0"/>
    <m/>
    <s v="2006-09-01"/>
    <m/>
    <m/>
    <m/>
    <m/>
    <m/>
    <s v="https://www.crunchbase.com/organization/inside-greentech"/>
    <m/>
    <m/>
    <s v="37e6998e-91dc-f235-0966-d86f37878486"/>
  </r>
  <r>
    <x v="96513"/>
    <s v="insidemob.com"/>
    <s v="GBR"/>
    <m/>
    <s v="London"/>
    <s v="London"/>
    <x v="2"/>
    <s v="Inside Mobile are proud to be industry leaders in the development of integrated mobile strategies."/>
    <s v="mobile"/>
    <x v="15"/>
    <x v="6"/>
    <n v="0"/>
    <m/>
    <s v="2006-01-01"/>
    <m/>
    <m/>
    <m/>
    <s v="hello@insidemob.com"/>
    <s v="44 2077 393 738"/>
    <s v="https://www.crunchbase.com/organization/inside-mobile"/>
    <s v="https://www.twitter.com/mcsaatchimobile"/>
    <m/>
    <s v="f2a7b021-0c29-fa3c-9f09-912399f16a74"/>
  </r>
  <r>
    <x v="96514"/>
    <s v="insidenetwork.com"/>
    <s v="USA"/>
    <s v="NY"/>
    <s v="New York City"/>
    <s v="New York"/>
    <x v="2"/>
    <s v="Inside Network is a trends, research and blogging network that focuses on social networks."/>
    <s v="curated web"/>
    <x v="28"/>
    <x v="0"/>
    <n v="0"/>
    <m/>
    <s v="2006-01-01"/>
    <m/>
    <m/>
    <m/>
    <m/>
    <m/>
    <s v="https://www.crunchbase.com/organization/inside-network"/>
    <s v="https://www.twitter.com/mecklermedia"/>
    <s v="https://www.facebook.com/mecklermedia"/>
    <s v="5e05f5a6-b58a-45da-83ed-fd179f4e8d76"/>
  </r>
  <r>
    <x v="96515"/>
    <s v="insidertech.co.uk"/>
    <m/>
    <m/>
    <m/>
    <m/>
    <x v="0"/>
    <s v="Insider Technologies Limited (ITL) is a UK-based software house and services company."/>
    <m/>
    <x v="5"/>
    <x v="0"/>
    <n v="0"/>
    <m/>
    <s v="1989-01-01"/>
    <m/>
    <m/>
    <m/>
    <m/>
    <s v="'+44 161 876 6606"/>
    <s v="https://www.crunchbase.com/organization/insider-technologies"/>
    <s v="https://www.twitter.com/insidertech"/>
    <m/>
    <s v="783d05a0-98e5-243f-b100-4b05f4a90be4"/>
  </r>
  <r>
    <x v="96516"/>
    <s v="insidevaluation.com"/>
    <s v="USA"/>
    <s v="NV"/>
    <s v="Reno - Sparks"/>
    <s v="Reno"/>
    <x v="2"/>
    <s v="InsideValuation is a provider of commercial and residential evaluations."/>
    <s v="commercial real estate|real estate"/>
    <x v="76"/>
    <x v="3"/>
    <n v="0"/>
    <m/>
    <s v="2006-01-01"/>
    <m/>
    <m/>
    <m/>
    <s v="Customer@InsideValuation.com"/>
    <s v="(775)828-4044"/>
    <s v="https://www.crunchbase.com/organization/insidevaluation-partners"/>
    <m/>
    <m/>
    <s v="d80b15d0-4781-f31a-6c51-7a273f91e70f"/>
  </r>
  <r>
    <x v="96517"/>
    <s v="insideventure.com"/>
    <s v="USA"/>
    <s v="CA"/>
    <s v="SF Bay Area"/>
    <s v="Menlo Park"/>
    <x v="2"/>
    <s v="InsideVenture is a financial services platform that provides marketing solutions, liquidation, and financing services to small capital IPOs."/>
    <s v="finance|financial services|transaction processing|venture capital"/>
    <x v="37"/>
    <x v="2"/>
    <n v="0"/>
    <m/>
    <s v="2009-01-01"/>
    <m/>
    <m/>
    <m/>
    <m/>
    <s v="'650-926-0660"/>
    <s v="https://www.crunchbase.com/organization/insideventure"/>
    <s v="https://www.twitter.com/secondmarket"/>
    <s v="https://www.facebook.com/secondmarket"/>
    <s v="9041b86c-7b42-d780-d776-f9cec4532614"/>
  </r>
  <r>
    <x v="96518"/>
    <s v="gruppoinsieme.it"/>
    <s v="ITA"/>
    <m/>
    <s v="ITA - Other"/>
    <s v="Castelfranco Di Sotto"/>
    <x v="2"/>
    <s v="Insieme is a web and advertising agency that focuses on SEO, social marketing, productivity development and more."/>
    <s v="advertising"/>
    <x v="296"/>
    <x v="0"/>
    <n v="0"/>
    <m/>
    <s v="1990-01-01"/>
    <m/>
    <m/>
    <m/>
    <s v="info@gruppoinsieme.it"/>
    <s v="'+39 0571 484220"/>
    <s v="https://www.crunchbase.com/organization/insieme"/>
    <s v="https://www.twitter.com/insiemeweb"/>
    <s v="http://www.facebook.com/insieme.srl"/>
    <s v="c6f5d6ed-3358-82f8-b994-c992746a0eb2"/>
  </r>
  <r>
    <x v="96519"/>
    <s v="insight4.com"/>
    <s v="AUS"/>
    <m/>
    <s v="Hobart Town"/>
    <s v="Hobart Town"/>
    <x v="2"/>
    <s v="Insight4 is an experienced, award winning Australian ICT company, specialising in the delivery of innovative software development"/>
    <s v="software"/>
    <x v="10"/>
    <x v="0"/>
    <n v="0"/>
    <m/>
    <s v="2003-01-01"/>
    <m/>
    <m/>
    <m/>
    <s v="info@insight4.com"/>
    <s v="61 3 6235 3000"/>
    <s v="https://www.crunchbase.com/organization/insight4"/>
    <s v="https://www.twitter.com/insight4"/>
    <m/>
    <s v="945f0c47-e8ef-57ef-6635-2b75abef370d"/>
  </r>
  <r>
    <x v="96520"/>
    <s v="insightbank.com"/>
    <s v="USA"/>
    <s v="OH"/>
    <s v="Columbus, Ohio"/>
    <s v="Worthington"/>
    <x v="2"/>
    <s v="At Insight Bank, we believe in being in touch with the wants and needs of each client. We take the time to get to know them and their"/>
    <s v="finance"/>
    <x v="24"/>
    <x v="0"/>
    <n v="0"/>
    <m/>
    <s v="2006-01-01"/>
    <m/>
    <m/>
    <m/>
    <m/>
    <n v="6143107633"/>
    <s v="https://www.crunchbase.com/organization/insight-bank"/>
    <m/>
    <m/>
    <s v="eacaa224-8a07-337d-d568-4d9055704cee"/>
  </r>
  <r>
    <x v="96521"/>
    <m/>
    <m/>
    <m/>
    <m/>
    <m/>
    <x v="2"/>
    <s v="Food and Beverage Industry Software"/>
    <s v="software"/>
    <x v="10"/>
    <x v="2"/>
    <n v="0"/>
    <m/>
    <m/>
    <m/>
    <m/>
    <m/>
    <m/>
    <m/>
    <s v="https://www.crunchbase.com/organization/insight-distribution-software"/>
    <m/>
    <m/>
    <s v="de907d87-2ef4-ab2b-ac93-5525082295f5"/>
  </r>
  <r>
    <x v="96522"/>
    <s v="insight.com"/>
    <s v="USA"/>
    <s v="AZ"/>
    <s v="Phoenix"/>
    <s v="Tempe"/>
    <x v="1"/>
    <s v="Insight Enterprises, Inc. is a leading technology provider of hardware, software and service solutions to business and government clients"/>
    <s v="cloud data services|it management|mobile|software"/>
    <x v="1083"/>
    <x v="9"/>
    <n v="0"/>
    <m/>
    <s v="1988-01-01"/>
    <m/>
    <m/>
    <m/>
    <s v="desiree.samson@insight.com"/>
    <s v="'480-333-3000"/>
    <s v="https://www.crunchbase.com/organization/insight"/>
    <s v="https://www.twitter.com/insightent"/>
    <s v="http://www.facebook.com/insightenterprisesinc"/>
    <s v="92a024a8-1e2e-e728-c726-98037f11f9d1"/>
  </r>
  <r>
    <x v="96523"/>
    <s v="insightequity.com"/>
    <s v="USA"/>
    <s v="TX"/>
    <s v="Dallas"/>
    <s v="Southlake"/>
    <x v="0"/>
    <s v="Insight Equity is a private equity firm that invests in strategically viable and middle market companies."/>
    <m/>
    <x v="5"/>
    <x v="2"/>
    <n v="0"/>
    <m/>
    <m/>
    <m/>
    <m/>
    <m/>
    <m/>
    <m/>
    <s v="https://www.crunchbase.com/organization/insight-equity"/>
    <m/>
    <m/>
    <s v="b1538109-ae12-a63b-2b49-0042e0b64142"/>
  </r>
  <r>
    <x v="96524"/>
    <s v="tibco.com"/>
    <s v="USA"/>
    <s v="WA"/>
    <s v="Seattle"/>
    <s v="Seattle"/>
    <x v="2"/>
    <s v="Statistics and Data Mining Software"/>
    <s v="software"/>
    <x v="10"/>
    <x v="2"/>
    <n v="0"/>
    <m/>
    <m/>
    <m/>
    <m/>
    <m/>
    <m/>
    <m/>
    <s v="https://www.crunchbase.com/organization/insightful-corp"/>
    <s v="https://www.twitter.com/tibco"/>
    <s v="http://www.facebook.com/tibcosoftware"/>
    <s v="bf7917fa-c601-c7b6-875f-34968820a5a2"/>
  </r>
  <r>
    <x v="96525"/>
    <s v="iht.com.cn"/>
    <s v="CHN"/>
    <m/>
    <s v="Beijing"/>
    <s v="Beijing"/>
    <x v="2"/>
    <s v="The leading manufacturer of photoinitiators, pharmaceutical intermediates and fine chemicals manufacturer."/>
    <s v="manufacturing"/>
    <x v="41"/>
    <x v="2"/>
    <n v="0"/>
    <m/>
    <s v="1999-01-01"/>
    <m/>
    <m/>
    <m/>
    <m/>
    <s v="86 10 6279 8088"/>
    <s v="https://www.crunchbase.com/organization/insight-high-technology-group"/>
    <m/>
    <m/>
    <s v="a105f75b-096d-8bad-8f6c-6f59b8189d73"/>
  </r>
  <r>
    <x v="96526"/>
    <s v="insightinfo.com"/>
    <s v="CAN"/>
    <s v="ON"/>
    <s v="Toronto"/>
    <s v="Toronto"/>
    <x v="2"/>
    <s v="A Toronto, Canada-based conference producer."/>
    <m/>
    <x v="5"/>
    <x v="0"/>
    <n v="0"/>
    <m/>
    <s v="1979-01-01"/>
    <m/>
    <m/>
    <m/>
    <m/>
    <s v="'416-777-2020"/>
    <s v="https://www.crunchbase.com/organization/insight-information"/>
    <s v="https://www.twitter.com/insightinform"/>
    <m/>
    <s v="ef2caecc-d095-8ba3-e210-deb0e06a53ce"/>
  </r>
  <r>
    <x v="96527"/>
    <s v="insightintegrated.com"/>
    <s v="USA"/>
    <s v="CA"/>
    <s v="Anaheim"/>
    <s v="Orange"/>
    <x v="0"/>
    <s v="Insight Integrated Systems is the competitors, funding, market capitalization, and similar companies."/>
    <m/>
    <x v="5"/>
    <x v="7"/>
    <n v="0"/>
    <m/>
    <m/>
    <m/>
    <m/>
    <m/>
    <s v="info@insightintegrated.com"/>
    <s v="'714-939-2814"/>
    <s v="https://www.crunchbase.com/organization/insight-integrated-systems"/>
    <s v="https://www.twitter.com/red8it"/>
    <s v="http://www.facebook.com/insightintsys"/>
    <s v="ce709749-c41f-b100-aefa-f8dc62642398"/>
  </r>
  <r>
    <x v="96528"/>
    <s v="insightpharma.com"/>
    <s v="USA"/>
    <s v="PA"/>
    <s v="Philadelphia"/>
    <s v="Feasterville Trevose"/>
    <x v="0"/>
    <s v="INSIGHT Pharmaceuticals, LLC. is an innovative and fast–growing consumer products company."/>
    <m/>
    <x v="5"/>
    <x v="6"/>
    <n v="0"/>
    <m/>
    <s v="1996-01-01"/>
    <m/>
    <m/>
    <m/>
    <m/>
    <s v="'267-852-0505"/>
    <s v="https://www.crunchbase.com/organization/insight-pharmaceuticals"/>
    <s v="https://www.twitter.com/insightpharma"/>
    <s v="https://www.facebook.com/108142695880819"/>
    <s v="9ae7826b-c8c7-ca80-ee77-1539cacf92d2"/>
  </r>
  <r>
    <x v="96529"/>
    <s v="insighttechnology.com"/>
    <s v="USA"/>
    <s v="NH"/>
    <s v="Manchester, New Hampshire"/>
    <s v="Londonderry"/>
    <x v="2"/>
    <s v="Insight Technology Incorporated develops and produces night vision and electro-optical systems."/>
    <m/>
    <x v="5"/>
    <x v="0"/>
    <n v="0"/>
    <m/>
    <s v="1988-01-01"/>
    <m/>
    <m/>
    <m/>
    <s v="info-international@insighttechnology.com"/>
    <s v="'603-626-4800"/>
    <s v="https://www.crunchbase.com/organization/insight-technology"/>
    <m/>
    <m/>
    <s v="9660db90-207b-5d15-6918-75b7fe885da7"/>
  </r>
  <r>
    <x v="96530"/>
    <s v="insightpartners.com"/>
    <s v="USA"/>
    <s v="NY"/>
    <s v="New York City"/>
    <s v="New York"/>
    <x v="0"/>
    <s v="Insight Venture Partners is a private equity and venture capital firm investing in growth-stage companies."/>
    <s v="finance|software|venture capital"/>
    <x v="523"/>
    <x v="2"/>
    <n v="0"/>
    <m/>
    <s v="1995-01-01"/>
    <m/>
    <m/>
    <m/>
    <m/>
    <m/>
    <s v="https://www.crunchbase.com/organization/insight-venture-partners"/>
    <s v="https://www.twitter.com/insightpartners"/>
    <m/>
    <s v="6efb9171-a87b-212d-f399-b0613da7b1c9"/>
  </r>
  <r>
    <x v="96531"/>
    <s v="insigniacap.com"/>
    <s v="USA"/>
    <s v="CA"/>
    <s v="SF Bay Area"/>
    <s v="Walnut Creek"/>
    <x v="0"/>
    <s v="Insignia Capital Group is a private equity firm."/>
    <m/>
    <x v="5"/>
    <x v="2"/>
    <n v="0"/>
    <m/>
    <s v="2011-01-01"/>
    <m/>
    <m/>
    <m/>
    <m/>
    <m/>
    <s v="https://www.crunchbase.com/organization/insignia-capital-group"/>
    <m/>
    <s v="http://www.facebook.com/insigniacapitalgroup"/>
    <s v="7774b9b5-6c3a-0d79-acd5-29cf4408a5fe"/>
  </r>
  <r>
    <x v="96532"/>
    <s v="insigniasystems.com"/>
    <s v="USA"/>
    <s v="MN"/>
    <s v="Minneapolis"/>
    <s v="Minneapolis"/>
    <x v="1"/>
    <s v="Insignia Systems markets, sells and supports in-store advertising and promotional products, programs and services designed to provide"/>
    <s v="advertising"/>
    <x v="296"/>
    <x v="6"/>
    <n v="0"/>
    <m/>
    <s v="1990-01-01"/>
    <m/>
    <m/>
    <m/>
    <m/>
    <n v="17633926224"/>
    <s v="https://www.crunchbase.com/organization/insignia-systems"/>
    <s v="https://www.twitter.com/insigniapops"/>
    <s v="https://www.facebook.com/insigniapops"/>
    <s v="e070a25f-0005-898a-3292-379cc5439723"/>
  </r>
  <r>
    <x v="96533"/>
    <m/>
    <m/>
    <m/>
    <m/>
    <m/>
    <x v="0"/>
    <s v="Inso France Development, which has expertise in eXtensible Markup Language (XML), a critical component."/>
    <m/>
    <x v="5"/>
    <x v="2"/>
    <n v="0"/>
    <m/>
    <m/>
    <m/>
    <m/>
    <m/>
    <m/>
    <m/>
    <s v="https://www.crunchbase.com/organization/inso-france-development"/>
    <m/>
    <m/>
    <s v="9fae020f-166a-94a6-53c5-ebca12283f87"/>
  </r>
  <r>
    <x v="96534"/>
    <m/>
    <s v="USA"/>
    <s v="TX"/>
    <s v="Austin"/>
    <s v="Waco"/>
    <x v="2"/>
    <s v="Insole Brand and Medical Adhesive Products -Spenco Medical Corp provides medical adhesives unit ."/>
    <s v="consumer|health care"/>
    <x v="3"/>
    <x v="2"/>
    <n v="0"/>
    <m/>
    <m/>
    <m/>
    <m/>
    <m/>
    <m/>
    <m/>
    <s v="https://www.crunchbase.com/organization/insole-brand-and-medical-adhesive-products-spenco-medical-corp"/>
    <m/>
    <m/>
    <s v="f9ef85c3-c452-44c9-0d7f-1398108e9246"/>
  </r>
  <r>
    <x v="96535"/>
    <s v="inspecttech.com"/>
    <s v="USA"/>
    <s v="PA"/>
    <s v="Pittsburgh"/>
    <s v="Pittsburgh"/>
    <x v="2"/>
    <s v="Asset management solutions"/>
    <m/>
    <x v="5"/>
    <x v="1"/>
    <n v="0"/>
    <m/>
    <m/>
    <m/>
    <m/>
    <m/>
    <s v="info@inspectTech.com"/>
    <s v="'412-681-1521"/>
    <s v="https://www.crunchbase.com/organization/inspecttech"/>
    <s v="https://www.twitter.com/inspecttech"/>
    <s v="https://www.facebook.com/bentleysystems"/>
    <s v="9e8ab116-797f-9fbc-fe19-e9f5e0d8130a"/>
  </r>
  <r>
    <x v="96536"/>
    <s v="insperity.com"/>
    <s v="USA"/>
    <s v="TX"/>
    <s v="Houston"/>
    <s v="Kingwood"/>
    <x v="1"/>
    <s v="Insperity (formerly Administaff), a trusted advisor to America’s best businesses for more than 25 years, provides an array of human"/>
    <s v="enterprise software"/>
    <x v="10"/>
    <x v="8"/>
    <n v="0"/>
    <m/>
    <s v="1986-04-01"/>
    <m/>
    <m/>
    <m/>
    <s v="social@insperity.com"/>
    <s v="(866)715-3552"/>
    <s v="https://www.crunchbase.com/organization/insperity"/>
    <s v="https://www.twitter.com/insperity"/>
    <s v="http://www.facebook.com/insperity"/>
    <s v="9bbaca8c-c82c-26f9-e95a-3eec7ba4a515"/>
  </r>
  <r>
    <x v="96537"/>
    <s v="inspira.es"/>
    <s v="ESP"/>
    <m/>
    <s v="Madrid"/>
    <s v="Madrid"/>
    <x v="2"/>
    <s v="Inspira is a marketing company focused on online video presentations."/>
    <m/>
    <x v="5"/>
    <x v="0"/>
    <n v="0"/>
    <m/>
    <s v="1995-01-01"/>
    <m/>
    <m/>
    <m/>
    <s v="info@inspira.es"/>
    <s v="34 91 630 45 34"/>
    <s v="https://www.crunchbase.com/organization/inspira"/>
    <s v="https://www.twitter.com/inspira_es"/>
    <s v="https://www.facebook.com/705189202856729"/>
    <s v="94ed7308-6066-eff5-b520-aa910c636f1b"/>
  </r>
  <r>
    <x v="96538"/>
    <s v="inspira-financial.com"/>
    <s v="USA"/>
    <s v="CA"/>
    <s v="SF Bay Area"/>
    <s v="Walnut Creek"/>
    <x v="0"/>
    <s v="Inspira Financial provides accounts receivable based lines of credit exclusively to healthcare providers throughout the United States."/>
    <s v="financial services"/>
    <x v="24"/>
    <x v="0"/>
    <n v="0"/>
    <m/>
    <s v="2014-01-01"/>
    <m/>
    <m/>
    <m/>
    <s v="marketing@inspirafin.com"/>
    <s v="'+1 (844) 877-7562"/>
    <s v="https://www.crunchbase.com/organization/inspira-financial"/>
    <s v="https://www.twitter.com/inspirafinance"/>
    <s v="https://www.facebook.com/inspira.financial"/>
    <s v="4947959b-c341-b1ed-dd9a-f3b938e9ef6b"/>
  </r>
  <r>
    <x v="96539"/>
    <s v="inspirata.com"/>
    <s v="USA"/>
    <s v="FL"/>
    <s v="Tampa"/>
    <s v="Tampa"/>
    <x v="0"/>
    <s v="Inspirata provides a cancer diagnostics solutions."/>
    <m/>
    <x v="5"/>
    <x v="0"/>
    <n v="0"/>
    <m/>
    <s v="2014-01-01"/>
    <m/>
    <m/>
    <m/>
    <m/>
    <m/>
    <s v="https://www.crunchbase.com/organization/inspirata"/>
    <s v="https://www.twitter.com/inspiratainc"/>
    <s v="https://www.facebook.com/1540988399519137"/>
    <s v="9d475300-9d22-17d6-2c1b-f969fd3c0630"/>
  </r>
  <r>
    <x v="96540"/>
    <s v="inspirededu.co.uk"/>
    <s v="ZAF"/>
    <m/>
    <s v="Johannesburg"/>
    <s v="Johannesburg"/>
    <x v="0"/>
    <s v="Inspired, a operator of premium schools in Europe, Australia and Africa."/>
    <s v="education"/>
    <x v="38"/>
    <x v="2"/>
    <n v="0"/>
    <m/>
    <m/>
    <m/>
    <m/>
    <m/>
    <s v="admin@inspirededu.co.uk"/>
    <n v="270100604242"/>
    <s v="https://www.crunchbase.com/organization/inspired"/>
    <m/>
    <m/>
    <s v="4c1058b1-6863-f595-a6fc-eeeee4639530"/>
  </r>
  <r>
    <x v="96541"/>
    <s v="inspiredgaminggroup.com"/>
    <s v="GBR"/>
    <m/>
    <s v="London"/>
    <s v="London"/>
    <x v="2"/>
    <s v="Inspired Gaming Group supplier worldwide of Server Based Gaming (SBG) systems."/>
    <s v="gaming|information technology"/>
    <x v="2181"/>
    <x v="7"/>
    <n v="0"/>
    <m/>
    <s v="2006-01-01"/>
    <m/>
    <m/>
    <m/>
    <s v="sales@ingg.com"/>
    <n v="4402074385800"/>
    <s v="https://www.crunchbase.com/organization/inspired-gaming-group"/>
    <s v="https://www.twitter.com/inspired_gaming"/>
    <m/>
    <s v="daf7ca99-22eb-d9c4-f718-8d6a2d3ae615"/>
  </r>
  <r>
    <x v="96542"/>
    <s v="inspiredss.com"/>
    <s v="IRL"/>
    <m/>
    <s v="Dublin"/>
    <s v="Dublin"/>
    <x v="2"/>
    <s v="Product sales and professional services based on Microsoft SharePoint"/>
    <s v="software"/>
    <x v="10"/>
    <x v="0"/>
    <n v="0"/>
    <m/>
    <s v="2008-01-01"/>
    <m/>
    <m/>
    <m/>
    <s v="wconnor@inspiredss.com"/>
    <s v="'+353 1 531 2039"/>
    <s v="https://www.crunchbase.com/organization/inspired-software-services"/>
    <s v="https://www.twitter.com/inspiredss"/>
    <s v="https://www.facebook.com/pages/inspired-software-services/209847279066396?sk=wall"/>
    <s v="fb9674d2-e1e2-4554-b1e0-f0290b098598"/>
  </r>
  <r>
    <x v="96543"/>
    <s v="inspiredthinkinggroup.com"/>
    <s v="GBR"/>
    <m/>
    <s v="Birmingham"/>
    <s v="Birmingham"/>
    <x v="0"/>
    <s v="ITG delivers best-in-class marketing software, procurement and studio services."/>
    <s v="advertising"/>
    <x v="296"/>
    <x v="2"/>
    <n v="0"/>
    <m/>
    <s v="2009-01-01"/>
    <m/>
    <m/>
    <m/>
    <m/>
    <m/>
    <s v="https://www.crunchbase.com/organization/inspired-thinking-group"/>
    <s v="https://www.twitter.com/inspireditg"/>
    <m/>
    <s v="ca35f747-81cb-1274-7f0e-93c8395010fc"/>
  </r>
  <r>
    <x v="96544"/>
    <m/>
    <m/>
    <m/>
    <m/>
    <m/>
    <x v="2"/>
    <s v="Inspired Web Solutions was added in 2014."/>
    <m/>
    <x v="5"/>
    <x v="2"/>
    <n v="0"/>
    <m/>
    <m/>
    <m/>
    <m/>
    <m/>
    <m/>
    <m/>
    <s v="https://www.crunchbase.com/organization/inspired-web-solutions"/>
    <m/>
    <m/>
    <s v="7873286c-4766-c913-8a63-f7fd43c146a4"/>
  </r>
  <r>
    <x v="96545"/>
    <m/>
    <m/>
    <m/>
    <m/>
    <m/>
    <x v="2"/>
    <s v="Inspirepac Limited is a Printing company."/>
    <s v="printing"/>
    <x v="233"/>
    <x v="2"/>
    <n v="0"/>
    <m/>
    <m/>
    <m/>
    <m/>
    <m/>
    <m/>
    <m/>
    <s v="https://www.crunchbase.com/organization/inspirepac-limited"/>
    <m/>
    <m/>
    <s v="30f7cf98-6e9b-8838-7984-b71faab3deee"/>
  </r>
  <r>
    <x v="96546"/>
    <s v="inspirepharm.com"/>
    <s v="USA"/>
    <s v="NC"/>
    <s v="Raleigh"/>
    <s v="Durham"/>
    <x v="2"/>
    <s v="Inspire Pharmaceuticals, Inc. is a biopharmaceutical company focused on researching, developing and commercializing prescription"/>
    <s v="biotechnology"/>
    <x v="36"/>
    <x v="6"/>
    <n v="0"/>
    <m/>
    <s v="1995-01-01"/>
    <m/>
    <m/>
    <m/>
    <s v="info@inspirepharm.com"/>
    <m/>
    <s v="https://www.crunchbase.com/organization/inspire-pharmaceuticals"/>
    <m/>
    <m/>
    <s v="831b3274-09ad-2c50-9817-a895d9bf38a2"/>
  </r>
  <r>
    <x v="96547"/>
    <s v="inspiriamedia.com"/>
    <s v="USA"/>
    <s v="NY"/>
    <s v="New York City"/>
    <s v="White Plains"/>
    <x v="0"/>
    <s v="InspiriaMedia Group is a strategic media buying and inbound marketing firm."/>
    <s v="advertising|marketing"/>
    <x v="296"/>
    <x v="0"/>
    <n v="0"/>
    <m/>
    <s v="2004-01-01"/>
    <m/>
    <m/>
    <m/>
    <m/>
    <s v="(646)681-1246"/>
    <s v="https://www.crunchbase.com/organization/inspiriamedia-group"/>
    <s v="https://www.twitter.com/inspiriamedia"/>
    <s v="https://www.facebook.com/inspiriamediacorp?ref=ts"/>
    <s v="000ec747-31c6-99ce-e472-5f7a237a2785"/>
  </r>
  <r>
    <x v="96548"/>
    <s v="inspiromedical.com"/>
    <s v="ISR"/>
    <m/>
    <s v="Tel Aviv"/>
    <s v="Misgav Dov"/>
    <x v="2"/>
    <s v="Inspiro Medical Ltd. is a medical device company dedicated to the development of a global inhalation platform designed to deliver both"/>
    <s v="hardware|software"/>
    <x v="136"/>
    <x v="2"/>
    <n v="0"/>
    <m/>
    <s v="2010-01-01"/>
    <m/>
    <m/>
    <m/>
    <s v="info@inspiromedical.com"/>
    <n v="972722607200"/>
    <s v="https://www.crunchbase.com/organization/inspiro-medical"/>
    <m/>
    <m/>
    <s v="bfae4c7a-0567-f01f-5851-8b8d8aeb34f7"/>
  </r>
  <r>
    <x v="96549"/>
    <s v="inspirus.com"/>
    <s v="USA"/>
    <s v="TX"/>
    <s v="Dallas"/>
    <s v="Fort Worth"/>
    <x v="2"/>
    <s v="Inspirus is a provider of employee engagement and communications tools."/>
    <m/>
    <x v="5"/>
    <x v="6"/>
    <n v="0"/>
    <m/>
    <s v="1893-01-01"/>
    <m/>
    <m/>
    <m/>
    <m/>
    <s v="'817-332-6765"/>
    <s v="https://www.crunchbase.com/organization/inspirus"/>
    <s v="https://www.twitter.com/inspirusrewards"/>
    <s v="https://www.facebook.com/inspirusrewards"/>
    <s v="79a278d8-df98-d740-4c90-2046a811edb6"/>
  </r>
  <r>
    <x v="96550"/>
    <m/>
    <m/>
    <m/>
    <m/>
    <m/>
    <x v="0"/>
    <s v="Insseco"/>
    <m/>
    <x v="5"/>
    <x v="2"/>
    <n v="0"/>
    <m/>
    <m/>
    <m/>
    <m/>
    <m/>
    <m/>
    <m/>
    <s v="https://www.crunchbase.com/organization/insseco"/>
    <m/>
    <m/>
    <s v="38d7132c-72d8-c36d-6d09-9c3bfa3827e1"/>
  </r>
  <r>
    <x v="96551"/>
    <m/>
    <m/>
    <m/>
    <m/>
    <m/>
    <x v="2"/>
    <s v="Web analytics services"/>
    <s v="enterprise software"/>
    <x v="10"/>
    <x v="2"/>
    <n v="0"/>
    <m/>
    <m/>
    <m/>
    <m/>
    <m/>
    <m/>
    <m/>
    <s v="https://www.crunchbase.com/organization/instadia"/>
    <m/>
    <m/>
    <s v="e6ff59d5-7074-9bc0-9e07-4d4d45ad3fd0"/>
  </r>
  <r>
    <x v="96552"/>
    <s v="instafluence.com"/>
    <s v="USA"/>
    <s v="AZ"/>
    <s v="Phoenix"/>
    <s v="Tempe"/>
    <x v="2"/>
    <s v="Instafluence makes it easier for marketers to connect with their customers through social influencers in an authentic and scalable way."/>
    <s v="advertising|mobile advertising|social media"/>
    <x v="711"/>
    <x v="2"/>
    <n v="0"/>
    <m/>
    <m/>
    <m/>
    <m/>
    <m/>
    <m/>
    <m/>
    <s v="https://www.crunchbase.com/organization/instafluence"/>
    <m/>
    <m/>
    <s v="cd109e0b-40a6-2ab6-30de-3f098d9ace3f"/>
  </r>
  <r>
    <x v="96553"/>
    <s v="installedbuildingproducts.com"/>
    <s v="USA"/>
    <s v="OH"/>
    <s v="Columbus, Ohio"/>
    <s v="Columbus"/>
    <x v="1"/>
    <s v="IBP offer a diverse portfolio of products for new and existing residential, multifamily, and commercial building projects"/>
    <s v="construction|energy"/>
    <x v="1089"/>
    <x v="8"/>
    <n v="0"/>
    <m/>
    <s v="1977-01-01"/>
    <m/>
    <m/>
    <m/>
    <m/>
    <s v="(614) 961-3532"/>
    <s v="https://www.crunchbase.com/organization/installed-building-products-inc"/>
    <m/>
    <s v="http://www.facebook.com/installedbuildingproducts"/>
    <s v="a319fae6-c8c4-d03c-c0bf-10ca1ac85d3f"/>
  </r>
  <r>
    <x v="96554"/>
    <s v="flexerasoftware.com"/>
    <m/>
    <m/>
    <m/>
    <m/>
    <x v="2"/>
    <s v="InstallShield is a provider of software licensing, compliance, security and installation solutions for application producers and enterprises"/>
    <s v="information technology|software"/>
    <x v="184"/>
    <x v="2"/>
    <n v="0"/>
    <m/>
    <m/>
    <m/>
    <m/>
    <m/>
    <m/>
    <m/>
    <s v="https://www.crunchbase.com/organization/installshield"/>
    <m/>
    <m/>
    <s v="6ae9e0b7-1fc7-784e-4ab5-3fa9ddd4cc90"/>
  </r>
  <r>
    <x v="96555"/>
    <s v="instanoapp.com"/>
    <m/>
    <m/>
    <m/>
    <m/>
    <x v="2"/>
    <s v="Get anything by your personal shopping assistant"/>
    <s v="apps|retail|shopping"/>
    <x v="1429"/>
    <x v="1"/>
    <n v="0"/>
    <m/>
    <s v="2014-01-01"/>
    <m/>
    <m/>
    <m/>
    <s v="rajesh@instanoapp.com"/>
    <m/>
    <s v="https://www.crunchbase.com/organization/instano"/>
    <s v="https://www.twitter.com/instanoapp"/>
    <s v="https://www.facebook.com/instanoapp"/>
    <s v="c916365d-fd3f-cd7e-503a-6e66ead2b949"/>
  </r>
  <r>
    <x v="96556"/>
    <s v="instantdb.com"/>
    <m/>
    <m/>
    <m/>
    <m/>
    <x v="2"/>
    <s v="InstantDB, a Java relational database management system."/>
    <s v="database|developer platform"/>
    <x v="123"/>
    <x v="2"/>
    <n v="0"/>
    <m/>
    <s v="1997-07-01"/>
    <m/>
    <m/>
    <m/>
    <m/>
    <m/>
    <s v="https://www.crunchbase.com/organization/instantdb"/>
    <m/>
    <m/>
    <s v="28da1f59-3d23-26ce-01dd-aef00aa2e254"/>
  </r>
  <r>
    <x v="96557"/>
    <s v="instantiations.com"/>
    <s v="USA"/>
    <s v="WA"/>
    <s v="Seattle"/>
    <s v="Vancouver"/>
    <x v="2"/>
    <s v="Instantiations uses the Smalltalk development language to develop commercial software products."/>
    <s v="software"/>
    <x v="10"/>
    <x v="0"/>
    <n v="0"/>
    <m/>
    <s v="1988-01-01"/>
    <m/>
    <m/>
    <m/>
    <m/>
    <s v="'503-649-3836"/>
    <s v="https://www.crunchbase.com/organization/instantiations"/>
    <s v="https://www.twitter.com/instantiations"/>
    <s v="https://www.facebook.com/makerspacenanaimo"/>
    <s v="5fc8dffc-1f25-4ed1-b6ed-a8a42e648f50"/>
  </r>
  <r>
    <x v="96558"/>
    <s v="instantservice.com"/>
    <s v="USA"/>
    <s v="WA"/>
    <s v="Seattle"/>
    <s v="Seattle"/>
    <x v="2"/>
    <s v="InstantService is an application service provider of integrated chat, email management, knowledge base and lead capture solutions."/>
    <s v="curated web"/>
    <x v="28"/>
    <x v="0"/>
    <n v="0"/>
    <m/>
    <s v="1998-01-01"/>
    <m/>
    <m/>
    <m/>
    <s v="info@instantservice.com"/>
    <s v="'206-956-8000"/>
    <s v="https://www.crunchbase.com/organization/instantservic"/>
    <m/>
    <m/>
    <s v="b6babdb8-2e3c-ab5e-203f-0d2ab30bb949"/>
  </r>
  <r>
    <x v="96559"/>
    <s v="instantsoftware.com"/>
    <s v="USA"/>
    <s v="CO"/>
    <s v="CO - Other"/>
    <s v="Basalt"/>
    <x v="2"/>
    <s v="Instant Software is a supplier of business management and online solutions for the vacation rental companies."/>
    <s v="software"/>
    <x v="10"/>
    <x v="9"/>
    <n v="0"/>
    <m/>
    <m/>
    <m/>
    <m/>
    <m/>
    <s v="social@homeaway.com"/>
    <n v="18884686474"/>
    <s v="https://www.crunchbase.com/organization/instant-software"/>
    <s v="https://www.twitter.com/instantsoftware"/>
    <s v="https://www.facebook.com/homeawaysoftware"/>
    <s v="e28403cd-18ed-f5f3-26b0-9ccbb8674f1b"/>
  </r>
  <r>
    <x v="96560"/>
    <s v="instapaper.com"/>
    <s v="USA"/>
    <s v="NY"/>
    <s v="New York City"/>
    <s v="New York"/>
    <x v="2"/>
    <s v="Instapaper is a web application that allows users to save online content for future references."/>
    <s v="apps|reading apps|social bookmarking"/>
    <x v="50"/>
    <x v="2"/>
    <n v="0"/>
    <m/>
    <s v="2008-01-01"/>
    <m/>
    <m/>
    <m/>
    <m/>
    <m/>
    <s v="https://www.crunchbase.com/organization/instapaper"/>
    <s v="https://www.twitter.com/instapaper"/>
    <s v="http://www.facebook.com/instapaperholdings"/>
    <s v="c26278a4-45a8-9b7a-9f98-522a181022e9"/>
  </r>
  <r>
    <x v="96561"/>
    <s v="instapray.com"/>
    <s v="USA"/>
    <s v="CA"/>
    <s v="SF Bay Area"/>
    <s v="San Francisco"/>
    <x v="2"/>
    <s v="Instapray is a safe place that connects people around the world through prayers."/>
    <s v="apps"/>
    <x v="50"/>
    <x v="0"/>
    <n v="0"/>
    <m/>
    <s v="2013-03-11"/>
    <m/>
    <m/>
    <m/>
    <m/>
    <m/>
    <s v="https://www.crunchbase.com/organization/instapray"/>
    <s v="https://www.twitter.com/instapray"/>
    <s v="https://www.facebook.com/instapray"/>
    <s v="505fd282-d541-8577-4499-37fb46be96c0"/>
  </r>
  <r>
    <x v="96562"/>
    <s v="instem.com"/>
    <s v="USA"/>
    <s v="PA"/>
    <s v="Philadelphia"/>
    <s v="Conshohocken"/>
    <x v="0"/>
    <s v="Instem is a world-leading information solutions provider for Life Sciences R&amp;D. Their software applications accelerate drug and chemical"/>
    <s v="information services|software"/>
    <x v="184"/>
    <x v="6"/>
    <n v="0"/>
    <m/>
    <s v="1969-01-01"/>
    <m/>
    <m/>
    <m/>
    <s v="info@instem.com"/>
    <s v="'+44 1785 825600"/>
    <s v="https://www.crunchbase.com/organization/instem"/>
    <s v="https://www.twitter.com/instemsoftware"/>
    <s v="http://www.facebook.com/instem.software"/>
    <s v="178f0351-a1da-2626-7690-0c9a9201f510"/>
  </r>
  <r>
    <x v="96563"/>
    <s v="instinet.com"/>
    <s v="USA"/>
    <s v="NY"/>
    <s v="New York City"/>
    <s v="New York"/>
    <x v="2"/>
    <s v="Instinet, along with its subsidiaries, provides online security brokerage and electronic trading services."/>
    <s v="electronics|financial services|trading platform"/>
    <x v="2663"/>
    <x v="7"/>
    <n v="0"/>
    <m/>
    <m/>
    <m/>
    <m/>
    <m/>
    <m/>
    <m/>
    <s v="https://www.crunchbase.com/organization/instinet"/>
    <s v="https://www.twitter.com/instinet"/>
    <m/>
    <s v="7f9f13e7-5217-6771-cbe1-6fdb97cf19f1"/>
  </r>
  <r>
    <x v="96564"/>
    <s v="iirusa.com"/>
    <s v="USA"/>
    <s v="NY"/>
    <s v="New York City"/>
    <s v="New York"/>
    <x v="0"/>
    <s v="As the U.S. subsidiary of the world-renowned Institute for International Research (IIR), IIR USA is among the most recognized and trusted"/>
    <m/>
    <x v="5"/>
    <x v="6"/>
    <n v="0"/>
    <m/>
    <s v="1973-01-01"/>
    <m/>
    <m/>
    <m/>
    <s v="register@iirusa.com"/>
    <n v="6415543574"/>
    <s v="https://www.crunchbase.com/organization/institue-for-international-research"/>
    <s v="https://www.twitter.com/project_world"/>
    <m/>
    <s v="06884c98-d5aa-f385-6241-3785ddd3e572"/>
  </r>
  <r>
    <x v="96565"/>
    <s v="ipced.com"/>
    <s v="USA"/>
    <s v="WA"/>
    <s v="Seattle"/>
    <s v="Vancouver"/>
    <x v="2"/>
    <s v="Institute for Professional Care Education provides online training and compliance solutions for assisted living communities."/>
    <m/>
    <x v="5"/>
    <x v="6"/>
    <n v="0"/>
    <m/>
    <s v="2003-01-01"/>
    <m/>
    <m/>
    <m/>
    <s v="help@ipced.com"/>
    <n v="5036501022"/>
    <s v="https://www.crunchbase.com/organization/institute-for-professional-care-education"/>
    <m/>
    <s v="https://www.facebook.com/insitituteforprofessionalcareeducation/"/>
    <s v="968049e0-8f26-6d01-284c-746d0bf3988e"/>
  </r>
  <r>
    <x v="96566"/>
    <s v="ips.tennessee.edu"/>
    <m/>
    <m/>
    <m/>
    <m/>
    <x v="0"/>
    <s v="IPS takes the expertise of a statewide university to the communities of Tennessee by helping leaders solve real-world problems"/>
    <m/>
    <x v="5"/>
    <x v="9"/>
    <n v="0"/>
    <m/>
    <s v="1794-01-01"/>
    <m/>
    <m/>
    <m/>
    <m/>
    <n v="7318817813"/>
    <s v="https://www.crunchbase.com/organization/institute-for-public-service"/>
    <s v="https://www.twitter.com/uthsc"/>
    <m/>
    <s v="271b6856-7564-0685-4667-39f2d213d3a6"/>
  </r>
  <r>
    <x v="96567"/>
    <s v="usairacademy.com"/>
    <s v="USA"/>
    <s v="CA"/>
    <s v="SF Bay Area"/>
    <s v="Livermore"/>
    <x v="2"/>
    <s v="IAAS is a private teaching and applied research institute in disciplines related to Aeronautical and Aerospace studies,"/>
    <m/>
    <x v="5"/>
    <x v="2"/>
    <n v="0"/>
    <m/>
    <s v="2012-08-01"/>
    <m/>
    <m/>
    <m/>
    <m/>
    <m/>
    <s v="https://www.crunchbase.com/organization/institute-of-aeronautics-and-aerspace-studies"/>
    <m/>
    <m/>
    <s v="c1187e27-2ab9-582c-880f-ec2fd5fb656d"/>
  </r>
  <r>
    <x v="96568"/>
    <s v="ifmi.com"/>
    <s v="USA"/>
    <s v="PA"/>
    <s v="Philadelphia"/>
    <s v="Philadelphia"/>
    <x v="1"/>
    <s v="Leading investment firm specializing in credit related fixed income products and investments."/>
    <s v="finance"/>
    <x v="24"/>
    <x v="5"/>
    <n v="0"/>
    <m/>
    <s v="1999-01-01"/>
    <m/>
    <m/>
    <m/>
    <m/>
    <s v="'215-701-9555"/>
    <s v="https://www.crunchbase.com/organization/institutional-financial-markets"/>
    <m/>
    <m/>
    <s v="f65a775a-143a-1f75-e3ab-ce84ba747b17"/>
  </r>
  <r>
    <x v="96569"/>
    <s v="issgovernance.com"/>
    <s v="DEU"/>
    <m/>
    <s v="Berlin"/>
    <s v="Berlin"/>
    <x v="2"/>
    <s v="A leading provider of corporate governance solutions to the global financial community"/>
    <s v="financial services"/>
    <x v="24"/>
    <x v="2"/>
    <n v="0"/>
    <m/>
    <s v="1985-01-01"/>
    <m/>
    <m/>
    <m/>
    <m/>
    <m/>
    <s v="https://www.crunchbase.com/organization/institutional-shareholder-services"/>
    <s v="https://www.twitter.com/issgovernance"/>
    <s v="https://www.facebook.com/pages/institutional-shareholder-services/271689992936402?fref=ts"/>
    <s v="4e638be1-5a2a-3dca-5092-6eaaaf29973b"/>
  </r>
  <r>
    <x v="96570"/>
    <s v="institutomarques.com"/>
    <s v="GBR"/>
    <m/>
    <s v="London"/>
    <s v="London"/>
    <x v="0"/>
    <s v="Institut Marques is an integrated center"/>
    <s v="health care"/>
    <x v="3"/>
    <x v="6"/>
    <n v="0"/>
    <m/>
    <m/>
    <m/>
    <m/>
    <m/>
    <s v="info@institutomarques.com"/>
    <n v="4402072244786"/>
    <s v="https://www.crunchbase.com/organization/institut-marques"/>
    <s v="https://www.twitter.com/marquesinstitut"/>
    <s v="https://www.facebook.com/institutomarques"/>
    <s v="f1328310-0f65-a829-b9a9-9da999658171"/>
  </r>
  <r>
    <x v="96571"/>
    <s v="instra.com"/>
    <s v="AUS"/>
    <m/>
    <s v="AUS - Other"/>
    <s v="Mordialloc"/>
    <x v="2"/>
    <s v="Instra Corporation is a publicly owned web registrar company that provides domain names to companies and individuals around the globe."/>
    <s v="cloud computing|public relations|saas|web hosting"/>
    <x v="1130"/>
    <x v="2"/>
    <n v="0"/>
    <m/>
    <s v="1997-01-01"/>
    <m/>
    <m/>
    <m/>
    <s v="info@instra.com"/>
    <m/>
    <s v="https://www.crunchbase.com/organization/instra-corporation"/>
    <m/>
    <m/>
    <s v="a12d3e72-5622-d7a3-86a3-09305238191f"/>
  </r>
  <r>
    <x v="96572"/>
    <s v="instratek.com"/>
    <s v="USA"/>
    <s v="TX"/>
    <s v="Houston"/>
    <s v="Houston"/>
    <x v="2"/>
    <s v="Instratek is a medical device company that specializes in the development and marketing of leading-edge orthopaedic implants."/>
    <m/>
    <x v="5"/>
    <x v="0"/>
    <n v="0"/>
    <m/>
    <s v="1991-01-01"/>
    <m/>
    <m/>
    <m/>
    <m/>
    <s v="'281-890-8020"/>
    <s v="https://www.crunchbase.com/organization/instratek"/>
    <s v="https://www.twitter.com/instratek"/>
    <s v="https://www.facebook.com/1117757188241610"/>
    <s v="e3e0b37a-44fb-cb92-658f-f38356dbe20e"/>
  </r>
  <r>
    <x v="96573"/>
    <s v="instron.com"/>
    <s v="USA"/>
    <s v="MA"/>
    <s v="Boston"/>
    <s v="Norwood"/>
    <x v="2"/>
    <s v="A leading worldwide supplier of instruments, software and services for the testing of materials and structures"/>
    <s v="business information systems"/>
    <x v="59"/>
    <x v="8"/>
    <n v="0"/>
    <m/>
    <s v="1946-01-01"/>
    <m/>
    <m/>
    <m/>
    <m/>
    <n v="914428293888"/>
    <s v="https://www.crunchbase.com/organization/instron"/>
    <s v="https://www.twitter.com/instron"/>
    <s v="https://www.facebook.com/instron-194043110637033/"/>
    <s v="c71e52c6-8fce-4882-9d99-e3b9b0bd7217"/>
  </r>
  <r>
    <x v="96574"/>
    <s v="instructables.com"/>
    <s v="USA"/>
    <s v="CA"/>
    <s v="SF Bay Area"/>
    <s v="San Francisco"/>
    <x v="2"/>
    <s v="Instructables is a website specializing in user-created and uploaded do-it-yourself projects."/>
    <s v="curated web"/>
    <x v="28"/>
    <x v="2"/>
    <n v="0"/>
    <m/>
    <s v="2005-08-01"/>
    <m/>
    <m/>
    <m/>
    <s v="info@instructables.com"/>
    <m/>
    <s v="https://www.crunchbase.com/organization/instructables"/>
    <s v="https://www.twitter.com/instructables"/>
    <m/>
    <s v="60b693ca-933b-532a-0dc6-6bcd9660d970"/>
  </r>
  <r>
    <x v="96575"/>
    <m/>
    <s v="NOR"/>
    <m/>
    <s v="Oslo"/>
    <s v="Oslo"/>
    <x v="2"/>
    <s v="InstrumeC AS manufactures histology and cytology stainers and glass coverslipping automation products."/>
    <s v="biotechnology"/>
    <x v="36"/>
    <x v="2"/>
    <n v="0"/>
    <m/>
    <s v="1986-01-01"/>
    <m/>
    <m/>
    <m/>
    <m/>
    <m/>
    <s v="https://www.crunchbase.com/organization/instrumec"/>
    <m/>
    <m/>
    <s v="df82d0c3-6525-6b7c-dbde-3fc15b04e354"/>
  </r>
  <r>
    <x v="96576"/>
    <s v="insulationfabricators.com"/>
    <s v="USA"/>
    <s v="IN"/>
    <s v="IN - Other"/>
    <s v="Hammond"/>
    <x v="2"/>
    <s v="High-quality mechanical insulation fabrication for a wide variety of applications"/>
    <m/>
    <x v="5"/>
    <x v="6"/>
    <n v="0"/>
    <m/>
    <s v="1979-01-01"/>
    <m/>
    <m/>
    <m/>
    <s v="ifi@ifi-in.com"/>
    <s v="(219) 989-8790"/>
    <s v="https://www.crunchbase.com/organization/insulation-fabricators"/>
    <m/>
    <m/>
    <s v="e9811ccd-66bb-ef53-816e-85ca455ae1ac"/>
  </r>
  <r>
    <x v="96577"/>
    <s v="insurance4everyone.co.uk"/>
    <s v="GBR"/>
    <m/>
    <s v="GBR - Other"/>
    <s v="Lewes"/>
    <x v="2"/>
    <s v="Insurance4everyone is a UK-based online insurance retailer that specializes in home and unemployment insurance."/>
    <s v="curated web"/>
    <x v="28"/>
    <x v="2"/>
    <n v="0"/>
    <m/>
    <s v="2009-01-01"/>
    <m/>
    <m/>
    <m/>
    <s v="marketing@insurance4everyone.co.uk"/>
    <s v="0845 355 1150"/>
    <s v="https://www.crunchbase.com/organization/insurance4everyone"/>
    <m/>
    <m/>
    <s v="3605648e-7ac6-a6b6-cbcf-ad91a637a364"/>
  </r>
  <r>
    <x v="96578"/>
    <s v="iaai.com"/>
    <s v="USA"/>
    <s v="IL"/>
    <s v="Chicago"/>
    <s v="Westchester"/>
    <x v="2"/>
    <s v="We sell lightly damaged, repairable, high grade vehicles at all IAA branches"/>
    <m/>
    <x v="5"/>
    <x v="8"/>
    <n v="0"/>
    <m/>
    <s v="1982-01-01"/>
    <m/>
    <m/>
    <m/>
    <m/>
    <s v="(708)492-7000"/>
    <s v="https://www.crunchbase.com/organization/insurance-auto-auctions-inc"/>
    <m/>
    <m/>
    <s v="028a7c12-0e21-3c86-5777-41af8dcd81ba"/>
  </r>
  <r>
    <x v="96579"/>
    <s v="insurance.com"/>
    <s v="USA"/>
    <s v="CA"/>
    <s v="SF Bay Area"/>
    <s v="Foster City"/>
    <x v="2"/>
    <s v="Insurance.com, the premier destination to shop for and buy insurance, is also the leading online independent auto insurance agency in the"/>
    <s v="insurance|internet|news"/>
    <x v="1930"/>
    <x v="0"/>
    <n v="0"/>
    <m/>
    <s v="2001-01-01"/>
    <m/>
    <m/>
    <m/>
    <m/>
    <m/>
    <s v="https://www.crunchbase.com/organization/insurance-com"/>
    <s v="https://www.twitter.com/insurancedotcom"/>
    <s v="https://www.facebook.com/insurancedotcom"/>
    <s v="3fc22337-8a79-ebd4-967f-d9da1aaec04e"/>
  </r>
  <r>
    <x v="96580"/>
    <m/>
    <s v="USA"/>
    <s v="FL"/>
    <s v="Tampa"/>
    <s v="St. Petersburg"/>
    <x v="1"/>
    <s v="comprehensive policy and claims outsourcing services"/>
    <s v="insurance"/>
    <x v="24"/>
    <x v="2"/>
    <n v="0"/>
    <m/>
    <m/>
    <m/>
    <m/>
    <m/>
    <m/>
    <m/>
    <s v="https://www.crunchbase.com/organization/insurance-management-solutions-group"/>
    <m/>
    <m/>
    <s v="75fc41aa-dcfe-ad50-fbcb-d0f1579faf7a"/>
  </r>
  <r>
    <x v="96581"/>
    <s v="ipachicago.com"/>
    <s v="USA"/>
    <s v="IL"/>
    <s v="Chicago"/>
    <s v="Barrington"/>
    <x v="2"/>
    <s v="Insurance Plans Agency is a retail insurance broker providing group employee benefits products and consulting services."/>
    <s v="health insurance|insurance"/>
    <x v="24"/>
    <x v="0"/>
    <n v="0"/>
    <m/>
    <s v="1983-01-01"/>
    <m/>
    <m/>
    <m/>
    <s v="info@ipachicago.com"/>
    <s v="(847)277-7530"/>
    <s v="https://www.crunchbase.com/organization/insurance-plans-agency"/>
    <s v="https://www.twitter.com/ipachicago"/>
    <m/>
    <s v="0d98dfd1-6e76-ea63-49bb-8fe3848f77d7"/>
  </r>
  <r>
    <x v="96582"/>
    <s v="insurancequotes.com"/>
    <s v="USA"/>
    <s v="CO"/>
    <s v="Denver"/>
    <s v="Denver"/>
    <x v="2"/>
    <s v="How can you get multiple insurance quotes in just minutes, right from your own computer? InsuranceQuotes.com makes it easy!"/>
    <m/>
    <x v="5"/>
    <x v="6"/>
    <n v="0"/>
    <m/>
    <m/>
    <m/>
    <m/>
    <m/>
    <m/>
    <s v="'+1 (800) 756-9318"/>
    <s v="https://www.crunchbase.com/organization/insurancequotes-com"/>
    <s v="https://www.twitter.com/insuranceqts"/>
    <s v="https://www.facebook.com/insuranceqts"/>
    <s v="04da0a5d-ab85-18a8-51c5-d2a4c92ad51e"/>
  </r>
  <r>
    <x v="96583"/>
    <s v="insurelinx.com"/>
    <s v="USA"/>
    <s v="FL"/>
    <s v="Sarasota - Bradenton"/>
    <s v="Sarasota"/>
    <x v="2"/>
    <s v="InsureLinx has successfully developed and maintained the most innovative insurance technology solutions in the Industry."/>
    <s v="insurance"/>
    <x v="24"/>
    <x v="0"/>
    <n v="0"/>
    <m/>
    <s v="2003-01-01"/>
    <m/>
    <m/>
    <m/>
    <m/>
    <n v="19419279551"/>
    <s v="https://www.crunchbase.com/organization/insurelinx"/>
    <s v="https://www.twitter.com/insurelinx"/>
    <m/>
    <s v="138fd0d4-c0b7-1b0d-5c9e-dce70816f33f"/>
  </r>
  <r>
    <x v="96584"/>
    <s v="insureme.com"/>
    <s v="USA"/>
    <s v="CO"/>
    <s v="Denver"/>
    <s v="Englewood"/>
    <x v="2"/>
    <s v="online service"/>
    <s v="curated web"/>
    <x v="28"/>
    <x v="0"/>
    <n v="0"/>
    <m/>
    <s v="1993-01-01"/>
    <m/>
    <m/>
    <m/>
    <m/>
    <s v="'303-741-0400"/>
    <s v="https://www.crunchbase.com/organization/insureme"/>
    <s v="https://www.twitter.com/insureme_"/>
    <m/>
    <s v="cf706391-98fc-43ba-51bd-d85813f5f771"/>
  </r>
  <r>
    <x v="96585"/>
    <s v="insurersworld.com"/>
    <s v="USA"/>
    <s v="MA"/>
    <s v="Boston"/>
    <s v="Canton"/>
    <x v="2"/>
    <s v="Insurers World ia a management solutions company."/>
    <s v="software"/>
    <x v="10"/>
    <x v="5"/>
    <n v="0"/>
    <m/>
    <s v="1978-01-01"/>
    <m/>
    <m/>
    <m/>
    <m/>
    <s v="'781-821-0087"/>
    <s v="https://www.crunchbase.com/organization/insurers-world"/>
    <s v="https://www.twitter.com/enservio"/>
    <m/>
    <s v="a6680acd-cdaa-54c3-e120-c59e0eae17f6"/>
  </r>
  <r>
    <x v="96586"/>
    <s v="insurix.net"/>
    <s v="USA"/>
    <s v="CT"/>
    <s v="Hartford"/>
    <s v="Farmington"/>
    <x v="2"/>
    <s v="Insurix is leading software and technology services company helping clients throughout the United States achieve their business objectives"/>
    <s v="software"/>
    <x v="10"/>
    <x v="0"/>
    <n v="0"/>
    <m/>
    <s v="1995-01-01"/>
    <m/>
    <m/>
    <m/>
    <s v="sales@insurix.net"/>
    <s v="'888-481-9954"/>
    <s v="https://www.crunchbase.com/organization/insurix"/>
    <m/>
    <m/>
    <s v="2bc15036-8e91-11f8-5bf8-17682ea03026"/>
  </r>
  <r>
    <x v="96587"/>
    <s v="insys.com"/>
    <s v="USA"/>
    <s v="NJ"/>
    <s v="Newark"/>
    <s v="Rochelle Park"/>
    <x v="2"/>
    <s v="INSYS Group is a U.S.-based IT consulting provider serving a large number of blue-chip corporations."/>
    <s v="information services|information technology"/>
    <x v="59"/>
    <x v="7"/>
    <n v="0"/>
    <m/>
    <s v="2000-01-01"/>
    <m/>
    <m/>
    <m/>
    <s v="info@insys.com"/>
    <s v="(201)621-4797"/>
    <s v="https://www.crunchbase.com/organization/insys-group"/>
    <s v="https://www.twitter.com/insys_group"/>
    <s v="https://www.facebook.com/insysgroup"/>
    <s v="09324518-6bef-d8ff-9837-9b9df84e55d9"/>
  </r>
  <r>
    <x v="96588"/>
    <m/>
    <m/>
    <m/>
    <m/>
    <m/>
    <x v="2"/>
    <s v="local customer base and market knowledge"/>
    <m/>
    <x v="5"/>
    <x v="2"/>
    <n v="0"/>
    <m/>
    <m/>
    <m/>
    <m/>
    <m/>
    <m/>
    <m/>
    <s v="https://www.crunchbase.com/organization/insyst"/>
    <m/>
    <m/>
    <s v="307d6c86-41f9-448d-8816-a026cdbde911"/>
  </r>
  <r>
    <x v="96589"/>
    <s v="intage.co.jp"/>
    <s v="JPN"/>
    <m/>
    <s v="Tokyo"/>
    <s v="Tokyo"/>
    <x v="0"/>
    <s v="Since 1960, the INTAGE Group has been a pioneer and leader in the field of marketing research in Asia."/>
    <s v="curated web"/>
    <x v="28"/>
    <x v="2"/>
    <n v="0"/>
    <m/>
    <s v="1960-03-01"/>
    <m/>
    <m/>
    <m/>
    <m/>
    <s v="'+81 3-5294-7411"/>
    <s v="https://www.crunchbase.com/organization/intage"/>
    <m/>
    <m/>
    <s v="1d19697b-b7db-fc1a-c00a-4a64a67dbb26"/>
  </r>
  <r>
    <x v="96590"/>
    <m/>
    <s v="USA"/>
    <s v="CA"/>
    <s v="SF Bay Area"/>
    <s v="San Jose"/>
    <x v="2"/>
    <s v="InTalk Corp. designs and develops wireless LAN components and products."/>
    <s v="communication hardware|unified communications"/>
    <x v="1581"/>
    <x v="2"/>
    <n v="0"/>
    <m/>
    <s v="1996-01-01"/>
    <m/>
    <m/>
    <m/>
    <m/>
    <m/>
    <s v="https://www.crunchbase.com/organization/intalk-corp"/>
    <m/>
    <m/>
    <s v="4abd9dd8-a980-3651-69fd-c55eb93f2a21"/>
  </r>
  <r>
    <x v="96591"/>
    <s v="intasco.com"/>
    <s v="GBR"/>
    <m/>
    <s v="London"/>
    <s v="London"/>
    <x v="2"/>
    <s v="Intasco Corp. provides cutting edge tape products to the automotive and manufacturing industries worldwide."/>
    <s v="automotive|manufacturing"/>
    <x v="372"/>
    <x v="0"/>
    <n v="0"/>
    <m/>
    <m/>
    <m/>
    <m/>
    <m/>
    <m/>
    <m/>
    <s v="https://www.crunchbase.com/organization/intasco-corp"/>
    <m/>
    <m/>
    <s v="ff089e70-267d-2848-8216-fecfd878f1a5"/>
  </r>
  <r>
    <x v="96592"/>
    <s v="intecqlimited.com"/>
    <s v="AUS"/>
    <m/>
    <s v="AUS - Other"/>
    <s v="Ryde"/>
    <x v="2"/>
    <s v="INTECQ is a technology company that develops and markets a range of networked solutions for electronic gaming machines."/>
    <s v="manufacturing|video games"/>
    <x v="4222"/>
    <x v="2"/>
    <n v="0"/>
    <m/>
    <m/>
    <m/>
    <m/>
    <m/>
    <s v="investorrelations@intecqlimited.com"/>
    <n v="61298873102"/>
    <s v="https://www.crunchbase.com/organization/intecq"/>
    <m/>
    <m/>
    <s v="a14b3369-6b1c-c05f-8608-9f91d9e0c5be"/>
  </r>
  <r>
    <x v="96593"/>
    <s v="intec.co.uk"/>
    <s v="USA"/>
    <s v="MO"/>
    <s v="St. Louis"/>
    <s v="Saint Louis"/>
    <x v="0"/>
    <s v="Intec, Symantec's focus on providing enterprise-wide applications and solution."/>
    <s v="software"/>
    <x v="10"/>
    <x v="0"/>
    <n v="0"/>
    <m/>
    <s v="1987-01-01"/>
    <m/>
    <m/>
    <m/>
    <m/>
    <m/>
    <s v="https://www.crunchbase.com/organization/intec-systems-corporation"/>
    <s v="https://www.twitter.com/intec_systems"/>
    <s v="https://www.facebook.com/177992522264215"/>
    <s v="7b4eee6a-f553-2703-6136-db10a526f8b8"/>
  </r>
  <r>
    <x v="96594"/>
    <s v="intecbilling.com"/>
    <s v="GBR"/>
    <m/>
    <m/>
    <m/>
    <x v="2"/>
    <s v="Intec Telecom Systems supplies billing and mediation solutions to over 60 of the worldâ€™s top 100 telecoms carriers, and theyâ€™re one of"/>
    <s v="billing|content"/>
    <x v="8705"/>
    <x v="8"/>
    <n v="0"/>
    <m/>
    <m/>
    <m/>
    <m/>
    <m/>
    <s v="info@intecbilling.com"/>
    <s v="44-(0)1483-745800"/>
    <s v="https://www.crunchbase.com/organization/intec-telecom-systems"/>
    <s v="https://www.twitter.com/csg_i"/>
    <s v="https://www.facebook.com/csginternational"/>
    <s v="e0cdb3e8-13a7-3069-4580-4602953857b8"/>
  </r>
  <r>
    <x v="96595"/>
    <s v="integaskin.com"/>
    <s v="CAN"/>
    <s v="QC"/>
    <s v="Montreal"/>
    <s v="Laval"/>
    <x v="2"/>
    <s v="INTEGA Skin Sciences is a dermatology company."/>
    <m/>
    <x v="5"/>
    <x v="3"/>
    <n v="0"/>
    <m/>
    <s v="2015-01-01"/>
    <m/>
    <m/>
    <m/>
    <m/>
    <s v="(450)688-7768"/>
    <s v="https://www.crunchbase.com/organization/intega-skin-sciences"/>
    <m/>
    <s v="https://www.facebook.com/integaskin/"/>
    <s v="1132efb9-7e9d-7731-316d-5be1f22cdc0f"/>
  </r>
  <r>
    <x v="96596"/>
    <m/>
    <s v="USA"/>
    <s v="VA"/>
    <s v="Washington, D.C."/>
    <s v="Chantilly"/>
    <x v="2"/>
    <s v="Integic Corporation specializes in enterprise health and business process management services."/>
    <s v="enterprise software"/>
    <x v="10"/>
    <x v="2"/>
    <n v="0"/>
    <m/>
    <s v="1990-01-01"/>
    <m/>
    <m/>
    <m/>
    <m/>
    <m/>
    <s v="https://www.crunchbase.com/organization/integic-corporation"/>
    <m/>
    <m/>
    <s v="3d043a35-4d70-aab6-57b2-8fa29edb01f3"/>
  </r>
  <r>
    <x v="96597"/>
    <s v="integra-adhesives.com"/>
    <m/>
    <m/>
    <m/>
    <m/>
    <x v="0"/>
    <s v="Integra Adhesives is a company that makes adhesive materials that bond everyday items and materials together."/>
    <m/>
    <x v="5"/>
    <x v="0"/>
    <n v="0"/>
    <m/>
    <m/>
    <m/>
    <m/>
    <m/>
    <m/>
    <s v="(604) 850-1354"/>
    <s v="https://www.crunchbase.com/organization/integra-adhesives"/>
    <s v="https://www.twitter.com/integraadhesive"/>
    <m/>
    <s v="d6e1b66d-7a61-b181-4ffb-e78eeaf84607"/>
  </r>
  <r>
    <x v="96598"/>
    <s v="integrasofom.com"/>
    <m/>
    <m/>
    <m/>
    <m/>
    <x v="2"/>
    <s v="Integra has more than 19 years in the auto financing industry in Mexico offering financial services for Cars, Trucks &amp; Buses through"/>
    <s v="finance"/>
    <x v="24"/>
    <x v="0"/>
    <n v="0"/>
    <m/>
    <m/>
    <m/>
    <m/>
    <m/>
    <m/>
    <m/>
    <s v="https://www.crunchbase.com/organization/integra-arrenda-sofom"/>
    <m/>
    <m/>
    <s v="eb4c3b70-e03e-23f5-ae0a-6b5a9d65ffbe"/>
  </r>
  <r>
    <x v="96599"/>
    <s v="integracare.on.ca"/>
    <s v="CAN"/>
    <s v="ON"/>
    <s v="Toronto"/>
    <s v="Toronto"/>
    <x v="2"/>
    <s v="Integracare, a Canadian company, is committed to helping people maintain their dignity at home or their choice of residence."/>
    <s v="home health care"/>
    <x v="3"/>
    <x v="5"/>
    <n v="0"/>
    <m/>
    <s v="1990-01-01"/>
    <m/>
    <m/>
    <m/>
    <s v="info@integracare.on.ca"/>
    <s v="(416)421-4243"/>
    <s v="https://www.crunchbase.com/organization/integracare"/>
    <m/>
    <s v="https://www.facebook.com/integracare"/>
    <s v="3ab1a7fc-b860-b8e1-c47b-28b67f7672bf"/>
  </r>
  <r>
    <x v="96600"/>
    <s v="integralife.com"/>
    <s v="USA"/>
    <s v="NJ"/>
    <s v="NJ - Other"/>
    <s v="Plainsboro"/>
    <x v="1"/>
    <s v="Integra LifeSciences Holdings Corporation (Integra) is an integrated medical device company."/>
    <s v="biotechnology"/>
    <x v="36"/>
    <x v="9"/>
    <n v="0"/>
    <m/>
    <s v="1989-01-01"/>
    <m/>
    <m/>
    <m/>
    <s v="custsvcnj@integralife.com"/>
    <n v="16097993297"/>
    <s v="https://www.crunchbase.com/organization/integra-lifesciences-holdings"/>
    <s v="https://www.twitter.com/integra_life"/>
    <s v="http://www.facebook.com/pages/integra-lifesciences-careers/127706797321882"/>
    <s v="843a5840-ee75-9799-dff7-4376baeff20b"/>
  </r>
  <r>
    <x v="96601"/>
    <s v="integ.com"/>
    <s v="USA"/>
    <s v="MD"/>
    <s v="Baltimore"/>
    <s v="Columbia"/>
    <x v="0"/>
    <s v="Integral Systems is a leader in the secure management, delivery and distribution of data and information from space and terrestrial-based"/>
    <m/>
    <x v="5"/>
    <x v="7"/>
    <n v="0"/>
    <m/>
    <s v="1982-01-01"/>
    <m/>
    <m/>
    <m/>
    <m/>
    <s v="'443-539-5330"/>
    <s v="https://www.crunchbase.com/organization/integral-systems"/>
    <m/>
    <m/>
    <s v="002a6eb0-77fb-e35d-cfb6-4bee03e810c5"/>
  </r>
  <r>
    <x v="96602"/>
    <s v="integraltech.com.au"/>
    <s v="AUS"/>
    <m/>
    <s v="Sydney"/>
    <s v="Sydney"/>
    <x v="0"/>
    <s v="Integrand Solutions is the largest Compaq computer solutions integrator in Australia."/>
    <m/>
    <x v="5"/>
    <x v="0"/>
    <n v="0"/>
    <m/>
    <s v="2001-01-01"/>
    <m/>
    <m/>
    <m/>
    <m/>
    <m/>
    <s v="https://www.crunchbase.com/organization/integrand-solutions"/>
    <s v="https://www.twitter.com/integraltech_"/>
    <m/>
    <s v="c898ec8b-a1b8-f0ba-d02a-7d6d7e929ea2"/>
  </r>
  <r>
    <x v="96603"/>
    <s v="integrasco.com"/>
    <s v="NOR"/>
    <m/>
    <s v="NOR - Other"/>
    <s v="Grimstad"/>
    <x v="2"/>
    <s v="Social media tools and Analytics"/>
    <s v="analytics|social media|software"/>
    <x v="1395"/>
    <x v="0"/>
    <n v="0"/>
    <m/>
    <s v="2004-04-26"/>
    <m/>
    <m/>
    <m/>
    <s v="sales@integrasco.com"/>
    <s v="47 91 68 40 82"/>
    <s v="https://www.crunchbase.com/organization/integrasco"/>
    <s v="https://www.twitter.com/integrasco"/>
    <m/>
    <s v="a6e54774-96a2-5077-42b2-434697af51df"/>
  </r>
  <r>
    <x v="96604"/>
    <m/>
    <s v="GBR"/>
    <m/>
    <s v="London"/>
    <s v="London"/>
    <x v="2"/>
    <s v="Integra SP provides software for the visualization, interaction, and integration of real-time systems to finance, public."/>
    <m/>
    <x v="5"/>
    <x v="0"/>
    <n v="0"/>
    <m/>
    <s v="1999-01-01"/>
    <m/>
    <m/>
    <m/>
    <m/>
    <n v="442076087220"/>
    <s v="https://www.crunchbase.com/organization/integra-sp"/>
    <m/>
    <m/>
    <s v="f933647f-c2b9-3315-8df8-d2e4a1004f56"/>
  </r>
  <r>
    <x v="96605"/>
    <s v="integratechs.com"/>
    <s v="USA"/>
    <s v="UT"/>
    <s v="Salt Lake City"/>
    <s v="American Fork"/>
    <x v="2"/>
    <s v="C7 offers world class colocation data centers, cloud and IT services."/>
    <s v="it management|outsourcing"/>
    <x v="761"/>
    <x v="6"/>
    <n v="0"/>
    <m/>
    <s v="2003-01-01"/>
    <m/>
    <m/>
    <m/>
    <s v="integratechs.wlm@gmail.com"/>
    <s v="'801-216-8450"/>
    <s v="https://www.crunchbase.com/organization/integratechs"/>
    <s v="https://www.twitter.com/integratechs"/>
    <s v="http://www.facebook.com/pages/c7-data-center-cloud-it-services/1"/>
    <s v="02611a93-b6b3-0e0b-5342-b6bebf2e48fc"/>
  </r>
  <r>
    <x v="96606"/>
    <s v="integratec.biz"/>
    <s v="USA"/>
    <s v="GA"/>
    <s v="Atlanta"/>
    <s v="Atlanta"/>
    <x v="2"/>
    <s v="Integratec Services provides full life cycle real estate investment management and reporting software and services."/>
    <s v="information technology|software"/>
    <x v="184"/>
    <x v="7"/>
    <n v="0"/>
    <m/>
    <s v="2002-01-01"/>
    <m/>
    <m/>
    <m/>
    <m/>
    <s v="(404)250-4150"/>
    <s v="https://www.crunchbase.com/organization/integratec-services"/>
    <s v="https://www.twitter.com/integratecreim"/>
    <s v="https://www.facebook.com/integratecsoftware"/>
    <s v="3ef516ba-bbbd-0571-498c-dbf57f095fa4"/>
  </r>
  <r>
    <x v="96607"/>
    <s v="kingcentral.com"/>
    <s v="USA"/>
    <s v="NY"/>
    <s v="Bowling Green"/>
    <s v="Albany"/>
    <x v="1"/>
    <s v="Integrated Alarm Services Group provide an integrated solution to independent security alarm dealers."/>
    <s v="security"/>
    <x v="175"/>
    <x v="2"/>
    <n v="0"/>
    <m/>
    <m/>
    <m/>
    <m/>
    <m/>
    <m/>
    <m/>
    <s v="https://www.crunchbase.com/organization/integrated-alarm-services-group"/>
    <m/>
    <m/>
    <s v="7f6bfa58-69b1-9a14-7fb7-0fc7e68852e4"/>
  </r>
  <r>
    <x v="96608"/>
    <s v="ccsprojects.com"/>
    <s v="USA"/>
    <s v="TX"/>
    <s v="Houston"/>
    <s v="Houston"/>
    <x v="0"/>
    <s v="Integrated AV Systems, LLC owns and operates CCS Presentation Systems Texas, with a majority of the company being owned by private equity"/>
    <s v="hardware|software"/>
    <x v="136"/>
    <x v="5"/>
    <n v="0"/>
    <m/>
    <s v="1995-01-01"/>
    <m/>
    <m/>
    <m/>
    <m/>
    <s v="(480) 348-0101"/>
    <s v="https://www.crunchbase.com/organization/integrated-av-systems"/>
    <m/>
    <m/>
    <s v="eabed8ce-63a0-6eae-5f8a-9833a6b8d04a"/>
  </r>
  <r>
    <x v="96609"/>
    <m/>
    <m/>
    <m/>
    <m/>
    <m/>
    <x v="2"/>
    <s v="Integrated Botanical Technologies was added in 2011."/>
    <m/>
    <x v="5"/>
    <x v="2"/>
    <n v="0"/>
    <m/>
    <m/>
    <m/>
    <m/>
    <m/>
    <m/>
    <m/>
    <s v="https://www.crunchbase.com/organization/integrated-botanical-technologies"/>
    <m/>
    <m/>
    <s v="f3df4611-0734-aa09-fc6f-842355ab710e"/>
  </r>
  <r>
    <x v="96610"/>
    <s v="ic-designs.com"/>
    <s v="USA"/>
    <s v="MD"/>
    <s v="Baltimore"/>
    <s v="Ellicott City"/>
    <x v="2"/>
    <s v="ICD a privately-held company that specializes in the design of radio-frequency (RF) integrated circuits (ICs)."/>
    <m/>
    <x v="5"/>
    <x v="4"/>
    <n v="0"/>
    <m/>
    <s v="1930-01-01"/>
    <m/>
    <m/>
    <m/>
    <m/>
    <s v="(410)750-9406"/>
    <s v="https://www.crunchbase.com/organization/integrated-circuit-designs"/>
    <s v="https://www.twitter.com/txinstruments"/>
    <m/>
    <s v="f555f26f-986c-e8fe-0330-8e7f4cb583e8"/>
  </r>
  <r>
    <x v="96611"/>
    <m/>
    <s v="USA"/>
    <s v="NJ"/>
    <s v="Newark"/>
    <s v="Parsippany"/>
    <x v="1"/>
    <s v="Integrated Defense is a leading developer and provider of advanced electronics and technology."/>
    <s v="logistics"/>
    <x v="114"/>
    <x v="2"/>
    <n v="0"/>
    <m/>
    <m/>
    <m/>
    <m/>
    <m/>
    <m/>
    <m/>
    <s v="https://www.crunchbase.com/organization/integrated-defense"/>
    <m/>
    <m/>
    <s v="d9102daf-e2f0-8307-46b1-4eaa1fac8938"/>
  </r>
  <r>
    <x v="96612"/>
    <s v="ies-co.com"/>
    <s v="USA"/>
    <s v="TX"/>
    <s v="Houston"/>
    <s v="Houston"/>
    <x v="1"/>
    <s v="Integrated Electrical Services, Inc. is a leading national provider of electrical infrastructure services to the communications,"/>
    <m/>
    <x v="5"/>
    <x v="8"/>
    <n v="0"/>
    <m/>
    <s v="1997-01-01"/>
    <m/>
    <m/>
    <m/>
    <s v="info@ies-co.com"/>
    <n v="7138601588"/>
    <s v="https://www.crunchbase.com/organization/integrated-electrical-services"/>
    <m/>
    <m/>
    <s v="c2db90ab-e3b2-89b1-ebe9-12bd1b77abd1"/>
  </r>
  <r>
    <x v="96613"/>
    <s v="8602890197-public.sharepoint.com"/>
    <s v="USA"/>
    <s v="MN"/>
    <s v="St. Cloud"/>
    <s v="Alexandria"/>
    <x v="0"/>
    <s v="Integrated Health Services provides evidence based comprehensive and preventive health care services to school aged children and adults."/>
    <m/>
    <x v="5"/>
    <x v="1"/>
    <n v="0"/>
    <m/>
    <m/>
    <m/>
    <m/>
    <m/>
    <m/>
    <n v="3207628942"/>
    <s v="https://www.crunchbase.com/organization/integrated-health-services"/>
    <m/>
    <m/>
    <s v="c4c7476d-82b3-232c-1843-192c65024f80"/>
  </r>
  <r>
    <x v="96614"/>
    <s v="imgprecision.com"/>
    <s v="USA"/>
    <s v="CA"/>
    <s v="SF Bay Area"/>
    <s v="Livermore"/>
    <x v="0"/>
    <s v="Integrated Manufacturing Group has developed full capabilities in manufacturing and fabrication of R&amp;D &amp; prototype."/>
    <m/>
    <x v="5"/>
    <x v="6"/>
    <n v="0"/>
    <m/>
    <s v="2004-01-01"/>
    <m/>
    <m/>
    <m/>
    <s v="info@imgprecision.com"/>
    <s v="(925)273-1100"/>
    <s v="https://www.crunchbase.com/organization/integrated-manufacturing-group"/>
    <m/>
    <m/>
    <s v="4c8e56d0-3a47-c59f-10ad-04736bdf9495"/>
  </r>
  <r>
    <x v="96615"/>
    <s v="imsready.com"/>
    <s v="USA"/>
    <s v="AL"/>
    <s v="Birmingham"/>
    <s v="Birmingham"/>
    <x v="2"/>
    <s v="IMS was originally founded as a surgical instrument repair provider. Fast-forward 20-plus years and IMS now touches virtually every facet"/>
    <s v="biotechnology"/>
    <x v="36"/>
    <x v="8"/>
    <n v="0"/>
    <m/>
    <s v="1990-01-01"/>
    <m/>
    <m/>
    <m/>
    <s v="info@imsready.com"/>
    <s v="(205) 414-2742"/>
    <s v="https://www.crunchbase.com/organization/integrated-medical-systems"/>
    <s v="https://www.twitter.com/imsready"/>
    <s v="https://www.facebook.com/imsready"/>
    <s v="f50fd4cf-06f8-15b2-8b1f-e1f8ad83bdec"/>
  </r>
  <r>
    <x v="96616"/>
    <s v="imsfastpak.com"/>
    <s v="USA"/>
    <s v="IL"/>
    <s v="Chicago"/>
    <s v="Morton Grove"/>
    <x v="2"/>
    <s v="IMS is a leading merchandising service agency with a proprietary, fully-integrated retail management system proven to deliver strategic"/>
    <s v="logistics|retail|supply chain management"/>
    <x v="193"/>
    <x v="7"/>
    <n v="0"/>
    <m/>
    <s v="2000-01-01"/>
    <m/>
    <m/>
    <m/>
    <m/>
    <s v="'877-467-1200"/>
    <s v="https://www.crunchbase.com/organization/integrated-merchandising-systems"/>
    <m/>
    <m/>
    <s v="42e5f9f2-3001-780b-b363-269a6d8e88cc"/>
  </r>
  <r>
    <x v="96617"/>
    <s v="integratedmissionsolutionsllc.com"/>
    <s v="USA"/>
    <s v="VA"/>
    <s v="Alexandria"/>
    <s v="Alexandria"/>
    <x v="0"/>
    <s v="Mission-Critical Service Provider"/>
    <m/>
    <x v="5"/>
    <x v="9"/>
    <n v="0"/>
    <m/>
    <s v="2013-01-01"/>
    <m/>
    <m/>
    <m/>
    <m/>
    <s v="'+1 (800) 553-1153"/>
    <s v="https://www.crunchbase.com/organization/integrated-mission-solutions"/>
    <s v="https://www.twitter.com/mbakerintl"/>
    <s v="http://www.facebook.com/michael-baker-international/142241"/>
    <s v="cb4c7a93-681c-1ef6-3d53-87f1246777d4"/>
  </r>
  <r>
    <x v="96618"/>
    <s v="insi-md.com"/>
    <s v="USA"/>
    <s v="VA"/>
    <s v="Washington, D.C."/>
    <s v="Mclean"/>
    <x v="2"/>
    <s v="IT consulting"/>
    <s v="consulting"/>
    <x v="5"/>
    <x v="1"/>
    <n v="0"/>
    <m/>
    <s v="1993-01-01"/>
    <m/>
    <m/>
    <m/>
    <s v="mark.turlik@insi-md.com"/>
    <s v="'703-663-2777"/>
    <s v="https://www.crunchbase.com/organization/integrated-network-services"/>
    <m/>
    <m/>
    <s v="50e73cde-5774-4de4-9bc0-dcc3be313019"/>
  </r>
  <r>
    <x v="96619"/>
    <s v="integratedpharmacy.net"/>
    <s v="USA"/>
    <s v="MI"/>
    <s v="Flint"/>
    <s v="Midland"/>
    <x v="0"/>
    <s v="Integrated Pharmacy Network is a long term care pharmacy."/>
    <m/>
    <x v="5"/>
    <x v="6"/>
    <n v="0"/>
    <m/>
    <s v="2003-01-01"/>
    <m/>
    <m/>
    <m/>
    <m/>
    <s v="'989-839-3636"/>
    <s v="https://www.crunchbase.com/organization/integrated-pharmacy-network"/>
    <s v="https://www.twitter.com/integratedpharm"/>
    <s v="https://www.facebook.com/integratedpharmacy"/>
    <s v="d473f7f6-2ac6-ab4d-7543-2996621efb4c"/>
  </r>
  <r>
    <x v="96620"/>
    <s v="iq-metrology.com"/>
    <s v="USA"/>
    <s v="OH"/>
    <s v="Columbus, Ohio"/>
    <s v="Lewis Center"/>
    <x v="2"/>
    <s v="Integrated Quality is a Software company."/>
    <s v="software"/>
    <x v="10"/>
    <x v="1"/>
    <n v="0"/>
    <m/>
    <m/>
    <m/>
    <m/>
    <m/>
    <s v="IQ@IQ-Metrology.com"/>
    <s v="'614-451-9184"/>
    <s v="https://www.crunchbase.com/organization/integrated-quality"/>
    <m/>
    <m/>
    <s v="9c1d577d-a38e-4fa1-70ad-5142ac44a601"/>
  </r>
  <r>
    <x v="96621"/>
    <s v="society-hill.com"/>
    <s v="USA"/>
    <s v="NJ"/>
    <s v="Newark"/>
    <s v="Jersey City"/>
    <x v="0"/>
    <s v="Providing software implementation, business process improvement and customized solutions globally to the commercial real estate industry"/>
    <m/>
    <x v="5"/>
    <x v="2"/>
    <n v="0"/>
    <m/>
    <m/>
    <m/>
    <m/>
    <m/>
    <m/>
    <s v="'+1 201-369-0099"/>
    <s v="https://www.crunchbase.com/organization/integrated-real-estate-resources"/>
    <m/>
    <m/>
    <s v="2a380cb4-1275-a502-2840-5e5386b83098"/>
  </r>
  <r>
    <x v="96622"/>
    <m/>
    <s v="USA"/>
    <s v="CA"/>
    <s v="SF Bay Area"/>
    <s v="San Jose"/>
    <x v="2"/>
    <s v="ISS designs, manufactures and markets high performance, intelligent sensor products that are used in electronic control systems."/>
    <s v="electronics"/>
    <x v="13"/>
    <x v="2"/>
    <n v="0"/>
    <m/>
    <m/>
    <m/>
    <m/>
    <m/>
    <m/>
    <m/>
    <s v="https://www.crunchbase.com/organization/integrated-sensor-solutions"/>
    <m/>
    <m/>
    <s v="f4737dab-313f-1f0a-47cf-bb33fe81c558"/>
  </r>
  <r>
    <x v="96623"/>
    <s v="issi.com"/>
    <s v="USA"/>
    <s v="CA"/>
    <s v="SF Bay Area"/>
    <s v="San Jose"/>
    <x v="1"/>
    <s v="Semiconductor Company"/>
    <m/>
    <x v="5"/>
    <x v="7"/>
    <n v="0"/>
    <m/>
    <s v="1988-01-01"/>
    <m/>
    <m/>
    <m/>
    <m/>
    <s v="'408-969-6600"/>
    <s v="https://www.crunchbase.com/organization/integrated-silicon-solution"/>
    <m/>
    <s v="http://www.facebook.com/pages/issi-integrated-silicon-solution-inc/292681117513014"/>
    <s v="15ca778f-7f6f-71c8-5b41-55cc028e0bc6"/>
  </r>
  <r>
    <x v="96624"/>
    <s v="isnweb.com"/>
    <s v="USA"/>
    <s v="FL"/>
    <s v="Tampa"/>
    <s v="Lakeland"/>
    <x v="2"/>
    <s v="Integrated Supply Network is an independent automotive tool &amp; equipment specialist."/>
    <s v="automotive|wholesale"/>
    <x v="193"/>
    <x v="7"/>
    <n v="0"/>
    <m/>
    <s v="1984-01-01"/>
    <m/>
    <m/>
    <m/>
    <m/>
    <s v="(800)966-8478"/>
    <s v="https://www.crunchbase.com/organization/integrated-supply-network"/>
    <s v="https://www.twitter.com/isn_tools"/>
    <s v="https://www.facebook.com/isntools/"/>
    <s v="f845e7c0-9e6a-71c0-3a0c-7f3bf6a03c35"/>
  </r>
  <r>
    <x v="96625"/>
    <s v="itexinc.com"/>
    <m/>
    <m/>
    <m/>
    <m/>
    <x v="3"/>
    <s v="Integrated Telecom Express an asymmetric digital subscriber line solutions provider."/>
    <m/>
    <x v="5"/>
    <x v="2"/>
    <n v="0"/>
    <m/>
    <m/>
    <m/>
    <m/>
    <m/>
    <m/>
    <m/>
    <s v="https://www.crunchbase.com/organization/integrated-telecom-express"/>
    <m/>
    <m/>
    <s v="17c6dfb2-ee61-7057-c522-4daddf8467b7"/>
  </r>
  <r>
    <x v="96626"/>
    <s v="integreon.com"/>
    <s v="USA"/>
    <s v="NY"/>
    <s v="New York City"/>
    <s v="New York"/>
    <x v="2"/>
    <s v="Integreon Managed Solutions provides integrated knowledge process outsourcing services, offering legal and contract management services."/>
    <s v="legal"/>
    <x v="407"/>
    <x v="8"/>
    <n v="0"/>
    <m/>
    <s v="1999-01-01"/>
    <m/>
    <m/>
    <m/>
    <s v="info@integreon.com"/>
    <s v="'310-788-9009"/>
    <s v="https://www.crunchbase.com/organization/integreon"/>
    <s v="https://www.twitter.com/integreon"/>
    <s v="https://www.facebook.com/integreonmanila"/>
    <s v="2baf6100-37ea-dc38-d440-8b747952fbe7"/>
  </r>
  <r>
    <x v="96627"/>
    <s v="integricell.com"/>
    <s v="USA"/>
    <s v="DC"/>
    <s v="Washington, D.C."/>
    <s v="Washington"/>
    <x v="0"/>
    <s v="Our company was founded to provide insight into the constantly-evolving threats that impact mobile technologies."/>
    <m/>
    <x v="5"/>
    <x v="0"/>
    <n v="0"/>
    <m/>
    <s v="2010-01-01"/>
    <m/>
    <m/>
    <m/>
    <s v="contact@integricell.com"/>
    <s v="'208-360-3746"/>
    <s v="https://www.crunchbase.com/organization/integricell"/>
    <s v="https://www.twitter.com/integricell"/>
    <m/>
    <s v="ccba5f27-abaa-e87d-0d74-2d6736c92137"/>
  </r>
  <r>
    <x v="96628"/>
    <m/>
    <m/>
    <m/>
    <m/>
    <m/>
    <x v="2"/>
    <s v="Integritas Solutions, Inc. was added in 2013."/>
    <m/>
    <x v="5"/>
    <x v="2"/>
    <n v="0"/>
    <m/>
    <m/>
    <m/>
    <m/>
    <m/>
    <m/>
    <m/>
    <s v="https://www.crunchbase.com/organization/integritas-solutions-inc"/>
    <m/>
    <m/>
    <s v="0f22604f-e425-7ce6-fac4-aeb259696560"/>
  </r>
  <r>
    <x v="96629"/>
    <m/>
    <s v="CAN"/>
    <s v="BC"/>
    <s v="Vancouver"/>
    <s v="Vancouver"/>
    <x v="2"/>
    <s v="A British Columbia-based subsidiary of Kasten Energy"/>
    <s v="water"/>
    <x v="97"/>
    <x v="2"/>
    <n v="0"/>
    <m/>
    <m/>
    <m/>
    <m/>
    <m/>
    <m/>
    <m/>
    <s v="https://www.crunchbase.com/organization/integrity-custom-processing"/>
    <m/>
    <m/>
    <s v="d0f39ffb-bd28-075b-3dce-87bee489d898"/>
  </r>
  <r>
    <x v="96630"/>
    <s v="integrity-interactive.com"/>
    <s v="USA"/>
    <s v="MA"/>
    <s v="Boston"/>
    <s v="Waltham"/>
    <x v="0"/>
    <s v="risk of compliance failures"/>
    <s v="software"/>
    <x v="10"/>
    <x v="6"/>
    <n v="0"/>
    <m/>
    <s v="1999-01-01"/>
    <m/>
    <m/>
    <m/>
    <s v="info@i2c.com"/>
    <n v="17818919701"/>
    <s v="https://www.crunchbase.com/organization/integrity-interactive"/>
    <m/>
    <m/>
    <s v="0bace33e-6aac-4a16-2637-b73bfbbf2993"/>
  </r>
  <r>
    <x v="96631"/>
    <s v="integritynutmfg.com"/>
    <s v="USA"/>
    <s v="TN"/>
    <s v="Nashville"/>
    <s v="Spring Hill"/>
    <x v="0"/>
    <s v="Provides turn-key product development and value-added manufacturing services"/>
    <s v="manufacturing|nutraceutical|test and measurement|wholesale"/>
    <x v="9062"/>
    <x v="2"/>
    <n v="0"/>
    <m/>
    <s v="1999-01-01"/>
    <m/>
    <m/>
    <m/>
    <m/>
    <m/>
    <s v="https://www.crunchbase.com/organization/integrity-nutraceuticals"/>
    <m/>
    <m/>
    <s v="3427a549-9a21-6a66-b14a-efb482e47db3"/>
  </r>
  <r>
    <x v="96632"/>
    <s v="integrogroup.com"/>
    <s v="USA"/>
    <s v="NY"/>
    <s v="New York City"/>
    <s v="New York"/>
    <x v="2"/>
    <s v="Integro is an insurance brokerage and risk management firm."/>
    <m/>
    <x v="5"/>
    <x v="7"/>
    <n v="0"/>
    <m/>
    <s v="2005-01-01"/>
    <m/>
    <m/>
    <m/>
    <m/>
    <s v="'212-295-8000"/>
    <s v="https://www.crunchbase.com/organization/integro-2"/>
    <m/>
    <m/>
    <s v="88ec27be-0786-5d52-7085-9177099a32f2"/>
  </r>
  <r>
    <x v="96633"/>
    <s v="integrysgroup.com"/>
    <s v="USA"/>
    <s v="IL"/>
    <s v="Chicago"/>
    <s v="Chicago"/>
    <x v="2"/>
    <s v="Integrys Energy Group is a holding company focused on regulated and non-regulated energy delivery in the United States."/>
    <m/>
    <x v="5"/>
    <x v="9"/>
    <n v="0"/>
    <m/>
    <s v="2007-01-01"/>
    <m/>
    <m/>
    <m/>
    <m/>
    <s v="(414)221-2345"/>
    <s v="https://www.crunchbase.com/organization/integrys-energy-group"/>
    <s v="https://www.twitter.com/teginvestors"/>
    <m/>
    <s v="097ae9a5-861d-372c-8d33-c827f8048798"/>
  </r>
  <r>
    <x v="96634"/>
    <s v="intelcia.com"/>
    <s v="MAR"/>
    <m/>
    <s v="Casablanca"/>
    <s v="Casablanca"/>
    <x v="0"/>
    <s v="Intelcia Group offers call center services."/>
    <s v="business information systems|outsourcing"/>
    <x v="761"/>
    <x v="9"/>
    <n v="0"/>
    <m/>
    <s v="2000-01-01"/>
    <m/>
    <m/>
    <m/>
    <s v="recrutement.webma@intelcia.com"/>
    <n v="330140877979"/>
    <s v="https://www.crunchbase.com/organization/intelcia-group"/>
    <s v="https://www.twitter.com/intelcia_group"/>
    <s v="https://www.facebook.com/intelciagroup"/>
    <s v="d1f530bb-261c-83c1-b8d8-c50c30d50d26"/>
  </r>
  <r>
    <x v="96635"/>
    <m/>
    <s v="GBR"/>
    <m/>
    <s v="Manchester"/>
    <s v="Manchester"/>
    <x v="2"/>
    <s v="Intelect Plc provides technical recruitment consultancy services in the United Kingdom and Europe."/>
    <m/>
    <x v="5"/>
    <x v="2"/>
    <n v="0"/>
    <m/>
    <m/>
    <m/>
    <m/>
    <m/>
    <m/>
    <m/>
    <s v="https://www.crunchbase.com/organization/intelect-recruitment"/>
    <m/>
    <m/>
    <s v="d8f9d4c1-b07b-d501-c0f3-576482bab122"/>
  </r>
  <r>
    <x v="96636"/>
    <s v="intelek.plc.uk"/>
    <s v="GBR"/>
    <m/>
    <s v="Swindon"/>
    <s v="Swindon"/>
    <x v="2"/>
    <s v="Intelek plc is a leading designer and manufacturer of electronic systems for satellite and microwave communications."/>
    <s v="human resources|recruiting"/>
    <x v="407"/>
    <x v="2"/>
    <n v="0"/>
    <m/>
    <s v="1949-01-01"/>
    <m/>
    <m/>
    <m/>
    <m/>
    <s v="44 17 9382 7000"/>
    <s v="https://www.crunchbase.com/organization/intelek"/>
    <m/>
    <m/>
    <s v="15aed768-68ce-bbe9-2deb-e962eb564a40"/>
  </r>
  <r>
    <x v="96637"/>
    <s v="intelemage.com"/>
    <s v="USA"/>
    <s v="OH"/>
    <s v="Cincinnati"/>
    <s v="Cincinnati"/>
    <x v="2"/>
    <s v="Intelemage powers the medical image sharing activities for thousands of hospitals, life science companies, and research institutions."/>
    <s v="apps|health care|software"/>
    <x v="558"/>
    <x v="0"/>
    <n v="0"/>
    <m/>
    <s v="2007-01-01"/>
    <m/>
    <m/>
    <m/>
    <s v="info@intelemage.com"/>
    <n v="5133529366"/>
    <s v="https://www.crunchbase.com/organization/intelemage-llc"/>
    <s v="https://www.twitter.com/intelemage"/>
    <s v="https://www.facebook.com/intelemage"/>
    <s v="a2bb55ba-0b26-13ab-47a8-098545e6b3b2"/>
  </r>
  <r>
    <x v="96638"/>
    <s v="intelisys.com"/>
    <s v="USA"/>
    <s v="CA"/>
    <s v="Napa Valley"/>
    <s v="Petaluma"/>
    <x v="2"/>
    <s v="Intelisys is widely regarded as the largest Master Agency distributor of telecommunications network services in the United States."/>
    <s v="public relations"/>
    <x v="208"/>
    <x v="6"/>
    <n v="0"/>
    <m/>
    <s v="1994-12-01"/>
    <m/>
    <m/>
    <m/>
    <s v="quotes@intelisys.com"/>
    <s v="'707-792-4900"/>
    <s v="https://www.crunchbase.com/organization/intelisys"/>
    <s v="https://www.twitter.com/intelisyscorp"/>
    <s v="http://www.facebook.com/intelisys"/>
    <s v="ff693295-66ba-02b5-66b6-dde8d7632edc"/>
  </r>
  <r>
    <x v="96639"/>
    <s v="intellectbizware.com"/>
    <m/>
    <m/>
    <m/>
    <m/>
    <x v="0"/>
    <s v="Intellect Bizware Services pvt. Ltd. came into being in 2007, with a vision to leverage its SAP knowledge and expertise and research."/>
    <m/>
    <x v="5"/>
    <x v="6"/>
    <n v="0"/>
    <m/>
    <s v="2007-01-01"/>
    <m/>
    <m/>
    <m/>
    <m/>
    <m/>
    <s v="https://www.crunchbase.com/organization/intellect-bizware"/>
    <m/>
    <m/>
    <s v="876aa4d3-d1f0-3bb6-12aa-304670a64543"/>
  </r>
  <r>
    <x v="96640"/>
    <s v="intellectsoft.net"/>
    <s v="GBR"/>
    <m/>
    <s v="London"/>
    <s v="London"/>
    <x v="0"/>
    <s v="Intellectsoft is a full-service software and mobile application development company."/>
    <s v="mobile|software|web development"/>
    <x v="245"/>
    <x v="3"/>
    <n v="0"/>
    <m/>
    <s v="2007-01-01"/>
    <m/>
    <m/>
    <m/>
    <s v="info@intellectsoft.net"/>
    <s v="(408) 879-7338"/>
    <s v="https://www.crunchbase.com/organization/intellectsoft"/>
    <s v="https://www.twitter.com/intellectsoft"/>
    <s v="http://www.facebook.com/intellectsoftpage"/>
    <s v="1b3e2478-fc09-4231-b508-010b9f148b0c"/>
  </r>
  <r>
    <x v="96641"/>
    <s v="intellego.co.uk"/>
    <s v="GBR"/>
    <m/>
    <s v="London"/>
    <s v="London"/>
    <x v="0"/>
    <s v="Intellego offers a range of solutions to help organisations meet compliance &amp; regulatory requirements, increase productivity and reduce"/>
    <s v="e-commerce|education|internet"/>
    <x v="1079"/>
    <x v="0"/>
    <n v="0"/>
    <m/>
    <m/>
    <m/>
    <m/>
    <m/>
    <s v="support@leopink.com"/>
    <s v="'0208-977-8744"/>
    <s v="https://www.crunchbase.com/organization/intellego-holdings"/>
    <s v="https://www.twitter.com/leopink1"/>
    <s v="http://www.facebook.com/leopink2012"/>
    <s v="8ce641f1-2b8a-a9c7-58cc-6ff4e433d9b7"/>
  </r>
  <r>
    <x v="96642"/>
    <s v="intelliad.com"/>
    <s v="DEU"/>
    <m/>
    <s v="Munich"/>
    <s v="Munich"/>
    <x v="2"/>
    <s v="intelliAd full-stack suite for optimizing your Multichannel Strategy. Founded 2007 by Mischa Rürup and Tobias Kiessling"/>
    <s v="advertising|information technology"/>
    <x v="406"/>
    <x v="0"/>
    <n v="0"/>
    <m/>
    <s v="2007-01-01"/>
    <m/>
    <m/>
    <m/>
    <s v="info@intelliad.de"/>
    <m/>
    <s v="https://www.crunchbase.com/organization/intelliad"/>
    <s v="https://www.twitter.com/intelliad"/>
    <s v="https://www.facebook.com/intelliad"/>
    <s v="b9be5ff9-897e-9738-4eba-651e8dc83365"/>
  </r>
  <r>
    <x v="96643"/>
    <s v="intelliagg.com"/>
    <s v="GBR"/>
    <m/>
    <s v="London"/>
    <s v="London"/>
    <x v="0"/>
    <s v="Intelliagg.com provides cyber threats against your organization."/>
    <s v="cyber security"/>
    <x v="25"/>
    <x v="0"/>
    <n v="0"/>
    <m/>
    <s v="2011-06-06"/>
    <m/>
    <m/>
    <m/>
    <m/>
    <n v="44703894949"/>
    <s v="https://www.crunchbase.com/organization/intelliagg-com"/>
    <m/>
    <m/>
    <s v="8ae73e61-7011-4e5c-7abe-8f44854eb557"/>
  </r>
  <r>
    <x v="96644"/>
    <s v="intellicentrics.com"/>
    <s v="USA"/>
    <s v="TX"/>
    <s v="Dallas"/>
    <s v="Flower Mound"/>
    <x v="0"/>
    <s v="Operational Security/Compliance Manageme"/>
    <s v="security"/>
    <x v="175"/>
    <x v="6"/>
    <n v="0"/>
    <m/>
    <s v="2007-01-01"/>
    <m/>
    <m/>
    <m/>
    <m/>
    <s v="'214-222-7484"/>
    <s v="https://www.crunchbase.com/organization/intellicentrics"/>
    <s v="https://www.twitter.com/intellicentric"/>
    <s v="http://www.facebook.com/intellicentrics/176258222506635"/>
    <s v="e5c4d831-9d77-e1dd-f907-b7cebe7e4d70"/>
  </r>
  <r>
    <x v="96645"/>
    <s v="intellifit.uniquescan.com"/>
    <s v="TUR"/>
    <m/>
    <s v="Ã‡an"/>
    <s v="Çan"/>
    <x v="2"/>
    <s v="Virtual Fitting Room Tech for Clothes"/>
    <s v="software"/>
    <x v="10"/>
    <x v="2"/>
    <n v="0"/>
    <m/>
    <m/>
    <m/>
    <m/>
    <m/>
    <m/>
    <s v="'1-800-543-4739"/>
    <s v="https://www.crunchbase.com/organization/intellifit"/>
    <m/>
    <m/>
    <s v="fae18c00-01e7-f3f4-e6a8-c9d29e66923f"/>
  </r>
  <r>
    <x v="96646"/>
    <s v="intellifuel.com"/>
    <s v="USA"/>
    <s v="FL"/>
    <s v="Florida's Space Coast"/>
    <s v="Titusville"/>
    <x v="2"/>
    <s v="Intellifuel Systems provides fuel management and logistics solutions to a majority of the fuel supply chain."/>
    <m/>
    <x v="5"/>
    <x v="0"/>
    <n v="0"/>
    <m/>
    <s v="2001-01-01"/>
    <m/>
    <m/>
    <m/>
    <m/>
    <s v="(321)264-8707"/>
    <s v="https://www.crunchbase.com/organization/intellifuel-systems"/>
    <m/>
    <s v="https://www.facebook.com/intellifuelsystems/"/>
    <s v="bae52873-82dd-7810-c111-3a7bf1b74691"/>
  </r>
  <r>
    <x v="96647"/>
    <s v="intellifusecoating.com"/>
    <s v="USA"/>
    <s v="TX"/>
    <s v="Houston"/>
    <s v="Houston"/>
    <x v="2"/>
    <s v="Houston-based maker of coatings used in &quot;demanding situations&quot; like radial bearings used in mud motors for oil and gas drilling."/>
    <m/>
    <x v="5"/>
    <x v="2"/>
    <n v="0"/>
    <m/>
    <m/>
    <m/>
    <m/>
    <m/>
    <m/>
    <s v="'281-645-4234"/>
    <s v="https://www.crunchbase.com/organization/intellifuse-coating-technologies"/>
    <m/>
    <m/>
    <s v="58bc18bd-d00a-b1d5-76e5-3d7a7acb91c9"/>
  </r>
  <r>
    <x v="96648"/>
    <s v="icecorpasia.com"/>
    <m/>
    <m/>
    <m/>
    <m/>
    <x v="0"/>
    <s v="Intelligent Communication Enterprise Corporation provides mobile marketing."/>
    <m/>
    <x v="5"/>
    <x v="6"/>
    <n v="0"/>
    <m/>
    <m/>
    <m/>
    <m/>
    <m/>
    <m/>
    <m/>
    <s v="https://www.crunchbase.com/organization/intelligent-communication-enterprise-corporation"/>
    <m/>
    <m/>
    <s v="19196f1c-c7a5-2d8e-679f-ea079a67f97b"/>
  </r>
  <r>
    <x v="96649"/>
    <s v="idmlitsup.com"/>
    <s v="USA"/>
    <s v="NY"/>
    <s v="New York City"/>
    <s v="New York"/>
    <x v="2"/>
    <s v="Intelligent Discovery Management, LLC offers a range of discovery services to law firms and smaller firms."/>
    <m/>
    <x v="5"/>
    <x v="6"/>
    <n v="0"/>
    <m/>
    <s v="2006-01-01"/>
    <m/>
    <m/>
    <m/>
    <m/>
    <s v="'212-899-5250"/>
    <s v="https://www.crunchbase.com/organization/intelligent-discovery-management"/>
    <s v="https://www.twitter.com/omnivere"/>
    <s v="https://www.facebook.com/omnivere"/>
    <s v="2b49cd96-5aca-3ebc-b0ef-f812adb0c17b"/>
  </r>
  <r>
    <x v="96650"/>
    <s v="syncvue.com"/>
    <s v="USA"/>
    <s v="CA"/>
    <s v="Anaheim"/>
    <s v="Dana Point"/>
    <x v="2"/>
    <s v="Intelligent Gadgets, LLC designs and develops media software products for post-production, animation, and media entertainment markets."/>
    <s v="software"/>
    <x v="10"/>
    <x v="1"/>
    <n v="0"/>
    <m/>
    <m/>
    <m/>
    <m/>
    <m/>
    <m/>
    <s v="'949-488-7814"/>
    <s v="https://www.crunchbase.com/organization/intelligent-gadgets"/>
    <m/>
    <m/>
    <s v="bdc88a7e-6a81-c05e-0080-7446ce7bdf61"/>
  </r>
  <r>
    <x v="96651"/>
    <s v="intelligenthealthcare.com"/>
    <s v="USA"/>
    <s v="CA"/>
    <s v="Los Angeles"/>
    <s v="Santa Monica"/>
    <x v="2"/>
    <s v="Delivered data insights to physicians and administrators for provider organizations to meet the needs of Accountable Care"/>
    <s v="clinical trials|health care|medical"/>
    <x v="3"/>
    <x v="7"/>
    <n v="0"/>
    <m/>
    <s v="1990-01-01"/>
    <m/>
    <m/>
    <m/>
    <s v="information@zirmed.com"/>
    <s v="'310-458-6966"/>
    <s v="https://www.crunchbase.com/organization/intelligent-healthcare"/>
    <m/>
    <s v="https://www.facebook.com/zirmedinc"/>
    <s v="e264cf20-786b-928a-154b-27ff2998f8ec"/>
  </r>
  <r>
    <x v="96652"/>
    <m/>
    <s v="BMU"/>
    <m/>
    <s v="Bermuda"/>
    <s v="Hamilton"/>
    <x v="1"/>
    <s v="Intelligent Polymers was formed by Biovail in July 1997."/>
    <s v="health care"/>
    <x v="3"/>
    <x v="2"/>
    <n v="0"/>
    <m/>
    <s v="1997-01-01"/>
    <m/>
    <m/>
    <m/>
    <m/>
    <m/>
    <s v="https://www.crunchbase.com/organization/intelligent-polymers"/>
    <m/>
    <m/>
    <s v="c2901d51-7e9f-81f5-9d95-1e4386fcba7e"/>
  </r>
  <r>
    <x v="96653"/>
    <s v="issinc.com"/>
    <s v="USA"/>
    <s v="CO"/>
    <s v="Colorado Springs"/>
    <s v="Colorado Springs"/>
    <x v="0"/>
    <s v="Intelligent Software Solutions, a software development and services company, provides development and consultancy services."/>
    <s v="enterprise software|software"/>
    <x v="10"/>
    <x v="2"/>
    <n v="0"/>
    <m/>
    <s v="1997-01-01"/>
    <m/>
    <m/>
    <m/>
    <s v="info@issinc.com"/>
    <m/>
    <s v="https://www.crunchbase.com/organization/intelligent-software-solutions"/>
    <s v="https://www.twitter.com/issnews"/>
    <s v="http://www.facebook.com/intelligentsoftwaresolutions"/>
    <s v="0e9c583a-181c-c8da-92ea-0b63659775e5"/>
  </r>
  <r>
    <x v="96654"/>
    <s v="intelsys.com"/>
    <s v="USA"/>
    <s v="GA"/>
    <s v="Atlanta"/>
    <s v="Norcross"/>
    <x v="0"/>
    <s v="For those seeking solid value investments, Intelligent Systems is a long term player in the creation, growth and operation of early stage"/>
    <m/>
    <x v="5"/>
    <x v="2"/>
    <n v="0"/>
    <m/>
    <s v="1973-01-01"/>
    <m/>
    <m/>
    <m/>
    <m/>
    <m/>
    <s v="https://www.crunchbase.com/organization/intelligent-systems-corporation"/>
    <m/>
    <m/>
    <s v="a400e142-42ba-7e98-4f1e-061390b66127"/>
  </r>
  <r>
    <x v="96655"/>
    <m/>
    <s v="USA"/>
    <s v="CA"/>
    <s v="Los Angeles"/>
    <s v="Los Angeles"/>
    <x v="2"/>
    <s v="IntelligentX is a leading e-mail publisher."/>
    <m/>
    <x v="5"/>
    <x v="2"/>
    <n v="0"/>
    <m/>
    <m/>
    <m/>
    <m/>
    <m/>
    <m/>
    <m/>
    <s v="https://www.crunchbase.com/organization/intelligentx-inc"/>
    <m/>
    <m/>
    <s v="151cabb5-7167-9826-2bfd-36b403b7b424"/>
  </r>
  <r>
    <x v="96656"/>
    <s v="intelligrated.com"/>
    <s v="USA"/>
    <s v="OH"/>
    <s v="Cincinnati"/>
    <s v="Mason"/>
    <x v="2"/>
    <s v="Intelligrated is a leading North American-based, single-source provider of intelligent automated material handling solutions."/>
    <s v="logistics|real time|supply chain management"/>
    <x v="114"/>
    <x v="8"/>
    <n v="0"/>
    <m/>
    <s v="2001-09-01"/>
    <m/>
    <m/>
    <m/>
    <s v="recruiting@intelligrated.com"/>
    <s v="(877)315-3400"/>
    <s v="https://www.crunchbase.com/organization/intelligrated"/>
    <s v="https://www.twitter.com/intelligrated"/>
    <s v="http://www.facebook.com/pages/intelligrated/154027751275774"/>
    <s v="30cc73ef-42a4-96b8-284d-6c7c94729a88"/>
  </r>
  <r>
    <x v="96657"/>
    <m/>
    <s v="USA"/>
    <s v="CA"/>
    <s v="SF Bay Area"/>
    <s v="Dublin"/>
    <x v="2"/>
    <s v="Intelliguard is the developer of the Celestra architecture that is a server-less backup for the SAN market."/>
    <m/>
    <x v="5"/>
    <x v="2"/>
    <n v="0"/>
    <m/>
    <m/>
    <m/>
    <m/>
    <m/>
    <m/>
    <m/>
    <s v="https://www.crunchbase.com/organization/intelliguard-software"/>
    <m/>
    <m/>
    <s v="865913aa-4da9-152f-9de7-252a49464109"/>
  </r>
  <r>
    <x v="96658"/>
    <s v="intellinex.com"/>
    <s v="USA"/>
    <s v="OH"/>
    <s v="Cleveland"/>
    <s v="Cleveland"/>
    <x v="0"/>
    <s v="Intellinex"/>
    <m/>
    <x v="5"/>
    <x v="2"/>
    <n v="0"/>
    <m/>
    <s v="1999-01-01"/>
    <m/>
    <m/>
    <m/>
    <m/>
    <m/>
    <s v="https://www.crunchbase.com/organization/intellinex"/>
    <m/>
    <m/>
    <s v="86b8388c-2128-9cca-411b-24831f05ffc0"/>
  </r>
  <r>
    <x v="96659"/>
    <s v="intell.io"/>
    <s v="USA"/>
    <s v="TN"/>
    <s v="Nashville"/>
    <s v="Franklin"/>
    <x v="2"/>
    <s v="Intell.io is a digital creative advertising agency located in Nashville, TN."/>
    <s v="advertising|marketing"/>
    <x v="296"/>
    <x v="1"/>
    <n v="0"/>
    <m/>
    <s v="2014-01-01"/>
    <m/>
    <m/>
    <m/>
    <m/>
    <s v="1-844-INTELL-0"/>
    <s v="https://www.crunchbase.com/organization/intellio-llc"/>
    <m/>
    <m/>
    <s v="e045b409-eb90-18cf-d3f3-8d37f5115352"/>
  </r>
  <r>
    <x v="96660"/>
    <s v="intellipool.se"/>
    <s v="SWE"/>
    <m/>
    <s v="Sundsvall"/>
    <s v="Sundsvall"/>
    <x v="2"/>
    <s v="Network monitoring and managment"/>
    <s v="software"/>
    <x v="10"/>
    <x v="5"/>
    <n v="0"/>
    <m/>
    <s v="1997-12-02"/>
    <m/>
    <m/>
    <m/>
    <s v="sales@intellipool.com"/>
    <n v="46184952022"/>
    <s v="https://www.crunchbase.com/organization/intellipool"/>
    <s v="https://www.twitter.com/intellipool"/>
    <s v="https://www.facebook.com/kaseyafan"/>
    <s v="f5f08c0b-b99c-b03a-9af9-7bb0d77bbebc"/>
  </r>
  <r>
    <x v="96661"/>
    <s v="intellipro.com"/>
    <s v="USA"/>
    <s v="NJ"/>
    <s v="Newark"/>
    <s v="Piscataway"/>
    <x v="2"/>
    <s v="Interactive Content Company"/>
    <s v="software"/>
    <x v="10"/>
    <x v="2"/>
    <n v="0"/>
    <m/>
    <s v="1989-01-01"/>
    <m/>
    <m/>
    <m/>
    <s v="info@intellipro.com"/>
    <s v="'732-981-0445"/>
    <s v="https://www.crunchbase.com/organization/intellipro"/>
    <m/>
    <m/>
    <s v="50bffecd-0ab2-7166-fc41-9bc85431ca1e"/>
  </r>
  <r>
    <x v="96662"/>
    <m/>
    <s v="IND"/>
    <m/>
    <m/>
    <m/>
    <x v="0"/>
    <s v="Intelli Reboot Digital Pvt. Ltd is mobile gaming."/>
    <s v="gaming"/>
    <x v="616"/>
    <x v="2"/>
    <n v="0"/>
    <m/>
    <m/>
    <m/>
    <m/>
    <m/>
    <m/>
    <m/>
    <s v="https://www.crunchbase.com/organization/intelli-reboot-digital-pvt-ltd"/>
    <m/>
    <m/>
    <s v="9945de2a-b1e2-812a-e050-97cadc757286"/>
  </r>
  <r>
    <x v="96663"/>
    <s v="intelliresponse.com"/>
    <s v="CAN"/>
    <s v="ON"/>
    <s v="Toronto"/>
    <s v="Toronto"/>
    <x v="2"/>
    <s v="IntelliResponse provides virtual agent technology solutions that enable profitable online conversations for enterprises worldwide."/>
    <s v="human computer interaction|software"/>
    <x v="4428"/>
    <x v="2"/>
    <n v="0"/>
    <m/>
    <s v="2000-01-01"/>
    <m/>
    <m/>
    <m/>
    <s v="info@intelliresponse.com"/>
    <m/>
    <s v="https://www.crunchbase.com/organization/intelliresponse"/>
    <s v="https://www.twitter.com/intelliresponse"/>
    <m/>
    <s v="89944f4b-f56a-2f75-a488-623beeff2390"/>
  </r>
  <r>
    <x v="96664"/>
    <s v="emerson.com"/>
    <m/>
    <m/>
    <m/>
    <m/>
    <x v="0"/>
    <s v="Wireless sensor system for Smart Grid Applications. Bringing advanced sensing solutions to electrical switchgear monitoring."/>
    <m/>
    <x v="5"/>
    <x v="2"/>
    <n v="0"/>
    <m/>
    <s v="2011-01-01"/>
    <m/>
    <m/>
    <m/>
    <m/>
    <m/>
    <s v="https://www.crunchbase.com/organization/intellisaw"/>
    <m/>
    <m/>
    <s v="a6e1483d-c4d5-a665-309f-3212ca170e7f"/>
  </r>
  <r>
    <x v="96665"/>
    <m/>
    <m/>
    <m/>
    <m/>
    <m/>
    <x v="0"/>
    <s v="Intellishield Alert Manager is a web-based security intelligence service, providing daily information to customers."/>
    <s v="security"/>
    <x v="175"/>
    <x v="2"/>
    <n v="0"/>
    <m/>
    <m/>
    <m/>
    <m/>
    <m/>
    <m/>
    <m/>
    <s v="https://www.crunchbase.com/organization/intellishield-alert-manager"/>
    <m/>
    <m/>
    <s v="2225ec01-aa67-9e99-b6b5-7aa1ee4b792d"/>
  </r>
  <r>
    <x v="96666"/>
    <s v="intellisoftgroup.com"/>
    <s v="USA"/>
    <s v="NH"/>
    <s v="Manchester, New Hampshire"/>
    <s v="Nashua"/>
    <x v="0"/>
    <s v="IntelliSoft Group LLC provides innovative, user-friendly software solutions to hospitals, healthcare systems, managed care organizations."/>
    <s v="software"/>
    <x v="10"/>
    <x v="0"/>
    <n v="0"/>
    <m/>
    <s v="1997-01-01"/>
    <m/>
    <m/>
    <m/>
    <s v="support@intellisoftgroup.com"/>
    <s v="'888-634-4464"/>
    <s v="https://www.crunchbase.com/organization/intellisoft"/>
    <s v="https://www.twitter.com/intellicred"/>
    <m/>
    <s v="e4e6673d-749b-a143-a30e-2c42b96b1561"/>
  </r>
  <r>
    <x v="96667"/>
    <s v="intellisync.com"/>
    <s v="USA"/>
    <s v="CA"/>
    <s v="SF Bay Area"/>
    <s v="San Jose"/>
    <x v="2"/>
    <s v="mobile carrier-class software"/>
    <s v="software"/>
    <x v="10"/>
    <x v="5"/>
    <n v="0"/>
    <m/>
    <s v="1993-01-01"/>
    <m/>
    <m/>
    <m/>
    <m/>
    <s v="'408-321-7650"/>
    <s v="https://www.crunchbase.com/organization/intellisync"/>
    <m/>
    <m/>
    <s v="81074182-fa34-aa7a-e357-16145c4eb3d1"/>
  </r>
  <r>
    <x v="96668"/>
    <s v="intellisyssoftware.com"/>
    <s v="USA"/>
    <s v="IL"/>
    <s v="Chicago"/>
    <s v="Chicago"/>
    <x v="2"/>
    <s v="Intellisys offers IPMC 2000, an integrated application that processes the monitoring, information and maintenance management of multiple"/>
    <m/>
    <x v="5"/>
    <x v="1"/>
    <n v="0"/>
    <m/>
    <m/>
    <m/>
    <m/>
    <m/>
    <m/>
    <s v="'262-966-3833"/>
    <s v="https://www.crunchbase.com/organization/intellisys"/>
    <m/>
    <m/>
    <s v="65459181-70ab-4e85-2c4c-ae22239ae5ca"/>
  </r>
  <r>
    <x v="96669"/>
    <m/>
    <s v="USA"/>
    <s v="WA"/>
    <s v="Seattle"/>
    <s v="Bellevue"/>
    <x v="2"/>
    <s v="software for income tax preparation"/>
    <s v="software"/>
    <x v="10"/>
    <x v="2"/>
    <n v="0"/>
    <m/>
    <s v="1986-01-01"/>
    <m/>
    <m/>
    <m/>
    <s v="sales@taxwise.com"/>
    <m/>
    <s v="https://www.crunchbase.com/organization/intellitax"/>
    <m/>
    <m/>
    <s v="d255ff69-9633-2da7-a179-a032ffd0aef3"/>
  </r>
  <r>
    <x v="96670"/>
    <s v="intellocity.com"/>
    <s v="USA"/>
    <s v="CO"/>
    <s v="Denver"/>
    <s v="Denver"/>
    <x v="2"/>
    <s v="Intellocity is a provider of design, development and integration solutions for interactive and enhanced television."/>
    <m/>
    <x v="5"/>
    <x v="2"/>
    <n v="0"/>
    <m/>
    <m/>
    <m/>
    <m/>
    <m/>
    <s v="webmaster@intellocity.com"/>
    <s v="(303)572-8200"/>
    <s v="https://www.crunchbase.com/organization/intellocity"/>
    <m/>
    <m/>
    <s v="f065fd28-f6bc-70e2-2b8d-56fa711f0e07"/>
  </r>
  <r>
    <x v="96671"/>
    <s v="intelsat.com"/>
    <s v="LUX"/>
    <m/>
    <s v="Luxemburg"/>
    <s v="Luxembourg"/>
    <x v="1"/>
    <s v="Intelsat is the leading provider of fixed satellite services worldwide. For over 45 years, Intelsat has been delivering information and"/>
    <s v="public relations|telecommunications"/>
    <x v="79"/>
    <x v="8"/>
    <n v="0"/>
    <m/>
    <s v="1964-01-01"/>
    <m/>
    <m/>
    <m/>
    <m/>
    <s v="'+352 27 84 16 00"/>
    <s v="https://www.crunchbase.com/organization/intelsat"/>
    <s v="https://www.twitter.com/intelsat"/>
    <s v="http://www.facebook.com/pages/intelsat/106822915740"/>
    <s v="b55b209e-2d7b-1921-1564-7a620985917a"/>
  </r>
  <r>
    <x v="96672"/>
    <s v="intenseschool.com"/>
    <s v="USA"/>
    <s v="IL"/>
    <s v="Chicago"/>
    <s v="Elmwood Park"/>
    <x v="2"/>
    <s v="An accelerated training source for IT and Information Security professionals worldwide who seek classroom or custom on-site training."/>
    <s v="education"/>
    <x v="38"/>
    <x v="2"/>
    <n v="0"/>
    <m/>
    <m/>
    <m/>
    <m/>
    <m/>
    <m/>
    <m/>
    <s v="https://www.crunchbase.com/organization/intense-school"/>
    <s v="https://www.twitter.com/intenseschool"/>
    <s v="https://www.facebook.com/intenseschool"/>
    <s v="d2b53041-3d5b-7f30-7ac1-c6890c7ff1a1"/>
  </r>
  <r>
    <x v="35369"/>
    <s v="intentmedia.co.uk"/>
    <s v="GBR"/>
    <m/>
    <s v="Hertford"/>
    <s v="Hertford"/>
    <x v="2"/>
    <s v="Intent Media Limited publishes business magazines."/>
    <s v="media and entertainment|publishing"/>
    <x v="233"/>
    <x v="6"/>
    <n v="0"/>
    <m/>
    <s v="2003-01-01"/>
    <m/>
    <m/>
    <m/>
    <m/>
    <s v="(646)358-1234"/>
    <s v="https://www.crunchbase.com/organization/intent-media-2"/>
    <s v="https://www.twitter.com/intent_media"/>
    <s v="http://www.facebook.com/pages/intent-media/168343193254970"/>
    <s v="387c6318-a15a-b69c-b3ee-4602aabf7baa"/>
  </r>
  <r>
    <x v="96673"/>
    <m/>
    <s v="USA"/>
    <s v="AZ"/>
    <s v="Phoenix"/>
    <s v="Scottsdale"/>
    <x v="0"/>
    <s v="business management software"/>
    <s v="software"/>
    <x v="10"/>
    <x v="7"/>
    <n v="0"/>
    <m/>
    <s v="1995-01-01"/>
    <m/>
    <m/>
    <m/>
    <m/>
    <m/>
    <s v="https://www.crunchbase.com/organization/interact-commerce"/>
    <m/>
    <m/>
    <s v="695efaaf-e663-9319-bcc9-b4eaa3d8a171"/>
  </r>
  <r>
    <x v="96674"/>
    <s v="interactivation.com"/>
    <m/>
    <m/>
    <m/>
    <m/>
    <x v="0"/>
    <s v="Interactivation owns the following businesses: * The Mag Rack video-on-demand television network, which is available in over 38 million US"/>
    <m/>
    <x v="5"/>
    <x v="2"/>
    <n v="0"/>
    <m/>
    <s v="2008-01-01"/>
    <m/>
    <m/>
    <m/>
    <m/>
    <m/>
    <s v="https://www.crunchbase.com/organization/interactivation"/>
    <m/>
    <m/>
    <s v="5a769cfb-470a-d838-03d2-4b31c8624fa6"/>
  </r>
  <r>
    <x v="96675"/>
    <s v="interactiveachievement.com"/>
    <s v="USA"/>
    <s v="VA"/>
    <s v="Roanoke"/>
    <s v="Roanoke"/>
    <x v="0"/>
    <s v="Interactive Achievement is a leading educational software solution company."/>
    <m/>
    <x v="5"/>
    <x v="6"/>
    <n v="0"/>
    <m/>
    <s v="2006-01-01"/>
    <m/>
    <m/>
    <m/>
    <s v="info@interactiveachievement.com"/>
    <n v="15402063649"/>
    <s v="https://www.crunchbase.com/organization/interactive-achievement"/>
    <s v="https://www.twitter.com/intractvachvmnt"/>
    <s v="https://www.facebook.com/interactiveachievement"/>
    <s v="1c310716-9695-e266-1972-97743c70134c"/>
  </r>
  <r>
    <x v="96676"/>
    <m/>
    <m/>
    <m/>
    <m/>
    <m/>
    <x v="0"/>
    <s v="West Coast e-customer relations management service provider"/>
    <m/>
    <x v="5"/>
    <x v="2"/>
    <n v="0"/>
    <m/>
    <m/>
    <m/>
    <m/>
    <m/>
    <m/>
    <m/>
    <s v="https://www.crunchbase.com/organization/interactive-customer-solutions-group"/>
    <m/>
    <m/>
    <s v="3a3e96b1-71ad-5da2-68b6-99c8d6b791ed"/>
  </r>
  <r>
    <x v="96677"/>
    <s v="interactivedata.com"/>
    <s v="USA"/>
    <s v="NY"/>
    <s v="New York City"/>
    <s v="New York"/>
    <x v="2"/>
    <s v="Interactive Data is a trusted, leading provider of financial market data, fixed income evaluations and analytics."/>
    <s v="analytics|fintech|software"/>
    <x v="896"/>
    <x v="2"/>
    <n v="0"/>
    <m/>
    <s v="1968-01-01"/>
    <m/>
    <m/>
    <m/>
    <s v="info@interactivedata.com"/>
    <n v="112124975030"/>
    <s v="https://www.crunchbase.com/organization/interactive-data"/>
    <s v="https://www.twitter.com/interactivedata"/>
    <m/>
    <s v="8e3f39cb-89b6-87f8-2973-0e0fd28125b5"/>
  </r>
  <r>
    <x v="96678"/>
    <s v="virtualriskmanager.net"/>
    <s v="GBR"/>
    <m/>
    <s v="Huddersfield"/>
    <s v="Huddersfield"/>
    <x v="2"/>
    <s v="Interactive Driving Systems is a global provider of DRIVER SAFETY MANAGEMENT SOLUTIONS."/>
    <s v="information technology"/>
    <x v="59"/>
    <x v="0"/>
    <n v="0"/>
    <m/>
    <s v="1990-01-01"/>
    <m/>
    <m/>
    <m/>
    <m/>
    <m/>
    <s v="https://www.crunchbase.com/organization/interactive-driving-systems"/>
    <m/>
    <m/>
    <s v="729220ce-9885-34db-ae63-6839033963bc"/>
  </r>
  <r>
    <x v="96679"/>
    <s v="interactivehealthinc.com"/>
    <s v="USA"/>
    <s v="IL"/>
    <s v="Chicago"/>
    <s v="Schaumburg"/>
    <x v="2"/>
    <s v="Interactive Health provides flexible wellness solutions that are tailored to meet your needs. How can we help you?"/>
    <s v="fitness|health care|wellness"/>
    <x v="541"/>
    <x v="8"/>
    <n v="0"/>
    <m/>
    <s v="1992-01-01"/>
    <m/>
    <m/>
    <m/>
    <s v="hr@interactivehealthinc.com"/>
    <s v="'847-590-0200"/>
    <s v="https://www.crunchbase.com/organization/interactive-health"/>
    <s v="https://www.twitter.com/interactivehlth"/>
    <s v="https://www.facebook.com/interactivehealthinc/"/>
    <s v="040c4b96-c7f7-d8fa-b319-b5588e6e0d56"/>
  </r>
  <r>
    <x v="96680"/>
    <s v="interactiveideas.com"/>
    <s v="USA"/>
    <s v="CT"/>
    <s v="Hartford"/>
    <s v="Enfield"/>
    <x v="2"/>
    <s v="leading value-added distributor"/>
    <s v="enterprise software|information technology|open source|software"/>
    <x v="184"/>
    <x v="0"/>
    <n v="0"/>
    <m/>
    <s v="1994-01-01"/>
    <m/>
    <m/>
    <m/>
    <m/>
    <s v="'+44 20 8805 1000"/>
    <s v="https://www.crunchbase.com/organization/interactive-ideas"/>
    <s v="https://www.twitter.com/iilatestnews"/>
    <m/>
    <s v="b5d47020-07ec-b62c-126c-d28af5aac215"/>
  </r>
  <r>
    <x v="96681"/>
    <m/>
    <s v="USA"/>
    <s v="MN"/>
    <s v="Rochester, Minnesota"/>
    <s v="Rochester"/>
    <x v="2"/>
    <s v="Interactive Imaging, a real-time 3D graphics technology company based in Rochester, Minn."/>
    <s v="3d printing"/>
    <x v="41"/>
    <x v="2"/>
    <n v="0"/>
    <m/>
    <s v="1997-01-01"/>
    <m/>
    <m/>
    <m/>
    <m/>
    <m/>
    <s v="https://www.crunchbase.com/organization/interactive-imaging"/>
    <m/>
    <m/>
    <s v="fb303ba3-0fe6-573b-b761-0f8ee2cf5cf7"/>
  </r>
  <r>
    <x v="96682"/>
    <s v="inin.com"/>
    <s v="USA"/>
    <s v="IN"/>
    <s v="Indianapolis"/>
    <s v="Indianapolis"/>
    <x v="2"/>
    <s v="Interactive Intelligence Inc. (NASDAQ: ININ) is a global provider of unified business communications solutions for contact center"/>
    <s v="software"/>
    <x v="10"/>
    <x v="8"/>
    <n v="0"/>
    <m/>
    <s v="1994-01-01"/>
    <m/>
    <m/>
    <m/>
    <s v="info@inin.com"/>
    <s v="(317) 872-3000"/>
    <s v="https://www.crunchbase.com/organization/interactive-intelligence-group"/>
    <s v="https://www.twitter.com/in_intelligence"/>
    <s v="http://www.facebook.com/inintelligence"/>
    <s v="156b6543-7f0d-072d-6cdf-9e0f3c5d57a4"/>
  </r>
  <r>
    <x v="96683"/>
    <s v="imsfoodsoft.com"/>
    <s v="USA"/>
    <s v="CA"/>
    <s v="SF Bay Area"/>
    <s v="Morgan Hill"/>
    <x v="2"/>
    <s v="Software for Food Distributors"/>
    <s v="software"/>
    <x v="10"/>
    <x v="0"/>
    <n v="0"/>
    <m/>
    <s v="1981-01-01"/>
    <m/>
    <m/>
    <m/>
    <s v="imsmerle@aol.com"/>
    <s v="'408-778-1981"/>
    <s v="https://www.crunchbase.com/organization/interactive-management-systems"/>
    <m/>
    <m/>
    <s v="7f83dd73-da78-0a34-c67c-0f644bf914b7"/>
  </r>
  <r>
    <x v="96684"/>
    <m/>
    <s v="USA"/>
    <s v="KS"/>
    <s v="Wichita"/>
    <s v="Wichita"/>
    <x v="2"/>
    <s v="IMS is a technology company that creates, manages and distributes multimedia consumer content."/>
    <m/>
    <x v="5"/>
    <x v="2"/>
    <n v="0"/>
    <m/>
    <s v="1997-01-01"/>
    <m/>
    <m/>
    <m/>
    <m/>
    <m/>
    <s v="https://www.crunchbase.com/organization/interactive-media-services"/>
    <m/>
    <m/>
    <s v="276be176-16a8-256d-ebc3-4dbb7ed23d39"/>
  </r>
  <r>
    <x v="96685"/>
    <s v="interactivemortgageadvisors.com"/>
    <s v="USA"/>
    <s v="CO"/>
    <s v="Denver"/>
    <s v="Denver"/>
    <x v="2"/>
    <s v="IMA operates as a full-service brokerage firm covering the national secondary servicing market."/>
    <s v="advice|professional services"/>
    <x v="631"/>
    <x v="0"/>
    <n v="0"/>
    <m/>
    <s v="2001-01-01"/>
    <m/>
    <m/>
    <m/>
    <s v="info@yourima.com"/>
    <s v="(303)830-0377"/>
    <s v="https://www.crunchbase.com/organization/interactive-mortgage-advisors"/>
    <m/>
    <m/>
    <s v="3616d2d2-3864-7ee2-86a2-82a5e5f9c6f5"/>
  </r>
  <r>
    <x v="96686"/>
    <s v="ipix.com"/>
    <s v="USA"/>
    <s v="TN"/>
    <s v="Knoxville"/>
    <s v="Oak Ridge"/>
    <x v="3"/>
    <s v="Interactive Pictures was the first public, commercial foray with interactive media."/>
    <s v="media and entertainment|security|video"/>
    <x v="3321"/>
    <x v="0"/>
    <n v="0"/>
    <m/>
    <s v="1986-01-01"/>
    <m/>
    <m/>
    <s v="2007-01-01"/>
    <m/>
    <s v="(518)237-1975"/>
    <s v="https://www.crunchbase.com/organization/ipix"/>
    <m/>
    <m/>
    <s v="72710803-569c-fb73-5549-1192ce7750bb"/>
  </r>
  <r>
    <x v="96687"/>
    <m/>
    <s v="USA"/>
    <s v="NY"/>
    <s v="NY - Other"/>
    <s v="Irvington"/>
    <x v="2"/>
    <s v="Interactive Search Holdings is an Irvington based online search and media company whose subsidiaries include iWon, Excite and MaxOnline."/>
    <s v="internet|search engine"/>
    <x v="28"/>
    <x v="2"/>
    <n v="0"/>
    <m/>
    <s v="1999-01-01"/>
    <m/>
    <m/>
    <m/>
    <m/>
    <m/>
    <s v="https://www.crunchbase.com/organization/interactive-search-holdings"/>
    <m/>
    <m/>
    <s v="153bc04a-956a-d2fc-f0f3-26f9e0ce3f21"/>
  </r>
  <r>
    <x v="96688"/>
    <s v="web.archive.org"/>
    <s v="DNK"/>
    <m/>
    <m/>
    <m/>
    <x v="3"/>
    <s v="Interactive Television Entertainment (ITE) is a developing and producing the Hugo media franchise."/>
    <m/>
    <x v="5"/>
    <x v="2"/>
    <n v="0"/>
    <m/>
    <s v="1992-01-01"/>
    <m/>
    <m/>
    <s v="2006-01-01"/>
    <m/>
    <m/>
    <s v="https://www.crunchbase.com/organization/interactive-television-entertainment-ite"/>
    <m/>
    <m/>
    <s v="4d2b5f43-e68b-ea0b-9eb8-13699333bc68"/>
  </r>
  <r>
    <x v="96689"/>
    <m/>
    <s v="SGP"/>
    <m/>
    <s v="Singapore"/>
    <s v="Singapore"/>
    <x v="2"/>
    <s v="InterAKT is an Advertising company."/>
    <s v="advertising|advertising platforms|analytics|big data"/>
    <x v="977"/>
    <x v="2"/>
    <n v="0"/>
    <m/>
    <m/>
    <m/>
    <m/>
    <m/>
    <m/>
    <m/>
    <s v="https://www.crunchbase.com/organization/interakt"/>
    <m/>
    <m/>
    <s v="5dcd7553-210b-1452-1965-be5bd88075af"/>
  </r>
  <r>
    <x v="96690"/>
    <s v="imcparts.net"/>
    <m/>
    <m/>
    <m/>
    <m/>
    <x v="0"/>
    <s v="Interamerican Motor Corporation is the second largest distributor of OE quality import replacement parts."/>
    <m/>
    <x v="5"/>
    <x v="7"/>
    <n v="0"/>
    <m/>
    <s v="1962-01-01"/>
    <m/>
    <m/>
    <m/>
    <m/>
    <n v="8186781200"/>
    <s v="https://www.crunchbase.com/organization/interamerican-motor-corporation"/>
    <m/>
    <m/>
    <s v="8d2ad757-58f4-3809-c8bf-70fd828f1a6b"/>
  </r>
  <r>
    <x v="96691"/>
    <s v="intera.com"/>
    <s v="USA"/>
    <s v="TX"/>
    <s v="Austin"/>
    <s v="Austin"/>
    <x v="0"/>
    <s v="INTERA Petroleum Consultants is an employee-owned geoscience and engineering consulting firm."/>
    <s v="industrial engineering"/>
    <x v="222"/>
    <x v="2"/>
    <n v="0"/>
    <m/>
    <s v="1974-01-01"/>
    <m/>
    <m/>
    <m/>
    <m/>
    <m/>
    <s v="https://www.crunchbase.com/organization/intera-petroleum-consultants"/>
    <m/>
    <m/>
    <s v="44846ca1-4ff6-9896-6916-6e43fdc44e9f"/>
  </r>
  <r>
    <x v="96692"/>
    <m/>
    <s v="USA"/>
    <s v="NY"/>
    <s v="New York City"/>
    <s v="New York"/>
    <x v="1"/>
    <s v="Inter Atlantic"/>
    <s v="financial services"/>
    <x v="24"/>
    <x v="2"/>
    <n v="0"/>
    <m/>
    <m/>
    <m/>
    <m/>
    <m/>
    <m/>
    <m/>
    <s v="https://www.crunchbase.com/organization/inter-atlantic-financial"/>
    <m/>
    <m/>
    <s v="62d7b70a-5f88-a7d7-28e5-4eb89b316255"/>
  </r>
  <r>
    <x v="96693"/>
    <s v="interboroinsurance.com"/>
    <s v="USA"/>
    <s v="NY"/>
    <s v="Long Island"/>
    <s v="Mineola"/>
    <x v="2"/>
    <s v="Interboro Insurance provides homeowners and auto insurance to policyholders in the New York."/>
    <s v="commercial insurance|insurance|property insurance"/>
    <x v="24"/>
    <x v="6"/>
    <n v="0"/>
    <m/>
    <s v="1914-01-01"/>
    <m/>
    <m/>
    <m/>
    <m/>
    <n v="115162481100"/>
    <s v="https://www.crunchbase.com/organization/interboro-insurance"/>
    <m/>
    <s v="https://www.facebook.com/interboroinsurance"/>
    <s v="c4a5ff96-1062-bc36-25f5-b260a4274316"/>
  </r>
  <r>
    <x v="96694"/>
    <s v="interbulkgroup.com"/>
    <s v="GBR"/>
    <m/>
    <s v="Hull"/>
    <s v="Hull"/>
    <x v="0"/>
    <s v="InterBulk is a leading provider of intermodal logistics solutions to the chemical, polymer, food and mineral industries."/>
    <s v="logistics"/>
    <x v="114"/>
    <x v="7"/>
    <n v="0"/>
    <m/>
    <s v="2003-01-01"/>
    <m/>
    <m/>
    <m/>
    <s v="Hull@interbulkgroup.com"/>
    <n v="441482223428"/>
    <s v="https://www.crunchbase.com/organization/interbulk"/>
    <m/>
    <m/>
    <s v="d9eafd73-639f-c214-bc1a-730c7f717d6a"/>
  </r>
  <r>
    <x v="96695"/>
    <s v="intercall.com"/>
    <s v="USA"/>
    <s v="IL"/>
    <s v="Chicago"/>
    <s v="Chicago"/>
    <x v="0"/>
    <s v="InterCall, a subsidiary of West Corporation, is the largest service provider in the world specializing in collaboration and conference"/>
    <s v="telecommunications|video conferencing"/>
    <x v="2002"/>
    <x v="9"/>
    <n v="0"/>
    <m/>
    <s v="1991-01-01"/>
    <m/>
    <m/>
    <m/>
    <s v="pfs@intercall.com"/>
    <s v="'+1 (773) 399-1600"/>
    <s v="https://www.crunchbase.com/organization/intercall"/>
    <s v="https://www.twitter.com/intercall"/>
    <s v="http://www.facebook.com/intercall"/>
    <s v="69b470e6-dd6b-6638-e636-88e6aa65f080"/>
  </r>
  <r>
    <x v="96696"/>
    <s v="intercardinc.com"/>
    <m/>
    <m/>
    <m/>
    <m/>
    <x v="0"/>
    <s v="InterCard AG, a leading Payment as a Service provider in Germany"/>
    <m/>
    <x v="5"/>
    <x v="0"/>
    <n v="0"/>
    <m/>
    <s v="1979-01-01"/>
    <m/>
    <m/>
    <m/>
    <m/>
    <n v="13142754998"/>
    <s v="https://www.crunchbase.com/organization/intercard"/>
    <m/>
    <s v="https://www.facebook.com/intercard"/>
    <s v="5794ddda-8028-5004-6122-76e84c04b847"/>
  </r>
  <r>
    <x v="96697"/>
    <m/>
    <s v="USA"/>
    <s v="GA"/>
    <s v="Atlanta"/>
    <s v="Norcross"/>
    <x v="1"/>
    <s v="Intercept Company designs, develops, markets and implements a suite of fully integrated electronic commerce products and services."/>
    <m/>
    <x v="5"/>
    <x v="2"/>
    <n v="0"/>
    <m/>
    <m/>
    <m/>
    <m/>
    <m/>
    <m/>
    <m/>
    <s v="https://www.crunchbase.com/organization/intercept"/>
    <m/>
    <m/>
    <s v="f85dc50d-b532-fa47-dbde-8d1e22de9bd3"/>
  </r>
  <r>
    <x v="96698"/>
    <s v="interchange-vet.com.br"/>
    <s v="BRA"/>
    <m/>
    <s v="Sao Paulo"/>
    <s v="São Paulo"/>
    <x v="2"/>
    <s v="Interchange/Evance which is an excellent fit to pursue our vision of building a global animal health business."/>
    <s v="veterinary"/>
    <x v="3"/>
    <x v="0"/>
    <n v="0"/>
    <m/>
    <s v="1989-01-01"/>
    <m/>
    <m/>
    <m/>
    <m/>
    <m/>
    <s v="https://www.crunchbase.com/organization/interchange-indústria-e-comércio-de-produtos-veterinários-s-a"/>
    <m/>
    <m/>
    <s v="c0f370b3-e4f8-7543-92d0-602c716dd5c4"/>
  </r>
  <r>
    <x v="96699"/>
    <m/>
    <m/>
    <m/>
    <m/>
    <m/>
    <x v="2"/>
    <s v="Interchange Services was added in 2013."/>
    <m/>
    <x v="5"/>
    <x v="2"/>
    <n v="0"/>
    <m/>
    <m/>
    <m/>
    <m/>
    <m/>
    <m/>
    <m/>
    <s v="https://www.crunchbase.com/organization/interchange-services"/>
    <m/>
    <m/>
    <s v="ae095ec6-bae9-463d-b864-b2d3cae2827d"/>
  </r>
  <r>
    <x v="96700"/>
    <s v="intercim.com"/>
    <s v="USA"/>
    <s v="MN"/>
    <s v="Minneapolis"/>
    <s v="Eagan"/>
    <x v="2"/>
    <s v="Intercim develops operations management and predictive analytics software."/>
    <s v="manufacturing|project management"/>
    <x v="41"/>
    <x v="6"/>
    <n v="0"/>
    <m/>
    <s v="1983-01-01"/>
    <m/>
    <m/>
    <m/>
    <s v="techsupport@intercim.com"/>
    <n v="16512893420"/>
    <s v="https://www.crunchbase.com/organization/intercim"/>
    <s v="https://www.twitter.com/intercimps"/>
    <m/>
    <s v="f9630d43-4658-8d29-4889-63e2e1176859"/>
  </r>
  <r>
    <x v="96701"/>
    <s v="intercity.technology"/>
    <s v="GBR"/>
    <m/>
    <s v="Birmingham"/>
    <s v="Birmingham"/>
    <x v="0"/>
    <s v="Intercity Technology are a leading telecoms and IT specialist that help businesses across the UK transform business."/>
    <s v="telecommunications"/>
    <x v="338"/>
    <x v="3"/>
    <n v="0"/>
    <m/>
    <s v="1985-01-01"/>
    <m/>
    <m/>
    <m/>
    <m/>
    <n v="3303327933"/>
    <s v="https://www.crunchbase.com/organization/intercity-technology"/>
    <s v="https://www.twitter.com/intercity_uk"/>
    <m/>
    <s v="a889c811-a8f6-35e4-4738-0b648dd3b391"/>
  </r>
  <r>
    <x v="96702"/>
    <m/>
    <s v="GBR"/>
    <m/>
    <s v="London"/>
    <s v="London"/>
    <x v="2"/>
    <s v="Interclick Ltd. is a digital and online marketing agency."/>
    <s v="digital marketing"/>
    <x v="208"/>
    <x v="2"/>
    <n v="0"/>
    <m/>
    <m/>
    <m/>
    <m/>
    <m/>
    <m/>
    <m/>
    <s v="https://www.crunchbase.com/organization/interclick-ltd"/>
    <m/>
    <m/>
    <s v="ec30b970-6a30-3e5f-2bb9-8eb10545bd11"/>
  </r>
  <r>
    <x v="96703"/>
    <s v="intercomfed.com"/>
    <s v="USA"/>
    <s v="VA"/>
    <m/>
    <m/>
    <x v="0"/>
    <s v="A Lansdowne, Va.-based provider of enterprise-level IT solutions for the U.S. federal government"/>
    <m/>
    <x v="5"/>
    <x v="6"/>
    <n v="0"/>
    <m/>
    <s v="1990-01-01"/>
    <m/>
    <m/>
    <m/>
    <m/>
    <n v="7037298325"/>
    <s v="https://www.crunchbase.com/organization/intercom-consulting-federal-systems"/>
    <m/>
    <m/>
    <s v="064a871d-320b-428c-08b9-586789ca7e2d"/>
  </r>
  <r>
    <x v="96704"/>
    <m/>
    <m/>
    <m/>
    <m/>
    <m/>
    <x v="2"/>
    <s v="Inter CommIT B.V."/>
    <m/>
    <x v="5"/>
    <x v="2"/>
    <n v="0"/>
    <m/>
    <m/>
    <m/>
    <m/>
    <m/>
    <m/>
    <m/>
    <s v="https://www.crunchbase.com/organization/inter-commit-b-v-"/>
    <m/>
    <m/>
    <s v="a415441f-d78e-fb68-c18d-4673cf9a6add"/>
  </r>
  <r>
    <x v="96705"/>
    <s v="idinet.com"/>
    <s v="USA"/>
    <s v="KS"/>
    <s v="Kansas City"/>
    <s v="Kansas City"/>
    <x v="2"/>
    <s v="Founded in 1979, IDIâ€™s first decade reflected a commitment to the ATE (automated test equipment) industry."/>
    <m/>
    <x v="5"/>
    <x v="7"/>
    <n v="0"/>
    <m/>
    <s v="1979-01-01"/>
    <m/>
    <m/>
    <m/>
    <m/>
    <n v="9133429235"/>
    <s v="https://www.crunchbase.com/organization/interconnect-devices"/>
    <m/>
    <m/>
    <s v="b58000d1-0639-8f1a-b9bf-fdb3abf4e5f5"/>
  </r>
  <r>
    <x v="96706"/>
    <s v="isipkg.com"/>
    <s v="USA"/>
    <s v="CA"/>
    <s v="Santa Barbara"/>
    <s v="Camarillo"/>
    <x v="0"/>
    <s v="Interconnect Systems, Inc. designs, develops, and delivers packaging and interconnect solutions for top-tier OEMs in the United States."/>
    <s v="manufacturing"/>
    <x v="41"/>
    <x v="5"/>
    <n v="0"/>
    <m/>
    <s v="1988-01-01"/>
    <m/>
    <m/>
    <m/>
    <m/>
    <n v="8054828470"/>
    <s v="https://www.crunchbase.com/organization/interconnect-systems"/>
    <m/>
    <m/>
    <s v="e3c1e544-8517-59aa-63f2-e78b797b1b04"/>
  </r>
  <r>
    <x v="96707"/>
    <m/>
    <s v="UGA"/>
    <m/>
    <s v="Kampala"/>
    <s v="Kampala"/>
    <x v="2"/>
    <s v="ICSE Africa connects securities exchanges, investors, and companies."/>
    <s v="financial services"/>
    <x v="24"/>
    <x v="0"/>
    <n v="0"/>
    <m/>
    <s v="2000-01-01"/>
    <m/>
    <m/>
    <m/>
    <s v="info@icseafrica.com"/>
    <m/>
    <s v="https://www.crunchbase.com/organization/intercontinental-securities-exchange-(icse)"/>
    <s v="https://www.twitter.com/icseafrica"/>
    <s v="http://www.facebook.com/pages/intercontinental-securities-exchange-icse/728491840537282"/>
    <s v="b8b557ff-eed3-d146-0abe-a04d2885c5e4"/>
  </r>
  <r>
    <x v="96708"/>
    <s v="renees.com"/>
    <s v="CAN"/>
    <s v="ON"/>
    <s v="Toronto"/>
    <s v="Toronto"/>
    <x v="1"/>
    <s v="Intercorp Excelle manufactures, markets and distributes over 200 products including salad dressings, dips, sauces, marinades and mayonnaise."/>
    <s v="food processing|manufacturing"/>
    <x v="1277"/>
    <x v="6"/>
    <n v="0"/>
    <m/>
    <s v="1984-01-01"/>
    <m/>
    <m/>
    <m/>
    <m/>
    <s v="'416-226-5757"/>
    <s v="https://www.crunchbase.com/organization/intercorp-excelle"/>
    <s v="https://www.twitter.com/kraftcanada"/>
    <s v="https://www.facebook.com/whatscooking"/>
    <s v="bef1f25d-a29c-c702-fd63-82933f8a1a0c"/>
  </r>
  <r>
    <x v="96709"/>
    <s v="interdent.com"/>
    <s v="USA"/>
    <s v="CA"/>
    <s v="Los Angeles"/>
    <s v="El Segundo"/>
    <x v="2"/>
    <s v="An El Segundo, Calif.-based provider of dental practice management services."/>
    <m/>
    <x v="5"/>
    <x v="8"/>
    <n v="0"/>
    <m/>
    <s v="1978-01-01"/>
    <m/>
    <m/>
    <m/>
    <m/>
    <n v="19999999999"/>
    <s v="https://www.crunchbase.com/organization/interdent-service"/>
    <m/>
    <m/>
    <s v="b7fe568b-1145-e578-0b5a-669aa848c58a"/>
  </r>
  <r>
    <x v="96710"/>
    <s v="interdigital.com"/>
    <s v="USA"/>
    <s v="PA"/>
    <s v="Philadelphia"/>
    <s v="King Of Prussia"/>
    <x v="1"/>
    <s v="digital wireless technology solutions"/>
    <s v="hardware|software"/>
    <x v="136"/>
    <x v="7"/>
    <n v="0"/>
    <m/>
    <s v="1981-01-01"/>
    <m/>
    <m/>
    <m/>
    <s v="janet.point@interdigital.com"/>
    <s v="'302-281-3600"/>
    <s v="https://www.crunchbase.com/organization/interdigital-communications"/>
    <s v="https://www.twitter.com/interdigitalcom"/>
    <m/>
    <s v="4e5f110a-29cf-e953-be94-103282faf4c3"/>
  </r>
  <r>
    <x v="96711"/>
    <m/>
    <s v="NLD"/>
    <m/>
    <s v="Amsterdam"/>
    <s v="Amsterdam"/>
    <x v="2"/>
    <s v="InterEdge specializes in the design, building and the management of portals for Internet, Intranet and Extranet applications."/>
    <m/>
    <x v="5"/>
    <x v="6"/>
    <n v="0"/>
    <m/>
    <s v="1998-01-01"/>
    <m/>
    <m/>
    <m/>
    <m/>
    <m/>
    <s v="https://www.crunchbase.com/organization/interedge"/>
    <m/>
    <m/>
    <s v="1e1a51e9-c31c-4a24-8508-eed52c45e643"/>
  </r>
  <r>
    <x v="96712"/>
    <m/>
    <s v="USA"/>
    <s v="NY"/>
    <s v="New York City"/>
    <s v="New York"/>
    <x v="1"/>
    <s v="Interep is the largest independent national spot radio representation or &quot;rep&quot; firm in the United States."/>
    <s v="audio|internet radio|sales"/>
    <x v="591"/>
    <x v="2"/>
    <n v="0"/>
    <m/>
    <m/>
    <m/>
    <m/>
    <m/>
    <m/>
    <m/>
    <s v="https://www.crunchbase.com/organization/interep-national-radio-sales"/>
    <m/>
    <m/>
    <s v="863a42e2-19c4-d5a3-4777-f56c4982c1b4"/>
  </r>
  <r>
    <x v="96713"/>
    <s v="interest-marketing.net"/>
    <s v="JPN"/>
    <m/>
    <s v="Tokyo"/>
    <s v="Tokyo"/>
    <x v="0"/>
    <s v="Company Interest Marketing, Inc. is a marketing firm that focuses on social media marketing strategies."/>
    <m/>
    <x v="5"/>
    <x v="6"/>
    <n v="0"/>
    <m/>
    <s v="2011-11-01"/>
    <m/>
    <m/>
    <m/>
    <s v="info@interest-marketing.net"/>
    <s v="'+81 3-6673-4414"/>
    <s v="https://www.crunchbase.com/organization/interest-marketing-inc-"/>
    <m/>
    <s v="https://www.facebook.com/interest.marketing.inc"/>
    <s v="453c9f64-d3c5-71d7-89a6-ff8278f9360c"/>
  </r>
  <r>
    <x v="96714"/>
    <s v="interfacecontrol.com"/>
    <s v="USA"/>
    <s v="FL"/>
    <s v="Florida's Space Coast"/>
    <s v="Indialantic"/>
    <x v="2"/>
    <s v="Interface &amp; Control Systems, Inc., a product development and engineering services company, provides real-time, embedded, and autonomous"/>
    <s v="software"/>
    <x v="10"/>
    <x v="1"/>
    <n v="0"/>
    <m/>
    <s v="1988-01-01"/>
    <m/>
    <m/>
    <m/>
    <m/>
    <s v="'321-723-0399"/>
    <s v="https://www.crunchbase.com/organization/interface-control-systems"/>
    <m/>
    <m/>
    <s v="987dee0c-ef8c-3e4c-3407-0a446b7a0b1f"/>
  </r>
  <r>
    <x v="96715"/>
    <s v="interfaceit.com"/>
    <s v="AUS"/>
    <m/>
    <s v="AUS - Other"/>
    <s v="Cremorne"/>
    <x v="2"/>
    <s v="InterfaceIt supercharges your face-to-face sales."/>
    <s v="information technology"/>
    <x v="59"/>
    <x v="0"/>
    <n v="0"/>
    <m/>
    <s v="2010-01-01"/>
    <m/>
    <m/>
    <m/>
    <s v="info@interfaceit.com"/>
    <n v="61394212465"/>
    <s v="https://www.crunchbase.com/organization/interfaceit"/>
    <m/>
    <s v="https://www.facebook.com/pages/interface-it/109249769144464"/>
    <s v="a7738cf6-249b-08d2-812d-a2fb67039051"/>
  </r>
  <r>
    <x v="96716"/>
    <s v="interfacialsolutions.com"/>
    <s v="USA"/>
    <s v="WI"/>
    <s v="WI - Other"/>
    <s v="River Falls"/>
    <x v="2"/>
    <s v="Plastics industry"/>
    <s v="manufacturing"/>
    <x v="41"/>
    <x v="0"/>
    <n v="0"/>
    <m/>
    <s v="2003-01-01"/>
    <m/>
    <m/>
    <m/>
    <s v="apinault@interfacialsolutions.com"/>
    <n v="7154258093"/>
    <s v="https://www.crunchbase.com/organization/interfacial-solutions"/>
    <m/>
    <m/>
    <s v="700dfaf2-7b55-18dc-ec36-e643aebdae36"/>
  </r>
  <r>
    <x v="96717"/>
    <s v="interfacing.com"/>
    <s v="CAN"/>
    <s v="QC"/>
    <s v="Montreal"/>
    <s v="Montréal"/>
    <x v="2"/>
    <s v="Interfacing Technologies helps organizations to efficiently govern business complexity."/>
    <m/>
    <x v="5"/>
    <x v="3"/>
    <n v="0"/>
    <m/>
    <s v="1983-09-15"/>
    <m/>
    <m/>
    <m/>
    <s v="sales@interfacing.com"/>
    <s v="(514) 737-7333"/>
    <s v="https://www.crunchbase.com/organization/interfacing-technologies"/>
    <m/>
    <m/>
    <s v="d945201d-3e66-262b-20a5-1922553c377a"/>
  </r>
  <r>
    <x v="96718"/>
    <s v="interfor.com"/>
    <s v="USA"/>
    <s v="WA"/>
    <s v="Seattle"/>
    <s v="Bellingham"/>
    <x v="0"/>
    <s v="International Forest Products Limited (Interfor) is one of the Pacific Northwest’s largest producers of quality wood products."/>
    <m/>
    <x v="5"/>
    <x v="8"/>
    <n v="0"/>
    <m/>
    <s v="2002-01-01"/>
    <m/>
    <m/>
    <m/>
    <s v="info@interfor.com"/>
    <s v="'604-689-6800"/>
    <s v="https://www.crunchbase.com/organization/interfor"/>
    <m/>
    <m/>
    <s v="4468d988-e219-d84f-fd1f-d7a1ed1d8325"/>
  </r>
  <r>
    <x v="96719"/>
    <s v="intergen.co.nz"/>
    <s v="NZL"/>
    <m/>
    <s v="Wellington"/>
    <s v="Wellington"/>
    <x v="2"/>
    <s v="Intergen delivers business outcomes using Microsoft technology, across New Zealand, Australia and North America."/>
    <s v="information services|information technology"/>
    <x v="59"/>
    <x v="5"/>
    <n v="0"/>
    <m/>
    <s v="2001-06-01"/>
    <m/>
    <m/>
    <m/>
    <s v="wellington@intergen.co.nz"/>
    <s v="(644) 472-2021"/>
    <s v="https://www.crunchbase.com/organization/intergen"/>
    <s v="https://www.twitter.com/teamintergen"/>
    <m/>
    <s v="96e5cb1e-ac19-ae6b-71cb-41c534813378"/>
  </r>
  <r>
    <x v="96720"/>
    <s v="intergenia.de"/>
    <s v="DEU"/>
    <m/>
    <s v="DEU - Other"/>
    <s v="Hürth"/>
    <x v="2"/>
    <s v="intergenia AG belongs to the leading suppliers of professional web hosting and server solutions in Europe ."/>
    <s v="internet|web hosting"/>
    <x v="28"/>
    <x v="8"/>
    <n v="0"/>
    <m/>
    <m/>
    <m/>
    <m/>
    <m/>
    <s v="info@intergenia.com"/>
    <s v="'49-22-33-612-0"/>
    <s v="https://www.crunchbase.com/organization/intergenia"/>
    <s v="https://www.twitter.com/hosteuropegroup"/>
    <m/>
    <s v="d45cf9c8-cfe4-f124-062b-9d96d21a1cfa"/>
  </r>
  <r>
    <x v="96721"/>
    <s v="intergis.com"/>
    <s v="USA"/>
    <s v="NJ"/>
    <s v="Newark"/>
    <s v="Cranford"/>
    <x v="2"/>
    <s v="Intergis provides mobile resource and fleet management solutions for SMBs and large enterprises in a variety of industries."/>
    <s v="software"/>
    <x v="10"/>
    <x v="7"/>
    <n v="0"/>
    <m/>
    <s v="2008-01-01"/>
    <m/>
    <m/>
    <m/>
    <s v="info@intergis.com"/>
    <s v="'877-483-7426"/>
    <s v="https://www.crunchbase.com/organization/intergis"/>
    <s v="https://www.twitter.com/telogis"/>
    <s v="https://www.facebook.com/telogis"/>
    <s v="05938cb3-b210-fec3-c8ac-1e14898a0a09"/>
  </r>
  <r>
    <x v="96722"/>
    <s v="interglobalpmi.com"/>
    <s v="GBR"/>
    <m/>
    <m/>
    <m/>
    <x v="2"/>
    <s v="Health care services &amp; insurance"/>
    <s v="finance|health care"/>
    <x v="850"/>
    <x v="5"/>
    <n v="0"/>
    <m/>
    <s v="1998-01-01"/>
    <m/>
    <m/>
    <m/>
    <m/>
    <s v="44 1252 745 910"/>
    <s v="https://www.crunchbase.com/organization/interglobal"/>
    <s v="https://www.twitter.com/interglobal"/>
    <m/>
    <s v="b5804e16-9856-4878-5577-1cc3e1a17fae"/>
  </r>
  <r>
    <x v="96723"/>
    <s v="intergraph.com"/>
    <s v="USA"/>
    <s v="AL"/>
    <s v="Huntsville"/>
    <s v="Madison"/>
    <x v="0"/>
    <s v="Intergraph Corporation is the leading global provider of engineering and geospatial software that enables customers to visualize complex"/>
    <s v="software"/>
    <x v="10"/>
    <x v="8"/>
    <n v="0"/>
    <m/>
    <s v="1969-01-01"/>
    <m/>
    <m/>
    <m/>
    <m/>
    <s v="(256) 730-1311"/>
    <s v="https://www.crunchbase.com/organization/intergraph"/>
    <s v="https://www.twitter.com/intergraph"/>
    <s v="http://www.facebook.com/intergraph/90595518795"/>
    <s v="ca8f4f22-a1ec-8822-a311-930908b9499d"/>
  </r>
  <r>
    <x v="96724"/>
    <s v="intergraphicdesigns.com"/>
    <s v="CRI"/>
    <m/>
    <s v="Costa Rica"/>
    <s v="San José"/>
    <x v="0"/>
    <s v="InterGraphicDESIGNS (IGD) is a company founded in Costa Rica dedicated mainly to graphic and web design; IGD also offers multimedia, web"/>
    <s v="internet|web hosting"/>
    <x v="28"/>
    <x v="0"/>
    <n v="0"/>
    <m/>
    <s v="2002-08-01"/>
    <m/>
    <m/>
    <m/>
    <s v="info@intergraphicdesigns.com"/>
    <n v="50622416266"/>
    <s v="https://www.crunchbase.com/organization/intergraphicdesigns"/>
    <s v="https://www.twitter.com/igdonline"/>
    <s v="http://www.facebook.com/intergraphicdesigns"/>
    <s v="c7c24aa8-2b4b-6fd9-cba3-c3b0a74aa128"/>
  </r>
  <r>
    <x v="96725"/>
    <s v="intergycorp.com"/>
    <s v="USA"/>
    <s v="CA"/>
    <s v="SF Bay Area"/>
    <s v="Dublin"/>
    <x v="2"/>
    <s v="Energy is a critical necessity to the modern world. What used to be taken for granted is now a precious resource, and California has"/>
    <s v="software"/>
    <x v="10"/>
    <x v="5"/>
    <n v="0"/>
    <m/>
    <s v="2003-01-01"/>
    <m/>
    <m/>
    <m/>
    <s v="info@intergycorp.com"/>
    <s v="'925-556-2600"/>
    <s v="https://www.crunchbase.com/organization/intergy"/>
    <m/>
    <m/>
    <s v="a2111c78-b556-1173-d306-4c9c09c30f88"/>
  </r>
  <r>
    <x v="96726"/>
    <s v="interhealthusa.com"/>
    <s v="USA"/>
    <s v="CA"/>
    <s v="SF Bay Area"/>
    <s v="Benicia"/>
    <x v="2"/>
    <s v="InterHealth Nutraceuticals is specializes in researching, developing, marketing and distributing proprietary branded nutraceutical."/>
    <s v="pharmaceutical|product research"/>
    <x v="3086"/>
    <x v="0"/>
    <n v="0"/>
    <m/>
    <s v="1987-01-01"/>
    <m/>
    <m/>
    <m/>
    <s v="info@interhealthusa.com"/>
    <s v="(800)783-4636"/>
    <s v="https://www.crunchbase.com/organization/interhealth-nutraceuticals"/>
    <s v="https://www.twitter.com/interhealthni"/>
    <s v="https://www.facebook.com/interhealthni"/>
    <s v="03f08ed6-c69d-3ea3-1cd0-3e75d5dcebec"/>
  </r>
  <r>
    <x v="96727"/>
    <s v="interhop.net"/>
    <m/>
    <m/>
    <m/>
    <m/>
    <x v="0"/>
    <s v="Interhop Network Services Inc. provides Internet access, e-mail, Web hosting, Virtual Private Networks (VPNs), and firewall services."/>
    <m/>
    <x v="5"/>
    <x v="2"/>
    <n v="0"/>
    <m/>
    <m/>
    <m/>
    <m/>
    <m/>
    <m/>
    <m/>
    <s v="https://www.crunchbase.com/organization/interhop-network-services"/>
    <m/>
    <m/>
    <s v="c6cebf2c-1179-0a52-b686-eff0839269b1"/>
  </r>
  <r>
    <x v="96728"/>
    <s v="interimhealthcare.com"/>
    <s v="USA"/>
    <s v="FL"/>
    <s v="Ft. Lauderdale"/>
    <s v="Sunrise"/>
    <x v="0"/>
    <s v="Interim HealthCare®, founded in 1966, is the leading home care, hospice and medical staffing company."/>
    <s v="health care|home health care|medical"/>
    <x v="3"/>
    <x v="4"/>
    <n v="0"/>
    <m/>
    <s v="1966-01-01"/>
    <m/>
    <m/>
    <m/>
    <s v="info@interimhealthcare.com"/>
    <s v="(800) 338-7786"/>
    <s v="https://www.crunchbase.com/organization/interim-healthcare"/>
    <s v="https://www.twitter.com/interimhealth"/>
    <s v="https://www.facebook.com/interimhealthcareoftopekaks/info?tab=page_info"/>
    <s v="91a957d5-552a-4f47-1383-1729e512ac40"/>
  </r>
  <r>
    <x v="96729"/>
    <s v="interiorspecialists.com"/>
    <s v="USA"/>
    <s v="CA"/>
    <s v="San Diego"/>
    <s v="Carlsbad"/>
    <x v="2"/>
    <s v="Interior Specialists, Inc. Family of Companies (ISI) is the leading provider of interior design and installation services."/>
    <s v="home decor|interior design"/>
    <x v="128"/>
    <x v="9"/>
    <n v="0"/>
    <m/>
    <s v="1985-01-01"/>
    <m/>
    <m/>
    <m/>
    <m/>
    <n v="7608046316"/>
    <s v="https://www.crunchbase.com/organization/interior-specialists"/>
    <s v="https://www.twitter.com/isicorporation"/>
    <m/>
    <s v="0bd16e0d-d1ca-bca4-19f7-f6ba67eb6908"/>
  </r>
  <r>
    <x v="96730"/>
    <m/>
    <s v="USA"/>
    <s v="CA"/>
    <s v="SF Bay Area"/>
    <s v="San Mateo"/>
    <x v="0"/>
    <s v="Interlace Systems, a provider of strategic operational planning software."/>
    <m/>
    <x v="5"/>
    <x v="2"/>
    <n v="0"/>
    <m/>
    <m/>
    <m/>
    <m/>
    <m/>
    <m/>
    <m/>
    <s v="https://www.crunchbase.com/organization/interlace-systems"/>
    <m/>
    <m/>
    <s v="cc2a0444-70f1-16fe-e100-7b2387c46732"/>
  </r>
  <r>
    <x v="96731"/>
    <s v="interlinebrands.com"/>
    <s v="USA"/>
    <s v="FL"/>
    <s v="Jacksonville"/>
    <s v="Jacksonville"/>
    <x v="2"/>
    <s v="One of the largest wholesale distributors and direct marketers of maintenance, repair and operations products for non-industrial businesses."/>
    <s v="operating systems|wholesale"/>
    <x v="9063"/>
    <x v="9"/>
    <n v="0"/>
    <m/>
    <s v="1978-01-01"/>
    <m/>
    <m/>
    <m/>
    <m/>
    <s v="(904) 598-1504"/>
    <s v="https://www.crunchbase.com/organization/interline-brands"/>
    <m/>
    <s v="http://www.facebook.com/interlinebrands"/>
    <s v="22f89546-c09b-db58-41e7-244ce83eb341"/>
  </r>
  <r>
    <x v="96732"/>
    <s v="interlinkgroup.com"/>
    <s v="USA"/>
    <s v="CO"/>
    <s v="Denver"/>
    <s v="Englewood"/>
    <x v="2"/>
    <s v="Interlink Group, Inc. operates as a consulting firm that provides e-business and network solutions. It provides technology solutions that"/>
    <m/>
    <x v="5"/>
    <x v="0"/>
    <n v="0"/>
    <m/>
    <s v="1989-01-01"/>
    <m/>
    <m/>
    <m/>
    <s v="info@ilg.com"/>
    <s v="(303)831-9088"/>
    <s v="https://www.crunchbase.com/organization/interlink-group"/>
    <s v="https://www.twitter.com/emccorp"/>
    <s v="https://www.facebook.com/emccorp"/>
    <s v="5e6c0b7e-a74f-dbd2-3cb0-7b7c28ae91ba"/>
  </r>
  <r>
    <x v="96733"/>
    <s v="interlinkone.com"/>
    <s v="USA"/>
    <s v="MA"/>
    <s v="Boston"/>
    <s v="Wilmington"/>
    <x v="0"/>
    <s v="interlinkONE is an industry leading provider of innovative marketing software and services."/>
    <s v="brand marketing|information services|information technology|software"/>
    <x v="95"/>
    <x v="0"/>
    <n v="0"/>
    <m/>
    <s v="1996-01-01"/>
    <m/>
    <m/>
    <m/>
    <s v="sales@interlinkONE.com"/>
    <s v="'978-694-9992"/>
    <s v="https://www.crunchbase.com/organization/interlinkone"/>
    <s v="https://www.twitter.com/interlinkone"/>
    <s v="https://www.facebook.com/interlinkone"/>
    <s v="690e60a8-0d2d-85da-4f3d-5ae6c7c2eeee"/>
  </r>
  <r>
    <x v="96734"/>
    <s v="intermec.com"/>
    <s v="USA"/>
    <s v="WA"/>
    <s v="Seattle"/>
    <s v="Everett"/>
    <x v="2"/>
    <s v="wireless automated identification"/>
    <s v="hardware|software"/>
    <x v="136"/>
    <x v="8"/>
    <n v="0"/>
    <m/>
    <s v="1997-01-01"/>
    <m/>
    <m/>
    <m/>
    <m/>
    <s v="'425-348-2600"/>
    <s v="https://www.crunchbase.com/organization/intermec"/>
    <s v="https://www.twitter.com/intermecemea"/>
    <m/>
    <s v="690d6b26-abff-9165-81eb-188c76ff5dfc"/>
  </r>
  <r>
    <x v="96735"/>
    <s v="imoutdoorsmedia.com"/>
    <s v="USA"/>
    <s v="NY"/>
    <s v="New York City"/>
    <s v="New York"/>
    <x v="2"/>
    <s v="InterMedia Outdoors is the premier outdoor sports-oriented media group in the United States."/>
    <s v="adventure travel|outdoors"/>
    <x v="2314"/>
    <x v="5"/>
    <n v="0"/>
    <m/>
    <s v="2007-01-01"/>
    <m/>
    <m/>
    <m/>
    <m/>
    <n v="2128526600"/>
    <s v="https://www.crunchbase.com/organization/intermedia-outdoors-holdings"/>
    <m/>
    <m/>
    <s v="6daa3f5b-28b1-70f0-bc23-6d9ab259560b"/>
  </r>
  <r>
    <x v="96736"/>
    <s v="icgam.com"/>
    <s v="GBR"/>
    <m/>
    <s v="London"/>
    <s v="London"/>
    <x v="0"/>
    <s v="Intermediate Capital Group - Mezzanine Finance. We structure and provide mezzanine finance, leveraged credit and minority equity, managing"/>
    <m/>
    <x v="5"/>
    <x v="2"/>
    <n v="0"/>
    <m/>
    <s v="1989-01-01"/>
    <m/>
    <m/>
    <m/>
    <m/>
    <m/>
    <s v="https://www.crunchbase.com/organization/intermediate-capital-group"/>
    <m/>
    <m/>
    <s v="5d88295a-13f6-bed3-c118-612f42125396"/>
  </r>
  <r>
    <x v="96737"/>
    <s v="intermediamarketing.com"/>
    <m/>
    <m/>
    <m/>
    <m/>
    <x v="0"/>
    <s v="At InterMedi@ we recognize that people are the Company’s most important asset."/>
    <m/>
    <x v="5"/>
    <x v="4"/>
    <n v="0"/>
    <m/>
    <m/>
    <m/>
    <m/>
    <m/>
    <m/>
    <n v="16107019616"/>
    <s v="https://www.crunchbase.com/organization/intermedi-marketing-solutions"/>
    <m/>
    <m/>
    <s v="63b48693-4ef6-ab00-1184-554dc7557887"/>
  </r>
  <r>
    <x v="96738"/>
    <s v="intermedix.com"/>
    <s v="USA"/>
    <s v="FL"/>
    <s v="Ft. Lauderdale"/>
    <s v="Fort Lauderdale"/>
    <x v="2"/>
    <s v="Intermedix delivers technology-enabled services and SaaS solutions to health care providers, government agencies and corporations."/>
    <s v="analytics|health care|information technology|software"/>
    <x v="882"/>
    <x v="8"/>
    <n v="0"/>
    <m/>
    <s v="2002-01-01"/>
    <m/>
    <m/>
    <m/>
    <s v="info@intermedix.com"/>
    <s v="'954-308-8700"/>
    <s v="https://www.crunchbase.com/organization/intermedix-corporation"/>
    <s v="https://www.twitter.com/imxcorp"/>
    <s v="http://www.facebook.com/imxcorp"/>
    <s v="6ae49576-1dcb-e503-7cad-c0e2e3313a5d"/>
  </r>
  <r>
    <x v="96739"/>
    <s v="intermixonline.com"/>
    <m/>
    <m/>
    <m/>
    <m/>
    <x v="2"/>
    <s v="New York-based women's fashion boutique"/>
    <m/>
    <x v="5"/>
    <x v="5"/>
    <n v="0"/>
    <m/>
    <s v="1993-01-01"/>
    <m/>
    <m/>
    <m/>
    <m/>
    <s v="'+855 8554464943"/>
    <s v="https://www.crunchbase.com/organization/intermix"/>
    <s v="https://www.twitter.com/intermix"/>
    <s v="https://www.facebook.com/intermixonline"/>
    <s v="c75d3e5a-4b88-0bea-ec46-1d95afb6b344"/>
  </r>
  <r>
    <x v="96740"/>
    <s v="am4u.net"/>
    <m/>
    <m/>
    <m/>
    <m/>
    <x v="2"/>
    <s v="Intermountain Group provides facility maintenance services to commercial and residential clients throughout Utah, Wyoming, and Idaho"/>
    <m/>
    <x v="5"/>
    <x v="2"/>
    <n v="0"/>
    <m/>
    <m/>
    <m/>
    <m/>
    <m/>
    <m/>
    <m/>
    <s v="https://www.crunchbase.com/organization/intermountain-total-facility-services"/>
    <m/>
    <m/>
    <s v="2db8f436-8b7c-5215-ca99-f1bef9858b10"/>
  </r>
  <r>
    <x v="96741"/>
    <s v="intermune.com"/>
    <s v="USA"/>
    <s v="CA"/>
    <s v="SF Bay Area"/>
    <s v="Brisbane"/>
    <x v="2"/>
    <s v="InterMune is focused on the research, development and commercialization of innovative therapies in pulmonology and orphan fibrotic diseases."/>
    <s v="biotechnology"/>
    <x v="36"/>
    <x v="5"/>
    <n v="0"/>
    <m/>
    <s v="1998-01-01"/>
    <m/>
    <m/>
    <m/>
    <s v="ir@intermune.com"/>
    <s v="(415) 466-2200"/>
    <s v="https://www.crunchbase.com/organization/intermune"/>
    <m/>
    <s v="https://www.facebook.com/share.php"/>
    <s v="7cb5eb22-ccd0-e09c-49e2-ff35330fa7a3"/>
  </r>
  <r>
    <x v="96742"/>
    <s v="internalresults.com"/>
    <s v="GBR"/>
    <m/>
    <s v="London"/>
    <s v="London"/>
    <x v="0"/>
    <s v="Performance based B2B lead generation solutions working exclusively with technology companies across Europe, USA, Canada, and APAC regions."/>
    <m/>
    <x v="5"/>
    <x v="2"/>
    <n v="0"/>
    <m/>
    <s v="2011-01-01"/>
    <m/>
    <m/>
    <m/>
    <m/>
    <m/>
    <s v="https://www.crunchbase.com/organization/internal-results"/>
    <m/>
    <m/>
    <s v="1d101ebe-2fa1-312d-7d66-00a129182034"/>
  </r>
  <r>
    <x v="96743"/>
    <m/>
    <s v="USA"/>
    <s v="CA"/>
    <s v="Los Angeles"/>
    <s v="Torrance"/>
    <x v="1"/>
    <s v="International Aircraft Investors engages in the acquisition of used, single-aisle jet aircraft for lease and Sale."/>
    <s v="aerospace"/>
    <x v="485"/>
    <x v="2"/>
    <n v="0"/>
    <m/>
    <s v="1988-08-01"/>
    <m/>
    <m/>
    <m/>
    <m/>
    <m/>
    <s v="https://www.crunchbase.com/organization/international-aircraft-investors"/>
    <m/>
    <m/>
    <s v="38800434-e2a8-42bd-3173-c0a6550c04c1"/>
  </r>
  <r>
    <x v="96744"/>
    <s v="interasset.com"/>
    <s v="USA"/>
    <s v="CA"/>
    <s v="SF Bay Area"/>
    <s v="Oakland"/>
    <x v="2"/>
    <s v="IAS brings buyers and providers of transportation equipment and services standardize operations over a neutral, global cloud."/>
    <m/>
    <x v="5"/>
    <x v="6"/>
    <n v="0"/>
    <m/>
    <s v="1999-01-01"/>
    <m/>
    <m/>
    <m/>
    <s v="community@interasset.com"/>
    <s v="(510)844-3000"/>
    <s v="https://www.crunchbase.com/organization/interntational-asset-systems"/>
    <s v="https://www.twitter.com/interasset"/>
    <s v="https://www.facebook.com/interasset"/>
    <s v="b3707bcf-0262-1f38-fbdf-9880f7741141"/>
  </r>
  <r>
    <x v="96745"/>
    <s v="iavi.com"/>
    <s v="USA"/>
    <s v="FL"/>
    <s v="Ft. Lauderdale"/>
    <s v="Fort Lauderdale"/>
    <x v="2"/>
    <s v="International Audio Visual professional is an audio visual (A/V) technology products to dealers, resellers, and installers worldwide."/>
    <s v="consumer electronics|electronics"/>
    <x v="13"/>
    <x v="6"/>
    <n v="0"/>
    <m/>
    <s v="1997-01-01"/>
    <m/>
    <m/>
    <m/>
    <m/>
    <s v="(954)630-9797"/>
    <s v="https://www.crunchbase.com/organization/international-audio-visual"/>
    <s v="https://www.twitter.com/iavitweet"/>
    <s v="https://www.facebook.com/iavipage"/>
    <s v="fd38c9b0-ae67-22d5-ead9-00043a336060"/>
  </r>
  <r>
    <x v="96746"/>
    <s v="iacgroup.com"/>
    <s v="FRA"/>
    <m/>
    <s v="FRA - Other"/>
    <s v="Lux"/>
    <x v="0"/>
    <s v="We believe International Automotive Components (IAC) is the third largest automotive interior components supplier in the world by market"/>
    <s v="enterprise software"/>
    <x v="10"/>
    <x v="4"/>
    <n v="0"/>
    <m/>
    <m/>
    <m/>
    <m/>
    <m/>
    <s v="info@iacgroup.com"/>
    <n v="4407880786359"/>
    <s v="https://www.crunchbase.com/organization/international-automotive-components-group"/>
    <m/>
    <s v="https://www.facebook.com/iac-international-automotive-components-893784740666512/"/>
    <s v="77aa452f-b523-5ad5-b713-4560cdf08ff5"/>
  </r>
  <r>
    <x v="96747"/>
    <s v="lse.ac.uk"/>
    <s v="GBR"/>
    <m/>
    <s v="London"/>
    <s v="London"/>
    <x v="2"/>
    <s v="The essential online bibliography for social science and interdisciplinary research - produced by the London School of Economics and"/>
    <m/>
    <x v="5"/>
    <x v="2"/>
    <n v="0"/>
    <m/>
    <m/>
    <m/>
    <m/>
    <m/>
    <s v="ibss@lse.ac.uk"/>
    <m/>
    <s v="https://www.crunchbase.com/organization/international-bibliography-of-the-social-sciences-ibss"/>
    <m/>
    <m/>
    <s v="a85b4f26-67a7-3f5f-02bb-2c2f683eb462"/>
  </r>
  <r>
    <x v="96748"/>
    <s v="ibtplc.com"/>
    <s v="GBR"/>
    <m/>
    <s v="London"/>
    <s v="London"/>
    <x v="1"/>
    <s v="International Biotechnology Trust (IBT) is an investment trust company listed on the London Stock Exchange which invests in companies"/>
    <m/>
    <x v="5"/>
    <x v="2"/>
    <n v="0"/>
    <m/>
    <m/>
    <m/>
    <m/>
    <m/>
    <m/>
    <m/>
    <s v="https://www.crunchbase.com/organization/international-biotechnology-trust"/>
    <m/>
    <m/>
    <s v="920dcbaf-5e18-2f84-1771-65d9dce67ff4"/>
  </r>
  <r>
    <x v="96749"/>
    <s v="ibs.net"/>
    <s v="SWE"/>
    <m/>
    <s v="Stockholm"/>
    <s v="Solna"/>
    <x v="2"/>
    <s v="A Sweden-based provider of enterprise resource planning and supply chain management software to the distribution industry."/>
    <m/>
    <x v="5"/>
    <x v="7"/>
    <n v="0"/>
    <m/>
    <s v="1978-01-01"/>
    <m/>
    <m/>
    <m/>
    <s v="info@ibs.net"/>
    <s v="46 86 27 23 00"/>
    <s v="https://www.crunchbase.com/organization/international-business-systems"/>
    <s v="https://www.twitter.com/ibsdistribution"/>
    <s v="https://www.facebook.com/internationalbusinesssystems"/>
    <s v="d8b9379a-bd13-2dc2-d4f2-3fafa5f28a2a"/>
  </r>
  <r>
    <x v="96750"/>
    <m/>
    <s v="USA"/>
    <s v="GA"/>
    <s v="Atlanta"/>
    <s v="Atlanta"/>
    <x v="1"/>
    <s v="develops, markets and supports client/ server software and implementation services for the engineering and manufacturing industries."/>
    <s v="software"/>
    <x v="10"/>
    <x v="2"/>
    <n v="0"/>
    <m/>
    <m/>
    <m/>
    <m/>
    <m/>
    <m/>
    <m/>
    <s v="https://www.crunchbase.com/organization/international-computex"/>
    <m/>
    <m/>
    <s v="6c1b5a1b-49a8-6c4e-b9d4-fb695d505fc8"/>
  </r>
  <r>
    <x v="96751"/>
    <s v="iccina.com"/>
    <s v="USA"/>
    <s v="FL"/>
    <s v="Sarasota - Bradenton"/>
    <s v="Sarasota"/>
    <x v="0"/>
    <s v="International Consolidated Companies provides contact management solutions and services in the business process."/>
    <m/>
    <x v="5"/>
    <x v="1"/>
    <n v="0"/>
    <m/>
    <m/>
    <m/>
    <m/>
    <m/>
    <s v="info@iccina.com"/>
    <s v="(941) 330-0252"/>
    <s v="https://www.crunchbase.com/organization/international-consolidated-companies"/>
    <m/>
    <m/>
    <s v="687911b1-1e41-2ba6-efb6-5fe23883a2e8"/>
  </r>
  <r>
    <x v="96752"/>
    <s v="datacast.com"/>
    <s v="CAN"/>
    <s v="ON"/>
    <s v="Ottawa"/>
    <s v="Ottawa"/>
    <x v="2"/>
    <s v="International Datacasting is a recognized market leader in providing end to end solutions for the point-to-multipoint distribution of"/>
    <s v="broadcasting|video"/>
    <x v="236"/>
    <x v="6"/>
    <n v="0"/>
    <m/>
    <s v="1984-01-01"/>
    <m/>
    <m/>
    <m/>
    <m/>
    <s v="'613-596-4120"/>
    <s v="https://www.crunchbase.com/organization/international-datacasting"/>
    <s v="https://www.twitter.com/datacasting"/>
    <s v="http://www.facebook.com/pages/international-datacasting-corporat"/>
    <s v="b5462fa2-71da-82b2-5a87-eab3727a290f"/>
  </r>
  <r>
    <x v="96753"/>
    <s v="idsdoc.com"/>
    <s v="USA"/>
    <s v="UT"/>
    <s v="Salt Lake City"/>
    <s v="Draper"/>
    <x v="0"/>
    <s v="International Document Services operates as a mortgage document preparation vendor."/>
    <m/>
    <x v="5"/>
    <x v="0"/>
    <n v="0"/>
    <m/>
    <s v="1986-01-01"/>
    <m/>
    <m/>
    <m/>
    <m/>
    <m/>
    <s v="https://www.crunchbase.com/organization/international-document-services"/>
    <s v="https://www.twitter.com/idsdoc"/>
    <s v="https://www.facebook.com/idsdoc?fref=ts"/>
    <s v="d7c876da-7854-7bb7-594c-9a27debc2bbb"/>
  </r>
  <r>
    <x v="96754"/>
    <s v="iel.hk"/>
    <s v="HKG"/>
    <m/>
    <s v="Hong Kong"/>
    <s v="Hong Kong"/>
    <x v="0"/>
    <s v="International Elite Ltd. started to provide CRM outsourcing services in 2000. As a call center and CRM outsourcing service provider, the"/>
    <m/>
    <x v="5"/>
    <x v="8"/>
    <n v="0"/>
    <m/>
    <s v="2000-01-01"/>
    <m/>
    <m/>
    <m/>
    <s v="postmaster@iel.hk"/>
    <s v="852 2859 9318"/>
    <s v="https://www.crunchbase.com/organization/international-elite"/>
    <m/>
    <m/>
    <s v="d43655fe-4e65-1099-9dbb-c50c8ad87ba5"/>
  </r>
  <r>
    <x v="96755"/>
    <s v="iff.com"/>
    <s v="USA"/>
    <s v="NY"/>
    <s v="New York City"/>
    <s v="New York"/>
    <x v="1"/>
    <s v="Stafford Allen, a miller, and Charles May, a druggist and herb grower, join forces to produce pure drugs in an era when sawdust was a"/>
    <s v="manufacturing"/>
    <x v="41"/>
    <x v="4"/>
    <n v="0"/>
    <m/>
    <s v="1833-01-01"/>
    <m/>
    <m/>
    <m/>
    <s v="Staffing.manager@iff.com"/>
    <s v="'212-765-5500"/>
    <s v="https://www.crunchbase.com/organization/international-flavors-fragrances"/>
    <s v="https://www.twitter.com/iff"/>
    <s v="https://www.facebook.com/internationalflavorsandfragrances"/>
    <s v="99791e2c-2f5a-c6af-9ab5-df51b898ec8a"/>
  </r>
  <r>
    <x v="96756"/>
    <s v="igt.com"/>
    <s v="USA"/>
    <s v="NV"/>
    <s v="Reno - Sparks"/>
    <s v="Reno"/>
    <x v="2"/>
    <s v="International Game Technology (IGT) is a global gaming company specializing in the design, manufacture, and marketing of electronic gaming."/>
    <s v="computer|gaming|information services|information technology|manufacturing|software"/>
    <x v="9064"/>
    <x v="8"/>
    <n v="0"/>
    <m/>
    <s v="1974-01-01"/>
    <m/>
    <m/>
    <m/>
    <s v="Jaclyn.March@IGT.com"/>
    <s v="'+44 (0) 207 535 3200"/>
    <s v="https://www.crunchbase.com/organization/international-game-technology"/>
    <s v="https://www.twitter.com/igtnews"/>
    <s v="http://www.facebook.com/igt"/>
    <s v="5e1d1113-1563-9a69-84b0-1ef657686cf7"/>
  </r>
  <r>
    <x v="96757"/>
    <m/>
    <s v="USA"/>
    <s v="CT"/>
    <s v="Hartford"/>
    <s v="Greenwich"/>
    <x v="1"/>
    <s v="International Home Foods is a manufacturer and marketer of a diversified, well-established portfolio of shelf-stable food products"/>
    <s v="food processing|manufacturing"/>
    <x v="1277"/>
    <x v="2"/>
    <n v="0"/>
    <m/>
    <m/>
    <m/>
    <m/>
    <m/>
    <m/>
    <m/>
    <s v="https://www.crunchbase.com/organization/international-home-foods"/>
    <m/>
    <m/>
    <s v="1519d318-5a97-d256-0bfe-ce7308a80c67"/>
  </r>
  <r>
    <x v="96758"/>
    <m/>
    <m/>
    <m/>
    <m/>
    <m/>
    <x v="0"/>
    <s v="International Internet, Inc. develops and operates Internet and direct retail marketing companies."/>
    <m/>
    <x v="5"/>
    <x v="2"/>
    <n v="0"/>
    <m/>
    <m/>
    <m/>
    <m/>
    <m/>
    <m/>
    <m/>
    <s v="https://www.crunchbase.com/organization/international-internet"/>
    <m/>
    <m/>
    <s v="beb3894a-5e5b-d721-bc21-7e27be68cd51"/>
  </r>
  <r>
    <x v="96759"/>
    <s v="ildeducation.com"/>
    <s v="GBR"/>
    <m/>
    <s v="London"/>
    <s v="London"/>
    <x v="0"/>
    <s v="ILD is a multi-national investor in leadership development and for-profit education companies."/>
    <m/>
    <x v="5"/>
    <x v="2"/>
    <n v="0"/>
    <m/>
    <s v="2012-01-01"/>
    <m/>
    <m/>
    <m/>
    <m/>
    <m/>
    <s v="https://www.crunchbase.com/organization/international-leadership-development"/>
    <s v="https://www.twitter.com/ildeducation"/>
    <s v="https://www.facebook.com/ildeducation/"/>
    <s v="6146e2b8-e111-ab51-378a-ca8be85e7221"/>
  </r>
  <r>
    <x v="96760"/>
    <s v="ilfc.com"/>
    <s v="USA"/>
    <s v="CA"/>
    <s v="Los Angeles"/>
    <s v="Los Angeles"/>
    <x v="2"/>
    <s v="nternational Lease Finance Corporation, together with its subsidiaries, acquires, leases, and sells commercial aircraft worldwid"/>
    <s v="financial services"/>
    <x v="24"/>
    <x v="5"/>
    <n v="0"/>
    <m/>
    <s v="1973-01-01"/>
    <m/>
    <m/>
    <m/>
    <m/>
    <m/>
    <s v="https://www.crunchbase.com/organization/international-lease-finance-corporation-ilfc"/>
    <s v="https://www.twitter.com/ilfcglobal"/>
    <s v="https://www.facebook.com/ilfcglobal/"/>
    <s v="1ca8a9de-9752-15f7-fa29-38c014c67af0"/>
  </r>
  <r>
    <x v="96761"/>
    <m/>
    <s v="USA"/>
    <s v="CA"/>
    <s v="SF Bay Area"/>
    <s v="San Jose"/>
    <x v="1"/>
    <s v="International Manufacturing Services provides a broad range of integrated, advanced manufacturing services to electronics original."/>
    <s v="telecommunications"/>
    <x v="338"/>
    <x v="2"/>
    <n v="0"/>
    <m/>
    <m/>
    <m/>
    <m/>
    <m/>
    <m/>
    <m/>
    <s v="https://www.crunchbase.com/organization/international-manufacturing-services"/>
    <m/>
    <m/>
    <s v="508a40e1-68ef-29d6-c1f2-ab8d9a80a90c"/>
  </r>
  <r>
    <x v="96762"/>
    <s v="imglobal.com"/>
    <s v="USA"/>
    <s v="IN"/>
    <s v="Indianapolis"/>
    <s v="Indianapolis"/>
    <x v="2"/>
    <s v="IMG has dedicated its efforts to providing international medical insurance, travel insurance."/>
    <m/>
    <x v="5"/>
    <x v="5"/>
    <n v="0"/>
    <m/>
    <s v="1989-01-01"/>
    <m/>
    <m/>
    <m/>
    <s v="insurance@imglobal.com"/>
    <n v="3176554505"/>
    <s v="https://www.crunchbase.com/organization/international-medical-group-2"/>
    <s v="https://www.twitter.com/imglobal"/>
    <s v="https://www.facebook.com/imginsurance"/>
    <s v="4c5b4c2e-f0e0-4a07-8c18-679a8e24fb7a"/>
  </r>
  <r>
    <x v="96763"/>
    <s v="ims.biz.com"/>
    <s v="USA"/>
    <s v="PA"/>
    <s v="Philadelphia"/>
    <s v="Horsham"/>
    <x v="0"/>
    <s v="Provider of slag processing, metal recovery, materials handling, scrap management and surface conditioning services."/>
    <m/>
    <x v="5"/>
    <x v="2"/>
    <n v="0"/>
    <m/>
    <m/>
    <m/>
    <m/>
    <m/>
    <m/>
    <m/>
    <s v="https://www.crunchbase.com/organization/international-mill-service"/>
    <m/>
    <m/>
    <s v="8d39dec2-f901-7fd9-a6aa-dc9ba47ddccf"/>
  </r>
  <r>
    <x v="96764"/>
    <m/>
    <m/>
    <m/>
    <m/>
    <m/>
    <x v="2"/>
    <s v="International Mobile Sportsbook Company was added in 2014."/>
    <m/>
    <x v="5"/>
    <x v="2"/>
    <n v="0"/>
    <m/>
    <m/>
    <m/>
    <m/>
    <m/>
    <m/>
    <m/>
    <s v="https://www.crunchbase.com/organization/international-mobile-sportsbook-company"/>
    <m/>
    <m/>
    <s v="c7d892cc-9fe7-f2b5-40b0-8d3e4b2c4437"/>
  </r>
  <r>
    <x v="96765"/>
    <s v="internationalpaper.com"/>
    <s v="USA"/>
    <s v="TN"/>
    <s v="TN - Other"/>
    <s v="Moscow"/>
    <x v="1"/>
    <s v="Manufacturer of pulp and paper products."/>
    <s v="manufacturing"/>
    <x v="41"/>
    <x v="4"/>
    <n v="0"/>
    <m/>
    <s v="1898-01-01"/>
    <m/>
    <m/>
    <m/>
    <s v="socialmedia@ipaper.com"/>
    <s v="(901) 419-7473"/>
    <s v="https://www.crunchbase.com/organization/international-paper"/>
    <s v="https://www.twitter.com/intlpaperco"/>
    <s v="https://www.facebook.com/internationalpaper/"/>
    <s v="3d0c67ab-9ee4-80bf-94f0-0a071cd507da"/>
  </r>
  <r>
    <x v="96766"/>
    <s v="ipplc.com"/>
    <s v="GBR"/>
    <m/>
    <s v="London"/>
    <s v="London"/>
    <x v="1"/>
    <s v="International Power is an multinational electricity generation company."/>
    <s v="clean energy|cleantech|energy"/>
    <x v="9"/>
    <x v="4"/>
    <n v="0"/>
    <m/>
    <s v="1989-01-01"/>
    <m/>
    <m/>
    <m/>
    <m/>
    <s v="44 20 7320 8600"/>
    <s v="https://www.crunchbase.com/organization/international-power"/>
    <m/>
    <m/>
    <s v="3b01d0a0-fd49-db16-32f9-ba273167998b"/>
  </r>
  <r>
    <x v="96767"/>
    <s v="irf.com"/>
    <s v="USA"/>
    <s v="CA"/>
    <s v="Los Angeles"/>
    <s v="El Segundo"/>
    <x v="2"/>
    <s v="International Rectifier Corporation (IR) designs, manufactures and markets power management semiconductors."/>
    <s v="energy management|manufacturing|semiconductor"/>
    <x v="4835"/>
    <x v="8"/>
    <n v="0"/>
    <m/>
    <s v="1947-01-01"/>
    <m/>
    <m/>
    <m/>
    <m/>
    <n v="3107268438"/>
    <s v="https://www.crunchbase.com/organization/international-rectifier"/>
    <m/>
    <m/>
    <s v="d7724687-d817-8a9a-2b90-823ffba3c455"/>
  </r>
  <r>
    <x v="96768"/>
    <s v="h-farmventures.com"/>
    <m/>
    <m/>
    <m/>
    <m/>
    <x v="0"/>
    <s v="ISTreviso offers an international education to children aged 3-14. We deliver an inquiry-based curriculum in a safe."/>
    <m/>
    <x v="5"/>
    <x v="7"/>
    <n v="0"/>
    <m/>
    <s v="2005-01-01"/>
    <m/>
    <m/>
    <m/>
    <s v="info@h-farmventures.com"/>
    <s v="'+39 0422 789611"/>
    <s v="https://www.crunchbase.com/organization/international-school-of-treviso"/>
    <s v="https://www.twitter.com/hfarmventures"/>
    <s v="https://www.facebook.com/hfarmventures"/>
    <s v="eff94bc8-ef34-fe36-acb5-ac0db929a791"/>
  </r>
  <r>
    <x v="96769"/>
    <s v="ise.com"/>
    <s v="USA"/>
    <s v="NY"/>
    <s v="New York City"/>
    <s v="New York"/>
    <x v="2"/>
    <s v="International Securities Exchange Holdings is the largest equity options exchange in the world based on contract trading volume."/>
    <s v="stock exchanges"/>
    <x v="39"/>
    <x v="5"/>
    <n v="0"/>
    <m/>
    <s v="2000-01-01"/>
    <m/>
    <m/>
    <m/>
    <s v="helpdesk@ise.com"/>
    <s v="(877) 473-9989"/>
    <s v="https://www.crunchbase.com/organization/international-securities-exchange-holdings"/>
    <s v="https://www.twitter.com/iseexchange"/>
    <m/>
    <s v="2c55917d-f4b9-9c05-8423-73c80aae7566"/>
  </r>
  <r>
    <x v="96770"/>
    <s v="ise-group.com"/>
    <s v="CAN"/>
    <s v="ON"/>
    <s v="Toronto"/>
    <s v="Toronto"/>
    <x v="2"/>
    <s v="International Source for Ergonomics (ISE) manufactures ergonomic office furniture, technology furniture and educational furniture."/>
    <s v="furniture|retail"/>
    <x v="174"/>
    <x v="5"/>
    <n v="0"/>
    <m/>
    <s v="1975-01-01"/>
    <m/>
    <m/>
    <m/>
    <s v="info@ise-group.com"/>
    <s v="(416)759-2929"/>
    <s v="https://www.crunchbase.com/organization/international-source-for-ergonomics-ise"/>
    <s v="https://www.twitter.com/_iseinc_"/>
    <s v="https://www.facebook.com/iseincbuzz"/>
    <s v="da6201c2-5f37-f8f7-860a-40b3144178c4"/>
  </r>
  <r>
    <x v="96771"/>
    <m/>
    <m/>
    <m/>
    <m/>
    <m/>
    <x v="2"/>
    <s v="International Specialty Products is a leading global supplier of specialty chemicals and performance-enhancing products for a wide variety."/>
    <m/>
    <x v="5"/>
    <x v="2"/>
    <n v="0"/>
    <m/>
    <m/>
    <m/>
    <m/>
    <m/>
    <m/>
    <m/>
    <s v="https://www.crunchbase.com/organization/international-specialty-products"/>
    <m/>
    <m/>
    <s v="2af143f2-538d-46c4-b5a6-211fcff7d759"/>
  </r>
  <r>
    <x v="96772"/>
    <s v="internationalspeedwaycorporation.com"/>
    <s v="USA"/>
    <s v="FL"/>
    <s v="Daytona Beach"/>
    <s v="Daytona Beach"/>
    <x v="1"/>
    <s v="International Speedway Corporation, founded in 1953, is a leading promoter of motorsports-themed entertainment activities in the USA"/>
    <m/>
    <x v="5"/>
    <x v="7"/>
    <n v="0"/>
    <m/>
    <s v="1957-01-01"/>
    <m/>
    <m/>
    <m/>
    <m/>
    <s v="(386) 947-3820"/>
    <s v="https://www.crunchbase.com/organization/international-speedway-corporation"/>
    <m/>
    <m/>
    <s v="0b9d3f92-ba0e-97f4-ba30-2beb9a74aafc"/>
  </r>
  <r>
    <x v="96773"/>
    <s v="kungmarkattaab.se"/>
    <s v="SWE"/>
    <m/>
    <s v="SWE - Other"/>
    <s v="Örebro"/>
    <x v="2"/>
    <s v="Internatural offers one of the widest ranges of organic, plant based and lifestyle food products in Sweden and Norway."/>
    <s v="food processing"/>
    <x v="7"/>
    <x v="2"/>
    <n v="0"/>
    <m/>
    <m/>
    <m/>
    <m/>
    <m/>
    <m/>
    <m/>
    <s v="https://www.crunchbase.com/organization/internatural-ab"/>
    <s v="https://www.twitter.com/kungmarkatta"/>
    <m/>
    <s v="1ef944a3-8b7c-6533-d64b-b17b0fd174e3"/>
  </r>
  <r>
    <x v="96774"/>
    <s v="internetadvantage.com"/>
    <s v="ESP"/>
    <m/>
    <s v="Madrid"/>
    <s v="Madrid"/>
    <x v="0"/>
    <s v="Internet Advantage is an on line marketing company specialized in SEO, SEM, Linkmarketing and SMM services."/>
    <m/>
    <x v="5"/>
    <x v="0"/>
    <n v="0"/>
    <m/>
    <s v="2004-01-01"/>
    <m/>
    <m/>
    <m/>
    <m/>
    <m/>
    <s v="https://www.crunchbase.com/organization/internet-advantage"/>
    <s v="https://www.twitter.com/intadvantage"/>
    <s v="https://www.facebook.com/internetadvantage"/>
    <s v="17d03e90-7065-dad6-287d-d5add31538f7"/>
  </r>
  <r>
    <x v="96775"/>
    <s v="auction.co.kr"/>
    <s v="KOR"/>
    <m/>
    <s v="Seoul"/>
    <s v="Seoul"/>
    <x v="2"/>
    <s v="One of Korea’s auction-style web site"/>
    <m/>
    <x v="5"/>
    <x v="6"/>
    <n v="0"/>
    <m/>
    <s v="1998-04-01"/>
    <m/>
    <m/>
    <m/>
    <m/>
    <m/>
    <s v="https://www.crunchbase.com/organization/internet-auction-co"/>
    <m/>
    <m/>
    <s v="13414c4d-5425-a6c5-64e7-fa02f3d19dac"/>
  </r>
  <r>
    <x v="96776"/>
    <s v="internetbrands.com"/>
    <s v="USA"/>
    <s v="CA"/>
    <s v="Los Angeles"/>
    <s v="El Segundo"/>
    <x v="2"/>
    <s v="Internet Brands is an internet media company that operates online media, community, and e-commerce sites in vertical markets."/>
    <s v="curated web|internet"/>
    <x v="28"/>
    <x v="8"/>
    <n v="0"/>
    <m/>
    <s v="1998-01-01"/>
    <m/>
    <m/>
    <m/>
    <m/>
    <s v="(310) 280-4000"/>
    <s v="https://www.crunchbase.com/organization/internet-brands"/>
    <s v="https://www.twitter.com/inettweets"/>
    <s v="http://www.facebook.com/internetbrandsinc"/>
    <s v="b0e9e6b3-dd2d-de5b-cf84-244eef208c2b"/>
  </r>
  <r>
    <x v="96777"/>
    <s v="internet.com"/>
    <s v="USA"/>
    <s v="CT"/>
    <s v="Hartford"/>
    <s v="Darien"/>
    <x v="2"/>
    <s v="Internet.com Network is an online network of many highly acclaimed sites in the technology publishing business."/>
    <s v="curated web|internet"/>
    <x v="28"/>
    <x v="7"/>
    <n v="0"/>
    <m/>
    <m/>
    <m/>
    <m/>
    <m/>
    <s v="info@rocket-internet.de"/>
    <s v="'+49 30 300131800"/>
    <s v="https://www.crunchbase.com/organization/internet-com"/>
    <s v="https://www.twitter.com/web_101"/>
    <m/>
    <s v="d60b6dad-67c9-13ab-1629-4574e1c8a5ba"/>
  </r>
  <r>
    <x v="96778"/>
    <m/>
    <s v="USA"/>
    <s v="CA"/>
    <s v="SF Bay Area"/>
    <s v="Sunnyvale"/>
    <x v="2"/>
    <s v="Internet Devices simplifies policy-based network products that enable corporations to manage and protect information."/>
    <m/>
    <x v="5"/>
    <x v="2"/>
    <n v="0"/>
    <m/>
    <s v="1995-01-01"/>
    <m/>
    <m/>
    <m/>
    <m/>
    <s v="(408)541-1400"/>
    <s v="https://www.crunchbase.com/organization/internet-devices"/>
    <m/>
    <m/>
    <s v="803cf045-9bb4-2733-5dd3-77b2bd4dfbf4"/>
  </r>
  <r>
    <x v="96779"/>
    <m/>
    <m/>
    <m/>
    <m/>
    <m/>
    <x v="2"/>
    <s v="Internet Engineering Group is an Internet company."/>
    <s v="internet"/>
    <x v="28"/>
    <x v="2"/>
    <n v="0"/>
    <m/>
    <m/>
    <m/>
    <m/>
    <m/>
    <m/>
    <m/>
    <s v="https://www.crunchbase.com/organization/internet-engineering-group"/>
    <m/>
    <m/>
    <s v="4f74a947-4010-1601-3f41-ec3ccdf0f0b4"/>
  </r>
  <r>
    <x v="96780"/>
    <m/>
    <s v="GBR"/>
    <m/>
    <s v="Manchester"/>
    <s v="Manchester"/>
    <x v="2"/>
    <s v="Internet Facilitators Limited doing business as IFL, provides colocation and datacentre services for businesses in the United Kingdom."/>
    <m/>
    <x v="5"/>
    <x v="2"/>
    <n v="0"/>
    <m/>
    <s v="1997-01-01"/>
    <m/>
    <m/>
    <m/>
    <m/>
    <m/>
    <s v="https://www.crunchbase.com/organization/internet-facilitators"/>
    <m/>
    <m/>
    <s v="2c1cc16b-97f7-1f70-db69-92fc3b0b2043"/>
  </r>
  <r>
    <x v="96781"/>
    <s v="iij.ad.jp"/>
    <s v="JPN"/>
    <m/>
    <s v="Tokyo"/>
    <s v="Tokyo"/>
    <x v="1"/>
    <s v="Internet Initiative Japan Inc. (IIJ, NASDAQ: IIJI, Tokyo Stock Exchange TSE1: 3774) is one of Japan's leading Internet-access and"/>
    <s v="internet|internet of things|stock exchanges"/>
    <x v="88"/>
    <x v="8"/>
    <n v="0"/>
    <m/>
    <s v="1992-12-03"/>
    <m/>
    <m/>
    <m/>
    <s v="info@iij.ad.jp"/>
    <s v="'81-3-5259-6500"/>
    <s v="https://www.crunchbase.com/organization/internet-initiative-japan"/>
    <s v="https://www.twitter.com/iij_pr"/>
    <m/>
    <s v="674eb165-b627-9827-2907-cdf41faefd75"/>
  </r>
  <r>
    <x v="96782"/>
    <m/>
    <m/>
    <m/>
    <m/>
    <m/>
    <x v="2"/>
    <s v="Internet Junction"/>
    <m/>
    <x v="5"/>
    <x v="2"/>
    <n v="0"/>
    <m/>
    <m/>
    <m/>
    <m/>
    <m/>
    <m/>
    <m/>
    <s v="https://www.crunchbase.com/organization/internet-junction"/>
    <m/>
    <m/>
    <s v="e8e95c3a-1a93-06f8-6013-9f9d9e47ed0b"/>
  </r>
  <r>
    <x v="96783"/>
    <s v="internetpatentscorporation.net"/>
    <s v="USA"/>
    <s v="CA"/>
    <s v="Sacramento"/>
    <s v="Folsom"/>
    <x v="1"/>
    <s v="Internet Patents Corporation (IPC) filed infringement suits against The General Automobile Insurance Services, Inc."/>
    <s v="e-commerce"/>
    <x v="63"/>
    <x v="1"/>
    <n v="0"/>
    <m/>
    <s v="1996-01-01"/>
    <m/>
    <m/>
    <m/>
    <m/>
    <m/>
    <s v="https://www.crunchbase.com/organization/internet-patents-corp"/>
    <m/>
    <m/>
    <s v="ed2daf40-554a-df46-9c94-eb636348fc36"/>
  </r>
  <r>
    <x v="96784"/>
    <s v="paybycash.com"/>
    <s v="USA"/>
    <s v="VA"/>
    <s v="Washington, D.C."/>
    <s v="Charlottesville"/>
    <x v="2"/>
    <s v="payment solutions"/>
    <s v="e-commerce"/>
    <x v="63"/>
    <x v="0"/>
    <n v="0"/>
    <m/>
    <s v="1998-01-01"/>
    <m/>
    <m/>
    <m/>
    <m/>
    <s v="'434-984-0007"/>
    <s v="https://www.crunchbase.com/organization/paybycash"/>
    <s v="https://www.twitter.com/playspan"/>
    <m/>
    <s v="fb5653de-cef3-15da-d4e0-8b93b78d5fae"/>
  </r>
  <r>
    <x v="96785"/>
    <m/>
    <m/>
    <m/>
    <m/>
    <m/>
    <x v="2"/>
    <s v="software sales"/>
    <s v="software"/>
    <x v="10"/>
    <x v="2"/>
    <n v="0"/>
    <m/>
    <m/>
    <m/>
    <m/>
    <m/>
    <m/>
    <m/>
    <s v="https://www.crunchbase.com/organization/internet-properties-group"/>
    <m/>
    <m/>
    <s v="37dad321-144d-c667-5f36-d77e48198d34"/>
  </r>
  <r>
    <x v="96786"/>
    <s v="internetq.com"/>
    <s v="GRC"/>
    <m/>
    <s v="Athens"/>
    <s v="Athens"/>
    <x v="1"/>
    <s v="Mobile Marketing &amp; Entertainment"/>
    <s v="mobile"/>
    <x v="15"/>
    <x v="6"/>
    <n v="0"/>
    <m/>
    <s v="2000-01-01"/>
    <m/>
    <m/>
    <m/>
    <s v="sales@internetq.com"/>
    <s v="(442) 035-1952"/>
    <s v="https://www.crunchbase.com/organization/internetq"/>
    <s v="https://www.twitter.com/internetq"/>
    <s v="http://www.facebook.com/internetq"/>
    <s v="d700695e-d649-f03b-a90b-d814049d1d10"/>
  </r>
  <r>
    <x v="96787"/>
    <m/>
    <s v="USA"/>
    <s v="GA"/>
    <s v="Atlanta"/>
    <s v="Atlanta"/>
    <x v="2"/>
    <s v="Internet Security Systems is an integrated security platform that provides preemptive protection for networks, desktops and servers."/>
    <s v="software"/>
    <x v="10"/>
    <x v="2"/>
    <n v="0"/>
    <m/>
    <s v="1994-01-01"/>
    <m/>
    <m/>
    <m/>
    <m/>
    <m/>
    <s v="https://www.crunchbase.com/organization/internet-security-systems"/>
    <m/>
    <m/>
    <s v="8f3ff1fc-763b-b848-6df0-49655c1ecc06"/>
  </r>
  <r>
    <x v="96788"/>
    <s v="internetseer.com"/>
    <s v="USA"/>
    <s v="PA"/>
    <s v="PA - Other"/>
    <s v="Thornton"/>
    <x v="2"/>
    <s v="Website Marketing and Monitoring"/>
    <s v="curated web"/>
    <x v="28"/>
    <x v="0"/>
    <n v="0"/>
    <m/>
    <s v="2000-01-01"/>
    <m/>
    <m/>
    <m/>
    <m/>
    <s v="'610-361-3000"/>
    <s v="https://www.crunchbase.com/organization/internetseer"/>
    <s v="https://www.twitter.com/internetseer"/>
    <s v="https://www.facebook.com/internetseer"/>
    <s v="4321b073-0b17-58ab-52bf-a65e99a0cb9b"/>
  </r>
  <r>
    <x v="96789"/>
    <s v="iniche.com"/>
    <s v="USA"/>
    <s v="CA"/>
    <s v="SF Bay Area"/>
    <s v="Campbell"/>
    <x v="2"/>
    <s v="InterNiche Technologies is a U.S. supplier of embedded networking protocol software."/>
    <s v="software"/>
    <x v="10"/>
    <x v="0"/>
    <n v="0"/>
    <m/>
    <s v="1989-01-01"/>
    <m/>
    <m/>
    <m/>
    <m/>
    <n v="4085401161"/>
    <s v="https://www.crunchbase.com/organization/interniche-technologies"/>
    <m/>
    <m/>
    <s v="631026c3-9018-396a-a9ad-2bc7074d469b"/>
  </r>
  <r>
    <x v="96790"/>
    <s v="internoded.com"/>
    <s v="USA"/>
    <s v="MA"/>
    <s v="Boston"/>
    <s v="Waltham"/>
    <x v="2"/>
    <s v="Mobile Device Management Solutions"/>
    <s v="mobile"/>
    <x v="15"/>
    <x v="9"/>
    <n v="0"/>
    <m/>
    <s v="1993-01-01"/>
    <m/>
    <m/>
    <m/>
    <s v="info@tangoe.com"/>
    <s v="'781-890-0902"/>
    <s v="https://www.crunchbase.com/organization/internoded"/>
    <s v="https://www.twitter.com/tangoe"/>
    <s v="https://www.facebook.com/tangoe"/>
    <s v="dd97a18c-65fc-387e-0144-9e65ca0f7efa"/>
  </r>
  <r>
    <x v="96791"/>
    <m/>
    <s v="USA"/>
    <s v="MD"/>
    <s v="Washington, D.C."/>
    <s v="Greenbelt"/>
    <x v="2"/>
    <s v="Internosis Incorporated provides IT services for Microsoft technologies in the enterprise. It offers services in IT strategy, application"/>
    <m/>
    <x v="5"/>
    <x v="2"/>
    <n v="0"/>
    <m/>
    <s v="2000-01-01"/>
    <m/>
    <m/>
    <m/>
    <m/>
    <m/>
    <s v="https://www.crunchbase.com/organization/internosis"/>
    <m/>
    <m/>
    <s v="9ae24948-5c79-29f6-8eb2-962c11f57724"/>
  </r>
  <r>
    <x v="96792"/>
    <s v="internships.com"/>
    <s v="USA"/>
    <s v="CA"/>
    <s v="Los Angeles"/>
    <s v="Burbank"/>
    <x v="2"/>
    <s v="Internships.com is an internship marketplace bringing students, employers and education institutions together in one centralized location."/>
    <s v="education"/>
    <x v="38"/>
    <x v="7"/>
    <n v="0"/>
    <m/>
    <m/>
    <m/>
    <m/>
    <m/>
    <s v="press@chegg.com"/>
    <s v="'818-260-3100"/>
    <s v="https://www.crunchbase.com/organization/internships"/>
    <s v="https://www.twitter.com/internships"/>
    <s v="http://www.facebook.com/internships.com"/>
    <s v="fd97be78-b40f-f54c-0926-fed2162f8fd3"/>
  </r>
  <r>
    <x v="96793"/>
    <m/>
    <s v="USA"/>
    <s v="NY"/>
    <s v="New York City"/>
    <s v="New York"/>
    <x v="0"/>
    <s v="Interocity Development specializing in design and development of streaming media."/>
    <m/>
    <x v="5"/>
    <x v="2"/>
    <n v="0"/>
    <m/>
    <m/>
    <m/>
    <m/>
    <m/>
    <m/>
    <m/>
    <s v="https://www.crunchbase.com/organization/interocity-development"/>
    <m/>
    <m/>
    <s v="b2a294d4-fcec-d074-80bb-bf058912ef02"/>
  </r>
  <r>
    <x v="96794"/>
    <s v="interoil.com"/>
    <s v="SGP"/>
    <m/>
    <s v="Singapore"/>
    <s v="Singapore"/>
    <x v="2"/>
    <s v="InterOil has grown to become a significant regional energy company and, as important, a trusted partner to communities &amp; business"/>
    <s v="energy|oil and gas"/>
    <x v="89"/>
    <x v="8"/>
    <n v="0"/>
    <m/>
    <s v="1997-01-01"/>
    <m/>
    <m/>
    <m/>
    <m/>
    <s v="'+65 6507 0200"/>
    <s v="https://www.crunchbase.com/organization/interoil-corporation"/>
    <s v="https://www.twitter.com/interoil"/>
    <m/>
    <s v="a76a98d7-f0f1-5a3d-17da-434204cac186"/>
  </r>
  <r>
    <x v="96795"/>
    <m/>
    <s v="USA"/>
    <s v="CO"/>
    <s v="Colorado Springs"/>
    <s v="Colorado Springs"/>
    <x v="2"/>
    <s v="Interosa delivers email privacy to Business Executives who are at risk when using email to conduct confidential business."/>
    <s v="email|internet"/>
    <x v="201"/>
    <x v="2"/>
    <n v="0"/>
    <m/>
    <m/>
    <m/>
    <m/>
    <m/>
    <s v="pr@interosa.com"/>
    <s v="(719)955-3500"/>
    <s v="https://www.crunchbase.com/organization/interosa"/>
    <m/>
    <m/>
    <s v="00d12a27-b8c2-bc21-cae6-2b394dbe0488"/>
  </r>
  <r>
    <x v="96796"/>
    <s v="interoute.com"/>
    <s v="GBR"/>
    <m/>
    <s v="London"/>
    <s v="London"/>
    <x v="0"/>
    <s v="An international telecommunications service provider and the owner operator of Europe's largest cloud services platform"/>
    <s v="cloud computing|ict|web hosting"/>
    <x v="662"/>
    <x v="9"/>
    <n v="0"/>
    <m/>
    <s v="2002-01-01"/>
    <m/>
    <m/>
    <m/>
    <s v="info@interoute.com"/>
    <n v="442070259000"/>
    <s v="https://www.crunchbase.com/organization/interoute"/>
    <s v="https://www.twitter.com/interoute"/>
    <s v="http://www.facebook.com/interoute/161759680529086"/>
    <s v="6dec70c0-b7d4-f577-2106-3393c7676af6"/>
  </r>
  <r>
    <x v="96797"/>
    <s v="iphase.com"/>
    <s v="USA"/>
    <s v="TX"/>
    <s v="Dallas"/>
    <s v="Carrollton"/>
    <x v="1"/>
    <s v="The Company, founded in 1974, has its headquartered and manufacturing facilities in Carrollton, Texas."/>
    <s v="electronics"/>
    <x v="13"/>
    <x v="6"/>
    <n v="0"/>
    <m/>
    <s v="1974-01-01"/>
    <m/>
    <m/>
    <m/>
    <m/>
    <n v="2146545500"/>
    <s v="https://www.crunchbase.com/organization/interphase-corporation"/>
    <m/>
    <m/>
    <s v="baba5301-7e46-3c88-d6be-dd1b5a64cafc"/>
  </r>
  <r>
    <x v="96798"/>
    <s v="interpolymer.com"/>
    <s v="FRA"/>
    <m/>
    <s v="FRA - Other"/>
    <s v="Wissembourg"/>
    <x v="2"/>
    <s v="A Canton, Mass.-based maker of specialty emulsion polymers."/>
    <m/>
    <x v="5"/>
    <x v="6"/>
    <n v="0"/>
    <m/>
    <s v="1963-01-01"/>
    <m/>
    <m/>
    <m/>
    <m/>
    <s v="(781) 821-2485"/>
    <s v="https://www.crunchbase.com/organization/interpolymer"/>
    <m/>
    <m/>
    <s v="601972a9-3c04-d2c6-3509-06e45fcf36f8"/>
  </r>
  <r>
    <x v="96799"/>
    <s v="interprisesuite.com"/>
    <s v="USA"/>
    <s v="MN"/>
    <s v="Rochester, Minnesota"/>
    <s v="Mankato"/>
    <x v="2"/>
    <s v="Interprise Solutions is a privately held company that was founded in Makati City, Philippines in 2004 by a group of enterprise software"/>
    <s v="software"/>
    <x v="10"/>
    <x v="2"/>
    <n v="0"/>
    <m/>
    <s v="2004-01-01"/>
    <m/>
    <m/>
    <m/>
    <s v="info@interprise.co.uk"/>
    <s v="'310-734-4290"/>
    <s v="https://www.crunchbase.com/organization/interprise-software-solutions"/>
    <m/>
    <m/>
    <s v="38e3c8cd-6e32-8f7d-7ebb-bdfe70f06689"/>
  </r>
  <r>
    <x v="96800"/>
    <s v="interpublic.com"/>
    <s v="USA"/>
    <s v="NY"/>
    <s v="New York City"/>
    <s v="New York"/>
    <x v="1"/>
    <s v="Interpublic Group provides advertising, digital marketing, communications planning, media buying, PR and specialty marketing services."/>
    <s v="advertising|marketing automation|public relations"/>
    <x v="142"/>
    <x v="4"/>
    <n v="0"/>
    <m/>
    <s v="1902-01-01"/>
    <m/>
    <m/>
    <m/>
    <s v="ir@interpublic.com"/>
    <s v="(212) 704-1200"/>
    <s v="https://www.crunchbase.com/organization/interpublic-group"/>
    <s v="https://www.twitter.com/interpublicipg"/>
    <s v="https://www.facebook.com/interpublicgroup"/>
    <s v="2ce7e2e2-9b05-27d2-4a5b-96fe1661d70a"/>
  </r>
  <r>
    <x v="96801"/>
    <s v="interquest.net"/>
    <s v="USA"/>
    <s v="NC"/>
    <s v="Charlotte"/>
    <s v="Charlotte"/>
    <x v="0"/>
    <s v="Interquest is a national leader in providing broadband Internet services"/>
    <m/>
    <x v="5"/>
    <x v="1"/>
    <n v="0"/>
    <m/>
    <s v="2011-01-01"/>
    <m/>
    <m/>
    <m/>
    <m/>
    <m/>
    <s v="https://www.crunchbase.com/organization/interquest-communications"/>
    <m/>
    <m/>
    <s v="5a4087dd-c888-8e72-3592-d74b7d0d502b"/>
  </r>
  <r>
    <x v="96802"/>
    <s v="interquestgroup.com"/>
    <s v="GBR"/>
    <m/>
    <s v="London"/>
    <s v="London"/>
    <x v="0"/>
    <s v="InterQuest is a group of specialist IT and Analytics recruitment businesses with a single goal of connecting their professional candidates"/>
    <s v="consulting"/>
    <x v="5"/>
    <x v="7"/>
    <n v="0"/>
    <m/>
    <s v="2001-01-01"/>
    <m/>
    <m/>
    <m/>
    <s v="info@interquestgroup.com"/>
    <s v="'+44 0207025"/>
    <s v="https://www.crunchbase.com/organization/interquest-group"/>
    <s v="https://www.twitter.com/interquestgroup"/>
    <s v="https://www.facebook.com/interquestgroup"/>
    <s v="084ebc15-8f06-5c7e-bfce-2aacc4cdadb4"/>
  </r>
  <r>
    <x v="74084"/>
    <m/>
    <s v="USA"/>
    <s v="CA"/>
    <s v="SF Bay Area"/>
    <s v="Sunnyvale"/>
    <x v="2"/>
    <s v="The Sunnyvale, Calif.-based software developer of the award-winning Inters é® market focus TM Web site analysis software."/>
    <s v="software"/>
    <x v="10"/>
    <x v="2"/>
    <n v="0"/>
    <m/>
    <s v="1994-01-01"/>
    <m/>
    <m/>
    <m/>
    <m/>
    <m/>
    <s v="https://www.crunchbase.com/organization/interse-2"/>
    <m/>
    <m/>
    <s v="92f230c8-a33e-9454-b12e-aaa207e4fbb8"/>
  </r>
  <r>
    <x v="22765"/>
    <s v="intersect.com"/>
    <s v="USA"/>
    <s v="WA"/>
    <s v="Seattle"/>
    <s v="Seattle"/>
    <x v="2"/>
    <s v="Intersect is an Internet company."/>
    <s v="internet"/>
    <x v="28"/>
    <x v="0"/>
    <n v="0"/>
    <m/>
    <m/>
    <m/>
    <m/>
    <m/>
    <m/>
    <m/>
    <s v="https://www.crunchbase.com/organization/intersect-2"/>
    <s v="https://www.twitter.com/intersect"/>
    <s v="http://www.facebook.com/intersect"/>
    <s v="c934fcfd-a66c-df51-7cf1-0bcfca47a043"/>
  </r>
  <r>
    <x v="96803"/>
    <m/>
    <m/>
    <m/>
    <m/>
    <m/>
    <x v="2"/>
    <s v="Intersect Technologies, a mass storage software and hardware provider."/>
    <s v="software"/>
    <x v="10"/>
    <x v="2"/>
    <n v="0"/>
    <m/>
    <s v="1995-01-01"/>
    <m/>
    <m/>
    <m/>
    <m/>
    <m/>
    <s v="https://www.crunchbase.com/organization/intersect-technologies"/>
    <m/>
    <m/>
    <s v="2f40fb6d-8155-0a0e-c06b-06f2f3ff4b7c"/>
  </r>
  <r>
    <x v="96804"/>
    <s v="intersil.com"/>
    <s v="USA"/>
    <s v="CA"/>
    <s v="SF Bay Area"/>
    <s v="Milpitas"/>
    <x v="2"/>
    <s v="Intersil Corporation engages in the design, manufacture, and marketing of analog integrated circuits (ICs)."/>
    <s v="industrial|manufacturing|semiconductor"/>
    <x v="578"/>
    <x v="7"/>
    <n v="0"/>
    <m/>
    <s v="1967-01-01"/>
    <m/>
    <m/>
    <m/>
    <m/>
    <s v="(408)432-8888"/>
    <s v="https://www.crunchbase.com/organization/intersil"/>
    <s v="https://www.twitter.com/intersil"/>
    <s v="http://www.facebook.com/intersil"/>
    <s v="3339db07-2237-15e3-7a44-7d2150c98c61"/>
  </r>
  <r>
    <x v="96805"/>
    <m/>
    <s v="USA"/>
    <s v="CA"/>
    <s v="SF Bay Area"/>
    <s v="Milpitas"/>
    <x v="2"/>
    <s v="WLAN Business is a supplier of high-speed wireless networking solutions."/>
    <s v="communications infrastructure|network hardware"/>
    <x v="338"/>
    <x v="2"/>
    <n v="0"/>
    <m/>
    <m/>
    <m/>
    <m/>
    <m/>
    <m/>
    <m/>
    <s v="https://www.crunchbase.com/organization/intersil-corporation-wireless-networking-products-group-wlan"/>
    <m/>
    <m/>
    <s v="7c1ebb84-fac4-cfbf-02a6-2557c1f6909f"/>
  </r>
  <r>
    <x v="96806"/>
    <s v="intersog.com"/>
    <s v="USA"/>
    <s v="IL"/>
    <s v="Chicago"/>
    <s v="Chicago"/>
    <x v="0"/>
    <s v="Cost-effective premium software development and IT Staffing solutions for Mobility, Enterprise, eHealthcare, IoT, Cloud, and Smart Tech!"/>
    <s v="big data|enterprise software|health care|internet of things|mobile|outsourcing|wearables"/>
    <x v="9065"/>
    <x v="3"/>
    <n v="0"/>
    <m/>
    <s v="2005-01-01"/>
    <m/>
    <m/>
    <m/>
    <s v="contact@intersog.com"/>
    <s v="(773) 305-0885"/>
    <s v="https://www.crunchbase.com/organization/intersog"/>
    <s v="https://www.twitter.com/intersog"/>
    <s v="http://www.facebook.com/intersog"/>
    <s v="2410d091-01c4-e0af-5aa3-b998386a45ed"/>
  </r>
  <r>
    <x v="96807"/>
    <m/>
    <m/>
    <m/>
    <m/>
    <m/>
    <x v="2"/>
    <s v="Interspan was added in 2013."/>
    <m/>
    <x v="5"/>
    <x v="2"/>
    <n v="0"/>
    <m/>
    <m/>
    <m/>
    <m/>
    <m/>
    <m/>
    <m/>
    <s v="https://www.crunchbase.com/organization/interspan"/>
    <m/>
    <m/>
    <s v="cf67bd52-ec4d-5e3c-3aee-37a22fd1833b"/>
  </r>
  <r>
    <x v="96808"/>
    <m/>
    <s v="USA"/>
    <s v="MA"/>
    <s v="Boston"/>
    <s v="North Andover"/>
    <x v="1"/>
    <s v="advanced high-speed data communications"/>
    <s v="communications infrastructure"/>
    <x v="338"/>
    <x v="2"/>
    <n v="0"/>
    <m/>
    <s v="1996-01-01"/>
    <m/>
    <m/>
    <m/>
    <m/>
    <m/>
    <s v="https://www.crunchbase.com/organization/interspeed"/>
    <m/>
    <m/>
    <s v="607d283f-abef-c7d6-9999-4229f37e9b11"/>
  </r>
  <r>
    <x v="96809"/>
    <s v="intersport.si"/>
    <s v="SVN"/>
    <m/>
    <s v="SVN - Other"/>
    <s v="Naklo"/>
    <x v="2"/>
    <s v="INTERSPORT is the world's leading sporting goods retailer."/>
    <m/>
    <x v="5"/>
    <x v="2"/>
    <n v="0"/>
    <m/>
    <s v="2012-01-01"/>
    <m/>
    <m/>
    <m/>
    <s v="informacije@intersport.si"/>
    <s v="'+386 4 256 84 29"/>
    <s v="https://www.crunchbase.com/organization/intersport-isi"/>
    <m/>
    <s v="https://www.facebook.com/intersportslovenija"/>
    <s v="2e3469eb-7e69-d46b-1aa4-14bf513bd286"/>
  </r>
  <r>
    <x v="96810"/>
    <s v="interstatehotels.com"/>
    <s v="USA"/>
    <s v="VA"/>
    <s v="Washington, D.C."/>
    <s v="Arlington"/>
    <x v="2"/>
    <s v="Interstate offers hotel planning, construction and design consulting services on a global basis."/>
    <s v="hospitality|restaurants"/>
    <x v="335"/>
    <x v="4"/>
    <n v="0"/>
    <m/>
    <s v="1961-01-01"/>
    <m/>
    <m/>
    <m/>
    <m/>
    <s v="(703)387-3100"/>
    <s v="https://www.crunchbase.com/organization/interstate-hotels-resorts"/>
    <s v="https://www.twitter.com/interstatenews"/>
    <s v="http://www.facebook.com/interstatehotels"/>
    <s v="371c9aa3-cef1-f89d-496c-aee72059cd61"/>
  </r>
  <r>
    <x v="96811"/>
    <s v="alliantenergy.com"/>
    <s v="USA"/>
    <s v="IA"/>
    <s v="Cedar Rapids"/>
    <s v="Cedar Rapids"/>
    <x v="1"/>
    <s v="Interstate Power and Light (IP&amp;L) got the bright idea of providing electricity and has hit the road to make it happen."/>
    <s v="energy"/>
    <x v="300"/>
    <x v="2"/>
    <n v="0"/>
    <m/>
    <m/>
    <m/>
    <m/>
    <m/>
    <m/>
    <m/>
    <s v="https://www.crunchbase.com/organization/interstate-power-light"/>
    <m/>
    <s v="http://www.facebook.com/alliantenergy"/>
    <s v="7e0718d2-c973-c74d-69b7-b9965986a39c"/>
  </r>
  <r>
    <x v="96812"/>
    <s v="interstaterestoration.com"/>
    <s v="USA"/>
    <s v="TX"/>
    <s v="Dallas"/>
    <s v="Fort Worth"/>
    <x v="0"/>
    <s v="Interstate Restoration LLC provides emergency response restoration services."/>
    <s v="civil engineering|construction|property management"/>
    <x v="1148"/>
    <x v="7"/>
    <n v="0"/>
    <m/>
    <s v="1998-01-01"/>
    <m/>
    <m/>
    <m/>
    <s v="info@intersaterestoration.com"/>
    <s v="(800)622-6433"/>
    <s v="https://www.crunchbase.com/organization/interstate-restoration"/>
    <s v="https://www.twitter.com/interstaterest"/>
    <s v="https://www.facebook.com/interstaterest"/>
    <s v="03b1f3b4-70d1-0d15-035d-ae85b9127e95"/>
  </r>
  <r>
    <x v="96813"/>
    <s v="interstruct.com"/>
    <s v="DEU"/>
    <m/>
    <s v="Berlin"/>
    <s v="Berlin"/>
    <x v="2"/>
    <s v="interstruct AG is a web design and marketing communications specialist."/>
    <s v="advertising|marketing"/>
    <x v="296"/>
    <x v="0"/>
    <n v="0"/>
    <m/>
    <s v="1998-01-01"/>
    <m/>
    <m/>
    <m/>
    <m/>
    <m/>
    <s v="https://www.crunchbase.com/organization/interstruct-ag"/>
    <m/>
    <m/>
    <s v="81b35a95-ee63-8ca4-c88b-409311418ea5"/>
  </r>
  <r>
    <x v="96814"/>
    <s v="interswitchgroup.com"/>
    <s v="NGA"/>
    <m/>
    <s v="Lagos"/>
    <s v="Lagos"/>
    <x v="0"/>
    <s v="Interswitch is an Africa-focused integrated digital payments and commerce company."/>
    <m/>
    <x v="5"/>
    <x v="5"/>
    <n v="0"/>
    <m/>
    <s v="2001-01-01"/>
    <m/>
    <m/>
    <m/>
    <s v="consumersupport@interswitchng.com"/>
    <n v="23419065000"/>
    <s v="https://www.crunchbase.com/organization/interswitch-inc"/>
    <s v="https://www.twitter.com/interswitchgrp"/>
    <s v="https://www.facebook.com/interswitchgroup"/>
    <s v="4ef427a3-110f-5838-4dec-599a9e4b8ebe"/>
  </r>
  <r>
    <x v="96815"/>
    <s v="itape.com"/>
    <s v="USA"/>
    <s v="FL"/>
    <s v="Sarasota - Bradenton"/>
    <s v="Sarasota"/>
    <x v="0"/>
    <s v="Intertape polymer is one of the largest tape and film manufacturers."/>
    <m/>
    <x v="5"/>
    <x v="8"/>
    <n v="0"/>
    <m/>
    <s v="1981-01-01"/>
    <m/>
    <m/>
    <m/>
    <m/>
    <s v="(941)727-5788"/>
    <s v="https://www.crunchbase.com/organization/intertape-polymer-group"/>
    <s v="https://www.twitter.com/ipgtape"/>
    <s v="https://www.facebook.com/intertape"/>
    <s v="6d6b8029-0e2b-e202-51f1-768926c68ac1"/>
  </r>
  <r>
    <x v="96816"/>
    <s v="intertechcorp.com"/>
    <s v="USA"/>
    <s v="NC"/>
    <s v="Greensboro"/>
    <s v="Greensboro"/>
    <x v="2"/>
    <s v="Since 1974 Intertech has been producing quality blow molded products and plastic containers."/>
    <m/>
    <x v="5"/>
    <x v="2"/>
    <n v="0"/>
    <m/>
    <s v="1974-01-01"/>
    <m/>
    <m/>
    <m/>
    <m/>
    <s v="(336) 621-1893"/>
    <s v="https://www.crunchbase.com/organization/intertech-corp"/>
    <m/>
    <m/>
    <s v="5a944a9a-b4a4-ccb5-9089-e66daed1dec2"/>
  </r>
  <r>
    <x v="96817"/>
    <s v="intertek.com"/>
    <s v="USA"/>
    <s v="AL"/>
    <s v="Mobile"/>
    <s v="Mobile"/>
    <x v="0"/>
    <s v="Provider of Quality and Safety Solutions"/>
    <s v="consulting|marketplace|training"/>
    <x v="361"/>
    <x v="4"/>
    <n v="0"/>
    <m/>
    <s v="1996-01-01"/>
    <m/>
    <m/>
    <m/>
    <s v="social.media@intertek.com"/>
    <s v="'+44 20 7396 3400"/>
    <s v="https://www.crunchbase.com/organization/intertek"/>
    <s v="https://www.twitter.com/intertek"/>
    <s v="http://www.facebook.com/intertekgroup"/>
    <s v="1c15076b-89a2-74c6-8d2b-96fd88c6a1ab"/>
  </r>
  <r>
    <x v="96818"/>
    <s v="interthinx.com"/>
    <s v="USA"/>
    <s v="CA"/>
    <s v="Los Angeles"/>
    <s v="Agoura Hills"/>
    <x v="2"/>
    <s v="Interthinx, a Verisk Analytics subsidiary, is a leading national provider of comprehensive risk-mitigation solutions in the areas of"/>
    <s v="fraud detection|risk management"/>
    <x v="1888"/>
    <x v="7"/>
    <n v="0"/>
    <m/>
    <s v="2005-01-01"/>
    <m/>
    <m/>
    <m/>
    <s v="sales@interthinx.com"/>
    <n v="8188782729"/>
    <s v="https://www.crunchbase.com/organization/interthinx"/>
    <m/>
    <m/>
    <s v="765c15b1-86b8-d9df-32e8-446392f03103"/>
  </r>
  <r>
    <x v="96819"/>
    <m/>
    <m/>
    <m/>
    <m/>
    <m/>
    <x v="2"/>
    <s v="Intertoolls was added in 2013."/>
    <m/>
    <x v="5"/>
    <x v="2"/>
    <n v="0"/>
    <m/>
    <m/>
    <m/>
    <m/>
    <m/>
    <m/>
    <m/>
    <s v="https://www.crunchbase.com/organization/intertoolls"/>
    <m/>
    <m/>
    <s v="c8cd5c7f-4c40-0f40-326a-99019f3db211"/>
  </r>
  <r>
    <x v="96820"/>
    <s v="intertrustgroup.com"/>
    <s v="NLD"/>
    <m/>
    <s v="Amsterdam"/>
    <s v="Amsterdam"/>
    <x v="0"/>
    <s v="Intertrust is a provider of high-value trust and corporate services."/>
    <s v="financial services"/>
    <x v="24"/>
    <x v="8"/>
    <n v="0"/>
    <m/>
    <s v="1952-01-01"/>
    <m/>
    <m/>
    <m/>
    <s v="info@intertrustgroup.com"/>
    <m/>
    <s v="https://www.crunchbase.com/organization/intertrust-2"/>
    <s v="https://www.twitter.com/intertrustgroup"/>
    <m/>
    <s v="b00c9e31-bbd2-d42a-3202-b9aa4a4e52d5"/>
  </r>
  <r>
    <x v="96821"/>
    <s v="intertrust.com"/>
    <s v="USA"/>
    <s v="CA"/>
    <s v="SF Bay Area"/>
    <s v="Sunnyvale"/>
    <x v="1"/>
    <s v="Intertrust invents technologies that provides digital security, data privacy, trusted computing, and rights management."/>
    <s v="software"/>
    <x v="10"/>
    <x v="6"/>
    <n v="0"/>
    <m/>
    <s v="1990-01-01"/>
    <m/>
    <m/>
    <m/>
    <s v="admin@intertrust.com"/>
    <s v="(408)616-1600"/>
    <s v="https://www.crunchbase.com/organization/intertrust-technologies"/>
    <s v="https://www.twitter.com/intertrusttech"/>
    <s v="http://www.facebook.com/intertrusttechnologies"/>
    <s v="2ecb599d-4468-b582-a7a7-96af3b0d2f56"/>
  </r>
  <r>
    <x v="96822"/>
    <s v="intervalecapital.com"/>
    <s v="USA"/>
    <s v="MA"/>
    <s v="Boston"/>
    <s v="Cambridge"/>
    <x v="0"/>
    <s v="Intervale Capital is a private equity firm that funds companies in the upstream energy sector."/>
    <m/>
    <x v="5"/>
    <x v="2"/>
    <n v="0"/>
    <m/>
    <s v="2006-01-01"/>
    <m/>
    <m/>
    <m/>
    <m/>
    <m/>
    <s v="https://www.crunchbase.com/organization/intervale-capital"/>
    <m/>
    <m/>
    <s v="dca59866-bd0a-972a-66bb-72513cc1be76"/>
  </r>
  <r>
    <x v="96823"/>
    <s v="intervalworld.com"/>
    <s v="USA"/>
    <s v="FL"/>
    <s v="Miami"/>
    <s v="Miami"/>
    <x v="2"/>
    <s v="Interval International operates membership programs for vacationers and provides value-added services to its developer clients worldwide."/>
    <s v="leisure|tourism|travel"/>
    <x v="351"/>
    <x v="9"/>
    <n v="0"/>
    <m/>
    <s v="1976-01-01"/>
    <m/>
    <m/>
    <m/>
    <s v="customerService@intervalintl.com"/>
    <s v="1(800) 468-3782"/>
    <s v="https://www.crunchbase.com/organization/interval-international"/>
    <s v="https://www.twitter.com/intervalworld"/>
    <s v="https://www.facebook.com/intervalintl"/>
    <s v="dd91b8d2-f227-5b2a-7d66-6788a49b2137"/>
  </r>
  <r>
    <x v="96824"/>
    <s v="iilg.com"/>
    <s v="USA"/>
    <s v="FL"/>
    <s v="Miami"/>
    <s v="Miami"/>
    <x v="1"/>
    <s v="Interval Leisure Group is a provider of non-traditional lodging, encompassing a portfolio of leisure businesses"/>
    <s v="leisure"/>
    <x v="107"/>
    <x v="8"/>
    <n v="0"/>
    <m/>
    <m/>
    <m/>
    <m/>
    <m/>
    <m/>
    <n v="3059257108"/>
    <s v="https://www.crunchbase.com/organization/interval-leisure-group"/>
    <m/>
    <m/>
    <s v="7f2b8be5-5050-5e26-0333-fd542f7f3d70"/>
  </r>
  <r>
    <x v="96825"/>
    <m/>
    <s v="USA"/>
    <s v="NY"/>
    <s v="New York City"/>
    <s v="New York"/>
    <x v="1"/>
    <s v="Intervest Bancshares primarily focuses on providing personalized banking services to businesses and individuals."/>
    <s v="banking"/>
    <x v="39"/>
    <x v="2"/>
    <n v="0"/>
    <m/>
    <m/>
    <m/>
    <m/>
    <m/>
    <m/>
    <m/>
    <s v="https://www.crunchbase.com/organization/intervest-bancshares"/>
    <m/>
    <m/>
    <s v="c4327479-5cae-b319-11d5-f22300b102e3"/>
  </r>
  <r>
    <x v="96826"/>
    <s v="intervestnatbank.com"/>
    <s v="USA"/>
    <s v="NY"/>
    <s v="New York City"/>
    <s v="New York"/>
    <x v="2"/>
    <s v="INTERVEST NATIONAL BANK Online! Our headquarters is located in the heart of New York City and we maintain a full service banking"/>
    <s v="banking"/>
    <x v="39"/>
    <x v="6"/>
    <n v="0"/>
    <m/>
    <m/>
    <m/>
    <m/>
    <m/>
    <m/>
    <m/>
    <s v="https://www.crunchbase.com/organization/intervest-national-bank"/>
    <m/>
    <m/>
    <s v="a59132b4-c111-c921-60dc-a9f53735d9ce"/>
  </r>
  <r>
    <x v="96827"/>
    <s v="intervideo.com"/>
    <s v="USA"/>
    <s v="CA"/>
    <s v="SF Bay Area"/>
    <s v="Fremont"/>
    <x v="2"/>
    <s v="InterVideo was founded in 1998 by a group of DVD industry."/>
    <s v="software"/>
    <x v="10"/>
    <x v="7"/>
    <n v="0"/>
    <m/>
    <m/>
    <m/>
    <m/>
    <m/>
    <m/>
    <m/>
    <s v="https://www.crunchbase.com/organization/intervideo"/>
    <m/>
    <s v="https://www.facebook.com/corel"/>
    <s v="4a780a63-e8c3-8059-4387-7ae1b0da4939"/>
  </r>
  <r>
    <x v="96828"/>
    <m/>
    <s v="USA"/>
    <s v="TX"/>
    <s v="Dallas"/>
    <s v="Dallas"/>
    <x v="2"/>
    <s v="Intervoice, Inc. provides voice solutions to enterprise and network service providers internationally. The company offers contact center"/>
    <s v="software"/>
    <x v="10"/>
    <x v="2"/>
    <n v="0"/>
    <m/>
    <s v="1983-01-01"/>
    <m/>
    <m/>
    <m/>
    <m/>
    <m/>
    <s v="https://www.crunchbase.com/organization/intervoice"/>
    <m/>
    <m/>
    <s v="56f1eec4-06db-5669-b308-8cc49151737a"/>
  </r>
  <r>
    <x v="96829"/>
    <s v="intervoiceover.com"/>
    <s v="GBR"/>
    <m/>
    <s v="London"/>
    <s v="London"/>
    <x v="0"/>
    <s v="nter Voice Over is Europe’s largest voiceover agency, a modelling agency for professional voiceovers and voice actors."/>
    <s v="advertising|audio|mobile|music|video streaming"/>
    <x v="9066"/>
    <x v="0"/>
    <n v="0"/>
    <m/>
    <s v="1998-09-01"/>
    <m/>
    <m/>
    <m/>
    <s v="info@intervoiceover.com"/>
    <s v="'+44 20 7262 6937"/>
    <s v="https://www.crunchbase.com/organization/voice-over-agency-inter-voice-over"/>
    <s v="https://www.twitter.com/intervoiceover"/>
    <s v="http://www.facebook.com/intervoiceover"/>
    <s v="83e8104e-ca8d-550e-5a69-9e8ae8f8dec2"/>
  </r>
  <r>
    <x v="96830"/>
    <m/>
    <s v="USA"/>
    <s v="CA"/>
    <s v="San Diego"/>
    <s v="San Diego"/>
    <x v="1"/>
    <s v="InterVU Inc. is a specialized service company seeking to establish a leadership position in the Internet video delivery market."/>
    <s v="internet|video"/>
    <x v="561"/>
    <x v="2"/>
    <n v="0"/>
    <m/>
    <m/>
    <m/>
    <m/>
    <m/>
    <m/>
    <m/>
    <s v="https://www.crunchbase.com/organization/intervu"/>
    <m/>
    <m/>
    <s v="b221c96f-18b9-59fa-4493-1cd9fc6fd923"/>
  </r>
  <r>
    <x v="96831"/>
    <s v="interwave.com"/>
    <s v="BMU"/>
    <m/>
    <s v="Bermuda"/>
    <s v="Hamilton"/>
    <x v="2"/>
    <s v="interWAVE is a provider of compact mobile GSM and CDMA network equipment and services"/>
    <s v="communication hardware"/>
    <x v="338"/>
    <x v="1"/>
    <n v="0"/>
    <m/>
    <s v="1994-01-01"/>
    <m/>
    <m/>
    <m/>
    <m/>
    <s v="(650)314-2500"/>
    <s v="https://www.crunchbase.com/organization/interwave"/>
    <m/>
    <m/>
    <s v="534d4605-ac97-224e-c02c-0d381a571891"/>
  </r>
  <r>
    <x v="96832"/>
    <s v="interworks.jp"/>
    <m/>
    <m/>
    <m/>
    <m/>
    <x v="1"/>
    <s v="human resources services"/>
    <m/>
    <x v="5"/>
    <x v="6"/>
    <n v="0"/>
    <m/>
    <s v="1991-03-01"/>
    <m/>
    <m/>
    <m/>
    <s v="info@interworks.jp"/>
    <s v="'+81 3-6823-5400"/>
    <s v="https://www.crunchbase.com/organization/interworks-inc-"/>
    <m/>
    <s v="https://www.facebook.com/iam.and.interworks"/>
    <s v="6babdbbd-d5ad-e520-34c9-9f98904ce5d0"/>
  </r>
  <r>
    <x v="96833"/>
    <m/>
    <s v="USA"/>
    <s v="NY"/>
    <s v="New York City"/>
    <s v="New York"/>
    <x v="1"/>
    <s v="InterWorld provides internet commerce software solutions that enable businesses to conduct transactions over the internet."/>
    <s v="internet"/>
    <x v="28"/>
    <x v="2"/>
    <n v="0"/>
    <m/>
    <m/>
    <m/>
    <m/>
    <m/>
    <m/>
    <m/>
    <s v="https://www.crunchbase.com/organization/interworld"/>
    <m/>
    <m/>
    <s v="b5d3389c-2857-9cfd-5b67-0bc0890b4e93"/>
  </r>
  <r>
    <x v="96834"/>
    <s v="interwoven.com"/>
    <s v="USA"/>
    <s v="CA"/>
    <s v="SF Bay Area"/>
    <s v="San Jose"/>
    <x v="2"/>
    <s v="Interwoven provides content management systems and related products to maximize online business performance."/>
    <s v="enterprise software"/>
    <x v="10"/>
    <x v="4"/>
    <n v="0"/>
    <m/>
    <s v="1995-01-01"/>
    <m/>
    <m/>
    <m/>
    <m/>
    <s v="'408-774-2000"/>
    <s v="https://www.crunchbase.com/organization/interwoven"/>
    <s v="https://www.twitter.com/hpautonomy"/>
    <s v="https://www.facebook.com/hpautonomy/info?tab=overview"/>
    <s v="db95becb-32c2-6866-0ce4-97d87a43ca16"/>
  </r>
  <r>
    <x v="96835"/>
    <s v="interwrap.com"/>
    <s v="CAN"/>
    <s v="BC"/>
    <s v="Vancouver"/>
    <s v="Vancouver"/>
    <x v="2"/>
    <s v="InterWrap is a global leader in the manufacturing and distribution of extrusion coated woven solutions."/>
    <s v="manufacturing"/>
    <x v="41"/>
    <x v="8"/>
    <n v="0"/>
    <m/>
    <s v="1984-01-01"/>
    <m/>
    <m/>
    <m/>
    <s v="info@interwrap.com"/>
    <n v="118005679727"/>
    <s v="https://www.crunchbase.com/organization/interwrap"/>
    <s v="https://www.twitter.com/interwrap"/>
    <s v="https://www.facebook.com/interwrap/"/>
    <s v="35a24fb7-8a1e-c4e5-8cbc-67a6626f9dce"/>
  </r>
  <r>
    <x v="96836"/>
    <s v="intesasanpaolo.com"/>
    <s v="ITA"/>
    <m/>
    <s v="Turin"/>
    <s v="Torino"/>
    <x v="1"/>
    <s v="Intesa Sanpaolo is the banking group which was formed by the merger of Banca Intesa and Sanpaolo IMI."/>
    <s v="banking|finance|insurance"/>
    <x v="39"/>
    <x v="4"/>
    <n v="0"/>
    <m/>
    <s v="2007-01-01"/>
    <m/>
    <m/>
    <m/>
    <s v="info@intesasanpaolo.com"/>
    <s v="'39-011-5551"/>
    <s v="https://www.crunchbase.com/organization/intesa-sanpaolo"/>
    <s v="https://www.twitter.com/superflash"/>
    <s v="http://www.facebook.com/intesasanpaolo"/>
    <s v="4445cd7f-2203-3152-09bc-fc2c91faebb1"/>
  </r>
  <r>
    <x v="96837"/>
    <s v="intest.com"/>
    <s v="USA"/>
    <s v="NJ"/>
    <s v="NJ - Other"/>
    <s v="Mount Laurel"/>
    <x v="1"/>
    <s v="Single source for perfectly integrated manipulators, docking, interfaces, and thermal test systems."/>
    <s v="electronics"/>
    <x v="13"/>
    <x v="6"/>
    <n v="0"/>
    <m/>
    <s v="1981-01-01"/>
    <m/>
    <m/>
    <m/>
    <m/>
    <n v="19999999999"/>
    <s v="https://www.crunchbase.com/organization/intest"/>
    <m/>
    <m/>
    <s v="17b168f2-8b73-257d-d541-1422cd5e5aa3"/>
  </r>
  <r>
    <x v="96838"/>
    <s v="intevac.com"/>
    <s v="USA"/>
    <s v="CA"/>
    <s v="SF Bay Area"/>
    <s v="Santa Clara"/>
    <x v="1"/>
    <s v="Intevac, Inc. (Intevac) provides manufacturing equipment and solutions to the hard disk drive industry and offers solutions to the"/>
    <s v="hardware|software"/>
    <x v="136"/>
    <x v="7"/>
    <n v="0"/>
    <m/>
    <s v="1991-01-01"/>
    <m/>
    <m/>
    <m/>
    <m/>
    <n v="4086549869"/>
    <s v="https://www.crunchbase.com/organization/intevac"/>
    <m/>
    <m/>
    <s v="bfb21f86-4e2d-d2a3-7d51-30e228444f5f"/>
  </r>
  <r>
    <x v="96839"/>
    <m/>
    <s v="USA"/>
    <s v="TX"/>
    <s v="Austin"/>
    <s v="Austin"/>
    <x v="2"/>
    <s v="An industrial waste water treatment company"/>
    <s v="waste management|water|water purification"/>
    <x v="412"/>
    <x v="2"/>
    <n v="0"/>
    <m/>
    <s v="2005-01-01"/>
    <m/>
    <m/>
    <m/>
    <m/>
    <s v="(512)538-2668"/>
    <s v="https://www.crunchbase.com/organization/intevras-technologies"/>
    <m/>
    <m/>
    <s v="ae8cf4e7-f235-fffd-e9c6-df77c6307fd6"/>
  </r>
  <r>
    <x v="96840"/>
    <s v="inthecompanyofdogs.com"/>
    <s v="USA"/>
    <s v="MA"/>
    <s v="Boston"/>
    <s v="Chelmsford"/>
    <x v="0"/>
    <s v="In The Company of Dogs is a premium specialty catalog and e-commerce web site of high quality, distinctive products for dogs."/>
    <s v="e-commerce"/>
    <x v="63"/>
    <x v="1"/>
    <n v="0"/>
    <m/>
    <m/>
    <m/>
    <m/>
    <m/>
    <m/>
    <s v="'800-662-5616"/>
    <s v="https://www.crunchbase.com/organization/in-the-company-of-dogs"/>
    <m/>
    <s v="https://www.facebook.com/inthecompanyofdogs/"/>
    <s v="52477c80-b8e0-62a7-d06c-993756fe8ded"/>
  </r>
  <r>
    <x v="96841"/>
    <s v="inthecompanyofhuskies.com"/>
    <s v="IRL"/>
    <m/>
    <s v="Dublin"/>
    <s v="Dublin"/>
    <x v="0"/>
    <s v="In the Company of Huskies is a Marketing and Advertising agency."/>
    <s v="advertising|marketing"/>
    <x v="296"/>
    <x v="6"/>
    <n v="0"/>
    <m/>
    <s v="1999-01-01"/>
    <m/>
    <m/>
    <m/>
    <s v="hello@inthecompanyofhuskies.com"/>
    <s v="'+353 1 668 1529"/>
    <s v="https://www.crunchbase.com/organization/in-the-company-of-huskies"/>
    <s v="https://www.twitter.com/huskiesagency"/>
    <s v="https://www.facebook.com/huskiesagency"/>
    <s v="9f3e40d6-592a-baec-16fa-5f734c7bef8c"/>
  </r>
  <r>
    <x v="96842"/>
    <s v="intheloopkids.com"/>
    <s v="USA"/>
    <s v="TX"/>
    <s v="Dallas"/>
    <s v="Dallas"/>
    <x v="0"/>
    <s v="InTheLoopKids.com was added in 2012."/>
    <m/>
    <x v="5"/>
    <x v="1"/>
    <n v="0"/>
    <m/>
    <m/>
    <m/>
    <m/>
    <m/>
    <m/>
    <m/>
    <s v="https://www.crunchbase.com/organization/intheloopkids-com"/>
    <s v="https://www.twitter.com/bubblelifemedia"/>
    <s v="https://www.facebook.com/bubblelifemedia"/>
    <s v="76070098-6a6b-ed52-4f90-443c65fff624"/>
  </r>
  <r>
    <x v="96843"/>
    <s v="inticketing.com"/>
    <s v="USA"/>
    <s v="CA"/>
    <s v="SF Bay Area"/>
    <s v="San Rafael"/>
    <x v="2"/>
    <s v="Ticketing Solutions"/>
    <s v="e-commerce|ticketing"/>
    <x v="1001"/>
    <x v="0"/>
    <n v="0"/>
    <m/>
    <s v="1999-07-01"/>
    <m/>
    <m/>
    <m/>
    <s v="info@inticketing.com"/>
    <s v="'415-256-8499"/>
    <s v="https://www.crunchbase.com/organization/in-ticketing"/>
    <s v="https://www.twitter.com/inticketing"/>
    <m/>
    <s v="734f84be-71e7-ea43-fb68-274144f72e87"/>
  </r>
  <r>
    <x v="96844"/>
    <s v="intivia.com"/>
    <s v="USA"/>
    <s v="NJ"/>
    <s v="Newark"/>
    <s v="Piscataway"/>
    <x v="2"/>
    <s v="Medical Transcription service"/>
    <m/>
    <x v="5"/>
    <x v="5"/>
    <n v="0"/>
    <m/>
    <s v="2002-01-01"/>
    <m/>
    <m/>
    <m/>
    <m/>
    <s v="'732-465-0004"/>
    <s v="https://www.crunchbase.com/organization/intivia"/>
    <s v="https://www.twitter.com/intivia"/>
    <m/>
    <s v="682fda5b-0ce2-a962-044f-c0497055d1d9"/>
  </r>
  <r>
    <x v="96845"/>
    <s v="l.com"/>
    <s v="USA"/>
    <s v="MA"/>
    <s v="Boston"/>
    <s v="Framingham"/>
    <x v="2"/>
    <s v="INT'L.com is a leader in the development and implementation of e-commerce globalization services."/>
    <s v="e-commerce"/>
    <x v="63"/>
    <x v="0"/>
    <n v="0"/>
    <m/>
    <s v="2012-01-01"/>
    <m/>
    <m/>
    <m/>
    <m/>
    <m/>
    <s v="https://www.crunchbase.com/organization/int-l-com"/>
    <m/>
    <m/>
    <s v="29917846-be60-2d7a-a346-cf7726b5003c"/>
  </r>
  <r>
    <x v="96846"/>
    <s v="intlfcstone.com"/>
    <s v="USA"/>
    <s v="NY"/>
    <s v="New York City"/>
    <s v="New York"/>
    <x v="1"/>
    <s v="INTL FCStone provides a range of customized financial services and tools to help them protect their margins and manage volatility."/>
    <s v="finance|intellectual property"/>
    <x v="491"/>
    <x v="8"/>
    <n v="0"/>
    <m/>
    <s v="1981-01-01"/>
    <m/>
    <m/>
    <m/>
    <m/>
    <s v="(212)485-3500"/>
    <s v="https://www.crunchbase.com/organization/intl-fcstone"/>
    <s v="https://www.twitter.com/intlfcstone"/>
    <m/>
    <s v="18fa1f7f-247c-b0bc-abc0-8cddca26d378"/>
  </r>
  <r>
    <x v="96847"/>
    <s v="intonow.com"/>
    <s v="USA"/>
    <s v="CA"/>
    <s v="SF Bay Area"/>
    <s v="Palo Alto"/>
    <x v="3"/>
    <s v="IntoNow is a consumer tech company offering an app for people to engage with each other around TV shows."/>
    <s v="apps|consumer|information technology"/>
    <x v="1692"/>
    <x v="0"/>
    <n v="0"/>
    <m/>
    <s v="2010-01-01"/>
    <m/>
    <m/>
    <m/>
    <m/>
    <m/>
    <s v="https://www.crunchbase.com/organization/intonow"/>
    <m/>
    <m/>
    <s v="0c335d32-d669-b9f2-d4ee-2f1f2dbe8369"/>
  </r>
  <r>
    <x v="96848"/>
    <s v="intoto.com"/>
    <s v="USA"/>
    <s v="CA"/>
    <s v="SF Bay Area"/>
    <s v="Santa Clara"/>
    <x v="2"/>
    <s v="From microcontrollers and processors to sensors, analog ICs and connectivity, our technologies are fueling innovation in automotive, consume"/>
    <s v="software"/>
    <x v="10"/>
    <x v="4"/>
    <n v="0"/>
    <m/>
    <s v="1998-01-01"/>
    <m/>
    <m/>
    <m/>
    <s v="jack.taylor@freescale.com"/>
    <s v="'408-844-0480"/>
    <s v="https://www.crunchbase.com/organization/intoto"/>
    <s v="https://www.twitter.com/freescale"/>
    <s v="https://www.facebook.com/freescale"/>
    <s v="565bd5d2-08a0-f61b-1cc0-c30bffba35a5"/>
  </r>
  <r>
    <x v="96849"/>
    <s v="intouchsalesgroup.com"/>
    <s v="USA"/>
    <s v="TX"/>
    <s v="Houston"/>
    <s v="Houston"/>
    <x v="0"/>
    <s v="Intouch Sales Group is a leading provider of inside sales services from appointment setting to targeted lead gen &amp; sales outsourcing."/>
    <s v="advertising|seo|social media"/>
    <x v="711"/>
    <x v="2"/>
    <n v="0"/>
    <m/>
    <s v="2002-03-02"/>
    <m/>
    <m/>
    <m/>
    <m/>
    <m/>
    <s v="https://www.crunchbase.com/organization/intouch-lead-generation"/>
    <m/>
    <m/>
    <s v="a4b37b50-2e87-ab54-0a1d-c5fb98c0f7d0"/>
  </r>
  <r>
    <x v="96850"/>
    <s v="intouchsurvey.com"/>
    <s v="CAN"/>
    <s v="ON"/>
    <s v="Ottawa"/>
    <s v="Ottawa"/>
    <x v="0"/>
    <s v="In-Touch Survey Systems is a company that offers various software options for business improvement solutions."/>
    <s v="enterprise software"/>
    <x v="10"/>
    <x v="0"/>
    <n v="0"/>
    <m/>
    <s v="1992-01-01"/>
    <m/>
    <m/>
    <m/>
    <s v="info@intouchsurvey.com"/>
    <m/>
    <s v="https://www.crunchbase.com/organization/in-touch-survey-systems"/>
    <s v="https://www.twitter.com/intouchinsight"/>
    <m/>
    <s v="42d8353b-9087-10a4-2290-680d2ceb7c77"/>
  </r>
  <r>
    <x v="96851"/>
    <s v="intrado.com"/>
    <s v="USA"/>
    <s v="CO"/>
    <s v="Denver"/>
    <s v="Longmont"/>
    <x v="1"/>
    <s v="In business for more than 30 years, Intrado, a subsidiary of West Corporation, has maintained a focus and passion for saving lives and"/>
    <s v="telecommunications"/>
    <x v="338"/>
    <x v="4"/>
    <n v="0"/>
    <m/>
    <s v="1979-01-01"/>
    <m/>
    <m/>
    <m/>
    <s v="info@intrado.com"/>
    <s v="'720-494-5800"/>
    <s v="https://www.crunchbase.com/organization/intrado"/>
    <s v="https://www.twitter.com/westsafety"/>
    <s v="http://www.facebook.com/intrado"/>
    <s v="d4a0d8dc-6d7a-ec4b-bffd-c1477d7968ec"/>
  </r>
  <r>
    <x v="96852"/>
    <s v="intradyn.com"/>
    <s v="USA"/>
    <s v="MN"/>
    <s v="Minneapolis"/>
    <s v="Eagan"/>
    <x v="2"/>
    <s v="eMail Archiving Software"/>
    <s v="enterprise software"/>
    <x v="10"/>
    <x v="0"/>
    <n v="0"/>
    <m/>
    <s v="2001-01-01"/>
    <m/>
    <m/>
    <m/>
    <s v="info@intradyn.com"/>
    <s v="'651-203-4600"/>
    <s v="https://www.crunchbase.com/organization/intradyn"/>
    <s v="https://www.twitter.com/intradyn1"/>
    <s v="https://www.facebook.com/intradyn"/>
    <s v="6d0dbca8-bda5-bbff-8e81-e4fbf493b48b"/>
  </r>
  <r>
    <x v="96853"/>
    <s v="intramurals.com"/>
    <m/>
    <m/>
    <m/>
    <m/>
    <x v="2"/>
    <s v="Intramurals.com, an online solution for connecting college intramural athletes and campus recreational administrators."/>
    <s v="internet"/>
    <x v="28"/>
    <x v="2"/>
    <n v="0"/>
    <m/>
    <m/>
    <m/>
    <m/>
    <m/>
    <m/>
    <m/>
    <s v="https://www.crunchbase.com/organization/intramurals-com"/>
    <m/>
    <m/>
    <s v="a780377e-8a64-07c7-dcc1-5d626ec50120"/>
  </r>
  <r>
    <x v="96854"/>
    <m/>
    <m/>
    <m/>
    <m/>
    <m/>
    <x v="2"/>
    <s v="A privately held developer of digital network products for broadcast and wireless communications."/>
    <s v="broadcasting"/>
    <x v="236"/>
    <x v="2"/>
    <n v="0"/>
    <m/>
    <s v="1987-01-01"/>
    <m/>
    <m/>
    <m/>
    <m/>
    <m/>
    <s v="https://www.crunchbase.com/organization/intraplex"/>
    <m/>
    <m/>
    <s v="eb59d3ff-7ca3-6a45-58eb-e458d9e25662"/>
  </r>
  <r>
    <x v="96855"/>
    <s v="intraserver.com"/>
    <m/>
    <m/>
    <m/>
    <m/>
    <x v="2"/>
    <s v="A privately held company which serves the high-performance, multi-function host adapter board market."/>
    <m/>
    <x v="5"/>
    <x v="2"/>
    <n v="0"/>
    <m/>
    <m/>
    <m/>
    <m/>
    <m/>
    <m/>
    <m/>
    <s v="https://www.crunchbase.com/organization/intraserver-technology"/>
    <m/>
    <m/>
    <s v="cdfaa4da-4e0d-bfbe-2714-767e9530f76d"/>
  </r>
  <r>
    <x v="96856"/>
    <m/>
    <m/>
    <m/>
    <m/>
    <m/>
    <x v="2"/>
    <s v="IntraTherapeutics, Inc., located in St. Paul, Minnesota, is a privately owned company."/>
    <s v="health care|medical|therapeutics"/>
    <x v="3"/>
    <x v="2"/>
    <n v="0"/>
    <m/>
    <m/>
    <m/>
    <m/>
    <m/>
    <m/>
    <m/>
    <s v="https://www.crunchbase.com/organization/intratherapeutics"/>
    <m/>
    <m/>
    <s v="032ee9f4-a06b-bded-831b-3d3ec9e5abf6"/>
  </r>
  <r>
    <x v="96857"/>
    <s v="intraware.com"/>
    <s v="USA"/>
    <s v="CA"/>
    <s v="SF Bay Area"/>
    <s v="Orinda"/>
    <x v="2"/>
    <s v="Intraware helps application producers and enterprises increase application usage and security, enhancing the value from their software."/>
    <s v="software"/>
    <x v="10"/>
    <x v="0"/>
    <n v="0"/>
    <m/>
    <s v="1996-01-01"/>
    <m/>
    <m/>
    <m/>
    <m/>
    <s v="'+61 3 9895 2000"/>
    <s v="https://www.crunchbase.com/organization/intraware"/>
    <m/>
    <s v="https://www.facebook.com/244409926422"/>
    <s v="b1ff251d-6359-0ad3-825c-184e312fb892"/>
  </r>
  <r>
    <x v="96858"/>
    <s v="intrawest.com"/>
    <s v="USA"/>
    <s v="CO"/>
    <s v="Denver"/>
    <s v="Denver"/>
    <x v="1"/>
    <s v="Intrawest is a premier North American mountain resort and adventure company. In 1976, they launched as a residential and urban real estate"/>
    <s v="recreation|travel"/>
    <x v="2314"/>
    <x v="4"/>
    <n v="0"/>
    <m/>
    <m/>
    <m/>
    <m/>
    <m/>
    <m/>
    <s v="'303-749-8200"/>
    <s v="https://www.crunchbase.com/organization/intrawest-resorts-holdings"/>
    <s v="https://www.twitter.com/intrawest"/>
    <m/>
    <s v="ea411cd6-bc78-4347-13e0-46117ad4956d"/>
  </r>
  <r>
    <x v="96859"/>
    <s v="thinkintrepid.com"/>
    <s v="GBR"/>
    <m/>
    <s v="London"/>
    <s v="London"/>
    <x v="2"/>
    <s v="Intrepid is a global social media analytics and market research consultancy that supports business transformation through a deep,"/>
    <s v="advertising|software"/>
    <x v="142"/>
    <x v="6"/>
    <n v="0"/>
    <m/>
    <s v="1998-01-01"/>
    <m/>
    <m/>
    <m/>
    <s v="info@thinkintrepid.com"/>
    <s v="'206-547-1588"/>
    <s v="https://www.crunchbase.com/organization/intrepid"/>
    <m/>
    <s v="http://www.facebook.com/intrepiduk"/>
    <s v="7c5bd807-dff2-ca93-6a6c-af44d3d093e9"/>
  </r>
  <r>
    <x v="96860"/>
    <s v="intrepidinvestmentsllc.com"/>
    <m/>
    <m/>
    <m/>
    <m/>
    <x v="0"/>
    <s v="Intrepid Investments is a global merchant bank focused on providing capital and business management for internet based companies."/>
    <s v="enterprise software"/>
    <x v="10"/>
    <x v="6"/>
    <n v="0"/>
    <m/>
    <s v="2007-01-01"/>
    <m/>
    <m/>
    <m/>
    <m/>
    <n v="3406934093"/>
    <s v="https://www.crunchbase.com/organization/intrepid-investments-llc"/>
    <m/>
    <m/>
    <s v="1a9f4b32-e7d9-698e-648c-1cba613f7316"/>
  </r>
  <r>
    <x v="96861"/>
    <s v="intrepidusgroup.com"/>
    <s v="USA"/>
    <s v="NY"/>
    <s v="New York City"/>
    <s v="New York"/>
    <x v="2"/>
    <s v="Intrepidus Group provides mobile application and device security services."/>
    <s v="security"/>
    <x v="175"/>
    <x v="0"/>
    <n v="0"/>
    <m/>
    <s v="2006-01-01"/>
    <m/>
    <m/>
    <m/>
    <s v="igcontact@intrepidusgroup.com"/>
    <s v="(646) 362-9666"/>
    <s v="https://www.crunchbase.com/organization/intrepidus-group"/>
    <s v="https://www.twitter.com/intrepidusgroup"/>
    <m/>
    <s v="b85afe22-0b1e-405c-9bfe-7412e5955ee3"/>
  </r>
  <r>
    <x v="96862"/>
    <s v="intricon.com"/>
    <s v="USA"/>
    <s v="MN"/>
    <s v="Minneapolis"/>
    <s v="Saint Paul"/>
    <x v="1"/>
    <s v="manufacture of body-worn devices"/>
    <s v="hardware|software"/>
    <x v="136"/>
    <x v="7"/>
    <n v="0"/>
    <m/>
    <s v="1977-01-01"/>
    <m/>
    <m/>
    <m/>
    <s v="info@intricon.com"/>
    <s v="(651) 636-9770"/>
    <s v="https://www.crunchbase.com/organization/intricon"/>
    <m/>
    <m/>
    <s v="d98fcecb-aa30-654f-095f-519035468059"/>
  </r>
  <r>
    <x v="96863"/>
    <m/>
    <s v="USA"/>
    <s v="CA"/>
    <s v="SF Bay Area"/>
    <s v="Mountain View"/>
    <x v="0"/>
    <s v="Intrinsa Corporation is a developer of tools for software testing and verification."/>
    <s v="software"/>
    <x v="10"/>
    <x v="2"/>
    <n v="0"/>
    <m/>
    <m/>
    <m/>
    <m/>
    <m/>
    <m/>
    <m/>
    <s v="https://www.crunchbase.com/organization/intrinsa-corporation"/>
    <m/>
    <m/>
    <s v="4ce4cfb2-181a-2cfe-4a41-c9a54bfb01d9"/>
  </r>
  <r>
    <x v="96864"/>
    <s v="intrinsic.digital"/>
    <s v="GBR"/>
    <m/>
    <s v="London"/>
    <s v="London"/>
    <x v="0"/>
    <s v="Intrinsic Europe delivers bespoke programmatic digital advertising solutions to publishers and advertiser partners across multiple channels."/>
    <s v="advertising|marketing"/>
    <x v="296"/>
    <x v="2"/>
    <n v="0"/>
    <m/>
    <m/>
    <m/>
    <m/>
    <m/>
    <m/>
    <m/>
    <s v="https://www.crunchbase.com/organization/intrinsic-europe"/>
    <m/>
    <m/>
    <s v="7d7c4ae1-14ff-3a44-2e9d-937258b41351"/>
  </r>
  <r>
    <x v="96865"/>
    <s v="intrinsicgames.com"/>
    <s v="USA"/>
    <s v="CA"/>
    <s v="Los Angeles"/>
    <s v="Los Angeles"/>
    <x v="2"/>
    <s v="Intrinsic Games is an independent game developer that focuses on creating unique and engaging handheld titles."/>
    <m/>
    <x v="5"/>
    <x v="1"/>
    <n v="0"/>
    <m/>
    <s v="2009-06-01"/>
    <m/>
    <m/>
    <m/>
    <s v="info@intrinsicgames.com"/>
    <m/>
    <s v="https://www.crunchbase.com/organization/intrinsic-games"/>
    <s v="https://www.twitter.com/intrinsicgames"/>
    <m/>
    <s v="dd7155df-e2f6-fb92-41c3-eea641e7af6a"/>
  </r>
  <r>
    <x v="96866"/>
    <s v="intrinsiq.com"/>
    <s v="USA"/>
    <s v="MA"/>
    <s v="Boston"/>
    <s v="Burlington"/>
    <x v="2"/>
    <s v="Cancer Specialty Products"/>
    <s v="health care|medical"/>
    <x v="3"/>
    <x v="6"/>
    <n v="0"/>
    <m/>
    <s v="1996-01-01"/>
    <m/>
    <m/>
    <m/>
    <s v="info@intrinsiq.com"/>
    <n v="7816479242"/>
    <s v="https://www.crunchbase.com/organization/intrinsiq"/>
    <m/>
    <m/>
    <s v="b67c18be-eddc-cbba-d49c-88887dab9dc0"/>
  </r>
  <r>
    <x v="96867"/>
    <m/>
    <m/>
    <m/>
    <m/>
    <m/>
    <x v="2"/>
    <s v="Intro was added in 2011."/>
    <m/>
    <x v="5"/>
    <x v="2"/>
    <n v="0"/>
    <m/>
    <m/>
    <m/>
    <m/>
    <m/>
    <m/>
    <m/>
    <s v="https://www.crunchbase.com/organization/myinnercircle"/>
    <m/>
    <m/>
    <s v="3703028e-327c-0247-5ad9-2bc9892307f8"/>
  </r>
  <r>
    <x v="96868"/>
    <s v="intronovo.com"/>
    <s v="GBR"/>
    <m/>
    <s v="Manchester"/>
    <s v="Manchester"/>
    <x v="0"/>
    <s v="Intronovo is an IT security, data management, storage and infrastructure."/>
    <s v="information technology|security"/>
    <x v="25"/>
    <x v="2"/>
    <n v="0"/>
    <m/>
    <m/>
    <m/>
    <m/>
    <m/>
    <m/>
    <m/>
    <s v="https://www.crunchbase.com/organization/intronovo"/>
    <s v="https://www.twitter.com/intronovouk"/>
    <s v="https://www.facebook.com/intronovo/info/?tab=overview"/>
    <s v="866bf053-9a3a-02cf-2fe6-eb7b16c67f1a"/>
  </r>
  <r>
    <x v="96869"/>
    <s v="intstream.fi"/>
    <s v="FIN"/>
    <m/>
    <s v="Helsinki"/>
    <s v="Espoo"/>
    <x v="2"/>
    <s v="intStream is a Finnish ICT company offering products and services."/>
    <s v="consumer software|enterprise software"/>
    <x v="10"/>
    <x v="2"/>
    <n v="0"/>
    <m/>
    <s v="2001-01-01"/>
    <m/>
    <m/>
    <m/>
    <m/>
    <s v="358 9 433 8849"/>
    <s v="https://www.crunchbase.com/organization/intstream"/>
    <m/>
    <m/>
    <s v="59519797-6117-3c12-6a5f-9eef887016c5"/>
  </r>
  <r>
    <x v="96870"/>
    <s v="intuitivegenomics.com"/>
    <s v="USA"/>
    <s v="MO"/>
    <s v="St. Louis"/>
    <s v="St Louis"/>
    <x v="2"/>
    <s v="Intuitive Genomics helps customers to quickly uncover the vital insights and actionable information they need from their massive"/>
    <m/>
    <x v="5"/>
    <x v="1"/>
    <n v="0"/>
    <m/>
    <s v="2010-01-01"/>
    <m/>
    <m/>
    <m/>
    <m/>
    <s v="'314-669-4587"/>
    <s v="https://www.crunchbase.com/organization/intuitive-genomics"/>
    <s v="https://www.twitter.com/intugene"/>
    <m/>
    <s v="09873105-7c99-b244-4060-5408e235460e"/>
  </r>
  <r>
    <x v="96871"/>
    <s v="intuitive-ux.com.br"/>
    <m/>
    <m/>
    <m/>
    <m/>
    <x v="0"/>
    <s v="Intuitive is a CRO company, which leverages technology to optimize websites focused in conversion."/>
    <m/>
    <x v="5"/>
    <x v="2"/>
    <n v="0"/>
    <m/>
    <s v="2011-07-27"/>
    <m/>
    <m/>
    <m/>
    <m/>
    <m/>
    <s v="https://www.crunchbase.com/organization/intuitive-inteligence"/>
    <m/>
    <m/>
    <s v="8e019736-718c-f271-b2c1-e815adff6adf"/>
  </r>
  <r>
    <x v="96872"/>
    <s v="intuitivesurgical.com"/>
    <s v="USA"/>
    <s v="CA"/>
    <s v="SF Bay Area"/>
    <s v="Sunnyvale"/>
    <x v="1"/>
    <s v="The da Vinci Surgical System is changing the experience of surgery for patients around the world."/>
    <s v="health care"/>
    <x v="3"/>
    <x v="8"/>
    <n v="0"/>
    <m/>
    <s v="1999-01-01"/>
    <m/>
    <m/>
    <m/>
    <m/>
    <n v="4082281226"/>
    <s v="https://www.crunchbase.com/organization/intuitive-surgical"/>
    <s v="https://www.twitter.com/davincisurgery"/>
    <s v="http://www.facebook.com/davincisurgery"/>
    <s v="3da3df90-2b31-2167-c427-92a3fe0d3fad"/>
  </r>
  <r>
    <x v="96873"/>
    <m/>
    <s v="JPN"/>
    <m/>
    <m/>
    <m/>
    <x v="0"/>
    <s v="Japanese business software firm, subsidiary of Intuit"/>
    <s v="software"/>
    <x v="10"/>
    <x v="2"/>
    <n v="0"/>
    <m/>
    <m/>
    <m/>
    <m/>
    <m/>
    <m/>
    <m/>
    <s v="https://www.crunchbase.com/organization/intuit-kk"/>
    <m/>
    <m/>
    <s v="35efdf75-bd3c-cd60-7b7b-b0151ee35306"/>
  </r>
  <r>
    <x v="96874"/>
    <m/>
    <m/>
    <m/>
    <m/>
    <m/>
    <x v="2"/>
    <s v="Intuit Real Estate Solutions was added in 2010."/>
    <m/>
    <x v="5"/>
    <x v="2"/>
    <n v="0"/>
    <m/>
    <m/>
    <m/>
    <m/>
    <m/>
    <m/>
    <m/>
    <s v="https://www.crunchbase.com/organization/intuit-real-estate-solutions"/>
    <m/>
    <m/>
    <s v="e2140e64-fbc9-5eef-e7c8-aab0ff530aa7"/>
  </r>
  <r>
    <x v="96875"/>
    <m/>
    <m/>
    <m/>
    <m/>
    <m/>
    <x v="3"/>
    <s v="INTV Inc operates broadcast studios. The company provides live, interactive, and Internet viewing services for viewers."/>
    <m/>
    <x v="5"/>
    <x v="2"/>
    <n v="0"/>
    <m/>
    <m/>
    <m/>
    <m/>
    <m/>
    <m/>
    <s v="(212)391-8855"/>
    <s v="https://www.crunchbase.com/organization/intv-inc"/>
    <m/>
    <m/>
    <s v="7bc9d508-1d4c-f02c-6e89-c8e6bb431344"/>
  </r>
  <r>
    <x v="96876"/>
    <m/>
    <m/>
    <m/>
    <m/>
    <m/>
    <x v="2"/>
    <s v="Intwine is a Software company."/>
    <s v="software"/>
    <x v="10"/>
    <x v="2"/>
    <n v="0"/>
    <m/>
    <m/>
    <m/>
    <m/>
    <m/>
    <m/>
    <m/>
    <s v="https://www.crunchbase.com/organization/intwine"/>
    <m/>
    <m/>
    <s v="c80fa7f7-9322-6f98-ae34-0ca819d4cba3"/>
  </r>
  <r>
    <x v="96877"/>
    <s v="adgebra.in"/>
    <s v="IND"/>
    <m/>
    <s v="Pune"/>
    <s v="Pune"/>
    <x v="2"/>
    <s v="Inuxu brings together the 'Science of Relevance’ and ‘Art of Engagement’ to deliver personalized ads to the digitally evolved user."/>
    <s v="advertising platforms|digital media|mobile advertising"/>
    <x v="414"/>
    <x v="6"/>
    <n v="0"/>
    <m/>
    <s v="2013-05-16"/>
    <m/>
    <m/>
    <m/>
    <s v="info@inuxu.media"/>
    <m/>
    <s v="https://www.crunchbase.com/organization/inuxu-digital-media-technologies"/>
    <s v="https://www.twitter.com/inuxu_twts"/>
    <s v="https://www.facebook.com/inuxu-digital-media-technologies-1222254531124619"/>
    <s v="1fc6a5eb-91e6-9a11-7318-cd1b06ed5060"/>
  </r>
  <r>
    <x v="96878"/>
    <s v="invacare.com"/>
    <s v="USA"/>
    <s v="OH"/>
    <s v="Cleveland"/>
    <s v="Elyria"/>
    <x v="1"/>
    <s v="Invacare Corporation (NYSE: IVC), headquartered in Elyria, Ohio,"/>
    <s v="logistics|manufacturing"/>
    <x v="372"/>
    <x v="9"/>
    <n v="0"/>
    <m/>
    <s v="1885-01-01"/>
    <m/>
    <m/>
    <m/>
    <m/>
    <n v="4403263464"/>
    <s v="https://www.crunchbase.com/organization/invacare-corporation"/>
    <s v="https://www.twitter.com/invacarecorp"/>
    <s v="https://www.facebook.com/k"/>
    <s v="2f58ee17-86d6-d23c-7c08-eeea1fdc0f88"/>
  </r>
  <r>
    <x v="96879"/>
    <s v="invade.co"/>
    <s v="SGP"/>
    <m/>
    <s v="Singapore"/>
    <s v="Singapore"/>
    <x v="2"/>
    <s v="Invade Industry is a retail space booking platform."/>
    <s v="event management|retail"/>
    <x v="1001"/>
    <x v="6"/>
    <n v="0"/>
    <m/>
    <s v="2010-01-01"/>
    <m/>
    <m/>
    <m/>
    <s v="hello@invade.co"/>
    <s v="(656)556-2123"/>
    <s v="https://www.crunchbase.com/organization/invade-industry"/>
    <m/>
    <s v="https://www.facebook.com/invade-space-150224481996154/"/>
    <s v="22d41d48-3ef1-5ece-5901-3eb796057ea8"/>
  </r>
  <r>
    <x v="96880"/>
    <s v="invagen.com"/>
    <s v="USA"/>
    <s v="NY"/>
    <s v="Long Island"/>
    <s v="Hauppauge"/>
    <x v="2"/>
    <s v="InvaGen Pharmaceuticals, Inc is a fast growing generic pharmaceutical company."/>
    <m/>
    <x v="5"/>
    <x v="5"/>
    <n v="0"/>
    <m/>
    <s v="2003-01-01"/>
    <m/>
    <m/>
    <m/>
    <m/>
    <n v="16312314248"/>
    <s v="https://www.crunchbase.com/organization/invagen-pharmaceuticals"/>
    <m/>
    <m/>
    <s v="4acc8790-87a2-a03e-1fb3-354df5eed9ab"/>
  </r>
  <r>
    <x v="96881"/>
    <s v="invata.com"/>
    <s v="USA"/>
    <s v="PA"/>
    <s v="Philadelphia"/>
    <s v="Conshohocken"/>
    <x v="0"/>
    <s v="Invata is a design, implementation, and life cycle support company of automated distribution centers, fulfillment centers, and warehouses."/>
    <s v="consulting"/>
    <x v="5"/>
    <x v="6"/>
    <n v="0"/>
    <m/>
    <s v="1987-01-01"/>
    <m/>
    <m/>
    <m/>
    <s v="jay.moris@invata.com"/>
    <s v="'860-819-3200"/>
    <s v="https://www.crunchbase.com/organization/invata"/>
    <s v="https://www.twitter.com/invataonline"/>
    <s v="http://www.facebook.com/invataintralogistics"/>
    <s v="cbf5f6d2-8f80-f9d5-5a8b-681d5a8bb020"/>
  </r>
  <r>
    <x v="96882"/>
    <s v="invatec.com"/>
    <m/>
    <m/>
    <m/>
    <m/>
    <x v="2"/>
    <s v="An innovator in the development and commercialization of interventional coronary and peripheral products"/>
    <m/>
    <x v="5"/>
    <x v="2"/>
    <n v="0"/>
    <m/>
    <m/>
    <m/>
    <m/>
    <m/>
    <m/>
    <m/>
    <s v="https://www.crunchbase.com/organization/invatec"/>
    <m/>
    <m/>
    <s v="1d01bc03-c527-b518-b437-84edc1dd6e0a"/>
  </r>
  <r>
    <x v="96883"/>
    <s v="invensys.com"/>
    <s v="GBR"/>
    <m/>
    <s v="London"/>
    <s v="London"/>
    <x v="2"/>
    <s v="Invensys is a global technology company that works in partnership with a broad range of industrial and commercial customers to design and"/>
    <s v="automotive|industrial automation"/>
    <x v="533"/>
    <x v="4"/>
    <n v="0"/>
    <m/>
    <s v="1999-01-01"/>
    <m/>
    <m/>
    <m/>
    <s v="web@invensys.com"/>
    <m/>
    <s v="https://www.crunchbase.com/organization/invensys"/>
    <s v="https://www.twitter.com/invensysemea"/>
    <m/>
    <s v="c3faaa28-c3dc-e715-b786-961146cb681b"/>
  </r>
  <r>
    <x v="96884"/>
    <m/>
    <s v="USA"/>
    <s v="NJ"/>
    <s v="NJ - Other"/>
    <s v="Mount Laurel"/>
    <x v="2"/>
    <s v="Inventa Technologies is a provider of application and database managed services."/>
    <m/>
    <x v="5"/>
    <x v="2"/>
    <n v="0"/>
    <m/>
    <s v="1993-01-01"/>
    <m/>
    <m/>
    <m/>
    <m/>
    <m/>
    <s v="https://www.crunchbase.com/organization/inventa-technologies-2"/>
    <m/>
    <m/>
    <s v="26b7a33c-39c2-3d53-d242-5e659dd4f09e"/>
  </r>
  <r>
    <x v="96885"/>
    <s v="inventbay.com"/>
    <s v="USA"/>
    <s v="TX"/>
    <s v="Houston"/>
    <s v="Houston"/>
    <x v="0"/>
    <s v="Web community"/>
    <s v="software"/>
    <x v="10"/>
    <x v="1"/>
    <n v="0"/>
    <m/>
    <s v="1996-01-01"/>
    <m/>
    <m/>
    <m/>
    <m/>
    <s v="'888.265.9880"/>
    <s v="https://www.crunchbase.com/organization/inventbay-com"/>
    <m/>
    <m/>
    <s v="2d3f351a-a48a-42ad-0037-80d258de5872"/>
  </r>
  <r>
    <x v="96886"/>
    <m/>
    <s v="FRA"/>
    <m/>
    <s v="Paris"/>
    <s v="Paris"/>
    <x v="2"/>
    <s v="Inventel Systèmes designs and provides wireless broadband products."/>
    <s v="communication hardware|network hardware|telecommunications"/>
    <x v="338"/>
    <x v="2"/>
    <n v="0"/>
    <m/>
    <s v="1994-01-01"/>
    <m/>
    <m/>
    <m/>
    <m/>
    <m/>
    <s v="https://www.crunchbase.com/organization/inventel"/>
    <m/>
    <m/>
    <s v="151a4935-394c-7b7d-54f3-c95f9f941974"/>
  </r>
  <r>
    <x v="96887"/>
    <s v="invent-farma.es"/>
    <s v="ESP"/>
    <m/>
    <s v="ESP - Other"/>
    <s v="San Juan Despí"/>
    <x v="2"/>
    <s v="Invent Farma is a pharmaceutical company."/>
    <s v="manufacturing|pharmaceutical"/>
    <x v="51"/>
    <x v="5"/>
    <n v="0"/>
    <m/>
    <s v="2005-01-01"/>
    <m/>
    <m/>
    <m/>
    <s v="internacional@invent-farma.com"/>
    <n v="34934759600"/>
    <s v="https://www.crunchbase.com/organization/invent-farma"/>
    <m/>
    <m/>
    <s v="8a66ec7d-2603-c70f-33ed-8c7d519ae763"/>
  </r>
  <r>
    <x v="96888"/>
    <m/>
    <m/>
    <m/>
    <m/>
    <m/>
    <x v="0"/>
    <s v="Inventive"/>
    <m/>
    <x v="5"/>
    <x v="2"/>
    <n v="0"/>
    <m/>
    <m/>
    <m/>
    <m/>
    <m/>
    <m/>
    <m/>
    <s v="https://www.crunchbase.com/organization/inventive"/>
    <m/>
    <m/>
    <s v="2f22262c-2337-1574-af5b-2a9e3f16c616"/>
  </r>
  <r>
    <x v="96889"/>
    <s v="inventivemedical.com"/>
    <s v="GBR"/>
    <m/>
    <s v="London"/>
    <s v="London"/>
    <x v="2"/>
    <s v="Inventive Medical Ltd is a supplier of cardio ultrasound simulation products under the HeartWorks brand."/>
    <s v="medical device"/>
    <x v="3"/>
    <x v="1"/>
    <n v="0"/>
    <m/>
    <s v="2008-01-01"/>
    <m/>
    <m/>
    <m/>
    <s v="craig.henshaw@inventivemedical.com"/>
    <s v="'+44 20 3447 9360"/>
    <s v="https://www.crunchbase.com/organization/inventive-medical-ltd"/>
    <m/>
    <s v="https://www.facebook.com/inventivemedical"/>
    <s v="5695f4dd-054c-64ea-95c6-22a65ffa845e"/>
  </r>
  <r>
    <x v="96890"/>
    <s v="inventus-biotec.com"/>
    <s v="DEU"/>
    <m/>
    <s v="DEU - Other"/>
    <s v="Münster"/>
    <x v="0"/>
    <s v="Inventus Biotec is focusing on the development of biosensors using the electrochemical sensing technology for detection; a glucose sensor."/>
    <m/>
    <x v="5"/>
    <x v="1"/>
    <n v="0"/>
    <m/>
    <s v="1995-01-01"/>
    <m/>
    <m/>
    <m/>
    <m/>
    <m/>
    <s v="https://www.crunchbase.com/organization/inventus-biotec"/>
    <m/>
    <m/>
    <s v="b90f3bfd-1e01-5d37-5fb4-e3d13d60ddd1"/>
  </r>
  <r>
    <x v="96891"/>
    <s v="inventuscap.com"/>
    <s v="USA"/>
    <s v="CA"/>
    <s v="SF Bay Area"/>
    <s v="San Mateo"/>
    <x v="2"/>
    <s v="Inventus Capital Partners is a US-India venture firm managed by successful entrepreneurs and industry operating veterans who have guided"/>
    <s v="venture capital"/>
    <x v="39"/>
    <x v="2"/>
    <n v="0"/>
    <m/>
    <s v="2007-11-30"/>
    <m/>
    <m/>
    <m/>
    <m/>
    <m/>
    <s v="https://www.crunchbase.com/organization/inventus-capital-partners"/>
    <s v="https://www.twitter.com/inventusvc"/>
    <s v="http://www.facebook.com/inventusvc"/>
    <s v="c00d6191-2fbe-f796-54b3-fab074445635"/>
  </r>
  <r>
    <x v="96892"/>
    <s v="inventus.com"/>
    <s v="USA"/>
    <s v="TX"/>
    <s v="Dallas"/>
    <s v="Dallas"/>
    <x v="2"/>
    <s v="Inventus is one of the largest discovery management practices in the country"/>
    <m/>
    <x v="5"/>
    <x v="7"/>
    <n v="0"/>
    <m/>
    <s v="1991-01-01"/>
    <m/>
    <m/>
    <m/>
    <s v="marketing@inventus.com"/>
    <s v="(214) 231-6000"/>
    <s v="https://www.crunchbase.com/organization/inventus-solutions"/>
    <s v="https://www.twitter.com/go_inventus"/>
    <s v="http://www.facebook.com/inventusllc"/>
    <s v="491fad52-1e38-10c2-1831-dd20e15714f5"/>
  </r>
  <r>
    <x v="96893"/>
    <m/>
    <s v="USA"/>
    <s v="NC"/>
    <s v="Raleigh"/>
    <s v="Cary"/>
    <x v="1"/>
    <s v="Inveresk Research is a leading provider of drug development services to companies in the pharmaceutical and biotechnology industries."/>
    <m/>
    <x v="5"/>
    <x v="2"/>
    <n v="0"/>
    <m/>
    <m/>
    <m/>
    <m/>
    <m/>
    <m/>
    <m/>
    <s v="https://www.crunchbase.com/organization/inveresk-research"/>
    <m/>
    <m/>
    <s v="f75e471c-b07d-1e37-30fe-fd18362bd393"/>
  </r>
  <r>
    <x v="96894"/>
    <m/>
    <m/>
    <m/>
    <m/>
    <m/>
    <x v="0"/>
    <s v="Inverness Medical provides advanced consumer and professional medical diagnostic products for a range of disease states and conditions."/>
    <s v="health care|health diagnostics|medical"/>
    <x v="3"/>
    <x v="2"/>
    <n v="0"/>
    <m/>
    <m/>
    <m/>
    <m/>
    <m/>
    <m/>
    <m/>
    <s v="https://www.crunchbase.com/organization/inverness-medical"/>
    <m/>
    <m/>
    <s v="e26b7b8b-6143-7323-8d69-89d2ca7cabf0"/>
  </r>
  <r>
    <x v="96895"/>
    <s v="invernessmedical.com"/>
    <s v="USA"/>
    <s v="MA"/>
    <s v="Boston"/>
    <s v="Waltham"/>
    <x v="0"/>
    <s v="Inverness Medical Technology is a medical technology and medical imaging service."/>
    <m/>
    <x v="5"/>
    <x v="9"/>
    <n v="0"/>
    <m/>
    <s v="2001-01-01"/>
    <m/>
    <m/>
    <m/>
    <m/>
    <s v="'781-647-3900"/>
    <s v="https://www.crunchbase.com/organization/inverness-medical-technology"/>
    <s v="https://www.twitter.com/alere"/>
    <s v="https://www.facebook.com/alereinc"/>
    <s v="120fc347-d9a8-da2d-63ce-d7c15128b292"/>
  </r>
  <r>
    <x v="96896"/>
    <s v="invertalia.es"/>
    <m/>
    <m/>
    <m/>
    <m/>
    <x v="0"/>
    <s v="Spanish Investor and Business Incubator"/>
    <m/>
    <x v="5"/>
    <x v="2"/>
    <n v="0"/>
    <m/>
    <s v="2012-01-01"/>
    <m/>
    <m/>
    <m/>
    <m/>
    <m/>
    <s v="https://www.crunchbase.com/organization/invertalia"/>
    <s v="https://www.twitter.com/invertalia"/>
    <m/>
    <s v="0283f469-1fd3-db60-db94-ef30f43e633e"/>
  </r>
  <r>
    <x v="96897"/>
    <s v="invesco.com"/>
    <s v="GBR"/>
    <m/>
    <s v="Henley On Thames"/>
    <s v="Henley On Thames"/>
    <x v="1"/>
    <s v="Invesco is a leading independent global investment manager, dedicated to helping investors worldwide achieve their financial objectives."/>
    <s v="finance"/>
    <x v="24"/>
    <x v="2"/>
    <n v="0"/>
    <m/>
    <s v="1982-01-01"/>
    <m/>
    <m/>
    <m/>
    <m/>
    <m/>
    <s v="https://www.crunchbase.com/organization/invesco-perpetual"/>
    <s v="https://www.twitter.com/invescocanada"/>
    <s v="http://www.facebook.com/invescocanada"/>
    <s v="9e15e97c-4689-e5f5-34eb-fbc2edc50d49"/>
  </r>
  <r>
    <x v="96898"/>
    <m/>
    <s v="USA"/>
    <s v="GA"/>
    <s v="Atlanta"/>
    <s v="Atlanta"/>
    <x v="0"/>
    <s v="Inveshare-Technology provides voting technology to institutional investors."/>
    <m/>
    <x v="5"/>
    <x v="2"/>
    <n v="0"/>
    <m/>
    <m/>
    <m/>
    <m/>
    <m/>
    <m/>
    <m/>
    <s v="https://www.crunchbase.com/organization/inveshare-technology"/>
    <m/>
    <m/>
    <s v="555bd6df-7123-f244-a4b7-c1b78a692872"/>
  </r>
  <r>
    <x v="96899"/>
    <s v="investacorp.com"/>
    <s v="USA"/>
    <s v="FL"/>
    <s v="Miami"/>
    <s v="Miami"/>
    <x v="2"/>
    <s v="Investacorp, Inc., is an independent financial services firm headquartered in Miami, Florida."/>
    <s v="financial services"/>
    <x v="24"/>
    <x v="6"/>
    <n v="0"/>
    <m/>
    <s v="1978-01-01"/>
    <m/>
    <m/>
    <m/>
    <s v="info@investacorp.com"/>
    <s v="(305)557-3000"/>
    <s v="https://www.crunchbase.com/organization/investacorp"/>
    <s v="https://www.twitter.com/investacorp"/>
    <s v="https://www.facebook.com/investacorp/"/>
    <s v="96488739-fe05-7723-c341-7403ddb9359c"/>
  </r>
  <r>
    <x v="96900"/>
    <s v="investfinance.com.pk"/>
    <s v="PAK"/>
    <m/>
    <s v="Lahore"/>
    <s v="Lahore"/>
    <x v="0"/>
    <s v="Invest and Finance Securities is a financial services company."/>
    <m/>
    <x v="5"/>
    <x v="2"/>
    <n v="0"/>
    <m/>
    <s v="1984-01-01"/>
    <m/>
    <m/>
    <m/>
    <m/>
    <m/>
    <s v="https://www.crunchbase.com/organization/invest-and-finance-securities"/>
    <m/>
    <s v="https://www.facebook.com/invest.finance/"/>
    <s v="d02bb680-d768-f62b-88b8-9e814d02eafe"/>
  </r>
  <r>
    <x v="96901"/>
    <s v="investcorp.com"/>
    <s v="BHR"/>
    <m/>
    <s v="Bahrain"/>
    <s v="Manama"/>
    <x v="0"/>
    <s v="We are a leading provider and manager of alternative investment products, serving high-net-worth private and institutional clients."/>
    <s v="financial services"/>
    <x v="24"/>
    <x v="5"/>
    <n v="0"/>
    <m/>
    <s v="1982-01-01"/>
    <m/>
    <m/>
    <m/>
    <s v="felamine@investcorp.com"/>
    <n v="97317532000"/>
    <s v="https://www.crunchbase.com/organization/investcorp-2"/>
    <m/>
    <m/>
    <s v="2f09a625-dfd1-bea9-d16b-0a45158c80c9"/>
  </r>
  <r>
    <x v="96902"/>
    <s v="investigo.net"/>
    <m/>
    <m/>
    <m/>
    <m/>
    <x v="2"/>
    <s v="Wealth Management Software"/>
    <s v="search engine"/>
    <x v="28"/>
    <x v="0"/>
    <n v="0"/>
    <m/>
    <s v="2001-01-01"/>
    <m/>
    <m/>
    <m/>
    <m/>
    <s v="'952-920-1441"/>
    <s v="https://www.crunchbase.com/organization/investigo"/>
    <m/>
    <m/>
    <s v="8f7c7f69-d00f-0b72-c09b-784ef353220a"/>
  </r>
  <r>
    <x v="96903"/>
    <s v="investindustrial.com"/>
    <s v="LUX"/>
    <m/>
    <s v="Luxemburg"/>
    <s v="Luxembourg"/>
    <x v="0"/>
    <s v="InvestIndustrial Holdings is a provider of industrial expertise, operational focus, long term capital and global platforms."/>
    <m/>
    <x v="5"/>
    <x v="2"/>
    <n v="0"/>
    <m/>
    <s v="1990-01-01"/>
    <m/>
    <m/>
    <m/>
    <m/>
    <m/>
    <s v="https://www.crunchbase.com/organization/investindustrial-holdings"/>
    <m/>
    <m/>
    <s v="fe87d55e-0741-a041-837f-6bcdfdd7ca6a"/>
  </r>
  <r>
    <x v="96904"/>
    <s v="investment.com"/>
    <s v="CAN"/>
    <s v="BC"/>
    <s v="Vancouver"/>
    <s v="Vancouver"/>
    <x v="0"/>
    <s v="Investment.com is a one-stop global financial community and infomediary that enables individuals to research, track and purchase."/>
    <s v="financial services"/>
    <x v="24"/>
    <x v="1"/>
    <n v="0"/>
    <m/>
    <m/>
    <m/>
    <m/>
    <m/>
    <s v="info@hqinvestment.com"/>
    <s v="(604) 681-7210"/>
    <s v="https://www.crunchbase.com/organization/investment-com"/>
    <m/>
    <m/>
    <s v="4e1361ec-601d-0bcf-03f5-0881eab922cf"/>
  </r>
  <r>
    <x v="96905"/>
    <m/>
    <m/>
    <m/>
    <m/>
    <m/>
    <x v="2"/>
    <s v="Investment.co.uk will be your premier destination for all financial news, views and online banking needs."/>
    <s v="news"/>
    <x v="233"/>
    <x v="2"/>
    <n v="0"/>
    <m/>
    <m/>
    <m/>
    <m/>
    <m/>
    <m/>
    <m/>
    <s v="https://www.crunchbase.com/organization/investment-co-uk"/>
    <m/>
    <m/>
    <s v="e178538e-320b-022e-62d0-d544f4b220d9"/>
  </r>
  <r>
    <x v="96906"/>
    <m/>
    <s v="USA"/>
    <s v="TN"/>
    <s v="Nashville"/>
    <s v="Nashville"/>
    <x v="2"/>
    <s v="As of April 4, 2007, Investment Scorecard, Inc. was acquired by Informa Investment Solutions, Inc. Investment Scorecard, Inc. provides"/>
    <s v="financial services"/>
    <x v="24"/>
    <x v="2"/>
    <n v="0"/>
    <m/>
    <s v="1995-01-01"/>
    <m/>
    <m/>
    <m/>
    <m/>
    <m/>
    <s v="https://www.crunchbase.com/organization/investment-scorecard"/>
    <m/>
    <m/>
    <s v="350260e2-f3c7-566a-3826-357a9ab34359"/>
  </r>
  <r>
    <x v="96907"/>
    <s v="investools.com"/>
    <s v="USA"/>
    <s v="UT"/>
    <s v="Salt Lake City"/>
    <s v="Draper"/>
    <x v="0"/>
    <s v="Investools from TD Ameritrade Holding Corp. offers market-leading investor education for self-directed investors."/>
    <s v="curated web|education|training"/>
    <x v="677"/>
    <x v="7"/>
    <n v="0"/>
    <m/>
    <s v="1983-01-01"/>
    <m/>
    <m/>
    <m/>
    <s v="support@investools.com"/>
    <s v="(800)204-7143"/>
    <s v="https://www.crunchbase.com/organization/investools"/>
    <s v="https://www.twitter.com/investools"/>
    <s v="https://www.facebook.com/investools"/>
    <s v="c92aeabc-fd70-7cf7-52b4-a6ce1a04c5c3"/>
  </r>
  <r>
    <x v="96908"/>
    <s v="investopedia.com"/>
    <s v="USA"/>
    <s v="NY"/>
    <s v="New York City"/>
    <s v="Manhattan"/>
    <x v="2"/>
    <s v="Investopedia is the world's leading source of financial content on the web, with more than 20MM unique visitors and 60MM page views."/>
    <s v="finance|fintech"/>
    <x v="24"/>
    <x v="6"/>
    <n v="0"/>
    <m/>
    <s v="1999-01-01"/>
    <m/>
    <m/>
    <m/>
    <m/>
    <s v="'780-421-0555"/>
    <s v="https://www.crunchbase.com/organization/investopedia"/>
    <s v="https://www.twitter.com/investopedia"/>
    <s v="http://www.facebook.com/investopedia"/>
    <s v="ea8d9086-94dc-73aa-cec9-a8cf0dc6c97f"/>
  </r>
  <r>
    <x v="96909"/>
    <s v="investorab.com"/>
    <s v="SWE"/>
    <m/>
    <s v="Stockholm"/>
    <s v="Stockholm"/>
    <x v="1"/>
    <s v="Investor is the leading owner of Nordic-based international companies, founded by the Wallenberg family a hundred years ago."/>
    <s v="finance"/>
    <x v="24"/>
    <x v="2"/>
    <n v="0"/>
    <m/>
    <s v="1916-01-01"/>
    <m/>
    <m/>
    <m/>
    <m/>
    <m/>
    <s v="https://www.crunchbase.com/organization/investor-ab"/>
    <m/>
    <m/>
    <s v="455be864-c96e-a360-da57-afd9384fe563"/>
  </r>
  <r>
    <x v="96910"/>
    <s v="myinvestorsbank.com"/>
    <s v="USA"/>
    <s v="NJ"/>
    <s v="Newark"/>
    <s v="Short Hills"/>
    <x v="1"/>
    <s v="Investors Bancorp, MHC is a New Jersey-chartered mutual holding company"/>
    <s v="finance"/>
    <x v="24"/>
    <x v="8"/>
    <n v="0"/>
    <m/>
    <s v="1926-01-01"/>
    <m/>
    <m/>
    <m/>
    <s v="facebook@myinvestorsbank.com"/>
    <s v="'973-924-5100"/>
    <s v="https://www.crunchbase.com/organization/investors-bancorp"/>
    <s v="https://www.twitter.com/myinvestorsbank"/>
    <s v="http://www.facebook.com/investorsbank"/>
    <s v="d3dbe74e-7006-9abc-adc2-81c3654c9b18"/>
  </r>
  <r>
    <x v="96911"/>
    <s v="investorscapital.com"/>
    <s v="USA"/>
    <s v="MA"/>
    <s v="Boston"/>
    <s v="Lynnfield"/>
    <x v="1"/>
    <s v="Investors Capital Corporation (ICC) is the dually-registered independent Broker/Dealer and Investment Advisory firm."/>
    <s v="finance|financial services"/>
    <x v="24"/>
    <x v="6"/>
    <n v="0"/>
    <m/>
    <s v="1992-01-01"/>
    <m/>
    <m/>
    <m/>
    <m/>
    <s v="'781-593-8565"/>
    <s v="https://www.crunchbase.com/organization/investors-capital-holdings"/>
    <m/>
    <m/>
    <s v="401c3fea-3025-6810-717d-d9408b48045d"/>
  </r>
  <r>
    <x v="96912"/>
    <s v="investorsmanagement.com"/>
    <s v="USA"/>
    <s v="NC"/>
    <s v="Raleigh"/>
    <s v="Raleigh"/>
    <x v="0"/>
    <s v="Investors Management Corp is a privately owned investment company."/>
    <s v="asset management"/>
    <x v="24"/>
    <x v="2"/>
    <n v="0"/>
    <m/>
    <s v="1971-01-01"/>
    <m/>
    <m/>
    <m/>
    <m/>
    <m/>
    <s v="https://www.crunchbase.com/organization/investors-management-corp"/>
    <m/>
    <m/>
    <s v="951c824a-1f80-800d-d945-9497ae4e4baa"/>
  </r>
  <r>
    <x v="96913"/>
    <s v="invtitle.com"/>
    <s v="USA"/>
    <s v="NC"/>
    <s v="Raleigh"/>
    <s v="Chapel Hill"/>
    <x v="1"/>
    <s v="Based in Chapel Hill, North Carolina, Investors Title Company is a holding company for Investors Title Insurance Company."/>
    <s v="insurance"/>
    <x v="24"/>
    <x v="5"/>
    <n v="0"/>
    <m/>
    <s v="1972-01-01"/>
    <m/>
    <m/>
    <m/>
    <m/>
    <n v="19199682280"/>
    <s v="https://www.crunchbase.com/organization/investors-title-insurance-company"/>
    <s v="https://www.twitter.com/invtitle"/>
    <m/>
    <s v="08c4244b-694b-6ff8-f0c1-1f5e993a8cf2"/>
  </r>
  <r>
    <x v="96914"/>
    <s v="investsoftech.com"/>
    <s v="USA"/>
    <s v="MA"/>
    <s v="Boston"/>
    <s v="Framingham"/>
    <x v="2"/>
    <s v="InvestSoft Technology, a provider of fixed-income analytics."/>
    <s v="analytics|computer|software"/>
    <x v="464"/>
    <x v="0"/>
    <n v="0"/>
    <m/>
    <s v="1992-01-01"/>
    <m/>
    <m/>
    <m/>
    <s v="sales@investsoftech.com"/>
    <s v="(508)219-4440"/>
    <s v="https://www.crunchbase.com/organization/investsoft-technology"/>
    <m/>
    <s v="https://www.facebook.com/pages/investsoft-technology/163567507174205"/>
    <s v="9669ef6f-8b0d-5123-ad64-3de15d6d5caa"/>
  </r>
  <r>
    <x v="96915"/>
    <m/>
    <s v="USA"/>
    <s v="CA"/>
    <s v="Los Angeles"/>
    <s v="Pasadena"/>
    <x v="2"/>
    <s v="Invicta Alliance Partners designs and develops social, commerce, and casual gaming platforms."/>
    <m/>
    <x v="5"/>
    <x v="2"/>
    <n v="0"/>
    <m/>
    <m/>
    <m/>
    <m/>
    <m/>
    <m/>
    <m/>
    <s v="https://www.crunchbase.com/organization/invicta-alliance-partners"/>
    <m/>
    <m/>
    <s v="9bdb7a4f-2c83-e544-929f-07b4957a864b"/>
  </r>
  <r>
    <x v="96916"/>
    <s v="invictatravelandleisure.com"/>
    <m/>
    <m/>
    <m/>
    <m/>
    <x v="0"/>
    <s v="Invicta is an online blog host for private and public use."/>
    <s v="health care"/>
    <x v="3"/>
    <x v="2"/>
    <n v="0"/>
    <m/>
    <m/>
    <m/>
    <m/>
    <m/>
    <m/>
    <m/>
    <s v="https://www.crunchbase.com/organization/invicta-leisure"/>
    <m/>
    <m/>
    <s v="a931f1cf-bade-0d46-6e11-770dc64799d9"/>
  </r>
  <r>
    <x v="96917"/>
    <s v="inviosoftware.com"/>
    <s v="USA"/>
    <s v="CA"/>
    <s v="SF Bay Area"/>
    <s v="Los Altos"/>
    <x v="2"/>
    <s v="Invio Software a Los Altos, Calif.-based supplier of IT process automation technology."/>
    <s v="information technology|software"/>
    <x v="184"/>
    <x v="2"/>
    <n v="0"/>
    <m/>
    <s v="2000-01-01"/>
    <m/>
    <m/>
    <m/>
    <m/>
    <m/>
    <s v="https://www.crunchbase.com/organization/invio-software"/>
    <m/>
    <m/>
    <s v="3e373e1c-3898-ce72-f622-531cb59306a2"/>
  </r>
  <r>
    <x v="96918"/>
    <s v="getinvisiblehand.com"/>
    <s v="GBR"/>
    <m/>
    <s v="London"/>
    <s v="London"/>
    <x v="2"/>
    <s v="InvisibleHand gets you the lowest price on shopping and flights. Automatically."/>
    <s v="e-commerce|price comparison|real time"/>
    <x v="63"/>
    <x v="1"/>
    <n v="0"/>
    <m/>
    <s v="2009-08-01"/>
    <m/>
    <m/>
    <m/>
    <s v="robin.landy@trafficbroker.co.uk"/>
    <m/>
    <s v="https://www.crunchbase.com/organization/invisiblehand"/>
    <s v="https://www.twitter.com/robinlandy"/>
    <s v="https://www.facebook.com/getinvisiblehand"/>
    <s v="bb62bbce-21fd-615b-dd66-bbe71e1092e8"/>
  </r>
  <r>
    <x v="96919"/>
    <s v="in-vision.at"/>
    <s v="AUT"/>
    <m/>
    <s v="Vienna"/>
    <s v="Vienna"/>
    <x v="2"/>
    <s v="In-Vision Digital Imaging Optics is manufacturing and engineering services"/>
    <s v="electronics|manufacturing"/>
    <x v="637"/>
    <x v="2"/>
    <n v="0"/>
    <m/>
    <m/>
    <m/>
    <m/>
    <m/>
    <s v="office@in-vision.at"/>
    <n v="4302236304344"/>
    <s v="https://www.crunchbase.com/organization/in-vision-digital-imaging-optics"/>
    <m/>
    <m/>
    <s v="eec54c20-0795-e81c-4bb1-0491570f21dc"/>
  </r>
  <r>
    <x v="96920"/>
    <s v="invisionindustries.com"/>
    <s v="USA"/>
    <s v="FL"/>
    <s v="Orlando"/>
    <s v="Kissimmee"/>
    <x v="2"/>
    <s v="INViSiON Industries, Inc. engages in the design and manufacture of automotive entertainment products. The company offers rear seat"/>
    <s v="automotive|manufacturing"/>
    <x v="372"/>
    <x v="1"/>
    <n v="0"/>
    <m/>
    <s v="2003-01-01"/>
    <m/>
    <m/>
    <m/>
    <m/>
    <s v="'877-468-4746"/>
    <s v="https://www.crunchbase.com/organization/invision-industries"/>
    <m/>
    <m/>
    <s v="c1943d64-7497-1e9d-7817-8b9d2e2e5183"/>
  </r>
  <r>
    <x v="96921"/>
    <s v="invision.ch"/>
    <m/>
    <m/>
    <m/>
    <m/>
    <x v="0"/>
    <s v="Invision is a leading Swiss private equity firm focusing on investments in growth companies in Europe."/>
    <m/>
    <x v="5"/>
    <x v="2"/>
    <n v="0"/>
    <m/>
    <s v="1997-01-01"/>
    <m/>
    <m/>
    <m/>
    <m/>
    <m/>
    <s v="https://www.crunchbase.com/organization/invision-private-equity-ag"/>
    <m/>
    <m/>
    <s v="311962b3-b3b4-6b0b-824a-fdad33cf44e5"/>
  </r>
  <r>
    <x v="96922"/>
    <s v="invisionresearch.com"/>
    <s v="USA"/>
    <s v="FL"/>
    <s v="Tampa"/>
    <s v="St. Petersburg"/>
    <x v="2"/>
    <s v="software for enterprise XML"/>
    <s v="software"/>
    <x v="10"/>
    <x v="1"/>
    <n v="0"/>
    <m/>
    <s v="1996-01-01"/>
    <m/>
    <m/>
    <m/>
    <m/>
    <s v="'727-822-7200"/>
    <s v="https://www.crunchbase.com/organization/in-vision-research-corporation"/>
    <m/>
    <m/>
    <s v="4fff64b1-1596-b04e-3f6e-17a22153ce4f"/>
  </r>
  <r>
    <x v="96923"/>
    <s v="invtech.com"/>
    <m/>
    <m/>
    <m/>
    <m/>
    <x v="2"/>
    <s v="Invision Technologies is a provider of IT infrastructure and implement new technologies to government and manufacturing facilities."/>
    <s v="manufacturing|national security|security"/>
    <x v="4788"/>
    <x v="0"/>
    <n v="0"/>
    <m/>
    <s v="1981-01-01"/>
    <m/>
    <m/>
    <m/>
    <m/>
    <n v="2294361666"/>
    <s v="https://www.crunchbase.com/organization/invision-technologies-inc"/>
    <s v="https://www.twitter.com/invtechnologies"/>
    <s v="https://www.facebook.com/invtech"/>
    <s v="69ab2264-c12a-1d08-c8e4-dc3dffaf91e9"/>
  </r>
  <r>
    <x v="96924"/>
    <s v="invista.com"/>
    <s v="USA"/>
    <s v="KS"/>
    <s v="Wichita"/>
    <s v="Wichita"/>
    <x v="2"/>
    <s v="aily life through its innovations in the nylon, spandex, polyester and specialty materials industries."/>
    <s v="automotive|manufacturing"/>
    <x v="372"/>
    <x v="4"/>
    <n v="0"/>
    <m/>
    <m/>
    <m/>
    <m/>
    <m/>
    <s v="feedback@invista.com"/>
    <n v="4046522109"/>
    <s v="https://www.crunchbase.com/organization/invista"/>
    <s v="https://www.twitter.com/invista"/>
    <s v="https://www.facebook.com/invistaglobal"/>
    <s v="35c5a15a-0b3d-0459-098c-f2e60f6ab354"/>
  </r>
  <r>
    <x v="96925"/>
    <s v="invitationbox.com"/>
    <s v="USA"/>
    <s v="NC"/>
    <s v="Raleigh"/>
    <s v="Cary"/>
    <x v="2"/>
    <s v="InvitationBox.com is a internet's stationery retailers."/>
    <s v="curated web|events"/>
    <x v="80"/>
    <x v="0"/>
    <n v="0"/>
    <m/>
    <s v="2003-11-01"/>
    <m/>
    <m/>
    <m/>
    <s v="CustomerService@InvitationBox.com"/>
    <s v="'919-467-4399"/>
    <s v="https://www.crunchbase.com/organization/invitationbox-com"/>
    <s v="https://www.twitter.com/invitationbox"/>
    <m/>
    <s v="7e60331d-8a2e-1ac3-bfc3-144b2201826a"/>
  </r>
  <r>
    <x v="96926"/>
    <m/>
    <m/>
    <m/>
    <m/>
    <m/>
    <x v="0"/>
    <s v="Invitemetoo"/>
    <m/>
    <x v="5"/>
    <x v="2"/>
    <n v="0"/>
    <m/>
    <m/>
    <m/>
    <m/>
    <m/>
    <m/>
    <m/>
    <s v="https://www.crunchbase.com/organization/invitemetoo"/>
    <m/>
    <m/>
    <s v="d48ff420-5822-7939-497b-dc80fc4edf17"/>
  </r>
  <r>
    <x v="96927"/>
    <s v="inviteshare.com"/>
    <s v="USA"/>
    <s v="CA"/>
    <s v="SF Bay Area"/>
    <s v="Atherton"/>
    <x v="2"/>
    <s v="InviteShare provides access to private beta websites with beta invites and codes."/>
    <s v="privacy|public relations"/>
    <x v="9067"/>
    <x v="2"/>
    <n v="0"/>
    <m/>
    <s v="2007-01-01"/>
    <m/>
    <m/>
    <m/>
    <m/>
    <m/>
    <s v="https://www.crunchbase.com/organization/inviteshare"/>
    <m/>
    <m/>
    <s v="b56cdfc8-3826-edd4-e1f0-b926cc446425"/>
  </r>
  <r>
    <x v="96928"/>
    <m/>
    <s v="USA"/>
    <s v="CA"/>
    <s v="San Diego"/>
    <s v="Carlsbad"/>
    <x v="0"/>
    <s v="Invitrogen is one of several brands under the Thermo Fisher Scientific corporation."/>
    <m/>
    <x v="5"/>
    <x v="2"/>
    <n v="0"/>
    <m/>
    <s v="1987-01-01"/>
    <m/>
    <m/>
    <m/>
    <m/>
    <s v="(760)603-7200"/>
    <s v="https://www.crunchbase.com/organization/invitrogen-corporation"/>
    <m/>
    <m/>
    <s v="e3e3501b-ab31-83a5-f0e4-dd2c49d9f468"/>
  </r>
  <r>
    <x v="96929"/>
    <s v="inviva.ca"/>
    <m/>
    <m/>
    <m/>
    <m/>
    <x v="0"/>
    <s v="Inviva offers life insurance and annuity products in the United States."/>
    <m/>
    <x v="5"/>
    <x v="2"/>
    <n v="0"/>
    <m/>
    <s v="1999-01-01"/>
    <m/>
    <m/>
    <m/>
    <m/>
    <m/>
    <s v="https://www.crunchbase.com/organization/inviva"/>
    <m/>
    <m/>
    <s v="cbb9f8a7-1f76-cf24-5f59-f387dcc3a58f"/>
  </r>
  <r>
    <x v="96930"/>
    <s v="invoco-group.com"/>
    <s v="DEU"/>
    <m/>
    <s v="Hamburg"/>
    <s v="Hamburg"/>
    <x v="0"/>
    <s v="Development and implementation of complex customer care and sales projects specialized service."/>
    <m/>
    <x v="5"/>
    <x v="7"/>
    <n v="0"/>
    <m/>
    <s v="2007-01-01"/>
    <m/>
    <m/>
    <m/>
    <m/>
    <s v="49 431 53 03 90 90"/>
    <s v="https://www.crunchbase.com/organization/invoco-group"/>
    <s v="https://www.twitter.com/xerox"/>
    <s v="https://www.facebook.com/xeroxitalia"/>
    <s v="fd8a922b-417a-dc68-c7c1-39649566faf6"/>
  </r>
  <r>
    <x v="96931"/>
    <s v="invohealthcare.com"/>
    <s v="USA"/>
    <s v="PA"/>
    <s v="Philadelphia"/>
    <s v="Jamison"/>
    <x v="0"/>
    <s v="Founded in 1993 by Patrick McClain, an Occupational Therapist, and Mary McClain, an Educator."/>
    <m/>
    <x v="5"/>
    <x v="6"/>
    <n v="0"/>
    <m/>
    <s v="1993-01-01"/>
    <m/>
    <m/>
    <m/>
    <s v="emma@invohealthcare.com"/>
    <s v="'215-489-8760"/>
    <s v="https://www.crunchbase.com/organization/invo-healthcare-holdings"/>
    <s v="https://www.twitter.com/invohealthcare"/>
    <s v="https://www.facebook.com/invohealthcare"/>
    <s v="c7402a3a-4838-8230-1d08-7762066a7606"/>
  </r>
  <r>
    <x v="96932"/>
    <s v="invoicecloud.net"/>
    <s v="USA"/>
    <s v="MA"/>
    <s v="Boston"/>
    <s v="Braintree"/>
    <x v="0"/>
    <s v="Invoice Cloud, Inc. partners to provide simple, secure web based electronic invoice presentment and processing solutions."/>
    <s v="financial services"/>
    <x v="24"/>
    <x v="0"/>
    <n v="0"/>
    <m/>
    <m/>
    <m/>
    <m/>
    <m/>
    <m/>
    <m/>
    <s v="https://www.crunchbase.com/organization/invoice-cloud"/>
    <s v="https://www.twitter.com/invoicecloud"/>
    <m/>
    <s v="5cc1e9e9-6e4f-0749-da07-4a17f895c326"/>
  </r>
  <r>
    <x v="96933"/>
    <s v="weinvoiceit.com"/>
    <s v="GBR"/>
    <m/>
    <s v="London"/>
    <s v="Bracknell"/>
    <x v="2"/>
    <s v="SaaS Enterprise Billing Solution."/>
    <s v="billing|cloud computing|enterprise software|fintech|payments|saas|subscription service"/>
    <x v="625"/>
    <x v="2"/>
    <n v="0"/>
    <m/>
    <s v="2011-09-15"/>
    <m/>
    <m/>
    <m/>
    <m/>
    <m/>
    <s v="https://www.crunchbase.com/organization/invoice-it"/>
    <s v="https://www.twitter.com/weinvoiceit"/>
    <m/>
    <s v="d7313061-33b3-247d-f8af-7514930abf1d"/>
  </r>
  <r>
    <x v="96934"/>
    <s v="invoicesmash.com"/>
    <s v="AUS"/>
    <m/>
    <s v="Sydney"/>
    <s v="Sydney"/>
    <x v="2"/>
    <s v="e-invoicing for every business. The e-invoicing supplier activation problem is finally solved."/>
    <s v="accounting|b2b|enterprise software|saas|small and medium businesses"/>
    <x v="866"/>
    <x v="1"/>
    <n v="0"/>
    <m/>
    <s v="2012-04-01"/>
    <m/>
    <m/>
    <m/>
    <s v="mark@invoicesmash.net"/>
    <n v="61438259060"/>
    <s v="https://www.crunchbase.com/organization/invoicesmash"/>
    <s v="https://www.twitter.com/invoicesmash"/>
    <m/>
    <s v="51e30008-38dc-7948-25fd-5de1b5a31465"/>
  </r>
  <r>
    <x v="96935"/>
    <s v="invotas.io"/>
    <s v="USA"/>
    <s v="VA"/>
    <s v="Alexandria"/>
    <s v="Alexandria"/>
    <x v="2"/>
    <s v="Invotas™ is an award-winning and market leader in security automation and orchestration for global enterprises."/>
    <s v="security"/>
    <x v="175"/>
    <x v="0"/>
    <n v="0"/>
    <m/>
    <s v="2014-01-01"/>
    <m/>
    <m/>
    <m/>
    <s v="contact@invotas.io"/>
    <s v="1(844) 468-0827"/>
    <s v="https://www.crunchbase.com/organization/csg-invotas"/>
    <s v="https://www.twitter.com/invotascyber"/>
    <s v="https://www.facebook.com/csginvotas"/>
    <s v="b7755826-3e5b-8e0b-85e4-d3da181269ee"/>
  </r>
  <r>
    <x v="96936"/>
    <s v="invus.com"/>
    <s v="USA"/>
    <s v="NY"/>
    <s v="New York City"/>
    <s v="New York"/>
    <x v="0"/>
    <s v="Invus recognizes that every company is unique and that extraordinary business performance cannot be achieved by following a formulaic"/>
    <m/>
    <x v="5"/>
    <x v="2"/>
    <n v="0"/>
    <m/>
    <s v="1985-01-01"/>
    <m/>
    <m/>
    <m/>
    <m/>
    <m/>
    <s v="https://www.crunchbase.com/organization/invus"/>
    <m/>
    <m/>
    <s v="f7974f3b-15e2-b15e-e6a9-c567651cbde5"/>
  </r>
  <r>
    <x v="96937"/>
    <s v="inxi.com"/>
    <s v="USA"/>
    <s v="TX"/>
    <s v="Houston"/>
    <s v="Houston"/>
    <x v="1"/>
    <s v="IP Network-based Solutions"/>
    <s v="web hosting"/>
    <x v="28"/>
    <x v="2"/>
    <n v="0"/>
    <m/>
    <s v="1983-01-01"/>
    <m/>
    <m/>
    <m/>
    <m/>
    <s v="'469-549-3800"/>
    <s v="https://www.crunchbase.com/organization/inx"/>
    <s v="https://www.twitter.com/presidio"/>
    <s v="http://www.facebook.com/presidionetworkedsolutions"/>
    <s v="e0953732-bcbb-d45b-b1a2-bb0c4e34247e"/>
  </r>
  <r>
    <x v="96938"/>
    <m/>
    <s v="USA"/>
    <s v="NY"/>
    <s v="New York City"/>
    <s v="New York"/>
    <x v="2"/>
    <s v="IO 360 is a multi-disciplinary design studio."/>
    <m/>
    <x v="5"/>
    <x v="2"/>
    <n v="0"/>
    <m/>
    <m/>
    <m/>
    <m/>
    <m/>
    <m/>
    <m/>
    <s v="https://www.crunchbase.com/organization/io-360"/>
    <m/>
    <m/>
    <s v="1e9b425b-2941-1e99-bf26-f0ab614b27b4"/>
  </r>
  <r>
    <x v="96939"/>
    <s v="ioare.com"/>
    <s v="USA"/>
    <s v="PA"/>
    <s v="Philadelphia"/>
    <s v="Norristown"/>
    <x v="2"/>
    <s v="IOA Re is a managing general underwriter."/>
    <m/>
    <x v="5"/>
    <x v="6"/>
    <n v="0"/>
    <m/>
    <s v="1987-01-01"/>
    <m/>
    <m/>
    <m/>
    <m/>
    <s v="(610)940-9000"/>
    <s v="https://www.crunchbase.com/organization/ioa-re"/>
    <s v="https://www.twitter.com/ioare"/>
    <m/>
    <s v="4031db13-7dbf-247e-b4a0-c5de3ee6eeb3"/>
  </r>
  <r>
    <x v="96940"/>
    <s v="iodalliance.com"/>
    <s v="USA"/>
    <s v="CA"/>
    <s v="SF Bay Area"/>
    <s v="San Francisco"/>
    <x v="3"/>
    <s v="IODA was a leading distribution and marketing services company for the global independent content community."/>
    <s v="content delivery network|digital entertainment|digital media|music"/>
    <x v="129"/>
    <x v="2"/>
    <n v="0"/>
    <m/>
    <s v="2003-03-01"/>
    <m/>
    <m/>
    <s v="2012-03-12"/>
    <m/>
    <m/>
    <s v="https://www.crunchbase.com/organization/ioda"/>
    <s v="https://www.twitter.com/orchtweets"/>
    <s v="http://www.facebook.com/theorchard"/>
    <s v="aa5c7eac-9a2b-c2d6-44d9-bd6a85298961"/>
  </r>
  <r>
    <x v="96941"/>
    <m/>
    <s v="FRA"/>
    <m/>
    <s v="Paris"/>
    <s v="Paris"/>
    <x v="2"/>
    <s v="IoDP Medical Imaging Research offers medical imaging services."/>
    <m/>
    <x v="5"/>
    <x v="2"/>
    <n v="0"/>
    <m/>
    <m/>
    <m/>
    <m/>
    <m/>
    <m/>
    <m/>
    <s v="https://www.crunchbase.com/organization/iodp"/>
    <m/>
    <m/>
    <s v="c7a55872-6b6b-a85f-3f7a-769bcd8f99ad"/>
  </r>
  <r>
    <x v="96942"/>
    <s v="ioeducation.com"/>
    <s v="USA"/>
    <s v="GA"/>
    <s v="Atlanta"/>
    <s v="Atlanta"/>
    <x v="0"/>
    <s v="IO Education helps educators improve outcomes by turning data into insights and action"/>
    <s v="education"/>
    <x v="38"/>
    <x v="3"/>
    <n v="0"/>
    <m/>
    <s v="1997-01-01"/>
    <m/>
    <m/>
    <m/>
    <s v="support@ioeducation.com"/>
    <s v="+1 (866) 817-0726,2"/>
    <s v="https://www.crunchbase.com/organization/io-education"/>
    <s v="https://www.twitter.com/ioeducation"/>
    <s v="https://www.facebook.com/ioeducation/"/>
    <s v="8084b8ca-0068-d4b4-7e6d-f4dbb839e7ff"/>
  </r>
  <r>
    <x v="96943"/>
    <s v="iogates.com"/>
    <s v="DNK"/>
    <m/>
    <s v="Copenhagen"/>
    <s v="Copenhagen"/>
    <x v="2"/>
    <s v="ioGates uses web technologies to develope so­lu­tions to han­dling and sharing me­dia files, with primary focus on video."/>
    <s v="saas|video"/>
    <x v="236"/>
    <x v="1"/>
    <n v="0"/>
    <m/>
    <s v="2003-10-01"/>
    <m/>
    <m/>
    <m/>
    <s v="hello@iogates.com"/>
    <s v="'+45 31 26 99 00"/>
    <s v="https://www.crunchbase.com/organization/iogates"/>
    <s v="https://www.twitter.com/iogates"/>
    <s v="http://www.facebook.com/iogates"/>
    <s v="fb8d4c2f-6274-f7c2-df6e-408e1933e02a"/>
  </r>
  <r>
    <x v="96944"/>
    <m/>
    <m/>
    <m/>
    <m/>
    <m/>
    <x v="2"/>
    <s v="IO Intelligence was added in 2013."/>
    <m/>
    <x v="5"/>
    <x v="2"/>
    <n v="0"/>
    <m/>
    <m/>
    <m/>
    <m/>
    <m/>
    <m/>
    <m/>
    <s v="https://www.crunchbase.com/organization/io-intelligence"/>
    <m/>
    <m/>
    <s v="1d9c8150-bb00-4f96-e2d3-22646482c7a7"/>
  </r>
  <r>
    <x v="96945"/>
    <s v="ioi.dk"/>
    <s v="DNK"/>
    <m/>
    <s v="Copenhagen"/>
    <s v="Copenhagen"/>
    <x v="2"/>
    <s v="Io-Interactive was established in September 1998 and bought by Eidos in 2004."/>
    <m/>
    <x v="5"/>
    <x v="5"/>
    <n v="0"/>
    <m/>
    <s v="2004-01-01"/>
    <m/>
    <m/>
    <m/>
    <s v="ioi@ioi.dk"/>
    <s v="(453) 373-2900"/>
    <s v="https://www.crunchbase.com/organization/io-interactive"/>
    <s v="https://www.twitter.com/iointeractive"/>
    <s v="https://www.facebook.com/iointeractive"/>
    <s v="92261871-80d4-4fda-6dc4-d989c0238830"/>
  </r>
  <r>
    <x v="96946"/>
    <s v="ioko.com"/>
    <s v="GBR"/>
    <m/>
    <s v="York"/>
    <s v="York"/>
    <x v="2"/>
    <s v="IT services company specializing in Video-on-demand platforms and IT Service Management."/>
    <s v="software"/>
    <x v="10"/>
    <x v="7"/>
    <n v="0"/>
    <m/>
    <s v="1996-01-01"/>
    <m/>
    <m/>
    <m/>
    <s v="info@ioko.com"/>
    <s v="'+44 (0) 1904 438 000"/>
    <s v="https://www.crunchbase.com/organization/ioko"/>
    <s v="https://www.twitter.com/piksel"/>
    <s v="https://www.facebook.com/pikselinc"/>
    <s v="1a6efea8-462e-fee7-3bcb-6e81906b1263"/>
  </r>
  <r>
    <x v="96947"/>
    <s v="iomart.com"/>
    <s v="GBR"/>
    <m/>
    <s v="Glasgow"/>
    <s v="Glasgow"/>
    <x v="0"/>
    <s v="cloud, web, server, managed hosting"/>
    <s v="cloud computing|cloud data services|web hosting"/>
    <x v="662"/>
    <x v="2"/>
    <n v="0"/>
    <m/>
    <s v="2000-02-28"/>
    <m/>
    <m/>
    <m/>
    <s v="info@iomart.com"/>
    <m/>
    <s v="https://www.crunchbase.com/organization/iomart-group"/>
    <s v="https://www.twitter.com/iomart"/>
    <m/>
    <s v="12a65ec3-28d5-ec94-2e33-c89a2bd9bad0"/>
  </r>
  <r>
    <x v="96948"/>
    <m/>
    <s v="USA"/>
    <s v="CA"/>
    <s v="San Diego"/>
    <s v="Vista"/>
    <x v="1"/>
    <s v="Develops, manufactures and commercializes controllable drug delivery systems using iontophoretic technology."/>
    <s v="medical"/>
    <x v="3"/>
    <x v="2"/>
    <n v="0"/>
    <m/>
    <s v="1974-01-01"/>
    <m/>
    <m/>
    <m/>
    <m/>
    <m/>
    <s v="https://www.crunchbase.com/organization/iomed"/>
    <m/>
    <m/>
    <s v="dcb6c1ae-abdc-9331-2cb9-906a28990706"/>
  </r>
  <r>
    <x v="96949"/>
    <s v="iomega.com"/>
    <s v="USA"/>
    <s v="CA"/>
    <s v="San Diego"/>
    <s v="San Diego"/>
    <x v="2"/>
    <s v="Storage and Network Security Solutions"/>
    <s v="hardware|software"/>
    <x v="136"/>
    <x v="3"/>
    <n v="0"/>
    <m/>
    <s v="1980-01-01"/>
    <m/>
    <m/>
    <m/>
    <s v="support@officescreen.com"/>
    <s v="'858-314-7000"/>
    <s v="https://www.crunchbase.com/organization/iomega"/>
    <m/>
    <s v="https://www.facebook.com/lenovous"/>
    <s v="08710a5e-c385-7f52-9751-8b3a89c5a26d"/>
  </r>
  <r>
    <x v="96950"/>
    <s v="iometpharma.com"/>
    <m/>
    <m/>
    <m/>
    <m/>
    <x v="0"/>
    <s v="IOmet Pharma, a UK-based company, discovers and develops novel small molecules for the treatment of cancer."/>
    <m/>
    <x v="5"/>
    <x v="0"/>
    <n v="0"/>
    <m/>
    <s v="2008-01-01"/>
    <m/>
    <m/>
    <m/>
    <m/>
    <s v="44 7887 631 550"/>
    <s v="https://www.crunchbase.com/organization/iomet-pharma"/>
    <m/>
    <m/>
    <s v="368d81fd-da18-7c6d-1fad-c384235b03ae"/>
  </r>
  <r>
    <x v="96951"/>
    <s v="iomo.com"/>
    <s v="GBR"/>
    <m/>
    <s v="London"/>
    <s v="Eastleigh"/>
    <x v="2"/>
    <s v="IOMO Limited is develops and publishes mobile games in the United Kingdom."/>
    <m/>
    <x v="5"/>
    <x v="5"/>
    <n v="0"/>
    <m/>
    <s v="2000-01-01"/>
    <m/>
    <m/>
    <m/>
    <m/>
    <n v="442380653301"/>
    <s v="https://www.crunchbase.com/organization/iomo-limited"/>
    <m/>
    <m/>
    <s v="625891ae-0d0f-f38a-fccc-524b1a554501"/>
  </r>
  <r>
    <x v="96952"/>
    <s v="iom.net.au"/>
    <s v="AUS"/>
    <m/>
    <s v="Melbourne"/>
    <s v="Richmond"/>
    <x v="2"/>
    <s v="iOM Pty Ltd is an outdoor advertising company."/>
    <s v="advertising"/>
    <x v="296"/>
    <x v="0"/>
    <n v="0"/>
    <m/>
    <s v="1994-01-01"/>
    <m/>
    <m/>
    <m/>
    <m/>
    <s v="(039)998-2967"/>
    <s v="https://www.crunchbase.com/organization/iom-pty-ltd"/>
    <s v="https://www.twitter.com/iom_1"/>
    <s v="https://www.facebook.com/iom.melbourne"/>
    <s v="7d012e1d-7994-f697-b57c-a7446fa10ba0"/>
  </r>
  <r>
    <x v="96953"/>
    <s v="ionalytics.com"/>
    <s v="CAN"/>
    <s v="ON"/>
    <s v="Ottawa"/>
    <s v="Ottawa"/>
    <x v="2"/>
    <s v="Ionalytics Corporation is developed the Ionalytics SelectraTM, a front-end instrument that enhances the performance of mass spectrometers."/>
    <s v="manufacturing"/>
    <x v="41"/>
    <x v="2"/>
    <n v="0"/>
    <m/>
    <s v="2001-01-01"/>
    <m/>
    <m/>
    <m/>
    <s v="info@ionalytics.com"/>
    <s v="(613)842-0977"/>
    <s v="https://www.crunchbase.com/organization/ionalytics-corporation"/>
    <m/>
    <m/>
    <s v="a93b41d6-8cb8-db95-c06d-53d8a754251e"/>
  </r>
  <r>
    <x v="96954"/>
    <s v="iona.com"/>
    <s v="IRL"/>
    <m/>
    <s v="Dublin"/>
    <s v="Dublin"/>
    <x v="2"/>
    <s v="IONA Technologies is a vendor of standards-based platform middleware."/>
    <s v="enterprise software"/>
    <x v="10"/>
    <x v="7"/>
    <n v="0"/>
    <m/>
    <s v="1991-01-01"/>
    <m/>
    <m/>
    <m/>
    <m/>
    <s v="353 1 637 2000"/>
    <s v="https://www.crunchbase.com/organization/iona-technologies"/>
    <m/>
    <m/>
    <s v="8baa2bff-e089-45b5-cc62-9102818b35ce"/>
  </r>
  <r>
    <x v="96955"/>
    <s v="iba-worldwide.com"/>
    <m/>
    <m/>
    <m/>
    <m/>
    <x v="0"/>
    <s v="IBA develops, manufactures and supports medical devices and software solutions for cancer treatment by proton beam therapy."/>
    <m/>
    <x v="5"/>
    <x v="8"/>
    <n v="0"/>
    <m/>
    <s v="1986-01-01"/>
    <m/>
    <m/>
    <m/>
    <m/>
    <s v="32 1 047 58 11"/>
    <s v="https://www.crunchbase.com/organization/ion-beam-applications"/>
    <s v="https://www.twitter.com/ibaworldwide"/>
    <m/>
    <s v="f62f5d13-0469-3664-cb00-3d985e855966"/>
  </r>
  <r>
    <x v="96956"/>
    <s v="teledata.com"/>
    <s v="PHL"/>
    <m/>
    <s v="Manila"/>
    <s v="Pasig"/>
    <x v="2"/>
    <s v="Teledata Communications is a premier systems integration company providing consulting, design, engineering and implementation of turnkey"/>
    <m/>
    <x v="5"/>
    <x v="0"/>
    <n v="0"/>
    <m/>
    <s v="2002-01-01"/>
    <m/>
    <m/>
    <m/>
    <m/>
    <s v="63 2 638 5711"/>
    <s v="https://www.crunchbase.com/organization/ione-resources"/>
    <m/>
    <m/>
    <s v="f52d5160-4b90-2434-5c8f-456bf5e68158"/>
  </r>
  <r>
    <x v="96957"/>
    <s v="iongrid.com"/>
    <s v="USA"/>
    <s v="CA"/>
    <s v="SF Bay Area"/>
    <s v="Mountain View"/>
    <x v="2"/>
    <s v="ionGrid is a business software company developing easy ways to access corporate file servers, SharePoint sites and intranet applications."/>
    <s v="apps|consumer electronics|enterprise software|ios|mobile|security|web development"/>
    <x v="9068"/>
    <x v="0"/>
    <n v="0"/>
    <m/>
    <s v="2010-01-01"/>
    <m/>
    <m/>
    <m/>
    <s v="info@iongrid.com"/>
    <s v="'540-466-4713"/>
    <s v="https://www.crunchbase.com/organization/iongrid"/>
    <s v="https://www.twitter.com/netapp"/>
    <s v="https://www.facebook.com/netapp"/>
    <s v="a029fe7f-7551-8f28-cf21-94cd997862a3"/>
  </r>
  <r>
    <x v="96958"/>
    <s v="ioniacorporation.com"/>
    <s v="USA"/>
    <s v="MA"/>
    <s v="Boston"/>
    <s v="Boston"/>
    <x v="3"/>
    <s v="Ionia, now a part of LogMeIn’s Xively Group, is the #1 rated Salesforce.com partner across both HLS &amp; manufacturing verticals."/>
    <s v="cloud computing|health care"/>
    <x v="1466"/>
    <x v="0"/>
    <n v="0"/>
    <m/>
    <s v="2004-01-01"/>
    <m/>
    <m/>
    <s v="2014-03-07"/>
    <s v="JGaska@IoniaSolutions.com"/>
    <s v="'866-478-1812"/>
    <s v="https://www.crunchbase.com/organization/ionia-corporation"/>
    <m/>
    <m/>
    <s v="c8a6fc8c-9c87-645b-827c-3ac1966e72a3"/>
  </r>
  <r>
    <x v="96959"/>
    <s v="ionisos.com"/>
    <s v="FRA"/>
    <m/>
    <s v="FRA - Other"/>
    <s v="Chaumesnil"/>
    <x v="2"/>
    <s v="Ionisos is a specialist in ionising radiation sterilisation"/>
    <s v="health care|medical device"/>
    <x v="3"/>
    <x v="2"/>
    <n v="0"/>
    <m/>
    <s v="1993-01-01"/>
    <m/>
    <m/>
    <m/>
    <m/>
    <n v="33325929905"/>
    <s v="https://www.crunchbase.com/organization/ionisos"/>
    <m/>
    <m/>
    <s v="f9ae012c-0ee4-c445-a194-cca1147b05c5"/>
  </r>
  <r>
    <x v="96960"/>
    <s v="ionizr.com"/>
    <s v="ZAF"/>
    <m/>
    <s v="Johannesburg"/>
    <s v="Johannesburg"/>
    <x v="0"/>
    <s v="Ionizr provides analytical insight of physical and online behavior, combining the real time flow of visits to your venue and website."/>
    <s v="analytics|predictive analytics"/>
    <x v="123"/>
    <x v="2"/>
    <n v="0"/>
    <m/>
    <m/>
    <m/>
    <m/>
    <m/>
    <m/>
    <m/>
    <s v="https://www.crunchbase.com/organization/ionizr"/>
    <m/>
    <m/>
    <s v="2a80c971-9d42-1c4e-5f8f-9bd15959a415"/>
  </r>
  <r>
    <x v="96961"/>
    <m/>
    <m/>
    <m/>
    <m/>
    <m/>
    <x v="2"/>
    <s v="Iontas was added in 2010."/>
    <m/>
    <x v="5"/>
    <x v="2"/>
    <n v="0"/>
    <m/>
    <m/>
    <m/>
    <m/>
    <m/>
    <m/>
    <m/>
    <s v="https://www.crunchbase.com/organization/iontas"/>
    <m/>
    <m/>
    <s v="041c54fa-af28-6951-1b55-1c4c7032b13a"/>
  </r>
  <r>
    <x v="96962"/>
    <s v="ionthunder.com"/>
    <s v="USA"/>
    <s v="WA"/>
    <s v="Seattle"/>
    <s v="Seattle"/>
    <x v="2"/>
    <s v="Ion Thunder operates as a community site for multiplayer online games."/>
    <m/>
    <x v="5"/>
    <x v="2"/>
    <n v="0"/>
    <m/>
    <m/>
    <m/>
    <m/>
    <m/>
    <m/>
    <m/>
    <s v="https://www.crunchbase.com/organization/ion-thunder"/>
    <m/>
    <m/>
    <s v="139bec87-2673-423d-606e-7fdd182bb838"/>
  </r>
  <r>
    <x v="96963"/>
    <m/>
    <s v="USA"/>
    <s v="MA"/>
    <s v="Boston"/>
    <s v="Wilmington"/>
    <x v="2"/>
    <s v="Ion Track is a manufacturer of devices that detect trace amounts of explosives and drugs."/>
    <s v="manufacturing"/>
    <x v="41"/>
    <x v="2"/>
    <n v="0"/>
    <m/>
    <s v="1973-01-01"/>
    <m/>
    <m/>
    <m/>
    <m/>
    <s v="(978) 658-3767"/>
    <s v="https://www.crunchbase.com/organization/ion-track"/>
    <m/>
    <m/>
    <s v="404e98f7-d4bf-55d5-0673-b0cddf54bbee"/>
  </r>
  <r>
    <x v="96964"/>
    <s v="iopus.com"/>
    <s v="DEU"/>
    <m/>
    <s v="Frankfurt"/>
    <s v="Walldorf"/>
    <x v="2"/>
    <s v="iMacros - THE Web Browser Automation Too"/>
    <s v="browser extensions|software|web browsers"/>
    <x v="146"/>
    <x v="2"/>
    <n v="0"/>
    <m/>
    <s v="2000-06-01"/>
    <m/>
    <m/>
    <m/>
    <s v="info@iopus.com"/>
    <s v="49 6227 841 9605"/>
    <s v="https://www.crunchbase.com/organization/iopus"/>
    <s v="https://www.twitter.com/imacros"/>
    <s v="https://www.facebook.com/imacros"/>
    <s v="27827f95-bb34-1ade-9073-5f315e838bbc"/>
  </r>
  <r>
    <x v="96965"/>
    <s v="iosoftinc.com"/>
    <s v="USA"/>
    <s v="OK"/>
    <s v="Tulsa"/>
    <s v="Tulsa"/>
    <x v="2"/>
    <s v="IOSOFT is a provider of software for medical billing, Healthcare claims adjudication, automotive warranty payments."/>
    <s v="information technology|software"/>
    <x v="184"/>
    <x v="1"/>
    <n v="0"/>
    <m/>
    <s v="1997-01-01"/>
    <m/>
    <m/>
    <m/>
    <s v="support@iosoftinc.com"/>
    <s v="(918)347-6178"/>
    <s v="https://www.crunchbase.com/organization/iosoft"/>
    <m/>
    <m/>
    <s v="2d42eb3c-804f-9740-cadb-ac3a336f78f8"/>
  </r>
  <r>
    <x v="96966"/>
    <s v="brokerstudio.it"/>
    <m/>
    <m/>
    <m/>
    <m/>
    <x v="0"/>
    <s v="iO is an insurance broker specialized in products for HNWI."/>
    <m/>
    <x v="5"/>
    <x v="2"/>
    <n v="0"/>
    <m/>
    <s v="2010-03-01"/>
    <m/>
    <m/>
    <m/>
    <m/>
    <m/>
    <s v="https://www.crunchbase.com/organization/io-s-r-l-insurance-outfitter"/>
    <m/>
    <m/>
    <s v="aafe3ba2-c10e-672a-e575-db79235cbcf8"/>
  </r>
  <r>
    <x v="96967"/>
    <s v="ioucentral.com"/>
    <s v="USA"/>
    <s v="GA"/>
    <s v="Atlanta"/>
    <s v="Kennesaw"/>
    <x v="1"/>
    <s v="IOU Central is an internet-based, financial market that enables small businesses to borrow money directly from lenders in a safe,"/>
    <s v="finance|financial services|payments|small and medium businesses"/>
    <x v="197"/>
    <x v="6"/>
    <n v="0"/>
    <m/>
    <s v="2006-01-01"/>
    <m/>
    <m/>
    <m/>
    <s v="sbloans@ioufinancial.com"/>
    <s v="'+1 (844) 750-8468"/>
    <s v="https://www.crunchbase.com/organization/iou-central"/>
    <s v="https://www.twitter.com/ioucentralinc"/>
    <s v="http://www.facebook.com/ioucentralinc"/>
    <s v="507894ab-b4ea-53e6-2138-b20dc740d151"/>
  </r>
  <r>
    <x v="96968"/>
    <s v="iovate.com"/>
    <s v="CAN"/>
    <s v="ON"/>
    <s v="Toronto"/>
    <s v="Oakville"/>
    <x v="2"/>
    <s v="Iovate Health Sciences International provides bodybuilding and muscle building supplements."/>
    <s v="consumer goods|dietary supplements|fitness"/>
    <x v="9069"/>
    <x v="5"/>
    <n v="0"/>
    <m/>
    <s v="1995-01-01"/>
    <m/>
    <m/>
    <m/>
    <s v="info@iovate.com"/>
    <s v="(888)334-4448"/>
    <s v="https://www.crunchbase.com/organization/lovate-health-sciences-international"/>
    <s v="https://www.twitter.com/muscletech"/>
    <s v="https://www.facebook.com/iovate"/>
    <s v="cd412d78-0497-8667-bdcc-2c8d3c0b1433"/>
  </r>
  <r>
    <x v="96969"/>
    <s v="imt.com"/>
    <s v="USA"/>
    <s v="IA"/>
    <s v="IA - Other"/>
    <s v="Garner"/>
    <x v="2"/>
    <s v="Iowa Mold Tooling Co. manufacturer and distributor of field service vehicles and truck-mounted cranes."/>
    <s v="manufacturing"/>
    <x v="41"/>
    <x v="7"/>
    <n v="0"/>
    <m/>
    <s v="1961-01-01"/>
    <m/>
    <m/>
    <m/>
    <m/>
    <s v="1(800)247-5958"/>
    <s v="https://www.crunchbase.com/organization/iowa-mold-tooling"/>
    <s v="https://www.twitter.com/iowamoldtooling"/>
    <s v="https://www.facebook.com/iowamoldtooling"/>
    <s v="13acaf0e-91ec-2da7-73a3-2c023d1d1bf1"/>
  </r>
  <r>
    <x v="96970"/>
    <s v="iowatelecom.com"/>
    <s v="USA"/>
    <s v="IA"/>
    <s v="Des Moines"/>
    <s v="Newton"/>
    <x v="2"/>
    <s v="Iowa Telecommunications Services, Inc., together with its subsidiaries, provided wireline local exchange telecommunications services to"/>
    <s v="public relations|telecommunications"/>
    <x v="79"/>
    <x v="7"/>
    <n v="0"/>
    <m/>
    <s v="1999-01-01"/>
    <m/>
    <m/>
    <m/>
    <s v="customerservice@iowatelecom.com"/>
    <m/>
    <s v="https://www.crunchbase.com/organization/iowa-telecommunications-services"/>
    <m/>
    <m/>
    <s v="06747e37-ef22-23ec-cbc3-8729173d6b1c"/>
  </r>
  <r>
    <x v="96971"/>
    <s v="iown.com"/>
    <s v="USA"/>
    <s v="CA"/>
    <s v="SF Bay Area"/>
    <s v="San Francisco"/>
    <x v="0"/>
    <s v="iOwn Inc is a leading one-stop resource for homes and low-cost loans online."/>
    <m/>
    <x v="5"/>
    <x v="2"/>
    <n v="0"/>
    <m/>
    <m/>
    <m/>
    <m/>
    <m/>
    <s v="loans@iOwn.com"/>
    <m/>
    <s v="https://www.crunchbase.com/organization/iown-inc"/>
    <m/>
    <m/>
    <s v="c264dffd-0341-1f7f-4325-efed4aef28be"/>
  </r>
  <r>
    <x v="96972"/>
    <s v="ipadcasefinder.com"/>
    <s v="USA"/>
    <s v="CA"/>
    <s v="SF Bay Area"/>
    <s v="Palo Alto"/>
    <x v="2"/>
    <s v="iPad Case is an online directory enabling people to discover and compare options to protect and cover their iPads."/>
    <s v="curated web|ios|legal"/>
    <x v="7088"/>
    <x v="1"/>
    <n v="0"/>
    <m/>
    <s v="2010-05-01"/>
    <m/>
    <m/>
    <m/>
    <s v="sales@ipadcasefinder.com"/>
    <m/>
    <s v="https://www.crunchbase.com/organization/ipad-case-finder"/>
    <s v="https://www.twitter.com/ipadcasefinder"/>
    <s v="https://www.facebook.com/ipadcasefinder"/>
    <s v="f248daf7-506f-406b-dd49-fb01193da48e"/>
  </r>
  <r>
    <x v="96973"/>
    <s v="iparadigms.com"/>
    <s v="USA"/>
    <s v="CA"/>
    <s v="SF Bay Area"/>
    <s v="Oakland"/>
    <x v="2"/>
    <s v="iParadigms is a leading provider of cloud-based educational technologies to prevent plagiarism, verify content, and evaluate written work."/>
    <s v="cloud computing|edtech|education"/>
    <x v="288"/>
    <x v="6"/>
    <n v="0"/>
    <m/>
    <s v="2000-01-01"/>
    <m/>
    <m/>
    <m/>
    <m/>
    <n v="5104441952"/>
    <s v="https://www.crunchbase.com/organization/iparadigms-inc"/>
    <s v="https://www.twitter.com/turnitin"/>
    <s v="https://www.facebook.com/turnitinteachers"/>
    <s v="06f9434f-bdb4-6df7-f068-87303d09187d"/>
  </r>
  <r>
    <x v="96974"/>
    <m/>
    <m/>
    <m/>
    <m/>
    <m/>
    <x v="2"/>
    <s v="dance music previews and purchase"/>
    <m/>
    <x v="5"/>
    <x v="2"/>
    <n v="0"/>
    <m/>
    <s v="2005-01-01"/>
    <m/>
    <m/>
    <m/>
    <m/>
    <m/>
    <s v="https://www.crunchbase.com/organization/ipartytv"/>
    <m/>
    <m/>
    <s v="75c9f0aa-be07-b28d-1927-d23e36465b17"/>
  </r>
  <r>
    <x v="96975"/>
    <s v="ipath.com"/>
    <s v="USA"/>
    <s v="CA"/>
    <s v="Los Angeles"/>
    <s v="Torrance"/>
    <x v="2"/>
    <s v="Skateboarding and lifestyle footwear"/>
    <s v="e-commerce|fashion|lifestyle|shoes"/>
    <x v="1633"/>
    <x v="1"/>
    <n v="0"/>
    <m/>
    <s v="1999-01-01"/>
    <m/>
    <m/>
    <m/>
    <m/>
    <s v="'310-787-6600"/>
    <s v="https://www.crunchbase.com/organization/ipath-footwear"/>
    <s v="https://www.twitter.com/ipathfootwear"/>
    <s v="http://www.facebook.com/ipathshoes"/>
    <s v="1c1c3238-2267-d8a9-a464-388582129838"/>
  </r>
  <r>
    <x v="96976"/>
    <s v="ipaytechnologies.com"/>
    <s v="USA"/>
    <s v="KY"/>
    <s v="Louisville"/>
    <s v="Elizabethtown"/>
    <x v="2"/>
    <s v="iPay Technologies provides online bill payment solutions and services to banks and credit unions."/>
    <s v="enterprise software"/>
    <x v="10"/>
    <x v="5"/>
    <n v="0"/>
    <m/>
    <s v="2001-01-01"/>
    <m/>
    <m/>
    <m/>
    <s v="allianceprospects@ipaymybills.com"/>
    <s v="'+1 (972) 359-5500"/>
    <s v="https://www.crunchbase.com/organization/ipay-technologies"/>
    <s v="https://www.twitter.com/profitstars"/>
    <s v="https://www.facebook.com/262345347116215"/>
    <s v="964b1d57-0d0b-195b-979e-d24c6a14ed95"/>
  </r>
  <r>
    <x v="96977"/>
    <s v="ipcell.com"/>
    <s v="USA"/>
    <s v="TX"/>
    <s v="Dallas"/>
    <s v="Richardson"/>
    <x v="2"/>
    <s v="IPCell Technologies provides software that enables telecommunications and data service companies to implement voice and data services."/>
    <s v="software|telecommunications"/>
    <x v="136"/>
    <x v="2"/>
    <n v="0"/>
    <m/>
    <s v="1997-01-01"/>
    <m/>
    <m/>
    <m/>
    <m/>
    <s v="1(972)671-2355"/>
    <s v="https://www.crunchbase.com/organization/ipcell-technologies"/>
    <m/>
    <m/>
    <s v="cb861c25-e12d-829a-e146-c032e8666b04"/>
  </r>
  <r>
    <x v="96978"/>
    <s v="ipcmedia.com"/>
    <s v="GBR"/>
    <m/>
    <s v="London"/>
    <s v="London"/>
    <x v="0"/>
    <s v="IPC Media is a consumer magazine publisher. IPC acquired online gaming site Mousebreaker in June of 2008."/>
    <s v="publishing"/>
    <x v="233"/>
    <x v="8"/>
    <n v="0"/>
    <m/>
    <m/>
    <m/>
    <m/>
    <m/>
    <m/>
    <s v="44 20 7261 7483"/>
    <s v="https://www.crunchbase.com/organization/ipc-media"/>
    <s v="https://www.twitter.com/ipcmedia"/>
    <m/>
    <s v="d05bbcd3-88c1-95c1-66a1-382adb33089e"/>
  </r>
  <r>
    <x v="96979"/>
    <s v="ipcswirelessinc.com"/>
    <s v="USA"/>
    <s v="IL"/>
    <s v="Carthage"/>
    <s v="Carthage"/>
    <x v="2"/>
    <s v="iPCS provides digital wireless personal communications services such as local, long distance, and wireless communication services."/>
    <s v="mobile"/>
    <x v="15"/>
    <x v="1"/>
    <n v="0"/>
    <m/>
    <m/>
    <m/>
    <m/>
    <m/>
    <m/>
    <m/>
    <s v="https://www.crunchbase.com/organization/ipcs"/>
    <m/>
    <m/>
    <s v="ca9c1b29-8ecb-4f35-a6cd-b78de72d49fc"/>
  </r>
  <r>
    <x v="96980"/>
    <s v="ipc.com"/>
    <s v="USA"/>
    <s v="NJ"/>
    <s v="Newark"/>
    <s v="Jersey City"/>
    <x v="2"/>
    <s v="IPCÂ® offers financial services firms comprehensive advantages when it comes to mission-critical, highly reliable trading communications"/>
    <s v="financial services|software|telecommunications"/>
    <x v="287"/>
    <x v="7"/>
    <n v="0"/>
    <m/>
    <s v="1973-01-01"/>
    <m/>
    <m/>
    <m/>
    <s v="info@ipc.com"/>
    <s v="(201)253-2000"/>
    <s v="https://www.crunchbase.com/organization/ipc-systems"/>
    <s v="https://www.twitter.com/ipc_systems_inc"/>
    <s v="http://www.facebook.com/ipcsystems"/>
    <s v="cea1fab2-3414-b304-b461-9e85bc1c9d39"/>
  </r>
  <r>
    <x v="96981"/>
    <s v="hospitalist.com"/>
    <s v="USA"/>
    <s v="CA"/>
    <s v="Los Angeles"/>
    <s v="North Hollywood"/>
    <x v="2"/>
    <s v="IPC is the nation's leading national physician group practice focused on the delivery of hospital medicine."/>
    <m/>
    <x v="5"/>
    <x v="8"/>
    <n v="0"/>
    <m/>
    <s v="1995-01-01"/>
    <m/>
    <m/>
    <m/>
    <m/>
    <n v="8183017002"/>
    <s v="https://www.crunchbase.com/organization/ipc-the-hospitalist-company"/>
    <s v="https://www.twitter.com/ipchospitalist"/>
    <s v="http://www.facebook.com/pages/ipc-the-hospitalist-company/386678308049311"/>
    <s v="80b7b5f0-a14d-410d-6c51-bbfd1f0c4354"/>
  </r>
  <r>
    <x v="96982"/>
    <s v="ipek.at"/>
    <s v="AUT"/>
    <m/>
    <s v="AUT - Other"/>
    <s v="Sulzberg"/>
    <x v="2"/>
    <s v="engineering and craftsmanship"/>
    <m/>
    <x v="5"/>
    <x v="1"/>
    <n v="0"/>
    <m/>
    <s v="1988-01-01"/>
    <m/>
    <m/>
    <m/>
    <s v="info@ipek.at"/>
    <s v="43 5517 3125"/>
    <s v="https://www.crunchbase.com/organization/ipek-spezial-tv"/>
    <m/>
    <m/>
    <s v="61c00e63-be34-50a8-f5d5-15e8fb860dad"/>
  </r>
  <r>
    <x v="96983"/>
    <s v="ipg-comm.com"/>
    <s v="USA"/>
    <s v="CA"/>
    <s v="San Diego"/>
    <s v="San Diego"/>
    <x v="2"/>
    <s v="IPG specialized in advanced signal processing technologies for wideband code division multiple access (W-CDMA) 3GPP standard release 8,"/>
    <m/>
    <x v="5"/>
    <x v="1"/>
    <n v="0"/>
    <m/>
    <s v="2008-01-01"/>
    <m/>
    <m/>
    <m/>
    <s v="info@ipg-comm.com"/>
    <s v="(858)536-3110"/>
    <s v="https://www.crunchbase.com/organization/ipg-communications"/>
    <m/>
    <m/>
    <s v="42c2d77a-37f2-a0ee-67cc-25b9e98fc397"/>
  </r>
  <r>
    <x v="96984"/>
    <s v="ipgmediabrands.com"/>
    <s v="USA"/>
    <s v="NY"/>
    <s v="New York City"/>
    <s v="New York"/>
    <x v="0"/>
    <s v="IPG Mediabrands is committed to driving automated buying, pay-for-performance, and digital innovation solutions."/>
    <s v="advertising|brand marketing|digital media"/>
    <x v="414"/>
    <x v="9"/>
    <n v="0"/>
    <m/>
    <s v="2007-01-01"/>
    <m/>
    <m/>
    <m/>
    <s v="contact@mbww.com"/>
    <s v="(212) 883-4751"/>
    <s v="https://www.crunchbase.com/organization/ipg-mediabrands"/>
    <s v="https://www.twitter.com/ipgmediabrands"/>
    <s v="https://www.facebook.com/ipgmediabrands"/>
    <s v="57c6a2d2-6b4d-9d4c-61e5-23d9bad6eeb9"/>
  </r>
  <r>
    <x v="96985"/>
    <s v="ipgroupplc.com"/>
    <s v="GBR"/>
    <m/>
    <s v="London"/>
    <s v="London"/>
    <x v="0"/>
    <s v="IP Group's core business is the creation of value for its shareholders and partners through the commercialisation of intellectual property"/>
    <m/>
    <x v="5"/>
    <x v="2"/>
    <n v="0"/>
    <m/>
    <s v="2001-01-01"/>
    <m/>
    <m/>
    <m/>
    <m/>
    <m/>
    <s v="https://www.crunchbase.com/organization/ip-group-plc"/>
    <s v="https://www.twitter.com/ipgroupplc"/>
    <m/>
    <s v="c3cffb5d-9b45-d78e-3688-65926897f259"/>
  </r>
  <r>
    <x v="96986"/>
    <m/>
    <s v="USA"/>
    <s v="NY"/>
    <s v="New York City"/>
    <s v="New York"/>
    <x v="2"/>
    <s v="iPing is a firm which develops and markets a proprietary platform that delivers, via telephone, time-sensitive notifications and reminders."/>
    <s v="saas"/>
    <x v="5"/>
    <x v="2"/>
    <n v="0"/>
    <m/>
    <m/>
    <m/>
    <m/>
    <m/>
    <m/>
    <n v="2124316910"/>
    <s v="https://www.crunchbase.com/organization/iping-inc"/>
    <m/>
    <m/>
    <s v="1d252610-b595-b8f8-70a0-78828bd28b7f"/>
  </r>
  <r>
    <x v="96987"/>
    <m/>
    <s v="USA"/>
    <s v="IL"/>
    <s v="Chicago"/>
    <s v="Rolling Meadows"/>
    <x v="2"/>
    <s v="IPiphany is a managed communications provider."/>
    <s v="cloud data services|telecommunications"/>
    <x v="520"/>
    <x v="1"/>
    <n v="0"/>
    <m/>
    <m/>
    <m/>
    <m/>
    <m/>
    <m/>
    <m/>
    <s v="https://www.crunchbase.com/organization/ipiphany"/>
    <m/>
    <m/>
    <s v="7a7ec0a3-fd9b-5258-fc5f-970857907bc0"/>
  </r>
  <r>
    <x v="96988"/>
    <m/>
    <m/>
    <m/>
    <m/>
    <m/>
    <x v="2"/>
    <s v="iPivot developed traffic management technology for e-commerce systems."/>
    <s v="e-commerce"/>
    <x v="63"/>
    <x v="2"/>
    <n v="0"/>
    <m/>
    <m/>
    <m/>
    <m/>
    <m/>
    <m/>
    <m/>
    <s v="https://www.crunchbase.com/organization/ipivot"/>
    <m/>
    <m/>
    <s v="6d31165a-9e9f-80f7-0a5f-31f39f101db0"/>
  </r>
  <r>
    <x v="96989"/>
    <s v="theiplatform.com"/>
    <s v="GBR"/>
    <m/>
    <s v="London"/>
    <s v="London"/>
    <x v="2"/>
    <s v="The iPlatform works with all aspects of social networks; from community building, setting up fan pages, groups and Twitter accounts, to"/>
    <s v="apps|consulting|software"/>
    <x v="50"/>
    <x v="1"/>
    <n v="0"/>
    <m/>
    <s v="2008-08-01"/>
    <m/>
    <m/>
    <m/>
    <s v="josh@theiplatform.com"/>
    <s v="44 2074 949 200"/>
    <s v="https://www.crunchbase.com/organization/the-iplatform"/>
    <s v="https://www.twitter.com/iplatform"/>
    <m/>
    <s v="4bfcd50b-2a8f-29f8-088d-32a328a3fae5"/>
  </r>
  <r>
    <x v="96990"/>
    <s v="iplexus.net"/>
    <s v="USA"/>
    <s v="TX"/>
    <s v="San Antonio"/>
    <s v="San Antonio"/>
    <x v="2"/>
    <s v="i-Plexus is a modern technology enabled health care receivable management company that was formed in 2003 to fill the void that is being"/>
    <m/>
    <x v="5"/>
    <x v="0"/>
    <n v="0"/>
    <m/>
    <s v="2003-01-01"/>
    <m/>
    <m/>
    <m/>
    <s v="sales@iplexus.net"/>
    <s v="'210-281-4120"/>
    <s v="https://www.crunchbase.com/organization/i-plexus-solutions"/>
    <m/>
    <m/>
    <s v="a20c2035-c2f5-cb47-e3a2-59d124878b6f"/>
  </r>
  <r>
    <x v="96991"/>
    <s v="ipm-biotech.de"/>
    <s v="DEU"/>
    <m/>
    <s v="Hamburg"/>
    <s v="Hamburg"/>
    <x v="0"/>
    <s v="IPM BIOTECH is a Biotechnology company located in Lademannbogen 61, Hamburg, Hamburg, Germany."/>
    <m/>
    <x v="5"/>
    <x v="6"/>
    <n v="0"/>
    <m/>
    <m/>
    <m/>
    <m/>
    <m/>
    <m/>
    <m/>
    <s v="https://www.crunchbase.com/organization/ipm-biotech"/>
    <s v="https://www.twitter.com/bioagilytix"/>
    <m/>
    <s v="80b94697-2c1d-486a-e7fe-cb840b201c4d"/>
  </r>
  <r>
    <x v="96992"/>
    <s v="ipmetrics.com"/>
    <s v="USA"/>
    <s v="CA"/>
    <s v="San Diego"/>
    <s v="San Diego"/>
    <x v="2"/>
    <s v="a Euless, TX-based provider of high availability software and services for mission-critical networks."/>
    <m/>
    <x v="5"/>
    <x v="1"/>
    <n v="0"/>
    <m/>
    <s v="2000-01-01"/>
    <m/>
    <m/>
    <m/>
    <m/>
    <s v="'817-358-1007"/>
    <s v="https://www.crunchbase.com/organization/ip-metrics-software"/>
    <m/>
    <m/>
    <s v="8a4e7a07-f7c9-6c03-6534-5e778fa10c98"/>
  </r>
  <r>
    <x v="96993"/>
    <s v="ipnetzone.com"/>
    <s v="USA"/>
    <s v="NY"/>
    <s v="New York City"/>
    <s v="Long Island City"/>
    <x v="2"/>
    <s v="Global MPLS Exchange Platform/Network Co"/>
    <s v="internet|web hosting"/>
    <x v="28"/>
    <x v="7"/>
    <n v="0"/>
    <m/>
    <s v="2007-01-01"/>
    <m/>
    <m/>
    <m/>
    <s v="info@ipnetzone.com"/>
    <s v="'646-254-6800"/>
    <s v="https://www.crunchbase.com/organization/ipnetzone-communications-inc"/>
    <s v="https://www.twitter.com/ipnetzone"/>
    <s v="https://www.facebook.com/gttcommunications"/>
    <s v="63f0cc60-a7e4-4a9f-8ffd-13a566c7e184"/>
  </r>
  <r>
    <x v="96994"/>
    <s v="ipoint-systems.com"/>
    <s v="DEU"/>
    <m/>
    <s v="DEU - Other"/>
    <s v="Reutlingen"/>
    <x v="0"/>
    <s v="iPoint is a leading provider of software and consulting for environmental and social product compliance, and sustainability."/>
    <s v="information technology|software"/>
    <x v="184"/>
    <x v="3"/>
    <n v="0"/>
    <m/>
    <s v="2001-01-01"/>
    <m/>
    <m/>
    <m/>
    <s v="info@ipoint-systems.de"/>
    <n v="4971211448960"/>
    <s v="https://www.crunchbase.com/organization/ipoint-systems"/>
    <s v="https://www.twitter.com/ipointworld"/>
    <s v="https://www.facebook.com/pages/ipoint-systems/101233979995476"/>
    <s v="7410f076-a231-bf0c-8783-25c9218c79d5"/>
  </r>
  <r>
    <x v="96995"/>
    <s v="ipoque.com"/>
    <s v="DEU"/>
    <m/>
    <s v="Leipzig"/>
    <s v="Leipzig"/>
    <x v="2"/>
    <s v="ipoque is a company that provides data for a network's traffic, and subscribers to help understand current patterns."/>
    <s v="internet|mobile|public relations"/>
    <x v="1798"/>
    <x v="6"/>
    <n v="0"/>
    <m/>
    <s v="2005-03-01"/>
    <m/>
    <m/>
    <m/>
    <s v="info@ipoque.com"/>
    <m/>
    <s v="https://www.crunchbase.com/organization/ipoque"/>
    <s v="https://www.twitter.com/ipoque"/>
    <s v="http://www.facebook.com/ipoque"/>
    <s v="899a8fbe-54bb-5580-d4c2-a06a568f4132"/>
  </r>
  <r>
    <x v="96996"/>
    <s v="iportacorp.com"/>
    <s v="CAN"/>
    <s v="ON"/>
    <s v="Toronto"/>
    <s v="Toronto"/>
    <x v="2"/>
    <s v="Patient education &amp; entertainment"/>
    <s v="edtech|education|enterprise software|health care"/>
    <x v="1437"/>
    <x v="0"/>
    <n v="0"/>
    <m/>
    <s v="2006-10-01"/>
    <m/>
    <m/>
    <m/>
    <s v="srattner@iportacorp.com"/>
    <s v="'416-304-9980"/>
    <s v="https://www.crunchbase.com/organization/iporta"/>
    <m/>
    <m/>
    <s v="b254bf83-cba2-db46-250d-bbf2894c0d4c"/>
  </r>
  <r>
    <x v="96997"/>
    <s v="ipower.com"/>
    <s v="USA"/>
    <s v="AZ"/>
    <s v="Phoenix"/>
    <s v="Phoenix"/>
    <x v="2"/>
    <s v="eBusiness Website Hosting Provider"/>
    <s v="web hosting"/>
    <x v="28"/>
    <x v="2"/>
    <n v="0"/>
    <m/>
    <s v="2001-01-01"/>
    <m/>
    <m/>
    <m/>
    <s v="sales@ipowerweb.com"/>
    <s v="(602)716-5398"/>
    <s v="https://www.crunchbase.com/organization/ipoweweb"/>
    <s v="https://www.twitter.com/ipowerhosting"/>
    <s v="http://www.facebook.com/ipower"/>
    <s v="02556d9c-cd35-bbc8-b2d9-27c9e5e8a595"/>
  </r>
  <r>
    <x v="96998"/>
    <s v="ipremise.com"/>
    <m/>
    <m/>
    <m/>
    <m/>
    <x v="2"/>
    <s v="iPremise provides technology platforms delivering the latest IT components in a simplified all-inclusive package."/>
    <s v="information services|information technology|technical support"/>
    <x v="59"/>
    <x v="1"/>
    <n v="0"/>
    <m/>
    <m/>
    <m/>
    <m/>
    <m/>
    <m/>
    <n v="3032425038"/>
    <s v="https://www.crunchbase.com/organization/ipremise"/>
    <m/>
    <m/>
    <s v="ff4402ce-6b40-50a3-c2fb-204e8e394183"/>
  </r>
  <r>
    <x v="96999"/>
    <s v="ipreo.com"/>
    <m/>
    <m/>
    <m/>
    <m/>
    <x v="2"/>
    <s v="Ipreo provides financial services technology, data and analytics."/>
    <m/>
    <x v="5"/>
    <x v="2"/>
    <n v="0"/>
    <m/>
    <s v="2006-01-01"/>
    <m/>
    <m/>
    <m/>
    <m/>
    <m/>
    <s v="https://www.crunchbase.com/organization/ipreo-llc"/>
    <s v="https://www.twitter.com/ipreomuni"/>
    <s v="https://www.facebook.com/ipreollc"/>
    <s v="6a8b6dd5-e54b-7755-6a99-30a7f3c96809"/>
  </r>
  <r>
    <x v="97000"/>
    <s v="iprescribe.net"/>
    <m/>
    <m/>
    <m/>
    <m/>
    <x v="0"/>
    <s v="iPrescribe.net, a mobile e-prescribing application for iOS and Android devices."/>
    <m/>
    <x v="5"/>
    <x v="1"/>
    <n v="0"/>
    <m/>
    <s v="2010-01-01"/>
    <m/>
    <m/>
    <m/>
    <m/>
    <m/>
    <s v="https://www.crunchbase.com/organization/iprescribe"/>
    <s v="https://www.twitter.com/eprescribenow"/>
    <m/>
    <s v="08f10282-3668-d813-7e3b-33915b5e09e1"/>
  </r>
  <r>
    <x v="97001"/>
    <s v="ipropertywebsites.com"/>
    <s v="USA"/>
    <s v="NY"/>
    <s v="New York City"/>
    <s v="Wappingers Falls"/>
    <x v="2"/>
    <s v="Single Property Websites Solutions"/>
    <s v="e-commerce|real estate"/>
    <x v="767"/>
    <x v="1"/>
    <n v="0"/>
    <m/>
    <s v="2004-08-23"/>
    <m/>
    <m/>
    <m/>
    <s v="info@agencylogic.com"/>
    <s v="'+1 (888) 201-5160"/>
    <s v="https://www.crunchbase.com/organization/ipropertywebsites"/>
    <s v="https://www.twitter.com/agencylogic"/>
    <s v="https://www.facebook.com/agencylogic"/>
    <s v="0443d594-9bd7-7cc5-dddc-ffc1f295b09f"/>
  </r>
  <r>
    <x v="97002"/>
    <s v="iprospect.com"/>
    <s v="USA"/>
    <s v="MA"/>
    <s v="Boston"/>
    <s v="Watertown"/>
    <x v="0"/>
    <s v="iProspect is a search engine marketing company offering SEO, PPC and online marketing solutions."/>
    <s v="advertising|seo|social media advertising"/>
    <x v="71"/>
    <x v="3"/>
    <n v="0"/>
    <m/>
    <s v="1996-03-06"/>
    <m/>
    <m/>
    <m/>
    <s v="interest@iprospect.com"/>
    <s v="'+44 5145247149"/>
    <s v="https://www.crunchbase.com/organization/iprospect"/>
    <s v="https://www.twitter.com/iprospect"/>
    <s v="http://www.facebook.com/iprospect"/>
    <s v="377fee3e-dd0a-7241-e045-129542025496"/>
  </r>
  <r>
    <x v="97003"/>
    <s v="ipscorp.com"/>
    <s v="USA"/>
    <s v="CA"/>
    <s v="Los Angeles"/>
    <s v="Compton"/>
    <x v="2"/>
    <s v="IPS® Corporation is the leading manufacturer of solvent cements, primers and sealants for all markets and applications"/>
    <m/>
    <x v="5"/>
    <x v="5"/>
    <n v="0"/>
    <m/>
    <s v="1954-01-01"/>
    <m/>
    <m/>
    <m/>
    <s v="info@ipscorp.com"/>
    <s v="(310) 898-3300"/>
    <s v="https://www.crunchbase.com/organization/ips-corporation"/>
    <m/>
    <m/>
    <s v="49068670-6f4b-569f-7102-2c44e02d3bb2"/>
  </r>
  <r>
    <x v="97004"/>
    <s v="ipsen.com"/>
    <s v="FRA"/>
    <m/>
    <s v="Paris"/>
    <s v="Boulogne-billancourt"/>
    <x v="0"/>
    <s v="Ipsen S.A. engages in the research, development, manufacture, and sale of pharmaceutical products worldwide. The company markets"/>
    <s v="biotechnology"/>
    <x v="36"/>
    <x v="8"/>
    <n v="0"/>
    <m/>
    <s v="1929-01-01"/>
    <m/>
    <m/>
    <m/>
    <s v="contact.web@ipsen.com"/>
    <s v="(331) 583-3500"/>
    <s v="https://www.crunchbase.com/organization/ipsen"/>
    <s v="https://www.twitter.com/ipsengroup"/>
    <s v="http://www.facebook.com/ipsengroup"/>
    <s v="5dbcea4b-de53-7796-02d5-3f2d8020c62f"/>
  </r>
  <r>
    <x v="97005"/>
    <s v="themarketingarm.com"/>
    <s v="USA"/>
    <s v="TX"/>
    <s v="Dallas"/>
    <s v="Dallas"/>
    <x v="2"/>
    <s v="ipsh is a wireless marketing division of The Marketing Arm is a full-service mobile marketing agency."/>
    <s v="advertising|mobile|mobile advertising"/>
    <x v="133"/>
    <x v="5"/>
    <n v="0"/>
    <m/>
    <m/>
    <m/>
    <m/>
    <m/>
    <m/>
    <s v="(214) 259-3201"/>
    <s v="https://www.crunchbase.com/organization/ipsh"/>
    <s v="https://www.twitter.com/themarketingarm"/>
    <m/>
    <s v="4692dc81-1b9f-ea22-968d-092e07ce4cf0"/>
  </r>
  <r>
    <x v="97006"/>
    <m/>
    <s v="USA"/>
    <s v="CA"/>
    <s v="SF Bay Area"/>
    <s v="Sunnyvale"/>
    <x v="2"/>
    <s v="Ipsilon Networks is a provider of high performance IP switches. The firm was founded in October 1994 and is based in Sunnyvale, California."/>
    <s v="electronics|manufacturing"/>
    <x v="637"/>
    <x v="2"/>
    <n v="0"/>
    <m/>
    <s v="1994-01-01"/>
    <m/>
    <m/>
    <m/>
    <m/>
    <m/>
    <s v="https://www.crunchbase.com/organization/ipsilon-networks"/>
    <m/>
    <m/>
    <s v="e76dac8b-c006-925f-549d-8ac80f975b0b"/>
  </r>
  <r>
    <x v="97007"/>
    <s v="ipspolymer.com"/>
    <s v="USA"/>
    <s v="CA"/>
    <s v="Ontario - Inland Empire"/>
    <s v="Rancho Cucamonga"/>
    <x v="2"/>
    <s v="IPS utilizes an industry leading approach to polyurethane systems development and quality assurance."/>
    <m/>
    <x v="5"/>
    <x v="1"/>
    <n v="0"/>
    <m/>
    <m/>
    <m/>
    <m/>
    <m/>
    <m/>
    <n v="19099373309"/>
    <s v="https://www.crunchbase.com/organization/ips-polymer-systems"/>
    <m/>
    <m/>
    <s v="42bea96e-0e10-a944-c288-85a343599307"/>
  </r>
  <r>
    <x v="97008"/>
    <s v="ipswitch.com"/>
    <s v="USA"/>
    <s v="MA"/>
    <s v="Boston"/>
    <s v="Lexington"/>
    <x v="0"/>
    <s v="Ipswitch provides IT management software that secures control over business."/>
    <s v="b2b|it management|security|software"/>
    <x v="130"/>
    <x v="7"/>
    <n v="0"/>
    <m/>
    <s v="1991-01-01"/>
    <m/>
    <m/>
    <m/>
    <m/>
    <n v="7816749744"/>
    <s v="https://www.crunchbase.com/organization/ipswitch"/>
    <s v="https://www.twitter.com/ipswitchft"/>
    <s v="https://www.facebook.com/ipswitchft"/>
    <s v="e0cab60e-09c2-04a1-e9e3-096d2d0c572d"/>
  </r>
  <r>
    <x v="97009"/>
    <s v="ipvalue.com"/>
    <s v="USA"/>
    <s v="CA"/>
    <s v="SF Bay Area"/>
    <s v="Santa Clara"/>
    <x v="2"/>
    <s v="Mountain View, Calif.–based provider of IP transactional and advisory services for tech companies and R&amp;D labs"/>
    <s v="consulting"/>
    <x v="5"/>
    <x v="0"/>
    <n v="0"/>
    <m/>
    <s v="2001-01-01"/>
    <m/>
    <m/>
    <m/>
    <m/>
    <s v="'408-869-4000"/>
    <s v="https://www.crunchbase.com/organization/ipvalue-management-inc"/>
    <m/>
    <m/>
    <s v="d3ff54b9-bf05-d804-e431-954a4689b3d0"/>
  </r>
  <r>
    <x v="62737"/>
    <s v="ipxinc.com"/>
    <s v="USA"/>
    <s v="NJ"/>
    <s v="Newark"/>
    <s v="Farmingdale"/>
    <x v="0"/>
    <s v="Institute for Performance Excellence a local provider of e-learning communities."/>
    <m/>
    <x v="5"/>
    <x v="1"/>
    <n v="0"/>
    <m/>
    <m/>
    <m/>
    <m/>
    <m/>
    <m/>
    <m/>
    <s v="https://www.crunchbase.com/organization/ipx-2"/>
    <m/>
    <m/>
    <s v="244042b7-6c20-7fed-7d1c-69846b6e796e"/>
  </r>
  <r>
    <x v="97010"/>
    <s v="iqbiometrix.com"/>
    <s v="USA"/>
    <s v="TX"/>
    <s v="Houston"/>
    <s v="Houston"/>
    <x v="0"/>
    <s v="Provides law enforcement and security technology solutions for government and private industry."/>
    <m/>
    <x v="5"/>
    <x v="1"/>
    <n v="0"/>
    <m/>
    <m/>
    <m/>
    <m/>
    <m/>
    <m/>
    <n v="15593476688"/>
    <s v="https://www.crunchbase.com/organization/iq-biometrix"/>
    <m/>
    <m/>
    <s v="8ac99552-d314-70fb-155c-e2300c390a38"/>
  </r>
  <r>
    <x v="97011"/>
    <s v="iqep.com"/>
    <s v="GBR"/>
    <m/>
    <s v="Cardiff"/>
    <s v="Cardiff"/>
    <x v="0"/>
    <s v="IQE is the global leader in the design and manufacture of advanced semiconductor wafer products."/>
    <s v="advanced materials|solar"/>
    <x v="1114"/>
    <x v="5"/>
    <n v="0"/>
    <m/>
    <s v="1988-01-01"/>
    <m/>
    <m/>
    <m/>
    <s v="sales@iqep.com"/>
    <n v="442920839400"/>
    <s v="https://www.crunchbase.com/organization/iqe"/>
    <m/>
    <m/>
    <s v="cb3444d7-d909-d581-090e-7000563e67b6"/>
  </r>
  <r>
    <x v="97012"/>
    <s v="iqitysolutions.com"/>
    <s v="USA"/>
    <s v="PA"/>
    <s v="Pittsburgh"/>
    <s v="Pittsburgh"/>
    <x v="2"/>
    <s v="IQity Solutions is the leading cloud-based Advanced Collaborative Manufacturing software."/>
    <s v="software"/>
    <x v="10"/>
    <x v="0"/>
    <n v="0"/>
    <m/>
    <s v="2007-01-01"/>
    <m/>
    <m/>
    <m/>
    <m/>
    <s v="'724-933-6133"/>
    <s v="https://www.crunchbase.com/organization/iqity-solutions"/>
    <m/>
    <m/>
    <s v="e4059553-79b0-7cf5-9ae4-5529e116f2bb"/>
  </r>
  <r>
    <x v="97013"/>
    <s v="iqm2.com"/>
    <s v="USA"/>
    <s v="NY"/>
    <s v="Long Island"/>
    <s v="Ronkonkoma"/>
    <x v="2"/>
    <s v="Meeting Management for Public Entities"/>
    <s v="politics|video streaming"/>
    <x v="5883"/>
    <x v="0"/>
    <n v="0"/>
    <m/>
    <s v="2005-01-01"/>
    <m/>
    <m/>
    <m/>
    <s v="sales@iqm2.com"/>
    <s v="'631-563-5005"/>
    <s v="https://www.crunchbase.com/organization/iqm2"/>
    <s v="https://www.twitter.com/iqm2"/>
    <s v="https://www.facebook.com/iqm2inc"/>
    <s v="62f821b8-550f-db27-cc10-d5d2362e787c"/>
  </r>
  <r>
    <x v="97014"/>
    <s v="iqor.com"/>
    <m/>
    <m/>
    <m/>
    <m/>
    <x v="0"/>
    <s v="iQor provides intelligent customer interactions and outsourcing solutions. Their 14,000 employees in 31 Centers of Excellence around the"/>
    <s v="customer service|logistics|outsourcing|supply chain management"/>
    <x v="298"/>
    <x v="2"/>
    <n v="0"/>
    <m/>
    <m/>
    <m/>
    <m/>
    <m/>
    <m/>
    <m/>
    <s v="https://www.crunchbase.com/organization/iqor"/>
    <s v="https://www.twitter.com/iqor"/>
    <m/>
    <s v="97d7db4c-7d2d-5f2c-569d-2ff61677eecd"/>
  </r>
  <r>
    <x v="97015"/>
    <s v="iqpos.ru"/>
    <s v="RUS"/>
    <m/>
    <s v="Moscow"/>
    <s v="Moscow"/>
    <x v="2"/>
    <s v="iqPOSitive is a developer of automation solutions for restaurant businesses."/>
    <s v="marketing automation"/>
    <x v="124"/>
    <x v="2"/>
    <n v="0"/>
    <m/>
    <m/>
    <m/>
    <m/>
    <m/>
    <m/>
    <m/>
    <s v="https://www.crunchbase.com/organization/iqpositive"/>
    <m/>
    <m/>
    <s v="4a7d193f-d6f1-44ff-fff3-0652288268b9"/>
  </r>
  <r>
    <x v="97016"/>
    <m/>
    <m/>
    <m/>
    <m/>
    <m/>
    <x v="2"/>
    <s v="iQurious was added in 2009."/>
    <m/>
    <x v="5"/>
    <x v="2"/>
    <n v="0"/>
    <m/>
    <m/>
    <m/>
    <m/>
    <m/>
    <m/>
    <m/>
    <s v="https://www.crunchbase.com/organization/iqurious"/>
    <m/>
    <m/>
    <s v="0bcfc843-05bf-4262-0c92-cd05bce8ff54"/>
  </r>
  <r>
    <x v="97017"/>
    <s v="irproducts.com"/>
    <s v="USA"/>
    <s v="MN"/>
    <s v="MN - Other"/>
    <s v="Hibbing"/>
    <x v="1"/>
    <s v="Iracore International, Inc. develops and manufactures elastomer lined steel pipe systems for oil sand slurry transport."/>
    <s v="industrial"/>
    <x v="5"/>
    <x v="2"/>
    <n v="0"/>
    <m/>
    <s v="1979-01-01"/>
    <m/>
    <m/>
    <m/>
    <m/>
    <s v="'208-736-4697"/>
    <s v="https://www.crunchbase.com/organization/iracore-international"/>
    <m/>
    <s v="http://www.facebook.com/pages/iracore-international/595889630526114"/>
    <s v="52658cbb-e5bb-1da9-4230-360652025a4d"/>
  </r>
  <r>
    <x v="97018"/>
    <s v="iradimed.com"/>
    <s v="USA"/>
    <s v="FL"/>
    <s v="Orlando"/>
    <s v="Winter Park"/>
    <x v="1"/>
    <s v="iRadimed Corporation is a provider of non-magnetic intravenous (IV) infusion pump systems"/>
    <s v="service industry"/>
    <x v="5"/>
    <x v="1"/>
    <n v="0"/>
    <m/>
    <m/>
    <m/>
    <m/>
    <m/>
    <s v="sales@iradimed.com"/>
    <s v="(407)677-8022"/>
    <s v="https://www.crunchbase.com/organization/iradimed"/>
    <m/>
    <s v="http://www.facebook.com/pages/iradimed/100849206736831"/>
    <s v="1fcd2249-e00f-7207-0df8-ad5605e5f2df"/>
  </r>
  <r>
    <x v="97019"/>
    <s v="irdeto.com"/>
    <s v="NLD"/>
    <m/>
    <s v="Amsterdam"/>
    <s v="Hoofddorp"/>
    <x v="0"/>
    <s v="Software Security and Media Technology"/>
    <s v="broadcasting|security|software"/>
    <x v="6688"/>
    <x v="2"/>
    <n v="0"/>
    <m/>
    <m/>
    <m/>
    <m/>
    <m/>
    <m/>
    <m/>
    <s v="https://www.crunchbase.com/organization/irdeto"/>
    <s v="https://www.twitter.com/irdeto"/>
    <m/>
    <s v="5b29457a-3cb7-5ea9-eef4-0e80b448c82c"/>
  </r>
  <r>
    <x v="97020"/>
    <s v="irdetoaccess.com"/>
    <m/>
    <m/>
    <m/>
    <m/>
    <x v="0"/>
    <s v="Irdeto’s powerful solutions and services enable content owners and providers to securely deliver media across all screens and devices"/>
    <m/>
    <x v="5"/>
    <x v="0"/>
    <n v="0"/>
    <m/>
    <m/>
    <m/>
    <m/>
    <m/>
    <m/>
    <m/>
    <s v="https://www.crunchbase.com/organization/irdeto-access"/>
    <s v="https://www.twitter.com/irdeto"/>
    <m/>
    <s v="75f2495d-f602-2cef-8096-90bb25911b0c"/>
  </r>
  <r>
    <x v="97021"/>
    <s v="irealtymanager.com"/>
    <s v="USA"/>
    <s v="NC"/>
    <s v="Charlotte"/>
    <s v="Charlotte"/>
    <x v="0"/>
    <s v="iRealtyManager.com is a straight forward solution for successfully managing a portfolio of investment properties."/>
    <m/>
    <x v="5"/>
    <x v="1"/>
    <n v="0"/>
    <m/>
    <m/>
    <m/>
    <m/>
    <m/>
    <m/>
    <n v="18013407212"/>
    <s v="https://www.crunchbase.com/organization/irealtymanager"/>
    <m/>
    <m/>
    <s v="06e3b5f7-e434-706e-03bf-83c72cf19bfb"/>
  </r>
  <r>
    <x v="97022"/>
    <s v="ireputationreviews.com"/>
    <m/>
    <m/>
    <m/>
    <m/>
    <x v="2"/>
    <s v="iReputationReviews.com was added in 2012."/>
    <m/>
    <x v="5"/>
    <x v="2"/>
    <n v="0"/>
    <m/>
    <m/>
    <m/>
    <m/>
    <m/>
    <m/>
    <m/>
    <s v="https://www.crunchbase.com/organization/ireputationreviews-com"/>
    <m/>
    <m/>
    <s v="8a2d8750-4540-db49-2730-d32154b96480"/>
  </r>
  <r>
    <x v="97023"/>
    <s v="iress.com"/>
    <s v="AUS"/>
    <m/>
    <s v="Adelaide"/>
    <s v="Adelaide"/>
    <x v="0"/>
    <s v="IRESS is a principal supplier of sophisticated share market and wealth management systems in Australia."/>
    <s v="software"/>
    <x v="10"/>
    <x v="8"/>
    <n v="0"/>
    <m/>
    <s v="1993-01-01"/>
    <m/>
    <m/>
    <m/>
    <s v="corporate@iress.com"/>
    <n v="61390185800"/>
    <s v="https://www.crunchbase.com/organization/iress"/>
    <m/>
    <m/>
    <s v="c40d9b33-38c9-3c14-7ef2-5bfc3f8c8191"/>
  </r>
  <r>
    <x v="97024"/>
    <s v="iridas.com"/>
    <m/>
    <m/>
    <m/>
    <m/>
    <x v="2"/>
    <s v="IRIDAS was added in 2011."/>
    <m/>
    <x v="5"/>
    <x v="2"/>
    <n v="0"/>
    <m/>
    <s v="2000-01-01"/>
    <m/>
    <m/>
    <m/>
    <s v="support@iridas.com"/>
    <s v="49 89 330 40 982"/>
    <s v="https://www.crunchbase.com/organization/iridas"/>
    <s v="https://www.twitter.com/iridas"/>
    <m/>
    <s v="d154d64f-63d6-0391-c5f6-c9d2322acaa7"/>
  </r>
  <r>
    <x v="97025"/>
    <s v="iridex.com"/>
    <s v="USA"/>
    <s v="CA"/>
    <s v="SF Bay Area"/>
    <s v="Mountain View"/>
    <x v="1"/>
    <s v="IRIDEX Corporation was founded in 1989 and is a worldwide leader in developing, manufacturing, and marketing innovative and versatile"/>
    <s v="biotechnology|manufacturing|medical device"/>
    <x v="285"/>
    <x v="7"/>
    <n v="0"/>
    <m/>
    <s v="1989-01-01"/>
    <m/>
    <m/>
    <m/>
    <m/>
    <n v="6509620486"/>
    <s v="https://www.crunchbase.com/organization/iridex"/>
    <s v="https://www.twitter.com/iridex"/>
    <s v="http://www.facebook.com/iridex"/>
    <s v="a6c2ea54-ccf9-2c3a-c58a-40d36b62e530"/>
  </r>
  <r>
    <x v="97026"/>
    <s v="iridium.com"/>
    <s v="USA"/>
    <s v="MD"/>
    <s v="Washington, D.C."/>
    <s v="Bethesda"/>
    <x v="1"/>
    <s v="Iridium's constellation consists of 66 low-earth orbiting (LEO), cross-linked satellites operating as a fully meshed."/>
    <s v="mobile|wireless"/>
    <x v="259"/>
    <x v="5"/>
    <n v="0"/>
    <m/>
    <s v="2000-01-01"/>
    <m/>
    <m/>
    <m/>
    <s v="sales@iridium.com"/>
    <s v="'703-287-7400"/>
    <s v="https://www.crunchbase.com/organization/iridium"/>
    <s v="https://www.twitter.com/iridiumcomm"/>
    <s v="http://www.facebook.com/test-your-satellite-phone/12268114"/>
    <s v="3dc8a6ec-9393-05e6-ec5e-1a81aae16294"/>
  </r>
  <r>
    <x v="97027"/>
    <m/>
    <s v="USA"/>
    <s v="TX"/>
    <s v="Houston"/>
    <s v="Houston"/>
    <x v="1"/>
    <s v="Iri nternational is one of the world's largest manufacturers of land-based drilling and well-servicing rigs and rig component parts."/>
    <s v="manufacturing"/>
    <x v="41"/>
    <x v="2"/>
    <n v="0"/>
    <m/>
    <m/>
    <m/>
    <m/>
    <m/>
    <m/>
    <m/>
    <s v="https://www.crunchbase.com/organization/iri-nternational"/>
    <m/>
    <m/>
    <s v="602c1a86-78de-e78e-c720-5310a502e189"/>
  </r>
  <r>
    <x v="97028"/>
    <s v="iris-analytics.com"/>
    <m/>
    <m/>
    <m/>
    <m/>
    <x v="2"/>
    <s v="IRIS Analytics, a privately-held company that specialises in real-time analytics to help combat payment fraud."/>
    <m/>
    <x v="5"/>
    <x v="0"/>
    <n v="0"/>
    <m/>
    <s v="2007-03-13"/>
    <m/>
    <m/>
    <m/>
    <m/>
    <n v="4961025605800"/>
    <s v="https://www.crunchbase.com/organization/iris-analytics"/>
    <s v="https://www.twitter.com/irisanalytics"/>
    <m/>
    <s v="86dc6db0-1546-d292-b116-e6a1d758e9ff"/>
  </r>
  <r>
    <x v="97029"/>
    <s v="iriscouch.com"/>
    <s v="USA"/>
    <s v="LA"/>
    <s v="Lafayette, Louisiana"/>
    <s v="Lafayette"/>
    <x v="2"/>
    <s v="Iris Couch seeks to answer the question: Wait, why isn’t everyone using CouchDB? We continue the hosting service originated at CouchOne,"/>
    <s v="software"/>
    <x v="10"/>
    <x v="0"/>
    <n v="0"/>
    <m/>
    <m/>
    <m/>
    <m/>
    <m/>
    <s v="support@iriscouch.com"/>
    <m/>
    <s v="https://www.crunchbase.com/organization/iriscouch"/>
    <s v="https://www.twitter.com/iriscouch"/>
    <m/>
    <s v="646ea8f9-ac50-2e80-9856-2525f6b31993"/>
  </r>
  <r>
    <x v="97030"/>
    <s v="irisds.com"/>
    <s v="USA"/>
    <s v="KS"/>
    <s v="Kansas City"/>
    <s v="Olathe"/>
    <x v="2"/>
    <s v="Iris is a technology company providing software for business workflows."/>
    <m/>
    <x v="5"/>
    <x v="5"/>
    <n v="0"/>
    <m/>
    <s v="2007-01-01"/>
    <m/>
    <m/>
    <m/>
    <m/>
    <n v="9135629915"/>
    <s v="https://www.crunchbase.com/organization/iris-data-services"/>
    <s v="https://www.twitter.com/irisdataservice"/>
    <s v="https://www.facebook.com/irisdataservices"/>
    <s v="31b1a59e-4a1f-ebdb-00fd-779b257c193e"/>
  </r>
  <r>
    <x v="97031"/>
    <s v="ibs.ie"/>
    <s v="GBR"/>
    <m/>
    <s v="Belfast"/>
    <s v="Belfast"/>
    <x v="2"/>
    <s v="IBS, a Xerox Company brings unrivalled expertise to the market, providing the full Xerox product and services portfolio"/>
    <m/>
    <x v="5"/>
    <x v="2"/>
    <n v="0"/>
    <m/>
    <s v="1972-01-01"/>
    <m/>
    <m/>
    <m/>
    <m/>
    <s v="353 1 462 2646"/>
    <s v="https://www.crunchbase.com/organization/irish-business-systems"/>
    <m/>
    <m/>
    <s v="39681745-5bdd-21c5-b2fa-0d72a29d5932"/>
  </r>
  <r>
    <x v="97032"/>
    <s v="irishlife.ie"/>
    <s v="IRL"/>
    <m/>
    <s v="Dublin"/>
    <s v="Dublin"/>
    <x v="2"/>
    <s v="Life, Investment, and Pension Company"/>
    <s v="finance"/>
    <x v="24"/>
    <x v="9"/>
    <n v="0"/>
    <m/>
    <s v="1939-01-01"/>
    <m/>
    <m/>
    <m/>
    <s v="customerservice@irishlife.ie"/>
    <n v="353017042000"/>
    <s v="https://www.crunchbase.com/organization/irish-life"/>
    <s v="https://www.twitter.com/irishlife"/>
    <s v="https://www.facebook.com/irishlifeassurance"/>
    <s v="ce2e1383-b1f0-a35f-434f-db2c728e2a8c"/>
  </r>
  <r>
    <x v="97033"/>
    <s v="irislc.com"/>
    <s v="GBR"/>
    <m/>
    <s v="London"/>
    <s v="London"/>
    <x v="2"/>
    <s v="Iris Life Communications is a new independent boutique health &amp; wellness communications agency."/>
    <s v="health care"/>
    <x v="3"/>
    <x v="1"/>
    <n v="0"/>
    <m/>
    <s v="2015-01-01"/>
    <m/>
    <m/>
    <m/>
    <s v="CONNECT@IRISLC.COM"/>
    <m/>
    <s v="https://www.crunchbase.com/organization/iris-life-communications"/>
    <s v="https://www.twitter.com/irislifecomms"/>
    <m/>
    <s v="37541658-c9ca-6af8-b0be-b37b982c81e3"/>
  </r>
  <r>
    <x v="97034"/>
    <s v="iris.co.uk"/>
    <s v="GBR"/>
    <m/>
    <s v="GBR - Other"/>
    <s v="Datchet"/>
    <x v="2"/>
    <s v="UK-based Enterprise Software Provider"/>
    <s v="enterprise software|software"/>
    <x v="10"/>
    <x v="5"/>
    <n v="0"/>
    <m/>
    <s v="1978-11-01"/>
    <m/>
    <m/>
    <m/>
    <m/>
    <n v="8448449644"/>
    <s v="https://www.crunchbase.com/organization/iris-software-group"/>
    <s v="https://www.twitter.com/irisaccountants"/>
    <m/>
    <s v="b278b6dc-e179-4f0c-f54a-aec63efbe7bb"/>
  </r>
  <r>
    <x v="97035"/>
    <s v="iris-worldwide.com"/>
    <s v="GBR"/>
    <m/>
    <s v="London"/>
    <s v="London"/>
    <x v="0"/>
    <s v="Iris Worldwide is a global digital ad agency, PR company, social engagement outfit, and retail marketer."/>
    <s v="advertising|digital media|retail"/>
    <x v="2146"/>
    <x v="7"/>
    <n v="0"/>
    <m/>
    <s v="1999-01-01"/>
    <m/>
    <m/>
    <m/>
    <m/>
    <s v="44 20 7654 7900"/>
    <s v="https://www.crunchbase.com/organization/iris-worldwide"/>
    <s v="https://www.twitter.com/irisworldwide"/>
    <s v="http://www.facebook.com/pages/iris-worldwide/135078806522898"/>
    <s v="f929d260-771a-09e4-7c8d-6eec19a964ff"/>
  </r>
  <r>
    <x v="97036"/>
    <s v="ironbridgellc.net"/>
    <s v="USA"/>
    <s v="IL"/>
    <s v="Chicago"/>
    <s v="Oak Brook"/>
    <x v="0"/>
    <s v="IronBridge Capital Management help clients with investment management."/>
    <m/>
    <x v="5"/>
    <x v="2"/>
    <n v="0"/>
    <m/>
    <m/>
    <m/>
    <m/>
    <m/>
    <m/>
    <m/>
    <s v="https://www.crunchbase.com/organization/ironbridge-capital"/>
    <m/>
    <m/>
    <s v="2dc2da43-aeeb-6f76-0b28-917ccab062b4"/>
  </r>
  <r>
    <x v="97037"/>
    <s v="irongatees.com"/>
    <s v="USA"/>
    <s v="TX"/>
    <s v="Corpus Christi"/>
    <s v="Corpus Christi"/>
    <x v="0"/>
    <s v="IronGate Energy Services supplies an extensive range of conventional, premium and specialized rental equipment."/>
    <s v="energy|oil and gas"/>
    <x v="89"/>
    <x v="5"/>
    <n v="0"/>
    <m/>
    <s v="2013-01-01"/>
    <m/>
    <m/>
    <m/>
    <m/>
    <s v="(361) 289-0606"/>
    <s v="https://www.crunchbase.com/organization/irongate-energy-services"/>
    <m/>
    <m/>
    <s v="5fe2ba6d-b9aa-2c80-9a73-7004d8ec7d34"/>
  </r>
  <r>
    <x v="97038"/>
    <s v="ironhillpartners.com"/>
    <s v="USA"/>
    <s v="MA"/>
    <s v="Boston"/>
    <s v="Waltham"/>
    <x v="2"/>
    <s v="IronHill Partners, LLC, a search company, provides recruiting services in North America. It focuses on the technology sector. The company"/>
    <s v="software"/>
    <x v="10"/>
    <x v="8"/>
    <n v="0"/>
    <m/>
    <m/>
    <m/>
    <m/>
    <m/>
    <m/>
    <s v="'781-522-7400"/>
    <s v="https://www.crunchbase.com/organization/ironhill-partners"/>
    <s v="https://www.twitter.com/hsiitweets"/>
    <m/>
    <s v="b42fd319-9114-b57d-08f8-05b6c2310e56"/>
  </r>
  <r>
    <x v="97039"/>
    <s v="ironkey.com"/>
    <m/>
    <m/>
    <m/>
    <m/>
    <x v="0"/>
    <s v="IronKey, Inc., an internet security and privacy company"/>
    <m/>
    <x v="5"/>
    <x v="2"/>
    <n v="0"/>
    <m/>
    <m/>
    <m/>
    <m/>
    <m/>
    <m/>
    <m/>
    <s v="https://www.crunchbase.com/organization/ironkey-2"/>
    <m/>
    <m/>
    <s v="b24a1a18-b0a5-5e40-a45a-490ce2cf4212"/>
  </r>
  <r>
    <x v="97040"/>
    <s v="eu.ironman.com"/>
    <m/>
    <m/>
    <m/>
    <m/>
    <x v="0"/>
    <s v="Ironman-listing and sign up ans information for Ironman races, and also offers online buying for event gear."/>
    <m/>
    <x v="5"/>
    <x v="5"/>
    <n v="0"/>
    <m/>
    <s v="1989-01-01"/>
    <m/>
    <m/>
    <m/>
    <s v="athleteservices@ironman.com"/>
    <s v="(813) 868-5930"/>
    <s v="https://www.crunchbase.com/organization/ironman"/>
    <s v="https://www.twitter.com/ironmantri"/>
    <s v="http://www.facebook.com/ironmantri"/>
    <s v="9e213019-5b93-7016-520b-55aee376a6a3"/>
  </r>
  <r>
    <x v="97041"/>
    <s v="ironmountain.com"/>
    <s v="USA"/>
    <s v="MA"/>
    <s v="Boston"/>
    <s v="Boston"/>
    <x v="2"/>
    <s v="Iron Mountain provides online backup and data protection."/>
    <s v="security"/>
    <x v="175"/>
    <x v="4"/>
    <n v="0"/>
    <m/>
    <s v="1951-01-01"/>
    <m/>
    <m/>
    <m/>
    <s v="christian.potts@ironmountain.com"/>
    <n v="7037387757"/>
    <s v="https://www.crunchbase.com/organization/iron-mountain"/>
    <s v="https://www.twitter.com/ironmountain"/>
    <s v="http://www.facebook.com/ironmountain"/>
    <s v="3aff06a1-23b2-8a5b-a06f-ce8c7ad2ec82"/>
  </r>
  <r>
    <x v="97042"/>
    <s v="ironsolutions.com"/>
    <s v="USA"/>
    <s v="MT"/>
    <s v="MT - Other"/>
    <s v="Denton"/>
    <x v="2"/>
    <s v="Site for Used Farm Supplies"/>
    <s v="curated web"/>
    <x v="28"/>
    <x v="6"/>
    <n v="0"/>
    <m/>
    <s v="1999-01-01"/>
    <m/>
    <m/>
    <m/>
    <s v="support@ironsolutions.com"/>
    <s v="'636-343-8000"/>
    <s v="https://www.crunchbase.com/organization/iron-solutions"/>
    <m/>
    <m/>
    <s v="e2c97e50-a3af-b0bb-9026-d7341d445f98"/>
  </r>
  <r>
    <x v="97043"/>
    <m/>
    <m/>
    <m/>
    <m/>
    <m/>
    <x v="0"/>
    <s v="interactive web development firm that provides customer engagement solutions across web, mobile, and social media platforms"/>
    <m/>
    <x v="5"/>
    <x v="2"/>
    <n v="0"/>
    <m/>
    <s v="2001-01-01"/>
    <m/>
    <m/>
    <m/>
    <m/>
    <m/>
    <s v="https://www.crunchbase.com/organization/ironworks-consulting-llc"/>
    <m/>
    <m/>
    <s v="213e1c7b-b261-dc93-6186-fe2f2fe0e244"/>
  </r>
  <r>
    <x v="97044"/>
    <s v="iroy.in"/>
    <s v="NGA"/>
    <m/>
    <s v="Lagos"/>
    <s v="Lagos"/>
    <x v="0"/>
    <s v="News and Knowledge Base Platform"/>
    <s v="consulting"/>
    <x v="5"/>
    <x v="1"/>
    <n v="0"/>
    <m/>
    <s v="2011-10-01"/>
    <m/>
    <m/>
    <m/>
    <s v="ask@iroy.in"/>
    <m/>
    <s v="https://www.crunchbase.com/organization/iroyin"/>
    <s v="https://www.twitter.com/askiroyin"/>
    <m/>
    <s v="cbc39802-1192-868c-284c-fa431b58b9d6"/>
  </r>
  <r>
    <x v="97045"/>
    <m/>
    <s v="CHE"/>
    <m/>
    <s v="Zurich"/>
    <s v="Zürich"/>
    <x v="2"/>
    <s v="IRP GmbH designs and develops videogames. The company is based in Zurich, Switzerland. As of March 31, 2010, IRP GmbH operates as a"/>
    <m/>
    <x v="5"/>
    <x v="2"/>
    <n v="0"/>
    <m/>
    <m/>
    <m/>
    <m/>
    <m/>
    <m/>
    <m/>
    <s v="https://www.crunchbase.com/organization/irp-gmbh"/>
    <m/>
    <m/>
    <s v="837a16e7-2238-ad6a-081e-f26b07898f45"/>
  </r>
  <r>
    <x v="97046"/>
    <s v="irrationalgames.com"/>
    <s v="USA"/>
    <s v="MA"/>
    <s v="Boston"/>
    <s v="Quincy"/>
    <x v="2"/>
    <s v="Irrational Games is a game development studio focused on introducing RPG and strategy games to the PC and next-generation console markets."/>
    <m/>
    <x v="5"/>
    <x v="6"/>
    <n v="0"/>
    <m/>
    <s v="1997-01-01"/>
    <m/>
    <m/>
    <m/>
    <m/>
    <m/>
    <s v="https://www.crunchbase.com/organization/irrational-games"/>
    <s v="https://www.twitter.com/irrationalgames"/>
    <s v="http://www.facebook.com/irrationalgames"/>
    <s v="01ef4bf4-d36f-9a1f-e90a-5e6d3f479eb0"/>
  </r>
  <r>
    <x v="97047"/>
    <s v="irvinautomotive.com"/>
    <s v="USA"/>
    <s v="MI"/>
    <s v="Detroit"/>
    <s v="Pontiac"/>
    <x v="2"/>
    <s v="Full service supplier to the automotive industry"/>
    <m/>
    <x v="5"/>
    <x v="7"/>
    <n v="0"/>
    <m/>
    <s v="1919-01-01"/>
    <m/>
    <m/>
    <m/>
    <s v="purchasing@irvinautomotive.com"/>
    <s v="(248)451-4100"/>
    <s v="https://www.crunchbase.com/organization/irvin-automotive"/>
    <m/>
    <s v="https://www.facebook.com/pages/irvin-automotive/159717894058647"/>
    <s v="805dc0a1-8fbc-1925-3b62-7d4d74321325"/>
  </r>
  <r>
    <x v="97048"/>
    <s v="irvinenetworks.com"/>
    <s v="USA"/>
    <s v="CA"/>
    <s v="Anaheim"/>
    <s v="Irvine"/>
    <x v="2"/>
    <s v="A leading-edge technology company located in Irvine, California"/>
    <m/>
    <x v="5"/>
    <x v="2"/>
    <n v="0"/>
    <m/>
    <m/>
    <m/>
    <m/>
    <m/>
    <m/>
    <m/>
    <s v="https://www.crunchbase.com/organization/irvine-networks"/>
    <m/>
    <m/>
    <s v="fe21497d-1c6b-657c-e8bd-d1dd00187c49"/>
  </r>
  <r>
    <x v="97049"/>
    <s v="irvingoil.com"/>
    <s v="CAN"/>
    <s v="NB"/>
    <s v="NB - Other"/>
    <s v="Saint John"/>
    <x v="0"/>
    <s v="Irving Oil is a privately-owned energy and marketing company."/>
    <s v="energy|oil and gas"/>
    <x v="89"/>
    <x v="8"/>
    <n v="0"/>
    <m/>
    <s v="1924-01-01"/>
    <m/>
    <m/>
    <m/>
    <m/>
    <s v="(866)865-8800"/>
    <s v="https://www.crunchbase.com/organization/irving-oil"/>
    <s v="https://www.twitter.com/irvingoil"/>
    <s v="https://www.facebook.com/irvingoil"/>
    <s v="056f81b9-0715-0fa6-185a-023ce9934072"/>
  </r>
  <r>
    <x v="97050"/>
    <s v="irvingplacecapital.com"/>
    <s v="USA"/>
    <s v="NY"/>
    <s v="New York City"/>
    <s v="New York"/>
    <x v="0"/>
    <s v="IRVING PLACE CAPITAL IS A PRIVATE EQUITY FIRM FOCUSED ON MAKING EQUITY INVESTMENTS IN MIDDLE-MARKET COMPANIES."/>
    <m/>
    <x v="5"/>
    <x v="2"/>
    <n v="0"/>
    <m/>
    <s v="1997-01-01"/>
    <m/>
    <m/>
    <m/>
    <m/>
    <m/>
    <s v="https://www.crunchbase.com/organization/irving-place-capital"/>
    <m/>
    <m/>
    <s v="d6cd60e4-3712-bc31-9793-d11d603b2225"/>
  </r>
  <r>
    <x v="97051"/>
    <s v="isabelmarant.com"/>
    <s v="FRA"/>
    <m/>
    <s v="FRA - Other"/>
    <s v="Les Petits Camps"/>
    <x v="2"/>
    <s v="Isabel Marant is a French premium womenswear brand."/>
    <s v="fashion"/>
    <x v="350"/>
    <x v="5"/>
    <n v="0"/>
    <m/>
    <m/>
    <m/>
    <m/>
    <m/>
    <m/>
    <m/>
    <s v="https://www.crunchbase.com/organization/isabel-marant"/>
    <s v="https://www.twitter.com/isabelmarant"/>
    <s v="https://www.facebook.com/isabelmarant"/>
    <s v="1e0dfe29-5799-131e-4023-e72652baa9be"/>
  </r>
  <r>
    <x v="97052"/>
    <s v="isatori.com"/>
    <s v="USA"/>
    <s v="CO"/>
    <s v="Denver"/>
    <s v="Golden"/>
    <x v="0"/>
    <s v="iSatori was founded on the guiding principles of truth, science, and providing complete solutions."/>
    <m/>
    <x v="5"/>
    <x v="0"/>
    <n v="0"/>
    <m/>
    <s v="2001-01-01"/>
    <m/>
    <m/>
    <m/>
    <s v="info@isatori.com"/>
    <s v="'303-215-9174"/>
    <s v="https://www.crunchbase.com/organization/isatori"/>
    <s v="https://www.twitter.com/_isatori"/>
    <s v="https://www.facebook.com/isatoritech"/>
    <s v="bc14ba8c-5160-80bb-a60c-8f9d60c8068d"/>
  </r>
  <r>
    <x v="97053"/>
    <s v="iscanonline.com"/>
    <s v="USA"/>
    <s v="TX"/>
    <s v="Dallas"/>
    <s v="Plano"/>
    <x v="2"/>
    <s v="Data Breach Prevention and Analytics Platform"/>
    <s v="mobile|security"/>
    <x v="611"/>
    <x v="0"/>
    <n v="0"/>
    <m/>
    <s v="2012-06-01"/>
    <m/>
    <m/>
    <m/>
    <s v="info@iscanonline.com"/>
    <s v="(800) 630-4713"/>
    <s v="https://www.crunchbase.com/organization/iscan-online"/>
    <s v="https://www.twitter.com/iscanme"/>
    <s v="http://www.facebook.com/iscanonline"/>
    <s v="04a3cef4-9366-fe4b-3262-eab09873de27"/>
  </r>
  <r>
    <x v="97054"/>
    <m/>
    <s v="GTM"/>
    <m/>
    <s v="GTM - Other"/>
    <s v="Antigua"/>
    <x v="2"/>
    <s v="ISC Entertainment operates gambling Web sites."/>
    <m/>
    <x v="5"/>
    <x v="2"/>
    <n v="0"/>
    <m/>
    <m/>
    <m/>
    <m/>
    <m/>
    <m/>
    <m/>
    <s v="https://www.crunchbase.com/organization/isc-entertainment"/>
    <m/>
    <m/>
    <s v="04851601-332d-2500-1450-e504fa02f9f2"/>
  </r>
  <r>
    <x v="97055"/>
    <m/>
    <s v="USA"/>
    <s v="MA"/>
    <s v="Boston"/>
    <s v="Waltham"/>
    <x v="2"/>
    <s v="Ischemia Technologies is a Denver-based provider of diagnostic tests for cardiovascular and acute care medicines."/>
    <m/>
    <x v="5"/>
    <x v="2"/>
    <n v="0"/>
    <m/>
    <s v="1997-01-01"/>
    <m/>
    <m/>
    <m/>
    <m/>
    <m/>
    <s v="https://www.crunchbase.com/organization/ischemia-technologies"/>
    <m/>
    <m/>
    <s v="d1095ce8-3475-5de5-2884-f4d83d29e143"/>
  </r>
  <r>
    <x v="97056"/>
    <s v="iscripts.com"/>
    <s v="IND"/>
    <m/>
    <s v="Kochi"/>
    <s v="Kochi"/>
    <x v="0"/>
    <s v="iScripts develops web software that helps small businesses and entrepreneurs to start and expand their online businesses."/>
    <s v="e-commerce|internet|open source|software|web development"/>
    <x v="1287"/>
    <x v="0"/>
    <n v="0"/>
    <m/>
    <s v="2006-04-10"/>
    <m/>
    <m/>
    <m/>
    <s v="sales@iscripts.com"/>
    <m/>
    <s v="https://www.crunchbase.com/organization/iscripts"/>
    <s v="https://www.twitter.com/iscriptsdotcom"/>
    <m/>
    <s v="a43d10c3-9af7-81be-13b5-20831f1a3f2b"/>
  </r>
  <r>
    <x v="97057"/>
    <s v="isdc.eu"/>
    <s v="NLD"/>
    <m/>
    <s v="Utrecht"/>
    <s v="Hilversum"/>
    <x v="2"/>
    <s v="ISDC is a software engineering company."/>
    <m/>
    <x v="5"/>
    <x v="5"/>
    <n v="0"/>
    <m/>
    <s v="1990-01-01"/>
    <m/>
    <m/>
    <m/>
    <m/>
    <n v="744679530"/>
    <s v="https://www.crunchbase.com/organization/isdc"/>
    <s v="https://www.twitter.com/isdc_group"/>
    <s v="https://www.facebook.com/isdcteam?fref=ts"/>
    <s v="22b1ad67-a929-d0b7-bf69-1d63ac883c14"/>
  </r>
  <r>
    <x v="97058"/>
    <s v="iseek.com.au"/>
    <s v="AUS"/>
    <m/>
    <s v="Brisbane"/>
    <s v="Brisbane"/>
    <x v="2"/>
    <s v="iseek Keep watching for the launch of new products and services."/>
    <m/>
    <x v="5"/>
    <x v="6"/>
    <n v="0"/>
    <m/>
    <s v="1998-01-01"/>
    <m/>
    <m/>
    <m/>
    <s v="info@iseek.com.au"/>
    <s v="'+61 1300 661 668"/>
    <s v="https://www.crunchbase.com/organization/iseek"/>
    <s v="https://www.twitter.com/iseekcomms"/>
    <s v="https://www.facebook.com/iseekaus"/>
    <s v="c1f23b20-4452-9922-ceb0-2473f3299948"/>
  </r>
  <r>
    <x v="97059"/>
    <s v="iseg.co"/>
    <s v="GBR"/>
    <m/>
    <s v="London"/>
    <s v="London"/>
    <x v="0"/>
    <s v="ISEG Limited provides a better fit for the needs of today’s investor community."/>
    <s v="finance|financial services|small and medium businesses"/>
    <x v="24"/>
    <x v="2"/>
    <n v="0"/>
    <m/>
    <m/>
    <m/>
    <m/>
    <m/>
    <m/>
    <m/>
    <s v="https://www.crunchbase.com/organization/iseg-limited"/>
    <m/>
    <m/>
    <s v="454eee00-79b4-221c-eab8-0e8e00f84ba4"/>
  </r>
  <r>
    <x v="97060"/>
    <s v="isekurity.com"/>
    <s v="USA"/>
    <s v="MI"/>
    <s v="Detroit"/>
    <s v="Warren"/>
    <x v="0"/>
    <s v="Provider of Identity Theft Protection Solutions"/>
    <m/>
    <x v="5"/>
    <x v="7"/>
    <n v="0"/>
    <m/>
    <s v="2008-01-01"/>
    <m/>
    <m/>
    <m/>
    <m/>
    <s v="'877-838-5734"/>
    <s v="https://www.crunchbase.com/organization/isekurity-inc"/>
    <m/>
    <m/>
    <s v="88faaa8a-d376-a4fe-dc6d-f24e4d59fab2"/>
  </r>
  <r>
    <x v="97061"/>
    <s v="iselect.com.au"/>
    <s v="AUS"/>
    <m/>
    <s v="Melbourne"/>
    <s v="Cheltenham"/>
    <x v="0"/>
    <s v="iSelect believes that its people are the cornerstone of the Company, and we want them to feel they can be themselves at work."/>
    <s v="consumer|curated web"/>
    <x v="28"/>
    <x v="7"/>
    <n v="0"/>
    <m/>
    <s v="2000-01-01"/>
    <m/>
    <m/>
    <m/>
    <s v="info@iselect.com.au"/>
    <s v="(039)276-8000"/>
    <s v="https://www.crunchbase.com/organization/iselect"/>
    <s v="https://www.twitter.com/iselect"/>
    <s v="http://www.facebook.com/iselect"/>
    <s v="6bc188ad-5cb9-ba24-4746-ca391f5f1107"/>
  </r>
  <r>
    <x v="97062"/>
    <s v="isentia.com"/>
    <s v="AUS"/>
    <m/>
    <m/>
    <m/>
    <x v="0"/>
    <s v="Isentia is a global leader in delivering crucial business intelligence, operating in 18 offices across the Asia-Pacific."/>
    <s v="advertising|information services"/>
    <x v="406"/>
    <x v="8"/>
    <n v="0"/>
    <m/>
    <s v="1982-01-01"/>
    <m/>
    <m/>
    <m/>
    <s v="info@isentia.com"/>
    <s v="1(300)136-806"/>
    <s v="https://www.crunchbase.com/organization/isentia"/>
    <s v="https://www.twitter.com/isentia"/>
    <s v="https://www.facebook.com/isentiacom/"/>
    <s v="37797d44-d47e-47bf-c8c3-e964720e32f4"/>
  </r>
  <r>
    <x v="97063"/>
    <s v="isero.nl"/>
    <m/>
    <m/>
    <m/>
    <m/>
    <x v="0"/>
    <s v="ISERO"/>
    <m/>
    <x v="5"/>
    <x v="2"/>
    <n v="0"/>
    <m/>
    <m/>
    <m/>
    <m/>
    <m/>
    <m/>
    <m/>
    <s v="https://www.crunchbase.com/organization/isero"/>
    <m/>
    <m/>
    <s v="f6de0aeb-8d02-7e16-61e2-8289bdb3bc04"/>
  </r>
  <r>
    <x v="97064"/>
    <s v="isfbank.com"/>
    <s v="USA"/>
    <s v="IL"/>
    <s v="Chicago"/>
    <s v="Chicago"/>
    <x v="0"/>
    <s v="ISF Bank earning interest with Statement Savings."/>
    <s v="finance|financial services"/>
    <x v="24"/>
    <x v="0"/>
    <n v="0"/>
    <m/>
    <s v="1934-01-01"/>
    <m/>
    <m/>
    <m/>
    <m/>
    <m/>
    <s v="https://www.crunchbase.com/organization/isf-bank"/>
    <s v="https://www.twitter.com/isfbank"/>
    <s v="https://www.facebook.com/bankisf/"/>
    <s v="9ee7628c-0bf4-dac3-bdfe-e11597d6a1b7"/>
  </r>
  <r>
    <x v="97065"/>
    <s v="is.gd"/>
    <m/>
    <m/>
    <m/>
    <m/>
    <x v="2"/>
    <s v="is.gd is a URL shortener offering custom shortened URLs and detailed statistics."/>
    <s v="curated web"/>
    <x v="28"/>
    <x v="2"/>
    <n v="0"/>
    <m/>
    <m/>
    <m/>
    <m/>
    <m/>
    <m/>
    <m/>
    <s v="https://www.crunchbase.com/organization/is-gd"/>
    <m/>
    <m/>
    <s v="d3f37b9f-0244-4f08-497c-6ad86b68a3be"/>
  </r>
  <r>
    <x v="97066"/>
    <m/>
    <s v="USA"/>
    <s v="CT"/>
    <s v="Hartford"/>
    <s v="Farmington"/>
    <x v="2"/>
    <s v="ISG Holdings, Inc. operates as a holding company,"/>
    <s v="insurance"/>
    <x v="24"/>
    <x v="2"/>
    <n v="0"/>
    <m/>
    <s v="2008-01-01"/>
    <m/>
    <m/>
    <m/>
    <m/>
    <m/>
    <s v="https://www.crunchbase.com/organization/isg-holdings"/>
    <m/>
    <m/>
    <s v="ad41b8fc-3ae9-d9ca-e0a7-6674c5f10522"/>
  </r>
  <r>
    <x v="97067"/>
    <m/>
    <s v="USA"/>
    <s v="FL"/>
    <s v="Florida's Space Coast"/>
    <s v="Palm Bay"/>
    <x v="2"/>
    <s v="ISGN - BPO division is a mortgage technology and services firm."/>
    <m/>
    <x v="5"/>
    <x v="2"/>
    <n v="0"/>
    <m/>
    <m/>
    <m/>
    <m/>
    <m/>
    <m/>
    <m/>
    <s v="https://www.crunchbase.com/organization/isgn-bpo-division"/>
    <m/>
    <m/>
    <s v="5b79b5c4-34b3-c4e7-981c-d5f187f7536e"/>
  </r>
  <r>
    <x v="97068"/>
    <s v="isg-technology.com"/>
    <s v="GBR"/>
    <m/>
    <s v="Egham"/>
    <s v="Egham"/>
    <x v="2"/>
    <s v="ISG Technology is a provider of IT services."/>
    <s v="information services|information technology"/>
    <x v="59"/>
    <x v="7"/>
    <n v="0"/>
    <m/>
    <s v="1982-01-01"/>
    <m/>
    <m/>
    <m/>
    <m/>
    <s v="'+44 1784 485200"/>
    <s v="https://www.crunchbase.com/organization/isg-technology-ltd"/>
    <s v="https://www.twitter.com/isgtechnology"/>
    <m/>
    <s v="fe04e231-ccb6-c88c-04a2-2c74cd5fb07c"/>
  </r>
  <r>
    <x v="97069"/>
    <s v="ici-sports.com"/>
    <m/>
    <m/>
    <m/>
    <m/>
    <x v="0"/>
    <s v="Tokyo-based sports equipment retailer"/>
    <m/>
    <x v="5"/>
    <x v="2"/>
    <n v="0"/>
    <m/>
    <m/>
    <m/>
    <m/>
    <m/>
    <m/>
    <m/>
    <s v="https://www.crunchbase.com/organization/ishii-sports"/>
    <s v="https://www.twitter.com/isgwhite"/>
    <m/>
    <s v="533b3ebc-3d24-a225-0a09-ff69e314c8e5"/>
  </r>
  <r>
    <x v="97070"/>
    <s v="i-sigma-capital.co.jp"/>
    <m/>
    <m/>
    <m/>
    <m/>
    <x v="0"/>
    <s v="ISigma Capital Corporation was founded in 2000"/>
    <m/>
    <x v="5"/>
    <x v="2"/>
    <n v="0"/>
    <m/>
    <s v="2000-01-01"/>
    <m/>
    <m/>
    <m/>
    <m/>
    <m/>
    <s v="https://www.crunchbase.com/organization/isigma-capital-corporation"/>
    <m/>
    <m/>
    <s v="939b6ca1-e664-75c5-45b8-86f5eb748311"/>
  </r>
  <r>
    <x v="97071"/>
    <s v="isigrp.com"/>
    <s v="USA"/>
    <s v="NY"/>
    <s v="New York City"/>
    <s v="New York"/>
    <x v="2"/>
    <s v="ISI, founded in 1991, strives to be the Street's best investment research resource for our clients' money management performance."/>
    <s v="finance"/>
    <x v="24"/>
    <x v="5"/>
    <n v="0"/>
    <m/>
    <s v="1991-01-01"/>
    <m/>
    <m/>
    <m/>
    <m/>
    <s v="'212-446-5600"/>
    <s v="https://www.crunchbase.com/organization/isi-international-strategy-investment"/>
    <m/>
    <m/>
    <s v="1572cf5f-c19c-61f5-0271-3e272dd58923"/>
  </r>
  <r>
    <x v="97072"/>
    <m/>
    <m/>
    <m/>
    <m/>
    <m/>
    <x v="2"/>
    <s v="IS Integration was added in 2009."/>
    <m/>
    <x v="5"/>
    <x v="2"/>
    <n v="0"/>
    <m/>
    <m/>
    <m/>
    <m/>
    <m/>
    <m/>
    <m/>
    <s v="https://www.crunchbase.com/organization/is-integration"/>
    <m/>
    <m/>
    <s v="eb1be398-5bd8-4566-19c7-ca7de0a3b14b"/>
  </r>
  <r>
    <x v="97073"/>
    <s v="isi-info.com"/>
    <s v="USA"/>
    <s v="IL"/>
    <s v="Chicago"/>
    <s v="Schaumburg"/>
    <x v="2"/>
    <s v="ISI Telemanagement Solutions is a Unified Communications (UC) management solutions provider, offering software and consulting services."/>
    <m/>
    <x v="5"/>
    <x v="3"/>
    <n v="0"/>
    <m/>
    <s v="1977-01-01"/>
    <m/>
    <m/>
    <m/>
    <m/>
    <n v="8479950003"/>
    <s v="https://www.crunchbase.com/organization/isi-telemanagement-solutions"/>
    <s v="https://www.twitter.com/isitele"/>
    <s v="https://www.facebook.com/isitelemanagement"/>
    <s v="4ab2f7f4-6b23-c36d-5d74-43098bf89304"/>
  </r>
  <r>
    <x v="97074"/>
    <s v="iskyviewllc.com"/>
    <s v="USA"/>
    <s v="LA"/>
    <s v="Lafayette, Louisiana"/>
    <s v="Lafayette"/>
    <x v="0"/>
    <s v="Fly Guys, owned by iSkyView LLC is a company comprised of federally compliant drone pilots, professional photographers, computer............"/>
    <s v="advertising|marketing"/>
    <x v="296"/>
    <x v="0"/>
    <n v="0"/>
    <m/>
    <s v="2014-01-01"/>
    <m/>
    <m/>
    <m/>
    <s v="thandley@iskyviewllc.com"/>
    <s v="(888)376-6965"/>
    <s v="https://www.crunchbase.com/organization/iskyview"/>
    <m/>
    <s v="https://www.facebook.com/flyguys.io"/>
    <s v="5135bc02-b39c-55c4-c406-0f62d7efa9dd"/>
  </r>
  <r>
    <x v="97075"/>
    <s v="islandoasis.com"/>
    <s v="USA"/>
    <s v="MA"/>
    <s v="Boston"/>
    <s v="Walpole"/>
    <x v="2"/>
    <s v="In 1984 Island Oasis revolutionized the frozen drink market with the introduction of the first all-natural strawberry daiquiri mix."/>
    <m/>
    <x v="5"/>
    <x v="6"/>
    <n v="0"/>
    <m/>
    <s v="1994-01-01"/>
    <m/>
    <m/>
    <m/>
    <m/>
    <m/>
    <s v="https://www.crunchbase.com/organization/island-oasis"/>
    <s v="https://www.twitter.com/islandoasishq"/>
    <s v="https://www.facebook.com/islandoasisfrozencocktail"/>
    <s v="b319dbba-afa4-f8ba-cfbe-8f4e9547a341"/>
  </r>
  <r>
    <x v="97076"/>
    <s v="islecorp.com"/>
    <s v="USA"/>
    <s v="MO"/>
    <s v="St. Louis"/>
    <s v="St Louis"/>
    <x v="2"/>
    <s v="Isle of Capri Casinos is a gaming company headquartered in Creve Coeur, Missouri."/>
    <m/>
    <x v="5"/>
    <x v="9"/>
    <n v="0"/>
    <m/>
    <s v="1992-01-01"/>
    <m/>
    <m/>
    <m/>
    <m/>
    <s v="(314)813-9200"/>
    <s v="https://www.crunchbase.com/organization/isle-of-capri-casinos"/>
    <s v="https://www.twitter.com/isleofcaprilc"/>
    <s v="https://www.facebook.com/pages/isle-of-capri/191171890923156"/>
    <s v="59966b94-5440-d980-855f-327b4763ef4b"/>
  </r>
  <r>
    <x v="97077"/>
    <s v="steam-packet.com"/>
    <s v="IMN"/>
    <m/>
    <s v="IMN - Other"/>
    <s v="Douglas"/>
    <x v="0"/>
    <s v="The longest continuously operating passenger shipping company"/>
    <m/>
    <x v="5"/>
    <x v="1"/>
    <n v="0"/>
    <m/>
    <s v="1830-01-01"/>
    <m/>
    <m/>
    <m/>
    <m/>
    <m/>
    <s v="https://www.crunchbase.com/organization/isle-of-man-steam-packet"/>
    <s v="https://www.twitter.com/iomsteampacket"/>
    <s v="https://www.facebook.com/isleofmansteampacket"/>
    <s v="cf49055f-f331-6f0a-65eb-c5cac7e2dda0"/>
  </r>
  <r>
    <x v="97078"/>
    <s v="ismart.co.za"/>
    <s v="ZAF"/>
    <m/>
    <s v="Cape Town"/>
    <s v="Cape Town"/>
    <x v="0"/>
    <s v="iSmart, one of several successful businesses within the Digicall Group, has been in operation within South Africa since 2004."/>
    <m/>
    <x v="5"/>
    <x v="2"/>
    <n v="0"/>
    <m/>
    <s v="2004-01-01"/>
    <m/>
    <m/>
    <m/>
    <s v="customerservice@ismart.co.za"/>
    <n v="270214051411"/>
    <s v="https://www.crunchbase.com/organization/ismart"/>
    <m/>
    <m/>
    <s v="308b3aa7-034c-7207-3fd2-b3a45830a715"/>
  </r>
  <r>
    <x v="97079"/>
    <s v="ismcapital.com"/>
    <s v="GBR"/>
    <m/>
    <s v="London"/>
    <s v="London"/>
    <x v="2"/>
    <s v="ISM Capital is a provider of brokerage debt capital markets capabilities services."/>
    <s v="advice|banking|financial services"/>
    <x v="642"/>
    <x v="0"/>
    <n v="0"/>
    <m/>
    <s v="2008-01-01"/>
    <m/>
    <m/>
    <m/>
    <s v="info@ismcapital.com"/>
    <n v="442079388980"/>
    <s v="https://www.crunchbase.com/organization/ism-capital"/>
    <m/>
    <s v="https://www.facebook.com/pages/ism-capital-llp/158668294334742"/>
    <s v="9f734622-e2d4-b9e1-d784-bc094ac0300d"/>
  </r>
  <r>
    <x v="97080"/>
    <s v="ismeca-semiconductor.com"/>
    <s v="GBR"/>
    <m/>
    <m/>
    <m/>
    <x v="2"/>
    <s v="Ismeca Semiconductor has a long history of actively serving the backend market segment in the semiconductor industry through pioneering"/>
    <m/>
    <x v="5"/>
    <x v="0"/>
    <n v="0"/>
    <m/>
    <m/>
    <m/>
    <m/>
    <m/>
    <s v="info@ismeca.com"/>
    <s v="'41-32-925-71-11"/>
    <s v="https://www.crunchbase.com/organization/ismeca"/>
    <m/>
    <m/>
    <s v="ff5aa127-a89a-d715-f539-0f7e8a7ae1ae"/>
  </r>
  <r>
    <x v="97081"/>
    <m/>
    <m/>
    <m/>
    <m/>
    <m/>
    <x v="2"/>
    <s v="iSOFT Group Limited was the largest health information technology company."/>
    <m/>
    <x v="5"/>
    <x v="2"/>
    <n v="0"/>
    <m/>
    <m/>
    <m/>
    <m/>
    <m/>
    <m/>
    <m/>
    <s v="https://www.crunchbase.com/organization/isoft"/>
    <m/>
    <m/>
    <s v="e9f364c7-07ff-120b-6c74-e3290f2675f6"/>
  </r>
  <r>
    <x v="97082"/>
    <s v="isofthealth.com"/>
    <s v="GBR"/>
    <m/>
    <s v="London"/>
    <s v="Oxford"/>
    <x v="0"/>
    <s v="iSOFT Group plc develops and supplies software application products and services to the healthcare sector."/>
    <s v="health care|information technology|software"/>
    <x v="486"/>
    <x v="1"/>
    <n v="0"/>
    <m/>
    <s v="1994-01-01"/>
    <m/>
    <m/>
    <m/>
    <m/>
    <n v="448700508901"/>
    <s v="https://www.crunchbase.com/organization/isoft-group"/>
    <m/>
    <m/>
    <s v="32a8db57-6888-93aa-1ecc-efbccf8f5676"/>
  </r>
  <r>
    <x v="97083"/>
    <m/>
    <s v="USA"/>
    <s v="NY"/>
    <s v="New York City"/>
    <s v="New York"/>
    <x v="2"/>
    <s v="Isogon Corporation provides IT asset management solutions. The company offers an integrated suite of cross platform inventory, usage, and"/>
    <s v="information technology|software|web browsers"/>
    <x v="662"/>
    <x v="2"/>
    <n v="0"/>
    <m/>
    <s v="1983-01-01"/>
    <m/>
    <m/>
    <m/>
    <m/>
    <m/>
    <s v="https://www.crunchbase.com/organization/isogon-corporation"/>
    <m/>
    <m/>
    <s v="731e5b4e-82e6-1f34-24c8-caa820bd88f1"/>
  </r>
  <r>
    <x v="97084"/>
    <s v="isolarix.com"/>
    <s v="POL"/>
    <m/>
    <s v="POL - Other"/>
    <s v="Ogrodzieniec"/>
    <x v="0"/>
    <s v="iSolarix is a rapidly growing custom development, website design and mobile APP solutions provider."/>
    <s v="consulting"/>
    <x v="5"/>
    <x v="0"/>
    <n v="0"/>
    <m/>
    <s v="2011-01-01"/>
    <m/>
    <m/>
    <m/>
    <s v="info@isolarix.com"/>
    <n v="48665115582"/>
    <s v="https://www.crunchbase.com/organization/isolarix"/>
    <s v="https://www.twitter.com/isolarix"/>
    <s v="http://www.facebook.com/isolarix"/>
    <s v="dd640e42-ea4a-44b4-145b-341184b7fdcf"/>
  </r>
  <r>
    <x v="97085"/>
    <s v="isontechnologies.com"/>
    <s v="KEN"/>
    <m/>
    <s v="Nairobi"/>
    <s v="Nairobi"/>
    <x v="0"/>
    <s v="ISON Technologies is a pan- African system integrator, managed service provider."/>
    <s v="software"/>
    <x v="10"/>
    <x v="5"/>
    <n v="0"/>
    <m/>
    <s v="2010-01-01"/>
    <m/>
    <m/>
    <m/>
    <s v="marketing@isontechnologies.com"/>
    <m/>
    <s v="https://www.crunchbase.com/organization/ison-technologies"/>
    <s v="https://www.twitter.com/ison_tech"/>
    <s v="https://www.facebook.com/pages/mara-ison-technologies/116536271827891"/>
    <s v="002744f8-d59f-c62d-6652-7bdb339341e3"/>
  </r>
  <r>
    <x v="97086"/>
    <s v="isotank.co.uk"/>
    <s v="GBR"/>
    <m/>
    <s v="GBR - Other"/>
    <s v="Redcar"/>
    <x v="2"/>
    <s v="Isotank operates the U.K.'s largest integrated tank container transport, cleaning and depot services."/>
    <s v="transportation"/>
    <x v="114"/>
    <x v="5"/>
    <n v="0"/>
    <m/>
    <s v="1979-01-01"/>
    <m/>
    <m/>
    <m/>
    <s v="gary.jackson@ isotankgroup.co.uk"/>
    <n v="4401642488521"/>
    <s v="https://www.crunchbase.com/organization/isotank"/>
    <m/>
    <s v="https://www.facebook.com/isotankservice/"/>
    <s v="6a6f5571-c806-12f2-8aad-737105170f91"/>
  </r>
  <r>
    <x v="97087"/>
    <m/>
    <s v="GBR"/>
    <m/>
    <m/>
    <m/>
    <x v="2"/>
    <s v="Isotek (Holdings) Limited develops and markets telecommunications products for wireless infrastructure applications."/>
    <m/>
    <x v="5"/>
    <x v="2"/>
    <n v="0"/>
    <m/>
    <s v="1997-01-01"/>
    <m/>
    <m/>
    <m/>
    <m/>
    <m/>
    <s v="https://www.crunchbase.com/organization/isotek-holdings"/>
    <m/>
    <m/>
    <s v="c7ba6180-1ab9-7ed1-2816-488c5b090b9d"/>
  </r>
  <r>
    <x v="97088"/>
    <s v="ispaconsulting.com"/>
    <s v="FRA"/>
    <m/>
    <s v="FRA - Other"/>
    <s v="La Défense"/>
    <x v="0"/>
    <s v="Ispa Consulting is a company board governance projects and portfolios: 85 specialists and 10 M € of turnover."/>
    <s v="consulting|information technology|local business|outsourcing|training"/>
    <x v="3825"/>
    <x v="6"/>
    <n v="0"/>
    <m/>
    <s v="2001-01-01"/>
    <m/>
    <m/>
    <m/>
    <m/>
    <n v="33178141420"/>
    <s v="https://www.crunchbase.com/organization/ispa-consulting"/>
    <s v="https://www.twitter.com/ispaconsulting"/>
    <s v="https://www.facebook.com/permalink.php?story_fbid=968220616534178&amp;id=155606511128930"/>
    <s v="20c841f4-b258-2de1-de25-8a88e267f2a8"/>
  </r>
  <r>
    <x v="97089"/>
    <s v="ispoptics.com"/>
    <s v="USA"/>
    <s v="NY"/>
    <s v="NY - Other"/>
    <s v="Irvington"/>
    <x v="2"/>
    <s v="ISP Optics Corp. is a vertically integrated manufacturer offering a full range of the infrared products."/>
    <s v="manufacturing"/>
    <x v="41"/>
    <x v="3"/>
    <n v="0"/>
    <m/>
    <s v="1993-01-01"/>
    <m/>
    <m/>
    <m/>
    <m/>
    <s v="(800)909-4207"/>
    <s v="https://www.crunchbase.com/organization/isp-optics-corp"/>
    <s v="https://www.twitter.com/ispoptics"/>
    <s v="https://www.facebook.com/isp-optics-corporation-168632566630154/"/>
    <s v="7fecbc2f-6c1b-c8c1-6d4a-e9f4b62680ec"/>
  </r>
  <r>
    <x v="97090"/>
    <s v="ispw.com"/>
    <s v="CAN"/>
    <s v="AB"/>
    <s v="Calgary"/>
    <s v="Calgary"/>
    <x v="2"/>
    <s v="A Calgary-based provider of software change management solutions for large computing systems"/>
    <m/>
    <x v="5"/>
    <x v="8"/>
    <n v="0"/>
    <m/>
    <s v="1986-01-01"/>
    <m/>
    <m/>
    <m/>
    <m/>
    <s v="1-800COMPUWARE"/>
    <s v="https://www.crunchbase.com/organization/ispw-benchmark-technologies"/>
    <s v="https://www.twitter.com/compuware"/>
    <s v="https://www.facebook.com/compuware"/>
    <s v="77f2a367-7f32-8c00-c65a-ed58e24be492"/>
  </r>
  <r>
    <x v="97091"/>
    <s v="isqsolutions.com"/>
    <m/>
    <m/>
    <m/>
    <m/>
    <x v="0"/>
    <s v="ISQ Solutions is a Shared Hosting company with its main focus on Windows based hosting."/>
    <m/>
    <x v="5"/>
    <x v="1"/>
    <n v="0"/>
    <m/>
    <s v="2001-03-23"/>
    <m/>
    <m/>
    <m/>
    <s v="info@isqsolutions.com"/>
    <n v="8014276235"/>
    <s v="https://www.crunchbase.com/organization/isq-solutions"/>
    <s v="https://www.twitter.com/isqsolutions"/>
    <s v="https://www.facebook.com/isqsolutions"/>
    <s v="5e84f1dc-1a29-2bec-78d9-1349ffbbfe9c"/>
  </r>
  <r>
    <x v="97092"/>
    <s v="isquaredcapital.com"/>
    <s v="USA"/>
    <s v="NY"/>
    <s v="New York City"/>
    <s v="New York"/>
    <x v="0"/>
    <s v="I Squared Capital is an independent global infrastructure investment manager"/>
    <m/>
    <x v="5"/>
    <x v="2"/>
    <n v="0"/>
    <m/>
    <s v="2012-01-01"/>
    <m/>
    <m/>
    <m/>
    <m/>
    <m/>
    <s v="https://www.crunchbase.com/organization/i-squared-capital"/>
    <m/>
    <m/>
    <s v="dd9e6164-cf23-01a4-9fab-1b930bdeb74d"/>
  </r>
  <r>
    <x v="97093"/>
    <m/>
    <s v="ISR"/>
    <m/>
    <s v="ISR - Other"/>
    <s v="Giv`at Olga"/>
    <x v="0"/>
    <s v="Israel Technology is a Specified Purpose Acquisition Corporation (&quot;SPAC&quot;) with the objective of acquiring an operating business."/>
    <m/>
    <x v="5"/>
    <x v="2"/>
    <n v="0"/>
    <m/>
    <s v="2005-02-22"/>
    <m/>
    <m/>
    <m/>
    <m/>
    <m/>
    <s v="https://www.crunchbase.com/organization/israel-technology-acquisition-corporation"/>
    <m/>
    <m/>
    <s v="4bb862b2-3cbb-73b9-1899-26b386392907"/>
  </r>
  <r>
    <x v="97094"/>
    <m/>
    <s v="USA"/>
    <s v="DC"/>
    <s v="Washington, D.C."/>
    <s v="Washington"/>
    <x v="2"/>
    <s v="ISR Solutions is provides direct service and installation of access security systems."/>
    <m/>
    <x v="5"/>
    <x v="2"/>
    <n v="0"/>
    <m/>
    <m/>
    <m/>
    <m/>
    <m/>
    <m/>
    <m/>
    <s v="https://www.crunchbase.com/organization/isr-solutions"/>
    <m/>
    <m/>
    <s v="986399f7-fa14-0ae9-902c-2b0b2abd85b1"/>
  </r>
  <r>
    <x v="97095"/>
    <m/>
    <m/>
    <m/>
    <m/>
    <m/>
    <x v="0"/>
    <s v="Internet Security Systems"/>
    <s v="cyber security|internet|security"/>
    <x v="33"/>
    <x v="2"/>
    <n v="0"/>
    <m/>
    <m/>
    <m/>
    <m/>
    <m/>
    <m/>
    <m/>
    <s v="https://www.crunchbase.com/organization/iss"/>
    <m/>
    <m/>
    <s v="cd15ff60-2a97-0fb4-d512-8cb8a21d4e26"/>
  </r>
  <r>
    <x v="97096"/>
    <s v="issc-tech.com"/>
    <s v="TWN"/>
    <m/>
    <s v="Taiwan"/>
    <s v="Hsinchu"/>
    <x v="2"/>
    <s v="ISSC Technologies Corp. is a Fab-less Bluetooth SoC design-house and has committed to provide world class Bluetooth solutions"/>
    <m/>
    <x v="5"/>
    <x v="2"/>
    <n v="0"/>
    <m/>
    <m/>
    <m/>
    <m/>
    <m/>
    <m/>
    <m/>
    <s v="https://www.crunchbase.com/organization/issc-technologies-corp"/>
    <m/>
    <m/>
    <s v="e18be3f2-b2b9-5695-94ab-601afe8f36e6"/>
  </r>
  <r>
    <x v="97097"/>
    <s v="issuerdirect.com"/>
    <s v="USA"/>
    <s v="NC"/>
    <s v="Raleigh"/>
    <s v="Morrisville"/>
    <x v="1"/>
    <s v="Issuer Direct is a disclosure management and corporate communications company focused on one thing – saving you time."/>
    <s v="financial services|fintech"/>
    <x v="24"/>
    <x v="3"/>
    <n v="0"/>
    <m/>
    <s v="2006-01-01"/>
    <m/>
    <m/>
    <m/>
    <s v="social@issuerdirect.com"/>
    <s v="(919)481-4000"/>
    <s v="https://www.crunchbase.com/organization/issuer-direct"/>
    <s v="https://www.twitter.com/issuerdirect"/>
    <s v="http://www.facebook.com/issuerdirectcorporation"/>
    <s v="af5bdb68-b16b-ed20-8a60-eccd519557f9"/>
  </r>
  <r>
    <x v="97098"/>
    <s v="istockphoto.com"/>
    <s v="CAN"/>
    <s v="AB"/>
    <s v="Calgary"/>
    <s v="Calgary"/>
    <x v="2"/>
    <s v="iStockphoto is a stock imagery website providing royalty free stock images, media and design elements for print and use on websites."/>
    <s v="curated web|image recognition|photography|stock exchanges"/>
    <x v="3018"/>
    <x v="3"/>
    <n v="0"/>
    <m/>
    <s v="2000-05-01"/>
    <m/>
    <m/>
    <m/>
    <s v="service@istockphoto.com"/>
    <s v="(186) 647-8625"/>
    <s v="https://www.crunchbase.com/organization/istock"/>
    <s v="https://www.twitter.com/istock"/>
    <s v="http://www.facebook.com/istock"/>
    <s v="323543c7-069c-5986-5fe2-f9fe59358128"/>
  </r>
  <r>
    <x v="97099"/>
    <s v="istopover.com"/>
    <s v="CAN"/>
    <s v="ON"/>
    <s v="Toronto"/>
    <s v="Toronto"/>
    <x v="2"/>
    <s v="iStopOver is an online peer-to-peer travel marketplace for finding home accommodation as an alternative to paying hotel rates."/>
    <s v="curated web|travel"/>
    <x v="0"/>
    <x v="0"/>
    <n v="0"/>
    <m/>
    <s v="2009-04-07"/>
    <m/>
    <m/>
    <m/>
    <s v="info@istopover.com"/>
    <s v="'1-647-476-8303"/>
    <s v="https://www.crunchbase.com/organization/istopover"/>
    <s v="https://www.twitter.com/istopover"/>
    <s v="https://www.facebook.com/9flats"/>
    <s v="f448c18e-d21b-e4c9-e89c-32ed45a0baae"/>
  </r>
  <r>
    <x v="97100"/>
    <s v="istrategylabs.com"/>
    <s v="USA"/>
    <s v="DC"/>
    <s v="Washington, D.C."/>
    <s v="Washington"/>
    <x v="2"/>
    <s v="iStrategyLabs offers experiential marketing, content creation, sweepstakes, innovative design, and digital services."/>
    <s v="advertising|direct marketing|social media|social media marketing"/>
    <x v="711"/>
    <x v="2"/>
    <n v="0"/>
    <m/>
    <s v="2007-09-01"/>
    <m/>
    <m/>
    <m/>
    <s v="peter@istrategylabs.com"/>
    <m/>
    <s v="https://www.crunchbase.com/organization/istrategylabs"/>
    <s v="https://www.twitter.com/istrategylabs"/>
    <s v="http://www.facebook.com/istrategylabs"/>
    <s v="8bf3af36-a2b9-97f5-0b60-32ee5be2bf2b"/>
  </r>
  <r>
    <x v="97101"/>
    <s v="istrat.in"/>
    <s v="IND"/>
    <m/>
    <s v="New Delhi"/>
    <s v="New Delhi"/>
    <x v="2"/>
    <s v="iStrat Software provides end-to-end Integrated Digital Communication Solutions."/>
    <m/>
    <x v="5"/>
    <x v="6"/>
    <n v="0"/>
    <m/>
    <s v="2003-01-01"/>
    <m/>
    <m/>
    <m/>
    <m/>
    <s v="91 11 2551 1354"/>
    <s v="https://www.crunchbase.com/organization/istrat-software"/>
    <s v="https://www.twitter.com/istrat_india"/>
    <s v="https://www.facebook.com/publicisistrat"/>
    <s v="abd0828f-75a1-2129-381f-8ac31271182f"/>
  </r>
  <r>
    <x v="97102"/>
    <m/>
    <m/>
    <m/>
    <m/>
    <m/>
    <x v="0"/>
    <s v="ISVA Vernici, a European coil coatings manufacturer headquartered in Turin, Italy"/>
    <m/>
    <x v="5"/>
    <x v="2"/>
    <n v="0"/>
    <m/>
    <m/>
    <m/>
    <m/>
    <m/>
    <m/>
    <m/>
    <s v="https://www.crunchbase.com/organization/isva-vernici"/>
    <m/>
    <m/>
    <s v="473d96cc-fda3-5f41-0520-93ef51aa2a09"/>
  </r>
  <r>
    <x v="97103"/>
    <s v="isys-search.com"/>
    <s v="USA"/>
    <s v="KS"/>
    <s v="KS - Other"/>
    <s v="Shawnee"/>
    <x v="2"/>
    <s v="ISYS Search Software is a global leader in high-performance Enterprise Search and Universal Information Access solutions."/>
    <m/>
    <x v="5"/>
    <x v="9"/>
    <n v="0"/>
    <m/>
    <s v="1988-01-01"/>
    <m/>
    <m/>
    <m/>
    <m/>
    <m/>
    <s v="https://www.crunchbase.com/organization/isys-search-software"/>
    <s v="https://www.twitter.com/lexmark"/>
    <s v="https://www.facebook.com/lexmarknews"/>
    <s v="1ad6d95a-b0fe-8da5-e61c-6e84c770a77c"/>
  </r>
  <r>
    <x v="97104"/>
    <s v="it2-solutions.com"/>
    <s v="DEU"/>
    <m/>
    <s v="DEU - Other"/>
    <s v="Henstedt-ulzburg"/>
    <x v="0"/>
    <s v="IT2 Solutions is an Information Technology and Services company."/>
    <m/>
    <x v="5"/>
    <x v="6"/>
    <n v="0"/>
    <m/>
    <s v="2001-01-01"/>
    <m/>
    <m/>
    <m/>
    <m/>
    <s v="'+49 4193 75320"/>
    <s v="https://www.crunchbase.com/organization/it2-solutions"/>
    <s v="https://www.twitter.com/it2ag"/>
    <s v="https://www.facebook.com/it2-solutions-ag-469992776345553/"/>
    <s v="97c4800f-a643-a5c0-9e4f-6867a59389fb"/>
  </r>
  <r>
    <x v="97105"/>
    <s v="itaas.com"/>
    <s v="USA"/>
    <s v="GA"/>
    <s v="Atlanta"/>
    <s v="Duluth"/>
    <x v="0"/>
    <s v="itaas helps cable, telecommunications, and technology companies to deliver digital video services across traditional cable, broadcast."/>
    <m/>
    <x v="5"/>
    <x v="7"/>
    <n v="0"/>
    <m/>
    <s v="1999-01-01"/>
    <m/>
    <m/>
    <m/>
    <m/>
    <s v="'678-527-8500"/>
    <s v="https://www.crunchbase.com/organization/itaas"/>
    <s v="https://www.twitter.com/itaasinc"/>
    <s v="https://www.facebook.com/cognizant"/>
    <s v="c00a59e9-a6fb-32b6-0d1d-836355ddfd4c"/>
  </r>
  <r>
    <x v="97106"/>
    <m/>
    <m/>
    <m/>
    <m/>
    <m/>
    <x v="0"/>
    <s v="Maker of Theft Aware, which is the simply the most advanced anti-theft software for mobile devices."/>
    <m/>
    <x v="5"/>
    <x v="2"/>
    <n v="0"/>
    <m/>
    <s v="2009-01-01"/>
    <m/>
    <m/>
    <m/>
    <m/>
    <m/>
    <s v="https://www.crunchbase.com/organization/itagents-interactive-software-solutions-gmbh"/>
    <m/>
    <m/>
    <s v="64111b74-b980-65eb-4c0a-51dfc2266312"/>
  </r>
  <r>
    <x v="97107"/>
    <m/>
    <s v="USA"/>
    <s v="MA"/>
    <s v="New Bedford"/>
    <s v="Foxboro"/>
    <x v="1"/>
    <s v="Delivers secure remote service"/>
    <m/>
    <x v="5"/>
    <x v="2"/>
    <n v="0"/>
    <m/>
    <m/>
    <m/>
    <m/>
    <m/>
    <m/>
    <m/>
    <s v="https://www.crunchbase.com/organization/ita-holdings"/>
    <m/>
    <m/>
    <s v="d9e2f6ba-a117-f356-0e97-9ad053665831"/>
  </r>
  <r>
    <x v="97108"/>
    <s v="italiandesignbrands.com"/>
    <s v="ITA"/>
    <m/>
    <s v="Milan"/>
    <s v="Milano"/>
    <x v="0"/>
    <s v="Italian Design Brands s.r.l. is a special purpose vehicle which designs, develops, manufactures, and markets furniture solutions."/>
    <s v="manufacturing|product design"/>
    <x v="389"/>
    <x v="2"/>
    <n v="0"/>
    <m/>
    <m/>
    <m/>
    <m/>
    <m/>
    <s v="info@italiandesignbrands.com"/>
    <n v="390432656611"/>
    <s v="https://www.crunchbase.com/organization/italian-design-brands-s-r-l"/>
    <m/>
    <m/>
    <s v="5d4b43d1-e6d1-ebef-d72a-46b8074a8680"/>
  </r>
  <r>
    <x v="97109"/>
    <s v="italmatch.it"/>
    <m/>
    <m/>
    <m/>
    <m/>
    <x v="2"/>
    <s v="Majors in the production of phosphorus derivatives"/>
    <m/>
    <x v="5"/>
    <x v="7"/>
    <n v="0"/>
    <m/>
    <s v="1997-01-01"/>
    <m/>
    <m/>
    <m/>
    <m/>
    <s v="39 010 642081"/>
    <s v="https://www.crunchbase.com/organization/italmatch-chemicals"/>
    <m/>
    <m/>
    <s v="d9c05d37-fa40-6f8a-8a83-2f12b8da711f"/>
  </r>
  <r>
    <x v="97110"/>
    <s v="italmobiliare.it"/>
    <s v="ITA"/>
    <m/>
    <s v="Milan"/>
    <s v="Milan"/>
    <x v="0"/>
    <s v="Italmobiliare is a financial holding company with investments in different sectors."/>
    <s v="finance|impact investing|publishing"/>
    <x v="5384"/>
    <x v="4"/>
    <n v="0"/>
    <m/>
    <s v="1946-01-01"/>
    <m/>
    <m/>
    <m/>
    <s v="e.benaglio@italmobiliare.it"/>
    <s v="'+39 02 290241"/>
    <s v="https://www.crunchbase.com/organization/italmobiliare-spa"/>
    <m/>
    <m/>
    <s v="3ce44820-0b27-35bb-ac26-9121bb5c9a3c"/>
  </r>
  <r>
    <x v="97111"/>
    <s v="itapp.com"/>
    <s v="USA"/>
    <s v="CA"/>
    <s v="SF Bay Area"/>
    <s v="San Jose"/>
    <x v="2"/>
    <s v="Build hybrid cloud while keeping data private and secure"/>
    <s v="cloud computing|cloud management|network security"/>
    <x v="349"/>
    <x v="0"/>
    <n v="0"/>
    <m/>
    <s v="2012-05-31"/>
    <m/>
    <m/>
    <m/>
    <s v="info@ITapp.com"/>
    <s v="(415) 786-3455"/>
    <s v="https://www.crunchbase.com/organization/itapp"/>
    <s v="https://www.twitter.com/itappcloud"/>
    <s v="https://www.facebook.com/itappcloud"/>
    <s v="ef284d87-925c-84e7-1c09-161cf0cf301b"/>
  </r>
  <r>
    <x v="97112"/>
    <s v="enterprise.fadv.com"/>
    <s v="USA"/>
    <s v="FL"/>
    <s v="Tampa"/>
    <s v="St. Petersburg"/>
    <x v="2"/>
    <s v="ITax Group is a provider of automated employment incentive screening solutions in the United States."/>
    <m/>
    <x v="5"/>
    <x v="9"/>
    <n v="0"/>
    <m/>
    <m/>
    <m/>
    <m/>
    <m/>
    <m/>
    <s v="(602)288-2100"/>
    <s v="https://www.crunchbase.com/organization/first-advantage-itax-group"/>
    <s v="https://www.twitter.com/firstadvantage"/>
    <s v="https://www.facebook.com/firstadvantage1"/>
    <s v="9ce992d3-fe6e-4c84-0966-4efdb59f7142"/>
  </r>
  <r>
    <x v="97113"/>
    <s v="itc-holdings.com"/>
    <s v="USA"/>
    <s v="MI"/>
    <s v="Detroit"/>
    <s v="Novi"/>
    <x v="2"/>
    <s v="ITC is working to limit energy losses by upgrading the nation's transmission grid."/>
    <m/>
    <x v="5"/>
    <x v="7"/>
    <n v="0"/>
    <m/>
    <s v="2003-01-01"/>
    <m/>
    <m/>
    <m/>
    <s v="general@itctransco.com"/>
    <s v="'248-946-3000"/>
    <s v="https://www.crunchbase.com/organization/itc-holdings"/>
    <s v="https://www.twitter.com/itcgrid"/>
    <s v="http://www.facebook.com/itcholdingscorp"/>
    <s v="8662b0be-9ced-e500-5284-b146dff7b540"/>
  </r>
  <r>
    <x v="97114"/>
    <s v="itcluxurytravel.co.uk"/>
    <s v="GBR"/>
    <m/>
    <s v="Chester"/>
    <s v="Chester"/>
    <x v="2"/>
    <s v="ITC Luxury Travel Group provides luxury travel in the UK."/>
    <m/>
    <x v="5"/>
    <x v="3"/>
    <n v="0"/>
    <m/>
    <s v="1974-01-01"/>
    <m/>
    <m/>
    <m/>
    <s v="info@itc-uk.com"/>
    <n v="1244355570"/>
    <s v="https://www.crunchbase.com/organization/itc-luxury-travel-group"/>
    <s v="https://www.twitter.com/itcluxurytravel"/>
    <s v="https://www.facebook.com/itcluxurytravel/"/>
    <s v="faadeeb9-1cb1-8e5c-4f68-378ef071f952"/>
  </r>
  <r>
    <x v="97115"/>
    <s v="itcosmetics.com"/>
    <s v="USA"/>
    <s v="NJ"/>
    <s v="Newark"/>
    <s v="Jersey City"/>
    <x v="2"/>
    <s v="IT Cosmetics is a U.S. maker of beauty products for women."/>
    <s v="cosmetics"/>
    <x v="366"/>
    <x v="3"/>
    <n v="0"/>
    <m/>
    <s v="2008-01-01"/>
    <m/>
    <m/>
    <m/>
    <s v="info@itcosmetics.com"/>
    <n v="12014925141"/>
    <s v="https://www.crunchbase.com/organization/it-cosmetics"/>
    <s v="https://www.twitter.com/itcosmetics"/>
    <s v="https://www.facebook.com/itcosmetics"/>
    <s v="1946aa4a-6378-925d-19de-9566812f40b2"/>
  </r>
  <r>
    <x v="97116"/>
    <m/>
    <m/>
    <m/>
    <m/>
    <m/>
    <x v="2"/>
    <s v="Technology solutions provider"/>
    <m/>
    <x v="5"/>
    <x v="2"/>
    <n v="0"/>
    <m/>
    <m/>
    <m/>
    <m/>
    <m/>
    <m/>
    <m/>
    <s v="https://www.crunchbase.com/organization/it-decision-management"/>
    <m/>
    <m/>
    <s v="9de859de-33c9-8337-7e24-30b97cf1fd11"/>
  </r>
  <r>
    <x v="97117"/>
    <s v="cloud.itduzzit.com"/>
    <s v="USA"/>
    <s v="IL"/>
    <s v="Chicago"/>
    <s v="Chicago"/>
    <x v="2"/>
    <s v="itDuzzit is a web-based platform that integrates its users’ cloud-based applications by combining its pre-built connectors."/>
    <s v="software"/>
    <x v="10"/>
    <x v="1"/>
    <n v="0"/>
    <m/>
    <s v="2008-01-01"/>
    <m/>
    <m/>
    <m/>
    <m/>
    <n v="17735064299"/>
    <s v="https://www.crunchbase.com/organization/itduzzit"/>
    <s v="https://www.twitter.com/itduzzit"/>
    <s v="http://www.facebook.com/pages/itduzzit/353109411383112"/>
    <s v="535e8eec-b4ed-f86a-cf5b-8ef0f8f08181"/>
  </r>
  <r>
    <x v="97118"/>
    <s v="itechcorporation.com"/>
    <s v="USA"/>
    <s v="MT"/>
    <s v="Billings"/>
    <s v="Billings"/>
    <x v="2"/>
    <s v="i_Tech Corporation is a data processing service company providing Financial Processing, Item Processing, Imaging and Archiving, Internet"/>
    <s v="software"/>
    <x v="10"/>
    <x v="2"/>
    <n v="0"/>
    <m/>
    <s v="1999-01-01"/>
    <m/>
    <m/>
    <m/>
    <m/>
    <s v="'406-896-7300"/>
    <s v="https://www.crunchbase.com/organization/i-tech-corporation"/>
    <m/>
    <m/>
    <s v="61272529-ffca-9068-898a-1ee2bc0cace2"/>
  </r>
  <r>
    <x v="97119"/>
    <s v="itelligencegroup.com"/>
    <s v="USA"/>
    <s v="OH"/>
    <s v="Cincinnati"/>
    <s v="Cincinnati"/>
    <x v="0"/>
    <s v="itelligence is one of the leading international full-service providers for solutions in the SAP environment, employing more than 2,200"/>
    <s v="business development|business intelligence"/>
    <x v="178"/>
    <x v="9"/>
    <n v="0"/>
    <m/>
    <s v="1989-01-01"/>
    <m/>
    <m/>
    <m/>
    <m/>
    <n v="914067493800"/>
    <s v="https://www.crunchbase.com/organization/itelligence"/>
    <s v="https://www.twitter.com/itelligence_us"/>
    <m/>
    <s v="0a027fa2-a932-2531-65f9-644bd0916dc5"/>
  </r>
  <r>
    <x v="97120"/>
    <s v="iteris.com"/>
    <s v="USA"/>
    <s v="CA"/>
    <s v="Orange County, California"/>
    <s v="Santa Ana"/>
    <x v="0"/>
    <s v="Iteris is the global leader in applied informatics for transportation and agriculture, providing relevant, science-backed insights."/>
    <s v="agtech|analytics|information technology|transportation"/>
    <x v="9070"/>
    <x v="5"/>
    <n v="0"/>
    <m/>
    <s v="1969-01-01"/>
    <m/>
    <m/>
    <m/>
    <s v="ir@iteris.com"/>
    <n v="9492709421"/>
    <s v="https://www.crunchbase.com/organization/iteris"/>
    <s v="https://www.twitter.com/iteris"/>
    <s v="https://www.facebook.com/iteris-inc-202838216412564/"/>
    <s v="e6a22390-4fd3-9b8c-8bfd-997df148b369"/>
  </r>
  <r>
    <x v="97121"/>
    <s v="itfc.com"/>
    <s v="GBR"/>
    <m/>
    <s v="London"/>
    <s v="London"/>
    <x v="2"/>
    <s v="post-production videotape facilities"/>
    <m/>
    <x v="5"/>
    <x v="6"/>
    <n v="0"/>
    <m/>
    <s v="1976-01-01"/>
    <m/>
    <m/>
    <m/>
    <s v="sales@itfc.com"/>
    <s v="44 20 8752 0352"/>
    <s v="https://www.crunchbase.com/organization/itfc"/>
    <m/>
    <m/>
    <s v="d133c828-97e0-6853-e3dc-d1cb6844287e"/>
  </r>
  <r>
    <x v="97122"/>
    <s v="itg.com"/>
    <s v="USA"/>
    <s v="NY"/>
    <s v="New York City"/>
    <s v="New York"/>
    <x v="1"/>
    <s v="ITG is a agency brokerage and financial markets technology firm aimed at a hedge fund and asset management."/>
    <s v="electronics|financial services"/>
    <x v="61"/>
    <x v="2"/>
    <n v="0"/>
    <m/>
    <s v="1983-01-01"/>
    <m/>
    <m/>
    <m/>
    <m/>
    <m/>
    <s v="https://www.crunchbase.com/organization/itg"/>
    <s v="https://www.twitter.com/itginc"/>
    <m/>
    <s v="ae6ccf90-101e-946c-4d05-04f0a4fdb0c1"/>
  </r>
  <r>
    <x v="97123"/>
    <s v="ithaexpress.com"/>
    <s v="THA"/>
    <m/>
    <s v="Bangkok"/>
    <s v="Bangkok"/>
    <x v="0"/>
    <s v="Provide various service such as Transport, Shopping, instant courier and Food delivery."/>
    <s v="apps|mobile|transportation"/>
    <x v="310"/>
    <x v="1"/>
    <n v="0"/>
    <m/>
    <s v="2015-06-02"/>
    <m/>
    <m/>
    <m/>
    <s v="order@ithaexpress.com"/>
    <n v="66928706668"/>
    <s v="https://www.crunchbase.com/organization/itha-express"/>
    <s v="https://www.twitter.com/ithaexpress"/>
    <s v="https://www.facebook.com/ithaexpress"/>
    <s v="598374d2-8845-7d17-91ff-85e749ead69e"/>
  </r>
  <r>
    <x v="97124"/>
    <s v="ithinkinfotech.com"/>
    <m/>
    <m/>
    <m/>
    <m/>
    <x v="2"/>
    <s v="Software Development Company (IT Sol)"/>
    <s v="software|web development"/>
    <x v="10"/>
    <x v="0"/>
    <n v="0"/>
    <m/>
    <s v="2009-03-11"/>
    <m/>
    <m/>
    <m/>
    <s v="info@ithinkinfotech.com"/>
    <s v="'+91 98 20 025108"/>
    <s v="https://www.crunchbase.com/organization/ithink-infotech-pvt-ltd"/>
    <s v="https://www.twitter.com/ithinkinfotech"/>
    <s v="http://www.facebook.com/ithinkinfotech"/>
    <s v="cef9c1e0-6987-b045-a81e-df3561cea37b"/>
  </r>
  <r>
    <x v="97125"/>
    <m/>
    <m/>
    <m/>
    <m/>
    <m/>
    <x v="2"/>
    <s v="A leading solution provider of image management software that supports the management of PCs and applications for corporate IT"/>
    <s v="software"/>
    <x v="10"/>
    <x v="2"/>
    <n v="0"/>
    <m/>
    <m/>
    <m/>
    <m/>
    <m/>
    <m/>
    <m/>
    <s v="https://www.crunchbase.com/organization/it-infusion"/>
    <m/>
    <m/>
    <s v="6810b893-d14f-63fb-1c67-a9e85e0122dc"/>
  </r>
  <r>
    <x v="97126"/>
    <s v="itisservices.com"/>
    <m/>
    <m/>
    <m/>
    <m/>
    <x v="2"/>
    <s v="A storage solution provider that designs, deploys and supports high-performance storage networking solutions"/>
    <m/>
    <x v="5"/>
    <x v="2"/>
    <n v="0"/>
    <m/>
    <s v="1998-01-01"/>
    <m/>
    <m/>
    <m/>
    <m/>
    <m/>
    <s v="https://www.crunchbase.com/organization/itis-services"/>
    <m/>
    <m/>
    <s v="750ce1b0-9653-bfad-f489-1e4b6b52c190"/>
  </r>
  <r>
    <x v="97127"/>
    <s v="itlab.com"/>
    <s v="GBR"/>
    <m/>
    <s v="London"/>
    <s v="London"/>
    <x v="2"/>
    <s v="IT Lab Limited provides IT support and consultancy business."/>
    <s v="information technology|it management"/>
    <x v="59"/>
    <x v="5"/>
    <n v="0"/>
    <m/>
    <s v="1998-01-01"/>
    <m/>
    <m/>
    <m/>
    <s v="hello@itlab.com"/>
    <n v="2070303999"/>
    <s v="https://www.crunchbase.com/organization/it-lab-limited"/>
    <s v="https://www.twitter.com/itlabuk"/>
    <s v="https://www.facebook.com/itlabuk"/>
    <s v="cca740f6-7610-110f-805c-dca2484f6560"/>
  </r>
  <r>
    <x v="97128"/>
    <s v="itml.de"/>
    <s v="CHE"/>
    <m/>
    <s v="Bern"/>
    <s v="Bern"/>
    <x v="2"/>
    <s v="ITML GmbH is an independent IT service provider with solutions for the entire SAP Business Suite."/>
    <s v="information services|information technology"/>
    <x v="59"/>
    <x v="1"/>
    <n v="0"/>
    <m/>
    <s v="1998-01-01"/>
    <m/>
    <m/>
    <m/>
    <m/>
    <n v="49723114546753"/>
    <s v="https://www.crunchbase.com/organization/itml-gmbh"/>
    <s v="https://www.twitter.com/itml_gmbh"/>
    <s v="https://www.facebook.com/itmlkarriere"/>
    <s v="9028a6eb-e056-f1a9-8486-6f3a0670c4d1"/>
  </r>
  <r>
    <x v="97129"/>
    <s v="itmobile.com"/>
    <s v="NLD"/>
    <m/>
    <s v="NLD - Other"/>
    <s v="Heukelum"/>
    <x v="2"/>
    <s v="ITmobile is an innovative fleet telematics company with nearly 1000 customers throughout Western Europe"/>
    <m/>
    <x v="5"/>
    <x v="0"/>
    <n v="0"/>
    <m/>
    <s v="2000-01-01"/>
    <m/>
    <m/>
    <m/>
    <s v="info@itmobile.nl"/>
    <s v="'+31 345 631 171"/>
    <s v="https://www.crunchbase.com/organization/itmobile"/>
    <s v="https://www.twitter.com/itmobilenl"/>
    <s v="https://www.facebook.com/itmobilenl"/>
    <s v="d2ca5d3d-2e63-c341-4e40-2a6aed0dcfd8"/>
  </r>
  <r>
    <x v="97130"/>
    <s v="itochu.co.jp"/>
    <s v="JPN"/>
    <m/>
    <s v="Tokyo"/>
    <s v="Tokyo"/>
    <x v="0"/>
    <s v="The history of ITOCHU Corporation (hereinafter ITOCHU) dates back to 1858 when the Company's founder Chubei Itoh commenced linen trading"/>
    <m/>
    <x v="5"/>
    <x v="2"/>
    <n v="0"/>
    <m/>
    <s v="1858-01-01"/>
    <m/>
    <m/>
    <m/>
    <m/>
    <m/>
    <s v="https://www.crunchbase.com/organization/itochu-corporation"/>
    <s v="https://www.twitter.com/itochuconsult"/>
    <s v="http://www.facebook.com/itochu.corp"/>
    <s v="b8d4ddc5-9011-0bf5-0908-c5930cfef0f8"/>
  </r>
  <r>
    <x v="97131"/>
    <s v="itoen.com"/>
    <s v="USA"/>
    <s v="NY"/>
    <s v="New York City"/>
    <s v="Brooklyn"/>
    <x v="0"/>
    <s v="ITO EN (North America) INC. was founded in May 2001."/>
    <m/>
    <x v="5"/>
    <x v="0"/>
    <n v="0"/>
    <m/>
    <s v="2001-05-01"/>
    <m/>
    <m/>
    <m/>
    <m/>
    <s v="'+81 7182504000"/>
    <s v="https://www.crunchbase.com/organization/ito-en"/>
    <s v="https://www.twitter.com/ito_en"/>
    <s v="https://www.facebook.com/itoen"/>
    <s v="2b4a103d-0ad2-a377-ccd8-16215da58d5b"/>
  </r>
  <r>
    <x v="97132"/>
    <m/>
    <s v="ZAF"/>
    <m/>
    <s v="Cape Town"/>
    <s v="Stellenbosch"/>
    <x v="2"/>
    <s v="i to i Technologies (Pty) Ltd. develops solutions for risk and efficiency management. The company was formerly known as Intervid Ltd. and"/>
    <m/>
    <x v="5"/>
    <x v="2"/>
    <n v="0"/>
    <m/>
    <m/>
    <m/>
    <m/>
    <m/>
    <m/>
    <m/>
    <s v="https://www.crunchbase.com/organization/i-to-i-technology"/>
    <m/>
    <m/>
    <s v="0dc7561a-53e2-a52e-874b-e668f4cca97b"/>
  </r>
  <r>
    <x v="97133"/>
    <s v="itonisholdings.com"/>
    <s v="USA"/>
    <s v="CA"/>
    <s v="Anaheim"/>
    <s v="Irvine"/>
    <x v="0"/>
    <s v="Itonis is an Orange County, California based holding company. They were established in 2005 and are currently undergoing a company-wide"/>
    <m/>
    <x v="5"/>
    <x v="1"/>
    <n v="0"/>
    <m/>
    <m/>
    <m/>
    <m/>
    <m/>
    <s v="Office@itonisholdings.com"/>
    <s v="'949-200-8887"/>
    <s v="https://www.crunchbase.com/organization/itonis"/>
    <s v="https://www.twitter.com/itonisholdings"/>
    <s v="http://www.facebook.com/itonis.holdings"/>
    <s v="de5cd0cb-64aa-0a54-7cd4-9953e4346c53"/>
  </r>
  <r>
    <x v="97134"/>
    <m/>
    <s v="GBR"/>
    <m/>
    <s v="London"/>
    <s v="London"/>
    <x v="2"/>
    <s v="iTouch provides mobile entertainment services in Europe."/>
    <m/>
    <x v="5"/>
    <x v="2"/>
    <n v="0"/>
    <m/>
    <m/>
    <m/>
    <m/>
    <m/>
    <m/>
    <n v="442076136000"/>
    <s v="https://www.crunchbase.com/organization/itouch"/>
    <m/>
    <m/>
    <s v="2fcd1b05-2081-e429-2881-8af5db29a2b8"/>
  </r>
  <r>
    <x v="97135"/>
    <m/>
    <m/>
    <m/>
    <m/>
    <m/>
    <x v="2"/>
    <s v="iTourSavannah was added in 2008."/>
    <m/>
    <x v="5"/>
    <x v="2"/>
    <n v="0"/>
    <m/>
    <m/>
    <m/>
    <m/>
    <m/>
    <m/>
    <m/>
    <s v="https://www.crunchbase.com/organization/itoursavannah"/>
    <m/>
    <m/>
    <s v="350f5493-ca71-ba1b-7734-6548726884d4"/>
  </r>
  <r>
    <x v="97136"/>
    <m/>
    <s v="USA"/>
    <s v="FL"/>
    <s v="Palm Beaches"/>
    <s v="Boca Raton"/>
    <x v="0"/>
    <s v="iTrackr systems, Inc., an e-commerce software and services company, engages in the development, marketing, and commercialization of an"/>
    <m/>
    <x v="5"/>
    <x v="2"/>
    <n v="0"/>
    <m/>
    <s v="2006-01-01"/>
    <m/>
    <m/>
    <m/>
    <m/>
    <m/>
    <s v="https://www.crunchbase.com/organization/itrackr-systems"/>
    <m/>
    <m/>
    <s v="8f30c31b-c822-9e81-7c66-a27fe85b1839"/>
  </r>
  <r>
    <x v="97137"/>
    <s v="itradenetwork.com"/>
    <s v="USA"/>
    <s v="CA"/>
    <s v="SF Bay Area"/>
    <s v="Pleasanton"/>
    <x v="0"/>
    <s v="iTradeNetwork provides web-based software that automates supply chain activities of the retail and food service industries."/>
    <s v="retail technology|supply chain management"/>
    <x v="5075"/>
    <x v="2"/>
    <n v="0"/>
    <m/>
    <s v="1999-01-01"/>
    <m/>
    <m/>
    <m/>
    <m/>
    <m/>
    <s v="https://www.crunchbase.com/organization/itradenetwork"/>
    <s v="https://www.twitter.com/itnteam"/>
    <s v="http://www.facebook.com/pages/itradenetwork-inc/116365517075"/>
    <s v="927377e1-26ea-2364-b810-a2f837463b39"/>
  </r>
  <r>
    <x v="97138"/>
    <s v="itrelation.dk"/>
    <s v="DNK"/>
    <m/>
    <s v="DNK - Other"/>
    <s v="Herning"/>
    <x v="2"/>
    <s v="IT Relation is a modern IT company."/>
    <s v="information services|information technology"/>
    <x v="59"/>
    <x v="6"/>
    <n v="0"/>
    <m/>
    <s v="2003-01-01"/>
    <m/>
    <m/>
    <m/>
    <s v="info@itrelation.dk"/>
    <s v="'+45 70 26 29 88"/>
    <s v="https://www.crunchbase.com/organization/it-relation"/>
    <s v="https://www.twitter.com/itrelation"/>
    <s v="https://www.facebook.com/itrelation"/>
    <s v="96d42a83-0b75-c4ee-189f-1c7b666ee2ca"/>
  </r>
  <r>
    <x v="97139"/>
    <m/>
    <m/>
    <m/>
    <m/>
    <m/>
    <x v="2"/>
    <s v="IT Relation Front-data Group focuss on small businesses, their consistent growth."/>
    <s v="information services|information technology"/>
    <x v="59"/>
    <x v="2"/>
    <n v="0"/>
    <m/>
    <m/>
    <m/>
    <m/>
    <m/>
    <m/>
    <m/>
    <s v="https://www.crunchbase.com/organization/it-relation-front-data-group"/>
    <m/>
    <m/>
    <s v="52f1c0dd-d4ce-f0d3-7fc0-a119236949da"/>
  </r>
  <r>
    <x v="97140"/>
    <m/>
    <m/>
    <m/>
    <m/>
    <m/>
    <x v="0"/>
    <s v="Apple Repair"/>
    <m/>
    <x v="5"/>
    <x v="2"/>
    <n v="0"/>
    <m/>
    <s v="2008-01-10"/>
    <m/>
    <m/>
    <m/>
    <m/>
    <m/>
    <s v="https://www.crunchbase.com/organization/it-repair-solutions"/>
    <m/>
    <s v="https://www.facebook.com/theirepairsolutions"/>
    <s v="233d95d0-8ade-9b26-0feb-5ddc6e711a4a"/>
  </r>
  <r>
    <x v="97141"/>
    <s v="itr-mobility.com"/>
    <s v="USA"/>
    <s v="MN"/>
    <s v="Minneapolis"/>
    <s v="Saint Paul"/>
    <x v="2"/>
    <s v="ITR mobility is a management and IT consulting firm creating mobile strategies and enterprise architectures."/>
    <s v="consulting|enterprise software|mobile|software"/>
    <x v="245"/>
    <x v="6"/>
    <n v="0"/>
    <m/>
    <s v="2007-03-05"/>
    <m/>
    <m/>
    <m/>
    <s v="info@itr-mobility.com"/>
    <s v="'651-757-4500"/>
    <s v="https://www.crunchbase.com/organization/itr-mobility"/>
    <s v="https://www.twitter.com/itrmobility"/>
    <m/>
    <s v="8fc42275-c906-8400-1194-fcbe5bebeb88"/>
  </r>
  <r>
    <x v="97142"/>
    <s v="itron.com"/>
    <s v="USA"/>
    <s v="WA"/>
    <s v="WA - Other"/>
    <s v="Liberty Lake"/>
    <x v="0"/>
    <s v="Itron is a world-leading technology and services company dedicated to the resourceful use of energy and water."/>
    <s v="clean energy|water"/>
    <x v="165"/>
    <x v="4"/>
    <n v="0"/>
    <m/>
    <s v="1977-01-01"/>
    <m/>
    <m/>
    <m/>
    <m/>
    <n v="3609060622"/>
    <s v="https://www.crunchbase.com/organization/itron"/>
    <s v="https://www.twitter.com/itron"/>
    <m/>
    <s v="b62cc822-ce0a-bd40-9d53-c709c2410281"/>
  </r>
  <r>
    <x v="97143"/>
    <s v="itronix.com"/>
    <s v="USA"/>
    <s v="WA"/>
    <s v="Spokane"/>
    <s v="Spokane"/>
    <x v="2"/>
    <s v="Itronix is a leading developer of wireless, rugged computing hardware and services for field personnel."/>
    <s v="hardware|mobile|wireless"/>
    <x v="259"/>
    <x v="2"/>
    <n v="0"/>
    <m/>
    <m/>
    <m/>
    <m/>
    <m/>
    <s v="Sales@itronix.com"/>
    <s v="(800)441-1309"/>
    <s v="https://www.crunchbase.com/organization/general-dynamics-itronix"/>
    <m/>
    <m/>
    <s v="719e05de-ca58-4ca3-a37c-3ed9d47da055"/>
  </r>
  <r>
    <x v="97144"/>
    <s v="itrsgroup.com"/>
    <s v="GBR"/>
    <m/>
    <s v="London"/>
    <s v="London"/>
    <x v="2"/>
    <s v="ITRS Group is the leading provider of risk mitigation solutions to global financial institutions."/>
    <s v="enterprise software"/>
    <x v="10"/>
    <x v="6"/>
    <n v="0"/>
    <m/>
    <s v="1993-01-01"/>
    <m/>
    <m/>
    <m/>
    <m/>
    <s v="44 20 7638 6700"/>
    <s v="https://www.crunchbase.com/organization/itrs-group"/>
    <s v="https://www.twitter.com/itrsgroup"/>
    <m/>
    <s v="27615318-adc7-7051-ef29-e410406a5c95"/>
  </r>
  <r>
    <x v="97145"/>
    <s v="itseez.com"/>
    <s v="USA"/>
    <s v="CA"/>
    <s v="SF Bay Area"/>
    <s v="San Francisco"/>
    <x v="2"/>
    <s v="Itseez develops customized computer vision software and provide consulting services."/>
    <s v="computer|computer vision|consulting|software"/>
    <x v="148"/>
    <x v="2"/>
    <n v="0"/>
    <m/>
    <s v="2005-01-01"/>
    <m/>
    <m/>
    <m/>
    <m/>
    <s v="(408)351-6853"/>
    <s v="https://www.crunchbase.com/organization/itseez"/>
    <s v="https://www.twitter.com/itseez"/>
    <s v="https://www.facebook.com/itseezinc"/>
    <s v="8e325ba3-27a8-30b0-5044-93d025b83047"/>
  </r>
  <r>
    <x v="97146"/>
    <s v="ind-training.co.uk"/>
    <s v="GBR"/>
    <m/>
    <s v="Barnsley"/>
    <s v="Barnsley"/>
    <x v="0"/>
    <s v="ITS Group is a training and education charity."/>
    <s v="education|management consulting"/>
    <x v="220"/>
    <x v="3"/>
    <n v="0"/>
    <m/>
    <s v="1981-01-01"/>
    <m/>
    <m/>
    <m/>
    <s v="info@ind-training.co.uk"/>
    <n v="1226295471"/>
    <s v="https://www.crunchbase.com/organization/its-group-2"/>
    <s v="https://www.twitter.com/its_groupltd"/>
    <s v="https://www.facebook.com/itsltd"/>
    <s v="211d2b9b-53b8-0cb0-5287-12015b916afa"/>
  </r>
  <r>
    <x v="97146"/>
    <s v="itsgroup.com"/>
    <s v="FRA"/>
    <m/>
    <m/>
    <m/>
    <x v="0"/>
    <s v="ITS Group offers specialised added-value solutions and services and provides IT managers with an approach based on the optimization and"/>
    <m/>
    <x v="5"/>
    <x v="8"/>
    <n v="0"/>
    <m/>
    <s v="1997-01-01"/>
    <m/>
    <m/>
    <m/>
    <s v="contact@itsgroup.com"/>
    <s v="'+33 1 78 89 35 00"/>
    <s v="https://www.crunchbase.com/organization/its-group"/>
    <s v="https://www.twitter.com/itsgroupsa"/>
    <s v="http://www.facebook.com/itsgroupsa"/>
    <s v="3760c168-585b-da3f-c580-b7862d3ffa3e"/>
  </r>
  <r>
    <x v="97147"/>
    <s v="itsjustlunch.com"/>
    <s v="USA"/>
    <s v="CA"/>
    <s v="San Diego"/>
    <s v="San Diego"/>
    <x v="2"/>
    <s v="It’s Just Lunch was founded in 1991 by a resourceful, professional woman."/>
    <m/>
    <x v="5"/>
    <x v="6"/>
    <n v="0"/>
    <m/>
    <s v="1991-01-01"/>
    <m/>
    <m/>
    <m/>
    <m/>
    <s v="'760-779-0101"/>
    <s v="https://www.crunchbase.com/organization/it’s-just-lunch"/>
    <s v="https://www.twitter.com/its_just_lunch"/>
    <s v="http://www.facebook.com/itsjustlunch"/>
    <s v="5fc8e20c-9d54-0566-6a47-adc04d260cb3"/>
  </r>
  <r>
    <x v="97148"/>
    <s v="powergrid.thewrap.com"/>
    <s v="USA"/>
    <s v="CA"/>
    <s v="Los Angeles"/>
    <s v="Los Angeles"/>
    <x v="2"/>
    <s v="Database for Entertainment Industry"/>
    <s v="film distribution"/>
    <x v="236"/>
    <x v="0"/>
    <n v="0"/>
    <m/>
    <m/>
    <m/>
    <m/>
    <m/>
    <m/>
    <m/>
    <s v="https://www.crunchbase.com/organization/itsonthegrid-com"/>
    <s v="https://www.twitter.com/thewrap"/>
    <s v="https://www.facebook.com/thewrap"/>
    <s v="6fae4c06-1d48-6cda-da28-ca0b3301b452"/>
  </r>
  <r>
    <x v="97149"/>
    <m/>
    <s v="USA"/>
    <s v="AZ"/>
    <s v="Phoenix"/>
    <s v="Phoenix"/>
    <x v="2"/>
    <s v="iTS Solutions is a consulting firm that specializes in Lawson and PeopleSoft implementations."/>
    <m/>
    <x v="5"/>
    <x v="2"/>
    <n v="0"/>
    <m/>
    <s v="2006-01-01"/>
    <m/>
    <m/>
    <m/>
    <m/>
    <m/>
    <s v="https://www.crunchbase.com/organization/its-solutions"/>
    <m/>
    <m/>
    <s v="0d8142cd-8133-045a-2f8d-c8eb55b67949"/>
  </r>
  <r>
    <x v="97150"/>
    <s v="itt.com"/>
    <s v="USA"/>
    <s v="NY"/>
    <s v="New York City"/>
    <s v="White Plains"/>
    <x v="1"/>
    <s v="ITT Corporation is a high-technology engineering and manufacturing company operating on all seven continents in three vital markets: water"/>
    <s v="manufacturing"/>
    <x v="41"/>
    <x v="9"/>
    <n v="0"/>
    <m/>
    <s v="1920-01-01"/>
    <m/>
    <m/>
    <m/>
    <s v="webmaster@itt.com"/>
    <s v="1(914) 641-2000"/>
    <s v="https://www.crunchbase.com/organization/itt-corporation"/>
    <s v="https://www.twitter.com/ittcorp"/>
    <s v="http://www.facebook.com/ittcorp"/>
    <s v="f520124e-7374-a5a1-f651-0e76e98fa76c"/>
  </r>
  <r>
    <x v="97151"/>
    <s v="itunity.com"/>
    <m/>
    <m/>
    <m/>
    <m/>
    <x v="2"/>
    <s v="IT Unity provides technical articles, conferences, news, and webinars."/>
    <s v="publishing"/>
    <x v="233"/>
    <x v="2"/>
    <n v="0"/>
    <m/>
    <s v="2013-01-01"/>
    <m/>
    <m/>
    <m/>
    <m/>
    <m/>
    <s v="https://www.crunchbase.com/organization/it-unity"/>
    <m/>
    <m/>
    <s v="22c6c57d-3f1c-6730-c3e5-ac83ddba07d9"/>
  </r>
  <r>
    <x v="97152"/>
    <s v="ituran.com"/>
    <s v="ISR"/>
    <m/>
    <s v="ISR - Other"/>
    <s v="Azor"/>
    <x v="1"/>
    <s v="tracking and advanced protection services for vehicles and assets."/>
    <s v="automotive|electronics|navigation"/>
    <x v="9071"/>
    <x v="5"/>
    <n v="0"/>
    <m/>
    <s v="1994-01-01"/>
    <m/>
    <m/>
    <m/>
    <m/>
    <s v="(972) 365-3351"/>
    <s v="https://www.crunchbase.com/organization/ituran"/>
    <s v="https://www.twitter.com/iturangps"/>
    <s v="http://www.facebook.com/ituran.rastreador"/>
    <s v="5f3d713a-d6ec-76a4-c119-a1c26d512d84"/>
  </r>
  <r>
    <x v="97153"/>
    <s v="itv.com"/>
    <s v="GBR"/>
    <m/>
    <s v="London"/>
    <s v="London"/>
    <x v="1"/>
    <s v="ITV is an integrated producer broadcaster, operating the largest commercial family of channels in the UK."/>
    <s v="broadcasting|curated web|media and entertainment|tv"/>
    <x v="561"/>
    <x v="7"/>
    <n v="0"/>
    <m/>
    <s v="1954-01-01"/>
    <m/>
    <m/>
    <m/>
    <s v="viewerservices@itv.com"/>
    <s v="(344) 881-4150"/>
    <s v="https://www.crunchbase.com/organization/itv"/>
    <s v="https://www.twitter.com/itv"/>
    <s v="http://www.facebook.com/itv"/>
    <s v="2f2574cc-97b9-83ce-e146-c172952a63c1"/>
  </r>
  <r>
    <x v="97154"/>
    <m/>
    <s v="USA"/>
    <s v="NJ"/>
    <s v="Newark"/>
    <s v="Princeton"/>
    <x v="1"/>
    <s v="Global provider of high quality Internet-based voice and fax services."/>
    <s v="telecommunications"/>
    <x v="338"/>
    <x v="2"/>
    <n v="0"/>
    <m/>
    <m/>
    <m/>
    <m/>
    <m/>
    <m/>
    <m/>
    <s v="https://www.crunchbase.com/organization/itxc-corporation"/>
    <m/>
    <m/>
    <s v="18cc4173-af37-75ec-a588-6c0983df3906"/>
  </r>
  <r>
    <x v="97155"/>
    <s v="itx.com.au"/>
    <s v="AUS"/>
    <m/>
    <s v="Brisbane"/>
    <s v="New Farm"/>
    <x v="2"/>
    <s v="itX was formed in 1991 as i.t.connXions to provide value-added distribution to the Australian Reseller Channel."/>
    <m/>
    <x v="5"/>
    <x v="0"/>
    <n v="0"/>
    <m/>
    <m/>
    <m/>
    <m/>
    <m/>
    <m/>
    <s v="'02-8875-0500"/>
    <s v="https://www.crunchbase.com/organization/itx-group"/>
    <m/>
    <m/>
    <s v="9d98394d-7457-7dcb-ac2c-8fecf3eeb808"/>
  </r>
  <r>
    <x v="97156"/>
    <s v="iubble.com"/>
    <s v="USA"/>
    <s v="NJ"/>
    <s v="Newark"/>
    <s v="Hoboken"/>
    <x v="2"/>
    <s v="iUbble Inc., a NJ-based fintech software startup."/>
    <s v="computer|software"/>
    <x v="148"/>
    <x v="1"/>
    <n v="0"/>
    <m/>
    <s v="2014-01-01"/>
    <m/>
    <m/>
    <m/>
    <m/>
    <m/>
    <s v="https://www.crunchbase.com/organization/iubble"/>
    <s v="https://www.twitter.com/iubble"/>
    <s v="https://www.facebook.com/iubble"/>
    <s v="2178a0e4-8903-43db-b192-b60f9904aaff"/>
  </r>
  <r>
    <x v="97157"/>
    <s v="iuma.com"/>
    <m/>
    <m/>
    <m/>
    <m/>
    <x v="2"/>
    <s v="The Internet Underground Music Archive"/>
    <s v="digital entertainment|internet|music"/>
    <x v="796"/>
    <x v="0"/>
    <n v="0"/>
    <m/>
    <s v="1993-01-01"/>
    <m/>
    <m/>
    <m/>
    <m/>
    <m/>
    <s v="https://www.crunchbase.com/organization/iuma"/>
    <m/>
    <m/>
    <s v="639a9180-3b1e-3bec-b430-90c3ade88a77"/>
  </r>
  <r>
    <x v="97158"/>
    <s v="iusacell.com.mx"/>
    <s v="MEX"/>
    <m/>
    <s v="Mexico City"/>
    <s v="Mexico City"/>
    <x v="2"/>
    <s v="Iusacell fue la primera empresa en introducir a México la telefonía celular,"/>
    <s v="hardware|internet|messaging"/>
    <x v="1581"/>
    <x v="9"/>
    <n v="0"/>
    <m/>
    <s v="1987-01-01"/>
    <m/>
    <m/>
    <m/>
    <m/>
    <m/>
    <s v="https://www.crunchbase.com/organization/iusacell"/>
    <s v="https://www.twitter.com/iusacell"/>
    <s v="http://www.facebook.com/iusacell"/>
    <s v="d4648457-3cf9-2c77-b161-d7e32d393495"/>
  </r>
  <r>
    <x v="97159"/>
    <s v="iut-berlin.info"/>
    <s v="DEU"/>
    <m/>
    <s v="Berlin"/>
    <s v="Berlin"/>
    <x v="2"/>
    <s v="IUT Institut fur Umwelttechnologien develops measuring instruments, environmental technologies."/>
    <s v="biotechnology"/>
    <x v="36"/>
    <x v="2"/>
    <n v="0"/>
    <m/>
    <s v="1992-01-01"/>
    <m/>
    <m/>
    <m/>
    <m/>
    <s v="49 30 63 92- 55 11"/>
    <s v="https://www.crunchbase.com/organization/iut-institut-fr-umwelttechnologien"/>
    <m/>
    <m/>
    <s v="9bdddb85-440b-3d7c-ce58-9a01ea28711f"/>
  </r>
  <r>
    <x v="97160"/>
    <s v="ivanhoeenergy.com"/>
    <s v="CAN"/>
    <s v="AB"/>
    <s v="Calgary"/>
    <s v="Calgary"/>
    <x v="1"/>
    <s v="Ivanhoe Energy Inc is an Energy company."/>
    <s v="energy"/>
    <x v="300"/>
    <x v="6"/>
    <n v="0"/>
    <m/>
    <m/>
    <m/>
    <m/>
    <m/>
    <m/>
    <n v="14032612698"/>
    <s v="https://www.crunchbase.com/organization/ivanhoe-energy-inc"/>
    <m/>
    <m/>
    <s v="c089b09d-7a2c-4f7a-e31a-7a734562c0b0"/>
  </r>
  <r>
    <x v="97161"/>
    <s v="ivansinsurance.com"/>
    <s v="USA"/>
    <s v="FL"/>
    <s v="Tampa"/>
    <s v="Tampa"/>
    <x v="2"/>
    <s v="IVANS Insurance Solutions provides property &amp; casualty insurance."/>
    <s v="insurance|property management|risk management"/>
    <x v="301"/>
    <x v="0"/>
    <n v="0"/>
    <m/>
    <s v="1983-01-01"/>
    <m/>
    <m/>
    <m/>
    <s v="property.casualty@ivansinsurance.com"/>
    <s v="(855) 233-9128"/>
    <s v="https://www.crunchbase.com/organization/ivans-insurance-solutions"/>
    <s v="https://www.twitter.com/ivansinsurance"/>
    <m/>
    <s v="53790c58-4ea5-1f83-1314-0abba3095ee7"/>
  </r>
  <r>
    <x v="97162"/>
    <m/>
    <s v="USA"/>
    <s v="FL"/>
    <s v="Miami"/>
    <s v="Miami"/>
    <x v="0"/>
    <s v="IVAX is a engaged in the research, development, manufacturing and marketing of branded and generic pharmaceuticals and veterinary products."/>
    <s v="medical|product design"/>
    <x v="2431"/>
    <x v="2"/>
    <n v="0"/>
    <m/>
    <s v="2001-01-01"/>
    <m/>
    <m/>
    <m/>
    <s v="ir@IVAX.com"/>
    <s v="(305)575-6000"/>
    <s v="https://www.crunchbase.com/organization/ivax-corporation"/>
    <m/>
    <m/>
    <s v="e6b4281c-c88c-0bfe-ffa4-e5e0b0c94332"/>
  </r>
  <r>
    <x v="97163"/>
    <s v="ivcgroup.com"/>
    <s v="BEL"/>
    <m/>
    <s v="BEL - Other"/>
    <s v="Avelgem"/>
    <x v="2"/>
    <s v="IVC Group was incorporated in Avelgem (Belgium) in 1997 and took off to a flying start."/>
    <m/>
    <x v="5"/>
    <x v="6"/>
    <n v="0"/>
    <m/>
    <s v="1997-01-01"/>
    <m/>
    <m/>
    <m/>
    <s v="info@ivcgroup.com"/>
    <s v="(325)665-3211"/>
    <s v="https://www.crunchbase.com/organization/ivc-group"/>
    <m/>
    <m/>
    <s v="b0633230-6244-bd41-393d-7b975d11c8f5"/>
  </r>
  <r>
    <x v="97164"/>
    <s v="ivegroup.com.au"/>
    <s v="AUS"/>
    <m/>
    <s v="Sydney"/>
    <s v="Sydney"/>
    <x v="0"/>
    <s v="IVE is Australia’s leading vertically integrated communications provider. We create, print, personalise, distribute."/>
    <s v="communications infrastructure"/>
    <x v="338"/>
    <x v="8"/>
    <n v="0"/>
    <m/>
    <s v="1957-01-01"/>
    <m/>
    <m/>
    <m/>
    <s v="enquiries@ivegroup.com.au"/>
    <s v="(028)020-4400"/>
    <s v="https://www.crunchbase.com/organization/ive"/>
    <m/>
    <m/>
    <s v="49e3adee-0b5c-a195-8159-2804f7e7064d"/>
  </r>
  <r>
    <x v="97165"/>
    <s v="iveda.com"/>
    <s v="USA"/>
    <s v="AZ"/>
    <s v="Phoenix"/>
    <s v="Mesa"/>
    <x v="0"/>
    <s v="Iveda Solutions provides online surveillance technology."/>
    <m/>
    <x v="5"/>
    <x v="0"/>
    <n v="0"/>
    <m/>
    <s v="2005-01-01"/>
    <m/>
    <m/>
    <m/>
    <s v="general@ivedasolutions.com"/>
    <s v="'480-307-8700"/>
    <s v="https://www.crunchbase.com/organization/iveda-solutions"/>
    <s v="https://www.twitter.com/ivedasolutions"/>
    <s v="http://www.facebook.com/pages/iveda-solutions/141554219221465"/>
    <s v="74a7a89d-1ab5-afe1-1aa8-b7be217576aa"/>
  </r>
  <r>
    <x v="97166"/>
    <s v="ivertex.com"/>
    <s v="USA"/>
    <s v="AZ"/>
    <s v="Phoenix"/>
    <s v="Phoenix"/>
    <x v="2"/>
    <s v="Ivertexo provides developing business solutions."/>
    <s v="enterprise software"/>
    <x v="10"/>
    <x v="0"/>
    <n v="0"/>
    <m/>
    <s v="1999-01-01"/>
    <m/>
    <m/>
    <m/>
    <s v="support@ivertex.com"/>
    <s v="'623-879-6131"/>
    <s v="https://www.crunchbase.com/organization/ivertexo-internet-solutions"/>
    <m/>
    <m/>
    <s v="1a6be832-1f43-d81d-1547-e2a9d97ed0f1"/>
  </r>
  <r>
    <x v="97167"/>
    <m/>
    <s v="USA"/>
    <s v="IL"/>
    <s v="Chicago"/>
    <s v="Lincolnshire"/>
    <x v="1"/>
    <s v="Ivex is a vertically integrated specialty packaging company."/>
    <m/>
    <x v="5"/>
    <x v="2"/>
    <n v="0"/>
    <m/>
    <m/>
    <m/>
    <m/>
    <m/>
    <m/>
    <m/>
    <s v="https://www.crunchbase.com/organization/ivex-packaging-corporation"/>
    <m/>
    <m/>
    <s v="214b053c-292e-fd59-72a1-4b85356f436c"/>
  </r>
  <r>
    <x v="97168"/>
    <m/>
    <s v="USA"/>
    <s v="NY"/>
    <s v="New York City"/>
    <s v="New York"/>
    <x v="2"/>
    <s v="IV Generation provides turnkey project development to several US telecom companies."/>
    <m/>
    <x v="5"/>
    <x v="2"/>
    <n v="0"/>
    <m/>
    <m/>
    <m/>
    <m/>
    <m/>
    <m/>
    <m/>
    <s v="https://www.crunchbase.com/organization/iv-generation"/>
    <m/>
    <m/>
    <s v="d1ac014e-5140-e647-5401-fdbdc3be58d8"/>
  </r>
  <r>
    <x v="97169"/>
    <s v="ivieinc.com"/>
    <s v="USA"/>
    <s v="TX"/>
    <s v="Dallas"/>
    <s v="Flower Mound"/>
    <x v="0"/>
    <s v="Ivie &amp; Associates provides a full array of marketing solutions including creative and production services, sourcing, procurement services."/>
    <m/>
    <x v="5"/>
    <x v="7"/>
    <n v="0"/>
    <m/>
    <s v="1993-01-01"/>
    <m/>
    <m/>
    <m/>
    <m/>
    <s v="'972-899-5000"/>
    <s v="https://www.crunchbase.com/organization/ivie-associates"/>
    <s v="https://www.twitter.com/ivieinc"/>
    <s v="https://www.facebook.com/ivieinc"/>
    <s v="ba41fa30-940b-97f5-c906-837837b626ae"/>
  </r>
  <r>
    <x v="97170"/>
    <m/>
    <s v="GBR"/>
    <m/>
    <s v="London"/>
    <s v="London"/>
    <x v="2"/>
    <s v="iView Multimedia, the asset management company that originally developed products only for the Macintosh platform."/>
    <s v="software"/>
    <x v="10"/>
    <x v="2"/>
    <n v="0"/>
    <m/>
    <s v="1996-01-01"/>
    <m/>
    <m/>
    <m/>
    <m/>
    <m/>
    <s v="https://www.crunchbase.com/organization/iview-multimedia"/>
    <m/>
    <m/>
    <s v="a75659f7-5247-af6f-cfa1-2ab89fcdf840"/>
  </r>
  <r>
    <x v="97171"/>
    <m/>
    <m/>
    <m/>
    <m/>
    <m/>
    <x v="2"/>
    <s v="iVirtuoso was added in 2012."/>
    <m/>
    <x v="5"/>
    <x v="2"/>
    <n v="0"/>
    <m/>
    <m/>
    <m/>
    <m/>
    <m/>
    <m/>
    <m/>
    <s v="https://www.crunchbase.com/organization/ivirtuoso"/>
    <m/>
    <m/>
    <s v="8a5be5c6-66ab-00a6-405d-ee46a42323a1"/>
  </r>
  <r>
    <x v="97172"/>
    <s v="telstraivision.com"/>
    <s v="AUS"/>
    <m/>
    <s v="Melbourne"/>
    <s v="Melbourne"/>
    <x v="2"/>
    <s v="Develops business video solutions that bring people together in real time."/>
    <s v="video"/>
    <x v="236"/>
    <x v="2"/>
    <n v="0"/>
    <m/>
    <m/>
    <m/>
    <m/>
    <m/>
    <m/>
    <m/>
    <s v="https://www.crunchbase.com/organization/ivision"/>
    <m/>
    <m/>
    <s v="c59f17b6-e86f-fb49-f312-ac3c02136762"/>
  </r>
  <r>
    <x v="97173"/>
    <m/>
    <s v="USA"/>
    <s v="GA"/>
    <s v="Atlanta"/>
    <s v="Atlanta"/>
    <x v="2"/>
    <s v="IVIZE Services, Inc. provides litigation support and discovery management services to corporate legal departments"/>
    <m/>
    <x v="5"/>
    <x v="2"/>
    <n v="0"/>
    <m/>
    <m/>
    <m/>
    <m/>
    <m/>
    <m/>
    <m/>
    <s v="https://www.crunchbase.com/organization/ivize-services-inc"/>
    <m/>
    <m/>
    <s v="93134595-b653-52ca-5994-f745c9c91898"/>
  </r>
  <r>
    <x v="97174"/>
    <s v="ivona.com"/>
    <s v="POL"/>
    <m/>
    <s v="Gdansk"/>
    <s v="Gdansk"/>
    <x v="2"/>
    <s v="Text-To-Speech products for B2B and B2C"/>
    <s v="software"/>
    <x v="10"/>
    <x v="0"/>
    <n v="0"/>
    <m/>
    <s v="2004-01-01"/>
    <m/>
    <m/>
    <m/>
    <s v="mrybak@ivona.com"/>
    <s v="48 58 783 4951"/>
    <s v="https://www.crunchbase.com/organization/ivona-text-to-speech"/>
    <s v="https://www.twitter.com/ivonatts"/>
    <s v="https://www.facebook.com/ivonatts"/>
    <s v="b3dd7c7b-dd2a-bba3-fab7-e4a27011bf1b"/>
  </r>
  <r>
    <x v="97175"/>
    <m/>
    <m/>
    <m/>
    <m/>
    <m/>
    <x v="2"/>
    <s v="Ivory Tower Productions was added in 2013."/>
    <m/>
    <x v="5"/>
    <x v="2"/>
    <n v="0"/>
    <m/>
    <m/>
    <m/>
    <m/>
    <m/>
    <m/>
    <m/>
    <s v="https://www.crunchbase.com/organization/ivory-tower-productions"/>
    <m/>
    <m/>
    <s v="c7ffe196-6c70-0960-1bac-fae45c4d8141"/>
  </r>
  <r>
    <x v="97176"/>
    <s v="ivoucher.com"/>
    <s v="GBR"/>
    <m/>
    <s v="London"/>
    <s v="London"/>
    <x v="0"/>
    <s v="iVoucher provides voucher marketing solutions and voucher programmes for companies both large and small."/>
    <s v="brand marketing|marketing automation"/>
    <x v="124"/>
    <x v="1"/>
    <n v="0"/>
    <m/>
    <s v="2010-01-01"/>
    <m/>
    <m/>
    <m/>
    <s v="hello@ivoucher.com"/>
    <s v="'+44 20 3077 2208"/>
    <s v="https://www.crunchbase.com/organization/ivoucher"/>
    <s v="https://www.twitter.com/ivoucheruk"/>
    <s v="https://www.facebook.com/ivoucher"/>
    <s v="4f7fb90c-79db-da28-2f31-5cfbeac6be4b"/>
  </r>
  <r>
    <x v="97177"/>
    <m/>
    <s v="USA"/>
    <s v="CA"/>
    <s v="San Diego"/>
    <s v="San Diego"/>
    <x v="1"/>
    <s v="manufactures and intends to market proprietary visualization and information systems"/>
    <s v="business information systems"/>
    <x v="59"/>
    <x v="2"/>
    <n v="0"/>
    <m/>
    <m/>
    <m/>
    <m/>
    <m/>
    <m/>
    <m/>
    <s v="https://www.crunchbase.com/organization/ivow"/>
    <m/>
    <m/>
    <s v="3c9f7e9a-7a9d-3b73-354f-26d517134e48"/>
  </r>
  <r>
    <x v="97178"/>
    <m/>
    <m/>
    <m/>
    <m/>
    <m/>
    <x v="0"/>
    <s v="Interactive Voice &amp; Web Response Services (IVRS/IWRS) business of Covance Inc."/>
    <m/>
    <x v="5"/>
    <x v="2"/>
    <n v="0"/>
    <m/>
    <m/>
    <m/>
    <m/>
    <m/>
    <m/>
    <m/>
    <s v="https://www.crunchbase.com/organization/ivrs-and-iwrs-business-unit-of-covance"/>
    <m/>
    <m/>
    <s v="290bc962-774f-69f0-7099-be859df32748"/>
  </r>
  <r>
    <x v="97179"/>
    <s v="ivrtechgroup.com"/>
    <s v="USA"/>
    <s v="NY"/>
    <s v="NY - Other"/>
    <s v="Getzville"/>
    <x v="0"/>
    <s v="IVR Technology Group builds highly secure IVR solutions."/>
    <m/>
    <x v="5"/>
    <x v="0"/>
    <n v="0"/>
    <m/>
    <s v="1996-01-01"/>
    <m/>
    <m/>
    <m/>
    <m/>
    <n v="7167061507"/>
    <s v="https://www.crunchbase.com/organization/ivr-technology-group"/>
    <s v="https://www.twitter.com/ivrtechgroup"/>
    <s v="https://www.facebook.com/ivrtechnologygroup"/>
    <s v="98bb9ef5-9a52-fb68-3e0e-1044b4a56f25"/>
  </r>
  <r>
    <x v="97180"/>
    <m/>
    <s v="USA"/>
    <s v="KS"/>
    <s v="Kansas City"/>
    <s v="Overland Park"/>
    <x v="2"/>
    <s v="A privately held applied research and pharmaceutical product development company focused on the animal health industry."/>
    <s v="pharmaceutical"/>
    <x v="3"/>
    <x v="2"/>
    <n v="0"/>
    <m/>
    <m/>
    <m/>
    <m/>
    <m/>
    <m/>
    <m/>
    <s v="https://www.crunchbase.com/organization/ivy-animal-health"/>
    <m/>
    <m/>
    <s v="84f71018-5fa9-4e6e-aca4-3ddff545987b"/>
  </r>
  <r>
    <x v="97181"/>
    <s v="ivyrehab.com"/>
    <s v="USA"/>
    <s v="NY"/>
    <s v="New York City"/>
    <s v="Harrison"/>
    <x v="2"/>
    <s v="IvyRehab provides management support services."/>
    <s v="fitness|health care|wellness"/>
    <x v="541"/>
    <x v="5"/>
    <n v="0"/>
    <m/>
    <s v="2003-01-01"/>
    <m/>
    <m/>
    <m/>
    <s v="corporatecontact@ivyrehab.com"/>
    <s v="'914-777-3737"/>
    <s v="https://www.crunchbase.com/organization/ivyrehab"/>
    <s v="https://www.twitter.com/ivyrehab"/>
    <s v="https://www.facebook.com/ivyrehabnetwork"/>
    <s v="4a1f6389-00e1-bd89-f697-90d54f1ae49b"/>
  </r>
  <r>
    <x v="97182"/>
    <s v="ivysportsmed.com"/>
    <s v="USA"/>
    <s v="NJ"/>
    <s v="Newark"/>
    <s v="Montvale"/>
    <x v="2"/>
    <s v="Ivy Sports Medicine is a young, dynamic company with extensive expertise in the development and production of meniscus implants."/>
    <m/>
    <x v="5"/>
    <x v="1"/>
    <n v="0"/>
    <m/>
    <s v="2011-02-01"/>
    <m/>
    <m/>
    <m/>
    <m/>
    <s v="(201)573-5423"/>
    <s v="https://www.crunchbase.com/organization/ivy-sports-medicine"/>
    <m/>
    <m/>
    <s v="27199c91-3cc9-e098-567f-5c1a863b973d"/>
  </r>
  <r>
    <x v="29128"/>
    <s v="iwin.com"/>
    <s v="USA"/>
    <s v="CA"/>
    <s v="SF Bay Area"/>
    <s v="San Francisco"/>
    <x v="2"/>
    <s v="iWin develops and distributes mass-market online social and casual games."/>
    <s v="publishing"/>
    <x v="233"/>
    <x v="3"/>
    <n v="0"/>
    <m/>
    <s v="1998-01-01"/>
    <m/>
    <m/>
    <m/>
    <m/>
    <s v="'415-466-3501"/>
    <s v="https://www.crunchbase.com/organization/iwin"/>
    <s v="https://www.twitter.com/iwingames"/>
    <m/>
    <s v="6dc0df79-643f-397e-7b96-629a62909be5"/>
  </r>
  <r>
    <x v="67979"/>
    <m/>
    <s v="USA"/>
    <s v="CO"/>
    <s v="Denver"/>
    <s v="Boulder"/>
    <x v="2"/>
    <s v="iWitness provider of Electronic Records Management (ERM) software."/>
    <s v="software"/>
    <x v="10"/>
    <x v="2"/>
    <n v="0"/>
    <m/>
    <s v="1997-01-01"/>
    <m/>
    <m/>
    <m/>
    <m/>
    <m/>
    <s v="https://www.crunchbase.com/organization/iwitness-2"/>
    <m/>
    <m/>
    <s v="243ae983-2f3c-0ce3-0be7-3eca5b1166f5"/>
  </r>
  <r>
    <x v="97183"/>
    <m/>
    <s v="USA"/>
    <s v="TX"/>
    <s v="Houston"/>
    <s v="Houston"/>
    <x v="1"/>
    <s v="IWL Communications provides advanced communications solutions to customers."/>
    <s v="telecommunications"/>
    <x v="338"/>
    <x v="2"/>
    <n v="0"/>
    <m/>
    <s v="1981-01-01"/>
    <m/>
    <m/>
    <m/>
    <m/>
    <m/>
    <s v="https://www.crunchbase.com/organization/iwl-communications"/>
    <m/>
    <m/>
    <s v="494ff442-72c6-13fb-e469-05c88b5a7f9e"/>
  </r>
  <r>
    <x v="97184"/>
    <s v="ixicorp.com"/>
    <s v="USA"/>
    <s v="VA"/>
    <s v="Washington, D.C."/>
    <s v="Mclean"/>
    <x v="2"/>
    <s v="IXI offers insights and advisory services to help financial services and consumer marketing firms increase their performance."/>
    <s v="consulting"/>
    <x v="5"/>
    <x v="2"/>
    <n v="0"/>
    <m/>
    <m/>
    <m/>
    <m/>
    <m/>
    <m/>
    <m/>
    <s v="https://www.crunchbase.com/organization/ixi"/>
    <m/>
    <m/>
    <s v="ed535175-8478-05df-c357-985ab1be4281"/>
  </r>
  <r>
    <x v="97185"/>
    <s v="ixis.co.uk"/>
    <s v="GBR"/>
    <m/>
    <s v="Warrington"/>
    <s v="Warrington"/>
    <x v="0"/>
    <s v="Ixis are a technical agency specialising in Drupal services including development, hosting and support."/>
    <s v="cloud infrastructure|content|software|web development|web hosting"/>
    <x v="2393"/>
    <x v="0"/>
    <n v="0"/>
    <m/>
    <s v="2004-08-01"/>
    <m/>
    <m/>
    <m/>
    <s v="hello@ixis.co.uk"/>
    <n v="1925320041"/>
    <s v="https://www.crunchbase.com/organization/ixis-it"/>
    <s v="https://www.twitter.com/ixisit"/>
    <s v="http://www.facebook.com/"/>
    <s v="822b9dff-3077-7047-8eba-6450209991a7"/>
  </r>
  <r>
    <x v="97186"/>
    <s v="ixl.com"/>
    <s v="USA"/>
    <s v="GA"/>
    <s v="Atlanta"/>
    <s v="Atlanta"/>
    <x v="1"/>
    <s v="IXL provides comprehensive, standards-aligned math and language arts practice for K–12."/>
    <s v="education"/>
    <x v="38"/>
    <x v="2"/>
    <n v="0"/>
    <m/>
    <s v="2002-01-01"/>
    <m/>
    <m/>
    <m/>
    <m/>
    <m/>
    <s v="https://www.crunchbase.com/organization/ixl"/>
    <m/>
    <m/>
    <s v="bca9784a-a54f-ad3c-b3cf-28eab63314ed"/>
  </r>
  <r>
    <x v="97187"/>
    <m/>
    <s v="USA"/>
    <s v="NJ"/>
    <s v="Newark"/>
    <s v="Florham Park"/>
    <x v="1"/>
    <s v="IXnet is a leading provider of communications services to the worldwide financial services community."/>
    <s v="professional networking|telecommunications"/>
    <x v="9072"/>
    <x v="2"/>
    <n v="0"/>
    <m/>
    <m/>
    <m/>
    <m/>
    <m/>
    <m/>
    <m/>
    <s v="https://www.crunchbase.com/organization/ixnet"/>
    <m/>
    <m/>
    <s v="798d6737-281f-1fd4-63c7-2156ba84b52a"/>
  </r>
  <r>
    <x v="97188"/>
    <s v="ixope.fr"/>
    <s v="FRA"/>
    <m/>
    <s v="Toulouse"/>
    <s v="Toulouse"/>
    <x v="0"/>
    <s v="IXO Private Equity is a private equity firm managing FCPR and FIP and advising IRDI, en evergreen fund."/>
    <m/>
    <x v="5"/>
    <x v="2"/>
    <n v="0"/>
    <m/>
    <s v="1981-01-01"/>
    <m/>
    <m/>
    <m/>
    <m/>
    <m/>
    <s v="https://www.crunchbase.com/organization/ixo-private-equity"/>
    <m/>
    <m/>
    <s v="e379dc53-b548-a574-a38e-654a889c982f"/>
  </r>
  <r>
    <x v="97189"/>
    <m/>
    <m/>
    <m/>
    <m/>
    <m/>
    <x v="2"/>
    <s v="IXOS Software AG was added in 2011."/>
    <m/>
    <x v="5"/>
    <x v="2"/>
    <n v="0"/>
    <m/>
    <m/>
    <m/>
    <m/>
    <m/>
    <m/>
    <m/>
    <s v="https://www.crunchbase.com/organization/ixos-software-ag"/>
    <m/>
    <m/>
    <s v="6d1d635b-1fb5-d6e8-43bd-5245936ad59b"/>
  </r>
  <r>
    <x v="97190"/>
    <m/>
    <m/>
    <m/>
    <m/>
    <m/>
    <x v="2"/>
    <s v="IX Reach Limited"/>
    <m/>
    <x v="5"/>
    <x v="2"/>
    <n v="0"/>
    <m/>
    <s v="2007-01-01"/>
    <m/>
    <m/>
    <m/>
    <m/>
    <m/>
    <s v="https://www.crunchbase.com/organization/ix-reach-limited"/>
    <m/>
    <m/>
    <s v="8f7c16e7-1d8b-d255-a47a-47618c2de413"/>
  </r>
  <r>
    <x v="97191"/>
    <s v="ixxus.com"/>
    <s v="GBR"/>
    <m/>
    <s v="London"/>
    <s v="London"/>
    <x v="2"/>
    <s v="Ixxus provider of publishing solutions that reinvent the way organizations work."/>
    <s v="publishing"/>
    <x v="233"/>
    <x v="6"/>
    <n v="0"/>
    <m/>
    <s v="2007-01-01"/>
    <m/>
    <m/>
    <m/>
    <s v="info@ixxus.com"/>
    <s v="'+44 20 7033 2333"/>
    <s v="https://www.crunchbase.com/organization/ixxus"/>
    <s v="https://www.twitter.com/ixxus"/>
    <s v="https://www.facebook.com/ixxus.solutions"/>
    <s v="4afd8562-a22e-a8a2-c2a7-95eba20cca24"/>
  </r>
  <r>
    <x v="97192"/>
    <s v="ixys.com"/>
    <s v="USA"/>
    <s v="AR"/>
    <s v="AR - Other"/>
    <s v="Lowell"/>
    <x v="0"/>
    <s v="IXYS Corporation a Silicon Valley power semiconductor company, has been developing technology-driven products to improve power conversion"/>
    <m/>
    <x v="5"/>
    <x v="8"/>
    <n v="0"/>
    <m/>
    <s v="1983-01-01"/>
    <m/>
    <m/>
    <m/>
    <m/>
    <s v="'408-457-9000"/>
    <s v="https://www.crunchbase.com/organization/ixys"/>
    <s v="https://www.twitter.com/ixys"/>
    <s v="http://www.facebook.com/pages/ixys-corporation/181689114826"/>
    <s v="070f4cff-db4a-dfd1-d7bc-1fb215b25353"/>
  </r>
  <r>
    <x v="97193"/>
    <s v="iz.com"/>
    <s v="ESP"/>
    <m/>
    <s v="Madrid"/>
    <s v="Madrid"/>
    <x v="2"/>
    <s v="IZ is a global crowdfunding platform that helps businesses and projects grow, reach new markets, and market their products."/>
    <s v="data visualization|social media"/>
    <x v="4333"/>
    <x v="8"/>
    <n v="0"/>
    <m/>
    <s v="1996-01-01"/>
    <m/>
    <m/>
    <m/>
    <s v="games.support@iz.com"/>
    <m/>
    <s v="https://www.crunchbase.com/organization/iz"/>
    <s v="https://www.twitter.com/izsocialfun"/>
    <s v="http://www.facebook.com/pages/iz/116699275050432"/>
    <s v="f1ee94ff-19d2-b0e5-58f8-134fa80925a7"/>
  </r>
  <r>
    <x v="97194"/>
    <s v="izmocars.com"/>
    <s v="USA"/>
    <s v="CA"/>
    <s v="SF Bay Area"/>
    <s v="San Francisco"/>
    <x v="0"/>
    <s v="izmocars is a leading Interactive Media and Online Marketing company providing solutions for the Automotive industry."/>
    <m/>
    <x v="5"/>
    <x v="7"/>
    <n v="0"/>
    <m/>
    <s v="2002-01-01"/>
    <m/>
    <m/>
    <m/>
    <s v="sales@izmocars.com"/>
    <s v="(415)694-6000"/>
    <s v="https://www.crunchbase.com/organization/izmocars"/>
    <s v="https://www.twitter.com/izmocars"/>
    <s v="https://www.facebook.com/izmocars"/>
    <s v="9448fdcc-d5e9-78c7-71c4-1b6004b79913"/>
  </r>
  <r>
    <x v="97195"/>
    <s v="j2global.com"/>
    <s v="USA"/>
    <s v="CA"/>
    <s v="Los Angeles"/>
    <s v="Los Angeles"/>
    <x v="1"/>
    <s v="j2 Global, Inc. (NASDAQGS:JCOM) provides Internet services through its two divisions: Business Cloud Services and Digital Media."/>
    <s v="curated web|information services"/>
    <x v="180"/>
    <x v="8"/>
    <n v="0"/>
    <m/>
    <s v="1995-01-01"/>
    <m/>
    <m/>
    <m/>
    <m/>
    <s v="(323)860-9200"/>
    <s v="https://www.crunchbase.com/organization/j2-global-communications"/>
    <s v="https://www.twitter.com/j2global"/>
    <s v="http://www.facebook.com/j2global"/>
    <s v="9433c720-d06a-4659-11de-eda475973532"/>
  </r>
  <r>
    <x v="97196"/>
    <m/>
    <s v="KOR"/>
    <m/>
    <s v="Seoul"/>
    <s v="Seoul"/>
    <x v="2"/>
    <s v="J2MSoft designs and develops online games. The company is based in Seoul, South Korea. As of December 2, 2008, J2MSoft Inc. operates as a"/>
    <m/>
    <x v="5"/>
    <x v="2"/>
    <n v="0"/>
    <m/>
    <m/>
    <m/>
    <m/>
    <m/>
    <m/>
    <m/>
    <s v="https://www.crunchbase.com/organization/j2msoft"/>
    <m/>
    <m/>
    <s v="d7205b4b-b995-0687-cd69-382bf0374c0a"/>
  </r>
  <r>
    <x v="97197"/>
    <m/>
    <s v="CAN"/>
    <s v="ON"/>
    <s v="Toronto"/>
    <s v="Kitchener"/>
    <x v="2"/>
    <s v="J2Play provides a do-it-yourself viral distribution framework that enables Web, mobile, and PC casual game companies to expose their game"/>
    <s v="mobile|social media"/>
    <x v="2526"/>
    <x v="2"/>
    <n v="0"/>
    <m/>
    <s v="2006-01-01"/>
    <m/>
    <m/>
    <m/>
    <m/>
    <m/>
    <s v="https://www.crunchbase.com/organization/j2play"/>
    <m/>
    <m/>
    <s v="42789b90-c762-59dd-8fd6-048b5db80ea5"/>
  </r>
  <r>
    <x v="97198"/>
    <s v="jabbaconnect.co.za"/>
    <m/>
    <m/>
    <m/>
    <m/>
    <x v="0"/>
    <s v="Jabba Finance (Pty) Ltd, trading as Jabba Connect, has been established to provide finance for portable consumer technology."/>
    <m/>
    <x v="5"/>
    <x v="1"/>
    <n v="0"/>
    <m/>
    <m/>
    <m/>
    <m/>
    <m/>
    <m/>
    <m/>
    <s v="https://www.crunchbase.com/organization/jabba-connect"/>
    <m/>
    <m/>
    <s v="9db3f9d5-9e9a-ba6f-d3e0-d0406f5a4825"/>
  </r>
  <r>
    <x v="97199"/>
    <s v="jabber.org"/>
    <s v="USA"/>
    <s v="CO"/>
    <s v="Denver"/>
    <s v="Denver"/>
    <x v="2"/>
    <s v="Jabber, Inc. develops and markets commercial real-time presence and messaging solutions."/>
    <s v="curated web|messaging"/>
    <x v="201"/>
    <x v="6"/>
    <n v="0"/>
    <m/>
    <s v="2000-01-01"/>
    <m/>
    <m/>
    <m/>
    <m/>
    <s v="(303)308-3231"/>
    <s v="https://www.crunchbase.com/organization/jabber"/>
    <s v="https://www.twitter.com/jabberdotorg"/>
    <m/>
    <s v="95ef6547-7318-f0ea-9492-3e5a378ef29c"/>
  </r>
  <r>
    <x v="97200"/>
    <s v="jabholco.com"/>
    <s v="LUX"/>
    <m/>
    <s v="Luxemburg"/>
    <s v="Luxembourg"/>
    <x v="0"/>
    <s v="JAB Holding Company is a privately held group focuses on long term investments in companies with premium brands."/>
    <s v="business development|consumer|finance"/>
    <x v="24"/>
    <x v="2"/>
    <n v="0"/>
    <m/>
    <s v="2007-01-01"/>
    <m/>
    <m/>
    <m/>
    <s v="info@jabholco.com"/>
    <n v="41916129112"/>
    <s v="https://www.crunchbase.com/organization/jab-holding-company"/>
    <s v="https://www.twitter.com/sitegenesis"/>
    <m/>
    <s v="725cae3b-b99c-756f-e532-a59fe4351cab"/>
  </r>
  <r>
    <x v="97201"/>
    <s v="jabil.com"/>
    <s v="USA"/>
    <s v="FL"/>
    <s v="Tampa"/>
    <s v="St. Petersburg"/>
    <x v="1"/>
    <s v="Electronic product solutions company"/>
    <s v="automotive|electronics|hardware|medical|software|telecommunications"/>
    <x v="9073"/>
    <x v="4"/>
    <n v="0"/>
    <m/>
    <s v="1966-01-01"/>
    <m/>
    <m/>
    <m/>
    <m/>
    <s v="(248) 292-6922"/>
    <s v="https://www.crunchbase.com/organization/jabil"/>
    <s v="https://www.twitter.com/jabilcircuitinc"/>
    <s v="http://www.facebook.com/jabilcares"/>
    <s v="5ba943cc-5cec-a14a-f30e-6dcaf2148dc6"/>
  </r>
  <r>
    <x v="97202"/>
    <s v="jacada.com"/>
    <s v="USA"/>
    <s v="GA"/>
    <s v="Atlanta"/>
    <s v="Atlanta"/>
    <x v="2"/>
    <s v="simplifying customer interactions"/>
    <s v="software"/>
    <x v="10"/>
    <x v="6"/>
    <n v="0"/>
    <m/>
    <s v="1990-01-01"/>
    <m/>
    <m/>
    <m/>
    <m/>
    <s v="972 9 952 5900"/>
    <s v="https://www.crunchbase.com/organization/jacada"/>
    <s v="https://www.twitter.com/jacada"/>
    <s v="http://www.facebook.com/jacadainc"/>
    <s v="0b94be1e-0d93-05d7-8816-54346bb95240"/>
  </r>
  <r>
    <x v="97203"/>
    <m/>
    <m/>
    <m/>
    <m/>
    <m/>
    <x v="2"/>
    <s v="Jackgreen Ltd was added in 2012."/>
    <m/>
    <x v="5"/>
    <x v="2"/>
    <n v="0"/>
    <m/>
    <m/>
    <m/>
    <m/>
    <m/>
    <m/>
    <m/>
    <s v="https://www.crunchbase.com/organization/jackgreen-ltd"/>
    <m/>
    <m/>
    <s v="54922ef3-f2ea-4dda-1d90-d6bfe2fb07d1"/>
  </r>
  <r>
    <x v="97204"/>
    <s v="jackhenry.com"/>
    <s v="USA"/>
    <s v="MO"/>
    <s v="Branson"/>
    <s v="Monett"/>
    <x v="1"/>
    <s v="Jack Henry &amp; Associates, Inc. provides integrated computer systems for in-house and outsourced data processing to commercial banks."/>
    <s v="banking|enterprise software|financial services"/>
    <x v="523"/>
    <x v="9"/>
    <n v="0"/>
    <m/>
    <s v="1976-01-01"/>
    <m/>
    <m/>
    <m/>
    <m/>
    <s v="'417-235-6652"/>
    <s v="https://www.crunchbase.com/organization/jack-henry-associates"/>
    <s v="https://www.twitter.com/jackhenryassoc"/>
    <s v="https://www.facebook.com/jhacareers"/>
    <s v="04857c14-d85e-6545-c73b-c432aa45e2a2"/>
  </r>
  <r>
    <x v="97205"/>
    <s v="jackofallgames.com"/>
    <s v="USA"/>
    <s v="OH"/>
    <s v="Cincinnati"/>
    <s v="West Chester"/>
    <x v="2"/>
    <s v="Jack of All Games, Inc. markets and distributes video games. The companyâ€™s products include Spyro, Railroad Tycoon 3, Elder Scrolls, and"/>
    <m/>
    <x v="5"/>
    <x v="8"/>
    <n v="0"/>
    <m/>
    <s v="1990-01-01"/>
    <m/>
    <m/>
    <m/>
    <s v="sales@jackofallgames.com"/>
    <s v="'513-326-3020"/>
    <s v="https://www.crunchbase.com/organization/jack-of-all-games"/>
    <m/>
    <m/>
    <s v="bade0514-3bb6-a258-d4b4-a29b89df0352"/>
  </r>
  <r>
    <x v="97206"/>
    <s v="jacksonfamilywines.com"/>
    <s v="USA"/>
    <s v="CA"/>
    <s v="Napa Valley"/>
    <s v="Santa Rosa"/>
    <x v="0"/>
    <s v="Jackson Family Wines is a California-based wine company."/>
    <s v="wine and spirits"/>
    <x v="7"/>
    <x v="2"/>
    <n v="0"/>
    <m/>
    <s v="1982-01-01"/>
    <m/>
    <m/>
    <m/>
    <m/>
    <m/>
    <s v="https://www.crunchbase.com/organization/jackson-family-wines"/>
    <m/>
    <m/>
    <s v="ca92c21f-1493-26d2-905d-379054b71fe5"/>
  </r>
  <r>
    <x v="97207"/>
    <s v="jacksonhewittonline.com"/>
    <s v="USA"/>
    <s v="NJ"/>
    <s v="Newark"/>
    <s v="Parsippany"/>
    <x v="1"/>
    <s v="Jackson Hewitt offers federal and state income tax preparation."/>
    <s v="finance"/>
    <x v="24"/>
    <x v="9"/>
    <n v="0"/>
    <m/>
    <s v="1982-01-01"/>
    <m/>
    <m/>
    <m/>
    <m/>
    <s v="'973-630-1040"/>
    <s v="https://www.crunchbase.com/organization/jackson-hewitt"/>
    <s v="https://www.twitter.com/jacksonhewitt"/>
    <s v="http://www.facebook.com/jacksonhewitt"/>
    <s v="fbdad7cc-71ae-6091-38ba-134e1fa46f2b"/>
  </r>
  <r>
    <x v="97208"/>
    <m/>
    <s v="USA"/>
    <s v="MO"/>
    <s v="St. Louis"/>
    <s v="Fenton"/>
    <x v="2"/>
    <s v="A privately-held safety products company headquartered in Fenton, Mo."/>
    <s v="manufacturing"/>
    <x v="41"/>
    <x v="2"/>
    <n v="0"/>
    <m/>
    <s v="1927-01-01"/>
    <m/>
    <m/>
    <m/>
    <m/>
    <m/>
    <s v="https://www.crunchbase.com/organization/jackson-products"/>
    <m/>
    <m/>
    <s v="529519a0-28c8-d384-67f3-7e80dc232e51"/>
  </r>
  <r>
    <x v="97209"/>
    <s v="jackthreads.com"/>
    <s v="USA"/>
    <s v="NY"/>
    <s v="New York City"/>
    <s v="New York"/>
    <x v="2"/>
    <s v="JackThreads is a men's online style destination that complements its portfolio of brands with a namesake collection of everyday essentials."/>
    <s v="e-commerce|retail"/>
    <x v="63"/>
    <x v="3"/>
    <n v="0"/>
    <m/>
    <s v="2008-07-31"/>
    <m/>
    <m/>
    <m/>
    <m/>
    <s v="'614-309-4309"/>
    <s v="https://www.crunchbase.com/organization/jackthreads"/>
    <s v="https://www.twitter.com/jackthreads"/>
    <s v="https://www.facebook.com/jackthreads"/>
    <s v="0cecb7c4-7524-cb57-0f6d-0df60acc4b72"/>
  </r>
  <r>
    <x v="97210"/>
    <s v="jack-wolfskin.com"/>
    <s v="DEU"/>
    <m/>
    <s v="DEU - Other"/>
    <s v="Idstein"/>
    <x v="2"/>
    <s v="Jack Wolfskin is a major German producer of outdoor wear and equipment headquartered in Idstein."/>
    <s v="manufacturing"/>
    <x v="41"/>
    <x v="0"/>
    <n v="0"/>
    <m/>
    <s v="1981-01-01"/>
    <m/>
    <m/>
    <m/>
    <s v="info@jack-wolfskin.com"/>
    <n v="80096537546"/>
    <s v="https://www.crunchbase.com/organization/jack-wolfskin"/>
    <s v="https://www.twitter.com/jackwolfskin"/>
    <s v="https://www.facebook.com/jackwolfskinofficial"/>
    <s v="4ba1da7e-1c78-6da2-d312-081363afba27"/>
  </r>
  <r>
    <x v="97211"/>
    <s v="jacen.jac.com.cn"/>
    <s v="CHN"/>
    <m/>
    <s v="Hefei"/>
    <s v="Hefei"/>
    <x v="1"/>
    <s v="JAC Motors is a Chinese state-owned automobile and commercial vehicle manufacturer."/>
    <m/>
    <x v="5"/>
    <x v="4"/>
    <n v="0"/>
    <m/>
    <s v="1964-05-20"/>
    <m/>
    <m/>
    <m/>
    <m/>
    <m/>
    <s v="https://www.crunchbase.com/organization/jac-motors"/>
    <s v="https://www.twitter.com/jacanchimotors"/>
    <s v="https://www.facebook.com/jacegypt/"/>
    <s v="bff61954-1367-fff9-28f2-67ba39b61512"/>
  </r>
  <r>
    <x v="97212"/>
    <s v="jacobs.com"/>
    <s v="USA"/>
    <s v="CA"/>
    <s v="Los Angeles"/>
    <s v="Pasadena"/>
    <x v="1"/>
    <s v="Jacobs Engineering Group Inc. provides professional, technical, and construction services. Its principal services comprise various aspects"/>
    <s v="industrial|professional services"/>
    <x v="5"/>
    <x v="4"/>
    <n v="0"/>
    <m/>
    <s v="1939-01-01"/>
    <m/>
    <m/>
    <m/>
    <s v="contactus@jacobs.com"/>
    <n v="3143355137"/>
    <s v="https://www.crunchbase.com/organization/jacobs-engineering-group"/>
    <m/>
    <m/>
    <s v="d3a0a43b-483a-1c60-db39-87b30f65b904"/>
  </r>
  <r>
    <x v="97213"/>
    <m/>
    <s v="GBR"/>
    <m/>
    <s v="GBR - Other"/>
    <s v="Grimsby"/>
    <x v="2"/>
    <s v="A 700-person national maintenance, construction and service works contractor headquartered in Grimsby, U.K."/>
    <m/>
    <x v="5"/>
    <x v="2"/>
    <n v="0"/>
    <m/>
    <s v="1962-01-01"/>
    <m/>
    <m/>
    <m/>
    <m/>
    <m/>
    <s v="https://www.crunchbase.com/organization/jacobs-l-e-s"/>
    <m/>
    <m/>
    <s v="6f9b1cf9-1e21-564a-5029-0a4c6aac3642"/>
  </r>
  <r>
    <x v="97214"/>
    <s v="jacobsonpharma.com"/>
    <s v="HKG"/>
    <m/>
    <s v="Hong Kong"/>
    <s v="Kowloon City"/>
    <x v="1"/>
    <s v="Hong Kong's largest generic drug maker"/>
    <m/>
    <x v="5"/>
    <x v="8"/>
    <n v="0"/>
    <m/>
    <m/>
    <m/>
    <m/>
    <m/>
    <s v="Jacobsonpharma@sprg.com.hk"/>
    <n v="85222672298"/>
    <s v="https://www.crunchbase.com/organization/jacobson-pharma"/>
    <m/>
    <m/>
    <s v="b25ba5bd-d3a8-8bde-da9a-c9bbf557f371"/>
  </r>
  <r>
    <x v="97215"/>
    <m/>
    <m/>
    <m/>
    <m/>
    <m/>
    <x v="0"/>
    <s v="IT firm specializing in providing cybersecurity and identity management services to U.S. federal civilian and defense agencies"/>
    <m/>
    <x v="5"/>
    <x v="2"/>
    <n v="0"/>
    <m/>
    <m/>
    <m/>
    <m/>
    <m/>
    <m/>
    <m/>
    <s v="https://www.crunchbase.com/organization/jacob-sundstrom"/>
    <m/>
    <m/>
    <s v="2d561e4b-fed0-2dc0-563f-80ef6c083930"/>
  </r>
  <r>
    <x v="97216"/>
    <s v="jacquetmetalservice.com"/>
    <m/>
    <m/>
    <m/>
    <m/>
    <x v="0"/>
    <s v="Jacquet Metal Service, SA (formerly Jacquet Metals) is a publicly traded steel trading company based in Lyon France."/>
    <m/>
    <x v="5"/>
    <x v="9"/>
    <n v="0"/>
    <m/>
    <s v="1962-01-01"/>
    <m/>
    <m/>
    <m/>
    <m/>
    <s v="33 4 72 23 23 50"/>
    <s v="https://www.crunchbase.com/organization/jacquet-metal-service"/>
    <m/>
    <m/>
    <s v="4eea217f-1bcc-573d-7cb9-4530b1cea595"/>
  </r>
  <r>
    <x v="97217"/>
    <s v="jacsten.com"/>
    <s v="USA"/>
    <s v="WI"/>
    <s v="Milwaukee"/>
    <s v="Milwaukee"/>
    <x v="0"/>
    <s v="Jacsten Holdings is a private investment firm makes investments in small businesses primarily in the Midwest."/>
    <s v="angel investment|finance|professional services"/>
    <x v="39"/>
    <x v="2"/>
    <n v="0"/>
    <m/>
    <s v="2011-01-01"/>
    <m/>
    <m/>
    <m/>
    <m/>
    <m/>
    <s v="https://www.crunchbase.com/organization/jacsten-holdings"/>
    <m/>
    <m/>
    <s v="9135dfc2-8be2-77ae-b533-547dd9c48cf0"/>
  </r>
  <r>
    <x v="97218"/>
    <s v="jactravel.co.uk"/>
    <s v="GBR"/>
    <m/>
    <s v="London"/>
    <s v="London"/>
    <x v="2"/>
    <s v="JacTravel is one of the world's premier suppliers of online hotel bookings and inbound travel services to the tourism sector."/>
    <s v="leisure|tourism|travel"/>
    <x v="351"/>
    <x v="7"/>
    <n v="0"/>
    <m/>
    <s v="1975-01-01"/>
    <m/>
    <m/>
    <m/>
    <s v="hr@jactravel.co.uk"/>
    <s v="'+44 20 8563 7878"/>
    <s v="https://www.crunchbase.com/organization/jactravel-group"/>
    <m/>
    <m/>
    <s v="9cb7aec8-114d-20f4-9551-e5de4b0446a3"/>
  </r>
  <r>
    <x v="97219"/>
    <s v="jadaktech.com"/>
    <s v="USA"/>
    <s v="NY"/>
    <s v="Syracuse"/>
    <s v="North Syracuse"/>
    <x v="2"/>
    <s v="Headquartered in Syracuse, NY, JADAK LLC provides data collection products and solutions to device manufactures in a wide variety of"/>
    <s v="manufacturing"/>
    <x v="41"/>
    <x v="6"/>
    <n v="0"/>
    <m/>
    <s v="2000-01-01"/>
    <m/>
    <m/>
    <m/>
    <s v="info@jadaktech.com"/>
    <s v="'315-701-0678"/>
    <s v="https://www.crunchbase.com/organization/jadak-technologies"/>
    <m/>
    <s v="https://www.facebook.com/jadaktech"/>
    <s v="cc7da02b-9b42-d583-4165-bb2ef2262e70"/>
  </r>
  <r>
    <x v="97220"/>
    <s v="jadeclover.com"/>
    <s v="SGP"/>
    <m/>
    <s v="Singapore"/>
    <s v="Singapore"/>
    <x v="2"/>
    <s v="Jadeclover is a recruitment consultancy firm."/>
    <s v="recruiting|staffing agency"/>
    <x v="973"/>
    <x v="0"/>
    <n v="0"/>
    <m/>
    <m/>
    <m/>
    <m/>
    <m/>
    <m/>
    <m/>
    <s v="https://www.crunchbase.com/organization/jadeclover"/>
    <s v="https://www.twitter.com/jadecloverjobs"/>
    <s v="https://www.facebook.com/jade.clover.pte.ltd"/>
    <s v="bc8a535f-bfc1-ba85-3af0-c855ee1754fd"/>
  </r>
  <r>
    <x v="97221"/>
    <m/>
    <s v="USA"/>
    <s v="PA"/>
    <s v="Philadelphia"/>
    <s v="Feasterville Trevose"/>
    <x v="1"/>
    <s v="Formed as a Pennsylvania-chartered corporation to be the holding company for IGA."/>
    <s v="financial services"/>
    <x v="24"/>
    <x v="2"/>
    <n v="0"/>
    <m/>
    <m/>
    <m/>
    <m/>
    <m/>
    <m/>
    <m/>
    <s v="https://www.crunchbase.com/organization/jade-financial-corp"/>
    <m/>
    <m/>
    <s v="d453c353-93b3-c60b-32e9-4e47d6ae7db3"/>
  </r>
  <r>
    <x v="97222"/>
    <s v="jadetherapeutics.com"/>
    <s v="USA"/>
    <s v="MA"/>
    <s v="Boston"/>
    <s v="Waltham"/>
    <x v="2"/>
    <s v="Jade Therapeutics develops locally administered, polymer-based products designed to treat poorly-served ophthalmic indications."/>
    <s v="health care|medical|visual search"/>
    <x v="309"/>
    <x v="1"/>
    <n v="0"/>
    <m/>
    <s v="2011-01-01"/>
    <m/>
    <m/>
    <m/>
    <m/>
    <s v="(781)788-8869"/>
    <s v="https://www.crunchbase.com/organization/jade-therapeutics"/>
    <m/>
    <m/>
    <s v="2635221f-ccb3-f6b5-1082-e1d89af67beb"/>
  </r>
  <r>
    <x v="97223"/>
    <s v="jafra.com"/>
    <s v="USA"/>
    <s v="CA"/>
    <s v="Los Angeles"/>
    <s v="Westlake Village"/>
    <x v="2"/>
    <s v="JAFRA began transforming the beauty sales environment in August 1956."/>
    <m/>
    <x v="5"/>
    <x v="8"/>
    <n v="0"/>
    <m/>
    <s v="1956-01-01"/>
    <m/>
    <m/>
    <m/>
    <m/>
    <s v="'805-449-3000"/>
    <s v="https://www.crunchbase.com/organization/jafra"/>
    <s v="https://www.twitter.com/jafraworldwide"/>
    <s v="https://www.facebook.com/jafraworldwide"/>
    <s v="365ea40d-88b4-d05c-495f-79bc5f7e09f3"/>
  </r>
  <r>
    <x v="97224"/>
    <s v="jaggedpeak.com"/>
    <s v="USA"/>
    <s v="FL"/>
    <s v="Tampa"/>
    <s v="Tampa"/>
    <x v="0"/>
    <s v="ecommerce platform &amp; fulfillment"/>
    <s v="e-commerce"/>
    <x v="63"/>
    <x v="6"/>
    <n v="0"/>
    <m/>
    <s v="2000-07-01"/>
    <m/>
    <m/>
    <m/>
    <s v="mbulone@jaggedpeak.com"/>
    <n v="17275732533"/>
    <s v="https://www.crunchbase.com/organization/jagged-peak"/>
    <s v="https://www.twitter.com/jagged_peak"/>
    <s v="http://www.facebook.com/jaggedpeak"/>
    <s v="410cca2b-8084-055a-4e51-5e42992fcdd1"/>
  </r>
  <r>
    <x v="97225"/>
    <s v="jaguar.com"/>
    <s v="GBR"/>
    <m/>
    <s v="Coventry"/>
    <s v="Coventry"/>
    <x v="2"/>
    <s v="Jaguar Cars is a brand of Jaguar Land Rover, a British multinational car manufacturer headquartered in Whitley, Coventry, England."/>
    <s v="automotive"/>
    <x v="114"/>
    <x v="4"/>
    <n v="0"/>
    <m/>
    <m/>
    <m/>
    <m/>
    <m/>
    <s v="globalcr@jaguarlandrover.com"/>
    <n v="4402036011544"/>
    <s v="https://www.crunchbase.com/organization/jaguar"/>
    <s v="https://www.twitter.com/jaguar"/>
    <s v="https://www.facebook.com/jaguar"/>
    <s v="07fdb86f-e344-0acd-3f8a-ad925af58278"/>
  </r>
  <r>
    <x v="97226"/>
    <m/>
    <s v="USA"/>
    <s v="CA"/>
    <s v="Palm Springs"/>
    <s v="Indian Wells"/>
    <x v="0"/>
    <s v="Jaguar's principal business is the acquisition and operation of mission critical technology companies."/>
    <s v="electronics"/>
    <x v="13"/>
    <x v="2"/>
    <n v="0"/>
    <m/>
    <m/>
    <m/>
    <m/>
    <m/>
    <m/>
    <m/>
    <s v="https://www.crunchbase.com/organization/jaguar-technology-holdings"/>
    <m/>
    <m/>
    <s v="103670c8-6403-1125-42c7-f7922e194305"/>
  </r>
  <r>
    <x v="97227"/>
    <m/>
    <m/>
    <m/>
    <m/>
    <m/>
    <x v="2"/>
    <s v="Jahi Networks"/>
    <m/>
    <x v="5"/>
    <x v="2"/>
    <n v="0"/>
    <m/>
    <m/>
    <m/>
    <m/>
    <m/>
    <m/>
    <m/>
    <s v="https://www.crunchbase.com/organization/jahi-networks"/>
    <m/>
    <m/>
    <s v="651d80e7-ee89-ec39-17bb-8c2892375f94"/>
  </r>
  <r>
    <x v="97228"/>
    <s v="jaiku.com"/>
    <s v="FIN"/>
    <m/>
    <s v="Helsinki"/>
    <s v="Helsinki"/>
    <x v="2"/>
    <s v="Jaiku is a micro-blogging and social networking site that allows users to send short messages and comment on and post updates."/>
    <s v="mobile"/>
    <x v="15"/>
    <x v="2"/>
    <n v="0"/>
    <m/>
    <s v="2006-07-01"/>
    <m/>
    <m/>
    <m/>
    <m/>
    <m/>
    <s v="https://www.crunchbase.com/organization/jaiku"/>
    <m/>
    <m/>
    <s v="86a38147-4d58-1eb7-e8de-47f8b0b1827b"/>
  </r>
  <r>
    <x v="97229"/>
    <s v="jajack.com"/>
    <s v="USA"/>
    <s v="WA"/>
    <s v="Seattle"/>
    <s v="Seattle"/>
    <x v="2"/>
    <s v="JA Jack &amp; Sons a small family owned company, producing aglime from a quarry in Arlington, Washington."/>
    <m/>
    <x v="5"/>
    <x v="0"/>
    <n v="0"/>
    <m/>
    <s v="1940-01-01"/>
    <m/>
    <m/>
    <m/>
    <m/>
    <s v="(206) 767-3746"/>
    <s v="https://www.crunchbase.com/organization/ja-jack-sons"/>
    <m/>
    <m/>
    <s v="c28e71e1-283c-b4de-0961-5baecedbe0ab"/>
  </r>
  <r>
    <x v="97230"/>
    <s v="jakeroypillar.com"/>
    <s v="USA"/>
    <s v="NY"/>
    <s v="New York City"/>
    <s v="New York"/>
    <x v="2"/>
    <s v="Leading provider of expert implementations and end-to-end services."/>
    <m/>
    <x v="5"/>
    <x v="0"/>
    <n v="0"/>
    <m/>
    <s v="2012-01-01"/>
    <m/>
    <m/>
    <m/>
    <m/>
    <s v="(212) 764-3333"/>
    <s v="https://www.crunchbase.com/organization/jake-roy-pillar"/>
    <m/>
    <m/>
    <s v="a784ec88-e4c1-a731-80af-ab2b57530e22"/>
  </r>
  <r>
    <x v="97231"/>
    <s v="albertmusic.com"/>
    <s v="AUS"/>
    <m/>
    <s v="Sydney"/>
    <s v="Sydney"/>
    <x v="2"/>
    <s v="J Albert &amp; Son Pty Ltd is an independent music rights management company."/>
    <s v="music"/>
    <x v="223"/>
    <x v="0"/>
    <n v="0"/>
    <m/>
    <s v="1885-01-01"/>
    <m/>
    <m/>
    <m/>
    <m/>
    <n v="61299270900"/>
    <s v="https://www.crunchbase.com/organization/j-albert-son-pty-ltd"/>
    <s v="https://www.twitter.com/albertmusic"/>
    <s v="https://www.facebook.com/albertsaustralia"/>
    <s v="2f3799ea-fcac-be4f-b88e-1fb9d0b5d22e"/>
  </r>
  <r>
    <x v="97232"/>
    <s v="jalexandersholdings.com"/>
    <s v="USA"/>
    <s v="TN"/>
    <s v="Nashville"/>
    <s v="Nashville"/>
    <x v="2"/>
    <s v="J. Alexander’s Corporation is a traditional restaurant with an American menu featuring prime rib of beef; hardwood-grilled steaks, seafood."/>
    <m/>
    <x v="5"/>
    <x v="2"/>
    <n v="0"/>
    <m/>
    <m/>
    <m/>
    <m/>
    <m/>
    <m/>
    <s v="(888)528-1991"/>
    <s v="https://www.crunchbase.com/organization/j-alexander-s-corporation"/>
    <m/>
    <m/>
    <s v="df3f05c3-d3a8-eef4-e98f-4a6b93758b7a"/>
  </r>
  <r>
    <x v="97233"/>
    <s v="jamster.com"/>
    <s v="USA"/>
    <s v="CA"/>
    <s v="Los Angeles"/>
    <s v="Los Angeles"/>
    <x v="2"/>
    <s v="Jamba is a Berlin-based provider of ringtones, games and original content for mobile phones."/>
    <s v="mobile"/>
    <x v="15"/>
    <x v="2"/>
    <n v="0"/>
    <m/>
    <s v="2000-01-01"/>
    <m/>
    <m/>
    <m/>
    <m/>
    <s v="'866-856-5267"/>
    <s v="https://www.crunchbase.com/organization/jamba"/>
    <s v="https://www.twitter.com/jamsterusa"/>
    <m/>
    <s v="a0f42448-110a-8ee8-864a-5335cd2d9ce4"/>
  </r>
  <r>
    <x v="97234"/>
    <s v="jambajuice.com"/>
    <s v="USA"/>
    <s v="CA"/>
    <s v="SF Bay Area"/>
    <s v="Emeryville"/>
    <x v="1"/>
    <s v="Jamba Juice Inspire and Simplifying Healthy Living for more than 20 years."/>
    <s v="food processing"/>
    <x v="7"/>
    <x v="9"/>
    <n v="0"/>
    <m/>
    <s v="1990-01-01"/>
    <m/>
    <m/>
    <m/>
    <m/>
    <s v="'510-596-0100"/>
    <s v="https://www.crunchbase.com/organization/jamba-juice"/>
    <s v="https://www.twitter.com/jambajuice"/>
    <s v="http://www.facebook.com/jambajuice/info"/>
    <s v="f2601bce-90f3-a9c3-28bb-033303c1abbe"/>
  </r>
  <r>
    <x v="97235"/>
    <s v="jambok.com"/>
    <m/>
    <m/>
    <m/>
    <m/>
    <x v="2"/>
    <s v="Jambok is a SaaS-based firm that provides solutions for user-generated, peer-to-peer learning within organizations."/>
    <s v="education|saas|software|video"/>
    <x v="1322"/>
    <x v="1"/>
    <n v="0"/>
    <m/>
    <s v="2010-03-01"/>
    <m/>
    <m/>
    <m/>
    <s v="sales@jambok.com"/>
    <s v="'1-800-334-9360"/>
    <s v="https://www.crunchbase.com/organization/jambok"/>
    <m/>
    <m/>
    <s v="307c3d6e-647e-b8a5-8956-0c3c47914a8a"/>
  </r>
  <r>
    <x v="97236"/>
    <s v="jambomedia.com"/>
    <s v="USA"/>
    <s v="NJ"/>
    <s v="NJ - Other"/>
    <s v="Collingswood"/>
    <x v="2"/>
    <s v="Jambo Media develops online video solutions."/>
    <m/>
    <x v="5"/>
    <x v="7"/>
    <n v="0"/>
    <m/>
    <s v="2004-01-01"/>
    <m/>
    <m/>
    <m/>
    <s v="contact@jambomedia.com"/>
    <s v="'856-477-2018"/>
    <s v="https://www.crunchbase.com/organization/jambo-media"/>
    <s v="https://www.twitter.com/accessundertone"/>
    <s v="https://www.facebook.com/accessundertone"/>
    <s v="18bf8472-9678-bd5b-c10c-b02117394d5c"/>
  </r>
  <r>
    <x v="97237"/>
    <s v="jamesallen.com"/>
    <s v="USA"/>
    <s v="NY"/>
    <s v="New York City"/>
    <s v="New York"/>
    <x v="0"/>
    <s v="James Allen has pioneered the way consumers shop for fine jewelry online."/>
    <s v="jewelry"/>
    <x v="366"/>
    <x v="6"/>
    <n v="0"/>
    <m/>
    <s v="2006-01-01"/>
    <m/>
    <m/>
    <m/>
    <s v="service@r2net.com"/>
    <s v="(877) 826-9866"/>
    <s v="https://www.crunchbase.com/organization/james-allen-2"/>
    <s v="https://www.twitter.com/jamesallenrings"/>
    <s v="http://www.facebook.com/jamesallenrings"/>
    <s v="234aeb99-06ea-f13e-838b-35cf6b5d4dcf"/>
  </r>
  <r>
    <x v="97238"/>
    <s v="jamesandsonsins.com"/>
    <m/>
    <m/>
    <m/>
    <m/>
    <x v="0"/>
    <s v="James and Sons provides home, auto, life, and commercial insurance policies."/>
    <m/>
    <x v="5"/>
    <x v="1"/>
    <n v="0"/>
    <m/>
    <m/>
    <m/>
    <m/>
    <m/>
    <m/>
    <n v="118779340407"/>
    <s v="https://www.crunchbase.com/organization/james-and-sons-insurance"/>
    <s v="https://www.twitter.com/jamesandsonsins"/>
    <s v="https://www.facebook.com/338538371702"/>
    <s v="dcc4613b-1dba-8ac8-f438-867fa807a8b4"/>
  </r>
  <r>
    <x v="97239"/>
    <s v="james-fisher.com"/>
    <s v="GBR"/>
    <m/>
    <s v="GBR - Other"/>
    <s v="Barrow In Furness"/>
    <x v="1"/>
    <s v="James Fisher and Sons plc provider of specialist services to the marine, oil &amp; gas, and other high assurance industries worldwide."/>
    <s v="construction|infrastructure|national security|oil and gas|renewable energy|transportation"/>
    <x v="9074"/>
    <x v="5"/>
    <n v="0"/>
    <m/>
    <s v="1847-01-01"/>
    <m/>
    <m/>
    <m/>
    <m/>
    <s v="44 12 2961 5400"/>
    <s v="https://www.crunchbase.com/organization/james-fisher-and-sons-plc"/>
    <s v="https://www.twitter.com/jamesfisherplc"/>
    <m/>
    <s v="7ecdca32-2f5c-bba4-7dc0-6223f07cb904"/>
  </r>
  <r>
    <x v="97240"/>
    <s v="jameshardie.com"/>
    <s v="IRL"/>
    <m/>
    <s v="Dublin"/>
    <s v="Dublin"/>
    <x v="0"/>
    <s v="James Hardie Industries plc is a manufacturer of fiber cement products and systems for internal and external building construction"/>
    <s v="construction|manufacturing"/>
    <x v="1211"/>
    <x v="8"/>
    <n v="0"/>
    <m/>
    <s v="2001-01-01"/>
    <m/>
    <m/>
    <m/>
    <s v="info@JamesHardie.com"/>
    <s v="353 1 411 6924"/>
    <s v="https://www.crunchbase.com/organization/james-hardie"/>
    <s v="https://www.twitter.com/james_hardie"/>
    <s v="http://www.facebook.com/jameshardiebp"/>
    <s v="850906f6-c3f3-57de-9994-56033e4e06ac"/>
  </r>
  <r>
    <x v="97241"/>
    <s v="jamesonbank.com"/>
    <s v="CAN"/>
    <s v="ON"/>
    <s v="Toronto"/>
    <s v="Toronto"/>
    <x v="0"/>
    <s v="Jameson Bank is a leading provider of integrated foreign exchange and payment solutions."/>
    <m/>
    <x v="5"/>
    <x v="6"/>
    <n v="0"/>
    <m/>
    <s v="1989-01-01"/>
    <m/>
    <m/>
    <m/>
    <m/>
    <s v="'800-363-7363"/>
    <s v="https://www.crunchbase.com/organization/jameson-bank"/>
    <m/>
    <m/>
    <s v="f9a10fb2-6182-a4c7-8a49-70c2ab7a8190"/>
  </r>
  <r>
    <x v="97242"/>
    <s v="jamesonllc.com"/>
    <s v="USA"/>
    <s v="SC"/>
    <s v="Greenville - Spartanburg"/>
    <s v="Clover"/>
    <x v="2"/>
    <s v="A manufacturer and provider of quality tools and lighting solutions for professionals across industrial end markets worldwide."/>
    <m/>
    <x v="5"/>
    <x v="6"/>
    <n v="0"/>
    <m/>
    <s v="1956-01-01"/>
    <m/>
    <m/>
    <m/>
    <s v="sales@jamesoncorp.com"/>
    <n v="8032228470"/>
    <s v="https://www.crunchbase.com/organization/jameson-group"/>
    <m/>
    <s v="https://www.facebook.com/jamesonllc"/>
    <s v="ecca847a-7ef2-77be-b050-1681b18ebd47"/>
  </r>
  <r>
    <x v="97243"/>
    <s v="jamesoninns.com"/>
    <s v="USA"/>
    <s v="AL"/>
    <s v="Mobile"/>
    <s v="Mobile"/>
    <x v="2"/>
    <s v="Jameson Inn is an American hotel chain."/>
    <s v="hotel"/>
    <x v="22"/>
    <x v="0"/>
    <n v="0"/>
    <m/>
    <s v="1987-01-01"/>
    <m/>
    <m/>
    <m/>
    <s v="jamesonsuitesmobile.al@gmail.com"/>
    <s v="(251)471-1515"/>
    <s v="https://www.crunchbase.com/organization/jameson-inn"/>
    <s v="https://www.twitter.com/jamesoninns"/>
    <s v="https://www.facebook.com/jamesoninns/"/>
    <s v="6efc4144-c8e8-109f-8074-dbcefa0e2a1c"/>
  </r>
  <r>
    <x v="97244"/>
    <s v="jamesonsuitesaugusta.com"/>
    <s v="USA"/>
    <s v="GA"/>
    <s v="Augusta, Georgia"/>
    <s v="Augusta"/>
    <x v="2"/>
    <s v="Jameson Suites is a Augusta's premier hotel."/>
    <s v="hotel"/>
    <x v="22"/>
    <x v="2"/>
    <n v="0"/>
    <m/>
    <m/>
    <m/>
    <m/>
    <m/>
    <s v="augusta.ga@jamesonsuites.com"/>
    <s v="(706)733-4656"/>
    <s v="https://www.crunchbase.com/organization/jameson-suites"/>
    <m/>
    <m/>
    <s v="a1a74e58-eff9-be57-6678-e3d67885ec9b"/>
  </r>
  <r>
    <x v="97245"/>
    <s v="james-river-group.com"/>
    <s v="USA"/>
    <s v="NC"/>
    <s v="Raleigh"/>
    <s v="Chapel Hill"/>
    <x v="1"/>
    <s v="James River is an Insurance company."/>
    <s v="insurance"/>
    <x v="24"/>
    <x v="6"/>
    <n v="0"/>
    <m/>
    <m/>
    <m/>
    <m/>
    <m/>
    <m/>
    <s v="'919-900-1200"/>
    <s v="https://www.crunchbase.com/organization/james-river"/>
    <m/>
    <s v="http://www.facebook.com/pages/james-river-insurance/158116394219189"/>
    <s v="e9dca0a4-fe2a-5b25-7802-6518ecdeccdf"/>
  </r>
  <r>
    <x v="97246"/>
    <s v="jamfilled.com"/>
    <s v="CAN"/>
    <s v="ON"/>
    <s v="Ottawa"/>
    <s v="Ottawa"/>
    <x v="2"/>
    <s v="Jam Filled Entertainment is a full service animation company."/>
    <s v="media and entertainment"/>
    <x v="631"/>
    <x v="3"/>
    <n v="0"/>
    <m/>
    <s v="2008-01-01"/>
    <m/>
    <m/>
    <m/>
    <s v="info@jamfilled.com"/>
    <s v="(613)366-2550"/>
    <s v="https://www.crunchbase.com/organization/jam-filled-entertainment"/>
    <s v="https://www.twitter.com/jamfilledstudio"/>
    <s v="https://www.facebook.com/jamfilled"/>
    <s v="26b6e04b-143b-1ef6-3992-bd3bb7139539"/>
  </r>
  <r>
    <x v="97247"/>
    <s v="janamesa.com.br"/>
    <s v="BRA"/>
    <m/>
    <s v="Sao Paulo"/>
    <s v="São Paulo"/>
    <x v="2"/>
    <s v="Seu delivery online. Nunca foi tão fácil comer bem. Entre no site, digite seu endereço e peça no restaurante mais próximo."/>
    <s v="curated web|delivery|hospitality"/>
    <x v="9075"/>
    <x v="0"/>
    <n v="0"/>
    <m/>
    <s v="2012-01-01"/>
    <m/>
    <m/>
    <m/>
    <s v="anderson@janamesa.com.br"/>
    <s v="55 11 2495 6530"/>
    <s v="https://www.crunchbase.com/organization/janamesa"/>
    <s v="https://www.twitter.com/janamesa"/>
    <m/>
    <s v="b95ad4c6-6d37-d49d-598e-164c51fb6340"/>
  </r>
  <r>
    <x v="97248"/>
    <s v="janes.com"/>
    <s v="GBR"/>
    <m/>
    <s v="Coulsdon"/>
    <s v="Coulsdon"/>
    <x v="2"/>
    <s v="Jane's Information Group is an open source information provider and conference organizer on defense, international risk, and national"/>
    <s v="software"/>
    <x v="10"/>
    <x v="5"/>
    <n v="0"/>
    <m/>
    <s v="1898-01-01"/>
    <m/>
    <m/>
    <m/>
    <m/>
    <m/>
    <s v="https://www.crunchbase.com/organization/janes-information-group"/>
    <s v="https://www.twitter.com/ihs4defrisksec"/>
    <m/>
    <s v="31eaf0c0-9b3d-2df4-aff0-db96163b99bc"/>
  </r>
  <r>
    <x v="97249"/>
    <s v="janexint.com.pl"/>
    <s v="POL"/>
    <m/>
    <s v="Warsaw"/>
    <s v="Warszawa"/>
    <x v="0"/>
    <s v="Janex is a manufacturer and marketer of children's products including children's toys, water activity products."/>
    <m/>
    <x v="5"/>
    <x v="2"/>
    <n v="0"/>
    <m/>
    <m/>
    <m/>
    <m/>
    <m/>
    <m/>
    <s v="'+48 22 863 63 53"/>
    <s v="https://www.crunchbase.com/organization/janex-international"/>
    <m/>
    <m/>
    <s v="5b82668d-f18a-93a7-e4cd-bc2d146f04e0"/>
  </r>
  <r>
    <x v="97250"/>
    <s v="jangl.com"/>
    <s v="USA"/>
    <s v="NY"/>
    <s v="New York City"/>
    <s v="New York"/>
    <x v="2"/>
    <s v="Our mission is to revolutionize the lead generation industry by creating a transparent lead buying and selling marketplace."/>
    <s v="software"/>
    <x v="10"/>
    <x v="2"/>
    <n v="0"/>
    <m/>
    <s v="2013-12-09"/>
    <m/>
    <m/>
    <m/>
    <s v="info@janglcorp.com"/>
    <m/>
    <s v="https://www.crunchbase.com/organization/jangl-2"/>
    <s v="https://www.twitter.com/jangl_corp"/>
    <m/>
    <s v="daa7df36-121e-388c-3fe9-132b7c8d4cec"/>
  </r>
  <r>
    <x v="97251"/>
    <s v="jangomail.com"/>
    <s v="USA"/>
    <s v="OH"/>
    <s v="Dayton"/>
    <s v="Dayton"/>
    <x v="2"/>
    <s v="JangoMail is a web-based email marketing service for businesses and organizations of all sizes."/>
    <s v="email|email marketing|software"/>
    <x v="1326"/>
    <x v="2"/>
    <n v="0"/>
    <m/>
    <s v="2001-11-01"/>
    <m/>
    <m/>
    <m/>
    <m/>
    <m/>
    <s v="https://www.crunchbase.com/organization/jangomail"/>
    <s v="https://www.twitter.com/jangomail"/>
    <s v="http://www.facebook.com/jangomail"/>
    <s v="b78a7862-64fe-9a77-b52e-2cc10aa14b0a"/>
  </r>
  <r>
    <x v="97252"/>
    <s v="jannderee.com"/>
    <s v="ZAF"/>
    <m/>
    <s v="Johannesburg"/>
    <s v="Johannesburg"/>
    <x v="2"/>
    <s v="Jannderee ESP was established as recently as 1993 to manufacture flavours for the food and beverage industry in South Africa."/>
    <s v="manufacturing"/>
    <x v="41"/>
    <x v="2"/>
    <n v="0"/>
    <m/>
    <s v="1993-01-01"/>
    <m/>
    <m/>
    <m/>
    <m/>
    <s v="27 11 974 7822"/>
    <s v="https://www.crunchbase.com/organization/jannderee"/>
    <m/>
    <m/>
    <s v="1ee2642b-49b6-1b6c-36df-e03b2e03627c"/>
  </r>
  <r>
    <x v="97253"/>
    <s v="janssen.com"/>
    <s v="BEL"/>
    <m/>
    <s v="BEL - Other"/>
    <s v="Beerse"/>
    <x v="0"/>
    <s v="Janssen Pharmaceuticals is a pharmaceutical company providing medicines for an array of health concerns in several therapeutic areas. "/>
    <s v="medical|neuroscience|product design|therapeutics"/>
    <x v="4126"/>
    <x v="4"/>
    <n v="0"/>
    <m/>
    <m/>
    <m/>
    <m/>
    <m/>
    <m/>
    <m/>
    <s v="https://www.crunchbase.com/organization/janssen-pharmaceuticals"/>
    <s v="https://www.twitter.com/janssenus"/>
    <m/>
    <s v="8040c9b8-d38a-3ed6-e1c0-7787169a17c8"/>
  </r>
  <r>
    <x v="97254"/>
    <s v="janus.com"/>
    <s v="USA"/>
    <s v="CO"/>
    <s v="Denver"/>
    <s v="Denver"/>
    <x v="1"/>
    <s v="Janus provides growth and risk-managed investment strategies and manages equity, fixed income, money market, and balanced mutual funds."/>
    <m/>
    <x v="5"/>
    <x v="2"/>
    <n v="0"/>
    <m/>
    <s v="1969-01-01"/>
    <m/>
    <m/>
    <m/>
    <m/>
    <m/>
    <s v="https://www.crunchbase.com/organization/janus-capital-group"/>
    <s v="https://www.twitter.com/januscapital"/>
    <s v="http://www.facebook.com/januscapital"/>
    <s v="e29c6326-15f7-4a03-f179-06417c511188"/>
  </r>
  <r>
    <x v="97255"/>
    <s v="janusetcie.com"/>
    <s v="USA"/>
    <s v="CA"/>
    <s v="Los Angeles"/>
    <s v="West Hollywood"/>
    <x v="2"/>
    <s v="The definitive source for site, garden and casual furnishings."/>
    <s v="furniture|interior design|manufacturing"/>
    <x v="4418"/>
    <x v="6"/>
    <n v="0"/>
    <m/>
    <s v="1977-01-01"/>
    <m/>
    <m/>
    <m/>
    <m/>
    <n v="5626832170"/>
    <s v="https://www.crunchbase.com/organization/janus-et-cie"/>
    <m/>
    <s v="https://www.facebook.com/janusetcie"/>
    <s v="c7fed14f-369c-6698-d511-53b18908c288"/>
  </r>
  <r>
    <x v="97256"/>
    <s v="jipinc.com"/>
    <s v="JPN"/>
    <m/>
    <s v="Tokyo"/>
    <s v="Tokyo"/>
    <x v="0"/>
    <s v="Japan Industrial Partners is a private equity firm."/>
    <s v="financial services"/>
    <x v="24"/>
    <x v="2"/>
    <n v="0"/>
    <m/>
    <s v="2000-01-01"/>
    <m/>
    <m/>
    <m/>
    <m/>
    <m/>
    <s v="https://www.crunchbase.com/organization/japan-industrial-partners"/>
    <m/>
    <m/>
    <s v="25ee7da6-505d-1c1e-6ffd-5702f085cd2f"/>
  </r>
  <r>
    <x v="97257"/>
    <s v="jia-ltd.com"/>
    <m/>
    <m/>
    <m/>
    <m/>
    <x v="1"/>
    <s v="money and banking business"/>
    <m/>
    <x v="5"/>
    <x v="2"/>
    <n v="0"/>
    <m/>
    <s v="2006-09-01"/>
    <m/>
    <m/>
    <m/>
    <m/>
    <m/>
    <s v="https://www.crunchbase.com/organization/japan-investment-adviser-co---ltd-"/>
    <m/>
    <m/>
    <s v="ee35472d-6b58-1b0e-f1fb-34a783c004c3"/>
  </r>
  <r>
    <x v="97258"/>
    <s v="japanpost.jp"/>
    <s v="JPN"/>
    <m/>
    <s v="Tokyo"/>
    <s v="Tokyo"/>
    <x v="0"/>
    <s v="Japan Post Holdings is a Japanese state-owned conglomerate headquartered in Chiyoda, Tokyo."/>
    <m/>
    <x v="5"/>
    <x v="4"/>
    <n v="0"/>
    <m/>
    <s v="2006-01-23"/>
    <m/>
    <m/>
    <m/>
    <m/>
    <s v="'81-3-3504-4411"/>
    <s v="https://www.crunchbase.com/organization/japan-post-holdings"/>
    <m/>
    <m/>
    <s v="21052cd6-8e7d-e0c0-1623-2d58d255a5a3"/>
  </r>
  <r>
    <x v="97259"/>
    <s v="jricl.com"/>
    <m/>
    <m/>
    <m/>
    <m/>
    <x v="0"/>
    <s v="which owns residential assets in Japan"/>
    <m/>
    <x v="5"/>
    <x v="2"/>
    <n v="0"/>
    <m/>
    <m/>
    <m/>
    <m/>
    <m/>
    <m/>
    <m/>
    <s v="https://www.crunchbase.com/organization/japan-residential-investment-company"/>
    <m/>
    <m/>
    <s v="f76ce15d-c844-8f82-216d-06b458d53023"/>
  </r>
  <r>
    <x v="97260"/>
    <s v="jt.com"/>
    <s v="JPN"/>
    <m/>
    <s v="Tokyo"/>
    <s v="Tokyo"/>
    <x v="1"/>
    <s v="The JT Group operates diverse businesses across the tobacco, pharmaceutical and processed food sectors."/>
    <s v="hospitality|tobacco"/>
    <x v="9076"/>
    <x v="4"/>
    <n v="0"/>
    <m/>
    <s v="1985-04-01"/>
    <m/>
    <m/>
    <m/>
    <m/>
    <n v="81335823111"/>
    <s v="https://www.crunchbase.com/organization/japan-tobacco"/>
    <m/>
    <m/>
    <s v="550c747d-771d-c831-dd20-c3bf8912cf95"/>
  </r>
  <r>
    <x v="97261"/>
    <s v="japonesque.com"/>
    <s v="USA"/>
    <s v="CA"/>
    <s v="SF Bay Area"/>
    <s v="San Ramon"/>
    <x v="2"/>
    <s v="A San Ramon, Calif.-based beauty products company."/>
    <s v="cosmetics"/>
    <x v="366"/>
    <x v="6"/>
    <n v="0"/>
    <m/>
    <s v="1984-01-01"/>
    <m/>
    <m/>
    <m/>
    <s v="createbeauty@japonesque.com"/>
    <s v="'925-866-6670"/>
    <s v="https://www.crunchbase.com/organization/japonesque"/>
    <s v="https://www.twitter.com/japonesque"/>
    <s v="https://www.facebook.com/japonesque.createbeauty"/>
    <s v="eab7928b-0cf5-c659-84fb-7099b67b4470"/>
  </r>
  <r>
    <x v="97262"/>
    <s v="jarden.com"/>
    <s v="USA"/>
    <s v="NY"/>
    <s v="New York City"/>
    <s v="Rye"/>
    <x v="2"/>
    <s v="Jarden Corporation manufactures, markets, and distributes consumer products in the Unites States and internationally."/>
    <s v="manufacturing"/>
    <x v="41"/>
    <x v="4"/>
    <n v="0"/>
    <m/>
    <s v="1991-01-01"/>
    <m/>
    <m/>
    <m/>
    <m/>
    <n v="9149679405"/>
    <s v="https://www.crunchbase.com/organization/jarden"/>
    <m/>
    <m/>
    <s v="304ca986-58ce-fb52-581f-95d230caed9c"/>
  </r>
  <r>
    <x v="97263"/>
    <s v="jarostech.com"/>
    <s v="USA"/>
    <s v="IL"/>
    <s v="IL - Other"/>
    <s v="Granite City"/>
    <x v="2"/>
    <s v="Business Intelligence Software"/>
    <s v="enterprise software"/>
    <x v="10"/>
    <x v="1"/>
    <n v="0"/>
    <m/>
    <s v="1999-01-01"/>
    <m/>
    <m/>
    <m/>
    <s v="info@jarostech.com"/>
    <s v="'618-452-8080"/>
    <s v="https://www.crunchbase.com/organization/jaros-technologies"/>
    <s v="https://www.twitter.com/noetixcorp"/>
    <s v="https://www.facebook.com/noetixcorporation"/>
    <s v="eba292a1-09c3-de63-674d-3e41dd8a7899"/>
  </r>
  <r>
    <x v="97264"/>
    <s v="jarvisgroup.net"/>
    <m/>
    <m/>
    <m/>
    <m/>
    <x v="0"/>
    <s v="Jarvis Entertainment Group develops and markets Internet-based entertainment systems and Internet solutions."/>
    <m/>
    <x v="5"/>
    <x v="6"/>
    <n v="0"/>
    <m/>
    <m/>
    <m/>
    <m/>
    <m/>
    <m/>
    <n v="8602782353"/>
    <s v="https://www.crunchbase.com/organization/jarvis-entertainment-group"/>
    <m/>
    <m/>
    <s v="0c62ecce-f91a-22fa-9efb-fc97df49b298"/>
  </r>
  <r>
    <x v="97265"/>
    <s v="jarvus.com"/>
    <s v="USA"/>
    <s v="CA"/>
    <s v="Los Angeles"/>
    <s v="Manhattan Beach"/>
    <x v="3"/>
    <s v="Jarvus is the easiest way to create group albums with your friends and collectively capture experiences, memories, and events together."/>
    <s v="curated web|events|journalism|mobile|photography|social media"/>
    <x v="9005"/>
    <x v="1"/>
    <n v="0"/>
    <m/>
    <s v="2011-01-01"/>
    <m/>
    <m/>
    <m/>
    <m/>
    <m/>
    <s v="https://www.crunchbase.com/organization/jarvus"/>
    <s v="https://www.twitter.com/jarvusnetwork"/>
    <m/>
    <s v="a4c736dc-58b0-9a96-5fdd-5655d73e4296"/>
  </r>
  <r>
    <x v="97266"/>
    <s v="jasimalaligroup.com"/>
    <m/>
    <m/>
    <m/>
    <m/>
    <x v="0"/>
    <s v="Jasim Al Ali Group has multiple investments in Tech, solar, energy, IT and more."/>
    <m/>
    <x v="5"/>
    <x v="2"/>
    <n v="0"/>
    <m/>
    <s v="2014-12-01"/>
    <m/>
    <m/>
    <m/>
    <m/>
    <m/>
    <s v="https://www.crunchbase.com/organization/jasim-al-ali-group"/>
    <m/>
    <m/>
    <s v="4d1c595a-bcc7-4e35-2bf7-6d2dad459709"/>
  </r>
  <r>
    <x v="97267"/>
    <s v="jasolar.com"/>
    <s v="CHN"/>
    <m/>
    <s v="Shanghai"/>
    <s v="Shanghai"/>
    <x v="1"/>
    <s v="JA Solar is a manufacturer of high-performance solar power products."/>
    <s v="cleantech|manufacturing|solar"/>
    <x v="74"/>
    <x v="9"/>
    <n v="0"/>
    <m/>
    <s v="2005-01-01"/>
    <m/>
    <m/>
    <m/>
    <s v="sales@jasolar.com"/>
    <s v="'+86 21 6095 5999"/>
    <s v="https://www.crunchbase.com/organization/ja-solar"/>
    <s v="https://www.twitter.com/jasolarusa"/>
    <m/>
    <s v="be01a5e0-d28d-b570-b7a4-987c6106ba0d"/>
  </r>
  <r>
    <x v="97268"/>
    <s v="jasoninc.com"/>
    <s v="USA"/>
    <s v="WI"/>
    <s v="Milwaukee"/>
    <s v="Milwaukee"/>
    <x v="2"/>
    <s v="Jason is a global family of manufacturing companies connected by a parent company dedicated to leveraging their collective expertise."/>
    <s v="manufacturing"/>
    <x v="41"/>
    <x v="1"/>
    <n v="0"/>
    <m/>
    <s v="1992-12-01"/>
    <m/>
    <m/>
    <m/>
    <s v="jbsweden@hotmail.com"/>
    <n v="14142779455"/>
    <s v="https://www.crunchbase.com/organization/jason"/>
    <m/>
    <m/>
    <s v="3871b2fe-ca5e-3b79-e78a-185dfe72bd4b"/>
  </r>
  <r>
    <x v="97269"/>
    <s v="jasperlabs.com"/>
    <s v="USA"/>
    <s v="CA"/>
    <s v="SF Bay Area"/>
    <s v="San Francisco"/>
    <x v="2"/>
    <s v="Provider of creative optimization software"/>
    <s v="advertising|internet|software"/>
    <x v="1465"/>
    <x v="1"/>
    <n v="0"/>
    <m/>
    <s v="2009-01-01"/>
    <m/>
    <m/>
    <m/>
    <m/>
    <s v="'415-992-7684"/>
    <s v="https://www.crunchbase.com/organization/jasperlabs"/>
    <m/>
    <s v="http://www.facebook.com/jasperlabs"/>
    <s v="b00d062d-fc39-b42a-c63d-e39eddcbf302"/>
  </r>
  <r>
    <x v="97270"/>
    <s v="jastec.co.jp"/>
    <m/>
    <m/>
    <m/>
    <m/>
    <x v="0"/>
    <s v="JASTEC is a Japanese leading custom software development company. CMMI-level5. Tokyo Stock Exchange: 9717"/>
    <m/>
    <x v="5"/>
    <x v="9"/>
    <n v="0"/>
    <m/>
    <s v="1971-01-01"/>
    <m/>
    <m/>
    <m/>
    <m/>
    <s v="81 3 3446 0295"/>
    <s v="https://www.crunchbase.com/organization/jastec-co-ltd-"/>
    <s v="https://www.twitter.com/jastec_jp"/>
    <m/>
    <s v="97566ad3-85de-35b5-6e69-c2a165e6548a"/>
  </r>
  <r>
    <x v="97271"/>
    <m/>
    <s v="USA"/>
    <s v="FL"/>
    <s v="Ft. Lauderdale"/>
    <s v="Fort Lauderdale"/>
    <x v="2"/>
    <s v="Javalution Coffee Company Inc. engages in the production and sale of coffee based nutritionally enhanced functional food products"/>
    <m/>
    <x v="5"/>
    <x v="2"/>
    <n v="0"/>
    <m/>
    <m/>
    <m/>
    <m/>
    <m/>
    <m/>
    <m/>
    <s v="https://www.crunchbase.com/organization/javalution-coffee-company"/>
    <m/>
    <m/>
    <s v="a2d18f5d-c2d7-eae2-a3db-2b1196628563"/>
  </r>
  <r>
    <x v="97272"/>
    <m/>
    <m/>
    <m/>
    <m/>
    <m/>
    <x v="2"/>
    <s v="Javeleon was added in 2013."/>
    <m/>
    <x v="5"/>
    <x v="2"/>
    <n v="0"/>
    <m/>
    <m/>
    <m/>
    <m/>
    <m/>
    <m/>
    <m/>
    <s v="https://www.crunchbase.com/organization/javeleon"/>
    <m/>
    <m/>
    <s v="2198479e-6c91-e94b-4045-ce8e1bb1f5d7"/>
  </r>
  <r>
    <x v="97273"/>
    <s v="javelin.ie"/>
    <s v="IRL"/>
    <m/>
    <s v="Dublin"/>
    <s v="Dublin"/>
    <x v="0"/>
    <s v="Joe Dobbin, Paul Myers and Conor Kennedy, an art director and two copywriters, opened Javelin above a sweetshop in Leeson Street on May 1,"/>
    <s v="advertising"/>
    <x v="296"/>
    <x v="6"/>
    <n v="0"/>
    <m/>
    <s v="1986-05-01"/>
    <m/>
    <m/>
    <m/>
    <s v="info@javelin.ie"/>
    <s v="'+353 1 858 7900"/>
    <s v="https://www.crunchbase.com/organization/javelin-group"/>
    <s v="https://www.twitter.com/javelindublin"/>
    <s v="http://www.facebook.com/javelingroup"/>
    <s v="415fab43-ae45-1196-c251-f6d6413ae164"/>
  </r>
  <r>
    <x v="97274"/>
    <s v="javelinreit.com"/>
    <s v="USA"/>
    <s v="FL"/>
    <s v="Florida's Treasure Coast"/>
    <s v="Vero Beach"/>
    <x v="1"/>
    <s v="Javelin Mortgage Investment Corp. was added in 2014."/>
    <m/>
    <x v="5"/>
    <x v="1"/>
    <n v="0"/>
    <m/>
    <m/>
    <m/>
    <m/>
    <m/>
    <m/>
    <s v="'+1 772-617-4340"/>
    <s v="https://www.crunchbase.com/organization/javelin-mortgage-investment-corp"/>
    <m/>
    <m/>
    <s v="dbe737dc-0ef0-222b-5b86-ea84e0e2d4df"/>
  </r>
  <r>
    <x v="97275"/>
    <s v="javelinpharmaceuticals.com"/>
    <s v="USA"/>
    <s v="MA"/>
    <s v="Boston"/>
    <s v="Cambridge"/>
    <x v="2"/>
    <s v="Javelin Pharmaceuticals, Inc., a specialty pharmaceutical company, engages in the research, development, and commercialization of products"/>
    <s v="biotechnology"/>
    <x v="36"/>
    <x v="0"/>
    <n v="0"/>
    <m/>
    <s v="1998-01-01"/>
    <m/>
    <m/>
    <m/>
    <s v="info@javelinpharma.com"/>
    <s v="'617-349-4500"/>
    <s v="https://www.crunchbase.com/organization/javelin-pharmaceuticals"/>
    <m/>
    <m/>
    <s v="ec8c2b15-6f24-8722-65fb-e71a2ca1315c"/>
  </r>
  <r>
    <x v="97276"/>
    <s v="jaybirdsport.com"/>
    <s v="USA"/>
    <s v="UT"/>
    <s v="Salt Lake City"/>
    <s v="Salt Lake City"/>
    <x v="2"/>
    <s v="Our products enhance the athletic experience, inspiring you to be active and empowering you to improve your life."/>
    <s v="consumer electronics|hardware|software"/>
    <x v="148"/>
    <x v="6"/>
    <n v="0"/>
    <m/>
    <s v="2006-01-01"/>
    <m/>
    <m/>
    <m/>
    <m/>
    <s v="'+1 (866) 244-3399"/>
    <s v="https://www.crunchbase.com/organization/jaybird"/>
    <s v="https://www.twitter.com/jaybirdsport"/>
    <s v="http://www.facebook.com/jaybirdsport"/>
    <s v="68511ae4-11b0-d55b-d0ba-f2ac88d1264b"/>
  </r>
  <r>
    <x v="97277"/>
    <s v="jayco.com"/>
    <s v="USA"/>
    <s v="IN"/>
    <s v="South Bend"/>
    <s v="Middlebury"/>
    <x v="2"/>
    <s v="Jayco builds high-quality RVs, camping trailers, travel trailers, fifth wheels, motorhomes and toy haulers."/>
    <s v="manufacturing|recreational vehicles"/>
    <x v="372"/>
    <x v="8"/>
    <n v="0"/>
    <m/>
    <s v="1968-01-01"/>
    <m/>
    <m/>
    <m/>
    <m/>
    <s v="(574)825-5861"/>
    <s v="https://www.crunchbase.com/organization/jayco"/>
    <s v="https://www.twitter.com/jaycorvs"/>
    <s v="https://www.facebook.com/jaycorvs"/>
    <s v="a2c008ae-d3c4-3b0d-21e8-7f76998af2a6"/>
  </r>
  <r>
    <x v="97278"/>
    <s v="jaycolangeloinsurance.com"/>
    <s v="USA"/>
    <s v="MA"/>
    <s v="Boston"/>
    <s v="Chelmsford"/>
    <x v="2"/>
    <s v="Jay Colangelo Insurance Agency, Inc. is a provider of personal &amp; business Insurance Services."/>
    <s v="financial services|insurance"/>
    <x v="24"/>
    <x v="2"/>
    <n v="0"/>
    <m/>
    <m/>
    <m/>
    <m/>
    <m/>
    <s v="jciai@aol.com"/>
    <s v="(978)256-3344"/>
    <s v="https://www.crunchbase.com/organization/jay-colangelo-insurance-agency-inc"/>
    <m/>
    <m/>
    <s v="70a7602e-81e6-22c2-aa3e-995236e9ccdc"/>
  </r>
  <r>
    <x v="97279"/>
    <s v="jaysfoods.com"/>
    <s v="USA"/>
    <s v="IL"/>
    <s v="Chicago"/>
    <s v="Chicago"/>
    <x v="2"/>
    <s v="Jays Foods manufactures and distributes a full line of quality snacks including its signature Jays Potato Chips."/>
    <s v="organic food"/>
    <x v="7"/>
    <x v="2"/>
    <n v="0"/>
    <m/>
    <s v="1927-01-01"/>
    <m/>
    <m/>
    <m/>
    <s v="info@jaysfoods.com"/>
    <s v="(800) 621-6152"/>
    <s v="https://www.crunchbase.com/organization/jays-foods"/>
    <m/>
    <s v="https://www.facebook.com/jayspotatochips"/>
    <s v="b41fb21d-54ee-ed12-dca5-a8bae288fc7d"/>
  </r>
  <r>
    <x v="97280"/>
    <s v="jaywing.com"/>
    <s v="GBR"/>
    <m/>
    <m/>
    <m/>
    <x v="0"/>
    <s v="Jaywing is a digital marketing company that is data driven and focusing on company branding."/>
    <s v="advertising"/>
    <x v="296"/>
    <x v="5"/>
    <n v="0"/>
    <m/>
    <s v="2006-01-01"/>
    <m/>
    <m/>
    <m/>
    <s v="jamie.riddell@jaywing.com"/>
    <s v="0333 370 6500"/>
    <s v="https://www.crunchbase.com/organization/digital-marketing-group"/>
    <s v="https://www.twitter.com/jaywingsays"/>
    <s v="http://www.facebook.com/jaywingsays"/>
    <s v="68619f4f-9f33-f733-df9c-8d9dc74d2648"/>
  </r>
  <r>
    <x v="97281"/>
    <s v="jazzmyride.com"/>
    <s v="IND"/>
    <m/>
    <s v="New Delhi"/>
    <s v="New Delhi"/>
    <x v="2"/>
    <s v="Online Friendly Shopping Partner"/>
    <s v="consumer electronics|e-commerce|internet|mobile|nutrition"/>
    <x v="9077"/>
    <x v="1"/>
    <n v="0"/>
    <m/>
    <s v="2010-01-01"/>
    <m/>
    <m/>
    <m/>
    <s v="contact@jazzmyride.com"/>
    <s v="'011-46203750"/>
    <s v="https://www.crunchbase.com/organization/jazzmyride"/>
    <s v="https://www.twitter.com/jazzmyride"/>
    <s v="http://www.facebook.com/jazzmyride"/>
    <s v="cc7e8ed3-cb18-73c7-a9b2-cfed47148044"/>
  </r>
  <r>
    <x v="97282"/>
    <s v="jazztel.com"/>
    <s v="ESP"/>
    <m/>
    <s v="Madrid"/>
    <s v="Madrid"/>
    <x v="2"/>
    <s v="Jazztel is a telecom that operates in Spain offering triple play services."/>
    <s v="telecommunications"/>
    <x v="338"/>
    <x v="8"/>
    <n v="0"/>
    <m/>
    <s v="1998-01-01"/>
    <m/>
    <m/>
    <m/>
    <m/>
    <s v="CLIENTES 1565"/>
    <s v="https://www.crunchbase.com/organization/jazztel"/>
    <s v="https://www.twitter.com/jazztel_es"/>
    <s v="https://www.facebook.com/jazztel"/>
    <s v="3e803855-cc58-ea14-5582-bb03e636a737"/>
  </r>
  <r>
    <x v="97283"/>
    <m/>
    <m/>
    <m/>
    <m/>
    <m/>
    <x v="2"/>
    <s v="JB&amp;A was added in 2011."/>
    <m/>
    <x v="5"/>
    <x v="2"/>
    <n v="0"/>
    <m/>
    <m/>
    <m/>
    <m/>
    <m/>
    <m/>
    <m/>
    <s v="https://www.crunchbase.com/organization/jb-a"/>
    <m/>
    <m/>
    <s v="bfdf92b8-63ff-c653-ffc4-c3e6edc35c06"/>
  </r>
  <r>
    <x v="97284"/>
    <s v="jbcumberlandpr.com"/>
    <m/>
    <m/>
    <m/>
    <m/>
    <x v="0"/>
    <s v="The JB Cumberland Public Relations has a long and rich history of working internationally and marketing international clients in the US."/>
    <m/>
    <x v="5"/>
    <x v="0"/>
    <n v="0"/>
    <m/>
    <s v="1985-01-01"/>
    <m/>
    <m/>
    <m/>
    <s v="info@jbcumberland.com"/>
    <n v="6462306941"/>
    <s v="https://www.crunchbase.com/organization/jb-cumberland"/>
    <s v="https://www.twitter.com/jbcumberlandpr"/>
    <s v="https://www.facebook.com/jbcumberlandpr"/>
    <s v="f4a63e66-5b14-c7ff-1b20-0f295efcfe33"/>
  </r>
  <r>
    <x v="97285"/>
    <m/>
    <s v="USA"/>
    <s v="MS"/>
    <s v="Jackson"/>
    <s v="Jackson"/>
    <x v="2"/>
    <s v="JBHM Education Group is recognized as a leader in transformative education services."/>
    <m/>
    <x v="5"/>
    <x v="2"/>
    <n v="0"/>
    <m/>
    <s v="2000-01-01"/>
    <m/>
    <m/>
    <m/>
    <m/>
    <s v="(601)987-9187"/>
    <s v="https://www.crunchbase.com/organization/the-editure-group-jbhm-education"/>
    <m/>
    <m/>
    <s v="5aa68006-0bf7-cb9c-b82a-894239bd9f77"/>
  </r>
  <r>
    <x v="97286"/>
    <s v="jbilling.com"/>
    <s v="CAN"/>
    <s v="ON"/>
    <s v="Ottawa"/>
    <s v="Ottawa"/>
    <x v="2"/>
    <s v="The world's leading open source enterprise billing solution for subscriptions, converged billing, and more."/>
    <s v="billing"/>
    <x v="2823"/>
    <x v="6"/>
    <n v="0"/>
    <m/>
    <s v="2002-01-01"/>
    <m/>
    <m/>
    <m/>
    <s v="contact@jbilling.com"/>
    <s v="'866-920-4348"/>
    <s v="https://www.crunchbase.com/organization/jbilling"/>
    <m/>
    <m/>
    <s v="52ba7eae-9ae3-7115-e449-7537eb1c0dac"/>
  </r>
  <r>
    <x v="97287"/>
    <s v="jbpoindexter.com"/>
    <s v="USA"/>
    <s v="TX"/>
    <s v="Houston"/>
    <s v="Houston"/>
    <x v="0"/>
    <s v="A privately held diversified manufacturing company"/>
    <s v="automotive"/>
    <x v="114"/>
    <x v="8"/>
    <n v="0"/>
    <m/>
    <s v="1981-01-01"/>
    <m/>
    <m/>
    <m/>
    <s v="info@jbpco.com"/>
    <s v="(713)655-9800"/>
    <s v="https://www.crunchbase.com/organization/j-b-poindexter-co"/>
    <m/>
    <m/>
    <s v="52b6ad28-f173-e3f5-c1a5-05497f3d124e"/>
  </r>
  <r>
    <x v="97288"/>
    <s v="jbs.com.br"/>
    <s v="BRA"/>
    <m/>
    <s v="Sao Paulo"/>
    <s v="São Paulo"/>
    <x v="0"/>
    <s v="JBS is a Brazilian company with global presence and one of the largest food companies in the world ."/>
    <s v="hospitality"/>
    <x v="22"/>
    <x v="4"/>
    <n v="0"/>
    <m/>
    <s v="1953-01-01"/>
    <m/>
    <m/>
    <m/>
    <m/>
    <n v="551131444000"/>
    <s v="https://www.crunchbase.com/organization/jbs-3"/>
    <s v="https://www.twitter.com/pt-br"/>
    <s v="https://www.facebook.com/grupojbs"/>
    <s v="51a87f62-934f-16ff-25d7-021626440ee3"/>
  </r>
  <r>
    <x v="97289"/>
    <s v="jbsinternational.com"/>
    <m/>
    <m/>
    <m/>
    <m/>
    <x v="0"/>
    <s v="women-owned management and IT services"/>
    <s v="consulting"/>
    <x v="5"/>
    <x v="5"/>
    <n v="0"/>
    <m/>
    <s v="1985-01-01"/>
    <m/>
    <m/>
    <m/>
    <m/>
    <n v="3015874352"/>
    <s v="https://www.crunchbase.com/organization/jbs-international"/>
    <s v="https://www.twitter.com/jbs_inc"/>
    <s v="https://www.facebook.com/jbsinternational"/>
    <s v="9125a225-2a62-026d-c96d-42bcece28bd4"/>
  </r>
  <r>
    <x v="97290"/>
    <s v="jbtcorporation.com"/>
    <s v="USA"/>
    <s v="IL"/>
    <s v="Chicago"/>
    <s v="Chicago"/>
    <x v="1"/>
    <s v="JBT Corporation (NYSE: JBT) is a leading global technology solutions provider to the food processing and air transportation industries."/>
    <s v="food processing|hardware|software"/>
    <x v="3140"/>
    <x v="8"/>
    <n v="0"/>
    <m/>
    <s v="1894-01-01"/>
    <m/>
    <m/>
    <m/>
    <s v="cindy.shiao@jbtc.com"/>
    <s v="(312) 861-5900"/>
    <s v="https://www.crunchbase.com/organization/jbt-corporation"/>
    <s v="https://www.twitter.com/jbtcorporation"/>
    <s v="https://www.facebook.com/jbtcorporation/"/>
    <s v="f8678d6d-667a-d482-d059-5603f1896317"/>
  </r>
  <r>
    <x v="97291"/>
    <s v="jcagroup.net"/>
    <m/>
    <m/>
    <m/>
    <m/>
    <x v="2"/>
    <s v="JCA Group, we work with the world’s top leaders to help with their most important asset: their senior people."/>
    <s v="recruiting|staffing agency"/>
    <x v="973"/>
    <x v="0"/>
    <n v="0"/>
    <m/>
    <s v="2005-01-01"/>
    <m/>
    <m/>
    <m/>
    <m/>
    <n v="442079082700"/>
    <s v="https://www.crunchbase.com/organization/jca-group"/>
    <m/>
    <m/>
    <s v="f1301284-852b-2b09-5172-fadc9b0a0410"/>
  </r>
  <r>
    <x v="97292"/>
    <s v="jcatalog.com"/>
    <s v="DEU"/>
    <m/>
    <s v="Dortmund"/>
    <s v="Dortmund"/>
    <x v="2"/>
    <s v="jCatalog Software AG is a provider of software solutions for the management and distribution of product information."/>
    <s v="computer|software"/>
    <x v="148"/>
    <x v="2"/>
    <n v="0"/>
    <m/>
    <s v="1999-01-01"/>
    <m/>
    <m/>
    <m/>
    <m/>
    <s v="(492)313-9670"/>
    <s v="https://www.crunchbase.com/organization/jcatalog-software-ag"/>
    <m/>
    <s v="https://www.facebook.com/pages/jcatalog-software-ag/177890192222613"/>
    <s v="4d86e196-e152-c603-7d1d-40f553e969ac"/>
  </r>
  <r>
    <x v="97293"/>
    <s v="jcblabs.com"/>
    <s v="USA"/>
    <s v="KS"/>
    <s v="Wichita"/>
    <s v="Wichita"/>
    <x v="2"/>
    <s v="JCB Laboratories is a high-risk sterile compounding pharmacy."/>
    <s v="pharmaceutical"/>
    <x v="3"/>
    <x v="0"/>
    <n v="0"/>
    <m/>
    <s v="2003-01-01"/>
    <m/>
    <m/>
    <m/>
    <s v="Info@JCBLabs.com"/>
    <s v="(316)773-0405"/>
    <s v="https://www.crunchbase.com/organization/jcb-laboratories"/>
    <s v="https://www.twitter.com/jcblabs"/>
    <m/>
    <s v="8a69708c-7cd3-a816-8514-f3a1994f7b93"/>
  </r>
  <r>
    <x v="97294"/>
    <s v="jcfco.com"/>
    <s v="USA"/>
    <s v="NY"/>
    <s v="New York City"/>
    <s v="New York"/>
    <x v="0"/>
    <s v="J.C. Flowers &amp; Co. is an American private equity investment firm, focused on investments in the financial services sector."/>
    <m/>
    <x v="5"/>
    <x v="2"/>
    <n v="0"/>
    <m/>
    <s v="1998-01-01"/>
    <m/>
    <m/>
    <m/>
    <m/>
    <m/>
    <s v="https://www.crunchbase.com/organization/j-c-flowers-co"/>
    <m/>
    <m/>
    <s v="0c706908-3921-64f8-0eb4-9b4f3ceca57c"/>
  </r>
  <r>
    <x v="97295"/>
    <s v="jc3associates.com"/>
    <s v="USA"/>
    <s v="FL"/>
    <s v="Tampa"/>
    <s v="Tampa"/>
    <x v="0"/>
    <s v="JCIII &amp; Associates was founded in 2001 with a desire to build lasting relationships."/>
    <m/>
    <x v="5"/>
    <x v="5"/>
    <n v="0"/>
    <m/>
    <s v="2000-01-01"/>
    <m/>
    <m/>
    <m/>
    <m/>
    <s v="'813-569-1833"/>
    <s v="https://www.crunchbase.com/organization/jciii-associates"/>
    <m/>
    <m/>
    <s v="81b77e09-3fdf-3fc3-0c6c-47757e80517b"/>
  </r>
  <r>
    <x v="97296"/>
    <s v="jcj.com"/>
    <s v="USA"/>
    <s v="CT"/>
    <s v="Hartford"/>
    <s v="Hartford"/>
    <x v="0"/>
    <s v="JCJ Architecture is a major Hartford architecture firm."/>
    <s v="architecture"/>
    <x v="76"/>
    <x v="2"/>
    <n v="0"/>
    <m/>
    <s v="1936-01-01"/>
    <m/>
    <m/>
    <m/>
    <m/>
    <m/>
    <s v="https://www.crunchbase.com/organization/jcj-architecture"/>
    <m/>
    <m/>
    <s v="8136a9cb-c364-d70a-903a-6856b2b050dd"/>
  </r>
  <r>
    <x v="97297"/>
    <s v="jcmglobal.com"/>
    <s v="USA"/>
    <s v="NV"/>
    <s v="Las Vegas"/>
    <s v="Las Vegas"/>
    <x v="0"/>
    <s v="JCM Global is the leader in creating innovative and award-winning automated transaction technologies and solutions for diverse industries."/>
    <m/>
    <x v="5"/>
    <x v="7"/>
    <n v="0"/>
    <m/>
    <m/>
    <m/>
    <m/>
    <m/>
    <m/>
    <m/>
    <s v="https://www.crunchbase.com/organization/jcm-global"/>
    <s v="https://www.twitter.com/jcmglobal"/>
    <s v="https://www.facebook.com/jcmglobal?sk=wall"/>
    <s v="6cb0fda6-ccc9-75cf-2c5b-4b6600260bc6"/>
  </r>
  <r>
    <x v="97298"/>
    <s v="jcp.com"/>
    <s v="USA"/>
    <s v="TX"/>
    <s v="Dallas"/>
    <s v="Plano"/>
    <x v="1"/>
    <s v="J. C. Penney is a chain of American mid-range department stores based in Plano, Texas."/>
    <s v="e-commerce"/>
    <x v="63"/>
    <x v="4"/>
    <n v="0"/>
    <m/>
    <s v="1902-04-14"/>
    <m/>
    <m/>
    <m/>
    <m/>
    <s v="(180) 032-2118"/>
    <s v="https://www.crunchbase.com/organization/jcpenney-com"/>
    <s v="https://www.twitter.com/jcpenney"/>
    <s v="http://www.facebook.com/jcp"/>
    <s v="bb2f8cd7-b871-1fc2-5916-bb866ab2bb53"/>
  </r>
  <r>
    <x v="97299"/>
    <s v="jcrew.com"/>
    <s v="USA"/>
    <s v="NY"/>
    <s v="New York City"/>
    <s v="New York"/>
    <x v="1"/>
    <s v="J. Crew is a clothing retailer with outlet stores, and an online and catalog business."/>
    <s v="retail"/>
    <x v="63"/>
    <x v="4"/>
    <n v="0"/>
    <m/>
    <s v="1983-01-01"/>
    <m/>
    <m/>
    <m/>
    <m/>
    <m/>
    <s v="https://www.crunchbase.com/organization/j-crew"/>
    <s v="https://www.twitter.com/jcrew"/>
    <s v="http://www.facebook.com/jcrew"/>
    <s v="b3912743-d5d9-d764-a296-0ca6e626476b"/>
  </r>
  <r>
    <x v="97300"/>
    <s v="jcsfl.org"/>
    <m/>
    <m/>
    <m/>
    <m/>
    <x v="0"/>
    <s v="The JCS seal manufacturing facility will be the first factory for Caterpillar in South Korea."/>
    <m/>
    <x v="5"/>
    <x v="6"/>
    <n v="0"/>
    <m/>
    <s v="2000-01-01"/>
    <m/>
    <m/>
    <m/>
    <m/>
    <s v="'+1 (305) 899-1587"/>
    <s v="https://www.crunchbase.com/organization/jcs-co"/>
    <s v="https://www.twitter.com/jcssfl"/>
    <s v="https://www.facebook.com/jcsfl"/>
    <s v="109c9cf0-6e91-223f-69a6-f8900919b608"/>
  </r>
  <r>
    <x v="97301"/>
    <m/>
    <m/>
    <m/>
    <m/>
    <m/>
    <x v="2"/>
    <s v="J.C. Tally Trading Co., Ltd (J.C. Tally) and its affiliate Shanghai FR International Trading, an interconnect, passive and"/>
    <s v="enterprise software"/>
    <x v="10"/>
    <x v="2"/>
    <n v="0"/>
    <m/>
    <m/>
    <m/>
    <m/>
    <m/>
    <m/>
    <m/>
    <s v="https://www.crunchbase.com/organization/j-c-tally-trading"/>
    <m/>
    <m/>
    <s v="8f81f5ed-b689-f76a-e02e-9092f86691a0"/>
  </r>
  <r>
    <x v="97302"/>
    <m/>
    <s v="USA"/>
    <s v="CA"/>
    <s v="Ontario - Inland Empire"/>
    <s v="Ontario"/>
    <x v="2"/>
    <s v="J.C. Trailer manufactures trailers for hauling excavators, large mining machinery, and heavy pieces of equipment."/>
    <s v="automotive|transportation"/>
    <x v="114"/>
    <x v="2"/>
    <n v="0"/>
    <m/>
    <m/>
    <m/>
    <m/>
    <m/>
    <m/>
    <m/>
    <s v="https://www.crunchbase.com/organization/j-c-trailers-design-fabrication-of-keswick"/>
    <m/>
    <m/>
    <s v="e1ded847-f418-aa7d-6d5d-b5790a3c2015"/>
  </r>
  <r>
    <x v="97303"/>
    <s v="jcwhitney.com"/>
    <s v="USA"/>
    <s v="IL"/>
    <s v="Peoria"/>
    <s v="La Salle"/>
    <x v="0"/>
    <s v="JCWhitney.com is a supplier of automotive spare parts and accessories."/>
    <s v="automotive"/>
    <x v="114"/>
    <x v="2"/>
    <n v="0"/>
    <m/>
    <s v="1915-01-01"/>
    <m/>
    <m/>
    <m/>
    <m/>
    <s v="'312-431-5615"/>
    <s v="https://www.crunchbase.com/organization/jcwhitney-com"/>
    <m/>
    <s v="https://www.facebook.com/jcwhitney"/>
    <s v="471fcf61-4623-46bc-8fca-d6910cbcec27"/>
  </r>
  <r>
    <x v="97304"/>
    <m/>
    <s v="USA"/>
    <s v="MD"/>
    <s v="Baltimore"/>
    <s v="Baltimore"/>
    <x v="2"/>
    <s v="J. Davis Public Relations is a public relations consultancy."/>
    <m/>
    <x v="5"/>
    <x v="2"/>
    <n v="0"/>
    <m/>
    <s v="2005-01-01"/>
    <m/>
    <m/>
    <m/>
    <m/>
    <m/>
    <s v="https://www.crunchbase.com/organization/j-davis-public-relations"/>
    <m/>
    <m/>
    <s v="e502afd0-43b4-0a98-589c-0b0a6da82732"/>
  </r>
  <r>
    <x v="97305"/>
    <s v="jdaworldwide.com"/>
    <s v="USA"/>
    <s v="IN"/>
    <s v="Indianapolis"/>
    <s v="Carmel"/>
    <x v="0"/>
    <s v="JDA Worldwide is a is a national full-service advertising, strategy, media, and branding agency."/>
    <s v="advertising|marketing|personal branding"/>
    <x v="296"/>
    <x v="0"/>
    <n v="0"/>
    <m/>
    <s v="2003-01-01"/>
    <m/>
    <m/>
    <m/>
    <m/>
    <s v="(231)632-9900"/>
    <s v="https://www.crunchbase.com/organization/jda-worldwide"/>
    <m/>
    <s v="https://www.facebook.com/jdaworldwide"/>
    <s v="1b344779-3326-119b-87fb-145c987dedc4"/>
  </r>
  <r>
    <x v="97306"/>
    <s v="jdbeauty.com"/>
    <s v="USA"/>
    <s v="NY"/>
    <s v="Long Island"/>
    <s v="Hauppauge"/>
    <x v="2"/>
    <s v="A Hauppauge, NY-based designer and marketer of branded, professional-quality hair brushes and beauty care accessories"/>
    <m/>
    <x v="5"/>
    <x v="1"/>
    <n v="0"/>
    <m/>
    <m/>
    <m/>
    <m/>
    <m/>
    <m/>
    <s v="1-800-5-BEAUTY"/>
    <s v="https://www.crunchbase.com/organization/jd-beauty"/>
    <m/>
    <s v="https://www.facebook.com/media"/>
    <s v="6ede419d-64c1-1162-c363-7b1c8a0ab6dc"/>
  </r>
  <r>
    <x v="97307"/>
    <s v="jdcapital.com"/>
    <s v="CHN"/>
    <m/>
    <s v="Beijing"/>
    <s v="Beijing"/>
    <x v="0"/>
    <s v="JD Capital Co., Ltd. (JD Capital) is a leading investment firm with deep roots in equity investment and management. JD Capital is filed"/>
    <m/>
    <x v="5"/>
    <x v="2"/>
    <n v="0"/>
    <m/>
    <m/>
    <m/>
    <m/>
    <m/>
    <m/>
    <m/>
    <s v="https://www.crunchbase.com/organization/jd-capital"/>
    <m/>
    <m/>
    <s v="3a8af5e3-1e0c-9cea-033a-25b817fa031f"/>
  </r>
  <r>
    <x v="97308"/>
    <s v="jdclassics.co.uk"/>
    <s v="GBR"/>
    <m/>
    <s v="London"/>
    <s v="London"/>
    <x v="2"/>
    <s v="JD Classics is an Automotive company, providing restoration, sales and related lifestyle and racing services to its global customer base."/>
    <m/>
    <x v="5"/>
    <x v="0"/>
    <n v="0"/>
    <m/>
    <m/>
    <m/>
    <m/>
    <m/>
    <m/>
    <n v="4402071251400"/>
    <s v="https://www.crunchbase.com/organization/jd-classics"/>
    <s v="https://www.twitter.com/jdclassics"/>
    <s v="https://www.facebook.com/jdclassics/"/>
    <s v="e8b52dbb-d8b4-c950-96d2-b4930459880e"/>
  </r>
  <r>
    <x v="97309"/>
    <m/>
    <s v="USA"/>
    <s v="CO"/>
    <s v="Denver"/>
    <s v="Denver"/>
    <x v="0"/>
    <s v="J.D. Edwards World Solution Company or JD Edwards, abbreviated JDE, was an Enterprise Resource Planning software company."/>
    <s v="software"/>
    <x v="10"/>
    <x v="2"/>
    <n v="0"/>
    <m/>
    <m/>
    <m/>
    <m/>
    <m/>
    <m/>
    <m/>
    <s v="https://www.crunchbase.com/organization/jd-edwards"/>
    <m/>
    <m/>
    <s v="54430be7-08bc-38d7-a4d0-e0f90f0e1fd4"/>
  </r>
  <r>
    <x v="97310"/>
    <s v="jdpower.com"/>
    <s v="USA"/>
    <s v="CA"/>
    <s v="Anaheim"/>
    <s v="Costa Mesa"/>
    <x v="2"/>
    <s v="J.D. Power and Associates is a provider on statistics and information about cars and car brands."/>
    <s v="analytics|market research"/>
    <x v="681"/>
    <x v="7"/>
    <n v="0"/>
    <m/>
    <s v="1968-01-01"/>
    <m/>
    <m/>
    <m/>
    <s v="information@jdpa.com"/>
    <n v="6094267143"/>
    <s v="https://www.crunchbase.com/organization/j-d-power"/>
    <s v="https://www.twitter.com/jdpower"/>
    <s v="http://www.facebook.com/jdpower"/>
    <s v="a4f3572a-6b19-901c-7af0-1c07ca9cdf9a"/>
  </r>
  <r>
    <x v="97311"/>
    <s v="jdsu.com"/>
    <s v="USA"/>
    <s v="CA"/>
    <s v="SF Bay Area"/>
    <s v="Milpitas"/>
    <x v="1"/>
    <s v="JDSU is the worldwide leading provider of broadband test and measurement solutions and optical products for communications, commercial and"/>
    <s v="hardware|software"/>
    <x v="136"/>
    <x v="2"/>
    <n v="0"/>
    <m/>
    <s v="1979-01-01"/>
    <m/>
    <m/>
    <m/>
    <m/>
    <m/>
    <s v="https://www.crunchbase.com/organization/jds-uniphase-corporation"/>
    <s v="https://www.twitter.com/jdsu"/>
    <s v="http://www.facebook.com/jdsucorp"/>
    <s v="4316e23d-1ff3-27c3-c7be-3b1e384a19e3"/>
  </r>
  <r>
    <x v="97312"/>
    <s v="jebcommerce.com"/>
    <s v="USA"/>
    <s v="ID"/>
    <s v="ID - Other"/>
    <s v="Coeur D'alene"/>
    <x v="0"/>
    <s v="Manages every aspect of affiliate program management."/>
    <m/>
    <x v="5"/>
    <x v="0"/>
    <n v="0"/>
    <m/>
    <s v="2004-01-01"/>
    <m/>
    <m/>
    <m/>
    <s v="jamie@jebcommerce.com"/>
    <s v="(800) 208-6215"/>
    <s v="https://www.crunchbase.com/organization/jebcommerce"/>
    <s v="https://www.twitter.com/jebcommerce"/>
    <s v="https://www.facebook.com/jebcommerce"/>
    <s v="cb797665-de97-7e37-7471-cc7445a165fe"/>
  </r>
  <r>
    <x v="97313"/>
    <s v="jedor.com"/>
    <s v="CAN"/>
    <s v="ON"/>
    <s v="Toronto"/>
    <s v="Waterloo"/>
    <x v="0"/>
    <s v="Jedor Inc. is a Canadian-based developer of leading edge image and animation technology."/>
    <m/>
    <x v="5"/>
    <x v="1"/>
    <n v="0"/>
    <m/>
    <s v="1998-01-01"/>
    <m/>
    <m/>
    <m/>
    <m/>
    <s v="'519-725-4738"/>
    <s v="https://www.crunchbase.com/organization/jedor"/>
    <m/>
    <m/>
    <s v="2a14d4cb-0d4e-f99c-0272-088ef3bf3678"/>
  </r>
  <r>
    <x v="97314"/>
    <s v="jefferies.com"/>
    <s v="USA"/>
    <s v="NY"/>
    <s v="New York City"/>
    <s v="New York"/>
    <x v="0"/>
    <s v="Jefferies, a major global securities and investment banking group, has served companies and their investors for nearly 50 years and"/>
    <s v="banking|wealth management"/>
    <x v="39"/>
    <x v="2"/>
    <n v="0"/>
    <m/>
    <s v="1962-01-01"/>
    <m/>
    <m/>
    <m/>
    <m/>
    <m/>
    <s v="https://www.crunchbase.com/organization/jefferies-group"/>
    <s v="https://www.twitter.com/jefferiesevents"/>
    <s v="http://www.facebook.com/jefferiesllc"/>
    <s v="515d11b5-353b-b08a-c3c7-fc152cd8ab7c"/>
  </r>
  <r>
    <x v="97315"/>
    <s v="jeffersonfederal.com"/>
    <s v="USA"/>
    <s v="TN"/>
    <s v="Knoxville"/>
    <s v="Morristown"/>
    <x v="1"/>
    <s v="Jefferson Bancshares, Inc. (Jefferson Bancshares) is the holding company for Jefferson Federal Bank (the Bank)"/>
    <s v="finance"/>
    <x v="24"/>
    <x v="6"/>
    <n v="0"/>
    <m/>
    <s v="1963-01-01"/>
    <m/>
    <m/>
    <m/>
    <m/>
    <s v="'423-586-8421"/>
    <s v="https://www.crunchbase.com/organization/jefferson-bancshares"/>
    <m/>
    <m/>
    <s v="02dfd9f3-e4ae-e278-a796-37b736ac1c94"/>
  </r>
  <r>
    <x v="97316"/>
    <s v="jeffnat.com"/>
    <s v="USA"/>
    <s v="KY"/>
    <s v="Louisville"/>
    <s v="Louisville"/>
    <x v="2"/>
    <s v="Jefferson National is a recognized innovator of tax-advantaged investing solutions for RIAs, fee-based advisors and the clients they serve."/>
    <m/>
    <x v="5"/>
    <x v="6"/>
    <n v="0"/>
    <m/>
    <s v="1937-01-01"/>
    <m/>
    <m/>
    <m/>
    <m/>
    <s v="'866-667-0564"/>
    <s v="https://www.crunchbase.com/organization/jefferson-national"/>
    <s v="https://www.twitter.com/jeffnat"/>
    <m/>
    <s v="f091805d-63c0-960a-1c89-8c6548a8b3ad"/>
  </r>
  <r>
    <x v="97317"/>
    <s v="jeld-wen.com"/>
    <s v="USA"/>
    <s v="OR"/>
    <s v="Medford"/>
    <s v="Klamath Falls"/>
    <x v="0"/>
    <s v="JELD-WEN, the world’s largest manufacturer of windows and doors"/>
    <s v="furniture|manufacturing|wood processing"/>
    <x v="891"/>
    <x v="4"/>
    <n v="0"/>
    <m/>
    <s v="1960-01-01"/>
    <m/>
    <m/>
    <m/>
    <m/>
    <s v="(541) 851-4316"/>
    <s v="https://www.crunchbase.com/organization/jeld-wen-inc"/>
    <s v="https://www.twitter.com/jeldwen"/>
    <s v="https://www.facebook.com/jeldwenwindowsanddoors/"/>
    <s v="70b63613-5046-6845-dad0-1ff4994e1385"/>
  </r>
  <r>
    <x v="97318"/>
    <s v="jelp.com"/>
    <s v="MEX"/>
    <m/>
    <s v="MEX - Other"/>
    <s v="Garza García"/>
    <x v="0"/>
    <s v="Jelp is the most important link in Mexico between pre-screened home improvement professionals and homeowners"/>
    <m/>
    <x v="5"/>
    <x v="1"/>
    <n v="0"/>
    <m/>
    <s v="2015-01-01"/>
    <m/>
    <m/>
    <m/>
    <s v="hola@jelp.com"/>
    <s v="'+52 800 024 2626"/>
    <s v="https://www.crunchbase.com/organization/jelp"/>
    <m/>
    <s v="https://www.facebook.com/1460256540887407"/>
    <s v="2156f0b9-8d6f-9d56-c78a-922de59ba3ef"/>
  </r>
  <r>
    <x v="97319"/>
    <s v="vbulletin.com"/>
    <s v="GBR"/>
    <m/>
    <s v="GBR - Other"/>
    <s v="Pangbourne"/>
    <x v="2"/>
    <s v="Jelsoft is a media company developing high-performance web applications."/>
    <s v="software"/>
    <x v="10"/>
    <x v="2"/>
    <n v="0"/>
    <m/>
    <s v="2000-01-01"/>
    <m/>
    <m/>
    <m/>
    <s v="sales@vbulletin.com"/>
    <m/>
    <s v="https://www.crunchbase.com/organization/jelsoft"/>
    <m/>
    <m/>
    <s v="5e81646d-aaf3-292c-4e24-46c27d663e1b"/>
  </r>
  <r>
    <x v="97320"/>
    <m/>
    <m/>
    <m/>
    <m/>
    <m/>
    <x v="2"/>
    <s v="JenCap Holdings has assembled a management team with the sector insight and experience to drive organic growth"/>
    <m/>
    <x v="5"/>
    <x v="2"/>
    <n v="0"/>
    <m/>
    <m/>
    <m/>
    <m/>
    <m/>
    <m/>
    <m/>
    <s v="https://www.crunchbase.com/organization/jencap-holdings"/>
    <m/>
    <m/>
    <s v="cc08e020-150a-cdce-6e08-28702f213bc8"/>
  </r>
  <r>
    <x v="97321"/>
    <m/>
    <s v="USA"/>
    <s v="FL"/>
    <s v="Miami"/>
    <s v="Coral Gables"/>
    <x v="1"/>
    <s v="Jenkon International, Inc. (&quot;Jenkon&quot; or the &quot;Company&quot;) is a leading developer of specialized software solutions for network marketing."/>
    <s v="software"/>
    <x v="10"/>
    <x v="2"/>
    <n v="0"/>
    <m/>
    <m/>
    <m/>
    <m/>
    <m/>
    <m/>
    <m/>
    <s v="https://www.crunchbase.com/organization/jenkon-international"/>
    <m/>
    <m/>
    <s v="27a8d9be-d732-70b0-3b70-f7bb81b7aafd"/>
  </r>
  <r>
    <x v="97322"/>
    <m/>
    <s v="USA"/>
    <s v="VA"/>
    <s v="VA - Other"/>
    <s v="Washington"/>
    <x v="1"/>
    <s v="Large size fashion and basic sportswear for women."/>
    <s v="sports"/>
    <x v="153"/>
    <x v="2"/>
    <n v="0"/>
    <m/>
    <m/>
    <m/>
    <m/>
    <m/>
    <m/>
    <m/>
    <s v="https://www.crunchbase.com/organization/jenna-lane"/>
    <m/>
    <m/>
    <s v="34d7e293-7d3a-370b-5ea2-984b4a447d98"/>
  </r>
  <r>
    <x v="97323"/>
    <s v="jennic.com"/>
    <m/>
    <m/>
    <m/>
    <m/>
    <x v="2"/>
    <s v="Jennic is a fabless semiconductor company leading the wireless connectivity revolution by providing wireless microcontrollers for a broad"/>
    <m/>
    <x v="5"/>
    <x v="4"/>
    <n v="0"/>
    <m/>
    <m/>
    <m/>
    <m/>
    <m/>
    <m/>
    <s v="'+31 40 272 8686"/>
    <s v="https://www.crunchbase.com/organization/jennic"/>
    <s v="https://www.twitter.com/nxp"/>
    <s v="https://www.facebook.com/108346855859456"/>
    <s v="94a13576-751d-d776-718b-5eccfa51464a"/>
  </r>
  <r>
    <x v="97324"/>
    <s v="jensenhughes.com"/>
    <s v="USA"/>
    <s v="MD"/>
    <s v="Baltimore"/>
    <s v="Baltimore"/>
    <x v="0"/>
    <s v="A global company headquartered in Baltimore, MD. As one of the largest fire protection and life safety engineering and consulting firms"/>
    <s v="mechanical engineering"/>
    <x v="485"/>
    <x v="7"/>
    <n v="0"/>
    <m/>
    <s v="1980-01-01"/>
    <m/>
    <m/>
    <m/>
    <s v="haimarketing@haifire.com"/>
    <s v="'410-737-8677"/>
    <s v="https://www.crunchbase.com/organization/jensen-hughes"/>
    <s v="https://www.twitter.com/jensen_hughes"/>
    <s v="https://www.facebook.com/jensenhughesinc"/>
    <s v="28157f2e-4631-29b8-b30c-8b5ea8936798"/>
  </r>
  <r>
    <x v="97325"/>
    <s v="jensenlitigation.com"/>
    <s v="USA"/>
    <s v="IL"/>
    <s v="Chicago"/>
    <s v="Chicago"/>
    <x v="2"/>
    <s v="A Chicago-based provider of deposition reporting and legal videography services"/>
    <m/>
    <x v="5"/>
    <x v="6"/>
    <n v="0"/>
    <m/>
    <s v="1986-01-01"/>
    <m/>
    <m/>
    <m/>
    <m/>
    <s v="'+1 (312) 236-6936"/>
    <s v="https://www.crunchbase.com/organization/jensen-litigation-solutions"/>
    <s v="https://www.twitter.com/jensenchicago"/>
    <s v="https://www.facebook.com/jensenreporting"/>
    <s v="bc46178f-b150-6888-472b-7f7ab25172d1"/>
  </r>
  <r>
    <x v="97326"/>
    <s v="jernigancapital.com"/>
    <s v="USA"/>
    <s v="TN"/>
    <s v="Memphis"/>
    <s v="Memphis"/>
    <x v="1"/>
    <s v="Jernigan Capital is a commercial real estate finance company."/>
    <s v="financial services"/>
    <x v="24"/>
    <x v="0"/>
    <n v="0"/>
    <m/>
    <s v="2013-01-01"/>
    <m/>
    <m/>
    <m/>
    <m/>
    <n v="119015679510"/>
    <s v="https://www.crunchbase.com/organization/jernigan-capital"/>
    <s v="https://www.twitter.com/deanjernigan"/>
    <m/>
    <s v="9db32006-fc1b-e434-9747-46c5a1762128"/>
  </r>
  <r>
    <x v="97327"/>
    <s v="jeromeindustries.com"/>
    <s v="USA"/>
    <s v="NJ"/>
    <s v="Newark"/>
    <s v="Elizabeth"/>
    <x v="2"/>
    <s v="Jerome Industries Corporation Is a USA based Designer and Manufacturer of Modified, Custom and Standard Power Supplies for the Medical,"/>
    <m/>
    <x v="5"/>
    <x v="0"/>
    <n v="0"/>
    <m/>
    <s v="1964-01-01"/>
    <m/>
    <m/>
    <m/>
    <s v="Sales@JeromeIndustries.com"/>
    <s v="'908-353-5700"/>
    <s v="https://www.crunchbase.com/organization/jerome-industries"/>
    <m/>
    <m/>
    <s v="793ab2b1-bab3-8123-e7da-0de071827332"/>
  </r>
  <r>
    <x v="97328"/>
    <s v="jerrdan.com"/>
    <s v="USA"/>
    <s v="PA"/>
    <s v="PA - Other"/>
    <s v="Greencastle"/>
    <x v="2"/>
    <s v="Jerr-Dan, an Oshkosh Corporation Company, is the world's largest full-line single nameplate manufacturer of towing and recovery vehicles."/>
    <s v="automotive|manufacturing"/>
    <x v="372"/>
    <x v="5"/>
    <n v="0"/>
    <m/>
    <s v="1959-01-01"/>
    <m/>
    <m/>
    <m/>
    <s v="marketing@jerrdan.com"/>
    <s v="(800) 926-9666"/>
    <s v="https://www.crunchbase.com/organization/jerr-dan-corporation"/>
    <s v="https://www.twitter.com/jerrdancorp"/>
    <s v="https://www.facebook.com/jerrdancorp"/>
    <s v="60a66bde-e5a6-eff2-5d6d-9ce11f2ef573"/>
  </r>
  <r>
    <x v="97329"/>
    <s v="jers.com"/>
    <s v="USA"/>
    <s v="CA"/>
    <s v="San Diego"/>
    <s v="Solana Beach"/>
    <x v="2"/>
    <s v="They are the pioneer of all-natural, gourmet chocolate and peanut butter, famous for our balls"/>
    <s v="manufacturing"/>
    <x v="41"/>
    <x v="0"/>
    <n v="0"/>
    <m/>
    <s v="2001-01-01"/>
    <m/>
    <m/>
    <m/>
    <s v="office@jers.com"/>
    <s v="'858-792-2287"/>
    <s v="https://www.crunchbase.com/organization/jer-s-chocolates"/>
    <s v="https://www.twitter.com/jerschocolates"/>
    <s v="https://www.facebook.com/jerschocolates"/>
    <s v="3214095f-38f8-8351-5685-7d37da5f2089"/>
  </r>
  <r>
    <x v="97330"/>
    <s v="jesnet.co.jp"/>
    <s v="JPN"/>
    <m/>
    <s v="JPN - Other"/>
    <s v="Sapporo"/>
    <x v="2"/>
    <s v="Jesnet is largest console distributors."/>
    <m/>
    <x v="5"/>
    <x v="2"/>
    <n v="0"/>
    <m/>
    <s v="1952-12-24"/>
    <m/>
    <m/>
    <m/>
    <m/>
    <m/>
    <s v="https://www.crunchbase.com/organization/jesnet"/>
    <m/>
    <m/>
    <s v="08a1e0de-05bf-50c5-9fc2-a775216d9d71"/>
  </r>
  <r>
    <x v="97331"/>
    <s v="jessicasimpson.com"/>
    <m/>
    <m/>
    <m/>
    <m/>
    <x v="0"/>
    <s v="A fashion line of clothing and other items for women and juniors."/>
    <m/>
    <x v="5"/>
    <x v="0"/>
    <n v="0"/>
    <m/>
    <m/>
    <m/>
    <m/>
    <m/>
    <m/>
    <m/>
    <s v="https://www.crunchbase.com/organization/jessica-simpson-collection-brand"/>
    <s v="https://www.twitter.com/jessicasimpson"/>
    <s v="https://www.facebook.com/jessicasimpson"/>
    <s v="bbea458a-14ec-5478-0083-7fc014164d51"/>
  </r>
  <r>
    <x v="97332"/>
    <s v="jestadigital.com"/>
    <s v="USA"/>
    <s v="CA"/>
    <s v="Los Angeles"/>
    <s v="Los Angeles"/>
    <x v="2"/>
    <s v="Jesta Digital provides entertainment content and services for digital consumers via web or wireless connection on devices."/>
    <s v="mobile"/>
    <x v="15"/>
    <x v="2"/>
    <n v="0"/>
    <m/>
    <m/>
    <m/>
    <m/>
    <m/>
    <m/>
    <n v="493069538599"/>
    <s v="https://www.crunchbase.com/organization/jesta-digital"/>
    <m/>
    <m/>
    <s v="538cab38-5fbd-10dc-1d5b-ae997ca63a79"/>
  </r>
  <r>
    <x v="97333"/>
    <s v="jesta.com"/>
    <s v="FRA"/>
    <m/>
    <s v="Paris"/>
    <s v="Paris"/>
    <x v="0"/>
    <s v="Jesta Group acquires, manages and sells residential, commercial, hotel and industrial real estate assets in North America and Europe."/>
    <s v="commercial real estate|industrial|real estate"/>
    <x v="76"/>
    <x v="6"/>
    <n v="0"/>
    <m/>
    <s v="1980-01-01"/>
    <m/>
    <m/>
    <m/>
    <s v="info-fr@jesta.com"/>
    <s v="'514-769-9611"/>
    <s v="https://www.crunchbase.com/organization/jesta-group"/>
    <m/>
    <m/>
    <s v="7508a154-d871-262a-84b9-0e3a3cec4b41"/>
  </r>
  <r>
    <x v="97334"/>
    <s v="jesuplamont.com"/>
    <s v="USA"/>
    <s v="FL"/>
    <s v="Orlando"/>
    <s v="Longwood"/>
    <x v="1"/>
    <s v="Jesup &amp; Lamont is a financial brokerage services firm serving institutional, retail and wholesale customers"/>
    <s v="financial services"/>
    <x v="24"/>
    <x v="7"/>
    <n v="0"/>
    <m/>
    <m/>
    <m/>
    <m/>
    <m/>
    <m/>
    <m/>
    <s v="https://www.crunchbase.com/organization/jesup-lamont-capital-markets-inc"/>
    <m/>
    <m/>
    <s v="09a30e7c-ff49-6e4d-07bf-d532145b25da"/>
  </r>
  <r>
    <x v="97335"/>
    <s v="jetaviation.com"/>
    <s v="USA"/>
    <s v="NJ"/>
    <s v="NJ - Other"/>
    <s v="Teterboro"/>
    <x v="2"/>
    <s v="Jet Aviation as a maintenance organization when he bought the former Globe Air hangars in Basel."/>
    <s v="aerospace"/>
    <x v="485"/>
    <x v="9"/>
    <n v="0"/>
    <m/>
    <s v="1967-01-01"/>
    <m/>
    <m/>
    <m/>
    <s v="jstl@jetaviation.com"/>
    <n v="112012888400"/>
    <s v="https://www.crunchbase.com/organization/jet-aviation"/>
    <s v="https://www.twitter.com/jetaviation"/>
    <s v="https://www.facebook.com/jetaviation"/>
    <s v="fc9456fb-59ec-faa0-773c-a97e0d3ff6e1"/>
  </r>
  <r>
    <x v="97336"/>
    <s v="jetblue.com"/>
    <s v="USA"/>
    <s v="NY"/>
    <s v="New York City"/>
    <s v="Long Island City"/>
    <x v="1"/>
    <s v="JetBlue airways to bring humanity back to air travel."/>
    <s v="transportation"/>
    <x v="114"/>
    <x v="4"/>
    <n v="0"/>
    <m/>
    <s v="1999-01-01"/>
    <m/>
    <m/>
    <m/>
    <s v="corpcomm@jetblue.com"/>
    <n v="7184259482"/>
    <s v="https://www.crunchbase.com/organization/jetblue-airways"/>
    <s v="https://www.twitter.com/jetblue"/>
    <s v="http://www.facebook.com/pages/jetblue-airways/572665252827145"/>
    <s v="0ee27c5a-fc08-88fe-ef72-66dc8beed2c1"/>
  </r>
  <r>
    <x v="97337"/>
    <s v="jetcast.com"/>
    <s v="USA"/>
    <s v="CA"/>
    <s v="Santa Barbara"/>
    <s v="Santa Barbara"/>
    <x v="2"/>
    <s v="Jetcast provides products that make Internet broadcasting profitable for broadcasters and advertisers."/>
    <m/>
    <x v="5"/>
    <x v="0"/>
    <n v="0"/>
    <m/>
    <s v="2007-01-01"/>
    <m/>
    <m/>
    <m/>
    <s v="support@jetcast.com"/>
    <s v="(775) 766-5260"/>
    <s v="https://www.crunchbase.com/organization/jetcast"/>
    <m/>
    <m/>
    <s v="6033de3a-a589-c40b-9b61-a54a5161fdcf"/>
  </r>
  <r>
    <x v="97338"/>
    <s v="jetcell.com"/>
    <s v="USA"/>
    <s v="CA"/>
    <s v="SF Bay Area"/>
    <s v="Menlo Park"/>
    <x v="2"/>
    <s v="JetCell develops wireless communications equipment with specialized features for in-building and metropolitan small-footprint applications"/>
    <s v="public relations"/>
    <x v="208"/>
    <x v="2"/>
    <n v="0"/>
    <m/>
    <s v="1998-01-01"/>
    <m/>
    <m/>
    <m/>
    <m/>
    <s v="(650)330-2800"/>
    <s v="https://www.crunchbase.com/organization/jetcell"/>
    <m/>
    <m/>
    <s v="5e7c80ea-b6f6-0f07-a518-e164f5cf39a2"/>
  </r>
  <r>
    <x v="97339"/>
    <m/>
    <s v="CAN"/>
    <s v="ON"/>
    <s v="Toronto"/>
    <s v="Toronto"/>
    <x v="2"/>
    <s v="Jet Cooper is a user experience agency based in Toronto, Canada. They provide strategy, design, and development services to leading"/>
    <s v="advertising|apps|internet|mobile|product design"/>
    <x v="9078"/>
    <x v="2"/>
    <n v="0"/>
    <m/>
    <m/>
    <m/>
    <m/>
    <m/>
    <m/>
    <m/>
    <s v="https://www.crunchbase.com/organization/jet-cooper"/>
    <s v="https://www.twitter.com/jetcooper"/>
    <s v="http://www.facebook.com/jetcooper"/>
    <s v="145e774c-0d88-427c-aa31-5322184a4a59"/>
  </r>
  <r>
    <x v="97340"/>
    <s v="jetfuelx.com"/>
    <m/>
    <m/>
    <m/>
    <m/>
    <x v="0"/>
    <s v="JetFuelX, a free web-based fuel card management service"/>
    <m/>
    <x v="5"/>
    <x v="2"/>
    <n v="0"/>
    <m/>
    <m/>
    <m/>
    <m/>
    <m/>
    <m/>
    <m/>
    <s v="https://www.crunchbase.com/organization/jetfuelx"/>
    <m/>
    <m/>
    <s v="868e2078-83de-ac53-51ab-7c0ca8115e1a"/>
  </r>
  <r>
    <x v="97341"/>
    <m/>
    <m/>
    <m/>
    <m/>
    <m/>
    <x v="2"/>
    <s v="JETI Testing was added in 2012."/>
    <m/>
    <x v="5"/>
    <x v="2"/>
    <n v="0"/>
    <m/>
    <m/>
    <m/>
    <m/>
    <m/>
    <m/>
    <m/>
    <s v="https://www.crunchbase.com/organization/jeti-testing"/>
    <m/>
    <m/>
    <s v="8e9c5d37-8962-3516-82a5-db2e1d438371"/>
  </r>
  <r>
    <x v="97342"/>
    <s v="jetjaw.com"/>
    <s v="USA"/>
    <s v="CO"/>
    <s v="Denver"/>
    <s v="Greenwood Village"/>
    <x v="2"/>
    <s v="JetJaw is innovating customer feedback with an exciting mix of mobile &amp; social that puts businesses back in control of the feedback loop."/>
    <s v="market research|mobile"/>
    <x v="2057"/>
    <x v="0"/>
    <n v="0"/>
    <m/>
    <s v="2010-06-01"/>
    <m/>
    <m/>
    <m/>
    <s v="info@jetjaw.com"/>
    <s v="'720-425-1247"/>
    <s v="https://www.crunchbase.com/organization/jetjaw"/>
    <s v="https://www.twitter.com/jetjawinc"/>
    <s v="http://www.facebook.com/jetjaw"/>
    <s v="3116da2c-c075-3002-7416-a30f3adde372"/>
  </r>
  <r>
    <x v="97343"/>
    <s v="jetminds.com"/>
    <s v="CZE"/>
    <m/>
    <s v="Prague"/>
    <s v="Prague"/>
    <x v="2"/>
    <s v="Software freaks"/>
    <s v="enterprise software|price comparison|procurement|software"/>
    <x v="324"/>
    <x v="2"/>
    <n v="0"/>
    <m/>
    <s v="2003-05-01"/>
    <m/>
    <m/>
    <m/>
    <s v="info@jetminds.com"/>
    <m/>
    <s v="https://www.crunchbase.com/organization/jetminds"/>
    <s v="https://www.twitter.com/jetminds"/>
    <s v="https://www.facebook.com/105037866195419"/>
    <s v="2c7c0e1d-a872-2092-4f2d-5c8d20431a76"/>
  </r>
  <r>
    <x v="97344"/>
    <s v="jetradar.com"/>
    <s v="HKG"/>
    <m/>
    <s v="Hong Kong"/>
    <s v="Hong Kong"/>
    <x v="0"/>
    <s v="We develop flights and hotels metasearch sites allowing people to find cheapest fares and hotel rooms"/>
    <s v="curated web|travel"/>
    <x v="0"/>
    <x v="6"/>
    <n v="0"/>
    <m/>
    <s v="2007-11-30"/>
    <m/>
    <m/>
    <m/>
    <m/>
    <n v="85281917159"/>
    <s v="https://www.crunchbase.com/organization/jetradar"/>
    <s v="https://www.twitter.com/jetradar_com"/>
    <s v="http://www.facebook.com/jetradar"/>
    <s v="854e7e0d-df62-3897-640a-4364073fa75b"/>
  </r>
  <r>
    <x v="97345"/>
    <s v="jetsetter.com"/>
    <s v="USA"/>
    <s v="NY"/>
    <s v="New York City"/>
    <s v="New York"/>
    <x v="2"/>
    <s v="Jetsetter is an online community of travelers providing users with insider access, knowledge, and exclusive deals on vacations."/>
    <s v="curated web"/>
    <x v="28"/>
    <x v="2"/>
    <n v="0"/>
    <m/>
    <s v="2009-09-30"/>
    <m/>
    <m/>
    <m/>
    <s v="support@jetsetter.com"/>
    <m/>
    <s v="https://www.crunchbase.com/organization/jetsetter"/>
    <m/>
    <m/>
    <s v="09f892b0-cc53-9530-f565-4afa16f62b0d"/>
  </r>
  <r>
    <x v="97346"/>
    <s v="jetsynthesys.com"/>
    <s v="IND"/>
    <m/>
    <s v="Mumbai"/>
    <s v="Mumbai"/>
    <x v="0"/>
    <s v="JetSynthesys Pvt. Ltd. is part of the Navani family owned JetLine Group of Companies."/>
    <s v="software"/>
    <x v="10"/>
    <x v="3"/>
    <n v="0"/>
    <m/>
    <s v="2014-01-01"/>
    <m/>
    <m/>
    <m/>
    <s v="corporate@jetsynthesys.com"/>
    <n v="912026164823"/>
    <s v="https://www.crunchbase.com/organization/jetsynthesys"/>
    <s v="https://www.twitter.com/jetsynthesys"/>
    <s v="https://www.facebook.com/jetsynthesys?_rdr=p"/>
    <s v="3ea8dc10-763c-98be-5f4d-fc355c716658"/>
  </r>
  <r>
    <x v="97347"/>
    <s v="jettech.co.kr"/>
    <s v="KOR"/>
    <m/>
    <s v="Incheon"/>
    <s v="Incheon"/>
    <x v="0"/>
    <s v="Jettech Co., Ltd. produces automated equipments in the field of semiconductors. It offers water jet cutting machines to cut semiconductor"/>
    <s v="electrical distribution"/>
    <x v="300"/>
    <x v="5"/>
    <n v="0"/>
    <m/>
    <s v="1995-01-01"/>
    <m/>
    <m/>
    <m/>
    <s v="jettech@jettech.co.kr"/>
    <s v="82 3 2510 3000"/>
    <s v="https://www.crunchbase.com/organization/jettech-co"/>
    <m/>
    <m/>
    <s v="c4bc1a61-ef00-48a3-bb35-28b191dbffb0"/>
  </r>
  <r>
    <x v="97348"/>
    <s v="jetts.com.au"/>
    <s v="AUS"/>
    <m/>
    <s v="AUS - Other"/>
    <s v="Mooloolaba"/>
    <x v="2"/>
    <s v="Jetts Fitness is a budget gym operator with fitness centres around the world."/>
    <m/>
    <x v="5"/>
    <x v="6"/>
    <n v="0"/>
    <m/>
    <s v="2007-01-01"/>
    <m/>
    <m/>
    <m/>
    <s v="enquiries@jetts.com.au"/>
    <m/>
    <s v="https://www.crunchbase.com/organization/jetts-fitness"/>
    <s v="https://www.twitter.com/jetts247"/>
    <s v="http://www.facebook.com/jettsfitness"/>
    <s v="c4944b19-54fb-5027-5ba2-e54d9f1cd51d"/>
  </r>
  <r>
    <x v="97349"/>
    <s v="jeuxvideo.com"/>
    <m/>
    <m/>
    <m/>
    <m/>
    <x v="2"/>
    <s v="Jeuxvideo.com, the French leading gaming website"/>
    <m/>
    <x v="5"/>
    <x v="0"/>
    <n v="0"/>
    <m/>
    <m/>
    <m/>
    <m/>
    <m/>
    <m/>
    <m/>
    <s v="https://www.crunchbase.com/organization/jeuxvideo-com"/>
    <s v="https://www.twitter.com/jvcom"/>
    <s v="https://www.facebook.com/jvcom"/>
    <s v="1ec3fa0b-7fd3-a500-45d0-19affe94a47b"/>
  </r>
  <r>
    <x v="97350"/>
    <m/>
    <s v="USA"/>
    <s v="MN"/>
    <s v="Minneapolis"/>
    <s v="Delano"/>
    <x v="1"/>
    <s v="Jevic is a motor carrier that combines the high revenue yield characteristics of a typical LTL carrier."/>
    <s v="transportation"/>
    <x v="114"/>
    <x v="2"/>
    <n v="0"/>
    <m/>
    <s v="1981-01-01"/>
    <m/>
    <m/>
    <m/>
    <m/>
    <m/>
    <s v="https://www.crunchbase.com/organization/jevic-transportation"/>
    <m/>
    <m/>
    <s v="d1e1c232-bc6e-d5e9-8024-60e7565d4f84"/>
  </r>
  <r>
    <x v="97351"/>
    <s v="jewelry.com"/>
    <s v="USA"/>
    <s v="NY"/>
    <s v="New York City"/>
    <s v="New York"/>
    <x v="0"/>
    <s v="jewelry world and a strategic partner of the largest jewelry manufacturer in the world."/>
    <m/>
    <x v="5"/>
    <x v="6"/>
    <n v="0"/>
    <m/>
    <s v="2001-01-01"/>
    <m/>
    <m/>
    <m/>
    <m/>
    <s v="'800-243-0459"/>
    <s v="https://www.crunchbase.com/organization/jewelry-com"/>
    <s v="https://www.twitter.com/jewelrycom"/>
    <s v="https://www.facebook.com/jewelrycom"/>
    <s v="a6050752-9c35-ba12-00d6-d7d1d3c3435b"/>
  </r>
  <r>
    <x v="97352"/>
    <s v="jfax.com"/>
    <s v="USA"/>
    <s v="CA"/>
    <s v="Los Angeles"/>
    <s v="Los Angeles"/>
    <x v="0"/>
    <s v="JFAX.COM provides smart and scalable corporate communications solutions."/>
    <m/>
    <x v="5"/>
    <x v="2"/>
    <n v="0"/>
    <m/>
    <m/>
    <m/>
    <m/>
    <m/>
    <m/>
    <s v="1(888)438-5329"/>
    <s v="https://www.crunchbase.com/organization/jfax"/>
    <m/>
    <m/>
    <s v="7f37a683-1ca4-be36-24d3-f34705bb793b"/>
  </r>
  <r>
    <x v="97353"/>
    <s v="jfhillebrand.com"/>
    <s v="USA"/>
    <s v="NJ"/>
    <s v="Newark"/>
    <s v="Rahway"/>
    <x v="0"/>
    <s v="When transporting beverages, companies around the world have come to rely on the logistics services of JF Hillebrand."/>
    <m/>
    <x v="5"/>
    <x v="8"/>
    <n v="0"/>
    <m/>
    <s v="1998-01-01"/>
    <m/>
    <m/>
    <m/>
    <m/>
    <s v="31 10 403 5566"/>
    <s v="https://www.crunchbase.com/organization/jf-hillebrand"/>
    <s v="https://www.twitter.com/jfhillebrand"/>
    <s v="http://www.facebook.com/jfhillebrand"/>
    <s v="8e3f6b2c-9dad-efc8-5963-e1b5920dac13"/>
  </r>
  <r>
    <x v="97354"/>
    <s v="jflpartners.com"/>
    <s v="USA"/>
    <s v="NY"/>
    <s v="New York City"/>
    <s v="New York"/>
    <x v="0"/>
    <s v="J.F. Lehman &amp; Company is a private equity firm specializing in acquiring lower middle market companies. It invests through buyout"/>
    <s v="finance|impact investing|venture capital"/>
    <x v="39"/>
    <x v="2"/>
    <n v="0"/>
    <m/>
    <s v="1992-01-01"/>
    <m/>
    <m/>
    <m/>
    <m/>
    <m/>
    <s v="https://www.crunchbase.com/organization/j-f-lehman-co"/>
    <m/>
    <m/>
    <s v="359d55af-8bef-1b01-d0fb-da6126830cfb"/>
  </r>
  <r>
    <x v="97355"/>
    <s v="jgblackbook.com"/>
    <s v="USA"/>
    <s v="NY"/>
    <s v="New York City"/>
    <s v="New York"/>
    <x v="0"/>
    <s v="The JG Black Book Collection is a curated portfolio of the world’s most inspired travel experiences."/>
    <s v="leisure|travel"/>
    <x v="351"/>
    <x v="0"/>
    <n v="0"/>
    <m/>
    <s v="2002-01-01"/>
    <m/>
    <m/>
    <m/>
    <s v="employment@jgblackbook.com"/>
    <s v="(212)967-5895"/>
    <s v="https://www.crunchbase.com/organization/jg-black-book"/>
    <s v="https://www.twitter.com/jgblackbook"/>
    <s v="https://www.facebook.com/jgblackbook"/>
    <s v="97978a7f-7054-e632-9539-3c1f353491f8"/>
  </r>
  <r>
    <x v="97356"/>
    <s v="jginfo.com"/>
    <s v="USA"/>
    <s v="NJ"/>
    <s v="Newark"/>
    <s v="Rochelle Park"/>
    <x v="2"/>
    <s v="JGI is a leading HCM consulting firm. For over 30 years."/>
    <s v="consulting"/>
    <x v="5"/>
    <x v="6"/>
    <n v="0"/>
    <m/>
    <s v="1982-01-01"/>
    <m/>
    <m/>
    <m/>
    <m/>
    <s v="(201) 712-0505"/>
    <s v="https://www.crunchbase.com/organization/jgi"/>
    <m/>
    <m/>
    <s v="7a65c98f-2d20-2f25-e022-4d1cd4f87dc6"/>
  </r>
  <r>
    <x v="97357"/>
    <m/>
    <m/>
    <m/>
    <m/>
    <m/>
    <x v="2"/>
    <s v="J. Gregory Studios was added in 2014."/>
    <m/>
    <x v="5"/>
    <x v="2"/>
    <n v="0"/>
    <m/>
    <m/>
    <m/>
    <m/>
    <m/>
    <m/>
    <m/>
    <s v="https://www.crunchbase.com/organization/j-gregory-studios"/>
    <m/>
    <m/>
    <s v="563675a8-c3f3-80d9-193f-f02509928634"/>
  </r>
  <r>
    <x v="97358"/>
    <s v="jgwpt.com"/>
    <s v="USA"/>
    <s v="PA"/>
    <s v="Philadelphia"/>
    <s v="Radnor"/>
    <x v="1"/>
    <s v="JGWPT Holdings Inc. (“JGWPT”) is headquartered in suburban Philadelphia."/>
    <s v="finance"/>
    <x v="24"/>
    <x v="5"/>
    <n v="0"/>
    <m/>
    <s v="2013-01-01"/>
    <m/>
    <m/>
    <m/>
    <m/>
    <s v="'484-434-2300"/>
    <s v="https://www.crunchbase.com/organization/jgwpt-holdings"/>
    <s v="https://www.twitter.com/jgwentworth"/>
    <s v="http://www.facebook.com/jgwentworth"/>
    <s v="25ed5dec-3d1f-42c5-c2a7-686890368e47"/>
  </r>
  <r>
    <x v="97359"/>
    <s v="weknowpayments.com"/>
    <s v="USA"/>
    <s v="WA"/>
    <s v="Seattle"/>
    <s v="Seattle"/>
    <x v="2"/>
    <s v="JHA Payment Processing Solutions provides innovative payment solutions to the financial industry including credit signature processing,"/>
    <s v="financial services|innovation management|payments"/>
    <x v="197"/>
    <x v="2"/>
    <n v="0"/>
    <m/>
    <s v="2000-01-01"/>
    <m/>
    <m/>
    <m/>
    <s v="customerservice@weknowpayments.com"/>
    <s v="'206-352-3500"/>
    <s v="https://www.crunchbase.com/organization/jha-payment-processing-solutions"/>
    <m/>
    <m/>
    <s v="4999a526-cb9f-54b4-f499-b2bf8d2b041d"/>
  </r>
  <r>
    <x v="97360"/>
    <s v="jhpartners.com"/>
    <s v="USA"/>
    <s v="CA"/>
    <s v="SF Bay Area"/>
    <s v="San Francisco"/>
    <x v="0"/>
    <s v="JH Partners is a private equity firm focused on investments in growth-oriented middle-market consumer products"/>
    <s v="banking|financial services|venture capital"/>
    <x v="39"/>
    <x v="2"/>
    <n v="0"/>
    <m/>
    <m/>
    <m/>
    <m/>
    <m/>
    <m/>
    <m/>
    <s v="https://www.crunchbase.com/organization/jh-partners"/>
    <s v="https://www.twitter.com/jhpartners"/>
    <s v="http://www.facebook.com/jhpartners"/>
    <s v="4082aa6f-19fc-6d4c-90dc-46826e584b5a"/>
  </r>
  <r>
    <x v="97361"/>
    <s v="jhppharma.com"/>
    <s v="USA"/>
    <s v="NJ"/>
    <s v="Newark"/>
    <s v="Parsippany"/>
    <x v="2"/>
    <s v="JHP Pharmaceuticals is a healthcare company."/>
    <m/>
    <x v="5"/>
    <x v="5"/>
    <n v="0"/>
    <m/>
    <s v="2007-01-01"/>
    <m/>
    <m/>
    <m/>
    <s v="corporate.information@jhppharma.com"/>
    <n v="9736583538"/>
    <s v="https://www.crunchbase.com/organization/jhp-pharmaceuticals"/>
    <m/>
    <m/>
    <s v="f519a23b-6bba-f452-4d04-0de4eec9d8ad"/>
  </r>
  <r>
    <x v="97362"/>
    <s v="jhscapitalholdings.com"/>
    <s v="USA"/>
    <s v="FL"/>
    <s v="Tampa"/>
    <s v="Tampa"/>
    <x v="0"/>
    <s v="JHS strives to deliver personal service in a technology-driven world."/>
    <s v="venture capital"/>
    <x v="39"/>
    <x v="2"/>
    <n v="0"/>
    <m/>
    <m/>
    <m/>
    <m/>
    <m/>
    <m/>
    <s v="'+1 (813) 202-7960"/>
    <s v="https://www.crunchbase.com/organization/jhs-capital"/>
    <m/>
    <m/>
    <s v="74648036-4b70-5f2e-34ee-8e2a7f62fdd5"/>
  </r>
  <r>
    <x v="97363"/>
    <s v="whitney.com"/>
    <s v="USA"/>
    <s v="CT"/>
    <s v="Hartford"/>
    <s v="New Canaan"/>
    <x v="0"/>
    <s v="One of the first U.S. private equity firms and is often credited with pioneering the development of the private equity industry"/>
    <m/>
    <x v="5"/>
    <x v="2"/>
    <n v="0"/>
    <m/>
    <s v="1946-01-01"/>
    <m/>
    <m/>
    <m/>
    <m/>
    <m/>
    <s v="https://www.crunchbase.com/organization/j-h--whitney---co"/>
    <m/>
    <m/>
    <s v="66036532-2f56-9c2b-0542-5815509e2334"/>
  </r>
  <r>
    <x v="97364"/>
    <s v="jialebao.cc"/>
    <s v="CHN"/>
    <m/>
    <s v="Shanghai"/>
    <s v="Shanghai"/>
    <x v="0"/>
    <s v="Jialebao.cc is a n e-commerce brand under Dahan Tricom."/>
    <s v="e-commerce|food delivery|retail"/>
    <x v="675"/>
    <x v="2"/>
    <n v="0"/>
    <m/>
    <s v="2011-01-01"/>
    <m/>
    <m/>
    <m/>
    <m/>
    <n v="8621381333"/>
    <s v="https://www.crunchbase.com/organization/jialebao-cc"/>
    <m/>
    <m/>
    <s v="286c91a3-d32a-cfef-ff5d-e7a18be9ae61"/>
  </r>
  <r>
    <x v="97365"/>
    <m/>
    <s v="CHN"/>
    <m/>
    <s v="Nanjing"/>
    <s v="Nanjing"/>
    <x v="0"/>
    <s v="Jiangsu Five Star Appliance Co., Ltd. (Five Star), China's fourth-largest appliance and consumer electronics retailer."/>
    <m/>
    <x v="5"/>
    <x v="2"/>
    <n v="0"/>
    <m/>
    <m/>
    <m/>
    <m/>
    <m/>
    <m/>
    <m/>
    <s v="https://www.crunchbase.com/organization/jiangsu-five-star-appliance"/>
    <m/>
    <m/>
    <s v="f7e5b6e4-f4a4-3dcb-9c00-fba91ce04e2f"/>
  </r>
  <r>
    <x v="97366"/>
    <m/>
    <s v="CHN"/>
    <m/>
    <m/>
    <m/>
    <x v="2"/>
    <s v="Jiangsu Institute Of Microbiology is a Biotechnology company."/>
    <s v="biotechnology"/>
    <x v="36"/>
    <x v="2"/>
    <n v="0"/>
    <m/>
    <m/>
    <m/>
    <m/>
    <m/>
    <m/>
    <m/>
    <s v="https://www.crunchbase.com/organization/jiangsu-institute-of-microbiology"/>
    <m/>
    <m/>
    <s v="b4bcf5b5-bdab-8069-a623-e21a87a457a8"/>
  </r>
  <r>
    <x v="97367"/>
    <m/>
    <s v="CHN"/>
    <m/>
    <m/>
    <m/>
    <x v="0"/>
    <s v="Jiangsu Longzhe Technology and Trade Development Company Ltd. is an industrial conglomerate."/>
    <s v="consumer"/>
    <x v="5"/>
    <x v="2"/>
    <n v="0"/>
    <m/>
    <m/>
    <m/>
    <m/>
    <m/>
    <m/>
    <m/>
    <s v="https://www.crunchbase.com/organization/jiangsu-longzhe-technology-and-trade-development-company-ltd"/>
    <m/>
    <m/>
    <s v="a3a02298-e826-9e80-9601-b01c62b70f63"/>
  </r>
  <r>
    <x v="97368"/>
    <m/>
    <m/>
    <m/>
    <m/>
    <m/>
    <x v="0"/>
    <s v="Jiangsu Xinghe Valve, a connectors and valves company located in Jiangsu Province in China"/>
    <m/>
    <x v="5"/>
    <x v="2"/>
    <n v="0"/>
    <m/>
    <m/>
    <m/>
    <m/>
    <m/>
    <m/>
    <m/>
    <s v="https://www.crunchbase.com/organization/jiangsu-xinghe-valve"/>
    <m/>
    <m/>
    <s v="3507e461-b2d7-e8c0-620c-abc77a2092eb"/>
  </r>
  <r>
    <x v="97369"/>
    <s v="jiayuan.com"/>
    <s v="CHN"/>
    <m/>
    <s v="Beijing"/>
    <s v="Beijing"/>
    <x v="2"/>
    <s v="Jiayuan.com operates a user-focused online dating platform in China."/>
    <s v="social media"/>
    <x v="87"/>
    <x v="7"/>
    <n v="0"/>
    <m/>
    <s v="2003-10-01"/>
    <m/>
    <m/>
    <m/>
    <m/>
    <s v="'+86 10 6442 2321"/>
    <s v="https://www.crunchbase.com/organization/jiayuan"/>
    <m/>
    <m/>
    <s v="5b92e356-7973-a84a-f528-7b1d325d6a28"/>
  </r>
  <r>
    <x v="97370"/>
    <m/>
    <s v="USA"/>
    <s v="CO"/>
    <s v="Denver"/>
    <s v="Boulder"/>
    <x v="2"/>
    <s v="Manufactures and distributes decorative footwear accessories."/>
    <m/>
    <x v="5"/>
    <x v="2"/>
    <n v="0"/>
    <m/>
    <s v="2005-01-01"/>
    <m/>
    <m/>
    <m/>
    <m/>
    <m/>
    <s v="https://www.crunchbase.com/organization/jibbitz"/>
    <m/>
    <m/>
    <s v="6c41014d-3a19-a71e-0f38-bbe59147b3b1"/>
  </r>
  <r>
    <x v="97371"/>
    <m/>
    <m/>
    <m/>
    <m/>
    <m/>
    <x v="2"/>
    <s v="Jiffy Development Services (PVT) Limited was added in 2014."/>
    <m/>
    <x v="5"/>
    <x v="2"/>
    <n v="0"/>
    <m/>
    <m/>
    <m/>
    <m/>
    <m/>
    <m/>
    <m/>
    <s v="https://www.crunchbase.com/organization/jiffy-development-services-pvt-limited"/>
    <m/>
    <m/>
    <s v="c2d1b2a0-0eb7-156d-1cdd-cf3a38eb6d51"/>
  </r>
  <r>
    <x v="97372"/>
    <m/>
    <m/>
    <m/>
    <m/>
    <m/>
    <x v="2"/>
    <s v="Jiffy Telecommunications Inc. is a Mobile company."/>
    <s v="mobile|telecommunications"/>
    <x v="259"/>
    <x v="2"/>
    <n v="0"/>
    <m/>
    <m/>
    <m/>
    <m/>
    <m/>
    <m/>
    <m/>
    <s v="https://www.crunchbase.com/organization/jiffy-telecommunications-inc"/>
    <m/>
    <m/>
    <s v="858e1c71-aa4b-c8b5-be94-bfd3d2c139b4"/>
  </r>
  <r>
    <x v="97373"/>
    <s v="jigocity.com.au"/>
    <s v="USA"/>
    <s v="CA"/>
    <s v="Los Angeles"/>
    <s v="Los Angeles"/>
    <x v="2"/>
    <s v="Jigocity Daily Deals"/>
    <s v="curated web"/>
    <x v="28"/>
    <x v="1"/>
    <n v="0"/>
    <m/>
    <s v="2010-05-01"/>
    <m/>
    <m/>
    <m/>
    <m/>
    <m/>
    <s v="https://www.crunchbase.com/organization/jigocity"/>
    <m/>
    <m/>
    <s v="49a74e4f-0fc4-6040-62fa-fb8ee57bcb6b"/>
  </r>
  <r>
    <x v="97374"/>
    <s v="jig-saw.com"/>
    <m/>
    <m/>
    <m/>
    <m/>
    <x v="0"/>
    <s v="provide cloud system based on IoT big data in Japan"/>
    <m/>
    <x v="5"/>
    <x v="2"/>
    <n v="0"/>
    <m/>
    <s v="2001-11-01"/>
    <m/>
    <m/>
    <m/>
    <m/>
    <m/>
    <s v="https://www.crunchbase.com/organization/jig-saw"/>
    <m/>
    <m/>
    <s v="4a3da9a8-8ac6-3473-5913-beee7a2b21c7"/>
  </r>
  <r>
    <x v="97375"/>
    <m/>
    <s v="CHN"/>
    <m/>
    <s v="CHN - Other"/>
    <s v="Tonghua"/>
    <x v="2"/>
    <s v="Jilin Jinbao Pharmaceutical Co., Ltd. manufactures pharmaceutical products. The company was founded in 1998 and is based in Tonghua, China."/>
    <s v="biotechnology"/>
    <x v="36"/>
    <x v="2"/>
    <n v="0"/>
    <m/>
    <s v="1998-01-01"/>
    <m/>
    <m/>
    <m/>
    <m/>
    <m/>
    <s v="https://www.crunchbase.com/organization/jilin-jinbao-pharmaceutical"/>
    <m/>
    <m/>
    <s v="229ab9df-8415-93ca-010f-f20f9741258b"/>
  </r>
  <r>
    <x v="97376"/>
    <s v="jilion.com"/>
    <s v="CHE"/>
    <m/>
    <s v="Lausanne"/>
    <s v="Lausanne"/>
    <x v="2"/>
    <s v="Jilion SA provides HTML5 video technologies for Web publishers and users."/>
    <s v="software|video|web development"/>
    <x v="171"/>
    <x v="1"/>
    <n v="0"/>
    <m/>
    <s v="2009-01-01"/>
    <m/>
    <m/>
    <m/>
    <m/>
    <m/>
    <s v="https://www.crunchbase.com/organization/jilion"/>
    <s v="https://www.twitter.com/jilion"/>
    <m/>
    <s v="54e5b3c9-fda0-7cd7-d600-20605bd05067"/>
  </r>
  <r>
    <x v="97377"/>
    <m/>
    <s v="USA"/>
    <s v="TX"/>
    <s v="Dallas"/>
    <s v="Dallas"/>
    <x v="0"/>
    <s v="Jillian's Entertainment Holdings Inc. operates a bar and restaurant at Arundel Mills."/>
    <m/>
    <x v="5"/>
    <x v="2"/>
    <n v="0"/>
    <m/>
    <m/>
    <m/>
    <m/>
    <m/>
    <m/>
    <m/>
    <s v="https://www.crunchbase.com/organization/jillian-s-entertainment-holdings"/>
    <m/>
    <m/>
    <s v="bdcb0fbf-aeb3-2d7f-31b6-667afe86a8be"/>
  </r>
  <r>
    <x v="97378"/>
    <s v="row.jimmychoo.com"/>
    <s v="GBR"/>
    <m/>
    <s v="London"/>
    <s v="London"/>
    <x v="2"/>
    <s v="Jimmy Choo is a 21st century luxury accessories brand."/>
    <m/>
    <x v="5"/>
    <x v="5"/>
    <n v="0"/>
    <m/>
    <s v="1996-01-01"/>
    <m/>
    <m/>
    <m/>
    <s v="customercare@jimmychooonline.com"/>
    <n v="4408000443221"/>
    <s v="https://www.crunchbase.com/organization/jimmy-choo"/>
    <s v="https://www.twitter.com/jimmychoo"/>
    <s v="https://www.facebook.com/jimmychoo"/>
    <s v="a778ec79-766d-65db-f7dc-c7c828a3be08"/>
  </r>
  <r>
    <x v="97379"/>
    <s v="jimmyjane.com"/>
    <s v="USA"/>
    <s v="CA"/>
    <s v="SF Bay Area"/>
    <s v="San Francisco"/>
    <x v="2"/>
    <s v="Jimmyjane is a design-centric brand founded on the belief that life is better with a sexy twist."/>
    <s v="lifestyle"/>
    <x v="107"/>
    <x v="0"/>
    <n v="0"/>
    <m/>
    <s v="2003-01-01"/>
    <m/>
    <m/>
    <m/>
    <s v="CustomerService@jimmyjane.com"/>
    <n v="14158643473"/>
    <s v="https://www.crunchbase.com/organization/jimmyjane"/>
    <s v="https://www.twitter.com/jimmyjane"/>
    <s v="https://www.facebook.com/jimmyjane"/>
    <s v="0cf3fabb-9109-a4c4-c900-19f2ec08830b"/>
  </r>
  <r>
    <x v="97380"/>
    <s v="jimmyjohns.com"/>
    <s v="USA"/>
    <s v="IL"/>
    <s v="Springfield, Illinois"/>
    <s v="Champaign"/>
    <x v="2"/>
    <s v="Jimmy John's Gourmet Sandwiches is a food chain which sells yummy sandwiches to its customers."/>
    <s v="hospitality"/>
    <x v="22"/>
    <x v="9"/>
    <n v="0"/>
    <m/>
    <s v="1983-01-01"/>
    <m/>
    <m/>
    <m/>
    <s v="facebook@jimmyjohns.com"/>
    <s v="'217-356-9900"/>
    <s v="https://www.crunchbase.com/organization/jimmy-johns-gourmet-sandwiches"/>
    <s v="https://www.twitter.com/jimmyjohns"/>
    <s v="http://www.facebook.com/jimmyjohns"/>
    <s v="a1ad23eb-5c66-af98-24bb-92e42799c487"/>
  </r>
  <r>
    <x v="97381"/>
    <m/>
    <m/>
    <m/>
    <m/>
    <m/>
    <x v="2"/>
    <s v="Jimojo Pty Ltd was added in 2013."/>
    <m/>
    <x v="5"/>
    <x v="2"/>
    <n v="0"/>
    <m/>
    <m/>
    <m/>
    <m/>
    <m/>
    <m/>
    <m/>
    <s v="https://www.crunchbase.com/organization/jimojo-pty-ltd"/>
    <m/>
    <m/>
    <s v="5f9d1b62-53f9-6286-f957-a1670551c112"/>
  </r>
  <r>
    <x v="97382"/>
    <s v="jinhap.com"/>
    <s v="KOR"/>
    <m/>
    <s v="Daejeon"/>
    <s v="Daejeon"/>
    <x v="0"/>
    <s v="JINHAP Company Ltd. manufactures and markets fasteners for automobile engine and chassis applications. It offers engineered bolts, studs &amp;"/>
    <s v="manufacturing"/>
    <x v="41"/>
    <x v="2"/>
    <n v="0"/>
    <m/>
    <s v="1978-01-01"/>
    <m/>
    <m/>
    <m/>
    <m/>
    <s v="82 70 7430 1800"/>
    <s v="https://www.crunchbase.com/organization/jinhap"/>
    <m/>
    <m/>
    <s v="92e38177-7fee-768c-d89f-23c56be1c96d"/>
  </r>
  <r>
    <x v="97383"/>
    <s v="jinjainteractive.co.za"/>
    <m/>
    <m/>
    <m/>
    <m/>
    <x v="0"/>
    <s v="Jinja Interactive is a provider of Web and application development ,Digital UI Design,Integration,Web analytics."/>
    <m/>
    <x v="5"/>
    <x v="1"/>
    <n v="0"/>
    <m/>
    <s v="2006-01-01"/>
    <m/>
    <m/>
    <m/>
    <m/>
    <m/>
    <s v="https://www.crunchbase.com/organization/jinja-interactive"/>
    <m/>
    <m/>
    <s v="689b6e81-2d35-8ade-02bb-a1f17169449a"/>
  </r>
  <r>
    <x v="97384"/>
    <s v="jinjianghotels.com.cn"/>
    <s v="CHN"/>
    <m/>
    <s v="Shanghai"/>
    <s v="Shanghai"/>
    <x v="0"/>
    <s v="A leading hotel group in China, principally engaged in hotel operation and management, franchising, and the businesses of restaurants"/>
    <m/>
    <x v="5"/>
    <x v="4"/>
    <n v="0"/>
    <m/>
    <s v="1995-01-01"/>
    <m/>
    <m/>
    <m/>
    <m/>
    <s v="86 21 6326 4000"/>
    <s v="https://www.crunchbase.com/organization/jinjiang-international"/>
    <m/>
    <m/>
    <s v="3ef0b4a2-95d7-ade7-9423-4a3351ca0afc"/>
  </r>
  <r>
    <x v="97385"/>
    <s v="jinnysoftware.com"/>
    <s v="IRL"/>
    <m/>
    <s v="Dublin"/>
    <s v="Dublin"/>
    <x v="2"/>
    <s v="Global provider of Mobile VAS infrastructure, Security, Filtering and Control Solutions,"/>
    <s v="software"/>
    <x v="10"/>
    <x v="6"/>
    <n v="0"/>
    <m/>
    <s v="1999-01-01"/>
    <m/>
    <m/>
    <m/>
    <m/>
    <n v="353018872692"/>
    <s v="https://www.crunchbase.com/organization/jinny-software"/>
    <s v="https://www.twitter.com/jinnysoftware"/>
    <m/>
    <s v="6adae391-1949-dafc-ecbe-c4523baad4d5"/>
  </r>
  <r>
    <x v="97386"/>
    <s v="jinpaninternational.com"/>
    <s v="USA"/>
    <s v="NJ"/>
    <s v="Newark"/>
    <s v="Carlstadt"/>
    <x v="1"/>
    <s v="JST is one of the world's largest producers of cast resin transformers and related electrical equipment"/>
    <s v="manufacturing"/>
    <x v="41"/>
    <x v="1"/>
    <n v="0"/>
    <m/>
    <s v="1993-01-01"/>
    <m/>
    <m/>
    <m/>
    <m/>
    <m/>
    <s v="https://www.crunchbase.com/organization/jinpan-international"/>
    <m/>
    <m/>
    <s v="c3012854-5d60-92e0-c661-d6acae3c6934"/>
  </r>
  <r>
    <x v="97387"/>
    <m/>
    <m/>
    <m/>
    <m/>
    <m/>
    <x v="0"/>
    <s v="Jinro is a South Korean distillery."/>
    <m/>
    <x v="5"/>
    <x v="2"/>
    <n v="0"/>
    <m/>
    <m/>
    <m/>
    <m/>
    <m/>
    <m/>
    <m/>
    <s v="https://www.crunchbase.com/organization/jinro"/>
    <m/>
    <m/>
    <s v="c5f61803-393d-d023-244e-64f0069b47ce"/>
  </r>
  <r>
    <x v="97388"/>
    <s v="jitterjam.com"/>
    <s v="USA"/>
    <s v="NH"/>
    <s v="Manchester, New Hampshire"/>
    <s v="Bedford"/>
    <x v="2"/>
    <s v="JitterJam offers CRM systems that use social media monitoring, intelligent contact databases, and multi-channel digital marketing platforms."/>
    <s v="app marketing|email marketing|social crm|social media|social media marketing|software"/>
    <x v="1613"/>
    <x v="1"/>
    <n v="0"/>
    <m/>
    <s v="2008-09-01"/>
    <m/>
    <m/>
    <m/>
    <s v="info@jitterjam.com"/>
    <s v="'877-600-0681"/>
    <s v="https://www.crunchbase.com/organization/jitterjam"/>
    <s v="https://www.twitter.com/jitterjam"/>
    <m/>
    <s v="0bfbe3ba-7242-82ba-1b72-76b0173c78a3"/>
  </r>
  <r>
    <x v="97389"/>
    <m/>
    <s v="USA"/>
    <s v="IL"/>
    <s v="Chicago"/>
    <s v="Deerfield"/>
    <x v="0"/>
    <s v="JI Ventures is a venture capital investment arm of Jordan Industries, Inc. specializing in seed, start ups, and early stage investments."/>
    <m/>
    <x v="5"/>
    <x v="2"/>
    <n v="0"/>
    <m/>
    <m/>
    <m/>
    <m/>
    <m/>
    <m/>
    <m/>
    <s v="https://www.crunchbase.com/organization/ji-ventures"/>
    <m/>
    <s v="https://www.facebook.com/"/>
    <s v="4712c947-818e-95a3-ecfa-097f5654800a"/>
  </r>
  <r>
    <x v="97390"/>
    <s v="jizdomat.cz"/>
    <m/>
    <m/>
    <m/>
    <m/>
    <x v="0"/>
    <s v="Biggest ridesharing platform in Czech Republic and Slovakia"/>
    <m/>
    <x v="5"/>
    <x v="2"/>
    <n v="0"/>
    <m/>
    <s v="2011-01-10"/>
    <m/>
    <m/>
    <m/>
    <m/>
    <m/>
    <s v="https://www.crunchbase.com/organization/jizdomat"/>
    <s v="https://www.twitter.com/jizdomat"/>
    <s v="https://www.facebook.com/j"/>
    <s v="fe833b48-7b1d-cc95-660b-4798c55865a7"/>
  </r>
  <r>
    <x v="97391"/>
    <s v="jjburns.com"/>
    <s v="USA"/>
    <s v="NY"/>
    <s v="Long Island"/>
    <s v="Melville"/>
    <x v="0"/>
    <s v="JJ Burns &amp; Company is a wealth manager for high-net-worth individuals and families."/>
    <s v="wealth management"/>
    <x v="24"/>
    <x v="2"/>
    <n v="0"/>
    <m/>
    <s v="1994-01-01"/>
    <m/>
    <m/>
    <m/>
    <m/>
    <m/>
    <s v="https://www.crunchbase.com/organization/jj-burns-company-2"/>
    <s v="https://www.twitter.com/jjburnscompany"/>
    <s v="https://www.facebook.com/jjburnscompany"/>
    <s v="98c56d07-7a49-e138-e2cc-1a21297b45f5"/>
  </r>
  <r>
    <x v="97392"/>
    <s v="jjconvertingmachinery.com"/>
    <m/>
    <m/>
    <m/>
    <m/>
    <x v="0"/>
    <s v="JJ Converting produces film used to make static control bags."/>
    <m/>
    <x v="5"/>
    <x v="1"/>
    <n v="0"/>
    <m/>
    <m/>
    <m/>
    <m/>
    <m/>
    <m/>
    <s v="(816) 285-0917"/>
    <s v="https://www.crunchbase.com/organization/jj-converting"/>
    <m/>
    <m/>
    <s v="71fba323-5200-67c1-86d3-67f1489f1572"/>
  </r>
  <r>
    <x v="97393"/>
    <s v="jjill.com"/>
    <s v="USA"/>
    <s v="NH"/>
    <s v="Manchester, New Hampshire"/>
    <s v="Tilton"/>
    <x v="2"/>
    <s v="J.Jill is easy, relaxed, inspired style. An omni-channel premier retailer of misses’, petite, tall and women's clothing"/>
    <m/>
    <x v="5"/>
    <x v="8"/>
    <n v="0"/>
    <m/>
    <s v="1959-01-01"/>
    <m/>
    <m/>
    <m/>
    <m/>
    <s v="'603-266-2600"/>
    <s v="https://www.crunchbase.com/organization/j-jill"/>
    <s v="https://www.twitter.com/jjillstyle"/>
    <s v="https://www.facebook.com/jjillstyle"/>
    <s v="8134eb2b-91cf-bca2-8cb7-46e4d2ca2635"/>
  </r>
  <r>
    <x v="97394"/>
    <s v="jjplank.com"/>
    <s v="USA"/>
    <s v="WI"/>
    <s v="Green Bay"/>
    <s v="Neenah"/>
    <x v="2"/>
    <s v="J J Plank Corp. Maker Of Spencer Johnston Spreader Rolls, Advancing Strategy In High-Growth market segments."/>
    <s v="industrial engineering|manufacturing"/>
    <x v="222"/>
    <x v="6"/>
    <n v="0"/>
    <m/>
    <s v="1907-01-01"/>
    <m/>
    <m/>
    <m/>
    <m/>
    <s v="(920)733-4479"/>
    <s v="https://www.crunchbase.com/organization/j-j-plank-corp"/>
    <m/>
    <m/>
    <s v="985c5c8d-ebe9-66d1-7350-78543f811a16"/>
  </r>
  <r>
    <x v="97395"/>
    <s v="j-k-group.com"/>
    <m/>
    <m/>
    <m/>
    <m/>
    <x v="2"/>
    <s v="JK Group is a recognized leader in dye sublimation and pigment ink technologies for textile printing."/>
    <m/>
    <x v="5"/>
    <x v="2"/>
    <n v="0"/>
    <m/>
    <m/>
    <m/>
    <m/>
    <m/>
    <s v="info@j-k-group.com"/>
    <m/>
    <s v="https://www.crunchbase.com/organization/jk-group-2"/>
    <m/>
    <m/>
    <s v="c09c8ec8-9f88-50f8-1b78-c3ed0d2c51b0"/>
  </r>
  <r>
    <x v="97396"/>
    <s v="jkontherun.com"/>
    <s v="USA"/>
    <s v="CA"/>
    <s v="SF Bay Area"/>
    <s v="San Francisco"/>
    <x v="2"/>
    <s v="jkOnTheRun is a blog that covers the latest news and reviews of mobile technology hardware and software."/>
    <s v="blogging platforms|mobile"/>
    <x v="819"/>
    <x v="1"/>
    <n v="0"/>
    <m/>
    <s v="2004-05-01"/>
    <m/>
    <m/>
    <m/>
    <m/>
    <m/>
    <s v="https://www.crunchbase.com/organization/jkontherun"/>
    <s v="https://www.twitter.com/liliputingnews"/>
    <s v="https://www.facebook.com/liliputing"/>
    <s v="68bfce95-f4db-dda0-5870-1e6e95bd7107"/>
  </r>
  <r>
    <x v="97397"/>
    <s v="jktyre.com"/>
    <s v="IND"/>
    <m/>
    <s v="New Delhi"/>
    <s v="New Delhi"/>
    <x v="0"/>
    <s v="JK Tyre &amp; Industries Ltd is a tyre manufacturers in India that provides best tyres with an array of products."/>
    <s v="manufacturing"/>
    <x v="41"/>
    <x v="2"/>
    <n v="0"/>
    <m/>
    <m/>
    <m/>
    <m/>
    <m/>
    <m/>
    <n v="911123311112"/>
    <s v="https://www.crunchbase.com/organization/jk-tyre-industries-ltd"/>
    <m/>
    <m/>
    <s v="ed20b068-44e4-677d-5cea-cb5bd92a8ea8"/>
  </r>
  <r>
    <x v="97398"/>
    <s v="jlbryan.com"/>
    <s v="USA"/>
    <s v="TX"/>
    <s v="TX - Other"/>
    <s v="Perryton"/>
    <x v="2"/>
    <s v="New well test units constructed to meet strict industry standards."/>
    <m/>
    <x v="5"/>
    <x v="1"/>
    <n v="0"/>
    <m/>
    <m/>
    <m/>
    <m/>
    <m/>
    <m/>
    <m/>
    <s v="https://www.crunchbase.com/organization/jl-bryan-equipment-lease-services"/>
    <m/>
    <m/>
    <s v="89b13fb2-1fe9-cc78-8290-62299162a977"/>
  </r>
  <r>
    <x v="97399"/>
    <s v="jlgarchitects.com"/>
    <s v="USA"/>
    <s v="ND"/>
    <s v="Fargo"/>
    <s v="Grand Forks"/>
    <x v="0"/>
    <s v="JLG Architects is an 100-percent employee-owned full-service architecture firm."/>
    <s v="architecture"/>
    <x v="76"/>
    <x v="6"/>
    <n v="0"/>
    <m/>
    <s v="1989-01-01"/>
    <m/>
    <m/>
    <m/>
    <m/>
    <n v="17017461702"/>
    <s v="https://www.crunchbase.com/organization/jlg-architects"/>
    <s v="https://www.twitter.com/jlgarchitects?ref_src=twsrc%5egoogle%7ctwcamp%5eserp%7ctwgr%5eauthor"/>
    <s v="https://www.facebook.com/jlgarchitects/"/>
    <s v="24dc486e-0a45-c12a-a18d-fd4c69a252a9"/>
  </r>
  <r>
    <x v="97400"/>
    <s v="jlg.com"/>
    <s v="USA"/>
    <s v="PA"/>
    <s v="PA - Other"/>
    <s v="Mc Connellsburg"/>
    <x v="2"/>
    <s v="JLG Industries is an American designer, manufacturer and marketer of access equipment."/>
    <s v="manufacturing"/>
    <x v="41"/>
    <x v="8"/>
    <n v="0"/>
    <m/>
    <s v="1969-01-01"/>
    <m/>
    <m/>
    <m/>
    <m/>
    <s v="(717) 485-6417"/>
    <s v="https://www.crunchbase.com/organization/jlg-industries-inc"/>
    <s v="https://www.twitter.com/jlg_industries"/>
    <s v="https://www.facebook.com/jlgindustries"/>
    <s v="4b2b5908-1468-c42d-3df8-ea1ca8e07a99"/>
  </r>
  <r>
    <x v="97401"/>
    <s v="jlgtechnologies.com"/>
    <s v="USA"/>
    <s v="MA"/>
    <s v="Boston"/>
    <s v="Framingham"/>
    <x v="2"/>
    <s v="Provides sophisticated continuous voice biometric analysis and investigative analysis tools to the corrections and law enforcement sectors."/>
    <s v="analytics"/>
    <x v="178"/>
    <x v="1"/>
    <n v="0"/>
    <m/>
    <m/>
    <m/>
    <m/>
    <m/>
    <s v="support@jlg-tech.com"/>
    <s v="(508)424-2301"/>
    <s v="https://www.crunchbase.com/organization/jlg-technologies"/>
    <m/>
    <m/>
    <s v="905f8841-1740-01c4-15e1-d6724e5c6818"/>
  </r>
  <r>
    <x v="97402"/>
    <m/>
    <m/>
    <m/>
    <m/>
    <m/>
    <x v="0"/>
    <s v="Online Marketing/Advertising Company"/>
    <s v="advertising"/>
    <x v="296"/>
    <x v="2"/>
    <n v="0"/>
    <m/>
    <m/>
    <m/>
    <m/>
    <m/>
    <m/>
    <m/>
    <s v="https://www.crunchbase.com/organization/j-l-interactive-advertising"/>
    <m/>
    <m/>
    <s v="b2102b2b-d4f3-e490-4ce6-a93c693786e8"/>
  </r>
  <r>
    <x v="97403"/>
    <m/>
    <s v="USA"/>
    <s v="PA"/>
    <s v="PA - Other"/>
    <s v="Latrobe"/>
    <x v="1"/>
    <s v="largest suppliers of a broad range of metalworking consumables and related products to customers in the United States"/>
    <s v="customer service"/>
    <x v="5"/>
    <x v="2"/>
    <n v="0"/>
    <m/>
    <m/>
    <m/>
    <m/>
    <m/>
    <m/>
    <m/>
    <s v="https://www.crunchbase.com/organization/jlk-direct-distribution"/>
    <m/>
    <m/>
    <s v="e44f963c-4677-888e-ca2a-cc95a96a474c"/>
  </r>
  <r>
    <x v="97404"/>
    <s v="jll.co.uk"/>
    <s v="GBR"/>
    <m/>
    <s v="London"/>
    <s v="London"/>
    <x v="0"/>
    <s v="JLL are a professional services &amp; investment management firm offering specialised real estate services."/>
    <s v="real estate"/>
    <x v="76"/>
    <x v="4"/>
    <n v="0"/>
    <m/>
    <m/>
    <m/>
    <m/>
    <m/>
    <s v="socialmedia@jll.com"/>
    <s v="(312)782-5800"/>
    <s v="https://www.crunchbase.com/organization/jll"/>
    <s v="https://www.twitter.com/jlluk"/>
    <s v="https://www.facebook.com/jll"/>
    <s v="dec00070-896d-85bd-57b1-e2edcf721499"/>
  </r>
  <r>
    <x v="97405"/>
    <s v="jllpartners.com"/>
    <s v="USA"/>
    <s v="NY"/>
    <s v="New York City"/>
    <s v="New York"/>
    <x v="0"/>
    <s v="A Leading Private Equity Investment Firm"/>
    <s v="consulting"/>
    <x v="5"/>
    <x v="2"/>
    <n v="0"/>
    <m/>
    <s v="1988-01-01"/>
    <m/>
    <m/>
    <m/>
    <m/>
    <m/>
    <s v="https://www.crunchbase.com/organization/jll-partners"/>
    <m/>
    <m/>
    <s v="bc18eca5-2d44-6d8e-8f2f-c2509c2ccb04"/>
  </r>
  <r>
    <x v="97406"/>
    <m/>
    <s v="USA"/>
    <s v="FL"/>
    <s v="Tampa"/>
    <s v="Tampa"/>
    <x v="1"/>
    <s v="JLM is a leading marketer and distributor of certain commodity chemicals, principally acetone and phenol."/>
    <m/>
    <x v="5"/>
    <x v="2"/>
    <n v="0"/>
    <m/>
    <m/>
    <m/>
    <m/>
    <m/>
    <m/>
    <m/>
    <s v="https://www.crunchbase.com/organization/jlm-industries"/>
    <m/>
    <m/>
    <s v="69f6d50e-171a-7f4a-3bbb-738fda1d59d0"/>
  </r>
  <r>
    <x v="97407"/>
    <m/>
    <s v="USA"/>
    <s v="CA"/>
    <s v="Anaheim"/>
    <s v="Orange"/>
    <x v="2"/>
    <s v="A consulting and professional services engineering firm specializing in rail planning,design and construction management."/>
    <m/>
    <x v="5"/>
    <x v="2"/>
    <n v="0"/>
    <m/>
    <m/>
    <m/>
    <m/>
    <m/>
    <m/>
    <m/>
    <s v="https://www.crunchbase.com/organization/j-l-patterson-associates"/>
    <m/>
    <m/>
    <s v="c034b827-8d3e-8cc0-3163-327d5d9715b9"/>
  </r>
  <r>
    <x v="97408"/>
    <s v="jamartech.com"/>
    <s v="USA"/>
    <s v="PA"/>
    <s v="Pittsburgh"/>
    <s v="Hatfield"/>
    <x v="0"/>
    <s v="A semiconductor industry-focused company."/>
    <m/>
    <x v="5"/>
    <x v="0"/>
    <n v="0"/>
    <m/>
    <s v="1974-01-01"/>
    <m/>
    <m/>
    <m/>
    <m/>
    <n v="2153612267"/>
    <s v="https://www.crunchbase.com/organization/jmar-technologies"/>
    <s v="https://www.twitter.com/jamartech"/>
    <s v="https://www.facebook.com/jamartechnologies"/>
    <s v="5a74d68d-e46b-c973-b29e-8435e2408f22"/>
  </r>
  <r>
    <x v="97409"/>
    <s v="jmfinancial.in"/>
    <s v="IND"/>
    <m/>
    <s v="Mumbai"/>
    <s v="Mumbai"/>
    <x v="1"/>
    <s v="JM Financial is an integrated financial services group."/>
    <s v="financial services"/>
    <x v="24"/>
    <x v="7"/>
    <n v="0"/>
    <m/>
    <s v="1973-01-01"/>
    <m/>
    <m/>
    <m/>
    <m/>
    <m/>
    <s v="https://www.crunchbase.com/organization/jm-financial"/>
    <m/>
    <m/>
    <s v="9edf2da4-2916-87dd-d77a-ced8fca759f4"/>
  </r>
  <r>
    <x v="97410"/>
    <s v="justmarketing.com"/>
    <s v="USA"/>
    <s v="IN"/>
    <s v="Indianapolis"/>
    <s v="Zionsville"/>
    <x v="2"/>
    <s v="JMI creates global motorsports focused marketing solutions for large Global 1000 companies, leveraging its knowledge, relationships and"/>
    <s v="sports"/>
    <x v="153"/>
    <x v="6"/>
    <n v="0"/>
    <m/>
    <s v="1995-01-01"/>
    <m/>
    <m/>
    <m/>
    <s v="info@justmarketing.com"/>
    <s v="(317) 344-1901"/>
    <s v="https://www.crunchbase.com/organization/jmi"/>
    <s v="https://www.twitter.com/jmiteam"/>
    <s v="https://www.facebook.com/justmarketinginternational"/>
    <s v="637a881f-1eaa-a51e-8fda-17c62b464acc"/>
  </r>
  <r>
    <x v="97411"/>
    <s v="jmmachine.com"/>
    <s v="USA"/>
    <s v="MI"/>
    <s v="Grand Rapids"/>
    <s v="Muskegon"/>
    <x v="2"/>
    <s v="A Norton Shores, Mich.-based provider of precision-machined metallic parts and assemblies for the global aerospace industry"/>
    <m/>
    <x v="5"/>
    <x v="1"/>
    <n v="0"/>
    <m/>
    <s v="1950-01-01"/>
    <m/>
    <m/>
    <m/>
    <m/>
    <m/>
    <s v="https://www.crunchbase.com/organization/j-m-machine"/>
    <m/>
    <m/>
    <s v="acbd538a-634c-e8c1-5e10-7356a4ae6b0e"/>
  </r>
  <r>
    <x v="97412"/>
    <s v="jmpg.com"/>
    <s v="USA"/>
    <s v="CA"/>
    <s v="SF Bay Area"/>
    <s v="San Francisco"/>
    <x v="1"/>
    <s v="JMP Group Inc. is a full-service investment banking and asset management firm that provides investment banking,sales and trading, and equit."/>
    <s v="finance|financial services"/>
    <x v="24"/>
    <x v="2"/>
    <n v="0"/>
    <m/>
    <s v="1999-01-01"/>
    <m/>
    <m/>
    <m/>
    <m/>
    <m/>
    <s v="https://www.crunchbase.com/organization/jmp-group"/>
    <m/>
    <m/>
    <s v="7105399f-4691-b7db-c153-70ba078ccbd2"/>
  </r>
  <r>
    <x v="97413"/>
    <s v="jmr.com"/>
    <s v="USA"/>
    <s v="CA"/>
    <s v="Los Angeles"/>
    <s v="Chatsworth"/>
    <x v="0"/>
    <s v="A Chatsworth supplier of data storage solutions"/>
    <s v="manufacturing"/>
    <x v="41"/>
    <x v="6"/>
    <n v="0"/>
    <m/>
    <s v="1982-01-01"/>
    <m/>
    <m/>
    <m/>
    <m/>
    <n v="8189939173"/>
    <s v="https://www.crunchbase.com/organization/jmr-electronics"/>
    <s v="https://www.twitter.com/jmrelectronics"/>
    <s v="https://www.facebook.com/jmrelectronics"/>
    <s v="3f65e325-22e3-1762-a535-1cfafa461c3a"/>
  </r>
  <r>
    <x v="97414"/>
    <s v="jmsmucker.com"/>
    <s v="USA"/>
    <s v="OH"/>
    <s v="Akron - Canton"/>
    <s v="Orrville"/>
    <x v="1"/>
    <s v="The J. M. Smucker Company is an American manufacturer of fruit spreads, ice cream toppings, beverages, shortening, natural peanut butter,"/>
    <s v="manufacturing|nutrition|product management"/>
    <x v="51"/>
    <x v="8"/>
    <n v="0"/>
    <m/>
    <s v="1897-01-01"/>
    <m/>
    <m/>
    <m/>
    <m/>
    <s v="(888)550-9555"/>
    <s v="https://www.crunchbase.com/organization/jm-smucker-company"/>
    <s v="https://www.twitter.com/smuckers"/>
    <s v="https://www.facebook.com/smuckers"/>
    <s v="97ff7b6a-4627-24b2-1a0a-8b53f3a0321f"/>
  </r>
  <r>
    <x v="97415"/>
    <s v="jmswank.com"/>
    <s v="USA"/>
    <s v="IA"/>
    <m/>
    <m/>
    <x v="2"/>
    <s v="JM Swank Co. is a full-line food ingredient distributor with over 60 years of expertise in sourcing, distribution and logistics."/>
    <s v="food and beverage|food delivery"/>
    <x v="126"/>
    <x v="2"/>
    <n v="0"/>
    <m/>
    <s v="1954-01-01"/>
    <m/>
    <m/>
    <m/>
    <m/>
    <s v="(319)626-3683"/>
    <s v="https://www.crunchbase.com/organization/jm-swank-co"/>
    <s v="https://www.twitter.com/jm_swank"/>
    <m/>
    <s v="031098f9-fa3f-eb4d-c33a-cca525d9f9d0"/>
  </r>
  <r>
    <x v="97416"/>
    <s v="jmtconsulting.com"/>
    <s v="USA"/>
    <s v="NY"/>
    <s v="NY - Other"/>
    <s v="Patterson"/>
    <x v="0"/>
    <s v="Since their founding in 1991, JMT Consulting Group has specialized in accounting and fundraising solutions for nonprofit organizations"/>
    <m/>
    <x v="5"/>
    <x v="0"/>
    <n v="0"/>
    <m/>
    <s v="1991-01-01"/>
    <m/>
    <m/>
    <m/>
    <s v="info@jmtconsulting.com"/>
    <s v="'845-278-9262"/>
    <s v="https://www.crunchbase.com/organization/jmt-consulting-group"/>
    <s v="https://www.twitter.com/jmtconsulting"/>
    <s v="http://www.facebook.com/jmt-consulting-group/1188478915265"/>
    <s v="f64f1a09-72cf-4659-2aa5-9e6e134edf83"/>
  </r>
  <r>
    <x v="97417"/>
    <s v="jmwaller.com"/>
    <s v="USA"/>
    <s v="VA"/>
    <s v="Washington, D.C."/>
    <s v="Fairfax"/>
    <x v="2"/>
    <s v=". M. Waller Associates, Inc.® (J. M. Waller) is a Service Disabled Veteran Owned Small Business"/>
    <s v="consulting|logistics"/>
    <x v="114"/>
    <x v="5"/>
    <n v="0"/>
    <m/>
    <s v="1990-01-01"/>
    <m/>
    <m/>
    <m/>
    <m/>
    <n v="7039122905"/>
    <s v="https://www.crunchbase.com/organization/j-m-waller-associates"/>
    <s v="https://www.twitter.com/versarinc"/>
    <s v="https://www.facebook.com/versarinc"/>
    <s v="e379a11c-bce5-71f2-bc20-c9a79f7f58c8"/>
  </r>
  <r>
    <x v="97418"/>
    <s v="jnetdirect.com"/>
    <s v="USA"/>
    <s v="VA"/>
    <s v="Washington, D.C."/>
    <s v="Herndon"/>
    <x v="0"/>
    <s v="JNetDirect is an innovative leader in software products for improving our customer's connectivity, integration, management and security to"/>
    <s v="business intelligence|software"/>
    <x v="123"/>
    <x v="0"/>
    <n v="0"/>
    <m/>
    <s v="1999-01-01"/>
    <m/>
    <m/>
    <m/>
    <s v="info@jnetdirect.com"/>
    <s v="'703-871-3910"/>
    <s v="https://www.crunchbase.com/organization/jnetdirect"/>
    <m/>
    <s v="http://www.facebook.com/jnetdirect/107338749755"/>
    <s v="cb44c0cc-d0f2-5c71-d1bb-f66696fcda10"/>
  </r>
  <r>
    <x v="97419"/>
    <s v="jnetdirectbiosciences.com"/>
    <s v="USA"/>
    <s v="VA"/>
    <s v="Washington, D.C."/>
    <s v="Herndon"/>
    <x v="2"/>
    <s v="Biotechnology software, equipment and supplies distributor."/>
    <s v="biotechnology|health care"/>
    <x v="44"/>
    <x v="2"/>
    <n v="0"/>
    <m/>
    <s v="2002-01-01"/>
    <m/>
    <m/>
    <m/>
    <m/>
    <s v="(703) 251-4632"/>
    <s v="https://www.crunchbase.com/organization/jnetdirect-biosciences"/>
    <m/>
    <s v="http://www.facebook.com/media/set"/>
    <s v="cd1635bc-7b83-6159-c89f-32f9b0c1ae95"/>
  </r>
  <r>
    <x v="97420"/>
    <s v="jnetx.com"/>
    <m/>
    <m/>
    <m/>
    <m/>
    <x v="2"/>
    <s v="Since 2001, jNetX has pioneered the use of carrier class Java technologies in the telecommunications network."/>
    <m/>
    <x v="5"/>
    <x v="6"/>
    <n v="0"/>
    <m/>
    <m/>
    <m/>
    <m/>
    <m/>
    <m/>
    <m/>
    <s v="https://www.crunchbase.com/organization/jnetx"/>
    <m/>
    <m/>
    <s v="01f3228b-99ee-a262-d8d7-61d0a91c969f"/>
  </r>
  <r>
    <x v="97421"/>
    <m/>
    <s v="USA"/>
    <s v="CA"/>
    <s v="San Diego"/>
    <s v="San Diego"/>
    <x v="2"/>
    <s v="JNI is a leading designer and supplier of Fibre Channel hardware"/>
    <s v="data storage|hardware|software"/>
    <x v="136"/>
    <x v="2"/>
    <n v="0"/>
    <m/>
    <m/>
    <m/>
    <m/>
    <m/>
    <m/>
    <m/>
    <s v="https://www.crunchbase.com/organization/jni"/>
    <m/>
    <m/>
    <s v="c03a521a-b81d-c18e-4d4b-91f441ba47a1"/>
  </r>
  <r>
    <x v="97422"/>
    <s v="jnmasonagency.com"/>
    <s v="USA"/>
    <s v="NY"/>
    <s v="NY - Other"/>
    <s v="Hancock"/>
    <x v="2"/>
    <s v="J.N. Mason Agency offers personal lines and small commercial insurance."/>
    <s v="insurance"/>
    <x v="24"/>
    <x v="1"/>
    <n v="0"/>
    <m/>
    <s v="1987-01-01"/>
    <m/>
    <m/>
    <m/>
    <s v="jnmasonagency@gmail.com"/>
    <n v="6076371714"/>
    <s v="https://www.crunchbase.com/organization/j-n-mason-agency"/>
    <s v="https://www.twitter.com/jnmasonagency"/>
    <m/>
    <s v="258a5803-271f-73ec-6793-48465c2e7e9f"/>
  </r>
  <r>
    <x v="97423"/>
    <s v="joann.com"/>
    <s v="USA"/>
    <s v="OH"/>
    <s v="Akron - Canton"/>
    <s v="Hudson"/>
    <x v="0"/>
    <s v="First in Fabric and the Best Craft Choices — these words express the core of what makes Jo-Ann Fabric and Craft Stores® so exciting."/>
    <s v="retail"/>
    <x v="63"/>
    <x v="4"/>
    <n v="0"/>
    <m/>
    <s v="1943-02-08"/>
    <m/>
    <m/>
    <m/>
    <s v="customer.service@joann.com"/>
    <s v="(888)739-4120"/>
    <s v="https://www.crunchbase.com/organization/joann-com"/>
    <s v="https://www.twitter.com/joann_stores"/>
    <s v="https://www.facebook.com/joann"/>
    <s v="32c8be0a-14b0-87fe-e563-6107112a7d30"/>
  </r>
  <r>
    <x v="97424"/>
    <s v="jobbop.com.au"/>
    <m/>
    <m/>
    <m/>
    <m/>
    <x v="0"/>
    <s v="Jobbop, which offers a service in Australia that’s similar to Hired’s"/>
    <m/>
    <x v="5"/>
    <x v="1"/>
    <n v="0"/>
    <m/>
    <m/>
    <m/>
    <m/>
    <m/>
    <m/>
    <m/>
    <s v="https://www.crunchbase.com/organization/jobbop"/>
    <m/>
    <m/>
    <s v="d46bcc16-4e90-046e-5efa-4fd86fd4f464"/>
  </r>
  <r>
    <x v="97425"/>
    <s v="jobfluent.com"/>
    <s v="ESP"/>
    <m/>
    <s v="Barcelona"/>
    <s v="Barcelona"/>
    <x v="0"/>
    <s v="JobFluent is the ultimate source for startup jobs in Europe."/>
    <s v="career planning"/>
    <x v="407"/>
    <x v="1"/>
    <n v="0"/>
    <m/>
    <m/>
    <m/>
    <m/>
    <m/>
    <m/>
    <m/>
    <s v="https://www.crunchbase.com/organization/jobfluent"/>
    <s v="https://www.twitter.com/jobfluent"/>
    <s v="http://www.facebook.com/jobfluent"/>
    <s v="47165ace-9a8b-40a9-28ef-38da0a44d553"/>
  </r>
  <r>
    <x v="97426"/>
    <s v="jobing.com"/>
    <s v="USA"/>
    <s v="AZ"/>
    <s v="Phoenix"/>
    <s v="Scottsdale"/>
    <x v="0"/>
    <s v="Jobing.com is an Advertising company."/>
    <s v="advertising|employment"/>
    <x v="7159"/>
    <x v="6"/>
    <n v="0"/>
    <m/>
    <m/>
    <m/>
    <m/>
    <m/>
    <m/>
    <s v="'+1 (602) 200-6800"/>
    <s v="https://www.crunchbase.com/organization/jobing-com"/>
    <s v="https://www.twitter.com/jobing"/>
    <s v="https://www.facebook.com/jobingcom"/>
    <s v="244f9aa1-3f78-23c7-b5da-9bf774d5a45d"/>
  </r>
  <r>
    <x v="97427"/>
    <s v="jobitorial.com"/>
    <s v="USA"/>
    <s v="MA"/>
    <s v="Boston"/>
    <s v="Brookline"/>
    <x v="2"/>
    <s v="Jobitorial offers a platform for former and current employees to anonymously post reviews about their company."/>
    <s v="curated web"/>
    <x v="28"/>
    <x v="1"/>
    <n v="0"/>
    <m/>
    <s v="2004-08-01"/>
    <m/>
    <m/>
    <m/>
    <m/>
    <m/>
    <s v="https://www.crunchbase.com/organization/jobitorial"/>
    <s v="https://www.twitter.com/jobvent"/>
    <m/>
    <s v="b4d82f38-9d2a-c83c-2a6d-eb1033e05691"/>
  </r>
  <r>
    <x v="97428"/>
    <s v="jobmonkey.com"/>
    <s v="USA"/>
    <s v="WA"/>
    <s v="Seattle"/>
    <s v="Seattle"/>
    <x v="0"/>
    <s v="Looking for a cool job or unique career? JobMonkey has you covered."/>
    <s v="career planning|curated web|employment|recruiting"/>
    <x v="356"/>
    <x v="1"/>
    <n v="0"/>
    <m/>
    <s v="1999-11-01"/>
    <m/>
    <m/>
    <m/>
    <s v="info@jobmonkey.com"/>
    <s v="'800-230-1095"/>
    <s v="https://www.crunchbase.com/organization/jobmonkey"/>
    <s v="https://www.twitter.com/jobmonkeynews"/>
    <s v="http://www.facebook.com/jobmonkeyjobs"/>
    <s v="ed891ecd-0b17-4110-fffe-f51ac86502c3"/>
  </r>
  <r>
    <x v="97429"/>
    <s v="jobpilot.com"/>
    <m/>
    <m/>
    <m/>
    <m/>
    <x v="2"/>
    <s v="JobPilot was added in 2007."/>
    <s v="curated web"/>
    <x v="28"/>
    <x v="1"/>
    <n v="0"/>
    <m/>
    <m/>
    <m/>
    <m/>
    <m/>
    <m/>
    <m/>
    <s v="https://www.crunchbase.com/organization/jobpilot"/>
    <s v="https://www.twitter.com/monster_uk"/>
    <s v="https://www.facebook.com/monster.co.uk"/>
    <s v="b2c44ad9-5ca1-ca6c-ebf5-2ee57ffff232"/>
  </r>
  <r>
    <x v="97430"/>
    <s v="jobsbcn.com"/>
    <s v="ESP"/>
    <m/>
    <s v="Barcelona"/>
    <s v="Barcelona"/>
    <x v="2"/>
    <s v="JobsBCN a market leader in the job search."/>
    <s v="staffing agency"/>
    <x v="98"/>
    <x v="1"/>
    <n v="0"/>
    <m/>
    <s v="2015-01-01"/>
    <m/>
    <m/>
    <m/>
    <s v="info@jobsbcn.com"/>
    <s v="'+34 644 34 31 21"/>
    <s v="https://www.crunchbase.com/organization/jobsbcn"/>
    <s v="https://www.twitter.com/startupjobsbcn"/>
    <s v="https://www.facebook.com/jobsbcn"/>
    <s v="1aaf44f4-6c81-a87f-85cd-076769adecc3"/>
  </r>
  <r>
    <x v="97431"/>
    <s v="jobscience.com"/>
    <s v="USA"/>
    <s v="CA"/>
    <s v="SF Bay Area"/>
    <s v="San Francisco"/>
    <x v="3"/>
    <s v="Jobscience provides Social Relationship Management for Hiring."/>
    <s v="crm|recruiting"/>
    <x v="468"/>
    <x v="2"/>
    <n v="0"/>
    <m/>
    <s v="1999-01-01"/>
    <m/>
    <m/>
    <s v="2012-01-01"/>
    <m/>
    <m/>
    <s v="https://www.crunchbase.com/organization/jobscience"/>
    <s v="https://www.twitter.com/jobscience"/>
    <s v="http://www.facebook.com/jobscience"/>
    <s v="f1a3f76e-2fb4-be1d-c2d5-b08014599865"/>
  </r>
  <r>
    <x v="97432"/>
    <s v="jobsdb.com"/>
    <s v="THA"/>
    <m/>
    <s v="Bangkok"/>
    <s v="Bangkok"/>
    <x v="2"/>
    <s v="Jobs DB Inc. operates an online recruitment platform in the Asia Pacific."/>
    <s v="employment|recruiting"/>
    <x v="407"/>
    <x v="7"/>
    <n v="0"/>
    <m/>
    <s v="1998-01-01"/>
    <m/>
    <m/>
    <m/>
    <m/>
    <s v="852 2332 8832"/>
    <s v="https://www.crunchbase.com/organization/jobs-db-china-investments"/>
    <s v="https://www.twitter.com/jobsdbindonesia"/>
    <m/>
    <s v="7c917698-ee43-e402-4e42-3c3b1a2937a8"/>
  </r>
  <r>
    <x v="97433"/>
    <s v="jobserve.com"/>
    <s v="GBR"/>
    <m/>
    <s v="GBR - Other"/>
    <s v="Tiptree"/>
    <x v="0"/>
    <s v="JobServe was the world's first Internet Recruitment Service."/>
    <m/>
    <x v="5"/>
    <x v="7"/>
    <n v="0"/>
    <m/>
    <s v="1993-01-01"/>
    <m/>
    <m/>
    <m/>
    <m/>
    <n v="441621817336"/>
    <s v="https://www.crunchbase.com/organization/jobserve"/>
    <s v="https://www.twitter.com/jobserveltd"/>
    <s v="https://www.facebook.com/jobserve"/>
    <s v="11db268a-c8ed-87d6-63a5-9b5b7071082c"/>
  </r>
  <r>
    <x v="97434"/>
    <s v="jobsite.co.uk"/>
    <s v="GBR"/>
    <m/>
    <s v="GBR - Other"/>
    <s v="Havant"/>
    <x v="2"/>
    <s v="Jobsite is a UK job search website, offering direct search functionality, curriculum uploads and other features."/>
    <s v="curated web"/>
    <x v="28"/>
    <x v="5"/>
    <n v="0"/>
    <m/>
    <m/>
    <m/>
    <m/>
    <m/>
    <m/>
    <s v="44 2392 457 980"/>
    <s v="https://www.crunchbase.com/organization/jobsite"/>
    <s v="https://www.twitter.com/jobsitejobs"/>
    <s v="http://www.facebook.com/jobsiteuk"/>
    <s v="89099d50-4132-e379-9399-fe2d311ca849"/>
  </r>
  <r>
    <x v="97435"/>
    <s v="jobstor.com"/>
    <m/>
    <m/>
    <m/>
    <m/>
    <x v="2"/>
    <s v="A highly-successful storage industry job board with thousands of registered employers, job seekers, and advertisers."/>
    <m/>
    <x v="5"/>
    <x v="2"/>
    <n v="0"/>
    <m/>
    <m/>
    <m/>
    <m/>
    <m/>
    <m/>
    <m/>
    <s v="https://www.crunchbase.com/organization/jobstor-com"/>
    <m/>
    <m/>
    <s v="9df08e64-7a87-2619-628c-6e49043e8ac8"/>
  </r>
  <r>
    <x v="97436"/>
    <s v="jobstreet.com"/>
    <s v="SGP"/>
    <m/>
    <s v="Singapore"/>
    <s v="Singapore"/>
    <x v="2"/>
    <s v="JobStreet.com, one of Asia’s leading online employment marketplaces."/>
    <s v="human resources|recruiting"/>
    <x v="407"/>
    <x v="7"/>
    <n v="0"/>
    <m/>
    <s v="1997-01-01"/>
    <m/>
    <m/>
    <m/>
    <s v="ads-sg@jobstreet.com"/>
    <s v="'+65-6538 0060"/>
    <s v="https://www.crunchbase.com/organization/jobstreet-com"/>
    <s v="https://www.twitter.com/jobstreet"/>
    <s v="https://www.facebook.com/jobstreet"/>
    <s v="4b446b44-81fc-8471-87fc-01074bf7c42b"/>
  </r>
  <r>
    <x v="97437"/>
    <s v="jobutrax.com"/>
    <s v="CAN"/>
    <s v="AB"/>
    <s v="Calgary"/>
    <s v="Calgary"/>
    <x v="2"/>
    <s v="Jobutrax is the first software-as-a-service field ticketing web application for the oilfield services industry."/>
    <m/>
    <x v="5"/>
    <x v="1"/>
    <n v="0"/>
    <m/>
    <s v="2011-01-01"/>
    <m/>
    <m/>
    <m/>
    <m/>
    <n v="114037002221"/>
    <s v="https://www.crunchbase.com/organization/jobutrax-services"/>
    <m/>
    <s v="https://www.facebook.com/pages/jobutrax/141109969285028"/>
    <s v="4251a65f-f732-748b-f711-6fdc0ca48a0b"/>
  </r>
  <r>
    <x v="97438"/>
    <s v="jocom.my"/>
    <s v="MYS"/>
    <m/>
    <s v="Kuala Lumpur"/>
    <s v="Kuala Lumpur"/>
    <x v="0"/>
    <s v="Jocom is a platform for SMEs to participate in listing their products to the mass market online."/>
    <s v="internet|retail"/>
    <x v="314"/>
    <x v="2"/>
    <n v="0"/>
    <m/>
    <m/>
    <m/>
    <m/>
    <m/>
    <m/>
    <s v="'+60 3-2241 6637"/>
    <s v="https://www.crunchbase.com/organization/jocom-mshopping-sdn-bhd"/>
    <s v="https://www.twitter.com/jocomapp"/>
    <s v="https://www.facebook.com/jocomapp/info/?tab=overview"/>
    <s v="e9b90f29-2d28-f327-8018-26fe623bf3b0"/>
  </r>
  <r>
    <x v="97439"/>
    <s v="joeris.com"/>
    <s v="USA"/>
    <s v="TX"/>
    <s v="San Antonio"/>
    <s v="San Antonio"/>
    <x v="0"/>
    <s v="Joeris General Contractors provides construction services."/>
    <s v="construction"/>
    <x v="76"/>
    <x v="3"/>
    <n v="0"/>
    <m/>
    <s v="1967-01-01"/>
    <m/>
    <m/>
    <m/>
    <m/>
    <m/>
    <s v="https://www.crunchbase.com/organization/joeris-general-contractors"/>
    <s v="https://www.twitter.com/joerisgc"/>
    <s v="https://www.facebook.com/joeris-general-contractors-ltd-121404251293374/"/>
    <s v="2f6f5d33-9787-2f27-46e3-1a06f875b89f"/>
  </r>
  <r>
    <x v="97440"/>
    <s v="joesjeans.com"/>
    <s v="USA"/>
    <s v="CA"/>
    <s v="Los Angeles"/>
    <s v="Los Angeles"/>
    <x v="0"/>
    <s v="Los Angeles-based JOE'S® was created in 2001 by founder and creative director, Joe Dahan. JOE'S® is a casual chic lifestyle brand"/>
    <s v="e-commerce"/>
    <x v="63"/>
    <x v="5"/>
    <n v="0"/>
    <m/>
    <s v="2001-01-01"/>
    <m/>
    <m/>
    <m/>
    <s v="info@joesjeans.com"/>
    <s v="877 528 JOES 5637"/>
    <s v="https://www.crunchbase.com/organization/joes-jeans"/>
    <s v="https://www.twitter.com/joesjeans"/>
    <s v="http://www.facebook.com/joesjeans"/>
    <s v="1731325e-93c3-b6ca-0ab5-d9bbe42c7df5"/>
  </r>
  <r>
    <x v="97441"/>
    <s v="joesmithco.com"/>
    <s v="USA"/>
    <s v="VA"/>
    <s v="Richmond"/>
    <s v="Richmond"/>
    <x v="0"/>
    <s v="A boutique brand agency that helps companies build brands with purpose, craft ways to activate them, and inspire employees to activate them."/>
    <m/>
    <x v="5"/>
    <x v="1"/>
    <n v="0"/>
    <m/>
    <s v="2013-01-01"/>
    <m/>
    <m/>
    <m/>
    <m/>
    <m/>
    <s v="https://www.crunchbase.com/organization/joe-smith"/>
    <m/>
    <m/>
    <s v="33c55121-e8a1-8f65-0d20-400daa9e69d9"/>
  </r>
  <r>
    <x v="97442"/>
    <m/>
    <m/>
    <m/>
    <m/>
    <m/>
    <x v="2"/>
    <s v="Joffer was added in 2011."/>
    <m/>
    <x v="5"/>
    <x v="2"/>
    <n v="0"/>
    <m/>
    <m/>
    <m/>
    <m/>
    <m/>
    <m/>
    <m/>
    <s v="https://www.crunchbase.com/organization/joffer"/>
    <m/>
    <m/>
    <s v="23a80e07-fb5d-8a24-8bb6-92c37ebf2aaa"/>
  </r>
  <r>
    <x v="97443"/>
    <s v="jabholco.com"/>
    <m/>
    <m/>
    <m/>
    <m/>
    <x v="0"/>
    <s v="Joh. A. Benckiser SE (JAB) is a German holding company."/>
    <m/>
    <x v="5"/>
    <x v="2"/>
    <n v="0"/>
    <m/>
    <m/>
    <m/>
    <m/>
    <m/>
    <m/>
    <m/>
    <s v="https://www.crunchbase.com/organization/joh-a-benckiser"/>
    <m/>
    <m/>
    <s v="6b1ece36-c8b2-632c-4949-221477fcde2d"/>
  </r>
  <r>
    <x v="97444"/>
    <s v="fortisinc.com"/>
    <m/>
    <m/>
    <m/>
    <m/>
    <x v="0"/>
    <s v="John Alden Financial Corporation provides group health insurance and health-care services to small businesses."/>
    <m/>
    <x v="5"/>
    <x v="2"/>
    <n v="0"/>
    <m/>
    <s v="1987-01-01"/>
    <m/>
    <m/>
    <m/>
    <m/>
    <m/>
    <s v="https://www.crunchbase.com/organization/john-alden-financial-corporation"/>
    <m/>
    <m/>
    <s v="b5d43011-592d-1826-366d-d187f6745a6c"/>
  </r>
  <r>
    <x v="97445"/>
    <s v="johndeerelandscapes.com"/>
    <s v="USA"/>
    <s v="GA"/>
    <s v="Atlanta"/>
    <s v="Alpharetta"/>
    <x v="0"/>
    <s v="John Deere Landscapes is the nation's largest supplier of wholesale irrigation, outdoor lighting, nursery, landscape supplies"/>
    <m/>
    <x v="5"/>
    <x v="8"/>
    <n v="0"/>
    <m/>
    <s v="1987-01-01"/>
    <m/>
    <m/>
    <m/>
    <m/>
    <s v="(678) 623-3229"/>
    <s v="https://www.crunchbase.com/organization/john-deere-landscapes"/>
    <s v="https://www.twitter.com/letocaleb"/>
    <m/>
    <s v="ef30f17a-0b39-b425-fb2e-c454c5fb71d4"/>
  </r>
  <r>
    <x v="97446"/>
    <m/>
    <m/>
    <m/>
    <m/>
    <m/>
    <x v="2"/>
    <s v="John Hancock Life Insurance Company (U.S.A.)"/>
    <s v="finance|financial services|insurance"/>
    <x v="24"/>
    <x v="2"/>
    <n v="0"/>
    <m/>
    <m/>
    <m/>
    <m/>
    <m/>
    <m/>
    <m/>
    <s v="https://www.crunchbase.com/organization/john-hancock-life-insurance-company-u-s-a"/>
    <m/>
    <m/>
    <s v="6df016e9-d965-18dc-6a11-5d5ed4405661"/>
  </r>
  <r>
    <x v="97447"/>
    <s v="johnhardy.com"/>
    <s v="HKG"/>
    <m/>
    <s v="Hong Kong"/>
    <s v="Hong Kong"/>
    <x v="2"/>
    <s v="Reshaping the world of luxury through love of design, love of nature, love of life."/>
    <s v="e-commerce|jewelry"/>
    <x v="174"/>
    <x v="8"/>
    <n v="0"/>
    <m/>
    <s v="1989-01-01"/>
    <m/>
    <m/>
    <m/>
    <m/>
    <n v="85228681034"/>
    <s v="https://www.crunchbase.com/organization/john-hardy"/>
    <s v="https://www.twitter.com/johnhardy"/>
    <s v="http://www.facebook.com/johnhardyjewelry"/>
    <s v="f4598e34-b0e8-e345-3b92-e3bb6e0debe8"/>
  </r>
  <r>
    <x v="97448"/>
    <s v="laing.com"/>
    <m/>
    <m/>
    <m/>
    <m/>
    <x v="0"/>
    <s v="John Laing Group plc (pronounced &quot;Lang&quot;) is a British developer and operator of privately financed, public sector infrastructure projects."/>
    <m/>
    <x v="5"/>
    <x v="5"/>
    <n v="0"/>
    <m/>
    <s v="1848-01-01"/>
    <m/>
    <m/>
    <m/>
    <m/>
    <s v="'+44 20 7901 3200"/>
    <s v="https://www.crunchbase.com/organization/john-laing-group-plc"/>
    <m/>
    <m/>
    <s v="0eeb3d4a-be05-74bc-0fa3-3698d2836d4c"/>
  </r>
  <r>
    <x v="97449"/>
    <m/>
    <m/>
    <m/>
    <m/>
    <m/>
    <x v="0"/>
    <s v="John Lang &amp; Co. a subsidiary of comic book publisher."/>
    <m/>
    <x v="5"/>
    <x v="2"/>
    <n v="0"/>
    <m/>
    <m/>
    <m/>
    <m/>
    <m/>
    <m/>
    <m/>
    <s v="https://www.crunchbase.com/organization/john-lang-co"/>
    <m/>
    <m/>
    <s v="51dd2091-3f77-568d-d901-d18860c59bb9"/>
  </r>
  <r>
    <x v="97450"/>
    <s v="johnmasters.com"/>
    <s v="USA"/>
    <s v="NY"/>
    <s v="New York City"/>
    <s v="New York"/>
    <x v="2"/>
    <s v="Official twitter of John Masters Organics with over 65 luxury, organic products sold throughout the world."/>
    <s v="cosmetics|health care|personal health"/>
    <x v="334"/>
    <x v="1"/>
    <n v="0"/>
    <m/>
    <s v="1991-01-01"/>
    <m/>
    <m/>
    <m/>
    <m/>
    <s v="'212-343-9590"/>
    <s v="https://www.crunchbase.com/organization/john-masters-organics"/>
    <s v="https://www.twitter.com/johnmastersnyc"/>
    <s v="https://www.facebook.com/pages/john-masters-organics/35194384823"/>
    <s v="cd1a495d-76a5-660e-93d3-34f76bbb82c1"/>
  </r>
  <r>
    <x v="97451"/>
    <s v="johnmiddletonco.com"/>
    <s v="USA"/>
    <s v="PA"/>
    <s v="Pittsburgh"/>
    <s v="Pittsburgh"/>
    <x v="2"/>
    <s v="Tobacco Industry"/>
    <m/>
    <x v="5"/>
    <x v="9"/>
    <n v="0"/>
    <m/>
    <s v="1856-01-01"/>
    <m/>
    <m/>
    <m/>
    <m/>
    <s v="'+41 32 888 61 61"/>
    <s v="https://www.crunchbase.com/organization/john-middleton"/>
    <s v="https://www.twitter.com/altrianews"/>
    <s v="https://www.facebook.com/altria-group-147856125304229"/>
    <s v="0adcb33a-aec3-777b-92ea-eebfd331770d"/>
  </r>
  <r>
    <x v="97452"/>
    <s v="johnmorrell.com"/>
    <s v="USA"/>
    <s v="OH"/>
    <s v="Cincinnati"/>
    <s v="Cincinnati"/>
    <x v="2"/>
    <s v="John Morrell &amp; Company is a meat processor."/>
    <s v="food processing"/>
    <x v="7"/>
    <x v="2"/>
    <n v="0"/>
    <m/>
    <s v="1827-01-01"/>
    <m/>
    <m/>
    <m/>
    <m/>
    <n v="8007221127"/>
    <s v="https://www.crunchbase.com/organization/john-morrell-co"/>
    <m/>
    <s v="https://www.facebook.com/johnmorrellmeats/"/>
    <s v="c271f5b5-6aaf-ebfa-e3f1-553d8cca4d2e"/>
  </r>
  <r>
    <x v="97453"/>
    <s v="johnpaul.com"/>
    <s v="GBR"/>
    <m/>
    <s v="London"/>
    <s v="London"/>
    <x v="2"/>
    <s v="John Paul is a global leader in the concierge market."/>
    <s v="hospitality"/>
    <x v="22"/>
    <x v="7"/>
    <n v="0"/>
    <m/>
    <s v="2005-01-01"/>
    <m/>
    <m/>
    <m/>
    <s v="uk@johnpaul.com"/>
    <n v="4408454754716"/>
    <s v="https://www.crunchbase.com/organization/john-paul"/>
    <s v="https://www.twitter.com/johnpaulgroup"/>
    <s v="https://www.facebook.com/johnpaulconcierge/"/>
    <s v="ff73e9e3-efb1-5a3a-7eb3-7dec57d95160"/>
  </r>
  <r>
    <x v="97454"/>
    <s v="jm.com"/>
    <s v="USA"/>
    <s v="CO"/>
    <s v="Denver"/>
    <s v="Denver"/>
    <x v="2"/>
    <s v="Johns Manville, a Berkshire Hathaway company, is a leading global manufacturer and marketer of premium-quality building and engineered speci"/>
    <s v="building material|construction|interior design"/>
    <x v="128"/>
    <x v="9"/>
    <n v="0"/>
    <m/>
    <s v="1858-01-01"/>
    <m/>
    <m/>
    <m/>
    <m/>
    <s v="(303)978-2000"/>
    <s v="https://www.crunchbase.com/organization/johns-manville"/>
    <s v="https://www.twitter.com/johnsmanville"/>
    <s v="https://www.facebook.com/johnsmanville"/>
    <s v="71c5780f-645a-62a6-8754-7b8610993d4f"/>
  </r>
  <r>
    <x v="97455"/>
    <s v="johnsonexecutive.com"/>
    <s v="AUS"/>
    <m/>
    <s v="Sydney"/>
    <s v="Sydney"/>
    <x v="2"/>
    <s v="The best solution to a management problem is often the right person."/>
    <s v="consulting"/>
    <x v="5"/>
    <x v="2"/>
    <n v="0"/>
    <m/>
    <s v="2005-01-01"/>
    <m/>
    <m/>
    <m/>
    <m/>
    <s v="61 2 9921 3100"/>
    <s v="https://www.crunchbase.com/organization/johnson"/>
    <m/>
    <m/>
    <s v="760de0cb-1ab1-800a-48d3-29762101cc9b"/>
  </r>
  <r>
    <x v="97456"/>
    <s v="johnsoncontrols.com"/>
    <s v="USA"/>
    <s v="PA"/>
    <s v="Scranton"/>
    <s v="Wilkes Barre"/>
    <x v="1"/>
    <s v="Johnson Controls, Inc. operates in building efficiency, automotive experience, and power solutions businesses worldwide."/>
    <s v="enterprise software|recycling"/>
    <x v="4652"/>
    <x v="4"/>
    <n v="0"/>
    <m/>
    <s v="1885-01-01"/>
    <m/>
    <m/>
    <m/>
    <m/>
    <s v="(866) 468-1482"/>
    <s v="https://www.crunchbase.com/organization/johnson-controls"/>
    <s v="https://www.twitter.com/johnsoncontrol"/>
    <s v="https://www.facebook.com/johnsoncontrols"/>
    <s v="4b0e6b76-e58a-c010-f690-f7996ba1ffaf"/>
  </r>
  <r>
    <x v="97457"/>
    <m/>
    <m/>
    <m/>
    <m/>
    <m/>
    <x v="2"/>
    <s v="Johnson Controls Electronics provides automakers with driver information, infotainment, connectivity and body electronics products."/>
    <m/>
    <x v="5"/>
    <x v="2"/>
    <n v="0"/>
    <m/>
    <m/>
    <m/>
    <m/>
    <m/>
    <m/>
    <m/>
    <s v="https://www.crunchbase.com/organization/johnson-controls-automotive"/>
    <m/>
    <m/>
    <s v="6d7cd7a5-d343-eef9-47e1-46e94f7eae05"/>
  </r>
  <r>
    <x v="97458"/>
    <s v="johnsonelectric.com"/>
    <s v="HKG"/>
    <m/>
    <s v="HKG - Other"/>
    <s v="Sha Tin"/>
    <x v="0"/>
    <s v="Johnson Electric is a global leader in motion products, control systems and flexible interconnects."/>
    <s v="electronics|manufacturing"/>
    <x v="637"/>
    <x v="4"/>
    <n v="0"/>
    <m/>
    <s v="1986-01-01"/>
    <m/>
    <m/>
    <m/>
    <m/>
    <s v="41 608 597 11 31"/>
    <s v="https://www.crunchbase.com/organization/johnson-electric"/>
    <s v="https://www.twitter.com/johnsonelectric"/>
    <s v="https://www.facebook.com/johnsonelectric.group/?fref=ts"/>
    <s v="883895eb-67b0-08f0-ec98-78445ce71d09"/>
  </r>
  <r>
    <x v="97459"/>
    <s v="johnsonbank.com"/>
    <s v="USA"/>
    <s v="WI"/>
    <s v="Milwaukee"/>
    <s v="Racine"/>
    <x v="0"/>
    <s v="Johnson Financial Group is a provider of banking, wealth, and insurance products and services in Wisconsin and Arizona."/>
    <s v="financial services|insurance|local business"/>
    <x v="24"/>
    <x v="8"/>
    <n v="0"/>
    <m/>
    <s v="1970-01-01"/>
    <m/>
    <m/>
    <m/>
    <m/>
    <s v="(262)619-2790"/>
    <s v="https://www.crunchbase.com/organization/johnson-financial-group"/>
    <s v="https://www.twitter.com/johnsonbank"/>
    <s v="https://www.facebook.com/johnsonbank"/>
    <s v="15ed0785-b6dc-4e28-1ddc-2215687f4966"/>
  </r>
  <r>
    <x v="97460"/>
    <m/>
    <m/>
    <m/>
    <m/>
    <m/>
    <x v="2"/>
    <s v="Johnson-Grace is a data compression company based in the United States."/>
    <m/>
    <x v="5"/>
    <x v="2"/>
    <n v="0"/>
    <m/>
    <m/>
    <m/>
    <m/>
    <m/>
    <m/>
    <m/>
    <s v="https://www.crunchbase.com/organization/johnson-grace"/>
    <m/>
    <m/>
    <s v="15a060ea-fccf-2685-a765-9a970812236c"/>
  </r>
  <r>
    <x v="97461"/>
    <s v="jnj.com"/>
    <s v="USA"/>
    <s v="NJ"/>
    <s v="Newark"/>
    <s v="New Brunswick"/>
    <x v="2"/>
    <s v="Johnson &amp; Johnson engages in the research and development, manufacture and sale of a range of products in the healthcare field."/>
    <s v="health care|health diagnostics"/>
    <x v="3"/>
    <x v="4"/>
    <n v="0"/>
    <m/>
    <s v="1886-01-01"/>
    <m/>
    <m/>
    <m/>
    <m/>
    <s v="(732)524-0400"/>
    <s v="https://www.crunchbase.com/organization/johnson-johnson"/>
    <s v="https://www.twitter.com/jnjcares"/>
    <s v="http://www.facebook.com/jnj"/>
    <s v="71213bcb-9569-a838-3d0b-e99ba6afe9cb"/>
  </r>
  <r>
    <x v="97462"/>
    <s v="matthey.com"/>
    <s v="GBR"/>
    <m/>
    <s v="London"/>
    <s v="London"/>
    <x v="0"/>
    <s v="Johnson Matthey is an international speciality chemicals company, founded almost 200 years ago in London."/>
    <s v="chemical|information technology|recruiting"/>
    <x v="9079"/>
    <x v="4"/>
    <n v="0"/>
    <m/>
    <s v="1817-01-01"/>
    <m/>
    <m/>
    <m/>
    <s v="jmpr@matthey.com"/>
    <n v="6103418521"/>
    <s v="https://www.crunchbase.com/organization/johnson-matthey"/>
    <s v="https://www.twitter.com/johnson_matthey"/>
    <s v="http://www.facebook.com/johnsonmattheyrecruit"/>
    <s v="01a01b26-aba7-ed9c-14e2-02f3dd56dc3b"/>
  </r>
  <r>
    <x v="97463"/>
    <s v="johnsonoutdoors.com"/>
    <s v="USA"/>
    <s v="WI"/>
    <s v="Milwaukee"/>
    <s v="Racine"/>
    <x v="1"/>
    <s v="It Starts With the Pursuit of Fun"/>
    <s v="fitness|sporting goods|sports"/>
    <x v="176"/>
    <x v="9"/>
    <n v="0"/>
    <m/>
    <s v="1970-01-01"/>
    <m/>
    <m/>
    <m/>
    <m/>
    <s v="(507) 345-4936"/>
    <s v="https://www.crunchbase.com/organization/johnson-outdoors"/>
    <s v="https://www.twitter.com/cannonfishing"/>
    <s v="https://www.facebook.com/cannondownriggers"/>
    <s v="a8212ad1-bf57-9b6e-2c78-f4abc8e94e73"/>
  </r>
  <r>
    <x v="97464"/>
    <s v="johnstownwire.com"/>
    <s v="USA"/>
    <s v="PA"/>
    <s v="PA - Other"/>
    <s v="Johnstown"/>
    <x v="2"/>
    <s v="Largest producer of value added carbon and alloy wire in North America"/>
    <s v="manufacturing"/>
    <x v="41"/>
    <x v="7"/>
    <n v="0"/>
    <m/>
    <s v="1911-01-01"/>
    <m/>
    <m/>
    <m/>
    <m/>
    <n v="8145325646"/>
    <s v="https://www.crunchbase.com/organization/johnstown-wire-technologies"/>
    <m/>
    <m/>
    <s v="5a130682-764a-9d8c-7e59-26b20affe8d3"/>
  </r>
  <r>
    <x v="97465"/>
    <s v="wiley.com"/>
    <m/>
    <m/>
    <m/>
    <m/>
    <x v="1"/>
    <s v="We are the EMEA Global Education division of global publishers John Wiley and Sons."/>
    <s v="edtech|education|publishing"/>
    <x v="1360"/>
    <x v="9"/>
    <n v="0"/>
    <m/>
    <s v="1807-01-01"/>
    <m/>
    <m/>
    <m/>
    <m/>
    <n v="3175724346"/>
    <s v="https://www.crunchbase.com/organization/wiley"/>
    <s v="https://www.twitter.com/wileytextbooks"/>
    <s v="https://www.facebook.com/johnwileysons"/>
    <s v="caa9fae4-492a-d3c2-0aed-351ded4213bd"/>
  </r>
  <r>
    <x v="97466"/>
    <m/>
    <m/>
    <m/>
    <m/>
    <m/>
    <x v="2"/>
    <s v="JoiaMiami was added in 2012."/>
    <m/>
    <x v="5"/>
    <x v="2"/>
    <n v="0"/>
    <m/>
    <m/>
    <m/>
    <m/>
    <m/>
    <m/>
    <m/>
    <s v="https://www.crunchbase.com/organization/joiamiami"/>
    <m/>
    <m/>
    <s v="02b93ec6-08d1-84d1-1007-f4a63696c476"/>
  </r>
  <r>
    <x v="97467"/>
    <s v="joltonline.com"/>
    <s v="IRL"/>
    <m/>
    <s v="Dublin"/>
    <s v="Dublin"/>
    <x v="3"/>
    <s v="Jolt Online is a developer and publisher of free to play browser and facebook games."/>
    <s v="facebook|gaming|publishing"/>
    <x v="9080"/>
    <x v="0"/>
    <n v="0"/>
    <m/>
    <s v="2008-01-01"/>
    <m/>
    <m/>
    <s v="2012-01-01"/>
    <m/>
    <m/>
    <s v="https://www.crunchbase.com/organization/omac-industries"/>
    <s v="https://www.twitter.com/joltonline"/>
    <m/>
    <s v="f7763ee6-576b-eed2-537a-4c7123238f8b"/>
  </r>
  <r>
    <x v="97468"/>
    <s v="jonassoftware.com"/>
    <s v="CAN"/>
    <s v="ON"/>
    <s v="Toronto"/>
    <s v="Toronto"/>
    <x v="0"/>
    <s v="Jonas Software is the leading provider of enterprise management software solutions to the Club, Leisure Fitness &amp; Sports, Foodservice."/>
    <s v="computer|construction|software"/>
    <x v="1408"/>
    <x v="9"/>
    <n v="0"/>
    <m/>
    <s v="1990-01-01"/>
    <m/>
    <m/>
    <m/>
    <m/>
    <s v="(800)352-6647"/>
    <s v="https://www.crunchbase.com/organization/jonas-software"/>
    <m/>
    <m/>
    <s v="aede1ee0-8243-355b-819b-0d402ba8a694"/>
  </r>
  <r>
    <x v="97469"/>
    <m/>
    <m/>
    <m/>
    <m/>
    <m/>
    <x v="2"/>
    <s v="Jones Communications was added in 2012."/>
    <m/>
    <x v="5"/>
    <x v="2"/>
    <n v="0"/>
    <m/>
    <m/>
    <m/>
    <m/>
    <m/>
    <m/>
    <m/>
    <s v="https://www.crunchbase.com/organization/jones-communications"/>
    <m/>
    <m/>
    <s v="bea17cc2-5e79-718d-b939-b5e951c2d2a0"/>
  </r>
  <r>
    <x v="97470"/>
    <s v="jonesenergy.com"/>
    <s v="USA"/>
    <s v="TX"/>
    <s v="Austin"/>
    <s v="Austin"/>
    <x v="1"/>
    <s v="Jones Energy Limited, LLC operates as a natural gas exploration and production company in Texas Panhandle, and Western and Southern"/>
    <s v="energy"/>
    <x v="300"/>
    <x v="6"/>
    <n v="0"/>
    <m/>
    <s v="1988-01-01"/>
    <m/>
    <m/>
    <m/>
    <m/>
    <s v="'512.328.2953"/>
    <s v="https://www.crunchbase.com/organization/jones-energy"/>
    <m/>
    <m/>
    <s v="bb291844-0aeb-d710-15ae-d40258a53d89"/>
  </r>
  <r>
    <x v="97471"/>
    <s v="jones-frank.com"/>
    <s v="USA"/>
    <s v="NC"/>
    <s v="Raleigh"/>
    <s v="Raleigh"/>
    <x v="0"/>
    <s v="Jones &amp; Frank is a leading value-added distributor and provider of repair, maintenance, installation and project management services."/>
    <m/>
    <x v="5"/>
    <x v="7"/>
    <n v="0"/>
    <m/>
    <s v="1945-01-01"/>
    <m/>
    <m/>
    <m/>
    <s v="jfdispatch@jones-frank.com"/>
    <s v="(800)286-4133"/>
    <s v="https://www.crunchbase.com/organization/jones-frank"/>
    <m/>
    <m/>
    <s v="ac006a8b-89ce-5d9a-77b4-e64f2ff31f47"/>
  </r>
  <r>
    <x v="97472"/>
    <s v="jic.com"/>
    <m/>
    <m/>
    <m/>
    <m/>
    <x v="2"/>
    <s v="Jones Intercable, Inc. was engaged in the ownership, operation, and management of cable television systems."/>
    <s v="cable tv"/>
    <x v="236"/>
    <x v="2"/>
    <n v="0"/>
    <m/>
    <m/>
    <m/>
    <m/>
    <m/>
    <m/>
    <s v="(215)665-1700"/>
    <s v="https://www.crunchbase.com/organization/jones-intercable"/>
    <m/>
    <m/>
    <s v="81c8c804-ba93-68f7-3aa6-a15256f03af7"/>
  </r>
  <r>
    <x v="97473"/>
    <s v="jll.com"/>
    <s v="USA"/>
    <s v="IL"/>
    <s v="Chicago"/>
    <s v="Chicago"/>
    <x v="1"/>
    <s v="Jones Lang LaSalle, a financial and professional services firm, specializes in commercial real estate services and investment management."/>
    <s v="real estate"/>
    <x v="76"/>
    <x v="4"/>
    <n v="0"/>
    <m/>
    <s v="1783-01-01"/>
    <m/>
    <m/>
    <m/>
    <m/>
    <m/>
    <s v="https://www.crunchbase.com/organization/jones-lang-lasalle"/>
    <s v="https://www.twitter.com/jll"/>
    <s v="http://www.facebook.com/jll"/>
    <s v="0dec2313-da24-ed32-2201-b332e0c68a39"/>
  </r>
  <r>
    <x v="97474"/>
    <s v="jonesmedia.biz"/>
    <s v="USA"/>
    <s v="TN"/>
    <s v="TN - Other"/>
    <s v="Greeneville"/>
    <x v="2"/>
    <s v="Jones Media is a fourth-generation family-owned media company."/>
    <m/>
    <x v="5"/>
    <x v="2"/>
    <n v="0"/>
    <m/>
    <s v="1916-01-01"/>
    <m/>
    <m/>
    <m/>
    <m/>
    <s v="'423-638-4181"/>
    <s v="https://www.crunchbase.com/organization/jones-media"/>
    <m/>
    <m/>
    <s v="3d1b2d3c-1598-f714-2392-dec83b7a7418"/>
  </r>
  <r>
    <x v="97475"/>
    <m/>
    <m/>
    <m/>
    <m/>
    <m/>
    <x v="0"/>
    <s v="Jones Medical manufactures and markets thrombin, thyroid products, vitamins."/>
    <m/>
    <x v="5"/>
    <x v="2"/>
    <n v="0"/>
    <m/>
    <m/>
    <m/>
    <m/>
    <m/>
    <m/>
    <m/>
    <s v="https://www.crunchbase.com/organization/jones-medical"/>
    <m/>
    <m/>
    <s v="06d19803-c44d-9ad7-2972-5460bf618e77"/>
  </r>
  <r>
    <x v="97476"/>
    <s v="jonesmotor.com"/>
    <m/>
    <m/>
    <m/>
    <m/>
    <x v="2"/>
    <s v="A Limerick, Penn.-based provider of asset-light transportation solutions like carrier and hot shot trucking services."/>
    <m/>
    <x v="5"/>
    <x v="6"/>
    <n v="0"/>
    <m/>
    <s v="1981-01-01"/>
    <m/>
    <m/>
    <m/>
    <m/>
    <s v="'610-948-7900"/>
    <s v="https://www.crunchbase.com/organization/jones-motor-group"/>
    <m/>
    <s v="https://www.facebook.com/379685518974"/>
    <s v="4c714fad-0a20-355d-cc0c-ba2c8d555042"/>
  </r>
  <r>
    <x v="97477"/>
    <s v="jny.com"/>
    <s v="USA"/>
    <s v="NY"/>
    <s v="New York City"/>
    <s v="White Plains"/>
    <x v="2"/>
    <s v="Jny Inc is an Investment Management company located in 2800 W Coast Hwy, Newport Beach, California, United States."/>
    <s v="e-commerce|fashion"/>
    <x v="14"/>
    <x v="7"/>
    <n v="0"/>
    <m/>
    <s v="1975-01-01"/>
    <m/>
    <m/>
    <m/>
    <s v="pressinquiries@jny.com"/>
    <s v="(888) 255-7992"/>
    <s v="https://www.crunchbase.com/organization/jones-new-york"/>
    <s v="https://www.twitter.com/jonesnewyork"/>
    <s v="http://www.facebook.com/jonesnewyork"/>
    <s v="f6f74358-c90f-7374-9c56-1dab4c86245f"/>
  </r>
  <r>
    <x v="97478"/>
    <m/>
    <m/>
    <m/>
    <m/>
    <m/>
    <x v="0"/>
    <s v="Integrated planning and resource management firm specializing in the transportation, energy, water, and natural resource management sectors."/>
    <m/>
    <x v="5"/>
    <x v="2"/>
    <n v="0"/>
    <m/>
    <m/>
    <m/>
    <m/>
    <m/>
    <m/>
    <m/>
    <s v="https://www.crunchbase.com/organization/jones-stokes-inc"/>
    <m/>
    <m/>
    <s v="bc722e89-93b4-aec6-8c78-7f78e4610ccf"/>
  </r>
  <r>
    <x v="97479"/>
    <s v="jjg.com"/>
    <s v="USA"/>
    <s v="GA"/>
    <s v="Atlanta"/>
    <s v="Norcross"/>
    <x v="2"/>
    <s v="JJG is an engineering, planning, and consulting services firm"/>
    <m/>
    <x v="5"/>
    <x v="5"/>
    <n v="0"/>
    <m/>
    <s v="1958-01-01"/>
    <m/>
    <m/>
    <m/>
    <m/>
    <s v="(678) 333-0401"/>
    <s v="https://www.crunchbase.com/organization/jordan-jones-and-goulding"/>
    <m/>
    <m/>
    <s v="05cb0b7b-fa70-bfc2-c75a-9cbdfcd20b03"/>
  </r>
  <r>
    <x v="97480"/>
    <s v="jordans.com"/>
    <s v="USA"/>
    <s v="NH"/>
    <s v="Manchester, New Hampshire"/>
    <s v="Nashua"/>
    <x v="2"/>
    <s v="Jordan's Furniture is a furniture retailer in New England."/>
    <s v="home decor"/>
    <x v="76"/>
    <x v="9"/>
    <n v="0"/>
    <m/>
    <s v="1918-01-01"/>
    <m/>
    <m/>
    <m/>
    <m/>
    <s v="'508-828-4000"/>
    <s v="https://www.crunchbase.com/organization/jordan-s-furniture"/>
    <s v="https://www.twitter.com/jordansfurn"/>
    <s v="https://www.facebook.com/jordansfurniture"/>
    <s v="0b9471ab-efbc-4e26-282f-12d150648a5b"/>
  </r>
  <r>
    <x v="97481"/>
    <s v="jorecorporation.com"/>
    <s v="USA"/>
    <s v="MT"/>
    <s v="MT - Other"/>
    <s v="Ronan"/>
    <x v="1"/>
    <s v="manufacture and marketing of innovative power tool accessories"/>
    <s v="developer tools"/>
    <x v="10"/>
    <x v="5"/>
    <n v="0"/>
    <m/>
    <s v="1990-01-01"/>
    <m/>
    <m/>
    <m/>
    <m/>
    <s v="'406-676-4900"/>
    <s v="https://www.crunchbase.com/organization/jore-corp"/>
    <m/>
    <m/>
    <s v="51af9ec2-3814-5297-1492-ce4c4ac94344"/>
  </r>
  <r>
    <x v="97482"/>
    <s v="kruuse.com"/>
    <s v="DNK"/>
    <m/>
    <m/>
    <m/>
    <x v="0"/>
    <s v="A growing international provider of veterinary products and services."/>
    <s v="brewing"/>
    <x v="7"/>
    <x v="7"/>
    <n v="0"/>
    <m/>
    <s v="2003-01-01"/>
    <m/>
    <m/>
    <m/>
    <m/>
    <m/>
    <s v="https://www.crunchbase.com/organization/jorgen-kruuse"/>
    <m/>
    <m/>
    <s v="d12682d0-bc65-ee49-d33f-5b9a17006cdd"/>
  </r>
  <r>
    <x v="97483"/>
    <s v="josabank.com"/>
    <s v="USA"/>
    <s v="MD"/>
    <s v="Baltimore"/>
    <s v="Hampstead"/>
    <x v="2"/>
    <s v="Jos. A. Bank is not just another menswear retailer. What makes us unique is also what has attracted customers to our stores for 106 years;"/>
    <s v="fashion"/>
    <x v="350"/>
    <x v="9"/>
    <n v="0"/>
    <m/>
    <s v="1905-01-01"/>
    <m/>
    <m/>
    <m/>
    <s v="service@jos-a-bank.com"/>
    <s v="'+1 (800) 285-2265"/>
    <s v="https://www.crunchbase.com/organization/jos-a-bank"/>
    <s v="https://www.twitter.com/josabank_brand"/>
    <s v="https://www.facebook.com/jos.a.bank.clothiers.inc"/>
    <s v="e3bda0b9-0dfd-d0f3-2988-ce61d94db56d"/>
  </r>
  <r>
    <x v="97484"/>
    <s v="josephabboud.com"/>
    <s v="USA"/>
    <s v="NY"/>
    <s v="New York City"/>
    <s v="New York"/>
    <x v="2"/>
    <s v="Joseph Abboud designs and manufactures menswear."/>
    <s v="fashion"/>
    <x v="350"/>
    <x v="6"/>
    <n v="0"/>
    <m/>
    <s v="1987-01-01"/>
    <m/>
    <m/>
    <m/>
    <s v="press@josephabboud.com"/>
    <s v="'212-586-9140"/>
    <s v="https://www.crunchbase.com/organization/joseph-abboud"/>
    <s v="https://www.twitter.com/josephabboud"/>
    <s v="https://www.facebook.com/josephabboudcollection"/>
    <s v="d38b3186-a01b-d4da-880f-d254bf76c538"/>
  </r>
  <r>
    <x v="97485"/>
    <m/>
    <s v="USA"/>
    <s v="CA"/>
    <s v="SF Bay Area"/>
    <s v="San Francisco"/>
    <x v="0"/>
    <s v="Joseph Schmidt Confections was a San Francisco-based chocolatier, which created gourmet confections with imported Belgian chocolate."/>
    <m/>
    <x v="5"/>
    <x v="2"/>
    <n v="0"/>
    <m/>
    <m/>
    <m/>
    <m/>
    <m/>
    <m/>
    <m/>
    <s v="https://www.crunchbase.com/organization/joseph-schmidt-confections"/>
    <m/>
    <m/>
    <s v="b5e7751a-02df-26d0-dd7e-1a8c7500e2b1"/>
  </r>
  <r>
    <x v="97486"/>
    <s v="joslynmorris.com"/>
    <s v="USA"/>
    <s v="ID"/>
    <s v="Boise"/>
    <s v="Boise"/>
    <x v="2"/>
    <s v="Joslyn &amp; Morris is a provider of Offset Printing services."/>
    <s v="printing"/>
    <x v="233"/>
    <x v="1"/>
    <n v="0"/>
    <m/>
    <m/>
    <m/>
    <m/>
    <m/>
    <m/>
    <s v="'+1 (888) 414-8811"/>
    <s v="https://www.crunchbase.com/organization/joslyn-morris"/>
    <m/>
    <m/>
    <s v="f72bcbbf-f090-8c56-3160-6419d9efcf48"/>
  </r>
  <r>
    <x v="97487"/>
    <s v="jostens.com"/>
    <s v="USA"/>
    <s v="MN"/>
    <s v="Minneapolis"/>
    <s v="Minneapolis"/>
    <x v="2"/>
    <s v="Jostens provides school related products in the United States."/>
    <s v="manufacturing"/>
    <x v="41"/>
    <x v="9"/>
    <n v="0"/>
    <m/>
    <s v="1897-01-01"/>
    <m/>
    <m/>
    <m/>
    <s v="facebook@jostens.com"/>
    <n v="9528303213"/>
    <s v="https://www.crunchbase.com/organization/jostens"/>
    <s v="https://www.twitter.com/jostens"/>
    <s v="http://www.facebook.com/jostens"/>
    <s v="47101440-b8b7-0641-9d2e-c7de0a48d07d"/>
  </r>
  <r>
    <x v="97488"/>
    <s v="jotautomation.com"/>
    <s v="FIN"/>
    <m/>
    <s v="Oulu"/>
    <s v="Oulu"/>
    <x v="2"/>
    <s v="Jot Automation provides manufacturing solutions for Smart Products and Electronics."/>
    <s v="industrial automation|manufacturing"/>
    <x v="222"/>
    <x v="5"/>
    <n v="0"/>
    <m/>
    <s v="1988-01-01"/>
    <m/>
    <m/>
    <m/>
    <m/>
    <s v="358 4030 15000"/>
    <s v="https://www.crunchbase.com/organization/jot-automation"/>
    <m/>
    <s v="https://www.facebook.com/jotautomation"/>
    <s v="8ac726d4-0900-1ff2-6f6b-d5a8b3b8f3b7"/>
  </r>
  <r>
    <x v="97489"/>
    <s v="jotlet.net"/>
    <m/>
    <m/>
    <m/>
    <m/>
    <x v="2"/>
    <s v="Online Calendar Software"/>
    <s v="software"/>
    <x v="10"/>
    <x v="1"/>
    <n v="0"/>
    <m/>
    <s v="2005-05-01"/>
    <m/>
    <m/>
    <m/>
    <m/>
    <m/>
    <s v="https://www.crunchbase.com/organization/jotlet"/>
    <m/>
    <m/>
    <s v="23f58c80-7899-311d-8402-81e989e4c2f2"/>
  </r>
  <r>
    <x v="97490"/>
    <s v="jouan.com"/>
    <s v="FRA"/>
    <m/>
    <s v="FRA - Other"/>
    <s v="Saint-herblain"/>
    <x v="2"/>
    <s v="Jouan SA is a global supplier of equipment used by life science researchers in academic, pharmaceutical, biotech, and clinical markets."/>
    <s v="life science"/>
    <x v="36"/>
    <x v="2"/>
    <n v="0"/>
    <m/>
    <m/>
    <m/>
    <m/>
    <m/>
    <m/>
    <m/>
    <s v="https://www.crunchbase.com/organization/jouan-sa"/>
    <m/>
    <m/>
    <s v="b3988967-5826-5e05-efc5-7438fc17a696"/>
  </r>
  <r>
    <x v="97491"/>
    <s v="joulo.com"/>
    <m/>
    <m/>
    <m/>
    <m/>
    <x v="2"/>
    <s v="Personalised energy advice"/>
    <s v="analytics"/>
    <x v="178"/>
    <x v="0"/>
    <n v="0"/>
    <m/>
    <s v="2014-01-01"/>
    <m/>
    <m/>
    <m/>
    <s v="contact@joulo.com"/>
    <m/>
    <s v="https://www.crunchbase.com/organization/joulo"/>
    <s v="https://www.twitter.com/myjoulo"/>
    <s v="https://www.facebook.com/qubyenergy"/>
    <s v="3dfa3bf3-834a-38df-5476-8243611afd10"/>
  </r>
  <r>
    <x v="97492"/>
    <s v="journalcommunications.com"/>
    <s v="USA"/>
    <s v="WI"/>
    <s v="Milwaukee"/>
    <s v="Milwaukee"/>
    <x v="1"/>
    <s v="Journal Communications will be recognized as the most committed and successful local media company in the market"/>
    <m/>
    <x v="5"/>
    <x v="4"/>
    <n v="0"/>
    <m/>
    <s v="1882-01-01"/>
    <m/>
    <m/>
    <m/>
    <s v="consumerservice@gannett.com"/>
    <n v="4142242914"/>
    <s v="https://www.crunchbase.com/organization/journal-communications"/>
    <s v="https://www.twitter.com/gannett"/>
    <m/>
    <s v="84eeb168-78ca-beff-58a1-5908644e11d4"/>
  </r>
  <r>
    <x v="97493"/>
    <s v="journalmediagroup.com"/>
    <s v="USA"/>
    <s v="WI"/>
    <s v="Milwaukee"/>
    <s v="Milwaukee"/>
    <x v="2"/>
    <s v="The Journal Newspapers are published by Metropolitan Graphics, Inc."/>
    <s v="digital media|publishing"/>
    <x v="233"/>
    <x v="2"/>
    <n v="0"/>
    <m/>
    <s v="2014-01-01"/>
    <m/>
    <m/>
    <m/>
    <m/>
    <s v="(414)224-2000"/>
    <s v="https://www.crunchbase.com/organization/journal-media-group"/>
    <s v="https://www.twitter.com/jrnlmediagroup"/>
    <s v="https://www.facebook.com/journalcommunicationsinc/"/>
    <s v="eba879b1-ec4b-946d-bc75-390da785c97a"/>
  </r>
  <r>
    <x v="97494"/>
    <s v="journalmultimedia.com"/>
    <s v="USA"/>
    <s v="PA"/>
    <s v="Harrisburg"/>
    <s v="Harrisburg"/>
    <x v="2"/>
    <s v="Journal Multimedia is a publisher and media production."/>
    <s v="digital media|publishing|social media advertising"/>
    <x v="844"/>
    <x v="3"/>
    <n v="0"/>
    <m/>
    <s v="1984-01-01"/>
    <m/>
    <m/>
    <m/>
    <m/>
    <n v="7172364300"/>
    <s v="https://www.crunchbase.com/organization/journal-multimedia"/>
    <m/>
    <m/>
    <s v="f50535da-d194-fea1-c4ab-f8adc1ce3055"/>
  </r>
  <r>
    <x v="97495"/>
    <s v="journalregister.com"/>
    <s v="USA"/>
    <s v="PA"/>
    <s v="Philadelphia"/>
    <s v="Yardley"/>
    <x v="1"/>
    <s v="Journal Register Company is a newspaper chain that owns more than 350 multi-platform products."/>
    <s v="news|printing"/>
    <x v="233"/>
    <x v="8"/>
    <n v="0"/>
    <m/>
    <m/>
    <m/>
    <m/>
    <m/>
    <m/>
    <n v="12155044201"/>
    <s v="https://www.crunchbase.com/organization/journal-register-company"/>
    <s v="https://www.twitter.com/digitalfirst"/>
    <s v="http://www.facebook.com/digitalfirstmedia"/>
    <s v="98040bb6-1c7e-c5b1-1299-d0cf451f98a7"/>
  </r>
  <r>
    <x v="97496"/>
    <s v="journeelighting.com"/>
    <m/>
    <m/>
    <m/>
    <m/>
    <x v="0"/>
    <s v="Designs and manufactures leading-edge LED luminaires"/>
    <m/>
    <x v="5"/>
    <x v="6"/>
    <n v="0"/>
    <m/>
    <s v="2005-01-01"/>
    <m/>
    <m/>
    <m/>
    <m/>
    <m/>
    <s v="https://www.crunchbase.com/organization/journée-lighting"/>
    <s v="https://www.twitter.com/ecosensessl"/>
    <s v="https://www.facebook.com/188933324472647"/>
    <s v="2d1e58da-b70c-336b-8720-144861b65005"/>
  </r>
  <r>
    <x v="97497"/>
    <s v="journeyed.com"/>
    <s v="USA"/>
    <s v="TX"/>
    <s v="Dallas"/>
    <s v="Dallas"/>
    <x v="2"/>
    <s v="Journey Education Marketing, Inc. along with its subsidiaries sells academic software to students, faculty, and learning institutions in"/>
    <s v="education|saas"/>
    <x v="38"/>
    <x v="6"/>
    <n v="0"/>
    <m/>
    <s v="1990-01-01"/>
    <m/>
    <m/>
    <m/>
    <m/>
    <s v="'+1 (800) 876-3507"/>
    <s v="https://www.crunchbase.com/organization/journey-education-marketing"/>
    <s v="https://www.twitter.com/journeyed"/>
    <s v="https://www.facebook.com/journeyed"/>
    <s v="2631daf6-ce09-88a5-123a-33204b21b176"/>
  </r>
  <r>
    <x v="97498"/>
    <s v="journeyconstruction.com"/>
    <s v="USA"/>
    <s v="SD"/>
    <s v="Sioux Falls"/>
    <s v="Sioux Falls"/>
    <x v="0"/>
    <s v="Journey Group is a construction management and general contracting firm"/>
    <s v="construction"/>
    <x v="76"/>
    <x v="2"/>
    <n v="0"/>
    <m/>
    <s v="1910-01-01"/>
    <m/>
    <m/>
    <m/>
    <m/>
    <m/>
    <s v="https://www.crunchbase.com/organization/journey-group"/>
    <m/>
    <m/>
    <s v="9c05e726-4536-c43f-58fd-1415ea63674f"/>
  </r>
  <r>
    <x v="97499"/>
    <s v="jouve.com"/>
    <s v="USA"/>
    <s v="VT"/>
    <s v="VT - Other"/>
    <s v="Brattleboro"/>
    <x v="0"/>
    <s v="Jouve is a provider of cross-media solutions for designing, enriching, and distributing content."/>
    <m/>
    <x v="5"/>
    <x v="8"/>
    <n v="0"/>
    <m/>
    <s v="1903-01-01"/>
    <m/>
    <m/>
    <m/>
    <m/>
    <m/>
    <s v="https://www.crunchbase.com/organization/jouve"/>
    <s v="https://www.twitter.com/jouvegroup"/>
    <m/>
    <s v="9cba357b-f617-8c30-705d-7d8ff3baff40"/>
  </r>
  <r>
    <x v="97500"/>
    <s v="joviancapital.com"/>
    <s v="CAN"/>
    <s v="ON"/>
    <s v="Toronto"/>
    <s v="Toronto"/>
    <x v="2"/>
    <s v="Jovian Capital Corporation is an asset management company. Jovian is listed on the Toronto Stock Exchange (TSX) under the symbol JOV."/>
    <m/>
    <x v="5"/>
    <x v="0"/>
    <n v="0"/>
    <m/>
    <m/>
    <m/>
    <m/>
    <m/>
    <s v="dsangster@joviancapital.com"/>
    <s v="'1.866.234.2552"/>
    <s v="https://www.crunchbase.com/organization/jovian-capital-corporation"/>
    <m/>
    <m/>
    <s v="af815fb1-5d90-897e-1c06-f723e1932e7b"/>
  </r>
  <r>
    <x v="97501"/>
    <s v="joviandata.com"/>
    <s v="USA"/>
    <s v="CA"/>
    <s v="SF Bay Area"/>
    <s v="San Jose"/>
    <x v="2"/>
    <s v="JovianDATA is a marketing and data analytics company providing solutions for companies to increase their return on investments."/>
    <s v="advertising"/>
    <x v="296"/>
    <x v="0"/>
    <n v="0"/>
    <m/>
    <s v="2008-01-01"/>
    <m/>
    <m/>
    <m/>
    <m/>
    <s v="(408) 433-9244"/>
    <s v="https://www.crunchbase.com/organization/joviandata"/>
    <m/>
    <m/>
    <s v="e6d8fb79-12b6-dc84-63ec-35bf17209917"/>
  </r>
  <r>
    <x v="97502"/>
    <s v="joycone.com"/>
    <s v="USA"/>
    <s v="PA"/>
    <s v="PA - Other"/>
    <s v="Hermitage"/>
    <x v="0"/>
    <s v="Joy Cone Co makes ice cream cones and ice cream cone bowls for the whole family."/>
    <m/>
    <x v="5"/>
    <x v="2"/>
    <n v="0"/>
    <m/>
    <s v="1918-01-01"/>
    <m/>
    <m/>
    <m/>
    <m/>
    <s v="(724)962-5747"/>
    <s v="https://www.crunchbase.com/organization/joy-cone-co"/>
    <m/>
    <s v="https://www.facebook.com/joyconeco/"/>
    <s v="d59c4cea-8124-ae1e-1c58-f53d7baa6cc5"/>
  </r>
  <r>
    <x v="97503"/>
    <s v="joyfmonline.org"/>
    <m/>
    <m/>
    <m/>
    <m/>
    <x v="0"/>
    <s v="Joy FM is a non-commercial, listener-supported station offering Christian music programming."/>
    <m/>
    <x v="5"/>
    <x v="0"/>
    <n v="0"/>
    <m/>
    <m/>
    <m/>
    <m/>
    <m/>
    <m/>
    <s v="'+1 (314) 909-8569"/>
    <s v="https://www.crunchbase.com/organization/joy-fm"/>
    <s v="https://www.twitter.com/991joyfm"/>
    <s v="https://www.facebook.com/991joyfm"/>
    <s v="9ea20e2b-4383-639a-4580-274b6dd6e7b0"/>
  </r>
  <r>
    <x v="97504"/>
    <s v="joyglobal.com"/>
    <s v="USA"/>
    <s v="WI"/>
    <s v="Milwaukee"/>
    <s v="Milwaukee"/>
    <x v="2"/>
    <s v="Joy Global Inc. is a worldwide leader in high-productivity mining solutions. Through its market-leading Surface and Underground Business"/>
    <s v="manufacturing|mining technology"/>
    <x v="2083"/>
    <x v="4"/>
    <n v="0"/>
    <m/>
    <s v="1884-01-01"/>
    <m/>
    <m/>
    <m/>
    <m/>
    <n v="19999999999"/>
    <s v="https://www.crunchbase.com/organization/joy-global"/>
    <s v="https://www.twitter.com/joyglobalinc"/>
    <s v="https://www.facebook.com/joyglobalinc"/>
    <s v="fac7150d-db78-2302-1fce-ef3f448c70f5"/>
  </r>
  <r>
    <x v="97505"/>
    <s v="joyo.com"/>
    <s v="CHN"/>
    <m/>
    <s v="Beijing"/>
    <s v="Beijing"/>
    <x v="2"/>
    <s v="Joyo.com largest online retailers of books, music and videos in China."/>
    <s v="e-commerce|internet|music|video"/>
    <x v="9081"/>
    <x v="2"/>
    <n v="0"/>
    <m/>
    <s v="1998-01-01"/>
    <m/>
    <m/>
    <m/>
    <m/>
    <m/>
    <s v="https://www.crunchbase.com/organization/joyo-com"/>
    <m/>
    <m/>
    <s v="10682cb0-52da-f98b-bf89-db997c29a219"/>
  </r>
  <r>
    <x v="97506"/>
    <s v="joyshop.se"/>
    <s v="SWE"/>
    <m/>
    <s v="SWE - Other"/>
    <s v="Mölndal"/>
    <x v="2"/>
    <s v="Joy Shop is a fashion retailer, retails clothing products for men and women."/>
    <s v="fashion|retail"/>
    <x v="14"/>
    <x v="2"/>
    <n v="0"/>
    <m/>
    <s v="1923-01-01"/>
    <m/>
    <m/>
    <m/>
    <s v="kundtjanst@joyshop.se"/>
    <s v="'+46 31 756 27 00"/>
    <s v="https://www.crunchbase.com/organization/joy-shop"/>
    <m/>
    <s v="https://www.facebook.com/joyshop.se"/>
    <s v="58022065-036b-9199-b841-783ed3eb5f88"/>
  </r>
  <r>
    <x v="97507"/>
    <s v="jpay.com"/>
    <s v="USA"/>
    <s v="FL"/>
    <s v="Miami"/>
    <s v="Miami"/>
    <x v="2"/>
    <s v="JPay is the most trusted source for connecting incarcerated individuals with family and friends."/>
    <s v="internet"/>
    <x v="28"/>
    <x v="5"/>
    <n v="0"/>
    <m/>
    <s v="2002-01-01"/>
    <m/>
    <m/>
    <m/>
    <m/>
    <s v="(800) 574-5729"/>
    <s v="https://www.crunchbase.com/organization/jpay"/>
    <s v="https://www.twitter.com/jpay_com"/>
    <s v="https://www.facebook.com/jpayinc"/>
    <s v="313da6c6-e7c4-0d46-8fcf-11a17d7c76a7"/>
  </r>
  <r>
    <x v="97508"/>
    <s v="jpbpartners.com"/>
    <s v="USA"/>
    <s v="MD"/>
    <s v="Baltimore"/>
    <s v="Columbia"/>
    <x v="0"/>
    <s v="JPB Capital Partners is a private equity and venture capital firm."/>
    <m/>
    <x v="5"/>
    <x v="2"/>
    <n v="0"/>
    <m/>
    <s v="1995-01-01"/>
    <m/>
    <m/>
    <m/>
    <m/>
    <m/>
    <s v="https://www.crunchbase.com/organization/jpb-capital-partners"/>
    <s v="https://www.twitter.com/jpbpartners"/>
    <m/>
    <s v="11757b82-696f-bd4a-ab75-9bda607f143b"/>
  </r>
  <r>
    <x v="97509"/>
    <s v="jpenergypartners.com"/>
    <s v="USA"/>
    <s v="TX"/>
    <s v="Dallas"/>
    <s v="Irving"/>
    <x v="1"/>
    <s v="JP Energy Partners LP owns, operates, develops and acquires a diversified portfolio of midstream energy assets."/>
    <m/>
    <x v="5"/>
    <x v="7"/>
    <n v="0"/>
    <m/>
    <s v="2010-01-01"/>
    <m/>
    <m/>
    <m/>
    <m/>
    <s v="(972) 444-0300"/>
    <s v="https://www.crunchbase.com/organization/jp-energy-partners"/>
    <m/>
    <m/>
    <s v="1f05f7d8-5696-4f61-b0e7-5ee9d98814ff"/>
  </r>
  <r>
    <x v="97510"/>
    <m/>
    <s v="USA"/>
    <s v="TX"/>
    <s v="Dallas"/>
    <s v="Dallas"/>
    <x v="0"/>
    <s v="Software Related Company provides enterprise mobility solutions to Fortune 1000 businesses and professional services firms."/>
    <s v="enterprise software|mobile|software"/>
    <x v="245"/>
    <x v="2"/>
    <n v="0"/>
    <m/>
    <s v="1995-01-01"/>
    <m/>
    <m/>
    <m/>
    <m/>
    <s v="(972)484-5432"/>
    <s v="https://www.crunchbase.com/organization/jp-mobile"/>
    <m/>
    <m/>
    <s v="17762ee1-2608-34a9-e5cf-9206cbce2970"/>
  </r>
  <r>
    <x v="97511"/>
    <s v="jpmorgan.com"/>
    <s v="USA"/>
    <s v="NY"/>
    <s v="New York City"/>
    <s v="New York"/>
    <x v="0"/>
    <s v="JP Morgan is a financial services providing solutions to clients."/>
    <s v="banking|finance|financial services|wealth management"/>
    <x v="39"/>
    <x v="2"/>
    <n v="0"/>
    <m/>
    <m/>
    <m/>
    <m/>
    <m/>
    <m/>
    <m/>
    <s v="https://www.crunchbase.com/organization/jp-morgan-chase"/>
    <s v="https://www.twitter.com/jpmorgan"/>
    <s v="http://www.facebook.com/jpmorgancommunity"/>
    <s v="c4bdc9f3-5a75-3393-8d54-fec662761ec8"/>
  </r>
  <r>
    <x v="97512"/>
    <s v="jpmorganchase.com"/>
    <s v="USA"/>
    <s v="NY"/>
    <s v="New York City"/>
    <s v="New York"/>
    <x v="0"/>
    <s v="JP Morgan Chase &amp; Co. is a global financial services provider that offers investment banking, asset management, treasury and other services."/>
    <s v="financial services"/>
    <x v="24"/>
    <x v="2"/>
    <n v="0"/>
    <m/>
    <s v="1823-01-01"/>
    <m/>
    <m/>
    <m/>
    <m/>
    <m/>
    <s v="https://www.crunchbase.com/organization/jpmorgan-chase-co"/>
    <s v="https://www.twitter.com/jpmorgan"/>
    <s v="http://www.facebook.com/chase"/>
    <s v="ab49c193-63c6-680b-7930-8f40e9f55a19"/>
  </r>
  <r>
    <x v="97513"/>
    <s v="jpmorgan.com"/>
    <s v="USA"/>
    <s v="NY"/>
    <s v="New York City"/>
    <s v="New York"/>
    <x v="0"/>
    <s v="J.P. Morgan Partners, LLC (JPMP) is a private equity division of JPMorgan Chase &amp; Co. (NYSE: JPM), one of the largest financial."/>
    <s v="financial services"/>
    <x v="24"/>
    <x v="2"/>
    <n v="0"/>
    <m/>
    <s v="1984-01-01"/>
    <m/>
    <m/>
    <m/>
    <m/>
    <m/>
    <s v="https://www.crunchbase.com/organization/j-p-morgan-partners"/>
    <s v="https://www.twitter.com/jpmorgan"/>
    <m/>
    <s v="a10dc0ba-8fcd-d89b-3644-8cf7c7f72876"/>
  </r>
  <r>
    <x v="97514"/>
    <s v="jpsalaser.com"/>
    <s v="USA"/>
    <s v="NH"/>
    <s v="Manchester, New Hampshire"/>
    <s v="Manchester"/>
    <x v="2"/>
    <s v="JPSA is a leading supplier of industrial grade UV excimer, DPSS, and Pico-second laser micromachining systems and materials processing"/>
    <m/>
    <x v="5"/>
    <x v="1"/>
    <n v="0"/>
    <m/>
    <m/>
    <m/>
    <m/>
    <m/>
    <m/>
    <s v="'603-518-3200"/>
    <s v="https://www.crunchbase.com/organization/jpsa"/>
    <m/>
    <m/>
    <s v="3077b93c-7ade-6b91-666f-4fea9a3869a0"/>
  </r>
  <r>
    <x v="97515"/>
    <s v="jpselects.com"/>
    <s v="USA"/>
    <s v="CA"/>
    <s v="Los Angeles"/>
    <s v="Culver City"/>
    <x v="0"/>
    <s v="JP Selects, an online marketplace for selling sustainable and ethical brands."/>
    <s v="e-commerce"/>
    <x v="63"/>
    <x v="0"/>
    <n v="0"/>
    <m/>
    <s v="2011-01-01"/>
    <m/>
    <m/>
    <m/>
    <s v="customercare@johnpaulselects.com"/>
    <s v="'805-540-5381"/>
    <s v="https://www.crunchbase.com/organization/jp-selects"/>
    <s v="https://www.twitter.com/johnpaulselects"/>
    <s v="http://www.facebook.com/johnpaulselects"/>
    <s v="6791dc47-ca34-399e-1717-b6411052cc3a"/>
  </r>
  <r>
    <x v="97516"/>
    <s v="jps-industries.com"/>
    <s v="USA"/>
    <s v="SC"/>
    <s v="Greenville - Spartanburg"/>
    <s v="Greenville"/>
    <x v="1"/>
    <s v="leading manufacturer of greige goods"/>
    <s v="manufacturing"/>
    <x v="41"/>
    <x v="7"/>
    <n v="0"/>
    <m/>
    <m/>
    <m/>
    <m/>
    <m/>
    <m/>
    <n v="8642393902"/>
    <s v="https://www.crunchbase.com/organization/jps-industries"/>
    <m/>
    <m/>
    <s v="48d99b44-1c17-5d43-f361-772fc16280e8"/>
  </r>
  <r>
    <x v="97517"/>
    <s v="jrauto.com"/>
    <s v="USA"/>
    <s v="MI"/>
    <s v="Grand Rapids"/>
    <s v="Holland"/>
    <x v="2"/>
    <s v="JR Automation Technologies, LLC staffs ingenious, qualified professionals who design and build solutions for efficiency and speed."/>
    <m/>
    <x v="5"/>
    <x v="5"/>
    <n v="0"/>
    <m/>
    <s v="1980-01-01"/>
    <m/>
    <m/>
    <m/>
    <m/>
    <s v="(616) 399-6918"/>
    <s v="https://www.crunchbase.com/organization/jr-automation-technologies"/>
    <s v="https://www.twitter.com/jrautomation"/>
    <s v="https://www.facebook.com/jr-automation-technologies-llc-115354935195581"/>
    <s v="4e6220c8-54bc-773a-74a4-79525e3a009f"/>
  </r>
  <r>
    <x v="97518"/>
    <s v="jrcigars.com"/>
    <s v="USA"/>
    <s v="NJ"/>
    <s v="Newark"/>
    <s v="Whippany"/>
    <x v="1"/>
    <s v="A gigantic, unrivaled inventory of fine cigars and accessories."/>
    <s v="e-commerce|tobacco"/>
    <x v="9082"/>
    <x v="7"/>
    <n v="0"/>
    <m/>
    <s v="1997-01-01"/>
    <m/>
    <m/>
    <m/>
    <m/>
    <s v="'336-222-1300"/>
    <s v="https://www.crunchbase.com/organization/j-r-cigar"/>
    <s v="https://www.twitter.com/jrcigars"/>
    <s v="http://www.facebook.com/jrcigars"/>
    <s v="27e20617-a1be-7b59-afc1-e2905c6891ef"/>
  </r>
  <r>
    <x v="97519"/>
    <m/>
    <m/>
    <m/>
    <m/>
    <m/>
    <x v="0"/>
    <s v="J.R. Phoenix is a manufacturer of hand hygiene and skin care products for health care and professional use."/>
    <m/>
    <x v="5"/>
    <x v="2"/>
    <n v="0"/>
    <m/>
    <m/>
    <m/>
    <m/>
    <m/>
    <m/>
    <m/>
    <s v="https://www.crunchbase.com/organization/j-r-phoenix"/>
    <m/>
    <m/>
    <s v="74937e75-a4fa-6ff0-60bc-14038b3cda47"/>
  </r>
  <r>
    <x v="97520"/>
    <s v="jsci.co.uk"/>
    <s v="GBR"/>
    <m/>
    <s v="Harrogate"/>
    <s v="Harrogate"/>
    <x v="2"/>
    <s v="JSC International is an independent consultants providing expert regulatory and environmental risk assessment services to government."/>
    <s v="chemical|consulting"/>
    <x v="485"/>
    <x v="0"/>
    <n v="0"/>
    <m/>
    <s v="1992-01-01"/>
    <m/>
    <m/>
    <m/>
    <m/>
    <n v="441423520245"/>
    <s v="https://www.crunchbase.com/organization/jsc-international"/>
    <m/>
    <m/>
    <s v="f6cdeb74-b87e-415b-4809-0230743666a2"/>
  </r>
  <r>
    <x v="97521"/>
    <s v="jsfour.com"/>
    <m/>
    <m/>
    <m/>
    <m/>
    <x v="2"/>
    <s v="Media technology research and development"/>
    <s v="advertising"/>
    <x v="296"/>
    <x v="1"/>
    <n v="0"/>
    <m/>
    <s v="2011-06-04"/>
    <m/>
    <m/>
    <m/>
    <m/>
    <m/>
    <s v="https://www.crunchbase.com/organization/jsfour-enterprises"/>
    <m/>
    <m/>
    <s v="b776fb47-9b69-e9a9-647d-f888a381e79a"/>
  </r>
  <r>
    <x v="97522"/>
    <s v="jsheld.com"/>
    <s v="USA"/>
    <s v="NY"/>
    <s v="Long Island"/>
    <s v="Jericho"/>
    <x v="0"/>
    <s v="J.S. Held is the recognized industry leader in providing construction consulting services."/>
    <s v="construction"/>
    <x v="76"/>
    <x v="3"/>
    <n v="0"/>
    <m/>
    <s v="1974-06-01"/>
    <m/>
    <m/>
    <m/>
    <s v="info@jsheld.com"/>
    <s v="(516)621-2900"/>
    <s v="https://www.crunchbase.com/organization/j-s-held"/>
    <m/>
    <m/>
    <s v="087234c1-39d1-911b-d26c-10060a868f21"/>
  </r>
  <r>
    <x v="97523"/>
    <s v="javascriptkit.com"/>
    <s v="USA"/>
    <s v="CA"/>
    <s v="SF Bay Area"/>
    <s v="San Francisco"/>
    <x v="0"/>
    <s v="JS-Kit is a provider of Javascript comments, ratings, and poll widgets for blogs."/>
    <s v="web development"/>
    <x v="10"/>
    <x v="2"/>
    <n v="0"/>
    <m/>
    <m/>
    <m/>
    <m/>
    <m/>
    <m/>
    <m/>
    <s v="https://www.crunchbase.com/organization/js-kit-2"/>
    <m/>
    <s v="https://www.facebook.com/javascriptkit"/>
    <s v="7962ab4a-defe-f585-9fbe-caed3ef44f38"/>
  </r>
  <r>
    <x v="97524"/>
    <s v="jsmartapps.com"/>
    <s v="USA"/>
    <s v="VT"/>
    <s v="Montpelier"/>
    <s v="Burlington"/>
    <x v="2"/>
    <s v="JSmart Technologies is providing most affordable and reliable solution provide for every business every startups."/>
    <m/>
    <x v="5"/>
    <x v="2"/>
    <n v="0"/>
    <m/>
    <m/>
    <m/>
    <m/>
    <m/>
    <m/>
    <m/>
    <s v="https://www.crunchbase.com/organization/jsmart-technologies"/>
    <m/>
    <s v="https://www.facebook.com/jsmartapps"/>
    <s v="74d8aeb6-9255-db53-e012-35787040de06"/>
  </r>
  <r>
    <x v="97525"/>
    <s v="jsmed.com"/>
    <s v="USA"/>
    <s v="MA"/>
    <s v="Boston"/>
    <s v="Framingham"/>
    <x v="2"/>
    <s v="J &amp; S Medical Associates is an established 43-year-old business with a focus on sales, software, equipment, and service."/>
    <m/>
    <x v="5"/>
    <x v="6"/>
    <n v="0"/>
    <m/>
    <m/>
    <m/>
    <m/>
    <m/>
    <m/>
    <s v="'508-370-9797"/>
    <s v="https://www.crunchbase.com/organization/j-s-medical-associates"/>
    <s v="https://www.twitter.com/labsco"/>
    <s v="https://www.facebook.com/labsco-delivering-superior-diagnostics-284673911618273"/>
    <s v="48267b9e-7e0f-4820-46e3-cc67c7faafa3"/>
  </r>
  <r>
    <x v="97526"/>
    <s v="jsti.com"/>
    <s v="CHN"/>
    <m/>
    <s v="Nanjing"/>
    <s v="Nanjing"/>
    <x v="0"/>
    <s v="JSTI Group is a global transportation systems design and environmental monitoring firm."/>
    <m/>
    <x v="5"/>
    <x v="2"/>
    <n v="0"/>
    <m/>
    <s v="1978-01-01"/>
    <m/>
    <m/>
    <m/>
    <m/>
    <m/>
    <s v="https://www.crunchbase.com/organization/jsti-group"/>
    <m/>
    <m/>
    <s v="c5827572-8ed2-480d-87d5-28be18a7c2aa"/>
  </r>
  <r>
    <x v="97527"/>
    <s v="jsw.in"/>
    <s v="IND"/>
    <m/>
    <s v="Mumbai"/>
    <s v="Mumbai"/>
    <x v="0"/>
    <s v="JSW Steel is India’s leading integrated steel producer with a capacity of 14.3 MTPA."/>
    <m/>
    <x v="5"/>
    <x v="9"/>
    <n v="0"/>
    <m/>
    <s v="1982-01-01"/>
    <m/>
    <m/>
    <m/>
    <s v="contact@jsw.in"/>
    <n v="912242861000"/>
    <s v="https://www.crunchbase.com/organization/jsw-steel"/>
    <s v="https://www.twitter.com/thejswgroup"/>
    <s v="https://www.facebook.com/jswsteelofficial/"/>
    <s v="d8baa525-fab7-7d25-eff1-7d58202a7d14"/>
  </r>
  <r>
    <x v="97528"/>
    <m/>
    <s v="USA"/>
    <s v="NC"/>
    <s v="Raleigh"/>
    <s v="Sanford"/>
    <x v="0"/>
    <s v="J. T. Davenport &amp; Sons engages in the wholesale distribution of convenience groceries, candies, tobacco, food service products."/>
    <m/>
    <x v="5"/>
    <x v="2"/>
    <n v="0"/>
    <m/>
    <m/>
    <m/>
    <m/>
    <m/>
    <m/>
    <m/>
    <s v="https://www.crunchbase.com/organization/j-t-davenport-sons"/>
    <m/>
    <m/>
    <s v="f359bf64-7874-4324-cc2c-2fdd6141bd0b"/>
  </r>
  <r>
    <x v="97529"/>
    <s v="jtech.org"/>
    <s v="USA"/>
    <s v="FL"/>
    <s v="Jacksonville"/>
    <s v="Jacksonville"/>
    <x v="0"/>
    <s v="J-Tech offering programs in Automotive Technology, Diesel Technology and Commercial Truck Driving."/>
    <m/>
    <x v="5"/>
    <x v="0"/>
    <n v="0"/>
    <m/>
    <s v="2013-01-01"/>
    <m/>
    <m/>
    <m/>
    <m/>
    <s v="'+1 (877) 447-0442"/>
    <s v="https://www.crunchbase.com/organization/j-tech"/>
    <s v="https://www.twitter.com/jtechinstitute"/>
    <s v="https://www.facebook.com/jtechinstitute"/>
    <s v="5d431346-f685-c5fc-1b91-992dfeb48dba"/>
  </r>
  <r>
    <x v="97530"/>
    <s v="jubii.dk"/>
    <m/>
    <m/>
    <m/>
    <m/>
    <x v="2"/>
    <s v="Jubii.dk will be Denmark's first Newstainment site that offers Danes a combination of entertainment, news and vertical leisure journalism."/>
    <m/>
    <x v="5"/>
    <x v="0"/>
    <n v="0"/>
    <m/>
    <s v="1995-01-01"/>
    <m/>
    <m/>
    <m/>
    <m/>
    <s v="45 33 26 19 84"/>
    <s v="https://www.crunchbase.com/organization/jubii-a-s"/>
    <m/>
    <s v="https://www.facebook.com/jubii.dk"/>
    <s v="9045b016-87c6-113e-abe6-3a4124d3491f"/>
  </r>
  <r>
    <x v="97531"/>
    <m/>
    <s v="CAN"/>
    <s v="AB"/>
    <s v="Edmonton"/>
    <s v="Edmonton"/>
    <x v="2"/>
    <s v="Jubilee Landing is an upscale residential area"/>
    <s v="real estate"/>
    <x v="76"/>
    <x v="2"/>
    <n v="0"/>
    <m/>
    <m/>
    <m/>
    <m/>
    <m/>
    <m/>
    <m/>
    <s v="https://www.crunchbase.com/organization/jubilee-landing"/>
    <m/>
    <m/>
    <s v="9efeef90-c9f8-4c68-6aa6-6a64192f6575"/>
  </r>
  <r>
    <x v="97532"/>
    <s v="juce.com"/>
    <s v="GBR"/>
    <m/>
    <s v="London"/>
    <s v="London"/>
    <x v="2"/>
    <s v="JUCE is a wide-ranging C++ class library for building rich cross-platform applications and plugins"/>
    <s v="operating systems|software"/>
    <x v="1252"/>
    <x v="2"/>
    <n v="0"/>
    <m/>
    <s v="2003-01-01"/>
    <m/>
    <m/>
    <m/>
    <s v="info@juce.com"/>
    <m/>
    <s v="https://www.crunchbase.com/organization/juce"/>
    <s v="https://www.twitter.com/jucelibrary"/>
    <s v="http://www.facebook.com/jucelibrary/timeline"/>
    <s v="05595da3-1460-c1e0-8b31-302e7eeacd8b"/>
  </r>
  <r>
    <x v="97533"/>
    <s v="juggernautcap.com"/>
    <s v="USA"/>
    <s v="MD"/>
    <s v="Washington, D.C."/>
    <s v="Chevy Chase"/>
    <x v="0"/>
    <s v="Juggernaut Capital Partners, L.P. (JCP) is a leading private equity firm focusing on middle market companies primarily in the consumer"/>
    <m/>
    <x v="5"/>
    <x v="2"/>
    <n v="0"/>
    <m/>
    <s v="2009-01-01"/>
    <m/>
    <m/>
    <m/>
    <m/>
    <m/>
    <s v="https://www.crunchbase.com/organization/juggernaut-capital-partners"/>
    <m/>
    <m/>
    <s v="32513b76-6fc8-ea11-57f9-a2e2aa7ec3df"/>
  </r>
  <r>
    <x v="97534"/>
    <s v="juggle.com"/>
    <s v="USA"/>
    <s v="IL"/>
    <s v="IL - Other"/>
    <s v="Swansea"/>
    <x v="0"/>
    <s v="Juggle.com, a leading online reference resource."/>
    <s v="enterprise software|internet|social media marketing"/>
    <x v="1130"/>
    <x v="6"/>
    <n v="0"/>
    <m/>
    <s v="2008-01-01"/>
    <m/>
    <m/>
    <m/>
    <m/>
    <s v="'314-495-7229"/>
    <s v="https://www.crunchbase.com/organization/juggle-com"/>
    <s v="https://www.twitter.com/jugglecom"/>
    <s v="https://www.facebook.com/jugglecom"/>
    <s v="6d234070-a7f6-b418-4df2-cb8a21e09511"/>
  </r>
  <r>
    <x v="97535"/>
    <s v="juiceboxtv.ca"/>
    <s v="CAN"/>
    <s v="ON"/>
    <s v="Toronto"/>
    <s v="Toronto"/>
    <x v="2"/>
    <s v="Juicebox is a music video channel devoted to kids featuring parent-approved videos from today's biggest stars, 24-7."/>
    <s v="media and entertainment|music|video"/>
    <x v="1092"/>
    <x v="2"/>
    <n v="0"/>
    <m/>
    <s v="2001-01-01"/>
    <m/>
    <m/>
    <m/>
    <m/>
    <m/>
    <s v="https://www.crunchbase.com/organization/juicebox"/>
    <m/>
    <m/>
    <s v="21caef73-b2e0-f7ce-5908-c09e21107e53"/>
  </r>
  <r>
    <x v="97536"/>
    <s v="juicegames.com"/>
    <s v="GBR"/>
    <m/>
    <s v="Warrington"/>
    <s v="Warrington"/>
    <x v="2"/>
    <s v="Juice Games is a console and handheld games developer."/>
    <s v="software|video games"/>
    <x v="488"/>
    <x v="2"/>
    <n v="0"/>
    <m/>
    <s v="2003-01-01"/>
    <m/>
    <m/>
    <m/>
    <m/>
    <m/>
    <s v="https://www.crunchbase.com/organization/juice-games-ltd"/>
    <m/>
    <m/>
    <s v="9ba139dd-58e9-b30e-7830-e6f888f68cb1"/>
  </r>
  <r>
    <x v="97537"/>
    <s v="juicemobile.com"/>
    <s v="CAN"/>
    <s v="ON"/>
    <s v="Toronto"/>
    <s v="Toronto"/>
    <x v="2"/>
    <s v="JUICE Mobile is a mobile marketing and technology firm focused on growing and monetizing the mobile advertising market."/>
    <s v="advertising|mobile"/>
    <x v="133"/>
    <x v="6"/>
    <n v="0"/>
    <m/>
    <s v="2010-01-01"/>
    <m/>
    <m/>
    <m/>
    <s v="contactus@juicemobile.com"/>
    <s v="'647-343-6300"/>
    <s v="https://www.crunchbase.com/organization/juice-mobile"/>
    <s v="https://www.twitter.com/juice_mobile"/>
    <m/>
    <s v="a76aeba4-c8c1-e778-ce30-d3e3e05fdaf6"/>
  </r>
  <r>
    <x v="97538"/>
    <s v="juiceworldwide.com"/>
    <m/>
    <m/>
    <m/>
    <m/>
    <x v="0"/>
    <s v="Juice Worldwide, a digital supply chain solutions company based in Toronto"/>
    <m/>
    <x v="5"/>
    <x v="2"/>
    <n v="0"/>
    <m/>
    <m/>
    <m/>
    <m/>
    <m/>
    <m/>
    <m/>
    <s v="https://www.crunchbase.com/organization/juice-worldwide"/>
    <m/>
    <m/>
    <s v="b89ef188-aec9-81a8-e522-40455814d01f"/>
  </r>
  <r>
    <x v="97539"/>
    <s v="juicycouture.com"/>
    <s v="USA"/>
    <s v="NY"/>
    <s v="New York City"/>
    <s v="New York"/>
    <x v="2"/>
    <s v="Juicy Couture embraces the bright and glamorous fun of its los angeles heritage by discovering the couture in the everyday, and delivering"/>
    <s v="fashion"/>
    <x v="350"/>
    <x v="6"/>
    <n v="0"/>
    <m/>
    <s v="1990-01-01"/>
    <m/>
    <m/>
    <m/>
    <s v="customercare@juicycouture.com"/>
    <s v="'201-295-6000"/>
    <s v="https://www.crunchbase.com/organization/juicy-couture"/>
    <s v="https://www.twitter.com/juicycouture"/>
    <s v="https://www.facebook.com/juicycouture"/>
    <s v="ff547569-1a6f-a9b9-08c7-72990e3115ac"/>
  </r>
  <r>
    <x v="97540"/>
    <s v="julib.com"/>
    <s v="USA"/>
    <s v="NY"/>
    <s v="New York City"/>
    <s v="New York"/>
    <x v="2"/>
    <s v="Lifestyle eZine"/>
    <s v="public relations"/>
    <x v="208"/>
    <x v="0"/>
    <n v="0"/>
    <m/>
    <s v="2002-01-01"/>
    <m/>
    <m/>
    <m/>
    <m/>
    <s v="'212-824-1061"/>
    <s v="https://www.crunchbase.com/organization/juli-b"/>
    <m/>
    <s v="https://www.facebook.com/thejulib"/>
    <s v="d048df54-4414-0452-3c49-ed5580a27ada"/>
  </r>
  <r>
    <x v="97541"/>
    <s v="julpan.com"/>
    <s v="USA"/>
    <s v="NY"/>
    <s v="New York City"/>
    <s v="New York"/>
    <x v="2"/>
    <s v="Julpan analyzes real-time social activity in order to improve search engine results."/>
    <s v="content|social media"/>
    <x v="87"/>
    <x v="1"/>
    <n v="0"/>
    <m/>
    <s v="2010-01-01"/>
    <m/>
    <m/>
    <m/>
    <s v="info@julpan.com"/>
    <m/>
    <s v="https://www.crunchbase.com/organization/julpan"/>
    <m/>
    <m/>
    <s v="89831fd1-4bc7-7db7-7fc1-c248947027a1"/>
  </r>
  <r>
    <x v="97542"/>
    <m/>
    <m/>
    <m/>
    <m/>
    <m/>
    <x v="2"/>
    <s v="Jumbo Pictures was added in 2013."/>
    <m/>
    <x v="5"/>
    <x v="2"/>
    <n v="0"/>
    <m/>
    <m/>
    <m/>
    <m/>
    <m/>
    <m/>
    <m/>
    <s v="https://www.crunchbase.com/organization/jumbo-pictures"/>
    <m/>
    <m/>
    <s v="d024b450-4b26-2aa9-2fab-456c9f22885c"/>
  </r>
  <r>
    <x v="97543"/>
    <m/>
    <m/>
    <m/>
    <m/>
    <m/>
    <x v="2"/>
    <s v="Jump was added in 2010."/>
    <m/>
    <x v="5"/>
    <x v="2"/>
    <n v="0"/>
    <m/>
    <m/>
    <m/>
    <m/>
    <m/>
    <m/>
    <m/>
    <s v="https://www.crunchbase.com/organization/jump"/>
    <m/>
    <m/>
    <s v="4acdcd9c-713c-48bd-1582-cda273ab22f2"/>
  </r>
  <r>
    <x v="97544"/>
    <s v="jumpforward.com"/>
    <s v="USA"/>
    <s v="IL"/>
    <s v="Chicago"/>
    <s v="Chicago"/>
    <x v="2"/>
    <s v="JumpForward is currently used by over 200 collegiate athletic departments."/>
    <s v="college recruiting|mobile|recruiting|software|sports"/>
    <x v="9083"/>
    <x v="0"/>
    <n v="0"/>
    <m/>
    <s v="2007-01-01"/>
    <m/>
    <m/>
    <m/>
    <s v="info@jumpforward.com"/>
    <s v="(866) 499-0564"/>
    <s v="https://www.crunchbase.com/organization/jumpforward"/>
    <s v="https://www.twitter.com/jumpforward"/>
    <s v="http://www.facebook.com/jumpforward"/>
    <s v="39896760-f72f-3008-9ebd-54db782e591e"/>
  </r>
  <r>
    <x v="97545"/>
    <s v="jumpin.it"/>
    <m/>
    <m/>
    <m/>
    <m/>
    <x v="2"/>
    <s v="Travel Deal Aggregator"/>
    <m/>
    <x v="5"/>
    <x v="1"/>
    <n v="0"/>
    <m/>
    <s v="2011-04-06"/>
    <m/>
    <m/>
    <m/>
    <m/>
    <m/>
    <s v="https://www.crunchbase.com/organization/jumpin-srl---holidays-hunters"/>
    <m/>
    <s v="https://www.facebook.com/jumpin.italia"/>
    <s v="cb8268ed-4aef-e704-0c04-12daa8370873"/>
  </r>
  <r>
    <x v="97546"/>
    <m/>
    <s v="USA"/>
    <s v="CA"/>
    <s v="SF Bay Area"/>
    <s v="Mountain View"/>
    <x v="2"/>
    <s v="Jump Network, Inc. provides Web-based calendar services."/>
    <s v="developer tools|email|internet"/>
    <x v="453"/>
    <x v="2"/>
    <n v="0"/>
    <m/>
    <m/>
    <m/>
    <m/>
    <m/>
    <m/>
    <m/>
    <s v="https://www.crunchbase.com/organization/jump-networks"/>
    <m/>
    <m/>
    <s v="5875cd1e-0fc7-cf4b-dd6a-fb945356e409"/>
  </r>
  <r>
    <x v="97547"/>
    <m/>
    <s v="ESP"/>
    <m/>
    <m/>
    <m/>
    <x v="2"/>
    <s v="Jump Ordenadores is a video game retailer."/>
    <m/>
    <x v="5"/>
    <x v="2"/>
    <n v="0"/>
    <m/>
    <m/>
    <m/>
    <m/>
    <m/>
    <m/>
    <m/>
    <s v="https://www.crunchbase.com/organization/jump-ordenadores"/>
    <m/>
    <m/>
    <s v="d4e0a2d3-f99d-15f8-1aed-f262fff2faae"/>
  </r>
  <r>
    <x v="97548"/>
    <m/>
    <s v="USA"/>
    <s v="NY"/>
    <s v="New York City"/>
    <s v="New York"/>
    <x v="2"/>
    <s v="Jumptheshark.com, Inc. is a popular Internet destination."/>
    <m/>
    <x v="5"/>
    <x v="2"/>
    <n v="0"/>
    <m/>
    <m/>
    <m/>
    <m/>
    <m/>
    <m/>
    <m/>
    <s v="https://www.crunchbase.com/organization/jumptheshark-com-inc"/>
    <m/>
    <m/>
    <s v="99da07bd-1aef-ca2f-1d01-00b74eb157f6"/>
  </r>
  <r>
    <x v="97549"/>
    <s v="jumptv.com"/>
    <s v="USA"/>
    <s v="NY"/>
    <s v="New York City"/>
    <s v="New York"/>
    <x v="1"/>
    <s v="JumpTV is an internet television carrier broadcasting its diverse content online."/>
    <s v="broadcasting|content|internet"/>
    <x v="561"/>
    <x v="2"/>
    <n v="0"/>
    <m/>
    <s v="2000-01-01"/>
    <m/>
    <m/>
    <m/>
    <m/>
    <m/>
    <s v="https://www.crunchbase.com/organization/jumptv"/>
    <m/>
    <m/>
    <s v="191cb95d-791b-b179-7396-d8bb50d2c270"/>
  </r>
  <r>
    <x v="97550"/>
    <s v="junair.com.au"/>
    <s v="AUS"/>
    <m/>
    <s v="AUS - Other"/>
    <s v="Boondall"/>
    <x v="2"/>
    <s v="Spray Booth Equipment Company"/>
    <m/>
    <x v="5"/>
    <x v="2"/>
    <n v="0"/>
    <m/>
    <m/>
    <m/>
    <m/>
    <m/>
    <s v="junair2@gmail.com"/>
    <s v="'+61 1300 881 411"/>
    <s v="https://www.crunchbase.com/organization/junair-spraybooths"/>
    <s v="https://www.twitter.com/junairaustralia"/>
    <s v="http://www.facebook.com/junair-spraybooths-anz/20369784634"/>
    <s v="25ba9589-11a1-2c02-e1a5-2fe054c8bf91"/>
  </r>
  <r>
    <x v="97551"/>
    <s v="juncotech.com"/>
    <s v="IND"/>
    <m/>
    <s v="Pune"/>
    <s v="Pune"/>
    <x v="2"/>
    <s v="End to end cyber security services"/>
    <s v="cyber security|legal"/>
    <x v="1128"/>
    <x v="2"/>
    <n v="0"/>
    <m/>
    <s v="2015-02-20"/>
    <m/>
    <m/>
    <m/>
    <s v="sos@juncotech.com"/>
    <n v="919923266669"/>
    <s v="https://www.crunchbase.com/organization/junco-technologies-llp"/>
    <m/>
    <m/>
    <s v="43460b22-1a79-2da3-3069-8109bb5ca4ff"/>
  </r>
  <r>
    <x v="97552"/>
    <s v="j15.com"/>
    <s v="USA"/>
    <s v="NJ"/>
    <s v="Newark"/>
    <s v="Teaneck"/>
    <x v="0"/>
    <s v="Junction 15 digital design and communications company specializing in Web site development, business to business e-commerce systems."/>
    <m/>
    <x v="5"/>
    <x v="2"/>
    <n v="0"/>
    <m/>
    <m/>
    <m/>
    <m/>
    <m/>
    <m/>
    <m/>
    <s v="https://www.crunchbase.com/organization/junction-15"/>
    <m/>
    <m/>
    <s v="29f5845f-5805-5eb7-4de8-a068f97f2365"/>
  </r>
  <r>
    <x v="97553"/>
    <s v="jct.com"/>
    <s v="USA"/>
    <s v="CA"/>
    <s v="SF Bay Area"/>
    <s v="San Francisco"/>
    <x v="2"/>
    <s v="Invest in major motion pictures alongside professional film financiers."/>
    <s v="film|finance|financial services"/>
    <x v="5517"/>
    <x v="1"/>
    <n v="0"/>
    <m/>
    <s v="2012-01-01"/>
    <m/>
    <m/>
    <m/>
    <m/>
    <m/>
    <s v="https://www.crunchbase.com/organization/junction-investments"/>
    <s v="https://www.twitter.com/junctioninvest"/>
    <s v="http://www.facebook.com/junctioninvest"/>
    <s v="7e36b7f0-6aad-9353-bd5b-e28bda67ea2b"/>
  </r>
  <r>
    <x v="97554"/>
    <s v="junglee.com"/>
    <s v="USA"/>
    <s v="CA"/>
    <s v="SF Bay Area"/>
    <s v="Sunnyvale"/>
    <x v="2"/>
    <s v="Junglee is an Amazon service in India that works with buyers and sellers of online goods."/>
    <s v="e-commerce"/>
    <x v="63"/>
    <x v="1"/>
    <n v="0"/>
    <m/>
    <s v="1996-01-01"/>
    <m/>
    <m/>
    <m/>
    <m/>
    <m/>
    <s v="https://www.crunchbase.com/organization/junglee"/>
    <s v="https://www.twitter.com/jungleecom"/>
    <s v="https://www.facebook.com/jungleecom"/>
    <s v="7cc54d33-cf10-cf79-1ecb-7afb4e6be85a"/>
  </r>
  <r>
    <x v="97555"/>
    <s v="jungleegames.com"/>
    <s v="USA"/>
    <s v="CA"/>
    <s v="SF Bay Area"/>
    <s v="San Francisco"/>
    <x v="0"/>
    <s v="Founded in San Francisco, Junglee Games is India’s largest gaming company with a user base of over 10 million gamers."/>
    <m/>
    <x v="5"/>
    <x v="6"/>
    <n v="0"/>
    <m/>
    <s v="2012-07-01"/>
    <m/>
    <m/>
    <m/>
    <s v="info@jungleegames.com"/>
    <s v="510 219 5681"/>
    <s v="https://www.crunchbase.com/organization/junglee-games"/>
    <m/>
    <m/>
    <s v="60cfb2f0-cc2c-9d1a-a87a-1b483fc91bb0"/>
  </r>
  <r>
    <x v="97556"/>
    <s v="junkeemedia.com"/>
    <s v="AUS"/>
    <m/>
    <s v="Sydney"/>
    <s v="Sydney"/>
    <x v="2"/>
    <s v="Junkee Media is one of Australia's fastest growing and most innovative new media companies."/>
    <s v="digital media|media and entertainment|news"/>
    <x v="233"/>
    <x v="0"/>
    <n v="0"/>
    <m/>
    <s v="2000-01-01"/>
    <m/>
    <m/>
    <m/>
    <s v="hello@junkee.com"/>
    <s v="'+61 2 9282 4000"/>
    <s v="https://www.crunchbase.com/organization/junkee-media"/>
    <s v="https://www.twitter.com/junkeemedia"/>
    <s v="https://www.facebook.com/junkeedotcom"/>
    <s v="f87d2826-a4ab-0643-bb25-e6399f025e89"/>
  </r>
  <r>
    <x v="97557"/>
    <s v="junolightinggroup.com"/>
    <s v="USA"/>
    <s v="IL"/>
    <s v="Chicago"/>
    <s v="Des Plaines"/>
    <x v="2"/>
    <s v="Juno Lighting Group is a leading manufacturer of lighting fixtures and related products."/>
    <s v="manufacturing"/>
    <x v="41"/>
    <x v="4"/>
    <n v="0"/>
    <m/>
    <s v="1976-01-01"/>
    <m/>
    <m/>
    <m/>
    <m/>
    <s v="(800)367-5866"/>
    <s v="https://www.crunchbase.com/organization/juno-lighting-group"/>
    <s v="https://www.twitter.com/junolighting"/>
    <m/>
    <s v="d55790e6-93d0-db07-ed3a-a34b70a7e804"/>
  </r>
  <r>
    <x v="97558"/>
    <m/>
    <s v="USA"/>
    <s v="CT"/>
    <s v="Hartford"/>
    <s v="Stratford"/>
    <x v="1"/>
    <s v="Provides research on Internet commerce."/>
    <s v="internet"/>
    <x v="28"/>
    <x v="2"/>
    <n v="0"/>
    <m/>
    <m/>
    <m/>
    <m/>
    <m/>
    <m/>
    <m/>
    <s v="https://www.crunchbase.com/organization/jupiter-communications"/>
    <m/>
    <m/>
    <s v="63876a80-3688-7cce-0ac5-77fedd7bb6c1"/>
  </r>
  <r>
    <x v="97559"/>
    <s v="jupiterimages.com"/>
    <s v="USA"/>
    <s v="IL"/>
    <s v="Peoria"/>
    <s v="Peoria Heights"/>
    <x v="2"/>
    <s v="Jupiterimages hosts stock photography and a media hosting platform."/>
    <s v="digital media|internet|subscription service"/>
    <x v="87"/>
    <x v="8"/>
    <n v="0"/>
    <m/>
    <s v="2003-01-01"/>
    <m/>
    <m/>
    <m/>
    <m/>
    <s v="'312-980-6111"/>
    <s v="https://www.crunchbase.com/organization/jupiterimages"/>
    <s v="https://www.twitter.com/gettyimages"/>
    <m/>
    <s v="94f26559-9c09-88d5-67f6-bddc4f257848"/>
  </r>
  <r>
    <x v="97560"/>
    <s v="jupitermedia.com"/>
    <s v="USA"/>
    <s v="MA"/>
    <s v="Worcester"/>
    <s v="Westborough"/>
    <x v="2"/>
    <s v="JupiterMedia operated image assets. It was acquired by Getty Images in 2008 and changed its name to WebMediaBrands."/>
    <s v="curated web"/>
    <x v="28"/>
    <x v="1"/>
    <n v="0"/>
    <m/>
    <s v="1994-01-01"/>
    <m/>
    <m/>
    <m/>
    <m/>
    <s v="(203)662-2800"/>
    <s v="https://www.crunchbase.com/organization/jupitermedia"/>
    <s v="https://www.twitter.com/webmediabrands"/>
    <s v="https://www.facebook.com/mediabistro"/>
    <s v="b273c6e6-1467-3a49-83d8-7563d0240606"/>
  </r>
  <r>
    <x v="97561"/>
    <s v="jupiterresearch.com"/>
    <s v="USA"/>
    <s v="NY"/>
    <s v="New York City"/>
    <s v="New York"/>
    <x v="2"/>
    <s v="Jupiter Research provides analysis and advice to companies on the impact of internet and consumer technologies on their business."/>
    <s v="curated web"/>
    <x v="28"/>
    <x v="2"/>
    <n v="0"/>
    <m/>
    <s v="1986-01-01"/>
    <m/>
    <m/>
    <m/>
    <s v="researchsales@jupiterresearch.com"/>
    <n v="2128570701"/>
    <s v="https://www.crunchbase.com/organization/jupiterresearch"/>
    <m/>
    <m/>
    <s v="8e355c7e-2dd1-6ee2-4731-e5eab7c01adc"/>
  </r>
  <r>
    <x v="97562"/>
    <s v="shopch.jp"/>
    <s v="JPN"/>
    <m/>
    <s v="Tokyo"/>
    <s v="Tokyo"/>
    <x v="2"/>
    <s v="Jupiter Shop Channel is a direct marketing company operates a television shopping channel in Japan."/>
    <m/>
    <x v="5"/>
    <x v="7"/>
    <n v="0"/>
    <m/>
    <s v="1996-01-01"/>
    <m/>
    <m/>
    <m/>
    <m/>
    <s v="'+81 120-000-123"/>
    <s v="https://www.crunchbase.com/organization/jupiter-shop-channel-co"/>
    <s v="https://www.twitter.com/shopchannel"/>
    <s v="https://www.facebook.com/shopch.jp"/>
    <s v="1589b61c-e622-0409-6752-df628d8fa512"/>
  </r>
  <r>
    <x v="97563"/>
    <s v="jupitersystems.com"/>
    <m/>
    <m/>
    <m/>
    <m/>
    <x v="0"/>
    <s v="Jupiter Systems, Inc. (JSI) is a pioneering IT company in the Philippines of Enterprise Resource Planning solutions for small, medium."/>
    <m/>
    <x v="5"/>
    <x v="2"/>
    <n v="0"/>
    <m/>
    <m/>
    <m/>
    <m/>
    <m/>
    <m/>
    <n v="16327596700"/>
    <s v="https://www.crunchbase.com/organization/jupiter-systems"/>
    <m/>
    <s v="https://www.facebook.com/jupitersystemsinc"/>
    <s v="7d42a3f7-723a-5650-7f14-76fdca915c0a"/>
  </r>
  <r>
    <x v="97564"/>
    <s v="jcom.co.jp"/>
    <s v="JPN"/>
    <m/>
    <s v="Tokyo"/>
    <s v="Tokyo"/>
    <x v="2"/>
    <s v="Jupiter Telecommunications Co., Ltd. operates as a multiple system and channel operator in Japan. It offers multi-channel cable television"/>
    <s v="mobile"/>
    <x v="15"/>
    <x v="1"/>
    <n v="0"/>
    <m/>
    <s v="1995-01-01"/>
    <m/>
    <m/>
    <m/>
    <m/>
    <m/>
    <s v="https://www.crunchbase.com/organization/jupiter-telecommunications-j-com"/>
    <s v="https://www.twitter.com/jcom_info"/>
    <m/>
    <s v="9f577699-ae6e-41b4-54de-0ae6a6e810c6"/>
  </r>
  <r>
    <x v="97565"/>
    <m/>
    <s v="USA"/>
    <s v="NY"/>
    <s v="New York City"/>
    <s v="New York"/>
    <x v="2"/>
    <s v="JUPR Holdings provides consumer-facing companies with online advertising, marketing and customer service strategies."/>
    <m/>
    <x v="5"/>
    <x v="2"/>
    <n v="0"/>
    <m/>
    <s v="2004-01-01"/>
    <m/>
    <m/>
    <m/>
    <m/>
    <s v="(212)857-0700"/>
    <s v="https://www.crunchbase.com/organization/jupr-holdings"/>
    <m/>
    <m/>
    <s v="5e50e13d-b1a8-6c3f-1839-1dfc503b5dfd"/>
  </r>
  <r>
    <x v="97566"/>
    <s v="jurinnov.com"/>
    <s v="USA"/>
    <s v="OH"/>
    <s v="Cleveland"/>
    <s v="Cleveland"/>
    <x v="2"/>
    <s v="JURINNOV Ltd. is a cybersecurity technology company."/>
    <s v="information services|information technology"/>
    <x v="59"/>
    <x v="2"/>
    <n v="0"/>
    <m/>
    <s v="2000-01-01"/>
    <m/>
    <m/>
    <m/>
    <m/>
    <m/>
    <s v="https://www.crunchbase.com/organization/jurinnov"/>
    <s v="https://www.twitter.com/jurinnov"/>
    <s v="https://www.facebook.com/jurinnov-169926909730013/"/>
    <s v="3ee3770e-48e2-e83c-4b5a-962a4ff5ae98"/>
  </r>
  <r>
    <x v="97567"/>
    <s v="jurispage.com"/>
    <s v="USA"/>
    <s v="NY"/>
    <s v="New York City"/>
    <s v="New York"/>
    <x v="2"/>
    <s v="JurisPage is an internet marketing company that helps law firms market themselves effectively online."/>
    <s v="advertising|marketing"/>
    <x v="296"/>
    <x v="1"/>
    <n v="0"/>
    <m/>
    <s v="2012-01-01"/>
    <m/>
    <m/>
    <m/>
    <m/>
    <m/>
    <s v="https://www.crunchbase.com/organization/jurispage"/>
    <s v="https://www.twitter.com/andycabasso"/>
    <m/>
    <s v="789dced5-7502-525a-86cf-974aca347f5d"/>
  </r>
  <r>
    <x v="97568"/>
    <s v="justbettercare.com"/>
    <s v="AUS"/>
    <m/>
    <s v="Sydney"/>
    <s v="Manly"/>
    <x v="2"/>
    <s v="Helping people live independently with dignity and comfort in their homes."/>
    <s v="elder care|health care"/>
    <x v="3"/>
    <x v="6"/>
    <n v="0"/>
    <m/>
    <s v="2006-01-01"/>
    <m/>
    <m/>
    <m/>
    <s v="jbca@justbettercare.com"/>
    <s v="'+61 2 9648 0899"/>
    <s v="https://www.crunchbase.com/organization/just-better-care"/>
    <s v="https://www.twitter.com/justbettercare"/>
    <s v="http://www.facebook.com/justbettercare"/>
    <s v="7f925878-cbb9-dbfe-5839-5b0a32060d68"/>
  </r>
  <r>
    <x v="97569"/>
    <s v="chaloapp.com"/>
    <s v="USA"/>
    <s v="CA"/>
    <s v="SF Bay Area"/>
    <s v="Saratoga"/>
    <x v="2"/>
    <s v="Chalo is a mobile technology company offering online reservation services in the restaurant industry."/>
    <s v="mobile"/>
    <x v="15"/>
    <x v="1"/>
    <n v="0"/>
    <m/>
    <s v="2012-01-01"/>
    <m/>
    <m/>
    <m/>
    <s v="hello@justchalo.com"/>
    <s v="'415-799-7998"/>
    <s v="https://www.crunchbase.com/organization/justchalo"/>
    <m/>
    <m/>
    <s v="68790c00-3170-60d7-c7b4-47b8949b0b18"/>
  </r>
  <r>
    <x v="97570"/>
    <s v="just-eat.be"/>
    <s v="GBR"/>
    <m/>
    <s v="London"/>
    <s v="London"/>
    <x v="2"/>
    <s v="The online take-out ordering market"/>
    <s v="food delivery|food processing|internet"/>
    <x v="206"/>
    <x v="8"/>
    <n v="0"/>
    <m/>
    <s v="2000-01-01"/>
    <m/>
    <m/>
    <m/>
    <s v="info@just-eat.be"/>
    <s v="(321)569-0010"/>
    <s v="https://www.crunchbase.com/organization/just-eat-be"/>
    <s v="https://www.twitter.com/justeatbe"/>
    <s v="https://www.facebook.com/justeat.be/"/>
    <s v="6f923b03-50fc-40b4-dbf1-94febd09f3f5"/>
  </r>
  <r>
    <x v="97571"/>
    <s v="justeat.nl"/>
    <s v="NLD"/>
    <m/>
    <s v="Utrecht"/>
    <s v="Utrecht"/>
    <x v="2"/>
    <s v="The online take-out ordering market"/>
    <s v="internet"/>
    <x v="28"/>
    <x v="8"/>
    <n v="0"/>
    <m/>
    <s v="2000-01-01"/>
    <m/>
    <m/>
    <m/>
    <s v="info@justeat.nl"/>
    <n v="31307440060"/>
    <s v="https://www.crunchbase.com/organization/justeat-nl"/>
    <s v="https://www.twitter.com/justeatnl"/>
    <s v="https://www.facebook.com/justeat.nl"/>
    <s v="ee211e8b-3dc4-c49a-16c5-2282d52c0fd2"/>
  </r>
  <r>
    <x v="97572"/>
    <s v="justeyewear.com"/>
    <m/>
    <m/>
    <m/>
    <m/>
    <x v="2"/>
    <s v="Buy prescription eyeglasses online"/>
    <s v="e-commerce"/>
    <x v="63"/>
    <x v="2"/>
    <n v="0"/>
    <m/>
    <m/>
    <m/>
    <m/>
    <m/>
    <m/>
    <m/>
    <s v="https://www.crunchbase.com/organization/just-eyewear"/>
    <s v="https://www.twitter.com/justeyewear"/>
    <s v="http://www.facebook.com/justeyewear"/>
    <s v="756e6da4-5dc1-c96a-ecb0-3d7a1318dc0a"/>
  </r>
  <r>
    <x v="97573"/>
    <s v="justhost.com"/>
    <m/>
    <m/>
    <m/>
    <m/>
    <x v="2"/>
    <s v="Just Host is a shared hosting provider who offers 750 GB disk space, 10 TB bandwidth, unlimited email accounts, and free domains with each"/>
    <s v="curated web"/>
    <x v="28"/>
    <x v="2"/>
    <n v="0"/>
    <m/>
    <s v="2008-01-01"/>
    <m/>
    <m/>
    <m/>
    <s v="sophy@juststore.com"/>
    <s v="(888)755-7585"/>
    <s v="https://www.crunchbase.com/organization/just-host"/>
    <s v="https://www.twitter.com/just_host"/>
    <s v="https://www.facebook.com/justhost"/>
    <s v="fc2f0004-1798-2936-a888-d04812cf15a6"/>
  </r>
  <r>
    <x v="97574"/>
    <s v="justincraig.ac.uk"/>
    <m/>
    <m/>
    <m/>
    <m/>
    <x v="2"/>
    <s v="UK-based exam preparation and tutoring business."/>
    <s v="education"/>
    <x v="38"/>
    <x v="7"/>
    <n v="0"/>
    <m/>
    <s v="1981-01-01"/>
    <m/>
    <m/>
    <m/>
    <s v="enquiries@justincraig.ac.uk"/>
    <s v="'+44 845 060 6555"/>
    <s v="https://www.crunchbase.com/organization/justin-craig-education"/>
    <s v="https://www.twitter.com/justincraig_"/>
    <s v="http://www.facebook.com/justincraigrevision"/>
    <s v="99d80acd-08c2-a824-5630-800b4e3b8cae"/>
  </r>
  <r>
    <x v="97575"/>
    <m/>
    <s v="USA"/>
    <s v="TX"/>
    <s v="Dallas"/>
    <s v="Fort Worth"/>
    <x v="0"/>
    <s v="Justin Industries, Inc., through its subsidiaries, manufactures and distributes construction materials; and footwear products"/>
    <m/>
    <x v="5"/>
    <x v="2"/>
    <n v="0"/>
    <m/>
    <m/>
    <m/>
    <m/>
    <m/>
    <m/>
    <m/>
    <s v="https://www.crunchbase.com/organization/justin-industries"/>
    <m/>
    <m/>
    <s v="56422315-5444-24fa-c613-e89f8c2745fc"/>
  </r>
  <r>
    <x v="97576"/>
    <s v="justins.com"/>
    <s v="USA"/>
    <s v="CO"/>
    <s v="Denver"/>
    <s v="Boulder"/>
    <x v="2"/>
    <s v="Justin’s produces the most delicious nut butters, nut butter snacks and organic peanut butter cups."/>
    <s v="food and beverage|organic food"/>
    <x v="7"/>
    <x v="0"/>
    <n v="0"/>
    <m/>
    <s v="2004-01-01"/>
    <m/>
    <m/>
    <m/>
    <s v="hello@justins.com"/>
    <s v="'+1 (844) 448-0302"/>
    <s v="https://www.crunchbase.com/organization/justin-s"/>
    <s v="https://www.twitter.com/justins"/>
    <s v="https://www.facebook.com/justinsnutbutter/info/?tab=page_info"/>
    <s v="dcfef8b3-be15-3e79-8e89-bd5f278cb949"/>
  </r>
  <r>
    <x v="97577"/>
    <s v="just-intelligence.de"/>
    <s v="DEU"/>
    <m/>
    <s v="Hamburg"/>
    <s v="Hamburg"/>
    <x v="2"/>
    <s v="Just Intelligence is a company that specializes in workforce management systems and intelligent data analysis."/>
    <m/>
    <x v="5"/>
    <x v="2"/>
    <n v="0"/>
    <m/>
    <s v="2011-01-01"/>
    <m/>
    <m/>
    <m/>
    <s v="info@just-intelligence.de"/>
    <n v="4904023858040"/>
    <s v="https://www.crunchbase.com/organization/just-intelligence"/>
    <m/>
    <m/>
    <s v="f8413cc6-d3e1-6398-97c4-2ede3cf78ae1"/>
  </r>
  <r>
    <x v="97578"/>
    <s v="justmeans.com"/>
    <s v="GBR"/>
    <m/>
    <s v="London"/>
    <s v="London"/>
    <x v="2"/>
    <s v="JustMeans is a social media platform that aims to rally both companies and individuals around social responsibility."/>
    <s v="greentech|social media|web hosting"/>
    <x v="5138"/>
    <x v="0"/>
    <n v="0"/>
    <m/>
    <s v="2007-10-01"/>
    <m/>
    <m/>
    <m/>
    <s v="klong@justmeans.com"/>
    <n v="447791030668"/>
    <s v="https://www.crunchbase.com/organization/justmeans"/>
    <s v="https://www.twitter.com/justmeans"/>
    <s v="https://www.facebook.com/justmeanscsr"/>
    <s v="dd5d17b6-132b-2c0e-33e8-3af61b0922a3"/>
  </r>
  <r>
    <x v="97579"/>
    <s v="justmommies.com"/>
    <m/>
    <m/>
    <m/>
    <m/>
    <x v="2"/>
    <s v="JustMommies.com was added in 2011."/>
    <m/>
    <x v="5"/>
    <x v="1"/>
    <n v="0"/>
    <m/>
    <m/>
    <m/>
    <m/>
    <m/>
    <s v="boards@justmommies.com"/>
    <m/>
    <s v="https://www.crunchbase.com/organization/justmommies-com"/>
    <s v="https://www.twitter.com/justmommies"/>
    <s v="https://www.facebook.com/justmommiescom"/>
    <s v="bf7ba102-b24c-4ac4-caab-87ec21de8327"/>
  </r>
  <r>
    <x v="97580"/>
    <s v="justtechjobs.com"/>
    <s v="USA"/>
    <s v="CT"/>
    <s v="Hartford"/>
    <s v="Darien"/>
    <x v="2"/>
    <s v="Internet jobsite"/>
    <m/>
    <x v="5"/>
    <x v="0"/>
    <n v="0"/>
    <m/>
    <m/>
    <m/>
    <m/>
    <m/>
    <s v="sales@justtechjobs.com"/>
    <s v="'203-662-2839"/>
    <s v="https://www.crunchbase.com/organization/justtechjobs-com"/>
    <s v="https://www.twitter.com/justtechjobs"/>
    <m/>
    <s v="7ed98988-09ee-de6c-8ea1-2c2f7705e309"/>
  </r>
  <r>
    <x v="97581"/>
    <m/>
    <s v="DEU"/>
    <m/>
    <s v="DEU - Other"/>
    <s v="Viersen"/>
    <x v="2"/>
    <s v="JUWE Laborgeraete manufactures analysers and surface area measuring apparatus."/>
    <m/>
    <x v="5"/>
    <x v="2"/>
    <n v="0"/>
    <m/>
    <s v="1997-01-01"/>
    <m/>
    <m/>
    <m/>
    <m/>
    <n v="492162266460"/>
    <s v="https://www.crunchbase.com/organization/juwe-laborgeraete"/>
    <m/>
    <m/>
    <s v="9afce900-649a-9a47-5fdd-2f33cf33a0a6"/>
  </r>
  <r>
    <x v="97582"/>
    <s v="jvckenwood.com"/>
    <m/>
    <m/>
    <m/>
    <m/>
    <x v="0"/>
    <s v="JVCKENWOOD is a global manufacturer specializing in electronics and entertainment products."/>
    <m/>
    <x v="5"/>
    <x v="4"/>
    <n v="0"/>
    <m/>
    <s v="2008-01-01"/>
    <m/>
    <m/>
    <m/>
    <m/>
    <m/>
    <s v="https://www.crunchbase.com/organization/jvckenwood"/>
    <m/>
    <s v="https://www.facebook.com/jvckenwood.jpn"/>
    <s v="91aab266-ed1b-142f-4dd0-4b82edd2956f"/>
  </r>
  <r>
    <x v="97583"/>
    <s v="jwt.com"/>
    <s v="USA"/>
    <s v="NY"/>
    <s v="New York City"/>
    <s v="New York"/>
    <x v="0"/>
    <s v="J. Walter Thompson is a New York-based global marketing communications provider with over 200 offices in over 90 countries."/>
    <s v="communications infrastructure|marketing automation"/>
    <x v="4790"/>
    <x v="4"/>
    <n v="0"/>
    <m/>
    <s v="1864-01-01"/>
    <m/>
    <m/>
    <m/>
    <m/>
    <n v="4043657499"/>
    <s v="https://www.crunchbase.com/organization/j-walter-thompson"/>
    <s v="https://www.twitter.com/jwt_worldwide"/>
    <s v="https://www.facebook.com/jwtworldwide"/>
    <s v="45b68104-885b-c3c0-8f1b-03899335cfe4"/>
  </r>
  <r>
    <x v="97584"/>
    <s v="jwaluminum.com"/>
    <s v="USA"/>
    <s v="AR"/>
    <s v="Little Rock"/>
    <s v="Russellville"/>
    <x v="2"/>
    <s v="JW Aluminum is owned by ​​​​Wellspring Capital Manageme​nt,​ a leading middle-market private equity firm."/>
    <m/>
    <x v="5"/>
    <x v="7"/>
    <n v="0"/>
    <m/>
    <s v="1979-01-01"/>
    <m/>
    <m/>
    <m/>
    <m/>
    <s v="(479)890-3645"/>
    <s v="https://www.crunchbase.com/organization/jw-aluminum-holding"/>
    <m/>
    <m/>
    <s v="4556ec54-b691-d22b-fcb8-f08a6fde19d1"/>
  </r>
  <r>
    <x v="97585"/>
    <s v="jwbinsurancegroup.com"/>
    <s v="USA"/>
    <s v="NC"/>
    <s v="Wilmington - Cape Fear, North Carolina"/>
    <s v="Wilmington"/>
    <x v="2"/>
    <s v="A Wilmington, N.C.-based provider of specialty services in employee benefits and commercial insurance."/>
    <m/>
    <x v="5"/>
    <x v="0"/>
    <n v="0"/>
    <m/>
    <s v="1995-01-01"/>
    <m/>
    <m/>
    <m/>
    <m/>
    <m/>
    <s v="https://www.crunchbase.com/organization/jwb-insurance-group"/>
    <m/>
    <m/>
    <s v="1d31e0ab-31ec-cffe-930d-d7c745462360"/>
  </r>
  <r>
    <x v="97586"/>
    <s v="jwchilds.com"/>
    <s v="USA"/>
    <s v="MA"/>
    <s v="Boston"/>
    <s v="Waltham"/>
    <x v="0"/>
    <s v="Childs Associates is an established private equity firm specializing in leveraged buyouts and recapitalizations."/>
    <m/>
    <x v="5"/>
    <x v="2"/>
    <n v="0"/>
    <m/>
    <s v="1995-01-01"/>
    <m/>
    <m/>
    <m/>
    <m/>
    <m/>
    <s v="https://www.crunchbase.com/organization/j-w-childs-associates1"/>
    <m/>
    <m/>
    <s v="a5d27962-1d8c-8ada-035f-a54372da2187"/>
  </r>
  <r>
    <x v="97587"/>
    <s v="seligman.com"/>
    <s v="USA"/>
    <s v="NY"/>
    <s v="New York City"/>
    <s v="New York"/>
    <x v="2"/>
    <s v="Seligmanâ€™s commitment to the development of innovative investment products â€” including the nationâ€™s first growth mutual fund,"/>
    <m/>
    <x v="5"/>
    <x v="2"/>
    <n v="0"/>
    <m/>
    <s v="1864-01-01"/>
    <m/>
    <m/>
    <m/>
    <m/>
    <m/>
    <s v="https://www.crunchbase.com/organization/j-w-seligman"/>
    <s v="https://www.twitter.com/columbiamgmt"/>
    <m/>
    <s v="50279e84-60d8-ccb0-08aa-c06cc83ffaac"/>
  </r>
  <r>
    <x v="97588"/>
    <s v="jwt.com"/>
    <m/>
    <m/>
    <m/>
    <m/>
    <x v="0"/>
    <s v="JWT is the world's best-known marketing communications brand. Headquartered in New York, JWT is a true global network with more than 200"/>
    <s v="enterprise software"/>
    <x v="10"/>
    <x v="2"/>
    <n v="0"/>
    <m/>
    <m/>
    <m/>
    <m/>
    <m/>
    <m/>
    <m/>
    <s v="https://www.crunchbase.com/organization/jwt"/>
    <m/>
    <m/>
    <s v="5a438251-0627-0a05-cfa7-7b38fbb351ae"/>
  </r>
  <r>
    <x v="97589"/>
    <s v="jynwelcapital.com"/>
    <s v="HKG"/>
    <m/>
    <s v="Hong Kong"/>
    <s v="Hong Kong"/>
    <x v="0"/>
    <s v="Jynwel Capital is an international private equity investment and advisory firm."/>
    <s v="finance|sustainability"/>
    <x v="2401"/>
    <x v="0"/>
    <n v="0"/>
    <m/>
    <m/>
    <m/>
    <m/>
    <m/>
    <m/>
    <n v="85291885428"/>
    <s v="https://www.crunchbase.com/organization/jynwel-capital"/>
    <m/>
    <m/>
    <s v="fe9fe79a-fba7-d0c3-aac5-cb865547576e"/>
  </r>
  <r>
    <x v="97590"/>
    <s v="jyte.com"/>
    <s v="USA"/>
    <s v="OR"/>
    <s v="Portland, Oregon"/>
    <s v="Portland"/>
    <x v="2"/>
    <s v="Jyte helps small businesses and marketing teams improve their online presence."/>
    <s v="marketing automation"/>
    <x v="124"/>
    <x v="1"/>
    <n v="0"/>
    <m/>
    <s v="2005-01-01"/>
    <m/>
    <m/>
    <m/>
    <m/>
    <m/>
    <s v="https://www.crunchbase.com/organization/jyte"/>
    <s v="https://www.twitter.com/jyte"/>
    <s v="https://www.facebook.com/jyteinc"/>
    <s v="510b68ad-6c60-ad3f-6655-5450c1e4f67b"/>
  </r>
  <r>
    <x v="97591"/>
    <s v="k1capital.com"/>
    <s v="USA"/>
    <s v="CA"/>
    <s v="Los Angeles"/>
    <s v="El Segundo"/>
    <x v="0"/>
    <s v="K1 is a Los Angeles-based private equity firm investing primarily in software and technology private companies across North America."/>
    <m/>
    <x v="5"/>
    <x v="2"/>
    <n v="0"/>
    <m/>
    <s v="2011-01-01"/>
    <m/>
    <m/>
    <m/>
    <m/>
    <m/>
    <s v="https://www.crunchbase.com/organization/k1-capital"/>
    <m/>
    <m/>
    <s v="c7317198-1625-e505-9d92-a53acfab432f"/>
  </r>
  <r>
    <x v="25242"/>
    <s v="k2inc.net"/>
    <s v="USA"/>
    <s v="CA"/>
    <s v="San Diego"/>
    <s v="Carlsbad"/>
    <x v="0"/>
    <s v="K2 Inc. is a leading designer, manufacturer, and distributor of premier branded sporting equipment."/>
    <s v="manufacturing"/>
    <x v="41"/>
    <x v="2"/>
    <n v="0"/>
    <m/>
    <m/>
    <m/>
    <m/>
    <m/>
    <m/>
    <m/>
    <s v="https://www.crunchbase.com/organization/k2-2"/>
    <m/>
    <m/>
    <s v="08e59814-0576-c774-2b02-ff89ff27d7e5"/>
  </r>
  <r>
    <x v="97592"/>
    <s v="k2advisors.com"/>
    <s v="USA"/>
    <s v="CT"/>
    <s v="Hartford"/>
    <s v="Stamford"/>
    <x v="2"/>
    <s v="K2 Advisors as an enterprise has focused solely on the business of hedge fund investing. From a small organization."/>
    <s v="financial services"/>
    <x v="24"/>
    <x v="0"/>
    <n v="0"/>
    <m/>
    <m/>
    <m/>
    <m/>
    <m/>
    <s v="Info@k2advisors.com"/>
    <n v="2033485252"/>
    <s v="https://www.crunchbase.com/organization/k2-advisors"/>
    <m/>
    <m/>
    <s v="c6939abe-36b9-2e2e-3fb0-cc198a6620a9"/>
  </r>
  <r>
    <x v="97593"/>
    <s v="k3business.nl"/>
    <s v="NLD"/>
    <m/>
    <m/>
    <m/>
    <x v="0"/>
    <s v="K3 is Microsoft Gold ERP partner and is a part of the stock listed K3 Business Technology Group PLC from the United Kingdom."/>
    <m/>
    <x v="5"/>
    <x v="6"/>
    <n v="0"/>
    <m/>
    <s v="2001-01-01"/>
    <m/>
    <m/>
    <m/>
    <s v="info@k3l.nl"/>
    <s v="31 15 251 6555"/>
    <s v="https://www.crunchbase.com/organization/k3-software"/>
    <m/>
    <m/>
    <s v="54465893-ec9a-2b08-0c1e-c170b9f21d7c"/>
  </r>
  <r>
    <x v="97594"/>
    <s v="k3btg.com"/>
    <s v="GBR"/>
    <m/>
    <s v="Manchester"/>
    <s v="Manchester"/>
    <x v="1"/>
    <s v="K3 supplies, installs and supports Microsoft based business planning and management software principally to retailers, manufacturers and"/>
    <s v="software"/>
    <x v="10"/>
    <x v="7"/>
    <n v="0"/>
    <m/>
    <s v="2001-01-01"/>
    <m/>
    <m/>
    <m/>
    <s v="info@k3btg.com"/>
    <s v="'+44 161 876 4498"/>
    <s v="https://www.crunchbase.com/organization/k3-business-technology"/>
    <m/>
    <m/>
    <s v="da4cf13e-1b5d-31f6-9aed-6853caade915"/>
  </r>
  <r>
    <x v="97595"/>
    <s v="k9kloud.com"/>
    <m/>
    <m/>
    <m/>
    <m/>
    <x v="2"/>
    <s v="kennel software"/>
    <m/>
    <x v="5"/>
    <x v="2"/>
    <n v="0"/>
    <m/>
    <s v="1998-03-17"/>
    <m/>
    <m/>
    <m/>
    <m/>
    <m/>
    <s v="https://www.crunchbase.com/organization/k9bytes-inc"/>
    <s v="https://www.twitter.com/k9kloud"/>
    <s v="https://www.facebook.com/1450992951834857"/>
    <s v="8f2504a4-d38f-16ba-5cbc-0ea7f6cb8c93"/>
  </r>
  <r>
    <x v="97596"/>
    <s v="kaango.com"/>
    <s v="USA"/>
    <s v="CO"/>
    <s v="Denver"/>
    <s v="Greenwood Village"/>
    <x v="0"/>
    <s v="Kaango provides a web-based software solution that enable its users to access classified ad listings."/>
    <s v="information technology|internet|service industry"/>
    <x v="180"/>
    <x v="2"/>
    <n v="0"/>
    <m/>
    <s v="2007-03-01"/>
    <m/>
    <m/>
    <m/>
    <s v="clientsupport@kaango.com"/>
    <m/>
    <s v="https://www.crunchbase.com/organization/kaango"/>
    <s v="https://www.twitter.com/kaango"/>
    <m/>
    <s v="50d8ff57-7699-7782-3bb6-462b3efe9a09"/>
  </r>
  <r>
    <x v="97597"/>
    <s v="kaashyap.com"/>
    <s v="IND"/>
    <m/>
    <s v="Chennai"/>
    <s v="Chennai"/>
    <x v="0"/>
    <s v="Kaashyap Technologies Limited provides information technology (IT) consulting services, including designing and constructing systems for"/>
    <s v="software"/>
    <x v="10"/>
    <x v="6"/>
    <n v="0"/>
    <m/>
    <s v="1997-01-01"/>
    <m/>
    <m/>
    <m/>
    <s v="info@kaashyap.com"/>
    <s v="91 44 2498 5620"/>
    <s v="https://www.crunchbase.com/organization/kaashyap-technologies"/>
    <m/>
    <m/>
    <s v="f9863eb0-733a-4f97-09fb-c0eb3cb46f90"/>
  </r>
  <r>
    <x v="97598"/>
    <m/>
    <m/>
    <m/>
    <m/>
    <m/>
    <x v="2"/>
    <s v="Kabel BW Erste Beteiligungs was added in 2011."/>
    <m/>
    <x v="5"/>
    <x v="2"/>
    <n v="0"/>
    <m/>
    <m/>
    <m/>
    <m/>
    <m/>
    <m/>
    <m/>
    <s v="https://www.crunchbase.com/organization/kabel-bw-erste-beteiligungs"/>
    <m/>
    <m/>
    <s v="39309543-6eb7-607d-cb49-ebf2db369ac4"/>
  </r>
  <r>
    <x v="97599"/>
    <s v="kabeldeutschland.de"/>
    <s v="DEU"/>
    <m/>
    <s v="Frankfurt"/>
    <s v="Frankfurt"/>
    <x v="2"/>
    <s v="Kabel Deutschland is the largest cable television operator in Germany."/>
    <s v="public relations"/>
    <x v="208"/>
    <x v="4"/>
    <n v="0"/>
    <m/>
    <s v="1999-01-01"/>
    <m/>
    <m/>
    <m/>
    <s v="deutschland@fs-medien.de"/>
    <s v="49 89 960 100"/>
    <s v="https://www.crunchbase.com/organization/kabel-deutschland"/>
    <s v="https://www.twitter.com/vodafone_de"/>
    <s v="https://www.facebook.com/vodafonede"/>
    <s v="bfaa60a8-d288-5bd7-1d70-4ad23fa0fd42"/>
  </r>
  <r>
    <x v="97600"/>
    <s v="kaboose.com"/>
    <s v="USA"/>
    <s v="NY"/>
    <s v="New York City"/>
    <s v="New York"/>
    <x v="2"/>
    <s v="Online Media for Kids and Families"/>
    <s v="curated web|internet"/>
    <x v="28"/>
    <x v="6"/>
    <n v="0"/>
    <m/>
    <s v="1999-01-01"/>
    <m/>
    <m/>
    <m/>
    <m/>
    <m/>
    <s v="https://www.crunchbase.com/organization/kaboose"/>
    <s v="https://www.twitter.com/kaboosedotcom"/>
    <s v="https://www.facebook.com/disney"/>
    <s v="206b58de-855d-1d8b-9c56-9b1bb440cce9"/>
  </r>
  <r>
    <x v="97601"/>
    <s v="kadant.com"/>
    <s v="USA"/>
    <s v="MA"/>
    <s v="Boston"/>
    <s v="Westford"/>
    <x v="1"/>
    <s v="Kadant Inc. is a supplier of equipment used in the global papermaking and paper recycling"/>
    <s v="industrial|manufacturing|recycling"/>
    <x v="1195"/>
    <x v="9"/>
    <n v="0"/>
    <m/>
    <s v="1991-01-01"/>
    <m/>
    <m/>
    <m/>
    <s v="info@kadant.com"/>
    <n v="12692781715"/>
    <s v="https://www.crunchbase.com/organization/kadant"/>
    <s v="https://www.twitter.com/kadant"/>
    <s v="http://www.facebook.com/kadant"/>
    <s v="be07def2-0e16-cde9-09da-6350250f4c26"/>
  </r>
  <r>
    <x v="97602"/>
    <s v="kadels.com"/>
    <s v="USA"/>
    <s v="OR"/>
    <s v="Portland, Oregon"/>
    <s v="Tigard"/>
    <x v="2"/>
    <s v="Kadel's Auto Body has locations in OR, WA, and ID."/>
    <m/>
    <x v="5"/>
    <x v="7"/>
    <n v="0"/>
    <m/>
    <s v="1954-01-01"/>
    <m/>
    <m/>
    <m/>
    <s v="corporate@kadels.com"/>
    <n v="15036202622"/>
    <s v="https://www.crunchbase.com/organization/kadel-s-auto-body"/>
    <s v="https://www.twitter.com/kadelsauto"/>
    <s v="https://www.facebook.com/kadelsautobody"/>
    <s v="f45ea72c-72bb-304a-da41-425438f5f793"/>
  </r>
  <r>
    <x v="97603"/>
    <m/>
    <m/>
    <m/>
    <m/>
    <m/>
    <x v="2"/>
    <s v="Financial analysis on the media business"/>
    <s v="market research"/>
    <x v="681"/>
    <x v="2"/>
    <n v="0"/>
    <m/>
    <m/>
    <m/>
    <m/>
    <m/>
    <m/>
    <m/>
    <s v="https://www.crunchbase.com/organization/kagan-research"/>
    <m/>
    <m/>
    <s v="41eac6a6-1e2c-a805-7679-28021c49172d"/>
  </r>
  <r>
    <x v="97604"/>
    <s v="kagome.co.jp"/>
    <s v="JPN"/>
    <m/>
    <s v="Tokyo"/>
    <s v="Tokyo"/>
    <x v="0"/>
    <s v="Kagome offer ideas for a healthy and enjoyable diet based on nature’s bounty."/>
    <s v="organic food"/>
    <x v="7"/>
    <x v="9"/>
    <n v="0"/>
    <m/>
    <s v="1899-01-01"/>
    <m/>
    <m/>
    <m/>
    <m/>
    <m/>
    <s v="https://www.crunchbase.com/organization/kagome"/>
    <m/>
    <m/>
    <s v="a2a48e84-ca72-abdb-e03d-3d2019e46c55"/>
  </r>
  <r>
    <x v="97605"/>
    <s v="kahalamgmt.com"/>
    <s v="USA"/>
    <s v="AZ"/>
    <s v="Phoenix"/>
    <s v="Scottsdale"/>
    <x v="2"/>
    <s v="Kahala Brands is one of the fastest growing franchising companies in the world."/>
    <s v="restaurants"/>
    <x v="7"/>
    <x v="5"/>
    <n v="0"/>
    <m/>
    <s v="1981-01-01"/>
    <m/>
    <m/>
    <m/>
    <s v="info@kahalamgmt.com"/>
    <s v="(480)362-4800"/>
    <s v="https://www.crunchbase.com/organization/kahala-brands"/>
    <m/>
    <m/>
    <s v="386f2048-dddf-4144-4a86-20ced2dc842d"/>
  </r>
  <r>
    <x v="24116"/>
    <s v="kahoots.biz"/>
    <s v="USA"/>
    <s v="PA"/>
    <s v="Scranton"/>
    <s v="Wilkes Barre"/>
    <x v="2"/>
    <s v="Kahoots has served the East Coastâ€™s rental market with a rental marketing solution since 2006."/>
    <s v="software"/>
    <x v="10"/>
    <x v="6"/>
    <n v="0"/>
    <m/>
    <s v="2006-01-01"/>
    <m/>
    <m/>
    <m/>
    <m/>
    <m/>
    <s v="https://www.crunchbase.com/organization/kahoots"/>
    <m/>
    <m/>
    <s v="73dbe282-9742-700e-2615-d825d78a8b23"/>
  </r>
  <r>
    <x v="97606"/>
    <s v="kahzam.com"/>
    <s v="USA"/>
    <s v="FL"/>
    <s v="Palm Beaches"/>
    <s v="Boca Raton"/>
    <x v="0"/>
    <s v="Kahzam, Inc. provides global pay per click (PPC) search engine and Web portal services to associations, affinity groups, and individual"/>
    <s v="curated web"/>
    <x v="28"/>
    <x v="0"/>
    <n v="0"/>
    <m/>
    <m/>
    <m/>
    <m/>
    <m/>
    <m/>
    <s v="'561-549-3131"/>
    <s v="https://www.crunchbase.com/organization/kahzam"/>
    <m/>
    <m/>
    <s v="38997b72-78da-9202-7d44-19cc6248aa8b"/>
  </r>
  <r>
    <x v="97607"/>
    <s v="kaiinnovations.com"/>
    <s v="CAN"/>
    <s v="ON"/>
    <s v="Toronto"/>
    <s v="Whitby"/>
    <x v="0"/>
    <s v="KAI Innovations s an Approved OSCAR Server Provider (OSP) through OscarEMR at McMaster University,."/>
    <s v="health care|information technology"/>
    <x v="66"/>
    <x v="0"/>
    <n v="0"/>
    <m/>
    <s v="2012-01-01"/>
    <m/>
    <m/>
    <m/>
    <m/>
    <s v="(905)444-9166"/>
    <s v="https://www.crunchbase.com/organization/kai-innovations"/>
    <s v="https://www.twitter.com/kaiinnovations"/>
    <m/>
    <s v="64f6a3ed-9f37-1587-5278-ec81496b863d"/>
  </r>
  <r>
    <x v="97608"/>
    <s v="kainjoo.com"/>
    <s v="CHE"/>
    <m/>
    <s v="CHE - Other"/>
    <s v="Morges"/>
    <x v="0"/>
    <s v="Kainjoo is a consulting firm, crafting brands through innovative ideas"/>
    <m/>
    <x v="5"/>
    <x v="0"/>
    <n v="0"/>
    <m/>
    <s v="2013-01-01"/>
    <m/>
    <m/>
    <m/>
    <s v="crunchbase@kainjoo.com"/>
    <m/>
    <s v="https://www.crunchbase.com/organization/kainjoo"/>
    <s v="https://www.twitter.com/kainjoo"/>
    <s v="https://www.facebook.com/kainjoo"/>
    <s v="45518193-a6ce-e05b-69be-233bf3fd131c"/>
  </r>
  <r>
    <x v="97609"/>
    <s v="kairostherapeutics.com"/>
    <s v="CAN"/>
    <s v="BC"/>
    <s v="Vancouver"/>
    <s v="Vancouver"/>
    <x v="0"/>
    <s v="Kairos Therapeutics is a biopharmaceutical company with a proprietary next-generation antibody-drug conjugate platform."/>
    <m/>
    <x v="5"/>
    <x v="6"/>
    <n v="0"/>
    <m/>
    <s v="2013-01-01"/>
    <m/>
    <m/>
    <m/>
    <m/>
    <m/>
    <s v="https://www.crunchbase.com/organization/kairos-therapeutics"/>
    <s v="https://www.twitter.com/zymeworksinc"/>
    <s v="https://www.facebook.com/246492715458106"/>
    <s v="5b0f386a-6a35-c7bb-9b74-c2d5c4dc823b"/>
  </r>
  <r>
    <x v="97610"/>
    <s v="kairostransmedia.com"/>
    <s v="CAN"/>
    <m/>
    <m/>
    <m/>
    <x v="0"/>
    <s v="Kairos Transmedia is a content creation company that encourages the youth to create, learn, collaborate, and showcase their talents."/>
    <s v="digital media"/>
    <x v="631"/>
    <x v="1"/>
    <n v="0"/>
    <m/>
    <s v="2011-03-01"/>
    <m/>
    <m/>
    <m/>
    <s v="info@kairostransmedia.com"/>
    <s v="(416) 778-8727"/>
    <s v="https://www.crunchbase.com/organization/kairos-transmedia"/>
    <m/>
    <m/>
    <s v="1bac18e2-3a01-602f-453c-9d4532156319"/>
  </r>
  <r>
    <x v="97611"/>
    <s v="kaisenenergy.com"/>
    <s v="CAN"/>
    <s v="AB"/>
    <s v="Calgary"/>
    <s v="Calgary"/>
    <x v="0"/>
    <s v="Kaisen Energy engaged in the exploration, development and acquisition of conventional heavy oil assets in Western Canada."/>
    <s v="oil and gas"/>
    <x v="89"/>
    <x v="2"/>
    <n v="0"/>
    <m/>
    <m/>
    <m/>
    <m/>
    <m/>
    <m/>
    <m/>
    <s v="https://www.crunchbase.com/organization/kaisen-energy-corp"/>
    <m/>
    <m/>
    <s v="2fc2d0ed-6586-a43b-ac59-945f80bd705a"/>
  </r>
  <r>
    <x v="97612"/>
    <s v="kaiseraluminum.com"/>
    <s v="USA"/>
    <s v="CA"/>
    <s v="Bakersfield"/>
    <s v="California City"/>
    <x v="1"/>
    <s v="Kaiser Aluminum is a leading producer of fabricated aluminum products for aerospace/high strength, general engineering, automotive."/>
    <s v="aerospace|automotive|industrial"/>
    <x v="748"/>
    <x v="9"/>
    <n v="0"/>
    <m/>
    <s v="1987-01-01"/>
    <m/>
    <m/>
    <m/>
    <s v="sales@kaiseraluminum.com"/>
    <s v="'+1 949-614-1740"/>
    <s v="https://www.crunchbase.com/organization/kaiser-aluminum-corporation"/>
    <m/>
    <s v="http://www.facebook.com/kaiseraluminum/info"/>
    <s v="0dfe1567-a449-b92a-ddbc-515f6547bc37"/>
  </r>
  <r>
    <x v="97613"/>
    <s v="kalenobel.com.tr"/>
    <s v="TUR"/>
    <m/>
    <s v="Istanbul"/>
    <s v="Istanbul"/>
    <x v="2"/>
    <s v="Kalenobel is a provider of food and non-food packaging industry."/>
    <s v="manufacturing|supply chain management"/>
    <x v="372"/>
    <x v="2"/>
    <n v="0"/>
    <m/>
    <s v="1955-01-01"/>
    <m/>
    <m/>
    <m/>
    <s v="kalenobel@kalenobel.com.tr"/>
    <s v="'+90 212 465 7460"/>
    <s v="https://www.crunchbase.com/organization/kalenobel"/>
    <s v="https://www.twitter.com/kalenobelas"/>
    <s v="https://www.facebook.com/kalenobel"/>
    <s v="75ca7adc-e679-843b-8e38-a2c03cc5b1c9"/>
  </r>
  <r>
    <x v="97614"/>
    <s v="kalibrix.com.mx"/>
    <m/>
    <m/>
    <m/>
    <m/>
    <x v="0"/>
    <s v="Kalibrix provides One-Stop-Shop accredited services (Dakks) in dimensional and electrical low frequency"/>
    <m/>
    <x v="5"/>
    <x v="2"/>
    <n v="0"/>
    <m/>
    <m/>
    <m/>
    <m/>
    <m/>
    <m/>
    <m/>
    <s v="https://www.crunchbase.com/organization/kalibrix-2"/>
    <m/>
    <m/>
    <s v="c495d559-fb82-9bf0-f4e6-110c8db5525a"/>
  </r>
  <r>
    <x v="97615"/>
    <s v="kaliumgroup.com"/>
    <s v="ARE"/>
    <m/>
    <s v="Dubai"/>
    <s v="Dubai"/>
    <x v="2"/>
    <s v="Kalium Group is evidence-based medical solutions provider."/>
    <s v="medical device"/>
    <x v="3"/>
    <x v="3"/>
    <n v="0"/>
    <m/>
    <s v="2006-01-01"/>
    <m/>
    <m/>
    <m/>
    <m/>
    <m/>
    <s v="https://www.crunchbase.com/organization/kalium-group"/>
    <m/>
    <m/>
    <s v="247da8a2-83eb-9301-cc7d-a44f9c019c9e"/>
  </r>
  <r>
    <x v="97616"/>
    <s v="kalkomey.com"/>
    <s v="USA"/>
    <s v="TX"/>
    <s v="Dallas"/>
    <s v="Dallas"/>
    <x v="0"/>
    <s v="Kalkomey is the North American leader in online recreational safety education."/>
    <s v="education|e-learning|internet"/>
    <x v="288"/>
    <x v="0"/>
    <n v="0"/>
    <m/>
    <s v="1995-01-01"/>
    <m/>
    <m/>
    <m/>
    <s v="info@kalkomey.com"/>
    <s v="(800)830-2268"/>
    <s v="https://www.crunchbase.com/organization/kalkomey-enterprises-inc-"/>
    <s v="https://www.twitter.com/kalkomey"/>
    <s v="https://www.facebook.com/kalkomey"/>
    <s v="5cf6390a-ca95-60d6-e1c8-0467d53ec655"/>
  </r>
  <r>
    <x v="97617"/>
    <s v="kalle-group.com"/>
    <s v="DEU"/>
    <m/>
    <s v="Frankfurt"/>
    <s v="Wiesbaden"/>
    <x v="2"/>
    <s v="One of the world's leading industrial manufacturers of artificial casings for the meat processing industry."/>
    <s v="chemical|manufacturing"/>
    <x v="222"/>
    <x v="8"/>
    <n v="0"/>
    <m/>
    <s v="1863-01-01"/>
    <m/>
    <m/>
    <m/>
    <m/>
    <s v="'+49 6426 269"/>
    <s v="https://www.crunchbase.com/organization/kalle"/>
    <m/>
    <m/>
    <s v="6b8da804-f086-555d-f6e9-c006987d2f31"/>
  </r>
  <r>
    <x v="97618"/>
    <s v="kallidustech.com"/>
    <s v="USA"/>
    <s v="MA"/>
    <s v="Boston"/>
    <s v="Lowell"/>
    <x v="2"/>
    <s v="Kallidus Technologies, Inc. provides design/build and general construction services to companies across a wide range of industries."/>
    <s v="construction"/>
    <x v="76"/>
    <x v="0"/>
    <n v="0"/>
    <m/>
    <s v="2002-01-01"/>
    <m/>
    <m/>
    <m/>
    <s v="info@kallidustech.com"/>
    <s v="(978) 735-2259"/>
    <s v="https://www.crunchbase.com/organization/kallidus-technologies"/>
    <m/>
    <m/>
    <s v="4ffc2e22-90c0-1b89-1bab-bce252acbdc4"/>
  </r>
  <r>
    <x v="97619"/>
    <s v="kalmbach.com"/>
    <s v="USA"/>
    <s v="WI"/>
    <s v="Milwaukee"/>
    <s v="Waukesha"/>
    <x v="0"/>
    <s v="Kalmbach Publishing is a book publishing house that handles editorial, art, advertising, circulation, distribution and related services."/>
    <s v="news"/>
    <x v="233"/>
    <x v="5"/>
    <n v="0"/>
    <m/>
    <s v="1933-01-01"/>
    <m/>
    <m/>
    <m/>
    <m/>
    <n v="12627961615"/>
    <s v="https://www.crunchbase.com/organization/kalmbach-publishing"/>
    <s v="https://www.twitter.com/kalmbachbooks"/>
    <m/>
    <s v="9255a374-7076-451c-7419-7a99399374b3"/>
  </r>
  <r>
    <x v="97620"/>
    <m/>
    <s v="USA"/>
    <s v="CA"/>
    <s v="SF Bay Area"/>
    <s v="San Jose"/>
    <x v="2"/>
    <s v="Kalpana is a LAN switching company that manufactures and developes a new networking product category which brings the first switching"/>
    <s v="industrial|manufacturing"/>
    <x v="41"/>
    <x v="2"/>
    <n v="0"/>
    <m/>
    <m/>
    <m/>
    <m/>
    <m/>
    <m/>
    <m/>
    <s v="https://www.crunchbase.com/organization/kalpana"/>
    <m/>
    <m/>
    <s v="7237a7b1-b06e-19ae-c4f4-417c7050569e"/>
  </r>
  <r>
    <x v="97621"/>
    <m/>
    <s v="USA"/>
    <s v="CA"/>
    <s v="SF Bay Area"/>
    <s v="Palo Alto"/>
    <x v="2"/>
    <s v="Kaltix Corporation develops search tools for people to find information on the Web."/>
    <s v="seo|web hosting"/>
    <x v="158"/>
    <x v="2"/>
    <n v="0"/>
    <m/>
    <s v="2003-01-01"/>
    <m/>
    <m/>
    <m/>
    <m/>
    <m/>
    <s v="https://www.crunchbase.com/organization/kaltix"/>
    <m/>
    <m/>
    <s v="71e39e61-81d6-281c-2a01-2e008e68bbbc"/>
  </r>
  <r>
    <x v="97622"/>
    <s v="kalvin.com"/>
    <s v="USA"/>
    <s v="OH"/>
    <s v="Cincinnati"/>
    <s v="Mason"/>
    <x v="2"/>
    <s v="Kalvin is a premier SAP and IBM business partner who specializes in helping clients develop and execute their strategy through data driven"/>
    <s v="enterprise software"/>
    <x v="10"/>
    <x v="8"/>
    <n v="0"/>
    <m/>
    <s v="2007-01-01"/>
    <m/>
    <m/>
    <m/>
    <s v="contact@kalvin.com"/>
    <s v="1 513-492-9103"/>
    <s v="https://www.crunchbase.com/organization/kalvin"/>
    <s v="https://www.twitter.com/kalvindotcom"/>
    <s v="https://www.facebook.com/dmi2002"/>
    <s v="1189f662-ceed-73e6-b9fc-cecb1784b703"/>
  </r>
  <r>
    <x v="97623"/>
    <s v="kaman.com"/>
    <s v="USA"/>
    <s v="CT"/>
    <s v="Hartford"/>
    <s v="Bloomfield"/>
    <x v="1"/>
    <s v="Kaman Corporation conducts business in the aerospace and distribution markets."/>
    <s v="aerospace|manufacturing|mechanical engineering|product design"/>
    <x v="1768"/>
    <x v="9"/>
    <n v="0"/>
    <m/>
    <s v="1945-01-01"/>
    <m/>
    <m/>
    <m/>
    <m/>
    <s v="(860) 243-6321"/>
    <s v="https://www.crunchbase.com/organization/kaman-corporation"/>
    <s v="https://www.twitter.com/kamancorp"/>
    <m/>
    <s v="6c252e48-6ada-288d-c912-b432c97e63da"/>
  </r>
  <r>
    <x v="97624"/>
    <s v="kambiogroup.com"/>
    <s v="USA"/>
    <s v="IL"/>
    <s v="Chicago"/>
    <s v="Chicago"/>
    <x v="2"/>
    <s v="digital experience architects. if you love huge agencies, inefficient work, and endless invoices, then we're not for you."/>
    <s v="consulting|event management|social media"/>
    <x v="80"/>
    <x v="0"/>
    <n v="0"/>
    <m/>
    <s v="2012-01-02"/>
    <m/>
    <m/>
    <m/>
    <s v="info@kambiogroup.com"/>
    <s v="'312-675-8246"/>
    <s v="https://www.crunchbase.com/organization/kambio-group"/>
    <m/>
    <m/>
    <s v="b491cf3d-768c-5b16-6f3a-f7e2eddcb0cf"/>
  </r>
  <r>
    <x v="97625"/>
    <s v="kamera.com"/>
    <s v="SWE"/>
    <m/>
    <s v="Stockholm"/>
    <s v="Stockholm"/>
    <x v="2"/>
    <s v="KameraOne is a provider of video content and related services to online publishers, web portals and other destination sites and devices."/>
    <s v="video"/>
    <x v="236"/>
    <x v="2"/>
    <n v="0"/>
    <m/>
    <m/>
    <m/>
    <m/>
    <m/>
    <m/>
    <s v="'+46 8 506 570 00"/>
    <s v="https://www.crunchbase.com/organization/kamera"/>
    <m/>
    <m/>
    <s v="b17a2daf-1d57-db5b-f119-51caf6eff760"/>
  </r>
  <r>
    <x v="97626"/>
    <s v="kamersinnederland.nl"/>
    <m/>
    <m/>
    <m/>
    <m/>
    <x v="2"/>
    <s v="KamersinNederland.nl is the biggest free student housing website in the Netherlands."/>
    <m/>
    <x v="5"/>
    <x v="2"/>
    <n v="0"/>
    <m/>
    <m/>
    <m/>
    <m/>
    <m/>
    <m/>
    <m/>
    <s v="https://www.crunchbase.com/organization/kamersinnederland-nl"/>
    <s v="https://www.twitter.com/kamersinnl"/>
    <s v="http://www.facebook.com/kamersinamsterdam"/>
    <s v="3c986469-985b-13c2-7b13-8ed2cf63f054"/>
  </r>
  <r>
    <x v="97627"/>
    <s v="kaminak.com"/>
    <s v="CAN"/>
    <s v="BC"/>
    <s v="Vancouver"/>
    <s v="Vancouver"/>
    <x v="2"/>
    <s v="Kaminak Gold Corporation (KAM: TSX-V) is advancing the 100% owned Coffee Gold Project, a multi-million ounce."/>
    <s v="mineral|mining technology|precious metals"/>
    <x v="97"/>
    <x v="0"/>
    <n v="0"/>
    <m/>
    <s v="2005-01-01"/>
    <m/>
    <m/>
    <m/>
    <s v="info@kaminak.com"/>
    <s v="1(844)646-4520"/>
    <s v="https://www.crunchbase.com/organization/kaminak-gold-corporation"/>
    <m/>
    <s v="https://www.facebook.com/pages/kaminak-gold-corporation/169788999880312?rf=663805370296240"/>
    <s v="b12690e5-c3c7-57fa-e703-e1dbb63dbcca"/>
  </r>
  <r>
    <x v="97628"/>
    <s v="kanaly.com"/>
    <s v="USA"/>
    <s v="TX"/>
    <s v="Houston"/>
    <s v="Houston"/>
    <x v="2"/>
    <s v="Kanaly Trust is a comprehensive wealth management firm managing and advising over $2 billion of assets."/>
    <s v="advice|business development|financial services"/>
    <x v="250"/>
    <x v="2"/>
    <n v="0"/>
    <m/>
    <s v="1975-01-01"/>
    <m/>
    <m/>
    <m/>
    <m/>
    <s v="(713)561-9300"/>
    <s v="https://www.crunchbase.com/organization/kanaly-trust"/>
    <s v="https://www.twitter.com/company"/>
    <s v="https://www.facebook.com/kanaly-trust-120746091315000/"/>
    <s v="bca1b173-079a-ad29-89e7-8b3c9abfff7c"/>
  </r>
  <r>
    <x v="97629"/>
    <s v="kanary.co"/>
    <s v="GBR"/>
    <m/>
    <s v="London"/>
    <s v="London"/>
    <x v="3"/>
    <s v="Kanary is a advertising platform of choice for data-driven marketers."/>
    <s v="advertising"/>
    <x v="296"/>
    <x v="0"/>
    <n v="0"/>
    <m/>
    <s v="2012-11-01"/>
    <m/>
    <m/>
    <m/>
    <s v="info@kanary.co"/>
    <n v="442071934621"/>
    <s v="https://www.crunchbase.com/organization/kanary"/>
    <s v="https://www.twitter.com/kanarynest"/>
    <s v="http://www.facebook.com/kanarynest"/>
    <s v="05ed042c-9a70-13a0-a18a-55ce1dd9a9e5"/>
  </r>
  <r>
    <x v="97630"/>
    <s v="kana.com"/>
    <s v="USA"/>
    <s v="CA"/>
    <s v="SF Bay Area"/>
    <s v="Sunnyvale"/>
    <x v="2"/>
    <s v="KANA Software is a software company delivering cloud-based customer service solutions to large and medium-size organizations."/>
    <s v="software"/>
    <x v="10"/>
    <x v="5"/>
    <n v="0"/>
    <m/>
    <s v="1996-01-01"/>
    <m/>
    <m/>
    <m/>
    <s v="info@kana.com"/>
    <m/>
    <s v="https://www.crunchbase.com/organization/kana-software"/>
    <s v="https://www.twitter.com/kanasoftware"/>
    <m/>
    <s v="7eea413c-18ee-61ec-5114-88255c96e336"/>
  </r>
  <r>
    <x v="97631"/>
    <s v="kanbay.com"/>
    <s v="USA"/>
    <s v="IL"/>
    <s v="Springfield"/>
    <s v="Rosamond"/>
    <x v="1"/>
    <s v="Kanbay Inc is a $50 million global information technology consulting company."/>
    <s v="information technology"/>
    <x v="59"/>
    <x v="2"/>
    <n v="0"/>
    <m/>
    <m/>
    <m/>
    <m/>
    <m/>
    <m/>
    <m/>
    <s v="https://www.crunchbase.com/organization/kanbay"/>
    <m/>
    <m/>
    <s v="1649e223-a733-cff2-d894-4a1d9124dd52"/>
  </r>
  <r>
    <x v="97632"/>
    <m/>
    <m/>
    <m/>
    <m/>
    <m/>
    <x v="2"/>
    <s v="KanchiAds was added in 2013."/>
    <m/>
    <x v="5"/>
    <x v="2"/>
    <n v="0"/>
    <m/>
    <m/>
    <m/>
    <m/>
    <m/>
    <m/>
    <m/>
    <s v="https://www.crunchbase.com/organization/kanchiads"/>
    <m/>
    <m/>
    <s v="8ef21d43-0e78-2c29-94f5-8a12b3d73d0f"/>
  </r>
  <r>
    <x v="97633"/>
    <s v="kandeofund.com"/>
    <s v="USA"/>
    <s v="FL"/>
    <s v="Miami"/>
    <s v="Miami"/>
    <x v="0"/>
    <s v="Kandeo is a private equity firm specializing in acquisitions and mezzanine investments."/>
    <m/>
    <x v="5"/>
    <x v="2"/>
    <n v="0"/>
    <m/>
    <s v="2010-01-01"/>
    <m/>
    <m/>
    <m/>
    <m/>
    <m/>
    <s v="https://www.crunchbase.com/organization/kandeo"/>
    <s v="https://www.twitter.com/kandeofund"/>
    <m/>
    <s v="94d70d6e-a115-29f0-b9ac-5ecf75e2d76b"/>
  </r>
  <r>
    <x v="97634"/>
    <s v="kangchern.com"/>
    <s v="CHN"/>
    <m/>
    <s v="CHN - Other"/>
    <s v="Minhang"/>
    <x v="2"/>
    <s v="KangChern Environmental Science &amp; Technology is a biotechnology firm."/>
    <s v="biotechnology"/>
    <x v="36"/>
    <x v="2"/>
    <n v="0"/>
    <m/>
    <m/>
    <m/>
    <m/>
    <m/>
    <s v="kangchern@yahoo.com"/>
    <s v="'86-21-61130311"/>
    <s v="https://www.crunchbase.com/organization/kangchern-environmental-science-technology"/>
    <m/>
    <m/>
    <s v="3dc7dd78-16ba-40a1-8794-7513edbbd874"/>
  </r>
  <r>
    <x v="97635"/>
    <s v="kanpak.us"/>
    <s v="USA"/>
    <s v="KS"/>
    <s v="Wichita"/>
    <s v="Arkansas City"/>
    <x v="2"/>
    <s v="The industry leader in aseptically packaged coffee, dairy and fruit beverages and desserts."/>
    <m/>
    <x v="5"/>
    <x v="7"/>
    <n v="0"/>
    <m/>
    <s v="1965-01-01"/>
    <m/>
    <m/>
    <m/>
    <m/>
    <s v="(620) 442-6867"/>
    <s v="https://www.crunchbase.com/organization/kanpak"/>
    <m/>
    <m/>
    <s v="3fa46852-960e-cbbc-75ac-d7190dd2bb56"/>
  </r>
  <r>
    <x v="97636"/>
    <s v="kcsouthern.com"/>
    <s v="USA"/>
    <s v="MO"/>
    <s v="Kansas City"/>
    <s v="Kansas City"/>
    <x v="1"/>
    <s v="Headquartered in Kansas City, Missouri, Kansas City Southern (KCS) (NYSE: KSU)"/>
    <s v="transportation"/>
    <x v="114"/>
    <x v="9"/>
    <n v="0"/>
    <m/>
    <s v="1887-01-01"/>
    <m/>
    <m/>
    <m/>
    <m/>
    <n v="8169831443"/>
    <s v="https://www.crunchbase.com/organization/kansas-city-southern"/>
    <m/>
    <m/>
    <s v="bf9febe2-238d-d161-764e-fa2321580989"/>
  </r>
  <r>
    <x v="97637"/>
    <s v="kspublishingventures.com"/>
    <s v="USA"/>
    <s v="KS"/>
    <m/>
    <m/>
    <x v="0"/>
    <s v="Kansas Publishing Ventures LLC specializes in newspapers and magazines, but also has a full scale marketing company that helps businesses."/>
    <s v="publishing"/>
    <x v="233"/>
    <x v="2"/>
    <n v="0"/>
    <m/>
    <s v="1998-01-01"/>
    <m/>
    <m/>
    <m/>
    <m/>
    <m/>
    <s v="https://www.crunchbase.com/organization/kansas-publishing-ventures-llc"/>
    <m/>
    <m/>
    <s v="74c7188d-3286-ead4-43de-c8f35cc52fd9"/>
  </r>
  <r>
    <x v="97638"/>
    <s v="kantar.com"/>
    <s v="USA"/>
    <s v="NY"/>
    <s v="New York City"/>
    <s v="New York"/>
    <x v="2"/>
    <s v="Kantar, the data investment management division of WPP, is a global insight, information and consultancy network."/>
    <s v="consulting"/>
    <x v="5"/>
    <x v="4"/>
    <n v="0"/>
    <m/>
    <s v="2010-01-01"/>
    <m/>
    <m/>
    <m/>
    <m/>
    <s v="'+44 20 7656 5700"/>
    <s v="https://www.crunchbase.com/organization/kantar"/>
    <s v="https://www.twitter.com/kantar"/>
    <s v="http://www.facebook.com/pages/kantar/248490138604629"/>
    <s v="45f6f697-2c20-d7e8-9025-b92e34dbefc0"/>
  </r>
  <r>
    <x v="97639"/>
    <s v="kanui.com.br"/>
    <m/>
    <m/>
    <m/>
    <m/>
    <x v="2"/>
    <s v="Kanui , the best and most complete fashion store, lifestyle and action sports."/>
    <s v="e-commerce"/>
    <x v="63"/>
    <x v="7"/>
    <n v="0"/>
    <m/>
    <m/>
    <m/>
    <m/>
    <m/>
    <s v="atendimento@kanui.com.br"/>
    <s v="'+55 11 3014-4960"/>
    <s v="https://www.crunchbase.com/organization/kanui"/>
    <s v="https://www.twitter.com/kanuibr"/>
    <s v="https://www.facebook.com/kanuibr"/>
    <s v="3460f417-07e3-c2f5-b6e3-0117b46e2b5f"/>
  </r>
  <r>
    <x v="97640"/>
    <s v="kao.com"/>
    <s v="JPN"/>
    <m/>
    <s v="Tokyo"/>
    <s v="Tokyo"/>
    <x v="0"/>
    <s v="Kao Corporation is a chemical and cosmetics company, developing consumer product business that targets general consumers."/>
    <m/>
    <x v="5"/>
    <x v="4"/>
    <n v="0"/>
    <m/>
    <s v="1887-06-01"/>
    <m/>
    <m/>
    <m/>
    <m/>
    <s v="'+61 3 9897 1444"/>
    <s v="https://www.crunchbase.com/organization/kao-corporation"/>
    <m/>
    <s v="https://www.facebook.com/liesemalaysia"/>
    <s v="1b084457-ed41-987d-4545-edfa2e82f868"/>
  </r>
  <r>
    <x v="97641"/>
    <s v="kao.nu"/>
    <s v="SWE"/>
    <m/>
    <s v="SWE - Other"/>
    <s v="Mölndal"/>
    <x v="2"/>
    <s v="KA OLSSON &amp; GEMS AB is a B2B company in signage and decor industry that started in 1950."/>
    <s v="wholesale"/>
    <x v="63"/>
    <x v="1"/>
    <n v="0"/>
    <m/>
    <s v="1950-01-01"/>
    <m/>
    <m/>
    <m/>
    <m/>
    <m/>
    <s v="https://www.crunchbase.com/organization/ka-olsson-gems-ab"/>
    <m/>
    <s v="https://www.facebook.com/kaogems"/>
    <s v="8707fd34-f277-09f8-e5e4-4f3c2d932288"/>
  </r>
  <r>
    <x v="97642"/>
    <s v="kapiasolutions.com"/>
    <s v="FRA"/>
    <m/>
    <s v="Paris"/>
    <s v="Paris"/>
    <x v="2"/>
    <s v="Kapia Solutions provides knowledge asset solutions for professional insurance applications."/>
    <m/>
    <x v="5"/>
    <x v="3"/>
    <n v="0"/>
    <m/>
    <s v="2006-01-01"/>
    <m/>
    <m/>
    <m/>
    <s v="commerce@kapiasolutions.com"/>
    <n v="330143911299"/>
    <s v="https://www.crunchbase.com/organization/kapia-solutions"/>
    <s v="https://www.twitter.com/kapiasolutions"/>
    <s v="https://www.facebook.com/kapiasolutions"/>
    <s v="c3e22645-d2c7-a924-8de9-7d8861d01489"/>
  </r>
  <r>
    <x v="97643"/>
    <s v="kap.co.za"/>
    <s v="ZAF"/>
    <m/>
    <s v="Cape Town"/>
    <s v="Stellenbosch"/>
    <x v="0"/>
    <s v="KAP Industrial Holdings is a diversified industrial business focused on growth in African markets."/>
    <s v="business development|consumer"/>
    <x v="5"/>
    <x v="4"/>
    <n v="0"/>
    <m/>
    <m/>
    <m/>
    <m/>
    <m/>
    <s v="info@kap.co.za"/>
    <n v="27218080900"/>
    <s v="https://www.crunchbase.com/organization/kap-industrial-holdings"/>
    <m/>
    <m/>
    <s v="9fe227ed-e8bd-14fd-d1e8-77439d714c97"/>
  </r>
  <r>
    <x v="97644"/>
    <s v="kapish.com.au"/>
    <s v="AUS"/>
    <m/>
    <s v="Victoria"/>
    <s v="Oaklands"/>
    <x v="2"/>
    <s v="Kapish is a software and services company designed and driven to improve your experience with TRIM Context."/>
    <s v="computer|software"/>
    <x v="148"/>
    <x v="0"/>
    <n v="0"/>
    <m/>
    <s v="2007-05-01"/>
    <m/>
    <m/>
    <m/>
    <s v="info@kapish.com.au"/>
    <n v="61390174943"/>
    <s v="https://www.crunchbase.com/organization/kapish"/>
    <s v="https://www.twitter.com/kapishservices"/>
    <s v="https://www.facebook.com/kapishservices"/>
    <s v="ea62d448-2e37-3ffa-037a-0932b75d655a"/>
  </r>
  <r>
    <x v="97645"/>
    <s v="kaplan.com"/>
    <s v="USA"/>
    <s v="FL"/>
    <s v="Ft. Lauderdale"/>
    <s v="Fort Lauderdale"/>
    <x v="0"/>
    <s v="Kaplan, Inc., a subsidiary of Graham Holdings Company, is a premier provider of educational services for individuals."/>
    <s v="corporate training|edtech|education|recruiting|test and measurement|training"/>
    <x v="1802"/>
    <x v="2"/>
    <n v="0"/>
    <m/>
    <s v="1938-01-01"/>
    <m/>
    <m/>
    <m/>
    <m/>
    <m/>
    <s v="https://www.crunchbase.com/organization/kaplan"/>
    <s v="https://www.twitter.com/kaplannews"/>
    <s v="http://www.facebook.com/kaplan"/>
    <s v="d8562056-9ac7-752a-dffe-b045808be0c0"/>
  </r>
  <r>
    <x v="97646"/>
    <s v="kapplex.com"/>
    <s v="CAN"/>
    <s v="ON"/>
    <s v="Toronto"/>
    <s v="Toronto"/>
    <x v="2"/>
    <s v="Kapplex is a Toronto-based startup developing sensitive, high-performance and multiplexed point-of-care diagnostic platforms."/>
    <s v="health diagnostics"/>
    <x v="3"/>
    <x v="2"/>
    <n v="0"/>
    <m/>
    <m/>
    <m/>
    <m/>
    <m/>
    <m/>
    <m/>
    <s v="https://www.crunchbase.com/organization/kapplex"/>
    <s v="https://www.twitter.com/marsinnovation"/>
    <m/>
    <s v="114d5546-11c1-259b-da7b-e3cb90a014a7"/>
  </r>
  <r>
    <x v="97647"/>
    <s v="kapstonepaper.com"/>
    <s v="USA"/>
    <s v="IL"/>
    <s v="Chicago"/>
    <s v="Northbrook"/>
    <x v="1"/>
    <s v="KapStone Paper and Packaging manufactures unbleached craft paper and bags."/>
    <s v="manufacturing"/>
    <x v="41"/>
    <x v="9"/>
    <n v="0"/>
    <m/>
    <s v="2005-04-01"/>
    <m/>
    <m/>
    <m/>
    <m/>
    <s v="(843) 745-3604"/>
    <s v="https://www.crunchbase.com/organization/kapstone"/>
    <s v="https://www.twitter.com/kspaper"/>
    <s v="http://www.facebook.com/kapstonepaper"/>
    <s v="bfc31b9e-d07c-bd47-812d-7c293eb8e41e"/>
  </r>
  <r>
    <x v="97648"/>
    <s v="karauctionservices.com"/>
    <s v="USA"/>
    <s v="IN"/>
    <s v="Indianapolis"/>
    <s v="Carmel"/>
    <x v="1"/>
    <s v="KAR Auction Services, Inc., through its subsidiaries, provides vehicle auction services in North America."/>
    <s v="automotive|e-commerce"/>
    <x v="193"/>
    <x v="4"/>
    <n v="0"/>
    <m/>
    <m/>
    <m/>
    <m/>
    <m/>
    <m/>
    <s v="'800-923-3725"/>
    <s v="https://www.crunchbase.com/organization/kar-auction-services"/>
    <m/>
    <m/>
    <s v="d79c0f38-627d-5c70-0e8c-41b773acfe27"/>
  </r>
  <r>
    <x v="97649"/>
    <s v="karelab.com"/>
    <s v="CAN"/>
    <s v="QC"/>
    <s v="Montreal"/>
    <s v="Montréal"/>
    <x v="2"/>
    <s v="Karelab is a leading creator of web products to boost employee engagement and performance."/>
    <s v="software"/>
    <x v="10"/>
    <x v="0"/>
    <n v="0"/>
    <m/>
    <s v="2003-01-01"/>
    <m/>
    <m/>
    <m/>
    <s v="info@karelab.com"/>
    <s v="1(855)932-4626"/>
    <s v="https://www.crunchbase.com/organization/karelab"/>
    <s v="https://www.twitter.com/karelabinc"/>
    <s v="https://www.facebook.com/karelabinc"/>
    <s v="ed6e4ae3-3113-c997-f263-86aa7ce5f02d"/>
  </r>
  <r>
    <x v="97650"/>
    <s v="karelia.com"/>
    <s v="USA"/>
    <s v="CA"/>
    <s v="Los Angeles"/>
    <s v="Pasadena"/>
    <x v="0"/>
    <s v="Creators of Sandvox, Macintosh software that combines power."/>
    <s v="software"/>
    <x v="10"/>
    <x v="2"/>
    <n v="0"/>
    <m/>
    <s v="2001-01-01"/>
    <m/>
    <m/>
    <m/>
    <m/>
    <m/>
    <s v="https://www.crunchbase.com/organization/karelia"/>
    <s v="https://www.twitter.com/karelia"/>
    <s v="http://www.facebook.com/karelia.software"/>
    <s v="6645178c-865b-98f9-5d45-a69f1c20d194"/>
  </r>
  <r>
    <x v="97651"/>
    <s v="kariyer.net"/>
    <s v="TUR"/>
    <m/>
    <s v="Istanbul"/>
    <s v="Istanbul"/>
    <x v="2"/>
    <s v="Kariyer.net is one of the largest online recruitment companies in Turkey."/>
    <s v="employment|human resources|recruiting|search engine"/>
    <x v="356"/>
    <x v="5"/>
    <n v="0"/>
    <m/>
    <s v="1999-04-01"/>
    <m/>
    <m/>
    <m/>
    <s v="musterihizmetleri@kariyer.net"/>
    <s v="0-216 468 7600"/>
    <s v="https://www.crunchbase.com/organization/kariyer-net"/>
    <s v="https://www.twitter.com/kariyernet"/>
    <s v="http://www.facebook.com/kariyernet"/>
    <s v="7b96d5c7-c1d6-3544-add1-3e0ce2472e94"/>
  </r>
  <r>
    <x v="97652"/>
    <s v="karlani.com"/>
    <s v="USA"/>
    <s v="NY"/>
    <s v="New York City"/>
    <s v="Brooklyn"/>
    <x v="0"/>
    <s v="Karlani Capital is an operating fund that invests in firms which fulfill their criteria of stage, size, sector, geography, and gender."/>
    <s v="finance|venture capital"/>
    <x v="39"/>
    <x v="2"/>
    <n v="0"/>
    <m/>
    <s v="2013-02-01"/>
    <m/>
    <m/>
    <m/>
    <m/>
    <m/>
    <s v="https://www.crunchbase.com/organization/karlani-capital"/>
    <s v="https://www.twitter.com/karlanicapital"/>
    <m/>
    <s v="0d741706-0ebe-7f79-e8c2-a7b35b20d67b"/>
  </r>
  <r>
    <x v="97653"/>
    <s v="karmak.com"/>
    <s v="USA"/>
    <s v="IL"/>
    <s v="Springfield, Illinois"/>
    <s v="Carlinville"/>
    <x v="0"/>
    <s v="Karmak, Inc. is a provider of business management solutions for commercial transportation industry."/>
    <m/>
    <x v="5"/>
    <x v="5"/>
    <n v="0"/>
    <m/>
    <s v="1981-01-01"/>
    <m/>
    <m/>
    <m/>
    <m/>
    <s v="(217)854-4721"/>
    <s v="https://www.crunchbase.com/organization/karmak-inc"/>
    <s v="https://www.twitter.com/karmaktech"/>
    <s v="https://www.facebook.com/karmaktech/"/>
    <s v="fa47ea2c-0160-3c90-74b0-6afcb10b5633"/>
  </r>
  <r>
    <x v="97654"/>
    <s v="karma.co.uk"/>
    <s v="GBR"/>
    <m/>
    <s v="Twickenham"/>
    <s v="Twickenham"/>
    <x v="0"/>
    <s v="Karma Ltd is a multi platform video production company as well as a digital content provider."/>
    <s v="film production|media and entertainment"/>
    <x v="236"/>
    <x v="0"/>
    <n v="0"/>
    <m/>
    <s v="2009-01-01"/>
    <m/>
    <m/>
    <m/>
    <s v="karma@karmacrew.tv"/>
    <n v="442089482460"/>
    <s v="https://www.crunchbase.com/organization/karma-ltd"/>
    <s v="https://www.twitter.com/karmacrewtv"/>
    <s v="https://www.facebook.com/karma.co.uk/"/>
    <s v="13747988-6a52-b9e2-3993-527a76b10608"/>
  </r>
  <r>
    <x v="97655"/>
    <s v="karmelcapital.com"/>
    <s v="USA"/>
    <s v="CA"/>
    <s v="San Diego"/>
    <s v="Vista"/>
    <x v="0"/>
    <s v="Karmel Capital unlocks value by bringing operational excellence and strategic direction with an alternative perspective to disruptive tech."/>
    <s v="venture capital"/>
    <x v="39"/>
    <x v="2"/>
    <n v="0"/>
    <m/>
    <s v="2013-01-01"/>
    <m/>
    <m/>
    <m/>
    <m/>
    <m/>
    <s v="https://www.crunchbase.com/organization/karmelcapital"/>
    <m/>
    <m/>
    <s v="a4122ff4-5be5-80ee-ef8f-519f053a059e"/>
  </r>
  <r>
    <x v="97656"/>
    <s v="karmiclifesciences.com"/>
    <s v="IND"/>
    <m/>
    <s v="Mumbai"/>
    <s v="Mumbai"/>
    <x v="2"/>
    <s v="Karmic has a 7 year successful track record of executing 100+ Clinical Trials and 80+ Clinical Data Management &amp; Bio-Statistics Projects"/>
    <s v="biotechnology"/>
    <x v="36"/>
    <x v="6"/>
    <n v="0"/>
    <m/>
    <m/>
    <m/>
    <m/>
    <m/>
    <m/>
    <n v="912261170499"/>
    <s v="https://www.crunchbase.com/organization/karmic-lifesciences"/>
    <m/>
    <m/>
    <s v="f796e91c-ce0d-901c-89a2-2b51503874e3"/>
  </r>
  <r>
    <x v="97657"/>
    <s v="karobio.com"/>
    <s v="SWE"/>
    <m/>
    <s v="SWE - Other"/>
    <s v="Huddinge"/>
    <x v="1"/>
    <s v="Karo Bio is a pharmaceutical company focused on the research and development of innovative drugs for unmet medical needs."/>
    <s v="biotechnology"/>
    <x v="36"/>
    <x v="0"/>
    <n v="0"/>
    <m/>
    <s v="1987-01-01"/>
    <m/>
    <m/>
    <m/>
    <s v="info@karobio.se"/>
    <s v="(468) 608-6000"/>
    <s v="https://www.crunchbase.com/organization/karo-bio"/>
    <s v="https://www.twitter.com/karobioab"/>
    <m/>
    <s v="98e572be-48ee-199d-6faa-aed19a1ceac1"/>
  </r>
  <r>
    <x v="97658"/>
    <s v="karonadoor.com"/>
    <s v="USA"/>
    <s v="MI"/>
    <s v="Grand Rapids"/>
    <s v="Caledonia"/>
    <x v="0"/>
    <s v="karona karona, inc. stile and rail doors West Michigan custom architectural wood door manufacturer ."/>
    <m/>
    <x v="5"/>
    <x v="1"/>
    <n v="0"/>
    <m/>
    <s v="1980-01-01"/>
    <m/>
    <m/>
    <m/>
    <m/>
    <s v="'616-554-3551"/>
    <s v="https://www.crunchbase.com/organization/karona-doors"/>
    <m/>
    <m/>
    <s v="f96da43e-1662-d425-2397-79ab8d18b47b"/>
  </r>
  <r>
    <x v="97659"/>
    <s v="karpreilly.com"/>
    <s v="USA"/>
    <s v="CT"/>
    <s v="Hartford"/>
    <s v="Greenwich"/>
    <x v="0"/>
    <s v="A private investment firm, founded by Allan Karp and Chris Reilly"/>
    <m/>
    <x v="5"/>
    <x v="2"/>
    <n v="0"/>
    <m/>
    <m/>
    <m/>
    <m/>
    <m/>
    <m/>
    <m/>
    <s v="https://www.crunchbase.com/organization/karpreilly"/>
    <m/>
    <m/>
    <s v="74451562-dd37-cd94-9321-eaf76e2a3316"/>
  </r>
  <r>
    <x v="97660"/>
    <m/>
    <s v="CAN"/>
    <s v="ON"/>
    <s v="Toronto"/>
    <s v="Mississauga"/>
    <x v="0"/>
    <s v="Karrys Bros. operates wholesale distributor of tobacco, confectionary, snacks, beverages, health and beauty products, grocery."/>
    <m/>
    <x v="5"/>
    <x v="2"/>
    <n v="0"/>
    <m/>
    <m/>
    <m/>
    <m/>
    <m/>
    <m/>
    <m/>
    <s v="https://www.crunchbase.com/organization/karrys-bros"/>
    <m/>
    <m/>
    <s v="7ee781f6-a4e4-942e-165d-1afb2f542d9d"/>
  </r>
  <r>
    <x v="97661"/>
    <s v="karyon.fi"/>
    <s v="FIN"/>
    <m/>
    <s v="Helsinki"/>
    <s v="Helsinki"/>
    <x v="2"/>
    <s v="Karyon, Ltd. develops peptides into carriers for use in cancer diagnostics, imaging, and therapy. It offers Karyon Targeting Unit, a"/>
    <s v="biotechnology|health diagnostics"/>
    <x v="44"/>
    <x v="2"/>
    <n v="0"/>
    <m/>
    <s v="2001-01-01"/>
    <m/>
    <m/>
    <m/>
    <m/>
    <s v="358 9319 36400"/>
    <s v="https://www.crunchbase.com/organization/karyon-ctt"/>
    <m/>
    <m/>
    <s v="61f8cbb4-7d4b-09cc-dd4d-2d235eb9acad"/>
  </r>
  <r>
    <x v="97662"/>
    <s v="kasalis.com"/>
    <s v="USA"/>
    <s v="MA"/>
    <s v="Boston"/>
    <s v="Burlington"/>
    <x v="2"/>
    <s v="A Burlington-based industrial technology firm"/>
    <m/>
    <x v="5"/>
    <x v="0"/>
    <n v="0"/>
    <m/>
    <s v="2011-01-01"/>
    <m/>
    <m/>
    <m/>
    <m/>
    <n v="7812736200"/>
    <s v="https://www.crunchbase.com/organization/kasalis"/>
    <s v="https://www.twitter.com/kasalisinc"/>
    <m/>
    <s v="e197f81f-611a-919f-3562-bb62559fbdca"/>
  </r>
  <r>
    <x v="97663"/>
    <s v="kasasa.com"/>
    <s v="USA"/>
    <s v="TX"/>
    <s v="Austin"/>
    <s v="Austin"/>
    <x v="0"/>
    <s v="Kasasa is a wholesale financial services company that sells technology and marketing products to credit unions and small regional banks."/>
    <s v="financial services|marketing"/>
    <x v="1779"/>
    <x v="5"/>
    <n v="0"/>
    <m/>
    <s v="2005-11-01"/>
    <m/>
    <m/>
    <m/>
    <m/>
    <m/>
    <s v="https://www.crunchbase.com/organization/bancvue"/>
    <s v="https://www.twitter.com/kasasanews"/>
    <s v="https://www.facebook.com/doyoukasasa/"/>
    <s v="e5af6da9-9b81-e2e3-94ca-579e203e5248"/>
  </r>
  <r>
    <x v="97664"/>
    <s v="kashi.com"/>
    <s v="USA"/>
    <s v="CA"/>
    <s v="San Diego"/>
    <s v="La Jolla"/>
    <x v="2"/>
    <s v="Healthy living starts with healthy eating."/>
    <s v="food processing|nutrition"/>
    <x v="1618"/>
    <x v="6"/>
    <n v="0"/>
    <m/>
    <s v="1984-01-01"/>
    <m/>
    <m/>
    <m/>
    <m/>
    <n v="187777472467"/>
    <s v="https://www.crunchbase.com/organization/kashi"/>
    <s v="https://www.twitter.com/kashifoods"/>
    <s v="http://www.facebook.com/kashi"/>
    <s v="eb77cde4-1557-1a6c-dd35-4a9426315657"/>
  </r>
  <r>
    <x v="97665"/>
    <m/>
    <s v="USA"/>
    <s v="CA"/>
    <s v="SF Bay Area"/>
    <s v="San Jose"/>
    <x v="2"/>
    <s v="Kashya, provides data protection solutions. It offers KBX5000, a data protection solution for the entire data center. The companyâ€™s"/>
    <s v="cyber security|enterprise software"/>
    <x v="130"/>
    <x v="2"/>
    <n v="0"/>
    <m/>
    <s v="2000-01-01"/>
    <m/>
    <m/>
    <m/>
    <m/>
    <m/>
    <s v="https://www.crunchbase.com/organization/kashya"/>
    <m/>
    <m/>
    <s v="8a2c9611-42f3-9d44-2aa0-e8d5db927938"/>
  </r>
  <r>
    <x v="97666"/>
    <s v="kason.com"/>
    <m/>
    <m/>
    <m/>
    <m/>
    <x v="0"/>
    <s v="Manufactures screening and separation equipment for wide range of processing industries"/>
    <m/>
    <x v="5"/>
    <x v="6"/>
    <n v="0"/>
    <m/>
    <m/>
    <m/>
    <m/>
    <m/>
    <m/>
    <n v="9734678140"/>
    <s v="https://www.crunchbase.com/organization/kason-corporation"/>
    <m/>
    <m/>
    <s v="f617eee3-3c62-ee5d-aea4-78f03d21eb79"/>
  </r>
  <r>
    <x v="97667"/>
    <s v="katalystresponse.com"/>
    <s v="USA"/>
    <s v="NY"/>
    <s v="New York City"/>
    <s v="New York"/>
    <x v="0"/>
    <s v="Katalyst Partners is a full-service direct marketing agency."/>
    <m/>
    <x v="5"/>
    <x v="2"/>
    <n v="0"/>
    <m/>
    <m/>
    <m/>
    <m/>
    <m/>
    <m/>
    <s v="(203)257-4277"/>
    <s v="https://www.crunchbase.com/organization/katalyst-partners"/>
    <m/>
    <m/>
    <s v="b8de2d1f-752a-fa4e-53d4-7dae9cbbda6b"/>
  </r>
  <r>
    <x v="97668"/>
    <s v="katechengines.com"/>
    <s v="USA"/>
    <s v="MS"/>
    <s v="Jackson"/>
    <s v="Clinton"/>
    <x v="2"/>
    <s v="Katech was founded in 1977 by Fritz Kayl and Warren Frieze. The Clinton Township company provides their customers with innovative products"/>
    <m/>
    <x v="5"/>
    <x v="0"/>
    <n v="0"/>
    <m/>
    <s v="1977-01-01"/>
    <m/>
    <m/>
    <m/>
    <m/>
    <s v="(586) 791-0802"/>
    <s v="https://www.crunchbase.com/organization/katech"/>
    <s v="https://www.twitter.com/katechinc"/>
    <s v="https://www.facebook.com/246814449353"/>
    <s v="2d5f03f7-39aa-7476-6830-acf1e47cc8cc"/>
  </r>
  <r>
    <x v="97669"/>
    <s v="katun.com"/>
    <s v="USA"/>
    <s v="MN"/>
    <s v="Minneapolis"/>
    <s v="Minneapolis"/>
    <x v="0"/>
    <s v="Katun Corporation supplies imaging supplies, photoreceptors, and parts for the office equipment industry."/>
    <s v="enterprise software"/>
    <x v="10"/>
    <x v="7"/>
    <n v="0"/>
    <m/>
    <s v="1979-01-01"/>
    <m/>
    <m/>
    <m/>
    <s v="order@us.katun.com"/>
    <n v="19529033770"/>
    <s v="https://www.crunchbase.com/organization/katun-corporation"/>
    <s v="https://www.twitter.com/katun"/>
    <m/>
    <s v="bb46a11d-eeee-6fbf-7370-a21c5a5258ee"/>
  </r>
  <r>
    <x v="97670"/>
    <s v="katzeneye.com"/>
    <s v="USA"/>
    <s v="MD"/>
    <s v="Baltimore"/>
    <s v="Baltimore"/>
    <x v="0"/>
    <s v="Leading vertically integrated ophthalmologic and optometric services practice"/>
    <m/>
    <x v="5"/>
    <x v="6"/>
    <n v="0"/>
    <m/>
    <s v="1968-01-01"/>
    <m/>
    <m/>
    <m/>
    <s v="info@katzeneye.com"/>
    <s v="'410-821-9490"/>
    <s v="https://www.crunchbase.com/organization/katzen-eye-group"/>
    <s v="https://www.twitter.com/katzeneye"/>
    <s v="http://www.facebook.com/katzeneyegroup"/>
    <s v="03c9620f-804f-c6de-40e3-7076f69e4fdd"/>
  </r>
  <r>
    <x v="97671"/>
    <s v="kauffman.org"/>
    <s v="USA"/>
    <s v="MO"/>
    <s v="Kansas City"/>
    <s v="Kansas City"/>
    <x v="0"/>
    <s v="Kaufman foundation focuses on grant making and operations in the fields of education and entrepreneurship."/>
    <s v="finance"/>
    <x v="24"/>
    <x v="2"/>
    <n v="0"/>
    <m/>
    <s v="1960-01-01"/>
    <m/>
    <m/>
    <m/>
    <m/>
    <m/>
    <s v="https://www.crunchbase.com/organization/kauffman-foundation"/>
    <s v="https://www.twitter.com/kauffmanfdn"/>
    <s v="http://www.facebook.com/kauffmanfdn"/>
    <s v="60845a6e-a8b9-ae01-e0a2-b4bec3e05985"/>
  </r>
  <r>
    <x v="97672"/>
    <s v="kaval.com"/>
    <s v="CAN"/>
    <s v="ON"/>
    <s v="Toronto"/>
    <s v="Markham"/>
    <x v="0"/>
    <s v="Kaval Wireless Technologies"/>
    <m/>
    <x v="5"/>
    <x v="2"/>
    <n v="0"/>
    <m/>
    <s v="1986-01-01"/>
    <m/>
    <m/>
    <m/>
    <m/>
    <s v="'+48 05058877"/>
    <s v="https://www.crunchbase.com/organization/kaval-wireless-technologies"/>
    <m/>
    <m/>
    <s v="31b883a6-f9a4-9969-a807-10bcb5968018"/>
  </r>
  <r>
    <x v="97673"/>
    <s v="kaviza.com"/>
    <s v="USA"/>
    <s v="CA"/>
    <s v="SF Bay Area"/>
    <s v="Sunnyvale"/>
    <x v="2"/>
    <s v="Virtual desktops at PC prices."/>
    <s v="software"/>
    <x v="10"/>
    <x v="0"/>
    <n v="0"/>
    <m/>
    <m/>
    <m/>
    <m/>
    <m/>
    <s v="enquire@kaviza.com"/>
    <s v="'1.408.501.8818"/>
    <s v="https://www.crunchbase.com/organization/kaviza"/>
    <m/>
    <m/>
    <s v="9f3e52e0-d9a7-9c64-e0ad-04311bf8574d"/>
  </r>
  <r>
    <x v="97674"/>
    <s v="kavo.com"/>
    <s v="DEU"/>
    <m/>
    <s v="DEU - Other"/>
    <s v="Biberach"/>
    <x v="2"/>
    <s v="One of the world's leading manufacturers of dental equipment for dental practices and dental laboratories"/>
    <m/>
    <x v="5"/>
    <x v="9"/>
    <n v="0"/>
    <m/>
    <m/>
    <m/>
    <m/>
    <m/>
    <s v="marketing@kavo.com"/>
    <s v="'+49 7351 560"/>
    <s v="https://www.crunchbase.com/organization/kavo"/>
    <s v="https://www.twitter.com/kavoglobal"/>
    <s v="https://www.facebook.com/kavoglobal"/>
    <s v="fe728679-77aa-cfbc-e747-9d658b965131"/>
  </r>
  <r>
    <x v="97675"/>
    <s v="kayac.com"/>
    <s v="JPN"/>
    <m/>
    <s v="JPN - Other"/>
    <s v="Kamakura"/>
    <x v="1"/>
    <s v="KAYAC is a technology company focused on creative mobile games."/>
    <s v="android|curated web|ios|software"/>
    <x v="426"/>
    <x v="7"/>
    <n v="0"/>
    <m/>
    <s v="1998-08-03"/>
    <m/>
    <m/>
    <m/>
    <m/>
    <n v="810467613398"/>
    <s v="https://www.crunchbase.com/organization/kayac"/>
    <s v="https://www.twitter.com/yanasawa"/>
    <s v="http://www.facebook.com/kayac.inc"/>
    <s v="f5b13569-8dc7-e1a9-dec4-9dde07f8135c"/>
  </r>
  <r>
    <x v="97676"/>
    <m/>
    <s v="USA"/>
    <s v="NC"/>
    <s v="Greensboro"/>
    <s v="Greensboro"/>
    <x v="2"/>
    <s v="Kay Chemical is a specializes in delivering customized programs to meet the unique food safety &amp; sanitation of the QSR/Food Retail markets."/>
    <s v="field support|food processing|restaurants|retail"/>
    <x v="116"/>
    <x v="2"/>
    <n v="0"/>
    <m/>
    <s v="1932-01-01"/>
    <m/>
    <m/>
    <m/>
    <m/>
    <m/>
    <s v="https://www.crunchbase.com/organization/kay-chemical-company"/>
    <m/>
    <m/>
    <s v="05bdc2a0-5dbc-04cf-8974-5492ce9e2e9f"/>
  </r>
  <r>
    <x v="97677"/>
    <s v="kaydon.com"/>
    <s v="USA"/>
    <s v="MI"/>
    <s v="Detroit"/>
    <s v="Ann Arbor"/>
    <x v="2"/>
    <s v="Kaydon was added in 2011."/>
    <m/>
    <x v="5"/>
    <x v="9"/>
    <n v="0"/>
    <m/>
    <m/>
    <m/>
    <m/>
    <m/>
    <m/>
    <n v="8034818384"/>
    <s v="https://www.crunchbase.com/organization/kaydon"/>
    <m/>
    <s v="https://www.facebook.com/skfgroup"/>
    <s v="d44d7183-56bc-2f73-22f0-4a51dfb311d8"/>
  </r>
  <r>
    <x v="97678"/>
    <s v="kaymu.pk"/>
    <s v="PAK"/>
    <m/>
    <s v="Lahore"/>
    <s v="Lahore"/>
    <x v="2"/>
    <s v="Largest eCommerce Site in Pakistan"/>
    <s v="e-commerce"/>
    <x v="63"/>
    <x v="6"/>
    <n v="0"/>
    <m/>
    <s v="2013-09-01"/>
    <m/>
    <m/>
    <m/>
    <s v="cs@kaymu.pk"/>
    <s v="'+92 421111"/>
    <s v="https://www.crunchbase.com/organization/kaymu-pk"/>
    <s v="https://www.twitter.com/kaymupk"/>
    <s v="http://www.facebook.com/kaymupk"/>
    <s v="73b08914-4954-e990-a884-9ad3d5f60349"/>
  </r>
  <r>
    <x v="97679"/>
    <m/>
    <s v="USA"/>
    <s v="VA"/>
    <s v="Washington, D.C."/>
    <s v="Dulles"/>
    <x v="1"/>
    <s v="Kaynar Technologies is a leading manufacturer of specialty fasteners, fastening systems and related components."/>
    <m/>
    <x v="5"/>
    <x v="2"/>
    <n v="0"/>
    <m/>
    <m/>
    <m/>
    <m/>
    <m/>
    <m/>
    <m/>
    <s v="https://www.crunchbase.com/organization/kaynar-technologies"/>
    <m/>
    <m/>
    <s v="8b3f4c71-3b16-db2b-fb8d-9047340536e7"/>
  </r>
  <r>
    <x v="97680"/>
    <m/>
    <s v="GBR"/>
    <m/>
    <s v="London"/>
    <s v="Milton Keynes"/>
    <x v="2"/>
    <s v="Kay Pneumatics is a manufacturer of pneumatic valves, cylinders &amp; precision electro-pneumatic control systems for semi-conductor, etc."/>
    <s v="industrial automation"/>
    <x v="222"/>
    <x v="2"/>
    <n v="0"/>
    <m/>
    <s v="1966-01-01"/>
    <m/>
    <m/>
    <m/>
    <s v="sales@kvautomation.co.uk"/>
    <n v="4401908561515"/>
    <s v="https://www.crunchbase.com/organization/kay-pneumatics"/>
    <m/>
    <m/>
    <s v="48f11990-2a02-5e2c-7008-2eca964e853f"/>
  </r>
  <r>
    <x v="97681"/>
    <s v="kaz-group.com"/>
    <s v="AUS"/>
    <m/>
    <s v="Sydney"/>
    <s v="Sydney"/>
    <x v="2"/>
    <s v="KAZ is a leading service provider in enterprise IT solutions and is part of Fujitsu Australia Limited."/>
    <s v="software"/>
    <x v="10"/>
    <x v="9"/>
    <n v="0"/>
    <m/>
    <s v="1988-01-01"/>
    <m/>
    <m/>
    <m/>
    <m/>
    <m/>
    <s v="https://www.crunchbase.com/organization/kaz-group"/>
    <m/>
    <m/>
    <s v="ecd7b76f-5647-5c54-0ccd-fb34c48e729b"/>
  </r>
  <r>
    <x v="97682"/>
    <s v="kb-industries.com"/>
    <s v="USA"/>
    <s v="LA"/>
    <s v="New Orleans"/>
    <s v="New Orleans"/>
    <x v="0"/>
    <s v="K&amp;B based in New Orleans, LA, operates 186 stores in Louisiana, Alabama, Mississippi, Texas, Tennessee and Florida."/>
    <m/>
    <x v="5"/>
    <x v="7"/>
    <n v="0"/>
    <m/>
    <s v="1974-01-01"/>
    <m/>
    <m/>
    <m/>
    <m/>
    <n v="9858573074"/>
    <s v="https://www.crunchbase.com/organization/k-b"/>
    <m/>
    <m/>
    <s v="2ae143de-9819-0b85-e2b3-cd69d3d61f53"/>
  </r>
  <r>
    <x v="97683"/>
    <s v="kbace.com"/>
    <m/>
    <m/>
    <m/>
    <m/>
    <x v="0"/>
    <s v="KBACE Technologies, Inc. is a global consulting and technology services company."/>
    <m/>
    <x v="5"/>
    <x v="5"/>
    <n v="0"/>
    <m/>
    <s v="1998-01-01"/>
    <m/>
    <m/>
    <m/>
    <m/>
    <n v="8005935824"/>
    <s v="https://www.crunchbase.com/organization/kbace-technologies"/>
    <m/>
    <m/>
    <s v="6e5dc254-30d4-0250-6d2a-c8efdc9e5b42"/>
  </r>
  <r>
    <x v="97684"/>
    <m/>
    <s v="USA"/>
    <s v="MN"/>
    <s v="Minneapolis"/>
    <s v="Minneapolis"/>
    <x v="2"/>
    <s v="K&amp;B Document Technologies operates as an information management provider to the legal, health care, engineering, and finance industries."/>
    <m/>
    <x v="5"/>
    <x v="2"/>
    <n v="0"/>
    <m/>
    <s v="1999-01-01"/>
    <m/>
    <m/>
    <m/>
    <m/>
    <s v="(612)339-8100"/>
    <s v="https://www.crunchbase.com/organization/k-b-document-technologies"/>
    <m/>
    <m/>
    <s v="78c08823-1e26-f775-e623-39612ee6e311"/>
  </r>
  <r>
    <x v="97685"/>
    <s v="kbfg.com"/>
    <s v="KOR"/>
    <m/>
    <s v="Seoul"/>
    <s v="Seoul"/>
    <x v="1"/>
    <s v="KB Financial Group Inc. is a Korea-based holding company engaged in the management of its subsidiaries."/>
    <s v="banking"/>
    <x v="39"/>
    <x v="1"/>
    <n v="0"/>
    <m/>
    <m/>
    <m/>
    <m/>
    <m/>
    <m/>
    <s v="'+82 2-2073-7114"/>
    <s v="https://www.crunchbase.com/organization/kb-financial-group"/>
    <m/>
    <m/>
    <s v="3a93fa56-9672-ed10-028f-414a922f7784"/>
  </r>
  <r>
    <x v="97686"/>
    <s v="kbmg.com"/>
    <s v="USA"/>
    <s v="CO"/>
    <s v="Denver"/>
    <s v="Louisville"/>
    <x v="0"/>
    <s v="KBM Group is a data analysis group that helps identify trends and teaches how to engage customers."/>
    <s v="advertising|business intelligence"/>
    <x v="977"/>
    <x v="7"/>
    <n v="0"/>
    <m/>
    <s v="1997-01-01"/>
    <m/>
    <m/>
    <m/>
    <s v="sales@kbmg.com"/>
    <s v="'972-664-3600"/>
    <s v="https://www.crunchbase.com/organization/kbm-group"/>
    <s v="https://www.twitter.com/kbm_group"/>
    <s v="https://www.facebook.com/134092093385169"/>
    <s v="37ec566b-ca46-547a-6ea1-a6d4ea5561a6"/>
  </r>
  <r>
    <x v="97687"/>
    <s v="kbr.com"/>
    <s v="USA"/>
    <s v="TX"/>
    <s v="Houston"/>
    <s v="Houston"/>
    <x v="1"/>
    <s v="KBR, Inc. is an American engineering, procurement, and construction company, formerly a subsidiary of Halliburton."/>
    <s v="construction"/>
    <x v="76"/>
    <x v="4"/>
    <n v="0"/>
    <m/>
    <s v="1919-01-01"/>
    <m/>
    <m/>
    <m/>
    <m/>
    <n v="552121037697"/>
    <s v="https://www.crunchbase.com/organization/kbr-inc"/>
    <s v="https://www.twitter.com/kbrnewsroom"/>
    <s v="https://www.facebook.com/kbr-inc-153705171306696/"/>
    <s v="3ce147d9-8008-6572-361a-e2f3c6962710"/>
  </r>
  <r>
    <x v="97688"/>
    <m/>
    <s v="USA"/>
    <s v="CA"/>
    <s v="Los Angeles"/>
    <s v="El Segundo"/>
    <x v="0"/>
    <s v="An El Segundo, Calif-based maker and marketer of novelty hosiery products."/>
    <m/>
    <x v="5"/>
    <x v="2"/>
    <n v="0"/>
    <m/>
    <m/>
    <m/>
    <m/>
    <m/>
    <m/>
    <m/>
    <s v="https://www.crunchbase.com/organization/kb-socks"/>
    <m/>
    <m/>
    <s v="40a335ee-1f15-1c33-7567-79021d3cf24b"/>
  </r>
  <r>
    <x v="97689"/>
    <s v="kbw-investments.com"/>
    <s v="ARE"/>
    <m/>
    <s v="Dubai"/>
    <s v="Dubai"/>
    <x v="0"/>
    <s v="KBW invests in a diverse array of businesses from established businesses in the construction industry to promising technology start-ups"/>
    <m/>
    <x v="5"/>
    <x v="2"/>
    <n v="0"/>
    <m/>
    <s v="2012-01-01"/>
    <m/>
    <m/>
    <m/>
    <m/>
    <m/>
    <s v="https://www.crunchbase.com/organization/kbw-investments"/>
    <s v="https://www.twitter.com/kbw_investments"/>
    <m/>
    <s v="3bbbdb79-1c30-6b9b-d72f-4b0fb9c1915c"/>
  </r>
  <r>
    <x v="97690"/>
    <s v="kcdpr.com"/>
    <s v="USA"/>
    <s v="CA"/>
    <s v="San Diego"/>
    <s v="San Diego"/>
    <x v="0"/>
    <s v="KCD PR provides public relations, marketing communications and social media marketing strategy to clients in the financial, fintech."/>
    <m/>
    <x v="5"/>
    <x v="1"/>
    <n v="0"/>
    <m/>
    <s v="2009-01-01"/>
    <m/>
    <m/>
    <m/>
    <s v="info@kcdpr.com"/>
    <s v="(619)955-7759"/>
    <s v="https://www.crunchbase.com/organization/kcd-pr"/>
    <s v="https://www.twitter.com/kcdpr"/>
    <s v="https://www.facebook.com/kcdpr"/>
    <s v="8483a077-d8ad-123e-7575-99dcf23764b3"/>
  </r>
  <r>
    <x v="97691"/>
    <s v="kcg.com"/>
    <s v="USA"/>
    <s v="NJ"/>
    <s v="Newark"/>
    <s v="Jersey City"/>
    <x v="1"/>
    <s v="Knight Capital Group Holdings serves clients and operates in the markets through three primary businesses."/>
    <s v="service industry|trading platform|venture capital"/>
    <x v="39"/>
    <x v="8"/>
    <n v="0"/>
    <m/>
    <s v="2013-01-01"/>
    <m/>
    <m/>
    <m/>
    <m/>
    <m/>
    <s v="https://www.crunchbase.com/organization/knight-capital-group"/>
    <s v="https://www.twitter.com/kcgholdings"/>
    <m/>
    <s v="570787b9-4095-d92f-a1f9-fa7be44bf8fd"/>
  </r>
  <r>
    <x v="97692"/>
    <s v="935kday.com"/>
    <s v="USA"/>
    <s v="CA"/>
    <s v="Los Angeles"/>
    <s v="Los Angeles"/>
    <x v="2"/>
    <s v="KDAY 93.5 FM was added in 2013."/>
    <m/>
    <x v="5"/>
    <x v="0"/>
    <n v="0"/>
    <m/>
    <m/>
    <m/>
    <m/>
    <m/>
    <m/>
    <s v="'323-337-1600"/>
    <s v="https://www.crunchbase.com/organization/kday-93-5-fm"/>
    <s v="https://www.twitter.com/935kday"/>
    <s v="https://www.facebook.com/935kday"/>
    <s v="cf714d6f-0f21-972d-2bcd-81d9a8379d19"/>
  </r>
  <r>
    <x v="97693"/>
    <s v="kdcassociates.com"/>
    <s v="USA"/>
    <s v="NV"/>
    <s v="Las Vegas"/>
    <s v="Las Vegas"/>
    <x v="2"/>
    <s v="KDC provides excess and surplus, property/casualty and specialty insurance products and services to independent retail insurance broker."/>
    <s v="insurance|property insurance"/>
    <x v="24"/>
    <x v="2"/>
    <n v="0"/>
    <m/>
    <s v="1994-01-01"/>
    <m/>
    <m/>
    <m/>
    <m/>
    <m/>
    <s v="https://www.crunchbase.com/organization/kdc-associates"/>
    <m/>
    <m/>
    <s v="3dae79f4-9637-58f3-6cc2-750c6389dbfa"/>
  </r>
  <r>
    <x v="97694"/>
    <s v="kddi.com"/>
    <s v="JPN"/>
    <m/>
    <s v="Tokyo"/>
    <s v="Tokyo"/>
    <x v="1"/>
    <s v="KDDI, a Japanese telecommunications provider, offers services that include fixed-line or mobile phone, web and internet services."/>
    <s v="mobile|telecommunications"/>
    <x v="259"/>
    <x v="4"/>
    <n v="0"/>
    <m/>
    <s v="1984-06-01"/>
    <m/>
    <m/>
    <m/>
    <m/>
    <m/>
    <s v="https://www.crunchbase.com/organization/kddi"/>
    <s v="https://www.twitter.com/au_official"/>
    <s v="http://www.facebook.com/aubykddi"/>
    <s v="b32f5ab3-f968-a346-c639-f35e840a7ed8"/>
  </r>
  <r>
    <x v="97695"/>
    <m/>
    <m/>
    <m/>
    <m/>
    <m/>
    <x v="2"/>
    <s v="KDM was added in 2012."/>
    <m/>
    <x v="5"/>
    <x v="2"/>
    <n v="0"/>
    <m/>
    <m/>
    <m/>
    <m/>
    <m/>
    <m/>
    <m/>
    <s v="https://www.crunchbase.com/organization/kdm"/>
    <m/>
    <m/>
    <s v="7da37805-e79e-babb-7ad5-24a0b47bacec"/>
  </r>
  <r>
    <x v="97696"/>
    <s v="keais.com"/>
    <s v="USA"/>
    <s v="TX"/>
    <s v="Houston"/>
    <s v="Houston"/>
    <x v="2"/>
    <s v="A national provider of outsourced document retrieval services."/>
    <m/>
    <x v="5"/>
    <x v="5"/>
    <n v="0"/>
    <m/>
    <s v="1975-01-01"/>
    <m/>
    <m/>
    <m/>
    <s v="sales@keais.com"/>
    <s v="1(800)467-9181"/>
    <s v="https://www.crunchbase.com/organization/keais-records-service"/>
    <s v="https://www.twitter.com/keaisrecordsvc"/>
    <s v="https://www.facebook.com/keaisrecords"/>
    <s v="d2c626e1-0b79-e0c4-664e-3a69cc4fe711"/>
  </r>
  <r>
    <x v="97697"/>
    <m/>
    <s v="USA"/>
    <s v="CA"/>
    <s v="SF Bay Area"/>
    <s v="Palo Alto"/>
    <x v="2"/>
    <s v="Kealia develops advanced computer system design."/>
    <s v="information technology|web hosting"/>
    <x v="180"/>
    <x v="2"/>
    <n v="0"/>
    <m/>
    <s v="2002-01-01"/>
    <m/>
    <m/>
    <m/>
    <m/>
    <m/>
    <s v="https://www.crunchbase.com/organization/kealia"/>
    <m/>
    <s v="https://www.facebook.com/pages/kealia-inc-sun-microsystems/586334551427851"/>
    <s v="56593747-274e-6a38-e30d-e90a8acd99a1"/>
  </r>
  <r>
    <x v="97698"/>
    <s v="keal.com"/>
    <s v="CAN"/>
    <s v="ON"/>
    <s v="Toronto"/>
    <s v="Concord"/>
    <x v="0"/>
    <s v="a developer of software for the Canadian market"/>
    <m/>
    <x v="5"/>
    <x v="6"/>
    <n v="0"/>
    <m/>
    <m/>
    <m/>
    <m/>
    <m/>
    <m/>
    <m/>
    <s v="https://www.crunchbase.com/organization/keal-technology"/>
    <m/>
    <m/>
    <s v="12f89817-73fc-20f1-5904-92ad56b6c7a0"/>
  </r>
  <r>
    <x v="97699"/>
    <s v="kearnyfederalsavings.com"/>
    <s v="USA"/>
    <s v="NJ"/>
    <s v="Newark"/>
    <s v="Fairfield"/>
    <x v="1"/>
    <s v="Kearny Financial Corp. is a federally-chartered corporation organized in March 2001."/>
    <s v="finance"/>
    <x v="24"/>
    <x v="5"/>
    <n v="0"/>
    <m/>
    <s v="2001-01-01"/>
    <m/>
    <m/>
    <m/>
    <m/>
    <s v="'+1 (800) 273-3406"/>
    <s v="https://www.crunchbase.com/organization/kearny-financial"/>
    <s v="https://www.twitter.com/kearnybank"/>
    <s v="http://www.facebook.com/kearnyfederalsavingsbank"/>
    <s v="ebfc6048-4ae7-707a-7f54-014ae8806c4a"/>
  </r>
  <r>
    <x v="97700"/>
    <s v="kechange.com"/>
    <s v="USA"/>
    <s v="MA"/>
    <s v="Boston"/>
    <s v="Boston"/>
    <x v="2"/>
    <s v="KeChange is a internet marketing consulting firm, assisting companies expand their digitial presence through website, social-media."/>
    <s v="consulting|direct marketing|seo|social media|web development"/>
    <x v="646"/>
    <x v="7"/>
    <n v="0"/>
    <m/>
    <s v="2009-07-01"/>
    <m/>
    <m/>
    <m/>
    <s v="spolinsky@kechange.com"/>
    <s v="'+44 20 3675 8836"/>
    <s v="https://www.crunchbase.com/organization/kechange"/>
    <s v="https://www.twitter.com/kechange"/>
    <s v="http://www.facebook.com/veinteractive"/>
    <s v="29421de1-d77f-3a23-467b-b3535004c17e"/>
  </r>
  <r>
    <x v="97701"/>
    <s v="keebler.com"/>
    <s v="USA"/>
    <s v="IL"/>
    <s v="Chicago"/>
    <s v="Elmhurst"/>
    <x v="2"/>
    <s v="second largest cookie and cracker manufacturer in the United States"/>
    <s v="food processing"/>
    <x v="7"/>
    <x v="0"/>
    <n v="0"/>
    <m/>
    <s v="1927-01-01"/>
    <m/>
    <m/>
    <m/>
    <m/>
    <s v="1(800)962-1413"/>
    <s v="https://www.crunchbase.com/organization/keebler-foods"/>
    <m/>
    <s v="http://www.facebook.com/keeblercookies"/>
    <s v="c68c87ed-d5ce-68ac-ecfe-563756f6c50c"/>
  </r>
  <r>
    <x v="97702"/>
    <s v="kbw.com"/>
    <m/>
    <m/>
    <m/>
    <m/>
    <x v="1"/>
    <s v="KBW's highly ranked Depositories Investment Banking Department serves banks in North America and Europe."/>
    <s v="financial services"/>
    <x v="24"/>
    <x v="2"/>
    <n v="0"/>
    <m/>
    <s v="1962-01-01"/>
    <m/>
    <m/>
    <m/>
    <m/>
    <m/>
    <s v="https://www.crunchbase.com/organization/keefe-bruyette-woods"/>
    <s v="https://www.twitter.com/kbwfinthink"/>
    <m/>
    <s v="9fe64cb0-0c5e-4561-1958-dbe28995d1da"/>
  </r>
  <r>
    <x v="97703"/>
    <s v="keelpoint.com"/>
    <s v="USA"/>
    <s v="VA"/>
    <s v="Washington, D.C."/>
    <s v="Vienna"/>
    <x v="0"/>
    <s v="Keel Point is for people who believe that ample means can achieve meaningful ends."/>
    <s v="financial services"/>
    <x v="24"/>
    <x v="3"/>
    <n v="0"/>
    <m/>
    <m/>
    <m/>
    <m/>
    <m/>
    <s v="info@keelpoint.com"/>
    <s v="(703)807-2020"/>
    <s v="https://www.crunchbase.com/organization/keel-point"/>
    <m/>
    <m/>
    <s v="a4e0602c-f7e4-c883-76d3-dfa76bf22287"/>
  </r>
  <r>
    <x v="97704"/>
    <s v="keenansuggs.com"/>
    <s v="USA"/>
    <s v="SC"/>
    <s v="Columbia, South Carolina"/>
    <s v="Columbia"/>
    <x v="2"/>
    <s v="KeenanSuggs Insurance is a leading commercial, personal and benefits firm serving businesses and individuals."/>
    <s v="insurance"/>
    <x v="24"/>
    <x v="6"/>
    <n v="0"/>
    <m/>
    <s v="1949-01-01"/>
    <m/>
    <m/>
    <m/>
    <m/>
    <s v="'+1 (803) 799-5533"/>
    <s v="https://www.crunchbase.com/organization/keenansuggs-insurance"/>
    <m/>
    <s v="https://www.facebook.com/keenansuggs"/>
    <s v="397e203e-6f89-76a1-7add-a57e964cf13e"/>
  </r>
  <r>
    <x v="97705"/>
    <s v="keenansystem.com"/>
    <s v="IRL"/>
    <m/>
    <s v="Carlow"/>
    <s v="Carlow"/>
    <x v="2"/>
    <s v="Keenan System is a provider of Farm Equipment."/>
    <s v="agriculture|manufacturing"/>
    <x v="3273"/>
    <x v="6"/>
    <n v="0"/>
    <m/>
    <m/>
    <m/>
    <m/>
    <m/>
    <m/>
    <n v="353599771200"/>
    <s v="https://www.crunchbase.com/organization/keenan-system"/>
    <s v="https://www.twitter.com/keenansystem"/>
    <s v="https://www.facebook.com/105319096180627"/>
    <s v="a1e23a31-3714-4b8f-4b50-e173b44b1e96"/>
  </r>
  <r>
    <x v="97706"/>
    <s v="keencommunication.com"/>
    <s v="USA"/>
    <s v="AL"/>
    <s v="Birmingham"/>
    <s v="Birmingham"/>
    <x v="0"/>
    <s v="Keen Communications is the parent company of a number of publishing imprints and publishing services."/>
    <s v="publishing"/>
    <x v="233"/>
    <x v="0"/>
    <n v="0"/>
    <m/>
    <m/>
    <m/>
    <m/>
    <m/>
    <s v="info@keencommunication.com"/>
    <s v="(888)604-4537"/>
    <s v="https://www.crunchbase.com/organization/keen-communications"/>
    <m/>
    <m/>
    <s v="15e2e441-ac77-7862-33b8-c7d9297550cf"/>
  </r>
  <r>
    <x v="97707"/>
    <s v="keenon-fashion.com"/>
    <s v="DEU"/>
    <m/>
    <s v="Hamburg"/>
    <s v="Hamburg"/>
    <x v="0"/>
    <s v="KeenOn is the largest full service fashion agency in Europe. It is not just our business, but our passion to facilitate brands and"/>
    <s v="fashion"/>
    <x v="350"/>
    <x v="2"/>
    <n v="0"/>
    <m/>
    <s v="2011-01-01"/>
    <m/>
    <m/>
    <m/>
    <s v="info@keenon.com"/>
    <s v="49 40 200 03 99 71 22"/>
    <s v="https://www.crunchbase.com/organization/keenon"/>
    <s v="https://www.twitter.com/keenon_fashion"/>
    <m/>
    <s v="b8ada2d5-1cbc-b4df-5f1b-5ebfd9705a59"/>
  </r>
  <r>
    <x v="97708"/>
    <s v="keepitsafe.com"/>
    <m/>
    <m/>
    <m/>
    <m/>
    <x v="0"/>
    <s v="KeepItSafe is a data backup company specializing in disaster recovery and business continuity."/>
    <m/>
    <x v="5"/>
    <x v="7"/>
    <n v="0"/>
    <m/>
    <s v="2006-06-03"/>
    <m/>
    <m/>
    <m/>
    <m/>
    <m/>
    <s v="https://www.crunchbase.com/organization/keepitsafe"/>
    <m/>
    <m/>
    <s v="ffadf467-f437-b2d8-58cf-a928c8c60c73"/>
  </r>
  <r>
    <x v="97709"/>
    <s v="keepkey.com"/>
    <s v="USA"/>
    <s v="WA"/>
    <s v="Seattle"/>
    <s v="Bothell"/>
    <x v="0"/>
    <s v="KeepKey is a bitcoin hardware wallet that protects your money from hackers and thieves, while giving you convenient access."/>
    <s v="apps|bitcoin"/>
    <x v="1661"/>
    <x v="1"/>
    <n v="0"/>
    <m/>
    <m/>
    <m/>
    <m/>
    <m/>
    <m/>
    <n v="118554638550"/>
    <s v="https://www.crunchbase.com/organization/keepkey"/>
    <s v="https://www.twitter.com/bitcoinkeepkey"/>
    <s v="https://www.facebook.com/keepkey-1016630461689566/timeline/"/>
    <s v="2523fb67-2dd5-565e-f7b6-7b9be73e7db4"/>
  </r>
  <r>
    <x v="97710"/>
    <s v="keeprz.com"/>
    <s v="ISR"/>
    <m/>
    <m/>
    <m/>
    <x v="2"/>
    <s v="Keepry is an own mobile loyalty club in just a few clicks."/>
    <s v="apps|computer|mobile"/>
    <x v="405"/>
    <x v="2"/>
    <n v="0"/>
    <m/>
    <s v="2012-01-01"/>
    <m/>
    <m/>
    <m/>
    <m/>
    <m/>
    <s v="https://www.crunchbase.com/organization/keeprz"/>
    <s v="https://www.twitter.com/keeprzteam?lang=en"/>
    <s v="https://www.facebook.com/adi.keeprz"/>
    <s v="9a3e9d3b-5bcc-88ee-824a-5126f7595e8b"/>
  </r>
  <r>
    <x v="97711"/>
    <s v="keesingfightfraud.com"/>
    <s v="NLD"/>
    <m/>
    <m/>
    <m/>
    <x v="2"/>
    <s v="Since 1923, Keesing Reference Systems has been a specialist provider of verification tools and solutions that allow international"/>
    <m/>
    <x v="5"/>
    <x v="0"/>
    <n v="0"/>
    <m/>
    <s v="1923-01-01"/>
    <m/>
    <m/>
    <m/>
    <s v="info@keesingfightfraud.com"/>
    <s v="31 20 715 7800"/>
    <s v="https://www.crunchbase.com/organization/keesing-reference-systems"/>
    <s v="https://www.twitter.com/keesingid"/>
    <m/>
    <s v="96a1515d-a768-089d-4d55-a3dbdaec3e1d"/>
  </r>
  <r>
    <x v="97712"/>
    <m/>
    <s v="USA"/>
    <s v="NJ"/>
    <s v="Newark"/>
    <s v="Florham Park"/>
    <x v="2"/>
    <s v="Keflex product is a first-generation cephalosporin antibiotic shown to be active against strains of both gram-positive and gram-negative."/>
    <m/>
    <x v="5"/>
    <x v="2"/>
    <n v="0"/>
    <m/>
    <s v="2010-01-01"/>
    <m/>
    <m/>
    <m/>
    <m/>
    <s v="(973)966-6900"/>
    <s v="https://www.crunchbase.com/organization/keflex-product"/>
    <m/>
    <m/>
    <s v="cae47fb1-5291-3e34-2df1-449cd3dc5465"/>
  </r>
  <r>
    <x v="97713"/>
    <s v="kehe.com"/>
    <s v="USA"/>
    <s v="IL"/>
    <s v="Chicago"/>
    <s v="Romeoville"/>
    <x v="0"/>
    <s v="Kehe Food Distributors is a leading U.S. distributor of natural and specialty food products that fit the lifestyle of today's consumer."/>
    <m/>
    <x v="5"/>
    <x v="9"/>
    <n v="0"/>
    <m/>
    <s v="1952-01-01"/>
    <m/>
    <m/>
    <m/>
    <s v="contactus@kehe.com"/>
    <s v="'630-343-0000"/>
    <s v="https://www.crunchbase.com/organization/kehe-food-distributors"/>
    <s v="https://www.twitter.com/kehenatural"/>
    <m/>
    <s v="fa0d466c-6780-18cb-7f66-e7371802207d"/>
  </r>
  <r>
    <x v="97714"/>
    <s v="keithley.com"/>
    <s v="USA"/>
    <s v="OH"/>
    <s v="Cleveland"/>
    <s v="Cleveland"/>
    <x v="2"/>
    <s v="Keithley Instruments designs, develops, manufactures, and markets complex electronic instruments and systems."/>
    <m/>
    <x v="5"/>
    <x v="7"/>
    <n v="0"/>
    <m/>
    <m/>
    <m/>
    <m/>
    <m/>
    <s v="info@keithley.com"/>
    <s v="41 44 821 94 44"/>
    <s v="https://www.crunchbase.com/organization/keithley-instruments"/>
    <s v="https://www.twitter.com/keithleyinst"/>
    <s v="https://www.facebook.com/keithleyinstruments"/>
    <s v="9cb9d257-e157-7db6-125c-d7236971e833"/>
  </r>
  <r>
    <x v="97715"/>
    <s v="sannanruokakassi.fi"/>
    <m/>
    <m/>
    <m/>
    <m/>
    <x v="0"/>
    <s v="Food delivery service in Finland"/>
    <m/>
    <x v="5"/>
    <x v="2"/>
    <n v="0"/>
    <m/>
    <s v="2011-01-01"/>
    <m/>
    <m/>
    <m/>
    <m/>
    <m/>
    <s v="https://www.crunchbase.com/organization/keittiökaveri"/>
    <m/>
    <m/>
    <s v="77bf49d2-fdd0-e330-af38-d9bcadf953bc"/>
  </r>
  <r>
    <x v="97716"/>
    <s v="keizersolutions.com"/>
    <s v="USA"/>
    <s v="MI"/>
    <s v="Detroit"/>
    <s v="Southfield"/>
    <x v="0"/>
    <s v="Keizer Solutions is a provider of Medical Billing, Medical Coding, Accounts Receivable Management, and Document Management."/>
    <s v="information services|information technology"/>
    <x v="59"/>
    <x v="0"/>
    <n v="0"/>
    <m/>
    <s v="2010-01-01"/>
    <m/>
    <m/>
    <m/>
    <m/>
    <s v="810 2309988"/>
    <s v="https://www.crunchbase.com/organization/keizer-solutions"/>
    <s v="https://www.twitter.com/keizersolutions"/>
    <s v="https://www.facebook.com/keizersolutions"/>
    <s v="0b50424c-aa5e-2e5c-5790-a7d9430099da"/>
  </r>
  <r>
    <x v="97717"/>
    <s v="kekgardner.com"/>
    <m/>
    <m/>
    <m/>
    <m/>
    <x v="2"/>
    <s v="A UK-based provider of sieving, mixing and size reduction process technology for the process control industries"/>
    <m/>
    <x v="5"/>
    <x v="0"/>
    <n v="0"/>
    <m/>
    <s v="2009-01-01"/>
    <m/>
    <m/>
    <m/>
    <m/>
    <m/>
    <s v="https://www.crunchbase.com/organization/kek-gardner"/>
    <m/>
    <m/>
    <s v="a7e12e4c-cda2-1183-9daf-aded11c7827d"/>
  </r>
  <r>
    <x v="97718"/>
    <s v="ke.com.pk"/>
    <s v="PAK"/>
    <m/>
    <s v="Karachi"/>
    <s v="Karachi"/>
    <x v="2"/>
    <s v="K-Electric Limited engages in the generation, transmission, and distribution of electric energy in Pakistan"/>
    <m/>
    <x v="5"/>
    <x v="9"/>
    <n v="0"/>
    <m/>
    <s v="1913-01-01"/>
    <m/>
    <m/>
    <m/>
    <m/>
    <n v="922132637133"/>
    <s v="https://www.crunchbase.com/organization/k-electric"/>
    <s v="https://www.twitter.com/kelectricpk"/>
    <s v="https://www.facebook.com/kelectricpk/"/>
    <s v="a69cf487-5285-368d-3b73-f091851a9133"/>
  </r>
  <r>
    <x v="97719"/>
    <s v="kelleherenterprises.com"/>
    <s v="USA"/>
    <s v="MI"/>
    <s v="Detroit"/>
    <s v="Ann Arbor"/>
    <x v="2"/>
    <s v="Kelleher Enterprises is a national specialty recognition incentive company."/>
    <s v="professional services"/>
    <x v="5"/>
    <x v="0"/>
    <n v="0"/>
    <m/>
    <m/>
    <m/>
    <m/>
    <m/>
    <m/>
    <s v="(734)677-0944"/>
    <s v="https://www.crunchbase.com/organization/kelleher-enterprises"/>
    <m/>
    <m/>
    <s v="c947c71f-4c77-b4bb-70e7-fef76bf0460d"/>
  </r>
  <r>
    <x v="97720"/>
    <s v="kbs-clean.com"/>
    <s v="USA"/>
    <s v="OH"/>
    <s v="Toledo"/>
    <s v="Maumee"/>
    <x v="2"/>
    <s v="Kellermeyer Bergensons Services continued success is founded on a clear vision of their impact on the people and industries they serve."/>
    <s v="hospitality|retail|retail technology"/>
    <x v="4997"/>
    <x v="4"/>
    <n v="0"/>
    <m/>
    <s v="1969-01-01"/>
    <m/>
    <m/>
    <m/>
    <s v="sales@kbs-services.com"/>
    <s v="(800) 537-1375"/>
    <s v="https://www.crunchbase.com/organization/kellermeyer-bergensons-services"/>
    <m/>
    <s v="http://www.facebook.com/kbsclean"/>
    <s v="a7388d57-5f3f-0dcb-3512-af53487f7e77"/>
  </r>
  <r>
    <x v="97721"/>
    <s v="kbb.com"/>
    <s v="USA"/>
    <s v="CA"/>
    <s v="Anaheim"/>
    <s v="Irvine"/>
    <x v="2"/>
    <s v="Kelley Blue Book provides The Trusted Resource® which provides vehicle buyers and sellers with information on new and used-vehicles."/>
    <s v="automotive"/>
    <x v="114"/>
    <x v="5"/>
    <n v="0"/>
    <m/>
    <s v="1926-01-01"/>
    <m/>
    <m/>
    <m/>
    <s v="social@kbb.com"/>
    <s v="(180) 025-8326"/>
    <s v="https://www.crunchbase.com/organization/kelly-blue-book"/>
    <s v="https://www.twitter.com/kelleybluebook"/>
    <s v="http://www.facebook.com/kbb"/>
    <s v="ebd268b0-4b0a-337e-372c-aa177e96982d"/>
  </r>
  <r>
    <x v="97722"/>
    <s v="kelleyfoods.com"/>
    <s v="USA"/>
    <s v="AL"/>
    <m/>
    <m/>
    <x v="2"/>
    <s v="Kelley Foods is a privately owned food distributor and manufacturer serving markets."/>
    <m/>
    <x v="5"/>
    <x v="6"/>
    <n v="0"/>
    <m/>
    <s v="1957-01-01"/>
    <m/>
    <m/>
    <m/>
    <m/>
    <s v="(334) 897-2712"/>
    <s v="https://www.crunchbase.com/organization/kelley-foods"/>
    <s v="https://www.twitter.com/kelleyfoods"/>
    <m/>
    <s v="43af1e5a-6e82-e954-d3bb-35e24b7d892f"/>
  </r>
  <r>
    <x v="97723"/>
    <s v="kelloggcompany.com"/>
    <s v="USA"/>
    <s v="ND"/>
    <s v="ND - Other"/>
    <s v="Michigan"/>
    <x v="1"/>
    <s v="To enrich and delight the world through foods and brands that matter."/>
    <s v="food processing"/>
    <x v="7"/>
    <x v="4"/>
    <n v="0"/>
    <m/>
    <s v="1906-01-01"/>
    <m/>
    <m/>
    <m/>
    <s v="investor.relations@kellogg.com"/>
    <s v="(269)961-2800"/>
    <s v="https://www.crunchbase.com/organization/kellogg"/>
    <s v="https://www.twitter.com/kelloggcompany"/>
    <s v="http://www.facebook.com/kelloggs"/>
    <s v="68371f61-5e83-45c8-50e7-a9a0d5af3e49"/>
  </r>
  <r>
    <x v="97724"/>
    <s v="kellstrommaterials.com"/>
    <s v="USA"/>
    <s v="IL"/>
    <s v="Chicago"/>
    <s v="Roselle"/>
    <x v="2"/>
    <s v="A provider of aftermarket parts, repairs, logistics and supply chain management solutions for the commercial aerospace sector."/>
    <m/>
    <x v="5"/>
    <x v="6"/>
    <n v="0"/>
    <m/>
    <s v="2002-01-01"/>
    <m/>
    <m/>
    <m/>
    <s v="info@kellstrommaterials.com"/>
    <n v="18472335908"/>
    <s v="https://www.crunchbase.com/organization/kellstrom-commercial-aerospace"/>
    <m/>
    <m/>
    <s v="49b0d56d-37cd-5e73-b4a2-9a908205aacc"/>
  </r>
  <r>
    <x v="97725"/>
    <s v="kelltontech.com"/>
    <s v="USA"/>
    <s v="NJ"/>
    <s v="Newark"/>
    <s v="New Brunswick"/>
    <x v="0"/>
    <s v="Kellton Tech is a global IT company with a portfolio comprising an exhaustive list of IT services in the web, mobile, security, ERP and clou"/>
    <s v="software"/>
    <x v="10"/>
    <x v="7"/>
    <n v="0"/>
    <m/>
    <s v="1993-01-01"/>
    <m/>
    <m/>
    <m/>
    <s v="info@kelltontech.com"/>
    <n v="911244698900"/>
    <s v="https://www.crunchbase.com/organization/vmf-softech"/>
    <s v="https://www.twitter.com/kelltontech"/>
    <s v="http://www.facebook.com/pages/kellton-tech/281059028663612"/>
    <s v="cb56a708-1dfd-4dcf-4d1e-c6ff7cde7dc7"/>
  </r>
  <r>
    <x v="97726"/>
    <s v="kellyservices.co.in"/>
    <s v="USA"/>
    <s v="MI"/>
    <s v="Detroit"/>
    <s v="Troy"/>
    <x v="1"/>
    <s v="Kelly Services India, a leader in providing workforce solutions, completes a decade of presence in India."/>
    <s v="outsourcing"/>
    <x v="407"/>
    <x v="4"/>
    <n v="0"/>
    <m/>
    <s v="1946-01-01"/>
    <m/>
    <m/>
    <m/>
    <s v="kfirst@kellyservices.com"/>
    <s v="91 124 472 6666"/>
    <s v="https://www.crunchbase.com/organization/kelly-services"/>
    <s v="https://www.twitter.com/kellyservices"/>
    <s v="http://www.facebook.com/kellyservices"/>
    <s v="954ab5a6-1eda-6722-a960-2c9b7497a809"/>
  </r>
  <r>
    <x v="97727"/>
    <s v="kswaveco.com"/>
    <m/>
    <m/>
    <m/>
    <m/>
    <x v="2"/>
    <s v="Kelly Slater Wave Company is a wave technology company that develops a formula to combine cutting edge science, engineering and design."/>
    <s v="hospitality|recreation"/>
    <x v="2314"/>
    <x v="1"/>
    <n v="0"/>
    <m/>
    <m/>
    <m/>
    <m/>
    <m/>
    <m/>
    <m/>
    <s v="https://www.crunchbase.com/organization/kelly-slater-wave-co"/>
    <s v="https://www.twitter.com/kswaveco"/>
    <s v="https://www.facebook.com/kelly-slater-wave-company-109990149067704/info/?tab=page_info"/>
    <s v="7b9b5955-a634-3970-0ce6-b107e92dcab8"/>
  </r>
  <r>
    <x v="97728"/>
    <s v="kelsan.com"/>
    <m/>
    <m/>
    <m/>
    <m/>
    <x v="0"/>
    <s v="An innovative developer of proprietary friction control solutions for the railway industry."/>
    <m/>
    <x v="5"/>
    <x v="2"/>
    <n v="0"/>
    <m/>
    <m/>
    <m/>
    <m/>
    <m/>
    <m/>
    <m/>
    <s v="https://www.crunchbase.com/organization/kelsan-technologies"/>
    <m/>
    <m/>
    <s v="93d803fe-2e80-f563-2fc3-6474bb033923"/>
  </r>
  <r>
    <x v="97729"/>
    <s v="kelsen.com"/>
    <s v="SWE"/>
    <m/>
    <s v="SWE - Other"/>
    <s v="Danmark"/>
    <x v="2"/>
    <s v="Kelsen Group small family bakery on the moors in the heart of Jutland."/>
    <s v="food processing"/>
    <x v="7"/>
    <x v="0"/>
    <n v="0"/>
    <m/>
    <s v="1933-01-01"/>
    <m/>
    <m/>
    <m/>
    <s v="info@kelsen.com"/>
    <s v="45 72 11 01 10"/>
    <s v="https://www.crunchbase.com/organization/kelsen-group"/>
    <m/>
    <m/>
    <s v="717a0c92-5d1e-5e54-3892-ba2b9a6bf079"/>
  </r>
  <r>
    <x v="97730"/>
    <s v="kelso.com"/>
    <s v="USA"/>
    <s v="NY"/>
    <s v="New York City"/>
    <s v="New York"/>
    <x v="0"/>
    <s v="Kelso &amp; Company has been investing in North American private equity for over 35 years."/>
    <m/>
    <x v="5"/>
    <x v="2"/>
    <n v="0"/>
    <m/>
    <m/>
    <m/>
    <m/>
    <m/>
    <m/>
    <m/>
    <s v="https://www.crunchbase.com/organization/kelso-company"/>
    <m/>
    <m/>
    <s v="89e1799c-2274-4e5c-a5df-cdd02547617b"/>
  </r>
  <r>
    <x v="97731"/>
    <s v="kelyniam.com"/>
    <s v="USA"/>
    <s v="CT"/>
    <s v="CT - Other"/>
    <s v="Canton Center"/>
    <x v="0"/>
    <s v="Kelyniam is a medical device manufacturing company."/>
    <s v="biotechnology"/>
    <x v="36"/>
    <x v="0"/>
    <n v="0"/>
    <m/>
    <s v="2005-01-01"/>
    <m/>
    <m/>
    <m/>
    <s v="info@kelyniam.com"/>
    <n v="5016412000"/>
    <s v="https://www.crunchbase.com/organization/kelyniam-global"/>
    <m/>
    <m/>
    <s v="378db6d3-0ccc-4e4f-b81c-bd6abd974d27"/>
  </r>
  <r>
    <x v="97732"/>
    <s v="passpack.com"/>
    <s v="USA"/>
    <s v="UT"/>
    <s v="Salt Lake City"/>
    <s v="Salt Lake City"/>
    <x v="0"/>
    <s v="Passpack is a company that provides AES-256 encryption and host proof hosting ensuring password protection."/>
    <s v="software"/>
    <x v="10"/>
    <x v="2"/>
    <n v="0"/>
    <m/>
    <m/>
    <m/>
    <m/>
    <m/>
    <m/>
    <m/>
    <s v="https://www.crunchbase.com/organization/kemesa"/>
    <s v="https://www.twitter.com/kemesaprotects"/>
    <s v="http://www.facebook.com/passpack"/>
    <s v="3372e6da-94cf-6019-7511-52f1b3d819ca"/>
  </r>
  <r>
    <x v="97733"/>
    <s v="kemet.com"/>
    <s v="USA"/>
    <s v="SC"/>
    <s v="Greenville - Spartanburg"/>
    <s v="Simpsonville"/>
    <x v="1"/>
    <s v="KEMET Corporation, as we know it today, was officially formed on December 21, 1990."/>
    <s v="industrial"/>
    <x v="5"/>
    <x v="7"/>
    <n v="0"/>
    <m/>
    <s v="1919-01-01"/>
    <m/>
    <m/>
    <m/>
    <m/>
    <n v="8649676876"/>
    <s v="https://www.crunchbase.com/organization/kemet-corporation"/>
    <s v="https://www.twitter.com/kemetcapacitors"/>
    <s v="http://www.facebook.com/kemetelectronics"/>
    <s v="21d8b9dd-99cd-2286-30ad-a6b4523ca66a"/>
  </r>
  <r>
    <x v="97734"/>
    <s v="kemira.com"/>
    <s v="FIN"/>
    <m/>
    <s v="Helsinki"/>
    <s v="Helsinki"/>
    <x v="2"/>
    <s v="Kemira Chemicals Everything hinges on customers' need to do things differently than they used to."/>
    <m/>
    <x v="5"/>
    <x v="4"/>
    <n v="0"/>
    <m/>
    <s v="1920-01-01"/>
    <m/>
    <m/>
    <m/>
    <s v="communications@kemira.com"/>
    <n v="4642140635"/>
    <s v="https://www.crunchbase.com/organization/kemira-chemicals"/>
    <s v="https://www.twitter.com/storaenso"/>
    <s v="https://www.facebook.com/storaenso"/>
    <s v="82e81637-0906-7ff0-91c4-53973609eaec"/>
  </r>
  <r>
    <x v="97735"/>
    <s v="thekag.com"/>
    <s v="USA"/>
    <s v="OH"/>
    <s v="Akron - Canton"/>
    <s v="Canton"/>
    <x v="2"/>
    <s v="A North Canton, Ohio-based provider of liquid bulk transportation services"/>
    <m/>
    <x v="5"/>
    <x v="9"/>
    <n v="0"/>
    <m/>
    <s v="1997-01-01"/>
    <m/>
    <m/>
    <m/>
    <m/>
    <s v="'330-491-0474"/>
    <s v="https://www.crunchbase.com/organization/kenan-advantage-group"/>
    <m/>
    <s v="https://www.facebook.com/kenanadvantagegroup"/>
    <s v="cd1f5387-853f-4f8e-c9ae-65791916f6df"/>
  </r>
  <r>
    <x v="97736"/>
    <m/>
    <s v="USA"/>
    <s v="MA"/>
    <s v="Boston"/>
    <s v="Cambridge"/>
    <x v="2"/>
    <s v="customer analysis software"/>
    <s v="software"/>
    <x v="10"/>
    <x v="2"/>
    <n v="0"/>
    <m/>
    <s v="1982-01-01"/>
    <m/>
    <m/>
    <m/>
    <m/>
    <m/>
    <s v="https://www.crunchbase.com/organization/kenan-systems"/>
    <m/>
    <m/>
    <s v="ffb3a97c-9034-09b0-f3aa-eaa54e1e4e8c"/>
  </r>
  <r>
    <x v="97737"/>
    <s v="kencraftcandy.com"/>
    <s v="USA"/>
    <s v="UT"/>
    <s v="Salt Lake City"/>
    <s v="American Fork"/>
    <x v="2"/>
    <s v="Kencraft Candy provides us with the ability to deliver more product choices to our customers and consumers."/>
    <s v="manufacturing"/>
    <x v="41"/>
    <x v="2"/>
    <n v="0"/>
    <m/>
    <s v="1969-01-01"/>
    <m/>
    <m/>
    <m/>
    <m/>
    <s v="(801)756-6916"/>
    <s v="https://www.crunchbase.com/organization/kencraft-candy"/>
    <s v="https://www.twitter.com/kencraftcandy"/>
    <m/>
    <s v="32168cde-9b02-91e9-e10c-50625b06c152"/>
  </r>
  <r>
    <x v="97738"/>
    <s v="kendallhunt.com"/>
    <s v="USA"/>
    <s v="IA"/>
    <s v="Cedar Rapids"/>
    <s v="Dubuque"/>
    <x v="0"/>
    <s v="Kendall/Hunt Publishing Company offers hands-on and inquiry-based science and mathematics curricula for grades pre K-12."/>
    <s v="publishing"/>
    <x v="233"/>
    <x v="5"/>
    <n v="0"/>
    <m/>
    <s v="1944-01-01"/>
    <m/>
    <m/>
    <m/>
    <m/>
    <s v="(563)589-1000"/>
    <s v="https://www.crunchbase.com/organization/kendall-hunt-publishing-company"/>
    <m/>
    <m/>
    <s v="fc683191-76ae-dac2-99f4-9962488dba81"/>
  </r>
  <r>
    <x v="97739"/>
    <s v="kendro.com"/>
    <s v="USA"/>
    <s v="NC"/>
    <s v="Asheville"/>
    <s v="Asheville"/>
    <x v="2"/>
    <s v="Kendro is a global leader in sample preparation products and services for life science, material science and drug discovery applications."/>
    <s v="productivity tools"/>
    <x v="10"/>
    <x v="2"/>
    <n v="0"/>
    <m/>
    <s v="1998-01-01"/>
    <m/>
    <m/>
    <m/>
    <m/>
    <s v="(828)658-2711"/>
    <s v="https://www.crunchbase.com/organization/kendro-laboratory-products"/>
    <m/>
    <m/>
    <s v="7b701502-872b-9f74-72ab-2ae43ac415a0"/>
  </r>
  <r>
    <x v="97740"/>
    <s v="kenersys.com"/>
    <s v="DEU"/>
    <m/>
    <s v="DEU - Other"/>
    <s v="Münster"/>
    <x v="2"/>
    <s v="Kenersys is a specialist for onshore multi-megawatt turbines especially developed for low and medium wind speed sites, a market segment."/>
    <s v="electronics|wind energy"/>
    <x v="732"/>
    <x v="5"/>
    <n v="0"/>
    <m/>
    <s v="2007-01-01"/>
    <m/>
    <m/>
    <m/>
    <s v="info@kenersys.com"/>
    <n v="490251210990"/>
    <s v="https://www.crunchbase.com/organization/kenersys"/>
    <m/>
    <m/>
    <s v="725a0b13-ec9b-dc99-2355-8ce57fb0baa0"/>
  </r>
  <r>
    <x v="97741"/>
    <s v="kenetinc.com"/>
    <s v="USA"/>
    <s v="MA"/>
    <s v="Boston"/>
    <s v="Woburn"/>
    <x v="2"/>
    <s v="Kenet, Inc., a fabless semiconductor company, develops CMOS analog-to-digital converters. The companyâ€™s products are used in"/>
    <s v="electronics|manufacturing|semiconductor"/>
    <x v="11"/>
    <x v="1"/>
    <n v="0"/>
    <m/>
    <s v="2002-01-01"/>
    <m/>
    <m/>
    <m/>
    <m/>
    <s v="'781-497-0060"/>
    <s v="https://www.crunchbase.com/organization/kenet"/>
    <m/>
    <m/>
    <s v="50576c3f-4063-f53a-a633-77a2f75dd8b3"/>
  </r>
  <r>
    <x v="97742"/>
    <m/>
    <s v="SWE"/>
    <m/>
    <s v="SWE - Other"/>
    <s v="Bromma"/>
    <x v="2"/>
    <s v="Kenet Works AB offers a communication platform for mobile phones. Its platform enables mobile users to access the content on the Internet"/>
    <s v="communications infrastructure|content|internet"/>
    <x v="787"/>
    <x v="2"/>
    <n v="0"/>
    <m/>
    <s v="2003-01-01"/>
    <m/>
    <m/>
    <m/>
    <m/>
    <m/>
    <s v="https://www.crunchbase.com/organization/kenet-works"/>
    <m/>
    <m/>
    <s v="08b341be-c4d8-3813-8a1d-a3d52f9f86da"/>
  </r>
  <r>
    <x v="97743"/>
    <s v="kenexa.com"/>
    <s v="USA"/>
    <s v="PA"/>
    <s v="Philadelphia"/>
    <s v="Wayne"/>
    <x v="2"/>
    <s v="Company URL and Facebook redirect to IBM, twitter account has been suspended. Unclear if this project is associated with IBM."/>
    <s v="software"/>
    <x v="10"/>
    <x v="8"/>
    <n v="0"/>
    <m/>
    <s v="1987-01-01"/>
    <m/>
    <m/>
    <m/>
    <s v="contactus@kenexa.com"/>
    <s v="'610-971-9171"/>
    <s v="https://www.crunchbase.com/organization/kenexa"/>
    <s v="https://www.twitter.com/kenexa"/>
    <s v="https://www.facebook.com/ibmsmarterworkforce"/>
    <s v="cab89ff7-dcf5-bd0d-c4ee-d51692898eca"/>
  </r>
  <r>
    <x v="97744"/>
    <s v="kenmore.com"/>
    <s v="USA"/>
    <s v="IL"/>
    <s v="Chicago"/>
    <s v="Chicago"/>
    <x v="2"/>
    <s v="Kenmore International is a leading manufacturer and distributor of components for global refrigeration and air conditioning markets."/>
    <s v="manufacturing"/>
    <x v="41"/>
    <x v="1"/>
    <n v="0"/>
    <m/>
    <s v="1927-01-01"/>
    <m/>
    <m/>
    <m/>
    <m/>
    <m/>
    <s v="https://www.crunchbase.com/organization/kenmore-international"/>
    <s v="https://www.twitter.com/kenmore"/>
    <s v="https://www.facebook.com/kenmore"/>
    <s v="d5ea7f85-975f-d9f5-4124-6ee449cd8f1f"/>
  </r>
  <r>
    <x v="97745"/>
    <s v="kennametal.com"/>
    <s v="USA"/>
    <s v="PA"/>
    <s v="PA - Other"/>
    <s v="Latrobe"/>
    <x v="1"/>
    <s v="Kennametal delivers productivity to customers seeking peak performance in demanding environments by providing innovative custom."/>
    <s v="manufacturing"/>
    <x v="41"/>
    <x v="4"/>
    <n v="0"/>
    <m/>
    <s v="1938-03-01"/>
    <m/>
    <m/>
    <m/>
    <s v="ftmill.service@kennametal.com"/>
    <s v="(172) 453-9500"/>
    <s v="https://www.crunchbase.com/organization/kennametal"/>
    <s v="https://www.twitter.com/kennametal"/>
    <s v="http://www.facebook.com/kennametalinc"/>
    <s v="2568f3e0-d0e3-6488-69e9-3840615dcb97"/>
  </r>
  <r>
    <x v="97746"/>
    <s v="kennettgroup.com"/>
    <s v="USA"/>
    <s v="PA"/>
    <s v="Philadelphia"/>
    <s v="Kennett Square"/>
    <x v="2"/>
    <s v="Kennett Group, LLC provides legal services."/>
    <m/>
    <x v="5"/>
    <x v="1"/>
    <n v="0"/>
    <m/>
    <s v="2004-01-01"/>
    <m/>
    <m/>
    <m/>
    <m/>
    <m/>
    <s v="https://www.crunchbase.com/organization/kennett-group"/>
    <s v="https://www.twitter.com/kennettgroup"/>
    <m/>
    <s v="572c0cfd-d8ac-230f-a736-1b66a4f98bdf"/>
  </r>
  <r>
    <x v="97747"/>
    <s v="kenseal.com"/>
    <s v="USA"/>
    <s v="MD"/>
    <s v="Baltimore"/>
    <s v="Baltimore"/>
    <x v="2"/>
    <s v="A Baltimore-based distributor of waterproofing, sealing and other construction products."/>
    <m/>
    <x v="5"/>
    <x v="6"/>
    <n v="0"/>
    <m/>
    <s v="1977-01-01"/>
    <m/>
    <m/>
    <m/>
    <s v="info@kenseal.com"/>
    <s v="'410-646-5801"/>
    <s v="https://www.crunchbase.com/organization/kenseal-construction-products"/>
    <s v="https://www.twitter.com/kensealcorp"/>
    <m/>
    <s v="3c8190e8-6697-9cfb-e3da-da172aae3fc5"/>
  </r>
  <r>
    <x v="97748"/>
    <s v="kenseynash.com"/>
    <s v="USA"/>
    <s v="PA"/>
    <s v="Philadelphia"/>
    <s v="Exton"/>
    <x v="2"/>
    <s v="Kensey Nash Corporation is a medical device company primarily focused on regenerative medicine utilizing its proprietary collagen and"/>
    <s v="biotechnology|health care|medical device"/>
    <x v="44"/>
    <x v="4"/>
    <n v="0"/>
    <m/>
    <s v="1984-01-01"/>
    <m/>
    <m/>
    <m/>
    <s v="social.media@dsm.com"/>
    <s v="(484)713-2100"/>
    <s v="https://www.crunchbase.com/organization/kensey-nash-corporation"/>
    <s v="https://www.twitter.com/dsm"/>
    <s v="http://www.facebook.com/dsmcompany"/>
    <s v="931e48a1-50d3-f047-ef23-56917aa305a5"/>
  </r>
  <r>
    <x v="97749"/>
    <s v="kensington.com"/>
    <s v="USA"/>
    <s v="IL"/>
    <s v="Chicago"/>
    <s v="Lake Zurich"/>
    <x v="2"/>
    <s v="Kensington is a company that produces and supplies desktop and mobile accessories like security, connectivity, power products."/>
    <s v="consumer electronics|hardware|ios|software"/>
    <x v="575"/>
    <x v="2"/>
    <n v="0"/>
    <m/>
    <m/>
    <m/>
    <m/>
    <m/>
    <m/>
    <m/>
    <s v="https://www.crunchbase.com/organization/kensington"/>
    <s v="https://www.twitter.com/kensington"/>
    <s v="http://www.facebook.com/kensingtonus"/>
    <s v="29639eeb-f8f1-f4cb-f410-58f573a7b550"/>
  </r>
  <r>
    <x v="97750"/>
    <s v="kensingtonleasing.com"/>
    <s v="USA"/>
    <s v="CA"/>
    <s v="Ontario - Inland Empire"/>
    <s v="Redlands"/>
    <x v="0"/>
    <s v="Kensington Leasing leases specialized computer equipment and provide support services for professionals."/>
    <s v="hardware|software"/>
    <x v="136"/>
    <x v="1"/>
    <n v="0"/>
    <m/>
    <s v="2008-01-01"/>
    <m/>
    <m/>
    <m/>
    <m/>
    <s v="'909-792-9211"/>
    <s v="https://www.crunchbase.com/organization/kensington-leasing"/>
    <m/>
    <m/>
    <s v="4d2a9ae4-a59b-8eac-6069-3ddbc0a4e707"/>
  </r>
  <r>
    <x v="97751"/>
    <s v="kvnational.com"/>
    <s v="USA"/>
    <s v="NY"/>
    <s v="New York City"/>
    <s v="New York"/>
    <x v="0"/>
    <s v="KV National Land is one of the largest independent full‑service national title insurance agencies in the country."/>
    <s v="business development|insurance"/>
    <x v="24"/>
    <x v="6"/>
    <n v="0"/>
    <m/>
    <s v="2008-01-01"/>
    <m/>
    <m/>
    <m/>
    <s v="info@kvnational.com"/>
    <s v="(212) 532-8686"/>
    <s v="https://www.crunchbase.com/organization/kensington-vanguard-national-land-services"/>
    <m/>
    <m/>
    <s v="20c310f4-0706-f772-114f-1f2cb864ed16"/>
  </r>
  <r>
    <x v="97752"/>
    <s v="wa5vjb.com"/>
    <m/>
    <m/>
    <m/>
    <m/>
    <x v="0"/>
    <s v="Kent Electronics is a distributor of electronic components and enterprise network integration equipment and services."/>
    <m/>
    <x v="5"/>
    <x v="2"/>
    <n v="0"/>
    <m/>
    <m/>
    <m/>
    <m/>
    <m/>
    <m/>
    <m/>
    <s v="https://www.crunchbase.com/organization/kent-electronics"/>
    <m/>
    <m/>
    <s v="481a5438-9597-e08b-8e06-57ce6fbd24d0"/>
  </r>
  <r>
    <x v="97753"/>
    <s v="kentor.se"/>
    <s v="SWE"/>
    <m/>
    <s v="Stockholm"/>
    <s v="Stockholm"/>
    <x v="2"/>
    <s v="Kentor supplies IT services and solutions which include project responsibility for entire IT system deliveries."/>
    <s v="information technology"/>
    <x v="59"/>
    <x v="7"/>
    <n v="0"/>
    <m/>
    <s v="1983-01-01"/>
    <m/>
    <m/>
    <m/>
    <s v="info@kentor.se"/>
    <s v="(085) 876-5000"/>
    <s v="https://www.crunchbase.com/organization/kentor"/>
    <m/>
    <m/>
    <s v="9a994c04-d1b6-8018-b286-3dd22ce73417"/>
  </r>
  <r>
    <x v="97754"/>
    <s v="kentperiscopes.co.uk"/>
    <s v="GBR"/>
    <m/>
    <s v="GBR - Other"/>
    <s v="Saint Asaph"/>
    <x v="2"/>
    <s v="Kent Periscopes Ltd is a UK based specialist supplier of periscopes, vehicle sights and related equipment."/>
    <m/>
    <x v="5"/>
    <x v="2"/>
    <n v="0"/>
    <m/>
    <s v="2005-01-01"/>
    <m/>
    <m/>
    <m/>
    <s v="enquiries@kentperiscopes.co.uk"/>
    <n v="4401745584480"/>
    <s v="https://www.crunchbase.com/organization/kent-periscopes"/>
    <m/>
    <m/>
    <s v="af989fb6-101c-bb38-c585-f22321ca1cfc"/>
  </r>
  <r>
    <x v="97755"/>
    <m/>
    <s v="USA"/>
    <s v="KY"/>
    <s v="Louisville"/>
    <s v="Louisville"/>
    <x v="2"/>
    <s v="Kentuckiana Sprinkler provide design, fabrication, installation and service"/>
    <s v="industrial engineering|mechanical engineering"/>
    <x v="222"/>
    <x v="2"/>
    <n v="0"/>
    <m/>
    <m/>
    <m/>
    <m/>
    <m/>
    <m/>
    <m/>
    <s v="https://www.crunchbase.com/organization/kentuckiana-sprinkler"/>
    <m/>
    <m/>
    <s v="b221b93b-57b2-bc7b-24dc-e7c6d82ec2bc"/>
  </r>
  <r>
    <x v="97756"/>
    <s v="kdlinc.com"/>
    <s v="USA"/>
    <s v="IN"/>
    <s v="Louisville"/>
    <s v="Evansville"/>
    <x v="2"/>
    <s v="KDL is a provider of long haul and metro lit fiber services to a diverse base of bandwidth intensive customers."/>
    <s v="service industry"/>
    <x v="5"/>
    <x v="2"/>
    <n v="0"/>
    <m/>
    <m/>
    <m/>
    <m/>
    <m/>
    <m/>
    <s v="(800)709-5690"/>
    <s v="https://www.crunchbase.com/organization/kentucky-data-link"/>
    <m/>
    <m/>
    <s v="b6e8cbbf-1661-2664-a923-f98e9346bb89"/>
  </r>
  <r>
    <x v="97757"/>
    <s v="ffsbfrankfort.com"/>
    <s v="USA"/>
    <s v="KY"/>
    <s v="Lexington"/>
    <s v="Hazard"/>
    <x v="1"/>
    <s v="Kentucky First Federal Bancorp is the holding company for First Federal Savings Bank of Frankfort and First Federal Savings and Loan"/>
    <s v="finance"/>
    <x v="24"/>
    <x v="6"/>
    <n v="0"/>
    <m/>
    <m/>
    <m/>
    <m/>
    <m/>
    <s v="csr@ffsbfrankfort.com"/>
    <s v="'+1 502-223-3472"/>
    <s v="https://www.crunchbase.com/organization/kentucky-first-federal-bancorp"/>
    <m/>
    <s v="https://www.facebook.com/first.federal.frankfort"/>
    <s v="f6979125-4fbc-3e0b-59f4-40222cadf954"/>
  </r>
  <r>
    <x v="97758"/>
    <s v="kentz.com"/>
    <s v="IRL"/>
    <m/>
    <s v="IRL - Other"/>
    <s v="Clonmel"/>
    <x v="0"/>
    <s v="Kentz is a global engineering specialist solutions provider, with 14,500 employees operating in 30 countries worldwide."/>
    <s v="construction|energy|oil and gas"/>
    <x v="2612"/>
    <x v="4"/>
    <n v="0"/>
    <m/>
    <s v="1919-01-01"/>
    <m/>
    <m/>
    <m/>
    <m/>
    <m/>
    <s v="https://www.crunchbase.com/organization/kentz"/>
    <m/>
    <m/>
    <s v="bc83a9c2-c7ea-5a15-b551-3422e9e8d61c"/>
  </r>
  <r>
    <x v="97759"/>
    <s v="kenwerks.com"/>
    <s v="USA"/>
    <s v="NY"/>
    <s v="New York City"/>
    <s v="New York"/>
    <x v="2"/>
    <s v="Kenwerks a fashion PR and marketing firm."/>
    <s v="marketing|public relations"/>
    <x v="208"/>
    <x v="0"/>
    <n v="0"/>
    <m/>
    <m/>
    <m/>
    <m/>
    <m/>
    <m/>
    <m/>
    <s v="https://www.crunchbase.com/organization/kenwerks"/>
    <m/>
    <s v="https://www.facebook.com/kenwerks"/>
    <s v="be7c29ff-bb25-9935-6280-96c230f7a9aa"/>
  </r>
  <r>
    <x v="97760"/>
    <s v="kenyonconcretepumping.com"/>
    <s v="USA"/>
    <s v="SC"/>
    <s v="Charleston, South Carolina"/>
    <s v="Summerville"/>
    <x v="2"/>
    <s v="Kenyon Concrete Pumping was established in 2003 by Lance Kenyon of Summerville, SC."/>
    <s v="construction"/>
    <x v="76"/>
    <x v="0"/>
    <n v="0"/>
    <m/>
    <s v="2003-01-01"/>
    <m/>
    <m/>
    <m/>
    <m/>
    <n v="8438757065"/>
    <s v="https://www.crunchbase.com/organization/kenyon-concrete-pumping"/>
    <m/>
    <m/>
    <s v="c5acfbd6-2299-b884-ac3c-df73945063cc"/>
  </r>
  <r>
    <x v="97761"/>
    <s v="kenyon.com"/>
    <s v="USA"/>
    <s v="NY"/>
    <s v="New York City"/>
    <s v="New York"/>
    <x v="2"/>
    <s v="Kenyon &amp; Kenyon LLP is a intellectual property law firm whose sophisticated and business-oriented approach."/>
    <m/>
    <x v="5"/>
    <x v="7"/>
    <n v="0"/>
    <m/>
    <s v="1879-01-01"/>
    <m/>
    <m/>
    <m/>
    <m/>
    <s v="(562)930-9071"/>
    <s v="https://www.crunchbase.com/organization/kenyon-kenyon-llc"/>
    <s v="https://www.twitter.com/kenyonlaw"/>
    <m/>
    <s v="f9e30649-f776-07d6-93a6-c3b18d38e5d8"/>
  </r>
  <r>
    <x v="97762"/>
    <s v="kepro.com"/>
    <s v="USA"/>
    <s v="PA"/>
    <s v="Harrisburg"/>
    <s v="Harrisburg"/>
    <x v="2"/>
    <s v="Evolving intelligence with timeless values."/>
    <m/>
    <x v="5"/>
    <x v="7"/>
    <n v="0"/>
    <m/>
    <s v="1985-01-01"/>
    <m/>
    <m/>
    <m/>
    <s v="info@kepro.com"/>
    <n v="7175643862"/>
    <s v="https://www.crunchbase.com/organization/kepro"/>
    <s v="https://www.twitter.com/kepro_pa"/>
    <s v="http://www.facebook.com/keprocaremanagement"/>
    <s v="670b93d5-6750-2b14-2e40-fc9d6954ae8f"/>
  </r>
  <r>
    <x v="97763"/>
    <m/>
    <m/>
    <m/>
    <m/>
    <m/>
    <x v="2"/>
    <s v="Keratech was added in 2013."/>
    <m/>
    <x v="5"/>
    <x v="2"/>
    <n v="0"/>
    <m/>
    <m/>
    <m/>
    <m/>
    <m/>
    <m/>
    <m/>
    <s v="https://www.crunchbase.com/organization/keratech"/>
    <m/>
    <m/>
    <s v="ab277109-6b1d-f75b-9e68-90de3e13f4e4"/>
  </r>
  <r>
    <x v="97764"/>
    <m/>
    <m/>
    <m/>
    <m/>
    <m/>
    <x v="2"/>
    <s v="Kerbango created the first Internet appliance that allowed users to listen to Internet radio without a computer."/>
    <m/>
    <x v="5"/>
    <x v="2"/>
    <n v="0"/>
    <m/>
    <s v="1998-01-01"/>
    <m/>
    <m/>
    <m/>
    <m/>
    <m/>
    <s v="https://www.crunchbase.com/organization/kerbango"/>
    <m/>
    <m/>
    <s v="0431814e-4d67-1190-5ea9-d20c32bc5553"/>
  </r>
  <r>
    <x v="97765"/>
    <s v="kerdock.com"/>
    <s v="USA"/>
    <s v="TX"/>
    <s v="Houston"/>
    <s v="Houston"/>
    <x v="2"/>
    <s v="IT Consulting Firm"/>
    <s v="consulting"/>
    <x v="5"/>
    <x v="6"/>
    <n v="0"/>
    <m/>
    <s v="2002-01-01"/>
    <m/>
    <m/>
    <m/>
    <m/>
    <m/>
    <s v="https://www.crunchbase.com/organization/kerdock-consulting"/>
    <m/>
    <m/>
    <s v="be734b52-4728-8bdf-4106-acc1f06e23ec"/>
  </r>
  <r>
    <x v="97766"/>
    <m/>
    <m/>
    <m/>
    <m/>
    <m/>
    <x v="2"/>
    <s v="Kerensen Consulting was added in 2010."/>
    <m/>
    <x v="5"/>
    <x v="2"/>
    <n v="0"/>
    <m/>
    <m/>
    <m/>
    <m/>
    <m/>
    <m/>
    <m/>
    <s v="https://www.crunchbase.com/organization/kerensen-consulting"/>
    <m/>
    <m/>
    <s v="e7a1fe76-74d1-4dbb-2d7a-35dd95129c32"/>
  </r>
  <r>
    <x v="97767"/>
    <s v="floatvalve.com"/>
    <s v="USA"/>
    <s v="FL"/>
    <s v="Jacksonville"/>
    <s v="Jacksonville"/>
    <x v="2"/>
    <s v="USA manufacturer Kerick Valve, Inc. produces noncorrosive, heavy duty,and high quality PVC float valves that are an excellent noncorrosive"/>
    <m/>
    <x v="5"/>
    <x v="6"/>
    <n v="0"/>
    <m/>
    <s v="1994-01-01"/>
    <m/>
    <m/>
    <m/>
    <m/>
    <s v="'904-732-2258"/>
    <s v="https://www.crunchbase.com/organization/kerick-valve"/>
    <s v="https://www.twitter.com/cdivalve"/>
    <m/>
    <s v="ac90891e-0ec6-b594-6ae7-bce073802e70"/>
  </r>
  <r>
    <x v="97768"/>
    <s v="kering.com"/>
    <s v="FRA"/>
    <m/>
    <s v="Paris"/>
    <s v="Paris"/>
    <x v="0"/>
    <s v="PPR is a French multinational holding company which develops a worldwide brand portfolio of luxury, sport and lifestyle brands."/>
    <s v="fashion"/>
    <x v="350"/>
    <x v="4"/>
    <n v="0"/>
    <m/>
    <s v="1963-01-01"/>
    <m/>
    <m/>
    <m/>
    <m/>
    <s v="'+33 000121485"/>
    <s v="https://www.crunchbase.com/organization/kering"/>
    <s v="https://www.twitter.com/keringforwomen"/>
    <s v="http://www.facebook.com/keringgroup"/>
    <s v="6c528c13-53a9-8b79-22c8-ca59d980d214"/>
  </r>
  <r>
    <x v="97769"/>
    <s v="kacomponents.com"/>
    <s v="USA"/>
    <s v="IN"/>
    <s v="IN - Other"/>
    <s v="Otterbein"/>
    <x v="2"/>
    <s v="An Otterbein, Ind.-based manufacturer of structural components and related wood and steel products"/>
    <m/>
    <x v="5"/>
    <x v="1"/>
    <n v="0"/>
    <m/>
    <s v="1957-01-01"/>
    <m/>
    <m/>
    <m/>
    <m/>
    <s v="(765) 583-3456"/>
    <s v="https://www.crunchbase.com/organization/kerkhoff-associates"/>
    <m/>
    <m/>
    <s v="48d163b0-6c1d-fa81-a7ca-64e725f130f0"/>
  </r>
  <r>
    <x v="97770"/>
    <s v="kerneos.com"/>
    <s v="FRA"/>
    <m/>
    <m/>
    <m/>
    <x v="2"/>
    <s v="Kerneos is a industrial equipment supplier."/>
    <m/>
    <x v="5"/>
    <x v="9"/>
    <n v="0"/>
    <m/>
    <s v="1973-01-01"/>
    <m/>
    <m/>
    <m/>
    <m/>
    <m/>
    <s v="https://www.crunchbase.com/organization/kerneos"/>
    <m/>
    <m/>
    <s v="6f8dada3-df77-9de0-f251-3c2a72a6c0a9"/>
  </r>
  <r>
    <x v="97771"/>
    <s v="keroch.com"/>
    <m/>
    <m/>
    <m/>
    <m/>
    <x v="0"/>
    <s v="Private Equity Search Fund"/>
    <s v="curated web"/>
    <x v="28"/>
    <x v="1"/>
    <n v="0"/>
    <m/>
    <s v="2008-02-01"/>
    <m/>
    <m/>
    <m/>
    <m/>
    <m/>
    <s v="https://www.crunchbase.com/organization/keroch"/>
    <m/>
    <m/>
    <s v="e18f7aaf-c532-0629-6491-fd883919c594"/>
  </r>
  <r>
    <x v="97772"/>
    <s v="kerpoof.com"/>
    <s v="USA"/>
    <s v="CO"/>
    <s v="Denver"/>
    <s v="Boulder"/>
    <x v="2"/>
    <s v="Kerpoof is a website that allows the creation and sharing of art, stories and animated movies using a simple 3D interface for children."/>
    <s v="curated web"/>
    <x v="28"/>
    <x v="2"/>
    <n v="0"/>
    <m/>
    <s v="2006-03-01"/>
    <m/>
    <m/>
    <m/>
    <m/>
    <m/>
    <s v="https://www.crunchbase.com/organization/kerpoof"/>
    <s v="https://www.twitter.com/kerpoof"/>
    <m/>
    <s v="13b5adec-fd20-9112-60de-4705b979b448"/>
  </r>
  <r>
    <x v="97773"/>
    <s v="kerrconcentrates.com"/>
    <s v="USA"/>
    <s v="OR"/>
    <s v="Salem, Oregon"/>
    <s v="Salem"/>
    <x v="2"/>
    <s v="Kerr Concentrates, Inc., a privately held producer of natural fruit and vegetable concentrates, purees and essences."/>
    <s v="food processing"/>
    <x v="7"/>
    <x v="5"/>
    <n v="0"/>
    <m/>
    <s v="1960-01-01"/>
    <m/>
    <m/>
    <m/>
    <m/>
    <s v="(800)910-5377"/>
    <s v="https://www.crunchbase.com/organization/kerr-concentrates"/>
    <m/>
    <m/>
    <s v="edbfb43a-3f6e-b771-f559-7217b439cb20"/>
  </r>
  <r>
    <x v="97774"/>
    <s v="kerrdrug.com"/>
    <s v="USA"/>
    <s v="NC"/>
    <s v="Raleigh"/>
    <s v="Raleigh"/>
    <x v="2"/>
    <s v="Kerr Drug is a pharmacy that sells prescription and over the counter drugs."/>
    <s v="health care|medical"/>
    <x v="3"/>
    <x v="4"/>
    <n v="0"/>
    <m/>
    <s v="1997-01-01"/>
    <m/>
    <m/>
    <m/>
    <m/>
    <s v="'919-544-3896"/>
    <s v="https://www.crunchbase.com/organization/kerr-drug"/>
    <s v="https://www.twitter.com/kerrdrug"/>
    <s v="https://www.facebook.com/walgreens"/>
    <s v="263d62c2-dd4a-7f7b-81a6-d26fa8aef785"/>
  </r>
  <r>
    <x v="97775"/>
    <m/>
    <s v="USA"/>
    <s v="TX"/>
    <s v="Seminole"/>
    <s v="Seminole"/>
    <x v="2"/>
    <s v="Exploration and production of oil"/>
    <s v="oil and gas"/>
    <x v="89"/>
    <x v="2"/>
    <n v="0"/>
    <m/>
    <s v="1929-01-01"/>
    <m/>
    <m/>
    <m/>
    <m/>
    <m/>
    <s v="https://www.crunchbase.com/organization/kerr-mcgee"/>
    <m/>
    <m/>
    <s v="00c4d99d-a412-0703-9c3f-fa57512f8836"/>
  </r>
  <r>
    <x v="97776"/>
    <s v="kerrygroup.com"/>
    <s v="IRL"/>
    <m/>
    <s v="Tralee"/>
    <s v="Tralee"/>
    <x v="0"/>
    <s v="They provide the largest, most innovative portfolio of Taste &amp; Nutrition Systems and Functional Ingredients &amp; Actives for the global food"/>
    <m/>
    <x v="5"/>
    <x v="4"/>
    <n v="0"/>
    <m/>
    <s v="1972-01-01"/>
    <m/>
    <m/>
    <m/>
    <m/>
    <n v="353667182000"/>
    <s v="https://www.crunchbase.com/organization/kerry-group-2"/>
    <m/>
    <m/>
    <s v="946e202e-cd11-9c20-8052-8e74236a7269"/>
  </r>
  <r>
    <x v="97776"/>
    <s v="kerrygroup.net"/>
    <s v="USA"/>
    <s v="MO"/>
    <s v="St. Louis"/>
    <s v="Saint Louis"/>
    <x v="0"/>
    <s v="Kerry Group is a technology consulting firm that offers sponsorship, concept development, and logistics services."/>
    <s v="public relations"/>
    <x v="208"/>
    <x v="0"/>
    <n v="0"/>
    <m/>
    <s v="1996-01-01"/>
    <m/>
    <m/>
    <m/>
    <s v="employment@kerrygroup.net"/>
    <s v="(636) 203-5560"/>
    <s v="https://www.crunchbase.com/organization/kerry-group"/>
    <m/>
    <s v="http://www.facebook.com/thekerrygroup"/>
    <s v="9c94e793-312f-26f0-af5e-1b3405d881c2"/>
  </r>
  <r>
    <x v="97777"/>
    <s v="keryx.com"/>
    <s v="USA"/>
    <s v="NY"/>
    <s v="New York City"/>
    <s v="New York"/>
    <x v="1"/>
    <s v="Keryx Biopharmaceuticals is a biopharmaceutical company focused on the development and commercialization of innovative medicines."/>
    <s v="biotechnology"/>
    <x v="36"/>
    <x v="0"/>
    <n v="0"/>
    <m/>
    <m/>
    <m/>
    <m/>
    <m/>
    <m/>
    <s v="'+1 212-531-5965"/>
    <s v="https://www.crunchbase.com/organization/keryx-biopharmaceuticals"/>
    <m/>
    <m/>
    <s v="30e7be8f-a0a0-bc5b-a900-728b3ad3fc06"/>
  </r>
  <r>
    <x v="97778"/>
    <s v="keshking.com"/>
    <m/>
    <m/>
    <m/>
    <m/>
    <x v="0"/>
    <s v="A Complete Hair Health Solution For Whole Family."/>
    <m/>
    <x v="5"/>
    <x v="1"/>
    <n v="0"/>
    <m/>
    <m/>
    <m/>
    <m/>
    <m/>
    <m/>
    <s v="0171 - 3055155"/>
    <s v="https://www.crunchbase.com/organization/keshking"/>
    <s v="https://www.twitter.com/keshkingoil"/>
    <s v="https://www.facebook.com/keshkinghairoil"/>
    <s v="9ea91454-5544-301b-1555-7ca45979fa8e"/>
  </r>
  <r>
    <x v="97779"/>
    <m/>
    <m/>
    <m/>
    <m/>
    <m/>
    <x v="2"/>
    <s v="Kesmai was added in 2010."/>
    <m/>
    <x v="5"/>
    <x v="2"/>
    <n v="0"/>
    <m/>
    <m/>
    <m/>
    <m/>
    <m/>
    <m/>
    <m/>
    <s v="https://www.crunchbase.com/organization/kesmai"/>
    <m/>
    <m/>
    <s v="80d205d1-c229-5831-a9ea-9f45d45a9f2b"/>
  </r>
  <r>
    <x v="97780"/>
    <m/>
    <s v="USA"/>
    <s v="MI"/>
    <s v="Flint"/>
    <s v="Grand Blanc"/>
    <x v="0"/>
    <s v="An American supermarket chain based in Michigan."/>
    <m/>
    <x v="5"/>
    <x v="2"/>
    <n v="0"/>
    <m/>
    <s v="1981-01-01"/>
    <m/>
    <m/>
    <m/>
    <m/>
    <m/>
    <s v="https://www.crunchbase.com/organization/kessel-food-markets"/>
    <m/>
    <m/>
    <s v="eeb8a1f3-7b85-34a5-506c-041c412e4890"/>
  </r>
  <r>
    <x v="97781"/>
    <s v="kesslers.com"/>
    <s v="GBR"/>
    <m/>
    <s v="London"/>
    <s v="London"/>
    <x v="2"/>
    <s v="Kesslers International are experts in brand and retail merchandising display solutions."/>
    <s v="product design"/>
    <x v="350"/>
    <x v="5"/>
    <n v="0"/>
    <m/>
    <s v="1893-01-01"/>
    <m/>
    <m/>
    <m/>
    <s v="info@kesslers.com"/>
    <n v="4402085223000"/>
    <s v="https://www.crunchbase.com/organization/kesslers-international"/>
    <s v="https://www.twitter.com/kesslers_ltd"/>
    <m/>
    <s v="de230d38-85df-08e9-ac7d-c7ee5e180e8b"/>
  </r>
  <r>
    <x v="97782"/>
    <s v="kester.com"/>
    <s v="USA"/>
    <s v="IL"/>
    <s v="Chicago"/>
    <s v="Itasca"/>
    <x v="2"/>
    <s v="Kester is a supplier of assembly materials to the electronic assembly, component, and micro-electronic marketplaces."/>
    <s v="advanced materials"/>
    <x v="222"/>
    <x v="5"/>
    <n v="0"/>
    <m/>
    <s v="1899-01-01"/>
    <m/>
    <m/>
    <m/>
    <m/>
    <s v="'630-616-4000"/>
    <s v="https://www.crunchbase.com/organization/kester"/>
    <m/>
    <m/>
    <s v="f562fe3b-5bc8-3c60-77b4-996187f02cba"/>
  </r>
  <r>
    <x v="97783"/>
    <s v="kestrafinancial.com"/>
    <s v="USA"/>
    <s v="TX"/>
    <s v="Austin"/>
    <s v="Austin"/>
    <x v="2"/>
    <s v="Kestra Financial provides a leading independent advisor platform."/>
    <s v="finance|financial services"/>
    <x v="24"/>
    <x v="3"/>
    <n v="0"/>
    <m/>
    <s v="1996-01-01"/>
    <m/>
    <m/>
    <m/>
    <m/>
    <s v="'512-697-6000"/>
    <s v="https://www.crunchbase.com/organization/kestra-financial"/>
    <s v="https://www.twitter.com/kestrafinancial"/>
    <m/>
    <s v="f38f1aec-2e67-09cd-6688-595c1b8c11b0"/>
  </r>
  <r>
    <x v="97784"/>
    <s v="ketabtech.com"/>
    <s v="JOR"/>
    <m/>
    <s v="Amman"/>
    <s v="Amman"/>
    <x v="0"/>
    <s v="Ketab Technologies provides interactive educational products and platforms for schools, companies, governments, and universities."/>
    <s v="edtech|education|internet"/>
    <x v="288"/>
    <x v="3"/>
    <n v="0"/>
    <m/>
    <s v="2007-01-01"/>
    <m/>
    <m/>
    <m/>
    <s v="info@ketabtech.com"/>
    <n v="96265515936"/>
    <s v="https://www.crunchbase.com/organization/ketab-technologies"/>
    <s v="https://www.twitter.com/ketabtech"/>
    <s v="http://www.facebook.com/ketabtech"/>
    <s v="62b63c46-6605-1189-519e-4d7852deed98"/>
  </r>
  <r>
    <x v="97785"/>
    <s v="ketchappstudio.com"/>
    <m/>
    <m/>
    <m/>
    <m/>
    <x v="2"/>
    <s v="Ketchapp makes the best mobile games!"/>
    <m/>
    <x v="5"/>
    <x v="2"/>
    <n v="0"/>
    <m/>
    <s v="2012-01-01"/>
    <m/>
    <m/>
    <m/>
    <m/>
    <m/>
    <s v="https://www.crunchbase.com/organization/ketchapp-2"/>
    <m/>
    <m/>
    <s v="2de59515-5df8-541d-b99d-77cc918ca7d2"/>
  </r>
  <r>
    <x v="97786"/>
    <s v="ketchum.com"/>
    <s v="USA"/>
    <s v="NY"/>
    <s v="New York City"/>
    <s v="New York"/>
    <x v="0"/>
    <s v="Ketchum provides public relations, marketing, and corporate communications services worldwide."/>
    <s v="public relations"/>
    <x v="208"/>
    <x v="9"/>
    <n v="0"/>
    <m/>
    <s v="1923-01-01"/>
    <m/>
    <m/>
    <m/>
    <m/>
    <s v="(646)935-3900"/>
    <s v="https://www.crunchbase.com/organization/ketchum"/>
    <s v="https://www.twitter.com/ketchumpr"/>
    <s v="https://www.facebook.com/ketchum"/>
    <s v="64a032b0-2724-b19c-35d2-d6a1ba520699"/>
  </r>
  <r>
    <x v="97787"/>
    <m/>
    <m/>
    <m/>
    <m/>
    <m/>
    <x v="2"/>
    <s v="Ketchum Communications Holdings was added in 2010."/>
    <m/>
    <x v="5"/>
    <x v="2"/>
    <n v="0"/>
    <m/>
    <m/>
    <m/>
    <m/>
    <m/>
    <m/>
    <m/>
    <s v="https://www.crunchbase.com/organization/ketchum-communications-holdings"/>
    <m/>
    <m/>
    <s v="4e7397b2-d556-21c3-d106-f4d0b2628d2b"/>
  </r>
  <r>
    <x v="97788"/>
    <s v="keter.com"/>
    <s v="ISR"/>
    <m/>
    <s v="Tel Aviv"/>
    <s v="Herzliya"/>
    <x v="2"/>
    <s v="Keter Plastic specializes in resin-based storage solutions."/>
    <s v="home and garden|manufacturing|plastics and rubber manufacturing"/>
    <x v="1211"/>
    <x v="9"/>
    <n v="0"/>
    <m/>
    <s v="1948-01-01"/>
    <m/>
    <m/>
    <m/>
    <m/>
    <s v="972 9 959 1212"/>
    <s v="https://www.crunchbase.com/organization/keter-plastic"/>
    <s v="https://www.twitter.com/ketertweets"/>
    <m/>
    <s v="8267ee1d-3a07-8594-fcc2-66a62194dee2"/>
  </r>
  <r>
    <x v="97789"/>
    <s v="keuriggreenmountain.com"/>
    <s v="USA"/>
    <s v="VT"/>
    <s v="VT - Other"/>
    <s v="Waterbury"/>
    <x v="2"/>
    <s v="Recognized for its award-winning beverages, innovative brewing technology, and socially responsible business practices"/>
    <s v="consumer|food and beverage"/>
    <x v="7"/>
    <x v="2"/>
    <n v="0"/>
    <m/>
    <s v="1981-01-01"/>
    <m/>
    <m/>
    <m/>
    <m/>
    <m/>
    <s v="https://www.crunchbase.com/organization/keurig-green-mountain"/>
    <m/>
    <s v="https://www.facebook.com/pages/keurig-green-mountain/121865628151205?fref=ts"/>
    <s v="da4abf88-9b69-e2f3-1d1e-d17a5f875106"/>
  </r>
  <r>
    <x v="97790"/>
    <s v="kewauneefabrications.com"/>
    <s v="USA"/>
    <s v="WI"/>
    <s v="Green Bay"/>
    <s v="Kewaunee"/>
    <x v="2"/>
    <s v="Kewaunee Fabrications ffers turnkey solutions in all aspects of heavy fabrication – manufacturing, engineering, cutting, forming, welding."/>
    <m/>
    <x v="5"/>
    <x v="5"/>
    <n v="0"/>
    <m/>
    <s v="1941-01-01"/>
    <m/>
    <m/>
    <m/>
    <m/>
    <s v="(920)388-2000"/>
    <s v="https://www.crunchbase.com/organization/kewaunee-fabrications"/>
    <m/>
    <m/>
    <s v="cf4a476b-bc78-7dd9-9459-f0c3bd9ddf06"/>
  </r>
  <r>
    <x v="97791"/>
    <m/>
    <s v="USA"/>
    <m/>
    <m/>
    <m/>
    <x v="1"/>
    <s v="Kewaunee Scientific Corporation was added in 2014."/>
    <m/>
    <x v="5"/>
    <x v="2"/>
    <n v="0"/>
    <m/>
    <m/>
    <m/>
    <m/>
    <m/>
    <m/>
    <m/>
    <s v="https://www.crunchbase.com/organization/kewaunee-scientific-corporation"/>
    <m/>
    <m/>
    <s v="a667231d-553a-a171-9ada-4769f9e886e6"/>
  </r>
  <r>
    <x v="97792"/>
    <s v="kewill.com"/>
    <s v="GBR"/>
    <m/>
    <s v="GBR - Other"/>
    <s v="Arlington"/>
    <x v="2"/>
    <s v="Kewill, a Guildford, United Kingdom-based global trade and logistics software provider. Founded in 1972 and led by Paul Nichols, CEO, the"/>
    <s v="software"/>
    <x v="10"/>
    <x v="9"/>
    <n v="0"/>
    <m/>
    <s v="1972-01-01"/>
    <m/>
    <m/>
    <m/>
    <s v="eu-marketing@kewill.com"/>
    <n v="441483406001"/>
    <s v="https://www.crunchbase.com/organization/kewill"/>
    <s v="https://www.twitter.com/kewill_ltd"/>
    <m/>
    <s v="c03add9b-6f42-7544-2913-bad629ad6bfb"/>
  </r>
  <r>
    <x v="97793"/>
    <s v="key.com"/>
    <s v="USA"/>
    <s v="OH"/>
    <s v="Cleveland"/>
    <s v="Cleveland"/>
    <x v="1"/>
    <s v="aaa"/>
    <s v="banking"/>
    <x v="39"/>
    <x v="4"/>
    <n v="0"/>
    <m/>
    <s v="1849-01-01"/>
    <m/>
    <m/>
    <m/>
    <m/>
    <m/>
    <s v="https://www.crunchbase.com/organization/keycorp"/>
    <m/>
    <m/>
    <s v="15e2dcad-7b97-281f-30de-991254304cd3"/>
  </r>
  <r>
    <x v="97794"/>
    <s v="keydrive.lu"/>
    <s v="LUX"/>
    <m/>
    <s v="Luxemburg"/>
    <s v="Luxembourg"/>
    <x v="0"/>
    <s v="Internet Solutions Holding Company"/>
    <s v="web hosting"/>
    <x v="28"/>
    <x v="2"/>
    <n v="0"/>
    <m/>
    <s v="2011-06-01"/>
    <m/>
    <m/>
    <m/>
    <s v="info@keydrive.lu"/>
    <s v="352 267 40 103"/>
    <s v="https://www.crunchbase.com/organization/keydrive"/>
    <m/>
    <m/>
    <s v="cd32794d-1d28-ee26-ef38-eb5fd1858e57"/>
  </r>
  <r>
    <x v="97795"/>
    <s v="keyence.co.in"/>
    <s v="JPN"/>
    <m/>
    <s v="Osaka"/>
    <s v="Osaka"/>
    <x v="1"/>
    <s v="Sensors, barcode readers, vision systems"/>
    <s v="analytics"/>
    <x v="178"/>
    <x v="8"/>
    <n v="0"/>
    <m/>
    <s v="1974-05-27"/>
    <m/>
    <m/>
    <m/>
    <m/>
    <s v="'91-44-4963-0900"/>
    <s v="https://www.crunchbase.com/organization/keyence"/>
    <m/>
    <m/>
    <s v="ffbb90a6-f6b7-cd20-ef1b-513ed7f0ce2c"/>
  </r>
  <r>
    <x v="97796"/>
    <s v="keygamesnetwork.com"/>
    <m/>
    <m/>
    <m/>
    <m/>
    <x v="0"/>
    <s v="Largest casual gaming portal in the Netherlands"/>
    <m/>
    <x v="5"/>
    <x v="0"/>
    <n v="0"/>
    <m/>
    <m/>
    <m/>
    <m/>
    <m/>
    <m/>
    <s v="'+31 20 760 2040"/>
    <s v="https://www.crunchbase.com/organization/keygames-network"/>
    <s v="https://www.twitter.com/orangegamescom"/>
    <s v="https://www.facebook.com/orangegamescom"/>
    <s v="84593392-614d-e75f-c39c-59aea6b6705a"/>
  </r>
  <r>
    <x v="97797"/>
    <s v="keylabs.com"/>
    <s v="USA"/>
    <s v="UT"/>
    <s v="Salt Lake City"/>
    <s v="Lindon"/>
    <x v="2"/>
    <s v="testing services"/>
    <m/>
    <x v="5"/>
    <x v="1"/>
    <n v="0"/>
    <m/>
    <s v="1996-01-01"/>
    <m/>
    <m/>
    <m/>
    <m/>
    <s v="'801-852-9500"/>
    <s v="https://www.crunchbase.com/organization/keylabs"/>
    <m/>
    <m/>
    <s v="7f6f4fb7-ae8c-eb70-39c1-7b219d8d2d8c"/>
  </r>
  <r>
    <x v="97798"/>
    <s v="keylane.com"/>
    <m/>
    <m/>
    <m/>
    <m/>
    <x v="0"/>
    <s v="Keylane is the market leader in the Benelux for flexible SaaS based solutions that underpin the core processes of life."/>
    <m/>
    <x v="5"/>
    <x v="5"/>
    <n v="0"/>
    <m/>
    <m/>
    <m/>
    <m/>
    <m/>
    <s v="info@keylane.com"/>
    <s v="'+31 88 404 5000"/>
    <s v="https://www.crunchbase.com/organization/keylane"/>
    <s v="https://www.twitter.com/keylanesoftware"/>
    <s v="https://www.facebook.com/keylanesoftware"/>
    <s v="6241b1e9-f67b-ec04-111c-061b3c447955"/>
  </r>
  <r>
    <x v="97799"/>
    <m/>
    <s v="FRA"/>
    <m/>
    <s v="Boulogne"/>
    <s v="Boulogne"/>
    <x v="2"/>
    <s v="KeyMRO provides sourcing and procurement solutions for indirect and non-production purchasing goods and services."/>
    <s v="logistics|outsourcing|procurement"/>
    <x v="298"/>
    <x v="2"/>
    <n v="0"/>
    <m/>
    <s v="2001-01-01"/>
    <m/>
    <m/>
    <m/>
    <m/>
    <m/>
    <s v="https://www.crunchbase.com/organization/keymro"/>
    <m/>
    <m/>
    <s v="363607ab-697b-5ded-ef9f-9d45a816f5bf"/>
  </r>
  <r>
    <x v="97800"/>
    <s v="keynectis.com"/>
    <s v="FRA"/>
    <m/>
    <m/>
    <m/>
    <x v="0"/>
    <s v="Keynectis is a software and SaaS provider, fully focused on Information Security Technologies."/>
    <s v="consumer software|information technology|software"/>
    <x v="184"/>
    <x v="6"/>
    <n v="0"/>
    <m/>
    <s v="2004-01-01"/>
    <m/>
    <m/>
    <m/>
    <s v="info@keynectis.com"/>
    <n v="33155642200"/>
    <s v="https://www.crunchbase.com/organization/keynectis"/>
    <s v="https://www.twitter.com/opentrust"/>
    <m/>
    <s v="da578d32-5ee2-f6e1-eb48-caf338b2a6e2"/>
  </r>
  <r>
    <x v="97801"/>
    <s v="keynotedeviceanywhere.com"/>
    <s v="USA"/>
    <s v="CA"/>
    <s v="SF Bay Area"/>
    <s v="San Mateo"/>
    <x v="2"/>
    <s v="Keynote DeviceAnywhere provides a cloud-based platform for testing and monitoring the functionality of mobile apps and websites."/>
    <s v="analytics|career planning|cloud computing|digital media|enterprise software|ios|mobile|saas|software"/>
    <x v="9084"/>
    <x v="3"/>
    <n v="0"/>
    <m/>
    <s v="2003-01-01"/>
    <m/>
    <m/>
    <m/>
    <s v="kda@sonuspr.com"/>
    <s v="'650-403-2450"/>
    <s v="https://www.crunchbase.com/organization/deviceanywhere"/>
    <s v="https://www.twitter.com/devanywhere"/>
    <s v="https://www.facebook.com/keynotesystemsinc"/>
    <s v="23246769-2b8c-6e4c-fae2-c188f029755f"/>
  </r>
  <r>
    <x v="97802"/>
    <s v="keynote.com"/>
    <s v="USA"/>
    <s v="CA"/>
    <s v="SF Bay Area"/>
    <s v="San Mateo"/>
    <x v="2"/>
    <s v="Keynote Systems develops hardware, software and services to measure and improve the quality of service of internet and mobile communication."/>
    <s v="software"/>
    <x v="10"/>
    <x v="5"/>
    <n v="0"/>
    <m/>
    <s v="1995-01-01"/>
    <m/>
    <m/>
    <m/>
    <s v="info@keynote.com"/>
    <n v="116504032400"/>
    <s v="https://www.crunchbase.com/organization/keynote-systems"/>
    <s v="https://www.twitter.com/keynotesystems"/>
    <s v="https://www.facebook.com/keynotesystemsinc"/>
    <s v="f2294d0b-4af3-821d-61ca-da21febc8de2"/>
  </r>
  <r>
    <x v="97803"/>
    <s v="keypathedu.com"/>
    <s v="USA"/>
    <s v="KS"/>
    <s v="Kansas City"/>
    <s v="Lenexa"/>
    <x v="0"/>
    <s v="Keypath Education, formerly known as PlattForm, has been changing lives through education for more than 26 years."/>
    <m/>
    <x v="5"/>
    <x v="7"/>
    <n v="0"/>
    <m/>
    <s v="1989-01-01"/>
    <m/>
    <m/>
    <m/>
    <m/>
    <m/>
    <s v="https://www.crunchbase.com/organization/keypath-education"/>
    <s v="https://www.twitter.com/keypathedu"/>
    <s v="https://www.facebook.com/124467611228852"/>
    <s v="dae29bfb-70e7-354e-51f7-239d777a511f"/>
  </r>
  <r>
    <x v="97804"/>
    <m/>
    <m/>
    <m/>
    <m/>
    <m/>
    <x v="2"/>
    <s v="Key Prestige was added in 2013."/>
    <m/>
    <x v="5"/>
    <x v="2"/>
    <n v="0"/>
    <m/>
    <m/>
    <m/>
    <m/>
    <m/>
    <m/>
    <m/>
    <s v="https://www.crunchbase.com/organization/key-prestige"/>
    <m/>
    <m/>
    <s v="4678abc5-3f6a-6ca1-698a-171cd4f17afc"/>
  </r>
  <r>
    <x v="97805"/>
    <s v="kppinvest.com"/>
    <s v="USA"/>
    <s v="OH"/>
    <s v="Cleveland"/>
    <s v="Cleveland"/>
    <x v="0"/>
    <s v="Key Principal Partners an investment arm of Cleveland, Ohio-based KeyCorp."/>
    <s v="venture capital"/>
    <x v="39"/>
    <x v="2"/>
    <n v="0"/>
    <m/>
    <s v="1998-01-01"/>
    <m/>
    <m/>
    <m/>
    <m/>
    <m/>
    <s v="https://www.crunchbase.com/organization/key-principal-partners"/>
    <m/>
    <m/>
    <s v="93bcbfcb-7265-81ee-7e30-24e7c221e7e6"/>
  </r>
  <r>
    <x v="97806"/>
    <m/>
    <m/>
    <m/>
    <m/>
    <m/>
    <x v="2"/>
    <s v="Keyrus was added in 2013."/>
    <m/>
    <x v="5"/>
    <x v="2"/>
    <n v="0"/>
    <m/>
    <m/>
    <m/>
    <m/>
    <m/>
    <m/>
    <m/>
    <s v="https://www.crunchbase.com/organization/keyrus"/>
    <m/>
    <m/>
    <s v="726e28e6-665c-2fb2-b108-02d1b3025e11"/>
  </r>
  <r>
    <x v="97807"/>
    <s v="keysafetyinc.com"/>
    <s v="USA"/>
    <s v="MI"/>
    <s v="Detroit"/>
    <s v="Sterling Heights"/>
    <x v="2"/>
    <s v="Key Safety Systems (KSS) is a global leader in the design, development and manufacturing of automotive safety-critical components."/>
    <s v="automotive"/>
    <x v="114"/>
    <x v="9"/>
    <n v="0"/>
    <m/>
    <s v="2003-01-01"/>
    <m/>
    <m/>
    <m/>
    <m/>
    <s v="(586)726-3800"/>
    <s v="https://www.crunchbase.com/organization/key-safety-systems"/>
    <s v="https://www.twitter.com/key_safety"/>
    <s v="https://www.facebook.com/1439030126372648"/>
    <s v="2b3e070d-4d2c-13c4-b022-3a44b42c9b62"/>
  </r>
  <r>
    <x v="97808"/>
    <s v="kidlinknetwork.com"/>
    <s v="USA"/>
    <s v="TN"/>
    <s v="Nashville"/>
    <s v="Nashville"/>
    <x v="2"/>
    <s v="Healthcare"/>
    <s v="consulting|education|health care"/>
    <x v="108"/>
    <x v="1"/>
    <n v="0"/>
    <m/>
    <s v="2001-01-01"/>
    <m/>
    <m/>
    <m/>
    <m/>
    <s v="'615-250-2387"/>
    <s v="https://www.crunchbase.com/organization/keys-group-holdings"/>
    <m/>
    <m/>
    <s v="a96811bd-e3af-64d8-fdf4-2714dbc83393"/>
  </r>
  <r>
    <x v="97809"/>
    <s v="keysourcemedical.com"/>
    <s v="USA"/>
    <s v="OH"/>
    <s v="Cincinnati"/>
    <s v="Cincinnati"/>
    <x v="2"/>
    <s v="KeySource Medical is a trusted wholesale distributor of generic pharmaceuticals."/>
    <s v="pharmaceutical"/>
    <x v="3"/>
    <x v="0"/>
    <n v="0"/>
    <m/>
    <s v="1996-01-01"/>
    <m/>
    <m/>
    <m/>
    <s v="Care@KeySourceMedical.com"/>
    <s v="(513)469-7881"/>
    <s v="https://www.crunchbase.com/organization/keysource-medical"/>
    <s v="https://www.twitter.com/keysourcemed"/>
    <m/>
    <s v="3bc12f9b-0921-7047-ed69-632a206ca188"/>
  </r>
  <r>
    <x v="97810"/>
    <m/>
    <m/>
    <m/>
    <m/>
    <m/>
    <x v="2"/>
    <s v="largest distributor of natural gas in the United States"/>
    <s v="oil and gas"/>
    <x v="89"/>
    <x v="2"/>
    <n v="0"/>
    <m/>
    <s v="1998-01-01"/>
    <m/>
    <m/>
    <m/>
    <m/>
    <m/>
    <s v="https://www.crunchbase.com/organization/keyspan-corporation"/>
    <m/>
    <m/>
    <s v="9205fb6c-8613-c028-8b23-eee7b4adb696"/>
  </r>
  <r>
    <x v="97811"/>
    <s v="keystoneautomotive.com"/>
    <s v="USA"/>
    <s v="PA"/>
    <m/>
    <m/>
    <x v="2"/>
    <s v="Keystone Automotive Operations, Inc., based in Exeter, Pennsylvania is the leading distributor and marketer of aftermarket automotive"/>
    <m/>
    <x v="5"/>
    <x v="9"/>
    <n v="0"/>
    <m/>
    <s v="1971-01-01"/>
    <m/>
    <m/>
    <m/>
    <s v="customercare@key-stone.com"/>
    <s v="'800-233-8321"/>
    <s v="https://www.crunchbase.com/organization/keystone-automotive-operations"/>
    <m/>
    <s v="https://www.facebook.com/keystoneautomotiveoperations"/>
    <s v="b996c2a9-1f24-fc2f-0141-8e587d9088ab"/>
  </r>
  <r>
    <x v="97812"/>
    <s v="keystonefcu.org"/>
    <s v="USA"/>
    <s v="PA"/>
    <s v="Philadelphia"/>
    <s v="West Chester"/>
    <x v="2"/>
    <s v="Keystone Federal Credit Union is a provider of banking and financial services."/>
    <s v="banking|financial services"/>
    <x v="39"/>
    <x v="0"/>
    <n v="0"/>
    <m/>
    <s v="1939-01-01"/>
    <m/>
    <m/>
    <m/>
    <m/>
    <s v="(484)356-0400"/>
    <s v="https://www.crunchbase.com/organization/keystone-federal-credit-union"/>
    <m/>
    <m/>
    <s v="e8001781-b132-b924-0bce-dd16600129a4"/>
  </r>
  <r>
    <x v="97813"/>
    <s v="keystonescientific.com"/>
    <s v="USA"/>
    <s v="PA"/>
    <s v="PA - Other"/>
    <s v="Bellefonte"/>
    <x v="2"/>
    <s v="Keystone specializes in preparing packed columns for HPLC, SFC and CEC, plus the supplies and accessories that allow columns."/>
    <s v="manufacturing"/>
    <x v="41"/>
    <x v="2"/>
    <n v="0"/>
    <m/>
    <s v="1985-01-01"/>
    <m/>
    <m/>
    <m/>
    <s v="tech@keystonescientific.com"/>
    <s v="(800)437-2999"/>
    <s v="https://www.crunchbase.com/organization/keystone-scientific"/>
    <m/>
    <m/>
    <s v="b8c1e258-d274-7089-a5e6-80bf65eea0b8"/>
  </r>
  <r>
    <x v="97814"/>
    <s v="keystonecapital.com"/>
    <s v="USA"/>
    <s v="IL"/>
    <s v="Chicago"/>
    <s v="Chicago"/>
    <x v="0"/>
    <s v="Keystone Capital has followed a very different approach to investing in, and growing, companies."/>
    <s v="venture capital"/>
    <x v="39"/>
    <x v="2"/>
    <n v="0"/>
    <m/>
    <s v="1994-01-01"/>
    <m/>
    <m/>
    <m/>
    <m/>
    <m/>
    <s v="https://www.crunchbase.com/organization/keystone-venture-capital"/>
    <m/>
    <m/>
    <s v="1008406f-48f0-0e97-6815-ec62d77146d2"/>
  </r>
  <r>
    <x v="97815"/>
    <m/>
    <m/>
    <m/>
    <m/>
    <m/>
    <x v="2"/>
    <s v="Music Software"/>
    <s v="software"/>
    <x v="10"/>
    <x v="2"/>
    <n v="0"/>
    <m/>
    <m/>
    <m/>
    <m/>
    <m/>
    <m/>
    <m/>
    <s v="https://www.crunchbase.com/organization/keytosound"/>
    <m/>
    <m/>
    <s v="d42d245e-182a-ec2d-5fff-c4ea7b059ce3"/>
  </r>
  <r>
    <x v="97816"/>
    <s v="keytronic.com"/>
    <s v="USA"/>
    <s v="WA"/>
    <s v="Spokane"/>
    <s v="Spokane"/>
    <x v="1"/>
    <s v="Key Tronic Corporation (Key Tronic) is engaged in manufacturing computer keyboards"/>
    <s v="consumer electronics"/>
    <x v="13"/>
    <x v="9"/>
    <n v="0"/>
    <m/>
    <m/>
    <m/>
    <m/>
    <m/>
    <s v="emssales@keytronicems.com"/>
    <s v="(509) 928-8000"/>
    <s v="https://www.crunchbase.com/organization/http-www-keytronic-com"/>
    <s v="https://www.twitter.com/keytronicems"/>
    <s v="https://www.facebook.com/keytronicems"/>
    <s v="7d19f2ce-efd0-db6b-c034-4c58d1f03373"/>
  </r>
  <r>
    <x v="97817"/>
    <s v="keyvalve.com"/>
    <s v="KOR"/>
    <m/>
    <s v="KOR - Other"/>
    <s v="Suwon"/>
    <x v="2"/>
    <s v="The KVT as a specialist of valve engineering is now providing for customers the best product of good design of proper fluid flow control,"/>
    <m/>
    <x v="5"/>
    <x v="2"/>
    <n v="0"/>
    <m/>
    <s v="1998-06-09"/>
    <m/>
    <m/>
    <m/>
    <s v="kvtsales@keyvalve.com"/>
    <s v="'+82-31-432-0752"/>
    <s v="https://www.crunchbase.com/organization/key-valve-technologies"/>
    <m/>
    <m/>
    <s v="94dc4725-279e-a8e2-6e20-c269b9e13441"/>
  </r>
  <r>
    <x v="97818"/>
    <s v="keywordsintl.com"/>
    <s v="USA"/>
    <s v="WA"/>
    <s v="Seattle"/>
    <s v="Bellevue"/>
    <x v="0"/>
    <s v="Keywords was established in 1998. Thanks to our unique approach, our passion and our relentless commitment, the company has witnessed a"/>
    <m/>
    <x v="5"/>
    <x v="8"/>
    <n v="0"/>
    <m/>
    <s v="1998-01-01"/>
    <m/>
    <m/>
    <m/>
    <m/>
    <n v="35319022730"/>
    <s v="https://www.crunchbase.com/organization/keywords"/>
    <s v="https://www.twitter.com/keywordsintl"/>
    <s v="https://www.facebook.com/keywordsstudios"/>
    <s v="b6a6b1ff-a797-5656-e7d3-8fc729a3e409"/>
  </r>
  <r>
    <x v="97818"/>
    <s v="keywordsstudios.com"/>
    <s v="IRL"/>
    <m/>
    <s v="Dublin"/>
    <s v="Dublin"/>
    <x v="1"/>
    <s v="Keywords Studios is a provider of technical services to the video game industry in Ireland, Japan, Italy."/>
    <s v="information technology|video games"/>
    <x v="2181"/>
    <x v="9"/>
    <n v="0"/>
    <m/>
    <s v="1998-01-01"/>
    <m/>
    <m/>
    <m/>
    <m/>
    <n v="35319022730"/>
    <s v="https://www.crunchbase.com/organization/keywords-studios"/>
    <m/>
    <s v="https://www.facebook.com/keywordsstudios/"/>
    <s v="8fc204fa-8750-7e92-caf0-f6ddb96fd862"/>
  </r>
  <r>
    <x v="97819"/>
    <s v="kfc.com"/>
    <s v="USA"/>
    <s v="KY"/>
    <s v="Louisville"/>
    <s v="Louisville"/>
    <x v="2"/>
    <s v="The Kentucky Fried Chicken Foundation, a 501(c)3 non-profit organization, believes in a world where educational opportunities."/>
    <s v="restaurants|retail"/>
    <x v="116"/>
    <x v="4"/>
    <n v="0"/>
    <m/>
    <s v="1952-01-01"/>
    <m/>
    <m/>
    <m/>
    <m/>
    <s v="(502)874-8300"/>
    <s v="https://www.crunchbase.com/organization/kfc"/>
    <s v="https://www.twitter.com/kfc"/>
    <s v="http://www.facebook.com/kfcindia"/>
    <s v="6bbc6c18-c96c-ea11-1578-0461ffdc02df"/>
  </r>
  <r>
    <x v="97820"/>
    <s v="kfiseating.com"/>
    <s v="USA"/>
    <s v="KY"/>
    <s v="Louisville"/>
    <s v="Louisville"/>
    <x v="2"/>
    <s v="KFI is a manufacturer of commercial furniture based in Louisville, Kentucky."/>
    <s v="furniture|manufacturing"/>
    <x v="891"/>
    <x v="0"/>
    <n v="0"/>
    <m/>
    <m/>
    <m/>
    <m/>
    <m/>
    <m/>
    <s v="(800)457-5073"/>
    <s v="https://www.crunchbase.com/organization/kfi-seating"/>
    <m/>
    <m/>
    <s v="cdea5b53-cbb2-8454-5aa4-e796f71624db"/>
  </r>
  <r>
    <x v="97821"/>
    <m/>
    <s v="USA"/>
    <s v="FL"/>
    <s v="Tampa"/>
    <s v="Tampa"/>
    <x v="1"/>
    <s v="Kforce (NASDAQ:KFRC) is a professional staffing and solutions firm specializing in the areas of finance, accounting, technology, and"/>
    <s v="employment"/>
    <x v="407"/>
    <x v="2"/>
    <n v="0"/>
    <m/>
    <m/>
    <m/>
    <m/>
    <m/>
    <m/>
    <m/>
    <s v="https://www.crunchbase.com/organization/kforce"/>
    <m/>
    <m/>
    <s v="78600622-720d-a24c-6144-ddfc20e4ac46"/>
  </r>
  <r>
    <x v="97822"/>
    <m/>
    <m/>
    <m/>
    <m/>
    <m/>
    <x v="2"/>
    <s v="Kforce Clinical Research was added in 2012."/>
    <m/>
    <x v="5"/>
    <x v="2"/>
    <n v="0"/>
    <m/>
    <m/>
    <m/>
    <m/>
    <m/>
    <m/>
    <m/>
    <s v="https://www.crunchbase.com/organization/kforce-clinical-research"/>
    <m/>
    <m/>
    <s v="eb6154ee-04f0-921c-0e58-b87617ee1330"/>
  </r>
  <r>
    <x v="97823"/>
    <s v="krextv.com"/>
    <s v="USA"/>
    <s v="CO"/>
    <s v="Grand Junction"/>
    <s v="Grand Junction"/>
    <x v="2"/>
    <s v="KFQX is a television station in Grand Junction, Colorado, broadcasting digitally on UHF channel 15 as an affiliate of Fox."/>
    <s v="news"/>
    <x v="233"/>
    <x v="0"/>
    <n v="0"/>
    <m/>
    <s v="1993-02-10"/>
    <m/>
    <m/>
    <m/>
    <m/>
    <s v="'970-242-5285"/>
    <s v="https://www.crunchbase.com/organization/kfqx"/>
    <s v="https://www.twitter.com/newschannel5gj"/>
    <s v="https://www.facebook.com/krextv"/>
    <s v="1f0a0cb7-5f8e-f892-7c65-7505b378c638"/>
  </r>
  <r>
    <x v="97824"/>
    <m/>
    <m/>
    <m/>
    <m/>
    <m/>
    <x v="2"/>
    <s v="KFUO-FM was added in 2010."/>
    <m/>
    <x v="5"/>
    <x v="2"/>
    <n v="0"/>
    <m/>
    <m/>
    <m/>
    <m/>
    <m/>
    <m/>
    <m/>
    <s v="https://www.crunchbase.com/organization/kfuo-fm"/>
    <m/>
    <m/>
    <s v="1af21d13-5cb8-e2d5-8269-5d2518c70015"/>
  </r>
  <r>
    <x v="97825"/>
    <s v="kgbdeals.co.uk"/>
    <s v="USA"/>
    <s v="NY"/>
    <s v="New York City"/>
    <s v="New York"/>
    <x v="0"/>
    <s v="Kgbdeals provides directory assistance and enhanced information services for the telecom and customer care services sector."/>
    <s v="e-commerce"/>
    <x v="63"/>
    <x v="4"/>
    <n v="0"/>
    <m/>
    <s v="2008-03-01"/>
    <m/>
    <m/>
    <m/>
    <s v="PR@kgb.com"/>
    <s v="'212-909-8282"/>
    <s v="https://www.crunchbase.com/organization/kgbdeals"/>
    <s v="https://www.twitter.com/kgbdeals"/>
    <s v="https://www.facebook.com/share.php"/>
    <s v="901110d3-85da-1645-165b-d3cd3f5f7a27"/>
  </r>
  <r>
    <x v="97826"/>
    <s v="khov.com"/>
    <s v="USA"/>
    <s v="NJ"/>
    <s v="Newark"/>
    <s v="Red Bank"/>
    <x v="1"/>
    <s v="Founded in 1959, Hovnanian , designs, constructs and markets a variety of for-sale housing in 189 residential communities in 16 states."/>
    <s v="real estate"/>
    <x v="76"/>
    <x v="8"/>
    <n v="0"/>
    <m/>
    <s v="1959-01-01"/>
    <m/>
    <m/>
    <m/>
    <m/>
    <n v="7327477800"/>
    <s v="https://www.crunchbase.com/organization/k-hovnanian-enterprise"/>
    <s v="https://www.twitter.com/khov"/>
    <s v="http://www.facebook.com/khovnanianhomes"/>
    <s v="0239af85-3959-7e72-de4b-155f0b7c9b52"/>
  </r>
  <r>
    <x v="97827"/>
    <s v="whitepages.com.au"/>
    <s v="AUS"/>
    <m/>
    <s v="AUS - Other"/>
    <s v="Dandenong"/>
    <x v="0"/>
    <s v="K&amp;H Surface Technologies specializing in a range of repair products for the professional and do-it-yourself automotive refinish markets."/>
    <m/>
    <x v="5"/>
    <x v="1"/>
    <n v="0"/>
    <m/>
    <m/>
    <m/>
    <m/>
    <m/>
    <m/>
    <m/>
    <s v="https://www.crunchbase.com/organization/k-h-surface-technologies"/>
    <s v="https://www.twitter.com/whitepages_au"/>
    <s v="https://www.facebook.com/whitepagesaustralia"/>
    <s v="a5942074-2c67-2423-fdd8-145edd374bfb"/>
  </r>
  <r>
    <x v="97828"/>
    <s v="kia.com"/>
    <s v="KOR"/>
    <m/>
    <s v="Seoul"/>
    <s v="Seoul"/>
    <x v="2"/>
    <s v="Official Kia Motors America Pinterest Account. Welcome. View photos, videos and more."/>
    <s v="automotive"/>
    <x v="114"/>
    <x v="4"/>
    <n v="0"/>
    <m/>
    <s v="1957-01-01"/>
    <m/>
    <m/>
    <m/>
    <m/>
    <s v="'82-2-3464-1114"/>
    <s v="https://www.crunchbase.com/organization/kia-motors"/>
    <s v="https://www.twitter.com/kia_motors"/>
    <s v="https://www.facebook.com/kiamotorsworldwide"/>
    <s v="396458db-49b8-888d-fba2-4953402d3d66"/>
  </r>
  <r>
    <x v="16149"/>
    <s v="kickoffapp.com"/>
    <m/>
    <m/>
    <m/>
    <m/>
    <x v="2"/>
    <s v="Kickoff is a chat and task-management app that allows its users to chat and share tasks with their teams in real-time."/>
    <s v="messaging|task management"/>
    <x v="453"/>
    <x v="2"/>
    <n v="0"/>
    <m/>
    <m/>
    <m/>
    <m/>
    <m/>
    <m/>
    <s v="32 4 9584 31 77"/>
    <s v="https://www.crunchbase.com/organization/kickoff"/>
    <s v="https://www.twitter.com/kickoffapp"/>
    <m/>
    <s v="ac1d559d-20b3-0429-0170-fc85005c0965"/>
  </r>
  <r>
    <x v="97829"/>
    <s v="kickscout.com"/>
    <s v="USA"/>
    <s v="MA"/>
    <s v="Boston"/>
    <s v="Chelmsford"/>
    <x v="2"/>
    <s v="In 2014, Kickscout was acquired by Mobee. Save products to your profile from your favorite online retailers. Then visit nearby stores like"/>
    <s v="curated web|e-commerce|location based services|mobile|retail|shopping|social media"/>
    <x v="4750"/>
    <x v="1"/>
    <n v="0"/>
    <m/>
    <s v="2012-06-29"/>
    <m/>
    <m/>
    <m/>
    <s v="press@kickscout.com"/>
    <m/>
    <s v="https://www.crunchbase.com/organization/kickscout"/>
    <s v="https://www.twitter.com/kickscout"/>
    <m/>
    <s v="5a71af8a-85c1-75cd-4f11-7190ef02d468"/>
  </r>
  <r>
    <x v="97830"/>
    <m/>
    <m/>
    <m/>
    <m/>
    <m/>
    <x v="3"/>
    <s v="Kidder, Peabody &amp; Co. is a U.S.-based securities firm with operations in investment banking, brokerage, and trading."/>
    <m/>
    <x v="5"/>
    <x v="2"/>
    <n v="0"/>
    <m/>
    <s v="1865-01-01"/>
    <m/>
    <m/>
    <s v="1994-01-01"/>
    <m/>
    <m/>
    <s v="https://www.crunchbase.com/organization/kidder-peabody-company"/>
    <m/>
    <m/>
    <s v="251833aa-54e1-f107-f195-87540de3ee64"/>
  </r>
  <r>
    <x v="97831"/>
    <s v="kidkraft.com"/>
    <s v="USA"/>
    <s v="TX"/>
    <s v="Dallas"/>
    <s v="Dallas"/>
    <x v="2"/>
    <s v="Live, Learn, Play!"/>
    <s v="manufacturing|toys"/>
    <x v="891"/>
    <x v="5"/>
    <n v="0"/>
    <m/>
    <s v="1968-01-01"/>
    <m/>
    <m/>
    <m/>
    <m/>
    <n v="19723850277"/>
    <s v="https://www.crunchbase.com/organization/kidkraft"/>
    <s v="https://www.twitter.com/kidkraft"/>
    <s v="https://www.facebook.com/kidkrafttoysfurniture"/>
    <s v="dec678c3-de9c-9ee3-9f01-1d35ae5b3f4d"/>
  </r>
  <r>
    <x v="97832"/>
    <s v="kidloom.com"/>
    <m/>
    <m/>
    <m/>
    <m/>
    <x v="0"/>
    <s v="Kidloom is an internet firm and develops gaming and educational software for kids."/>
    <m/>
    <x v="5"/>
    <x v="1"/>
    <n v="0"/>
    <m/>
    <s v="2013-01-01"/>
    <m/>
    <m/>
    <m/>
    <m/>
    <m/>
    <s v="https://www.crunchbase.com/organization/kidloom"/>
    <s v="https://www.twitter.com/kidloom"/>
    <s v="https://www.facebook.com/kidloom"/>
    <s v="dd33031c-56a7-be13-6cfe-44effc0d5705"/>
  </r>
  <r>
    <x v="97833"/>
    <s v="kidneon.com.au"/>
    <s v="AUS"/>
    <m/>
    <s v="Melbourne"/>
    <s v="Collingwood"/>
    <x v="2"/>
    <s v="Kid Neon Images is a virtual reality firm."/>
    <m/>
    <x v="5"/>
    <x v="1"/>
    <n v="0"/>
    <m/>
    <s v="2007-01-01"/>
    <m/>
    <m/>
    <m/>
    <m/>
    <m/>
    <s v="https://www.crunchbase.com/organization/kid-neon-images"/>
    <s v="https://www.twitter.com/kidneonimages"/>
    <s v="https://www.facebook.com/kid-neon-images-645739475442643/"/>
    <s v="d99bb536-5293-476f-5b3a-b19716f5e2e9"/>
  </r>
  <r>
    <x v="97834"/>
    <s v="kidscamps.com"/>
    <s v="USA"/>
    <s v="CA"/>
    <s v="Los Angeles"/>
    <s v="El Segundo"/>
    <x v="2"/>
    <s v="Summer Camp Directory"/>
    <s v="curated web"/>
    <x v="28"/>
    <x v="0"/>
    <n v="0"/>
    <m/>
    <s v="1995-01-01"/>
    <m/>
    <m/>
    <m/>
    <s v="info@kidscamps.com"/>
    <s v="(877) 242-9330"/>
    <s v="https://www.crunchbase.com/organization/kidscamps-com"/>
    <m/>
    <s v="https://www.facebook.com/220662794616241"/>
    <s v="90027f33-c114-cd68-4156-6040e6ea8d8f"/>
  </r>
  <r>
    <x v="97835"/>
    <m/>
    <m/>
    <m/>
    <m/>
    <m/>
    <x v="2"/>
    <s v="Kids games club was added in 2013."/>
    <m/>
    <x v="5"/>
    <x v="2"/>
    <n v="0"/>
    <m/>
    <m/>
    <m/>
    <m/>
    <m/>
    <m/>
    <m/>
    <s v="https://www.crunchbase.com/organization/kids-games-club"/>
    <m/>
    <m/>
    <s v="af7f602a-3bf3-922b-35e7-dff7ce14587c"/>
  </r>
  <r>
    <x v="97836"/>
    <s v="kidspot.com.au"/>
    <s v="AUS"/>
    <m/>
    <s v="Sydney"/>
    <s v="Surry Hills"/>
    <x v="2"/>
    <s v="Kidspot Australia is all about simplifying the journey that is parenting. Launched in 2005, Kidspot started as a directory of maternity,"/>
    <m/>
    <x v="5"/>
    <x v="6"/>
    <n v="0"/>
    <m/>
    <s v="2005-01-01"/>
    <m/>
    <m/>
    <m/>
    <s v="info@kidspot.com.au"/>
    <s v="61 1 3007 24575"/>
    <s v="https://www.crunchbase.com/organization/kidspot"/>
    <s v="https://www.twitter.com/kidspotsocial"/>
    <s v="https://www.facebook.com/kidspotaustralia"/>
    <s v="88b445ed-7f67-dc24-af98-08a95cede503"/>
  </r>
  <r>
    <x v="97837"/>
    <m/>
    <m/>
    <m/>
    <m/>
    <m/>
    <x v="2"/>
    <s v="Kieden was a Search Engine Marketing application for Salesforce.com. The technology delivers real-time integration between Google's"/>
    <s v="crm|semantic search|seo"/>
    <x v="23"/>
    <x v="2"/>
    <n v="0"/>
    <m/>
    <m/>
    <m/>
    <m/>
    <m/>
    <m/>
    <m/>
    <s v="https://www.crunchbase.com/organization/kieden"/>
    <m/>
    <m/>
    <s v="54ebc020-bb30-5022-f267-943055cad377"/>
  </r>
  <r>
    <x v="97838"/>
    <s v="kieditdesign.com"/>
    <s v="USA"/>
    <s v="IL"/>
    <s v="Chicago"/>
    <s v="Chicago"/>
    <x v="2"/>
    <s v="ki edit + design provides design services for motion graphics, 3D animation, and visual FX."/>
    <s v="web design|web development"/>
    <x v="2322"/>
    <x v="0"/>
    <n v="0"/>
    <m/>
    <s v="2002-01-01"/>
    <m/>
    <m/>
    <m/>
    <m/>
    <s v="'312-276-0706"/>
    <s v="https://www.crunchbase.com/organization/ki-edit-design"/>
    <m/>
    <s v="https://www.facebook.com/98219481168"/>
    <s v="39b3d029-4afd-ba2d-e58e-94e7eaa7a099"/>
  </r>
  <r>
    <x v="97839"/>
    <s v="kiehls.com"/>
    <s v="USA"/>
    <s v="NY"/>
    <s v="New York City"/>
    <s v="New York"/>
    <x v="2"/>
    <s v="Since 1851, Kiehl’s has been committed to the betterment of the communities."/>
    <s v="cosmetics"/>
    <x v="366"/>
    <x v="2"/>
    <n v="0"/>
    <m/>
    <m/>
    <m/>
    <m/>
    <m/>
    <s v="kiehlsindiaonline@gmail.com"/>
    <s v="'+91 22 6671 2837"/>
    <s v="https://www.crunchbase.com/organization/kiehls"/>
    <s v="https://www.twitter.com/kiehls"/>
    <s v="http://www.facebook.com/kiehlsindia"/>
    <s v="4a694041-1244-617d-c912-bf0e2e3f47ff"/>
  </r>
  <r>
    <x v="97840"/>
    <s v="kiersted.com"/>
    <s v="USA"/>
    <s v="TX"/>
    <s v="Houston"/>
    <s v="Houston"/>
    <x v="0"/>
    <s v="Kiersted Systems, LP is a leader in electronic discovery and legal technology consulting, offering customized solutions."/>
    <m/>
    <x v="5"/>
    <x v="6"/>
    <n v="0"/>
    <m/>
    <s v="1984-01-01"/>
    <m/>
    <m/>
    <m/>
    <m/>
    <s v="'713-739-7996"/>
    <s v="https://www.crunchbase.com/organization/kiersted-systems"/>
    <s v="https://www.twitter.com/kierstedsystems"/>
    <m/>
    <s v="f13db3f7-dabf-fc35-6a95-a1856ad4ce54"/>
  </r>
  <r>
    <x v="97841"/>
    <s v="kiewit.com"/>
    <s v="USA"/>
    <s v="NE"/>
    <s v="Omaha"/>
    <s v="Omaha"/>
    <x v="0"/>
    <s v="Kiewit Corporation provides construction, mining, and engineering services."/>
    <s v="construction|industrial engineering|mining"/>
    <x v="9085"/>
    <x v="4"/>
    <n v="0"/>
    <m/>
    <s v="1884-01-01"/>
    <m/>
    <m/>
    <m/>
    <m/>
    <s v="(402)342-2052"/>
    <s v="https://www.crunchbase.com/organization/kiewit-corporation"/>
    <s v="https://www.twitter.com/kiewit"/>
    <s v="https://www.facebook.com/kiewit?rf=114458608570884"/>
    <s v="91a8b97c-b428-5aff-b6e0-57fc44008fdb"/>
  </r>
  <r>
    <x v="97842"/>
    <s v="kikscore.com"/>
    <s v="USA"/>
    <s v="DC"/>
    <s v="Washington, D.C."/>
    <s v="Washington"/>
    <x v="2"/>
    <s v="KikScore is a provider of online trust seals enabling businesses to demonstrate trust through data analysis and information transparency."/>
    <s v="e-commerce|small and medium businesses"/>
    <x v="63"/>
    <x v="1"/>
    <n v="0"/>
    <m/>
    <s v="2008-01-01"/>
    <m/>
    <m/>
    <m/>
    <s v="management@kikscore.com"/>
    <s v="1-877-KikScore"/>
    <s v="https://www.crunchbase.com/organization/kikscore"/>
    <s v="https://www.twitter.com/kikscore"/>
    <m/>
    <s v="42f0e01e-c522-66ef-38cf-506c309afa76"/>
  </r>
  <r>
    <x v="97843"/>
    <s v="kikucall.com"/>
    <s v="USA"/>
    <s v="NY"/>
    <s v="New York City"/>
    <s v="New York"/>
    <x v="2"/>
    <s v="Kikucall, Inc. is a premier mobile services company helping brands, agencies, and media companies reach consumers through unique wireless"/>
    <s v="mobile"/>
    <x v="15"/>
    <x v="1"/>
    <n v="0"/>
    <m/>
    <m/>
    <m/>
    <m/>
    <m/>
    <s v="sales@kikucall.com"/>
    <s v="(646) 747-1078"/>
    <s v="https://www.crunchbase.com/organization/kikucall"/>
    <m/>
    <m/>
    <s v="a405f2c2-9d4a-80a3-3e9a-78baceead9bf"/>
  </r>
  <r>
    <x v="97844"/>
    <s v="killermotorsports.com"/>
    <s v="USA"/>
    <s v="TX"/>
    <s v="Dallas"/>
    <s v="Fort Worth"/>
    <x v="0"/>
    <s v="KillerMotorSports.com is the leading online retailer of affordable ATVs, Go-Karts, UTVs, Trikes, Dirt Bikes, and Scooter"/>
    <m/>
    <x v="5"/>
    <x v="1"/>
    <n v="0"/>
    <m/>
    <s v="2003-01-01"/>
    <m/>
    <m/>
    <m/>
    <m/>
    <s v="'+1 (877) 754-5537"/>
    <s v="https://www.crunchbase.com/organization/killermotorsports-com"/>
    <s v="https://www.twitter.com/killermotosport"/>
    <s v="https://www.facebook.com/killer-motorsports-129443747077770"/>
    <s v="a467c598-4341-2e8c-6ff6-a5a3f9151f47"/>
  </r>
  <r>
    <x v="97845"/>
    <s v="kilroyrealty.com"/>
    <s v="USA"/>
    <s v="CA"/>
    <s v="Los Angeles"/>
    <s v="Los Angeles"/>
    <x v="1"/>
    <s v="Kilroy Realty Corporation, is a self-administered real estate investment trust (REIT)."/>
    <m/>
    <x v="5"/>
    <x v="7"/>
    <n v="0"/>
    <m/>
    <s v="1996-01-01"/>
    <m/>
    <m/>
    <m/>
    <m/>
    <n v="3104818400"/>
    <s v="https://www.crunchbase.com/organization/kilroy-realty-corporation"/>
    <s v="https://www.twitter.com/kilroyrealty"/>
    <s v="https://www.facebook.com/kilroyrealty"/>
    <s v="f56fde96-9607-a6f6-404e-25755ab29346"/>
  </r>
  <r>
    <x v="97846"/>
    <s v="kimball.com"/>
    <s v="USA"/>
    <s v="IN"/>
    <s v="IN - Other"/>
    <s v="Jasper"/>
    <x v="1"/>
    <s v="Kimball International is a pre-eminent manufacturer of office and hospitality furniture"/>
    <s v="consumer electronics|furniture"/>
    <x v="189"/>
    <x v="9"/>
    <n v="0"/>
    <m/>
    <s v="1950-01-01"/>
    <m/>
    <m/>
    <m/>
    <m/>
    <n v="8124816273"/>
    <s v="https://www.crunchbase.com/organization/kimball-international"/>
    <s v="https://www.twitter.com/kimball_intl"/>
    <s v="http://www.facebook.com/kbalb/info"/>
    <s v="afbca26e-0d68-8630-c3b0-d9700a431d25"/>
  </r>
  <r>
    <x v="97847"/>
    <s v="kimberly-clark.com"/>
    <s v="USA"/>
    <s v="TX"/>
    <s v="Seminole"/>
    <s v="Seminole"/>
    <x v="1"/>
    <s v="American personal care corporation"/>
    <s v="health care"/>
    <x v="3"/>
    <x v="4"/>
    <n v="0"/>
    <m/>
    <s v="1872-01-01"/>
    <m/>
    <m/>
    <m/>
    <s v="Media.Relations@kcc.com"/>
    <s v="(830) 774-2969"/>
    <s v="https://www.crunchbase.com/organization/kimberly-clark-corporation"/>
    <s v="https://www.twitter.com/kccorp"/>
    <s v="http://www.facebook.com/kimberlyclarkcorp"/>
    <s v="c2455895-15fc-3a81-5377-edc95c7fc1fc"/>
  </r>
  <r>
    <x v="97848"/>
    <m/>
    <m/>
    <m/>
    <m/>
    <m/>
    <x v="2"/>
    <s v="PDF Software Maker"/>
    <s v="software"/>
    <x v="10"/>
    <x v="2"/>
    <n v="0"/>
    <m/>
    <m/>
    <m/>
    <m/>
    <m/>
    <m/>
    <m/>
    <s v="https://www.crunchbase.com/organization/kimbi-technologies"/>
    <m/>
    <m/>
    <s v="2c5b598e-01be-b0cf-2e37-b4d1015b9c86"/>
  </r>
  <r>
    <x v="97849"/>
    <s v="kimble-chase.com"/>
    <s v="USA"/>
    <s v="TX"/>
    <s v="TX - Other"/>
    <s v="Rockwood"/>
    <x v="2"/>
    <s v="Kimble Chase Life Science and Research is a leading producer of laboratory and scientific glassware."/>
    <m/>
    <x v="5"/>
    <x v="7"/>
    <n v="0"/>
    <m/>
    <m/>
    <m/>
    <m/>
    <m/>
    <s v="info@kimble-chase.com"/>
    <s v="(865)717-2600"/>
    <s v="https://www.crunchbase.com/organization/kimble-chase-life-science-and-research"/>
    <m/>
    <m/>
    <s v="e5c7d6bf-bf2b-cc4e-a9d8-e9291272672b"/>
  </r>
  <r>
    <x v="97850"/>
    <s v="kimchoo.com"/>
    <s v="SGP"/>
    <m/>
    <s v="Singapore"/>
    <s v="Singapore"/>
    <x v="2"/>
    <s v="Kim Choo Kueh Chang distribute its rice-dumplings to any of our local-hawker centers."/>
    <s v="food and beverage|food processing"/>
    <x v="7"/>
    <x v="1"/>
    <n v="0"/>
    <m/>
    <m/>
    <m/>
    <m/>
    <m/>
    <m/>
    <s v="(656)344-0830"/>
    <s v="https://www.crunchbase.com/organization/kim-choo-kueh-chang"/>
    <s v="https://www.twitter.com/kim_choo"/>
    <s v="https://www.facebook.com/kimchookuehchang/info/?tab=overview"/>
    <s v="c9bf1a0b-5d38-8564-d859-412cdc915f6a"/>
  </r>
  <r>
    <x v="97851"/>
    <s v="kimcorealty.com"/>
    <s v="USA"/>
    <s v="NY"/>
    <s v="Long Island"/>
    <s v="New Hyde Park"/>
    <x v="1"/>
    <s v="Kimco Realty Corp. (NYSE: KIM) is a real estate investment trust (REIT) headquartered in New Hyde Park, New York"/>
    <s v="real estate|real estate investment|shopping mall"/>
    <x v="276"/>
    <x v="7"/>
    <n v="0"/>
    <m/>
    <s v="1999-01-01"/>
    <m/>
    <m/>
    <m/>
    <m/>
    <n v="5168699000"/>
    <s v="https://www.crunchbase.com/organization/kimco-realty-corporation"/>
    <s v="https://www.twitter.com/kimcorealty"/>
    <s v="http://www.facebook.com/kimcorealty"/>
    <s v="4bb9d725-7bf7-e061-6f2f-fe2feed40b59"/>
  </r>
  <r>
    <x v="97852"/>
    <m/>
    <m/>
    <m/>
    <m/>
    <m/>
    <x v="2"/>
    <s v="Kimo was added in 2008."/>
    <m/>
    <x v="5"/>
    <x v="2"/>
    <n v="0"/>
    <m/>
    <m/>
    <m/>
    <m/>
    <m/>
    <m/>
    <m/>
    <s v="https://www.crunchbase.com/organization/kimo"/>
    <m/>
    <m/>
    <s v="65d5c4e2-2480-1e53-c978-829e8845b9b5"/>
  </r>
  <r>
    <x v="97853"/>
    <s v="club.komando.com"/>
    <s v="USA"/>
    <s v="AZ"/>
    <s v="Phoenix"/>
    <s v="Phoenix"/>
    <x v="0"/>
    <s v="Kim Komando &quot;America's Digital Goddess&quot; is one of American's most successful radio hosts and Web entrepreneurs."/>
    <s v="retail"/>
    <x v="63"/>
    <x v="2"/>
    <n v="0"/>
    <m/>
    <m/>
    <m/>
    <m/>
    <m/>
    <m/>
    <s v="'+1 (888) 825-5254"/>
    <s v="https://www.crunchbase.com/organization/kim-s-club"/>
    <m/>
    <m/>
    <s v="a01412f8-000c-8c6c-6a89-6efdf318b62c"/>
  </r>
  <r>
    <x v="97854"/>
    <m/>
    <m/>
    <m/>
    <m/>
    <m/>
    <x v="2"/>
    <s v="Internet-based music portal"/>
    <s v="animation|music"/>
    <x v="1092"/>
    <x v="2"/>
    <n v="0"/>
    <m/>
    <m/>
    <m/>
    <m/>
    <m/>
    <m/>
    <m/>
    <s v="https://www.crunchbase.com/organization/kim-vision-tech"/>
    <m/>
    <m/>
    <s v="431537be-0f76-ecaa-6d47-a841eedef9f3"/>
  </r>
  <r>
    <x v="97855"/>
    <s v="kindercareltd.co.uk"/>
    <s v="GBR"/>
    <m/>
    <m/>
    <m/>
    <x v="2"/>
    <s v="Kindercare owns four nurseries in Harrogate, four in Leeds and one each in Ripon and York, with a total capacity of around 900 places."/>
    <s v="child care|consumer|education"/>
    <x v="108"/>
    <x v="2"/>
    <n v="0"/>
    <m/>
    <s v="1993-01-01"/>
    <m/>
    <m/>
    <m/>
    <m/>
    <m/>
    <s v="https://www.crunchbase.com/organization/kindercare-harrogate-ltd"/>
    <m/>
    <m/>
    <s v="9f02efda-3d42-46cd-5b11-edf7a238fbaf"/>
  </r>
  <r>
    <x v="97856"/>
    <s v="kinderhook.com"/>
    <s v="USA"/>
    <s v="NY"/>
    <s v="New York City"/>
    <s v="New York"/>
    <x v="0"/>
    <s v="Founded in 2003, Kinderhook Industries is a private equity firm."/>
    <m/>
    <x v="5"/>
    <x v="2"/>
    <n v="0"/>
    <m/>
    <s v="2003-01-01"/>
    <m/>
    <m/>
    <m/>
    <m/>
    <m/>
    <s v="https://www.crunchbase.com/organization/kinderhook-industries-2"/>
    <m/>
    <m/>
    <s v="5bf98b4b-6c5f-c685-43e6-3f44327a6dc3"/>
  </r>
  <r>
    <x v="97857"/>
    <s v="kindermorgan.com"/>
    <s v="USA"/>
    <s v="TX"/>
    <s v="Houston"/>
    <s v="Houston"/>
    <x v="1"/>
    <s v="Kinder Morgan is the largest energy infrastructure company in North America."/>
    <s v="oil and gas"/>
    <x v="89"/>
    <x v="4"/>
    <n v="0"/>
    <m/>
    <s v="1997-01-01"/>
    <m/>
    <m/>
    <m/>
    <s v="media_relations@kindermorgan.com"/>
    <n v="117133699000"/>
    <s v="https://www.crunchbase.com/organization/kinder-morgan"/>
    <s v="https://www.twitter.com/kinder_morgan"/>
    <s v="http://www.facebook.com/kindermorganinc"/>
    <s v="3c4ffde6-81a7-e713-c01b-1151a20103f4"/>
  </r>
  <r>
    <x v="97858"/>
    <s v="kindertown.com"/>
    <s v="USA"/>
    <s v="PA"/>
    <s v="Harrisburg"/>
    <s v="Lititz"/>
    <x v="2"/>
    <s v="KinderTown is an app store that designs and develops educational applications for children."/>
    <s v="apps|education|mobile"/>
    <x v="1158"/>
    <x v="1"/>
    <n v="0"/>
    <m/>
    <s v="2011-08-01"/>
    <m/>
    <m/>
    <m/>
    <s v="sayhello@kindertown.com"/>
    <s v="'484-318-2198"/>
    <s v="https://www.crunchbase.com/organization/kindertown"/>
    <s v="https://www.twitter.com/kindertownapp"/>
    <s v="https://www.facebook.com/kindertown"/>
    <s v="88a421cd-c7f0-3c46-6202-f6336dd60365"/>
  </r>
  <r>
    <x v="97859"/>
    <s v="kindnessarchitecture.com"/>
    <s v="USA"/>
    <s v="WI"/>
    <s v="Milwaukee"/>
    <s v="Milwaukee"/>
    <x v="2"/>
    <s v="Kindness was a co-owner of Workshop Architects from 1998-2008 and the owner of KINDNESS Architecture + Planning since 2008."/>
    <s v="architecture"/>
    <x v="76"/>
    <x v="1"/>
    <n v="0"/>
    <m/>
    <m/>
    <m/>
    <m/>
    <m/>
    <m/>
    <s v="(414)763-3673"/>
    <s v="https://www.crunchbase.com/organization/kindness-architecture-planning"/>
    <m/>
    <m/>
    <s v="5e3cc50d-a3cd-c226-a222-24727c4635b5"/>
  </r>
  <r>
    <x v="97860"/>
    <s v="kindredhealthcare.com"/>
    <s v="USA"/>
    <s v="KY"/>
    <s v="Louisville"/>
    <s v="Louisville"/>
    <x v="1"/>
    <s v="The word kindred has many meanings, including allied, similar and family. We believe the name reflects our business as well as their"/>
    <s v="health care"/>
    <x v="3"/>
    <x v="4"/>
    <n v="0"/>
    <m/>
    <s v="1968-01-01"/>
    <m/>
    <m/>
    <m/>
    <s v="web_administrator@kindred.com"/>
    <n v="5025966363"/>
    <s v="https://www.crunchbase.com/organization/kindred-healthcare"/>
    <s v="https://www.twitter.com/kindredhealth"/>
    <s v="http://www.facebook.com/pages/louisville-ky/kindred-healthcare/1"/>
    <s v="175c3df3-9935-d709-8850-4a38c54bbbba"/>
  </r>
  <r>
    <x v="97861"/>
    <s v="kinesissurvey.com"/>
    <m/>
    <m/>
    <m/>
    <m/>
    <x v="0"/>
    <s v="Kinesis Survey Technologies, now KinesisPanel, offers powerful and cutting-edge survey and panel management software."/>
    <m/>
    <x v="5"/>
    <x v="0"/>
    <n v="0"/>
    <m/>
    <s v="2003-01-01"/>
    <m/>
    <m/>
    <m/>
    <s v="sales@kinesissurvey.com"/>
    <n v="5123723980"/>
    <s v="https://www.crunchbase.com/organization/kinesis-survey-technologies"/>
    <s v="https://www.twitter.com/tariqmirza"/>
    <s v="https://www.facebook.com/kinesissurvey"/>
    <s v="338f0887-0b35-704c-58b5-363d318fb522"/>
  </r>
  <r>
    <x v="97862"/>
    <s v="kinetacore.com"/>
    <s v="USA"/>
    <s v="VA"/>
    <s v="Washington, D.C."/>
    <s v="Ashburn"/>
    <x v="2"/>
    <s v="KinetaCore is a continuing education company that provides Functional Dry Needling training to manual physical therapist."/>
    <s v="continuing education|education"/>
    <x v="38"/>
    <x v="0"/>
    <n v="0"/>
    <m/>
    <s v="2006-01-01"/>
    <m/>
    <m/>
    <m/>
    <m/>
    <s v="(877)573-7036"/>
    <s v="https://www.crunchbase.com/organization/kinetacore"/>
    <s v="https://www.twitter.com/kinetacoreed"/>
    <s v="https://www.facebook.com/kinetacore-113320775378574/"/>
    <s v="5e7a1d60-b79e-0c02-678a-605174ec5479"/>
  </r>
  <r>
    <x v="97863"/>
    <s v="kci1.com"/>
    <s v="USA"/>
    <s v="TX"/>
    <s v="San Antonio"/>
    <s v="San Antonio"/>
    <x v="1"/>
    <s v="Kinetic Concepts, Inc. operates as a medical technology company in advanced wound care and therapeutic support systems."/>
    <s v="biotechnology"/>
    <x v="36"/>
    <x v="9"/>
    <n v="0"/>
    <m/>
    <s v="1976-01-01"/>
    <m/>
    <m/>
    <m/>
    <m/>
    <s v="1(800) 275-4524"/>
    <s v="https://www.crunchbase.com/organization/kinetic-concepts"/>
    <s v="https://www.twitter.com/kineticconcepts"/>
    <s v="http://www.facebook.com/kineticconcepts"/>
    <s v="bef6dc1b-4d99-8159-1fca-269bee67028d"/>
  </r>
  <r>
    <x v="97864"/>
    <s v="kineticdata.com"/>
    <s v="USA"/>
    <s v="MN"/>
    <s v="Minneapolis"/>
    <s v="Saint Paul"/>
    <x v="0"/>
    <s v="Enterprise Request Management and Collaboration Software"/>
    <s v="information technology|software"/>
    <x v="184"/>
    <x v="6"/>
    <n v="0"/>
    <m/>
    <s v="1998-01-01"/>
    <m/>
    <m/>
    <m/>
    <s v="kelly@kineticdata.com"/>
    <s v="(651) 556-0940"/>
    <s v="https://www.crunchbase.com/organization/kinetic-data"/>
    <s v="https://www.twitter.com/kineticdata"/>
    <s v="http://www.facebook.com/pages/kinetic-data/149444145099452"/>
    <s v="78fd7dca-4760-fdc1-3ba3-7d2d67ce126b"/>
  </r>
  <r>
    <x v="97865"/>
    <s v="kineticglue.com"/>
    <s v="IND"/>
    <m/>
    <s v="Bangalore"/>
    <s v="Bangalore"/>
    <x v="2"/>
    <s v="Leader in enterprise social collaboration"/>
    <s v="software"/>
    <x v="10"/>
    <x v="0"/>
    <n v="0"/>
    <m/>
    <m/>
    <m/>
    <m/>
    <m/>
    <m/>
    <m/>
    <s v="https://www.crunchbase.com/organization/kineticglue"/>
    <m/>
    <m/>
    <s v="101bb324-d719-201f-7cbb-ed925275182f"/>
  </r>
  <r>
    <x v="97866"/>
    <s v="kinetic-partners.com"/>
    <s v="GBR"/>
    <m/>
    <s v="London"/>
    <s v="London"/>
    <x v="2"/>
    <s v="A leading provider of tailored consulting, advisory and assurance services to clients within the financial services industry"/>
    <m/>
    <x v="5"/>
    <x v="6"/>
    <n v="0"/>
    <m/>
    <s v="2005-01-01"/>
    <m/>
    <m/>
    <m/>
    <m/>
    <s v="44 20 7862 0700"/>
    <s v="https://www.crunchbase.com/organization/kinetic-partners"/>
    <s v="https://www.twitter.com/kineticpartners"/>
    <m/>
    <s v="bfcbc96c-5fa0-0e9f-0bde-f694a814a0fb"/>
  </r>
  <r>
    <x v="97867"/>
    <s v="kineticsusa.com"/>
    <s v="USA"/>
    <s v="FL"/>
    <s v="Orlando"/>
    <s v="Lake Mary"/>
    <x v="0"/>
    <s v="A leading provider of enterprise and self-service technologies to today's travel industry"/>
    <s v="travel"/>
    <x v="22"/>
    <x v="2"/>
    <n v="0"/>
    <m/>
    <m/>
    <m/>
    <m/>
    <m/>
    <m/>
    <m/>
    <s v="https://www.crunchbase.com/organization/kinetics"/>
    <m/>
    <m/>
    <s v="ac81c724-25fd-0531-ca82-ddf5fc82d7d7"/>
  </r>
  <r>
    <x v="97868"/>
    <s v="kinet-ic.com"/>
    <s v="USA"/>
    <s v="CA"/>
    <s v="SF Bay Area"/>
    <s v="Sunnyvale"/>
    <x v="0"/>
    <s v="Kinetic Technologies designs, develops and markets proprietary high-performance analog and mixed-signal power management."/>
    <m/>
    <x v="5"/>
    <x v="3"/>
    <n v="0"/>
    <m/>
    <m/>
    <m/>
    <m/>
    <m/>
    <m/>
    <s v="'+1 (408) 701-2558"/>
    <s v="https://www.crunchbase.com/organization/kinetic-technologies"/>
    <m/>
    <m/>
    <s v="2c2d32d2-4020-52d9-7d6a-5f94392b2c60"/>
  </r>
  <r>
    <x v="97869"/>
    <m/>
    <m/>
    <m/>
    <m/>
    <m/>
    <x v="0"/>
    <s v="A company that specializes in discovering small molecules in the field of protein kinase inhibition."/>
    <m/>
    <x v="5"/>
    <x v="2"/>
    <n v="0"/>
    <m/>
    <m/>
    <m/>
    <m/>
    <m/>
    <m/>
    <m/>
    <s v="https://www.crunchbase.com/organization/kinetix-pharmaceuticals"/>
    <m/>
    <m/>
    <s v="62616fca-cfa3-5096-b264-c7c046c4a30b"/>
  </r>
  <r>
    <x v="97870"/>
    <s v="kingmgmt.org"/>
    <m/>
    <m/>
    <m/>
    <m/>
    <x v="0"/>
    <s v="KINGmgmt is a boutique artist management and development company headed by Jay King."/>
    <m/>
    <x v="5"/>
    <x v="0"/>
    <n v="0"/>
    <m/>
    <s v="1977-01-01"/>
    <m/>
    <m/>
    <m/>
    <m/>
    <n v="4796465196"/>
    <s v="https://www.crunchbase.com/organization/kingmgmt"/>
    <m/>
    <s v="https://www.facebook.com/kingmanagementgroupinc"/>
    <s v="3a098469-b4a4-654a-072a-84da7dabe12f"/>
  </r>
  <r>
    <x v="97871"/>
    <s v="kingpharm.com"/>
    <s v="USA"/>
    <s v="TN"/>
    <s v="TN - Other"/>
    <s v="Bristol"/>
    <x v="2"/>
    <s v="King Pharmaceuticals develops, manufactures and markets therapies and technologies in neuroscience, hospital and acute care medicines."/>
    <s v="biotechnology|software"/>
    <x v="843"/>
    <x v="4"/>
    <n v="0"/>
    <m/>
    <s v="1994-01-01"/>
    <m/>
    <m/>
    <m/>
    <m/>
    <s v="(423) 989-8000"/>
    <s v="https://www.crunchbase.com/organization/king-pharmaceuticals"/>
    <s v="https://www.twitter.com/pfizer"/>
    <s v="https://www.facebook.com/pfizer"/>
    <s v="6fcbf851-0154-3bc4-0619-b3fdf5b39bb6"/>
  </r>
  <r>
    <x v="97872"/>
    <s v="kingpintattoosupply.com"/>
    <s v="USA"/>
    <s v="FL"/>
    <s v="FL - Other"/>
    <s v="Saint Petersburg"/>
    <x v="2"/>
    <s v="A Florida based designer, manufacturer, and distributor of tattoo equipment and supplies."/>
    <m/>
    <x v="5"/>
    <x v="0"/>
    <n v="0"/>
    <m/>
    <m/>
    <m/>
    <m/>
    <m/>
    <m/>
    <s v="(727) 573-7683"/>
    <s v="https://www.crunchbase.com/organization/kingpin-tattoo-supply"/>
    <s v="https://www.twitter.com/kingpinsupply"/>
    <s v="https://www.facebook.com/195281100493295"/>
    <s v="b3fbcfab-2ae0-4721-9065-140f48155308"/>
  </r>
  <r>
    <x v="97873"/>
    <s v="kingsoft.com"/>
    <s v="HKG"/>
    <m/>
    <s v="Hong Kong"/>
    <s v="Hong Kong"/>
    <x v="1"/>
    <s v="Kingsoft is a software developer and internet service provider in China."/>
    <s v="software"/>
    <x v="10"/>
    <x v="8"/>
    <n v="0"/>
    <m/>
    <s v="1998-01-01"/>
    <m/>
    <m/>
    <m/>
    <s v="officesupport@kingsoft.com"/>
    <s v="86 10 8233 4488"/>
    <s v="https://www.crunchbase.com/organization/kingsoft"/>
    <m/>
    <m/>
    <s v="b5d01e7e-61df-23d1-241e-9cbba536fead"/>
  </r>
  <r>
    <x v="97874"/>
    <s v="kingspan.com"/>
    <s v="IRL"/>
    <m/>
    <m/>
    <m/>
    <x v="0"/>
    <s v="Kingspan is a global leader in high performance insulation, building fabric, and solar integrated building envelopes."/>
    <m/>
    <x v="5"/>
    <x v="4"/>
    <n v="0"/>
    <m/>
    <m/>
    <m/>
    <m/>
    <m/>
    <m/>
    <s v="'+353 42 969 8000"/>
    <s v="https://www.crunchbase.com/organization/kingspan"/>
    <s v="https://www.twitter.com/kingspanvantage"/>
    <s v="https://www.facebook.com/kingspan"/>
    <s v="806bb35c-c989-2d7b-b5ee-946486fecd40"/>
  </r>
  <r>
    <x v="97875"/>
    <s v="kingsparkcapital.com"/>
    <s v="GBR"/>
    <m/>
    <s v="London"/>
    <s v="London"/>
    <x v="0"/>
    <s v="Kings Park Capital (“KPC”) is an independent lower mid-market private equity investment firm, owned by its partners."/>
    <m/>
    <x v="5"/>
    <x v="2"/>
    <n v="0"/>
    <m/>
    <m/>
    <m/>
    <m/>
    <m/>
    <s v="contact@kingsparkcapital.com"/>
    <n v="442030043420"/>
    <s v="https://www.crunchbase.com/organization/kings-park-capital"/>
    <m/>
    <m/>
    <s v="92959067-aea2-0a91-6a33-24b50f1b256b"/>
  </r>
  <r>
    <x v="97876"/>
    <s v="kingsafetywear.com"/>
    <s v="SGP"/>
    <m/>
    <s v="Singapore"/>
    <s v="Singapore"/>
    <x v="2"/>
    <s v="King's Safetywear Limited designs, manufactures, and markets safety footwear and personal safety equipment."/>
    <m/>
    <x v="5"/>
    <x v="1"/>
    <n v="0"/>
    <m/>
    <s v="1965-01-01"/>
    <m/>
    <m/>
    <m/>
    <m/>
    <s v="65 6287 8787"/>
    <s v="https://www.crunchbase.com/organization/kings-safetywear"/>
    <m/>
    <m/>
    <s v="63f92cc6-8c5a-b7dc-1d86-ad07a77aa90b"/>
  </r>
  <r>
    <x v="97877"/>
    <m/>
    <m/>
    <m/>
    <m/>
    <m/>
    <x v="2"/>
    <s v="Kingston Plantation Myrtle Beach was added in 2013."/>
    <m/>
    <x v="5"/>
    <x v="2"/>
    <n v="0"/>
    <m/>
    <m/>
    <m/>
    <m/>
    <m/>
    <m/>
    <m/>
    <s v="https://www.crunchbase.com/organization/kingston-plantation-myrtle-beach"/>
    <m/>
    <m/>
    <s v="b4d0696a-b02d-2b2f-3c27-51344e578a0c"/>
  </r>
  <r>
    <x v="97878"/>
    <m/>
    <m/>
    <m/>
    <m/>
    <m/>
    <x v="2"/>
    <s v="Kingston Plantation Myrtle Beach Info Vacation Rentals was added in 2013."/>
    <m/>
    <x v="5"/>
    <x v="2"/>
    <n v="0"/>
    <m/>
    <m/>
    <m/>
    <m/>
    <m/>
    <m/>
    <m/>
    <s v="https://www.crunchbase.com/organization/kingston-plantation-myrtle-beach-info-vacation-rentals"/>
    <m/>
    <m/>
    <s v="f3002300-60b2-05ab-b8cf-a00019aa58a8"/>
  </r>
  <r>
    <x v="97879"/>
    <m/>
    <m/>
    <m/>
    <m/>
    <m/>
    <x v="2"/>
    <s v="Kingston Plantation Reservation South Carolina was added in 2013."/>
    <m/>
    <x v="5"/>
    <x v="2"/>
    <n v="0"/>
    <m/>
    <m/>
    <m/>
    <m/>
    <m/>
    <m/>
    <m/>
    <s v="https://www.crunchbase.com/organization/kingston-plantation-reservation-south-carolina"/>
    <m/>
    <m/>
    <s v="60bfbc3d-a028-bf91-90b0-b8d92b85d9f7"/>
  </r>
  <r>
    <x v="97880"/>
    <m/>
    <m/>
    <m/>
    <m/>
    <m/>
    <x v="2"/>
    <s v="Kingston Plantation Vacation Rentals was added in 2013."/>
    <m/>
    <x v="5"/>
    <x v="2"/>
    <n v="0"/>
    <m/>
    <m/>
    <m/>
    <m/>
    <m/>
    <m/>
    <m/>
    <s v="https://www.crunchbase.com/organization/kingston-plantation-vacation-rentals"/>
    <m/>
    <m/>
    <s v="e08dea00-a187-69d7-34d8-c2d92fc08f28"/>
  </r>
  <r>
    <x v="97881"/>
    <s v="kingsway-financial.com"/>
    <s v="CAN"/>
    <s v="ON"/>
    <s v="Toronto"/>
    <s v="Toronto"/>
    <x v="0"/>
    <s v="Kingsway Financial Services Inc. is one of the largest non-standard automobile insurers and truck insurers in North America based on A.M."/>
    <m/>
    <x v="5"/>
    <x v="2"/>
    <n v="0"/>
    <m/>
    <s v="1989-01-01"/>
    <m/>
    <m/>
    <m/>
    <m/>
    <m/>
    <s v="https://www.crunchbase.com/organization/kingsway-financial-services-inc"/>
    <m/>
    <m/>
    <s v="418a1b62-ed66-1e83-3168-7b671a9c0bf5"/>
  </r>
  <r>
    <x v="97882"/>
    <s v="kingswood-capital.com"/>
    <s v="USA"/>
    <s v="CA"/>
    <s v="Los Angeles"/>
    <s v="Los Angeles"/>
    <x v="0"/>
    <s v="Kingswood Capital Management is a private investment firm."/>
    <s v="asset management"/>
    <x v="24"/>
    <x v="2"/>
    <n v="0"/>
    <m/>
    <s v="2013-01-01"/>
    <m/>
    <m/>
    <m/>
    <m/>
    <m/>
    <s v="https://www.crunchbase.com/organization/kingswood-capital-management"/>
    <m/>
    <m/>
    <s v="3f65e014-80b3-897a-6e57-6b22995c36ad"/>
  </r>
  <r>
    <x v="97883"/>
    <s v="kingtester.com"/>
    <m/>
    <m/>
    <m/>
    <m/>
    <x v="2"/>
    <s v="A manufacturer and distributor of metallurgical equipment."/>
    <m/>
    <x v="5"/>
    <x v="1"/>
    <n v="0"/>
    <m/>
    <s v="1955-01-01"/>
    <m/>
    <m/>
    <m/>
    <m/>
    <n v="6102796010"/>
    <s v="https://www.crunchbase.com/organization/king-tester-corporation"/>
    <m/>
    <m/>
    <s v="291a77c5-d386-4a04-7236-104ad7da6306"/>
  </r>
  <r>
    <x v="97884"/>
    <s v="en.kingtoneinfo.com"/>
    <m/>
    <m/>
    <m/>
    <m/>
    <x v="0"/>
    <s v="Chinese Software and Solutions Developer"/>
    <m/>
    <x v="5"/>
    <x v="1"/>
    <n v="0"/>
    <m/>
    <m/>
    <m/>
    <m/>
    <m/>
    <m/>
    <m/>
    <s v="https://www.crunchbase.com/organization/kingtone-wireless"/>
    <m/>
    <m/>
    <s v="a5bda772-fea3-3297-cea6-95920666b612"/>
  </r>
  <r>
    <x v="97885"/>
    <m/>
    <s v="USA"/>
    <s v="CA"/>
    <s v="Los Angeles"/>
    <s v="Santa Monica"/>
    <x v="2"/>
    <s v="King World Productions produces and distributes television programme."/>
    <s v="digital media|logistics"/>
    <x v="1523"/>
    <x v="2"/>
    <n v="0"/>
    <m/>
    <s v="1964-01-01"/>
    <m/>
    <m/>
    <m/>
    <m/>
    <m/>
    <s v="https://www.crunchbase.com/organization/king-world-productions"/>
    <m/>
    <m/>
    <s v="cde8274b-a5b2-261c-1b28-7f4686b41128"/>
  </r>
  <r>
    <x v="97886"/>
    <s v="kinkyservices.com"/>
    <m/>
    <m/>
    <m/>
    <m/>
    <x v="2"/>
    <s v="Adult media"/>
    <m/>
    <x v="5"/>
    <x v="2"/>
    <n v="0"/>
    <m/>
    <m/>
    <m/>
    <m/>
    <m/>
    <m/>
    <m/>
    <s v="https://www.crunchbase.com/organization/kinkyservices-com"/>
    <s v="https://www.twitter.com/kinkyservices"/>
    <m/>
    <s v="8a03ea26-7044-ec56-5d41-92e3dfd6c47c"/>
  </r>
  <r>
    <x v="97887"/>
    <m/>
    <s v="CAN"/>
    <s v="QC"/>
    <s v="Quebec City"/>
    <s v="Quebec"/>
    <x v="0"/>
    <s v="KinLogix is a cloud-based electronic medical records (EMR) provider company."/>
    <m/>
    <x v="5"/>
    <x v="2"/>
    <n v="0"/>
    <m/>
    <s v="2000-01-01"/>
    <m/>
    <m/>
    <m/>
    <m/>
    <m/>
    <s v="https://www.crunchbase.com/organization/kinlogix"/>
    <m/>
    <m/>
    <s v="3201c327-2ada-61ff-77b2-7b95b0ea5de2"/>
  </r>
  <r>
    <x v="97888"/>
    <m/>
    <m/>
    <m/>
    <m/>
    <m/>
    <x v="2"/>
    <s v="Kinopia, Korea's second-largest Internet advertising agency."/>
    <m/>
    <x v="5"/>
    <x v="2"/>
    <n v="0"/>
    <m/>
    <m/>
    <m/>
    <m/>
    <m/>
    <m/>
    <m/>
    <s v="https://www.crunchbase.com/organization/kinopia"/>
    <m/>
    <m/>
    <s v="e82d1629-e6cd-ba81-3e36-19891be79e03"/>
  </r>
  <r>
    <x v="97889"/>
    <s v="kinopoisk.ru"/>
    <s v="USA"/>
    <s v="TN"/>
    <s v="TN - Other"/>
    <s v="Moscow"/>
    <x v="2"/>
    <s v="Cinematography website"/>
    <m/>
    <x v="5"/>
    <x v="2"/>
    <n v="0"/>
    <m/>
    <s v="2003-11-07"/>
    <m/>
    <m/>
    <m/>
    <m/>
    <s v="7 4959 26 83 21"/>
    <s v="https://www.crunchbase.com/organization/kinopoisk"/>
    <s v="https://www.twitter.com/kinopoiskru"/>
    <s v="https://www.facebook.com/kinopoisk"/>
    <s v="255b1619-0b45-1cfa-ed85-196f47956b58"/>
  </r>
  <r>
    <x v="97890"/>
    <m/>
    <m/>
    <m/>
    <m/>
    <m/>
    <x v="2"/>
    <s v="Kinray was added in 2013."/>
    <m/>
    <x v="5"/>
    <x v="2"/>
    <n v="0"/>
    <m/>
    <m/>
    <m/>
    <m/>
    <m/>
    <m/>
    <m/>
    <s v="https://www.crunchbase.com/organization/kinray"/>
    <m/>
    <m/>
    <s v="1d9d7a1c-9897-2f0f-c77a-6022a971e8bd"/>
  </r>
  <r>
    <x v="97891"/>
    <s v="kinsail.com"/>
    <m/>
    <m/>
    <m/>
    <m/>
    <x v="2"/>
    <s v="Kinsail builds innovative solutions that streamline interactions between government and citizens in recreation and resource management"/>
    <m/>
    <x v="5"/>
    <x v="7"/>
    <n v="0"/>
    <m/>
    <s v="2008-01-01"/>
    <m/>
    <m/>
    <m/>
    <s v="info@accela.com"/>
    <n v="5186158422"/>
    <s v="https://www.crunchbase.com/organization/kinsail"/>
    <s v="https://www.twitter.com/kinsailcorp"/>
    <s v="https://www.facebook.com/accelasoftware"/>
    <s v="d89d097c-1dd9-3ab6-699d-2f5fdbdb9123"/>
  </r>
  <r>
    <x v="97892"/>
    <s v="kinshiptech.com"/>
    <s v="IND"/>
    <m/>
    <s v="Chennai"/>
    <s v="Chennai"/>
    <x v="2"/>
    <s v="Kinship Technologies is a leading, global provider of innovative high-quality software products and services that enhance, optimize and"/>
    <s v="software"/>
    <x v="10"/>
    <x v="0"/>
    <n v="0"/>
    <m/>
    <s v="1996-01-01"/>
    <m/>
    <m/>
    <m/>
    <m/>
    <s v="'91-44-45535341"/>
    <s v="https://www.crunchbase.com/organization/kinship-technologies"/>
    <m/>
    <m/>
    <s v="34763d0a-1637-272a-fba9-1f136704c999"/>
  </r>
  <r>
    <x v="97893"/>
    <s v="kinshofer.com"/>
    <s v="DEU"/>
    <m/>
    <s v="DEU - Other"/>
    <s v="Waakirchen"/>
    <x v="0"/>
    <s v="The KINSHOFER GmbH is one of the leading manufacturers of attachments for loader cranes and hydraulic excavators"/>
    <m/>
    <x v="5"/>
    <x v="0"/>
    <n v="0"/>
    <m/>
    <m/>
    <m/>
    <m/>
    <m/>
    <m/>
    <s v="'+49 8021 88990"/>
    <s v="https://www.crunchbase.com/organization/kinshofer"/>
    <s v="https://www.twitter.com/kinshofergmbh"/>
    <s v="https://www.facebook.com/kinshofergmbh"/>
    <s v="08079361-dc7a-b494-366c-0d1116ebc19d"/>
  </r>
  <r>
    <x v="97894"/>
    <s v="kiongroup.com"/>
    <s v="DEU"/>
    <m/>
    <s v="Frankfurt"/>
    <s v="Wiesbaden"/>
    <x v="0"/>
    <s v="The KION Group sells forklift trucks, warehouse technology and associated services from its seven brand companies around the world."/>
    <s v="industrial engineering"/>
    <x v="222"/>
    <x v="4"/>
    <n v="0"/>
    <m/>
    <s v="2006-01-01"/>
    <m/>
    <m/>
    <m/>
    <m/>
    <m/>
    <s v="https://www.crunchbase.com/organization/kion-group"/>
    <s v="https://www.twitter.com/kion_group"/>
    <m/>
    <s v="b2176099-fb60-ac93-db84-f0720aff5548"/>
  </r>
  <r>
    <x v="97895"/>
    <s v="kiosklogix.com"/>
    <s v="USA"/>
    <s v="CA"/>
    <s v="Los Angeles"/>
    <s v="Torrance"/>
    <x v="2"/>
    <s v="browser software"/>
    <s v="software"/>
    <x v="10"/>
    <x v="1"/>
    <n v="0"/>
    <m/>
    <m/>
    <m/>
    <m/>
    <m/>
    <m/>
    <s v="'310-769-5700"/>
    <s v="https://www.crunchbase.com/organization/kiosk-logix"/>
    <m/>
    <m/>
    <s v="a4401fe8-184c-dc98-571f-7403728cbdb5"/>
  </r>
  <r>
    <x v="97896"/>
    <s v="kipling.com"/>
    <s v="BEL"/>
    <m/>
    <s v="Antwerp"/>
    <s v="Antwerp"/>
    <x v="0"/>
    <s v="A maker of upscale bags, packs and accessories primarily for women."/>
    <s v="shopping"/>
    <x v="63"/>
    <x v="1"/>
    <n v="0"/>
    <m/>
    <s v="1987-01-01"/>
    <m/>
    <m/>
    <m/>
    <m/>
    <s v="32 3 298 20 00"/>
    <s v="https://www.crunchbase.com/organization/kipling-belgium"/>
    <s v="https://www.twitter.com/kiplingglobal"/>
    <s v="https://www.facebook.com/kiplinginternational"/>
    <s v="301b873b-7374-d922-b91a-b4d42a1092f8"/>
  </r>
  <r>
    <x v="97897"/>
    <s v="kirklands.com"/>
    <s v="USA"/>
    <s v="TN"/>
    <s v="Nashville"/>
    <s v="Nashville"/>
    <x v="1"/>
    <s v="Kirkland's home decor and uniquely distinctive gifts. From wall decor, home decorations and furniture, hundreds of your favorite items."/>
    <s v="retail"/>
    <x v="63"/>
    <x v="8"/>
    <n v="0"/>
    <m/>
    <s v="1966-01-01"/>
    <m/>
    <m/>
    <m/>
    <m/>
    <s v="1(877) 541-4855"/>
    <s v="https://www.crunchbase.com/organization/kirklands"/>
    <s v="https://www.twitter.com/kirklands"/>
    <s v="http://www.facebook.com/kirklands"/>
    <s v="0a5f7da9-6a4f-0514-9ca7-8b48d70d7d52"/>
  </r>
  <r>
    <x v="97898"/>
    <m/>
    <s v="USA"/>
    <s v="TX"/>
    <s v="TX - Other"/>
    <s v="Vega"/>
    <x v="2"/>
    <s v="Kirkland Seed provides forage sorghum seed to growers and distributors in North America"/>
    <s v="agriculture"/>
    <x v="213"/>
    <x v="2"/>
    <n v="0"/>
    <m/>
    <m/>
    <m/>
    <m/>
    <m/>
    <m/>
    <m/>
    <s v="https://www.crunchbase.com/organization/kirkland-seed"/>
    <m/>
    <m/>
    <s v="b490e64e-4afe-9972-6612-29c0c3691472"/>
  </r>
  <r>
    <x v="97899"/>
    <s v="kirtlandcapital.com"/>
    <s v="USA"/>
    <s v="OH"/>
    <s v="Cleveland"/>
    <s v="Beachwood"/>
    <x v="0"/>
    <s v="Kirtland Capital Partners, a private equity firm headquartered in Cleveland, Ohio."/>
    <m/>
    <x v="5"/>
    <x v="2"/>
    <n v="0"/>
    <m/>
    <m/>
    <m/>
    <m/>
    <m/>
    <m/>
    <m/>
    <s v="https://www.crunchbase.com/organization/kirtland-capital"/>
    <m/>
    <m/>
    <s v="5c9174f4-d658-6578-a719-0b86fe8d6a2b"/>
  </r>
  <r>
    <x v="97900"/>
    <s v="kishkee.com"/>
    <m/>
    <m/>
    <m/>
    <m/>
    <x v="0"/>
    <s v="Kishkee provides free &amp; premium mobile websites to SMB's"/>
    <s v="diy|mobile"/>
    <x v="1323"/>
    <x v="2"/>
    <n v="0"/>
    <m/>
    <s v="2010-01-01"/>
    <m/>
    <m/>
    <m/>
    <m/>
    <m/>
    <s v="https://www.crunchbase.com/organization/kishkee"/>
    <s v="https://www.twitter.com/kishkee"/>
    <s v="https://www.facebook.com/kishkee-424607024391484"/>
    <s v="590c18d4-102d-bd09-b7c7-55afb5985d5d"/>
  </r>
  <r>
    <x v="97901"/>
    <s v="kismatic.com"/>
    <s v="USA"/>
    <s v="CA"/>
    <s v="SF Bay Area"/>
    <s v="San Francisco"/>
    <x v="2"/>
    <s v="The enterprise Kubernetes company."/>
    <s v="cloud management|enterprise software|linux"/>
    <x v="9086"/>
    <x v="1"/>
    <n v="0"/>
    <m/>
    <s v="2014-12-01"/>
    <m/>
    <m/>
    <m/>
    <s v="info@kismatic.io"/>
    <s v="'+1 (917) 780-2319"/>
    <s v="https://www.crunchbase.com/organization/kismatic-inc-"/>
    <s v="https://www.twitter.com/kismatic"/>
    <s v="https://www.facebook.com/kismatic"/>
    <s v="edbedafd-2f47-692d-c4df-208277777723"/>
  </r>
  <r>
    <x v="97902"/>
    <s v="kissankulmanmuksut.fi"/>
    <s v="FIN"/>
    <m/>
    <s v="Helsinki"/>
    <s v="Espoo"/>
    <x v="0"/>
    <s v="Cat's Corner Muksut Ltd has organized a day-care and basic education afternoon activities since 2003."/>
    <m/>
    <x v="5"/>
    <x v="1"/>
    <n v="0"/>
    <m/>
    <m/>
    <m/>
    <m/>
    <m/>
    <m/>
    <s v="050 3218483"/>
    <s v="https://www.crunchbase.com/organization/kissankulman-muksut"/>
    <m/>
    <m/>
    <s v="0457a757-bbed-18d0-e4fb-9c848df31939"/>
  </r>
  <r>
    <x v="97903"/>
    <m/>
    <m/>
    <m/>
    <m/>
    <m/>
    <x v="2"/>
    <s v="Kiss Insights provides customizable feedback forms that enable websites to get actionable insights from visitors."/>
    <s v="developer tools|market research"/>
    <x v="355"/>
    <x v="2"/>
    <n v="0"/>
    <m/>
    <m/>
    <m/>
    <m/>
    <m/>
    <m/>
    <m/>
    <s v="https://www.crunchbase.com/organization/kiss-insights"/>
    <m/>
    <m/>
    <s v="3e28b9c5-d2b1-7789-23cd-80c0a9abfad8"/>
  </r>
  <r>
    <x v="97904"/>
    <s v="kissner.com"/>
    <s v="CAN"/>
    <s v="ON"/>
    <s v="Toronto"/>
    <s v="Cambridge"/>
    <x v="2"/>
    <s v="Kissner is a leading producer and distributor of bulk rock salt and packaged specialty deicing products across North America."/>
    <m/>
    <x v="5"/>
    <x v="7"/>
    <n v="0"/>
    <m/>
    <s v="1878-01-01"/>
    <m/>
    <m/>
    <m/>
    <m/>
    <s v="'519-279-4860"/>
    <s v="https://www.crunchbase.com/organization/kissner-milling-company"/>
    <s v="https://www.twitter.com/thekissnergroup"/>
    <s v="https://www.facebook.com/242478535861190"/>
    <s v="2e71adcc-8d63-db03-f827-d3781279e224"/>
  </r>
  <r>
    <x v="97905"/>
    <s v="kiss-technology.com"/>
    <s v="DNK"/>
    <m/>
    <s v="HÃ¸rsholm"/>
    <s v="Hørsholm"/>
    <x v="2"/>
    <s v="Kiss Technology is an entertainment technology company based in Denmark."/>
    <s v="internet|media and entertainment|open source"/>
    <x v="266"/>
    <x v="2"/>
    <n v="0"/>
    <m/>
    <m/>
    <m/>
    <m/>
    <m/>
    <m/>
    <m/>
    <s v="https://www.crunchbase.com/organization/kiss-technology"/>
    <m/>
    <m/>
    <s v="9c181ab3-0f87-b588-d564-75aeb400d084"/>
  </r>
  <r>
    <x v="97906"/>
    <s v="kitbag.com"/>
    <m/>
    <m/>
    <m/>
    <m/>
    <x v="0"/>
    <s v="Kitbag.com is an online shop for sports goods, selling sporting equipment, foot ball, training gear, fan apparel etc."/>
    <m/>
    <x v="5"/>
    <x v="5"/>
    <n v="0"/>
    <m/>
    <s v="1999-01-01"/>
    <m/>
    <m/>
    <m/>
    <m/>
    <s v="'+44 845 408 4345"/>
    <s v="https://www.crunchbase.com/organization/kitbag-com"/>
    <s v="https://www.twitter.com/kitbaguk"/>
    <s v="https://www.facebook.com/kitbag"/>
    <s v="5463ba31-7656-befd-13f5-b09bcb726d11"/>
  </r>
  <r>
    <x v="97907"/>
    <s v="kitchencreationsinc.ca"/>
    <m/>
    <m/>
    <m/>
    <m/>
    <x v="2"/>
    <s v="Kitchen Creations is a premier manufacturer of kitchen and bath cabinetry"/>
    <m/>
    <x v="5"/>
    <x v="2"/>
    <n v="0"/>
    <m/>
    <m/>
    <m/>
    <m/>
    <m/>
    <m/>
    <s v="'506-450-3372"/>
    <s v="https://www.crunchbase.com/organization/kitchen-creations"/>
    <m/>
    <s v="https://www.facebook.com/241515539252035"/>
    <s v="7b31fc32-8556-6204-d719-d261449453ed"/>
  </r>
  <r>
    <x v="97908"/>
    <m/>
    <s v="USA"/>
    <s v="IL"/>
    <s v="Chicago"/>
    <s v="Itasca"/>
    <x v="0"/>
    <s v="KDA is a leading provider of kitchen and bathroom products to builders, remodeling contractors and homeowners."/>
    <m/>
    <x v="5"/>
    <x v="2"/>
    <n v="0"/>
    <m/>
    <m/>
    <m/>
    <m/>
    <m/>
    <m/>
    <m/>
    <s v="https://www.crunchbase.com/organization/kitchen-distributors-of-america"/>
    <m/>
    <m/>
    <s v="e0c79cc3-9752-6b15-4f6a-6f57629f3346"/>
  </r>
  <r>
    <x v="97909"/>
    <s v="kitchme.com"/>
    <s v="USA"/>
    <s v="CA"/>
    <s v="SF Bay Area"/>
    <s v="Mountain View"/>
    <x v="2"/>
    <s v="KitchMe, a web and mobile app, gives consumers access to real-time grocery deals and matches those savings with recipes and other products."/>
    <s v="cooking|curated web"/>
    <x v="1034"/>
    <x v="1"/>
    <n v="0"/>
    <m/>
    <s v="2011-04-01"/>
    <m/>
    <m/>
    <m/>
    <m/>
    <m/>
    <s v="https://www.crunchbase.com/organization/kitchme"/>
    <s v="https://www.twitter.com/kitchme"/>
    <s v="https://www.facebook.com/kitchme"/>
    <s v="867ecfb3-9892-e5ae-9264-0d46142337c5"/>
  </r>
  <r>
    <x v="97910"/>
    <s v="kitechnologygroup.com"/>
    <s v="USA"/>
    <s v="MI"/>
    <s v="Lansing"/>
    <s v="East Lansing"/>
    <x v="2"/>
    <s v="KI Technology is a provider of software solutions for small businesses around the country."/>
    <s v="information technology|software"/>
    <x v="184"/>
    <x v="2"/>
    <n v="0"/>
    <m/>
    <m/>
    <m/>
    <m/>
    <m/>
    <m/>
    <s v="(517)333-6540"/>
    <s v="https://www.crunchbase.com/organization/ki-technology-group"/>
    <m/>
    <s v="https://www.facebook.com/kitechgrp/"/>
    <s v="ba2ff12e-1740-1d06-feb0-9740e4d355ea"/>
  </r>
  <r>
    <x v="97911"/>
    <s v="kite.io"/>
    <s v="USA"/>
    <s v="CA"/>
    <s v="SF Bay Area"/>
    <s v="San Francisco"/>
    <x v="2"/>
    <s v="Kite.io is a Mobile company."/>
    <s v="mobile|search engine"/>
    <x v="82"/>
    <x v="1"/>
    <n v="0"/>
    <m/>
    <s v="2013-01-01"/>
    <m/>
    <m/>
    <m/>
    <s v="team@kite.io"/>
    <m/>
    <s v="https://www.crunchbase.com/organization/kite-io"/>
    <m/>
    <m/>
    <s v="e16d36a3-2f98-808f-07fa-f9900c7aa4b7"/>
  </r>
  <r>
    <x v="97912"/>
    <s v="kitematic.com"/>
    <s v="CAN"/>
    <s v="ON"/>
    <s v="Toronto"/>
    <s v="Kitchener"/>
    <x v="2"/>
    <s v="The easiest way to start using Docker on Mac"/>
    <s v="cloud computing|developer tools|software"/>
    <x v="146"/>
    <x v="2"/>
    <n v="0"/>
    <m/>
    <s v="2013-01-01"/>
    <m/>
    <m/>
    <m/>
    <m/>
    <m/>
    <s v="https://www.crunchbase.com/organization/kitematic"/>
    <s v="https://www.twitter.com/kitematic"/>
    <m/>
    <s v="6d44d443-0192-6fa1-e3fb-642347d38eb0"/>
  </r>
  <r>
    <x v="97913"/>
    <s v="kiterealty.com"/>
    <s v="USA"/>
    <s v="IN"/>
    <s v="Indianapolis"/>
    <s v="Indianapolis"/>
    <x v="1"/>
    <s v="KITE REALTY GROUP TRUST AND INLAND DIVERSIFIED REAL ESTATE TRUST,"/>
    <s v="real estate"/>
    <x v="76"/>
    <x v="6"/>
    <n v="0"/>
    <m/>
    <m/>
    <m/>
    <m/>
    <m/>
    <m/>
    <s v="'+1 317-577-5600"/>
    <s v="https://www.crunchbase.com/organization/kite-realty-group-trust"/>
    <s v="https://www.twitter.com/kiterealtygroup"/>
    <s v="http://www.facebook.com/pages/kite-realty-group/179843682709"/>
    <s v="00317b9b-0fec-d515-1d11-ca60a37b11b4"/>
  </r>
  <r>
    <x v="97914"/>
    <s v="doorcomponentsllc.com"/>
    <s v="USA"/>
    <s v="AL"/>
    <s v="Birmingham"/>
    <s v="Haleyville"/>
    <x v="2"/>
    <s v="A Haleyville, Ala.-based maker of semi-custom framed and frameless kitchen and bath cabinetry under the Kith and Eudora brands"/>
    <m/>
    <x v="5"/>
    <x v="1"/>
    <n v="0"/>
    <m/>
    <s v="1998-01-01"/>
    <m/>
    <m/>
    <m/>
    <m/>
    <s v="(205) 486-3497"/>
    <s v="https://www.crunchbase.com/organization/kith-kitchens"/>
    <s v="https://www.twitter.com/kithkitchens"/>
    <m/>
    <s v="35d562c6-ef37-3bbc-bf85-eafebbcc57a6"/>
  </r>
  <r>
    <x v="97915"/>
    <m/>
    <s v="CAN"/>
    <s v="BC"/>
    <s v="Vancouver"/>
    <s v="Vancouver"/>
    <x v="2"/>
    <s v="holding site"/>
    <s v="curated web"/>
    <x v="28"/>
    <x v="2"/>
    <n v="0"/>
    <m/>
    <m/>
    <m/>
    <m/>
    <m/>
    <m/>
    <m/>
    <s v="https://www.crunchbase.com/organization/kitn-media"/>
    <m/>
    <m/>
    <s v="f82b8afc-ab6c-043d-c739-c94b782f232b"/>
  </r>
  <r>
    <x v="97916"/>
    <m/>
    <m/>
    <m/>
    <m/>
    <m/>
    <x v="2"/>
    <s v="The leading Japanese manufacturer of hoists and crane products used for various industrial applications."/>
    <m/>
    <x v="5"/>
    <x v="2"/>
    <n v="0"/>
    <m/>
    <s v="1932-01-01"/>
    <m/>
    <m/>
    <m/>
    <m/>
    <m/>
    <s v="https://www.crunchbase.com/organization/kito-corp"/>
    <m/>
    <m/>
    <s v="ae0a2674-6905-fe3c-1b2d-b646dc4db064"/>
  </r>
  <r>
    <x v="97917"/>
    <s v="kittiwake.com"/>
    <s v="GBR"/>
    <m/>
    <m/>
    <m/>
    <x v="2"/>
    <s v="Kittiwake specialise in On-Line and On-Site solutions for condition monitoring of production critical plant and machinery."/>
    <s v="hardware|software"/>
    <x v="136"/>
    <x v="4"/>
    <n v="0"/>
    <m/>
    <s v="1993-01-01"/>
    <m/>
    <m/>
    <m/>
    <s v="marketing@kittiwake.com"/>
    <s v="44 1903 731 470"/>
    <s v="https://www.crunchbase.com/organization/kittiwake-developments"/>
    <m/>
    <m/>
    <s v="3c1cf585-5dc0-080f-d48b-8606db621856"/>
  </r>
  <r>
    <x v="97918"/>
    <s v="kiverdigital.com"/>
    <s v="ITA"/>
    <m/>
    <s v="Milan"/>
    <s v="Milan"/>
    <x v="2"/>
    <s v="Kiver Digital is a team of professionals with more than 10 years of experience in digital music."/>
    <s v="music"/>
    <x v="223"/>
    <x v="0"/>
    <n v="0"/>
    <m/>
    <s v="2010-01-01"/>
    <m/>
    <m/>
    <m/>
    <s v="digital@kiver.com"/>
    <n v="7244060963"/>
    <s v="https://www.crunchbase.com/organization/kiver-digital"/>
    <s v="https://www.twitter.com/soundaymusic"/>
    <m/>
    <s v="01faafae-7d6a-e3d0-b4b3-2b1ad2638652"/>
  </r>
  <r>
    <x v="97919"/>
    <s v="kiwibox.com"/>
    <s v="USA"/>
    <s v="NY"/>
    <s v="New York City"/>
    <s v="New York"/>
    <x v="0"/>
    <s v="Kiwibox is a social community network based in NYC."/>
    <s v="curated web|news|teenagers"/>
    <x v="398"/>
    <x v="1"/>
    <n v="0"/>
    <m/>
    <s v="1999-09-09"/>
    <m/>
    <m/>
    <m/>
    <s v="satff@kiwibox.com"/>
    <s v="(347)836-4727"/>
    <s v="https://www.crunchbase.com/organization/kiwibox"/>
    <s v="https://www.twitter.com/kiwiboxinc"/>
    <m/>
    <s v="2eab764a-81f7-6264-4b32-517a6c03a776"/>
  </r>
  <r>
    <x v="27987"/>
    <s v="kiwi.com"/>
    <m/>
    <m/>
    <m/>
    <m/>
    <x v="0"/>
    <s v="Kiwi.com (formerly Skypicker) is a flights booking engine that consists of an extensive database of flights from all over the world."/>
    <m/>
    <x v="5"/>
    <x v="7"/>
    <n v="0"/>
    <m/>
    <s v="2012-04-01"/>
    <m/>
    <m/>
    <m/>
    <s v="pr@skypicker.com"/>
    <s v="'+44 20 3769 1878"/>
    <s v="https://www.crunchbase.com/organization/kiwi-com"/>
    <s v="https://www.twitter.com/kiwicom247"/>
    <s v="http://www.facebook.com/kiwicom247"/>
    <s v="f82f6093-8a46-731b-8c3b-98ba85b8838f"/>
  </r>
  <r>
    <x v="97920"/>
    <m/>
    <s v="USA"/>
    <s v="CA"/>
    <s v="SF Bay Area"/>
    <s v="Campbell"/>
    <x v="2"/>
    <s v="Kiwi Networks develops advanced cellular Wi-Fi technologies and automated radio frequency (RF)."/>
    <s v="communication hardware|network hardware|wireless"/>
    <x v="259"/>
    <x v="2"/>
    <n v="0"/>
    <m/>
    <m/>
    <m/>
    <m/>
    <m/>
    <m/>
    <m/>
    <s v="https://www.crunchbase.com/organization/kiwi-networks"/>
    <m/>
    <m/>
    <s v="9f148ebf-3c7b-fd57-674f-aa3158b9ec67"/>
  </r>
  <r>
    <x v="97921"/>
    <s v="kiwoko.com"/>
    <m/>
    <m/>
    <m/>
    <m/>
    <x v="2"/>
    <s v="A Madrid, Spain-based chain of pet care specialty retail stores"/>
    <s v="retail"/>
    <x v="63"/>
    <x v="7"/>
    <n v="0"/>
    <m/>
    <s v="2007-01-01"/>
    <m/>
    <m/>
    <m/>
    <s v="info@kiwoko.com"/>
    <s v="'+34 914 85 55 52"/>
    <s v="https://www.crunchbase.com/organization/kiwoko"/>
    <s v="https://www.twitter.com/kiwoko"/>
    <s v="https://www.facebook.com/kiwoko"/>
    <s v="fa2e0320-8a72-5d3c-313e-dd8c9888cb21"/>
  </r>
  <r>
    <x v="97922"/>
    <m/>
    <m/>
    <m/>
    <m/>
    <m/>
    <x v="2"/>
    <s v="Kizimo Art Company was added in 2011."/>
    <m/>
    <x v="5"/>
    <x v="2"/>
    <n v="0"/>
    <m/>
    <m/>
    <m/>
    <m/>
    <m/>
    <m/>
    <m/>
    <s v="https://www.crunchbase.com/organization/kizimo-art-company"/>
    <m/>
    <m/>
    <s v="c8b671c6-2789-778b-0aeb-884f5e1f730c"/>
  </r>
  <r>
    <x v="97923"/>
    <s v="kjinternational.com"/>
    <s v="USA"/>
    <s v="MN"/>
    <s v="Minneapolis"/>
    <s v="Minneapolis"/>
    <x v="2"/>
    <s v="KJ International Resources is a provider of translation and localization services in a wide range of medical, technical and other."/>
    <s v="software|translation service"/>
    <x v="410"/>
    <x v="6"/>
    <n v="0"/>
    <m/>
    <s v="1994-01-01"/>
    <m/>
    <m/>
    <m/>
    <s v="marketing@kjiinternational.com"/>
    <s v="(612)288-9494"/>
    <s v="https://www.crunchbase.com/organization/kj-international-resources"/>
    <s v="https://www.twitter.com/kjilink"/>
    <s v="https://www.facebook.com/kjinternational/"/>
    <s v="4f8a8acb-ac7e-c539-2d04-0e29bff73465"/>
  </r>
  <r>
    <x v="97924"/>
    <s v="kkr.com"/>
    <s v="USA"/>
    <s v="NY"/>
    <s v="New York City"/>
    <s v="New York"/>
    <x v="2"/>
    <s v="KKR is a global alternative asset manager focusing on private equity, fixed income and capital markets."/>
    <s v="finance|venture capital"/>
    <x v="39"/>
    <x v="2"/>
    <n v="0"/>
    <m/>
    <s v="1976-01-01"/>
    <m/>
    <m/>
    <m/>
    <m/>
    <m/>
    <s v="https://www.crunchbase.com/organization/kkr"/>
    <s v="https://www.twitter.com/kkr_co"/>
    <m/>
    <s v="6c93ebd7-3558-5603-daaf-074652d0e1bb"/>
  </r>
  <r>
    <x v="97925"/>
    <s v="klasscapital.com"/>
    <s v="CAN"/>
    <s v="ON"/>
    <s v="Toronto"/>
    <s v="Toronto"/>
    <x v="0"/>
    <s v="Klass Capital is a Toronto-based investment firm providing expansion-stage capital for software businesses with high growth potential."/>
    <s v="software"/>
    <x v="10"/>
    <x v="2"/>
    <n v="0"/>
    <m/>
    <s v="2011-01-01"/>
    <m/>
    <m/>
    <m/>
    <m/>
    <m/>
    <s v="https://www.crunchbase.com/organization/klass-capital"/>
    <s v="https://www.twitter.com/klasscapital"/>
    <m/>
    <s v="d46f95dd-8511-a0a4-a639-978407ce1ef9"/>
  </r>
  <r>
    <x v="97926"/>
    <s v="klasspack.com"/>
    <s v="IND"/>
    <m/>
    <s v="Nasik"/>
    <s v="Nasik"/>
    <x v="2"/>
    <s v="Klasspack is manufacturing glass packaging business."/>
    <s v="manufacturing|packaging services"/>
    <x v="1049"/>
    <x v="3"/>
    <n v="0"/>
    <m/>
    <s v="1991-01-01"/>
    <m/>
    <m/>
    <m/>
    <m/>
    <n v="912352382404"/>
    <s v="https://www.crunchbase.com/organization/klasspack"/>
    <m/>
    <m/>
    <s v="0cf70ef9-5d0a-e0f5-9792-c4804bda1b50"/>
  </r>
  <r>
    <x v="97927"/>
    <s v="kla-tencor.com"/>
    <s v="USA"/>
    <s v="CA"/>
    <s v="SF Bay Area"/>
    <s v="Milpitas"/>
    <x v="2"/>
    <s v="KLA-Tencor offers the industry's widest range of best-of-breed inspection and metrology tools -- combined with industry-leading process cont"/>
    <s v="manufacturing"/>
    <x v="41"/>
    <x v="9"/>
    <n v="0"/>
    <m/>
    <s v="1997-04-01"/>
    <m/>
    <m/>
    <m/>
    <s v="info@kla-tencor.com"/>
    <s v="1(408) 875-3000"/>
    <s v="https://www.crunchbase.com/organization/kla-tencor"/>
    <s v="https://www.twitter.com/klatencor_info"/>
    <s v="https://www.facebook.com/klatencor/info?tab=overview"/>
    <s v="3b45b843-259c-fd04-8e51-02a00b753744"/>
  </r>
  <r>
    <x v="97928"/>
    <s v="klearsky.com"/>
    <s v="USA"/>
    <s v="IL"/>
    <s v="Chicago"/>
    <s v="Wheaton"/>
    <x v="2"/>
    <s v="KlearSky is specialized in website design and development, data management services, and technology integration."/>
    <s v="consulting|news|publishing"/>
    <x v="233"/>
    <x v="1"/>
    <n v="0"/>
    <m/>
    <s v="2004-10-01"/>
    <m/>
    <m/>
    <m/>
    <m/>
    <s v="(888)553-2775"/>
    <s v="https://www.crunchbase.com/organization/klearsky"/>
    <s v="https://www.twitter.com/klearskysol"/>
    <s v="http://www.facebook.com/klearskysol"/>
    <s v="cc07bc20-4d12-f22d-a40d-998a5c3e318a"/>
  </r>
  <r>
    <x v="97929"/>
    <s v="kleeneze.com"/>
    <m/>
    <m/>
    <m/>
    <m/>
    <x v="2"/>
    <s v="Kleeneze offers you a unique service by working alongside thousands of independent distributors nationwide."/>
    <s v="retail"/>
    <x v="63"/>
    <x v="1"/>
    <n v="0"/>
    <m/>
    <s v="1923-01-01"/>
    <m/>
    <m/>
    <m/>
    <m/>
    <s v="'+44 1254 304189"/>
    <s v="https://www.crunchbase.com/organization/kleeneze"/>
    <s v="https://www.twitter.com/shopkleeneze"/>
    <s v="https://www.facebook.com/officialkleenezeshop/info?ref=page_internal"/>
    <s v="42536e9d-a289-0589-0778-a74481d2c952"/>
  </r>
  <r>
    <x v="97930"/>
    <s v="kleinwortbensoninvestors.com"/>
    <s v="IRL"/>
    <m/>
    <s v="Dublin"/>
    <s v="Dublin"/>
    <x v="2"/>
    <s v="Kleinwort Benson Investors is a specialist equity manager."/>
    <s v="asset management|financial services"/>
    <x v="24"/>
    <x v="2"/>
    <n v="0"/>
    <m/>
    <s v="1980-01-01"/>
    <m/>
    <m/>
    <m/>
    <s v="info@kbinvestors.com"/>
    <n v="35314384400"/>
    <s v="https://www.crunchbase.com/organization/kleinwort-benson-investors"/>
    <m/>
    <m/>
    <s v="8c2357bb-4a6d-d637-d2ae-bdc7f109db59"/>
  </r>
  <r>
    <x v="97931"/>
    <s v="kleissner.org"/>
    <s v="CZE"/>
    <m/>
    <s v="Prague"/>
    <s v="Praha"/>
    <x v="2"/>
    <s v="Kleissner &amp; Associates is an IT security company operating Virus Tracker, the worlds largest botnet monitoring system."/>
    <m/>
    <x v="5"/>
    <x v="2"/>
    <n v="0"/>
    <m/>
    <s v="2013-02-06"/>
    <m/>
    <m/>
    <m/>
    <m/>
    <m/>
    <s v="https://www.crunchbase.com/organization/kleissner-associates"/>
    <m/>
    <m/>
    <s v="e9c2f454-3cac-68aa-b13e-6caa0474f167"/>
  </r>
  <r>
    <x v="97932"/>
    <s v="klepierre.com"/>
    <s v="FRA"/>
    <m/>
    <s v="Paris"/>
    <s v="Paris"/>
    <x v="0"/>
    <s v="The Group carries out an ambitious program of development and renovation and extension that enhance its shopping centers"/>
    <s v="commercial real estate"/>
    <x v="76"/>
    <x v="9"/>
    <n v="0"/>
    <m/>
    <m/>
    <m/>
    <m/>
    <m/>
    <m/>
    <m/>
    <s v="https://www.crunchbase.com/organization/klepierre"/>
    <m/>
    <m/>
    <s v="60442bb8-26ee-0818-2481-4cdfd3778b06"/>
  </r>
  <r>
    <x v="97933"/>
    <s v="klers.it"/>
    <s v="ITA"/>
    <m/>
    <s v="Rome"/>
    <s v="Roma"/>
    <x v="2"/>
    <s v="Interactive Data Klerâ€™s collects, processes and standardises comprehensive, high-quality reference data, including corporate actions and"/>
    <s v="software"/>
    <x v="10"/>
    <x v="2"/>
    <n v="0"/>
    <m/>
    <m/>
    <m/>
    <m/>
    <m/>
    <s v="info@klers.it"/>
    <s v="'+39 06.777.22.214"/>
    <s v="https://www.crunchbase.com/organization/klers"/>
    <m/>
    <m/>
    <s v="61c13814-d7af-e88c-6f35-6938e12aa2cb"/>
  </r>
  <r>
    <x v="97934"/>
    <s v="klicknation.com"/>
    <s v="USA"/>
    <s v="CA"/>
    <s v="Sacramento"/>
    <s v="Sacramento"/>
    <x v="2"/>
    <s v="KlickNation creates social games on Facebook, specializing on war and RPG games."/>
    <s v="virtual currency"/>
    <x v="57"/>
    <x v="6"/>
    <n v="0"/>
    <m/>
    <s v="2007-10-01"/>
    <m/>
    <m/>
    <m/>
    <s v="pr@klicknation.com"/>
    <s v="'916-737-5118"/>
    <s v="https://www.crunchbase.com/organization/klicknation"/>
    <s v="https://www.twitter.com/klicknation"/>
    <m/>
    <s v="5f6f2a2d-577a-b88f-0bed-28ae51df7d1a"/>
  </r>
  <r>
    <x v="97935"/>
    <s v="klikandpay.com"/>
    <s v="FRA"/>
    <m/>
    <s v="FRA - Other"/>
    <s v="Suisse"/>
    <x v="0"/>
    <s v="Klik &amp; Pay is a secure payment platform for online retailers."/>
    <s v="payments"/>
    <x v="197"/>
    <x v="1"/>
    <n v="0"/>
    <m/>
    <s v="2000-01-01"/>
    <m/>
    <m/>
    <m/>
    <m/>
    <m/>
    <s v="https://www.crunchbase.com/organization/klik-pay"/>
    <s v="https://www.twitter.com/klikandpay"/>
    <s v="https://www.facebook.com/klik-and-pay-paiement-s%c3%a9curis%c3%a9-135538496514211/"/>
    <s v="f39c564f-42bd-6e48-9388-f9232cd740db"/>
  </r>
  <r>
    <x v="97936"/>
    <m/>
    <s v="USA"/>
    <s v="PA"/>
    <s v="Philadelphia"/>
    <s v="Philadelphia"/>
    <x v="0"/>
    <s v="KlingStubbins provides professional services in planning, architecture, engineering and interiors"/>
    <m/>
    <x v="5"/>
    <x v="2"/>
    <n v="0"/>
    <m/>
    <s v="1946-01-01"/>
    <m/>
    <m/>
    <m/>
    <m/>
    <m/>
    <s v="https://www.crunchbase.com/organization/klingstubbins"/>
    <m/>
    <m/>
    <s v="3a277186-c79c-7098-63fb-cb44eddf51ee"/>
  </r>
  <r>
    <x v="97937"/>
    <s v="klipsch.com"/>
    <s v="USA"/>
    <s v="IN"/>
    <s v="Indianapolis"/>
    <s v="Indianapolis"/>
    <x v="2"/>
    <s v="Klipsch is a developer and supplier of loudspeakers and high fidelity sound systems."/>
    <s v="hardware|software"/>
    <x v="136"/>
    <x v="5"/>
    <n v="0"/>
    <m/>
    <s v="1946-01-01"/>
    <m/>
    <m/>
    <m/>
    <s v="feedback@klipsch.com"/>
    <s v="'317-860-8100"/>
    <s v="https://www.crunchbase.com/organization/klipsch"/>
    <s v="https://www.twitter.com/klipschaudio"/>
    <s v="https://www.facebook.com/klipschaudio"/>
    <s v="8ca6f3c6-7713-6f6c-8b0d-643218b21804"/>
  </r>
  <r>
    <x v="97938"/>
    <m/>
    <m/>
    <m/>
    <m/>
    <m/>
    <x v="2"/>
    <s v="Klockwork was added in 2014."/>
    <m/>
    <x v="5"/>
    <x v="2"/>
    <n v="0"/>
    <m/>
    <m/>
    <m/>
    <m/>
    <m/>
    <m/>
    <m/>
    <s v="https://www.crunchbase.com/organization/klockwork"/>
    <m/>
    <m/>
    <s v="654374af-2a6f-47a6-6d34-cf060e4d876d"/>
  </r>
  <r>
    <x v="97939"/>
    <s v="kloeckner.com"/>
    <m/>
    <m/>
    <m/>
    <m/>
    <x v="0"/>
    <s v="One of the largest producer-independent distributors of steel and metal products"/>
    <s v="manufacturing"/>
    <x v="41"/>
    <x v="9"/>
    <n v="0"/>
    <m/>
    <m/>
    <m/>
    <m/>
    <m/>
    <m/>
    <s v="'+49 203 3072050"/>
    <s v="https://www.crunchbase.com/organization/kloeckner-co"/>
    <m/>
    <m/>
    <s v="71e051e4-8377-a6b9-3f2e-d15c0f7e46c9"/>
  </r>
  <r>
    <x v="97940"/>
    <s v="kloud.com.au"/>
    <s v="AUS"/>
    <m/>
    <s v="Melbourne"/>
    <s v="Melbourne"/>
    <x v="0"/>
    <s v="Kloud is an award-winning IT services company offering public and private enterprises."/>
    <m/>
    <x v="5"/>
    <x v="6"/>
    <n v="0"/>
    <m/>
    <s v="2010-01-01"/>
    <m/>
    <m/>
    <m/>
    <s v="info@kloud.com.au"/>
    <s v="'+61 3 9912 6163"/>
    <s v="https://www.crunchbase.com/organization/kloud"/>
    <s v="https://www.twitter.com/kloudsolutions"/>
    <s v="https://www.facebook.com/kloudsolutions"/>
    <s v="a2b72088-cc07-8a98-63d9-9e332f292a67"/>
  </r>
  <r>
    <x v="97941"/>
    <s v="slideklowd.com"/>
    <s v="USA"/>
    <s v="ID"/>
    <s v="ID - Other"/>
    <s v="Eagle"/>
    <x v="2"/>
    <s v="Klowd.com develops audience engagement web platforms and applications to help brands use technology as a differentiator."/>
    <s v="cloud computing|curated web|mobile|web development"/>
    <x v="945"/>
    <x v="2"/>
    <n v="0"/>
    <m/>
    <s v="2011-08-01"/>
    <m/>
    <m/>
    <m/>
    <s v="ken@klowd.com"/>
    <m/>
    <s v="https://www.crunchbase.com/organization/klowd-com"/>
    <s v="https://www.twitter.com/slideklowd"/>
    <s v="http://www.facebook.com/slideklowd"/>
    <s v="b1093d60-7df6-e371-1629-0cae29acc627"/>
  </r>
  <r>
    <x v="97942"/>
    <s v="klubmodul.dk"/>
    <s v="DNK"/>
    <m/>
    <s v="Kolding"/>
    <s v="Kolding"/>
    <x v="0"/>
    <s v="Complete SaaS sports club administration"/>
    <s v="sports"/>
    <x v="153"/>
    <x v="0"/>
    <n v="0"/>
    <m/>
    <s v="2008-11-01"/>
    <m/>
    <m/>
    <m/>
    <s v="jesper@klubmodul.dk"/>
    <s v="'+45 35 11 36 39"/>
    <s v="https://www.crunchbase.com/organization/klubmodul"/>
    <s v="https://www.twitter.com/klubmodul"/>
    <s v="http://www.facebook.com/klubmodul"/>
    <s v="4c1c96a4-d1e8-4247-3f31-748923a9290b"/>
  </r>
  <r>
    <x v="97943"/>
    <s v="klune.com"/>
    <s v="USA"/>
    <s v="CA"/>
    <s v="Los Angeles"/>
    <s v="North Hollywood"/>
    <x v="2"/>
    <s v="Klune commitment to be the world's preeminent providers of high quality manufactured solutions for the aerospace and defense industries."/>
    <s v="aerospace|manufacturing"/>
    <x v="222"/>
    <x v="7"/>
    <n v="0"/>
    <m/>
    <s v="1972-01-01"/>
    <m/>
    <m/>
    <m/>
    <s v="klune.contact@klune.com"/>
    <s v="(801) 798-1006"/>
    <s v="https://www.crunchbase.com/organization/klune"/>
    <m/>
    <m/>
    <s v="238a6772-dba7-04d3-d117-1d95aaa54012"/>
  </r>
  <r>
    <x v="97944"/>
    <s v="klutchclub.com"/>
    <s v="USA"/>
    <s v="IL"/>
    <s v="Chicago"/>
    <s v="Chicago"/>
    <x v="2"/>
    <s v="KLUTCHclub is a monthly health and fitness subscription box."/>
    <s v="shopping"/>
    <x v="63"/>
    <x v="0"/>
    <n v="0"/>
    <m/>
    <s v="2012-03-01"/>
    <m/>
    <m/>
    <m/>
    <s v="contact@bestowed.com"/>
    <s v="'+1 (866) 976-2797"/>
    <s v="https://www.crunchbase.com/organization/klutchclub"/>
    <s v="https://www.twitter.com/klutchclub"/>
    <s v="http://www.facebook.com/klutchclub"/>
    <s v="dc0d9bed-3c16-b882-26a4-bc3e63205442"/>
  </r>
  <r>
    <x v="97945"/>
    <s v="klwplastics.com"/>
    <s v="USA"/>
    <s v="OH"/>
    <s v="Toledo"/>
    <s v="Monroe"/>
    <x v="2"/>
    <s v="KLW Plastics is a plastic container maker."/>
    <m/>
    <x v="5"/>
    <x v="6"/>
    <n v="0"/>
    <m/>
    <s v="2004-01-01"/>
    <m/>
    <m/>
    <m/>
    <m/>
    <s v="'513-539-2673"/>
    <s v="https://www.crunchbase.com/organization/klw-plastics"/>
    <m/>
    <m/>
    <s v="1411486f-59a6-dc6c-f9d8-19cea37d9ec2"/>
  </r>
  <r>
    <x v="97946"/>
    <s v="klx.com"/>
    <s v="USA"/>
    <s v="FL"/>
    <s v="Palm Beaches"/>
    <s v="Palm Beach"/>
    <x v="1"/>
    <s v="KLX Inc. provides mission critical products and complex logistical solutions to support its customers’ high value assets."/>
    <s v="aerospace|industrial automation|national security"/>
    <x v="2001"/>
    <x v="8"/>
    <n v="0"/>
    <m/>
    <m/>
    <m/>
    <m/>
    <m/>
    <m/>
    <s v="(561)383-5100"/>
    <s v="https://www.crunchbase.com/organization/klx-inc"/>
    <m/>
    <m/>
    <s v="2163f249-9c4c-3c91-0ade-dfcf76dfdea9"/>
  </r>
  <r>
    <x v="97947"/>
    <s v="kma.com"/>
    <s v="USA"/>
    <s v="TX"/>
    <s v="Dallas"/>
    <s v="Plano"/>
    <x v="2"/>
    <s v="Manage online marketing for clients and vendor contacts."/>
    <m/>
    <x v="5"/>
    <x v="6"/>
    <n v="0"/>
    <m/>
    <s v="1984-01-01"/>
    <m/>
    <m/>
    <m/>
    <s v="tyoung@kma.com"/>
    <s v="'972-244-1900"/>
    <s v="https://www.crunchbase.com/organization/kma-direct-communications"/>
    <s v="https://www.twitter.com/pursuant"/>
    <s v="https://www.facebook.com/pursuant"/>
    <s v="d2b49085-7763-cbee-3258-8726491369e6"/>
  </r>
  <r>
    <x v="97948"/>
    <s v="kmaone.com"/>
    <s v="USA"/>
    <s v="GA"/>
    <s v="Atlanta"/>
    <s v="Alpharetta"/>
    <x v="2"/>
    <s v="KMA One is a provider of marketing services across all platforms, software, and services."/>
    <m/>
    <x v="5"/>
    <x v="0"/>
    <n v="0"/>
    <m/>
    <s v="1989-01-01"/>
    <m/>
    <m/>
    <m/>
    <m/>
    <n v="17708864028"/>
    <s v="https://www.crunchbase.com/organization/kma-one"/>
    <m/>
    <m/>
    <s v="c3b3d1f7-818f-c337-9ef8-7615f7866f30"/>
  </r>
  <r>
    <x v="97949"/>
    <m/>
    <m/>
    <m/>
    <m/>
    <m/>
    <x v="0"/>
    <s v="KMC involved in the design, analysis and manufacturing of engineered fluid film bearings and seals."/>
    <m/>
    <x v="5"/>
    <x v="2"/>
    <n v="0"/>
    <m/>
    <m/>
    <m/>
    <m/>
    <m/>
    <m/>
    <m/>
    <s v="https://www.crunchbase.com/organization/kmc"/>
    <m/>
    <m/>
    <s v="b5744fb8-bdff-bf29-5a7d-66f4285013c3"/>
  </r>
  <r>
    <x v="97950"/>
    <s v="kmdm.com"/>
    <s v="USA"/>
    <s v="MA"/>
    <s v="Boston"/>
    <s v="Cambridge"/>
    <x v="2"/>
    <s v="KMDM provide their customers with quality, creative and competitive solutions through their efforts to engage world class design and"/>
    <s v="mobile|software|wireless"/>
    <x v="1317"/>
    <x v="0"/>
    <n v="0"/>
    <m/>
    <s v="2008-01-01"/>
    <m/>
    <m/>
    <m/>
    <s v="sales@kmdm.com"/>
    <s v="'617-229-5699"/>
    <s v="https://www.crunchbase.com/organization/kmdm"/>
    <s v="https://www.twitter.com/mobiquityinc"/>
    <m/>
    <s v="3e85a272-55df-fd74-4c57-40e2dfec45ea"/>
  </r>
  <r>
    <x v="97951"/>
    <s v="kmgamerica.com"/>
    <s v="USA"/>
    <s v="MN"/>
    <s v="Minneapolis"/>
    <s v="Minnetonka"/>
    <x v="2"/>
    <s v="Life and health insurance products"/>
    <s v="finance|health care|insurance"/>
    <x v="850"/>
    <x v="7"/>
    <n v="0"/>
    <m/>
    <s v="2004-01-01"/>
    <m/>
    <m/>
    <m/>
    <m/>
    <s v="'952-930-4800"/>
    <s v="https://www.crunchbase.com/organization/kmg-america"/>
    <m/>
    <m/>
    <s v="e185ec24-268b-ea94-0d52-f52d5eab7791"/>
  </r>
  <r>
    <x v="97952"/>
    <s v="kmgchemicals.com"/>
    <s v="USA"/>
    <s v="TX"/>
    <s v="Dallas"/>
    <s v="Fort Worth"/>
    <x v="0"/>
    <s v="KMG manufactures, formulates and globally distributes specialty chemicals."/>
    <s v="chemical engineering"/>
    <x v="485"/>
    <x v="7"/>
    <n v="0"/>
    <m/>
    <s v="1986-01-01"/>
    <m/>
    <m/>
    <m/>
    <m/>
    <n v="7136003850"/>
    <s v="https://www.crunchbase.com/organization/kmg-chemicals"/>
    <s v="https://www.twitter.com/kmg_chemicals"/>
    <m/>
    <s v="dcf0c1de-5e99-b0dc-b2b1-69e9b5b7e91d"/>
  </r>
  <r>
    <x v="97953"/>
    <s v="kmhinsurance.org"/>
    <s v="USA"/>
    <s v="NY"/>
    <s v="Long Island"/>
    <s v="East Hampton"/>
    <x v="2"/>
    <s v="KMH Insurance Services is a specialty insurance broker."/>
    <m/>
    <x v="5"/>
    <x v="1"/>
    <n v="0"/>
    <m/>
    <s v="2011-01-01"/>
    <m/>
    <m/>
    <m/>
    <m/>
    <n v="8555644671"/>
    <s v="https://www.crunchbase.com/organization/kmh-insurance-services"/>
    <m/>
    <m/>
    <s v="faa2aa2b-af02-f097-539e-163fa239d45f"/>
  </r>
  <r>
    <x v="97954"/>
    <s v="kmlists.com"/>
    <s v="USA"/>
    <s v="NJ"/>
    <s v="NJ - Other"/>
    <s v="Marlton"/>
    <x v="2"/>
    <s v="Direct Marketing Professionals"/>
    <s v="consulting"/>
    <x v="5"/>
    <x v="1"/>
    <n v="0"/>
    <m/>
    <s v="1987-01-01"/>
    <m/>
    <m/>
    <m/>
    <m/>
    <s v="'856-988-6969"/>
    <s v="https://www.crunchbase.com/organization/km-lists"/>
    <m/>
    <m/>
    <s v="6d268cf3-08b7-07c2-88f4-533c232a6b61"/>
  </r>
  <r>
    <x v="97955"/>
    <s v="k-mobile.ca"/>
    <s v="CAN"/>
    <s v="ON"/>
    <s v="Toronto"/>
    <s v="Toronto"/>
    <x v="2"/>
    <s v="K-Mobile is a company that develops and produces a brand of mobile phones."/>
    <m/>
    <x v="5"/>
    <x v="0"/>
    <n v="0"/>
    <m/>
    <s v="2011-01-01"/>
    <m/>
    <m/>
    <m/>
    <m/>
    <m/>
    <s v="https://www.crunchbase.com/organization/k-mobile"/>
    <s v="https://www.twitter.com/kmobileca"/>
    <s v="https://www.facebook.com/kmobilek2"/>
    <s v="23669009-09b6-9dd0-e476-b637432e7fd6"/>
  </r>
  <r>
    <x v="97956"/>
    <s v="kmov.com"/>
    <s v="USA"/>
    <s v="MO"/>
    <s v="St. Louis"/>
    <s v="St Louis"/>
    <x v="2"/>
    <s v="KMOV.com is the website of KMOV, Channel 4 and News 4 St. Louis."/>
    <s v="news"/>
    <x v="233"/>
    <x v="5"/>
    <n v="0"/>
    <m/>
    <s v="2005-01-01"/>
    <m/>
    <m/>
    <m/>
    <s v="website@kmov.com"/>
    <s v="314) 621-4444"/>
    <s v="https://www.crunchbase.com/organization/kmov"/>
    <s v="https://www.twitter.com/kmov"/>
    <s v="https://www.facebook.com/news4stlouis"/>
    <s v="262decc9-2f1b-37c3-2ffb-862351cc3192"/>
  </r>
  <r>
    <x v="97957"/>
    <s v="kms.com"/>
    <s v="USA"/>
    <s v="WA"/>
    <s v="Seattle"/>
    <s v="Seattle"/>
    <x v="2"/>
    <s v="KMS Financial Services is a investment advisory firm."/>
    <s v="financial services"/>
    <x v="24"/>
    <x v="6"/>
    <n v="0"/>
    <m/>
    <s v="1971-01-01"/>
    <m/>
    <m/>
    <m/>
    <m/>
    <n v="12064484764"/>
    <s v="https://www.crunchbase.com/organization/kms-financial-services"/>
    <m/>
    <m/>
    <s v="e96c64ad-b6fb-9a99-5273-7eec7464f0d9"/>
  </r>
  <r>
    <x v="97958"/>
    <m/>
    <s v="USA"/>
    <s v="PA"/>
    <s v="Allentown"/>
    <s v="Bethlehem"/>
    <x v="1"/>
    <s v="KNBT Bancorp is a Pennsylvania corporation recently organized by Keystone Savings Bank."/>
    <s v="finance"/>
    <x v="24"/>
    <x v="2"/>
    <n v="0"/>
    <m/>
    <m/>
    <m/>
    <m/>
    <m/>
    <m/>
    <m/>
    <s v="https://www.crunchbase.com/organization/knbt"/>
    <m/>
    <m/>
    <s v="c12efc90-07a9-9c57-077d-e7f67aa6a864"/>
  </r>
  <r>
    <x v="97959"/>
    <m/>
    <m/>
    <m/>
    <m/>
    <m/>
    <x v="2"/>
    <s v="Knibble was added in 2009."/>
    <m/>
    <x v="5"/>
    <x v="2"/>
    <n v="0"/>
    <m/>
    <m/>
    <m/>
    <m/>
    <m/>
    <m/>
    <m/>
    <s v="https://www.crunchbase.com/organization/knibble"/>
    <m/>
    <m/>
    <s v="18cd9359-22fb-0f1c-66a7-fc32c224f548"/>
  </r>
  <r>
    <x v="97960"/>
    <s v="knightmarketing.com"/>
    <s v="USA"/>
    <s v="FL"/>
    <s v="Sarasota - Bradenton"/>
    <s v="Venice"/>
    <x v="0"/>
    <s v="We are a marketing firm that analyzes trends, embraces change and prepares you for the future."/>
    <m/>
    <x v="5"/>
    <x v="1"/>
    <n v="0"/>
    <m/>
    <s v="1997-01-01"/>
    <m/>
    <m/>
    <m/>
    <m/>
    <m/>
    <s v="https://www.crunchbase.com/organization/knight-marketing"/>
    <m/>
    <s v="https://www.facebook.com/knightmarketing1"/>
    <s v="b1a35671-d1f6-76ab-2473-b501443f17cc"/>
  </r>
  <r>
    <x v="97961"/>
    <s v="kri.com"/>
    <s v="USA"/>
    <s v="CA"/>
    <s v="SF Bay Area"/>
    <s v="San Jose"/>
    <x v="2"/>
    <s v="newspaper"/>
    <s v="enterprise software"/>
    <x v="10"/>
    <x v="1"/>
    <n v="0"/>
    <m/>
    <s v="1933-01-01"/>
    <m/>
    <m/>
    <m/>
    <m/>
    <s v="'408-938-7700"/>
    <s v="https://www.crunchbase.com/organization/knight-ridder"/>
    <m/>
    <m/>
    <s v="ac60af0f-d426-5340-cf97-134c478e487a"/>
  </r>
  <r>
    <x v="97962"/>
    <s v="knightsapparel.com"/>
    <s v="USA"/>
    <s v="SC"/>
    <s v="Greenville - Spartanburg"/>
    <s v="Spartanburg"/>
    <x v="2"/>
    <s v="Knights Apparel Inc. manufactures and supplies sports and collegiate apparel to retail customers and licensors. The company was founded in"/>
    <s v="fashion"/>
    <x v="350"/>
    <x v="5"/>
    <n v="0"/>
    <m/>
    <s v="2000-01-01"/>
    <m/>
    <m/>
    <m/>
    <m/>
    <s v="'864-587-9690"/>
    <s v="https://www.crunchbase.com/organization/knights-apparel-llc"/>
    <s v="https://www.twitter.com/wearaltagracia"/>
    <s v="http://www.facebook.com/wearaltagracia"/>
    <s v="20543330-3d18-f84f-4e16-7d30067192f9"/>
  </r>
  <r>
    <x v="97963"/>
    <s v="knighttrans.com"/>
    <s v="USA"/>
    <s v="AZ"/>
    <s v="Phoenix"/>
    <s v="Phoenix"/>
    <x v="1"/>
    <s v="Knight Transportation is a provider of multiple truckload transportation services"/>
    <s v="transportation"/>
    <x v="114"/>
    <x v="9"/>
    <n v="0"/>
    <m/>
    <s v="1990-01-01"/>
    <m/>
    <m/>
    <m/>
    <m/>
    <s v="(602) 606-6118"/>
    <s v="https://www.crunchbase.com/organization/knight-transportation"/>
    <s v="https://www.twitter.com/knighttransinc"/>
    <s v="http://www.facebook.com/knighttrans"/>
    <s v="57b592df-1cb1-04f4-3ee0-6edc78cd8d0a"/>
  </r>
  <r>
    <x v="97964"/>
    <s v="knoll.com"/>
    <s v="USA"/>
    <s v="PA"/>
    <s v="PA - Other"/>
    <s v="Greenville"/>
    <x v="1"/>
    <s v="This is the official Knoll Pinterest. Knoll uses modern design to connect people with their work, lives and world."/>
    <s v="furniture|manufacturing|product design"/>
    <x v="788"/>
    <x v="9"/>
    <n v="0"/>
    <m/>
    <s v="1938-01-01"/>
    <m/>
    <m/>
    <m/>
    <m/>
    <n v="2029730467"/>
    <s v="https://www.crunchbase.com/organization/knoll-international"/>
    <s v="https://www.twitter.com/knoll_inc"/>
    <s v="http://www.facebook.com/knollinc"/>
    <s v="b1088060-7c1b-7c98-2d29-e4049008f864"/>
  </r>
  <r>
    <x v="97965"/>
    <s v="knology.com"/>
    <s v="USA"/>
    <s v="GA"/>
    <s v="Columbus, Georgia"/>
    <s v="West Point"/>
    <x v="2"/>
    <s v="Video, voice, data and advanced communications service provider."/>
    <s v="communications infrastructure|video"/>
    <x v="2548"/>
    <x v="8"/>
    <n v="0"/>
    <m/>
    <s v="1994-01-01"/>
    <m/>
    <m/>
    <m/>
    <s v="wecare@knology.com"/>
    <n v="7066453985"/>
    <s v="https://www.crunchbase.com/organization/knology"/>
    <s v="https://www.twitter.com/knology"/>
    <s v="http://www.facebook.com/knologyinc"/>
    <s v="05aa6815-7d01-893e-6bba-0d31bde54943"/>
  </r>
  <r>
    <x v="97966"/>
    <m/>
    <m/>
    <m/>
    <m/>
    <m/>
    <x v="2"/>
    <s v="Knolseed Technologies was added in 2012."/>
    <m/>
    <x v="5"/>
    <x v="2"/>
    <n v="0"/>
    <m/>
    <m/>
    <m/>
    <m/>
    <m/>
    <m/>
    <m/>
    <s v="https://www.crunchbase.com/organization/knolseed-technologies"/>
    <m/>
    <m/>
    <s v="ecde60be-a940-fad1-3b78-57e73491a28e"/>
  </r>
  <r>
    <x v="97967"/>
    <s v="knorr-bremse.com"/>
    <s v="DEU"/>
    <m/>
    <s v="Munich"/>
    <s v="Munich"/>
    <x v="0"/>
    <s v="The Knorr-Bremse Group based in Munich is the worlds leading manufacturer of braking systems for rail and commercial vehicles."/>
    <s v="industrial|infrastructure|manufacturing"/>
    <x v="41"/>
    <x v="4"/>
    <n v="0"/>
    <m/>
    <s v="1897-01-01"/>
    <m/>
    <m/>
    <m/>
    <s v="info@knorr-bremse.com"/>
    <s v="49 89 35 47 27 67"/>
    <s v="https://www.crunchbase.com/organization/knorr-bremse-ag"/>
    <s v="https://www.twitter.com/knorrbremseag"/>
    <m/>
    <s v="702301db-7308-8e14-d7d0-78c0760ddb11"/>
  </r>
  <r>
    <x v="97968"/>
    <s v="knotoffshorepartners.com"/>
    <s v="GBR"/>
    <m/>
    <s v="Aberdeen"/>
    <s v="Aberdeen"/>
    <x v="1"/>
    <s v="KNOT Offshore Partners LP"/>
    <s v="shipping|transportation"/>
    <x v="114"/>
    <x v="7"/>
    <n v="0"/>
    <m/>
    <m/>
    <m/>
    <m/>
    <m/>
    <m/>
    <s v="'+44 1224 618420"/>
    <s v="https://www.crunchbase.com/organization/knot-offshore-partners"/>
    <m/>
    <m/>
    <s v="7c639a52-0863-cd6b-8b82-fe35e0c288db"/>
  </r>
  <r>
    <x v="97969"/>
    <m/>
    <m/>
    <m/>
    <m/>
    <m/>
    <x v="2"/>
    <s v="Knowbel Technologies was added in 2013."/>
    <m/>
    <x v="5"/>
    <x v="2"/>
    <n v="0"/>
    <m/>
    <m/>
    <m/>
    <m/>
    <m/>
    <m/>
    <m/>
    <s v="https://www.crunchbase.com/organization/knowbel-technologies"/>
    <m/>
    <m/>
    <s v="32b3bbfb-07f1-ac59-6041-ba1efd09f81c"/>
  </r>
  <r>
    <x v="97970"/>
    <s v="knowem.com"/>
    <s v="USA"/>
    <s v="NJ"/>
    <s v="Newark"/>
    <s v="Morristown"/>
    <x v="0"/>
    <s v="KnowEm offers brand jacking and social media identity theft solutions for individuals and companies in the United States."/>
    <s v="curated web|identity management|social media"/>
    <x v="735"/>
    <x v="0"/>
    <n v="0"/>
    <m/>
    <s v="2009-04-20"/>
    <m/>
    <m/>
    <m/>
    <s v="support@knowem.com"/>
    <m/>
    <s v="https://www.crunchbase.com/organization/knowem"/>
    <s v="https://www.twitter.com/knowem"/>
    <s v="https://www.facebook.com/knowem"/>
    <s v="7a2b4c5f-269e-3f70-ddcb-54fd0ffe1894"/>
  </r>
  <r>
    <x v="97971"/>
    <s v="knowillage.com"/>
    <s v="CAN"/>
    <s v="ON"/>
    <s v="Toronto"/>
    <s v="Richmond Hill"/>
    <x v="2"/>
    <s v="Study Tools"/>
    <s v="education"/>
    <x v="38"/>
    <x v="0"/>
    <n v="0"/>
    <m/>
    <s v="2011-01-01"/>
    <m/>
    <m/>
    <m/>
    <m/>
    <m/>
    <s v="https://www.crunchbase.com/organization/knowillage"/>
    <s v="https://www.twitter.com/knowillage"/>
    <s v="https://www.facebook.com/desire2learn"/>
    <s v="ecf19505-fefa-ca41-02eb-b10cc8c9d47d"/>
  </r>
  <r>
    <x v="97972"/>
    <s v="knowit.se"/>
    <s v="SWE"/>
    <m/>
    <s v="Stockholm"/>
    <s v="Stockholm"/>
    <x v="0"/>
    <s v="Know IT contributes to the success of its clients by developing and taking long-term responsibility for the value-generating processes,"/>
    <m/>
    <x v="5"/>
    <x v="8"/>
    <n v="0"/>
    <m/>
    <s v="1991-01-01"/>
    <m/>
    <m/>
    <m/>
    <s v="info@knowit.se"/>
    <s v="'+46 8 700 66 00"/>
    <s v="https://www.crunchbase.com/organization/know-it"/>
    <s v="https://www.twitter.com/knowitab"/>
    <s v="http://www.facebook.com/knowitab"/>
    <s v="533c0635-2d80-e2e4-e36f-d97743851c44"/>
  </r>
  <r>
    <x v="97973"/>
    <s v="kyggenes.co.kr"/>
    <s v="KOR"/>
    <m/>
    <s v="Seoul"/>
    <s v="Seoul"/>
    <x v="2"/>
    <s v="KYG(Know &amp; Keep Your Genes) Co., Ltd which was established in May, 2006 as a BIO company which is one of the leading companies in Korea"/>
    <s v="biotechnology"/>
    <x v="36"/>
    <x v="2"/>
    <n v="0"/>
    <m/>
    <s v="2006-01-01"/>
    <m/>
    <m/>
    <m/>
    <m/>
    <s v="82 2 548 9565"/>
    <s v="https://www.crunchbase.com/organization/know-keep-your-genes"/>
    <m/>
    <m/>
    <s v="a8caa9de-3953-7849-2739-a7d37eda4586"/>
  </r>
  <r>
    <x v="97974"/>
    <s v="knowledgeanywhere.com"/>
    <s v="USA"/>
    <s v="WA"/>
    <s v="Seattle"/>
    <s v="Bellevue"/>
    <x v="0"/>
    <s v="Knowledge Anywhere is a company that offer a one-stop training solution,a quality system with quality training content."/>
    <s v="education|e-learning|enterprise software"/>
    <x v="283"/>
    <x v="0"/>
    <n v="0"/>
    <m/>
    <s v="1998-01-01"/>
    <m/>
    <m/>
    <m/>
    <s v="sales@knowledgeanywhere.com"/>
    <s v="(425)454-4454"/>
    <s v="https://www.crunchbase.com/organization/knowledge-anywhere"/>
    <s v="https://www.twitter.com/knowledgeany"/>
    <s v="https://www.facebook.com/knowledgeanywhere"/>
    <s v="92a387fe-2f6e-d085-228a-f08f01c9ddad"/>
  </r>
  <r>
    <x v="97975"/>
    <s v="kb.net"/>
    <s v="USA"/>
    <s v="CA"/>
    <s v="Los Angeles"/>
    <s v="Los Angeles"/>
    <x v="0"/>
    <s v="KnowledgeBase Solutions Inc. was a leading knowledge management platform for customer self service and call centers"/>
    <s v="customer service|knowledge management"/>
    <x v="5"/>
    <x v="2"/>
    <n v="0"/>
    <m/>
    <s v="2000-01-01"/>
    <m/>
    <m/>
    <m/>
    <m/>
    <m/>
    <s v="https://www.crunchbase.com/organization/knowledgebase-solutions-inc"/>
    <m/>
    <m/>
    <s v="7c00af64-bc8a-6fb6-531f-d96a82488cf0"/>
  </r>
  <r>
    <x v="97976"/>
    <s v="knowledgecentrix.com"/>
    <s v="USA"/>
    <s v="CA"/>
    <s v="Anaheim"/>
    <s v="Irvine"/>
    <x v="2"/>
    <s v="KnowledgeCentrix serves enterprise content, technology optimization, and cloud services."/>
    <s v="software"/>
    <x v="10"/>
    <x v="0"/>
    <n v="0"/>
    <m/>
    <s v="2002-01-01"/>
    <m/>
    <m/>
    <m/>
    <m/>
    <s v="'714-990-1144"/>
    <s v="https://www.crunchbase.com/organization/knowledgecentrix"/>
    <s v="https://www.twitter.com/knwledgecentrix"/>
    <s v="https://www.facebook.com/konicaminoltaus"/>
    <s v="fc44a598-010c-1c4d-448f-7d53e827dcbc"/>
  </r>
  <r>
    <x v="97977"/>
    <s v="knowledgecc.com"/>
    <s v="USA"/>
    <s v="AZ"/>
    <s v="Tucson"/>
    <s v="Tucson"/>
    <x v="2"/>
    <s v="technologies for organizing information"/>
    <s v="software"/>
    <x v="10"/>
    <x v="0"/>
    <n v="0"/>
    <m/>
    <s v="1998-01-01"/>
    <m/>
    <m/>
    <m/>
    <s v="support@knowledgecc.com"/>
    <s v="'520-574-1519"/>
    <s v="https://www.crunchbase.com/organization/knowledge-computing"/>
    <m/>
    <m/>
    <s v="d6c0457e-23a7-6e15-9e07-76bc69c325df"/>
  </r>
  <r>
    <x v="97978"/>
    <s v="knowledgefoundry.net"/>
    <s v="IND"/>
    <m/>
    <s v="Bangalore"/>
    <s v="Bangalore"/>
    <x v="0"/>
    <s v="Knowledge Foundry is providing analytics and research solutions for retail, e-commerce, consumer brands and B2B companies."/>
    <s v="analytics|business intelligence|consulting|personalization|saas"/>
    <x v="178"/>
    <x v="0"/>
    <n v="0"/>
    <m/>
    <s v="2008-05-01"/>
    <m/>
    <m/>
    <m/>
    <s v="hr@knowledgefoundry.net"/>
    <n v="9108041105544"/>
    <s v="https://www.crunchbase.com/organization/knowledge-foundry"/>
    <s v="https://www.twitter.com/kfoundry"/>
    <s v="https://www.facebook.com/knowledgefoundry"/>
    <s v="ca956e06-9f94-9fba-12d5-de4197d3084c"/>
  </r>
  <r>
    <x v="97979"/>
    <s v="kimpact.com"/>
    <m/>
    <m/>
    <m/>
    <m/>
    <x v="2"/>
    <s v="Knowledge Impact can help you transform reluctant users into power users with our unique fusion of innovative technology."/>
    <m/>
    <x v="5"/>
    <x v="2"/>
    <n v="0"/>
    <m/>
    <m/>
    <m/>
    <m/>
    <m/>
    <m/>
    <m/>
    <s v="https://www.crunchbase.com/organization/knowledge-impact"/>
    <m/>
    <m/>
    <s v="97a838b7-b7b7-c7c4-ae1d-6f3b70ceba93"/>
  </r>
  <r>
    <x v="97980"/>
    <s v="songbirddevelopment.com"/>
    <s v="USA"/>
    <s v="NH"/>
    <s v="Manchester, New Hampshire"/>
    <s v="Concord"/>
    <x v="0"/>
    <s v="Knowledge Machine International focuses on targeting new technologies, acquiring licensing rights, and marketing its technologies."/>
    <s v="financial services"/>
    <x v="24"/>
    <x v="1"/>
    <n v="0"/>
    <m/>
    <s v="2012-01-01"/>
    <m/>
    <m/>
    <m/>
    <m/>
    <s v="'505-603-4150"/>
    <s v="https://www.crunchbase.com/organization/knowledge-machine-international"/>
    <m/>
    <m/>
    <s v="4198f6be-4225-7dc0-daee-50af1dedba26"/>
  </r>
  <r>
    <x v="97981"/>
    <s v="knowledgeowl.com"/>
    <s v="USA"/>
    <s v="CO"/>
    <s v="Denver"/>
    <s v="Broomfield"/>
    <x v="0"/>
    <s v="KnowledgeOwl is a software company which develops easy-to-use knowledge base software that is both powerful and fully customizable."/>
    <s v="knowledge management"/>
    <x v="5"/>
    <x v="1"/>
    <n v="0"/>
    <m/>
    <s v="2015-06-01"/>
    <m/>
    <m/>
    <m/>
    <m/>
    <s v="1(303)566-7131"/>
    <s v="https://www.crunchbase.com/organization/knowledgeowl"/>
    <s v="https://www.twitter.com/knowledge_owl"/>
    <s v="https://www.facebook.com/teamknowledgeowl"/>
    <s v="b7963a78-6a75-a583-6b58-c93329c882d2"/>
  </r>
  <r>
    <x v="97982"/>
    <s v="knowledgepath.com"/>
    <s v="USA"/>
    <s v="MA"/>
    <s v="Boston"/>
    <s v="Burlington"/>
    <x v="2"/>
    <s v="We specialize in developing and optimizing eCommerce applications through the power of Oracle Commerce, helping you boost online revenue"/>
    <s v="software"/>
    <x v="10"/>
    <x v="6"/>
    <n v="0"/>
    <m/>
    <s v="2010-01-01"/>
    <m/>
    <m/>
    <m/>
    <s v="info@knowledgepath.com"/>
    <s v="'781-753-0881"/>
    <s v="https://www.crunchbase.com/organization/knowledge-path-solutions"/>
    <s v="https://www.twitter.com/kpathsolutions"/>
    <s v="https://www.facebook.com/279128222116114"/>
    <s v="35edf24e-8a43-f407-79ec-5de83188f28b"/>
  </r>
  <r>
    <x v="97983"/>
    <s v="knowledgepoint.co.uk"/>
    <s v="GBR"/>
    <m/>
    <s v="Wokingham"/>
    <s v="Wokingham"/>
    <x v="2"/>
    <s v="KnowledgePoint provides on-demand bespoke printed training materials, interactive online courseware and personalised marketing materials."/>
    <m/>
    <x v="5"/>
    <x v="3"/>
    <n v="0"/>
    <m/>
    <s v="1997-01-01"/>
    <m/>
    <m/>
    <m/>
    <s v="care@knowledgepoint.co.uk"/>
    <s v="'+44 (0) 1189 181 500"/>
    <s v="https://www.crunchbase.com/organization/knowledgepoint"/>
    <s v="https://www.twitter.com/kpointhq?ref_src=twsrc%5etfw"/>
    <m/>
    <s v="9ed7dcb6-5614-1a9d-1a0a-5fbe4f9b6843"/>
  </r>
  <r>
    <x v="97984"/>
    <m/>
    <m/>
    <m/>
    <m/>
    <m/>
    <x v="2"/>
    <s v="knowledgewhere was added in 2008."/>
    <m/>
    <x v="5"/>
    <x v="2"/>
    <n v="0"/>
    <m/>
    <m/>
    <m/>
    <m/>
    <m/>
    <m/>
    <m/>
    <s v="https://www.crunchbase.com/organization/knowledgewhere"/>
    <m/>
    <m/>
    <s v="af01a7ff-3943-ed47-d199-73ca530b68f3"/>
  </r>
  <r>
    <x v="97985"/>
    <s v="knowledgextensions.com"/>
    <s v="USA"/>
    <s v="NY"/>
    <s v="Albany, New York"/>
    <s v="Glenmont"/>
    <x v="2"/>
    <s v="KnowledgeXtensions offers one-stop-shopping for total e-learning solutions. Whether you are looking for a complete turnkey solution, or a"/>
    <s v="shopping|training"/>
    <x v="361"/>
    <x v="2"/>
    <n v="0"/>
    <m/>
    <s v="1997-01-01"/>
    <m/>
    <m/>
    <m/>
    <s v="elearning@knowledgextensions.com"/>
    <s v="'518-439-0500"/>
    <s v="https://www.crunchbase.com/organization/knowledgextensions"/>
    <m/>
    <m/>
    <s v="474c0d07-12db-2da4-4470-218abf397e07"/>
  </r>
  <r>
    <x v="97986"/>
    <s v="knowles.com"/>
    <s v="USA"/>
    <s v="IL"/>
    <s v="Chicago"/>
    <s v="Itasca"/>
    <x v="1"/>
    <s v="Knowles offers a growing range of micro-acoustic, electro-mechanical, and related technology platforms."/>
    <s v="electronics|manufacturing|mobile"/>
    <x v="590"/>
    <x v="4"/>
    <n v="0"/>
    <m/>
    <s v="1946-01-01"/>
    <m/>
    <m/>
    <m/>
    <m/>
    <s v="'1-630-250-5100"/>
    <s v="https://www.crunchbase.com/organization/knowles"/>
    <m/>
    <m/>
    <s v="e276fbb7-1bf1-cc8e-9d58-eaaf6d9144a4"/>
  </r>
  <r>
    <x v="97987"/>
    <s v="knowlton-co.com"/>
    <s v="USA"/>
    <s v="NY"/>
    <s v="NY - Other"/>
    <s v="Watertown"/>
    <x v="0"/>
    <s v="Developer and manufacturer of engineered composites using wet-laid paper making processes."/>
    <m/>
    <x v="5"/>
    <x v="6"/>
    <n v="0"/>
    <m/>
    <s v="1892-01-01"/>
    <m/>
    <m/>
    <m/>
    <m/>
    <s v="(315) 782-7517"/>
    <s v="https://www.crunchbase.com/organization/knowlton-technologies"/>
    <m/>
    <m/>
    <s v="60e5e288-678c-1076-20bd-274d6d3d202c"/>
  </r>
  <r>
    <x v="97988"/>
    <s v="knowyourmeme.com"/>
    <s v="USA"/>
    <s v="WA"/>
    <s v="Seattle"/>
    <s v="Seattle"/>
    <x v="2"/>
    <s v="Know Your Meme conducts research and documents internet memes and viral phenomena."/>
    <s v="internet|internet of things"/>
    <x v="28"/>
    <x v="1"/>
    <n v="0"/>
    <m/>
    <s v="2008-12-01"/>
    <m/>
    <m/>
    <m/>
    <s v="info@knowyourmeme.com"/>
    <s v="'206-569-5392"/>
    <s v="https://www.crunchbase.com/organization/know-your-meme"/>
    <s v="https://www.twitter.com/knowyourmeme"/>
    <s v="http://www.facebook.com/knowyourmeme"/>
    <s v="2cecf12b-12eb-0109-c92c-6b30efe2de0c"/>
  </r>
  <r>
    <x v="97989"/>
    <s v="koba-group.com"/>
    <m/>
    <m/>
    <m/>
    <m/>
    <x v="0"/>
    <s v="A Colombian retailer with around 500 stores"/>
    <m/>
    <x v="5"/>
    <x v="9"/>
    <n v="0"/>
    <m/>
    <s v="2009-01-01"/>
    <m/>
    <m/>
    <m/>
    <m/>
    <m/>
    <s v="https://www.crunchbase.com/organization/koba-international-group"/>
    <m/>
    <m/>
    <s v="fdd5cdbb-95a5-6a43-b49f-1d83ac6d7cdc"/>
  </r>
  <r>
    <x v="97990"/>
    <s v="kobetron.com"/>
    <s v="USA"/>
    <s v="FL"/>
    <s v="Pensacola"/>
    <s v="Navarre"/>
    <x v="0"/>
    <s v="Kobetron provides standard and specialized test equipment for the gaming industry."/>
    <s v="gambling|gaming"/>
    <x v="616"/>
    <x v="1"/>
    <n v="0"/>
    <m/>
    <s v="1984-01-01"/>
    <m/>
    <m/>
    <m/>
    <s v="sales@kobetron.com"/>
    <s v="(850)939-5222"/>
    <s v="https://www.crunchbase.com/organization/kobetron"/>
    <m/>
    <m/>
    <s v="133810da-b028-b390-8385-e92c6a8b6c5c"/>
  </r>
  <r>
    <x v="97991"/>
    <s v="koblo.com"/>
    <s v="DNK"/>
    <m/>
    <s v="DNK - Other"/>
    <s v="Hasselager"/>
    <x v="0"/>
    <s v="Koblo is a global music system. Based on open-source workflows, Koblo helps you record, remix, and promote music across the web, for free."/>
    <s v="audio|browser extensions|collaboration|music|open source|software"/>
    <x v="2045"/>
    <x v="2"/>
    <n v="0"/>
    <m/>
    <m/>
    <m/>
    <m/>
    <m/>
    <s v="support@koblo.com"/>
    <m/>
    <s v="https://www.crunchbase.com/organization/koblo"/>
    <s v="https://www.twitter.com/koblo"/>
    <m/>
    <s v="28dabd13-1453-bca9-ab5f-34583e5e214c"/>
  </r>
  <r>
    <x v="97992"/>
    <s v="kochagronomicservices.com"/>
    <s v="USA"/>
    <s v="KS"/>
    <s v="Wichita"/>
    <s v="Wichita"/>
    <x v="0"/>
    <s v="Koch Agronomic Services, LLC and other subsidiaries of Koch Fertilizer, LLC have become one of the world's largest networks"/>
    <m/>
    <x v="5"/>
    <x v="6"/>
    <n v="0"/>
    <m/>
    <s v="2010-01-01"/>
    <m/>
    <m/>
    <m/>
    <m/>
    <s v="'316-828-7084"/>
    <s v="https://www.crunchbase.com/organization/koch-agronomic-services"/>
    <s v="https://www.twitter.com/kochagservices"/>
    <s v="http://www.facebook.com/kochagservices"/>
    <s v="4a445227-1b9b-0b14-0c8e-c73dfab4c448"/>
  </r>
  <r>
    <x v="97993"/>
    <s v="thecustomclothing.com"/>
    <s v="IND"/>
    <m/>
    <s v="Mumbai"/>
    <s v="Mumbai"/>
    <x v="2"/>
    <s v="Women Shorts"/>
    <s v="e-commerce|fashion"/>
    <x v="14"/>
    <x v="8"/>
    <n v="0"/>
    <m/>
    <s v="2007-01-01"/>
    <m/>
    <m/>
    <m/>
    <s v="hasanjain@gmail.com"/>
    <m/>
    <s v="https://www.crunchbase.com/organization/inkfruit"/>
    <m/>
    <m/>
    <s v="112455db-d33f-dc93-8083-93e572dbdceb"/>
  </r>
  <r>
    <x v="97994"/>
    <s v="kochava.com"/>
    <s v="USA"/>
    <s v="ID"/>
    <s v="ID - Other"/>
    <s v="Sandpoint"/>
    <x v="0"/>
    <s v="Kochava offers a unique, holistic approach to mobile attribution analytics and optimization."/>
    <s v="analytics|app marketing|cloud data services|mobile|mobile advertising"/>
    <x v="9087"/>
    <x v="6"/>
    <n v="0"/>
    <m/>
    <s v="2011-10-01"/>
    <m/>
    <m/>
    <m/>
    <s v="info@kochava.com"/>
    <s v="(208)265-4700"/>
    <s v="https://www.crunchbase.com/organization/kochava"/>
    <s v="https://www.twitter.com/kochavamobile"/>
    <s v="http://www.facebook.com/kochavamobile"/>
    <s v="f9449d5a-e418-34ab-0653-9432413a63a5"/>
  </r>
  <r>
    <x v="97995"/>
    <s v="kocheye.com"/>
    <s v="USA"/>
    <s v="RI"/>
    <s v="Providence"/>
    <s v="Warwick"/>
    <x v="2"/>
    <s v="Koch Eye Associates started from scratch in 1981, in a small building on Tollgate Road. Back then there were only three people working in"/>
    <m/>
    <x v="5"/>
    <x v="6"/>
    <n v="0"/>
    <m/>
    <s v="1981-01-01"/>
    <m/>
    <m/>
    <m/>
    <s v="lhudson@kocheye.com"/>
    <s v="'401-738-4800"/>
    <s v="https://www.crunchbase.com/organization/koch-eye-associates"/>
    <m/>
    <s v="https://www.facebook.com/kocheyeassociates"/>
    <s v="c0c9105f-1208-c12a-a816-b577e6a458d9"/>
  </r>
  <r>
    <x v="97996"/>
    <s v="kochind.com"/>
    <s v="USA"/>
    <s v="KS"/>
    <s v="Wichita"/>
    <s v="Wichita"/>
    <x v="0"/>
    <s v="Koch Industries, Inc. is an American multinational corporation based in Wichita, Kansas with subsidiaries in numerous industries."/>
    <s v="electronics|energy|farming|oil and gas"/>
    <x v="6975"/>
    <x v="4"/>
    <n v="0"/>
    <m/>
    <s v="1940-01-01"/>
    <m/>
    <m/>
    <m/>
    <s v="info@kochind.com"/>
    <s v="'316-828-5500"/>
    <s v="https://www.crunchbase.com/organization/koch-industries"/>
    <s v="https://www.twitter.com/koch_industries"/>
    <s v="http://www.facebook.com/kochindustries"/>
    <s v="c6e75027-df81-0f9b-a98b-c369e7b54e00"/>
  </r>
  <r>
    <x v="97997"/>
    <s v="kodadistribution.com"/>
    <s v="USA"/>
    <s v="CT"/>
    <s v="Hartford"/>
    <s v="Stamford"/>
    <x v="2"/>
    <s v="A Stamford, Conn.-based specialty chemicals distributor in North America"/>
    <m/>
    <x v="5"/>
    <x v="5"/>
    <n v="0"/>
    <m/>
    <s v="1998-01-01"/>
    <m/>
    <m/>
    <m/>
    <s v="info@kodadistribution.com"/>
    <s v="'203-274-8691"/>
    <s v="https://www.crunchbase.com/organization/koda-distribution-group-inc"/>
    <m/>
    <s v="https://www.facebook.com/kodadistributiongroup"/>
    <s v="60526966-4d1a-b8a0-1a15-a0dadd0d89f5"/>
  </r>
  <r>
    <x v="97998"/>
    <s v="kodak.com"/>
    <s v="USA"/>
    <s v="NY"/>
    <s v="Rochester, New York"/>
    <s v="Rochester"/>
    <x v="1"/>
    <s v="Kodak provides imaging solutions and services for enterprises and consumers."/>
    <s v="digital media|enterprise software|film|film production|manufacturing|motion capture|photography|printing"/>
    <x v="9088"/>
    <x v="2"/>
    <n v="0"/>
    <m/>
    <s v="1892-01-01"/>
    <m/>
    <m/>
    <m/>
    <m/>
    <m/>
    <s v="https://www.crunchbase.com/organization/kodak"/>
    <s v="https://www.twitter.com/kodak"/>
    <s v="https://www.facebook.com/kodaknow"/>
    <s v="bf190e5b-9223-10d8-93d3-34c592db9f82"/>
  </r>
  <r>
    <x v="97999"/>
    <s v="kodakgallery.com"/>
    <s v="USA"/>
    <s v="CA"/>
    <s v="SF Bay Area"/>
    <s v="Emeryville"/>
    <x v="0"/>
    <s v="Kodak Gallery provides online digital photo developing services for consumers, businesses, and creative professionals worldwide."/>
    <s v="photo sharing"/>
    <x v="233"/>
    <x v="2"/>
    <n v="0"/>
    <m/>
    <m/>
    <m/>
    <m/>
    <m/>
    <m/>
    <m/>
    <s v="https://www.crunchbase.com/organization/kodak-gallery"/>
    <m/>
    <m/>
    <s v="129f9a31-bc15-f7d3-4d57-394c70d6b079"/>
  </r>
  <r>
    <x v="98000"/>
    <s v="koders.com"/>
    <s v="USA"/>
    <s v="MA"/>
    <s v="Boston"/>
    <s v="Waltham"/>
    <x v="2"/>
    <s v="Source code search for open source and enterprise code."/>
    <s v="open source|search engine"/>
    <x v="146"/>
    <x v="0"/>
    <n v="0"/>
    <m/>
    <s v="2003-01-01"/>
    <m/>
    <m/>
    <m/>
    <s v="info@koders.com"/>
    <s v="'800-653-1423"/>
    <s v="https://www.crunchbase.com/organization/koders"/>
    <m/>
    <m/>
    <s v="ce486070-1455-9fe5-47a6-7cc850672989"/>
  </r>
  <r>
    <x v="98001"/>
    <s v="kodiakog.com"/>
    <s v="USA"/>
    <s v="CO"/>
    <s v="Denver"/>
    <s v="Denver"/>
    <x v="2"/>
    <s v="An independent exploration and production company focused on exploring, developing and producing oil and natural gas."/>
    <s v="oil and gas"/>
    <x v="89"/>
    <x v="6"/>
    <n v="0"/>
    <m/>
    <s v="2006-01-01"/>
    <m/>
    <m/>
    <m/>
    <m/>
    <n v="3035928075"/>
    <s v="https://www.crunchbase.com/organization/kodiak-oil-gas"/>
    <m/>
    <m/>
    <s v="404c5bf6-2297-e937-b6ed-595515612e8a"/>
  </r>
  <r>
    <x v="98002"/>
    <m/>
    <m/>
    <m/>
    <m/>
    <m/>
    <x v="0"/>
    <s v="Koehler Group, a Hong Kong-headquartered provider of incorporation, tax, accounting, and trade support services"/>
    <m/>
    <x v="5"/>
    <x v="2"/>
    <n v="0"/>
    <m/>
    <m/>
    <m/>
    <m/>
    <m/>
    <m/>
    <m/>
    <s v="https://www.crunchbase.com/organization/koehler-group"/>
    <m/>
    <m/>
    <s v="dd2654a2-aec2-c4b2-4ddb-a7b5f966cacb"/>
  </r>
  <r>
    <x v="98003"/>
    <s v="koehlerinsurance.com"/>
    <s v="USA"/>
    <s v="TX"/>
    <s v="San Antonio"/>
    <s v="Helotes"/>
    <x v="0"/>
    <s v="Koehler Insurance is a company that offers many insurance products in order to meet customer's needs."/>
    <m/>
    <x v="5"/>
    <x v="1"/>
    <n v="0"/>
    <m/>
    <m/>
    <m/>
    <m/>
    <m/>
    <m/>
    <n v="12105684863"/>
    <s v="https://www.crunchbase.com/organization/koehler-insurance"/>
    <m/>
    <m/>
    <s v="ac62d2c0-6f8b-ea80-600e-624db768d163"/>
  </r>
  <r>
    <x v="98004"/>
    <s v="123devis.com"/>
    <s v="FRA"/>
    <m/>
    <s v="Aix-en-provence"/>
    <s v="Aix-en-provence"/>
    <x v="2"/>
    <s v="marketing business"/>
    <s v="enterprise software"/>
    <x v="10"/>
    <x v="6"/>
    <n v="0"/>
    <m/>
    <s v="2005-01-01"/>
    <m/>
    <m/>
    <m/>
    <m/>
    <s v="'+33 811 88 03 48"/>
    <s v="https://www.crunchbase.com/organization/koening-international"/>
    <s v="https://www.twitter.com/123deviscom"/>
    <s v="https://www.facebook.com/181770108593993"/>
    <s v="badaec4b-27e1-c925-c73d-c4e55ac61712"/>
  </r>
  <r>
    <x v="98005"/>
    <s v="kohlberg.com"/>
    <s v="USA"/>
    <s v="NY"/>
    <s v="New York City"/>
    <s v="Mount Kisco"/>
    <x v="0"/>
    <s v="Middle Market-focused Private Equity Firm."/>
    <s v="finance|financial services|venture capital"/>
    <x v="39"/>
    <x v="2"/>
    <n v="0"/>
    <m/>
    <s v="1987-01-01"/>
    <m/>
    <m/>
    <m/>
    <m/>
    <m/>
    <s v="https://www.crunchbase.com/organization/kohlberg-company-l-l-c"/>
    <m/>
    <s v="https://www.facebook.com/pages/kohlberg-company/108077039221286"/>
    <s v="16592488-992e-bdfb-9f9f-fe9964bb438f"/>
  </r>
  <r>
    <x v="98006"/>
    <s v="koinup.com"/>
    <m/>
    <m/>
    <m/>
    <m/>
    <x v="2"/>
    <s v="Koinup is the first social network to share your virtual life by publishing your machinima, screenshots and virtual stories."/>
    <s v="internet|private social networking|publishing|social media|video games"/>
    <x v="9089"/>
    <x v="1"/>
    <n v="0"/>
    <m/>
    <s v="2007-01-01"/>
    <m/>
    <m/>
    <m/>
    <m/>
    <m/>
    <s v="https://www.crunchbase.com/organization/koinup"/>
    <m/>
    <m/>
    <s v="fd543720-27bd-4504-75b2-171b7dcc0412"/>
  </r>
  <r>
    <x v="98007"/>
    <s v="koken.me"/>
    <m/>
    <m/>
    <m/>
    <m/>
    <x v="0"/>
    <s v="Koken is a free web site publishing system developed for photographers, designers, artists and creative DIYs."/>
    <m/>
    <x v="5"/>
    <x v="1"/>
    <n v="0"/>
    <m/>
    <m/>
    <m/>
    <m/>
    <m/>
    <m/>
    <m/>
    <s v="https://www.crunchbase.com/organization/koken"/>
    <s v="https://www.twitter.com/koken"/>
    <s v="https://www.facebook.com/kokencms"/>
    <s v="6892953e-113d-d5d6-51af-1b3d1009ad11"/>
  </r>
  <r>
    <x v="98008"/>
    <s v="kolbysoft.com"/>
    <m/>
    <m/>
    <m/>
    <m/>
    <x v="2"/>
    <s v="Mobile Browsers"/>
    <s v="android|browser extensions|mobile"/>
    <x v="462"/>
    <x v="2"/>
    <n v="0"/>
    <m/>
    <m/>
    <m/>
    <m/>
    <m/>
    <m/>
    <m/>
    <s v="https://www.crunchbase.com/organization/kolbysoft"/>
    <m/>
    <m/>
    <s v="ea1349b4-b079-d09b-d6ab-b7727e178285"/>
  </r>
  <r>
    <x v="98009"/>
    <s v="kollmorgen.com"/>
    <s v="USA"/>
    <s v="VA"/>
    <s v="Roanoke"/>
    <s v="Radford"/>
    <x v="2"/>
    <s v="Kollmorgen is a manufacturer of motion systems designed for many different uses."/>
    <s v="hardware|software"/>
    <x v="136"/>
    <x v="8"/>
    <n v="0"/>
    <m/>
    <s v="1916-03-01"/>
    <m/>
    <m/>
    <m/>
    <s v="support@kollmorgen.com"/>
    <s v="(540) 639-1442"/>
    <s v="https://www.crunchbase.com/organization/kollmorgen"/>
    <s v="https://www.twitter.com/aboutkollmorgen"/>
    <s v="http://www.facebook.com/aboutkollmorgen"/>
    <s v="f312b13f-c772-6288-8e50-7d766c7fb3e4"/>
  </r>
  <r>
    <x v="98010"/>
    <s v="kolor.com"/>
    <m/>
    <m/>
    <m/>
    <m/>
    <x v="2"/>
    <s v="Kolor is a software used for image editing, panoramic images, virtual tours and 360-degree videos."/>
    <s v="image recognition|photography|photo sharing|software"/>
    <x v="297"/>
    <x v="0"/>
    <n v="0"/>
    <m/>
    <s v="2004-01-01"/>
    <m/>
    <m/>
    <m/>
    <m/>
    <m/>
    <s v="https://www.crunchbase.com/organization/kolor"/>
    <s v="https://www.twitter.com/kolorcompany"/>
    <s v="https://www.facebook.com/kolor.company"/>
    <s v="5be21592-ad7e-d72c-aef8-1d6aadd4f2f1"/>
  </r>
  <r>
    <x v="98011"/>
    <m/>
    <m/>
    <m/>
    <m/>
    <m/>
    <x v="2"/>
    <s v="Komag Materials Technology provides precision machining tools for applying substrates to computer disks."/>
    <s v="manufacturing"/>
    <x v="41"/>
    <x v="2"/>
    <n v="0"/>
    <m/>
    <m/>
    <m/>
    <m/>
    <m/>
    <m/>
    <m/>
    <s v="https://www.crunchbase.com/organization/komag"/>
    <m/>
    <m/>
    <s v="a7a1b963-b595-0c14-3d85-716e5452d7a2"/>
  </r>
  <r>
    <x v="98012"/>
    <s v="komatsu.com"/>
    <m/>
    <m/>
    <m/>
    <m/>
    <x v="1"/>
    <s v="Komatsu is a manufacturer and sale of construction and mining equipment, utilities, forest machines, and industrial machinery."/>
    <s v="construction|environmental engineering|mining technology"/>
    <x v="9090"/>
    <x v="4"/>
    <n v="0"/>
    <m/>
    <s v="1921-05-01"/>
    <m/>
    <m/>
    <m/>
    <m/>
    <n v="81355614711"/>
    <s v="https://www.crunchbase.com/organization/komatsu-ltd"/>
    <m/>
    <m/>
    <s v="a6f0a3be-1ea9-36b9-5d4d-94321602fcc7"/>
  </r>
  <r>
    <x v="98013"/>
    <m/>
    <m/>
    <m/>
    <m/>
    <m/>
    <x v="2"/>
    <s v="Kombo was added in 2011."/>
    <m/>
    <x v="5"/>
    <x v="2"/>
    <n v="0"/>
    <m/>
    <m/>
    <m/>
    <m/>
    <m/>
    <m/>
    <m/>
    <s v="https://www.crunchbase.com/organization/kombo"/>
    <m/>
    <m/>
    <s v="3ab68438-afb2-3c14-f04d-c270a4a1354c"/>
  </r>
  <r>
    <x v="98014"/>
    <s v="kombridge.com"/>
    <s v="SWE"/>
    <m/>
    <s v="Gothenburg"/>
    <s v="Gothenburg"/>
    <x v="2"/>
    <s v="Kombridge develop and market Internet-of-Things software solutions."/>
    <s v="information services|information technology"/>
    <x v="59"/>
    <x v="0"/>
    <n v="0"/>
    <m/>
    <s v="2010-01-01"/>
    <m/>
    <m/>
    <m/>
    <s v="info@kombridge.com"/>
    <n v="46317787760"/>
    <s v="https://www.crunchbase.com/organization/kombridge"/>
    <s v="https://www.twitter.com/kombridge"/>
    <m/>
    <s v="b8571d87-dad5-7be0-bcd7-639de75dbbd8"/>
  </r>
  <r>
    <x v="98015"/>
    <s v="komisarbrady.com"/>
    <s v="USA"/>
    <s v="WI"/>
    <s v="Milwaukee"/>
    <s v="Milwaukee"/>
    <x v="2"/>
    <s v="Komisar Brady is the premier large local CPA firm in the Milwaukee Area and southeastern Wisconsin."/>
    <s v="accounting"/>
    <x v="491"/>
    <x v="3"/>
    <n v="0"/>
    <m/>
    <s v="1960-01-01"/>
    <m/>
    <m/>
    <m/>
    <s v="kbco@komisarbrady.com"/>
    <s v="(414)271-3966"/>
    <s v="https://www.crunchbase.com/organization/komisar-brady-co"/>
    <s v="https://www.twitter.com/komisarbrady"/>
    <s v="https://www.facebook.com/pages/komisar-brady-co-llp/103432306389110"/>
    <s v="72cb093d-ce8e-4f31-a9ee-0ff3339220ff"/>
  </r>
  <r>
    <x v="98016"/>
    <m/>
    <m/>
    <m/>
    <m/>
    <m/>
    <x v="2"/>
    <s v="entrada Kommunikations GmbH was founded in 1996 by Ingolf Hahn, Robert Jung and Matthias Nixdorf."/>
    <m/>
    <x v="5"/>
    <x v="2"/>
    <n v="0"/>
    <m/>
    <m/>
    <m/>
    <m/>
    <m/>
    <m/>
    <m/>
    <s v="https://www.crunchbase.com/organization/kraftwerk-agentur-fr-neue-kommunikation-gmbh"/>
    <m/>
    <m/>
    <s v="3b1fcbfd-a255-7fab-f7ba-ec1c10534406"/>
  </r>
  <r>
    <x v="98017"/>
    <m/>
    <m/>
    <m/>
    <m/>
    <m/>
    <x v="2"/>
    <s v="Komodo Technology is a voice over Internet Protocol (VoIP) company based in the United States."/>
    <s v="internet"/>
    <x v="28"/>
    <x v="2"/>
    <n v="0"/>
    <m/>
    <m/>
    <m/>
    <m/>
    <m/>
    <m/>
    <m/>
    <s v="https://www.crunchbase.com/organization/komodo-technology"/>
    <m/>
    <m/>
    <s v="e7e1d0e9-daed-09d8-3b1a-589360e19560"/>
  </r>
  <r>
    <x v="98018"/>
    <m/>
    <s v="USA"/>
    <s v="MD"/>
    <s v="Baltimore"/>
    <s v="Columbia"/>
    <x v="2"/>
    <s v="Advanced malware detection"/>
    <s v="security|software"/>
    <x v="2529"/>
    <x v="2"/>
    <n v="0"/>
    <m/>
    <s v="2004-01-01"/>
    <m/>
    <m/>
    <m/>
    <m/>
    <m/>
    <s v="https://www.crunchbase.com/organization/komoku"/>
    <m/>
    <m/>
    <s v="a07a8da7-69c5-8b36-7285-dea3104d92ef"/>
  </r>
  <r>
    <x v="98019"/>
    <s v="komutel.com"/>
    <s v="CAN"/>
    <s v="QC"/>
    <s v="Quebec City"/>
    <s v="Quebec"/>
    <x v="0"/>
    <s v="Komutel is a high technology business focused on the development and marketing of innovative and cost effective telecommunications"/>
    <s v="mobile"/>
    <x v="15"/>
    <x v="6"/>
    <n v="0"/>
    <m/>
    <s v="2001-01-01"/>
    <m/>
    <m/>
    <m/>
    <s v="info@komutel.com"/>
    <s v="'418-225-9988"/>
    <s v="https://www.crunchbase.com/organization/komutel"/>
    <s v="https://www.twitter.com/komutelofficial"/>
    <s v="http://www.facebook.com/komutel"/>
    <s v="df8bf695-acfe-3876-74b1-d0da688a7814"/>
  </r>
  <r>
    <x v="98020"/>
    <s v="konagrill.com"/>
    <s v="USA"/>
    <s v="AZ"/>
    <s v="Phoenix"/>
    <s v="Scottsdale"/>
    <x v="1"/>
    <s v="kona grill provides an exotic escape from the everyday."/>
    <s v="restaurants"/>
    <x v="7"/>
    <x v="8"/>
    <n v="0"/>
    <m/>
    <s v="1998-01-01"/>
    <m/>
    <m/>
    <m/>
    <m/>
    <n v="4804295424"/>
    <s v="https://www.crunchbase.com/organization/kona-grill"/>
    <s v="https://www.twitter.com/konagrill"/>
    <s v="http://www.facebook.com/konagrill"/>
    <s v="ea73ef86-896d-e0ab-5aa1-5b185d740fe6"/>
  </r>
  <r>
    <x v="98021"/>
    <s v="konami.com"/>
    <s v="JPN"/>
    <m/>
    <s v="Tokyo"/>
    <s v="Tokyo"/>
    <x v="0"/>
    <s v="Konami develops, markets, and distributes video game software products for stationary and portable consoles, and personal computers."/>
    <s v="digital entertainment|fitness|gambling|health care|toys|video games"/>
    <x v="9091"/>
    <x v="9"/>
    <n v="0"/>
    <m/>
    <s v="1969-03-21"/>
    <m/>
    <m/>
    <m/>
    <m/>
    <s v="'+81 3-5770-0573"/>
    <s v="https://www.crunchbase.com/organization/konami"/>
    <s v="https://www.twitter.com/konami"/>
    <s v="https://www.facebook.com/konami"/>
    <s v="7d2ca462-5841-690c-360a-f1238c6c4739"/>
  </r>
  <r>
    <x v="98022"/>
    <s v="kone.com"/>
    <s v="GBR"/>
    <m/>
    <s v="GBR - Other"/>
    <s v="Chertsey"/>
    <x v="0"/>
    <s v="Kone is to make the world’s cities, buildings and public spaces, they believe that cities of the solution for a better future."/>
    <s v="industrial|industrial engineering|mechanical engineering"/>
    <x v="222"/>
    <x v="4"/>
    <n v="0"/>
    <m/>
    <s v="2016-01-01"/>
    <m/>
    <m/>
    <m/>
    <s v="sales.marketinguk@kone.com"/>
    <n v="8451999999"/>
    <s v="https://www.crunchbase.com/organization/kone"/>
    <s v="https://www.twitter.com/koneuk"/>
    <s v="https://www.facebook.com/konegb/"/>
    <s v="3e639f26-7345-1248-76ef-096c9519c78e"/>
  </r>
  <r>
    <x v="98023"/>
    <s v="konecranes.com"/>
    <s v="FIN"/>
    <m/>
    <s v="FIN - Other"/>
    <s v="Hyvinkää"/>
    <x v="0"/>
    <s v="Konecranes is a world-leading group of Lifting Businesses."/>
    <s v="business development|industrial manufacturing|manufacturing"/>
    <x v="41"/>
    <x v="4"/>
    <n v="0"/>
    <m/>
    <s v="1903-01-01"/>
    <m/>
    <m/>
    <m/>
    <m/>
    <s v="(937) 525-5550"/>
    <s v="https://www.crunchbase.com/organization/konecranes"/>
    <s v="https://www.twitter.com/konecranes"/>
    <s v="https://www.facebook.com/konecranesusa"/>
    <s v="9db7a02d-f960-6a51-54a7-1789b4526288"/>
  </r>
  <r>
    <x v="98024"/>
    <s v="kone.us"/>
    <s v="USA"/>
    <s v="IL"/>
    <s v="Chicago"/>
    <s v="Lisle"/>
    <x v="0"/>
    <s v="KONE (pronounced koh` nay) is a global leader in the elevator and escalator industry."/>
    <s v="industrial engineering|mechanical engineering|public transportation"/>
    <x v="533"/>
    <x v="9"/>
    <n v="0"/>
    <m/>
    <s v="1910-01-01"/>
    <m/>
    <m/>
    <m/>
    <m/>
    <s v="(630)577-1650"/>
    <s v="https://www.crunchbase.com/organization/kone-u-s"/>
    <s v="https://www.twitter.com/koneamericas"/>
    <s v="https://www.facebook.com/kone.elevators.escalators"/>
    <s v="6e287a15-ec6a-e7f0-5601-59cfc75e6710"/>
  </r>
  <r>
    <x v="98025"/>
    <m/>
    <m/>
    <m/>
    <m/>
    <m/>
    <x v="2"/>
    <s v="Konfabulator was added in 2008."/>
    <m/>
    <x v="5"/>
    <x v="2"/>
    <n v="0"/>
    <m/>
    <m/>
    <m/>
    <m/>
    <m/>
    <m/>
    <m/>
    <s v="https://www.crunchbase.com/organization/konfabulator"/>
    <m/>
    <m/>
    <s v="715c4d26-2996-1fc9-faf8-a33aa4d7d477"/>
  </r>
  <r>
    <x v="98026"/>
    <s v="konftel.se"/>
    <m/>
    <m/>
    <m/>
    <m/>
    <x v="2"/>
    <s v="Konftel, which specializes in audio collaboration technology and is a leading conference telephone manufacturer."/>
    <s v="hardware|software"/>
    <x v="136"/>
    <x v="0"/>
    <n v="0"/>
    <m/>
    <s v="1988-01-01"/>
    <m/>
    <m/>
    <m/>
    <m/>
    <s v="46 90 70 64 70"/>
    <s v="https://www.crunchbase.com/organization/konftel"/>
    <m/>
    <s v="https://www.facebook.com/konftel"/>
    <s v="5ec64b06-fc24-aa84-91fd-0e56503d3458"/>
  </r>
  <r>
    <x v="98027"/>
    <s v="kongsberg.com"/>
    <s v="NOR"/>
    <m/>
    <s v="Kongsberg"/>
    <s v="Kongsberg"/>
    <x v="0"/>
    <s v="Kongsberg Gruppen is a technology corporation that delivers advanced and reliable solutions."/>
    <m/>
    <x v="5"/>
    <x v="4"/>
    <n v="0"/>
    <m/>
    <s v="1987-01-01"/>
    <m/>
    <m/>
    <m/>
    <s v="office@kongsberg.com"/>
    <n v="4732288880"/>
    <s v="https://www.crunchbase.com/organization/kongsberg-gruppen"/>
    <s v="https://www.twitter.com/kongsbergasa"/>
    <s v="http://www.facebook.com/kongsberggruppen"/>
    <s v="60e17ea3-12ad-b887-d989-8099236dd629"/>
  </r>
  <r>
    <x v="98028"/>
    <s v="konicaminolta.co.uk"/>
    <s v="GBR"/>
    <m/>
    <s v="London"/>
    <s v="Basildon"/>
    <x v="0"/>
    <s v="Konica Minolta Business Solutions provider in the field of IT and document processes as well as digital production printing solutions,"/>
    <s v="document management|information services|information technology"/>
    <x v="184"/>
    <x v="7"/>
    <n v="0"/>
    <m/>
    <m/>
    <m/>
    <m/>
    <m/>
    <m/>
    <m/>
    <s v="https://www.crunchbase.com/organization/konica-minolta-business-solutions-uk-ltd"/>
    <m/>
    <s v="https://www.facebook.com/konicaminoltabusinesssolutionsukltd/"/>
    <s v="17dbe978-4437-3a65-14b1-0ea133794cfa"/>
  </r>
  <r>
    <x v="98029"/>
    <s v="kmbs.konicaminolta.us"/>
    <s v="USA"/>
    <s v="NJ"/>
    <s v="Newark"/>
    <s v="Ramsey"/>
    <x v="0"/>
    <s v="Konica Minolta Business Solutions U.S.A."/>
    <s v="e-commerce"/>
    <x v="63"/>
    <x v="9"/>
    <n v="0"/>
    <m/>
    <s v="1959-01-01"/>
    <m/>
    <m/>
    <m/>
    <s v="marketing@se.konicaminolta.us"/>
    <s v="(860) 902-7631"/>
    <s v="https://www.crunchbase.com/organization/konica-minolta-business-solutions-u-s-a"/>
    <s v="https://www.twitter.com/konicaminoltasa"/>
    <s v="http://www.facebook.com/konicaminoltaus"/>
    <s v="a1e9f506-b72a-4eda-b741-c30c6d17d469"/>
  </r>
  <r>
    <x v="98030"/>
    <s v="konicaminolta.com"/>
    <s v="JPN"/>
    <m/>
    <s v="Tokyo"/>
    <s v="Tokyo"/>
    <x v="0"/>
    <s v="Konica Minolta Inc. is an Innovative Company and continues to create inspiring products and services in the field of imaging."/>
    <s v="consumer electronics|manufacturing|retail"/>
    <x v="1562"/>
    <x v="4"/>
    <n v="0"/>
    <m/>
    <s v="1873-01-01"/>
    <m/>
    <m/>
    <m/>
    <m/>
    <s v="'3-6250-2102"/>
    <s v="https://www.crunchbase.com/organization/konica-minolta-inc"/>
    <s v="https://www.twitter.com/konicaminolta"/>
    <s v="http://www.facebook.com/konicaminolta.message"/>
    <s v="d2e52fac-aeeb-4005-2faa-b1cc2476d215"/>
  </r>
  <r>
    <x v="98031"/>
    <s v="philips.co.uk"/>
    <s v="NLD"/>
    <m/>
    <s v="Amsterdam"/>
    <s v="Amsterdam"/>
    <x v="1"/>
    <s v="Koninklijke Philips is a technology company that provides healthcare, consumer lifestyle, and lighting products, solutions, and services."/>
    <s v="b2b|consumer electronics|electronics|health care|lighting"/>
    <x v="209"/>
    <x v="4"/>
    <n v="0"/>
    <m/>
    <s v="1891-01-01"/>
    <m/>
    <m/>
    <m/>
    <m/>
    <s v="44 870 6010101"/>
    <s v="https://www.crunchbase.com/organization/koninklijke-philips"/>
    <s v="https://www.twitter.com/philips"/>
    <s v="http://www.facebook.com/philips"/>
    <s v="03099c0f-ed6a-d0ea-bf12-1347b36ed611"/>
  </r>
  <r>
    <x v="98032"/>
    <s v="konradgroup.com"/>
    <s v="CAN"/>
    <s v="ON"/>
    <s v="Toronto"/>
    <s v="Toronto"/>
    <x v="0"/>
    <s v="Konrad Group consulting, design, development, and application management services for enterprise and consumer technologies in Canada."/>
    <s v="android|ios|mobile|software"/>
    <x v="462"/>
    <x v="2"/>
    <n v="0"/>
    <m/>
    <s v="2004-01-01"/>
    <m/>
    <m/>
    <m/>
    <s v="toronto@konradgroup.com"/>
    <s v="(416)551-3684"/>
    <s v="https://www.crunchbase.com/organization/konrad-group"/>
    <s v="https://www.twitter.com/konradgroup"/>
    <s v="http://www.facebook.com/konradgroup"/>
    <s v="9236c169-4476-c541-c257-da2e20090938"/>
  </r>
  <r>
    <x v="98033"/>
    <s v="kontextual.com"/>
    <s v="USA"/>
    <s v="MI"/>
    <s v="Detroit"/>
    <s v="Ann Arbor"/>
    <x v="2"/>
    <s v="Helping companies improve internal communication by making collaboration and data flat and transparent across the organization."/>
    <m/>
    <x v="5"/>
    <x v="0"/>
    <n v="0"/>
    <m/>
    <s v="2012-06-01"/>
    <m/>
    <m/>
    <m/>
    <m/>
    <n v="17347093985"/>
    <s v="https://www.crunchbase.com/organization/kontextual"/>
    <s v="https://www.twitter.com/kontextual"/>
    <m/>
    <s v="d4167832-b74b-fc0c-8561-08278ff6a4ef"/>
  </r>
  <r>
    <x v="98034"/>
    <s v="kontomierz.pl"/>
    <s v="POL"/>
    <m/>
    <s v="Warsaw"/>
    <s v="Warsaw"/>
    <x v="2"/>
    <s v="Kontomierz is an API do the banks in CEE. Thanks to data aggregation platform we enhance creditscoring process and PFM tools."/>
    <s v="customer service|finance|financial services|personal finance"/>
    <x v="24"/>
    <x v="0"/>
    <n v="0"/>
    <m/>
    <s v="2009-07-01"/>
    <m/>
    <m/>
    <m/>
    <m/>
    <m/>
    <s v="https://www.crunchbase.com/organization/kontomierz"/>
    <s v="https://www.twitter.com/kontomierz"/>
    <s v="http://www.facebook.com/kontomierz"/>
    <s v="c14e66c0-3edb-9438-db84-e28ffaba2709"/>
  </r>
  <r>
    <x v="98035"/>
    <m/>
    <s v="GBR"/>
    <m/>
    <s v="GBR - Other"/>
    <s v="Islington"/>
    <x v="2"/>
    <s v="Kooby is a software provider specializing in the custom development of legal support applications."/>
    <m/>
    <x v="5"/>
    <x v="2"/>
    <n v="0"/>
    <m/>
    <s v="2009-01-01"/>
    <m/>
    <m/>
    <m/>
    <m/>
    <m/>
    <s v="https://www.crunchbase.com/organization/kooby"/>
    <m/>
    <m/>
    <s v="8d938060-8125-9363-032e-33344ca7c3dd"/>
  </r>
  <r>
    <x v="98036"/>
    <s v="koontzcorp.com"/>
    <s v="USA"/>
    <s v="TX"/>
    <s v="San Antonio"/>
    <s v="San Antonio"/>
    <x v="2"/>
    <s v="Koontz Construction is a vertically integrated commercial construction division of Koontz Corp."/>
    <s v="commercial real estate|real estate"/>
    <x v="76"/>
    <x v="2"/>
    <n v="0"/>
    <m/>
    <s v="1997-01-01"/>
    <m/>
    <m/>
    <m/>
    <m/>
    <m/>
    <s v="https://www.crunchbase.com/organization/koontz-corporation"/>
    <m/>
    <m/>
    <s v="b3786268-9336-fd25-6954-70076d007683"/>
  </r>
  <r>
    <x v="98037"/>
    <s v="kootenaysilver.com"/>
    <s v="USA"/>
    <s v="KY"/>
    <s v="KY - Other"/>
    <s v="Canada"/>
    <x v="0"/>
    <s v="Kootenay Silver Inc (KOOYF) is a Mining and Metals company located in 1055 W Hastings St, Vancouver, British Columbia, Canada."/>
    <s v="mining technology"/>
    <x v="97"/>
    <x v="1"/>
    <n v="0"/>
    <m/>
    <m/>
    <m/>
    <m/>
    <m/>
    <s v="investor@kootenaysilver.com"/>
    <n v="118886015650"/>
    <s v="https://www.crunchbase.com/organization/kootenay-silver"/>
    <s v="https://www.twitter.com/kootenaysilver"/>
    <m/>
    <s v="d0a1a2c5-b9e8-e492-934b-de9165f88b70"/>
  </r>
  <r>
    <x v="98038"/>
    <s v="kopin.com"/>
    <s v="USA"/>
    <s v="MA"/>
    <s v="Worcester"/>
    <s v="Westborough"/>
    <x v="1"/>
    <s v="Kopin Corporation's voice-activated, wireless, hands-free Golden-i mobile computing headsets, power-efficient, ultra-small liquid"/>
    <s v="product design|semiconductor|wearables"/>
    <x v="3015"/>
    <x v="5"/>
    <n v="0"/>
    <m/>
    <s v="1984-01-01"/>
    <m/>
    <m/>
    <m/>
    <s v="cyberdisplay@kopin.com"/>
    <n v="5088700659"/>
    <s v="https://www.crunchbase.com/organization/kopin-corporation"/>
    <s v="https://www.twitter.com/kopin"/>
    <m/>
    <s v="63eb028f-a6a7-c38a-099a-8a5dcc775f49"/>
  </r>
  <r>
    <x v="98039"/>
    <s v="koppers.com"/>
    <s v="USA"/>
    <s v="PA"/>
    <s v="Pittsburgh"/>
    <s v="Pittsburgh"/>
    <x v="1"/>
    <s v="Koppers is a leading integrated producer of carbon compounds and treated wood products"/>
    <s v="industrial"/>
    <x v="5"/>
    <x v="8"/>
    <n v="0"/>
    <m/>
    <s v="1988-01-01"/>
    <m/>
    <m/>
    <m/>
    <m/>
    <s v="(412) 227-2001"/>
    <s v="https://www.crunchbase.com/organization/koppers-holdings"/>
    <m/>
    <s v="http://www.facebook.com/pages/koppers/299707060104952"/>
    <s v="372f9fe0-3d8e-c9eb-da23-fecee818c85e"/>
  </r>
  <r>
    <x v="98040"/>
    <s v="koprol.com"/>
    <s v="IDN"/>
    <m/>
    <s v="Jakarta"/>
    <s v="Jakarta"/>
    <x v="3"/>
    <s v="Koprol is a location-based social network from Jakarta, Indonesia"/>
    <s v="curated web"/>
    <x v="28"/>
    <x v="0"/>
    <n v="0"/>
    <m/>
    <s v="2009-01-01"/>
    <m/>
    <m/>
    <m/>
    <s v="admin@koprol.com"/>
    <s v="62 21 726 7065"/>
    <s v="https://www.crunchbase.com/organization/koprol"/>
    <s v="https://www.twitter.com/koprol"/>
    <m/>
    <s v="ab4689b4-f642-a4cb-0ab5-8ee3b558e48c"/>
  </r>
  <r>
    <x v="98041"/>
    <m/>
    <s v="JPN"/>
    <m/>
    <s v="Tokyo"/>
    <s v="Tokyo"/>
    <x v="0"/>
    <s v="Korakuen Finance, a Japan based mid-sized lender."/>
    <m/>
    <x v="5"/>
    <x v="2"/>
    <n v="0"/>
    <m/>
    <s v="1980-01-01"/>
    <m/>
    <m/>
    <m/>
    <m/>
    <m/>
    <s v="https://www.crunchbase.com/organization/korakuen-finance"/>
    <m/>
    <m/>
    <s v="1aba10a4-b229-9729-d04e-9aa7ddbb218e"/>
  </r>
  <r>
    <x v="98042"/>
    <m/>
    <s v="USA"/>
    <s v="CA"/>
    <s v="SF Bay Area"/>
    <s v="San Mateo"/>
    <x v="2"/>
    <s v="Koral Technologies is a content collaboration company offering enterprise content management solutions for the business web."/>
    <s v="software"/>
    <x v="10"/>
    <x v="2"/>
    <n v="0"/>
    <m/>
    <m/>
    <m/>
    <m/>
    <m/>
    <m/>
    <m/>
    <s v="https://www.crunchbase.com/organization/koral-technologies"/>
    <m/>
    <m/>
    <s v="6b74442c-8ee9-132c-fe05-126325cb1900"/>
  </r>
  <r>
    <x v="98043"/>
    <m/>
    <m/>
    <m/>
    <m/>
    <m/>
    <x v="0"/>
    <s v="KorAm is the sixth largest commercial bank in Korea"/>
    <m/>
    <x v="5"/>
    <x v="2"/>
    <n v="0"/>
    <m/>
    <m/>
    <m/>
    <m/>
    <m/>
    <m/>
    <m/>
    <s v="https://www.crunchbase.com/organization/koram-bank-2"/>
    <m/>
    <m/>
    <s v="22c67edb-5f34-a3a0-1708-e59cd6f52ea0"/>
  </r>
  <r>
    <x v="98044"/>
    <s v="kordia.co.nz"/>
    <s v="NZL"/>
    <m/>
    <s v="Auckland"/>
    <s v="Auckland"/>
    <x v="0"/>
    <s v="Kordia is now New Zealand’s leading cyber-security business."/>
    <s v="cyber security"/>
    <x v="25"/>
    <x v="7"/>
    <n v="0"/>
    <m/>
    <m/>
    <m/>
    <m/>
    <m/>
    <m/>
    <s v="(649)551-7000"/>
    <s v="https://www.crunchbase.com/organization/kordia"/>
    <s v="https://www.twitter.com/kordia_nz"/>
    <m/>
    <s v="6db7d4a3-84a6-9718-9df9-80657eef5cae"/>
  </r>
  <r>
    <x v="98045"/>
    <s v="cyber.kepco.co.kr"/>
    <s v="KOR"/>
    <m/>
    <s v="Seoul"/>
    <s v="Seoul"/>
    <x v="1"/>
    <s v="Korea Electric Power Corporation (KEPCO) was founded with the objective to facilitate the development of electric power supply in Korea"/>
    <s v="electrical distribution|sustainability"/>
    <x v="9"/>
    <x v="4"/>
    <n v="0"/>
    <m/>
    <s v="1898-01-01"/>
    <m/>
    <m/>
    <m/>
    <m/>
    <s v="(234) 563-114_"/>
    <s v="https://www.crunchbase.com/organization/korea-electric-power-corporation"/>
    <m/>
    <m/>
    <s v="f82d0820-bdcc-1221-0491-91fee0a5aa74"/>
  </r>
  <r>
    <x v="98046"/>
    <s v="koreanclick.com"/>
    <m/>
    <m/>
    <m/>
    <m/>
    <x v="2"/>
    <s v="audience measurement firm"/>
    <m/>
    <x v="5"/>
    <x v="1"/>
    <n v="0"/>
    <m/>
    <s v="2000-01-01"/>
    <m/>
    <m/>
    <m/>
    <m/>
    <s v="'02-3490-7200"/>
    <s v="https://www.crunchbase.com/organization/koreanclick"/>
    <m/>
    <m/>
    <s v="667d1847-82bd-8e61-4a2a-a732f3b80559"/>
  </r>
  <r>
    <x v="98047"/>
    <s v="korelectronics.com"/>
    <s v="USA"/>
    <s v="CA"/>
    <s v="Anaheim"/>
    <s v="Cypress"/>
    <x v="2"/>
    <s v="KOR Electronics is now Mercury Defense Systems"/>
    <m/>
    <x v="5"/>
    <x v="1"/>
    <n v="0"/>
    <m/>
    <m/>
    <m/>
    <m/>
    <m/>
    <m/>
    <m/>
    <s v="https://www.crunchbase.com/organization/kor-electronics"/>
    <m/>
    <m/>
    <s v="534770af-8547-3980-b303-a206a52c6a21"/>
  </r>
  <r>
    <x v="98048"/>
    <s v="koretelematics.com"/>
    <s v="USA"/>
    <s v="GA"/>
    <s v="Atlanta"/>
    <s v="Alpharetta"/>
    <x v="0"/>
    <s v="A Herndon, Va.-based provider of managed M2M communications services"/>
    <s v="wireless"/>
    <x v="259"/>
    <x v="5"/>
    <n v="0"/>
    <m/>
    <s v="2003-01-01"/>
    <m/>
    <m/>
    <m/>
    <s v="sales@koretelematics.com"/>
    <s v="(866) 710-4028"/>
    <s v="https://www.crunchbase.com/organization/kore-wireless-group"/>
    <s v="https://www.twitter.com/koretelematics"/>
    <s v="https://www.facebook.com/korewireless"/>
    <s v="c3f09637-1c08-6b1e-b8f8-e84157596cf5"/>
  </r>
  <r>
    <x v="98049"/>
    <s v="kornferry.com"/>
    <s v="USA"/>
    <s v="GA"/>
    <s v="Atlanta"/>
    <s v="Atlanta"/>
    <x v="1"/>
    <s v="At Korn Ferry, They design, build, attract and ignite talent."/>
    <s v="consulting|recruiting|service industry"/>
    <x v="407"/>
    <x v="8"/>
    <n v="0"/>
    <m/>
    <s v="1969-01-01"/>
    <m/>
    <m/>
    <m/>
    <s v="global.marketing@kornferry.com"/>
    <n v="3105572501"/>
    <s v="https://www.crunchbase.com/organization/korn-ferry-international"/>
    <s v="https://www.twitter.com/korn_ferry"/>
    <s v="http://www.facebook.com/pages/kornferry-international/114952805186926"/>
    <s v="eaf89c40-2295-51a7-8c8c-1601a25f30b6"/>
  </r>
  <r>
    <x v="98050"/>
    <s v="koronainvest.fi"/>
    <s v="FIN"/>
    <m/>
    <s v="Helsinki"/>
    <s v="Espoo"/>
    <x v="0"/>
    <s v="Korona Invest is a registered Alternative Investments Fund Manager under the Finnish Financial Supervisory Authority."/>
    <s v="finance|financial services|venture capital"/>
    <x v="39"/>
    <x v="2"/>
    <n v="0"/>
    <m/>
    <s v="2006-01-01"/>
    <m/>
    <m/>
    <m/>
    <m/>
    <m/>
    <s v="https://www.crunchbase.com/organization/korona-invest"/>
    <m/>
    <m/>
    <s v="65c3d841-853c-8f38-22ad-466eebe4e856"/>
  </r>
  <r>
    <x v="98051"/>
    <s v="fsbanking.com"/>
    <s v="USA"/>
    <s v="IN"/>
    <s v="IN - Other"/>
    <s v="Mentone"/>
    <x v="2"/>
    <s v="Kosciusko Financial is an Indiana corporation headquartered in Mentone, Indiana with Farmers State Bank as its wholly-owned subsidiary."/>
    <s v="banking|financial services"/>
    <x v="39"/>
    <x v="0"/>
    <n v="0"/>
    <m/>
    <s v="1973-01-01"/>
    <m/>
    <m/>
    <m/>
    <m/>
    <n v="1231231234"/>
    <s v="https://www.crunchbase.com/organization/kosciusko-financial"/>
    <m/>
    <m/>
    <s v="20ef1eb4-1e04-4ba9-5e68-1629db60289e"/>
  </r>
  <r>
    <x v="98052"/>
    <s v="kosgroup.com"/>
    <s v="ITA"/>
    <m/>
    <s v="Milan"/>
    <s v="Milano"/>
    <x v="2"/>
    <s v="KOS Group is a healthcare group in Italy that operates in the area of social health, residential care for chronic illnesses."/>
    <s v="health care|hospital"/>
    <x v="3"/>
    <x v="8"/>
    <n v="0"/>
    <m/>
    <s v="2003-01-01"/>
    <m/>
    <m/>
    <m/>
    <m/>
    <s v="39 02 49 68 19 01"/>
    <s v="https://www.crunchbase.com/organization/kos-group"/>
    <m/>
    <m/>
    <s v="ed5843c5-1c55-f381-ed2f-7e2643371ddf"/>
  </r>
  <r>
    <x v="98053"/>
    <s v="kostabrowne.com"/>
    <s v="USA"/>
    <s v="CA"/>
    <s v="Napa Valley"/>
    <s v="Sebastopol"/>
    <x v="0"/>
    <s v="For over 15 years Kosta Browne has crafted intensely flavored and balanced wines from the finest regions in California"/>
    <s v="craft beer|e-commerce|wine and spirits"/>
    <x v="116"/>
    <x v="0"/>
    <n v="0"/>
    <m/>
    <s v="1997-01-01"/>
    <m/>
    <m/>
    <m/>
    <m/>
    <s v="'707-823-7430"/>
    <s v="https://www.crunchbase.com/organization/kosta-browne"/>
    <s v="https://www.twitter.com/kosta_browne"/>
    <s v="https://www.facebook.com/kosta-browne-winery-145674955470100"/>
    <s v="7b13491a-9ac8-a555-a795-f420685272dc"/>
  </r>
  <r>
    <x v="98054"/>
    <s v="kotak.com"/>
    <s v="IND"/>
    <m/>
    <s v="Mumbai"/>
    <s v="Mumbai"/>
    <x v="1"/>
    <s v="Kotak Mahindra Bank will never send you an Email asking for your Login Credentials."/>
    <s v="banking|finance|financial services"/>
    <x v="39"/>
    <x v="4"/>
    <n v="0"/>
    <m/>
    <s v="1985-01-01"/>
    <m/>
    <m/>
    <m/>
    <s v="service.bank@kotak.com"/>
    <n v="912226528346"/>
    <s v="https://www.crunchbase.com/organization/kotak-mahindra-bank"/>
    <s v="https://www.twitter.com/kotakbankltd"/>
    <s v="https://www.facebook.com/kotakbank"/>
    <s v="ea246987-f673-9599-1899-174328bf1230"/>
  </r>
  <r>
    <x v="98055"/>
    <s v="kotikan.com"/>
    <s v="GBR"/>
    <m/>
    <s v="Edinburgh"/>
    <s v="Edinburgh"/>
    <x v="2"/>
    <s v="Kotikan is an award-winning app development agency devoted to delivering exceptional mobile experiences."/>
    <s v="apps|mobile"/>
    <x v="45"/>
    <x v="6"/>
    <n v="0"/>
    <m/>
    <s v="2007-11-05"/>
    <m/>
    <m/>
    <m/>
    <s v="info@kotikan.com"/>
    <s v="'+44 131 668 6942"/>
    <s v="https://www.crunchbase.com/organization/kotikan"/>
    <s v="https://www.twitter.com/kotikan"/>
    <s v="http://www.facebook.com/pages/kotikan/103283293089991"/>
    <s v="4c24a189-017c-907d-552d-15eac9cc0420"/>
  </r>
  <r>
    <x v="98056"/>
    <s v="kotkamills.com"/>
    <s v="FIN"/>
    <m/>
    <s v="FIN - Other"/>
    <s v="Kotka"/>
    <x v="2"/>
    <s v="A Finnish maker of specialty papers and wood-based products"/>
    <m/>
    <x v="5"/>
    <x v="7"/>
    <n v="0"/>
    <m/>
    <s v="1872-01-01"/>
    <m/>
    <m/>
    <m/>
    <m/>
    <s v="358 5210 11"/>
    <s v="https://www.crunchbase.com/organization/kotkamills-oy"/>
    <s v="https://www.twitter.com/kotkamills"/>
    <m/>
    <s v="11fc6d03-798b-f621-6ade-98f3f4a599d0"/>
  </r>
  <r>
    <x v="98057"/>
    <s v="kourion.de"/>
    <s v="DEU"/>
    <m/>
    <s v="Dusseldrof"/>
    <s v="Düsseldorf"/>
    <x v="2"/>
    <s v="Kourion Therapeutics is developing cell therapies for the treatment of bone defects and for myocardial regeneration."/>
    <s v="therapeutics"/>
    <x v="3"/>
    <x v="0"/>
    <n v="0"/>
    <m/>
    <s v="2001-01-01"/>
    <m/>
    <m/>
    <m/>
    <m/>
    <s v="49 211 3020371"/>
    <s v="https://www.crunchbase.com/organization/kourion-therapeutics"/>
    <m/>
    <m/>
    <s v="303610a4-6568-07f8-f2f0-3ae41ae2e5d6"/>
  </r>
  <r>
    <x v="98058"/>
    <s v="kfg.com.kw"/>
    <s v="KWT"/>
    <m/>
    <m/>
    <m/>
    <x v="0"/>
    <s v="Kout Food Group operates and manages restaurants like Taco Bell, Applebee's, Burger King, and more."/>
    <s v="hospitality"/>
    <x v="22"/>
    <x v="8"/>
    <n v="0"/>
    <m/>
    <s v="1982-01-01"/>
    <m/>
    <m/>
    <m/>
    <m/>
    <m/>
    <s v="https://www.crunchbase.com/organization/kout-food-group"/>
    <s v="https://www.twitter.com/koutfoodgroup"/>
    <s v="https://www.facebook.com/burgerking.kw"/>
    <s v="0ba78c67-e80d-adae-a40a-1bd08998f7ed"/>
  </r>
  <r>
    <x v="98059"/>
    <s v="kozyshack.com"/>
    <s v="USA"/>
    <s v="NY"/>
    <s v="Long Island"/>
    <s v="Hicksville"/>
    <x v="2"/>
    <s v="Kozy Shack Enterprises make delicious pudding from real ingredients like milk, eggs, rice &amp; tapioca."/>
    <s v="organic food"/>
    <x v="7"/>
    <x v="0"/>
    <n v="0"/>
    <m/>
    <s v="1967-01-01"/>
    <m/>
    <m/>
    <m/>
    <m/>
    <s v="'1-855-716-1555"/>
    <s v="https://www.crunchbase.com/organization/kozy-shack-enterprises"/>
    <s v="https://www.twitter.com/kozyshack"/>
    <s v="https://www.facebook.com/kozyshack"/>
    <s v="ffd0bd8c-602d-7aec-4818-5d7a78bf5e3d"/>
  </r>
  <r>
    <x v="98060"/>
    <s v="kpindustries.com"/>
    <s v="USA"/>
    <s v="MI"/>
    <s v="MI - Other"/>
    <s v="Old Mission"/>
    <x v="2"/>
    <s v="kp industries is a worldwide company dedicated to the design, engineering, and manufacturing."/>
    <s v="machinery manufacturing"/>
    <x v="41"/>
    <x v="1"/>
    <n v="0"/>
    <m/>
    <s v="1986-01-01"/>
    <m/>
    <m/>
    <m/>
    <s v="info@kpindustries.com"/>
    <s v="(231)223-4002"/>
    <s v="https://www.crunchbase.com/organization/kp-industries"/>
    <m/>
    <m/>
    <s v="5f41b211-be9d-217a-97b6-c896cddbfd58"/>
  </r>
  <r>
    <x v="98061"/>
    <s v="kpionline.com"/>
    <s v="USA"/>
    <s v="VA"/>
    <s v="Richmond"/>
    <s v="Sandston"/>
    <x v="2"/>
    <s v="KPI On Line is a Business Intelligence (BI) solution provider, offering analytical models that cover the most relevant organizational"/>
    <m/>
    <x v="5"/>
    <x v="6"/>
    <n v="0"/>
    <m/>
    <m/>
    <m/>
    <m/>
    <m/>
    <s v="sales@bitam.com"/>
    <s v="'1-561-866-0171"/>
    <s v="https://www.crunchbase.com/organization/kpi-online"/>
    <s v="https://www.twitter.com/bitam"/>
    <s v="https://www.facebook.com/bitammexico"/>
    <s v="6b6cbae7-a30e-47f6-9cd3-82b3a81c5c1e"/>
  </r>
  <r>
    <x v="98062"/>
    <s v="kpitcummins.com"/>
    <s v="IND"/>
    <m/>
    <s v="Pune"/>
    <s v="Pune"/>
    <x v="0"/>
    <s v="KPIT Cummins is to be a global partner of first choice for their customers with leadership in select areas."/>
    <s v="consulting"/>
    <x v="5"/>
    <x v="4"/>
    <n v="0"/>
    <m/>
    <s v="2005-01-01"/>
    <m/>
    <m/>
    <m/>
    <s v="kpitin@kpitcummins.com"/>
    <s v="91 20 6652 5000"/>
    <s v="https://www.crunchbase.com/organization/kpit-cummins"/>
    <s v="https://www.twitter.com/kpitcareers"/>
    <m/>
    <s v="f1d2cd0b-3dd0-026a-8bf8-3b52e8f76b79"/>
  </r>
  <r>
    <x v="98063"/>
    <s v="kpmg.com"/>
    <s v="GBR"/>
    <m/>
    <s v="London"/>
    <s v="London"/>
    <x v="0"/>
    <s v="KPMG is continues to build on their member firms' successes thanks to their clear vision, maintained values, and our people."/>
    <s v="advice|analytics|big data|consulting"/>
    <x v="3605"/>
    <x v="2"/>
    <n v="0"/>
    <m/>
    <s v="1987-01-01"/>
    <m/>
    <m/>
    <m/>
    <s v="digital@kpmg.com"/>
    <s v="(416) 777-3319"/>
    <s v="https://www.crunchbase.com/organization/kpmg"/>
    <s v="https://www.twitter.com/kpmg"/>
    <s v="http://www.facebook.com/kpmg"/>
    <s v="4791bb73-2eff-bd6f-bdcd-232f7d2ed445"/>
  </r>
  <r>
    <x v="98064"/>
    <s v="home.kpmg.com"/>
    <m/>
    <m/>
    <m/>
    <m/>
    <x v="2"/>
    <s v="KPMG Consulting is a multinational management and technology consulting firm developing enterprise software solutions."/>
    <s v="consulting|finance|human resources"/>
    <x v="24"/>
    <x v="2"/>
    <n v="0"/>
    <m/>
    <s v="1987-01-01"/>
    <m/>
    <m/>
    <m/>
    <m/>
    <m/>
    <s v="https://www.crunchbase.com/organization/kpmg-consulting"/>
    <m/>
    <m/>
    <s v="7cc378c8-2be4-2b67-56a2-d2b8a4932f95"/>
  </r>
  <r>
    <x v="98065"/>
    <s v="kpn.com"/>
    <s v="NLD"/>
    <m/>
    <s v="The Hague"/>
    <s v="The Hague"/>
    <x v="0"/>
    <s v="KPN in the Netherlands, Belgium and Germany KPN provides high-quality telephone, Internet and television services and products and is an"/>
    <s v="mobile"/>
    <x v="15"/>
    <x v="4"/>
    <n v="0"/>
    <m/>
    <s v="1989-01-01"/>
    <m/>
    <m/>
    <m/>
    <m/>
    <n v="31704511116"/>
    <s v="https://www.crunchbase.com/organization/kpn"/>
    <s v="https://www.twitter.com/kpn"/>
    <s v="http://www.facebook.com/kpn"/>
    <s v="704d35bf-7691-c423-2c23-15fb140854f4"/>
  </r>
  <r>
    <x v="98066"/>
    <s v="kpsfund.com"/>
    <s v="USA"/>
    <s v="NY"/>
    <s v="New York City"/>
    <s v="New York"/>
    <x v="0"/>
    <s v="KPS Capital Partners is a private equity firm."/>
    <m/>
    <x v="5"/>
    <x v="2"/>
    <n v="0"/>
    <m/>
    <m/>
    <m/>
    <m/>
    <m/>
    <m/>
    <m/>
    <s v="https://www.crunchbase.com/organization/kps-capital"/>
    <m/>
    <m/>
    <s v="8d21e819-fa6d-6626-3cfb-5a3661b3534c"/>
  </r>
  <r>
    <x v="98067"/>
    <s v="krainsurance.com"/>
    <s v="USA"/>
    <s v="NJ"/>
    <s v="Newark"/>
    <s v="Springfield"/>
    <x v="0"/>
    <s v="KRA Agency Partners is an independent insurance agencies."/>
    <s v="insurance"/>
    <x v="24"/>
    <x v="0"/>
    <n v="0"/>
    <m/>
    <m/>
    <m/>
    <m/>
    <m/>
    <m/>
    <n v="9734678850"/>
    <s v="https://www.crunchbase.com/organization/kra-agency-partners"/>
    <m/>
    <m/>
    <s v="6540ea4f-327f-df83-88eb-4139ef45b71d"/>
  </r>
  <r>
    <x v="98068"/>
    <s v="kraco.com"/>
    <s v="USA"/>
    <s v="CA"/>
    <s v="Los Angeles"/>
    <s v="Compton"/>
    <x v="0"/>
    <s v="A multi-product line supplier to the automotive accessories aftermarket with a leading position in all automotive accessories."/>
    <m/>
    <x v="5"/>
    <x v="5"/>
    <n v="0"/>
    <m/>
    <s v="1954-01-01"/>
    <m/>
    <m/>
    <m/>
    <m/>
    <s v="'310-639-0666"/>
    <s v="https://www.crunchbase.com/organization/kraco-enterprises"/>
    <s v="https://www.twitter.com/kracoenterprise"/>
    <s v="https://www.facebook.com/kracoauto"/>
    <s v="c10fabae-e542-9963-f377-b9b66e0e3a4f"/>
  </r>
  <r>
    <x v="98069"/>
    <s v="kraftfoodsgroup.com"/>
    <s v="USA"/>
    <s v="IL"/>
    <s v="Carthage"/>
    <s v="Carthage"/>
    <x v="2"/>
    <s v="Manufacturing &amp; processing conglomerate"/>
    <s v="food processing|hospitality"/>
    <x v="335"/>
    <x v="4"/>
    <n v="0"/>
    <m/>
    <s v="2012-01-01"/>
    <m/>
    <m/>
    <m/>
    <m/>
    <s v="'847-646-2000"/>
    <s v="https://www.crunchbase.com/organization/kraft-foods"/>
    <s v="https://www.twitter.com/kraftfoods"/>
    <s v="http://www.facebook.com/kraft"/>
    <s v="522c78a6-3d6e-aa59-94b7-b7c954d3c87f"/>
  </r>
  <r>
    <x v="98070"/>
    <s v="hellokraftwerk.com"/>
    <m/>
    <m/>
    <m/>
    <m/>
    <x v="0"/>
    <s v="kraftwerk Inc. a leading clean tech parent company with a completely new compact fuel cell technology, that runs on natural gas..."/>
    <m/>
    <x v="5"/>
    <x v="2"/>
    <n v="0"/>
    <m/>
    <s v="2015-01-01"/>
    <m/>
    <m/>
    <m/>
    <m/>
    <m/>
    <s v="https://www.crunchbase.com/organization/kraftwerk-inc"/>
    <m/>
    <m/>
    <s v="1fd60930-d330-1911-22e9-8a5f4c7d0f53"/>
  </r>
  <r>
    <x v="98071"/>
    <s v="kraton.com"/>
    <s v="USA"/>
    <s v="TX"/>
    <s v="Houston"/>
    <s v="Houston"/>
    <x v="2"/>
    <s v="Kraton Performance Polymers give innovators their edge by delivering unparalleled science and solutions"/>
    <m/>
    <x v="5"/>
    <x v="7"/>
    <n v="0"/>
    <m/>
    <m/>
    <m/>
    <m/>
    <m/>
    <m/>
    <s v="'281-504-4700"/>
    <s v="https://www.crunchbase.com/organization/kraton-performance-polymers"/>
    <m/>
    <m/>
    <s v="8c7bab65-8f5f-8b7d-40e4-02ed82b2137e"/>
  </r>
  <r>
    <x v="98072"/>
    <s v="kratosdefense.com"/>
    <s v="USA"/>
    <s v="CA"/>
    <s v="San Diego"/>
    <s v="San Diego"/>
    <x v="2"/>
    <s v="Kratos Defense &amp; Security Solutions provides mission critical engineering, IT services, and war fighter solutions."/>
    <s v="consulting"/>
    <x v="5"/>
    <x v="8"/>
    <n v="0"/>
    <m/>
    <s v="1994-01-01"/>
    <m/>
    <m/>
    <m/>
    <s v="info@kratosdefense.com"/>
    <s v="(858)812-7300"/>
    <s v="https://www.crunchbase.com/organization/kratos-defense-and-security-solutions"/>
    <s v="https://www.twitter.com/kratospss"/>
    <s v="https://www.facebook.com/pages/kratos-defense-security-solutions/165766763435913"/>
    <s v="1ae3b921-439d-931a-5290-acd00abd75d2"/>
  </r>
  <r>
    <x v="98073"/>
    <s v="kraussmaffei.com"/>
    <s v="DEU"/>
    <m/>
    <s v="Munich"/>
    <s v="Munich"/>
    <x v="0"/>
    <s v="The KraussMaffei product brand is internationally synonymous with future-oriented and cross-technology system and process solutions."/>
    <m/>
    <x v="5"/>
    <x v="8"/>
    <n v="0"/>
    <m/>
    <s v="1838-01-01"/>
    <m/>
    <m/>
    <m/>
    <m/>
    <m/>
    <s v="https://www.crunchbase.com/organization/kraussmaffei"/>
    <m/>
    <m/>
    <s v="1216d8e6-4f62-51d5-8e93-44a2c1d4c306"/>
  </r>
  <r>
    <x v="98074"/>
    <s v="krauth.de"/>
    <m/>
    <m/>
    <m/>
    <m/>
    <x v="0"/>
    <s v="Krauth Cardiovascular"/>
    <m/>
    <x v="5"/>
    <x v="2"/>
    <n v="0"/>
    <m/>
    <m/>
    <m/>
    <m/>
    <m/>
    <m/>
    <m/>
    <s v="https://www.crunchbase.com/organization/krauth-cardiovascular"/>
    <m/>
    <m/>
    <s v="4e8c9381-58a8-b1ce-6150-d5e2fb7cda52"/>
  </r>
  <r>
    <x v="98075"/>
    <s v="kravejerky.com"/>
    <s v="USA"/>
    <s v="CA"/>
    <s v="Napa Valley"/>
    <s v="Sonoma"/>
    <x v="2"/>
    <s v="With partner Jon Sebastiani, Danielle created the KRAVE brand, initial business plan, developed the product profiles and manufacturing ."/>
    <s v="dietary supplements|health care"/>
    <x v="1618"/>
    <x v="6"/>
    <n v="0"/>
    <m/>
    <s v="2009-01-01"/>
    <m/>
    <m/>
    <m/>
    <s v="info@kravejerky.com"/>
    <s v="'707-939-9176"/>
    <s v="https://www.crunchbase.com/organization/krave-jerky"/>
    <s v="https://www.twitter.com/kravejerky"/>
    <s v="https://www.facebook.com/kravejerky"/>
    <s v="a94bfae4-7a16-04e6-18d4-d59dd235b919"/>
  </r>
  <r>
    <x v="98076"/>
    <s v="kreatel.com"/>
    <s v="SWE"/>
    <m/>
    <s v="Linkoping"/>
    <s v="Linköping"/>
    <x v="2"/>
    <s v="Kreatel Communications developer of innovative Internet Protocol (IPTV) based digital set-tops."/>
    <m/>
    <x v="5"/>
    <x v="2"/>
    <n v="0"/>
    <m/>
    <s v="2000-01-01"/>
    <m/>
    <m/>
    <m/>
    <m/>
    <m/>
    <s v="https://www.crunchbase.com/organization/kreatel-communications"/>
    <m/>
    <m/>
    <s v="7085a8ab-91bc-9276-cd9c-22a0e4580e57"/>
  </r>
  <r>
    <x v="98077"/>
    <s v="kreislermfg.com"/>
    <s v="USA"/>
    <s v="NJ"/>
    <s v="Newark"/>
    <s v="Elmwood Park"/>
    <x v="2"/>
    <s v="Kreisler Manufacturing manufacturer of precision metal components and assemblies for use in commercial and military aircraft engines."/>
    <s v="aerospace|manufacturing"/>
    <x v="222"/>
    <x v="7"/>
    <n v="0"/>
    <m/>
    <s v="1930-01-01"/>
    <m/>
    <m/>
    <m/>
    <m/>
    <n v="2017918015"/>
    <s v="https://www.crunchbase.com/organization/kreisler-manufacturing"/>
    <m/>
    <m/>
    <s v="63963a73-caf4-eaa8-8496-08bf08adfa6d"/>
  </r>
  <r>
    <x v="98078"/>
    <m/>
    <s v="USA"/>
    <s v="CA"/>
    <s v="San Diego"/>
    <s v="San Diego"/>
    <x v="3"/>
    <s v="Kreiss Johnson Technologies is a developer of analytic software for electric utilities."/>
    <s v="analytics|enterprise applications|software"/>
    <x v="870"/>
    <x v="2"/>
    <n v="0"/>
    <m/>
    <s v="1994-01-01"/>
    <m/>
    <m/>
    <m/>
    <m/>
    <m/>
    <s v="https://www.crunchbase.com/organization/kreiss-johnson-technologies"/>
    <m/>
    <m/>
    <s v="99a9e4cc-124b-2092-ab70-529e98e636aa"/>
  </r>
  <r>
    <x v="98079"/>
    <s v="kremersurban.com"/>
    <s v="USA"/>
    <s v="NJ"/>
    <s v="Newark"/>
    <s v="Princeton"/>
    <x v="0"/>
    <s v="Kremers Urban Pharmaceuticals Inc. is a specialty generic pharmaceutical company with a portfolio of products."/>
    <m/>
    <x v="5"/>
    <x v="9"/>
    <n v="0"/>
    <m/>
    <s v="1904-01-01"/>
    <m/>
    <m/>
    <m/>
    <m/>
    <n v="6092755352"/>
    <s v="https://www.crunchbase.com/organization/kremers-urban-pharmaceuticals"/>
    <m/>
    <m/>
    <s v="f02d0480-3088-fe77-cf79-e90b870d3a87"/>
  </r>
  <r>
    <x v="98080"/>
    <s v="krgcapital.com"/>
    <s v="USA"/>
    <s v="CO"/>
    <s v="Denver"/>
    <s v="Denver"/>
    <x v="0"/>
    <s v="KRG Capital Partners is a middle market equity group that partners with entrepreneurs and management teams to build companies."/>
    <m/>
    <x v="5"/>
    <x v="2"/>
    <n v="0"/>
    <m/>
    <s v="1996-01-01"/>
    <m/>
    <m/>
    <m/>
    <m/>
    <m/>
    <s v="https://www.crunchbase.com/organization/krg-capital-partners"/>
    <m/>
    <m/>
    <s v="a5c0d44b-120a-77e3-51cc-a18f5c3e0357"/>
  </r>
  <r>
    <x v="98081"/>
    <s v="krgindustries.co.uk"/>
    <s v="GBR"/>
    <m/>
    <m/>
    <m/>
    <x v="2"/>
    <s v="KRG Industries has developed a wealth of knowledge and understanding of precision engineered components to meet our customer needs."/>
    <m/>
    <x v="5"/>
    <x v="5"/>
    <n v="0"/>
    <m/>
    <s v="1978-01-01"/>
    <m/>
    <m/>
    <m/>
    <s v="info@krgindustries.com"/>
    <s v="44 12 3643 5659"/>
    <s v="https://www.crunchbase.com/organization/krg-industries"/>
    <s v="https://www.twitter.com/proserv_"/>
    <s v="https://www.facebook.com/325117367523071"/>
    <s v="68e0ec1f-06ef-4797-2cfd-e64e39d984b6"/>
  </r>
  <r>
    <x v="98082"/>
    <s v="locations.krispykreme.com"/>
    <s v="USA"/>
    <s v="TX"/>
    <s v="Houston"/>
    <s v="Houston"/>
    <x v="2"/>
    <s v="Krispy Kreme Doughnut Corporation is a company which has developed an application named Krispy Kreme Hot Light."/>
    <s v="hospitality"/>
    <x v="22"/>
    <x v="8"/>
    <n v="0"/>
    <m/>
    <s v="1982-01-01"/>
    <m/>
    <m/>
    <m/>
    <m/>
    <n v="3364994717"/>
    <s v="https://www.crunchbase.com/organization/krispy-kreme-doughnut-corporation"/>
    <s v="https://www.twitter.com/krispykreme"/>
    <s v="http://www.facebook.com/krispykreme"/>
    <s v="700d26dc-c314-d515-3b3e-4ed9fa7b030c"/>
  </r>
  <r>
    <x v="98083"/>
    <m/>
    <s v="USA"/>
    <s v="IN"/>
    <s v="South Bend"/>
    <s v="Mishawaka"/>
    <x v="0"/>
    <s v="Krizman is an international automotive aftermarket parts manufacturing and distribution organization."/>
    <s v="automotive"/>
    <x v="114"/>
    <x v="2"/>
    <n v="0"/>
    <m/>
    <m/>
    <m/>
    <m/>
    <m/>
    <m/>
    <m/>
    <s v="https://www.crunchbase.com/organization/krizman"/>
    <m/>
    <m/>
    <s v="c6f7beb1-aaf9-e3e8-98e3-1cba03527774"/>
  </r>
  <r>
    <x v="98084"/>
    <s v="mynews4.com"/>
    <s v="USA"/>
    <s v="NV"/>
    <s v="Reno - Sparks"/>
    <s v="Reno"/>
    <x v="2"/>
    <s v="MyNews4.com is an online source for news, weather, sports, and traffic updates of Northern Nevada and the Sierra."/>
    <s v="broadcasting|news"/>
    <x v="21"/>
    <x v="5"/>
    <n v="0"/>
    <m/>
    <s v="1962-09-30"/>
    <m/>
    <m/>
    <m/>
    <m/>
    <s v="'+1 (775) 785-1210"/>
    <s v="https://www.crunchbase.com/organization/krnv-news-4"/>
    <s v="https://www.twitter.com/krnv"/>
    <s v="http://www.facebook.com/krnvnews4"/>
    <s v="36522c16-138f-ae08-75e8-252077d1cef1"/>
  </r>
  <r>
    <x v="98085"/>
    <m/>
    <s v="USA"/>
    <s v="CO"/>
    <s v="Denver"/>
    <s v="Denver"/>
    <x v="0"/>
    <s v="Denver-based Kroenke Sports &amp; Entertainment (KSE) is one of the world's leading ownership, entertainment and management groups"/>
    <m/>
    <x v="5"/>
    <x v="2"/>
    <n v="0"/>
    <m/>
    <m/>
    <m/>
    <m/>
    <m/>
    <m/>
    <m/>
    <s v="https://www.crunchbase.com/organization/kroenke-sports-entertainment"/>
    <m/>
    <m/>
    <s v="7bef060f-a1a5-bfc0-7eee-91038879e16e"/>
  </r>
  <r>
    <x v="98086"/>
    <s v="kroger.com"/>
    <s v="USA"/>
    <s v="OH"/>
    <s v="Cincinnati"/>
    <s v="Cincinnati"/>
    <x v="1"/>
    <s v="The Kroger Co. is one of the world's largest grocery retailers. The Kroger Co. spans many states with store formats that include grocery"/>
    <s v="logistics|retail"/>
    <x v="193"/>
    <x v="2"/>
    <n v="0"/>
    <m/>
    <s v="1883-01-01"/>
    <m/>
    <m/>
    <m/>
    <s v="kroger.ir@kroger.com"/>
    <s v="(513)762-4000"/>
    <s v="https://www.crunchbase.com/organization/kroger"/>
    <s v="https://www.twitter.com/krogerco"/>
    <s v="https://www.facebook.com/kroger"/>
    <s v="185c6fdd-53d5-698a-3726-e5d3ba757595"/>
  </r>
  <r>
    <x v="98087"/>
    <s v="kroll.com"/>
    <s v="IND"/>
    <m/>
    <s v="Delhi"/>
    <s v="Delhi"/>
    <x v="2"/>
    <s v="Kroll is a global provider of risk solutions."/>
    <s v="consulting|data visualization|navigation|risk management|security"/>
    <x v="9092"/>
    <x v="9"/>
    <n v="0"/>
    <m/>
    <s v="1972-01-01"/>
    <m/>
    <m/>
    <m/>
    <m/>
    <s v="'+1 (212) 593-1000"/>
    <s v="https://www.crunchbase.com/organization/kroll"/>
    <s v="https://www.twitter.com/krollwire"/>
    <s v="http://www.facebook.com/pages/kroll/308979992518362"/>
    <s v="f89a9593-51c0-6b94-a3c4-75dd6d3c0e5f"/>
  </r>
  <r>
    <x v="98088"/>
    <s v="krollontrack.com"/>
    <s v="USA"/>
    <s v="MN"/>
    <s v="Minneapolis"/>
    <s v="Eden Prairie"/>
    <x v="2"/>
    <s v="Kroll Ontrack offers secure erasure software and services to permanently erase all traces of information from media prior to disposal."/>
    <s v="software"/>
    <x v="10"/>
    <x v="9"/>
    <n v="0"/>
    <m/>
    <s v="1985-01-01"/>
    <m/>
    <m/>
    <m/>
    <s v="customerservice@krollontrack.com"/>
    <s v="(800)645-3649"/>
    <s v="https://www.crunchbase.com/organization/kroll-ontrack"/>
    <s v="https://www.twitter.com/krollontrack"/>
    <s v="http://www.facebook.com/krollontrack"/>
    <s v="10561e1c-ce66-acbc-4ca6-8d74e4cf844f"/>
  </r>
  <r>
    <x v="98089"/>
    <s v="krones.com"/>
    <s v="DEU"/>
    <m/>
    <s v="DEU - Other"/>
    <s v="Neutraubling"/>
    <x v="0"/>
    <s v="The leading manufacturer of beverage filling and packaging technology"/>
    <m/>
    <x v="5"/>
    <x v="4"/>
    <n v="0"/>
    <m/>
    <s v="1951-01-01"/>
    <m/>
    <m/>
    <m/>
    <s v="sm2@krones.com"/>
    <n v="499401703496"/>
    <s v="https://www.crunchbase.com/organization/krones"/>
    <s v="https://www.twitter.com/kronesag"/>
    <s v="https://www.facebook.com/kronesag"/>
    <s v="4fed6b87-43d6-b78f-6b91-8a2d8797b3f9"/>
  </r>
  <r>
    <x v="98090"/>
    <s v="kronos.com"/>
    <s v="USA"/>
    <s v="MA"/>
    <s v="Boston"/>
    <s v="Chelmsford"/>
    <x v="0"/>
    <s v="workforce management software provider"/>
    <s v="software"/>
    <x v="10"/>
    <x v="8"/>
    <n v="0"/>
    <m/>
    <s v="1977-10-31"/>
    <m/>
    <m/>
    <m/>
    <s v="support@kronos.com"/>
    <n v="9783675900"/>
    <s v="https://www.crunchbase.com/organization/kronos-incorporated"/>
    <s v="https://www.twitter.com/kronosinc"/>
    <s v="https://www.facebook.com/kronosincorporated"/>
    <s v="d4deac90-66bd-18f5-6498-425b33402afd"/>
  </r>
  <r>
    <x v="98091"/>
    <s v="kroton.com.br"/>
    <s v="BRA"/>
    <m/>
    <s v="Rio de Janeiro"/>
    <s v="Belo Horizonte"/>
    <x v="0"/>
    <s v="Kroton Educacional SA provides primary and secondary teaching segment and operates post-secondary institutions."/>
    <s v="education"/>
    <x v="38"/>
    <x v="4"/>
    <n v="0"/>
    <m/>
    <s v="1966-01-01"/>
    <m/>
    <m/>
    <m/>
    <m/>
    <m/>
    <s v="https://www.crunchbase.com/organization/kroton-educacional-sa"/>
    <s v="https://www.twitter.com/kroton_ri"/>
    <m/>
    <s v="9b68c371-889c-ce41-33f3-19062bc5127f"/>
  </r>
  <r>
    <x v="98092"/>
    <s v="krugerseed.com"/>
    <s v="USA"/>
    <s v="IA"/>
    <s v="IA - Other"/>
    <s v="Ringsted"/>
    <x v="0"/>
    <s v="Kruger Seed is a gardening emporium that sells seeds and gardening tools."/>
    <m/>
    <x v="5"/>
    <x v="1"/>
    <n v="0"/>
    <m/>
    <s v="1963-01-01"/>
    <m/>
    <m/>
    <m/>
    <m/>
    <m/>
    <s v="https://www.crunchbase.com/organization/kruger-seed"/>
    <m/>
    <s v="https://www.facebook.com/krugerseeds"/>
    <s v="05723029-181c-8f11-e037-abcc61d471a5"/>
  </r>
  <r>
    <x v="98093"/>
    <s v="kruseenergy.com"/>
    <s v="USA"/>
    <s v="TX"/>
    <s v="TX - Other"/>
    <s v="Odessa"/>
    <x v="0"/>
    <s v="Leader in Oilfield Services &amp; Energy Equipment Auctions"/>
    <m/>
    <x v="5"/>
    <x v="6"/>
    <n v="0"/>
    <m/>
    <m/>
    <m/>
    <m/>
    <m/>
    <m/>
    <s v="'432-563-2005"/>
    <s v="https://www.crunchbase.com/organization/kruse-energy-equipment-auctioneers"/>
    <m/>
    <s v="https://www.facebook.com/kruseauctioneers"/>
    <s v="67936c78-a450-1933-aba7-e0b6514caa51"/>
  </r>
  <r>
    <x v="98094"/>
    <m/>
    <s v="USA"/>
    <s v="IL"/>
    <s v="Chicago"/>
    <s v="Crystal Lake"/>
    <x v="2"/>
    <s v="KRW Insurance Agency is a retail insurance broker."/>
    <s v="insurance"/>
    <x v="24"/>
    <x v="0"/>
    <n v="0"/>
    <m/>
    <s v="1945-01-01"/>
    <m/>
    <m/>
    <m/>
    <m/>
    <m/>
    <s v="https://www.crunchbase.com/organization/krw-insurance-agency"/>
    <m/>
    <m/>
    <s v="305121ed-a540-1e5b-c77a-868d40e811ea"/>
  </r>
  <r>
    <x v="98095"/>
    <m/>
    <s v="USA"/>
    <s v="NJ"/>
    <s v="Newark"/>
    <s v="East Brunswick"/>
    <x v="1"/>
    <s v="K-Sea is one of the largest coastwise tank barge operators in the United States."/>
    <s v="transportation"/>
    <x v="114"/>
    <x v="2"/>
    <n v="0"/>
    <m/>
    <m/>
    <m/>
    <m/>
    <m/>
    <m/>
    <m/>
    <s v="https://www.crunchbase.com/organization/k-sea-transportation-partners"/>
    <m/>
    <m/>
    <s v="17371024-4b1f-36a7-cbeb-9c93f5400a2a"/>
  </r>
  <r>
    <x v="98096"/>
    <s v="ksection.com"/>
    <s v="AUT"/>
    <m/>
    <s v="Vienna"/>
    <s v="Vienna"/>
    <x v="2"/>
    <s v="k.section is a certified partner of CRM-solutions like Siebel/Oracle, Microsoft Dynamics, and Salesforce."/>
    <m/>
    <x v="5"/>
    <x v="0"/>
    <n v="0"/>
    <m/>
    <s v="2004-01-01"/>
    <m/>
    <m/>
    <m/>
    <m/>
    <s v="'+43 1 8940151 11"/>
    <s v="https://www.crunchbase.com/organization/k-section"/>
    <s v="https://www.twitter.com/ksection"/>
    <s v="https://www.facebook.com/crmpartner"/>
    <s v="433389f1-e0d6-21ce-3d99-a92963c3b2a5"/>
  </r>
  <r>
    <x v="98097"/>
    <s v="ksepsystems.com"/>
    <s v="USA"/>
    <s v="NC"/>
    <s v="Raleigh"/>
    <s v="Morrisville"/>
    <x v="2"/>
    <s v="kSep Systems developes and markets single-use, fully automated centrifugation systems."/>
    <s v="biotechnology"/>
    <x v="36"/>
    <x v="0"/>
    <n v="0"/>
    <m/>
    <s v="2011-01-01"/>
    <m/>
    <m/>
    <m/>
    <m/>
    <n v="4847441541"/>
    <s v="https://www.crunchbase.com/organization/ksep-systems"/>
    <m/>
    <m/>
    <s v="94a20778-851d-bbb1-a6dc-f9049cc2973f"/>
  </r>
  <r>
    <x v="98098"/>
    <s v="kshproductor.fi"/>
    <m/>
    <m/>
    <m/>
    <m/>
    <x v="0"/>
    <s v="KSH-Productor is a medical technology contract provider."/>
    <m/>
    <x v="5"/>
    <x v="0"/>
    <n v="0"/>
    <m/>
    <m/>
    <m/>
    <m/>
    <m/>
    <m/>
    <s v="358 9887 550"/>
    <s v="https://www.crunchbase.com/organization/ksh-productor"/>
    <m/>
    <m/>
    <s v="98dc1ebb-621f-71fc-95fd-16a00cf68a2a"/>
  </r>
  <r>
    <x v="98099"/>
    <s v="ksix.com"/>
    <s v="USA"/>
    <s v="NV"/>
    <s v="Las Vegas"/>
    <s v="Henderson"/>
    <x v="0"/>
    <s v="KSIX Media Holdings, Inc. provides affiliate marketing services in the United States."/>
    <m/>
    <x v="5"/>
    <x v="0"/>
    <n v="0"/>
    <m/>
    <s v="2005-01-01"/>
    <m/>
    <m/>
    <m/>
    <m/>
    <s v="(800)760-9689"/>
    <s v="https://www.crunchbase.com/organization/ksix-media"/>
    <s v="https://www.twitter.com/ksixnetwork"/>
    <s v="https://www.facebook.com/ksixnetwork"/>
    <s v="39765bfb-3a64-ec00-e74a-b40dea81f8af"/>
  </r>
  <r>
    <x v="98100"/>
    <s v="kslcapital.com"/>
    <s v="USA"/>
    <s v="CO"/>
    <s v="Denver"/>
    <s v="Denver"/>
    <x v="0"/>
    <s v="KSL Capital Partners works to execute a business plan that is collaboratively formulated with the portfolio company's management team."/>
    <m/>
    <x v="5"/>
    <x v="2"/>
    <n v="0"/>
    <m/>
    <s v="2006-01-01"/>
    <m/>
    <m/>
    <m/>
    <m/>
    <m/>
    <s v="https://www.crunchbase.com/organization/ksl-capital-partners"/>
    <m/>
    <m/>
    <s v="a82c3579-2ba6-ded7-0973-a75128fec6b0"/>
  </r>
  <r>
    <x v="98101"/>
    <s v="www.ksnet.co.kr"/>
    <s v="KOR"/>
    <m/>
    <s v="Seoul"/>
    <s v="Seoul"/>
    <x v="2"/>
    <s v="KSNET operates as a value-added network service provider for credit card and banking transaction processing in South Korea."/>
    <m/>
    <x v="5"/>
    <x v="2"/>
    <n v="0"/>
    <m/>
    <m/>
    <m/>
    <m/>
    <m/>
    <m/>
    <m/>
    <s v="https://www.crunchbase.com/organization/ksnet"/>
    <m/>
    <m/>
    <s v="9e921d08-b710-d179-66bb-c2ba6df375cd"/>
  </r>
  <r>
    <x v="98102"/>
    <m/>
    <s v="USA"/>
    <s v="NY"/>
    <s v="New York City"/>
    <s v="New York"/>
    <x v="2"/>
    <s v="kSolo, Inc. is a provider of online karaoke singing services."/>
    <m/>
    <x v="5"/>
    <x v="2"/>
    <n v="0"/>
    <m/>
    <s v="2005-01-01"/>
    <m/>
    <m/>
    <m/>
    <m/>
    <s v="(212)868-1338"/>
    <s v="https://www.crunchbase.com/organization/ksolo-inc"/>
    <m/>
    <m/>
    <s v="b9c06b69-fec5-c687-553e-07886f2d82f8"/>
  </r>
  <r>
    <x v="98103"/>
    <s v="kssretail.com"/>
    <s v="USA"/>
    <s v="NJ"/>
    <s v="Newark"/>
    <s v="Florham Park"/>
    <x v="2"/>
    <s v="KSS Retail is a consulting firm that assist retail companies with their pricing and promotion tactics."/>
    <s v="software"/>
    <x v="10"/>
    <x v="6"/>
    <n v="0"/>
    <m/>
    <s v="1993-01-01"/>
    <m/>
    <m/>
    <m/>
    <s v="info@KSSRetail.com"/>
    <m/>
    <s v="https://www.crunchbase.com/organization/kss-retail"/>
    <s v="https://www.twitter.com/kssretail"/>
    <s v="https://www.facebook.com/177877755604058"/>
    <s v="2dc8a359-4fc7-3de1-e3be-8edf83a7dc60"/>
  </r>
  <r>
    <x v="98104"/>
    <s v="ktcapital.net"/>
    <s v="USA"/>
    <s v="GA"/>
    <s v="Atlanta"/>
    <s v="Atlanta"/>
    <x v="2"/>
    <s v="KT Capital Partners, LP is a leading private investment firm which invests in stable, established, and growing companies."/>
    <m/>
    <x v="5"/>
    <x v="2"/>
    <n v="0"/>
    <m/>
    <s v="2007-01-01"/>
    <m/>
    <m/>
    <m/>
    <m/>
    <m/>
    <s v="https://www.crunchbase.com/organization/kt-capital-partners"/>
    <m/>
    <m/>
    <s v="7f46269e-3b4e-24a0-1bd7-3c65d5df497b"/>
  </r>
  <r>
    <x v="98105"/>
    <s v="kt.com"/>
    <s v="KOR"/>
    <m/>
    <s v="KOR - Other"/>
    <s v="Jeonju"/>
    <x v="1"/>
    <s v="KT Corporation is a Korean telecommunications company which provides services to residential and business users across South Korea."/>
    <s v="mobile"/>
    <x v="15"/>
    <x v="4"/>
    <n v="0"/>
    <m/>
    <s v="1885-01-01"/>
    <m/>
    <m/>
    <m/>
    <s v="webmaster@kt.com"/>
    <s v="(821) 588-8448"/>
    <s v="https://www.crunchbase.com/organization/kt-corp"/>
    <m/>
    <m/>
    <s v="25674707-6546-ddbc-1ed3-42473124be5f"/>
  </r>
  <r>
    <x v="98106"/>
    <s v="k-technology.com"/>
    <s v="USA"/>
    <s v="PA"/>
    <s v="Philadelphia"/>
    <s v="Langhorne"/>
    <x v="2"/>
    <s v="Thermal Management Systems"/>
    <s v="software"/>
    <x v="10"/>
    <x v="1"/>
    <n v="0"/>
    <m/>
    <m/>
    <m/>
    <m/>
    <m/>
    <m/>
    <m/>
    <s v="https://www.crunchbase.com/organization/k-technology"/>
    <m/>
    <m/>
    <s v="c02e296c-3943-6c4e-b916-9cee7ba0f1a2"/>
  </r>
  <r>
    <x v="98107"/>
    <s v="lotte.co.kr"/>
    <s v="KOR"/>
    <m/>
    <s v="KOR - Other"/>
    <s v="Gyeongju"/>
    <x v="2"/>
    <s v="KT Rental Co Ltd provides information technology (IT) systems rental services."/>
    <m/>
    <x v="5"/>
    <x v="2"/>
    <n v="0"/>
    <m/>
    <s v="1981-01-01"/>
    <m/>
    <m/>
    <m/>
    <m/>
    <m/>
    <s v="https://www.crunchbase.com/organization/kt-rental-corp"/>
    <m/>
    <m/>
    <s v="69875029-7006-04be-8844-704d058c5770"/>
  </r>
  <r>
    <x v="98108"/>
    <m/>
    <m/>
    <m/>
    <m/>
    <m/>
    <x v="2"/>
    <s v="K-Tronics was added in 2010."/>
    <m/>
    <x v="5"/>
    <x v="2"/>
    <n v="0"/>
    <m/>
    <m/>
    <m/>
    <m/>
    <m/>
    <m/>
    <m/>
    <s v="https://www.crunchbase.com/organization/k-tronics"/>
    <m/>
    <m/>
    <s v="93ecc17c-5fe2-06d3-8283-8f11961e8f73"/>
  </r>
  <r>
    <x v="98109"/>
    <s v="kuberfinancial.com"/>
    <s v="USA"/>
    <m/>
    <m/>
    <m/>
    <x v="0"/>
    <s v="Kuber Financial is invest in financial technology."/>
    <s v="financial services"/>
    <x v="24"/>
    <x v="1"/>
    <n v="0"/>
    <m/>
    <s v="2015-06-17"/>
    <m/>
    <m/>
    <m/>
    <s v="timothy.li@kuberfinancial.com"/>
    <s v="(614)209-9894"/>
    <s v="https://www.crunchbase.com/organization/kuber-financial"/>
    <m/>
    <m/>
    <s v="7d1ab4de-65d3-12c1-51bf-e969d38964a0"/>
  </r>
  <r>
    <x v="98110"/>
    <s v="drkubisch.com"/>
    <s v="USA"/>
    <s v="CA"/>
    <s v="Santa Barbara"/>
    <s v="Santa Barbara"/>
    <x v="0"/>
    <s v="Kubisch and Ferris Orthodontics is a respected orthodontic care provider."/>
    <s v="health care"/>
    <x v="3"/>
    <x v="1"/>
    <n v="0"/>
    <m/>
    <m/>
    <m/>
    <m/>
    <m/>
    <m/>
    <n v="18056877417"/>
    <s v="https://www.crunchbase.com/organization/kubisch-and-ferris-orthodontics"/>
    <s v="https://www.twitter.com/kubischferris"/>
    <s v="https://www.facebook.com/react"/>
    <s v="669655dd-1c72-4de0-d56e-911f788c89e2"/>
  </r>
  <r>
    <x v="98111"/>
    <m/>
    <m/>
    <m/>
    <m/>
    <m/>
    <x v="2"/>
    <s v="Kubl was added in 2008."/>
    <m/>
    <x v="5"/>
    <x v="2"/>
    <n v="0"/>
    <m/>
    <s v="1994-01-01"/>
    <m/>
    <m/>
    <m/>
    <m/>
    <m/>
    <s v="https://www.crunchbase.com/organization/kubl"/>
    <m/>
    <m/>
    <s v="6a0be9ab-6f42-fa79-ba95-e3139beabb7a"/>
  </r>
  <r>
    <x v="98112"/>
    <s v="kubra.com"/>
    <s v="CAN"/>
    <s v="ON"/>
    <s v="Toronto"/>
    <s v="Mississauga"/>
    <x v="2"/>
    <s v="KUBRA develops and markets Customer Communication Management (CCM) solutions"/>
    <s v="information technology"/>
    <x v="59"/>
    <x v="7"/>
    <n v="0"/>
    <m/>
    <s v="1992-01-01"/>
    <m/>
    <m/>
    <m/>
    <s v="clientsupport@kubra.com"/>
    <s v="(310) 756-1717"/>
    <s v="https://www.crunchbase.com/organization/kubra-data-transfer"/>
    <s v="https://www.twitter.com/kubraway"/>
    <s v="http://www.facebook.com/pages/kubra/255265457833877"/>
    <s v="1f23421e-0e29-3116-e88a-fba0989f47f7"/>
  </r>
  <r>
    <x v="98113"/>
    <m/>
    <m/>
    <m/>
    <m/>
    <m/>
    <x v="2"/>
    <s v="Kuchera Group was added in 2010."/>
    <m/>
    <x v="5"/>
    <x v="2"/>
    <n v="0"/>
    <m/>
    <m/>
    <m/>
    <m/>
    <m/>
    <m/>
    <m/>
    <s v="https://www.crunchbase.com/organization/kuchera-group"/>
    <m/>
    <m/>
    <s v="f241c2b4-4886-ce12-b7df-44fe69f64f8d"/>
  </r>
  <r>
    <x v="98114"/>
    <m/>
    <m/>
    <m/>
    <m/>
    <m/>
    <x v="2"/>
    <s v="Kuck &amp; Associates was added in 2010."/>
    <m/>
    <x v="5"/>
    <x v="2"/>
    <n v="0"/>
    <m/>
    <m/>
    <m/>
    <m/>
    <m/>
    <m/>
    <m/>
    <s v="https://www.crunchbase.com/organization/kuck-associates"/>
    <m/>
    <m/>
    <s v="2ef9151f-5293-ae51-1655-2ea6349248fc"/>
  </r>
  <r>
    <x v="98115"/>
    <s v="nagra.com"/>
    <s v="CHE"/>
    <m/>
    <s v="CHE - Other"/>
    <s v="Cheseaux"/>
    <x v="0"/>
    <s v="Kudelski Group is a world leader in digital security and convergent media solutions for the delivery of digital and interactive content."/>
    <s v="hardware|software"/>
    <x v="136"/>
    <x v="8"/>
    <n v="0"/>
    <m/>
    <s v="1951-01-01"/>
    <m/>
    <m/>
    <m/>
    <s v="info@nagra.com"/>
    <s v="(412) 173-2031"/>
    <s v="https://www.crunchbase.com/organization/kudelski-group"/>
    <s v="https://www.twitter.com/nagrakudelski"/>
    <m/>
    <s v="f890ea11-a236-3193-e851-b5d4c1d648b0"/>
  </r>
  <r>
    <x v="98116"/>
    <s v="kuecept.com"/>
    <s v="GBR"/>
    <m/>
    <m/>
    <m/>
    <x v="2"/>
    <s v="Kuecept offers industry leading technical expertise in CRO services supporting preclinical drug development."/>
    <m/>
    <x v="5"/>
    <x v="0"/>
    <n v="0"/>
    <m/>
    <s v="2007-01-01"/>
    <m/>
    <m/>
    <m/>
    <s v="info@kuecept.com"/>
    <n v="4408450840553"/>
    <s v="https://www.crunchbase.com/organization/kuecept"/>
    <m/>
    <m/>
    <s v="921f4e3e-9e84-72d6-e717-a0350ba8e827"/>
  </r>
  <r>
    <x v="98117"/>
    <s v="kns.com"/>
    <s v="SGP"/>
    <m/>
    <s v="Singapore"/>
    <s v="Singapore"/>
    <x v="1"/>
    <s v="Kulicke &amp; Soffa is a designer and manufacturer of semiconductor, LED and electronic assembly equipment."/>
    <s v="electronics|manufacturing|semiconductor"/>
    <x v="11"/>
    <x v="8"/>
    <n v="0"/>
    <m/>
    <s v="1951-01-01"/>
    <m/>
    <m/>
    <m/>
    <m/>
    <s v="(656) 880-9600"/>
    <s v="https://www.crunchbase.com/organization/kulicke-and-soffa"/>
    <m/>
    <m/>
    <s v="5fe7eb89-4243-99f3-6f9b-efa6f51322da"/>
  </r>
  <r>
    <x v="98118"/>
    <s v="kuluvalley.com"/>
    <s v="GBR"/>
    <m/>
    <s v="London"/>
    <s v="London"/>
    <x v="2"/>
    <s v="Kulu Valley has delivered a pioneering communications solution that creates significant return on investment for their clients."/>
    <s v="information technology|saas|video"/>
    <x v="1731"/>
    <x v="0"/>
    <n v="0"/>
    <m/>
    <s v="2002-01-01"/>
    <m/>
    <m/>
    <m/>
    <s v="enquiries@kuluvalley.com"/>
    <s v="44 20 7253 8080"/>
    <s v="https://www.crunchbase.com/organization/kulu-valley"/>
    <m/>
    <m/>
    <s v="2f1fb0cf-b67d-356c-dda5-fb55f3ae7c18"/>
  </r>
  <r>
    <x v="98119"/>
    <s v="kuniauto.com"/>
    <s v="USA"/>
    <s v="WA"/>
    <s v="Seattle"/>
    <s v="Vancouver"/>
    <x v="2"/>
    <s v="Kuni Automotive is a family-owned company that strives to treat each one of its customers as a member of the family."/>
    <s v="automotive"/>
    <x v="114"/>
    <x v="2"/>
    <n v="0"/>
    <m/>
    <s v="1970-01-01"/>
    <m/>
    <m/>
    <m/>
    <m/>
    <m/>
    <s v="https://www.crunchbase.com/organization/kuni-automotive"/>
    <m/>
    <m/>
    <s v="bf24b53c-0806-d99e-d0c6-e537e46b5512"/>
  </r>
  <r>
    <x v="98120"/>
    <s v="kununu.com"/>
    <s v="AUT"/>
    <m/>
    <s v="Vienna"/>
    <s v="Vienna"/>
    <x v="2"/>
    <s v="Job and Company salaries, reviews, interview questions, and more - all posted by employees."/>
    <m/>
    <x v="5"/>
    <x v="0"/>
    <n v="0"/>
    <m/>
    <s v="2007-06-05"/>
    <m/>
    <m/>
    <m/>
    <s v="office@kununu.com"/>
    <s v="43 1 236 73 59"/>
    <s v="https://www.crunchbase.com/organization/kununu"/>
    <s v="https://www.twitter.com/kununu_bra_boys"/>
    <s v="https://www.facebook.com/kununu"/>
    <s v="9851626b-41ad-4e0e-1e8f-e0288e535dc2"/>
  </r>
  <r>
    <x v="98121"/>
    <s v="heatmanagement.com"/>
    <s v="DEU"/>
    <m/>
    <s v="Oberhaching"/>
    <s v="Oberhaching"/>
    <x v="2"/>
    <s v="A German maker of thermally-conductive films, heat sinks and transistor clips for power and other electronic environments."/>
    <m/>
    <x v="5"/>
    <x v="0"/>
    <n v="0"/>
    <m/>
    <s v="1985-01-01"/>
    <m/>
    <m/>
    <m/>
    <s v="info@heatmanagement.com"/>
    <m/>
    <s v="https://www.crunchbase.com/organization/kunze-folien"/>
    <m/>
    <m/>
    <s v="9441ad58-0c6e-9e3f-e5dc-585ebee0a407"/>
  </r>
  <r>
    <x v="98122"/>
    <s v="kuoni-dmceurope.com"/>
    <s v="CHE"/>
    <m/>
    <s v="Zurich"/>
    <s v="Zürich"/>
    <x v="0"/>
    <s v="A global travel-related service provider"/>
    <m/>
    <x v="5"/>
    <x v="9"/>
    <n v="0"/>
    <m/>
    <m/>
    <m/>
    <m/>
    <m/>
    <m/>
    <m/>
    <s v="https://www.crunchbase.com/organization/kuoni-reisen-holding"/>
    <m/>
    <m/>
    <s v="84a3a358-0822-5fc9-c854-bf14cea8e554"/>
  </r>
  <r>
    <x v="98123"/>
    <s v="kuraray.co.jp"/>
    <s v="JPN"/>
    <m/>
    <s v="Tokyo"/>
    <s v="Tokyo"/>
    <x v="0"/>
    <s v="Kuraray was founded in 1926 for the purpose of commercializing synthetic rayon, which was cutting edge technology at the time."/>
    <m/>
    <x v="5"/>
    <x v="2"/>
    <n v="0"/>
    <m/>
    <s v="1926-01-01"/>
    <m/>
    <m/>
    <m/>
    <m/>
    <s v="81 3 6701 1700"/>
    <s v="https://www.crunchbase.com/organization/kuraray"/>
    <m/>
    <m/>
    <s v="53bc6cba-36c3-75cc-d8a3-63034e5bc37f"/>
  </r>
  <r>
    <x v="98124"/>
    <s v="kurento.org"/>
    <m/>
    <m/>
    <m/>
    <m/>
    <x v="2"/>
    <s v="Kurento is an open source software development framework providing a media server written in C/C++, which embeds."/>
    <m/>
    <x v="5"/>
    <x v="2"/>
    <n v="0"/>
    <m/>
    <s v="2010-01-01"/>
    <m/>
    <m/>
    <m/>
    <s v="info@kurento.org"/>
    <m/>
    <s v="https://www.crunchbase.com/organization/kurento"/>
    <s v="https://www.twitter.com/kurentoms"/>
    <m/>
    <s v="fc991755-7cfe-ef90-b22a-1f2628a5d500"/>
  </r>
  <r>
    <x v="98125"/>
    <s v="kurion.com"/>
    <s v="USA"/>
    <s v="CA"/>
    <s v="Anaheim"/>
    <s v="Irvine"/>
    <x v="2"/>
    <s v="Kurion is an advanced materials company providing solutions for isolation and long-term storage of nuclear waste."/>
    <s v="health care|waste management"/>
    <x v="2962"/>
    <x v="6"/>
    <n v="0"/>
    <m/>
    <s v="1999-01-01"/>
    <m/>
    <m/>
    <m/>
    <s v="katie.wood@zenogroup.com"/>
    <n v="9496827028"/>
    <s v="https://www.crunchbase.com/organization/kurion"/>
    <s v="https://www.twitter.com/kurioninc"/>
    <m/>
    <s v="c4973162-88db-a4bc-afac-f586d2acdb38"/>
  </r>
  <r>
    <x v="98126"/>
    <s v="parkerkuroda.com"/>
    <s v="JPN"/>
    <m/>
    <s v="JPN - Other"/>
    <s v="Asahi"/>
    <x v="2"/>
    <s v="Kuroda Pneumatics Ltd. takes over “DNA” of precise manufacturing technology such as gauge manufacturing technology from Kuroda Precision."/>
    <s v="test and measurement"/>
    <x v="178"/>
    <x v="3"/>
    <n v="0"/>
    <m/>
    <s v="2003-08-22"/>
    <m/>
    <m/>
    <m/>
    <m/>
    <m/>
    <s v="https://www.crunchbase.com/organization/kuroda-pneumatics"/>
    <m/>
    <m/>
    <s v="21e30fd4-f98a-6b7e-2b75-afd0156c2089"/>
  </r>
  <r>
    <x v="98127"/>
    <s v="kurspass.de"/>
    <s v="DEU"/>
    <m/>
    <s v="Cologne"/>
    <s v="Köln"/>
    <x v="2"/>
    <s v="KursPass is a provider of fitness and premium courses in Cologne"/>
    <s v="fitness"/>
    <x v="153"/>
    <x v="2"/>
    <n v="0"/>
    <m/>
    <s v="2015-01-01"/>
    <m/>
    <m/>
    <m/>
    <s v="info@kurspass.de"/>
    <n v="4915121249018"/>
    <s v="https://www.crunchbase.com/organization/kurspass"/>
    <s v="https://www.twitter.com/kurspass"/>
    <s v="https://www.facebook.com/kurspass/info/?tab=page_info"/>
    <s v="2ab65892-b117-9c0d-a78f-2b7aabdce248"/>
  </r>
  <r>
    <x v="98128"/>
    <s v="kurtgeiger.com"/>
    <s v="GBR"/>
    <m/>
    <s v="London"/>
    <s v="London"/>
    <x v="2"/>
    <s v="The British footwear and accessories company"/>
    <s v="fashion|lifestyle"/>
    <x v="1291"/>
    <x v="8"/>
    <n v="0"/>
    <m/>
    <s v="1963-01-01"/>
    <m/>
    <m/>
    <m/>
    <m/>
    <n v="442075461880"/>
    <s v="https://www.crunchbase.com/organization/kurt-geiger"/>
    <s v="https://www.twitter.com/kurtgeiger"/>
    <s v="https://www.facebook.com/kurtgeigerofficial"/>
    <s v="122f73aa-ab4f-f8ef-ffd2-05876a499164"/>
  </r>
  <r>
    <x v="98129"/>
    <s v="kurtsalmon.com"/>
    <s v="USA"/>
    <s v="NY"/>
    <s v="New York City"/>
    <s v="New York"/>
    <x v="2"/>
    <s v="Kurt Salmon is a global management consulting firm dedicated to building the market leaders of tomorrow—whatever tomorrow might look like."/>
    <s v="career planning|consulting"/>
    <x v="407"/>
    <x v="8"/>
    <n v="0"/>
    <m/>
    <s v="1935-01-01"/>
    <m/>
    <m/>
    <m/>
    <m/>
    <s v="'404-892-0321"/>
    <s v="https://www.crunchbase.com/organization/kurt-salmon"/>
    <s v="https://www.twitter.com/infokurtsalmon"/>
    <s v="https://www.facebook.com/kurtsalmonna"/>
    <s v="9262a2f3-2b1a-4fa8-48e7-586b715902e7"/>
  </r>
  <r>
    <x v="98130"/>
    <m/>
    <m/>
    <m/>
    <m/>
    <m/>
    <x v="2"/>
    <s v="Kurt Salmon’s Healthcare Division is a provider of healthcare services."/>
    <m/>
    <x v="5"/>
    <x v="2"/>
    <n v="0"/>
    <m/>
    <m/>
    <m/>
    <m/>
    <m/>
    <m/>
    <m/>
    <s v="https://www.crunchbase.com/organization/kurt-salmon-s-health-care-group"/>
    <m/>
    <m/>
    <s v="217c6e47-e4fa-a6bb-25a1-fa8cd56d2909"/>
  </r>
  <r>
    <x v="98131"/>
    <s v="kusiri.com"/>
    <s v="GBR"/>
    <m/>
    <s v="London"/>
    <s v="London"/>
    <x v="2"/>
    <s v="Real time fraud and compliance screening for global financial and professional service firms."/>
    <s v="big data|fintech|national security"/>
    <x v="2912"/>
    <x v="0"/>
    <n v="0"/>
    <m/>
    <s v="2008-05-06"/>
    <m/>
    <m/>
    <m/>
    <m/>
    <n v="447515717777"/>
    <s v="https://www.crunchbase.com/organization/kusiri"/>
    <s v="https://www.twitter.com/kusiri"/>
    <m/>
    <s v="dd73c88f-c30b-6605-55f0-56d2400095cf"/>
  </r>
  <r>
    <x v="98132"/>
    <s v="kustogroup.com"/>
    <s v="SGP"/>
    <m/>
    <s v="Singapore"/>
    <s v="Singapore"/>
    <x v="0"/>
    <s v="The Kusto Group is a Singapore private holding company with diversified investments"/>
    <s v="construction|energy|farming|manufacturing|oil and gas"/>
    <x v="9093"/>
    <x v="0"/>
    <n v="0"/>
    <m/>
    <s v="1998-01-01"/>
    <m/>
    <m/>
    <m/>
    <m/>
    <m/>
    <s v="https://www.crunchbase.com/organization/kusto-group"/>
    <m/>
    <m/>
    <s v="3429462c-687c-41ec-f4dc-9038b3c137b5"/>
  </r>
  <r>
    <x v="98133"/>
    <s v="kuxun.cn"/>
    <s v="CHN"/>
    <m/>
    <m/>
    <m/>
    <x v="2"/>
    <s v="Kuxun.cn, a Chinese flight and hotel search engine, as it taps into a burgeoning tourism market buoyed by China's resilient economy."/>
    <s v="e-commerce"/>
    <x v="63"/>
    <x v="1"/>
    <n v="0"/>
    <m/>
    <s v="2006-01-01"/>
    <m/>
    <m/>
    <m/>
    <s v="coop@kuxun.cn"/>
    <s v="86 10 6266 7666"/>
    <s v="https://www.crunchbase.com/organization/kuxun"/>
    <m/>
    <m/>
    <s v="018c7011-2705-becf-65f6-0d499f9e447d"/>
  </r>
  <r>
    <x v="98134"/>
    <s v="kuzarigroup.com"/>
    <s v="USA"/>
    <s v="NY"/>
    <s v="New York City"/>
    <s v="New York"/>
    <x v="0"/>
    <s v="Kuzari Group is a private investment and strategic development firm managing a portfolio of equity and debt investments on behalf of its"/>
    <m/>
    <x v="5"/>
    <x v="2"/>
    <n v="0"/>
    <m/>
    <m/>
    <m/>
    <m/>
    <m/>
    <m/>
    <m/>
    <s v="https://www.crunchbase.com/organization/kuzari-group"/>
    <m/>
    <m/>
    <s v="6c15ae73-7d07-a0bd-016f-4b60c045bba6"/>
  </r>
  <r>
    <x v="98135"/>
    <s v="kvh.com"/>
    <s v="USA"/>
    <s v="RI"/>
    <s v="Providence"/>
    <s v="Middletown"/>
    <x v="1"/>
    <s v="KVH Industries is a leading manufacturer of solutions that provide global high speed Internet, television and voice services via satellite"/>
    <s v="public relations"/>
    <x v="208"/>
    <x v="2"/>
    <n v="0"/>
    <m/>
    <m/>
    <m/>
    <m/>
    <m/>
    <m/>
    <m/>
    <s v="https://www.crunchbase.com/organization/kvh"/>
    <m/>
    <s v="http://www.facebook.com/pages/kvh/126372540756768"/>
    <s v="b56a4926-c1f7-b4c7-aea6-f64e0ed1300f"/>
  </r>
  <r>
    <x v="98136"/>
    <s v="kvsinfo.com"/>
    <s v="USA"/>
    <s v="NY"/>
    <s v="Buffalo"/>
    <s v="Buffalo"/>
    <x v="2"/>
    <s v="Leading software solutions provider"/>
    <s v="software"/>
    <x v="10"/>
    <x v="0"/>
    <n v="0"/>
    <m/>
    <s v="1992-01-01"/>
    <m/>
    <m/>
    <m/>
    <s v="sales@kvsinfo.com"/>
    <n v="7166261976"/>
    <s v="https://www.crunchbase.com/organization/kvs-information-systems"/>
    <s v="https://www.twitter.com/kvsinfo"/>
    <m/>
    <s v="aa8fc308-b2c4-9c45-dacd-b7c262c556af"/>
  </r>
  <r>
    <x v="98137"/>
    <s v="caakwan.com"/>
    <s v="IND"/>
    <m/>
    <s v="Mumbai"/>
    <s v="Mumbai"/>
    <x v="0"/>
    <s v="Kwan Entertainment &amp; Marketing Solutions is one of India’s entertainment conglomerates."/>
    <s v="media and entertainment"/>
    <x v="631"/>
    <x v="0"/>
    <n v="0"/>
    <m/>
    <s v="2009-01-01"/>
    <m/>
    <m/>
    <m/>
    <s v="info@caakwan.com"/>
    <n v="912242413333"/>
    <s v="https://www.crunchbase.com/organization/kwan-entertainment-marketing-solutions"/>
    <m/>
    <m/>
    <s v="7bb74319-98e4-d54b-e772-776506d86ae7"/>
  </r>
  <r>
    <x v="98138"/>
    <s v="kwboffice.com"/>
    <s v="GBR"/>
    <m/>
    <s v="Birmingham"/>
    <s v="Birmingham"/>
    <x v="0"/>
    <s v="KWB is the leading independent firm of office property consultants in the Midlands."/>
    <s v="real estate"/>
    <x v="76"/>
    <x v="0"/>
    <n v="0"/>
    <m/>
    <s v="1989-01-01"/>
    <m/>
    <m/>
    <m/>
    <s v="space@kwboffice.com"/>
    <n v="1212332330"/>
    <s v="https://www.crunchbase.com/organization/kwb"/>
    <s v="https://www.twitter.com/kwboffice"/>
    <m/>
    <s v="4cf18380-8ed5-383e-bd01-ab6745a6e61e"/>
  </r>
  <r>
    <x v="98139"/>
    <s v="en.moutaichina.com"/>
    <s v="CHN"/>
    <m/>
    <m/>
    <m/>
    <x v="0"/>
    <s v="state-owned enterprise"/>
    <s v="enterprise software"/>
    <x v="10"/>
    <x v="4"/>
    <n v="0"/>
    <m/>
    <s v="2009-01-01"/>
    <m/>
    <m/>
    <m/>
    <m/>
    <m/>
    <s v="https://www.crunchbase.com/organization/kweichow-moutai"/>
    <m/>
    <m/>
    <s v="504ae653-6946-fec4-b6b8-a49ced996b83"/>
  </r>
  <r>
    <x v="98140"/>
    <s v="kwik-fit.com"/>
    <m/>
    <m/>
    <m/>
    <m/>
    <x v="2"/>
    <s v="KwikFit Financial Services was added in 2014."/>
    <m/>
    <x v="5"/>
    <x v="9"/>
    <n v="0"/>
    <m/>
    <m/>
    <m/>
    <m/>
    <m/>
    <m/>
    <m/>
    <s v="https://www.crunchbase.com/organization/kwikfit-financial-services"/>
    <s v="https://www.twitter.com/kwik_fit"/>
    <m/>
    <s v="0b656922-efa7-321f-74f8-5361324b0424"/>
  </r>
  <r>
    <x v="98141"/>
    <s v="kwiqly.com"/>
    <s v="CHE"/>
    <m/>
    <m/>
    <m/>
    <x v="0"/>
    <s v="The company develops kWIQly - Building Energy Intelligence"/>
    <s v="developer apis|intelligent systems|saas"/>
    <x v="64"/>
    <x v="1"/>
    <n v="0"/>
    <m/>
    <s v="2008-04-08"/>
    <m/>
    <m/>
    <m/>
    <s v="info@kwiqly.com"/>
    <s v="'+41 (0)33 849 10 86"/>
    <s v="https://www.crunchbase.com/organization/energie-praemisse"/>
    <s v="https://www.twitter.com/kwiqly"/>
    <m/>
    <s v="d641e9b4-0548-2cd8-b5ff-a60d3a673765"/>
  </r>
  <r>
    <x v="98142"/>
    <s v="kwkly.com"/>
    <s v="USA"/>
    <s v="WA"/>
    <s v="Seattle"/>
    <s v="Bellingham"/>
    <x v="2"/>
    <s v="kwkly uses a combination of the latest technologies to deliver property information direct to consumers."/>
    <m/>
    <x v="5"/>
    <x v="1"/>
    <n v="0"/>
    <m/>
    <m/>
    <m/>
    <m/>
    <m/>
    <m/>
    <m/>
    <s v="https://www.crunchbase.com/organization/kwkly"/>
    <m/>
    <m/>
    <s v="2a6eee48-a35c-168d-8314-ca77a81ea4c5"/>
  </r>
  <r>
    <x v="98143"/>
    <s v="kwpopcorn.com"/>
    <s v="USA"/>
    <s v="MO"/>
    <s v="MO - Other"/>
    <s v="Trenton"/>
    <x v="2"/>
    <s v="K&amp;W Popcorn been a family owned and operated business, bringing our customers the very best in certified organic and non-GMO popping corns."/>
    <s v="food processing|organic food"/>
    <x v="7"/>
    <x v="0"/>
    <n v="0"/>
    <m/>
    <s v="1991-01-01"/>
    <m/>
    <m/>
    <m/>
    <m/>
    <s v="(308) 986-2626"/>
    <s v="https://www.crunchbase.com/organization/k-w-popcorn"/>
    <m/>
    <s v="https://www.facebook.com/423365984418231"/>
    <s v="30626c88-44cc-f3a8-7397-cdf001baa255"/>
  </r>
  <r>
    <x v="98144"/>
    <s v="kxter.com"/>
    <m/>
    <m/>
    <m/>
    <m/>
    <x v="0"/>
    <s v="KXTER is a San Francisco venture capital firm launched in 2014 by serial entrepreneurs Thomas Schneider, Rickard Antblad and James Brett."/>
    <m/>
    <x v="5"/>
    <x v="2"/>
    <n v="0"/>
    <m/>
    <s v="2015-08-19"/>
    <m/>
    <m/>
    <m/>
    <m/>
    <m/>
    <s v="https://www.crunchbase.com/organization/kxter-advisors-llc"/>
    <m/>
    <m/>
    <s v="b7e560f7-7c40-b4b9-9e1d-0faed0e809e4"/>
  </r>
  <r>
    <x v="98145"/>
    <s v="kycnet.com"/>
    <m/>
    <m/>
    <m/>
    <m/>
    <x v="0"/>
    <s v="KYCnet invented the concept of KYC as a service in 2008 - and launched our 2nd generation KYC Passport Saas system in 2013."/>
    <m/>
    <x v="5"/>
    <x v="6"/>
    <n v="0"/>
    <m/>
    <s v="2008-01-01"/>
    <m/>
    <m/>
    <m/>
    <m/>
    <s v="'+31 84 003 6600"/>
    <s v="https://www.crunchbase.com/organization/kycnet"/>
    <s v="https://www.twitter.com/kycnet"/>
    <s v="https://www.facebook.com/245673585566079"/>
    <s v="2a62a245-530b-120e-df26-8491bf1b3f49"/>
  </r>
  <r>
    <x v="98146"/>
    <m/>
    <s v="GBR"/>
    <m/>
    <s v="GBR - Other"/>
    <s v="Weyhill"/>
    <x v="0"/>
    <s v="Kylmar is an industry leader in the design and manufacture of sensor and optical surveillance systems."/>
    <m/>
    <x v="5"/>
    <x v="2"/>
    <n v="0"/>
    <m/>
    <m/>
    <m/>
    <m/>
    <m/>
    <m/>
    <m/>
    <s v="https://www.crunchbase.com/organization/kylmar"/>
    <m/>
    <m/>
    <s v="6a5457c9-9a20-8e13-2cca-3b736a6c31b3"/>
  </r>
  <r>
    <x v="98147"/>
    <s v="k-y.com"/>
    <m/>
    <m/>
    <m/>
    <m/>
    <x v="2"/>
    <s v="quality personal lubricants and intimacy enhancement products"/>
    <m/>
    <x v="5"/>
    <x v="2"/>
    <n v="0"/>
    <m/>
    <m/>
    <m/>
    <m/>
    <m/>
    <m/>
    <m/>
    <s v="https://www.crunchbase.com/organization/k-y-lubricants"/>
    <m/>
    <s v="https://www.facebook.com/kycouples"/>
    <s v="2baead67-693d-2cd0-926f-e28cab7db6ae"/>
  </r>
  <r>
    <x v="98148"/>
    <m/>
    <s v="GBR"/>
    <m/>
    <s v="GBR - Other"/>
    <s v="Porth"/>
    <x v="2"/>
    <s v="Kymata Ltd. designs and manufactures optical equipment components."/>
    <s v="communications infrastructure|network hardware"/>
    <x v="338"/>
    <x v="2"/>
    <n v="0"/>
    <m/>
    <m/>
    <m/>
    <m/>
    <m/>
    <m/>
    <m/>
    <s v="https://www.crunchbase.com/organization/kymata"/>
    <m/>
    <m/>
    <s v="80fc6e71-a706-1948-0914-7f2856f926bd"/>
  </r>
  <r>
    <x v="98149"/>
    <s v="kynetic.com"/>
    <s v="USA"/>
    <s v="PA"/>
    <s v="Philadelphia"/>
    <s v="Conshohocken"/>
    <x v="0"/>
    <s v="Kynetic is a commerce company consisting of three consumer internet businesses: Fanatics, Rue La La and ShopRunner."/>
    <s v="e-commerce|enterprise software|internet"/>
    <x v="1287"/>
    <x v="7"/>
    <n v="0"/>
    <m/>
    <s v="2011-09-01"/>
    <m/>
    <m/>
    <m/>
    <m/>
    <m/>
    <s v="https://www.crunchbase.com/organization/kynetic"/>
    <m/>
    <m/>
    <s v="3ac21ef2-a5a1-2006-e924-21c8784653ef"/>
  </r>
  <r>
    <x v="98150"/>
    <s v="global.kyocera.com"/>
    <s v="JPN"/>
    <m/>
    <s v="Kyoto"/>
    <s v="Kyoto-shi"/>
    <x v="1"/>
    <s v="Kyocera Corporation is a Japanese multinational electronics and ceramics manufacturer."/>
    <s v="electronics|semiconductor|telecommunications"/>
    <x v="1127"/>
    <x v="4"/>
    <n v="0"/>
    <m/>
    <s v="1959-01-01"/>
    <m/>
    <m/>
    <m/>
    <m/>
    <m/>
    <s v="https://www.crunchbase.com/organization/kyocera-corporation"/>
    <m/>
    <m/>
    <s v="4dc8bfc5-5358-0bb0-ec49-fd72740a8392"/>
  </r>
  <r>
    <x v="98151"/>
    <s v="kyoceradocumentsolutions.eu"/>
    <s v="NLD"/>
    <m/>
    <s v="Amsterdam"/>
    <s v="Hoofddorp"/>
    <x v="0"/>
    <s v="KYOCERA MITA Europe was established in January 2000 following the merger of KYOCERA and MITA."/>
    <m/>
    <x v="5"/>
    <x v="5"/>
    <n v="0"/>
    <m/>
    <s v="1973-01-01"/>
    <m/>
    <m/>
    <m/>
    <s v="info@deu.kyocera.com"/>
    <n v="310206540000"/>
    <s v="https://www.crunchbase.com/organization/kyocera-document-solutions"/>
    <m/>
    <m/>
    <s v="fc985ea5-d38d-1347-3505-6e36092c8839"/>
  </r>
  <r>
    <x v="98152"/>
    <s v="kyowa-kirin.co.jp"/>
    <s v="JPN"/>
    <m/>
    <s v="Tokyo"/>
    <s v="Tokyo"/>
    <x v="0"/>
    <s v="Kyowa Hakko Kirin engages in the manufacture and sale of medical products and pharmaceuticals."/>
    <s v="biotechnology"/>
    <x v="36"/>
    <x v="4"/>
    <n v="0"/>
    <m/>
    <s v="1885-01-01"/>
    <m/>
    <m/>
    <m/>
    <m/>
    <s v="81 3 3282 0007"/>
    <s v="https://www.crunchbase.com/organization/kyowa-hakko-kirin"/>
    <m/>
    <m/>
    <s v="81e1bb20-bfb0-9bcf-c4d2-8d356c89c959"/>
  </r>
  <r>
    <x v="98153"/>
    <m/>
    <m/>
    <m/>
    <m/>
    <m/>
    <x v="0"/>
    <s v="Company"/>
    <m/>
    <x v="5"/>
    <x v="2"/>
    <n v="0"/>
    <m/>
    <m/>
    <m/>
    <m/>
    <m/>
    <m/>
    <m/>
    <s v="https://www.crunchbase.com/organization/kypera-holdings"/>
    <m/>
    <m/>
    <s v="1d9abcbf-877e-0f7c-c89d-a98082ac4f64"/>
  </r>
  <r>
    <x v="98154"/>
    <s v="kyphon.com"/>
    <s v="USA"/>
    <s v="CA"/>
    <s v="SF Bay Area"/>
    <s v="Sunnyvale"/>
    <x v="2"/>
    <s v="Kyphon produces medical devices to treat and restore spinal anatomy using minimally invasive technology."/>
    <s v="health care|manufacturing|medical device"/>
    <x v="51"/>
    <x v="8"/>
    <n v="0"/>
    <m/>
    <s v="1994-01-01"/>
    <m/>
    <m/>
    <m/>
    <m/>
    <s v="'901-396-3133"/>
    <s v="https://www.crunchbase.com/organization/kyphon"/>
    <m/>
    <s v="http://www.facebook.com/medtronicdiabetes"/>
    <s v="38859a60-1e4d-142c-609c-9d3c672bc8e2"/>
  </r>
  <r>
    <x v="98155"/>
    <s v="kzensolutions.com"/>
    <s v="MYS"/>
    <m/>
    <s v="Kuala Lumpur"/>
    <s v="Kuala Lumpur"/>
    <x v="0"/>
    <s v="The KZen Group has established itself as one of the leading Human Capital software provider (HCMS) in Malaysia under the brand name of"/>
    <m/>
    <x v="5"/>
    <x v="0"/>
    <n v="0"/>
    <m/>
    <m/>
    <m/>
    <m/>
    <m/>
    <s v="enquiry@kzensolutions.com"/>
    <s v="'603-6201-0242"/>
    <s v="https://www.crunchbase.com/organization/kzen-solutions"/>
    <m/>
    <m/>
    <s v="4753914d-29d1-a101-a273-4437188319b7"/>
  </r>
  <r>
    <x v="98156"/>
    <s v="l1id.com"/>
    <s v="USA"/>
    <s v="MA"/>
    <s v="Boston"/>
    <s v="Billerica"/>
    <x v="1"/>
    <s v="L-1 Identity Solutions, Inc. (L-1) is a provider of technology, products, systems and solutions, and services that protect and secure"/>
    <s v="hardware|software"/>
    <x v="136"/>
    <x v="5"/>
    <n v="0"/>
    <m/>
    <m/>
    <m/>
    <m/>
    <m/>
    <m/>
    <s v="'203-504-1100"/>
    <s v="https://www.crunchbase.com/organization/l-1-identity-solutions"/>
    <m/>
    <m/>
    <s v="37830d90-1bc2-b9c4-0dbe-60ef92fd880d"/>
  </r>
  <r>
    <x v="98157"/>
    <s v="l-3com.com"/>
    <s v="USA"/>
    <s v="NY"/>
    <s v="New York City"/>
    <s v="New York"/>
    <x v="1"/>
    <s v="L-3 Communications has grown very quickly into the sixth largest defense company in the United States, and is a leader and prime defense"/>
    <s v="broadcasting|mobile"/>
    <x v="821"/>
    <x v="4"/>
    <n v="0"/>
    <m/>
    <s v="1917-01-01"/>
    <m/>
    <m/>
    <m/>
    <m/>
    <s v="(212)697-1111"/>
    <s v="https://www.crunchbase.com/organization/l-3-communications"/>
    <m/>
    <s v="https://www.facebook.com/l3com"/>
    <s v="9274433c-ffaa-c736-47ff-f5944741f8fa"/>
  </r>
  <r>
    <x v="98158"/>
    <s v="l-3nss.com"/>
    <s v="USA"/>
    <s v="VA"/>
    <s v="Washington, D.C."/>
    <s v="Reston"/>
    <x v="0"/>
    <s v="L-3 National Security Solutions (NSS) is a prime mission partner to defense, intelligence and government agencies."/>
    <m/>
    <x v="5"/>
    <x v="8"/>
    <n v="0"/>
    <m/>
    <s v="1997-01-01"/>
    <m/>
    <m/>
    <m/>
    <m/>
    <n v="7034344100"/>
    <s v="https://www.crunchbase.com/organization/l-3-national-security-solutions"/>
    <m/>
    <m/>
    <s v="31c1c6ed-a76a-2288-c5b7-13485c55a6b5"/>
  </r>
  <r>
    <x v="98159"/>
    <s v="l7solutions.com"/>
    <m/>
    <m/>
    <m/>
    <m/>
    <x v="0"/>
    <s v="L7 Solutions Pty Ltd. operates as an information technology (IT) and consulting company in Australia."/>
    <m/>
    <x v="5"/>
    <x v="2"/>
    <n v="0"/>
    <m/>
    <m/>
    <m/>
    <m/>
    <m/>
    <m/>
    <m/>
    <s v="https://www.crunchbase.com/organization/l7-solutions"/>
    <m/>
    <m/>
    <s v="cea21aeb-e763-e450-da57-dd71ea463f5e"/>
  </r>
  <r>
    <x v="98160"/>
    <s v="l90.com"/>
    <s v="USA"/>
    <s v="CA"/>
    <s v="Los Angeles"/>
    <s v="Marina Del Rey"/>
    <x v="2"/>
    <s v="L90 is a provider of Internet-based advertising and direct marketing solutions for advertisers and Web publishers."/>
    <m/>
    <x v="5"/>
    <x v="2"/>
    <n v="0"/>
    <m/>
    <s v="1999-01-01"/>
    <m/>
    <m/>
    <m/>
    <m/>
    <m/>
    <s v="https://www.crunchbase.com/organization/l90"/>
    <m/>
    <m/>
    <s v="89eafa24-5052-3779-b65f-8738dbd4c26a"/>
  </r>
  <r>
    <x v="98161"/>
    <s v="labamerica.com"/>
    <m/>
    <m/>
    <m/>
    <m/>
    <x v="0"/>
    <s v="LabAmerica, a specialty Internet company positioned to facilitate confidential medical lab testing."/>
    <m/>
    <x v="5"/>
    <x v="2"/>
    <n v="0"/>
    <m/>
    <m/>
    <m/>
    <m/>
    <m/>
    <m/>
    <m/>
    <s v="https://www.crunchbase.com/organization/labamerica"/>
    <m/>
    <m/>
    <s v="6a506bbd-2393-333b-9649-e780185670d9"/>
  </r>
  <r>
    <x v="98162"/>
    <s v="labarge.com"/>
    <s v="USA"/>
    <s v="MO"/>
    <s v="St. Louis"/>
    <s v="St Louis"/>
    <x v="2"/>
    <s v="LaBarge, Inc. is a broad-based provider of electronics to technology-driven companies in diverse markets. The Company provides its"/>
    <m/>
    <x v="5"/>
    <x v="1"/>
    <n v="0"/>
    <m/>
    <m/>
    <m/>
    <m/>
    <m/>
    <m/>
    <s v="'913-888-5222"/>
    <s v="https://www.crunchbase.com/organization/labarge"/>
    <m/>
    <m/>
    <s v="3e232510-e3b9-db37-de1f-cd85a52c5707"/>
  </r>
  <r>
    <x v="98163"/>
    <m/>
    <s v="USA"/>
    <s v="MO"/>
    <s v="St. Louis"/>
    <s v="St Louis"/>
    <x v="2"/>
    <s v="LaBarge Pipe &amp; Steel distributes steel pipes in North America."/>
    <m/>
    <x v="5"/>
    <x v="2"/>
    <n v="0"/>
    <m/>
    <s v="1952-01-01"/>
    <m/>
    <m/>
    <m/>
    <m/>
    <m/>
    <s v="https://www.crunchbase.com/organization/labarge-pipe-steel"/>
    <m/>
    <m/>
    <s v="434d50d1-331a-3008-a0da-01ebd06ae899"/>
  </r>
  <r>
    <x v="98164"/>
    <s v="labco.eu"/>
    <s v="FRA"/>
    <m/>
    <s v="Paris"/>
    <s v="Paris"/>
    <x v="2"/>
    <s v="Certified professionals providing a diagnostic service excellence every day"/>
    <m/>
    <x v="5"/>
    <x v="9"/>
    <n v="0"/>
    <m/>
    <s v="2003-01-01"/>
    <m/>
    <m/>
    <m/>
    <m/>
    <n v="330156026740"/>
    <s v="https://www.crunchbase.com/organization/labco"/>
    <m/>
    <m/>
    <s v="231a9881-f874-e2a1-e10f-6c709ee906e8"/>
  </r>
  <r>
    <x v="98165"/>
    <s v="labcorp.com"/>
    <s v="USA"/>
    <s v="NC"/>
    <s v="Greensboro"/>
    <s v="Burlington"/>
    <x v="1"/>
    <s v="Laboratory testing and services"/>
    <s v="biotechnology|education|innovation management|medical"/>
    <x v="6366"/>
    <x v="2"/>
    <n v="0"/>
    <m/>
    <s v="1976-01-01"/>
    <m/>
    <m/>
    <m/>
    <m/>
    <s v="(800)845-6167"/>
    <s v="https://www.crunchbase.com/organization/laboratory-corporation-of-america"/>
    <s v="https://www.twitter.com/labcorp"/>
    <s v="https://www.facebook.com/labcorp-232960703406921/"/>
    <s v="254907f8-216b-42d2-016d-a4ddefbbdcf9"/>
  </r>
  <r>
    <x v="98166"/>
    <s v="labellapc.com"/>
    <s v="USA"/>
    <s v="NY"/>
    <s v="Rochester, New York"/>
    <s v="Rochester"/>
    <x v="0"/>
    <s v="LaBella Associates is an international Architecture, Engineering, Environmental and Planning firm headquartered in Rochester, NY."/>
    <s v="architecture|consulting"/>
    <x v="76"/>
    <x v="2"/>
    <n v="0"/>
    <m/>
    <s v="1978-01-01"/>
    <m/>
    <m/>
    <m/>
    <m/>
    <s v="(877)626-6606"/>
    <s v="https://www.crunchbase.com/organization/labella-associates"/>
    <s v="https://www.twitter.com/labellaassociat"/>
    <s v="https://www.facebook.com/labellaassociates"/>
    <s v="a837af43-eee2-9cdb-1b74-33bb866b82c3"/>
  </r>
  <r>
    <x v="98167"/>
    <s v="labite.com"/>
    <s v="USA"/>
    <s v="CA"/>
    <s v="Los Angeles"/>
    <s v="Los Angeles"/>
    <x v="2"/>
    <s v="LAbite provides restaurant delivery via our independent driver network to businesses, residences, and hotels who order online or by phone."/>
    <s v="customer service|delivery|restaurants"/>
    <x v="55"/>
    <x v="6"/>
    <n v="0"/>
    <m/>
    <s v="2001-01-01"/>
    <m/>
    <m/>
    <m/>
    <m/>
    <s v="(888)313-0333"/>
    <s v="https://www.crunchbase.com/organization/labite"/>
    <s v="https://www.twitter.com/labite"/>
    <s v="https://www.facebook.com/labitedelivery/"/>
    <s v="ccdfb553-2bc1-71a3-b54d-a9e8da07c4c2"/>
  </r>
  <r>
    <x v="98168"/>
    <s v="la-boite-immo.com"/>
    <s v="FRA"/>
    <m/>
    <s v="FRA - Other"/>
    <s v="Hyères"/>
    <x v="0"/>
    <s v="La Boite Immo develops software for real estate professionals."/>
    <s v="software"/>
    <x v="10"/>
    <x v="0"/>
    <n v="0"/>
    <m/>
    <s v="2008-01-01"/>
    <m/>
    <m/>
    <m/>
    <s v="contact@la-boite-immo.com"/>
    <n v="33494578456"/>
    <s v="https://www.crunchbase.com/organization/la-boite-immo"/>
    <s v="https://www.twitter.com/laboiteimmo"/>
    <s v="https://www.facebook.com/la.boite.immo"/>
    <s v="2dffcdc7-5e4c-4f7a-5d55-eb0bf508aec1"/>
  </r>
  <r>
    <x v="98169"/>
    <s v="labone.com"/>
    <s v="USA"/>
    <s v="KS"/>
    <s v="Kansas City"/>
    <s v="Lenexa"/>
    <x v="2"/>
    <s v="LabOne, Inc. offers medical laboratory services."/>
    <s v="health care"/>
    <x v="3"/>
    <x v="8"/>
    <n v="0"/>
    <m/>
    <s v="1974-01-01"/>
    <m/>
    <m/>
    <m/>
    <m/>
    <s v="(913)888-1770"/>
    <s v="https://www.crunchbase.com/organization/labone"/>
    <m/>
    <m/>
    <s v="06d410e5-9e1a-f3ab-72cf-ac148fa25f24"/>
  </r>
  <r>
    <x v="98170"/>
    <s v="labopharm.com"/>
    <s v="CAN"/>
    <s v="QC"/>
    <s v="Quebec City"/>
    <s v="Quebec"/>
    <x v="2"/>
    <s v="Labopharm Inc. is an international, specialty pharmaceutical company focused on optimizing the performance of existing drugs by"/>
    <s v="biotechnology"/>
    <x v="36"/>
    <x v="6"/>
    <n v="0"/>
    <m/>
    <s v="1990-01-01"/>
    <m/>
    <m/>
    <m/>
    <s v="medinfo@labopharm.com"/>
    <n v="15143407836"/>
    <s v="https://www.crunchbase.com/organization/labopharm"/>
    <m/>
    <m/>
    <s v="ff423897-dfa6-1c48-66ef-49194e387c7b"/>
  </r>
  <r>
    <x v="98171"/>
    <s v="anios.com"/>
    <s v="FRA"/>
    <m/>
    <s v="FRA - Other"/>
    <s v="Hellemmes-lille"/>
    <x v="2"/>
    <s v="A French provider of disinfection of hospital and clinical environments"/>
    <m/>
    <x v="5"/>
    <x v="2"/>
    <n v="0"/>
    <m/>
    <s v="1898-01-01"/>
    <m/>
    <m/>
    <m/>
    <m/>
    <s v="33 3 20 67 67 67"/>
    <s v="https://www.crunchbase.com/organization/laboratoires-anios"/>
    <m/>
    <m/>
    <s v="2372a312-291f-24e6-f53e-efd45b96aec3"/>
  </r>
  <r>
    <x v="98172"/>
    <m/>
    <s v="CAN"/>
    <s v="QC"/>
    <s v="QC - Other"/>
    <s v="Saint-hubert"/>
    <x v="2"/>
    <s v="Laboratoires Holizen produces and distributs high quality NHP and cosmetic products."/>
    <s v="medical"/>
    <x v="3"/>
    <x v="2"/>
    <n v="0"/>
    <m/>
    <s v="2002-01-01"/>
    <m/>
    <m/>
    <m/>
    <m/>
    <m/>
    <s v="https://www.crunchbase.com/organization/laboratoires-holizen"/>
    <m/>
    <m/>
    <s v="d5c90791-6dc5-e109-f6dd-c35ff02af1da"/>
  </r>
  <r>
    <x v="98173"/>
    <s v="lkmsa.com.ar"/>
    <s v="ARG"/>
    <m/>
    <s v="Buenos Aires"/>
    <s v="San Isidro"/>
    <x v="2"/>
    <s v="LKM is a market leader in oncology, urology, HIV and specialized treatments actor Argentina"/>
    <m/>
    <x v="5"/>
    <x v="2"/>
    <n v="0"/>
    <m/>
    <s v="1984-01-01"/>
    <m/>
    <m/>
    <m/>
    <m/>
    <s v="54 11 4896 6100"/>
    <s v="https://www.crunchbase.com/organization/laboratorio-lkm"/>
    <s v="https://www.twitter.com/laboratoriolkm"/>
    <s v="https://www.facebook.com/216744518409637"/>
    <s v="0406d434-f2e7-69c4-cac1-46c6b4f680d9"/>
  </r>
  <r>
    <x v="98174"/>
    <s v="laboratoriomci.com"/>
    <s v="ESP"/>
    <m/>
    <s v="ESP - Other"/>
    <s v="Illescas"/>
    <x v="2"/>
    <s v="Laboratory industrial metrology &amp; calibration"/>
    <m/>
    <x v="5"/>
    <x v="2"/>
    <n v="0"/>
    <m/>
    <s v="1992-01-01"/>
    <m/>
    <m/>
    <m/>
    <m/>
    <m/>
    <s v="https://www.crunchbase.com/organization/laboratorio-mci"/>
    <m/>
    <m/>
    <s v="19cef8cd-1d35-98ef-c882-8936f049237d"/>
  </r>
  <r>
    <x v="98175"/>
    <s v="laboratoriosandromaco.cl"/>
    <s v="ESP"/>
    <m/>
    <s v="ESP - Other"/>
    <s v="Santiago De Calatrava"/>
    <x v="0"/>
    <s v="Laboratorios Andromaco S.A. manufactures and markets pharmaceutical products to the healthcare industry. The company offers therapeutic"/>
    <s v="biotechnology"/>
    <x v="36"/>
    <x v="2"/>
    <n v="0"/>
    <m/>
    <s v="1942-01-01"/>
    <m/>
    <m/>
    <m/>
    <s v="contacto@andromaco.cl"/>
    <s v="56 22 594 8000"/>
    <s v="https://www.crunchbase.com/organization/laboratorios-andromaco"/>
    <m/>
    <m/>
    <s v="1f5cb6b9-a7b9-9788-76a1-153c66b64a26"/>
  </r>
  <r>
    <x v="98176"/>
    <s v="indas.es"/>
    <s v="ESP"/>
    <m/>
    <s v="Madrid"/>
    <s v="Madrid"/>
    <x v="2"/>
    <s v="Laboratorios Indas, S.A.U. manufactures sanitary and hygienic products for urinary incontinence applications. It offers pads, bed"/>
    <m/>
    <x v="5"/>
    <x v="5"/>
    <n v="0"/>
    <m/>
    <s v="1950-01-01"/>
    <m/>
    <m/>
    <m/>
    <s v="indas@indas.es"/>
    <s v="(349) 027-6060"/>
    <s v="https://www.crunchbase.com/organization/laboratorios-indas"/>
    <s v="https://www.twitter.com/lab_indas"/>
    <s v="http://www.facebook.com/lab.indas"/>
    <s v="6486eaf8-cbd8-e374-22d9-947d1eaecbb0"/>
  </r>
  <r>
    <x v="98177"/>
    <s v="lmslab.com"/>
    <s v="USA"/>
    <s v="NY"/>
    <s v="Long Island"/>
    <s v="Hauppauge"/>
    <x v="2"/>
    <s v="Laboratory Management Services, LLC (LMS) is a healthcare integration services company that unites leading health plans and clinical"/>
    <s v="biotechnology"/>
    <x v="36"/>
    <x v="2"/>
    <n v="0"/>
    <m/>
    <s v="2008-01-01"/>
    <m/>
    <m/>
    <m/>
    <s v="info@lmslab.com"/>
    <s v="'631-245-6540"/>
    <s v="https://www.crunchbase.com/organization/laboratory-management-services"/>
    <m/>
    <m/>
    <s v="1004c7bd-2c88-e75b-f1a9-56d1e82bd5c4"/>
  </r>
  <r>
    <x v="98178"/>
    <s v="labsco.com"/>
    <s v="USA"/>
    <s v="KY"/>
    <s v="Louisville"/>
    <s v="Louisville"/>
    <x v="2"/>
    <s v="Laboratory Supply Company distributes laboratory technologies and products to hospitals, physician offices, research laboratories."/>
    <s v="health diagnostics|logistics"/>
    <x v="1333"/>
    <x v="7"/>
    <n v="0"/>
    <m/>
    <s v="1972-01-01"/>
    <m/>
    <m/>
    <m/>
    <s v="labsco@labsco.com"/>
    <s v="(502) 364-1609"/>
    <s v="https://www.crunchbase.com/organization/laboratory-supply-company"/>
    <s v="https://www.twitter.com/labsco"/>
    <s v="https://www.facebook.com/labsco-delivering-superior-diagnostics-284673911618273"/>
    <s v="e951b08e-2631-10dd-143d-81da88c8ea08"/>
  </r>
  <r>
    <x v="98179"/>
    <s v="laborie.com"/>
    <s v="CAN"/>
    <s v="ON"/>
    <s v="Toronto"/>
    <s v="Mississauga"/>
    <x v="2"/>
    <s v="A leading global developer, manufacturer and marketer of innovative medical technology"/>
    <m/>
    <x v="5"/>
    <x v="7"/>
    <n v="0"/>
    <m/>
    <s v="1967-01-01"/>
    <m/>
    <m/>
    <m/>
    <m/>
    <s v="'905-612-1170"/>
    <s v="https://www.crunchbase.com/organization/laborie-medical-technologies"/>
    <s v="https://www.twitter.com/laboriemedical"/>
    <s v="http://www.facebook.com/pages/laborie-medical/123404141047093"/>
    <s v="27269ed9-3a61-79a5-5348-c871d1ceab29"/>
  </r>
  <r>
    <x v="98180"/>
    <s v="laborready.com"/>
    <s v="USA"/>
    <s v="WA"/>
    <s v="Seattle"/>
    <s v="Tacoma"/>
    <x v="0"/>
    <s v="Labor Ready puts people to work in good jobs with great companies across the United States and Canada."/>
    <m/>
    <x v="5"/>
    <x v="9"/>
    <n v="0"/>
    <m/>
    <s v="1989-01-01"/>
    <m/>
    <m/>
    <m/>
    <m/>
    <s v="'+1 (253) 383-9101"/>
    <s v="https://www.crunchbase.com/organization/labor-ready"/>
    <s v="https://www.twitter.com/labor_ready"/>
    <s v="https://www.facebook.com/179197388869779"/>
    <s v="c58f4928-6388-0ec9-6da7-b18e08bae66a"/>
  </r>
  <r>
    <x v="98181"/>
    <s v="laborsmart.com"/>
    <s v="USA"/>
    <s v="GA"/>
    <s v="Atlanta"/>
    <s v="Hiram"/>
    <x v="0"/>
    <s v="Labor Smart, Inc. provides temporary blue-collar staffing services primarily in the United States. It supplies general laborers on demand"/>
    <s v="consulting"/>
    <x v="5"/>
    <x v="6"/>
    <n v="0"/>
    <m/>
    <s v="2011-01-01"/>
    <m/>
    <m/>
    <m/>
    <s v="admin@laborsmart.com"/>
    <s v="'770-222-5888"/>
    <s v="https://www.crunchbase.com/organization/labor-smart"/>
    <s v="https://www.twitter.com/laborsmart"/>
    <s v="https://www.facebook.com/laborsmart"/>
    <s v="c7459113-6c95-ce50-c209-15cb1b99a1e9"/>
  </r>
  <r>
    <x v="98182"/>
    <s v="laboulangebakery.com"/>
    <s v="USA"/>
    <s v="CA"/>
    <s v="SF Bay Area"/>
    <s v="San Francisco"/>
    <x v="0"/>
    <s v="French Restaurant bought by Starbucks"/>
    <m/>
    <x v="5"/>
    <x v="9"/>
    <n v="0"/>
    <m/>
    <s v="1996-01-01"/>
    <m/>
    <m/>
    <m/>
    <m/>
    <s v="'415-440-0356"/>
    <s v="https://www.crunchbase.com/organization/la-boulange"/>
    <s v="https://www.twitter.com/laboulange"/>
    <s v="https://www.facebook.com/laboulangecafe"/>
    <s v="45d57bf6-b591-529c-1fc8-a9398b77bba8"/>
  </r>
  <r>
    <x v="98183"/>
    <m/>
    <m/>
    <m/>
    <m/>
    <m/>
    <x v="2"/>
    <s v="Labourhome.org is a Digital Media company."/>
    <s v="digital media|internet"/>
    <x v="87"/>
    <x v="2"/>
    <n v="0"/>
    <m/>
    <m/>
    <m/>
    <m/>
    <m/>
    <m/>
    <m/>
    <s v="https://www.crunchbase.com/organization/labourhome-org"/>
    <m/>
    <m/>
    <s v="2ad50e8d-17e2-cd02-f3db-a29e7f5a72e4"/>
  </r>
  <r>
    <x v="98184"/>
    <s v="laboursolutions.com.au"/>
    <s v="AUS"/>
    <m/>
    <s v="Sydney"/>
    <s v="Milton"/>
    <x v="2"/>
    <s v="Labour Solutions Australia Pty Ltd specialises in temporary, permanent and outsourced workforce solutions with a strong focus on Food"/>
    <s v="enterprise software"/>
    <x v="10"/>
    <x v="7"/>
    <n v="0"/>
    <m/>
    <s v="2004-01-01"/>
    <m/>
    <m/>
    <m/>
    <s v="info@laboursolutions.com.au"/>
    <s v="'+61 1300 268 986"/>
    <s v="https://www.crunchbase.com/organization/labour-solutions-australia"/>
    <s v="https://www.twitter.com/laboursolutions"/>
    <s v="https://www.facebook.com/laboursolutionsaustralia"/>
    <s v="aafb7eec-7d86-03ab-e037-a1266bda3f02"/>
  </r>
  <r>
    <x v="98185"/>
    <s v="labsphere.com"/>
    <s v="USA"/>
    <s v="NH"/>
    <s v="Manchester, New Hampshire"/>
    <s v="North Sutton"/>
    <x v="0"/>
    <s v="Labsphere, a Halma company, is a world leader in light testing and measurement, and optical coatings."/>
    <m/>
    <x v="5"/>
    <x v="6"/>
    <n v="0"/>
    <m/>
    <s v="1979-01-01"/>
    <m/>
    <m/>
    <m/>
    <m/>
    <n v="6039274694"/>
    <s v="https://www.crunchbase.com/organization/labsphere"/>
    <s v="https://www.twitter.com/labsphere"/>
    <s v="http://www.facebook.com/pages/labsphere-inc/102746426444269"/>
    <s v="8ca34bc7-8abb-21aa-ac62-6d83b9252eb9"/>
  </r>
  <r>
    <x v="98186"/>
    <s v="labtec-pharma.com"/>
    <s v="DEU"/>
    <m/>
    <s v="DEU - Other"/>
    <s v="Langenfeld"/>
    <x v="2"/>
    <s v="Labtec , a medium-size, German company, was founded in 1990 by Dr. Cordes. It considers some of the most innovative pharmaceutical"/>
    <s v="biotechnology"/>
    <x v="36"/>
    <x v="1"/>
    <n v="0"/>
    <m/>
    <s v="1990-01-01"/>
    <m/>
    <m/>
    <m/>
    <s v="info@labtec-pharma.com"/>
    <s v="'+49 2173 - 9735-0"/>
    <s v="https://www.crunchbase.com/organization/labtec"/>
    <m/>
    <m/>
    <s v="5960a3ed-99a9-11c0-e8c2-d16a851fcf53"/>
  </r>
  <r>
    <x v="98187"/>
    <s v="labtronics.com"/>
    <s v="CAN"/>
    <s v="ON"/>
    <s v="Toronto"/>
    <s v="Guelph"/>
    <x v="2"/>
    <s v="Labtronics Inc is a world leader in providing data integration solutions for laboratories in multiple industries."/>
    <m/>
    <x v="5"/>
    <x v="6"/>
    <n v="0"/>
    <m/>
    <s v="1986-01-01"/>
    <m/>
    <m/>
    <m/>
    <s v="info@labtronics.com"/>
    <s v="'519-767-1061"/>
    <s v="https://www.crunchbase.com/organization/labtronics"/>
    <m/>
    <m/>
    <s v="6e15201e-4fe0-def4-8358-1fd71e97b569"/>
  </r>
  <r>
    <x v="98188"/>
    <s v="labxmediagroup.com"/>
    <s v="CAN"/>
    <s v="ON"/>
    <s v="ON - Other"/>
    <s v="Midland"/>
    <x v="0"/>
    <s v="LabX Media Group offers its clients and subscribers publications and online information services."/>
    <s v="internet"/>
    <x v="28"/>
    <x v="3"/>
    <n v="0"/>
    <m/>
    <s v="1995-01-01"/>
    <m/>
    <m/>
    <m/>
    <m/>
    <s v="'705-528-6888"/>
    <s v="https://www.crunchbase.com/organization/labx-media-group"/>
    <s v="https://www.twitter.com/labxmediagroup"/>
    <s v="https://www.facebook.com/labxmarketplace"/>
    <s v="1c1592a6-697a-01f7-24c9-6753760610fb"/>
  </r>
  <r>
    <x v="98189"/>
    <s v="labyrintti.com"/>
    <m/>
    <m/>
    <m/>
    <m/>
    <x v="2"/>
    <s v="Labyrintti Media is a supplier of SMS solutions."/>
    <m/>
    <x v="5"/>
    <x v="0"/>
    <n v="0"/>
    <m/>
    <s v="2001-01-01"/>
    <m/>
    <m/>
    <m/>
    <m/>
    <n v="358104401001"/>
    <s v="https://www.crunchbase.com/organization/labyrintti-media"/>
    <m/>
    <m/>
    <s v="52601f7d-3791-a30e-82bd-d660acd75fce"/>
  </r>
  <r>
    <x v="98190"/>
    <s v="lacafetiere.com"/>
    <s v="GBR"/>
    <m/>
    <m/>
    <m/>
    <x v="2"/>
    <s v="We’re famous for the classic La Cafetiere French Press; a design icon that’s still going strong after 40 years."/>
    <m/>
    <x v="5"/>
    <x v="0"/>
    <n v="0"/>
    <m/>
    <s v="1960-01-01"/>
    <m/>
    <m/>
    <m/>
    <m/>
    <s v="44 1352 717555"/>
    <s v="https://www.crunchbase.com/organization/la-cafetire"/>
    <s v="https://www.twitter.com/lacafetiere"/>
    <s v="https://www.facebook.com/lacafetiereuk"/>
    <s v="09c79364-73e4-6d28-b6e0-861f65fcf48c"/>
  </r>
  <r>
    <x v="98191"/>
    <s v="lacie.com"/>
    <s v="FRA"/>
    <m/>
    <s v="Paris"/>
    <s v="Paris"/>
    <x v="2"/>
    <s v="LaCie combines design and technology to create storage devices that are both beautiful and performance-driven"/>
    <s v="hardware|software"/>
    <x v="136"/>
    <x v="5"/>
    <n v="0"/>
    <m/>
    <s v="1989-01-01"/>
    <m/>
    <m/>
    <m/>
    <s v="press.asia@lacie.com"/>
    <s v="(971) 246-8200"/>
    <s v="https://www.crunchbase.com/organization/lacie"/>
    <s v="https://www.twitter.com/lacietech"/>
    <s v="https://www.facebook.com/lacieworldwide"/>
    <s v="09685a39-1253-f3b8-0ebc-ac62a10f1f7a"/>
  </r>
  <r>
    <x v="98192"/>
    <s v="accurusaero.com"/>
    <s v="USA"/>
    <s v="OK"/>
    <s v="Tulsa"/>
    <s v="Tulsa"/>
    <x v="0"/>
    <s v="A Tier II supplier of complex metallic formed and machined parts and assemblies for the global aerospace industry"/>
    <m/>
    <x v="5"/>
    <x v="7"/>
    <n v="0"/>
    <m/>
    <s v="2013-01-01"/>
    <m/>
    <m/>
    <m/>
    <m/>
    <s v="'918-641-0709"/>
    <s v="https://www.crunchbase.com/organization/lacroix-industries"/>
    <s v="https://www.twitter.com/accurusaero"/>
    <s v="https://www.facebook.com/320786094726211"/>
    <s v="bf8e23bd-b310-7654-684b-eff838239411"/>
  </r>
  <r>
    <x v="98193"/>
    <s v="laddercapital.com"/>
    <s v="USA"/>
    <s v="NY"/>
    <s v="New York City"/>
    <s v="New York"/>
    <x v="1"/>
    <s v="Ladder Capital Finance LLC is a specialty finance company that provides comprehensive financing solutions to the commercial real estate"/>
    <m/>
    <x v="5"/>
    <x v="2"/>
    <n v="0"/>
    <m/>
    <s v="2008-01-01"/>
    <m/>
    <m/>
    <m/>
    <m/>
    <m/>
    <s v="https://www.crunchbase.com/organization/ladder-capital-finance"/>
    <m/>
    <m/>
    <s v="ca6e3eab-eedc-760c-24e4-85b2f07aafc5"/>
  </r>
  <r>
    <x v="98194"/>
    <s v="ladderr.com"/>
    <s v="USA"/>
    <s v="CA"/>
    <s v="SF Bay Area"/>
    <s v="San Francisco"/>
    <x v="2"/>
    <s v="Ladderr help you to grow your audience on Social Media. They target, and gather an engaged community."/>
    <s v="social media"/>
    <x v="87"/>
    <x v="1"/>
    <n v="0"/>
    <m/>
    <s v="2015-03-15"/>
    <m/>
    <m/>
    <m/>
    <m/>
    <m/>
    <s v="https://www.crunchbase.com/organization/ladderr"/>
    <s v="https://www.twitter.com/ladderrhq"/>
    <s v="https://www.facebook.com/ladderrhq"/>
    <s v="61924ff3-484a-87ec-c0f2-b8b4c1378872"/>
  </r>
  <r>
    <x v="98195"/>
    <s v="ladenburg.com"/>
    <s v="USA"/>
    <s v="FL"/>
    <s v="Miami"/>
    <s v="Miami"/>
    <x v="0"/>
    <s v="Ladenburg Thalmann Financial Services Inc. is a full service financial company committed to meeting the diverse and changing needs"/>
    <s v="finance|financial services|fintech"/>
    <x v="24"/>
    <x v="2"/>
    <n v="0"/>
    <m/>
    <s v="1876-01-01"/>
    <m/>
    <m/>
    <m/>
    <m/>
    <m/>
    <s v="https://www.crunchbase.com/organization/ladenburg-thalmann"/>
    <s v="https://www.twitter.com/ladenburglts"/>
    <s v="http://www.facebook.com/ladenburglts"/>
    <s v="0318064a-0897-f6da-1b7e-16623c248d40"/>
  </r>
  <r>
    <x v="98196"/>
    <s v="laetus.com"/>
    <s v="DEU"/>
    <m/>
    <s v="DEU - Other"/>
    <s v="Alsbach-hähnlein"/>
    <x v="2"/>
    <s v="A global leader in inline quality inspection and track and trace systems"/>
    <m/>
    <x v="5"/>
    <x v="7"/>
    <n v="0"/>
    <m/>
    <s v="1974-01-01"/>
    <m/>
    <m/>
    <m/>
    <s v="contact@laetus.com"/>
    <n v="4962575009116"/>
    <s v="https://www.crunchbase.com/organization/laetus"/>
    <m/>
    <s v="https://www.facebook.com/laetustrackandtrace"/>
    <s v="7c36e375-836a-1a24-b79b-5b448d76cb39"/>
  </r>
  <r>
    <x v="98197"/>
    <s v="lafarge.com"/>
    <s v="FRA"/>
    <m/>
    <s v="Paris"/>
    <s v="Paris"/>
    <x v="2"/>
    <s v="Lafarge is an industrial company building material products."/>
    <s v="building material|manufacturing"/>
    <x v="1211"/>
    <x v="4"/>
    <n v="0"/>
    <m/>
    <s v="1833-01-01"/>
    <m/>
    <m/>
    <m/>
    <m/>
    <n v="330144341111"/>
    <s v="https://www.crunchbase.com/organization/lafarge-3"/>
    <s v="https://www.twitter.com/lafargegroup"/>
    <s v="https://www.facebook.com/lafarge"/>
    <s v="86f90b38-0146-d013-82ed-2430f333a758"/>
  </r>
  <r>
    <x v="98198"/>
    <m/>
    <s v="KOR"/>
    <m/>
    <s v="KOR - Other"/>
    <s v="Gangneung"/>
    <x v="0"/>
    <s v="The fourth-largest cement producer in South Korea"/>
    <m/>
    <x v="5"/>
    <x v="2"/>
    <n v="0"/>
    <m/>
    <m/>
    <m/>
    <m/>
    <m/>
    <m/>
    <m/>
    <s v="https://www.crunchbase.com/organization/lafarge-halla-cement"/>
    <m/>
    <m/>
    <s v="4c66962e-8fea-528f-92b3-546944442fef"/>
  </r>
  <r>
    <x v="98199"/>
    <m/>
    <m/>
    <m/>
    <m/>
    <m/>
    <x v="2"/>
    <s v="LA Fitness was added in 2012."/>
    <m/>
    <x v="5"/>
    <x v="2"/>
    <n v="0"/>
    <m/>
    <m/>
    <m/>
    <m/>
    <m/>
    <m/>
    <m/>
    <s v="https://www.crunchbase.com/organization/la-fitness"/>
    <m/>
    <m/>
    <s v="31f1156a-568a-eaaa-519f-067bc7daf58d"/>
  </r>
  <r>
    <x v="98200"/>
    <s v="lagardenia.com"/>
    <m/>
    <m/>
    <m/>
    <m/>
    <x v="2"/>
    <s v="La Gardenia was added in 2011."/>
    <m/>
    <x v="5"/>
    <x v="8"/>
    <n v="0"/>
    <m/>
    <m/>
    <m/>
    <m/>
    <m/>
    <s v="info@lagardenia.com"/>
    <s v="'+39 06 9012 0134"/>
    <s v="https://www.crunchbase.com/organization/la-gardenia"/>
    <s v="https://www.twitter.com/lagardeniaspa"/>
    <s v="https://www.facebook.com/profumerielagardenia"/>
    <s v="ee16a08c-4862-716f-1240-2c8524348ebe"/>
  </r>
  <r>
    <x v="98201"/>
    <s v="lagardere-services.com"/>
    <s v="FRA"/>
    <m/>
    <s v="Paris"/>
    <s v="Paris"/>
    <x v="0"/>
    <s v="A leading international group based on its expertise in Travel Retail and Distribution"/>
    <s v="travel"/>
    <x v="22"/>
    <x v="4"/>
    <n v="0"/>
    <m/>
    <s v="1852-01-01"/>
    <m/>
    <m/>
    <m/>
    <m/>
    <s v="33 1 42 99 07 00"/>
    <s v="https://www.crunchbase.com/organization/lagardere-travel-retail"/>
    <m/>
    <m/>
    <s v="5e38954a-a8b0-47b9-14f8-1bde20592f8a"/>
  </r>
  <r>
    <x v="98202"/>
    <s v="lagarrigue.com"/>
    <s v="FRA"/>
    <m/>
    <s v="Toulouse"/>
    <s v="Toulouse"/>
    <x v="2"/>
    <s v="Lagarrigue Group operates as a orthopaedic equipment manufacturer."/>
    <m/>
    <x v="5"/>
    <x v="2"/>
    <n v="0"/>
    <m/>
    <s v="1976-01-01"/>
    <m/>
    <m/>
    <m/>
    <m/>
    <n v="33556477832"/>
    <s v="https://www.crunchbase.com/organization/lagarrigue-group"/>
    <m/>
    <m/>
    <s v="fca9ab17-af49-3329-2de5-0b0589f7d404"/>
  </r>
  <r>
    <x v="98203"/>
    <s v="lagassesweet.com"/>
    <s v="USA"/>
    <s v="IL"/>
    <s v="Chicago"/>
    <s v="Deerfield"/>
    <x v="2"/>
    <s v="Lagasse is the industry's leading pure wholesale source of janitorial, sanitary, foodservice and disposable products."/>
    <s v="wholesale"/>
    <x v="63"/>
    <x v="9"/>
    <n v="0"/>
    <m/>
    <s v="1947-01-01"/>
    <m/>
    <m/>
    <m/>
    <s v="emailorders@lagasseinc.com"/>
    <s v="'847-627-2400"/>
    <s v="https://www.crunchbase.com/organization/lagasse"/>
    <m/>
    <m/>
    <s v="b2195131-8ff1-deb6-5911-cce9d8de0f0f"/>
  </r>
  <r>
    <x v="98204"/>
    <s v="laico.com"/>
    <s v="USA"/>
    <s v="AZ"/>
    <s v="Phoenix"/>
    <s v="Scottsdale"/>
    <x v="2"/>
    <s v="Supplier of Precision Components"/>
    <s v="enterprise software"/>
    <x v="10"/>
    <x v="5"/>
    <n v="0"/>
    <m/>
    <s v="1979-01-01"/>
    <m/>
    <m/>
    <m/>
    <s v="info@LAIco.com"/>
    <n v="4803682830"/>
    <s v="https://www.crunchbase.com/organization/lai-international"/>
    <m/>
    <s v="http://www.facebook.com/laiinternational"/>
    <s v="2c5031fd-5a16-61ff-242c-f3429bba10d6"/>
  </r>
  <r>
    <x v="98205"/>
    <m/>
    <s v="USA"/>
    <s v="NY"/>
    <s v="New York City"/>
    <s v="New York"/>
    <x v="1"/>
    <s v="Fastest growing executive search firms"/>
    <s v="search engine"/>
    <x v="28"/>
    <x v="2"/>
    <n v="0"/>
    <m/>
    <m/>
    <m/>
    <m/>
    <m/>
    <m/>
    <m/>
    <s v="https://www.crunchbase.com/organization/lai-worldwide"/>
    <m/>
    <m/>
    <s v="48a40e2c-b6e8-f7e7-f47b-b1e6a8c19315"/>
  </r>
  <r>
    <x v="98206"/>
    <s v="lakecapital.com"/>
    <s v="USA"/>
    <s v="IL"/>
    <s v="Chicago"/>
    <s v="Chicago"/>
    <x v="0"/>
    <s v="Lake Capital Partners is a private equity firm focused on growth capital and leveraged buyout investments in lower middle market companies."/>
    <m/>
    <x v="5"/>
    <x v="2"/>
    <n v="0"/>
    <m/>
    <s v="1998-01-01"/>
    <m/>
    <m/>
    <m/>
    <m/>
    <m/>
    <s v="https://www.crunchbase.com/organization/lake-capital"/>
    <m/>
    <m/>
    <s v="1e7102fa-30ba-f181-8d30-99463712c6c8"/>
  </r>
  <r>
    <x v="98207"/>
    <s v="lakeland.ie"/>
    <s v="IRL"/>
    <m/>
    <s v="IRL - Other"/>
    <s v="Killeshandra"/>
    <x v="0"/>
    <s v="Lakeland Dairies is a dairy processing co-operative."/>
    <s v="food and beverage"/>
    <x v="7"/>
    <x v="9"/>
    <n v="0"/>
    <m/>
    <s v="1896-01-01"/>
    <m/>
    <m/>
    <m/>
    <m/>
    <s v="353 49 436 4200"/>
    <s v="https://www.crunchbase.com/organization/lakeland-dairies"/>
    <m/>
    <m/>
    <s v="3ebcc5c0-18fc-a42a-ba00-acf38e08f5c7"/>
  </r>
  <r>
    <x v="98208"/>
    <s v="lakenationalbank.com"/>
    <s v="USA"/>
    <s v="OH"/>
    <s v="Cleveland"/>
    <s v="Mentor"/>
    <x v="0"/>
    <s v="Lake National Bank we are dedicated to providing our customers with a full array of Community Banking services."/>
    <m/>
    <x v="5"/>
    <x v="0"/>
    <n v="0"/>
    <m/>
    <s v="2005-01-01"/>
    <m/>
    <m/>
    <m/>
    <m/>
    <n v="4402058100"/>
    <s v="https://www.crunchbase.com/organization/lake-national-bank"/>
    <m/>
    <s v="https://www.facebook.com/154771454563751"/>
    <s v="08cb18db-f260-fc81-85cb-ad039ea3b92d"/>
  </r>
  <r>
    <x v="98209"/>
    <s v="buywithsimplicity.com"/>
    <m/>
    <m/>
    <m/>
    <m/>
    <x v="1"/>
    <s v="Find best and beautiful apartments or condos in lake oswego oregon"/>
    <m/>
    <x v="5"/>
    <x v="2"/>
    <n v="0"/>
    <m/>
    <s v="2001-06-10"/>
    <m/>
    <m/>
    <m/>
    <m/>
    <m/>
    <s v="https://www.crunchbase.com/organization/lake-oswego-oregon"/>
    <m/>
    <m/>
    <s v="24341917-0fac-633c-368b-94b3f1f3d24a"/>
  </r>
  <r>
    <x v="98210"/>
    <s v="lakepharma.com"/>
    <s v="USA"/>
    <s v="CA"/>
    <s v="SF Bay Area"/>
    <s v="Belmont"/>
    <x v="0"/>
    <s v="A Belmont, Calif.-based provider of biologics contract research organization solutions"/>
    <m/>
    <x v="5"/>
    <x v="0"/>
    <n v="0"/>
    <m/>
    <s v="2009-01-01"/>
    <m/>
    <m/>
    <m/>
    <m/>
    <n v="8886353618"/>
    <s v="https://www.crunchbase.com/organization/lakepharma"/>
    <m/>
    <m/>
    <s v="a42dfc4e-1612-9658-65b5-2e2cec99e4f7"/>
  </r>
  <r>
    <x v="98211"/>
    <s v="lakeregionmedical.com"/>
    <s v="USA"/>
    <s v="MA"/>
    <s v="Boston"/>
    <s v="Wilmington"/>
    <x v="0"/>
    <s v="Lake Region Medical collaborates to deliver life-changing innovations that enhance the lives of patients"/>
    <m/>
    <x v="5"/>
    <x v="8"/>
    <n v="0"/>
    <m/>
    <s v="2000-01-01"/>
    <m/>
    <m/>
    <m/>
    <m/>
    <s v="'978-570-6900"/>
    <s v="https://www.crunchbase.com/organization/lake-region-medical"/>
    <m/>
    <m/>
    <s v="350e2df4-02bf-1557-7138-cdaa51ff4456"/>
  </r>
  <r>
    <x v="98212"/>
    <s v="lakeshoresavings.com"/>
    <s v="USA"/>
    <s v="NY"/>
    <s v="NY - Other"/>
    <s v="Dunkirk"/>
    <x v="1"/>
    <s v="Here at Lake Shore Savings, They are committed to creating the best possible banking environment for all of our customers."/>
    <s v="finance"/>
    <x v="24"/>
    <x v="6"/>
    <n v="0"/>
    <m/>
    <m/>
    <m/>
    <m/>
    <m/>
    <m/>
    <n v="7163664070"/>
    <s v="https://www.crunchbase.com/organization/lake-shore-bancorp-inc"/>
    <m/>
    <s v="http://www.facebook.com/pages/lake-shore-savings-bank/259222634188263"/>
    <s v="c15b9bd6-40d2-3863-5d94-2bcc93174f6b"/>
  </r>
  <r>
    <x v="98213"/>
    <s v="lakeshorefittings.com"/>
    <s v="USA"/>
    <s v="MI"/>
    <s v="Grand Rapids"/>
    <s v="Grand Haven"/>
    <x v="2"/>
    <s v="A Grand Haven, Mich.-based maker of machined brass, eco-brass, stainless steel and aluminum fittings"/>
    <m/>
    <x v="5"/>
    <x v="6"/>
    <n v="0"/>
    <m/>
    <s v="1980-01-01"/>
    <m/>
    <m/>
    <m/>
    <m/>
    <s v="'616-846-5090"/>
    <s v="https://www.crunchbase.com/organization/lakeshore-fittings"/>
    <s v="https://www.twitter.com/lakeshoreftg"/>
    <s v="https://www.facebook.com/lakeshorefittings"/>
    <s v="49221faa-5cd2-e7f1-a5fb-d014243ff4a6"/>
  </r>
  <r>
    <x v="98214"/>
    <s v="lakestarmccann.com"/>
    <m/>
    <m/>
    <m/>
    <m/>
    <x v="2"/>
    <s v="A Digital Marketing Agency search engine optimisation, social media, paid search, affiliate marketing, display and industry news feeds."/>
    <m/>
    <x v="5"/>
    <x v="6"/>
    <n v="0"/>
    <m/>
    <s v="2007-12-02"/>
    <m/>
    <m/>
    <m/>
    <s v="hello@lakestarmccann.com"/>
    <s v="'+44 161 234 0440"/>
    <s v="https://www.crunchbase.com/organization/lakestar-mccann"/>
    <s v="https://www.twitter.com/lakestarmccann"/>
    <s v="https://www.facebook.com/lakestarmccann"/>
    <s v="7b8bb59c-e211-1de3-e335-7dd2a76b2ac2"/>
  </r>
  <r>
    <x v="98215"/>
    <s v="lakestateslumber.com"/>
    <s v="USA"/>
    <s v="WI"/>
    <s v="WI - Other"/>
    <s v="Sparta"/>
    <x v="2"/>
    <s v="Lake States Lumber is a manufacturer and wholesale distributor of quality building products."/>
    <s v="paper manufacturing"/>
    <x v="41"/>
    <x v="0"/>
    <n v="0"/>
    <m/>
    <s v="1979-01-01"/>
    <m/>
    <m/>
    <m/>
    <s v="social@lakestateslumber.com"/>
    <s v="(218) 727-7733"/>
    <s v="https://www.crunchbase.com/organization/lake-states-lumber"/>
    <m/>
    <m/>
    <s v="90943b26-d34a-3a4c-ede2-1fc409a02598"/>
  </r>
  <r>
    <x v="98216"/>
    <s v="lakeviewfarms.com"/>
    <s v="USA"/>
    <s v="OH"/>
    <s v="OH - Other"/>
    <s v="Delphos"/>
    <x v="2"/>
    <s v="A Delphos, Ohio-based maker of refrigerated desserts, dips and sour cream"/>
    <m/>
    <x v="5"/>
    <x v="5"/>
    <n v="0"/>
    <m/>
    <s v="1988-01-01"/>
    <m/>
    <m/>
    <m/>
    <m/>
    <s v="'419-695-9925"/>
    <s v="https://www.crunchbase.com/organization/lakeview-farms"/>
    <m/>
    <s v="https://www.facebook.com/110335245698332"/>
    <s v="69ad58d2-8404-f1bd-f786-51eb939a8fe3"/>
  </r>
  <r>
    <x v="98217"/>
    <s v="lakeviewtech.com"/>
    <s v="USA"/>
    <s v="IL"/>
    <s v="Chicago"/>
    <s v="Oak Brook"/>
    <x v="2"/>
    <s v="Lakeview Technology has lead the Data Replication marketplace for more than a decade."/>
    <m/>
    <x v="5"/>
    <x v="7"/>
    <n v="0"/>
    <m/>
    <s v="1990-01-01"/>
    <m/>
    <m/>
    <m/>
    <s v="socialmedia@visionsolutions.com"/>
    <n v="6302828504"/>
    <s v="https://www.crunchbase.com/organization/lakeview-technology-inc"/>
    <s v="https://www.twitter.com/vsi_doubletake"/>
    <s v="https://www.facebook.com/visiondoubletake"/>
    <s v="a8156ef1-a53a-4b58-a4e5-4acc35827c18"/>
  </r>
  <r>
    <x v="98218"/>
    <s v="lakewelding.com"/>
    <s v="USA"/>
    <s v="MI"/>
    <s v="Grand Rapids"/>
    <s v="Muskegon"/>
    <x v="2"/>
    <s v="Lake Welding Supply have been serving the welding industry."/>
    <s v="wedding"/>
    <x v="2527"/>
    <x v="0"/>
    <n v="0"/>
    <m/>
    <s v="1953-01-01"/>
    <m/>
    <m/>
    <m/>
    <m/>
    <s v="(231)722-3773"/>
    <s v="https://www.crunchbase.com/organization/lake-welding-supply"/>
    <m/>
    <s v="https://www.facebook.com/lakeweldingsupplyco"/>
    <s v="a26050cf-21e9-885a-6d34-0db73b2a149c"/>
  </r>
  <r>
    <x v="98219"/>
    <s v="lakewoodcap.com"/>
    <m/>
    <m/>
    <m/>
    <m/>
    <x v="0"/>
    <s v="A private equity firm focused on making equity investments in middle-market companies."/>
    <m/>
    <x v="5"/>
    <x v="2"/>
    <n v="0"/>
    <m/>
    <s v="2007-01-01"/>
    <m/>
    <m/>
    <m/>
    <m/>
    <m/>
    <s v="https://www.crunchbase.com/organization/lakewood-capital"/>
    <m/>
    <m/>
    <s v="97500c60-5fd2-1edc-1f45-d784c438c1ed"/>
  </r>
  <r>
    <x v="98220"/>
    <s v="liquorice.nu"/>
    <s v="DNK"/>
    <m/>
    <s v="DNK - Other"/>
    <s v="Hvidovre"/>
    <x v="2"/>
    <s v="Lakrids by Johan Bülow is a maker of luxury liquorice sweets and ingredients."/>
    <s v="cooking|food processing"/>
    <x v="7"/>
    <x v="6"/>
    <n v="0"/>
    <m/>
    <s v="2007-01-01"/>
    <m/>
    <m/>
    <m/>
    <m/>
    <s v="0045 32 17 68 22"/>
    <s v="https://www.crunchbase.com/organization/lakrids-by-johan-bülow"/>
    <s v="https://www.twitter.com/lakridsbybulow"/>
    <s v="https://www.facebook.com/lakridsbyjohanbulow"/>
    <s v="37a5b390-3aee-d24e-d9f7-46936618e7ea"/>
  </r>
  <r>
    <x v="98221"/>
    <s v="lakshyadigital.com"/>
    <s v="IND"/>
    <m/>
    <s v="New Delhi"/>
    <s v="Gurgaon"/>
    <x v="2"/>
    <s v="Lakshya Digital is an interactive entertainment and game development services studio"/>
    <s v="digital entertainment"/>
    <x v="631"/>
    <x v="7"/>
    <n v="0"/>
    <m/>
    <s v="2004-01-01"/>
    <m/>
    <m/>
    <m/>
    <s v="info@lakshyadigital.com"/>
    <s v="(760) 294-6531"/>
    <s v="https://www.crunchbase.com/organization/lakshya-digital"/>
    <m/>
    <s v="https://www.facebook.com/lakshya.ingame"/>
    <s v="11367c59-2402-cc18-60bd-26c6d816434f"/>
  </r>
  <r>
    <x v="98222"/>
    <m/>
    <s v="PAK"/>
    <m/>
    <s v="Karachi"/>
    <s v="Karachi"/>
    <x v="2"/>
    <s v="Lakson Tobacco is Pakistan’s second largest tobacco company."/>
    <s v="tobacco"/>
    <x v="898"/>
    <x v="2"/>
    <n v="0"/>
    <m/>
    <s v="1971-01-01"/>
    <m/>
    <m/>
    <m/>
    <m/>
    <m/>
    <s v="https://www.crunchbase.com/organization/lakson-tobacco-company"/>
    <m/>
    <m/>
    <s v="4e12e2c5-5096-635b-b78c-b55e17e55edb"/>
  </r>
  <r>
    <x v="98223"/>
    <s v="lalawag.com"/>
    <s v="USA"/>
    <s v="CA"/>
    <s v="Los Angeles"/>
    <s v="Los Angeles"/>
    <x v="2"/>
    <s v="Lalawag is a Los Angeles based tech chronicler."/>
    <s v="curated web"/>
    <x v="28"/>
    <x v="0"/>
    <n v="0"/>
    <m/>
    <m/>
    <m/>
    <m/>
    <m/>
    <m/>
    <m/>
    <s v="https://www.crunchbase.com/organization/lalawag"/>
    <s v="https://www.twitter.com/lalajobs"/>
    <m/>
    <s v="3628da4e-71bf-93a0-caee-783ba15a1d5d"/>
  </r>
  <r>
    <x v="98224"/>
    <s v="lamar.com"/>
    <s v="USA"/>
    <s v="LA"/>
    <s v="Baton Rouge"/>
    <s v="Baton Rouge"/>
    <x v="1"/>
    <s v="Lamar Advertising founded in 1902 is an out-of home advertising compan"/>
    <s v="travel"/>
    <x v="22"/>
    <x v="4"/>
    <n v="0"/>
    <m/>
    <s v="1902-01-01"/>
    <m/>
    <m/>
    <m/>
    <s v="hello@lamar.com"/>
    <s v="(180) 023-5262"/>
    <s v="https://www.crunchbase.com/organization/lamar-advertising-company"/>
    <s v="https://www.twitter.com/lamarooh"/>
    <s v="http://www.facebook.com/lamaradvertising"/>
    <s v="a8ed6b23-d27b-6da4-db58-da762adcc61c"/>
  </r>
  <r>
    <x v="98225"/>
    <m/>
    <s v="USA"/>
    <s v="MS"/>
    <s v="MS - Other"/>
    <s v="Purvis"/>
    <x v="1"/>
    <s v="bank holding company"/>
    <s v="banking"/>
    <x v="39"/>
    <x v="2"/>
    <n v="0"/>
    <m/>
    <m/>
    <m/>
    <m/>
    <m/>
    <m/>
    <m/>
    <s v="https://www.crunchbase.com/organization/lamar-capital-corp"/>
    <m/>
    <m/>
    <s v="a3e6cfef-dfe7-4aec-add8-a00d445f3093"/>
  </r>
  <r>
    <x v="98226"/>
    <m/>
    <m/>
    <m/>
    <m/>
    <m/>
    <x v="2"/>
    <s v="LambdaNet Communications Deutschland AG was added in 2011."/>
    <m/>
    <x v="5"/>
    <x v="2"/>
    <n v="0"/>
    <m/>
    <m/>
    <m/>
    <m/>
    <m/>
    <m/>
    <m/>
    <s v="https://www.crunchbase.com/organization/lambdanet-communications-deutschland-ag"/>
    <m/>
    <m/>
    <s v="6d2b176e-fcbe-0645-3b2f-fb6f233a5c74"/>
  </r>
  <r>
    <x v="98227"/>
    <s v="lambda-cro.com"/>
    <s v="IND"/>
    <m/>
    <s v="Ahmedabad"/>
    <s v="Ahmedabad"/>
    <x v="0"/>
    <s v="Lambda Therapeutic Research, Ltd. operates as a contract research organization to deliver clinical development solutions. The companyâ€™s"/>
    <s v="biotechnology"/>
    <x v="36"/>
    <x v="7"/>
    <n v="0"/>
    <m/>
    <s v="1999-01-01"/>
    <m/>
    <m/>
    <m/>
    <s v="business@lambda-cro.com"/>
    <s v="91 79 4020 2020"/>
    <s v="https://www.crunchbase.com/organization/lambda-therapeutic"/>
    <s v="https://www.twitter.com/lambdacro"/>
    <m/>
    <s v="e18ab6f1-7787-29ca-39e3-26f7bac59f50"/>
  </r>
  <r>
    <x v="98228"/>
    <s v="lameplastgroup.com"/>
    <s v="ITA"/>
    <m/>
    <s v="ITA - Other"/>
    <s v="Novi Di Modena"/>
    <x v="2"/>
    <s v="Lameplast SpA is a Contract manufacturing bottles vials, Sterile single-dose container filling, Pentafill vials filling machines."/>
    <s v="manufacturing"/>
    <x v="41"/>
    <x v="2"/>
    <n v="0"/>
    <m/>
    <m/>
    <m/>
    <m/>
    <m/>
    <m/>
    <n v="39059673280"/>
    <s v="https://www.crunchbase.com/organization/lameplast-spa"/>
    <m/>
    <m/>
    <s v="b2e8f6e3-673c-a76f-9294-347a6e47833d"/>
  </r>
  <r>
    <x v="98229"/>
    <s v="laminarmedica.com"/>
    <s v="GBR"/>
    <m/>
    <s v="London"/>
    <s v="Tring"/>
    <x v="2"/>
    <s v="Laminar Medica specializes in the design, test, manufacture and qualification of temperature-controlled packaging solutions."/>
    <m/>
    <x v="5"/>
    <x v="6"/>
    <n v="0"/>
    <m/>
    <s v="1975-01-01"/>
    <m/>
    <m/>
    <m/>
    <m/>
    <s v="'+91 22 3225 7692"/>
    <s v="https://www.crunchbase.com/organization/laminar-medica-ltd"/>
    <s v="https://www.twitter.com/laminarmedica"/>
    <m/>
    <s v="64266c51-6e83-4ebd-57b4-1fa02db4d2be"/>
  </r>
  <r>
    <x v="98230"/>
    <s v="lampdesk.com"/>
    <s v="USA"/>
    <s v="CA"/>
    <s v="SF Bay Area"/>
    <s v="San Francisco"/>
    <x v="2"/>
    <s v="HTML OS Software"/>
    <s v="software|web development|webos"/>
    <x v="1252"/>
    <x v="1"/>
    <n v="0"/>
    <m/>
    <m/>
    <m/>
    <m/>
    <m/>
    <m/>
    <m/>
    <s v="https://www.crunchbase.com/organization/lampdesk"/>
    <m/>
    <m/>
    <s v="0efeacbd-bd59-ef67-b177-aa4dd28c4c13"/>
  </r>
  <r>
    <x v="98231"/>
    <s v="lampiris.be"/>
    <s v="BEL"/>
    <m/>
    <s v="Brussels"/>
    <s v="Liège"/>
    <x v="2"/>
    <s v="Lampiris is an independent supplier of gas, green power and energy services."/>
    <s v="electrical distribution|renewable energy"/>
    <x v="9"/>
    <x v="5"/>
    <n v="0"/>
    <m/>
    <s v="2003-01-01"/>
    <m/>
    <m/>
    <m/>
    <s v="support@lampiris.be"/>
    <s v="(043)406-464"/>
    <s v="https://www.crunchbase.com/organization/lampiris"/>
    <s v="https://www.twitter.com/lampiris"/>
    <s v="https://www.facebook.com/tousauvert"/>
    <s v="140497de-47f3-a69b-7864-60b57a644f11"/>
  </r>
  <r>
    <x v="98232"/>
    <s v="lamprell.com"/>
    <s v="ARE"/>
    <m/>
    <s v="Dubai"/>
    <s v="Dubai"/>
    <x v="1"/>
    <s v="Lamprell provides fabrication, engineering, and contracting services."/>
    <m/>
    <x v="5"/>
    <x v="4"/>
    <n v="0"/>
    <m/>
    <s v="1974-01-01"/>
    <m/>
    <m/>
    <m/>
    <m/>
    <s v="'+44 20 7920 2330"/>
    <s v="https://www.crunchbase.com/organization/lamprell"/>
    <m/>
    <m/>
    <s v="f41a7adb-a028-c6aa-9e03-4ef65f0b3472"/>
  </r>
  <r>
    <x v="98233"/>
    <m/>
    <m/>
    <m/>
    <m/>
    <m/>
    <x v="2"/>
    <s v="Lampros Steel is a steel service center company specializing in structural steel shapes."/>
    <m/>
    <x v="5"/>
    <x v="2"/>
    <n v="0"/>
    <m/>
    <s v="1983-01-01"/>
    <m/>
    <m/>
    <m/>
    <m/>
    <m/>
    <s v="https://www.crunchbase.com/organization/lampros-steel"/>
    <m/>
    <m/>
    <s v="35b75957-31fb-c5f3-8164-602a3dbf49ea"/>
  </r>
  <r>
    <x v="98234"/>
    <s v="lamresearch.com"/>
    <s v="USA"/>
    <s v="CA"/>
    <s v="SF Bay Area"/>
    <s v="Fremont"/>
    <x v="1"/>
    <s v="Lam Research supplies wafer fabrication equipment and services to the worldwide semiconductor industry."/>
    <s v="cleantech|manufacturing|semiconductor"/>
    <x v="5193"/>
    <x v="9"/>
    <n v="0"/>
    <m/>
    <s v="1980-01-01"/>
    <m/>
    <m/>
    <m/>
    <s v="salesinformation@lamresearch.com"/>
    <n v="5105721510"/>
    <s v="https://www.crunchbase.com/organization/lam-research"/>
    <s v="https://www.twitter.com/lamresearch"/>
    <s v="http://www.facebook.com/lamresearchcorporation"/>
    <s v="60c14dcb-789b-edd0-1f68-8a10f02bc9fa"/>
  </r>
  <r>
    <x v="98235"/>
    <s v="lamsac.com.pe"/>
    <s v="PER"/>
    <m/>
    <s v="Lima"/>
    <s v="Lima"/>
    <x v="0"/>
    <s v="LAMSAC is a construction company."/>
    <m/>
    <x v="5"/>
    <x v="1"/>
    <n v="0"/>
    <m/>
    <m/>
    <m/>
    <m/>
    <m/>
    <m/>
    <m/>
    <s v="https://www.crunchbase.com/organization/lamsac"/>
    <m/>
    <m/>
    <s v="61358844-8b0f-22f5-e282-0d01c381df7f"/>
  </r>
  <r>
    <x v="98236"/>
    <s v="landauer.com"/>
    <s v="USA"/>
    <s v="IL"/>
    <s v="IL - Other"/>
    <s v="Glenwood"/>
    <x v="1"/>
    <s v="LANDAUER is the global leader in radiation science and services."/>
    <s v="biotechnology|health care|innovation management"/>
    <x v="44"/>
    <x v="7"/>
    <n v="0"/>
    <m/>
    <s v="1954-01-01"/>
    <m/>
    <m/>
    <m/>
    <m/>
    <n v="7087557011"/>
    <s v="https://www.crunchbase.com/organization/landauer"/>
    <m/>
    <m/>
    <s v="9ad0e338-0b4b-ddc8-357b-4e69207e3ec2"/>
  </r>
  <r>
    <x v="98237"/>
    <m/>
    <s v="USA"/>
    <s v="TX"/>
    <s v="Houston"/>
    <s v="Houston"/>
    <x v="1"/>
    <s v="Landcare USA offers a full range of landscape maintenance, landscape installation and tree services capabilities."/>
    <m/>
    <x v="5"/>
    <x v="2"/>
    <n v="0"/>
    <m/>
    <s v="1997-01-01"/>
    <m/>
    <m/>
    <m/>
    <m/>
    <m/>
    <s v="https://www.crunchbase.com/organization/landcare-usa"/>
    <m/>
    <m/>
    <s v="ab900bd0-5d15-355b-f9ba-bb06b6e9e274"/>
  </r>
  <r>
    <x v="98238"/>
    <s v="landec.com"/>
    <s v="USA"/>
    <s v="CA"/>
    <s v="SF Bay Area"/>
    <s v="Menlo Park"/>
    <x v="1"/>
    <s v="Landec Corporation (Landec) designs, develops, manufactures and sells polymer products for food and agricultural products"/>
    <s v="biotechnology"/>
    <x v="36"/>
    <x v="9"/>
    <n v="0"/>
    <m/>
    <s v="1986-01-01"/>
    <m/>
    <m/>
    <m/>
    <m/>
    <n v="6502613860"/>
    <s v="https://www.crunchbase.com/organization/landec-corporation"/>
    <m/>
    <m/>
    <s v="f65df38e-02be-14b3-feec-e1a09c5b41b2"/>
  </r>
  <r>
    <x v="98239"/>
    <s v="landesk.com"/>
    <s v="USA"/>
    <s v="UT"/>
    <s v="Salt Lake City"/>
    <s v="South Jordan"/>
    <x v="2"/>
    <s v="LANDESK Software develops and delivers integrated management, security and process automation solutions for enterprise IT management."/>
    <s v="computer|information technology|software"/>
    <x v="379"/>
    <x v="2"/>
    <n v="0"/>
    <m/>
    <s v="1985-01-01"/>
    <m/>
    <m/>
    <m/>
    <s v="sales@landesk.com"/>
    <s v="(801)208-1500"/>
    <s v="https://www.crunchbase.com/organization/landesk-software"/>
    <s v="https://www.twitter.com/landesk"/>
    <s v="http://www.facebook.com/landesk"/>
    <s v="e77c3898-f180-64d7-1e06-396d62e83802"/>
  </r>
  <r>
    <x v="98240"/>
    <s v="landlordology.com"/>
    <s v="USA"/>
    <s v="DC"/>
    <s v="Washington, D.C."/>
    <s v="Washington"/>
    <x v="2"/>
    <s v="Resources for Landlords"/>
    <s v="real estate"/>
    <x v="76"/>
    <x v="2"/>
    <n v="0"/>
    <m/>
    <s v="2012-11-01"/>
    <m/>
    <m/>
    <m/>
    <m/>
    <m/>
    <s v="https://www.crunchbase.com/organization/landlordology"/>
    <s v="https://www.twitter.com/landlordology"/>
    <s v="https://www.facebook.com/landlordology"/>
    <s v="09e432c7-ef43-1f6a-bfa7-82ed51efcd90"/>
  </r>
  <r>
    <x v="98241"/>
    <s v="landmarkaviation.com"/>
    <s v="USA"/>
    <s v="TX"/>
    <s v="Houston"/>
    <s v="Houston"/>
    <x v="0"/>
    <s v="Provide an unsurpassed customer experience at every location in the Landmark Aviation network"/>
    <m/>
    <x v="5"/>
    <x v="8"/>
    <n v="0"/>
    <m/>
    <s v="2008-01-01"/>
    <m/>
    <m/>
    <m/>
    <m/>
    <s v="'713-895-9243"/>
    <s v="https://www.crunchbase.com/organization/landmark-aviation"/>
    <m/>
    <m/>
    <s v="a5127734-1852-0e04-747d-486ec7cde4df"/>
  </r>
  <r>
    <x v="98242"/>
    <s v="landmarkcommunications.net"/>
    <m/>
    <m/>
    <m/>
    <m/>
    <x v="0"/>
    <s v="Landmark is a privately held media company with interests in newspapers, television broadcasting, programming and electronic publishing."/>
    <s v="advertising|consulting"/>
    <x v="296"/>
    <x v="0"/>
    <n v="0"/>
    <m/>
    <s v="1984-01-01"/>
    <m/>
    <m/>
    <m/>
    <m/>
    <s v="'+1 (770) 813-1000"/>
    <s v="https://www.crunchbase.com/organization/landmark-communications"/>
    <s v="https://www.twitter.com/landmarkcommga"/>
    <s v="https://www.facebook.com/landmarkcommunications1"/>
    <s v="7fc050cf-f5ea-c862-1a4e-743541153e37"/>
  </r>
  <r>
    <x v="98243"/>
    <s v="landmarksoftware.com"/>
    <s v="USA"/>
    <s v="TX"/>
    <s v="Houston"/>
    <s v="Houston"/>
    <x v="2"/>
    <s v="Landmark Graphics Corporation provides software and consulting services for the upstream oil and gas industry."/>
    <s v="software"/>
    <x v="10"/>
    <x v="8"/>
    <n v="0"/>
    <m/>
    <s v="1987-01-01"/>
    <m/>
    <m/>
    <m/>
    <m/>
    <s v="'713-839-2000"/>
    <s v="https://www.crunchbase.com/organization/landmark-graphics"/>
    <m/>
    <s v="https://www.facebook.com/halliburton"/>
    <s v="70f7592d-921c-4ec4-121a-2f70094c847c"/>
  </r>
  <r>
    <x v="98244"/>
    <s v="landmarkpartners.com"/>
    <s v="USA"/>
    <s v="CT"/>
    <s v="Hartford"/>
    <s v="Simsbury"/>
    <x v="2"/>
    <s v="Landmark is a private equity and real estate investment company specializing in secondary funds."/>
    <m/>
    <x v="5"/>
    <x v="2"/>
    <n v="0"/>
    <m/>
    <s v="1989-01-01"/>
    <m/>
    <m/>
    <m/>
    <m/>
    <m/>
    <s v="https://www.crunchbase.com/organization/landmark-growth-capital-partners"/>
    <m/>
    <m/>
    <s v="ad5b6c4c-bd3e-095a-9034-763c41a707ed"/>
  </r>
  <r>
    <x v="98245"/>
    <s v="landmarklegal.com"/>
    <s v="USA"/>
    <s v="IL"/>
    <s v="Chicago"/>
    <s v="Chicago"/>
    <x v="2"/>
    <s v="Landmark Legal Solutions (DC,Philadelphia,Chicago, Dallas)is one of the country's fastest growing document management."/>
    <m/>
    <x v="5"/>
    <x v="7"/>
    <n v="0"/>
    <m/>
    <s v="2001-01-01"/>
    <m/>
    <m/>
    <m/>
    <m/>
    <s v="'312-845-1000"/>
    <s v="https://www.crunchbase.com/organization/landmark-legal-solutions"/>
    <m/>
    <m/>
    <s v="15ff885f-c03b-8e98-01f9-4cf256039e90"/>
  </r>
  <r>
    <x v="98246"/>
    <m/>
    <s v="USA"/>
    <s v="VA"/>
    <s v="Washington, D.C."/>
    <s v="Reston"/>
    <x v="1"/>
    <s v="Landmark is a leading provider of performance management software products"/>
    <s v="software"/>
    <x v="10"/>
    <x v="2"/>
    <n v="0"/>
    <m/>
    <m/>
    <m/>
    <m/>
    <m/>
    <m/>
    <m/>
    <s v="https://www.crunchbase.com/organization/landmark-systems"/>
    <m/>
    <m/>
    <s v="1738bb8c-9113-bb63-2cb5-ea4a76d66663"/>
  </r>
  <r>
    <x v="98247"/>
    <m/>
    <s v="GBR"/>
    <m/>
    <s v="GBR - Other"/>
    <s v="Gravesend"/>
    <x v="3"/>
    <s v="Landof Leather, a UK furniture retailer 50% owned by SB Capital."/>
    <s v="furniture"/>
    <x v="366"/>
    <x v="2"/>
    <n v="0"/>
    <m/>
    <s v="1997-01-01"/>
    <m/>
    <m/>
    <s v="2011-02-21"/>
    <m/>
    <m/>
    <s v="https://www.crunchbase.com/organization/land-of-leather"/>
    <m/>
    <m/>
    <s v="72ae4d11-02a3-b0b1-29d4-aa40b70d0a70"/>
  </r>
  <r>
    <x v="98248"/>
    <s v="landolakesinc.com"/>
    <s v="USA"/>
    <s v="MN"/>
    <s v="MN - Other"/>
    <s v="Minnesota City"/>
    <x v="0"/>
    <s v="Land O'Lakes is a member-owned, idea-driven agricultural cooperative that markets our products under a well known family of brands."/>
    <s v="food processing"/>
    <x v="7"/>
    <x v="4"/>
    <n v="0"/>
    <m/>
    <s v="1921-07-08"/>
    <m/>
    <m/>
    <m/>
    <m/>
    <n v="118003289680"/>
    <s v="https://www.crunchbase.com/organization/land-o-lakes"/>
    <s v="https://www.twitter.com/landolakesinc"/>
    <s v="https://www.facebook.com/landolakesinc"/>
    <s v="bfcb9e6a-9a0a-97f1-a665-e2132af03b1a"/>
  </r>
  <r>
    <x v="98249"/>
    <m/>
    <m/>
    <m/>
    <m/>
    <m/>
    <x v="2"/>
    <s v="Lands' End is an American clothing retailer based in Dodgeville, Wisconsin, that specializes in casual clothing, luggage, &amp; home furnishins."/>
    <s v="home decor|retail|retail technology"/>
    <x v="833"/>
    <x v="2"/>
    <n v="0"/>
    <m/>
    <m/>
    <m/>
    <m/>
    <m/>
    <m/>
    <m/>
    <s v="https://www.crunchbase.com/organization/lands-end"/>
    <m/>
    <m/>
    <s v="c37d53ef-84cb-eba2-d7b1-2371c1f06abf"/>
  </r>
  <r>
    <x v="98250"/>
    <s v="landshire.com"/>
    <s v="USA"/>
    <s v="MO"/>
    <s v="St. Louis"/>
    <s v="Saint Louis"/>
    <x v="2"/>
    <s v="An Caseyville, Ill.-based manufacturer of sandwich products"/>
    <m/>
    <x v="5"/>
    <x v="5"/>
    <n v="0"/>
    <m/>
    <s v="1959-01-01"/>
    <m/>
    <m/>
    <m/>
    <m/>
    <s v="(314) 925-4099"/>
    <s v="https://www.crunchbase.com/organization/landshire"/>
    <m/>
    <m/>
    <s v="784e1a1f-1f80-c6a3-9ba7-4ae40c150812"/>
  </r>
  <r>
    <x v="98251"/>
    <m/>
    <m/>
    <m/>
    <m/>
    <m/>
    <x v="2"/>
    <s v="Landslide Sales P3 is a sales production system that helps BtoB companies increase sales volume."/>
    <s v="construction|transportation"/>
    <x v="2407"/>
    <x v="2"/>
    <n v="0"/>
    <m/>
    <m/>
    <m/>
    <m/>
    <m/>
    <m/>
    <m/>
    <s v="https://www.crunchbase.com/organization/landslide-technologies-2"/>
    <m/>
    <m/>
    <s v="68935753-49a8-9b69-4894-56a57761abf3"/>
  </r>
  <r>
    <x v="98252"/>
    <s v="landsofamerica.com"/>
    <s v="USA"/>
    <s v="TX"/>
    <s v="Austin"/>
    <s v="Austin"/>
    <x v="2"/>
    <s v="rural real estate listing network"/>
    <s v="consulting"/>
    <x v="5"/>
    <x v="0"/>
    <n v="0"/>
    <m/>
    <s v="2002-01-01"/>
    <m/>
    <m/>
    <m/>
    <m/>
    <s v="(512)263-5600"/>
    <s v="https://www.crunchbase.com/organization/landsofamerica-com"/>
    <s v="https://www.twitter.com/landsofamerica"/>
    <m/>
    <s v="3b90d9be-da15-2038-30bf-98c1134964e2"/>
  </r>
  <r>
    <x v="98253"/>
    <s v="landstar.com"/>
    <s v="USA"/>
    <s v="FL"/>
    <s v="Jacksonville"/>
    <s v="Jacksonville"/>
    <x v="1"/>
    <s v="Landstar System, Inc. (Landstar) is a non-asset based provider of freight transportation services and supply chain solutions"/>
    <s v="logistics|supply chain management|transportation"/>
    <x v="114"/>
    <x v="8"/>
    <n v="0"/>
    <m/>
    <s v="1992-01-01"/>
    <m/>
    <m/>
    <m/>
    <s v="safety@landstar.com"/>
    <s v="'904-398-9400"/>
    <s v="https://www.crunchbase.com/organization/landstar-system-inc"/>
    <s v="https://www.twitter.com/landstarsystem"/>
    <s v="https://www.facebook.com/landstarsafety"/>
    <s v="ec405646-f7d1-c5d4-bfda-e06bca69ebb6"/>
  </r>
  <r>
    <x v="98254"/>
    <s v="lanepr.com"/>
    <s v="USA"/>
    <s v="OR"/>
    <s v="Portland, Oregon"/>
    <s v="Portland"/>
    <x v="2"/>
    <s v="Lane PR is a national independent PR firm."/>
    <s v="public relations"/>
    <x v="208"/>
    <x v="0"/>
    <n v="0"/>
    <m/>
    <s v="1990-01-01"/>
    <m/>
    <m/>
    <m/>
    <m/>
    <m/>
    <s v="https://www.crunchbase.com/organization/lane-pr"/>
    <s v="https://www.twitter.com/lanepr"/>
    <m/>
    <s v="4253c394-9831-53e5-80b7-e6ed2622e7c3"/>
  </r>
  <r>
    <x v="98255"/>
    <s v="lanetscouade.com"/>
    <s v="FRA"/>
    <m/>
    <s v="FRA - Other"/>
    <s v="Brûlon"/>
    <x v="2"/>
    <s v="La Netscouade is a communications agency and digital transformation."/>
    <m/>
    <x v="5"/>
    <x v="0"/>
    <n v="0"/>
    <m/>
    <s v="2007-01-01"/>
    <m/>
    <m/>
    <m/>
    <s v="contact@lanetscouade.com"/>
    <s v="(014)472-3666"/>
    <s v="https://www.crunchbase.com/organization/la-netscouade"/>
    <s v="https://www.twitter.com/lanetscouade"/>
    <s v="https://www.facebook.com/lanetscouade/"/>
    <s v="1476d333-afe1-488b-34e4-6bdfc2476526"/>
  </r>
  <r>
    <x v="98256"/>
    <s v="langdonflynn.com"/>
    <s v="USA"/>
    <s v="NV"/>
    <s v="Las Vegas"/>
    <s v="Las Vegas"/>
    <x v="0"/>
    <s v="Langdon Flynn is a Las Vegas-based integrated communications agency that provides its clients."/>
    <m/>
    <x v="5"/>
    <x v="1"/>
    <n v="0"/>
    <m/>
    <s v="2010-01-01"/>
    <m/>
    <m/>
    <m/>
    <s v="info@langdonflynn.com"/>
    <s v="'+1 (702) 889-2705"/>
    <s v="https://www.crunchbase.com/organization/langdon-flynn-communications"/>
    <s v="https://www.twitter.com/langdonflynn"/>
    <s v="https://www.facebook.com/langdonflynn"/>
    <s v="db73b358-30a2-22ca-b826-7e722768dc3c"/>
  </r>
  <r>
    <x v="98257"/>
    <s v="langland.co.uk"/>
    <m/>
    <m/>
    <m/>
    <m/>
    <x v="0"/>
    <s v="Langland is the world's most creatively awarded healthcare advertising agency."/>
    <m/>
    <x v="5"/>
    <x v="6"/>
    <n v="0"/>
    <m/>
    <s v="1991-01-01"/>
    <m/>
    <m/>
    <m/>
    <s v="us@langland.co.uk"/>
    <s v="'+44 1753 833348"/>
    <s v="https://www.crunchbase.com/organization/langland"/>
    <s v="https://www.twitter.com/langlandtweets"/>
    <s v="https://www.facebook.com/langlandadvertising"/>
    <s v="48005ff0-b87b-4265-a329-8fc14a3b6749"/>
  </r>
  <r>
    <x v="98258"/>
    <s v="langrich.com"/>
    <m/>
    <m/>
    <m/>
    <m/>
    <x v="0"/>
    <s v="Langrich is a start-up that aspires to be the best online ESL school, connecting Filipino teachers with Japanese students."/>
    <m/>
    <x v="5"/>
    <x v="0"/>
    <n v="0"/>
    <m/>
    <m/>
    <m/>
    <m/>
    <m/>
    <m/>
    <m/>
    <s v="https://www.crunchbase.com/organization/langrich"/>
    <s v="https://www.twitter.com/lr_stars"/>
    <s v="https://www.facebook.com/langrich.esl"/>
    <s v="e8192b86-9db2-3028-e172-d7529155a362"/>
  </r>
  <r>
    <x v="98259"/>
    <m/>
    <m/>
    <m/>
    <m/>
    <m/>
    <x v="2"/>
    <s v="Language Analysis Systems was added in 2010."/>
    <m/>
    <x v="5"/>
    <x v="2"/>
    <n v="0"/>
    <m/>
    <m/>
    <m/>
    <m/>
    <m/>
    <m/>
    <m/>
    <s v="https://www.crunchbase.com/organization/language-analysis-systems"/>
    <m/>
    <m/>
    <s v="7e525dcf-569d-b8c6-13e8-097e27624362"/>
  </r>
  <r>
    <x v="98260"/>
    <s v="landcglobal.com"/>
    <s v="USA"/>
    <s v="MD"/>
    <s v="Washington, D.C."/>
    <s v="Bethesda"/>
    <x v="2"/>
    <s v="Natural Language Processing"/>
    <s v="software"/>
    <x v="10"/>
    <x v="0"/>
    <n v="0"/>
    <m/>
    <s v="2002-01-01"/>
    <m/>
    <m/>
    <m/>
    <m/>
    <s v="'888-579-0682"/>
    <s v="https://www.crunchbase.com/organization/language-computing"/>
    <m/>
    <m/>
    <s v="87f107f0-81cd-c1d0-63d4-551e402a2f29"/>
  </r>
  <r>
    <x v="98261"/>
    <s v="languageline.com"/>
    <s v="USA"/>
    <s v="CA"/>
    <s v="Monterey"/>
    <s v="Monterey"/>
    <x v="2"/>
    <s v="LanguageLine Solutions, the global leader in innovative language access solutions."/>
    <s v="training"/>
    <x v="38"/>
    <x v="9"/>
    <n v="0"/>
    <m/>
    <s v="1982-01-01"/>
    <m/>
    <m/>
    <m/>
    <s v="CustomerCare@languageline.com"/>
    <s v="(800) 752-6096"/>
    <s v="https://www.crunchbase.com/organization/language-line-services"/>
    <s v="https://www.twitter.com/languageline"/>
    <s v="https://www.facebook.com/languagelinesolutions/timeline/"/>
    <s v="e8953595-5dd7-7bc4-ff8a-52bc62a2e341"/>
  </r>
  <r>
    <x v="98262"/>
    <s v="languageline.com"/>
    <s v="USA"/>
    <s v="CA"/>
    <s v="Monterey"/>
    <s v="Monterey"/>
    <x v="2"/>
    <s v="LanguageLine Solutions is the US market leader in over-the-phone and video interpretation solutions."/>
    <s v="translation service"/>
    <x v="407"/>
    <x v="9"/>
    <n v="0"/>
    <m/>
    <s v="1982-01-01"/>
    <m/>
    <m/>
    <m/>
    <m/>
    <s v="(800)752-6096"/>
    <s v="https://www.crunchbase.com/organization/languageline-solutions"/>
    <s v="https://www.twitter.com/languageline"/>
    <s v="https://www.facebook.com/languagelinesolutions/"/>
    <s v="fc39daef-6931-741d-d77c-a533fbf1191e"/>
  </r>
  <r>
    <x v="98263"/>
    <s v="language-tools.com"/>
    <s v="DEU"/>
    <m/>
    <s v="Muenchen"/>
    <s v="Muenchen"/>
    <x v="2"/>
    <s v="Language Tools offers expert text and data processing solutions. Three divisions cover the following areas: I. Text mining and linguistic"/>
    <s v="information technology|semantic search|software"/>
    <x v="662"/>
    <x v="1"/>
    <n v="0"/>
    <m/>
    <s v="2009-01-01"/>
    <m/>
    <m/>
    <m/>
    <s v="info@language-tools.com"/>
    <n v="490894523527"/>
    <s v="https://www.crunchbase.com/organization/language-tools"/>
    <s v="https://www.twitter.com/ltsearch"/>
    <m/>
    <s v="53752a0e-1a1e-0ea4-540a-0e85fc05d299"/>
  </r>
  <r>
    <x v="98264"/>
    <m/>
    <m/>
    <m/>
    <m/>
    <m/>
    <x v="2"/>
    <s v="LMC offers a broad range of high-performance, PCI-based WAN adapters to meet a variety of network connectivity requirements"/>
    <m/>
    <x v="5"/>
    <x v="2"/>
    <n v="0"/>
    <m/>
    <m/>
    <m/>
    <m/>
    <m/>
    <m/>
    <m/>
    <s v="https://www.crunchbase.com/organization/lan-media"/>
    <m/>
    <m/>
    <s v="b52f8b3b-0c43-e9a1-39c7-d264d1adce1d"/>
  </r>
  <r>
    <x v="98265"/>
    <s v="lannett.com"/>
    <s v="USA"/>
    <s v="PA"/>
    <s v="Philadelphia"/>
    <s v="Philadelphia"/>
    <x v="1"/>
    <s v="Lannett Company, Inc. founded in 1942, develops, manufactures and distributes generic prescription pharmaceutical products in tablet,"/>
    <s v="genetic testing|manufacturing|therapeutics"/>
    <x v="9094"/>
    <x v="7"/>
    <n v="0"/>
    <m/>
    <s v="1942-01-01"/>
    <m/>
    <m/>
    <m/>
    <s v="customerservice@lannett.com"/>
    <s v="(215) 333-9000"/>
    <s v="https://www.crunchbase.com/organization/lannett-company"/>
    <m/>
    <m/>
    <s v="359e8843-a42a-34e4-6672-41e9fbe779f9"/>
  </r>
  <r>
    <x v="98266"/>
    <s v="lantares.com"/>
    <s v="ESP"/>
    <m/>
    <s v="ESP - Other"/>
    <s v="Sant Just Desvern"/>
    <x v="2"/>
    <s v="Lantares is a leader in the implementation of strategic solutions"/>
    <s v="information services|information technology"/>
    <x v="59"/>
    <x v="6"/>
    <n v="0"/>
    <m/>
    <s v="2003-01-01"/>
    <m/>
    <m/>
    <m/>
    <m/>
    <m/>
    <s v="https://www.crunchbase.com/organization/lantares"/>
    <s v="https://www.twitter.com/lantareseurope"/>
    <m/>
    <s v="6b1d9ba4-c753-51e2-1c25-15b571c81a68"/>
  </r>
  <r>
    <x v="98267"/>
    <s v="lantbutiken.se"/>
    <m/>
    <m/>
    <m/>
    <m/>
    <x v="2"/>
    <s v="Lantbutiken is one of the largest online sellers of agricultural equipment from Sweden."/>
    <m/>
    <x v="5"/>
    <x v="2"/>
    <n v="0"/>
    <m/>
    <m/>
    <m/>
    <m/>
    <m/>
    <m/>
    <s v="'+46 371 134 11"/>
    <s v="https://www.crunchbase.com/organization/lantbutiken"/>
    <m/>
    <s v="https://www.facebook.com/annelie.broman"/>
    <s v="7468da02-7efc-7497-a01c-53ed3e248a80"/>
  </r>
  <r>
    <x v="98268"/>
    <s v="lantheus.com"/>
    <s v="USA"/>
    <s v="MA"/>
    <s v="Boston"/>
    <s v="North Billerica"/>
    <x v="1"/>
    <s v="Lantheus Medical Imaging, a global leader in developing, manufacturing, selling"/>
    <m/>
    <x v="5"/>
    <x v="7"/>
    <n v="0"/>
    <m/>
    <s v="1956-01-01"/>
    <m/>
    <m/>
    <m/>
    <m/>
    <s v="(978) 671-8001"/>
    <s v="https://www.crunchbase.com/organization/lantheus-holdings"/>
    <m/>
    <m/>
    <s v="ee8ef76e-f5fd-d6b8-e9bb-95d289ffc27b"/>
  </r>
  <r>
    <x v="98269"/>
    <s v="lantiq.com"/>
    <s v="DEU"/>
    <m/>
    <s v="DEU - Other"/>
    <s v="Neubiberg"/>
    <x v="2"/>
    <s v="Lantiq has a unique capability to combine traditional Wireline technologies with leading-edge Access and Home Networking technologies."/>
    <s v="wireless"/>
    <x v="259"/>
    <x v="8"/>
    <n v="0"/>
    <m/>
    <s v="2009-01-01"/>
    <m/>
    <m/>
    <m/>
    <m/>
    <s v="49 89 89899 70"/>
    <s v="https://www.crunchbase.com/organization/lantiq"/>
    <s v="https://www.twitter.com/lantiq"/>
    <m/>
    <s v="7cc19ff7-9c62-48a0-4d2b-d3c23aca5215"/>
  </r>
  <r>
    <x v="98270"/>
    <s v="lanway.co.uk"/>
    <s v="GBR"/>
    <m/>
    <s v="Burnley"/>
    <s v="Burnley"/>
    <x v="2"/>
    <s v="Lanway Corporate Business Systems provider of IT solution and managed services."/>
    <s v="electronics|information technology"/>
    <x v="1050"/>
    <x v="3"/>
    <n v="0"/>
    <m/>
    <s v="1993-01-01"/>
    <m/>
    <m/>
    <m/>
    <s v="info@lanway.co.uk"/>
    <n v="4401282418888"/>
    <s v="https://www.crunchbase.com/organization/lanway-corporate-business-systems"/>
    <s v="https://www.twitter.com/lanwaylovesit"/>
    <s v="https://www.facebook.com/lanwaycbs/"/>
    <s v="c90f376a-2f2b-c00e-990c-269c53e87a72"/>
  </r>
  <r>
    <x v="98271"/>
    <s v="lanxess.com"/>
    <s v="DEU"/>
    <m/>
    <s v="Cologne"/>
    <s v="Cologne"/>
    <x v="0"/>
    <s v="LANXESS is a leading specialty chemicals company with sales of EUR 7.9 billion in 2015 and about 16,600 employees in 29 countries."/>
    <m/>
    <x v="5"/>
    <x v="2"/>
    <n v="0"/>
    <m/>
    <s v="2004-01-01"/>
    <m/>
    <m/>
    <m/>
    <m/>
    <m/>
    <s v="https://www.crunchbase.com/organization/lanxess"/>
    <s v="https://www.twitter.com/lanxess"/>
    <m/>
    <s v="b1099ee6-1102-03e1-ccd0-3ca63539d9b8"/>
  </r>
  <r>
    <x v="98272"/>
    <s v="lanyon.com"/>
    <m/>
    <m/>
    <m/>
    <m/>
    <x v="0"/>
    <s v="Lanyon Mobile (formerly UK-based GenieConnect) offers an mobile event app technology for events of all sizes."/>
    <m/>
    <x v="5"/>
    <x v="2"/>
    <n v="0"/>
    <m/>
    <s v="2010-01-01"/>
    <m/>
    <m/>
    <m/>
    <m/>
    <m/>
    <s v="https://www.crunchbase.com/organization/lanyon-mobile-formerly-genieconnect"/>
    <m/>
    <m/>
    <s v="fa4bdb7a-65db-bb1d-b203-c4cc3b785c76"/>
  </r>
  <r>
    <x v="98273"/>
    <s v="lapeerdesign.com"/>
    <s v="USA"/>
    <s v="MI"/>
    <s v="Flint"/>
    <s v="Lapeer"/>
    <x v="2"/>
    <s v="Lapeer Web Design, a full service website design company that offers domain registration, hosting, SEO, website design and more."/>
    <s v="web design|web hosting"/>
    <x v="2721"/>
    <x v="1"/>
    <n v="0"/>
    <m/>
    <m/>
    <m/>
    <m/>
    <m/>
    <m/>
    <n v="12606253286"/>
    <s v="https://www.crunchbase.com/organization/lapeer-web-design"/>
    <m/>
    <m/>
    <s v="0b7b3058-78bd-ae52-8723-b0ce822c38fb"/>
  </r>
  <r>
    <x v="98274"/>
    <s v="mylapka.com"/>
    <s v="USA"/>
    <s v="CA"/>
    <s v="SF Bay Area"/>
    <s v="San Francisco"/>
    <x v="2"/>
    <s v="Lapka designs and manufactures smartphone-assisted breathalyzer and concept sensor nodes including radiation and EMF sensors."/>
    <m/>
    <x v="5"/>
    <x v="1"/>
    <n v="0"/>
    <m/>
    <m/>
    <m/>
    <m/>
    <m/>
    <m/>
    <m/>
    <s v="https://www.crunchbase.com/organization/lapka"/>
    <s v="https://www.twitter.com/mylapka"/>
    <s v="https://www.facebook.com/mylapka"/>
    <s v="92471dfa-47d8-e757-17c9-b557f0c218a9"/>
  </r>
  <r>
    <x v="98275"/>
    <s v="thelpsb.com"/>
    <s v="USA"/>
    <s v="IN"/>
    <s v="IN - Other"/>
    <s v="Laporte"/>
    <x v="1"/>
    <s v="LaPorte Bancorp"/>
    <s v="finance"/>
    <x v="24"/>
    <x v="6"/>
    <n v="0"/>
    <m/>
    <s v="1871-01-01"/>
    <m/>
    <m/>
    <m/>
    <m/>
    <m/>
    <s v="https://www.crunchbase.com/organization/laporte-bancorp"/>
    <m/>
    <m/>
    <s v="e3c3e2b4-e5df-79f3-8b35-dc015b9a14f5"/>
  </r>
  <r>
    <x v="98276"/>
    <m/>
    <m/>
    <m/>
    <m/>
    <m/>
    <x v="2"/>
    <s v="LAPTOP was added in 2011."/>
    <m/>
    <x v="5"/>
    <x v="2"/>
    <n v="0"/>
    <m/>
    <m/>
    <m/>
    <m/>
    <m/>
    <m/>
    <m/>
    <s v="https://www.crunchbase.com/organization/laptop"/>
    <m/>
    <m/>
    <s v="b5e87b16-c92a-783d-c3fe-97f0cb9cdad5"/>
  </r>
  <r>
    <x v="98277"/>
    <s v="lq.com"/>
    <s v="USA"/>
    <s v="TX"/>
    <s v="Dallas"/>
    <s v="Irving"/>
    <x v="1"/>
    <s v="La Quinta Inns and Suites provides quality hotel accommodations for business and leisure travelers across the United States."/>
    <s v="resorts"/>
    <x v="22"/>
    <x v="9"/>
    <n v="0"/>
    <m/>
    <s v="1968-01-01"/>
    <m/>
    <m/>
    <m/>
    <s v="facebook@lq.com"/>
    <s v="'+44 800 642 4241"/>
    <s v="https://www.crunchbase.com/organization/la-quinta-holdings"/>
    <s v="https://www.twitter.com/lq"/>
    <s v="http://www.facebook.com/laquinta"/>
    <s v="f5190a83-52a1-21f8-bf86-222e1538e436"/>
  </r>
  <r>
    <x v="98278"/>
    <s v="laraza.com"/>
    <s v="USA"/>
    <s v="IL"/>
    <s v="Chicago"/>
    <s v="Chicago"/>
    <x v="0"/>
    <s v="La Raza Leading Spanish news Paper."/>
    <m/>
    <x v="5"/>
    <x v="0"/>
    <n v="0"/>
    <m/>
    <s v="1970-01-01"/>
    <m/>
    <m/>
    <m/>
    <m/>
    <s v="'773-273-2900"/>
    <s v="https://www.crunchbase.com/organization/la-raza"/>
    <s v="https://www.twitter.com/larazachicago"/>
    <s v="https://www.facebook.com/larazachicago"/>
    <s v="6140a43d-3ebb-260d-0763-2ab895824bbc"/>
  </r>
  <r>
    <x v="98279"/>
    <s v="laredopetro.com"/>
    <s v="USA"/>
    <s v="OK"/>
    <s v="Tulsa"/>
    <s v="Tulsa"/>
    <x v="1"/>
    <s v="An independent energy company"/>
    <s v="oil and gas"/>
    <x v="89"/>
    <x v="7"/>
    <n v="0"/>
    <m/>
    <s v="2006-01-01"/>
    <m/>
    <m/>
    <m/>
    <m/>
    <s v="'+1 918-513-4570"/>
    <s v="https://www.crunchbase.com/organization/laredo-petroleum"/>
    <m/>
    <m/>
    <s v="e3024bff-6aaf-d496-6094-6083fc8ec83f"/>
  </r>
  <r>
    <x v="98280"/>
    <s v="laremia.com"/>
    <m/>
    <m/>
    <m/>
    <m/>
    <x v="2"/>
    <s v="RENT FASHION ONLINE"/>
    <s v="e-commerce"/>
    <x v="63"/>
    <x v="2"/>
    <n v="0"/>
    <m/>
    <s v="2013-04-01"/>
    <m/>
    <m/>
    <m/>
    <s v="service@laremia.com"/>
    <s v="'+49 30 57701842"/>
    <s v="https://www.crunchbase.com/organization/laremia"/>
    <s v="https://www.twitter.com/laremia14"/>
    <s v="http://www.facebook.com/laremiacom"/>
    <s v="934e28db-eb3d-65c1-a2e5-0f4e59a653d6"/>
  </r>
  <r>
    <x v="98281"/>
    <s v="largoresources.com"/>
    <s v="CAN"/>
    <s v="ON"/>
    <s v="Toronto"/>
    <s v="Toronto"/>
    <x v="1"/>
    <s v="Largo Resources Ltd. is engaged in the acquisition, exploration and development of exploration and evaluation properties"/>
    <m/>
    <x v="5"/>
    <x v="7"/>
    <n v="0"/>
    <m/>
    <s v="1988-01-01"/>
    <m/>
    <m/>
    <m/>
    <s v="info@largoresources.com"/>
    <s v="(141) 686-1979"/>
    <s v="https://www.crunchbase.com/organization/largo-resources"/>
    <s v="https://www.twitter.com/largoresources1"/>
    <s v="http://www.facebook.com/pages/largo-resources-lgo/232451330133020"/>
    <s v="81945245-1baa-01b9-74de-4eb9d1cf2472"/>
  </r>
  <r>
    <x v="98282"/>
    <s v="lariat.com"/>
    <s v="USA"/>
    <s v="WA"/>
    <s v="Seattle"/>
    <s v="Seattle"/>
    <x v="2"/>
    <s v="Lariat Software develops solutions that enable businesses using streaming media to improve their content strategies."/>
    <m/>
    <x v="5"/>
    <x v="2"/>
    <n v="0"/>
    <m/>
    <s v="1998-05-01"/>
    <m/>
    <m/>
    <m/>
    <m/>
    <m/>
    <s v="https://www.crunchbase.com/organization/lariat-software"/>
    <m/>
    <m/>
    <s v="f6a72dae-07e3-f756-5c47-64bb14dcb0d1"/>
  </r>
  <r>
    <x v="98283"/>
    <m/>
    <s v="USA"/>
    <s v="CA"/>
    <s v="Anaheim"/>
    <s v="Anaheim"/>
    <x v="2"/>
    <s v="A provider of outsourced interior design centers and installation services for residential and commercial builders in the Western U.S."/>
    <s v="interior design"/>
    <x v="128"/>
    <x v="2"/>
    <n v="0"/>
    <m/>
    <m/>
    <m/>
    <m/>
    <m/>
    <m/>
    <m/>
    <s v="https://www.crunchbase.com/organization/lark-industries"/>
    <m/>
    <m/>
    <s v="5770dec9-b411-55ed-acb0-e04b52295266"/>
  </r>
  <r>
    <x v="98284"/>
    <s v="larryjordan.com"/>
    <s v="USA"/>
    <s v="CA"/>
    <s v="Bakersfield"/>
    <s v="California City"/>
    <x v="2"/>
    <s v="Larry Jordan provides high-quality, engaging training and information covering video production and post-production."/>
    <s v="film production|media and entertainment|video"/>
    <x v="236"/>
    <x v="2"/>
    <n v="0"/>
    <m/>
    <s v="2004-01-01"/>
    <m/>
    <m/>
    <m/>
    <m/>
    <m/>
    <s v="https://www.crunchbase.com/organization/larry-jordan"/>
    <m/>
    <m/>
    <s v="dd75265d-e596-07f4-d877-2c3adf33c4a0"/>
  </r>
  <r>
    <x v="98285"/>
    <m/>
    <s v="USA"/>
    <s v="CA"/>
    <s v="SF Bay Area"/>
    <s v="Newark"/>
    <x v="2"/>
    <s v="Larscom offers a portfolio of WAN access equipment for the carrier and enterprise markets."/>
    <s v="enterprise|internet|telecommunications"/>
    <x v="516"/>
    <x v="2"/>
    <n v="0"/>
    <m/>
    <m/>
    <m/>
    <m/>
    <m/>
    <m/>
    <m/>
    <s v="https://www.crunchbase.com/organization/larscom"/>
    <m/>
    <m/>
    <s v="038d141b-07f2-6eb6-ac5a-75c760447891"/>
  </r>
  <r>
    <x v="98286"/>
    <s v="larsen.com"/>
    <s v="USA"/>
    <s v="MN"/>
    <s v="Minneapolis"/>
    <s v="Minneapolis"/>
    <x v="0"/>
    <s v="Larsen is an award-winning Minneapolis design firm specializing in branding, communications, digital, and experience design."/>
    <m/>
    <x v="5"/>
    <x v="0"/>
    <n v="0"/>
    <m/>
    <s v="1975-01-01"/>
    <m/>
    <m/>
    <m/>
    <s v="info@larsen.com"/>
    <s v="'+1 (888) 590-4405"/>
    <s v="https://www.crunchbase.com/organization/larsen"/>
    <s v="https://www.twitter.com/larsendesign"/>
    <s v="https://www.facebook.com/103211548227"/>
    <s v="0c2258ba-089a-eff1-77df-9e7fa079a816"/>
  </r>
  <r>
    <x v="98287"/>
    <s v="larsenmaccoll.com"/>
    <s v="USA"/>
    <s v="PA"/>
    <s v="Philadelphia"/>
    <s v="Radnor"/>
    <x v="0"/>
    <s v="Larsen MacColl Partners is a company that helps it's clients build relationships and grow their business."/>
    <m/>
    <x v="5"/>
    <x v="2"/>
    <n v="0"/>
    <m/>
    <m/>
    <m/>
    <m/>
    <m/>
    <m/>
    <m/>
    <s v="https://www.crunchbase.com/organization/larsen-maccoll-partners"/>
    <m/>
    <m/>
    <s v="749b2362-5340-47de-685d-700b379b2f10"/>
  </r>
  <r>
    <x v="98288"/>
    <s v="lasallebank.com"/>
    <s v="USA"/>
    <s v="IL"/>
    <s v="Chicago"/>
    <s v="Chicago"/>
    <x v="2"/>
    <s v="LaSalle Bank Corporation, the holding company for LaSalle Bank N.A. and LaSalle Bank Midwest N.A."/>
    <m/>
    <x v="5"/>
    <x v="2"/>
    <n v="0"/>
    <m/>
    <m/>
    <m/>
    <m/>
    <m/>
    <m/>
    <m/>
    <s v="https://www.crunchbase.com/organization/lasalle-bank"/>
    <m/>
    <m/>
    <s v="0473ec4b-c504-07f5-74f9-6e9447a46020"/>
  </r>
  <r>
    <x v="98289"/>
    <s v="lasallecapitalgroup.com"/>
    <s v="USA"/>
    <s v="IL"/>
    <s v="Chicago"/>
    <s v="Chicago"/>
    <x v="0"/>
    <s v="A leading private equity firm with extensive experience in the lower middle market."/>
    <m/>
    <x v="5"/>
    <x v="2"/>
    <n v="0"/>
    <m/>
    <s v="2004-01-01"/>
    <m/>
    <m/>
    <m/>
    <m/>
    <m/>
    <s v="https://www.crunchbase.com/organization/lasalle-capital"/>
    <s v="https://www.twitter.com/lasalle_capital"/>
    <s v="http://www.facebook.com/pages/lasalle-capital/326688940801933"/>
    <s v="94338f62-1f92-e216-41a0-df05ccb6392b"/>
  </r>
  <r>
    <x v="98290"/>
    <s v="lasenzagirl.com"/>
    <s v="CAN"/>
    <s v="AB"/>
    <s v="Calgary"/>
    <s v="Calgary"/>
    <x v="2"/>
    <s v="La Senza Corporation owns and operates 318 La Senza Lingerie, La Senza Express, La Senza Spirit and La Senza Girl stores throughout Canada."/>
    <s v="lifestyle"/>
    <x v="107"/>
    <x v="2"/>
    <n v="0"/>
    <m/>
    <m/>
    <m/>
    <m/>
    <m/>
    <m/>
    <s v="1(937)438-4157"/>
    <s v="https://www.crunchbase.com/organization/la-senza-corporation"/>
    <s v="https://www.twitter.com/lasenza"/>
    <s v="https://www.facebook.com/lasenza"/>
    <s v="063e7872-d1e9-d944-f088-69c31f47105f"/>
  </r>
  <r>
    <x v="98291"/>
    <s v="laserband.com"/>
    <s v="USA"/>
    <s v="MO"/>
    <s v="St. Louis"/>
    <s v="St Louis"/>
    <x v="2"/>
    <s v="St. Louis-based LaserBand is the worldwide technology leader in patient identification wristbands and related products and the largest"/>
    <s v="hardware|software"/>
    <x v="136"/>
    <x v="0"/>
    <n v="0"/>
    <m/>
    <s v="1995-01-01"/>
    <m/>
    <m/>
    <m/>
    <s v="info@laserband.com"/>
    <s v="'314-726-1060"/>
    <s v="https://www.crunchbase.com/organization/laserband"/>
    <s v="https://www.twitter.com/zebratechnology"/>
    <s v="https://www.facebook.com/107703715989073"/>
    <s v="6c9851ec-dc5b-9bdb-be80-6dae95cb39e5"/>
  </r>
  <r>
    <x v="98292"/>
    <s v="laserbits.com"/>
    <s v="USA"/>
    <s v="AZ"/>
    <s v="Phoenix"/>
    <s v="Phoenix"/>
    <x v="0"/>
    <s v="A Phoenix-based supplier and reseller of laserable products sold into the awards and engraving market"/>
    <m/>
    <x v="5"/>
    <x v="0"/>
    <n v="0"/>
    <m/>
    <s v="1998-01-01"/>
    <m/>
    <m/>
    <m/>
    <m/>
    <n v="16238795149"/>
    <s v="https://www.crunchbase.com/organization/laserbits"/>
    <m/>
    <m/>
    <s v="98718a5c-5a9e-be69-e16a-7d96ac948c95"/>
  </r>
  <r>
    <x v="98293"/>
    <m/>
    <m/>
    <m/>
    <m/>
    <m/>
    <x v="0"/>
    <s v="Myanmar-based toothpaste manufacturer"/>
    <m/>
    <x v="5"/>
    <x v="2"/>
    <n v="0"/>
    <m/>
    <m/>
    <m/>
    <m/>
    <m/>
    <m/>
    <m/>
    <s v="https://www.crunchbase.com/organization/laser-brands-toothpaste"/>
    <m/>
    <m/>
    <s v="666ae703-1761-bb87-21cd-2dc35f9e29fb"/>
  </r>
  <r>
    <x v="98294"/>
    <s v="lasercard.com"/>
    <s v="USA"/>
    <s v="CA"/>
    <s v="SF Bay Area"/>
    <s v="Mountain View"/>
    <x v="1"/>
    <s v="LaserCard Corporation (LaserCard) is a provider of secure identity (ID) solutions and associated professional services to governments and"/>
    <s v="hardware|software"/>
    <x v="136"/>
    <x v="6"/>
    <n v="0"/>
    <m/>
    <s v="1967-01-01"/>
    <m/>
    <m/>
    <m/>
    <m/>
    <s v="'650-969-4428"/>
    <s v="https://www.crunchbase.com/organization/lasercard"/>
    <m/>
    <m/>
    <s v="25ae9442-0e1e-e83a-38fd-01eddf2adf13"/>
  </r>
  <r>
    <x v="98295"/>
    <s v="lasercladdingservices.com.au"/>
    <s v="AUS"/>
    <m/>
    <s v="AUS - Other"/>
    <s v="Pinjarra"/>
    <x v="0"/>
    <s v="Laser Cladding Services, Perth (LCS) provides the highest-quality laser weld repairs."/>
    <m/>
    <x v="5"/>
    <x v="1"/>
    <n v="0"/>
    <m/>
    <s v="2011-01-01"/>
    <m/>
    <m/>
    <m/>
    <m/>
    <m/>
    <s v="https://www.crunchbase.com/organization/laser-cladding-services"/>
    <m/>
    <m/>
    <s v="e8a049f7-d3af-76e6-a313-46ea4b4227e5"/>
  </r>
  <r>
    <x v="98296"/>
    <s v="laserdesign.com"/>
    <s v="USA"/>
    <s v="MN"/>
    <s v="Minneapolis"/>
    <s v="Minneapolis"/>
    <x v="2"/>
    <s v="Laser Design provides ultra-precise 3D scanning systems and 3D measurement services."/>
    <m/>
    <x v="5"/>
    <x v="6"/>
    <n v="0"/>
    <m/>
    <s v="1981-01-01"/>
    <m/>
    <m/>
    <m/>
    <s v="info@gks.com"/>
    <n v="9528849653"/>
    <s v="https://www.crunchbase.com/organization/laser-design"/>
    <s v="https://www.twitter.com/gks_services"/>
    <s v="https://www.facebook.com/99543855169"/>
    <s v="c94c8b6e-e3f5-191c-c123-71224d75c35b"/>
  </r>
  <r>
    <x v="98297"/>
    <s v="didit.com"/>
    <m/>
    <m/>
    <m/>
    <m/>
    <x v="0"/>
    <s v="Privately held printing company in Plainview, NY"/>
    <m/>
    <x v="5"/>
    <x v="2"/>
    <n v="0"/>
    <m/>
    <s v="1984-01-01"/>
    <m/>
    <m/>
    <m/>
    <m/>
    <m/>
    <s v="https://www.crunchbase.com/organization/laser-image-corp"/>
    <m/>
    <m/>
    <s v="5f06e1f5-d65d-feb9-d1de-c7a307038245"/>
  </r>
  <r>
    <x v="98298"/>
    <s v="laserlink.net"/>
    <m/>
    <m/>
    <m/>
    <m/>
    <x v="0"/>
    <s v="LaserLink.net designed its business with the belief that the Internet will revolutionize the way business is transacted"/>
    <m/>
    <x v="5"/>
    <x v="2"/>
    <n v="0"/>
    <m/>
    <m/>
    <m/>
    <m/>
    <m/>
    <m/>
    <s v="'+1 (844) 896-7300"/>
    <s v="https://www.crunchbase.com/organization/laserlink-net"/>
    <m/>
    <m/>
    <s v="8fbc4e22-a65e-3e73-598c-9f99539f5a21"/>
  </r>
  <r>
    <x v="98299"/>
    <s v="lasernetworks.com"/>
    <s v="CAN"/>
    <s v="ON"/>
    <s v="Toronto"/>
    <s v="Mississauga"/>
    <x v="2"/>
    <s v="A leading managed print services (MPS) provider in Canada"/>
    <m/>
    <x v="5"/>
    <x v="6"/>
    <n v="0"/>
    <m/>
    <s v="1987-01-01"/>
    <m/>
    <m/>
    <m/>
    <m/>
    <s v="'905-847-5990"/>
    <s v="https://www.crunchbase.com/organization/lasernetworks"/>
    <s v="https://www.twitter.com/lasernetworks"/>
    <s v="https://www.facebook.com/56377633145"/>
    <s v="3887cf7c-1eaf-3138-832a-64cc250611f6"/>
  </r>
  <r>
    <x v="98300"/>
    <s v="laseroptionsinc.com"/>
    <s v="USA"/>
    <s v="AZ"/>
    <s v="Phoenix"/>
    <s v="Phoenix"/>
    <x v="2"/>
    <s v="A Phoenix-based provider of laser toner cartridge remanufacturing and other managed print services"/>
    <m/>
    <x v="5"/>
    <x v="6"/>
    <n v="0"/>
    <m/>
    <s v="1993-01-01"/>
    <m/>
    <m/>
    <m/>
    <s v="jarmstrong@laseroptionsinc.com"/>
    <s v="+48 09688440 ext. 27"/>
    <s v="https://www.crunchbase.com/organization/laser-options"/>
    <m/>
    <s v="https://www.facebook.com/laseroptions"/>
    <s v="810d85be-c314-29cb-62af-1ab6b46c0c3a"/>
  </r>
  <r>
    <x v="98301"/>
    <m/>
    <s v="USA"/>
    <s v="CA"/>
    <s v="Ontario - Inland Empire"/>
    <s v="Murrieta"/>
    <x v="1"/>
    <s v="Laser Power designs, manufactures and markets high performance laser optics."/>
    <m/>
    <x v="5"/>
    <x v="2"/>
    <n v="0"/>
    <m/>
    <m/>
    <m/>
    <m/>
    <m/>
    <m/>
    <m/>
    <s v="https://www.crunchbase.com/organization/laser-power"/>
    <m/>
    <m/>
    <s v="a4b8e359-970e-a3be-d07d-037fff628978"/>
  </r>
  <r>
    <x v="98302"/>
    <m/>
    <s v="USA"/>
    <s v="VA"/>
    <s v="Washington, D.C."/>
    <s v="Sterling"/>
    <x v="2"/>
    <s v="Laser Scan provides the software solutions and services that manage some of the world’s largest spatial big data."/>
    <s v="software"/>
    <x v="10"/>
    <x v="2"/>
    <n v="0"/>
    <m/>
    <s v="1990-01-01"/>
    <m/>
    <m/>
    <m/>
    <m/>
    <m/>
    <s v="https://www.crunchbase.com/organization/laser-scan"/>
    <m/>
    <m/>
    <s v="601175ee-a63f-b4dc-0199-edd5c45187d7"/>
  </r>
  <r>
    <x v="98303"/>
    <s v="lasertel.com"/>
    <s v="USA"/>
    <s v="AZ"/>
    <s v="Tucson"/>
    <s v="Tucson"/>
    <x v="2"/>
    <s v="Lasertel is a vertically-integrated semiconductor laser manufacturer. In-house epitaxy, wafer processing and packaging enables consistent"/>
    <m/>
    <x v="5"/>
    <x v="6"/>
    <n v="0"/>
    <m/>
    <s v="2000-01-01"/>
    <m/>
    <m/>
    <m/>
    <m/>
    <n v="5207445766"/>
    <s v="https://www.crunchbase.com/organization/lasertel"/>
    <m/>
    <m/>
    <s v="ac07fe80-3167-4bab-bfe1-b8728e8f0a5e"/>
  </r>
  <r>
    <x v="98304"/>
    <s v="lassonde.com"/>
    <s v="CAN"/>
    <s v="QC"/>
    <s v="Quebec City"/>
    <s v="Quebec"/>
    <x v="0"/>
    <s v="At Lassonde, our vast array of brands offers a multitude of quality products that already have an established reputation"/>
    <s v="food processing"/>
    <x v="7"/>
    <x v="9"/>
    <n v="0"/>
    <m/>
    <s v="1918-01-01"/>
    <m/>
    <m/>
    <m/>
    <m/>
    <m/>
    <s v="https://www.crunchbase.com/organization/lassonde"/>
    <s v="https://www.twitter.com/lassondeinc"/>
    <m/>
    <s v="ae7ada59-9639-b3e0-b164-ca804be282c8"/>
  </r>
  <r>
    <x v="98305"/>
    <s v="lastminute.com"/>
    <s v="GBR"/>
    <m/>
    <s v="London"/>
    <s v="London"/>
    <x v="2"/>
    <s v="Lastminute is a website for purchasing all types of travel and entertainment event tickets."/>
    <s v="curated web|internet|travel"/>
    <x v="0"/>
    <x v="8"/>
    <n v="0"/>
    <m/>
    <s v="1998-04-01"/>
    <m/>
    <m/>
    <m/>
    <s v="amunoz@lastminute.com"/>
    <m/>
    <s v="https://www.crunchbase.com/organization/lastminute"/>
    <s v="https://www.twitter.com/lastminute_com"/>
    <s v="http://www.facebook.com/lastminute.com"/>
    <s v="d2712549-89f1-0f55-4ac9-c220f4772ff8"/>
  </r>
  <r>
    <x v="98306"/>
    <s v="lastminute.com.au"/>
    <s v="AUS"/>
    <m/>
    <s v="Sydney"/>
    <s v="Sydney"/>
    <x v="1"/>
    <s v="lastminute.com.au is a travel and lifestyle website that shares hotel, flight, holiday package, and car hire deals."/>
    <s v="tourism|travel"/>
    <x v="22"/>
    <x v="5"/>
    <n v="0"/>
    <m/>
    <s v="2000-01-01"/>
    <m/>
    <m/>
    <m/>
    <m/>
    <s v="61 2 9249 6070"/>
    <s v="https://www.crunchbase.com/organization/lastminute-com-2"/>
    <s v="https://www.twitter.com/lastminute_au"/>
    <s v="https://www.facebook.com/lastminute.com.au"/>
    <s v="1bcd350a-9ccc-8872-5733-6e5c092f9ecb"/>
  </r>
  <r>
    <x v="98307"/>
    <s v="lastpass.com"/>
    <s v="USA"/>
    <s v="VA"/>
    <s v="Washington, D.C."/>
    <s v="Fairfax"/>
    <x v="2"/>
    <s v="LastPass is a free password manager and form filler optimized for Firefox, Internet Explorer, Opera and Safari."/>
    <s v="internet|mobile apps|saas"/>
    <x v="289"/>
    <x v="0"/>
    <n v="0"/>
    <m/>
    <s v="2008-04-30"/>
    <m/>
    <m/>
    <m/>
    <s v="support@lastpass.com"/>
    <s v="'703-542-1885"/>
    <s v="https://www.crunchbase.com/organization/lastpass"/>
    <s v="https://www.twitter.com/lastpass"/>
    <s v="http://www.facebook.com/lastpass"/>
    <s v="1c314b1a-086c-c958-4f3d-03d7710397a6"/>
  </r>
  <r>
    <x v="98308"/>
    <m/>
    <m/>
    <m/>
    <m/>
    <m/>
    <x v="2"/>
    <s v="@Last Software is a 3D-design toolmaker and developer of the SketchUp software."/>
    <s v="3d technology|developer tools"/>
    <x v="136"/>
    <x v="2"/>
    <n v="0"/>
    <m/>
    <m/>
    <m/>
    <m/>
    <m/>
    <m/>
    <m/>
    <s v="https://www.crunchbase.com/organization/last-software"/>
    <m/>
    <m/>
    <s v="72254d49-8965-80dc-f5c3-13bcf3d20040"/>
  </r>
  <r>
    <x v="98309"/>
    <s v="lasuissa.com"/>
    <s v="ITA"/>
    <m/>
    <m/>
    <m/>
    <x v="2"/>
    <s v="La Suissa is manufacturing and marketing of confectionery products"/>
    <s v="confectionery"/>
    <x v="7"/>
    <x v="2"/>
    <n v="0"/>
    <m/>
    <m/>
    <m/>
    <m/>
    <m/>
    <s v="sales@daprano.com"/>
    <s v="(877)365-2337"/>
    <s v="https://www.crunchbase.com/organization/la-suissa"/>
    <m/>
    <m/>
    <s v="645efc2e-3c31-bafa-abcd-dd20854abf3f"/>
  </r>
  <r>
    <x v="98310"/>
    <s v="sands.com"/>
    <s v="USA"/>
    <s v="NV"/>
    <s v="Las Vegas"/>
    <s v="Las Vegas"/>
    <x v="1"/>
    <s v="Las Vagas Sand Crop is a developer of mobile applications. They have been developing applications regarding Travel for providing"/>
    <s v="hospitality|travel"/>
    <x v="22"/>
    <x v="4"/>
    <n v="0"/>
    <m/>
    <s v="2004-01-01"/>
    <m/>
    <m/>
    <m/>
    <m/>
    <s v="'702-414-1000"/>
    <s v="https://www.crunchbase.com/organization/las-vegas-sands"/>
    <s v="https://www.twitter.com/lasvegassands"/>
    <s v="http://www.facebook.com/lasvegassands"/>
    <s v="20c1ef72-92dd-7004-0b0f-816575e56064"/>
  </r>
  <r>
    <x v="98311"/>
    <s v="latamairlinesgroup.net"/>
    <s v="CHL"/>
    <m/>
    <s v="Santiago"/>
    <s v="Las Condes"/>
    <x v="1"/>
    <s v="LATAM Airlines Group S.A. is the new name given to LAN Airlines S.A"/>
    <s v="logistics"/>
    <x v="114"/>
    <x v="4"/>
    <n v="0"/>
    <m/>
    <s v="1929-01-01"/>
    <m/>
    <m/>
    <m/>
    <m/>
    <s v="(562) 256-5252"/>
    <s v="https://www.crunchbase.com/organization/latam-airlines-group"/>
    <m/>
    <m/>
    <s v="337ae104-40fd-65fa-1127-020f4f76cd5c"/>
  </r>
  <r>
    <x v="98312"/>
    <s v="lateraldata.com"/>
    <s v="USA"/>
    <s v="TX"/>
    <s v="Houston"/>
    <s v="Houston"/>
    <x v="2"/>
    <s v="A leading e-discovery technology provider"/>
    <m/>
    <x v="5"/>
    <x v="0"/>
    <n v="0"/>
    <m/>
    <s v="2003-01-01"/>
    <m/>
    <m/>
    <m/>
    <m/>
    <s v="'713-592-8585"/>
    <s v="https://www.crunchbase.com/organization/lateral-data"/>
    <m/>
    <m/>
    <s v="7f982add-8f96-1f6b-e4c1-40562a536c58"/>
  </r>
  <r>
    <x v="98313"/>
    <s v="lateral.net"/>
    <s v="GBR"/>
    <m/>
    <s v="London"/>
    <s v="London"/>
    <x v="2"/>
    <s v="Digital agency"/>
    <s v="public relations"/>
    <x v="208"/>
    <x v="0"/>
    <n v="0"/>
    <m/>
    <m/>
    <m/>
    <m/>
    <m/>
    <s v="studio@lateral.net"/>
    <s v="'+44 20 7462 6143"/>
    <s v="https://www.crunchbase.com/organization/lateral-net"/>
    <m/>
    <m/>
    <s v="8859ca32-61f9-0309-6991-d6c457873d8b"/>
  </r>
  <r>
    <x v="98314"/>
    <s v="lathampool.com"/>
    <s v="USA"/>
    <s v="NY"/>
    <s v="Albany, New York"/>
    <s v="Latham"/>
    <x v="2"/>
    <s v="A Latham, N.Y.-based maker of packaged and fiberglass pools and automated safety covers"/>
    <m/>
    <x v="5"/>
    <x v="8"/>
    <n v="0"/>
    <m/>
    <s v="1956-01-01"/>
    <m/>
    <m/>
    <m/>
    <m/>
    <s v="(518) 785-1592"/>
    <s v="https://www.crunchbase.com/organization/latham-international"/>
    <s v="https://www.twitter.com/lathampool"/>
    <s v="https://www.facebook.com/lathampool"/>
    <s v="acd83f93-e954-922a-134f-386ea9e96886"/>
  </r>
  <r>
    <x v="98315"/>
    <s v="lathropengineering.com"/>
    <s v="USA"/>
    <s v="CA"/>
    <s v="SF Bay Area"/>
    <s v="San Jose"/>
    <x v="2"/>
    <s v="Lathrop Engineering is an instrumentation product development company specializing in medical devices and diagnostics."/>
    <s v="manufacturing|medical device"/>
    <x v="51"/>
    <x v="0"/>
    <n v="0"/>
    <m/>
    <s v="1982-01-01"/>
    <m/>
    <m/>
    <m/>
    <s v="info@lathropengineering.com"/>
    <s v="(408)260-2111"/>
    <s v="https://www.crunchbase.com/organization/lathrop-engineering"/>
    <m/>
    <s v="https://www.facebook.com/lathropengineering/"/>
    <s v="b98201b2-ddb8-c91a-8222-36bad7bc2b63"/>
  </r>
  <r>
    <x v="98316"/>
    <m/>
    <s v="USA"/>
    <s v="IL"/>
    <s v="Chicago"/>
    <s v="Chicago"/>
    <x v="2"/>
    <s v="Latigent provides business intelligence and performance management solutions for call centers and the mid-markets in the United States."/>
    <s v="software"/>
    <x v="10"/>
    <x v="2"/>
    <n v="0"/>
    <m/>
    <s v="2002-01-01"/>
    <m/>
    <m/>
    <m/>
    <m/>
    <s v="(866)528-4436"/>
    <s v="https://www.crunchbase.com/organization/latigent"/>
    <m/>
    <m/>
    <s v="8a034030-8c8f-e480-0a41-15080832b04b"/>
  </r>
  <r>
    <x v="98317"/>
    <s v="latinbusinesschronicle.com"/>
    <s v="USA"/>
    <s v="FL"/>
    <s v="Miami"/>
    <s v="Coral Gables"/>
    <x v="2"/>
    <s v="Latin Business Chronicle, a division of Latin Trade Online, offers the trends beyond the daily headlines, through in-depth reports and"/>
    <m/>
    <x v="5"/>
    <x v="0"/>
    <n v="0"/>
    <m/>
    <s v="2006-01-01"/>
    <m/>
    <m/>
    <m/>
    <s v="info@latintrade.com"/>
    <s v="'305-441-0002"/>
    <s v="https://www.crunchbase.com/organization/latin-business-chronicle"/>
    <s v="https://www.twitter.com/latintrade"/>
    <s v="https://www.facebook.com/latintradegroup"/>
    <s v="36709817-bef1-b3a1-3ff6-a099fba52e9c"/>
  </r>
  <r>
    <x v="98318"/>
    <s v="latintrade.com"/>
    <s v="USA"/>
    <s v="FL"/>
    <s v="Miami"/>
    <s v="Miami"/>
    <x v="0"/>
    <s v="The Latin Trade Group publishes award-winning content in Spanish and English for distribution throughout Latin America the Caribbean and"/>
    <m/>
    <x v="5"/>
    <x v="0"/>
    <n v="0"/>
    <m/>
    <s v="1993-01-01"/>
    <m/>
    <m/>
    <m/>
    <s v="sclarke@latintrade.com"/>
    <s v="'305-358-0880"/>
    <s v="https://www.crunchbase.com/organization/latin-trade-group"/>
    <s v="https://www.twitter.com/latintrade"/>
    <s v="http://www.facebook.com/pages/latin-trade-group/128854200538482"/>
    <s v="997371ae-1b29-c5fa-a641-e86fc24446c5"/>
  </r>
  <r>
    <x v="98319"/>
    <s v="latinware.com"/>
    <s v="ARG"/>
    <m/>
    <s v="Buenos Aires"/>
    <s v="Buenos Aires"/>
    <x v="2"/>
    <s v="Latinware specializes in cloud computing, collaboration and social business."/>
    <s v="information services|information technology"/>
    <x v="59"/>
    <x v="0"/>
    <n v="0"/>
    <m/>
    <s v="2010-01-01"/>
    <m/>
    <m/>
    <m/>
    <m/>
    <n v="541147320111"/>
    <s v="https://www.crunchbase.com/organization/latinware"/>
    <m/>
    <s v="https://www.facebook.com/159437634216838"/>
    <s v="662f2c84-f9ec-7ecf-21d5-deedbcef21e1"/>
  </r>
  <r>
    <x v="98320"/>
    <s v="latisys.com"/>
    <s v="USA"/>
    <s v="CO"/>
    <s v="Denver"/>
    <s v="Englewood"/>
    <x v="2"/>
    <s v="Zayo is a Communications Infrastructure service."/>
    <s v="cloud computing|information technology|outsourcing|web hosting"/>
    <x v="170"/>
    <x v="6"/>
    <n v="0"/>
    <m/>
    <s v="2007-06-01"/>
    <m/>
    <m/>
    <m/>
    <s v="sales@latisys.com"/>
    <n v="19497847963"/>
    <s v="https://www.crunchbase.com/organization/latisys"/>
    <s v="https://www.twitter.com/latisys"/>
    <s v="http://www.facebook.com/latisys"/>
    <s v="ddf123ed-3dd8-8b25-83d9-4c9680ed2f54"/>
  </r>
  <r>
    <x v="98321"/>
    <m/>
    <s v="USA"/>
    <s v="CA"/>
    <s v="SF Bay Area"/>
    <s v="Santa Clara"/>
    <x v="2"/>
    <s v="Latitude Communications provides enterprise voice and Web conferencing solutions. Its MeetingPlace system allows companies to conduct"/>
    <s v="internet|video conferencing"/>
    <x v="2002"/>
    <x v="2"/>
    <n v="0"/>
    <m/>
    <s v="1993-01-01"/>
    <m/>
    <m/>
    <m/>
    <m/>
    <m/>
    <s v="https://www.crunchbase.com/organization/latitude-communications"/>
    <m/>
    <s v="https://www.facebook.com/latitudecommunications/"/>
    <s v="f9883dc7-63dd-caed-21bd-6f0b88dfeecd"/>
  </r>
  <r>
    <x v="98322"/>
    <s v="lat-pharma.com"/>
    <s v="USA"/>
    <s v="IL"/>
    <s v="Chicago"/>
    <s v="Chicago"/>
    <x v="2"/>
    <s v="LAT Pharma is a development stage company focused on the discovery, development, and commercialization of novel drug therapies."/>
    <s v="life science|therapeutics"/>
    <x v="44"/>
    <x v="1"/>
    <n v="0"/>
    <m/>
    <s v="2006-01-01"/>
    <m/>
    <m/>
    <m/>
    <m/>
    <m/>
    <s v="https://www.crunchbase.com/organization/lat-pharma"/>
    <m/>
    <m/>
    <s v="de4448fc-22a7-b24a-b437-f1939aab7c73"/>
  </r>
  <r>
    <x v="98323"/>
    <s v="latticestrategies.com"/>
    <s v="USA"/>
    <s v="CA"/>
    <s v="SF Bay Area"/>
    <s v="San Francisco"/>
    <x v="2"/>
    <s v="Lattice Strategies is a privately owned investment manager."/>
    <s v="asset management"/>
    <x v="24"/>
    <x v="0"/>
    <n v="0"/>
    <m/>
    <s v="2003-01-01"/>
    <m/>
    <m/>
    <m/>
    <s v="info@latticestrategies.com"/>
    <s v="(415)508-3400"/>
    <s v="https://www.crunchbase.com/organization/lattice-strategies"/>
    <m/>
    <m/>
    <s v="973baae4-ba4b-1fe7-1174-b8b59b96eb12"/>
  </r>
  <r>
    <x v="98324"/>
    <s v="launcheducation.com"/>
    <s v="USA"/>
    <s v="CA"/>
    <s v="Los Angeles"/>
    <s v="Santa Monica"/>
    <x v="2"/>
    <s v="Launch Education Group is a premier academic tutoring company serving the Los Angeles and New York City areas."/>
    <s v="education"/>
    <x v="38"/>
    <x v="0"/>
    <n v="0"/>
    <m/>
    <s v="2009-01-01"/>
    <m/>
    <m/>
    <m/>
    <s v="info@arborbridge.com"/>
    <s v="'+1 (917) 525-2548"/>
    <s v="https://www.crunchbase.com/organization/launch-education-group"/>
    <s v="https://www.twitter.com/launchedgroup"/>
    <s v="http://www.facebook.com/arborbridge"/>
    <s v="3387922a-1a0d-497a-d662-f6a1770a574a"/>
  </r>
  <r>
    <x v="98325"/>
    <s v="launchkit.io"/>
    <s v="USA"/>
    <s v="CA"/>
    <s v="SF Bay Area"/>
    <s v="San Francisco"/>
    <x v="2"/>
    <s v="Simple, useful tools for mobile makers."/>
    <s v="developer tools"/>
    <x v="10"/>
    <x v="2"/>
    <n v="0"/>
    <m/>
    <s v="2015-01-01"/>
    <m/>
    <m/>
    <m/>
    <m/>
    <m/>
    <s v="https://www.crunchbase.com/organization/launchkit"/>
    <s v="https://www.twitter.com/launchkit"/>
    <m/>
    <s v="f835279e-2dc5-df5d-66fc-2fd86f7c1da4"/>
  </r>
  <r>
    <x v="98326"/>
    <m/>
    <s v="USA"/>
    <s v="CA"/>
    <s v="Los Angeles"/>
    <s v="Santa Monica"/>
    <x v="2"/>
    <s v="Acquired by Yahoo"/>
    <s v="internet|music"/>
    <x v="796"/>
    <x v="2"/>
    <n v="0"/>
    <m/>
    <m/>
    <m/>
    <m/>
    <m/>
    <m/>
    <m/>
    <s v="https://www.crunchbase.com/organization/launch-media"/>
    <m/>
    <m/>
    <s v="d3d70252-b844-cd7e-29b4-26a8bce1f6d6"/>
  </r>
  <r>
    <x v="98327"/>
    <s v="launchpodium.com"/>
    <s v="USA"/>
    <s v="CA"/>
    <s v="SF Bay Area"/>
    <s v="San Francisco"/>
    <x v="2"/>
    <s v="LaunchPodium is an Innovation Lab and a QUALITANCE company."/>
    <s v="brand marketing|innovation management|product design"/>
    <x v="2373"/>
    <x v="1"/>
    <n v="0"/>
    <m/>
    <s v="2014-01-01"/>
    <m/>
    <m/>
    <m/>
    <s v="mike@launchpodium.com"/>
    <s v="1(141)529-41513"/>
    <s v="https://www.crunchbase.com/organization/launchpodium"/>
    <s v="https://www.twitter.com/launchpodium"/>
    <s v="http://www.facebook.com/launchpodium"/>
    <s v="21d01c84-28cf-bfa7-031f-963f46e47a26"/>
  </r>
  <r>
    <x v="98328"/>
    <s v="laureate.net"/>
    <s v="USA"/>
    <s v="MD"/>
    <s v="Baltimore"/>
    <s v="Baltimore"/>
    <x v="2"/>
    <s v="Laureate Education is a network of campus-based and online universities offering undergraduate and postgraduate degree programs globally."/>
    <s v="edtech|education"/>
    <x v="283"/>
    <x v="4"/>
    <n v="0"/>
    <m/>
    <s v="1999-04-01"/>
    <m/>
    <m/>
    <m/>
    <m/>
    <s v="'410-843-6100"/>
    <s v="https://www.crunchbase.com/organization/laureate-education"/>
    <s v="https://www.twitter.com/laureateintlu"/>
    <s v="http://www.facebook.com/laureate"/>
    <s v="abc9b6ed-cccf-97af-1485-6727b035ed31"/>
  </r>
  <r>
    <x v="98329"/>
    <s v="laureltech.com"/>
    <s v="USA"/>
    <s v="NH"/>
    <s v="Manchester, New Hampshire"/>
    <s v="Manchester"/>
    <x v="2"/>
    <s v="e-Publishing Outsourcing Firm"/>
    <m/>
    <x v="5"/>
    <x v="0"/>
    <n v="0"/>
    <m/>
    <m/>
    <m/>
    <m/>
    <m/>
    <s v="sales@laureltech.com"/>
    <n v="6036065800"/>
    <s v="https://www.crunchbase.com/organization/laureltech"/>
    <m/>
    <m/>
    <s v="169f5e1c-0499-f451-edce-8d3c8c16ab37"/>
  </r>
  <r>
    <x v="98330"/>
    <s v="laureninternational.com"/>
    <s v="USA"/>
    <s v="PA"/>
    <s v="PA - Other"/>
    <s v="New Philadelphia"/>
    <x v="0"/>
    <s v="Lauren International is a vertically integrated company with a horizontal perspective among."/>
    <m/>
    <x v="5"/>
    <x v="8"/>
    <n v="0"/>
    <m/>
    <s v="1965-01-01"/>
    <m/>
    <m/>
    <m/>
    <m/>
    <s v="(800) 683-0676"/>
    <s v="https://www.crunchbase.com/organization/lauren-international"/>
    <m/>
    <s v="https://www.facebook.com/laureninternational"/>
    <s v="bbaec357-cc10-a4b5-5f65-257564ff9c1c"/>
  </r>
  <r>
    <x v="98331"/>
    <s v="lavaboom.com"/>
    <s v="DEU"/>
    <m/>
    <s v="Cologne"/>
    <s v="Cologne"/>
    <x v="3"/>
    <s v="Lavaboom is a German company developing a secure email messaging provider with integrated zero-knowledge cloud service."/>
    <s v="analytics|email|messaging"/>
    <x v="1850"/>
    <x v="1"/>
    <n v="0"/>
    <m/>
    <s v="2014-06-01"/>
    <m/>
    <m/>
    <m/>
    <s v="hello@lavaboom.com"/>
    <m/>
    <s v="https://www.crunchbase.com/organization/lavaboom"/>
    <s v="https://www.twitter.com/lavaboomhq"/>
    <s v="http://www.facebook.com/lavaboomhq"/>
    <s v="dd8597d0-5107-fe12-f328-efea9d8ccdfb"/>
  </r>
  <r>
    <x v="98332"/>
    <s v="invmail.io"/>
    <m/>
    <m/>
    <m/>
    <m/>
    <x v="0"/>
    <s v="Lavaboom is a company which aims to create a fully secure Email messaging provider,which is equipped with zero knowledge cloud service."/>
    <m/>
    <x v="5"/>
    <x v="2"/>
    <n v="0"/>
    <m/>
    <s v="2014-06-01"/>
    <m/>
    <m/>
    <m/>
    <m/>
    <m/>
    <s v="https://www.crunchbase.com/organization/lavaboom-gmbh-non-company-aquisition-aquired-os-product-and-dev-team"/>
    <m/>
    <m/>
    <s v="728a8dcf-ee30-eba8-f048-ba6c5ce44b32"/>
  </r>
  <r>
    <x v="98333"/>
    <s v="lwsi.com"/>
    <m/>
    <m/>
    <m/>
    <m/>
    <x v="0"/>
    <s v="LWSI (Lavender &amp; Wyatt Systems, Inc.) provides enterprise behavioral health electronic medical records software and technology solutions."/>
    <m/>
    <x v="5"/>
    <x v="6"/>
    <n v="0"/>
    <m/>
    <m/>
    <m/>
    <m/>
    <m/>
    <m/>
    <n v="19999999999"/>
    <s v="https://www.crunchbase.com/organization/lavender-wyatt-systems"/>
    <m/>
    <m/>
    <s v="3ca59ea3-01b2-1301-7e7b-85b5e490fe65"/>
  </r>
  <r>
    <x v="98334"/>
    <s v="lavendongroup.com"/>
    <s v="GBR"/>
    <m/>
    <s v="GBR - Other"/>
    <s v="Lutterworth"/>
    <x v="0"/>
    <s v="Lavendon Group plc is the market leader in the rental of powered aerial work platforms in both western Europe and the Gulf States."/>
    <m/>
    <x v="5"/>
    <x v="9"/>
    <n v="0"/>
    <m/>
    <s v="1992-01-01"/>
    <m/>
    <m/>
    <m/>
    <m/>
    <s v="'+44 1455 558874"/>
    <s v="https://www.crunchbase.com/organization/lavendon-group-plc"/>
    <m/>
    <m/>
    <s v="1549273d-f261-b46b-0b09-146ac7a6867a"/>
  </r>
  <r>
    <x v="98335"/>
    <s v="laveniasummers.com"/>
    <s v="USA"/>
    <s v="IN"/>
    <s v="Indianapolis"/>
    <s v="Indianapolis"/>
    <x v="2"/>
    <s v="Lavenia &amp; Summers Home for Funerals is the ultimate provider of creating healing experiences in the community."/>
    <s v="funerals"/>
    <x v="3"/>
    <x v="2"/>
    <n v="0"/>
    <m/>
    <s v="2002-01-01"/>
    <m/>
    <m/>
    <m/>
    <s v="info@laveniasmithsummers.com"/>
    <s v="(317)547-5814"/>
    <s v="https://www.crunchbase.com/organization/lavenia-summers-home-for-funerals"/>
    <m/>
    <s v="https://www.facebook.com/lshff"/>
    <s v="9affe15a-8107-4728-2250-3cc68568174f"/>
  </r>
  <r>
    <x v="98336"/>
    <s v="law360.com"/>
    <s v="USA"/>
    <s v="NY"/>
    <s v="New York City"/>
    <s v="New York"/>
    <x v="2"/>
    <s v="Law360 is an American online media company based in New York City that publishes news and analysis on business law for its online"/>
    <m/>
    <x v="5"/>
    <x v="6"/>
    <n v="0"/>
    <m/>
    <s v="2004-01-01"/>
    <m/>
    <m/>
    <m/>
    <s v="customerservice@law360.com"/>
    <s v="'646-783-7100"/>
    <s v="https://www.crunchbase.com/organization/law360"/>
    <s v="https://www.twitter.com/law360"/>
    <m/>
    <s v="d1ae56a0-41de-d67a-123a-a9ca838f29bb"/>
  </r>
  <r>
    <x v="98337"/>
    <s v="lawafrica.com"/>
    <s v="KEN"/>
    <m/>
    <s v="Nairobi"/>
    <s v="Nairobi"/>
    <x v="2"/>
    <s v="LawAfrica is focused legal content publisher."/>
    <s v="publishing"/>
    <x v="233"/>
    <x v="0"/>
    <n v="0"/>
    <m/>
    <s v="1999-01-01"/>
    <m/>
    <m/>
    <m/>
    <s v="info@lawafrica.com"/>
    <n v="254202722579"/>
    <s v="https://www.crunchbase.com/organization/lawafrica"/>
    <s v="https://www.twitter.com/lawafricaltd"/>
    <m/>
    <s v="cc58a5f3-993e-e346-0585-fca4c0e79b50"/>
  </r>
  <r>
    <x v="98338"/>
    <s v="lawgixlaw.com"/>
    <s v="USA"/>
    <s v="TX"/>
    <s v="Austin"/>
    <s v="Austin"/>
    <x v="0"/>
    <s v="Lawgix is a a tech company and a law firm working together to provide high volume legal services."/>
    <s v="apps|web apps"/>
    <x v="50"/>
    <x v="2"/>
    <n v="0"/>
    <m/>
    <m/>
    <m/>
    <m/>
    <m/>
    <s v="help@lawgixlaw.com"/>
    <s v="(412)923-3982"/>
    <s v="https://www.crunchbase.com/organization/lawgix"/>
    <m/>
    <m/>
    <s v="943019cf-bb50-d302-a438-df6299ddd9a8"/>
  </r>
  <r>
    <x v="98339"/>
    <s v="lawin1.in"/>
    <s v="IND"/>
    <m/>
    <s v="Chandigarh"/>
    <s v="Chandigarh"/>
    <x v="2"/>
    <s v="Lawin1 is an online platform for legal services such as Documentation, Business Incorporation and speedy Legal Advice."/>
    <s v="legal"/>
    <x v="407"/>
    <x v="1"/>
    <n v="0"/>
    <m/>
    <s v="2014-08-06"/>
    <m/>
    <m/>
    <m/>
    <s v="support@lawin1.in"/>
    <s v="'+91 98 55 595060"/>
    <s v="https://www.crunchbase.com/organization/lawin1"/>
    <m/>
    <s v="https://www.facebook.com/lawinone"/>
    <s v="2ba7a814-5f8e-e90a-ba8b-a7acb8420b22"/>
  </r>
  <r>
    <x v="98340"/>
    <s v="lawlers.com"/>
    <s v="USA"/>
    <s v="TX"/>
    <s v="Houston"/>
    <s v="Humble"/>
    <x v="2"/>
    <s v="Lawler Foods is a manufacturer of gourmet cheesecakes, layer cakes, pies and other desserts for retail and foodservice."/>
    <s v="food and beverage|manufacturing"/>
    <x v="1277"/>
    <x v="5"/>
    <n v="0"/>
    <m/>
    <s v="1976-01-01"/>
    <m/>
    <m/>
    <m/>
    <m/>
    <s v="(281)446-0059"/>
    <s v="https://www.crunchbase.com/organization/lawler-foods"/>
    <m/>
    <s v="https://www.facebook.com/lawler-foods-244970222205667/?ref=hl"/>
    <s v="6f9b76df-ff58-1441-5c63-135b288c861c"/>
  </r>
  <r>
    <x v="98341"/>
    <s v="lawlogix.com"/>
    <s v="USA"/>
    <s v="AZ"/>
    <s v="Phoenix"/>
    <s v="Phoenix"/>
    <x v="2"/>
    <s v="multimillion dollar company that assists millions of people through its Electronic I-9 Compliance, E-Verify &amp; Immigration Case Manag. Soft."/>
    <s v="electronics|human resources|software"/>
    <x v="148"/>
    <x v="6"/>
    <n v="0"/>
    <m/>
    <s v="2001-01-01"/>
    <m/>
    <m/>
    <m/>
    <s v="ctrecek@lawlogix.com"/>
    <n v="6023574317"/>
    <s v="https://www.crunchbase.com/organization/lawlogix"/>
    <s v="https://www.twitter.com/lawlogix"/>
    <s v="http://www.facebook.com/lawlogix"/>
    <s v="8aa54a95-8859-46b0-8c7a-553f26a042a8"/>
  </r>
  <r>
    <x v="98342"/>
    <m/>
    <s v="AUS"/>
    <m/>
    <s v="Sydney"/>
    <s v="Sydney"/>
    <x v="2"/>
    <s v="Lawrence is a multi-disciplinary surveying consultancy company."/>
    <m/>
    <x v="5"/>
    <x v="2"/>
    <n v="0"/>
    <m/>
    <s v="2003-01-01"/>
    <m/>
    <m/>
    <m/>
    <m/>
    <m/>
    <s v="https://www.crunchbase.com/organization/lawrence-group-pty-ltd"/>
    <m/>
    <m/>
    <s v="16c0f91e-f1f2-1555-d82e-f6c840e9539c"/>
  </r>
  <r>
    <x v="98343"/>
    <s v="l-s.com"/>
    <s v="USA"/>
    <s v="SD"/>
    <s v="Sioux Falls"/>
    <s v="Sioux Falls"/>
    <x v="0"/>
    <s v="Lawrence &amp; Schiller is a full-service marketing communications company."/>
    <s v="advertising|marketing|market research"/>
    <x v="3229"/>
    <x v="2"/>
    <n v="0"/>
    <m/>
    <s v="1976-01-01"/>
    <m/>
    <m/>
    <m/>
    <m/>
    <m/>
    <s v="https://www.crunchbase.com/organization/lawrence-schiller"/>
    <s v="https://www.twitter.com/theextramile"/>
    <s v="https://www.facebook.com/lawrenceandschiller/"/>
    <s v="fcb389a5-59ad-fb40-0536-7f4e17b6c4e7"/>
  </r>
  <r>
    <x v="98344"/>
    <s v="lawroom.com"/>
    <s v="USA"/>
    <s v="CA"/>
    <s v="SF Bay Area"/>
    <s v="Walnut Creek"/>
    <x v="2"/>
    <s v="LawRoom delivers online compliance training to thousands of organizations."/>
    <s v="e-learning"/>
    <x v="283"/>
    <x v="3"/>
    <n v="0"/>
    <m/>
    <s v="1994-01-01"/>
    <m/>
    <m/>
    <m/>
    <m/>
    <n v="19259272250"/>
    <s v="https://www.crunchbase.com/organization/lawroom"/>
    <s v="https://www.twitter.com/lawroomhr"/>
    <s v="https://www.facebook.com/lawroom"/>
    <s v="3ba2d1c4-67af-3c5a-7ab5-03ada8d16131"/>
  </r>
  <r>
    <x v="98345"/>
    <s v="law-scribe.com"/>
    <s v="USA"/>
    <s v="CA"/>
    <s v="Los Angeles"/>
    <s v="Glendale"/>
    <x v="2"/>
    <s v="LawScribe is one of the worldâ€™s leading Legal Process Outsourcing companies. With offices in Los Angeles, New York, and Gurgaon, India,"/>
    <s v="consulting"/>
    <x v="5"/>
    <x v="6"/>
    <n v="0"/>
    <m/>
    <s v="2004-01-01"/>
    <m/>
    <m/>
    <m/>
    <s v="info@law-scribe.com"/>
    <s v="(818) 448-5592"/>
    <s v="https://www.crunchbase.com/organization/lawscribe"/>
    <m/>
    <m/>
    <s v="73a08798-4a82-358b-c03a-b3a57b4cec31"/>
  </r>
  <r>
    <x v="98346"/>
    <s v="lawsonproducts.com"/>
    <s v="USA"/>
    <s v="IL"/>
    <s v="Chicago"/>
    <s v="Chicago"/>
    <x v="1"/>
    <s v="Lawson Products is an industrial distributor of maintenance and repair products."/>
    <s v="logistics|supply chain management"/>
    <x v="114"/>
    <x v="8"/>
    <n v="0"/>
    <m/>
    <s v="1952-01-01"/>
    <m/>
    <m/>
    <m/>
    <s v="engineering.department@lawsonproducts.com"/>
    <s v="(866)837-9908"/>
    <s v="https://www.crunchbase.com/organization/lawson-products"/>
    <s v="https://www.twitter.com/lawson_products"/>
    <s v="https://www.facebook.com/lawsonproducts"/>
    <s v="f435e883-c04d-2e74-4a6d-e19155505854"/>
  </r>
  <r>
    <x v="98347"/>
    <m/>
    <m/>
    <m/>
    <m/>
    <m/>
    <x v="2"/>
    <s v="LawyerReviews was added in 2014."/>
    <m/>
    <x v="5"/>
    <x v="2"/>
    <n v="0"/>
    <m/>
    <m/>
    <m/>
    <m/>
    <m/>
    <m/>
    <m/>
    <s v="https://www.crunchbase.com/organization/lawyerreviews"/>
    <m/>
    <m/>
    <s v="7aeafc00-5ab3-8b51-1cc2-d4c505bc77a2"/>
  </r>
  <r>
    <x v="98348"/>
    <s v="laxai.com"/>
    <s v="USA"/>
    <s v="FL"/>
    <s v="Tampa"/>
    <s v="Tampa"/>
    <x v="0"/>
    <s v="LAXAI is a Contract Research Organization providing integrated services across the drug discovery and development spectrum."/>
    <m/>
    <x v="5"/>
    <x v="6"/>
    <n v="0"/>
    <m/>
    <s v="2004-01-01"/>
    <m/>
    <m/>
    <m/>
    <s v="biology@laxai.com"/>
    <m/>
    <s v="https://www.crunchbase.com/organization/laxai-pharma"/>
    <m/>
    <m/>
    <s v="686f5433-02e8-5deb-7e35-e29825ba9068"/>
  </r>
  <r>
    <x v="98349"/>
    <s v="layer42.net"/>
    <s v="USA"/>
    <s v="CA"/>
    <s v="SF Bay Area"/>
    <s v="Santa Clara"/>
    <x v="2"/>
    <s v="Layer42 provides Carrier Neutral Colocation, IP, and Transport services."/>
    <s v="internet|web hosting"/>
    <x v="28"/>
    <x v="0"/>
    <n v="0"/>
    <m/>
    <s v="1999-09-01"/>
    <m/>
    <m/>
    <m/>
    <s v="sales@layer42.net"/>
    <m/>
    <s v="https://www.crunchbase.com/organization/layer42-networks"/>
    <s v="https://www.twitter.com/layer42"/>
    <s v="http://www.facebook.com/layer42"/>
    <s v="e365ccd4-692f-551f-5c1c-97cb586659af"/>
  </r>
  <r>
    <x v="98350"/>
    <s v="layerbylayer.com"/>
    <s v="USA"/>
    <s v="CA"/>
    <s v="SF Bay Area"/>
    <s v="Mountain View"/>
    <x v="2"/>
    <s v="Layer By Layer is a California-based 3D printing technology start-up."/>
    <s v="3d technology|printing"/>
    <x v="1338"/>
    <x v="1"/>
    <n v="0"/>
    <m/>
    <s v="2012-01-01"/>
    <m/>
    <m/>
    <m/>
    <s v="becca@layerbylayer.com"/>
    <n v="19173646114"/>
    <s v="https://www.crunchbase.com/organization/layer-by-layer"/>
    <s v="https://www.twitter.com/layerbylayer3d"/>
    <s v="https://www.facebook.com/layerbylayer3d"/>
    <s v="e72f10eb-61c1-83cb-000f-14a2d0ed30e1"/>
  </r>
  <r>
    <x v="98351"/>
    <s v="layerwise.com"/>
    <s v="BEL"/>
    <m/>
    <s v="Brussels"/>
    <s v="Leuven"/>
    <x v="0"/>
    <s v="LayerWise is a provider of advanced direct metal 3D printing and manufacturing services and delivers quick-turn, 3D-printed metal parts."/>
    <m/>
    <x v="5"/>
    <x v="6"/>
    <n v="0"/>
    <m/>
    <s v="2008-01-01"/>
    <m/>
    <m/>
    <m/>
    <m/>
    <s v="32 1 629 84 20"/>
    <s v="https://www.crunchbase.com/organization/layerwise-nv"/>
    <s v="https://www.twitter.com/layerwise"/>
    <s v="https://www.facebook.com/3dsystemscorp"/>
    <s v="b8cdb293-361a-2abc-4115-9ad1f726ddaf"/>
  </r>
  <r>
    <x v="98352"/>
    <s v="investor.laynechristensen.com"/>
    <s v="USA"/>
    <s v="TX"/>
    <s v="Houston"/>
    <s v="The Woodlands"/>
    <x v="0"/>
    <s v="Layne is a global water management, construction and drilling company, providing responsible solutions for water,"/>
    <m/>
    <x v="5"/>
    <x v="8"/>
    <n v="0"/>
    <m/>
    <s v="1882-01-01"/>
    <m/>
    <m/>
    <m/>
    <m/>
    <s v="(812) 865-3075"/>
    <s v="https://www.crunchbase.com/organization/layne-christensen"/>
    <s v="https://www.twitter.com/layneglobal"/>
    <s v="https://www.facebook.com/layneglobal"/>
    <s v="251ef922-cbef-7a47-f69c-69082ea9966e"/>
  </r>
  <r>
    <x v="98353"/>
    <s v="lazard.com"/>
    <s v="USA"/>
    <s v="NY"/>
    <s v="New York City"/>
    <s v="New York"/>
    <x v="1"/>
    <s v="Lazard is a financial advisory and asset management firm focused on income strategies, alternative investments, and private equity funds."/>
    <s v="finance"/>
    <x v="24"/>
    <x v="2"/>
    <n v="0"/>
    <m/>
    <s v="1848-01-01"/>
    <m/>
    <m/>
    <m/>
    <m/>
    <m/>
    <s v="https://www.crunchbase.com/organization/lazard"/>
    <m/>
    <m/>
    <s v="b49fe886-e6bf-b9c9-3b7b-6e12c80a166e"/>
  </r>
  <r>
    <x v="98354"/>
    <s v="lazerspot.com"/>
    <s v="USA"/>
    <s v="GA"/>
    <s v="Atlanta"/>
    <s v="Alpharetta"/>
    <x v="2"/>
    <s v="The largest independent provider of comprehensive yard management services and solutions in the U.S."/>
    <m/>
    <x v="5"/>
    <x v="9"/>
    <n v="0"/>
    <m/>
    <s v="2011-01-01"/>
    <m/>
    <m/>
    <m/>
    <m/>
    <s v="(678) 771-2672"/>
    <s v="https://www.crunchbase.com/organization/lazer-spot"/>
    <m/>
    <m/>
    <s v="55f31d38-5675-8f32-dcb1-fe5161289318"/>
  </r>
  <r>
    <x v="98355"/>
    <s v="lazienkaplus.pl"/>
    <s v="POL"/>
    <m/>
    <m/>
    <m/>
    <x v="2"/>
    <s v="LazienkaPlus"/>
    <m/>
    <x v="5"/>
    <x v="2"/>
    <n v="0"/>
    <m/>
    <s v="2007-01-01"/>
    <m/>
    <m/>
    <m/>
    <m/>
    <n v="618995500"/>
    <s v="https://www.crunchbase.com/organization/lazienkaplus"/>
    <m/>
    <s v="http://www.facebook.com/lazienkaplus"/>
    <s v="ce1b8def-b0cb-a45b-6ebb-16120432e8b9"/>
  </r>
  <r>
    <x v="98356"/>
    <s v="lbfoster.com"/>
    <s v="USA"/>
    <s v="PA"/>
    <s v="Pittsburgh"/>
    <s v="Pittsburgh"/>
    <x v="0"/>
    <s v="L.B. Foster supplies transportation, construction, utility, energy, recreation and agriculture markets."/>
    <m/>
    <x v="5"/>
    <x v="7"/>
    <n v="0"/>
    <m/>
    <s v="1902-01-01"/>
    <m/>
    <m/>
    <m/>
    <m/>
    <n v="6787145950"/>
    <s v="https://www.crunchbase.com/organization/l-b-foster"/>
    <m/>
    <m/>
    <s v="f49b29b3-c687-288e-3be6-f5ff3a6023d4"/>
  </r>
  <r>
    <x v="98357"/>
    <s v="lbidenmark.com"/>
    <m/>
    <m/>
    <m/>
    <m/>
    <x v="2"/>
    <s v="Digital Marketing Agency"/>
    <s v="public relations"/>
    <x v="208"/>
    <x v="1"/>
    <n v="0"/>
    <m/>
    <m/>
    <m/>
    <m/>
    <m/>
    <m/>
    <m/>
    <s v="https://www.crunchbase.com/organization/triple-copenhagen"/>
    <m/>
    <m/>
    <s v="965df0e8-83de-09db-8543-464bad5d6fc4"/>
  </r>
  <r>
    <x v="98358"/>
    <s v="lbi.com"/>
    <s v="SWE"/>
    <m/>
    <s v="Stockholm"/>
    <s v="Stockholm"/>
    <x v="0"/>
    <s v="LBI International offers digital communication services including internet, intranet and e-commerce solutions."/>
    <s v="curated web"/>
    <x v="28"/>
    <x v="7"/>
    <n v="0"/>
    <m/>
    <s v="1999-01-01"/>
    <m/>
    <m/>
    <m/>
    <s v="anita.hallgren@lbi.com"/>
    <m/>
    <s v="https://www.crunchbase.com/organization/lbi-international"/>
    <s v="https://www.twitter.com/lbilondon"/>
    <m/>
    <s v="eb6b940a-02a7-96e5-4912-e8a045b76ae7"/>
  </r>
  <r>
    <x v="98359"/>
    <s v="lbofrance.com"/>
    <s v="FRA"/>
    <m/>
    <s v="Paris"/>
    <s v="Paris"/>
    <x v="0"/>
    <s v="LBO France is one of the largest private equity firms in France."/>
    <s v="finance"/>
    <x v="24"/>
    <x v="2"/>
    <n v="0"/>
    <m/>
    <s v="1998-01-01"/>
    <m/>
    <m/>
    <m/>
    <m/>
    <m/>
    <s v="https://www.crunchbase.com/organization/lbo-france"/>
    <m/>
    <m/>
    <s v="ad46a11a-fec5-76a9-33f0-0265302190c5"/>
  </r>
  <r>
    <x v="98360"/>
    <s v="lbpmfg.com"/>
    <s v="USA"/>
    <s v="IL"/>
    <s v="Chicago"/>
    <s v="Cicero"/>
    <x v="2"/>
    <s v="LBP is a leader in corrugated foodservice packaging."/>
    <m/>
    <x v="5"/>
    <x v="7"/>
    <n v="0"/>
    <m/>
    <s v="2001-01-01"/>
    <m/>
    <m/>
    <m/>
    <m/>
    <s v="'708-652-5600"/>
    <s v="https://www.crunchbase.com/organization/lbp-manufacturing"/>
    <s v="https://www.twitter.com/lbpmanufacturin"/>
    <m/>
    <s v="5dfc00c3-7740-befc-bf26-6ea24a374746"/>
  </r>
  <r>
    <x v="98361"/>
    <s v="lb.com"/>
    <s v="USA"/>
    <s v="OH"/>
    <s v="Columbus, Ohio"/>
    <s v="Columbus"/>
    <x v="1"/>
    <s v="L Brands is an international company that sells lingerie, personal care and beauty products, apparel and accessories."/>
    <s v="e-commerce"/>
    <x v="63"/>
    <x v="4"/>
    <n v="0"/>
    <m/>
    <s v="1963-01-01"/>
    <m/>
    <m/>
    <m/>
    <m/>
    <s v="'614-415-7000"/>
    <s v="https://www.crunchbase.com/organization/limited-brands"/>
    <s v="https://www.twitter.com/limitedbrands"/>
    <m/>
    <s v="d3582340-b9e1-63a6-ff77-45b36f755d2f"/>
  </r>
  <r>
    <x v="98362"/>
    <s v="lbu.ag"/>
    <s v="DEU"/>
    <m/>
    <s v="DEU - Other"/>
    <s v="Amtzell"/>
    <x v="2"/>
    <s v="LBU Systemhaus is a company that develops SAP software solutions."/>
    <m/>
    <x v="5"/>
    <x v="2"/>
    <n v="0"/>
    <m/>
    <m/>
    <m/>
    <m/>
    <m/>
    <m/>
    <m/>
    <s v="https://www.crunchbase.com/organization/lbu-systemhaus"/>
    <m/>
    <m/>
    <s v="060694fb-66e5-742f-5c6a-97f1ce454580"/>
  </r>
  <r>
    <x v="98363"/>
    <s v="catterton.com"/>
    <s v="USA"/>
    <s v="CT"/>
    <s v="Hartford"/>
    <s v="Greenwich"/>
    <x v="0"/>
    <s v="L Catterton will become the largest global consumer-focused investment firm with six distinct and complementary fund strategies."/>
    <m/>
    <x v="5"/>
    <x v="2"/>
    <n v="0"/>
    <m/>
    <s v="2016-01-05"/>
    <m/>
    <m/>
    <m/>
    <m/>
    <m/>
    <s v="https://www.crunchbase.com/organization/lcatterton"/>
    <m/>
    <m/>
    <s v="224e0d60-57bf-788a-33e0-c80065a5c588"/>
  </r>
  <r>
    <x v="98364"/>
    <s v="lasikplus.com"/>
    <s v="USA"/>
    <s v="OH"/>
    <s v="Cincinnati"/>
    <s v="Cincinnati"/>
    <x v="0"/>
    <s v="LCA-Vision is a provider of laser vision correction services."/>
    <s v="health care"/>
    <x v="3"/>
    <x v="5"/>
    <n v="0"/>
    <m/>
    <s v="1995-01-01"/>
    <m/>
    <m/>
    <m/>
    <m/>
    <n v="15137925620"/>
    <s v="https://www.crunchbase.com/organization/lca-vision"/>
    <s v="https://www.twitter.com/lasikplus"/>
    <s v="https://www.facebook.com/lasikplus"/>
    <s v="a56e112d-7479-fc6f-2ab1-8963343b1c7b"/>
  </r>
  <r>
    <x v="98365"/>
    <s v="lcnb.com"/>
    <s v="USA"/>
    <s v="OH"/>
    <s v="Cincinnati"/>
    <s v="Lebanon"/>
    <x v="0"/>
    <s v="LCNB is a hometown bank which provides financial products and delivery channels that the customers deserve."/>
    <s v="finance"/>
    <x v="24"/>
    <x v="5"/>
    <n v="0"/>
    <m/>
    <s v="1877-01-01"/>
    <m/>
    <m/>
    <m/>
    <s v="socialnetworking@lcnb.com"/>
    <n v="15139335262"/>
    <s v="https://www.crunchbase.com/organization/lcnb-national-bank"/>
    <s v="https://www.twitter.com/lcnbnatbank"/>
    <s v="http://www.facebook.com/lcnbnationalbank"/>
    <s v="5d704486-6164-5796-d925-8874ccd671f4"/>
  </r>
  <r>
    <x v="98366"/>
    <s v="l-com.com"/>
    <s v="USA"/>
    <s v="MA"/>
    <s v="Boston"/>
    <s v="North Andover"/>
    <x v="2"/>
    <s v="L-Com Global Connectivity offers a wide range of solutions and unrivaled customer service"/>
    <m/>
    <x v="5"/>
    <x v="5"/>
    <n v="0"/>
    <m/>
    <s v="1983-01-01"/>
    <m/>
    <m/>
    <m/>
    <s v="sales@l-com.com"/>
    <n v="9786899484"/>
    <s v="https://www.crunchbase.com/organization/l-com-global-connectivity"/>
    <s v="https://www.twitter.com/lcomglobal"/>
    <s v="https://www.facebook.com/lcomglobal"/>
    <s v="31ae0125-1a1a-3010-8bc2-afed1a778dde"/>
  </r>
  <r>
    <x v="98367"/>
    <s v="ldbci.com"/>
    <s v="USA"/>
    <s v="DC"/>
    <s v="Washington, D.C."/>
    <s v="Washington"/>
    <x v="2"/>
    <s v="Develops software that assists financial accounting and regulatory reporting staff within the securities industry to compute capital"/>
    <s v="software"/>
    <x v="10"/>
    <x v="1"/>
    <n v="0"/>
    <m/>
    <m/>
    <m/>
    <m/>
    <m/>
    <s v="info@ldbci.com"/>
    <s v="(202) 293-1999"/>
    <s v="https://www.crunchbase.com/organization/ldb-consulting"/>
    <m/>
    <m/>
    <s v="5d19b11e-60d5-404e-7c52-65a27e50f54b"/>
  </r>
  <r>
    <x v="98368"/>
    <s v="ldc.co.uk"/>
    <s v="GBR"/>
    <m/>
    <s v="London"/>
    <s v="London"/>
    <x v="0"/>
    <s v="LDC is a private equity company which provides funds for buyouts and development capital transactions in UK unquoted companies."/>
    <s v="venture capital"/>
    <x v="39"/>
    <x v="2"/>
    <n v="0"/>
    <m/>
    <s v="1981-01-01"/>
    <m/>
    <m/>
    <m/>
    <m/>
    <m/>
    <s v="https://www.crunchbase.com/organization/ldc"/>
    <s v="https://www.twitter.com/ldcpe"/>
    <m/>
    <s v="e7e5a267-ce84-b580-ccbf-40a17099d2aa"/>
  </r>
  <r>
    <x v="98369"/>
    <s v="ldiscovery.com"/>
    <s v="USA"/>
    <s v="VA"/>
    <s v="Washington, D.C."/>
    <s v="Mclean"/>
    <x v="2"/>
    <s v="LDiscovery is a leader in end to end eDiscovery Solutions."/>
    <s v="consulting|software"/>
    <x v="10"/>
    <x v="5"/>
    <n v="0"/>
    <m/>
    <s v="2005-01-01"/>
    <m/>
    <m/>
    <m/>
    <s v="info@ldiscovery.com"/>
    <s v="(703)288-3380"/>
    <s v="https://www.crunchbase.com/organization/ldiscovery"/>
    <s v="https://www.twitter.com/ldiscovery"/>
    <s v="https://www.facebook.com/353872958086119"/>
    <s v="c384a88a-d7d3-491a-93e2-b5a66a88eb8c"/>
  </r>
  <r>
    <x v="98370"/>
    <s v="ldvp.com"/>
    <s v="USA"/>
    <s v="CA"/>
    <s v="SF Bay Area"/>
    <s v="Palo Alto"/>
    <x v="0"/>
    <s v="LDV Partners invests in early- and late-stage technology companies and is a California-based venture capital firm."/>
    <m/>
    <x v="5"/>
    <x v="2"/>
    <n v="0"/>
    <m/>
    <s v="2014-01-01"/>
    <m/>
    <m/>
    <m/>
    <m/>
    <m/>
    <s v="https://www.crunchbase.com/organization/ldv-partners"/>
    <m/>
    <m/>
    <s v="987c9a94-0dac-d8d0-cfc3-6481c358d1cd"/>
  </r>
  <r>
    <x v="98371"/>
    <s v="leabasemiconductor.com"/>
    <s v="ISR"/>
    <m/>
    <m/>
    <m/>
    <x v="2"/>
    <s v="Leaba is a fabless semiconductor company operating in stealth mode to provide innovative solutions."/>
    <s v="infrastructure|manufacturing|semiconductor"/>
    <x v="578"/>
    <x v="1"/>
    <n v="0"/>
    <m/>
    <s v="2014-01-01"/>
    <m/>
    <m/>
    <m/>
    <s v="info@leabasemiconductor.com"/>
    <s v="'+1 408-526-4000"/>
    <s v="https://www.crunchbase.com/organization/leaba-semiconductor"/>
    <s v="https://www.twitter.com/ciscosystems"/>
    <s v="https://www.facebook.com/cisco"/>
    <s v="85aaa699-a913-ade3-785c-ddb626e128a7"/>
  </r>
  <r>
    <x v="98372"/>
    <s v="leachcommunications.com"/>
    <s v="USA"/>
    <s v="NY"/>
    <s v="New York City"/>
    <s v="New York"/>
    <x v="2"/>
    <s v="LEACH delivers integrated communications solutions to businesses, organizations and government entities using a customized blend of web"/>
    <s v="curated web"/>
    <x v="28"/>
    <x v="0"/>
    <n v="0"/>
    <m/>
    <s v="2001-01-01"/>
    <m/>
    <m/>
    <m/>
    <s v="info@leachcommunications.com"/>
    <s v="'212-481-2826"/>
    <s v="https://www.crunchbase.com/organization/leach-communications"/>
    <m/>
    <m/>
    <s v="a82ec525-094a-3884-c1bd-b517df4941dc"/>
  </r>
  <r>
    <x v="98373"/>
    <m/>
    <m/>
    <m/>
    <m/>
    <m/>
    <x v="2"/>
    <s v="Leadalytics, LLC was added in 2012."/>
    <m/>
    <x v="5"/>
    <x v="2"/>
    <n v="0"/>
    <m/>
    <m/>
    <m/>
    <m/>
    <m/>
    <m/>
    <m/>
    <s v="https://www.crunchbase.com/organization/leadalytics-llc"/>
    <m/>
    <m/>
    <s v="7095a524-dd21-e8df-c7b7-edae8b6b484a"/>
  </r>
  <r>
    <x v="98374"/>
    <s v="leadbully.com"/>
    <s v="USA"/>
    <s v="CA"/>
    <s v="Sacramento"/>
    <s v="Rocklin"/>
    <x v="0"/>
    <s v="LeadBully is a service marketing agency that specializes in lead generation, bulk consumer, and landing page optimization aspects."/>
    <s v="advertising|internet|lead generation"/>
    <x v="71"/>
    <x v="0"/>
    <n v="0"/>
    <m/>
    <s v="2008-02-01"/>
    <m/>
    <m/>
    <m/>
    <s v="corporate@leadbully.com"/>
    <s v="(855)532-3285"/>
    <s v="https://www.crunchbase.com/organization/leadbully-com"/>
    <s v="https://www.twitter.com/leadbully"/>
    <s v="http://www.facebook.com/pages/leadbullycom/200332713326518"/>
    <s v="5dba7a46-eb08-8206-babd-d7a6f2fe142b"/>
  </r>
  <r>
    <x v="98375"/>
    <s v="leadformix.com"/>
    <s v="USA"/>
    <s v="CA"/>
    <s v="SF Bay Area"/>
    <s v="Santa Clara"/>
    <x v="2"/>
    <s v="Get Leadformix is a cloud-based B2B marketing automation platform to find qualified leads and increase revenue and profitability."/>
    <s v="enterprise software|lead generation|lead management|marketing automation"/>
    <x v="124"/>
    <x v="1"/>
    <n v="0"/>
    <m/>
    <s v="2008-01-01"/>
    <m/>
    <m/>
    <m/>
    <s v="sales@leadformix.com"/>
    <s v="'408-988-8070"/>
    <s v="https://www.crunchbase.com/organization/leadformix"/>
    <s v="https://www.twitter.com/leadformix"/>
    <m/>
    <s v="0f0cf62f-1a9b-5af4-ccb7-d20982943fc4"/>
  </r>
  <r>
    <x v="98376"/>
    <s v="leadg2.thecenterforsalesstrategy.com"/>
    <m/>
    <m/>
    <m/>
    <m/>
    <x v="0"/>
    <s v="LeadG2 is a sales performance company that happens to know a whole lot about marketing."/>
    <s v="advertising"/>
    <x v="296"/>
    <x v="0"/>
    <n v="0"/>
    <m/>
    <s v="2014-01-01"/>
    <m/>
    <m/>
    <m/>
    <s v="inboundhelp@leadg2.com"/>
    <s v="(813)254-2222"/>
    <s v="https://www.crunchbase.com/organization/leadg2"/>
    <s v="https://www.twitter.com/leadg2"/>
    <s v="https://www.facebook.com/leadg2/"/>
    <s v="951b5e99-7c72-5f15-187e-03a9257186d6"/>
  </r>
  <r>
    <x v="98377"/>
    <s v="leadgenix.com"/>
    <s v="USA"/>
    <s v="UT"/>
    <s v="Salt Lake City"/>
    <s v="American Fork"/>
    <x v="2"/>
    <s v="Leadgenix is a full service web marketing company."/>
    <s v="marketing"/>
    <x v="208"/>
    <x v="0"/>
    <n v="0"/>
    <m/>
    <s v="2008-01-01"/>
    <m/>
    <m/>
    <m/>
    <s v="bryan@bigleap.com"/>
    <s v="(801)317-8794"/>
    <s v="https://www.crunchbase.com/organization/leadgenix"/>
    <s v="https://www.twitter.com/bigleapllc"/>
    <s v="https://www.facebook.com/bigleapllc"/>
    <s v="df3d2504-0b08-6143-666b-3fa18a1f3d26"/>
  </r>
  <r>
    <x v="98378"/>
    <s v="leadis.com"/>
    <s v="USA"/>
    <s v="CA"/>
    <s v="SF Bay Area"/>
    <s v="Sunnyvale"/>
    <x v="1"/>
    <s v="Leadis Technology is a fabless semiconductor company based in Sunnyvale, California, with operations in China, Hong Kong, Japan, South"/>
    <s v="hardware|semiconductor|software"/>
    <x v="286"/>
    <x v="6"/>
    <n v="0"/>
    <m/>
    <s v="2000-01-01"/>
    <m/>
    <m/>
    <m/>
    <m/>
    <s v="'408-331-8600"/>
    <s v="https://www.crunchbase.com/organization/leadis-technology"/>
    <m/>
    <m/>
    <s v="e74fedf8-1186-dad8-cae0-79682c5e9f29"/>
  </r>
  <r>
    <x v="98379"/>
    <s v="leadledger.com"/>
    <s v="USA"/>
    <s v="CA"/>
    <s v="SF Bay Area"/>
    <s v="San Francisco"/>
    <x v="2"/>
    <s v="LeadLedger is a source for digital competitive sales intelligence."/>
    <s v="lead generation"/>
    <x v="208"/>
    <x v="1"/>
    <n v="0"/>
    <m/>
    <s v="2012-11-01"/>
    <m/>
    <m/>
    <m/>
    <s v="customerservice@leadledger.com"/>
    <s v="'415-813-1001"/>
    <s v="https://www.crunchbase.com/organization/leadledger"/>
    <s v="https://www.twitter.com/leadledger"/>
    <s v="http://www.facebook.com/leadledger"/>
    <s v="f4d8b710-fab3-6392-9761-84d522d405fa"/>
  </r>
  <r>
    <x v="98380"/>
    <s v="leadlizard.com"/>
    <s v="USA"/>
    <s v="OR"/>
    <s v="Portland, Oregon"/>
    <s v="Portland"/>
    <x v="0"/>
    <s v="Lead Lizard offers marketing automation and CRM technical expertise. Our team delivers technical results and builds efficient."/>
    <m/>
    <x v="5"/>
    <x v="0"/>
    <n v="0"/>
    <m/>
    <s v="2012-01-01"/>
    <m/>
    <m/>
    <m/>
    <s v="sam@leadlizard.com"/>
    <s v="'+1 (503) 888-4370"/>
    <s v="https://www.crunchbase.com/organization/lead-lizard"/>
    <s v="https://www.twitter.com/leadlizard"/>
    <s v="https://www.facebook.com/leadlizard"/>
    <s v="31f2da75-4cdd-9d6b-a828-8201cc66cb30"/>
  </r>
  <r>
    <x v="98381"/>
    <s v="leadmedia-group.com"/>
    <s v="FRA"/>
    <m/>
    <s v="Paris"/>
    <s v="Paris"/>
    <x v="0"/>
    <s v="Leadmedia Group is a digital marketing company enabling e-commerce and brands to maximize the value of their data and connect them audience."/>
    <s v="ad retargeting|curated web|digital marketing|email marketing|price comparison|social media marketing"/>
    <x v="2051"/>
    <x v="6"/>
    <n v="0"/>
    <m/>
    <s v="2008-01-01"/>
    <m/>
    <m/>
    <m/>
    <s v="communication@leadmedia-group.com"/>
    <s v="33 1 44 29 97 27"/>
    <s v="https://www.crunchbase.com/organization/leadmedia-group"/>
    <s v="https://www.twitter.com/leadmediag"/>
    <s v="https://www.facebook.com/leadmediagroup"/>
    <s v="ce8d9d18-bd07-eac5-437a-3ddd8d94936f"/>
  </r>
  <r>
    <x v="98382"/>
    <s v="leadrev.com"/>
    <s v="USA"/>
    <s v="FL"/>
    <s v="Pensacola"/>
    <s v="Gulf Breeze"/>
    <x v="2"/>
    <s v="provides online leads"/>
    <s v="enterprise software"/>
    <x v="10"/>
    <x v="0"/>
    <n v="0"/>
    <m/>
    <s v="2004-01-01"/>
    <m/>
    <m/>
    <m/>
    <m/>
    <s v="'800-620-7060"/>
    <s v="https://www.crunchbase.com/organization/leadrev"/>
    <m/>
    <m/>
    <s v="350aac67-0ec1-d92c-409f-be3e31d9be7d"/>
  </r>
  <r>
    <x v="98383"/>
    <s v="wpleadrocket.com"/>
    <s v="USA"/>
    <s v="CA"/>
    <s v="SF Bay Area"/>
    <s v="Redwood City"/>
    <x v="2"/>
    <s v="LeadRocket is a wordpress plugin to create squeeze pages."/>
    <s v="software"/>
    <x v="10"/>
    <x v="7"/>
    <n v="0"/>
    <m/>
    <s v="2012-01-01"/>
    <m/>
    <m/>
    <m/>
    <m/>
    <m/>
    <s v="https://www.crunchbase.com/organization/leadrocket"/>
    <s v="https://www.twitter.com/lead_rocket"/>
    <s v="https://www.facebook.com/myleadrocket"/>
    <s v="01d1057c-6510-cc39-ba7a-fa36a9d90848"/>
  </r>
  <r>
    <x v="98384"/>
    <s v="leadroi.com"/>
    <s v="USA"/>
    <s v="CA"/>
    <s v="Anaheim"/>
    <s v="Costa Mesa"/>
    <x v="2"/>
    <s v="management solutions"/>
    <s v="software"/>
    <x v="10"/>
    <x v="1"/>
    <n v="0"/>
    <m/>
    <s v="2004-01-01"/>
    <m/>
    <m/>
    <m/>
    <m/>
    <s v="'800-660-8358"/>
    <s v="https://www.crunchbase.com/organization/root-leadroi"/>
    <s v="https://www.twitter.com/matomygroup"/>
    <s v="https://www.facebook.com/matomymediagroup"/>
    <s v="98473b98-56d8-5434-2634-efaf8253bb83"/>
  </r>
  <r>
    <x v="98385"/>
    <s v="leads24.ru"/>
    <m/>
    <m/>
    <m/>
    <m/>
    <x v="0"/>
    <s v="Leads24 is a internet blog with articles on various technology topics."/>
    <m/>
    <x v="5"/>
    <x v="2"/>
    <n v="0"/>
    <m/>
    <s v="2011-01-01"/>
    <m/>
    <m/>
    <m/>
    <m/>
    <m/>
    <s v="https://www.crunchbase.com/organization/leads24"/>
    <m/>
    <m/>
    <s v="b0b1c9e8-cc80-00f5-0c9d-80bbc3727d1b"/>
  </r>
  <r>
    <x v="98386"/>
    <s v="leadtec.com.au"/>
    <s v="AUS"/>
    <m/>
    <s v="Melbourne"/>
    <s v="Melbourne"/>
    <x v="2"/>
    <s v="Leadtec is a leading business to business solutions provider. Specialising in EDI messaging"/>
    <s v="b2b|e-commerce platforms|supply chain management"/>
    <x v="661"/>
    <x v="6"/>
    <n v="0"/>
    <m/>
    <s v="1990-01-01"/>
    <m/>
    <m/>
    <m/>
    <s v="info@leadtec.com.au"/>
    <s v="(130) 0__-____"/>
    <s v="https://www.crunchbase.com/organization/leadtec"/>
    <s v="https://www.twitter.com/sps_commerce"/>
    <s v="https://www.facebook.com/115540161807561"/>
    <s v="1a703188-1716-e418-d0c8-f27c5ddb6773"/>
  </r>
  <r>
    <x v="98387"/>
    <s v="leafcs.com"/>
    <s v="USA"/>
    <s v="CA"/>
    <s v="Sacramento"/>
    <s v="Roseville"/>
    <x v="2"/>
    <s v="Leaf Communication Services became the DAS Division of Tempest Telecom Solutions LLC."/>
    <m/>
    <x v="5"/>
    <x v="0"/>
    <n v="0"/>
    <m/>
    <s v="2004-01-01"/>
    <m/>
    <m/>
    <m/>
    <m/>
    <m/>
    <s v="https://www.crunchbase.com/organization/leaf-communications-services"/>
    <m/>
    <m/>
    <s v="9f7a7e6d-0181-c4dc-dd9f-d93099574b8d"/>
  </r>
  <r>
    <x v="98388"/>
    <s v="leafish.co.uk"/>
    <s v="GBR"/>
    <m/>
    <s v="Wrexham"/>
    <s v="Wrexham"/>
    <x v="2"/>
    <s v="Leafish offers website design, development, hosting and consultancy; specialising in providing dynamic, client-maintained sites mostly"/>
    <s v="content|internet|web hosting"/>
    <x v="87"/>
    <x v="2"/>
    <n v="0"/>
    <m/>
    <s v="2004-01-01"/>
    <m/>
    <m/>
    <m/>
    <s v="enquiries@leafish.co.uk"/>
    <m/>
    <s v="https://www.crunchbase.com/organization/leafish"/>
    <m/>
    <m/>
    <s v="6572b15c-96ab-3792-1207-cf1b6d268589"/>
  </r>
  <r>
    <x v="98389"/>
    <m/>
    <s v="USA"/>
    <s v="MA"/>
    <s v="Boston"/>
    <s v="Southborough"/>
    <x v="2"/>
    <s v="Leaf Systems, a privately held company with about 100 employees, produced computer equipment used to electronically transmit and receive"/>
    <s v="electronics|software"/>
    <x v="148"/>
    <x v="2"/>
    <n v="0"/>
    <m/>
    <m/>
    <m/>
    <m/>
    <m/>
    <m/>
    <m/>
    <s v="https://www.crunchbase.com/organization/leaf-systems-inc"/>
    <m/>
    <m/>
    <s v="b0abaabd-8cae-cbac-dad3-a431e920ccf3"/>
  </r>
  <r>
    <x v="98390"/>
    <m/>
    <m/>
    <m/>
    <m/>
    <m/>
    <x v="2"/>
    <s v="LEAFtv is an E-Commerce company."/>
    <s v="e-commerce|video"/>
    <x v="2019"/>
    <x v="2"/>
    <n v="0"/>
    <m/>
    <m/>
    <m/>
    <m/>
    <m/>
    <m/>
    <m/>
    <s v="https://www.crunchbase.com/organization/leaftv"/>
    <m/>
    <m/>
    <s v="b8641338-5973-6151-6d5a-b13a49d6e721"/>
  </r>
  <r>
    <x v="98391"/>
    <s v="leaguelineup.com"/>
    <s v="USA"/>
    <s v="TX"/>
    <s v="Dallas"/>
    <s v="Frisco"/>
    <x v="2"/>
    <s v="LeagueLineup is pioneer in providing league and team management solutions."/>
    <m/>
    <x v="5"/>
    <x v="2"/>
    <n v="0"/>
    <m/>
    <s v="1998-01-01"/>
    <m/>
    <m/>
    <m/>
    <m/>
    <m/>
    <s v="https://www.crunchbase.com/organization/leaguelineup-3"/>
    <s v="https://www.twitter.com/leaguelineup"/>
    <s v="https://www.facebook.com/leaguelineup"/>
    <s v="48afd935-a124-ed7a-664c-a653dc6ace95"/>
  </r>
  <r>
    <x v="98392"/>
    <s v="leandomainsearch.com"/>
    <m/>
    <m/>
    <m/>
    <m/>
    <x v="2"/>
    <s v="Lean Domain Search is a web engine to help users find available domain names."/>
    <s v="software"/>
    <x v="10"/>
    <x v="1"/>
    <n v="0"/>
    <m/>
    <s v="2012-01-01"/>
    <m/>
    <m/>
    <m/>
    <s v="matt@leandomainsearch.com"/>
    <m/>
    <s v="https://www.crunchbase.com/organization/lean-domain-search"/>
    <m/>
    <m/>
    <s v="fcc7ef62-ba14-a7be-5934-be338169175f"/>
  </r>
  <r>
    <x v="98393"/>
    <s v="leanhumancapital.com"/>
    <s v="USA"/>
    <s v="MN"/>
    <s v="Minneapolis"/>
    <s v="Plymouth"/>
    <x v="2"/>
    <s v="Lean Human Capital is a provider of healthcare advisory services."/>
    <s v="human resources"/>
    <x v="5"/>
    <x v="2"/>
    <n v="0"/>
    <m/>
    <s v="1997-01-01"/>
    <m/>
    <m/>
    <m/>
    <m/>
    <m/>
    <s v="https://www.crunchbase.com/organization/lean-human-capital"/>
    <s v="https://www.twitter.com/leanrecruiting"/>
    <s v="https://www.facebook.com/pages/lean-human-capital/"/>
    <s v="76d9c74d-610d-93bd-91d4-9c8a3dc7c782"/>
  </r>
  <r>
    <x v="98394"/>
    <s v="leanlogistics.com"/>
    <s v="USA"/>
    <s v="MI"/>
    <s v="Grand Rapids"/>
    <s v="Holland"/>
    <x v="2"/>
    <s v="transportation management systems"/>
    <s v="software"/>
    <x v="10"/>
    <x v="6"/>
    <n v="0"/>
    <m/>
    <s v="1999-01-01"/>
    <m/>
    <m/>
    <m/>
    <s v="sales@leanlogistics.com"/>
    <n v="14073556211"/>
    <s v="https://www.crunchbase.com/organization/leanlogistics"/>
    <s v="https://www.twitter.com/leanlogistics"/>
    <s v="http://www.facebook.com/leanlogisticsinc"/>
    <s v="8dadf78c-5667-525f-d750-5ad81210f650"/>
  </r>
  <r>
    <x v="98395"/>
    <s v="leapfrog.com"/>
    <s v="USA"/>
    <s v="CA"/>
    <s v="SF Bay Area"/>
    <s v="Emeryville"/>
    <x v="2"/>
    <s v="LeapFrog creates award-winning educational solutions that delight, engage and inspire children to reach their potential."/>
    <s v="curated web|toys"/>
    <x v="3616"/>
    <x v="7"/>
    <n v="0"/>
    <m/>
    <s v="1995-01-01"/>
    <m/>
    <m/>
    <m/>
    <m/>
    <s v="'510-420-5000"/>
    <s v="https://www.crunchbase.com/organization/leapfrog"/>
    <s v="https://www.twitter.com/leapfrog"/>
    <s v="http://www.facebook.com/leapfrog"/>
    <s v="5f0b2aba-317e-ae79-e7c6-e3d1608108ed"/>
  </r>
  <r>
    <x v="98396"/>
    <s v="leapfroginvest.com"/>
    <s v="MUS"/>
    <m/>
    <s v="Mauritius"/>
    <s v="Port Louis Town"/>
    <x v="0"/>
    <s v="LeapFrog Investments is a private equity investment company."/>
    <m/>
    <x v="5"/>
    <x v="2"/>
    <n v="0"/>
    <m/>
    <s v="2007-01-01"/>
    <m/>
    <m/>
    <m/>
    <m/>
    <m/>
    <s v="https://www.crunchbase.com/organization/leapfrog-investments-llc"/>
    <s v="https://www.twitter.com/leapfroginvest"/>
    <m/>
    <s v="6d6e38bc-b0f7-a840-87e4-8ea35181c326"/>
  </r>
  <r>
    <x v="98397"/>
    <s v="leappay.com"/>
    <s v="USA"/>
    <s v="NY"/>
    <s v="New York City"/>
    <s v="New York"/>
    <x v="2"/>
    <s v="Leappay provides funding against account receivables - on a mission to help businesses grow"/>
    <s v="finance|software"/>
    <x v="307"/>
    <x v="2"/>
    <n v="0"/>
    <m/>
    <m/>
    <m/>
    <m/>
    <m/>
    <m/>
    <s v="'877-563-5829"/>
    <s v="https://www.crunchbase.com/organization/leappay"/>
    <m/>
    <s v="http://www.facebook.com/leappay/info"/>
    <s v="507bcb4a-6075-6114-8b47-603785f8e4de"/>
  </r>
  <r>
    <x v="98398"/>
    <s v="leaptx.com"/>
    <s v="USA"/>
    <s v="MA"/>
    <s v="Boston"/>
    <s v="Cambridge"/>
    <x v="0"/>
    <s v="Leap Therapeutics is a clinical-stage biopharmaceutical company."/>
    <m/>
    <x v="5"/>
    <x v="0"/>
    <n v="0"/>
    <m/>
    <s v="2011-01-01"/>
    <m/>
    <m/>
    <m/>
    <s v="info@leaptx.com"/>
    <s v="(617)714-0360"/>
    <s v="https://www.crunchbase.com/organization/leap-therapeutics"/>
    <s v="https://www.twitter.com/leaptherapeutic"/>
    <s v="https://www.facebook.com/leaptx/"/>
    <s v="bae36170-3176-6010-33f2-48edba6cfbae"/>
  </r>
  <r>
    <x v="98399"/>
    <s v="leapwireless.com"/>
    <s v="USA"/>
    <s v="CA"/>
    <s v="San Diego"/>
    <s v="San Diego"/>
    <x v="0"/>
    <s v="Wireless network operator"/>
    <s v="mobile|wireless"/>
    <x v="259"/>
    <x v="8"/>
    <n v="0"/>
    <m/>
    <s v="1998-01-01"/>
    <m/>
    <m/>
    <m/>
    <m/>
    <s v="'858-882-6000"/>
    <s v="https://www.crunchbase.com/organization/leap-wireless"/>
    <s v="https://www.twitter.com/_leapwireless"/>
    <m/>
    <s v="2838c7e2-7ea1-1ca5-3f58-bc9b8c9708e7"/>
  </r>
  <r>
    <x v="98400"/>
    <s v="learapps.com"/>
    <m/>
    <m/>
    <m/>
    <m/>
    <x v="0"/>
    <s v="LEAR is a mobile application and web development company."/>
    <m/>
    <x v="5"/>
    <x v="2"/>
    <n v="0"/>
    <m/>
    <s v="2013-04-12"/>
    <m/>
    <m/>
    <m/>
    <m/>
    <m/>
    <s v="https://www.crunchbase.com/organization/lear"/>
    <m/>
    <m/>
    <s v="422abcf1-0d51-918f-d585-9d36f3c319fa"/>
  </r>
  <r>
    <x v="98401"/>
    <s v="lear.com"/>
    <s v="USA"/>
    <s v="MI"/>
    <s v="Detroit"/>
    <s v="Southfield"/>
    <x v="1"/>
    <s v="The Lear Corporation is a Fortune 500 company with world-class products designed,"/>
    <s v="automotive"/>
    <x v="114"/>
    <x v="4"/>
    <n v="0"/>
    <m/>
    <s v="1917-01-01"/>
    <m/>
    <m/>
    <m/>
    <m/>
    <s v="(248) 447-1500"/>
    <s v="https://www.crunchbase.com/organization/lear-corporation"/>
    <s v="https://www.twitter.com/learcorporation"/>
    <s v="https://www.facebook.com/lear-corporation-152066538153641/"/>
    <s v="cdbce82c-8e73-451b-47e5-8035a85c48ac"/>
  </r>
  <r>
    <x v="98402"/>
    <s v="learfieldsports.com"/>
    <s v="USA"/>
    <s v="TX"/>
    <s v="Dallas"/>
    <s v="Plano"/>
    <x v="0"/>
    <s v="Learfield Sports empowers businesses and universities by connecting big brands to the excitement, passion, tradition."/>
    <s v="brand marketing|marketing|sports"/>
    <x v="1910"/>
    <x v="7"/>
    <n v="0"/>
    <m/>
    <s v="1972-01-01"/>
    <m/>
    <m/>
    <m/>
    <m/>
    <s v="(469)241-9191"/>
    <s v="https://www.crunchbase.com/organization/learfield-sports"/>
    <s v="https://www.twitter.com/learfieldsports"/>
    <m/>
    <s v="94301c14-12bc-c65a-073e-fc6637a6779b"/>
  </r>
  <r>
    <x v="98403"/>
    <s v="learn.com"/>
    <s v="USA"/>
    <s v="FL"/>
    <s v="Ft. Lauderdale"/>
    <s v="Fort Lauderdale"/>
    <x v="2"/>
    <s v="Learn.com offers cloud-based platforms that enable organizations to capture and share knowledge, communicate, and develop human capital."/>
    <s v="career planning|education|saas|software"/>
    <x v="1191"/>
    <x v="6"/>
    <n v="0"/>
    <m/>
    <s v="1999-02-01"/>
    <m/>
    <m/>
    <m/>
    <s v="Info@learn.com"/>
    <s v="'954-233-4000"/>
    <s v="https://www.crunchbase.com/organization/learn-com"/>
    <m/>
    <m/>
    <s v="9c5f1186-67d7-53b2-6b5f-26dbea6a5400"/>
  </r>
  <r>
    <x v="98404"/>
    <s v="learnersedgeinc.com"/>
    <s v="USA"/>
    <s v="MN"/>
    <s v="Minneapolis"/>
    <s v="Lakeville"/>
    <x v="2"/>
    <s v="Learners Edge is a higher education technology company designed for teaching kindergarten through 12th grade."/>
    <m/>
    <x v="5"/>
    <x v="0"/>
    <n v="0"/>
    <m/>
    <s v="2002-01-01"/>
    <m/>
    <m/>
    <m/>
    <m/>
    <s v="(952)469-3454"/>
    <s v="https://www.crunchbase.com/organization/learners-edge"/>
    <s v="https://www.twitter.com/teachersrsmart"/>
    <s v="https://www.facebook.com/learnersedge/"/>
    <s v="73711479-d35c-6e54-5daf-dbbe288fd1e2"/>
  </r>
  <r>
    <x v="98405"/>
    <s v="learners.com.sg"/>
    <s v="SGP"/>
    <m/>
    <s v="Singapore"/>
    <s v="Singapore"/>
    <x v="2"/>
    <s v="Learners Publishing is a lively publishing company specializing in the creation of Complementary Learning Materials in English and Chinese"/>
    <s v="education|publishing|young adults"/>
    <x v="466"/>
    <x v="1"/>
    <n v="0"/>
    <m/>
    <s v="1999-01-01"/>
    <m/>
    <m/>
    <m/>
    <s v="learnpub@learners.com.sg"/>
    <s v="65 6922 9589"/>
    <s v="https://www.crunchbase.com/organization/learners-publishing"/>
    <m/>
    <s v="https://www.facebook.com/scholasticasia"/>
    <s v="f0023a4b-6bcb-e15e-7785-443979d23b76"/>
  </r>
  <r>
    <x v="98406"/>
    <s v="learningcaregroup.com"/>
    <s v="USA"/>
    <s v="MI"/>
    <s v="Detroit"/>
    <s v="Novi"/>
    <x v="0"/>
    <s v="Second-largest for-profit child care provider in North America"/>
    <m/>
    <x v="5"/>
    <x v="4"/>
    <n v="0"/>
    <m/>
    <s v="1967-01-01"/>
    <m/>
    <m/>
    <m/>
    <m/>
    <n v="2486979003"/>
    <s v="https://www.crunchbase.com/organization/learning-care-group"/>
    <m/>
    <m/>
    <s v="ade01469-3a1f-69e3-6322-069ada645dbe"/>
  </r>
  <r>
    <x v="98407"/>
    <s v="learningcatalytics.com"/>
    <s v="USA"/>
    <s v="MA"/>
    <s v="Boston"/>
    <s v="Boston"/>
    <x v="2"/>
    <s v="Learning Catalytics is a cloud-based platform enabling instructors to engage students with authentic formative assessments in real time."/>
    <s v="edtech|education"/>
    <x v="283"/>
    <x v="1"/>
    <n v="0"/>
    <m/>
    <s v="2011-07-01"/>
    <m/>
    <m/>
    <m/>
    <s v="info@learningcatalytics.com"/>
    <s v="'617-702-2825"/>
    <s v="https://www.crunchbase.com/organization/learning-catalytics"/>
    <s v="https://www.twitter.com/lcatalytics"/>
    <m/>
    <s v="7e34a5ed-e008-264c-11c1-ddd3da096b2c"/>
  </r>
  <r>
    <x v="98408"/>
    <s v="learningobjects.com"/>
    <s v="USA"/>
    <s v="DC"/>
    <s v="Washington, D.C."/>
    <s v="Washington"/>
    <x v="2"/>
    <s v="Education technology incubator"/>
    <s v="edtech|education"/>
    <x v="283"/>
    <x v="0"/>
    <n v="0"/>
    <m/>
    <s v="2003-01-01"/>
    <m/>
    <m/>
    <m/>
    <s v="info@learningobjects.com"/>
    <s v="(202) 265-3276"/>
    <s v="https://www.crunchbase.com/organization/learning-objects"/>
    <s v="https://www.twitter.com/learningobjects"/>
    <s v="http://www.facebook.com/learningobjectsinc"/>
    <s v="3b8b648f-00ec-4eb5-0b72-9779d83f6a35"/>
  </r>
  <r>
    <x v="98409"/>
    <s v="learning-outcomes.com"/>
    <m/>
    <m/>
    <m/>
    <m/>
    <x v="2"/>
    <s v="Learning Outcomes, are creating a remedial learning environment in schools by making assessments more meaningful for the students."/>
    <s v="education"/>
    <x v="38"/>
    <x v="1"/>
    <n v="0"/>
    <m/>
    <s v="2014-01-01"/>
    <m/>
    <m/>
    <m/>
    <s v="support@learning-outcomes.com"/>
    <n v="919890496917"/>
    <s v="https://www.crunchbase.com/organization/learning-outcomes"/>
    <m/>
    <m/>
    <s v="1b3e7722-e636-078b-e1dd-f37b27e4b1ad"/>
  </r>
  <r>
    <x v="98410"/>
    <s v="learningpool.com"/>
    <s v="GBR"/>
    <m/>
    <s v="Derry"/>
    <s v="Derry"/>
    <x v="0"/>
    <s v="Public sector learning community"/>
    <s v="education|universities"/>
    <x v="38"/>
    <x v="6"/>
    <n v="0"/>
    <m/>
    <s v="2006-08-01"/>
    <m/>
    <m/>
    <m/>
    <s v="hello@learningpool.com"/>
    <s v="'+44 20 7101 9383"/>
    <s v="https://www.crunchbase.com/organization/learning-pool"/>
    <s v="https://www.twitter.com/learningpool"/>
    <s v="https://www.facebook.com/learningpool"/>
    <s v="3815731c-f7f7-7835-52d3-d056ce3adc6b"/>
  </r>
  <r>
    <x v="98411"/>
    <s v="learningseat.com.au"/>
    <s v="AUS"/>
    <m/>
    <s v="Melbourne"/>
    <s v="Melbourne"/>
    <x v="0"/>
    <s v="Australia’s largest provider of online compliance training."/>
    <m/>
    <x v="5"/>
    <x v="6"/>
    <n v="0"/>
    <m/>
    <s v="2000-01-01"/>
    <m/>
    <m/>
    <m/>
    <s v="communications@learningseat.com"/>
    <s v="'+61 1300 133 151"/>
    <s v="https://www.crunchbase.com/organization/learning-seat"/>
    <s v="https://www.twitter.com/learningseat"/>
    <s v="https://www.facebook.com/learningseat"/>
    <s v="785135b0-a40b-f221-3932-575bde46d612"/>
  </r>
  <r>
    <x v="98412"/>
    <s v="ltgplc.com"/>
    <s v="GBR"/>
    <m/>
    <s v="London"/>
    <s v="Brighton"/>
    <x v="1"/>
    <s v="Learning Technologies Group is an e-learning services company."/>
    <s v="edtech|education"/>
    <x v="283"/>
    <x v="5"/>
    <n v="0"/>
    <m/>
    <s v="2013-01-01"/>
    <m/>
    <m/>
    <m/>
    <s v="enquiries@ltgplc.com"/>
    <s v="01273 468889"/>
    <s v="https://www.crunchbase.com/organization/learning-technologies-group"/>
    <s v="https://www.twitter.com/ltgplc"/>
    <m/>
    <s v="109f4719-a98e-b38b-fa9e-e5b9bdbaf6a2"/>
  </r>
  <r>
    <x v="98413"/>
    <s v="learningtree.com"/>
    <s v="USA"/>
    <s v="VA"/>
    <s v="Washington, D.C."/>
    <s v="Reston"/>
    <x v="1"/>
    <s v="Learning Tree International, Inc. and its subsidiaries develop, market, and deliver a library of instructor-led classroom courses for the"/>
    <s v="big data|cloud computing|corporate training|project management|security"/>
    <x v="9095"/>
    <x v="7"/>
    <n v="0"/>
    <m/>
    <s v="1974-01-01"/>
    <m/>
    <m/>
    <m/>
    <m/>
    <n v="17039257710"/>
    <s v="https://www.crunchbase.com/organization/learning-tree-international"/>
    <s v="https://www.twitter.com/learningtree"/>
    <s v="https://www.facebook.com/learningtreeintl"/>
    <s v="87643810-41a6-08b1-46a3-ef62e4eb0922"/>
  </r>
  <r>
    <x v="98414"/>
    <s v="learn.net"/>
    <s v="USA"/>
    <s v="GA"/>
    <s v="Atlanta"/>
    <s v="Roswell"/>
    <x v="2"/>
    <s v="Learn.net, an Atlanta-based company that designs and develops service training and communication technologies."/>
    <s v="developer platform|mobile|product design"/>
    <x v="3546"/>
    <x v="0"/>
    <n v="0"/>
    <m/>
    <s v="1990-01-01"/>
    <m/>
    <m/>
    <m/>
    <s v="info@learn.net"/>
    <s v="(888)277-2243"/>
    <s v="https://www.crunchbase.com/organization/learn-net"/>
    <s v="https://www.twitter.com/pages"/>
    <m/>
    <s v="4f56a257-f2c2-380c-972c-b4fed091300f"/>
  </r>
  <r>
    <x v="98415"/>
    <s v="learnthatname.com"/>
    <m/>
    <m/>
    <m/>
    <m/>
    <x v="2"/>
    <s v="Mobile Networking Tool"/>
    <s v="mobile"/>
    <x v="15"/>
    <x v="1"/>
    <n v="0"/>
    <m/>
    <m/>
    <m/>
    <m/>
    <m/>
    <m/>
    <m/>
    <s v="https://www.crunchbase.com/organization/learn-that-name"/>
    <m/>
    <m/>
    <s v="2e6a4e07-f4df-351e-7657-b3d99aa39be3"/>
  </r>
  <r>
    <x v="98416"/>
    <s v="learnwake.com"/>
    <s v="USA"/>
    <s v="FL"/>
    <s v="Orlando"/>
    <s v="Clermont"/>
    <x v="0"/>
    <s v="The top wakeboarding instructional website in the world! How-to videos, beginner wakeboarding trick tips and much more."/>
    <m/>
    <x v="5"/>
    <x v="0"/>
    <n v="0"/>
    <m/>
    <m/>
    <m/>
    <m/>
    <m/>
    <m/>
    <m/>
    <s v="https://www.crunchbase.com/organization/learnwake"/>
    <m/>
    <m/>
    <s v="99f9d7dd-bee5-8100-e044-865c1f0d1325"/>
  </r>
  <r>
    <x v="98417"/>
    <s v="leboncoin.fr"/>
    <s v="FRA"/>
    <m/>
    <s v="FRA - Other"/>
    <s v="Franceau"/>
    <x v="2"/>
    <s v="Leboncoin.fr is a classifieds site that starts with a simple idea: the bargain is around the corner."/>
    <s v="automotive|classifieds|e-commerce|internet|real estate"/>
    <x v="9096"/>
    <x v="5"/>
    <n v="0"/>
    <m/>
    <s v="2006-01-01"/>
    <m/>
    <m/>
    <m/>
    <m/>
    <n v="33623161630"/>
    <s v="https://www.crunchbase.com/organization/leboncoin-fr"/>
    <s v="https://www.twitter.com/leboncoin"/>
    <s v="https://www.facebook.com/1565057520410527"/>
    <s v="019b5d8b-ca23-e819-3d03-e65f8d3d5676"/>
  </r>
  <r>
    <x v="98418"/>
    <m/>
    <s v="USA"/>
    <s v="CA"/>
    <s v="SF Bay Area"/>
    <s v="Emeryville"/>
    <x v="2"/>
    <s v="LECG is a leading expert services firm."/>
    <s v="advice|legal"/>
    <x v="521"/>
    <x v="2"/>
    <n v="0"/>
    <m/>
    <s v="1988-01-01"/>
    <m/>
    <m/>
    <m/>
    <s v="bvitner@lecg.com"/>
    <s v="(213) 928-4718"/>
    <s v="https://www.crunchbase.com/organization/lecg"/>
    <m/>
    <m/>
    <s v="d3dca046-356d-dbf7-f6d4-4be83eb19ef2"/>
  </r>
  <r>
    <x v="98419"/>
    <s v="lecroy.com"/>
    <s v="IND"/>
    <m/>
    <s v="Bangalore"/>
    <s v="Bangalore"/>
    <x v="2"/>
    <s v="Oscilloscopes and Protocol Analyzers"/>
    <s v="electronics|manufacturing|test and measurement"/>
    <x v="4814"/>
    <x v="5"/>
    <n v="0"/>
    <m/>
    <s v="1964-01-01"/>
    <m/>
    <m/>
    <m/>
    <s v="contact.corp@lecroy.com"/>
    <n v="918067722888"/>
    <s v="https://www.crunchbase.com/organization/lecroy-corporation"/>
    <s v="https://www.twitter.com/teledynelecroy"/>
    <s v="https://www.facebook.com/teledynelecroy/info?tab=overview"/>
    <s v="5d59b9be-066e-3410-0144-2cc9136a41ae"/>
  </r>
  <r>
    <x v="98420"/>
    <s v="lecturize.com"/>
    <s v="AUT"/>
    <m/>
    <s v="Vienna"/>
    <s v="Vienna"/>
    <x v="0"/>
    <s v="High Quality Online Courses for Students"/>
    <s v="digital media|education|tutoring"/>
    <x v="1898"/>
    <x v="1"/>
    <n v="0"/>
    <m/>
    <s v="2015-01-01"/>
    <m/>
    <m/>
    <m/>
    <s v="hello@lecturize.com"/>
    <s v="'+43 664 4323062"/>
    <s v="https://www.crunchbase.com/organization/lecturize"/>
    <s v="https://www.twitter.com/lecturize"/>
    <s v="https://www.facebook.com/lecturize"/>
    <s v="1ddf7cae-d29a-e972-fca6-64640d46536b"/>
  </r>
  <r>
    <x v="98421"/>
    <s v="ledhut.co.uk"/>
    <s v="USA"/>
    <s v="MA"/>
    <s v="Boston"/>
    <s v="Middleton"/>
    <x v="2"/>
    <s v="LedHut Ltd supplies LED products to customers throughout Europe."/>
    <s v="lighting"/>
    <x v="338"/>
    <x v="6"/>
    <n v="0"/>
    <m/>
    <s v="2010-01-01"/>
    <m/>
    <m/>
    <m/>
    <s v="customersevices@ledhut.co.uk"/>
    <s v="'+44 1534 764778"/>
    <s v="https://www.crunchbase.com/organization/led-hut"/>
    <s v="https://www.twitter.com/ledhutltd"/>
    <s v="http://www.facebook.com/ledhut"/>
    <s v="287a0e74-e05f-9197-cc14-4efb9fac599c"/>
  </r>
  <r>
    <x v="98422"/>
    <s v="leebio.com"/>
    <s v="USA"/>
    <s v="MO"/>
    <s v="St. Louis"/>
    <s v="Maryland Heights"/>
    <x v="0"/>
    <s v="Lee Biosolutions Inc. is a global biotech healthcare company."/>
    <s v="biotechnology|health care|health diagnostics|manufacturing"/>
    <x v="285"/>
    <x v="0"/>
    <n v="0"/>
    <m/>
    <s v="2002-01-01"/>
    <m/>
    <m/>
    <m/>
    <s v="info@leebio.com"/>
    <s v="(314)968-1091"/>
    <s v="https://www.crunchbase.com/organization/lee-biosolutions"/>
    <s v="https://www.twitter.com/leebio"/>
    <s v="http://www.facebook.com/leebio"/>
    <s v="7b1999a0-8b42-9895-ffcc-d4deeb14b167"/>
  </r>
  <r>
    <x v="98423"/>
    <s v="leedsequity.com"/>
    <s v="USA"/>
    <s v="NY"/>
    <s v="New York City"/>
    <s v="New York"/>
    <x v="0"/>
    <s v="Leeds Equity was one of the first private equity firms to identify businesses operating in the Knowledge Industries as attractive"/>
    <m/>
    <x v="5"/>
    <x v="2"/>
    <n v="0"/>
    <m/>
    <s v="1993-01-01"/>
    <m/>
    <m/>
    <m/>
    <m/>
    <m/>
    <s v="https://www.crunchbase.com/organization/leeds-equity-partners"/>
    <m/>
    <m/>
    <s v="aeb23b1e-c851-ebf3-1a5b-bc5d965f9965"/>
  </r>
  <r>
    <x v="98424"/>
    <s v="leedsweld.com"/>
    <s v="USA"/>
    <s v="NY"/>
    <s v="New York City"/>
    <s v="New York"/>
    <x v="0"/>
    <s v="Leeds Weld &amp; Co. is a leading New York-based private equity firm focusing on the Education."/>
    <s v="construction|industrial|real estate"/>
    <x v="76"/>
    <x v="2"/>
    <n v="0"/>
    <m/>
    <s v="1920-01-01"/>
    <m/>
    <m/>
    <m/>
    <m/>
    <n v="441132711000"/>
    <s v="https://www.crunchbase.com/organization/leeds-weld-co"/>
    <m/>
    <m/>
    <s v="ccea80de-66b8-14da-d138-30727effcf9e"/>
  </r>
  <r>
    <x v="98425"/>
    <s v="leefmurphy.com"/>
    <s v="USA"/>
    <s v="MN"/>
    <s v="Minneapolis"/>
    <s v="Saint Paul"/>
    <x v="2"/>
    <s v="Founded in November 1977 by Lee Murphy of Mendota Heights, Minnesota, Lee F. Murphy Insurance Group has been a leader in commercial"/>
    <m/>
    <x v="5"/>
    <x v="0"/>
    <n v="0"/>
    <m/>
    <s v="1977-01-01"/>
    <m/>
    <m/>
    <m/>
    <s v="info@leefmurphy.com"/>
    <m/>
    <s v="https://www.crunchbase.com/organization/lee-f-murphy-insurance-group"/>
    <m/>
    <m/>
    <s v="0a15c2ad-1a6e-ad1d-a07e-e83dc2316848"/>
  </r>
  <r>
    <x v="98426"/>
    <s v="leetechnologies.com"/>
    <s v="USA"/>
    <s v="VA"/>
    <s v="Washington, D.C."/>
    <s v="Fairfax"/>
    <x v="2"/>
    <s v="Lee Technologies is a U.S. based technology solution provider specializing in large-scale data center solutions and professional services"/>
    <s v="enterprise software"/>
    <x v="10"/>
    <x v="5"/>
    <n v="0"/>
    <m/>
    <s v="1983-01-01"/>
    <m/>
    <m/>
    <m/>
    <m/>
    <s v="'703-968-0300"/>
    <s v="https://www.crunchbase.com/organization/lee-technologies"/>
    <s v="https://www.twitter.com/leetechnologies"/>
    <s v="https://www.facebook.com/schneiderelectric"/>
    <s v="9400c90d-aeb5-83a2-a572-f3526e373625"/>
  </r>
  <r>
    <x v="98427"/>
    <s v="lefora.com"/>
    <m/>
    <m/>
    <m/>
    <m/>
    <x v="2"/>
    <s v="Lefora is a forum service that enables users to build their own community, blog or gallery online."/>
    <s v="curated web"/>
    <x v="28"/>
    <x v="2"/>
    <n v="0"/>
    <m/>
    <m/>
    <m/>
    <m/>
    <m/>
    <m/>
    <m/>
    <s v="https://www.crunchbase.com/organization/lefora"/>
    <m/>
    <m/>
    <s v="32e3825f-8080-1bb9-9b89-908e3ddcc764"/>
  </r>
  <r>
    <x v="98428"/>
    <s v="leftbehindgames.com"/>
    <s v="USA"/>
    <s v="CA"/>
    <s v="Ontario - Inland Empire"/>
    <s v="Murrieta"/>
    <x v="0"/>
    <s v="Left Behind Games is the only publicly-traded exclusive publisher of Christian video game software."/>
    <s v="software"/>
    <x v="10"/>
    <x v="0"/>
    <n v="0"/>
    <m/>
    <s v="2001-01-01"/>
    <m/>
    <m/>
    <m/>
    <m/>
    <s v="'951-894-6597"/>
    <s v="https://www.crunchbase.com/organization/left-behind-games"/>
    <s v="https://www.twitter.com/inspired_media"/>
    <m/>
    <s v="502b0cae-a76d-1e8b-b67c-c474387bdcb0"/>
  </r>
  <r>
    <x v="98429"/>
    <s v="leftfieldmedia.com"/>
    <s v="USA"/>
    <s v="CT"/>
    <s v="Hartford"/>
    <s v="Norwalk"/>
    <x v="2"/>
    <s v="LeftField Media is a boutique events company."/>
    <s v="media and entertainment"/>
    <x v="631"/>
    <x v="1"/>
    <n v="0"/>
    <m/>
    <s v="2014-01-01"/>
    <m/>
    <m/>
    <m/>
    <m/>
    <n v="12402911121"/>
    <s v="https://www.crunchbase.com/organization/leftfield-media"/>
    <m/>
    <m/>
    <s v="12d5f9c2-4bda-6a06-2f61-954e6068b6d2"/>
  </r>
  <r>
    <x v="98430"/>
    <s v="legacylocker.com"/>
    <s v="USA"/>
    <s v="CA"/>
    <s v="SF Bay Area"/>
    <s v="San Francisco"/>
    <x v="2"/>
    <s v="Legacy Locker allows users to enter their credentials to web services, which are then passed on to the family in the event of their death."/>
    <s v="curated web"/>
    <x v="28"/>
    <x v="1"/>
    <n v="0"/>
    <m/>
    <m/>
    <m/>
    <m/>
    <m/>
    <s v="info@legacylocker.com"/>
    <s v="(415) 830-5902"/>
    <s v="https://www.crunchbase.com/organization/legacy-locker"/>
    <s v="https://www.twitter.com/legacylocker"/>
    <s v="https://www.facebook.com/314259042030105"/>
    <s v="dad62eea-41f0-683a-de07-273282f584f5"/>
  </r>
  <r>
    <x v="98431"/>
    <s v="legacymp.com"/>
    <s v="USA"/>
    <s v="IL"/>
    <s v="Chicago"/>
    <s v="Chicago"/>
    <x v="0"/>
    <s v="We're an independent experiential marketing agency that inspires passion for brands by engaging people through integrated live + digital cam"/>
    <s v="advertising|marketing|social media"/>
    <x v="711"/>
    <x v="7"/>
    <n v="0"/>
    <m/>
    <s v="2003-01-01"/>
    <m/>
    <m/>
    <m/>
    <m/>
    <s v="(312)799-5400"/>
    <s v="https://www.crunchbase.com/organization/legacy-marketing-partners"/>
    <s v="https://www.twitter.com/legacymp640"/>
    <s v="http://www.facebook.com/legacymp640"/>
    <s v="565d1d54-3c05-e51d-9867-94c015441ace"/>
  </r>
  <r>
    <x v="98432"/>
    <s v="legacymeasurement.com"/>
    <s v="USA"/>
    <s v="TX"/>
    <s v="Dallas"/>
    <s v="Addison"/>
    <x v="0"/>
    <s v="Legacy Measurement Solutions offers engineered measurement, production and process equipment to the oil and natural gas industry"/>
    <s v="oil and gas"/>
    <x v="89"/>
    <x v="7"/>
    <n v="0"/>
    <m/>
    <s v="1987-01-01"/>
    <m/>
    <m/>
    <m/>
    <m/>
    <s v="'214-295-9530"/>
    <s v="https://www.crunchbase.com/organization/legacy-measurement-solutions"/>
    <s v="https://www.twitter.com/legacyoil"/>
    <s v="https://www.facebook.com/legacymeasurement"/>
    <s v="164edd66-209a-02cc-06dc-1f896d1e0507"/>
  </r>
  <r>
    <x v="98433"/>
    <s v="legacyrepublic.com"/>
    <s v="USA"/>
    <s v="CA"/>
    <s v="SF Bay Area"/>
    <s v="Santa Clara"/>
    <x v="0"/>
    <s v="Legacy Republic develops personal videos and photo albums that combine the power of social selling with digital family legacies."/>
    <s v="photo sharing|video"/>
    <x v="21"/>
    <x v="7"/>
    <n v="0"/>
    <m/>
    <s v="2014-10-01"/>
    <m/>
    <m/>
    <m/>
    <s v="sales@legacyrepublic.com"/>
    <s v="(877) 493-7383"/>
    <s v="https://www.crunchbase.com/organization/legacy-republic"/>
    <s v="https://www.twitter.com/legacyrepublic"/>
    <s v="http://www.facebook.com/legacyrepub"/>
    <s v="23a135f8-aa37-104b-1ccf-55380d20d38b"/>
  </r>
  <r>
    <x v="98434"/>
    <s v="legacylp.com"/>
    <s v="USA"/>
    <s v="TX"/>
    <s v="TX - Other"/>
    <s v="Midland"/>
    <x v="1"/>
    <s v="Legacy Reserves focused on the acquisition and development of oil and natural gas properties primarily located in the Permian Basin."/>
    <s v="energy"/>
    <x v="300"/>
    <x v="5"/>
    <n v="0"/>
    <m/>
    <s v="2005-01-01"/>
    <m/>
    <m/>
    <m/>
    <m/>
    <n v="4326895297"/>
    <s v="https://www.crunchbase.com/organization/legacy-reserves"/>
    <m/>
    <m/>
    <s v="b25809d3-8adf-6fba-a5c0-1b7b18c57df9"/>
  </r>
  <r>
    <x v="98435"/>
    <s v="legacyrxpharmacy.com"/>
    <s v="USA"/>
    <s v="FL"/>
    <s v="Orlando"/>
    <s v="Orlando"/>
    <x v="2"/>
    <s v="LegacyRx™ is a privately held company; funded, founded and operated by industry experts. We have observed the industry evolve over time"/>
    <m/>
    <x v="5"/>
    <x v="0"/>
    <n v="0"/>
    <m/>
    <s v="2011-01-01"/>
    <m/>
    <m/>
    <m/>
    <m/>
    <n v="4074556701"/>
    <s v="https://www.crunchbase.com/organization/legacy-rx-holdings"/>
    <m/>
    <m/>
    <s v="7378f265-8799-a4e3-98eb-8439355cd6ca"/>
  </r>
  <r>
    <x v="98436"/>
    <s v="legaga.com.hk"/>
    <s v="HKG"/>
    <m/>
    <s v="Hong Kong"/>
    <s v="Hong Kong"/>
    <x v="1"/>
    <s v="Le Gaga is one of the largest greenhouse vegetable producers in China."/>
    <s v="green consumer goods|organic food"/>
    <x v="1477"/>
    <x v="2"/>
    <n v="0"/>
    <m/>
    <m/>
    <m/>
    <m/>
    <m/>
    <m/>
    <m/>
    <s v="https://www.crunchbase.com/organization/le-gaga-holdings-limited"/>
    <m/>
    <m/>
    <s v="42f4127a-1988-d964-44a4-901d9b0e59a3"/>
  </r>
  <r>
    <x v="98437"/>
    <s v="legalanywhere.com"/>
    <s v="USA"/>
    <s v="OR"/>
    <s v="Portland, Oregon"/>
    <s v="Lake Oswego"/>
    <x v="0"/>
    <s v="Legal Anywhere Collaborator(TM), the company's flagship product, is an intranet/extranet solution."/>
    <m/>
    <x v="5"/>
    <x v="0"/>
    <n v="0"/>
    <m/>
    <s v="2003-01-01"/>
    <m/>
    <m/>
    <m/>
    <m/>
    <s v="'+1 (877) 553-1120"/>
    <s v="https://www.crunchbase.com/organization/legal-anywhere-collaborator"/>
    <s v="https://www.twitter.com/legalanywhere"/>
    <m/>
    <s v="71cc8fec-3bd1-8b1c-a431-50a599010088"/>
  </r>
  <r>
    <x v="98438"/>
    <s v="legalandgeneral.com"/>
    <s v="GBR"/>
    <m/>
    <s v="London"/>
    <s v="London"/>
    <x v="0"/>
    <s v="Legal &amp; General here to help you, and millions of others, plan and build a secure financial future."/>
    <s v="financial services"/>
    <x v="24"/>
    <x v="2"/>
    <n v="0"/>
    <m/>
    <s v="2014-01-01"/>
    <m/>
    <m/>
    <m/>
    <m/>
    <m/>
    <s v="https://www.crunchbase.com/organization/legal-general"/>
    <s v="https://www.twitter.com/landg_insurance"/>
    <s v="http://www.facebook.com/legalandgeneral"/>
    <s v="eff6242e-0eee-a824-4ccf-77250c35f818"/>
  </r>
  <r>
    <x v="98439"/>
    <m/>
    <m/>
    <m/>
    <m/>
    <m/>
    <x v="2"/>
    <s v="Founded in 1993, Legal Imaging Technologies started as a high-volume, paper-based litigation support services company for firms located in"/>
    <m/>
    <x v="5"/>
    <x v="2"/>
    <n v="0"/>
    <m/>
    <m/>
    <m/>
    <m/>
    <m/>
    <m/>
    <m/>
    <s v="https://www.crunchbase.com/organization/legal-imaging-technologies"/>
    <m/>
    <m/>
    <s v="91dd9eba-1469-fd66-d097-b8a35829cd68"/>
  </r>
  <r>
    <x v="98440"/>
    <s v="legaladvice.com"/>
    <s v="USA"/>
    <s v="NY"/>
    <s v="New York City"/>
    <s v="New York"/>
    <x v="0"/>
    <s v="Legal Marketing Pages is legal firm that provide online tool provides legal help and legal services for all law and legal related questions."/>
    <s v="advice|law enforcement|legal"/>
    <x v="8413"/>
    <x v="0"/>
    <n v="0"/>
    <m/>
    <s v="2012-03-22"/>
    <m/>
    <m/>
    <m/>
    <s v="support@legaladvice.com"/>
    <n v="12125319090"/>
    <s v="https://www.crunchbase.com/organization/legal-marketing-pages"/>
    <s v="https://www.twitter.com/legaladvice"/>
    <s v="http://www.facebook.com/pages/legaladvicecom/137420496322552"/>
    <s v="25cc9a0a-d678-30c7-3214-92efd237ef4f"/>
  </r>
  <r>
    <x v="98441"/>
    <m/>
    <m/>
    <m/>
    <m/>
    <m/>
    <x v="2"/>
    <s v="LegalPartners LP, a Houston-based provider of document retrieval and court reporting services."/>
    <m/>
    <x v="5"/>
    <x v="2"/>
    <n v="0"/>
    <m/>
    <m/>
    <m/>
    <m/>
    <m/>
    <m/>
    <m/>
    <s v="https://www.crunchbase.com/organization/legalpartners"/>
    <m/>
    <m/>
    <s v="c888b2bc-6750-63fc-5ec8-f9e34cb97d24"/>
  </r>
  <r>
    <x v="98442"/>
    <s v="legalshield.com"/>
    <s v="USA"/>
    <s v="OK"/>
    <s v="Oklahoma City"/>
    <s v="Ada"/>
    <x v="0"/>
    <s v="LegalShield provides access to legal services offered by a network of provider law firms to members and their family members."/>
    <s v="consumer|legal|local business"/>
    <x v="407"/>
    <x v="8"/>
    <n v="0"/>
    <m/>
    <s v="1972-01-01"/>
    <m/>
    <m/>
    <m/>
    <m/>
    <s v="(580)436-1234"/>
    <s v="https://www.crunchbase.com/organization/legalshield"/>
    <s v="https://www.twitter.com/legalshield?lang=en"/>
    <s v="https://www.facebook.com/legalshieldofficial/"/>
    <s v="64889071-79f6-d232-15af-f08692366a08"/>
  </r>
  <r>
    <x v="98443"/>
    <m/>
    <s v="USA"/>
    <s v="CA"/>
    <s v="SF Bay Area"/>
    <s v="Mountain View"/>
    <x v="2"/>
    <s v="Legato Systems engages in the development, marketing, and support of storage software products and services worldwide."/>
    <s v="software"/>
    <x v="10"/>
    <x v="2"/>
    <n v="0"/>
    <m/>
    <s v="1988-01-01"/>
    <m/>
    <m/>
    <m/>
    <m/>
    <m/>
    <s v="https://www.crunchbase.com/organization/legato-systems"/>
    <m/>
    <m/>
    <s v="984686be-b069-1c00-d440-9f20053907e0"/>
  </r>
  <r>
    <x v="98444"/>
    <s v="http"/>
    <m/>
    <m/>
    <m/>
    <m/>
    <x v="0"/>
    <s v="security consultancy firm"/>
    <m/>
    <x v="5"/>
    <x v="1"/>
    <n v="0"/>
    <m/>
    <s v="2015-01-01"/>
    <m/>
    <m/>
    <m/>
    <m/>
    <m/>
    <s v="https://www.crunchbase.com/organization/legbacore"/>
    <s v="https://www.twitter.com/legbacore"/>
    <m/>
    <s v="d0a4c486-7f18-7f97-d21c-51db78ca86c3"/>
  </r>
  <r>
    <x v="98445"/>
    <s v="legendgroup.com"/>
    <s v="USA"/>
    <s v="FL"/>
    <s v="Palm Beaches"/>
    <s v="Palm Beach Gardens"/>
    <x v="0"/>
    <s v="A Florida-based provider of investment and retirement planning services to employer groups"/>
    <m/>
    <x v="5"/>
    <x v="6"/>
    <n v="0"/>
    <m/>
    <s v="1965-01-01"/>
    <m/>
    <m/>
    <m/>
    <m/>
    <n v="15616266465"/>
    <s v="https://www.crunchbase.com/organization/legend-group-holdings"/>
    <m/>
    <s v="https://www.facebook.com/thelegendgroup"/>
    <s v="a820ba5c-f162-6e83-335b-81c7ae4e69ee"/>
  </r>
  <r>
    <x v="98446"/>
    <m/>
    <s v="USA"/>
    <s v="VT"/>
    <s v="VT - Other"/>
    <s v="Vernon"/>
    <x v="2"/>
    <s v="Computer Software"/>
    <s v="software"/>
    <x v="10"/>
    <x v="2"/>
    <n v="0"/>
    <m/>
    <s v="1989-01-01"/>
    <m/>
    <m/>
    <m/>
    <m/>
    <m/>
    <s v="https://www.crunchbase.com/organization/legent-corporation"/>
    <m/>
    <m/>
    <s v="eb59c71c-afe5-0d97-9d50-53faa6cd16a0"/>
  </r>
  <r>
    <x v="98447"/>
    <s v="leggett.com"/>
    <s v="USA"/>
    <s v="MS"/>
    <s v="Jackson"/>
    <s v="Carthage"/>
    <x v="1"/>
    <s v="Leggett &amp; Plat, which pioneered sleep technology when it introduced its bedspring more than 125 years ago."/>
    <s v="manufacturing"/>
    <x v="41"/>
    <x v="4"/>
    <n v="0"/>
    <m/>
    <s v="1883-01-01"/>
    <m/>
    <m/>
    <m/>
    <m/>
    <s v="(417) 237-6251"/>
    <s v="https://www.crunchbase.com/organization/leggett-platt"/>
    <s v="https://www.twitter.com/leggett__platt"/>
    <s v="https://www.facebook.com/leggett-platt-100533476674104/"/>
    <s v="03ec496c-62fa-ac72-e723-7b5611fc26a9"/>
  </r>
  <r>
    <x v="98448"/>
    <s v="leggmason.com"/>
    <s v="USA"/>
    <s v="MD"/>
    <s v="Baltimore"/>
    <s v="Baltimore"/>
    <x v="1"/>
    <s v="Throughout their history, integrity has served as Legg Masonâ€™s guiding principal. This integrity is conveyed to their clients through"/>
    <s v="insurance"/>
    <x v="24"/>
    <x v="2"/>
    <n v="0"/>
    <m/>
    <s v="1899-01-01"/>
    <m/>
    <m/>
    <m/>
    <m/>
    <m/>
    <s v="https://www.crunchbase.com/organization/legg-mason"/>
    <s v="https://www.twitter.com/leggmason"/>
    <s v="http://www.facebook.com/leggmason"/>
    <s v="e2a753f1-1247-b2f9-1f97-c5f2c1ec7b0a"/>
  </r>
  <r>
    <x v="98449"/>
    <s v="legiant.com"/>
    <m/>
    <m/>
    <m/>
    <m/>
    <x v="2"/>
    <s v="Legiant is a reseller of ADI Time based time and attendance solutions that deliver improvements in workforce productivity through a"/>
    <s v="software"/>
    <x v="10"/>
    <x v="2"/>
    <n v="0"/>
    <m/>
    <m/>
    <m/>
    <m/>
    <m/>
    <s v="info@legiant.com"/>
    <s v="'+1 (888) 323-8835"/>
    <s v="https://www.crunchbase.com/organization/legiant"/>
    <s v="https://www.twitter.com/legiant"/>
    <s v="https://www.facebook.com/asuresoftwareyourworkplacesimplified"/>
    <s v="341ca17b-58be-6387-4316-d4ec08172664"/>
  </r>
  <r>
    <x v="98450"/>
    <s v="legionindustries.com"/>
    <s v="USA"/>
    <s v="GA"/>
    <s v="Augusta, Georgia"/>
    <s v="Waynesboro"/>
    <x v="2"/>
    <s v="Legion Industries provides the finest chefs and serious cooking enthusiasts with the ultimate stainless and copper cookware."/>
    <s v="manufacturing"/>
    <x v="41"/>
    <x v="0"/>
    <n v="0"/>
    <m/>
    <s v="1988-01-01"/>
    <m/>
    <m/>
    <m/>
    <m/>
    <n v="7065542035"/>
    <s v="https://www.crunchbase.com/organization/legion-industries"/>
    <m/>
    <m/>
    <s v="95e8b698-3da4-0949-20a8-f2e66ed21b0c"/>
  </r>
  <r>
    <x v="98451"/>
    <s v="legodo.com"/>
    <s v="DEU"/>
    <m/>
    <s v="Frankfurt"/>
    <s v="Karlsruhe"/>
    <x v="2"/>
    <s v="legodo makes software for relevant customer communication. The legodo customer communication suite allows SAP and Oracle customers to"/>
    <m/>
    <x v="5"/>
    <x v="6"/>
    <n v="0"/>
    <m/>
    <s v="2010-01-01"/>
    <m/>
    <m/>
    <m/>
    <s v="info@legodo.com"/>
    <s v="'+49 721 665920"/>
    <s v="https://www.crunchbase.com/organization/legodo-ag"/>
    <s v="https://www.twitter.com/legodo"/>
    <s v="https://www.facebook.com/legodo"/>
    <s v="9dc9c029-250e-3532-bfb0-7af4df81cd0b"/>
  </r>
  <r>
    <x v="98452"/>
    <s v="legrand.co.in"/>
    <s v="FRA"/>
    <m/>
    <s v="Limoges"/>
    <s v="Limoges"/>
    <x v="2"/>
    <s v="Legrand is the global specialist in electrical and digital building infrastructures."/>
    <s v="electronics|infrastructure|manufacturing"/>
    <x v="637"/>
    <x v="8"/>
    <n v="0"/>
    <m/>
    <s v="1961-01-01"/>
    <m/>
    <m/>
    <m/>
    <m/>
    <s v="91 22 2493 9425"/>
    <s v="https://www.crunchbase.com/organization/legrand"/>
    <s v="https://www.twitter.com/legrand"/>
    <m/>
    <s v="31d0c800-92bb-b896-8123-66901c94e5fa"/>
  </r>
  <r>
    <x v="98453"/>
    <s v="legris.com"/>
    <s v="FRA"/>
    <m/>
    <s v="Rennes"/>
    <s v="Rennes"/>
    <x v="2"/>
    <s v="Legris manufactures fluid circuit components and systems for pneumatic, hydraulic &amp; chemical processing applications."/>
    <s v="manufacturing"/>
    <x v="41"/>
    <x v="2"/>
    <n v="0"/>
    <m/>
    <m/>
    <m/>
    <m/>
    <m/>
    <s v="webcontact@legris.com"/>
    <n v="33299255500"/>
    <s v="https://www.crunchbase.com/organization/legris"/>
    <m/>
    <m/>
    <s v="a08c91d6-6154-3a8a-6435-00983253dace"/>
  </r>
  <r>
    <x v="98454"/>
    <s v="multibar.com"/>
    <s v="CAN"/>
    <s v="QC"/>
    <s v="Montreal"/>
    <s v="Montréal"/>
    <x v="2"/>
    <s v="Multibar is a premier producer of nutritional and snack bars in North America"/>
    <s v="nutrition"/>
    <x v="3"/>
    <x v="2"/>
    <n v="0"/>
    <m/>
    <s v="1987-01-01"/>
    <m/>
    <m/>
    <m/>
    <m/>
    <s v="'514-355-1151"/>
    <s v="https://www.crunchbase.com/organization/le-groupe-multibar"/>
    <m/>
    <m/>
    <s v="1d387652-f446-c90a-9342-d75b87544573"/>
  </r>
  <r>
    <x v="98455"/>
    <s v="leguide.com"/>
    <m/>
    <m/>
    <m/>
    <m/>
    <x v="0"/>
    <s v="LeGuide.com is a independent French publisher of shopping search engines and price comparators and shopping guides."/>
    <s v="curated web"/>
    <x v="28"/>
    <x v="6"/>
    <n v="0"/>
    <m/>
    <s v="1998-01-01"/>
    <m/>
    <m/>
    <m/>
    <s v="info@leguide.com"/>
    <s v="33 1 75 44 56 00"/>
    <s v="https://www.crunchbase.com/organization/leguide"/>
    <s v="https://www.twitter.com/leguide_com"/>
    <s v="https://www.facebook.com/leguide.com"/>
    <s v="a68291b7-297c-53a8-a2cd-5ac711d49fbd"/>
  </r>
  <r>
    <x v="98456"/>
    <s v="lehighgroup.com"/>
    <s v="USA"/>
    <s v="PA"/>
    <s v="Allentown"/>
    <s v="Macungie"/>
    <x v="0"/>
    <s v="Lehigh is the largest supplier of rope, cord and twine for the U.S. consumer marketplace."/>
    <s v="consumer"/>
    <x v="5"/>
    <x v="6"/>
    <n v="0"/>
    <m/>
    <s v="1960-01-01"/>
    <m/>
    <m/>
    <m/>
    <m/>
    <s v="'610-966-9702"/>
    <s v="https://www.crunchbase.com/organization/lehigh-consumer-products-corporation"/>
    <m/>
    <m/>
    <s v="b5f9c34b-a81b-8719-8875-cf95d195aef1"/>
  </r>
  <r>
    <x v="98457"/>
    <s v="lehighgaspartners.com"/>
    <s v="USA"/>
    <s v="PA"/>
    <s v="Allentown"/>
    <s v="Allentown"/>
    <x v="1"/>
    <s v="Lehigh Gas Partners LP is a distributor of branded petroleum for motor vehicles in the United States."/>
    <s v="energy"/>
    <x v="300"/>
    <x v="6"/>
    <n v="0"/>
    <m/>
    <m/>
    <m/>
    <m/>
    <m/>
    <m/>
    <s v="'610-625-8000"/>
    <s v="https://www.crunchbase.com/organization/lehigh-gas-partners"/>
    <m/>
    <m/>
    <s v="22e5c46e-6a96-56e3-1b65-80e2f68fdc11"/>
  </r>
  <r>
    <x v="98458"/>
    <m/>
    <s v="USA"/>
    <s v="IL"/>
    <s v="Chicago"/>
    <s v="Broadview"/>
    <x v="2"/>
    <s v="Founded in 1924, Lehigh Press, Inc. is a leading book component and direct material printer."/>
    <s v="printing"/>
    <x v="233"/>
    <x v="2"/>
    <n v="0"/>
    <m/>
    <s v="1924-01-01"/>
    <m/>
    <m/>
    <m/>
    <m/>
    <s v="(708) 681-3612"/>
    <s v="https://www.crunchbase.com/organization/lehigh-press"/>
    <m/>
    <m/>
    <s v="7e1daf41-0a75-e53b-e873-67b6508e97d3"/>
  </r>
  <r>
    <x v="98459"/>
    <s v="lehighregional.com"/>
    <s v="USA"/>
    <s v="FL"/>
    <s v="Fort Myers"/>
    <s v="Lehigh Acres"/>
    <x v="0"/>
    <s v="Lehigh Regional Medical Center is a hospital and health care company based out of 1500 Lee Blvd, Lehigh Acres, Florida, United States."/>
    <m/>
    <x v="5"/>
    <x v="6"/>
    <n v="0"/>
    <m/>
    <s v="2008-01-01"/>
    <m/>
    <m/>
    <m/>
    <m/>
    <s v="'239-369-2101"/>
    <s v="https://www.crunchbase.com/organization/lehigh-regional-medical"/>
    <m/>
    <m/>
    <s v="037e9ea0-6ac5-b247-ce6e-66bfae50f96e"/>
  </r>
  <r>
    <x v="98460"/>
    <s v="lehman.com"/>
    <s v="USA"/>
    <s v="NY"/>
    <s v="New York City"/>
    <s v="New York"/>
    <x v="3"/>
    <s v="Lehman Brothers is a global financial services firm."/>
    <m/>
    <x v="5"/>
    <x v="2"/>
    <n v="0"/>
    <m/>
    <s v="1850-01-01"/>
    <m/>
    <m/>
    <s v="2008-09-17"/>
    <m/>
    <m/>
    <s v="https://www.crunchbase.com/organization/lehman-brothers"/>
    <m/>
    <m/>
    <s v="0fb367a3-3d1e-7306-d199-993199f08ad5"/>
  </r>
  <r>
    <x v="98461"/>
    <m/>
    <m/>
    <m/>
    <m/>
    <m/>
    <x v="0"/>
    <s v="Lehman Brothers Merchant Banks was added in 2014."/>
    <m/>
    <x v="5"/>
    <x v="2"/>
    <n v="0"/>
    <m/>
    <m/>
    <m/>
    <m/>
    <m/>
    <m/>
    <m/>
    <s v="https://www.crunchbase.com/organization/lehman-brothers-merchant-banks"/>
    <m/>
    <m/>
    <s v="8e6d0230-e19e-ea51-4455-93699c290cbe"/>
  </r>
  <r>
    <x v="98462"/>
    <s v="lehner.eu"/>
    <s v="DEU"/>
    <m/>
    <s v="DEU - Other"/>
    <s v="Westerstetten"/>
    <x v="0"/>
    <s v="agricultural technology provider"/>
    <m/>
    <x v="5"/>
    <x v="2"/>
    <n v="0"/>
    <m/>
    <m/>
    <m/>
    <m/>
    <m/>
    <m/>
    <s v="0049 0 7348 95 96 0"/>
    <s v="https://www.crunchbase.com/organization/lehner-agrar"/>
    <m/>
    <s v="http://www.facebook.com/pages/lehner-12-volt-streutechnik/125344854205187"/>
    <s v="02cb964a-833c-b21d-25f7-cd549c7b7656"/>
  </r>
  <r>
    <x v="98463"/>
    <s v="leicabiosystems.com"/>
    <s v="DEU"/>
    <m/>
    <s v="DEU - Other"/>
    <s v="Nußloch"/>
    <x v="0"/>
    <s v="Leica Biosystems develops laboratory workflow solutions for anatomic pathology involved in the advancement of cancer diagnostics."/>
    <s v="biotechnology"/>
    <x v="36"/>
    <x v="2"/>
    <n v="0"/>
    <m/>
    <m/>
    <m/>
    <m/>
    <m/>
    <m/>
    <n v="914440282654"/>
    <s v="https://www.crunchbase.com/organization/leica-biosystems"/>
    <s v="https://www.twitter.com/leicabio"/>
    <s v="http://www.facebook.com/leicabiosystems"/>
    <s v="4ae88c22-e9fc-d72a-0154-9ab5f5c08014"/>
  </r>
  <r>
    <x v="98464"/>
    <s v="leicabiosystems.com"/>
    <s v="USA"/>
    <s v="MO"/>
    <s v="St. Louis"/>
    <s v="Saint Louis"/>
    <x v="2"/>
    <s v="Leica Biosystems St. Louis, LLC designs, builds, and tests equipment that aids life sciences and biotechnology research, and clinical"/>
    <s v="biotechnology|education|health care"/>
    <x v="6366"/>
    <x v="2"/>
    <n v="0"/>
    <m/>
    <s v="1998-01-01"/>
    <m/>
    <m/>
    <m/>
    <m/>
    <m/>
    <s v="https://www.crunchbase.com/organization/leica-biosystems-st-louis"/>
    <s v="https://www.twitter.com/leicabio"/>
    <s v="https://www.facebook.com/leicabiosystems/"/>
    <s v="44d82a65-c737-3ba2-e20b-05cdec99be34"/>
  </r>
  <r>
    <x v="98465"/>
    <s v="leica-microsystems.com"/>
    <s v="DEU"/>
    <m/>
    <s v="Wetzlar"/>
    <s v="Wetzlar"/>
    <x v="2"/>
    <s v="Leica Microsystems GmbH designs and produces precision optics systems for the analysis of microstructures."/>
    <s v="biotechnology"/>
    <x v="36"/>
    <x v="8"/>
    <n v="0"/>
    <m/>
    <s v="1997-01-01"/>
    <m/>
    <m/>
    <m/>
    <m/>
    <s v="49 64 41 29 0"/>
    <s v="https://www.crunchbase.com/organization/leica-microsystems"/>
    <s v="https://www.twitter.com/leicamicro"/>
    <s v="http://www.facebook.com/leicamicrosystems"/>
    <s v="eee841d0-e8a4-e12f-31f9-6dfb9b770daa"/>
  </r>
  <r>
    <x v="98466"/>
    <s v="leidos.com"/>
    <s v="USA"/>
    <s v="VA"/>
    <s v="Washington, D.C."/>
    <s v="Reston"/>
    <x v="1"/>
    <s v="Leidos holdings is a leading provider of scientific, engineering, systems integration and technical services and solutions."/>
    <s v="national security"/>
    <x v="1082"/>
    <x v="4"/>
    <n v="0"/>
    <m/>
    <s v="1969-01-01"/>
    <m/>
    <m/>
    <m/>
    <m/>
    <s v="(571)526-6000"/>
    <s v="https://www.crunchbase.com/organization/leidos-holdings"/>
    <s v="https://www.twitter.com/leidosinc"/>
    <s v="http://www.facebook.com/leidosinc"/>
    <s v="504f4b06-6124-a0c9-1925-2cdef5afab6f"/>
  </r>
  <r>
    <x v="98467"/>
    <s v="leighspaintsonline.co.uk"/>
    <m/>
    <m/>
    <m/>
    <m/>
    <x v="0"/>
    <s v="Leighs Paints manufactures a comprehensive line of intumescent Passive Fire Protection products for the hydrocarbon market."/>
    <s v="manufacturing"/>
    <x v="41"/>
    <x v="2"/>
    <n v="0"/>
    <m/>
    <m/>
    <m/>
    <m/>
    <m/>
    <m/>
    <m/>
    <s v="https://www.crunchbase.com/organization/leighs-paints"/>
    <m/>
    <m/>
    <s v="e34465b3-711c-d3f6-cec6-f9eaf189e59f"/>
  </r>
  <r>
    <x v="98468"/>
    <s v="en.leisure-group.eu"/>
    <s v="NLD"/>
    <m/>
    <s v="Amsterdam"/>
    <s v="Amsterdam"/>
    <x v="2"/>
    <s v="The @Leisure Group is one of the largest players in the European online market for accommodation rentals."/>
    <m/>
    <x v="5"/>
    <x v="5"/>
    <n v="0"/>
    <m/>
    <s v="1980-01-01"/>
    <m/>
    <m/>
    <m/>
    <m/>
    <n v="310882021250"/>
    <s v="https://www.crunchbase.com/organization/leisure-group"/>
    <m/>
    <m/>
    <s v="78d52c35-7402-f054-2d85-ff73e0a9b86a"/>
  </r>
  <r>
    <x v="98469"/>
    <m/>
    <s v="USA"/>
    <s v="GA"/>
    <s v="Atlanta"/>
    <s v="Norcross"/>
    <x v="1"/>
    <s v="Leisure Time manufactures and distributes video gaming and video pulltab machines."/>
    <m/>
    <x v="5"/>
    <x v="2"/>
    <n v="0"/>
    <m/>
    <m/>
    <m/>
    <m/>
    <m/>
    <m/>
    <m/>
    <s v="https://www.crunchbase.com/organization/leisure-time-casinos-resorts"/>
    <m/>
    <m/>
    <s v="9a8f18e2-9399-0f81-421e-3428ff6dcf95"/>
  </r>
  <r>
    <x v="98470"/>
    <s v="leitch.com"/>
    <s v="CAN"/>
    <s v="ON"/>
    <s v="Toronto"/>
    <s v="Toronto"/>
    <x v="2"/>
    <s v="A company that was engaged in the design, development, &amp; distribution of audio and video infrastructure to the professional video industry."/>
    <s v="electronics|manufacturing"/>
    <x v="637"/>
    <x v="2"/>
    <n v="0"/>
    <m/>
    <m/>
    <m/>
    <m/>
    <m/>
    <m/>
    <m/>
    <s v="https://www.crunchbase.com/organization/leitch-technology"/>
    <m/>
    <m/>
    <s v="ddea93e4-d6eb-164c-fc0a-63e64dec2e70"/>
  </r>
  <r>
    <x v="98471"/>
    <s v="lektronix.net"/>
    <m/>
    <m/>
    <m/>
    <m/>
    <x v="2"/>
    <s v="Lektronix was added in 2011."/>
    <m/>
    <x v="5"/>
    <x v="7"/>
    <n v="0"/>
    <m/>
    <m/>
    <m/>
    <m/>
    <m/>
    <s v="web.sales@lektronix.net"/>
    <s v="'+44 1922 455555"/>
    <s v="https://www.crunchbase.com/organization/lektronix"/>
    <s v="https://www.twitter.com/lektronix_uk"/>
    <s v="https://www.facebook.com/lektronix"/>
    <s v="5615d64f-1f5b-9b2f-1c77-0664c5c71b91"/>
  </r>
  <r>
    <x v="98472"/>
    <s v="lelabofragrances.com"/>
    <s v="USA"/>
    <s v="NY"/>
    <s v="New York City"/>
    <s v="New York"/>
    <x v="0"/>
    <s v="Le Labo the high-end fragrance and sensory lifestyle brand with a distinct French heritage and an emphasis on fine craftsmanship."/>
    <s v="fashion|lifestyle"/>
    <x v="1291"/>
    <x v="0"/>
    <n v="0"/>
    <m/>
    <s v="2005-01-01"/>
    <m/>
    <m/>
    <m/>
    <m/>
    <s v="'212-219-2230"/>
    <s v="https://www.crunchbase.com/organization/le-labo"/>
    <m/>
    <m/>
    <s v="c9421e3e-f5b9-cca8-8222-d192e8c9630d"/>
  </r>
  <r>
    <x v="98473"/>
    <m/>
    <m/>
    <m/>
    <m/>
    <m/>
    <x v="2"/>
    <s v="LeMagIT was added in 2012."/>
    <m/>
    <x v="5"/>
    <x v="2"/>
    <n v="0"/>
    <m/>
    <m/>
    <m/>
    <m/>
    <m/>
    <m/>
    <m/>
    <s v="https://www.crunchbase.com/organization/lemagit"/>
    <m/>
    <m/>
    <s v="f485da20-1b3a-dad8-e075-caffb72e9a4c"/>
  </r>
  <r>
    <x v="98474"/>
    <s v="lemaitre.com"/>
    <s v="USA"/>
    <s v="MA"/>
    <s v="Boston"/>
    <s v="Burlington"/>
    <x v="1"/>
    <s v="LeMaitre Vascular, Inc., together with its subsidiaries, engages in the development, manufacture, and marketing of medical devices and"/>
    <s v="hardware|health care|software"/>
    <x v="477"/>
    <x v="5"/>
    <n v="0"/>
    <m/>
    <s v="1983-01-01"/>
    <m/>
    <m/>
    <m/>
    <m/>
    <n v="7814255049"/>
    <s v="https://www.crunchbase.com/organization/lemaitre-vascular"/>
    <s v="https://www.twitter.com/lmat_vascular"/>
    <s v="http://www.facebook.com/pages/lemaitre-vascular/127353633986264"/>
    <s v="e1c39bae-037f-cd29-d73b-dcc6ec2473b1"/>
  </r>
  <r>
    <x v="98475"/>
    <s v="lemonlabs.lt"/>
    <s v="LTU"/>
    <m/>
    <s v="Vilnius"/>
    <s v="Vilnius"/>
    <x v="2"/>
    <s v="Since 2011 we have created a number of mobile products for our clients and for fun."/>
    <s v="consumer electronics|mobile"/>
    <x v="879"/>
    <x v="2"/>
    <n v="0"/>
    <m/>
    <m/>
    <m/>
    <m/>
    <m/>
    <m/>
    <m/>
    <s v="https://www.crunchbase.com/organization/lemon-labs"/>
    <m/>
    <m/>
    <s v="2b5eafdf-b786-b3e1-5ab5-ffecfac83868"/>
  </r>
  <r>
    <x v="98476"/>
    <s v="lemonline.fi"/>
    <s v="FIN"/>
    <m/>
    <s v="JyvÃ¤skylÃ¤"/>
    <s v="Jyväskylä"/>
    <x v="2"/>
    <s v="Lemonline Oy provides Magento, an eCommerce platform that provides online merchants."/>
    <s v="information technology|software"/>
    <x v="184"/>
    <x v="1"/>
    <n v="0"/>
    <m/>
    <s v="2006-01-01"/>
    <m/>
    <m/>
    <m/>
    <m/>
    <n v="358503092100"/>
    <s v="https://www.crunchbase.com/organization/lemonline-oy"/>
    <m/>
    <m/>
    <s v="22ff5ebe-551b-13e5-a503-dbac9ca6a415"/>
  </r>
  <r>
    <x v="98477"/>
    <s v="lemontreejewelry.net"/>
    <s v="USA"/>
    <s v="CO"/>
    <s v="Denver"/>
    <s v="Longmont"/>
    <x v="2"/>
    <s v="Lemon Tree manufactures and distributes unique and handcrafted jewelry throughout various parts of the United States."/>
    <m/>
    <x v="5"/>
    <x v="2"/>
    <n v="0"/>
    <m/>
    <s v="2003-01-01"/>
    <m/>
    <m/>
    <m/>
    <m/>
    <m/>
    <s v="https://www.crunchbase.com/organization/lemon-tree-jewelry"/>
    <m/>
    <m/>
    <s v="69c740d2-72ef-5e19-2129-f0151333afd0"/>
  </r>
  <r>
    <x v="98478"/>
    <s v="lenderlive.com"/>
    <s v="USA"/>
    <s v="CA"/>
    <s v="Los Angeles"/>
    <s v="Glendale"/>
    <x v="2"/>
    <s v="LenderLive helps our clients improve operational execution."/>
    <s v="finance|financial services|fintech|outsourcing"/>
    <x v="491"/>
    <x v="7"/>
    <n v="0"/>
    <m/>
    <s v="1996-01-01"/>
    <m/>
    <m/>
    <m/>
    <s v="info@LenderLive.com"/>
    <s v="'303-226-8005"/>
    <s v="https://www.crunchbase.com/organization/lenderlive-network"/>
    <m/>
    <m/>
    <s v="2b28850d-8c6e-9594-3ec1-a3534e794886"/>
  </r>
  <r>
    <x v="98479"/>
    <s v="lpsvcs.com"/>
    <s v="USA"/>
    <s v="FL"/>
    <s v="Jacksonville"/>
    <s v="Jacksonville"/>
    <x v="2"/>
    <s v="Lender Processing Services provides integrated technology and outsourced services to the mortgage lending industry in the U.S."/>
    <s v="software"/>
    <x v="10"/>
    <x v="9"/>
    <n v="0"/>
    <m/>
    <s v="2007-01-01"/>
    <m/>
    <m/>
    <m/>
    <m/>
    <n v="7242280330"/>
    <s v="https://www.crunchbase.com/organization/lender-processing-services"/>
    <m/>
    <m/>
    <s v="5b6d3186-9386-70ce-0c63-e6319ece9aeb"/>
  </r>
  <r>
    <x v="98480"/>
    <s v="lendingtree.com"/>
    <s v="USA"/>
    <s v="NC"/>
    <s v="Charlotte"/>
    <s v="Charlotte"/>
    <x v="2"/>
    <s v="LendingTree is an online lending exchange that connects consumers with multiple lenders who compete for their business."/>
    <s v="curated web"/>
    <x v="28"/>
    <x v="7"/>
    <n v="0"/>
    <m/>
    <s v="1998-01-01"/>
    <m/>
    <m/>
    <m/>
    <m/>
    <s v="'+1 704-541-5351"/>
    <s v="https://www.crunchbase.com/organization/lendingtree"/>
    <s v="https://www.twitter.com/lendingtree"/>
    <s v="https://www.facebook.com/lendingtree"/>
    <s v="bd96fc35-a022-289d-ee43-ee1aab43298f"/>
  </r>
  <r>
    <x v="98481"/>
    <s v="suburbancable.com"/>
    <s v="USA"/>
    <s v="DE"/>
    <s v="Wilmington, Delaware"/>
    <s v="Wilmington"/>
    <x v="0"/>
    <s v="A diversified entertainment and communications company."/>
    <s v="cable tv"/>
    <x v="236"/>
    <x v="1"/>
    <n v="0"/>
    <m/>
    <m/>
    <m/>
    <m/>
    <m/>
    <m/>
    <m/>
    <s v="https://www.crunchbase.com/organization/lenfest-communications"/>
    <s v="https://www.twitter.com/domainmarketcom"/>
    <s v="https://www.facebook.com/domainmarketcom"/>
    <s v="1edb1833-fb7e-47e3-7328-8a7b2f361de6"/>
  </r>
  <r>
    <x v="98482"/>
    <s v="lennox.com"/>
    <s v="USA"/>
    <s v="TX"/>
    <s v="Dallas"/>
    <s v="Richardson"/>
    <x v="1"/>
    <s v="Lennox International is a provider of climate control solutions for the heating, air conditioning and refrigeration markets."/>
    <m/>
    <x v="5"/>
    <x v="4"/>
    <n v="0"/>
    <m/>
    <s v="1895-01-01"/>
    <m/>
    <m/>
    <m/>
    <s v="liisourcing@lennoxintl.com"/>
    <s v="'+1 972-497-5000"/>
    <s v="https://www.crunchbase.com/organization/lennox-international"/>
    <s v="https://www.twitter.com/lennoxair"/>
    <s v="http://www.facebook.com/lennox"/>
    <s v="abe33728-14da-d3cd-32af-c50b9f03ca07"/>
  </r>
  <r>
    <x v="98483"/>
    <s v="lenovomobile.com"/>
    <s v="CHN"/>
    <m/>
    <s v="Xiamen"/>
    <s v="Xiamen"/>
    <x v="2"/>
    <s v="Lenovo Mobile Communication Technology engages in the development, manufacture and marketing of mobile phones in China."/>
    <s v="mobile"/>
    <x v="15"/>
    <x v="6"/>
    <n v="0"/>
    <m/>
    <s v="2002-01-01"/>
    <m/>
    <m/>
    <m/>
    <m/>
    <s v="86 59 2571 6888"/>
    <s v="https://www.crunchbase.com/organization/lenovo-mobile-communication-technology"/>
    <s v="https://www.twitter.com/lenovo"/>
    <m/>
    <s v="b2096fb5-dee7-acae-3e60-a17f69e9e409"/>
  </r>
  <r>
    <x v="98484"/>
    <s v="lensit.no"/>
    <s v="NOR"/>
    <m/>
    <s v="NOR - Other"/>
    <s v="Korssund"/>
    <x v="2"/>
    <s v="Among our contact lenses are the Acuvue Oasys right now most rapidly growing in popularity,"/>
    <m/>
    <x v="5"/>
    <x v="1"/>
    <n v="0"/>
    <m/>
    <s v="1991-01-01"/>
    <m/>
    <m/>
    <m/>
    <m/>
    <s v="(800) 560-99"/>
    <s v="https://www.crunchbase.com/organization/lensit-no"/>
    <m/>
    <m/>
    <s v="935df18d-92fe-3a14-80e0-6fb0db2ce2f0"/>
  </r>
  <r>
    <x v="98485"/>
    <s v="lensstore.se"/>
    <m/>
    <m/>
    <m/>
    <m/>
    <x v="0"/>
    <s v="Swedisch online contact lens retailer"/>
    <m/>
    <x v="5"/>
    <x v="2"/>
    <n v="0"/>
    <m/>
    <s v="2005-01-01"/>
    <m/>
    <m/>
    <m/>
    <s v="support@lensstore.se"/>
    <s v="'+46 8 550 025 60"/>
    <s v="https://www.crunchbase.com/organization/lensstore"/>
    <s v="https://www.twitter.com/lensstorese"/>
    <s v="https://www.facebook.com/lensstore.se"/>
    <s v="f8d0926b-462a-e665-d3d6-204207b192eb"/>
  </r>
  <r>
    <x v="98486"/>
    <s v="lentuo.net"/>
    <s v="CHN"/>
    <m/>
    <s v="Beijing"/>
    <s v="Beijing"/>
    <x v="1"/>
    <s v="LENTUO Group is the leading enterprise in Chinese professional automobile selling and maintaining business."/>
    <s v="automotive"/>
    <x v="114"/>
    <x v="8"/>
    <n v="0"/>
    <m/>
    <s v="1994-01-01"/>
    <m/>
    <m/>
    <m/>
    <m/>
    <s v="86 10 8735 8388"/>
    <s v="https://www.crunchbase.com/organization/lentuo-international"/>
    <m/>
    <m/>
    <s v="8bc8d62a-e778-693d-21f7-64c47272c075"/>
  </r>
  <r>
    <x v="98487"/>
    <s v="leoch.com"/>
    <s v="CHN"/>
    <m/>
    <s v="Shenzhen"/>
    <s v="Shenzhen"/>
    <x v="1"/>
    <s v="Leoch International Technology Limited is an investment holding company."/>
    <m/>
    <x v="5"/>
    <x v="9"/>
    <n v="0"/>
    <m/>
    <s v="1999-01-01"/>
    <m/>
    <m/>
    <m/>
    <m/>
    <s v="86 755 8603 6060"/>
    <s v="https://www.crunchbase.com/organization/leoch-battery"/>
    <m/>
    <m/>
    <s v="5ede55ac-39a9-5894-1c7a-563c9e6ef8c9"/>
  </r>
  <r>
    <x v="98488"/>
    <s v="leonardgreen.com"/>
    <s v="USA"/>
    <s v="CA"/>
    <s v="Los Angeles"/>
    <s v="Los Angeles"/>
    <x v="0"/>
    <s v="Leonard Green &amp; Partners, L.P. is one of the nation's preeminent private equity firms with over $15 billion of private equity capital"/>
    <m/>
    <x v="5"/>
    <x v="2"/>
    <n v="0"/>
    <m/>
    <s v="1989-01-01"/>
    <m/>
    <m/>
    <m/>
    <m/>
    <m/>
    <s v="https://www.crunchbase.com/organization/leonard-green-partners"/>
    <m/>
    <m/>
    <s v="d7d4f31f-0b64-af72-2734-1bf4eef1ea84"/>
  </r>
  <r>
    <x v="98489"/>
    <m/>
    <s v="USA"/>
    <s v="NJ"/>
    <s v="Newark"/>
    <s v="Cranford"/>
    <x v="2"/>
    <s v="Leonard-Meron Biosciences is a healthcare industry focusing on biotechnology business."/>
    <s v="biotechnology|health care|life science|medical"/>
    <x v="44"/>
    <x v="2"/>
    <n v="0"/>
    <m/>
    <s v="2013-01-01"/>
    <m/>
    <m/>
    <m/>
    <m/>
    <m/>
    <s v="https://www.crunchbase.com/organization/leonard-meron-biosciences"/>
    <m/>
    <m/>
    <s v="44846553-a87c-1905-3223-43e938c8ec7e"/>
  </r>
  <r>
    <x v="98490"/>
    <s v="lepetitbistro.com"/>
    <s v="USA"/>
    <s v="NY"/>
    <s v="New York City"/>
    <s v="Rhinebeck"/>
    <x v="0"/>
    <s v="Le Petit Bistro is perfect dining experience."/>
    <m/>
    <x v="5"/>
    <x v="1"/>
    <n v="0"/>
    <m/>
    <s v="1985-01-01"/>
    <m/>
    <m/>
    <m/>
    <m/>
    <s v="'845-876-7400"/>
    <s v="https://www.crunchbase.com/organization/le-petit-bistro"/>
    <m/>
    <m/>
    <s v="3dae55a1-5965-e212-2ce3-b413b5364b96"/>
  </r>
  <r>
    <x v="98491"/>
    <s v="lepotcommun.fr"/>
    <m/>
    <m/>
    <m/>
    <m/>
    <x v="0"/>
    <s v="Le Pot Commun.fr est le site de référence pour collecter de l'argent à plusieurs."/>
    <m/>
    <x v="5"/>
    <x v="2"/>
    <n v="0"/>
    <m/>
    <s v="2011-01-01"/>
    <m/>
    <m/>
    <m/>
    <s v="contact@lepotcommun.fr"/>
    <s v="'+33 1 84 17 36 79"/>
    <s v="https://www.crunchbase.com/organization/le-pot-commun"/>
    <s v="https://www.twitter.com/lepotcommun"/>
    <s v="https://www.facebook.com/lepotcommun.fr"/>
    <s v="f65c8fa1-f023-6385-fd56-ea65d8318db9"/>
  </r>
  <r>
    <x v="98492"/>
    <s v="leresearch.com"/>
    <s v="USA"/>
    <s v="NC"/>
    <s v="Raleigh"/>
    <s v="Raleigh"/>
    <x v="0"/>
    <s v="L&amp;E Research connects clients with customers, consumers, medical professionals, patients, business professionals, and more."/>
    <s v="business intelligence|market research"/>
    <x v="681"/>
    <x v="2"/>
    <n v="0"/>
    <m/>
    <s v="1984-01-01"/>
    <m/>
    <m/>
    <m/>
    <m/>
    <s v="(877)344-1574"/>
    <s v="https://www.crunchbase.com/organization/l-e-research"/>
    <s v="https://www.twitter.com/leresearch"/>
    <s v="https://www.facebook.com/leresearch.raleigh"/>
    <s v="5a9320f8-e17e-b03e-9c5f-a85c8ec35fc9"/>
  </r>
  <r>
    <x v="98493"/>
    <s v="lereta.com"/>
    <s v="USA"/>
    <s v="CA"/>
    <s v="Ontario - Inland Empire"/>
    <s v="Covina"/>
    <x v="0"/>
    <s v="LERETA is a national real estate tax services and flood service provider."/>
    <s v="financial services"/>
    <x v="24"/>
    <x v="7"/>
    <n v="0"/>
    <m/>
    <s v="1986-01-01"/>
    <m/>
    <m/>
    <m/>
    <m/>
    <s v="(800)537-3821"/>
    <s v="https://www.crunchbase.com/organization/lereta"/>
    <m/>
    <m/>
    <s v="b374ba21-d2ac-8cd5-4ea3-52789429c1d5"/>
  </r>
  <r>
    <x v="98494"/>
    <s v="lesco.gov.pk"/>
    <s v="PAK"/>
    <m/>
    <s v="Lahore"/>
    <s v="Lahore"/>
    <x v="2"/>
    <s v="Electric supply"/>
    <s v="energy|enterprise software"/>
    <x v="3714"/>
    <x v="6"/>
    <n v="0"/>
    <m/>
    <m/>
    <m/>
    <m/>
    <m/>
    <m/>
    <s v="92 42 920 4801"/>
    <s v="https://www.crunchbase.com/organization/lesco"/>
    <m/>
    <m/>
    <s v="8918ae09-0b5f-aa9d-6ed4-dc4d2f78758e"/>
  </r>
  <r>
    <x v="98495"/>
    <s v="3m.com"/>
    <s v="CAN"/>
    <s v="QC"/>
    <s v="Montreal"/>
    <s v="Laval"/>
    <x v="0"/>
    <s v="Les Entreprises Solumed is a developer &amp; marketer of leading-edge medical products to prevent infections in operating rooms &amp; hospitals."/>
    <m/>
    <x v="5"/>
    <x v="2"/>
    <n v="0"/>
    <m/>
    <m/>
    <m/>
    <m/>
    <m/>
    <m/>
    <m/>
    <s v="https://www.crunchbase.com/organization/les-entreprises-solumed"/>
    <m/>
    <m/>
    <s v="7661db97-1696-61fc-e48d-9a65e8ca995a"/>
  </r>
  <r>
    <x v="98496"/>
    <m/>
    <m/>
    <m/>
    <m/>
    <m/>
    <x v="2"/>
    <s v="Les-Horaires.fr was added in 2011."/>
    <m/>
    <x v="5"/>
    <x v="2"/>
    <n v="0"/>
    <m/>
    <m/>
    <m/>
    <m/>
    <m/>
    <m/>
    <m/>
    <s v="https://www.crunchbase.com/organization/les-horaires-fr"/>
    <m/>
    <m/>
    <s v="71ccc2ba-87bb-e652-7422-cf63ceab8b34"/>
  </r>
  <r>
    <x v="98497"/>
    <s v="lespac.com"/>
    <m/>
    <m/>
    <m/>
    <m/>
    <x v="2"/>
    <s v="LesPAC.com online classifieds business of Yellow Media."/>
    <s v="advertising"/>
    <x v="296"/>
    <x v="0"/>
    <n v="0"/>
    <m/>
    <s v="1996-01-01"/>
    <m/>
    <m/>
    <m/>
    <m/>
    <m/>
    <s v="https://www.crunchbase.com/organization/lespac-com"/>
    <s v="https://www.twitter.com/lespaccom"/>
    <s v="https://www.facebook.com/lespac"/>
    <s v="c41a3c77-eeb2-e21c-3174-e62712bf5cd4"/>
  </r>
  <r>
    <x v="98498"/>
    <s v="lessor.dk"/>
    <m/>
    <m/>
    <m/>
    <m/>
    <x v="2"/>
    <s v="An Allerød, Denmark-based specialist in IT-based payroll and HR systems"/>
    <m/>
    <x v="5"/>
    <x v="6"/>
    <n v="0"/>
    <m/>
    <s v="1972-01-01"/>
    <m/>
    <m/>
    <m/>
    <m/>
    <m/>
    <s v="https://www.crunchbase.com/organization/lessor-group"/>
    <m/>
    <m/>
    <s v="7733ede3-f876-61b8-c397-10622e6e2e3b"/>
  </r>
  <r>
    <x v="98499"/>
    <s v="blog.lesspainful.com"/>
    <s v="USA"/>
    <s v="MA"/>
    <s v="Boston"/>
    <s v="Cambridge"/>
    <x v="2"/>
    <s v="LessPainful is the company behind the popular open source cross-platform functional test platform for Android and iOS"/>
    <s v="android|ios|software|test and measurement"/>
    <x v="601"/>
    <x v="2"/>
    <n v="0"/>
    <m/>
    <m/>
    <m/>
    <m/>
    <m/>
    <m/>
    <m/>
    <s v="https://www.crunchbase.com/organization/lesspainful"/>
    <m/>
    <m/>
    <s v="4ddde946-2923-7c05-5415-313b993cab3a"/>
  </r>
  <r>
    <x v="98500"/>
    <m/>
    <s v="USA"/>
    <s v="CA"/>
    <s v="Los Angeles"/>
    <s v="Los Angeles"/>
    <x v="2"/>
    <s v="Supply chain management solution on the Force.com platform"/>
    <s v="contact management|software|supply chain management"/>
    <x v="1795"/>
    <x v="2"/>
    <n v="0"/>
    <m/>
    <s v="2008-01-01"/>
    <m/>
    <m/>
    <m/>
    <m/>
    <m/>
    <s v="https://www.crunchbase.com/organization/less-software"/>
    <m/>
    <m/>
    <s v="18d905f5-e9ad-79ac-fc43-fc68195583e1"/>
  </r>
  <r>
    <x v="98501"/>
    <s v="letechnologies.com"/>
    <m/>
    <m/>
    <m/>
    <m/>
    <x v="0"/>
    <s v="L.E. Technologies Manufacturer of steel fabricated frames and parts for the recreational vehicle and mobile home markets."/>
    <m/>
    <x v="5"/>
    <x v="2"/>
    <n v="0"/>
    <m/>
    <m/>
    <m/>
    <m/>
    <m/>
    <m/>
    <m/>
    <s v="https://www.crunchbase.com/organization/l-e-technologies"/>
    <m/>
    <m/>
    <s v="102a52e7-dd4a-0054-e929-76439ab989fa"/>
  </r>
  <r>
    <x v="98502"/>
    <s v="letmobile.com"/>
    <s v="ISR"/>
    <m/>
    <m/>
    <m/>
    <x v="2"/>
    <s v="LetMobile offers innovative gateway-based BYOD security solutions to protect corporate information on personal mobile devices."/>
    <s v="security"/>
    <x v="175"/>
    <x v="0"/>
    <n v="0"/>
    <m/>
    <s v="2011-01-01"/>
    <m/>
    <m/>
    <m/>
    <s v="info@letmobile.com"/>
    <s v="9720 6 502 411438"/>
    <s v="https://www.crunchbase.com/organization/letmobile"/>
    <m/>
    <m/>
    <s v="c04d970f-a8fa-7a8f-42d2-6463aded2ab9"/>
  </r>
  <r>
    <x v="98503"/>
    <s v="letourneautechnologies.com"/>
    <s v="USA"/>
    <s v="TX"/>
    <s v="TX - Other"/>
    <s v="Longview"/>
    <x v="0"/>
    <s v="LeTourneau Technologies is an American manufacturer of heavy construction equipment."/>
    <m/>
    <x v="5"/>
    <x v="9"/>
    <n v="0"/>
    <m/>
    <s v="1929-01-01"/>
    <m/>
    <m/>
    <m/>
    <m/>
    <m/>
    <s v="https://www.crunchbase.com/organization/letourneau-technologies"/>
    <m/>
    <m/>
    <s v="b837dfe8-ed54-b640-c4c7-905503329647"/>
  </r>
  <r>
    <x v="98504"/>
    <s v="es.letsbonus.com"/>
    <s v="ESP"/>
    <m/>
    <s v="Barcelona"/>
    <s v="Barcelona"/>
    <x v="2"/>
    <s v="LetsBonus is a site offering daily deals with discounts on gourmet dinners, luxury spas, romantic escapes and travel."/>
    <s v="curated web|shopping"/>
    <x v="314"/>
    <x v="5"/>
    <n v="0"/>
    <m/>
    <s v="2009-01-01"/>
    <m/>
    <m/>
    <m/>
    <s v="info@letsbonus.com"/>
    <s v="34 902 02 73 72"/>
    <s v="https://www.crunchbase.com/organization/lets-bonus"/>
    <s v="https://www.twitter.com/letsbonusbcn"/>
    <s v="http://www.facebook.com/letsbonusbarcelona"/>
    <s v="e5744488-175e-3a82-b537-01036d23969e"/>
  </r>
  <r>
    <x v="98505"/>
    <s v="letscatchup.net"/>
    <m/>
    <m/>
    <m/>
    <m/>
    <x v="2"/>
    <s v="On-Demand Career Advisory Network"/>
    <s v="advice|alumni|career planning|education|employment|professional networking"/>
    <x v="3717"/>
    <x v="1"/>
    <n v="0"/>
    <m/>
    <s v="2013-01-01"/>
    <m/>
    <m/>
    <m/>
    <s v="info@letscatchup.net"/>
    <s v="(659)162-9376"/>
    <s v="https://www.crunchbase.com/organization/letscatchup"/>
    <s v="https://www.twitter.com/lets_catchup"/>
    <s v="http://www.facebook.com/letscatchup"/>
    <s v="767b28dd-350a-ee44-d9cf-55312f242311"/>
  </r>
  <r>
    <x v="98506"/>
    <s v="letsgofitness.co.nz"/>
    <m/>
    <m/>
    <m/>
    <m/>
    <x v="0"/>
    <s v="Let's Go Fitness, Dunedin's first boutique Fitness Suite."/>
    <m/>
    <x v="5"/>
    <x v="1"/>
    <n v="0"/>
    <m/>
    <s v="2012-01-01"/>
    <m/>
    <m/>
    <m/>
    <s v="info@letsgofitness.co.nz"/>
    <s v="'+64 3-471 8151"/>
    <s v="https://www.crunchbase.com/organization/let-s-go-fitness"/>
    <m/>
    <m/>
    <s v="4b574231-6d9f-fbb7-973f-fa97e55f57c2"/>
  </r>
  <r>
    <x v="98507"/>
    <s v="letsintern.com"/>
    <s v="IND"/>
    <m/>
    <s v="New Delhi"/>
    <s v="New Delhi"/>
    <x v="2"/>
    <s v="Letsintern are India's leading platform to find career opportunities such as internships, live projects and fresher jobs."/>
    <s v="apps|college recruiting|recruiting"/>
    <x v="9097"/>
    <x v="0"/>
    <n v="0"/>
    <m/>
    <s v="2011-01-01"/>
    <m/>
    <m/>
    <m/>
    <s v="letstalk@letsintern.com"/>
    <s v="91 11 4057 1699"/>
    <s v="https://www.crunchbase.com/organization/letsintern"/>
    <s v="https://www.twitter.com/letsintern"/>
    <s v="https://www.facebook.com/letsintern"/>
    <s v="07764a85-6270-462e-0d9f-2cfc5d5b5752"/>
  </r>
  <r>
    <x v="98508"/>
    <m/>
    <s v="USA"/>
    <s v="FL"/>
    <s v="Miami"/>
    <s v="Miami"/>
    <x v="1"/>
    <s v="Lets Talk Cellular Wireless is the largest independent specialty retailer of cellular and wireless products."/>
    <s v="wireless"/>
    <x v="259"/>
    <x v="2"/>
    <n v="0"/>
    <m/>
    <m/>
    <m/>
    <m/>
    <m/>
    <m/>
    <m/>
    <s v="https://www.crunchbase.com/organization/lets-talk-cellular-wireless"/>
    <m/>
    <m/>
    <s v="ea3dde1b-f7c3-3df9-59a3-17c6d78291f8"/>
  </r>
  <r>
    <x v="98509"/>
    <s v="letstalk.com"/>
    <s v="USA"/>
    <s v="CA"/>
    <s v="SF Bay Area"/>
    <s v="San Francisco"/>
    <x v="2"/>
    <s v="San Francisco, Calif.-based LetsTalk.com, Inc. (“LetsTalk”), a leading provider of mobile device activation and e-commerce solutions."/>
    <s v="e-commerce"/>
    <x v="63"/>
    <x v="6"/>
    <n v="0"/>
    <m/>
    <s v="1999-07-01"/>
    <m/>
    <m/>
    <m/>
    <s v="customerhelp@letstalk.com"/>
    <s v="'415-357-7600"/>
    <s v="https://www.crunchbase.com/organization/letstalk-com"/>
    <s v="https://www.twitter.com/letstalk"/>
    <m/>
    <s v="22179a2e-679b-5876-efec-b1f6a7346dfe"/>
  </r>
  <r>
    <x v="98510"/>
    <s v="leucadia.com"/>
    <s v="USA"/>
    <s v="NY"/>
    <s v="New York City"/>
    <s v="New York"/>
    <x v="1"/>
    <s v="Leucadia National Corporation is an American holding company that engages in mining &amp; drilling services, healthcare services, manufacturing."/>
    <s v="enterprise software"/>
    <x v="10"/>
    <x v="4"/>
    <n v="0"/>
    <m/>
    <s v="1854-01-01"/>
    <m/>
    <m/>
    <m/>
    <m/>
    <s v="'212-460-1900"/>
    <s v="https://www.crunchbase.com/organization/leucadia-national"/>
    <m/>
    <m/>
    <s v="c2d9254f-d100-6229-380c-2490a34a52d3"/>
  </r>
  <r>
    <x v="98511"/>
    <s v="lvlsvn.com"/>
    <s v="USA"/>
    <s v="OH"/>
    <s v="Cleveland"/>
    <s v="Cleveland"/>
    <x v="0"/>
    <s v="Level7 is a consulting-centric technology and interactive agency that helps clients solve their business challenges."/>
    <s v="consulting"/>
    <x v="5"/>
    <x v="3"/>
    <n v="0"/>
    <m/>
    <s v="1979-08-01"/>
    <m/>
    <m/>
    <m/>
    <s v="dave.sutula@lvlsvn.com"/>
    <s v="(216) 524-9055"/>
    <s v="https://www.crunchbase.com/organization/level7"/>
    <s v="https://www.twitter.com/lvlsvn"/>
    <s v="http://www.facebook.com/pages/level7/114467925361210"/>
    <s v="74b880ab-bcd4-3ff9-f614-c13a2ce0de6b"/>
  </r>
  <r>
    <x v="98512"/>
    <m/>
    <m/>
    <m/>
    <m/>
    <m/>
    <x v="2"/>
    <s v="Level9 Media was added in 2008."/>
    <m/>
    <x v="5"/>
    <x v="2"/>
    <n v="0"/>
    <m/>
    <m/>
    <m/>
    <m/>
    <m/>
    <m/>
    <m/>
    <s v="https://www.crunchbase.com/organization/level9-media"/>
    <m/>
    <m/>
    <s v="d6ed10a1-b960-8f9c-3757-f321f3c88a1a"/>
  </r>
  <r>
    <x v="98513"/>
    <s v="levelbitgames.com"/>
    <m/>
    <m/>
    <m/>
    <m/>
    <x v="2"/>
    <s v="Computer and mobile game development studio"/>
    <m/>
    <x v="5"/>
    <x v="1"/>
    <n v="0"/>
    <m/>
    <s v="2012-01-01"/>
    <m/>
    <m/>
    <m/>
    <m/>
    <m/>
    <s v="https://www.crunchbase.com/organization/level-bit"/>
    <s v="https://www.twitter.com/levelbit"/>
    <s v="https://www.facebook.com/levelbitgames"/>
    <s v="83d089ab-a53a-2f13-957b-571b17cce07c"/>
  </r>
  <r>
    <x v="98514"/>
    <s v="leveloneaz.com"/>
    <s v="USA"/>
    <s v="AZ"/>
    <s v="Phoenix"/>
    <s v="Phoenix"/>
    <x v="2"/>
    <s v="Level One Communications is a telecommunication company."/>
    <s v="wireless"/>
    <x v="259"/>
    <x v="1"/>
    <n v="0"/>
    <m/>
    <m/>
    <m/>
    <m/>
    <m/>
    <m/>
    <s v="'+1 602-606-2889"/>
    <s v="https://www.crunchbase.com/organization/level-one-communications"/>
    <m/>
    <s v="https://www.facebook.com/pages/level-one-communications-inc/616701865140770?sk=timeline&amp;ref=page_internal"/>
    <s v="edfd4382-cb48-0a21-64b4-2fa73e96a076"/>
  </r>
  <r>
    <x v="98515"/>
    <s v="level-studios.com"/>
    <s v="USA"/>
    <s v="CA"/>
    <s v="San Luis Obispo"/>
    <s v="San Luis Obispo"/>
    <x v="2"/>
    <s v="LEVEL Studios is a digital agency that provides user experience, digital media, and application development solutions."/>
    <s v="digital media|software"/>
    <x v="551"/>
    <x v="3"/>
    <n v="0"/>
    <m/>
    <s v="1995-01-01"/>
    <m/>
    <m/>
    <m/>
    <s v="LEVELInfo@level-studios.com"/>
    <s v="'+1 (408) 275-7117"/>
    <s v="https://www.crunchbase.com/organization/level-studios"/>
    <s v="https://www.twitter.com/levelstudios"/>
    <s v="https://www.facebook.com/levelstudios"/>
    <s v="9d7df5eb-44f7-fccd-9520-b13b80cd6346"/>
  </r>
  <r>
    <x v="98516"/>
    <s v="levelupanalytics.com"/>
    <s v="USA"/>
    <s v="CA"/>
    <s v="SF Bay Area"/>
    <s v="Mountain View"/>
    <x v="3"/>
    <s v="Premier consulting company in Data Engineering &amp; Data Science."/>
    <s v="analytics"/>
    <x v="178"/>
    <x v="0"/>
    <n v="0"/>
    <m/>
    <s v="2012-05-01"/>
    <m/>
    <m/>
    <s v="2013-10-01"/>
    <s v="info@levelupanalytics.com"/>
    <s v="'650-386-5914"/>
    <s v="https://www.crunchbase.com/organization/level-up-analytics"/>
    <m/>
    <m/>
    <s v="5a68bb23-2ce4-b358-8cb0-228986ad3473"/>
  </r>
  <r>
    <x v="98517"/>
    <s v="levelupgames.ph"/>
    <s v="PHL"/>
    <m/>
    <m/>
    <m/>
    <x v="2"/>
    <s v="The first and biggest online gaming portal in the country!"/>
    <m/>
    <x v="5"/>
    <x v="1"/>
    <n v="0"/>
    <m/>
    <s v="2002-01-01"/>
    <m/>
    <m/>
    <m/>
    <m/>
    <m/>
    <s v="https://www.crunchbase.com/organization/levelup-games"/>
    <s v="https://www.twitter.com/levelupgamesph"/>
    <s v="http://www.facebook.com/levelupinc"/>
    <s v="906a917f-25bb-c28e-9d09-dee600166369"/>
  </r>
  <r>
    <x v="98518"/>
    <s v="levelvision.com"/>
    <m/>
    <m/>
    <m/>
    <m/>
    <x v="2"/>
    <s v="Video Display Technology"/>
    <s v="hardware|software"/>
    <x v="136"/>
    <x v="1"/>
    <n v="0"/>
    <m/>
    <s v="2005-09-01"/>
    <m/>
    <m/>
    <m/>
    <s v="contactus@levelvision.com"/>
    <s v="'+1 (540) 904-5670"/>
    <s v="https://www.crunchbase.com/organization/levelvision"/>
    <m/>
    <m/>
    <s v="9a831e22-1a4d-ab5b-6496-6513ceef1361"/>
  </r>
  <r>
    <x v="98519"/>
    <s v="levementum.com"/>
    <s v="USA"/>
    <s v="AZ"/>
    <s v="Phoenix"/>
    <s v="Chandler"/>
    <x v="0"/>
    <s v="Levementum is a Cloud Services and Solutions firm that helps companies deploy and leverage Cloud Computing technologies - particularly CRM a"/>
    <s v="consulting"/>
    <x v="5"/>
    <x v="6"/>
    <n v="0"/>
    <m/>
    <s v="2007-01-01"/>
    <m/>
    <m/>
    <m/>
    <s v="info@levementum.com"/>
    <s v="'480-320-2500"/>
    <s v="https://www.crunchbase.com/organization/levementum"/>
    <s v="https://www.twitter.com/levementum"/>
    <s v="https://www.facebook.com/levementum"/>
    <s v="3de49ba5-0611-29cf-4787-b03498ce328d"/>
  </r>
  <r>
    <x v="98520"/>
    <s v="levesys.com"/>
    <s v="AUS"/>
    <m/>
    <s v="West End"/>
    <s v="West End"/>
    <x v="2"/>
    <s v="Smart Software Construction ERP"/>
    <s v="software"/>
    <x v="10"/>
    <x v="0"/>
    <n v="0"/>
    <m/>
    <s v="1989-01-01"/>
    <m/>
    <m/>
    <m/>
    <s v="info@levesys.com"/>
    <n v="730046100"/>
    <s v="https://www.crunchbase.com/organization/levesys"/>
    <s v="https://www.twitter.com/levesys"/>
    <m/>
    <s v="80ab2d3d-db47-be21-122f-24acbcf01231"/>
  </r>
  <r>
    <x v="98521"/>
    <s v="llcp.com"/>
    <s v="USA"/>
    <s v="CA"/>
    <s v="Los Angeles"/>
    <s v="Beverly Hills"/>
    <x v="0"/>
    <s v="Levine Leichtman Capital Partners is a private equity and venture capital firm."/>
    <m/>
    <x v="5"/>
    <x v="2"/>
    <n v="0"/>
    <m/>
    <s v="1984-01-01"/>
    <m/>
    <m/>
    <m/>
    <m/>
    <m/>
    <s v="https://www.crunchbase.com/organization/levine-leichtman-capital-partners"/>
    <m/>
    <m/>
    <s v="c8bc0c21-a065-4a70-076f-0fa5f6d426c5"/>
  </r>
  <r>
    <x v="98522"/>
    <s v="lrs.com"/>
    <s v="USA"/>
    <s v="IL"/>
    <s v="Springfield, Illinois"/>
    <s v="Springfield"/>
    <x v="0"/>
    <s v="Information technology solutions"/>
    <m/>
    <x v="5"/>
    <x v="7"/>
    <n v="0"/>
    <m/>
    <s v="1979-01-01"/>
    <m/>
    <m/>
    <m/>
    <s v="info@lrswebsolutions.com"/>
    <n v="2177870979"/>
    <s v="https://www.crunchbase.com/organization/levi-ray-shoup"/>
    <s v="https://www.twitter.com/lrswebsolutions"/>
    <m/>
    <s v="be4ec213-6337-67ab-d486-3ff72d55d9ea"/>
  </r>
  <r>
    <x v="98523"/>
    <s v="leviton.com"/>
    <s v="USA"/>
    <s v="NY"/>
    <s v="Long Island"/>
    <s v="Melville"/>
    <x v="0"/>
    <s v="Leviton is a global leader in electrical wiring devices, data center connectivity solutions and lighting energy management systems."/>
    <s v="hardware|software"/>
    <x v="136"/>
    <x v="4"/>
    <n v="0"/>
    <m/>
    <s v="1906-01-01"/>
    <m/>
    <m/>
    <m/>
    <m/>
    <s v="'+1 (800) 824-3005"/>
    <s v="https://www.crunchbase.com/organization/leviton"/>
    <s v="https://www.twitter.com/leviton"/>
    <s v="http://www.facebook.com/leviton"/>
    <s v="60ce6fb7-8eb7-bbfc-fd16-7c3281e1c31f"/>
  </r>
  <r>
    <x v="98524"/>
    <s v="levlad.com"/>
    <s v="USA"/>
    <s v="CA"/>
    <s v="Los Angeles"/>
    <s v="Chatsworth"/>
    <x v="2"/>
    <s v="Your Partner in Personal Care Product Development"/>
    <m/>
    <x v="5"/>
    <x v="5"/>
    <n v="0"/>
    <m/>
    <s v="1972-01-01"/>
    <m/>
    <m/>
    <m/>
    <m/>
    <s v="'818-882-2951"/>
    <s v="https://www.crunchbase.com/organization/levlad"/>
    <s v="https://www.twitter.com/naturesgate"/>
    <m/>
    <s v="fce5da90-bed0-c3e5-dc0c-4835d8e40ba9"/>
  </r>
  <r>
    <x v="98525"/>
    <s v="levvitron.com"/>
    <m/>
    <m/>
    <m/>
    <m/>
    <x v="0"/>
    <s v="Cybersec Silver Bullet"/>
    <s v="internet|security"/>
    <x v="2453"/>
    <x v="1"/>
    <n v="0"/>
    <m/>
    <s v="2011-01-01"/>
    <m/>
    <m/>
    <m/>
    <s v="Levvitron@levvitron.com"/>
    <m/>
    <s v="https://www.crunchbase.com/organization/levvitron-cyber-defence-systems"/>
    <m/>
    <m/>
    <s v="e30fd9b6-8fd5-7799-2066-8cfae71deb3b"/>
  </r>
  <r>
    <x v="98526"/>
    <s v="lexalytics.com"/>
    <s v="USA"/>
    <s v="MA"/>
    <s v="Boston"/>
    <s v="Boston"/>
    <x v="2"/>
    <s v="Lexalytics’ text analysis platforms process billions of unstructured data pieces, translating thoughts &amp; feelings into profitable decisions."/>
    <s v="analytics|ediscovery|market research|natural language processing|social media management|software|text analytics|web development"/>
    <x v="9098"/>
    <x v="0"/>
    <n v="0"/>
    <m/>
    <s v="2003-01-01"/>
    <m/>
    <m/>
    <m/>
    <s v="info@lexalytics.com"/>
    <s v="'1-800-377-8036"/>
    <s v="https://www.crunchbase.com/organization/lexalytics"/>
    <s v="https://www.twitter.com/lexalytics"/>
    <s v="http://www.facebook.com/pages/lexalytics/124936814233570"/>
    <s v="52335884-d9a0-320e-8a3b-d61fb8eb7bd3"/>
  </r>
  <r>
    <x v="98527"/>
    <s v="lexcel.com"/>
    <s v="USA"/>
    <s v="AZ"/>
    <s v="Phoenix"/>
    <s v="Scottsdale"/>
    <x v="2"/>
    <s v="Lexcel Solutions, Inc. provides payment testing software and services for network pre-certification and validation applications. It offers"/>
    <s v="software"/>
    <x v="10"/>
    <x v="2"/>
    <n v="0"/>
    <m/>
    <s v="1987-01-01"/>
    <m/>
    <m/>
    <m/>
    <m/>
    <s v="'480-874-0443"/>
    <s v="https://www.crunchbase.com/organization/lexcel"/>
    <m/>
    <m/>
    <s v="53a3f2b7-fba0-5aae-8dd6-2f0b914635bb"/>
  </r>
  <r>
    <x v="98528"/>
    <s v="lexcominc.net"/>
    <s v="USA"/>
    <s v="NC"/>
    <s v="Greensboro"/>
    <s v="Lexington"/>
    <x v="2"/>
    <s v="Lexcom, Inc. provides integrated telecommunications and video services."/>
    <s v="telecommunications"/>
    <x v="338"/>
    <x v="4"/>
    <n v="0"/>
    <m/>
    <s v="2000-01-01"/>
    <m/>
    <m/>
    <m/>
    <m/>
    <s v="(336)249-9901"/>
    <s v="https://www.crunchbase.com/organization/lexcom"/>
    <s v="https://www.twitter.com/talk2windstream"/>
    <s v="https://www.facebook.com/windstreamconnects"/>
    <s v="75c661cc-64b9-56b5-925f-26ff99ab6885"/>
  </r>
  <r>
    <x v="98529"/>
    <s v="lex-connect.net"/>
    <m/>
    <m/>
    <m/>
    <m/>
    <x v="0"/>
    <s v="Lex Connect Solutions Directory is a free resource designed to help Law Departments identify."/>
    <m/>
    <x v="5"/>
    <x v="1"/>
    <n v="0"/>
    <m/>
    <s v="2012-01-01"/>
    <m/>
    <m/>
    <m/>
    <s v="info@lex-connect.net"/>
    <s v="'+44 7940 951780"/>
    <s v="https://www.crunchbase.com/organization/lex-connect"/>
    <s v="https://www.twitter.com/lex_connect"/>
    <s v="https://www.facebook.com/lexconnect.net"/>
    <s v="ca5ee520-5303-1191-e229-38d243ba8318"/>
  </r>
  <r>
    <x v="98530"/>
    <s v="lexcycle.com"/>
    <s v="USA"/>
    <s v="OR"/>
    <s v="Portland, Oregon"/>
    <s v="Portland"/>
    <x v="2"/>
    <s v="Lexcycle is a software development company that provides electronic book reading software."/>
    <s v="ios|mobile"/>
    <x v="462"/>
    <x v="2"/>
    <n v="0"/>
    <m/>
    <s v="2007-01-01"/>
    <m/>
    <m/>
    <m/>
    <s v="info@lexcycle.com"/>
    <s v="'503-396-4209"/>
    <s v="https://www.crunchbase.com/organization/lexcycle"/>
    <m/>
    <m/>
    <s v="b468949e-6150-c856-2752-2d7a47ca10d2"/>
  </r>
  <r>
    <x v="98531"/>
    <s v="lexiconmarketing.com"/>
    <s v="USA"/>
    <s v="CA"/>
    <s v="Los Angeles"/>
    <s v="Los Angeles"/>
    <x v="2"/>
    <s v="Lexicon is the developer and marketer of Inglés sin Barreras, the world's best selling video-based English learning program."/>
    <s v="language learning|video"/>
    <x v="4335"/>
    <x v="6"/>
    <n v="0"/>
    <m/>
    <s v="1974-01-01"/>
    <m/>
    <m/>
    <m/>
    <m/>
    <s v="'323-782-7400"/>
    <s v="https://www.crunchbase.com/organization/lexicon-marketing"/>
    <m/>
    <m/>
    <s v="293b2293-6257-339d-250e-fe611618eb14"/>
  </r>
  <r>
    <x v="98532"/>
    <m/>
    <m/>
    <m/>
    <m/>
    <m/>
    <x v="2"/>
    <s v="Language Reference Producs and Services"/>
    <s v="advertising|curated web|digital media|publishing"/>
    <x v="2577"/>
    <x v="0"/>
    <n v="0"/>
    <m/>
    <m/>
    <m/>
    <m/>
    <m/>
    <m/>
    <m/>
    <s v="https://www.crunchbase.com/organization/lexico-publishing-group"/>
    <m/>
    <m/>
    <s v="a8b25dde-355f-db60-69f5-1a7370b33e1d"/>
  </r>
  <r>
    <x v="98533"/>
    <m/>
    <s v="USA"/>
    <s v="CT"/>
    <s v="Hartford"/>
    <s v="Farmington"/>
    <x v="1"/>
    <s v="Lexington Healthcare Group is a long-term and subacute care provider, which operates four nursing home facilities."/>
    <s v="health care"/>
    <x v="3"/>
    <x v="2"/>
    <n v="0"/>
    <m/>
    <m/>
    <m/>
    <m/>
    <m/>
    <m/>
    <m/>
    <s v="https://www.crunchbase.com/organization/lexington-healthcare-group"/>
    <m/>
    <m/>
    <s v="c201d376-9ba2-36b2-9e46-1aa56e516cbe"/>
  </r>
  <r>
    <x v="98534"/>
    <s v="lxp.com"/>
    <s v="USA"/>
    <s v="NY"/>
    <s v="New York City"/>
    <s v="New York"/>
    <x v="1"/>
    <s v="Lexington Realty Trust (Lexington) is a self-managed and self-administered real estate investment trust (REIT)"/>
    <s v="financial services|real estate"/>
    <x v="301"/>
    <x v="6"/>
    <n v="0"/>
    <m/>
    <s v="1973-01-01"/>
    <m/>
    <m/>
    <m/>
    <s v="info@lxp.com"/>
    <s v="(212) 692-7200"/>
    <s v="https://www.crunchbase.com/organization/lexington-realty-trust"/>
    <m/>
    <m/>
    <s v="4f0f56fb-4ee0-2527-6531-cfa8adbb6e92"/>
  </r>
  <r>
    <x v="98535"/>
    <s v="lex-tg.com"/>
    <m/>
    <m/>
    <m/>
    <m/>
    <x v="0"/>
    <s v="LTG provides value-added capital to healthcare and technology companies with differentiated Intellectual Property"/>
    <m/>
    <x v="5"/>
    <x v="2"/>
    <n v="0"/>
    <m/>
    <s v="2012-07-01"/>
    <m/>
    <m/>
    <m/>
    <m/>
    <m/>
    <s v="https://www.crunchbase.com/organization/lexington-technolology-group"/>
    <m/>
    <m/>
    <s v="e33431aa-5d3b-4e45-14e0-4a974f70339d"/>
  </r>
  <r>
    <x v="98536"/>
    <s v="lexipol.com"/>
    <s v="USA"/>
    <s v="CA"/>
    <s v="Anaheim"/>
    <s v="Aliso Viejo"/>
    <x v="2"/>
    <s v="Leading provider of defensible policies and training for public safety organizations"/>
    <s v="risk management|training"/>
    <x v="38"/>
    <x v="6"/>
    <n v="0"/>
    <m/>
    <s v="2003-01-01"/>
    <m/>
    <m/>
    <m/>
    <m/>
    <n v="9494844443"/>
    <s v="https://www.crunchbase.com/organization/lexipol"/>
    <s v="https://www.twitter.com/lexipol"/>
    <m/>
    <s v="ad123df4-3170-2376-5263-d9f88a41613d"/>
  </r>
  <r>
    <x v="98537"/>
    <s v="lexmark.com"/>
    <s v="USA"/>
    <s v="KY"/>
    <s v="Lexington"/>
    <s v="Lexington"/>
    <x v="2"/>
    <s v="Lexmark provides printing and imaging solutions."/>
    <s v="hardware|information technology|printing|software"/>
    <x v="8535"/>
    <x v="4"/>
    <n v="0"/>
    <m/>
    <s v="1990-01-01"/>
    <m/>
    <m/>
    <m/>
    <m/>
    <s v="1(800)539-6275"/>
    <s v="https://www.crunchbase.com/organization/lexmark"/>
    <s v="https://www.twitter.com/lexmark"/>
    <s v="http://www.facebook.com/pages/lexmark/176014289362"/>
    <s v="3581f919-28cd-9b16-097a-cee4831e3f3b"/>
  </r>
  <r>
    <x v="98538"/>
    <s v="lexmarkcarpet.com"/>
    <s v="USA"/>
    <s v="GA"/>
    <s v="GA - Other"/>
    <s v="Dalton"/>
    <x v="0"/>
    <s v="Manufacturing and service resources on providing high styled carpet to the hospitality industry."/>
    <m/>
    <x v="5"/>
    <x v="7"/>
    <n v="0"/>
    <m/>
    <s v="1993-01-01"/>
    <m/>
    <m/>
    <m/>
    <s v="david.martin@lexmarkcarpet.com"/>
    <s v="'706-277-3000"/>
    <s v="https://www.crunchbase.com/organization/lexmark-carpet-mills"/>
    <s v="https://www.twitter.com/lexmarkcarpet"/>
    <s v="https://www.facebook.com/lexmarkcarpet"/>
    <s v="9ffff7eb-6b74-e3db-109d-19bdc4d8674c"/>
  </r>
  <r>
    <x v="98539"/>
    <s v="lexol.com"/>
    <s v="USA"/>
    <s v="GA"/>
    <s v="Atlanta"/>
    <s v="Marietta"/>
    <x v="2"/>
    <s v="A Marietta, Ga.-based maker of leather care products"/>
    <m/>
    <x v="5"/>
    <x v="1"/>
    <n v="0"/>
    <m/>
    <s v="1933-01-01"/>
    <m/>
    <m/>
    <m/>
    <m/>
    <m/>
    <s v="https://www.crunchbase.com/organization/lexol"/>
    <s v="https://www.twitter.com/lexol"/>
    <s v="https://www.facebook.com/lexolusa"/>
    <s v="44a0aa1d-6f8c-49cd-0b3d-b2129097c9b7"/>
  </r>
  <r>
    <x v="98540"/>
    <s v="lexontech.com"/>
    <s v="USA"/>
    <s v="CA"/>
    <s v="Anaheim"/>
    <s v="La Mirada"/>
    <x v="0"/>
    <s v="toner cartridges"/>
    <m/>
    <x v="5"/>
    <x v="6"/>
    <n v="0"/>
    <m/>
    <s v="1993-01-01"/>
    <m/>
    <m/>
    <m/>
    <m/>
    <s v="'714-522-0260"/>
    <s v="https://www.crunchbase.com/organization/lexon-technologies"/>
    <m/>
    <m/>
    <s v="d2a90a98-f58e-e27c-731f-599332dfa9fb"/>
  </r>
  <r>
    <x v="98541"/>
    <s v="lexsi.com"/>
    <s v="FRA"/>
    <m/>
    <s v="FRA - Other"/>
    <s v="Bagnolet"/>
    <x v="2"/>
    <s v="Lexsi provides high-end auditing, consulting, incident response and training service."/>
    <s v="network hardware|network security"/>
    <x v="557"/>
    <x v="6"/>
    <n v="0"/>
    <m/>
    <s v="1998-01-01"/>
    <m/>
    <m/>
    <m/>
    <m/>
    <n v="33155868888"/>
    <s v="https://www.crunchbase.com/organization/lexsi"/>
    <s v="https://www.twitter.com/lexsi?lang=en"/>
    <m/>
    <s v="cb0146ba-313e-ed94-204b-2d2ca89fa802"/>
  </r>
  <r>
    <x v="98542"/>
    <m/>
    <m/>
    <m/>
    <m/>
    <m/>
    <x v="2"/>
    <s v="Lextranet, a leading provider of Web-based litigation support and case management systems."/>
    <m/>
    <x v="5"/>
    <x v="2"/>
    <n v="0"/>
    <m/>
    <m/>
    <m/>
    <m/>
    <m/>
    <m/>
    <m/>
    <s v="https://www.crunchbase.com/organization/lextranet"/>
    <m/>
    <m/>
    <s v="2e1e83c0-3290-5070-6648-fda8b26f5372"/>
  </r>
  <r>
    <x v="98543"/>
    <s v="lexxoo.de"/>
    <s v="DEU"/>
    <m/>
    <s v="Nuremberg"/>
    <s v="Nürnberg"/>
    <x v="2"/>
    <s v="They are a leading supplier of sunglasses, reading glasses and contact lenses in the German retail area."/>
    <m/>
    <x v="5"/>
    <x v="1"/>
    <n v="0"/>
    <m/>
    <m/>
    <m/>
    <m/>
    <m/>
    <s v="info@lexxoo.de"/>
    <s v="49 911 92 96 780"/>
    <s v="https://www.crunchbase.com/organization/lexxoo"/>
    <m/>
    <m/>
    <s v="ff7654da-0204-b2e3-a9e6-27b6caf1e9ea"/>
  </r>
  <r>
    <x v="98544"/>
    <s v="lexxtechnology.com"/>
    <s v="USA"/>
    <s v="NV"/>
    <s v="Las Vegas"/>
    <s v="Las Vegas"/>
    <x v="0"/>
    <s v="LEXX Technology Corp. stepped into the US market with the best-of-breed solution"/>
    <s v="electronics|manufacturing"/>
    <x v="637"/>
    <x v="0"/>
    <n v="0"/>
    <m/>
    <s v="2013-02-01"/>
    <m/>
    <m/>
    <m/>
    <s v="info@lexxtechnology.com"/>
    <s v="(702)731-3388"/>
    <s v="https://www.crunchbase.com/organization/lexx-technology-corp"/>
    <m/>
    <s v="https://www.facebook.com/lexxtechnologycorp/"/>
    <s v="188ba064-4062-e3e3-3107-c7b403be8861"/>
  </r>
  <r>
    <x v="98545"/>
    <s v="leylandtrucksltd.co.uk"/>
    <s v="GBR"/>
    <m/>
    <s v="GBR - Other"/>
    <s v="Leyland"/>
    <x v="2"/>
    <s v="Leyland Trucks is the UK's leading medium &amp; heavy duty truck manufacturer and is based in the town of Leyland, Lancashire."/>
    <s v="manufacturing"/>
    <x v="41"/>
    <x v="7"/>
    <n v="0"/>
    <m/>
    <s v="1993-01-01"/>
    <m/>
    <m/>
    <m/>
    <s v="reception@daftrucks.com"/>
    <n v="4401772621400"/>
    <s v="https://www.crunchbase.com/organization/leyland-trucks"/>
    <s v="https://www.twitter.com/daftrucksuk"/>
    <s v="https://www.facebook.com/leylandtrucks"/>
    <s v="a290b34d-29fb-a630-6089-52c86bdf3692"/>
  </r>
  <r>
    <x v="98546"/>
    <s v="lfmcapital.com"/>
    <s v="USA"/>
    <s v="TN"/>
    <s v="Nashville"/>
    <s v="Nashville"/>
    <x v="0"/>
    <s v="LFM Capital is a value-added private equity investor focused on niche manufacturing and industrial services businesses."/>
    <s v="business development|industrial|manufacturing"/>
    <x v="41"/>
    <x v="1"/>
    <n v="0"/>
    <m/>
    <s v="2014-01-01"/>
    <m/>
    <m/>
    <m/>
    <m/>
    <n v="16153203700"/>
    <s v="https://www.crunchbase.com/organization/lfm-capital"/>
    <m/>
    <m/>
    <s v="93d12ad3-28a3-e620-d57d-650edad3c4fe"/>
  </r>
  <r>
    <x v="98547"/>
    <s v="lfoundry.com"/>
    <s v="ITA"/>
    <m/>
    <s v="ITA - Other"/>
    <s v="Avezzano"/>
    <x v="2"/>
    <s v="LFoundry is the customer-specific manufacturer of choice for analog, mixed-signal and specialized technologies worldwide."/>
    <s v="manufacturing|semiconductor"/>
    <x v="578"/>
    <x v="8"/>
    <n v="0"/>
    <m/>
    <s v="1992-01-01"/>
    <m/>
    <m/>
    <m/>
    <s v="info@lfoundry.com"/>
    <s v="(390)863-4231"/>
    <s v="https://www.crunchbase.com/organization/lfoundry"/>
    <s v="https://www.twitter.com/lfoundry_srl"/>
    <m/>
    <s v="5336c611-ebb1-17d0-e601-60af242dd3ff"/>
  </r>
  <r>
    <x v="98548"/>
    <s v="lg.com"/>
    <s v="KOR"/>
    <m/>
    <s v="Seoul"/>
    <s v="Seoul"/>
    <x v="1"/>
    <s v="LG is a South Korean multinational company which includes LG Electronics."/>
    <s v="consumer electronics|electronics|hardware|information technology|software|telecommunications"/>
    <x v="379"/>
    <x v="4"/>
    <n v="0"/>
    <m/>
    <s v="1958-10-01"/>
    <m/>
    <m/>
    <m/>
    <m/>
    <m/>
    <s v="https://www.crunchbase.com/organization/lg"/>
    <s v="https://www.twitter.com/lgus"/>
    <s v="https://www.facebook.com/lgusa"/>
    <s v="17f84917-5568-f1e2-508a-44c37b8070c8"/>
  </r>
  <r>
    <x v="98549"/>
    <s v="lgbtsocial.org.uk"/>
    <s v="GBR"/>
    <m/>
    <s v="GBR - Other"/>
    <s v="Godalming"/>
    <x v="2"/>
    <s v="Networking &amp; Support Hub"/>
    <s v="public relations|social media"/>
    <x v="943"/>
    <x v="1"/>
    <n v="0"/>
    <m/>
    <s v="2010-08-23"/>
    <m/>
    <m/>
    <m/>
    <s v="info@lgbtsocial.org.uk"/>
    <n v="1428683571"/>
    <s v="https://www.crunchbase.com/organization/lgbt-social"/>
    <m/>
    <m/>
    <s v="f0a39265-358a-0eb4-1117-c88e6316d348"/>
  </r>
  <r>
    <x v="98550"/>
    <s v="lgcgroup.com"/>
    <s v="GBR"/>
    <m/>
    <s v="Teddington"/>
    <s v="Teddington"/>
    <x v="2"/>
    <s v="A British forensic sciences company"/>
    <m/>
    <x v="5"/>
    <x v="8"/>
    <n v="0"/>
    <m/>
    <s v="1842-01-01"/>
    <m/>
    <m/>
    <m/>
    <m/>
    <n v="442089432767"/>
    <s v="https://www.crunchbase.com/organization/lgc"/>
    <s v="https://www.twitter.com/lgcgroup"/>
    <m/>
    <s v="78f6052f-1679-005c-cd41-7d4aae8e630c"/>
  </r>
  <r>
    <x v="98551"/>
    <s v="lgchem.com"/>
    <s v="KOR"/>
    <m/>
    <s v="Seoul"/>
    <s v="Seoul"/>
    <x v="0"/>
    <s v="LG Chem is a chemical company in South Korea that provides innovative materials and solutions."/>
    <m/>
    <x v="5"/>
    <x v="4"/>
    <n v="0"/>
    <m/>
    <s v="1947-01-01"/>
    <m/>
    <m/>
    <m/>
    <m/>
    <s v="'+82 2-3773-7210"/>
    <s v="https://www.crunchbase.com/organization/lg-chem"/>
    <s v="https://www.twitter.com/hr_developer"/>
    <s v="https://www.facebook.com/lg-chem-ltd-143757222322824"/>
    <s v="31a14031-5326-40a1-4adb-53977b16dcc9"/>
  </r>
  <r>
    <x v="98552"/>
    <s v="lgdisplay.com"/>
    <s v="KOR"/>
    <m/>
    <s v="Seoul"/>
    <s v="Seoul"/>
    <x v="1"/>
    <s v="LG Display is committed to provide the true value to customers through the differentiated products."/>
    <s v="electronics|manufacturing"/>
    <x v="637"/>
    <x v="4"/>
    <n v="0"/>
    <m/>
    <s v="1985-01-01"/>
    <m/>
    <m/>
    <m/>
    <m/>
    <s v="'+82 2-3777-1297"/>
    <s v="https://www.crunchbase.com/organization/lg-display-co"/>
    <m/>
    <m/>
    <s v="b6a64b75-6ac9-2049-9539-fcaf08009123"/>
  </r>
  <r>
    <x v="98553"/>
    <s v="lgihomes.com"/>
    <s v="USA"/>
    <s v="CA"/>
    <s v="Sacramento"/>
    <s v="Woodland"/>
    <x v="1"/>
    <s v="LGI Homes has set the pace for excellence in affordable home building."/>
    <m/>
    <x v="5"/>
    <x v="5"/>
    <n v="0"/>
    <m/>
    <s v="2003-01-01"/>
    <m/>
    <m/>
    <m/>
    <m/>
    <s v="'281-362-8998"/>
    <s v="https://www.crunchbase.com/organization/lgi-homes"/>
    <s v="https://www.twitter.com/lgihomes"/>
    <s v="http://www.facebook.com/lgihomessouthwest"/>
    <s v="e45b284f-aea6-a86c-59aa-23126b54653b"/>
  </r>
  <r>
    <x v="98554"/>
    <s v="lg.com.br"/>
    <s v="BRA"/>
    <m/>
    <s v="BRA - Other"/>
    <s v="Goiás"/>
    <x v="0"/>
    <s v="LG Systems is a Brazilian company that develops software for human resource management."/>
    <m/>
    <x v="5"/>
    <x v="7"/>
    <n v="0"/>
    <m/>
    <s v="1985-01-01"/>
    <m/>
    <m/>
    <m/>
    <m/>
    <s v="(623) 545-9000"/>
    <s v="https://www.crunchbase.com/organization/lg-lugar-de-gente"/>
    <s v="https://www.twitter.com/lglugardegente"/>
    <s v="https://www.facebook.com/lglugardegente"/>
    <s v="12ee64f8-1aa7-04f0-68fa-edfc02e2f4d7"/>
  </r>
  <r>
    <x v="98555"/>
    <s v="lhcgroup.com"/>
    <s v="USA"/>
    <s v="LA"/>
    <s v="Lafayette, Louisiana"/>
    <s v="Lafayette"/>
    <x v="0"/>
    <s v="LHC Group is the preferred post-acute care partner for hospital."/>
    <s v="health care"/>
    <x v="3"/>
    <x v="9"/>
    <n v="0"/>
    <m/>
    <s v="1994-01-01"/>
    <m/>
    <m/>
    <m/>
    <s v="Ask.LHC@LHCgroup.com"/>
    <s v="(337)233-1307"/>
    <s v="https://www.crunchbase.com/organization/lhc-group"/>
    <s v="https://www.twitter.com/lhcgroupinc"/>
    <s v="https://www.facebook.com/lhcgroup"/>
    <s v="1c8c2e65-752c-0ac1-405f-c8ca552149fd"/>
  </r>
  <r>
    <x v="98556"/>
    <s v="lh-group.com"/>
    <s v="GBR"/>
    <m/>
    <m/>
    <m/>
    <x v="2"/>
    <s v="LH are a leading front line supplier of re-manufactured powertrain products."/>
    <m/>
    <x v="5"/>
    <x v="5"/>
    <n v="0"/>
    <m/>
    <s v="1953-01-01"/>
    <m/>
    <m/>
    <m/>
    <m/>
    <s v="'44-01283-722-600"/>
    <s v="https://www.crunchbase.com/organization/lh-group"/>
    <m/>
    <m/>
    <s v="b5616858-57ff-185a-ff8f-922e2937cfbc"/>
  </r>
  <r>
    <x v="98557"/>
    <s v="lhmeyer.com"/>
    <m/>
    <m/>
    <m/>
    <m/>
    <x v="2"/>
    <s v="LH Meyer uses its macro forecasting expertise and extensive knowledge of monetary policy."/>
    <s v="financial services"/>
    <x v="24"/>
    <x v="2"/>
    <n v="0"/>
    <m/>
    <s v="2015-01-01"/>
    <m/>
    <m/>
    <m/>
    <m/>
    <m/>
    <s v="https://www.crunchbase.com/organization/lh-meyer"/>
    <s v="https://www.twitter.com/lhmeyermacro"/>
    <s v="https://www.facebook.com/public/lh-meyer"/>
    <s v="60d98942-6c65-2af9-c8a4-6ac4b566c566"/>
  </r>
  <r>
    <x v="98558"/>
    <m/>
    <s v="USA"/>
    <s v="GA"/>
    <s v="Atlanta"/>
    <s v="Atlanta"/>
    <x v="1"/>
    <s v="LHS is a leading provider of client/server-based billing and customer care solutions."/>
    <s v="telecommunications"/>
    <x v="338"/>
    <x v="2"/>
    <n v="0"/>
    <m/>
    <m/>
    <m/>
    <m/>
    <m/>
    <m/>
    <m/>
    <s v="https://www.crunchbase.com/organization/lhs-groups"/>
    <m/>
    <m/>
    <s v="4b5e9b11-fde4-94f3-a630-b7835c122048"/>
  </r>
  <r>
    <x v="98559"/>
    <s v="li3energy.com"/>
    <s v="BRA"/>
    <m/>
    <s v="BRA - Other"/>
    <s v="Stio Pedro S. Lima"/>
    <x v="0"/>
    <s v="Li3 Energy, Inc. is an early stage, U.S. public company currently pursuing a business strategy in the lithium mining and energy sector in"/>
    <m/>
    <x v="5"/>
    <x v="1"/>
    <n v="0"/>
    <m/>
    <s v="2009-01-01"/>
    <m/>
    <m/>
    <m/>
    <s v="info@li3energy.com"/>
    <s v="(+51-1) 212-1880"/>
    <s v="https://www.crunchbase.com/organization/li3-energy"/>
    <s v="https://www.twitter.com/li3_energy"/>
    <m/>
    <s v="048bedde-5567-3e61-f04f-cccae9cdc2a2"/>
  </r>
  <r>
    <x v="98560"/>
    <s v="liaisonedu.com"/>
    <s v="USA"/>
    <s v="MA"/>
    <s v="Boston"/>
    <s v="Watertown"/>
    <x v="0"/>
    <s v="Higher education institutions identify, recruit, and enroll best-fit students with improved outreach, application, and enrollment processes."/>
    <s v="collaboration|communities|education|universities"/>
    <x v="1442"/>
    <x v="5"/>
    <n v="0"/>
    <m/>
    <s v="1990-01-01"/>
    <m/>
    <m/>
    <m/>
    <s v="info@liaisonedu.com"/>
    <s v="(617)926-0504"/>
    <s v="https://www.crunchbase.com/organization/liaison-international"/>
    <s v="https://www.twitter.com/liaisonedu"/>
    <s v="https://www.facebook.com/liaisonedu"/>
    <s v="ede65dde-0bc7-4d32-cd46-0a757719cfcc"/>
  </r>
  <r>
    <x v="98561"/>
    <s v="china-liandi.com"/>
    <s v="USA"/>
    <s v="TX"/>
    <s v="Dallas"/>
    <s v="Wylie"/>
    <x v="1"/>
    <s v="LianDi Clean Technology, Inc. serves the largest Chinese petroleum and petrochemical companies with equipment distribution,"/>
    <m/>
    <x v="5"/>
    <x v="2"/>
    <n v="0"/>
    <m/>
    <m/>
    <m/>
    <m/>
    <m/>
    <m/>
    <m/>
    <s v="https://www.crunchbase.com/organization/liandi-clean-technology"/>
    <m/>
    <m/>
    <s v="a691aac5-6452-93a2-d572-95f254225064"/>
  </r>
  <r>
    <x v="98562"/>
    <m/>
    <m/>
    <m/>
    <m/>
    <m/>
    <x v="0"/>
    <s v="Dare Group is a long term strategic investor."/>
    <m/>
    <x v="5"/>
    <x v="2"/>
    <n v="0"/>
    <m/>
    <m/>
    <m/>
    <m/>
    <m/>
    <m/>
    <m/>
    <s v="https://www.crunchbase.com/organization/liaoning-dare-industrial-company-ltd-dare-group"/>
    <m/>
    <m/>
    <s v="6b899bbd-d9b9-aa2c-11c2-1f9a1628048d"/>
  </r>
  <r>
    <x v="98563"/>
    <s v="banklibertykc.com"/>
    <s v="USA"/>
    <s v="MO"/>
    <s v="Kansas City"/>
    <s v="Liberty"/>
    <x v="1"/>
    <s v="Liberty Bancorp is holding company for the Bank Liberty."/>
    <s v="finance"/>
    <x v="24"/>
    <x v="6"/>
    <n v="0"/>
    <m/>
    <s v="1955-01-01"/>
    <m/>
    <m/>
    <m/>
    <m/>
    <s v="'816-781-4822"/>
    <s v="https://www.crunchbase.com/organization/liberty-bancorp"/>
    <m/>
    <m/>
    <s v="ef9dafba-f51b-25bc-3b75-2c186ccbb55a"/>
  </r>
  <r>
    <x v="98564"/>
    <m/>
    <s v="USA"/>
    <s v="MO"/>
    <s v="Branson"/>
    <s v="Springfield"/>
    <x v="2"/>
    <s v="Liberty Bancshares provides a range of commercial banking services and mortgage."/>
    <s v="finance"/>
    <x v="24"/>
    <x v="0"/>
    <n v="0"/>
    <m/>
    <s v="1995-01-01"/>
    <m/>
    <m/>
    <m/>
    <m/>
    <m/>
    <s v="https://www.crunchbase.com/organization/liberty-bancshares"/>
    <m/>
    <m/>
    <s v="7b5461c8-a7eb-fe48-0abe-4a05edf1ab0c"/>
  </r>
  <r>
    <x v="98565"/>
    <s v="libertybankna.com"/>
    <s v="USA"/>
    <s v="OH"/>
    <s v="Cleveland"/>
    <s v="Beachwood"/>
    <x v="2"/>
    <s v="Liberty Bank is a full-service community bank."/>
    <s v="banking"/>
    <x v="39"/>
    <x v="0"/>
    <n v="0"/>
    <m/>
    <s v="1990-01-01"/>
    <m/>
    <m/>
    <m/>
    <m/>
    <s v="'216-359-5500"/>
    <s v="https://www.crunchbase.com/organization/liberty-bank"/>
    <m/>
    <m/>
    <s v="c034fb22-b7cb-71b2-293f-4dfaef5c21c9"/>
  </r>
  <r>
    <x v="98566"/>
    <m/>
    <s v="USA"/>
    <s v="CO"/>
    <s v="Denver"/>
    <s v="Englewood"/>
    <x v="2"/>
    <s v="Liberty Banking Services is a service bureau serving 13 banks in the Denver, Colorado area."/>
    <m/>
    <x v="5"/>
    <x v="2"/>
    <n v="0"/>
    <m/>
    <m/>
    <m/>
    <m/>
    <m/>
    <m/>
    <m/>
    <s v="https://www.crunchbase.com/organization/liberty-banking-services"/>
    <m/>
    <m/>
    <s v="2ef57030-33e3-2537-423b-0e565f2ad3e8"/>
  </r>
  <r>
    <x v="98567"/>
    <s v="libertyconsultinggroup.com"/>
    <s v="USA"/>
    <s v="PA"/>
    <s v="PA - Other"/>
    <s v="Quentin"/>
    <x v="0"/>
    <s v="Liberty Consulting is a provider of consulting services to utility managers, executives and regulators."/>
    <s v="consulting"/>
    <x v="5"/>
    <x v="0"/>
    <n v="0"/>
    <m/>
    <m/>
    <m/>
    <m/>
    <m/>
    <m/>
    <n v="17172700555"/>
    <s v="https://www.crunchbase.com/organization/liberty-consulting"/>
    <m/>
    <m/>
    <s v="feed9e62-5cf9-c640-5ad8-0421f77a4247"/>
  </r>
  <r>
    <x v="98568"/>
    <s v="lgi.com"/>
    <s v="USA"/>
    <s v="CO"/>
    <s v="Denver"/>
    <s v="Englewood"/>
    <x v="1"/>
    <s v="Liberty Global is an international cable company providing television, broadband internet and telephony services."/>
    <s v="internet|tv|web hosting"/>
    <x v="561"/>
    <x v="4"/>
    <n v="0"/>
    <m/>
    <s v="2004-01-01"/>
    <m/>
    <m/>
    <m/>
    <m/>
    <m/>
    <s v="https://www.crunchbase.com/organization/liberty-global"/>
    <m/>
    <m/>
    <s v="c0ff2c9c-bd00-9a50-58cf-ecea763e5da5"/>
  </r>
  <r>
    <x v="98569"/>
    <s v="liberty-group.com"/>
    <m/>
    <m/>
    <m/>
    <m/>
    <x v="0"/>
    <s v="Liberty Group Publishing is the largest and fastest growing publisher of community newspapers in the United States."/>
    <m/>
    <x v="5"/>
    <x v="2"/>
    <n v="0"/>
    <m/>
    <m/>
    <m/>
    <m/>
    <m/>
    <m/>
    <m/>
    <s v="https://www.crunchbase.com/organization/liberty-group-publishing"/>
    <m/>
    <m/>
    <s v="bc202d64-abea-1807-0135-898609b9f78c"/>
  </r>
  <r>
    <x v="98570"/>
    <s v="libertyhallcapital.com"/>
    <s v="USA"/>
    <s v="NY"/>
    <s v="New York City"/>
    <s v="New York"/>
    <x v="0"/>
    <s v="Liberty Hall Capital Partners is a private equity firm focused exclusively on investments in businesses serving the global aerospace and"/>
    <m/>
    <x v="5"/>
    <x v="2"/>
    <n v="0"/>
    <m/>
    <m/>
    <m/>
    <m/>
    <m/>
    <m/>
    <m/>
    <s v="https://www.crunchbase.com/organization/liberty-hall-capital-partners"/>
    <m/>
    <m/>
    <s v="a291c402-3240-562f-f0ea-c0d0762a2edf"/>
  </r>
  <r>
    <x v="98571"/>
    <m/>
    <s v="USA"/>
    <s v="CA"/>
    <s v="Anaheim"/>
    <s v="Costa Mesa"/>
    <x v="2"/>
    <s v="Liberty Information Management Solutions develops libertyNET software platforms."/>
    <s v="information technology|manufacturing|software"/>
    <x v="4027"/>
    <x v="2"/>
    <n v="0"/>
    <m/>
    <s v="1987-01-01"/>
    <m/>
    <m/>
    <m/>
    <m/>
    <m/>
    <s v="https://www.crunchbase.com/organization/liberty-information-management-systems"/>
    <m/>
    <m/>
    <s v="4307fad2-480d-fe25-1b0b-94b6c99df5ce"/>
  </r>
  <r>
    <x v="98572"/>
    <s v="liberty-life-insurance.com"/>
    <s v="USA"/>
    <s v="SC"/>
    <s v="Greenville - Spartanburg"/>
    <s v="Greenville"/>
    <x v="2"/>
    <s v="Liberty Insurance Services Corporation provides software and business process management solutions for the insurance industry."/>
    <s v="financial services|insurance|software"/>
    <x v="307"/>
    <x v="2"/>
    <n v="0"/>
    <m/>
    <m/>
    <m/>
    <m/>
    <m/>
    <s v="info@liberty.co.za"/>
    <m/>
    <s v="https://www.crunchbase.com/organization/liberty-insurance-services"/>
    <m/>
    <m/>
    <s v="3b8b85c1-f534-b49a-f1ac-b600ab5059e6"/>
  </r>
  <r>
    <x v="98573"/>
    <s v="libertyinteractive.com"/>
    <s v="USA"/>
    <s v="CO"/>
    <s v="Denver"/>
    <s v="Englewood"/>
    <x v="1"/>
    <s v="Liberty Interactive Corporation, commonly referred to as Liberty Interactive, is an American media conglomerate."/>
    <s v="shopping|sports|video"/>
    <x v="9099"/>
    <x v="4"/>
    <n v="0"/>
    <m/>
    <s v="1994-01-01"/>
    <m/>
    <m/>
    <m/>
    <m/>
    <s v="(720)875-5300"/>
    <s v="https://www.crunchbase.com/organization/liberty-interactive-corporation"/>
    <m/>
    <m/>
    <s v="148d24a5-c367-925e-8b99-3671d280f9bf"/>
  </r>
  <r>
    <x v="98574"/>
    <s v="libertymedia.com"/>
    <s v="USA"/>
    <s v="CO"/>
    <s v="Denver"/>
    <s v="Englewood"/>
    <x v="1"/>
    <s v="Liberty Media operates in the video and online commerce, media, communications, and entertainment businesses."/>
    <s v="e-commerce"/>
    <x v="63"/>
    <x v="2"/>
    <n v="0"/>
    <m/>
    <s v="1994-01-01"/>
    <m/>
    <m/>
    <m/>
    <m/>
    <m/>
    <s v="https://www.crunchbase.com/organization/libertymedia"/>
    <m/>
    <m/>
    <s v="7f693ef5-8ff9-e713-e23e-c2df90f7431c"/>
  </r>
  <r>
    <x v="98575"/>
    <s v="libertymutualgroup.com"/>
    <s v="USA"/>
    <s v="MA"/>
    <s v="Boston"/>
    <s v="Boston"/>
    <x v="0"/>
    <s v="Liberty Mutual Insurance have committed to providing broad, useful and competitively-priced insurance products and services."/>
    <s v="finance|insurance"/>
    <x v="24"/>
    <x v="4"/>
    <n v="0"/>
    <m/>
    <s v="1912-01-01"/>
    <m/>
    <m/>
    <m/>
    <s v="service@libertymutual.com."/>
    <s v="1(888) 398-8924"/>
    <s v="https://www.crunchbase.com/organization/liberty-mutual-insurance-company"/>
    <s v="https://www.twitter.com/libertymutual"/>
    <s v="http://www.facebook.com/libertymutual"/>
    <s v="bce57147-c61a-670f-eefc-1b4409028464"/>
  </r>
  <r>
    <x v="98576"/>
    <s v="libertyfrac.com"/>
    <s v="USA"/>
    <s v="CO"/>
    <s v="Denver"/>
    <s v="Denver"/>
    <x v="0"/>
    <s v="Liberty Oilfield Services is an innovative oilfield service company."/>
    <s v="oil and gas"/>
    <x v="89"/>
    <x v="7"/>
    <n v="0"/>
    <m/>
    <s v="2011-01-01"/>
    <m/>
    <m/>
    <m/>
    <m/>
    <s v="'303-515-2800"/>
    <s v="https://www.crunchbase.com/organization/liberty-oilfield-services"/>
    <m/>
    <m/>
    <s v="35cd930d-ea5c-9e8f-70e1-51811907e23f"/>
  </r>
  <r>
    <x v="98577"/>
    <s v="libertyproperty.com"/>
    <s v="USA"/>
    <s v="PA"/>
    <s v="Philadelphia"/>
    <s v="Malvern"/>
    <x v="1"/>
    <s v="Liberty Property Trust (the Trust) is a self-administered and self-managed Maryland real estate investment trust (REIT)."/>
    <s v="property management|real estate"/>
    <x v="76"/>
    <x v="5"/>
    <n v="0"/>
    <m/>
    <s v="1972-01-01"/>
    <m/>
    <m/>
    <m/>
    <m/>
    <s v="(610) 648-1700"/>
    <s v="https://www.crunchbase.com/organization/liberty-property-trust"/>
    <m/>
    <m/>
    <s v="0bcd18c0-3428-4d76-31d3-486495f0ae21"/>
  </r>
  <r>
    <x v="98578"/>
    <m/>
    <s v="ZAF"/>
    <m/>
    <m/>
    <m/>
    <x v="2"/>
    <s v="Libstar operates across South Africa through manufacturing, supply and distribution"/>
    <s v="financial services|logistics|manufacturing|retail"/>
    <x v="9100"/>
    <x v="2"/>
    <n v="0"/>
    <m/>
    <m/>
    <m/>
    <m/>
    <m/>
    <m/>
    <m/>
    <s v="https://www.crunchbase.com/organization/liberty-star-consumer-holdings"/>
    <m/>
    <m/>
    <s v="bbad6834-bcb4-7992-b249-c5f4f48e3cc6"/>
  </r>
  <r>
    <x v="98579"/>
    <s v="libertysurf.fr"/>
    <s v="FRA"/>
    <m/>
    <s v="Paris"/>
    <s v="Paris"/>
    <x v="2"/>
    <s v="Liberty Surf Group, SA provides Internet access services. It proposes its connection kits through Kingfisher outlets that include Darty,"/>
    <s v="software"/>
    <x v="10"/>
    <x v="2"/>
    <n v="0"/>
    <m/>
    <s v="1995-01-01"/>
    <m/>
    <m/>
    <m/>
    <s v="jmb.conseils@libertysurf.fr"/>
    <n v="33141667700"/>
    <s v="https://www.crunchbase.com/organization/liberty-surf-group"/>
    <m/>
    <m/>
    <s v="c5552428-6f87-5891-b45c-4b3d58d061cf"/>
  </r>
  <r>
    <x v="98580"/>
    <m/>
    <s v="USA"/>
    <s v="MO"/>
    <s v="Kansas City"/>
    <s v="Liberty"/>
    <x v="2"/>
    <s v="Liberty Technologies is providing management services and consulting for Information Technology."/>
    <m/>
    <x v="5"/>
    <x v="2"/>
    <n v="0"/>
    <m/>
    <m/>
    <m/>
    <m/>
    <m/>
    <m/>
    <m/>
    <s v="https://www.crunchbase.com/organization/liberty-technologies-international-assets"/>
    <m/>
    <m/>
    <s v="a8f365de-474e-cc2a-fc6d-7c45457c003b"/>
  </r>
  <r>
    <x v="98581"/>
    <s v="liberty.edu"/>
    <s v="USA"/>
    <s v="VA"/>
    <s v="Roanoke"/>
    <s v="Lynchburg"/>
    <x v="0"/>
    <s v="Liberty University is a school in Lynchburg."/>
    <m/>
    <x v="5"/>
    <x v="2"/>
    <n v="0"/>
    <m/>
    <s v="1971-01-01"/>
    <m/>
    <m/>
    <m/>
    <m/>
    <m/>
    <s v="https://www.crunchbase.com/organization/liberty-university"/>
    <m/>
    <s v="http://www.facebook.com/21554895290"/>
    <s v="929ee971-9667-efe8-e064-7b823a9cf0b8"/>
  </r>
  <r>
    <x v="98582"/>
    <m/>
    <s v="ISR"/>
    <m/>
    <s v="Tel Aviv"/>
    <s v="Tel Aviv"/>
    <x v="2"/>
    <s v="Libit Signal Processing Ltd., a technology leader in silicon solutions for the fast-growing market for cable access equipment."/>
    <s v="information technology"/>
    <x v="59"/>
    <x v="2"/>
    <n v="0"/>
    <m/>
    <m/>
    <m/>
    <m/>
    <m/>
    <m/>
    <m/>
    <s v="https://www.crunchbase.com/organization/libit-signal-processing"/>
    <m/>
    <m/>
    <s v="c047d832-b282-5b8c-0281-bf49668fbfa8"/>
  </r>
  <r>
    <x v="98583"/>
    <s v="liblime.com"/>
    <s v="USA"/>
    <s v="OH"/>
    <s v="Columbus, Ohio"/>
    <s v="Columbus"/>
    <x v="2"/>
    <s v="LibLime is the world's leading provider of open-source library solutions. Rather than sell software licenses for static, hard-to-customize"/>
    <s v="software"/>
    <x v="10"/>
    <x v="0"/>
    <n v="0"/>
    <m/>
    <s v="2005-01-01"/>
    <m/>
    <m/>
    <m/>
    <s v="info@liblime.com"/>
    <s v="'301-654-8088"/>
    <s v="https://www.crunchbase.com/organization/liblime"/>
    <s v="https://www.twitter.com/liblime"/>
    <s v="https://www.facebook.com/6453614002"/>
    <s v="03de1a21-9d9c-acbd-03fe-acc7332b822f"/>
  </r>
  <r>
    <x v="98584"/>
    <s v="librados.com"/>
    <s v="USA"/>
    <s v="CA"/>
    <s v="SF Bay Area"/>
    <s v="Pleasanton"/>
    <x v="2"/>
    <s v="Librados designs and develops J2EE standards-based enterprise application adapters"/>
    <s v="software"/>
    <x v="10"/>
    <x v="2"/>
    <n v="0"/>
    <m/>
    <s v="2002-01-01"/>
    <m/>
    <m/>
    <m/>
    <m/>
    <s v="(415)462-0605"/>
    <s v="https://www.crunchbase.com/organization/librados"/>
    <m/>
    <m/>
    <s v="fb4ad585-ff64-17ef-7988-62f6c8925f3e"/>
  </r>
  <r>
    <x v="98585"/>
    <s v="librissimo.com"/>
    <m/>
    <m/>
    <m/>
    <m/>
    <x v="0"/>
    <s v="LIBRISSIMO in Villiers-sur-marne is a company that specializes in Homefurnishings."/>
    <m/>
    <x v="5"/>
    <x v="2"/>
    <n v="0"/>
    <m/>
    <m/>
    <m/>
    <m/>
    <m/>
    <m/>
    <m/>
    <s v="https://www.crunchbase.com/organization/librissimo-com"/>
    <m/>
    <m/>
    <s v="b36d4505-a2d1-860c-291b-e1f7a496064a"/>
  </r>
  <r>
    <x v="98586"/>
    <s v="libute.de"/>
    <s v="DEU"/>
    <m/>
    <s v="DEU - Other"/>
    <s v="Trier"/>
    <x v="2"/>
    <s v="Libute is a German e-commerce company."/>
    <s v="cosmetics|e-commerce"/>
    <x v="174"/>
    <x v="0"/>
    <n v="0"/>
    <m/>
    <s v="2014-01-01"/>
    <m/>
    <m/>
    <m/>
    <m/>
    <s v="'089-416108080"/>
    <s v="https://www.crunchbase.com/organization/libute-gmbh"/>
    <m/>
    <s v="https://www.facebook.com/haircenter24"/>
    <s v="7fef79c4-629c-6a5d-cf1b-6020edea69dd"/>
  </r>
  <r>
    <x v="98587"/>
    <m/>
    <s v="DEU"/>
    <m/>
    <s v="Berlin"/>
    <s v="Berlin"/>
    <x v="2"/>
    <s v="Lichtwer is one of the leading producers of herbal medicines in Germany."/>
    <m/>
    <x v="5"/>
    <x v="2"/>
    <n v="0"/>
    <m/>
    <s v="1981-01-01"/>
    <m/>
    <m/>
    <m/>
    <s v="A.Fritzsche@lichtwer.de"/>
    <s v="(493) 040-3700"/>
    <s v="https://www.crunchbase.com/organization/lichtwer-pharma"/>
    <m/>
    <m/>
    <s v="3ad477c0-b795-d7e2-7743-0dda2b594999"/>
  </r>
  <r>
    <x v="98588"/>
    <m/>
    <m/>
    <m/>
    <m/>
    <m/>
    <x v="2"/>
    <s v="Liekki Oy was added in 2012."/>
    <m/>
    <x v="5"/>
    <x v="2"/>
    <n v="0"/>
    <m/>
    <m/>
    <m/>
    <m/>
    <m/>
    <m/>
    <m/>
    <s v="https://www.crunchbase.com/organization/liekki-oy"/>
    <m/>
    <m/>
    <s v="7078a942-af60-731a-9db0-8194f5840a3f"/>
  </r>
  <r>
    <x v="98589"/>
    <s v="lifco.se"/>
    <s v="SWE"/>
    <m/>
    <m/>
    <m/>
    <x v="0"/>
    <s v="Lifco acquires and develops market-leading niched operations with the potential to deliver sustainable profit growth and strong cash flows."/>
    <m/>
    <x v="5"/>
    <x v="1"/>
    <n v="0"/>
    <m/>
    <s v="1946-01-01"/>
    <m/>
    <m/>
    <m/>
    <s v="ir@lifco.se"/>
    <n v="46727175933"/>
    <s v="https://www.crunchbase.com/organization/lifco"/>
    <m/>
    <m/>
    <s v="02a196b3-2d8f-ccf2-67d5-2cd0a551fe7e"/>
  </r>
  <r>
    <x v="98590"/>
    <m/>
    <m/>
    <m/>
    <m/>
    <m/>
    <x v="2"/>
    <s v="Lifeboat Associates is a microcomputer software distributors."/>
    <m/>
    <x v="5"/>
    <x v="2"/>
    <n v="0"/>
    <m/>
    <m/>
    <m/>
    <m/>
    <m/>
    <m/>
    <m/>
    <s v="https://www.crunchbase.com/organization/lifeboat-associates"/>
    <m/>
    <m/>
    <s v="dd13dab0-175e-c35f-d12e-abb55fdc855b"/>
  </r>
  <r>
    <x v="98591"/>
    <s v="lifecell.com"/>
    <s v="USA"/>
    <s v="NJ"/>
    <s v="Newark"/>
    <s v="Bridgewater"/>
    <x v="2"/>
    <s v="Tissue Repair Products"/>
    <s v="biotechnology"/>
    <x v="36"/>
    <x v="7"/>
    <n v="0"/>
    <m/>
    <s v="1986-01-01"/>
    <m/>
    <m/>
    <m/>
    <m/>
    <n v="9089471200"/>
    <s v="https://www.crunchbase.com/organization/lifecell"/>
    <m/>
    <m/>
    <s v="77d79ecb-5098-ee46-2498-c4566da43465"/>
  </r>
  <r>
    <x v="98592"/>
    <s v="lifeguardmed.com"/>
    <s v="USA"/>
    <s v="TN"/>
    <s v="Nashville"/>
    <s v="Nashville"/>
    <x v="2"/>
    <s v="LifeGuard Medical Solutions is a distributor of automated external defibrillators (AEDs) and accessories."/>
    <s v="consumer|health care|medical"/>
    <x v="3"/>
    <x v="2"/>
    <n v="0"/>
    <m/>
    <s v="1999-01-01"/>
    <m/>
    <m/>
    <m/>
    <s v="info@lifeguardmed.com"/>
    <s v="(866)932-2331"/>
    <s v="https://www.crunchbase.com/organization/lifeguard-medical-solutions"/>
    <m/>
    <s v="https://www.facebook.com/lifeguardmed/"/>
    <s v="8a03911c-1fe8-05ba-4ef0-c78feb9214e1"/>
  </r>
  <r>
    <x v="98593"/>
    <s v="lifelabs.com"/>
    <s v="CAN"/>
    <s v="ON"/>
    <s v="Toronto"/>
    <s v="Toronto"/>
    <x v="0"/>
    <s v="LifeLabs is a Canadian-owned company that has been serving the healthcare needs of Canadians for more than 50 years."/>
    <s v="biotechnology"/>
    <x v="36"/>
    <x v="9"/>
    <n v="0"/>
    <m/>
    <s v="2011-01-01"/>
    <m/>
    <m/>
    <m/>
    <s v="contactus@lifelabs.com"/>
    <n v="4162131930"/>
    <s v="https://www.crunchbase.com/organization/lifelabs"/>
    <s v="https://www.twitter.com/lifelabs"/>
    <s v="https://www.facebook.com/lifelabslaboratory"/>
    <s v="a14b915d-48cc-ae44-afd3-9ecdc529d278"/>
  </r>
  <r>
    <x v="98594"/>
    <s v="lifelikeproducts.com"/>
    <m/>
    <m/>
    <m/>
    <m/>
    <x v="2"/>
    <s v="Life-Like is a clear leader in the picnic cooler market, and is the sole supplier to a majority of its customers."/>
    <m/>
    <x v="5"/>
    <x v="2"/>
    <n v="0"/>
    <m/>
    <s v="1930-01-01"/>
    <m/>
    <m/>
    <m/>
    <m/>
    <m/>
    <s v="https://www.crunchbase.com/organization/life-like-products"/>
    <m/>
    <m/>
    <s v="da90d36b-1675-c7f0-67a0-c0c6c36aa399"/>
  </r>
  <r>
    <x v="98595"/>
    <s v="lifeline-scientific.com"/>
    <s v="USA"/>
    <s v="IL"/>
    <s v="Chicago"/>
    <s v="Itasca"/>
    <x v="2"/>
    <s v="Lifeline Scientific is a medical technology company, develops products and services for cell, tissue, and organ transplantation."/>
    <m/>
    <x v="5"/>
    <x v="7"/>
    <n v="0"/>
    <m/>
    <s v="1998-01-01"/>
    <m/>
    <m/>
    <m/>
    <m/>
    <s v="(847)294-0300"/>
    <s v="https://www.crunchbase.com/organization/lifeline-scientific"/>
    <m/>
    <m/>
    <s v="89ad7f2f-1712-fc13-0250-87acf27709ab"/>
  </r>
  <r>
    <x v="98596"/>
    <s v="lifemark.ca"/>
    <m/>
    <m/>
    <m/>
    <m/>
    <x v="0"/>
    <s v="LifeMark Health provides physiotherapy, massage therapy and other healthcare services."/>
    <m/>
    <x v="5"/>
    <x v="9"/>
    <n v="0"/>
    <m/>
    <s v="1998-01-01"/>
    <m/>
    <m/>
    <m/>
    <m/>
    <s v="'416-485-1344"/>
    <s v="https://www.crunchbase.com/organization/lifemark-health"/>
    <s v="https://www.twitter.com/lifemarkhealth"/>
    <m/>
    <s v="a229c276-1d19-416a-35e3-18f2ba672ea2"/>
  </r>
  <r>
    <x v="98597"/>
    <s v="lifemojo.com"/>
    <s v="IND"/>
    <m/>
    <s v="Bangalore"/>
    <s v="Bangalore"/>
    <x v="2"/>
    <s v="LifeMojo is a platform guiding people to eat right, stay fit, and track their progress in order to achieve a healthy lifestyle."/>
    <s v="fitness|health care|personal health|software"/>
    <x v="2927"/>
    <x v="1"/>
    <n v="0"/>
    <m/>
    <s v="2008-05-21"/>
    <m/>
    <m/>
    <m/>
    <s v="info@lifemojo.com"/>
    <m/>
    <s v="https://www.crunchbase.com/organization/lifemojo"/>
    <s v="https://www.twitter.com/lifemojo"/>
    <m/>
    <s v="a4de6976-75aa-3954-80f2-ea6c6ec030f2"/>
  </r>
  <r>
    <x v="98598"/>
    <s v="lifepad.in"/>
    <s v="IND"/>
    <m/>
    <s v="New Delhi"/>
    <s v="Noida"/>
    <x v="2"/>
    <s v="LifePad is a provider of fully furnished &amp; managed rental homes."/>
    <s v="internet"/>
    <x v="28"/>
    <x v="1"/>
    <n v="0"/>
    <m/>
    <s v="2015-01-01"/>
    <m/>
    <m/>
    <m/>
    <m/>
    <m/>
    <s v="https://www.crunchbase.com/organization/lifepad"/>
    <m/>
    <m/>
    <s v="59f961d4-d360-aa85-b1e1-ee7be5e20c0d"/>
  </r>
  <r>
    <x v="98599"/>
    <s v="lphi.com"/>
    <s v="USA"/>
    <s v="TX"/>
    <s v="Austin"/>
    <s v="Waco"/>
    <x v="1"/>
    <s v="Life Partners Holdings, Inc. (Life Partners) is a specialty financial services company and the parent company"/>
    <s v="financial services"/>
    <x v="24"/>
    <x v="0"/>
    <n v="0"/>
    <m/>
    <m/>
    <m/>
    <m/>
    <m/>
    <m/>
    <m/>
    <s v="https://www.crunchbase.com/organization/life-partners-holdings"/>
    <m/>
    <m/>
    <s v="b1b155ae-bd93-b4d2-64c2-8a5fbf7b83d3"/>
  </r>
  <r>
    <x v="98600"/>
    <s v="lifepointhealth.net"/>
    <s v="USA"/>
    <s v="TN"/>
    <s v="Nashville"/>
    <s v="Brentwood"/>
    <x v="1"/>
    <s v="LifePoint Health is a leading healthcare company dedicated to Making Communities Healthier."/>
    <s v="health care"/>
    <x v="3"/>
    <x v="2"/>
    <n v="0"/>
    <m/>
    <s v="1999-01-01"/>
    <m/>
    <m/>
    <m/>
    <m/>
    <s v="(615)920-7000"/>
    <s v="https://www.crunchbase.com/organization/lifepoint-hospitals"/>
    <s v="https://www.twitter.com/lifepointhealth"/>
    <s v="https://www.facebook.com/lifepointhealth/?ref=page_internal"/>
    <s v="ce055461-40cc-024a-e4a4-c4a8323af808"/>
  </r>
  <r>
    <x v="98601"/>
    <s v="lifequote.com"/>
    <s v="USA"/>
    <s v="FL"/>
    <s v="Miami"/>
    <s v="Coral Gables"/>
    <x v="1"/>
    <s v="Biggest selling point at LifeQuote is that they are life insurance specialists."/>
    <s v="insurance"/>
    <x v="24"/>
    <x v="0"/>
    <n v="0"/>
    <m/>
    <s v="1987-01-01"/>
    <m/>
    <m/>
    <m/>
    <s v="dir_marketing@lifequote.com"/>
    <s v="'+1 (800) 521-7873"/>
    <s v="https://www.crunchbase.com/organization/life-quotes"/>
    <s v="https://www.twitter.com/lifequoteinc"/>
    <s v="http://www.facebook.com/lifequoteinsurance"/>
    <s v="65750a2a-7eed-c214-1bbf-b3329806ee24"/>
  </r>
  <r>
    <x v="98602"/>
    <s v="lifescanimaging.sg"/>
    <s v="SGP"/>
    <m/>
    <s v="Singapore"/>
    <s v="Singapore"/>
    <x v="2"/>
    <s v="Lifescan Imaging is a radiology centre offering a comprehensive range of imaging related services."/>
    <s v="health care|pharmaceutical"/>
    <x v="3"/>
    <x v="2"/>
    <n v="0"/>
    <m/>
    <m/>
    <m/>
    <m/>
    <m/>
    <s v="contact@lifescanimaging.sg"/>
    <s v="(656)235-3230"/>
    <s v="https://www.crunchbase.com/organization/lifescan-imaging"/>
    <m/>
    <m/>
    <s v="1474b8cf-5726-429b-abb2-723dc6eb2118"/>
  </r>
  <r>
    <x v="98603"/>
    <s v="lifescapesd.org"/>
    <s v="USA"/>
    <s v="SD"/>
    <s v="Sioux Falls"/>
    <s v="Sioux Falls"/>
    <x v="0"/>
    <s v="LifeScape provides Children's Care Hospital &amp; School and South Dakota Achieve joined together."/>
    <s v="child care|health care"/>
    <x v="3"/>
    <x v="8"/>
    <n v="0"/>
    <m/>
    <s v="2014-01-01"/>
    <m/>
    <m/>
    <m/>
    <s v="info@lifescapesd.org"/>
    <s v="(605)444-9900"/>
    <s v="https://www.crunchbase.com/organization/lifescape-llc"/>
    <s v="https://www.twitter.com/lifescapesd"/>
    <s v="https://www.facebook.com/lifescapesd/"/>
    <s v="5db1d4e4-c3f9-c8fa-f81e-c7f98558c679"/>
  </r>
  <r>
    <x v="98604"/>
    <s v="drtattoff.com"/>
    <s v="USA"/>
    <s v="CA"/>
    <s v="Los Angeles"/>
    <s v="Beverly Hills"/>
    <x v="2"/>
    <s v="Lifesciences Opportunities intends to locate and consummate a merger or acquisition with a private entity."/>
    <m/>
    <x v="5"/>
    <x v="2"/>
    <n v="0"/>
    <m/>
    <m/>
    <m/>
    <m/>
    <m/>
    <m/>
    <m/>
    <s v="https://www.crunchbase.com/organization/lifesciences-opportunities-inc"/>
    <m/>
    <s v="https://www.facebook.com/drtattoffinc"/>
    <s v="7e49b4c0-c4cc-6a17-d9e9-b5df04d00ebd"/>
  </r>
  <r>
    <x v="98605"/>
    <s v="lifeskillssouthflorida.com"/>
    <s v="USA"/>
    <s v="FL"/>
    <s v="Ft. Lauderdale"/>
    <s v="Deerfield Beach"/>
    <x v="2"/>
    <s v="Lifeskills South Florida is a privately held company that has been providing excellent care in behavioral health since 1991."/>
    <m/>
    <x v="5"/>
    <x v="6"/>
    <n v="0"/>
    <m/>
    <s v="1991-01-01"/>
    <m/>
    <m/>
    <m/>
    <m/>
    <n v="19548345099"/>
    <s v="https://www.crunchbase.com/organization/lifeskills"/>
    <s v="https://www.twitter.com/lifeskills_fl"/>
    <s v="https://www.facebook.com/lifeskillssouthflorida"/>
    <s v="d6cea785-2fd8-fdfb-12f8-62fd83cc0b98"/>
  </r>
  <r>
    <x v="98606"/>
    <s v="lifestream.fm"/>
    <s v="USA"/>
    <s v="NY"/>
    <s v="New York City"/>
    <s v="New York"/>
    <x v="2"/>
    <s v="Lifestream is a media and services aggregator that keeps users informed about what they do online at a glance and in realtime."/>
    <s v="curated web|internet|social media|software"/>
    <x v="266"/>
    <x v="0"/>
    <n v="0"/>
    <m/>
    <m/>
    <m/>
    <m/>
    <m/>
    <m/>
    <m/>
    <s v="https://www.crunchbase.com/organization/lifestream-fm"/>
    <m/>
    <m/>
    <s v="d4a7c97c-bce5-dc20-ba05-656352b283e1"/>
  </r>
  <r>
    <x v="98607"/>
    <s v="lifetechnologies.com"/>
    <s v="USA"/>
    <s v="CA"/>
    <s v="San Diego"/>
    <s v="Carlsbad"/>
    <x v="2"/>
    <s v="Life Technologies is a biotechnology company involved in the fields of scientific research, genetic analysis and applied sciences."/>
    <s v="biotechnology"/>
    <x v="36"/>
    <x v="9"/>
    <n v="0"/>
    <m/>
    <s v="1987-01-01"/>
    <m/>
    <m/>
    <m/>
    <m/>
    <n v="8885848930"/>
    <s v="https://www.crunchbase.com/organization/life-technologies"/>
    <s v="https://www.twitter.com/lifetech"/>
    <s v="http://www.facebook.com/lifetechnologies"/>
    <s v="088ae0b2-6af8-9a60-0619-999cde3a7a84"/>
  </r>
  <r>
    <x v="98608"/>
    <s v="lifetimebrands.com"/>
    <s v="USA"/>
    <s v="NY"/>
    <s v="Long Island"/>
    <s v="Garden City"/>
    <x v="1"/>
    <s v="Lifetime Brands is a leading global provider of kitchenware, tableware and other products used in the home."/>
    <s v="home decor|lifestyle"/>
    <x v="1319"/>
    <x v="7"/>
    <n v="0"/>
    <m/>
    <s v="1945-01-01"/>
    <m/>
    <m/>
    <m/>
    <s v="questions@lifetimebrands.com"/>
    <s v="(151) 658-3600"/>
    <s v="https://www.crunchbase.com/organization/lifetime-brands"/>
    <s v="https://www.twitter.com/lifetimebrands"/>
    <s v="http://www.facebook.com/lifetimebrands"/>
    <s v="fdd051c0-eaef-d398-f4b4-5134f9538308"/>
  </r>
  <r>
    <x v="98609"/>
    <s v="mylifetime.com"/>
    <s v="USA"/>
    <s v="NY"/>
    <s v="New York City"/>
    <s v="New York"/>
    <x v="0"/>
    <s v="Lifetime Entertainment Services is a television network that creates original drama entertainment."/>
    <s v="advertising"/>
    <x v="296"/>
    <x v="8"/>
    <n v="0"/>
    <m/>
    <s v="1984-01-01"/>
    <m/>
    <m/>
    <m/>
    <m/>
    <s v="'212-424-7000"/>
    <s v="https://www.crunchbase.com/organization/lifetime-networks"/>
    <s v="https://www.twitter.com/lifetimetv"/>
    <s v="http://www.facebook.com/lifetime"/>
    <s v="80c30b4a-b78f-4a7f-69f3-fee3a16c3c79"/>
  </r>
  <r>
    <x v="98610"/>
    <s v="lifetimefitness.com"/>
    <s v="USA"/>
    <s v="MN"/>
    <s v="Minneapolis"/>
    <s v="Chanhassen"/>
    <x v="2"/>
    <s v="Life Time Fitness is dedicated to helping you achieve your total health objectives."/>
    <s v="health care"/>
    <x v="3"/>
    <x v="4"/>
    <n v="0"/>
    <m/>
    <s v="1992-01-01"/>
    <m/>
    <m/>
    <m/>
    <m/>
    <s v="(952) 947-0099"/>
    <s v="https://www.crunchbase.com/organization/life-time-fitness"/>
    <s v="https://www.twitter.com/lifetimefitness"/>
    <s v="http://www.facebook.com/lifetimefitness"/>
    <s v="4e8a3590-1231-9ca7-4feb-b45b7fde5353"/>
  </r>
  <r>
    <x v="98611"/>
    <s v="lifeware.com"/>
    <m/>
    <m/>
    <m/>
    <m/>
    <x v="0"/>
    <s v="culinary and foodservice apps"/>
    <s v="software"/>
    <x v="10"/>
    <x v="1"/>
    <n v="0"/>
    <m/>
    <s v="1982-01-01"/>
    <m/>
    <m/>
    <m/>
    <m/>
    <s v="'904-794-7070"/>
    <s v="https://www.crunchbase.com/organization/lifeware-tek"/>
    <m/>
    <m/>
    <s v="f04271ac-1e1a-6016-bf6a-f86826332710"/>
  </r>
  <r>
    <x v="98612"/>
    <s v="lifewatch.com"/>
    <s v="ISR"/>
    <m/>
    <s v="Tel Aviv"/>
    <s v="Rehovot"/>
    <x v="0"/>
    <s v="Health monitoring solutions company"/>
    <s v="health care"/>
    <x v="3"/>
    <x v="7"/>
    <n v="0"/>
    <m/>
    <s v="1990-01-01"/>
    <m/>
    <m/>
    <m/>
    <m/>
    <s v="41 52 632 00 50"/>
    <s v="https://www.crunchbase.com/organization/lifewatch"/>
    <m/>
    <m/>
    <s v="ceb6162a-4153-f0d9-478a-1e2c661e33ca"/>
  </r>
  <r>
    <x v="98613"/>
    <s v="liftablemedia.com"/>
    <s v="USA"/>
    <s v="AZ"/>
    <s v="Phoenix"/>
    <s v="Anthem"/>
    <x v="0"/>
    <s v="Liftable Media, Inc is a media company that drives positive cultural change through media, truth, and storytelling."/>
    <m/>
    <x v="5"/>
    <x v="0"/>
    <n v="0"/>
    <m/>
    <s v="2015-01-01"/>
    <m/>
    <m/>
    <m/>
    <m/>
    <m/>
    <s v="https://www.crunchbase.com/organization/liftable-media"/>
    <m/>
    <m/>
    <s v="62babe6a-bb66-ff84-c104-037ee34e83fe"/>
  </r>
  <r>
    <x v="98614"/>
    <s v="liftmedia.com"/>
    <s v="USA"/>
    <s v="CA"/>
    <s v="SF Bay Area"/>
    <s v="San Francisco"/>
    <x v="2"/>
    <s v="Lift Media offers an online platform that provides a payment processing solution for online shoppers."/>
    <s v="e-commerce"/>
    <x v="63"/>
    <x v="2"/>
    <n v="0"/>
    <m/>
    <s v="2001-01-01"/>
    <m/>
    <m/>
    <m/>
    <m/>
    <s v="'415-956-3056"/>
    <s v="https://www.crunchbase.com/organization/lift-media"/>
    <m/>
    <m/>
    <s v="6d4dbaf6-ee66-7a05-cfa6-30d194b9243d"/>
  </r>
  <r>
    <x v="98615"/>
    <s v="liftscience.io"/>
    <s v="USA"/>
    <s v="WA"/>
    <s v="Seattle"/>
    <s v="Seattle"/>
    <x v="2"/>
    <s v="Lift Science is a digital consulting and software solutions firm."/>
    <s v="information services|information technology"/>
    <x v="59"/>
    <x v="1"/>
    <n v="0"/>
    <m/>
    <s v="2015-01-01"/>
    <m/>
    <m/>
    <m/>
    <m/>
    <m/>
    <s v="https://www.crunchbase.com/organization/lift-science"/>
    <s v="https://www.twitter.com/liftscienceio"/>
    <m/>
    <s v="43fbaee6-c742-f08c-01f3-49a9dbd11be5"/>
  </r>
  <r>
    <x v="98616"/>
    <s v="lifttruckspecialists.net"/>
    <s v="USA"/>
    <s v="MN"/>
    <s v="Minneapolis"/>
    <s v="Eden Prairie"/>
    <x v="2"/>
    <s v="Lift Truck is a forklift and material handling dealership company."/>
    <s v="advanced materials|industrial engineering|machine learning"/>
    <x v="1660"/>
    <x v="2"/>
    <n v="0"/>
    <m/>
    <m/>
    <m/>
    <m/>
    <m/>
    <m/>
    <s v="(800)657-0739"/>
    <s v="https://www.crunchbase.com/organization/lift-truck-specialists"/>
    <m/>
    <m/>
    <s v="95634683-0672-fd21-d3fe-557cb0a57351"/>
  </r>
  <r>
    <x v="98617"/>
    <s v="liga.co.in"/>
    <s v="IND"/>
    <m/>
    <s v="Bangalore"/>
    <s v="Bangalore"/>
    <x v="0"/>
    <s v="A platform for co-scholastic and inter-disciplinary assessments."/>
    <s v="education"/>
    <x v="38"/>
    <x v="2"/>
    <n v="0"/>
    <m/>
    <s v="2014-01-01"/>
    <m/>
    <m/>
    <m/>
    <m/>
    <m/>
    <s v="https://www.crunchbase.com/organization/liga"/>
    <m/>
    <m/>
    <s v="d6f8db14-91d0-deeb-fc0d-ca95e2677e27"/>
  </r>
  <r>
    <x v="98618"/>
    <m/>
    <m/>
    <m/>
    <m/>
    <m/>
    <x v="0"/>
    <s v="Ligacon is a leading supplier of filtration solutions for the pharmaceutical and biotech industries."/>
    <m/>
    <x v="5"/>
    <x v="2"/>
    <n v="0"/>
    <m/>
    <m/>
    <m/>
    <m/>
    <m/>
    <m/>
    <m/>
    <s v="https://www.crunchbase.com/organization/ligacon"/>
    <m/>
    <m/>
    <s v="339ab499-340b-3218-d48f-988ccc7b5e5b"/>
  </r>
  <r>
    <x v="98619"/>
    <s v="ligatus.com"/>
    <s v="DEU"/>
    <m/>
    <s v="Cologne"/>
    <s v="Cologne"/>
    <x v="2"/>
    <s v="Ligatus offers text-image combination, pop-under, display, retargeting, postview, and mobile products for advertisers and publishers."/>
    <s v="advertising|product design|publishing"/>
    <x v="9101"/>
    <x v="6"/>
    <n v="0"/>
    <m/>
    <s v="2003-01-01"/>
    <m/>
    <m/>
    <m/>
    <s v="info@ligatus.com"/>
    <n v="4922156939500"/>
    <s v="https://www.crunchbase.com/organization/ligatus"/>
    <s v="https://www.twitter.com/ligatus"/>
    <s v="https://www.facebook.com/ligatus"/>
    <s v="d1984a1e-1ce7-1076-e79c-9e0673895d43"/>
  </r>
  <r>
    <x v="98620"/>
    <s v="ltbridge.com"/>
    <s v="USA"/>
    <s v="NE"/>
    <s v="NE - Other"/>
    <s v="Virginia"/>
    <x v="1"/>
    <s v="Lightbridge is a nuclear fuel technology company that provides technology for the safety of existing and new reactors."/>
    <s v="consulting"/>
    <x v="5"/>
    <x v="0"/>
    <n v="0"/>
    <m/>
    <s v="1992-01-01"/>
    <m/>
    <m/>
    <m/>
    <m/>
    <n v="5717301260"/>
    <s v="https://www.crunchbase.com/organization/lightbridge"/>
    <s v="https://www.twitter.com/lightbridgecorp"/>
    <m/>
    <s v="908fbc36-e606-4e84-9711-54c938685f79"/>
  </r>
  <r>
    <x v="98621"/>
    <s v="lcc.com"/>
    <s v="USA"/>
    <s v="VA"/>
    <s v="Washington, D.C."/>
    <s v="Mclean"/>
    <x v="2"/>
    <s v="LCC has designed more than 350 networks worldwide and has had a key role and impact on the field of network engineering."/>
    <s v="telecommunications|wireless"/>
    <x v="259"/>
    <x v="9"/>
    <n v="0"/>
    <m/>
    <s v="1994-01-01"/>
    <m/>
    <m/>
    <m/>
    <s v="US@lcc.com"/>
    <s v="(703) 873-2000"/>
    <s v="https://www.crunchbase.com/organization/lightbridge-communications-corporation"/>
    <m/>
    <s v="http://www.facebook.com/lcc.careers"/>
    <s v="f9741ef3-0657-85ec-a4f1-f3f32e725cd4"/>
  </r>
  <r>
    <x v="98622"/>
    <s v="lighthouseanesthesia.com"/>
    <s v="USA"/>
    <s v="GA"/>
    <s v="Savannah"/>
    <s v="Savannah"/>
    <x v="2"/>
    <s v="Lighthouse Anesthesia is a leading provider of anesthesia management services."/>
    <s v="medical"/>
    <x v="3"/>
    <x v="1"/>
    <n v="0"/>
    <m/>
    <s v="2004-01-01"/>
    <m/>
    <m/>
    <m/>
    <m/>
    <n v="9123542479"/>
    <s v="https://www.crunchbase.com/organization/lighthouse-anesthesia"/>
    <m/>
    <m/>
    <s v="fac2e3f6-342b-5087-b795-aa8c492fc3e8"/>
  </r>
  <r>
    <x v="98623"/>
    <s v="lighthousedigital.com"/>
    <m/>
    <m/>
    <m/>
    <m/>
    <x v="2"/>
    <s v="a preeminent digital media agency based in South Africa"/>
    <m/>
    <x v="5"/>
    <x v="0"/>
    <n v="0"/>
    <m/>
    <m/>
    <m/>
    <m/>
    <m/>
    <m/>
    <m/>
    <s v="https://www.crunchbase.com/organization/lighthouse-digital"/>
    <m/>
    <m/>
    <s v="cac7ac43-6a94-1252-6d44-6b99ab3128fe"/>
  </r>
  <r>
    <x v="98624"/>
    <s v="lgn.com"/>
    <s v="GBR"/>
    <m/>
    <s v="London"/>
    <s v="London"/>
    <x v="0"/>
    <s v="Lighthouse Global Network is building and integrating an international portfolio of diversified marketing services companies."/>
    <m/>
    <x v="5"/>
    <x v="6"/>
    <n v="0"/>
    <m/>
    <s v="2006-01-01"/>
    <m/>
    <m/>
    <m/>
    <s v="info@legatum.com"/>
    <n v="97143175811"/>
    <s v="https://www.crunchbase.com/organization/lighthouse-global-network"/>
    <s v="https://www.twitter.com/legatum"/>
    <s v="https://www.facebook.com/legatum"/>
    <s v="d422b41d-db4b-3f1a-6f26-3b4f6d3edb51"/>
  </r>
  <r>
    <x v="98625"/>
    <m/>
    <s v="USA"/>
    <s v="CT"/>
    <s v="Hartford"/>
    <s v="Greenwich"/>
    <x v="2"/>
    <s v="Lighthouse Global Technologies offers electronic communication retention, retrieval, and supervisory solutions."/>
    <m/>
    <x v="5"/>
    <x v="2"/>
    <n v="0"/>
    <m/>
    <s v="2001-01-01"/>
    <m/>
    <m/>
    <m/>
    <m/>
    <s v="(203)708-0097"/>
    <s v="https://www.crunchbase.com/organization/lighthouse-global-technologies"/>
    <m/>
    <m/>
    <s v="ffaf0b02-3e41-7f94-b639-926e4e5beafe"/>
  </r>
  <r>
    <x v="98626"/>
    <s v="lighthouseadvisor.com"/>
    <s v="USA"/>
    <s v="SC"/>
    <s v="Hilton Head Island"/>
    <s v="Bluffton"/>
    <x v="2"/>
    <s v="Lighthouse Investment Advisors provides investment advice, portfolio management, performance monitoring, and financial planning."/>
    <s v="financial services"/>
    <x v="24"/>
    <x v="2"/>
    <n v="0"/>
    <m/>
    <m/>
    <m/>
    <m/>
    <m/>
    <s v="ldoscher@lighthouseus.com"/>
    <m/>
    <s v="https://www.crunchbase.com/organization/lighthouse-investment-advisors"/>
    <m/>
    <m/>
    <s v="7ac2d839-2103-d99a-a978-dea3d0b9548e"/>
  </r>
  <r>
    <x v="98627"/>
    <s v="lpmg360.com"/>
    <s v="USA"/>
    <s v="GA"/>
    <s v="GA - Other"/>
    <s v="Sugar Hill"/>
    <x v="2"/>
    <s v="Dental software company"/>
    <s v="software"/>
    <x v="10"/>
    <x v="8"/>
    <n v="0"/>
    <m/>
    <s v="2002-01-01"/>
    <m/>
    <m/>
    <m/>
    <s v="support@lighthousepmg.com"/>
    <s v="'888-427-5454"/>
    <s v="https://www.crunchbase.com/organization/lighthouse-practice-management-group"/>
    <s v="https://www.twitter.com/lighthousepmg"/>
    <s v="https://www.facebook.com/lighthouse360"/>
    <s v="4e312831-59ff-c619-5d7b-ecaf626a4fe9"/>
  </r>
  <r>
    <x v="98628"/>
    <s v="lightlabimaging.com"/>
    <s v="USA"/>
    <s v="MA"/>
    <s v="Boston"/>
    <s v="Westford"/>
    <x v="2"/>
    <s v="The world's leading manufacturer and marketer of Optical Coherence Tomography (OCT) for coronary imaging applications."/>
    <s v="manufacturing"/>
    <x v="41"/>
    <x v="0"/>
    <n v="0"/>
    <m/>
    <s v="1998-01-01"/>
    <m/>
    <m/>
    <m/>
    <m/>
    <s v="'978-399-1000"/>
    <s v="https://www.crunchbase.com/organization/lightlab-imaging"/>
    <m/>
    <m/>
    <s v="ad56616e-a1a0-1268-f84e-b01371a942dd"/>
  </r>
  <r>
    <x v="98629"/>
    <m/>
    <s v="USA"/>
    <s v="CA"/>
    <s v="SF Bay Area"/>
    <s v="Santa Clara"/>
    <x v="2"/>
    <s v="LightLogic develops and manufactures fiber-optic electronic devices for telecommunications, including voice, Internet, and multimedia."/>
    <m/>
    <x v="5"/>
    <x v="2"/>
    <n v="0"/>
    <m/>
    <s v="1998-01-01"/>
    <m/>
    <m/>
    <m/>
    <m/>
    <m/>
    <s v="https://www.crunchbase.com/organization/lightlogic"/>
    <m/>
    <m/>
    <s v="28bfa8e7-8cd0-7635-4590-945854bd8e61"/>
  </r>
  <r>
    <x v="98630"/>
    <s v="lightningtech.com"/>
    <s v="USA"/>
    <s v="MA"/>
    <s v="Bangor"/>
    <s v="Pittsfield"/>
    <x v="2"/>
    <s v="Lightning Technologies was added in 2011."/>
    <m/>
    <x v="5"/>
    <x v="2"/>
    <n v="0"/>
    <m/>
    <m/>
    <m/>
    <m/>
    <m/>
    <s v="sales@ntscorp.com"/>
    <s v="'413-499-2135"/>
    <s v="https://www.crunchbase.com/organization/lightning-technologies"/>
    <m/>
    <s v="https://www.facebook.com/129504507117838"/>
    <s v="f487fd47-f0c0-f920-1752-fc10fed8bb1d"/>
  </r>
  <r>
    <x v="98631"/>
    <s v="lightower.com"/>
    <s v="USA"/>
    <s v="MA"/>
    <s v="Boston"/>
    <s v="Boxborough"/>
    <x v="0"/>
    <s v="Lightower provides dark fiber and advanced network services such as Ethernet, Wavelength, Dark Fiber, IP and SONET."/>
    <s v="fashion|web hosting"/>
    <x v="2721"/>
    <x v="2"/>
    <n v="0"/>
    <m/>
    <s v="2006-01-01"/>
    <m/>
    <m/>
    <m/>
    <s v="info@lightower.com"/>
    <s v="(888)583-4237"/>
    <s v="https://www.crunchbase.com/organization/lightower-fiber-networks"/>
    <s v="https://www.twitter.com/lightower"/>
    <m/>
    <s v="afe5c08a-141e-77cd-e04a-a1aa09e57562"/>
  </r>
  <r>
    <x v="98632"/>
    <s v="lightpath.com"/>
    <s v="USA"/>
    <s v="FL"/>
    <s v="Orlando"/>
    <s v="Orlando"/>
    <x v="1"/>
    <s v="Committed to delivering the highest quality, most reliable optical components and assemblies to its customers."/>
    <s v="manufacturing"/>
    <x v="41"/>
    <x v="6"/>
    <n v="0"/>
    <m/>
    <s v="1985-01-01"/>
    <m/>
    <m/>
    <m/>
    <s v="info@lightpath.com"/>
    <s v="1(800)472-3486"/>
    <s v="https://www.crunchbase.com/organization/lightpath-technologies"/>
    <s v="https://www.twitter.com/lightpathtech"/>
    <s v="http://www.facebook.com/lightpath-technologies/15538402452"/>
    <s v="19698cf2-59d1-6eaa-54a0-fc96de7089ac"/>
  </r>
  <r>
    <x v="98633"/>
    <s v="lightreading.com"/>
    <s v="USA"/>
    <s v="NY"/>
    <s v="New York City"/>
    <s v="New York"/>
    <x v="2"/>
    <s v="Light Reading, a community-driven media and research business, provides information, analysis, events, consulting, and marketing solutions."/>
    <s v="news|publishing"/>
    <x v="233"/>
    <x v="0"/>
    <n v="0"/>
    <m/>
    <s v="2000-01-01"/>
    <m/>
    <m/>
    <m/>
    <s v="editors@lightreading.com"/>
    <n v="2125048007"/>
    <s v="https://www.crunchbase.com/organization/light-reading"/>
    <s v="https://www.twitter.com/light_reading"/>
    <s v="http://www.facebook.com/lightreading"/>
    <s v="ba406c0f-1353-864f-6c18-854f42b2f346"/>
  </r>
  <r>
    <x v="29511"/>
    <s v="lightspeedeps.com"/>
    <m/>
    <m/>
    <m/>
    <m/>
    <x v="0"/>
    <s v="LightSPEED eps is a web-based entertainment production management system designed specifically."/>
    <m/>
    <x v="5"/>
    <x v="2"/>
    <n v="0"/>
    <m/>
    <s v="2010-01-01"/>
    <m/>
    <m/>
    <m/>
    <m/>
    <m/>
    <s v="https://www.crunchbase.com/organization/lightspeed-3"/>
    <m/>
    <m/>
    <s v="ca51e47f-b947-f906-ae3f-5c1d7074a1e1"/>
  </r>
  <r>
    <x v="98634"/>
    <m/>
    <s v="USA"/>
    <s v="VA"/>
    <s v="Washington, D.C."/>
    <s v="Sterling"/>
    <x v="2"/>
    <s v="LightSpeed International, Inc. develops software that assists in managing voice transmission over data networks."/>
    <s v="software"/>
    <x v="10"/>
    <x v="2"/>
    <n v="0"/>
    <m/>
    <s v="1995-01-01"/>
    <m/>
    <m/>
    <m/>
    <m/>
    <m/>
    <s v="https://www.crunchbase.com/organization/lightspeed-international"/>
    <m/>
    <m/>
    <s v="7b5b7338-a9a1-93c5-b285-79c2ef57f0a6"/>
  </r>
  <r>
    <x v="98635"/>
    <s v="lightstream.com"/>
    <s v="USA"/>
    <s v="GA"/>
    <s v="Atlanta"/>
    <s v="Atlanta"/>
    <x v="0"/>
    <s v="LightStream was a LAN switching company based in the United States."/>
    <m/>
    <x v="5"/>
    <x v="1"/>
    <n v="0"/>
    <m/>
    <m/>
    <m/>
    <m/>
    <m/>
    <m/>
    <m/>
    <s v="https://www.crunchbase.com/organization/lightstream-corporation"/>
    <s v="https://www.twitter.com/ls_loans"/>
    <s v="https://www.facebook.com/lsloans"/>
    <s v="9f859936-339c-75fc-86af-6c0cd99dfa1a"/>
  </r>
  <r>
    <x v="98636"/>
    <s v="lightsurf.com"/>
    <s v="USA"/>
    <s v="CA"/>
    <s v="SF Bay Area"/>
    <s v="Santa Cruz"/>
    <x v="2"/>
    <s v="provides multimedia messaging and interoperability solutions for the wireless market"/>
    <s v="curated web"/>
    <x v="28"/>
    <x v="1"/>
    <n v="0"/>
    <m/>
    <m/>
    <m/>
    <m/>
    <m/>
    <m/>
    <m/>
    <s v="https://www.crunchbase.com/organization/lightsurf"/>
    <m/>
    <m/>
    <s v="939bfeee-f48b-83d7-7ee7-9d06d244a57a"/>
  </r>
  <r>
    <x v="98637"/>
    <m/>
    <s v="USA"/>
    <s v="MD"/>
    <s v="Salisbury"/>
    <s v="Laurel"/>
    <x v="0"/>
    <s v="A Laurel, Md.-based provider serving major cities in the Northeast"/>
    <m/>
    <x v="5"/>
    <x v="2"/>
    <n v="0"/>
    <m/>
    <m/>
    <m/>
    <m/>
    <m/>
    <m/>
    <m/>
    <s v="https://www.crunchbase.com/organization/lightwave-communications"/>
    <m/>
    <m/>
    <s v="46db8528-a999-0088-e716-9a46ebd25d4e"/>
  </r>
  <r>
    <x v="98638"/>
    <m/>
    <m/>
    <m/>
    <m/>
    <m/>
    <x v="2"/>
    <s v="A San Jose, Calif.-based integrated circuit maker"/>
    <s v="telecommunications"/>
    <x v="338"/>
    <x v="2"/>
    <n v="0"/>
    <m/>
    <m/>
    <m/>
    <m/>
    <m/>
    <m/>
    <m/>
    <s v="https://www.crunchbase.com/organization/lightwave-microsystems-corporation"/>
    <m/>
    <m/>
    <s v="9a38c2c1-9477-0a3e-e5a0-2f096bd6f8fd"/>
  </r>
  <r>
    <x v="98639"/>
    <s v="lycap.com"/>
    <s v="USA"/>
    <s v="NY"/>
    <s v="New York City"/>
    <s v="New York"/>
    <x v="0"/>
    <s v="Lightyear is a specialist in financial services, a dynamic and diverse industry representing as much as 20% of the U.S. economy."/>
    <s v="financial services"/>
    <x v="24"/>
    <x v="2"/>
    <n v="0"/>
    <m/>
    <s v="2000-01-01"/>
    <m/>
    <m/>
    <m/>
    <m/>
    <m/>
    <s v="https://www.crunchbase.com/organization/lightyear-capital"/>
    <m/>
    <m/>
    <s v="3aa43c60-1657-c693-fd2d-1ccdea09e164"/>
  </r>
  <r>
    <x v="98640"/>
    <s v="ligiergroup.com"/>
    <m/>
    <m/>
    <m/>
    <m/>
    <x v="2"/>
    <s v="LIGIER GROUP is an Automobiles Ligier and Microcar."/>
    <m/>
    <x v="5"/>
    <x v="2"/>
    <n v="0"/>
    <m/>
    <m/>
    <m/>
    <m/>
    <m/>
    <m/>
    <n v="33470329822"/>
    <s v="https://www.crunchbase.com/organization/ligier-group"/>
    <s v="https://www.twitter.com/ligier_officiel"/>
    <s v="https://fr-fr.facebook.com/ligier.fr"/>
    <s v="9330bd77-78d9-1c7e-0ff1-ea0dec161c33"/>
  </r>
  <r>
    <x v="98641"/>
    <s v="liguriafoods.com"/>
    <s v="USA"/>
    <s v="IA"/>
    <s v="IA - Other"/>
    <s v="Humboldt"/>
    <x v="2"/>
    <s v="Liguria Foods, Inc. provides premium quality meat toppings, including what many consider the market’s best-tasting pepperoni."/>
    <m/>
    <x v="5"/>
    <x v="7"/>
    <n v="0"/>
    <m/>
    <s v="1974-01-01"/>
    <m/>
    <m/>
    <m/>
    <m/>
    <s v="'515-332-4121"/>
    <s v="https://www.crunchbase.com/organization/liguria-foods"/>
    <s v="https://www.twitter.com/liguriafoods"/>
    <s v="https://www.facebook.com/liguriafoodsinc"/>
    <s v="e3f1bd43-abb3-7f7f-73b5-227c94a7ea21"/>
  </r>
  <r>
    <x v="98642"/>
    <s v="lihuaintl.com"/>
    <s v="CHN"/>
    <m/>
    <s v="CHN - Other"/>
    <s v="Zhenjiang"/>
    <x v="1"/>
    <s v="Lihua International, Inc. is a vertically integrated company in China to develop, design, manufacture"/>
    <s v="electrical distribution|manufacturing"/>
    <x v="715"/>
    <x v="5"/>
    <n v="0"/>
    <m/>
    <s v="1999-01-01"/>
    <m/>
    <m/>
    <m/>
    <m/>
    <s v="86 511 8631 7399"/>
    <s v="https://www.crunchbase.com/organization/lihua-international"/>
    <m/>
    <m/>
    <s v="3172987b-0dc4-1efb-5255-eeae0ee487fc"/>
  </r>
  <r>
    <x v="98643"/>
    <m/>
    <m/>
    <m/>
    <m/>
    <m/>
    <x v="2"/>
    <s v="LII Europe was added in 2011."/>
    <m/>
    <x v="5"/>
    <x v="2"/>
    <n v="0"/>
    <m/>
    <m/>
    <m/>
    <m/>
    <m/>
    <m/>
    <m/>
    <s v="https://www.crunchbase.com/organization/lii-europe"/>
    <m/>
    <m/>
    <s v="0e0337ea-8dfe-97d3-9e07-0e9cc98992a2"/>
  </r>
  <r>
    <x v="98644"/>
    <s v="esa-bic.de"/>
    <m/>
    <m/>
    <m/>
    <m/>
    <x v="2"/>
    <s v="LIINITA’s vision is to provide a transportation service that is more attractive than driving a vehicle through the city yourself"/>
    <m/>
    <x v="5"/>
    <x v="2"/>
    <n v="0"/>
    <m/>
    <s v="2013-12-01"/>
    <m/>
    <m/>
    <m/>
    <m/>
    <s v="++49 (0)8105/772 77-10"/>
    <s v="https://www.crunchbase.com/organization/liinita"/>
    <s v="https://www.twitter.com/esabicbavaria"/>
    <s v="https://www.facebook.com/esabicbavaria"/>
    <s v="e9052705-9b68-80b6-ab57-e8e156a9bbbf"/>
  </r>
  <r>
    <x v="98645"/>
    <s v="likealyzer.com"/>
    <s v="SWE"/>
    <m/>
    <s v="Stockholm"/>
    <s v="Stockholm"/>
    <x v="2"/>
    <s v="Measure Facebook Page Success"/>
    <s v="analytics|apps|software"/>
    <x v="870"/>
    <x v="1"/>
    <n v="0"/>
    <m/>
    <m/>
    <m/>
    <m/>
    <m/>
    <s v="info@likealyzer.com"/>
    <m/>
    <s v="https://www.crunchbase.com/organization/likealyzer"/>
    <s v="https://www.twitter.com/likealyzer"/>
    <s v="https://www.facebook.com/likealyzer"/>
    <s v="25e030da-771a-9956-1473-3da6671129aa"/>
  </r>
  <r>
    <x v="98646"/>
    <s v="likecube.com"/>
    <s v="GBR"/>
    <m/>
    <s v="London"/>
    <s v="London"/>
    <x v="2"/>
    <s v="Personalized Recommendation solutions"/>
    <s v="ad targeting|ediscovery|leisure|personalization|software|travel"/>
    <x v="9102"/>
    <x v="1"/>
    <n v="0"/>
    <m/>
    <s v="2006-01-01"/>
    <m/>
    <m/>
    <m/>
    <s v="info@likecube.com"/>
    <m/>
    <s v="https://www.crunchbase.com/organization/likecube"/>
    <s v="https://www.twitter.com/likecube"/>
    <m/>
    <s v="75e1897b-8234-1012-58f2-f93018349e70"/>
  </r>
  <r>
    <x v="98647"/>
    <s v="likelive.com"/>
    <s v="USA"/>
    <s v="CA"/>
    <s v="Los Angeles"/>
    <s v="Woodland Hills"/>
    <x v="2"/>
    <s v="Video Interview Platform"/>
    <s v="curated web"/>
    <x v="28"/>
    <x v="2"/>
    <n v="0"/>
    <m/>
    <s v="2008-01-01"/>
    <m/>
    <m/>
    <m/>
    <s v="info@likelive.com"/>
    <s v="'818-888-5100"/>
    <s v="https://www.crunchbase.com/organization/likelive"/>
    <s v="https://www.twitter.com/zipintro"/>
    <s v="http://www.facebook.com/pages/likelive-llc/313948525321241"/>
    <s v="0ebad8d8-84f3-3b42-f28c-569f86d0ffd0"/>
  </r>
  <r>
    <x v="98648"/>
    <s v="lillianvernon.com"/>
    <s v="USA"/>
    <s v="CO"/>
    <s v="Colorado Springs"/>
    <s v="Colorado Springs"/>
    <x v="2"/>
    <s v="A 52-year-old catalog and online retailer that markets gift, housewares, gardening, Christmas, and children's products."/>
    <s v="e-commerce"/>
    <x v="63"/>
    <x v="8"/>
    <n v="0"/>
    <m/>
    <s v="1951-01-01"/>
    <m/>
    <m/>
    <m/>
    <m/>
    <s v="(800) 545-5426"/>
    <s v="https://www.crunchbase.com/organization/lillian-vernon-corporation"/>
    <s v="https://www.twitter.com/lillianvernon"/>
    <s v="https://www.facebook.com/lillianvernon"/>
    <s v="f464f2ab-eb2d-35a3-d28b-c8747896278c"/>
  </r>
  <r>
    <x v="98649"/>
    <s v="lillysbakeryshop.com"/>
    <m/>
    <m/>
    <m/>
    <m/>
    <x v="0"/>
    <s v="Premier manufacturer of handcrafted cookies, cakes, breads, babkas and pastries."/>
    <m/>
    <x v="5"/>
    <x v="2"/>
    <n v="0"/>
    <m/>
    <s v="2005-01-01"/>
    <m/>
    <m/>
    <m/>
    <m/>
    <s v="'+1 (718) 491-2900"/>
    <s v="https://www.crunchbase.com/organization/lilly-s-home-style-baked-goods"/>
    <s v="https://www.twitter.com/lillysbakeshop"/>
    <s v="https://www.facebook.com/244893125540909"/>
    <s v="c2dce489-ec20-66ec-7c71-27b79f745736"/>
  </r>
  <r>
    <x v="98650"/>
    <s v="limacorporate.com"/>
    <s v="USA"/>
    <s v="TX"/>
    <s v="Dallas"/>
    <s v="Arlington"/>
    <x v="2"/>
    <s v="Lima Corporate is the Italian multinational in orthopaedics and traumatology. For over 60 years Lima has been present in the medical"/>
    <m/>
    <x v="5"/>
    <x v="7"/>
    <n v="0"/>
    <m/>
    <s v="1945-01-01"/>
    <m/>
    <m/>
    <m/>
    <m/>
    <s v="'817-342-0240"/>
    <s v="https://www.crunchbase.com/organization/lima-corporate"/>
    <m/>
    <m/>
    <s v="0394d8d4-ed56-7534-c4b6-1dd1a09d982c"/>
  </r>
  <r>
    <x v="98651"/>
    <s v="limcopiedmont.com"/>
    <s v="USA"/>
    <s v="OK"/>
    <s v="Tulsa"/>
    <s v="Tulsa"/>
    <x v="1"/>
    <s v="Limco Piedmont provide maintenance, repair and overhaul, or MRO, services and parts supply services to the aerospace industry."/>
    <s v="transportation"/>
    <x v="114"/>
    <x v="2"/>
    <n v="0"/>
    <m/>
    <m/>
    <m/>
    <m/>
    <m/>
    <m/>
    <m/>
    <s v="https://www.crunchbase.com/organization/limco-piedmont"/>
    <m/>
    <m/>
    <s v="1ff93c51-f88b-a4c5-7cfd-772292106189"/>
  </r>
  <r>
    <x v="98652"/>
    <s v="limeexchange.com"/>
    <s v="USA"/>
    <s v="NY"/>
    <s v="New York City"/>
    <s v="New York"/>
    <x v="2"/>
    <s v="LimeExchange.com is a business of Lime Labs, a web apps and services company."/>
    <s v="apps|web development"/>
    <x v="50"/>
    <x v="5"/>
    <n v="0"/>
    <m/>
    <s v="2008-01-01"/>
    <m/>
    <m/>
    <m/>
    <s v="support@limeexchange.com"/>
    <m/>
    <s v="https://www.crunchbase.com/organization/limeexchange"/>
    <s v="https://www.twitter.com/limeexchange"/>
    <s v="https://www.facebook.com/fansoffreelancer"/>
    <s v="3d6bd1f0-f374-5cd3-2a30-60f6fb9008b4"/>
  </r>
  <r>
    <x v="98653"/>
    <s v="lime-lab.com"/>
    <s v="USA"/>
    <s v="CA"/>
    <s v="SF Bay Area"/>
    <s v="San Francisco"/>
    <x v="2"/>
    <s v="Lime Lab is a product development consultancy firm offering design and technical engineering solutions for manufactures and companies."/>
    <s v="consulting|manufacturing"/>
    <x v="41"/>
    <x v="6"/>
    <n v="0"/>
    <m/>
    <s v="2009-01-01"/>
    <m/>
    <m/>
    <m/>
    <m/>
    <s v="'415-643-5463"/>
    <s v="https://www.crunchbase.com/organization/lime-lab"/>
    <m/>
    <s v="https://www.facebook.com/152432128123097"/>
    <s v="1acabeb9-a1d6-8f13-15e8-e0fe90756d66"/>
  </r>
  <r>
    <x v="98654"/>
    <m/>
    <m/>
    <m/>
    <m/>
    <m/>
    <x v="2"/>
    <s v="Lime Pictures was added in 2013."/>
    <m/>
    <x v="5"/>
    <x v="2"/>
    <n v="0"/>
    <m/>
    <s v="1982-01-01"/>
    <m/>
    <m/>
    <m/>
    <m/>
    <m/>
    <s v="https://www.crunchbase.com/organization/lime-pictures"/>
    <m/>
    <m/>
    <s v="13b30836-0758-a369-125a-a313d925c2fe"/>
  </r>
  <r>
    <x v="98655"/>
    <s v="limoanywhere.com"/>
    <s v="USA"/>
    <s v="TX"/>
    <s v="Dallas"/>
    <s v="Irving"/>
    <x v="2"/>
    <s v="Limo Anywhere is the most popular software and mobile app platform in the limousine and livery industry."/>
    <s v="software"/>
    <x v="10"/>
    <x v="0"/>
    <n v="0"/>
    <m/>
    <s v="2004-01-01"/>
    <m/>
    <m/>
    <m/>
    <s v="info@limoanywhere.com"/>
    <s v="(888) 888-0302"/>
    <s v="https://www.crunchbase.com/organization/limo-anywhere"/>
    <s v="https://www.twitter.com/limoanywhere"/>
    <s v="https://www.facebook.com/limoanywhere"/>
    <s v="364aea25-bdf1-a28a-6ad9-ab0de01d1e22"/>
  </r>
  <r>
    <x v="98656"/>
    <s v="limoforsale.com"/>
    <s v="USA"/>
    <s v="CA"/>
    <s v="Los Angeles"/>
    <s v="Torrance"/>
    <x v="2"/>
    <s v="LimoforSale.com is an online marketplace that enables the limousine, funeral, and bus industries to liquidate and acquire business assets."/>
    <m/>
    <x v="5"/>
    <x v="2"/>
    <n v="0"/>
    <m/>
    <s v="2011-01-01"/>
    <m/>
    <m/>
    <m/>
    <m/>
    <m/>
    <s v="https://www.crunchbase.com/organization/limoforsale"/>
    <s v="https://www.twitter.com/limoforsale_com"/>
    <m/>
    <s v="c2728e88-87ed-6a5d-5100-39202728939a"/>
  </r>
  <r>
    <x v="98657"/>
    <s v="linalis.com"/>
    <s v="CHE"/>
    <m/>
    <s v="CHE - Other"/>
    <s v="Meyrin"/>
    <x v="0"/>
    <s v="Linalis is a consulting company that provides business intelligence and web solutions."/>
    <s v="business intelligence|consulting|it management|recruiting|training"/>
    <x v="2741"/>
    <x v="0"/>
    <n v="0"/>
    <m/>
    <s v="2002-10-01"/>
    <m/>
    <m/>
    <m/>
    <s v="info@linalis.com"/>
    <s v="'+41 22 348 30 15"/>
    <s v="https://www.crunchbase.com/organization/linalis"/>
    <s v="https://www.twitter.com/linalis"/>
    <s v="http://www.facebook.com/linalis.suisse"/>
    <s v="93caea8d-9d9f-3c70-b224-a10ddc469407"/>
  </r>
  <r>
    <x v="98658"/>
    <m/>
    <s v="USA"/>
    <s v="IL"/>
    <s v="Chicago"/>
    <s v="Chicago"/>
    <x v="1"/>
    <s v="The Company is a finance company specializing in the origination, acquisition, securitization."/>
    <s v="finance|fintech"/>
    <x v="24"/>
    <x v="2"/>
    <n v="0"/>
    <m/>
    <m/>
    <m/>
    <m/>
    <m/>
    <m/>
    <m/>
    <s v="https://www.crunchbase.com/organization/linc-capital"/>
    <m/>
    <m/>
    <s v="a25c6faa-dc1a-5aed-5dc8-a5f7118c9e25"/>
  </r>
  <r>
    <x v="98659"/>
    <m/>
    <m/>
    <m/>
    <m/>
    <m/>
    <x v="2"/>
    <s v="Lincoln was added in 2014."/>
    <m/>
    <x v="5"/>
    <x v="2"/>
    <n v="0"/>
    <m/>
    <m/>
    <m/>
    <m/>
    <m/>
    <m/>
    <m/>
    <s v="https://www.crunchbase.com/organization/lincoln"/>
    <m/>
    <m/>
    <s v="01eeeb2b-59af-b17e-d81f-e341895b3021"/>
  </r>
  <r>
    <x v="98660"/>
    <m/>
    <s v="USA"/>
    <s v="IN"/>
    <s v="Indianapolis"/>
    <s v="Plainfield"/>
    <x v="1"/>
    <s v="community-oriented savings association"/>
    <s v="banking"/>
    <x v="39"/>
    <x v="2"/>
    <n v="0"/>
    <m/>
    <m/>
    <m/>
    <m/>
    <m/>
    <m/>
    <m/>
    <s v="https://www.crunchbase.com/organization/lincoln-bancorp-in"/>
    <m/>
    <m/>
    <s v="315308ab-9843-9c82-60a1-b59a3c6d0f5d"/>
  </r>
  <r>
    <x v="98661"/>
    <m/>
    <m/>
    <m/>
    <m/>
    <m/>
    <x v="0"/>
    <s v="A worldwide leader and privately held group of dental, medical and veterinary manufacturing and distribution subsidiaries."/>
    <s v="manufacturing"/>
    <x v="41"/>
    <x v="2"/>
    <n v="0"/>
    <m/>
    <m/>
    <m/>
    <m/>
    <m/>
    <m/>
    <m/>
    <s v="https://www.crunchbase.com/organization/lincoln-dental-supply"/>
    <m/>
    <m/>
    <s v="09b3bcb9-89a0-5d8d-f304-6f6101cbf368"/>
  </r>
  <r>
    <x v="98662"/>
    <s v="lincolnedu.com"/>
    <s v="USA"/>
    <s v="NJ"/>
    <s v="Newark"/>
    <s v="West Orange"/>
    <x v="1"/>
    <s v="Lincoln Educational Services Corporation is an EdTech company."/>
    <s v="edtech|education"/>
    <x v="283"/>
    <x v="2"/>
    <n v="0"/>
    <m/>
    <m/>
    <m/>
    <m/>
    <m/>
    <m/>
    <m/>
    <s v="https://www.crunchbase.com/organization/lincoln-educational-services-corporation"/>
    <m/>
    <m/>
    <s v="73c557ce-9c13-ee7a-f917-32401827ca66"/>
  </r>
  <r>
    <x v="98663"/>
    <s v="lincolnelectric.com"/>
    <s v="USA"/>
    <s v="OH"/>
    <s v="Cleveland"/>
    <s v="Cleveland"/>
    <x v="1"/>
    <s v="Lincoln Electric is an American multinational and a global manufacturer of welding products, arc welding equipment, welding consumables."/>
    <s v="electrical distribution|manufacturing|robotics"/>
    <x v="9103"/>
    <x v="9"/>
    <n v="0"/>
    <m/>
    <s v="1895-01-01"/>
    <m/>
    <m/>
    <m/>
    <m/>
    <n v="2163838386"/>
    <s v="https://www.crunchbase.com/organization/lincoln-electric-holdings"/>
    <s v="https://www.twitter.com/lincolnelectric"/>
    <m/>
    <s v="695e30d4-f00b-52f6-53b1-d60c0690f8bf"/>
  </r>
  <r>
    <x v="98664"/>
    <s v="lincolnfinancialmedia.com"/>
    <s v="USA"/>
    <s v="GA"/>
    <s v="Atlanta"/>
    <s v="Atlanta"/>
    <x v="2"/>
    <s v="Lincoln Financial Media, is the mass-media division of Lincoln National Corp, owning a portfolio of local radio stations in top markets"/>
    <s v="broadcasting|financial services"/>
    <x v="5517"/>
    <x v="8"/>
    <n v="0"/>
    <m/>
    <s v="2006-04-01"/>
    <m/>
    <m/>
    <m/>
    <m/>
    <n v="14042397211"/>
    <s v="https://www.crunchbase.com/organization/lincoln-financial-media"/>
    <s v="https://www.twitter.com/entercom"/>
    <s v="https://www.facebook.com/1077theend"/>
    <s v="f0ac5067-d2d3-c28e-bc9c-7d2a7adf45af"/>
  </r>
  <r>
    <x v="98665"/>
    <s v="lincolninvestment.com"/>
    <s v="USA"/>
    <s v="PA"/>
    <s v="Philadelphia"/>
    <s v="Fort Washington"/>
    <x v="0"/>
    <s v="Lincoln Investment is a leading full-service independent broker-dealer."/>
    <m/>
    <x v="5"/>
    <x v="2"/>
    <n v="0"/>
    <m/>
    <m/>
    <m/>
    <m/>
    <m/>
    <m/>
    <m/>
    <s v="https://www.crunchbase.com/organization/lincoln-investment-capital"/>
    <m/>
    <m/>
    <s v="aee762c1-a4d2-8db3-8d37-69d9133b7161"/>
  </r>
  <r>
    <x v="98666"/>
    <s v="lincolnlaser.com"/>
    <s v="USA"/>
    <s v="AZ"/>
    <s v="Phoenix"/>
    <s v="Phoenix"/>
    <x v="0"/>
    <s v="Lincoln Laser Co is a Medical Device company located in 234 E Mohave St, Phoenix, Arizona, United States."/>
    <m/>
    <x v="5"/>
    <x v="0"/>
    <n v="0"/>
    <m/>
    <s v="1974-01-01"/>
    <m/>
    <m/>
    <m/>
    <m/>
    <s v="'+1 602-257-0407"/>
    <s v="https://www.crunchbase.com/organization/lincoln-laser"/>
    <m/>
    <m/>
    <s v="3839246d-2d26-6e57-9a88-173fd78ad674"/>
  </r>
  <r>
    <x v="98667"/>
    <s v="lincoln.com"/>
    <s v="USA"/>
    <s v="MI"/>
    <s v="Detroit"/>
    <s v="Dearborn"/>
    <x v="2"/>
    <s v="The Lincoln Motor Company that sells luxury vehicles under the Lincoln brand."/>
    <s v="automotive"/>
    <x v="114"/>
    <x v="6"/>
    <n v="0"/>
    <m/>
    <s v="1917-08-01"/>
    <m/>
    <m/>
    <m/>
    <m/>
    <m/>
    <s v="https://www.crunchbase.com/organization/lincoln-motor-company"/>
    <s v="https://www.twitter.com/lincolnmotorco"/>
    <s v="https://www.facebook.com/lincoln"/>
    <s v="bbcaa5a1-a748-07d2-f1fe-72a57acbf31c"/>
  </r>
  <r>
    <x v="98668"/>
    <m/>
    <s v="USA"/>
    <s v="NE"/>
    <s v="Omaha"/>
    <s v="Lincoln"/>
    <x v="2"/>
    <s v="Lincoln Snacks Company is one of the world's leading manufacturers of premium caramelized pre-popped popcorn."/>
    <m/>
    <x v="5"/>
    <x v="2"/>
    <n v="0"/>
    <m/>
    <s v="1992-01-01"/>
    <m/>
    <m/>
    <m/>
    <m/>
    <s v="(877) 547-6225"/>
    <s v="https://www.crunchbase.com/organization/lincoln-snacks"/>
    <m/>
    <m/>
    <s v="ade351b5-4b0f-3a7d-6ed4-f9270e1e0704"/>
  </r>
  <r>
    <x v="98669"/>
    <s v="lincolntech.biz"/>
    <m/>
    <m/>
    <m/>
    <m/>
    <x v="0"/>
    <s v="Provider of products and services for strategic pharmacovigilance, clinical trial safety signal detection and applied data standards"/>
    <m/>
    <x v="5"/>
    <x v="2"/>
    <n v="0"/>
    <m/>
    <m/>
    <m/>
    <m/>
    <m/>
    <m/>
    <m/>
    <s v="https://www.crunchbase.com/organization/lincoln-technologies"/>
    <m/>
    <m/>
    <s v="4bb59cba-2024-322c-ef01-fdb73cc574c8"/>
  </r>
  <r>
    <x v="98670"/>
    <s v="lindabgroup.com"/>
    <s v="SWE"/>
    <m/>
    <s v="SWE - Other"/>
    <s v="Båstad"/>
    <x v="1"/>
    <s v="Lindab develops, manufactures, markets and distributes products and system solutions of construction steel."/>
    <s v="construction|manufacturing"/>
    <x v="1211"/>
    <x v="8"/>
    <n v="0"/>
    <m/>
    <s v="1959-01-01"/>
    <m/>
    <m/>
    <m/>
    <s v="lindab@lindab.com"/>
    <s v="(431) 850-00"/>
    <s v="https://www.crunchbase.com/organization/lindab-ab"/>
    <s v="https://www.twitter.com/lindabgroup"/>
    <s v="https://www.facebook.com/lindabgroup"/>
    <s v="138e5611-ca13-30e0-6889-174afa069997"/>
  </r>
  <r>
    <x v="98671"/>
    <m/>
    <m/>
    <m/>
    <m/>
    <m/>
    <x v="0"/>
    <s v="Linda's Able Insurance"/>
    <m/>
    <x v="5"/>
    <x v="2"/>
    <n v="0"/>
    <m/>
    <s v="1980-01-01"/>
    <m/>
    <m/>
    <m/>
    <m/>
    <m/>
    <s v="https://www.crunchbase.com/organization/linda-s-able-insurance"/>
    <m/>
    <m/>
    <s v="01856f0d-a2ad-87e7-2cfa-647fd8427416"/>
  </r>
  <r>
    <x v="98672"/>
    <s v="lindenllc.com"/>
    <s v="USA"/>
    <s v="IL"/>
    <s v="Chicago"/>
    <s v="Chicago"/>
    <x v="0"/>
    <s v="Linden Capital Partners is a Chicago-based private equity group focused exclusively on leveraged investments."/>
    <s v="financial services"/>
    <x v="24"/>
    <x v="2"/>
    <n v="0"/>
    <m/>
    <s v="2002-01-01"/>
    <m/>
    <m/>
    <m/>
    <m/>
    <m/>
    <s v="https://www.crunchbase.com/organization/linden-capital-partners"/>
    <m/>
    <m/>
    <s v="43c3d999-1311-4e48-65be-c581ff998bbb"/>
  </r>
  <r>
    <x v="98673"/>
    <s v="lindencare.com"/>
    <s v="USA"/>
    <s v="NY"/>
    <s v="Long Island"/>
    <s v="Woodbury"/>
    <x v="0"/>
    <s v="N.Y.-based pain-focused specialty pharmacy"/>
    <m/>
    <x v="5"/>
    <x v="1"/>
    <n v="0"/>
    <m/>
    <s v="2006-01-01"/>
    <m/>
    <m/>
    <m/>
    <m/>
    <s v="'516-221-7600"/>
    <s v="https://www.crunchbase.com/organization/linden-care"/>
    <m/>
    <m/>
    <s v="e35697f8-0c86-e634-0059-795e7ada34d1"/>
  </r>
  <r>
    <x v="98674"/>
    <s v="lindorff.com"/>
    <s v="NOR"/>
    <m/>
    <s v="Oslo"/>
    <s v="Oslo"/>
    <x v="2"/>
    <s v="Lindorff is the preferred expert on credit-driven services and a leading European provider within its field."/>
    <s v="credit|financial services"/>
    <x v="39"/>
    <x v="9"/>
    <n v="0"/>
    <m/>
    <s v="1998-01-01"/>
    <m/>
    <m/>
    <m/>
    <m/>
    <s v="47 23 21 10 00"/>
    <s v="https://www.crunchbase.com/organization/lindorff-group"/>
    <m/>
    <s v="https://www.facebook.com/lindorffsuomi"/>
    <s v="452abcb6-d1e6-a0f8-b95e-e7f32da1ec9d"/>
  </r>
  <r>
    <x v="98675"/>
    <s v="lindsayolives.com"/>
    <s v="USA"/>
    <s v="CA"/>
    <s v="SF Bay Area"/>
    <s v="Lafayette"/>
    <x v="0"/>
    <s v="Lindsay is a specialty condiment brand and the largest table olive producer in the U.S."/>
    <m/>
    <x v="5"/>
    <x v="2"/>
    <n v="0"/>
    <m/>
    <s v="1912-01-01"/>
    <m/>
    <m/>
    <m/>
    <m/>
    <m/>
    <s v="https://www.crunchbase.com/organization/lindsay"/>
    <m/>
    <m/>
    <s v="4e037f04-c1d4-54f6-7bdb-77ca25641532"/>
  </r>
  <r>
    <x v="98676"/>
    <s v="lindsay.com"/>
    <s v="USA"/>
    <s v="NE"/>
    <s v="Omaha"/>
    <s v="Omaha"/>
    <x v="1"/>
    <s v="Lindsay Corporation is a provider of range of water management and road infrastructure products and services."/>
    <m/>
    <x v="5"/>
    <x v="8"/>
    <n v="0"/>
    <m/>
    <s v="1950-01-01"/>
    <m/>
    <m/>
    <m/>
    <m/>
    <s v="(402) 829-6800"/>
    <s v="https://www.crunchbase.com/organization/lindsay-corporation"/>
    <m/>
    <m/>
    <s v="59b2a4cf-bdc4-d3e7-4acd-c1f7e2966e2a"/>
  </r>
  <r>
    <x v="98677"/>
    <s v="lindsaygoldbergllc.com"/>
    <s v="USA"/>
    <s v="NY"/>
    <s v="New York City"/>
    <s v="New York"/>
    <x v="0"/>
    <s v="Lindsay Goldberg, a private equity firm, invests in manufacturing, financial and business services, and healthcare sectors."/>
    <m/>
    <x v="5"/>
    <x v="2"/>
    <n v="0"/>
    <m/>
    <s v="2001-01-01"/>
    <m/>
    <m/>
    <m/>
    <m/>
    <m/>
    <s v="https://www.crunchbase.com/organization/lindsay-goldberg"/>
    <m/>
    <m/>
    <s v="af88eb49-d70d-efd1-6bcf-baef826cfaca"/>
  </r>
  <r>
    <x v="98678"/>
    <s v="lindsayreishmanrealestate.com"/>
    <s v="USA"/>
    <s v="DC"/>
    <s v="Washington, D.C."/>
    <s v="Washington"/>
    <x v="2"/>
    <s v="Lindsay Reishman Real Estate, Inc. provides real estate agency services in the Greater Washington, D.C. Metro area."/>
    <m/>
    <x v="5"/>
    <x v="2"/>
    <n v="0"/>
    <m/>
    <m/>
    <m/>
    <m/>
    <m/>
    <m/>
    <s v="'+1 (202) 491-1275"/>
    <s v="https://www.crunchbase.com/organization/lindsay-reishman-real-estate"/>
    <m/>
    <s v="https://www.facebook.com/reishmanrealestate"/>
    <s v="a02d0c02-dc7e-23b6-a449-56cb39917d0b"/>
  </r>
  <r>
    <x v="98679"/>
    <s v="lindfastgrp.com"/>
    <s v="USA"/>
    <s v="MN"/>
    <s v="Minneapolis"/>
    <s v="Blaine"/>
    <x v="2"/>
    <s v="Lindstrom Metric, LLC operates as a stocking master distributor/importer of metric fasteners."/>
    <m/>
    <x v="5"/>
    <x v="0"/>
    <n v="0"/>
    <m/>
    <s v="1972-01-01"/>
    <m/>
    <m/>
    <m/>
    <m/>
    <s v="'763-780-4200"/>
    <s v="https://www.crunchbase.com/organization/lindstrom-metric"/>
    <m/>
    <m/>
    <s v="6a33a4d0-78c2-2479-97e6-10eaf3c910b2"/>
  </r>
  <r>
    <x v="98680"/>
    <s v="lineagelogistics.com"/>
    <s v="USA"/>
    <s v="CA"/>
    <s v="Anaheim"/>
    <s v="Irvine"/>
    <x v="0"/>
    <s v="Lineage Logistics is a warehousing and logistics company built to deliver sophisticated, customized, and dependable cold chain solutions."/>
    <s v="logistics"/>
    <x v="114"/>
    <x v="9"/>
    <n v="0"/>
    <m/>
    <s v="2012-01-01"/>
    <m/>
    <m/>
    <m/>
    <m/>
    <s v="(909)433-3156"/>
    <s v="https://www.crunchbase.com/organization/lineage-logistics"/>
    <m/>
    <m/>
    <s v="84ec16d4-a512-5520-a82f-1846fc1cd995"/>
  </r>
  <r>
    <x v="98681"/>
    <s v="lineagepower.com"/>
    <s v="USA"/>
    <s v="TX"/>
    <s v="Dallas"/>
    <s v="Plano"/>
    <x v="2"/>
    <s v="Lineage Power is a power management solutions company."/>
    <m/>
    <x v="5"/>
    <x v="8"/>
    <n v="0"/>
    <m/>
    <s v="2001-01-01"/>
    <m/>
    <m/>
    <m/>
    <s v="techsupport@lineagepower.com"/>
    <s v="'972-244-9288"/>
    <s v="https://www.crunchbase.com/organization/lineage-power"/>
    <s v="https://www.twitter.com/lineagepower"/>
    <s v="https://www.facebook.com/geindustrial"/>
    <s v="2ac17e86-b68b-6bbe-9e1e-1bb50068d731"/>
  </r>
  <r>
    <x v="98682"/>
    <m/>
    <m/>
    <m/>
    <m/>
    <m/>
    <x v="2"/>
    <s v="Linea Research was added in 2013."/>
    <m/>
    <x v="5"/>
    <x v="2"/>
    <n v="0"/>
    <m/>
    <m/>
    <m/>
    <m/>
    <m/>
    <m/>
    <m/>
    <s v="https://www.crunchbase.com/organization/linea-research"/>
    <m/>
    <m/>
    <s v="c102d883-095c-78b2-5a67-93df38a9aeee"/>
  </r>
  <r>
    <x v="98683"/>
    <s v="lineartitle.com"/>
    <s v="USA"/>
    <s v="RI"/>
    <s v="Providence"/>
    <s v="Middletown"/>
    <x v="2"/>
    <s v="Linear Title &amp; Closing provides national title searches and mortgage closing services."/>
    <s v="commercial insurance|insurance|property insurance"/>
    <x v="24"/>
    <x v="7"/>
    <n v="0"/>
    <m/>
    <s v="2005-01-01"/>
    <m/>
    <m/>
    <m/>
    <m/>
    <s v="(401)841-9991"/>
    <s v="https://www.crunchbase.com/organization/linear-title-closing"/>
    <s v="https://www.twitter.com/lineartitle"/>
    <s v="https://www.facebook.com/lineartitle"/>
    <s v="290f6d53-8899-d310-2ad9-1ad802d180c0"/>
  </r>
  <r>
    <x v="98684"/>
    <s v="line.co.uk"/>
    <s v="GBR"/>
    <m/>
    <s v="London"/>
    <s v="London"/>
    <x v="2"/>
    <s v="LINE is a results-focused company that works with clients to bring about change and transformation in their organisations through"/>
    <s v="education"/>
    <x v="38"/>
    <x v="5"/>
    <n v="0"/>
    <m/>
    <s v="1989-01-01"/>
    <m/>
    <m/>
    <m/>
    <m/>
    <s v="'+44 (0) 207 402 1554"/>
    <s v="https://www.crunchbase.com/organization/line-communications"/>
    <s v="https://www.twitter.com/linecomms"/>
    <m/>
    <s v="69aa3bb5-af1c-2d02-ec6a-0b8eb62b22e6"/>
  </r>
  <r>
    <x v="98685"/>
    <s v="linecorp.com"/>
    <s v="JPN"/>
    <m/>
    <s v="Tokyo"/>
    <s v="Tokyo"/>
    <x v="1"/>
    <s v="LINE Corporation develops calling and messaging applications"/>
    <s v="apps|messaging|mobile"/>
    <x v="618"/>
    <x v="2"/>
    <n v="0"/>
    <m/>
    <s v="2000-01-01"/>
    <m/>
    <m/>
    <m/>
    <m/>
    <m/>
    <s v="https://www.crunchbase.com/organization/line-corporation"/>
    <s v="https://www.twitter.com/line_global"/>
    <s v="https://www.facebook.com/line.worldwide"/>
    <s v="d4bbac7b-c855-a1d3-11fb-f95ecfa0c94f"/>
  </r>
  <r>
    <x v="98685"/>
    <s v="linecorp.com"/>
    <s v="JPN"/>
    <m/>
    <s v="Tokyo"/>
    <s v="Tokyo"/>
    <x v="1"/>
    <s v="LINE Corporation"/>
    <m/>
    <x v="5"/>
    <x v="2"/>
    <n v="0"/>
    <m/>
    <s v="2000-09-04"/>
    <m/>
    <m/>
    <m/>
    <m/>
    <m/>
    <s v="https://www.crunchbase.com/organization/line-corporation-2"/>
    <s v="https://www.twitter.com/naver_line"/>
    <s v="https://www.facebook.com/jpn.line"/>
    <s v="53fb18eb-531d-ab8b-fd6f-e60693407df9"/>
  </r>
  <r>
    <x v="98686"/>
    <s v="linedata.com"/>
    <s v="FRA"/>
    <m/>
    <s v="Neuilly-sur-seine"/>
    <s v="Neuilly-sur-seine"/>
    <x v="0"/>
    <s v="Linedata is a global solutions provider dedicated to the investment management and credit community."/>
    <s v="enterprise software|it management|software"/>
    <x v="184"/>
    <x v="8"/>
    <n v="0"/>
    <m/>
    <s v="1998-09-01"/>
    <m/>
    <m/>
    <m/>
    <m/>
    <m/>
    <s v="https://www.crunchbase.com/organization/linedata"/>
    <s v="https://www.twitter.com/linedata"/>
    <s v="https://www.facebook.com/linedata1/"/>
    <s v="d81e22e8-8cb4-72db-de7e-5361670a6890"/>
  </r>
  <r>
    <x v="98687"/>
    <s v="harborlinen.com"/>
    <s v="USA"/>
    <s v="NJ"/>
    <s v="NJ - Other"/>
    <s v="Gibbsboro"/>
    <x v="0"/>
    <s v="Linen Holdings is a privately held distributor of bath, bed and table linens and other textile products to customers."/>
    <m/>
    <x v="5"/>
    <x v="6"/>
    <n v="0"/>
    <m/>
    <s v="1973-01-01"/>
    <m/>
    <m/>
    <m/>
    <m/>
    <s v="'856-435-2000"/>
    <s v="https://www.crunchbase.com/organization/linen-holdings"/>
    <m/>
    <m/>
    <s v="31dbe9c6-d0c2-33f1-8ceb-9534fe1dea8e"/>
  </r>
  <r>
    <x v="98688"/>
    <s v="linesider.net"/>
    <s v="USA"/>
    <s v="MA"/>
    <s v="Boston"/>
    <s v="Danvers"/>
    <x v="2"/>
    <s v="LineSider Technologies is leading the evolution of communications networks to meet the requirements of cloud computing."/>
    <s v="software"/>
    <x v="10"/>
    <x v="4"/>
    <n v="0"/>
    <m/>
    <s v="2005-01-01"/>
    <m/>
    <m/>
    <m/>
    <s v="info@linesider.net"/>
    <s v="'617-671-0000"/>
    <s v="https://www.crunchbase.com/organization/linesider-technologies"/>
    <m/>
    <m/>
    <s v="ff165e91-4efd-daf4-807d-15a44a477c9f"/>
  </r>
  <r>
    <x v="98689"/>
    <s v="linestar.com"/>
    <s v="USA"/>
    <s v="TX"/>
    <s v="Houston"/>
    <s v="Houston"/>
    <x v="0"/>
    <s v="LineStar is the parent company of two integrated operating entities, all focused on providing premier service to owners and operators of"/>
    <m/>
    <x v="5"/>
    <x v="5"/>
    <n v="0"/>
    <m/>
    <s v="2009-01-01"/>
    <m/>
    <m/>
    <m/>
    <s v="info@linestar.com"/>
    <s v="'713-338-3433"/>
    <s v="https://www.crunchbase.com/organization/linestar-services"/>
    <m/>
    <m/>
    <s v="fb51a379-d598-8dc4-c3e3-db2a78024b9d"/>
  </r>
  <r>
    <x v="98690"/>
    <s v="linesystems.com"/>
    <s v="USA"/>
    <s v="PA"/>
    <s v="Philadelphia"/>
    <s v="West Chester"/>
    <x v="0"/>
    <s v="Line Systems is a full service Integrated Communications Provider serving the tri-state area along with a national network presence."/>
    <s v="public relations"/>
    <x v="208"/>
    <x v="6"/>
    <n v="0"/>
    <m/>
    <s v="1999-01-01"/>
    <m/>
    <m/>
    <m/>
    <s v="info@linesystems.com"/>
    <s v="'610-355-9700"/>
    <s v="https://www.crunchbase.com/organization/line-systems"/>
    <s v="https://www.twitter.com/linesystems"/>
    <s v="http://www.facebook.com/linesysinc"/>
    <s v="88281ff3-91cc-997e-05f7-bb0000d9ff4e"/>
  </r>
  <r>
    <x v="98691"/>
    <s v="linex.com"/>
    <s v="USA"/>
    <s v="AL"/>
    <s v="Huntsville"/>
    <s v="Huntsville"/>
    <x v="2"/>
    <s v="LINE-X is the industry leader in truck bed protection offering specially formulated polymers that permanently bond."/>
    <m/>
    <x v="5"/>
    <x v="6"/>
    <n v="0"/>
    <m/>
    <s v="1993-01-01"/>
    <m/>
    <m/>
    <m/>
    <m/>
    <s v="'256-721-1331"/>
    <s v="https://www.crunchbase.com/organization/line-x"/>
    <s v="https://www.twitter.com/linexprotects"/>
    <s v="https://www.facebook.com/80027946855"/>
    <s v="09762dd0-bd7f-a0df-e511-83a96d6e4156"/>
  </r>
  <r>
    <x v="98692"/>
    <m/>
    <s v="USA"/>
    <s v="TX"/>
    <s v="Dallas"/>
    <s v="Dallas"/>
    <x v="0"/>
    <s v="Lingualcare is a orthodontic technology and services company offering the iBraces system, a customized, lingual orthodontic solution."/>
    <m/>
    <x v="5"/>
    <x v="2"/>
    <n v="0"/>
    <m/>
    <m/>
    <m/>
    <m/>
    <m/>
    <m/>
    <m/>
    <s v="https://www.crunchbase.com/organization/lingualcare"/>
    <m/>
    <m/>
    <s v="7d973939-19a0-2e52-b212-413fb350667e"/>
  </r>
  <r>
    <x v="98693"/>
    <m/>
    <m/>
    <m/>
    <m/>
    <m/>
    <x v="2"/>
    <s v="LinkAge Software"/>
    <m/>
    <x v="5"/>
    <x v="2"/>
    <n v="0"/>
    <m/>
    <m/>
    <m/>
    <m/>
    <m/>
    <m/>
    <m/>
    <s v="https://www.crunchbase.com/organization/linkage-software"/>
    <m/>
    <m/>
    <s v="2eae0329-27d1-03c6-5465-047e7962c64b"/>
  </r>
  <r>
    <x v="98694"/>
    <m/>
    <m/>
    <m/>
    <m/>
    <m/>
    <x v="2"/>
    <s v="LinkExchange is an internet advertising company providing a banner exchange network."/>
    <s v="business development|business intelligence"/>
    <x v="178"/>
    <x v="2"/>
    <n v="0"/>
    <m/>
    <s v="1996-01-01"/>
    <m/>
    <m/>
    <m/>
    <m/>
    <m/>
    <s v="https://www.crunchbase.com/organization/linkexchange"/>
    <m/>
    <m/>
    <s v="aa6dae7f-82e2-c487-2aeb-36b354a83696"/>
  </r>
  <r>
    <x v="98695"/>
    <s v="linkfieldcorporatesolutions.co.uk"/>
    <s v="GBR"/>
    <m/>
    <s v="Birmingham"/>
    <s v="Birmingham"/>
    <x v="2"/>
    <s v="LCS are a courier insurance companies and risk management specialists, providing a range of insurance products and services."/>
    <s v="courier service|insurance"/>
    <x v="9104"/>
    <x v="1"/>
    <n v="0"/>
    <m/>
    <m/>
    <m/>
    <m/>
    <m/>
    <m/>
    <n v="441212347890"/>
    <s v="https://www.crunchbase.com/organization/linkfield-corporate-solutions"/>
    <m/>
    <m/>
    <s v="e0e7feda-c9a9-ff0a-fde8-94bdb937e7c2"/>
  </r>
  <r>
    <x v="98696"/>
    <s v="linkhealthcare.com.au"/>
    <m/>
    <m/>
    <m/>
    <m/>
    <x v="0"/>
    <s v="Link Healthcare, a specialist pharma company focused on markets in Asia, Africa and Australasia"/>
    <m/>
    <x v="5"/>
    <x v="0"/>
    <n v="0"/>
    <m/>
    <m/>
    <m/>
    <m/>
    <m/>
    <m/>
    <m/>
    <s v="https://www.crunchbase.com/organization/link-healthcare"/>
    <m/>
    <m/>
    <s v="652821fd-ecd6-9085-1639-dfc5fb334460"/>
  </r>
  <r>
    <x v="98697"/>
    <m/>
    <m/>
    <m/>
    <m/>
    <m/>
    <x v="2"/>
    <s v="Independent brokerage firm to operate in the Brazilian Futures Exchange and Commodities."/>
    <s v="financial services"/>
    <x v="24"/>
    <x v="2"/>
    <n v="0"/>
    <m/>
    <s v="1998-01-01"/>
    <m/>
    <m/>
    <m/>
    <m/>
    <m/>
    <s v="https://www.crunchbase.com/organization/link-investimentos"/>
    <m/>
    <m/>
    <s v="5eaac3c8-e53c-2a02-78a3-272aec66efe0"/>
  </r>
  <r>
    <x v="98698"/>
    <s v="linkjacket.com"/>
    <m/>
    <m/>
    <m/>
    <m/>
    <x v="2"/>
    <s v="Link Jacket is a great way to build a monthly reoccurring income from surfing online forums and sites such as Answer.com."/>
    <s v="internet"/>
    <x v="28"/>
    <x v="0"/>
    <n v="0"/>
    <m/>
    <m/>
    <m/>
    <m/>
    <m/>
    <m/>
    <m/>
    <s v="https://www.crunchbase.com/organization/link-jacket"/>
    <m/>
    <m/>
    <s v="b73b0f36-d2dd-3d02-16c3-a0cce3548696"/>
  </r>
  <r>
    <x v="98699"/>
    <s v="linkmobility.com"/>
    <s v="NOR"/>
    <m/>
    <s v="Oslo"/>
    <s v="Oslo"/>
    <x v="0"/>
    <s v="Leading provider in the Nordic countries within communications systems for mobile phones"/>
    <m/>
    <x v="5"/>
    <x v="6"/>
    <n v="0"/>
    <m/>
    <s v="1998-01-01"/>
    <m/>
    <m/>
    <m/>
    <s v="info@linkmobility.no"/>
    <m/>
    <s v="https://www.crunchbase.com/organization/link-mobility"/>
    <m/>
    <m/>
    <s v="18e85a48-e069-9392-c368-ef18f8596173"/>
  </r>
  <r>
    <x v="98700"/>
    <s v="linkon.se"/>
    <s v="SWE"/>
    <m/>
    <s v="Stockholm"/>
    <s v="Stockholm"/>
    <x v="2"/>
    <s v="The company is an independent and neutral supplier of online booking system solutions for the travel industry."/>
    <m/>
    <x v="5"/>
    <x v="6"/>
    <n v="0"/>
    <m/>
    <s v="2000-01-01"/>
    <m/>
    <m/>
    <m/>
    <s v="kontakt@linkon.se"/>
    <m/>
    <s v="https://www.crunchbase.com/organization/linkon"/>
    <m/>
    <m/>
    <s v="70cf3813-49ea-5b86-a7a1-eef1fbc56d2d"/>
  </r>
  <r>
    <x v="98701"/>
    <s v="linkplus.com.tr"/>
    <s v="TUR"/>
    <m/>
    <s v="Istanbul"/>
    <s v="Istanbul"/>
    <x v="2"/>
    <s v="LinkPlus is a leading distributor of Oracle software in Turkey."/>
    <s v="information services|information technology|software"/>
    <x v="184"/>
    <x v="0"/>
    <n v="0"/>
    <m/>
    <s v="1995-01-01"/>
    <m/>
    <m/>
    <m/>
    <m/>
    <m/>
    <s v="https://www.crunchbase.com/organization/linkplus"/>
    <m/>
    <s v="https://www.facebook.com/linkplus-100451980042451/timeline?ref=page_internal"/>
    <s v="c8643e3b-be47-55ed-57be-d3bd57f8b20a"/>
  </r>
  <r>
    <x v="98702"/>
    <s v="linkshare.com"/>
    <m/>
    <m/>
    <m/>
    <m/>
    <x v="0"/>
    <s v="LinkShare Corporation host online affiliating networks."/>
    <m/>
    <x v="5"/>
    <x v="2"/>
    <n v="0"/>
    <m/>
    <m/>
    <m/>
    <m/>
    <m/>
    <m/>
    <m/>
    <s v="https://www.crunchbase.com/organization/linkshare-corporation"/>
    <m/>
    <m/>
    <s v="381539ff-adcb-99bd-b54d-ab938d97a173"/>
  </r>
  <r>
    <x v="98703"/>
    <s v="linksmodularsolutions.com"/>
    <s v="AUS"/>
    <m/>
    <s v="AUS - Other"/>
    <s v="Moonee Ponds"/>
    <x v="2"/>
    <s v="Links Modular Solutions provides software solution for leisure centres."/>
    <s v="software"/>
    <x v="10"/>
    <x v="1"/>
    <n v="0"/>
    <m/>
    <s v="2003-01-01"/>
    <m/>
    <m/>
    <m/>
    <m/>
    <m/>
    <s v="https://www.crunchbase.com/organization/links-modular-solutions"/>
    <m/>
    <m/>
    <s v="4d52f0d2-9658-2b73-a944-6ff85a4d5eea"/>
  </r>
  <r>
    <x v="98704"/>
    <s v="creditcardguide.com"/>
    <s v="USA"/>
    <s v="TN"/>
    <s v="Memphis"/>
    <s v="Memphis"/>
    <x v="2"/>
    <s v="LinkSpectrum provides credit card deals and promotions online."/>
    <s v="software"/>
    <x v="10"/>
    <x v="1"/>
    <n v="0"/>
    <m/>
    <s v="2001-01-01"/>
    <m/>
    <m/>
    <m/>
    <s v="editors@creditcardguide.com"/>
    <s v="'+1 (512) 996-8663"/>
    <s v="https://www.crunchbase.com/organization/linkspectrum"/>
    <s v="https://www.twitter.com/ccgnews_"/>
    <s v="https://www.facebook.com/creditcardguide"/>
    <s v="43bb7fb5-d49c-9bbd-ed49-f701cb11ad74"/>
  </r>
  <r>
    <x v="98705"/>
    <m/>
    <s v="CHN"/>
    <m/>
    <m/>
    <m/>
    <x v="2"/>
    <s v="Linktech Navi is an Information Technology company."/>
    <s v="information technology"/>
    <x v="59"/>
    <x v="2"/>
    <n v="0"/>
    <m/>
    <m/>
    <m/>
    <m/>
    <m/>
    <m/>
    <m/>
    <s v="https://www.crunchbase.com/organization/linktech-navi"/>
    <m/>
    <m/>
    <s v="60f96346-ada1-e349-e009-edc695f95831"/>
  </r>
  <r>
    <x v="98706"/>
    <s v="linktechcouplings.com"/>
    <s v="USA"/>
    <s v="CA"/>
    <s v="Santa Barbara"/>
    <s v="Ventura"/>
    <x v="2"/>
    <s v="LinkTech Quick Couplings is designer, manufacturer and distributor of highly engineered precision couplings and fittings."/>
    <m/>
    <x v="5"/>
    <x v="0"/>
    <n v="0"/>
    <m/>
    <s v="2005-01-01"/>
    <m/>
    <m/>
    <m/>
    <s v="csr@linktechcouplings.com"/>
    <s v="(805)339-0055"/>
    <s v="https://www.crunchbase.com/organization/linktech-quick-couplings"/>
    <s v="https://www.twitter.com/ltcouplings?lang=en"/>
    <s v="https://www.facebook.com/ltcouplings/"/>
    <s v="a1248729-3292-d4fe-a4df-6cb818a17850"/>
  </r>
  <r>
    <x v="98707"/>
    <s v="itoncommand.com"/>
    <s v="USA"/>
    <s v="CO"/>
    <s v="Denver"/>
    <s v="Denver"/>
    <x v="2"/>
    <s v="The company provides basic small to medium sized outsourced networking for businesses; desktop as a service."/>
    <m/>
    <x v="5"/>
    <x v="1"/>
    <n v="0"/>
    <m/>
    <s v="1997-01-01"/>
    <m/>
    <m/>
    <m/>
    <m/>
    <s v="(303) 460-0900"/>
    <s v="https://www.crunchbase.com/organization/itoncommand"/>
    <s v="https://www.twitter.com/itoncommand"/>
    <m/>
    <s v="73d80bd9-4c02-28d8-5fa2-c6e19af39b6a"/>
  </r>
  <r>
    <x v="98708"/>
    <m/>
    <m/>
    <m/>
    <m/>
    <m/>
    <x v="2"/>
    <s v="Linkwise Performance Marketing was added in 2012."/>
    <m/>
    <x v="5"/>
    <x v="2"/>
    <n v="0"/>
    <m/>
    <m/>
    <m/>
    <m/>
    <m/>
    <m/>
    <m/>
    <s v="https://www.crunchbase.com/organization/linkwise-performance-marketing"/>
    <m/>
    <m/>
    <s v="24268dff-5373-8103-6e6e-e1fc39461f74"/>
  </r>
  <r>
    <x v="98709"/>
    <s v="linmedia.com"/>
    <s v="USA"/>
    <s v="TX"/>
    <s v="Austin"/>
    <s v="Austin"/>
    <x v="2"/>
    <s v="LIN Media is a local multimedia company."/>
    <s v="broadcasting|news"/>
    <x v="21"/>
    <x v="8"/>
    <n v="0"/>
    <m/>
    <s v="1994-01-01"/>
    <m/>
    <m/>
    <m/>
    <m/>
    <n v="14014546990"/>
    <s v="https://www.crunchbase.com/organization/lin-media-tvl"/>
    <s v="https://www.twitter.com/media_general"/>
    <s v="https://www.facebook.com/mediageneralinc"/>
    <s v="e15bb054-706c-328f-af73-edf2799b000f"/>
  </r>
  <r>
    <x v="98710"/>
    <m/>
    <m/>
    <m/>
    <m/>
    <m/>
    <x v="0"/>
    <s v="Linnell Taylor Lipman &amp; Associates Ltd. (LTL) is a professional real estate appraisal and consulting corporation."/>
    <m/>
    <x v="5"/>
    <x v="2"/>
    <n v="0"/>
    <m/>
    <m/>
    <m/>
    <m/>
    <m/>
    <m/>
    <m/>
    <s v="https://www.crunchbase.com/organization/linnell-taylor-lipman-and-associates-ltd"/>
    <m/>
    <m/>
    <s v="ee6c263e-ad57-41c2-96f2-fda84242f1f2"/>
  </r>
  <r>
    <x v="98711"/>
    <s v="linnenergy.com"/>
    <s v="USA"/>
    <s v="TX"/>
    <s v="Houston"/>
    <s v="Houston"/>
    <x v="1"/>
    <s v="A different kind of natural oil and gas company"/>
    <s v="oil and gas"/>
    <x v="89"/>
    <x v="2"/>
    <n v="0"/>
    <m/>
    <s v="2003-01-01"/>
    <m/>
    <m/>
    <m/>
    <m/>
    <m/>
    <s v="https://www.crunchbase.com/organization/linn-energy"/>
    <s v="https://www.twitter.com/linnenergy"/>
    <s v="http://www.facebook.com/linnenergy"/>
    <s v="c5927a18-abed-fff2-4946-073188ee538f"/>
  </r>
  <r>
    <x v="98712"/>
    <s v="linnenergy.com"/>
    <s v="USA"/>
    <s v="KS"/>
    <m/>
    <m/>
    <x v="2"/>
    <s v="LINN Energy’s Hugoton Basin position consists of oil and natural gas properties located in southwest Kansas."/>
    <s v="energy management|oil and gas"/>
    <x v="89"/>
    <x v="2"/>
    <n v="0"/>
    <m/>
    <m/>
    <m/>
    <m/>
    <m/>
    <m/>
    <m/>
    <s v="https://www.crunchbase.com/organization/linn-energy-hugoton-basin"/>
    <m/>
    <m/>
    <s v="c7400910-f11a-a15d-8023-d024dc3c591b"/>
  </r>
  <r>
    <x v="98713"/>
    <s v="linomasoftware.com"/>
    <s v="USA"/>
    <s v="NE"/>
    <s v="Omaha"/>
    <s v="Ashland"/>
    <x v="2"/>
    <s v="Linoma Software provides enterprise-level solutions to help companies keep sensitive data from being compromised while in storage."/>
    <s v="cyber security|file sharing|information technology|linux|software"/>
    <x v="9105"/>
    <x v="0"/>
    <n v="0"/>
    <m/>
    <s v="1994-01-01"/>
    <m/>
    <m/>
    <m/>
    <s v="sales@linomasoftware.com"/>
    <s v="(800) 949-4696"/>
    <s v="https://www.crunchbase.com/organization/linoma-software"/>
    <s v="https://www.twitter.com/linomasoftware"/>
    <s v="http://www.facebook.com/pages/linoma-software/137918031245"/>
    <s v="1c124b12-8c2b-cc52-ceb6-38503194a7c3"/>
  </r>
  <r>
    <x v="98714"/>
    <s v="linsalatacapital.com"/>
    <s v="USA"/>
    <s v="OH"/>
    <s v="Cleveland"/>
    <s v="Cleveland"/>
    <x v="0"/>
    <s v="Linsalata Capital Partners is a private equity middle-market buyout firm."/>
    <m/>
    <x v="5"/>
    <x v="2"/>
    <n v="0"/>
    <m/>
    <s v="1984-01-01"/>
    <m/>
    <m/>
    <m/>
    <m/>
    <m/>
    <s v="https://www.crunchbase.com/organization/linsalata-capital-partners"/>
    <m/>
    <m/>
    <s v="7638e6c7-ea8f-7bb5-a9c0-0d94c7c7ac23"/>
  </r>
  <r>
    <x v="98715"/>
    <s v="linspire.com"/>
    <s v="USA"/>
    <s v="CA"/>
    <s v="San Diego"/>
    <s v="San Diego"/>
    <x v="2"/>
    <s v="Linspire is a commercial Linux distribution based on Debian GNU/Linux, then later Ubuntu. The Linspire operating system was meant to be an"/>
    <s v="linux|software"/>
    <x v="1252"/>
    <x v="6"/>
    <n v="0"/>
    <m/>
    <s v="2001-01-01"/>
    <m/>
    <m/>
    <m/>
    <m/>
    <s v="'858-587-6700"/>
    <s v="https://www.crunchbase.com/organization/linspire"/>
    <m/>
    <m/>
    <s v="4b42a4c6-e5b0-c7d1-faa9-7d4cb316e3d7"/>
  </r>
  <r>
    <x v="98716"/>
    <s v="linus.no"/>
    <s v="NOR"/>
    <m/>
    <s v="Fornebu"/>
    <s v="Fornebu"/>
    <x v="2"/>
    <s v="Linus is a major provider of both mobile messaging and mobile communication solutions."/>
    <s v="mobile apps"/>
    <x v="45"/>
    <x v="2"/>
    <n v="0"/>
    <m/>
    <m/>
    <m/>
    <m/>
    <m/>
    <m/>
    <m/>
    <s v="https://www.crunchbase.com/organization/linus-as"/>
    <m/>
    <m/>
    <s v="bc246126-2769-5021-572e-865fa7389d23"/>
  </r>
  <r>
    <x v="98717"/>
    <s v="linuxapps.com"/>
    <m/>
    <m/>
    <m/>
    <m/>
    <x v="0"/>
    <s v="A premier download site for Linux developers."/>
    <s v="internet"/>
    <x v="28"/>
    <x v="2"/>
    <n v="0"/>
    <m/>
    <m/>
    <m/>
    <m/>
    <m/>
    <m/>
    <m/>
    <s v="https://www.crunchbase.com/organization/linuxapps"/>
    <m/>
    <m/>
    <s v="bc9a27b7-2df5-65b2-8b42-a86de3dc10f2"/>
  </r>
  <r>
    <x v="98718"/>
    <s v="linuxnewbie.org"/>
    <m/>
    <m/>
    <m/>
    <m/>
    <x v="0"/>
    <s v="LinuxNewbie.org is an online resource providing news, analysis, tutorials and discussion forums for beginning Linux users."/>
    <m/>
    <x v="5"/>
    <x v="2"/>
    <n v="0"/>
    <m/>
    <m/>
    <m/>
    <m/>
    <m/>
    <m/>
    <m/>
    <s v="https://www.crunchbase.com/organization/linuxnewbie-org"/>
    <m/>
    <m/>
    <s v="1515d428-7a1a-78dd-1b6c-f8cf6fafe96c"/>
  </r>
  <r>
    <x v="98719"/>
    <s v="linuxprogramming.com"/>
    <m/>
    <m/>
    <m/>
    <m/>
    <x v="0"/>
    <s v="LinuxProgramming.com is designed for all levels of Linux programmers, covering languages like C/C ++, Perl, Java and Tcl."/>
    <s v="web development"/>
    <x v="10"/>
    <x v="2"/>
    <n v="0"/>
    <m/>
    <m/>
    <m/>
    <m/>
    <m/>
    <m/>
    <m/>
    <s v="https://www.crunchbase.com/organization/linuxprogramming-com"/>
    <m/>
    <m/>
    <s v="67e39188-39d7-4f49-d567-3d972171a9d7"/>
  </r>
  <r>
    <x v="98720"/>
    <s v="linuxstart.com"/>
    <m/>
    <m/>
    <m/>
    <m/>
    <x v="0"/>
    <s v="LinuxStart.com has international editions with versions in English, German, French, and Spanish, among others."/>
    <m/>
    <x v="5"/>
    <x v="2"/>
    <n v="0"/>
    <m/>
    <m/>
    <m/>
    <m/>
    <m/>
    <m/>
    <m/>
    <s v="https://www.crunchbase.com/organization/linuxstart-com"/>
    <m/>
    <m/>
    <s v="3f566c32-6c98-7f83-1b3e-3997f55515f5"/>
  </r>
  <r>
    <x v="98721"/>
    <s v="linximaging.com"/>
    <s v="USA"/>
    <s v="CA"/>
    <s v="SF Bay Area"/>
    <s v="Sunnyvale"/>
    <x v="2"/>
    <s v="Linx imaging brings revolution to mobile photography introducing amazing new features on handsets, tablets and ultra-books."/>
    <s v="mobile|photography"/>
    <x v="819"/>
    <x v="1"/>
    <n v="0"/>
    <m/>
    <s v="2014-01-01"/>
    <m/>
    <m/>
    <m/>
    <m/>
    <s v="972 4 629 3833"/>
    <s v="https://www.crunchbase.com/organization/linximaging"/>
    <s v="https://www.twitter.com/linximaging"/>
    <m/>
    <s v="f681b009-0007-7e80-9032-4bdc528192e8"/>
  </r>
  <r>
    <x v="98722"/>
    <s v="linxglobal.com"/>
    <s v="GBR"/>
    <m/>
    <m/>
    <m/>
    <x v="2"/>
    <s v="Linx Global provides coding and marking solutions for a wide range of industries."/>
    <s v="printing"/>
    <x v="233"/>
    <x v="5"/>
    <n v="0"/>
    <m/>
    <s v="1986-01-01"/>
    <m/>
    <m/>
    <m/>
    <m/>
    <n v="4401480302100"/>
    <s v="https://www.crunchbase.com/organization/linx-printing-technologies"/>
    <s v="https://www.twitter.com/linxprintingtec"/>
    <s v="http://www.facebook.com/linxprintingtechnologies"/>
    <s v="b69832d7-97bd-7aa1-a499-1d00fb91e281"/>
  </r>
  <r>
    <x v="98723"/>
    <s v="linzorcapital.com"/>
    <s v="MEX"/>
    <m/>
    <s v="Mexico City"/>
    <s v="Santa Fe"/>
    <x v="0"/>
    <s v="Linzor Capital Partners is a leading private equity firm that invests in mid-sized companies in Latin America."/>
    <m/>
    <x v="5"/>
    <x v="2"/>
    <n v="0"/>
    <m/>
    <s v="2006-01-01"/>
    <m/>
    <m/>
    <m/>
    <m/>
    <m/>
    <s v="https://www.crunchbase.com/organization/linzor-capital-partners"/>
    <m/>
    <m/>
    <s v="f5885780-cfb3-ef0c-53c3-98091c7fb082"/>
  </r>
  <r>
    <x v="98724"/>
    <s v="lionco.com"/>
    <s v="NZL"/>
    <m/>
    <s v="Auckland"/>
    <s v="Auckland"/>
    <x v="0"/>
    <s v="Lion - Beer, Spirits &amp; Wine NZ is a biggest beer maker in New Zealand."/>
    <s v="food and beverage"/>
    <x v="7"/>
    <x v="2"/>
    <n v="0"/>
    <m/>
    <m/>
    <m/>
    <m/>
    <m/>
    <m/>
    <m/>
    <s v="https://www.crunchbase.com/organization/lion-beer-spirits-wine-nz"/>
    <m/>
    <m/>
    <s v="579eb711-b359-22cd-bf34-69f7647d3e18"/>
  </r>
  <r>
    <x v="98725"/>
    <s v="lionbridge.com"/>
    <s v="USA"/>
    <s v="MA"/>
    <s v="Boston"/>
    <s v="Waltham"/>
    <x v="1"/>
    <s v="World's leading provider of translation and localization services."/>
    <s v="enterprise software|language learning"/>
    <x v="283"/>
    <x v="8"/>
    <n v="0"/>
    <m/>
    <s v="1996-01-01"/>
    <m/>
    <m/>
    <m/>
    <s v="privacy@lionbridge.com"/>
    <n v="2022894677"/>
    <s v="https://www.crunchbase.com/organization/lionbridge"/>
    <s v="https://www.twitter.com/lionbridge"/>
    <s v="http://www.facebook.com/l10nbridge"/>
    <s v="f58b4e2d-81de-32aa-21b1-3dd0c118e817"/>
  </r>
  <r>
    <x v="98726"/>
    <m/>
    <m/>
    <m/>
    <m/>
    <m/>
    <x v="2"/>
    <s v="Lionbridge Financial Leasing provides leasing of medical, agricultural and manufacturing equipment to small and mid-sized companies."/>
    <s v="agriculture|manufacturing|medical"/>
    <x v="9106"/>
    <x v="2"/>
    <n v="0"/>
    <m/>
    <m/>
    <m/>
    <m/>
    <m/>
    <m/>
    <m/>
    <s v="https://www.crunchbase.com/organization/lionbridge-financial-leasing-(china)"/>
    <m/>
    <m/>
    <s v="d3d3215a-bae0-9bb5-4da0-51150a300e86"/>
  </r>
  <r>
    <x v="98727"/>
    <s v="lionequity.com"/>
    <s v="USA"/>
    <s v="CO"/>
    <s v="Denver"/>
    <s v="Denver"/>
    <x v="0"/>
    <s v="A Denver, CO based private investment firm"/>
    <m/>
    <x v="5"/>
    <x v="2"/>
    <n v="0"/>
    <m/>
    <s v="2004-01-01"/>
    <m/>
    <m/>
    <m/>
    <m/>
    <m/>
    <s v="https://www.crunchbase.com/organization/lion-equity-partners"/>
    <m/>
    <m/>
    <s v="931104f8-be1b-4792-05f1-210a9facc2eb"/>
  </r>
  <r>
    <x v="98728"/>
    <s v="lionsgate.com"/>
    <s v="USA"/>
    <s v="CA"/>
    <s v="Los Angeles"/>
    <s v="Santa Monica"/>
    <x v="0"/>
    <s v="Lionsgate is a premier next generation global content leader."/>
    <m/>
    <x v="5"/>
    <x v="7"/>
    <n v="0"/>
    <m/>
    <s v="1986-01-01"/>
    <m/>
    <m/>
    <m/>
    <m/>
    <s v="'+1 310-449-9200"/>
    <s v="https://www.crunchbase.com/organization/lions-gate-entertainment-corp"/>
    <s v="https://www.twitter.com/lionsgatemovies"/>
    <m/>
    <s v="f6153948-02f4-5c17-d54e-cb9d6a324c84"/>
  </r>
  <r>
    <x v="98729"/>
    <m/>
    <m/>
    <m/>
    <m/>
    <m/>
    <x v="2"/>
    <s v="Lion Technologies was added in 2013."/>
    <m/>
    <x v="5"/>
    <x v="2"/>
    <n v="0"/>
    <m/>
    <m/>
    <m/>
    <m/>
    <m/>
    <m/>
    <m/>
    <s v="https://www.crunchbase.com/organization/lion-technologies"/>
    <m/>
    <m/>
    <s v="126fea12-e854-6aa8-eb35-19260618c6e7"/>
  </r>
  <r>
    <x v="98730"/>
    <s v="liontrackhire.com"/>
    <s v="GBR"/>
    <m/>
    <s v="GBR - Other"/>
    <s v="Worksop"/>
    <x v="2"/>
    <s v="Lion Trackhire original pioneers of Trackway. Ground protection, portable roadways and crane stability."/>
    <s v="commercial|industrial"/>
    <x v="5"/>
    <x v="6"/>
    <n v="0"/>
    <m/>
    <s v="2009-01-01"/>
    <m/>
    <m/>
    <m/>
    <s v="sales@liontrackhire.com"/>
    <n v="4401909212214"/>
    <s v="https://www.crunchbase.com/organization/lion-trackhire"/>
    <s v="https://www.twitter.com/liontrackhire1"/>
    <m/>
    <s v="0daf0fab-a6a4-b657-5a97-2b1f5053afe9"/>
  </r>
  <r>
    <x v="98731"/>
    <s v="lipman.biz"/>
    <s v="ISR"/>
    <m/>
    <s v="Tel Aviv"/>
    <s v="Rosh Ha'ayin"/>
    <x v="1"/>
    <s v="Electronic transaction system solutions."/>
    <s v="electronics|payments"/>
    <x v="2664"/>
    <x v="2"/>
    <n v="0"/>
    <m/>
    <s v="1974-01-01"/>
    <m/>
    <m/>
    <m/>
    <m/>
    <m/>
    <s v="https://www.crunchbase.com/organization/lipman"/>
    <m/>
    <m/>
    <s v="42c1acd1-d89f-5970-5545-58fa71031e00"/>
  </r>
  <r>
    <x v="98732"/>
    <s v="lipocine.com"/>
    <s v="USA"/>
    <s v="UT"/>
    <s v="Salt Lake City"/>
    <s v="Salt Lake City"/>
    <x v="1"/>
    <s v="Lipocine is a specialty pharmaceutical company that develops and commercializes pharmaceutical products."/>
    <s v="biotechnology"/>
    <x v="36"/>
    <x v="0"/>
    <n v="0"/>
    <m/>
    <s v="1997-01-01"/>
    <m/>
    <m/>
    <m/>
    <s v="admin@lipocine.com"/>
    <n v="8019947383"/>
    <s v="https://www.crunchbase.com/organization/lipocine"/>
    <m/>
    <m/>
    <s v="610535d5-121d-ff6d-a292-992b11a7fdf9"/>
  </r>
  <r>
    <x v="98733"/>
    <s v="lipomics.com"/>
    <s v="USA"/>
    <s v="CA"/>
    <s v="Sacramento"/>
    <s v="West Sacramento"/>
    <x v="2"/>
    <s v="Lipomics Technologies, Inc. develops diagnostics for detecting, treating, and managing metabolic and cardiovascular diseases with a focus"/>
    <s v="biotechnology|health diagnostics"/>
    <x v="44"/>
    <x v="0"/>
    <n v="0"/>
    <m/>
    <s v="2000-01-01"/>
    <m/>
    <m/>
    <m/>
    <m/>
    <s v="'916-371-7974"/>
    <s v="https://www.crunchbase.com/organization/lipomics-technologies"/>
    <s v="https://www.twitter.com/metabolon"/>
    <m/>
    <s v="71d55dd7-9d96-d352-f860-f2940e0ddb10"/>
  </r>
  <r>
    <x v="98734"/>
    <s v="parexel.com"/>
    <s v="USA"/>
    <s v="PA"/>
    <s v="Philadelphia"/>
    <s v="Fort Washington"/>
    <x v="1"/>
    <s v="Liquent, Inc. provides content assembly and publishing solutions for the life sciences industry. Its solutions include CoreDossier, which"/>
    <s v="publishing|software"/>
    <x v="858"/>
    <x v="2"/>
    <n v="0"/>
    <m/>
    <s v="1994-01-01"/>
    <m/>
    <m/>
    <m/>
    <m/>
    <m/>
    <s v="https://www.crunchbase.com/organization/liquent"/>
    <s v="https://www.twitter.com/parexel"/>
    <s v="http://www.facebook.com/parexel"/>
    <s v="ea82b0eb-0590-7b52-08f8-8b90e2d5efa6"/>
  </r>
  <r>
    <x v="98735"/>
    <s v="liquibox.com"/>
    <s v="USA"/>
    <s v="VA"/>
    <s v="Richmond"/>
    <s v="Richmond"/>
    <x v="2"/>
    <s v="-Box is a world leader in bag-in-box and pouch packaging solutions for the dairy, beverage, wine and bulk food industries."/>
    <s v="manufacturing"/>
    <x v="41"/>
    <x v="7"/>
    <n v="0"/>
    <m/>
    <s v="1961-01-01"/>
    <m/>
    <m/>
    <m/>
    <m/>
    <n v="16145437110"/>
    <s v="https://www.crunchbase.com/organization/liqui-box"/>
    <m/>
    <m/>
    <s v="43983059-8fa8-e9e4-5060-2d8652f8e023"/>
  </r>
  <r>
    <x v="98736"/>
    <m/>
    <s v="CAN"/>
    <s v="AB"/>
    <s v="Calgary"/>
    <s v="Calgary"/>
    <x v="2"/>
    <s v="Liquidation World began life as a regional operator in Alberta with a focus on opportunistic buys of manufacturers."/>
    <s v="consumer"/>
    <x v="5"/>
    <x v="2"/>
    <n v="0"/>
    <m/>
    <s v="1986-10-01"/>
    <m/>
    <m/>
    <m/>
    <m/>
    <m/>
    <s v="https://www.crunchbase.com/organization/liquidation-world"/>
    <m/>
    <m/>
    <s v="6481ad4a-e1f9-ff40-b4df-e7e2df3c7392"/>
  </r>
  <r>
    <x v="98737"/>
    <s v="liquidaudio.com"/>
    <s v="USA"/>
    <s v="CA"/>
    <s v="SF Bay Area"/>
    <s v="Redwood City"/>
    <x v="2"/>
    <s v="Liquid audio provides custom solutions for Internet media delivery to content owners and online retail merchants."/>
    <s v="software"/>
    <x v="10"/>
    <x v="1"/>
    <n v="0"/>
    <m/>
    <s v="1996-01-01"/>
    <m/>
    <m/>
    <m/>
    <s v="info@liquid.com"/>
    <s v="'650-549-2000"/>
    <s v="https://www.crunchbase.com/organization/liquid-audio"/>
    <m/>
    <m/>
    <s v="1bd99eda-b3a0-59bb-4c96-3128e88c7317"/>
  </r>
  <r>
    <x v="98738"/>
    <s v="barcodes.no"/>
    <m/>
    <m/>
    <m/>
    <m/>
    <x v="2"/>
    <s v="Liquid Barcodes help retailers increase traffic to store, basket size and purchase frequency through the mobile."/>
    <m/>
    <x v="5"/>
    <x v="1"/>
    <n v="0"/>
    <m/>
    <s v="1995-01-01"/>
    <m/>
    <m/>
    <m/>
    <s v="post@barcodes.no"/>
    <m/>
    <s v="https://www.crunchbase.com/organization/liquid-barcodes"/>
    <m/>
    <s v="https://www.facebook.com/mobilebarcodes"/>
    <s v="32175d4c-4a47-5bf0-8946-dec7666971a2"/>
  </r>
  <r>
    <x v="98739"/>
    <s v="liquiddevelopment.com"/>
    <s v="USA"/>
    <s v="OR"/>
    <s v="Portland, Oregon"/>
    <s v="Portland"/>
    <x v="2"/>
    <s v="Liquid Development is a video game art service company."/>
    <s v="video games"/>
    <x v="616"/>
    <x v="0"/>
    <n v="0"/>
    <m/>
    <s v="2000-01-01"/>
    <m/>
    <m/>
    <m/>
    <m/>
    <n v="5032238504"/>
    <s v="https://www.crunchbase.com/organization/liquid-development-2"/>
    <m/>
    <m/>
    <s v="0fe26d4e-0323-3690-be43-69e70b3c6ebf"/>
  </r>
  <r>
    <x v="98740"/>
    <s v="liquidholdings.com"/>
    <s v="USA"/>
    <s v="NY"/>
    <s v="New York City"/>
    <s v="New York"/>
    <x v="1"/>
    <s v="Liquid Holdings Group provides the buy side with cloud-based order, execution and risk management solutions."/>
    <s v="software"/>
    <x v="10"/>
    <x v="6"/>
    <n v="0"/>
    <m/>
    <s v="2012-01-01"/>
    <m/>
    <m/>
    <m/>
    <m/>
    <s v="'+1 212-293-1593"/>
    <s v="https://www.crunchbase.com/organization/liquid-holdings-group-llc"/>
    <s v="https://www.twitter.com/liqdinc"/>
    <m/>
    <s v="7a26150b-d6e4-8caf-5891-e8843f5f0a6d"/>
  </r>
  <r>
    <x v="98741"/>
    <m/>
    <m/>
    <m/>
    <m/>
    <m/>
    <x v="2"/>
    <s v="LiquidIT was added in 2011."/>
    <m/>
    <x v="5"/>
    <x v="2"/>
    <n v="0"/>
    <m/>
    <m/>
    <m/>
    <m/>
    <m/>
    <m/>
    <m/>
    <s v="https://www.crunchbase.com/organization/liquidit"/>
    <m/>
    <m/>
    <s v="572a363b-b271-e170-67ed-bdc729ec00fb"/>
  </r>
  <r>
    <x v="98742"/>
    <s v="liquidity-partners.com"/>
    <s v="USA"/>
    <s v="TX"/>
    <s v="Houston"/>
    <s v="Houston"/>
    <x v="2"/>
    <s v="Liquidity Partners was formed in January 2003 to provide traditional brokering services to the domestic Natural Gas Liquids (NGL) market."/>
    <m/>
    <x v="5"/>
    <x v="1"/>
    <n v="0"/>
    <m/>
    <s v="2003-01-01"/>
    <m/>
    <m/>
    <m/>
    <m/>
    <s v="(713) 622-3001"/>
    <s v="https://www.crunchbase.com/organization/liquidity-partners"/>
    <m/>
    <m/>
    <s v="e8fdbc67-9729-1237-1147-4992bf4978f6"/>
  </r>
  <r>
    <x v="98743"/>
    <s v="liquidlogistics.us"/>
    <s v="USA"/>
    <s v="ND"/>
    <s v="Bismarck"/>
    <s v="Williston"/>
    <x v="2"/>
    <s v="Liquid Logistics provide service in the sale and rental of frac storage pools for oil and gas."/>
    <s v="oil and gas"/>
    <x v="89"/>
    <x v="2"/>
    <n v="0"/>
    <m/>
    <s v="2011-01-01"/>
    <m/>
    <m/>
    <m/>
    <m/>
    <s v="(701)572-5040"/>
    <s v="https://www.crunchbase.com/organization/liquid-logistics"/>
    <m/>
    <m/>
    <s v="8ee78d40-13b8-7b35-c39f-69214f224d60"/>
  </r>
  <r>
    <x v="98744"/>
    <s v="liquidmatrix.com"/>
    <s v="USA"/>
    <s v="NY"/>
    <s v="Buffalo"/>
    <s v="Buffalo"/>
    <x v="2"/>
    <s v="LiquidMatrix Corporation is a provider of Internet software for colleges and universities."/>
    <s v="internet|software"/>
    <x v="146"/>
    <x v="2"/>
    <n v="0"/>
    <m/>
    <m/>
    <m/>
    <m/>
    <m/>
    <m/>
    <s v="(716)847-8800"/>
    <s v="https://www.crunchbase.com/organization/liquidmatrix-corporation"/>
    <m/>
    <m/>
    <s v="3a703b55-10ed-e5e3-1c00-bf162c86ece0"/>
  </r>
  <r>
    <x v="98745"/>
    <s v="liquidminerals.com"/>
    <s v="USA"/>
    <s v="TX"/>
    <s v="TX - Other"/>
    <s v="New Waverly"/>
    <x v="2"/>
    <s v="Liquid Minerals Group manufactures oil soluble organometallic additives with the finest components available."/>
    <s v="chemical"/>
    <x v="485"/>
    <x v="0"/>
    <n v="0"/>
    <m/>
    <m/>
    <m/>
    <m/>
    <m/>
    <m/>
    <n v="19362912224"/>
    <s v="https://www.crunchbase.com/organization/liquid-minerals-group"/>
    <m/>
    <m/>
    <s v="0fd8a187-f805-4ef5-335a-3ccba0ad156d"/>
  </r>
  <r>
    <x v="98746"/>
    <s v="liquidtechcorp.com"/>
    <s v="USA"/>
    <s v="FL"/>
    <s v="Orlando"/>
    <s v="Apopka"/>
    <x v="2"/>
    <s v="Liquid Technology supplies a full line of specialty gases."/>
    <m/>
    <x v="5"/>
    <x v="0"/>
    <n v="0"/>
    <m/>
    <s v="1994-01-01"/>
    <m/>
    <m/>
    <m/>
    <m/>
    <s v="(407) 292-3313"/>
    <s v="https://www.crunchbase.com/organization/liquid-tech"/>
    <m/>
    <m/>
    <s v="0934ab0e-2ebe-d3dd-63fa-41e767e07671"/>
  </r>
  <r>
    <x v="98747"/>
    <s v="liquidwireless.com"/>
    <s v="USA"/>
    <s v="ME"/>
    <s v="Portland, Maine"/>
    <s v="Portland"/>
    <x v="2"/>
    <s v="Mobile Lead Generation"/>
    <s v="advertising"/>
    <x v="296"/>
    <x v="0"/>
    <n v="0"/>
    <m/>
    <s v="2008-09-02"/>
    <m/>
    <m/>
    <m/>
    <s v="jason@liquidwireless.com"/>
    <s v="'617-337-3160"/>
    <s v="https://www.crunchbase.com/organization/liquid-wireless"/>
    <s v="https://www.twitter.com/liquidpch"/>
    <m/>
    <s v="133c2062-a7f1-828d-f459-b77744b8dff3"/>
  </r>
  <r>
    <x v="98748"/>
    <m/>
    <s v="CAN"/>
    <s v="QC"/>
    <s v="Montreal"/>
    <s v="Montréal"/>
    <x v="2"/>
    <s v="As of June 2, 2011, LiquidXstream Systems Inc. was acquired by CommScope, Inc. LiquidXstream Systems Inc. develops and manufactures edge"/>
    <s v="hardware|software"/>
    <x v="136"/>
    <x v="2"/>
    <n v="0"/>
    <m/>
    <s v="2005-01-01"/>
    <m/>
    <m/>
    <m/>
    <m/>
    <m/>
    <s v="https://www.crunchbase.com/organization/liquidxstream-systems"/>
    <m/>
    <m/>
    <s v="7d608cc2-2a5b-0667-8d09-3d1ca443b518"/>
  </r>
  <r>
    <x v="98749"/>
    <s v="liquip.com"/>
    <s v="AUS"/>
    <m/>
    <s v="Sydney"/>
    <s v="Sydney"/>
    <x v="0"/>
    <s v="Liquip dynamic &amp; robust company committed to continued growth leader in quality products &amp; solutions specialist ﬂuid transfer application."/>
    <m/>
    <x v="5"/>
    <x v="7"/>
    <n v="0"/>
    <m/>
    <s v="1968-01-01"/>
    <m/>
    <m/>
    <m/>
    <m/>
    <m/>
    <s v="https://www.crunchbase.com/organization/liquip"/>
    <m/>
    <m/>
    <s v="374efcbb-0073-b419-804d-9c88f02267bf"/>
  </r>
  <r>
    <x v="98750"/>
    <m/>
    <s v="GBR"/>
    <m/>
    <m/>
    <m/>
    <x v="2"/>
    <s v="LIRIC Associates was a computer security consultancy in the United Kingdom."/>
    <s v="consulting"/>
    <x v="5"/>
    <x v="2"/>
    <n v="0"/>
    <m/>
    <s v="1994-01-01"/>
    <m/>
    <m/>
    <m/>
    <m/>
    <m/>
    <s v="https://www.crunchbase.com/organization/liric-associates"/>
    <m/>
    <m/>
    <s v="1e666d28-9c33-b05d-4b9f-1bd94ee0a16a"/>
  </r>
  <r>
    <x v="98751"/>
    <s v="liss.co.uk"/>
    <s v="GBR"/>
    <m/>
    <s v="London"/>
    <s v="London"/>
    <x v="2"/>
    <s v="Liss Systems provides policy administration solutions."/>
    <s v="professional services|software"/>
    <x v="10"/>
    <x v="1"/>
    <n v="0"/>
    <m/>
    <s v="1996-01-01"/>
    <m/>
    <m/>
    <m/>
    <m/>
    <n v="4402031027905"/>
    <s v="https://www.crunchbase.com/organization/liss-systems"/>
    <m/>
    <m/>
    <s v="df395b62-60e8-c088-131a-99c925a20eb8"/>
  </r>
  <r>
    <x v="98752"/>
    <s v="listaintl.com"/>
    <m/>
    <m/>
    <m/>
    <m/>
    <x v="0"/>
    <s v="Lista North America is a creator of cabinets, workstations, workbenches, and storage systems."/>
    <m/>
    <x v="5"/>
    <x v="2"/>
    <n v="0"/>
    <m/>
    <m/>
    <m/>
    <m/>
    <m/>
    <m/>
    <m/>
    <s v="https://www.crunchbase.com/organization/lista-north-america"/>
    <m/>
    <m/>
    <s v="d5a83f4d-e4ef-9761-cb26-9d2f5b125717"/>
  </r>
  <r>
    <x v="98753"/>
    <s v="listbox.com"/>
    <s v="USA"/>
    <s v="PA"/>
    <s v="Philadelphia"/>
    <s v="Philadelphia"/>
    <x v="2"/>
    <s v="Listbox offers affordable opt-in email marketing services to businesses of any scale."/>
    <s v="internet"/>
    <x v="28"/>
    <x v="2"/>
    <n v="0"/>
    <m/>
    <m/>
    <m/>
    <m/>
    <m/>
    <m/>
    <m/>
    <s v="https://www.crunchbase.com/organization/listbox"/>
    <s v="https://www.twitter.com/listbox"/>
    <m/>
    <s v="a4cb417c-9d3d-cb55-3d8f-3c4d469f9e3f"/>
  </r>
  <r>
    <x v="98754"/>
    <m/>
    <m/>
    <m/>
    <m/>
    <m/>
    <x v="0"/>
    <s v="List City is an online resource with a comprehensive directory of email lists, rates, and an email link exchange program."/>
    <m/>
    <x v="5"/>
    <x v="2"/>
    <n v="0"/>
    <m/>
    <m/>
    <m/>
    <m/>
    <m/>
    <m/>
    <m/>
    <s v="https://www.crunchbase.com/organization/list-city"/>
    <m/>
    <m/>
    <s v="d204efd4-0fb3-38d7-b731-d9bfa7a53920"/>
  </r>
  <r>
    <x v="98755"/>
    <s v="listenlogic.com"/>
    <s v="USA"/>
    <s v="PA"/>
    <s v="Philadelphia"/>
    <s v="Conshohocken"/>
    <x v="2"/>
    <s v="ListenLogic provides unstructured big data analytics and insights to large enterprises and brands."/>
    <s v="analytics|big data|market research|social media management"/>
    <x v="1273"/>
    <x v="0"/>
    <n v="0"/>
    <m/>
    <s v="2007-01-01"/>
    <m/>
    <m/>
    <m/>
    <s v="info@listenlogic.com"/>
    <s v="(215) 283-6393"/>
    <s v="https://www.crunchbase.com/organization/listenlogic"/>
    <s v="https://www.twitter.com/listenlogic"/>
    <s v="http://www.facebook.com/listenlogic"/>
    <s v="70af6d2f-4f23-c94a-04f7-48857284ed95"/>
  </r>
  <r>
    <x v="98756"/>
    <s v="lister-communications.co.uk"/>
    <s v="GBR"/>
    <m/>
    <s v="GBR - Other"/>
    <s v="Stonehouse"/>
    <x v="0"/>
    <s v="Lister Unified Communications is the telecommunications suppliers."/>
    <m/>
    <x v="5"/>
    <x v="0"/>
    <n v="0"/>
    <m/>
    <s v="2001-01-01"/>
    <m/>
    <m/>
    <m/>
    <s v="hello@lister-communications.co.uk"/>
    <n v="1453829200"/>
    <s v="https://www.crunchbase.com/organization/lister-unified-communications"/>
    <s v="https://www.twitter.com/listercomltd"/>
    <s v="https://www.facebook.com/listercommunicationsltd"/>
    <s v="7efed9c6-1e99-6b0a-a631-eaff840838a9"/>
  </r>
  <r>
    <x v="98757"/>
    <s v="litecast.net"/>
    <s v="USA"/>
    <s v="MD"/>
    <s v="Baltimore"/>
    <s v="Baltimore"/>
    <x v="2"/>
    <s v="Litecast is a locally owned metropolitan fiber infrastructure provider dedicated to providing fiber connectivity and Metro Ethernet to all"/>
    <m/>
    <x v="5"/>
    <x v="1"/>
    <n v="0"/>
    <m/>
    <s v="2001-01-01"/>
    <m/>
    <m/>
    <m/>
    <s v="info@litecast.net"/>
    <s v="'410-732-2756"/>
    <s v="https://www.crunchbase.com/organization/litecast"/>
    <m/>
    <m/>
    <s v="497f55c2-f907-7dff-5739-b903255ce3e8"/>
  </r>
  <r>
    <x v="98758"/>
    <s v="liteon.com"/>
    <s v="TWN"/>
    <m/>
    <s v="Taiwan"/>
    <s v="Taipei"/>
    <x v="1"/>
    <s v="imaging products, enclosures, power supp"/>
    <s v="hardware|software"/>
    <x v="136"/>
    <x v="4"/>
    <n v="0"/>
    <m/>
    <s v="1975-01-01"/>
    <m/>
    <m/>
    <m/>
    <m/>
    <s v="'+886 2 8798 2888"/>
    <s v="https://www.crunchbase.com/organization/lite-on-technology"/>
    <m/>
    <m/>
    <s v="e8b5a5cd-8b81-5db2-2a0c-c2ccf935363c"/>
  </r>
  <r>
    <x v="98759"/>
    <s v="literally.media"/>
    <s v="ISR"/>
    <m/>
    <m/>
    <m/>
    <x v="0"/>
    <s v="Literally Media manages a collection of highly successful humor and entertainment websites."/>
    <s v="advertising platforms|information technology|publishing"/>
    <x v="9107"/>
    <x v="2"/>
    <n v="0"/>
    <m/>
    <m/>
    <m/>
    <m/>
    <m/>
    <s v="info@literally.media"/>
    <m/>
    <s v="https://www.crunchbase.com/organization/literally-media"/>
    <m/>
    <m/>
    <s v="06a9dcea-f2b9-7d81-6e94-94f8ad4c9bee"/>
  </r>
  <r>
    <x v="98760"/>
    <s v="litetouch.com"/>
    <s v="USA"/>
    <s v="UT"/>
    <s v="Salt Lake City"/>
    <s v="Salt Lake City"/>
    <x v="2"/>
    <s v="LiteTouch has manufactured and sold residential and commercial lighting control systems worldwide for over three decades, known as an"/>
    <s v="hardware|software"/>
    <x v="136"/>
    <x v="0"/>
    <n v="0"/>
    <m/>
    <s v="1986-01-01"/>
    <m/>
    <m/>
    <m/>
    <s v="Info@LiteTouch.com"/>
    <s v="'801-486-8500"/>
    <s v="https://www.crunchbase.com/organization/litetouch"/>
    <s v="https://www.twitter.com/savantsystems"/>
    <s v="https://www.facebook.com/officialsavant"/>
    <s v="025cb30c-e61b-0cd3-05ee-a9cc067e430c"/>
  </r>
  <r>
    <x v="98761"/>
    <s v="lithia.com"/>
    <s v="USA"/>
    <s v="OR"/>
    <s v="Medford"/>
    <s v="Medford"/>
    <x v="0"/>
    <s v="Lithia Motors, Inc. is an automotive dealership network headquartered in Medford, Oregon."/>
    <m/>
    <x v="5"/>
    <x v="4"/>
    <n v="0"/>
    <m/>
    <s v="1996-01-01"/>
    <m/>
    <m/>
    <m/>
    <m/>
    <s v="'541-776-6401"/>
    <s v="https://www.crunchbase.com/organization/lithia-motors"/>
    <m/>
    <m/>
    <s v="0228cd58-24d7-cdf8-0426-6e181859e270"/>
  </r>
  <r>
    <x v="98762"/>
    <m/>
    <m/>
    <m/>
    <m/>
    <m/>
    <x v="2"/>
    <s v="Lithium ICT was founded in 2006"/>
    <s v="information technology"/>
    <x v="59"/>
    <x v="2"/>
    <n v="0"/>
    <m/>
    <s v="2006-12-01"/>
    <m/>
    <m/>
    <m/>
    <m/>
    <m/>
    <s v="https://www.crunchbase.com/organization/lithium-ict"/>
    <m/>
    <m/>
    <s v="82f20754-53ed-d47c-c8d1-c85c64861247"/>
  </r>
  <r>
    <x v="98763"/>
    <s v="lithoflexo.com"/>
    <s v="USA"/>
    <s v="UT"/>
    <s v="Salt Lake City"/>
    <s v="Salt Lake City"/>
    <x v="0"/>
    <s v="In an industry largely separated into two worlds—lithography and flexography—our company strives to be the leading."/>
    <m/>
    <x v="5"/>
    <x v="6"/>
    <n v="0"/>
    <m/>
    <s v="1967-01-01"/>
    <m/>
    <m/>
    <m/>
    <m/>
    <s v="(801) 467-4759"/>
    <s v="https://www.crunchbase.com/organization/lithoflexo-grafics"/>
    <m/>
    <m/>
    <s v="624825a1-77b2-cc47-85e9-40d26bc41a37"/>
  </r>
  <r>
    <x v="98764"/>
    <s v="litle.com"/>
    <s v="USA"/>
    <s v="MA"/>
    <s v="Boston"/>
    <s v="Lowell"/>
    <x v="2"/>
    <s v="Litle &amp; Co. offers payment, e-check processing, 3D secure, international payment processing, and fraud protection solutions."/>
    <s v="enterprise software"/>
    <x v="10"/>
    <x v="7"/>
    <n v="0"/>
    <m/>
    <s v="2001-01-01"/>
    <m/>
    <m/>
    <m/>
    <s v="info@litle.com"/>
    <s v="'978-275-6500"/>
    <s v="https://www.crunchbase.com/organization/litle-co"/>
    <s v="https://www.twitter.com/litleco"/>
    <s v="https://www.facebook.com/litleco"/>
    <s v="44639269-f83f-d0dd-b6dd-a837f36b3b11"/>
  </r>
  <r>
    <x v="98765"/>
    <s v="litmos.com"/>
    <s v="USA"/>
    <s v="CA"/>
    <s v="SF Bay Area"/>
    <s v="Pleasanton"/>
    <x v="2"/>
    <s v="Litmos offers a SaaS-based learning management system that enables trainers to merge media-rich content with seamless online delivery."/>
    <s v="e-commerce|education|market research|messaging|presentations|skill assessment|software|training|video"/>
    <x v="9108"/>
    <x v="2"/>
    <n v="0"/>
    <m/>
    <s v="2006-08-01"/>
    <m/>
    <m/>
    <m/>
    <s v="support@litmos.com"/>
    <m/>
    <s v="https://www.crunchbase.com/organization/litmos"/>
    <s v="https://www.twitter.com/litmos"/>
    <m/>
    <s v="30894467-4a30-38f5-4d8e-29184f245b99"/>
  </r>
  <r>
    <x v="98766"/>
    <s v="litmusmedia.com"/>
    <s v="USA"/>
    <s v="MO"/>
    <s v="Kansas City"/>
    <s v="North Kansas City"/>
    <x v="2"/>
    <s v="integrated solutions"/>
    <s v="software"/>
    <x v="10"/>
    <x v="2"/>
    <n v="0"/>
    <m/>
    <s v="1999-01-01"/>
    <m/>
    <m/>
    <m/>
    <m/>
    <s v="'816-533-0409"/>
    <s v="https://www.crunchbase.com/organization/litmus-media"/>
    <m/>
    <m/>
    <s v="2ab95a3c-cfb2-db3a-48cf-ccd8d301f0cc"/>
  </r>
  <r>
    <x v="98767"/>
    <s v="litoro.com"/>
    <s v="IND"/>
    <m/>
    <s v="Vijayawada"/>
    <s v="Vijayawada"/>
    <x v="0"/>
    <s v="Litoro, a Vijaywada based web and mobile services company"/>
    <m/>
    <x v="5"/>
    <x v="0"/>
    <n v="0"/>
    <m/>
    <s v="2012-01-01"/>
    <m/>
    <m/>
    <m/>
    <m/>
    <m/>
    <s v="https://www.crunchbase.com/organization/litoro"/>
    <m/>
    <m/>
    <s v="21aa576d-3c32-0e37-c4fa-f80f9de92f75"/>
  </r>
  <r>
    <x v="98768"/>
    <s v="litronic.com"/>
    <s v="USA"/>
    <s v="CA"/>
    <s v="Anaheim"/>
    <s v="Irvine"/>
    <x v="1"/>
    <s v="Litronic is a privately held, leading edge company that provides identity management, assurance, and authentication solutions."/>
    <s v="identity management"/>
    <x v="25"/>
    <x v="6"/>
    <n v="0"/>
    <m/>
    <s v="1997-01-01"/>
    <m/>
    <m/>
    <m/>
    <m/>
    <n v="9498518588"/>
    <s v="https://www.crunchbase.com/organization/litronic"/>
    <m/>
    <m/>
    <s v="08cd4aeb-fb46-b380-caee-a5c741919a24"/>
  </r>
  <r>
    <x v="98769"/>
    <s v="littelfuse.com"/>
    <s v="USA"/>
    <s v="IL"/>
    <s v="Chicago"/>
    <s v="Chicago"/>
    <x v="1"/>
    <s v="Littelfuse is the worldwide leader in circuit protection, offering the industryâ€™s broadest and deepest portfolio of circuit protection"/>
    <m/>
    <x v="5"/>
    <x v="9"/>
    <n v="0"/>
    <m/>
    <s v="1927-01-01"/>
    <m/>
    <m/>
    <m/>
    <m/>
    <s v="'773-628-1000"/>
    <s v="https://www.crunchbase.com/organization/littelfuse"/>
    <s v="https://www.twitter.com/littelfuse"/>
    <s v="http://www.facebook.com/littelfuse-inc/360617015574"/>
    <s v="d3d71c2c-a05f-ec6e-2c2e-f6e0ba05fc2c"/>
  </r>
  <r>
    <x v="98770"/>
    <s v="littlebigplanet.com"/>
    <s v="USA"/>
    <s v="CA"/>
    <s v="SF Bay Area"/>
    <s v="Foster City"/>
    <x v="2"/>
    <s v="LittleBigPlanet is a puzzle platform video game series created by Media Molecule and published by Sony Computer Entertainment."/>
    <m/>
    <x v="5"/>
    <x v="8"/>
    <n v="0"/>
    <m/>
    <m/>
    <m/>
    <m/>
    <m/>
    <m/>
    <m/>
    <s v="https://www.crunchbase.com/organization/littlebigplanet"/>
    <s v="https://www.twitter.com/playstation"/>
    <s v="https://www.facebook.com/playstation"/>
    <s v="0a01b772-00b4-cdb8-f1ea-07ad1fae37c1"/>
  </r>
  <r>
    <x v="98771"/>
    <s v="littlebitstudio.com"/>
    <s v="USA"/>
    <s v="VA"/>
    <s v="VA - Other"/>
    <s v="Earlysville"/>
    <x v="2"/>
    <s v="Little Bit Studio is an award-winning developer of creative and high value children’s apps that blend fun and learning."/>
    <m/>
    <x v="5"/>
    <x v="1"/>
    <n v="0"/>
    <m/>
    <s v="2012-01-01"/>
    <m/>
    <m/>
    <m/>
    <s v="support@littlebitstudio.com"/>
    <s v="'434-964-9182"/>
    <s v="https://www.crunchbase.com/organization/little-bit-studio"/>
    <s v="https://www.twitter.com/lilbitstudio"/>
    <s v="https://www.facebook.com/littlebitstudio"/>
    <s v="9e65886e-2870-0470-1691-5baa60dd8a62"/>
  </r>
  <r>
    <x v="98772"/>
    <s v="littlebotz.com"/>
    <s v="MYS"/>
    <m/>
    <s v="Kuala Lumpur"/>
    <s v="Selangor"/>
    <x v="2"/>
    <s v="Little Botz is a technology hub that provides a fun and interactive platform for the community."/>
    <m/>
    <x v="5"/>
    <x v="2"/>
    <n v="0"/>
    <m/>
    <m/>
    <m/>
    <m/>
    <m/>
    <m/>
    <s v="(037)732-2373"/>
    <s v="https://www.crunchbase.com/organization/little-botz"/>
    <s v="https://www.twitter.com/lilbotz"/>
    <s v="https://www.facebook.com/littlebotzacademy/"/>
    <s v="9666de73-99da-52e3-a461-3df004cd54d4"/>
  </r>
  <r>
    <x v="98773"/>
    <s v="littlechef.co.uk"/>
    <s v="GBR"/>
    <m/>
    <m/>
    <m/>
    <x v="2"/>
    <s v="Little Chef has been serving good food at Britain’s roadsides for over 50 years. The first Little Chef opened in Reading in 1958, the same"/>
    <s v="hospitality"/>
    <x v="22"/>
    <x v="8"/>
    <n v="0"/>
    <m/>
    <s v="1958-01-01"/>
    <m/>
    <m/>
    <m/>
    <m/>
    <s v="'+44 1953 450053"/>
    <s v="https://www.crunchbase.com/organization/little-chef"/>
    <s v="https://www.twitter.com/littlechefcouk"/>
    <s v="https://www.facebook.com/littlechefcouk"/>
    <s v="60ca8ce0-48eb-9668-ac33-c6a11f6832f4"/>
  </r>
  <r>
    <x v="98774"/>
    <m/>
    <s v="USA"/>
    <s v="VA"/>
    <s v="Alexandria"/>
    <s v="Alexandria"/>
    <x v="2"/>
    <s v="Operates as a venture fund-of-funds manager."/>
    <s v="financial services|venture capital"/>
    <x v="39"/>
    <x v="2"/>
    <n v="0"/>
    <m/>
    <s v="2006-01-01"/>
    <m/>
    <m/>
    <m/>
    <m/>
    <s v="(703)837-6037"/>
    <s v="https://www.crunchbase.com/organization/little-hawk-capital-management"/>
    <m/>
    <m/>
    <s v="38a2f51e-5d2f-45dc-7a87-5bdb31b68116"/>
  </r>
  <r>
    <x v="98775"/>
    <s v="play.google.com"/>
    <m/>
    <m/>
    <m/>
    <m/>
    <x v="0"/>
    <s v="The Little app that helps you save big! Little is a hyper-local app that helps you find the best deals around you."/>
    <m/>
    <x v="5"/>
    <x v="2"/>
    <n v="0"/>
    <m/>
    <s v="2015-05-12"/>
    <m/>
    <m/>
    <m/>
    <m/>
    <m/>
    <s v="https://www.crunchbase.com/organization/little-internet-private-limited"/>
    <m/>
    <m/>
    <s v="ce950720-a4bd-fa9c-0813-62ffa9173313"/>
  </r>
  <r>
    <x v="98776"/>
    <s v="littlekey.com"/>
    <s v="USA"/>
    <s v="IL"/>
    <s v="Chicago"/>
    <s v="Chicago"/>
    <x v="2"/>
    <s v="Access to on-demand booking for kid's classes, activities and museums."/>
    <m/>
    <x v="5"/>
    <x v="1"/>
    <n v="0"/>
    <m/>
    <s v="2016-01-01"/>
    <m/>
    <m/>
    <m/>
    <s v="elaine@dabble.co"/>
    <s v="'+1 (312) 945-8011"/>
    <s v="https://www.crunchbase.com/organization/little-key"/>
    <s v="https://www.twitter.com/dabblekids"/>
    <s v="https://www.facebook.com/dabbleforkids"/>
    <s v="1323e649-1f20-3d4f-04b9-1e5f1fd54439"/>
  </r>
  <r>
    <x v="98777"/>
    <s v="littlemonkeysnurseries.co.uk"/>
    <s v="GBR"/>
    <m/>
    <m/>
    <m/>
    <x v="2"/>
    <s v="Little Monkeys Day Nursery and Pre School offering flexible childcare to children aged between 3 months and 5 years, for over a decade."/>
    <s v="child care|education|primary education"/>
    <x v="108"/>
    <x v="2"/>
    <n v="0"/>
    <m/>
    <s v="2004-01-01"/>
    <m/>
    <m/>
    <m/>
    <m/>
    <n v="441403230404"/>
    <s v="https://www.crunchbase.com/organization/little-monkeys-day-nursery-and-pre-school"/>
    <m/>
    <s v="https://www.facebook.com/little-monkeys-day-nursery-horsham-176086289137633/?ref=ts"/>
    <s v="9aa9e544-f91c-18cf-99ef-80f2e4da14f1"/>
  </r>
  <r>
    <x v="98778"/>
    <s v="littlemountaininsurancegroup.com"/>
    <m/>
    <m/>
    <m/>
    <m/>
    <x v="0"/>
    <s v="LMG was founded in 1999 and develops standards-based technology for high speed storage area networks."/>
    <m/>
    <x v="5"/>
    <x v="2"/>
    <n v="0"/>
    <m/>
    <s v="1999-01-01"/>
    <m/>
    <m/>
    <m/>
    <m/>
    <s v="'+1 440-257-1804"/>
    <s v="https://www.crunchbase.com/organization/little-mountain-group"/>
    <m/>
    <m/>
    <s v="901e2c4f-d29f-9056-8345-38b17773d116"/>
  </r>
  <r>
    <x v="98779"/>
    <m/>
    <m/>
    <m/>
    <m/>
    <m/>
    <x v="0"/>
    <s v="Little's"/>
    <m/>
    <x v="5"/>
    <x v="2"/>
    <n v="0"/>
    <m/>
    <m/>
    <m/>
    <m/>
    <m/>
    <m/>
    <m/>
    <s v="https://www.crunchbase.com/organization/little-s"/>
    <m/>
    <m/>
    <s v="266397c6-e139-a801-8f2e-73a6e3dd18b6"/>
  </r>
  <r>
    <x v="98780"/>
    <s v="littlesheep.com"/>
    <s v="CHN"/>
    <m/>
    <s v="CHN - Other"/>
    <s v="Baotou"/>
    <x v="2"/>
    <s v="Chain restaurants in China"/>
    <s v="hospitality|restaurants"/>
    <x v="335"/>
    <x v="4"/>
    <n v="0"/>
    <m/>
    <s v="1999-01-01"/>
    <m/>
    <m/>
    <m/>
    <m/>
    <s v="86 47 2513 7998"/>
    <s v="https://www.crunchbase.com/organization/little-sheep"/>
    <m/>
    <m/>
    <s v="f2c86551-5845-cd19-ca07-9b6bf82d8608"/>
  </r>
  <r>
    <x v="98781"/>
    <s v="littleunicorndaynurseries.co.uk"/>
    <s v="GBR"/>
    <m/>
    <s v="GBR - Other"/>
    <s v="Wharram"/>
    <x v="2"/>
    <s v="Little Unicorn Day Nurseries offer an excellent back up care and holiday club for parents and businesses."/>
    <s v="child care|education"/>
    <x v="108"/>
    <x v="1"/>
    <n v="0"/>
    <m/>
    <s v="1998-01-01"/>
    <m/>
    <m/>
    <m/>
    <s v="louise.anderson@littleunicorndaynurseries.co.uk"/>
    <n v="442075191010"/>
    <s v="https://www.crunchbase.com/organization/little-unicorn-day-nurseries"/>
    <s v="https://www.twitter.com/littleunicorndn"/>
    <s v="https://www.facebook.com/littleunicorndaynursery/"/>
    <s v="20c3b818-4be1-b306-bf76-a19a9c91dc51"/>
  </r>
  <r>
    <x v="98782"/>
    <s v="little-worlds.com"/>
    <s v="FRA"/>
    <m/>
    <s v="Lyon"/>
    <s v="Lyon"/>
    <x v="2"/>
    <s v="Little Worlds Studio is an independent videogame developer and Indie publisher. In 9 year"/>
    <m/>
    <x v="5"/>
    <x v="0"/>
    <n v="0"/>
    <m/>
    <s v="2004-01-01"/>
    <m/>
    <m/>
    <m/>
    <m/>
    <s v="33 4 78 54 10 70"/>
    <s v="https://www.crunchbase.com/organization/little-worlds-studio"/>
    <m/>
    <s v="https://www.facebook.com/littleworldsstudio"/>
    <s v="e68067c6-6b3c-ebcb-5381-9f8120746e73"/>
  </r>
  <r>
    <x v="98783"/>
    <s v="littoncorp.com"/>
    <m/>
    <m/>
    <m/>
    <m/>
    <x v="2"/>
    <s v="Litton Industries, now owned by Northup Grumman, is a company built on vacuum tubes and early computers."/>
    <s v="electronics|manufacturing"/>
    <x v="637"/>
    <x v="1"/>
    <n v="0"/>
    <m/>
    <s v="1953-01-01"/>
    <m/>
    <m/>
    <m/>
    <m/>
    <m/>
    <s v="https://www.crunchbase.com/organization/litton-industries"/>
    <m/>
    <m/>
    <s v="281cd57c-06af-8aed-8019-2e1aa1aa836d"/>
  </r>
  <r>
    <x v="98784"/>
    <s v="livagency.ca"/>
    <m/>
    <m/>
    <m/>
    <m/>
    <x v="2"/>
    <s v="LIV Communication (“LIV”), a leading medical communications agency for pharmaceutical firms."/>
    <s v="pharmaceutical"/>
    <x v="3"/>
    <x v="2"/>
    <n v="0"/>
    <m/>
    <m/>
    <m/>
    <m/>
    <m/>
    <m/>
    <m/>
    <s v="https://www.crunchbase.com/organization/liv-communication"/>
    <m/>
    <m/>
    <s v="201e8abd-c4ed-4036-5cde-b2d671ee73ce"/>
  </r>
  <r>
    <x v="98785"/>
    <s v="livecargo.com"/>
    <s v="USA"/>
    <s v="NC"/>
    <s v="Greensboro"/>
    <s v="Greensboro"/>
    <x v="0"/>
    <s v="LiveCargo provides an, integrated software platform for consumers and corporate users to store, manage, share and collaborate on digital"/>
    <s v="software"/>
    <x v="10"/>
    <x v="1"/>
    <n v="0"/>
    <m/>
    <s v="2003-01-01"/>
    <m/>
    <m/>
    <m/>
    <m/>
    <s v="'336-605-6000"/>
    <s v="https://www.crunchbase.com/organization/livecargo"/>
    <m/>
    <m/>
    <s v="b3fc9c37-cf4e-22c2-df95-65f0901e0f59"/>
  </r>
  <r>
    <x v="98786"/>
    <s v="livechatinc.com"/>
    <s v="POL"/>
    <m/>
    <s v="Wroclaw"/>
    <s v="Wroclaw"/>
    <x v="1"/>
    <s v="LiveChat builds live chat software with help desk feature. Used for ecommerce and providing amazing customer service!"/>
    <s v="customer service|e-commerce|messaging"/>
    <x v="2094"/>
    <x v="6"/>
    <n v="0"/>
    <m/>
    <s v="2002-01-01"/>
    <m/>
    <m/>
    <m/>
    <s v="support@livechatinc.com"/>
    <s v="(617) 275-2400"/>
    <s v="https://www.crunchbase.com/organization/livechatsoftware"/>
    <s v="https://www.twitter.com/livechat"/>
    <s v="http://www.facebook.com/livechat"/>
    <s v="8be17254-10f1-78e2-7ba3-993279230645"/>
  </r>
  <r>
    <x v="98787"/>
    <s v="liveconnected.com.au"/>
    <m/>
    <m/>
    <m/>
    <m/>
    <x v="2"/>
    <s v="A couple of years ago we were looking for a simple mobile service, without all the bells and whistles."/>
    <s v="public relations"/>
    <x v="208"/>
    <x v="1"/>
    <n v="0"/>
    <m/>
    <m/>
    <m/>
    <m/>
    <m/>
    <m/>
    <m/>
    <s v="https://www.crunchbase.com/organization/live-connected"/>
    <s v="https://www.twitter.com/liveconnected"/>
    <s v="https://www.facebook.com/liveconnected"/>
    <s v="34a830f1-e032-7664-23a3-646c76ef866c"/>
  </r>
  <r>
    <x v="98788"/>
    <m/>
    <m/>
    <m/>
    <m/>
    <m/>
    <x v="2"/>
    <s v="Live Content, Inc was added in 2012."/>
    <m/>
    <x v="5"/>
    <x v="2"/>
    <n v="0"/>
    <m/>
    <m/>
    <m/>
    <m/>
    <m/>
    <m/>
    <m/>
    <s v="https://www.crunchbase.com/organization/live-content-inc"/>
    <m/>
    <m/>
    <s v="764ff7b2-25eb-291a-556a-6afafb3ce5cd"/>
  </r>
  <r>
    <x v="98789"/>
    <s v="livedrive.com"/>
    <s v="GBR"/>
    <m/>
    <s v="London"/>
    <s v="London"/>
    <x v="2"/>
    <s v="Livedrive provides unlimited online backup space with tools that enable users to access their files from anywhere."/>
    <s v="curated web"/>
    <x v="28"/>
    <x v="0"/>
    <n v="0"/>
    <m/>
    <s v="2006-09-01"/>
    <m/>
    <m/>
    <m/>
    <s v="sales@livedrive.com"/>
    <s v="44 20 7531 9074"/>
    <s v="https://www.crunchbase.com/organization/livedrive-com"/>
    <s v="https://www.twitter.com/livedrive_com"/>
    <s v="https://www.facebook.com/livedriveonline"/>
    <s v="0ede1673-e3d1-fba2-8410-40448c70c184"/>
  </r>
  <r>
    <x v="98790"/>
    <s v="liveguide.info"/>
    <m/>
    <m/>
    <m/>
    <m/>
    <x v="0"/>
    <s v="Live Guide is a mobile app that allows live video streaming set to a users preferences."/>
    <m/>
    <x v="5"/>
    <x v="2"/>
    <n v="0"/>
    <m/>
    <m/>
    <m/>
    <m/>
    <m/>
    <m/>
    <m/>
    <s v="https://www.crunchbase.com/organization/live-guide"/>
    <m/>
    <m/>
    <s v="873516c9-9c5b-855c-027d-2bff2c4e3d98"/>
  </r>
  <r>
    <x v="98791"/>
    <s v="livehire.me"/>
    <s v="AUS"/>
    <m/>
    <s v="Melbourne"/>
    <s v="Melbourne"/>
    <x v="1"/>
    <s v="LiveHire is a talent technology company."/>
    <m/>
    <x v="5"/>
    <x v="0"/>
    <n v="0"/>
    <m/>
    <s v="2012-05-01"/>
    <m/>
    <m/>
    <m/>
    <m/>
    <s v="'732-603-0163"/>
    <s v="https://www.crunchbase.com/organization/livehire"/>
    <s v="https://www.twitter.com/livehireme"/>
    <s v="https://www.facebook.com/livehire"/>
    <s v="ba793bb1-a36b-79c3-6b87-6c4c50b696a7"/>
  </r>
  <r>
    <x v="98792"/>
    <s v="livelook.com"/>
    <s v="USA"/>
    <s v="NJ"/>
    <s v="Newark"/>
    <s v="Matawan"/>
    <x v="2"/>
    <s v="LiveLOOK creates co-browsing and screen sharing technologies primarily for customer service interactions."/>
    <s v="customer service|software"/>
    <x v="10"/>
    <x v="2"/>
    <n v="0"/>
    <m/>
    <s v="2007-01-01"/>
    <m/>
    <m/>
    <m/>
    <m/>
    <m/>
    <s v="https://www.crunchbase.com/organization/live-look"/>
    <m/>
    <s v="http://www.facebook.com/livelook"/>
    <s v="788d79f1-d005-f90e-ad8d-3cee917e83f1"/>
  </r>
  <r>
    <x v="98793"/>
    <s v="livemarkets.com"/>
    <m/>
    <m/>
    <m/>
    <m/>
    <x v="2"/>
    <s v="Livemarkets was added in 2008."/>
    <m/>
    <x v="5"/>
    <x v="2"/>
    <n v="0"/>
    <m/>
    <m/>
    <m/>
    <m/>
    <m/>
    <m/>
    <m/>
    <s v="https://www.crunchbase.com/organization/livemarkets"/>
    <s v="https://www.twitter.com/trendbird_de"/>
    <s v="https://www.facebook.com/trendbird.de"/>
    <s v="847c52c5-ab95-b650-e5e8-6dc44dfb63ce"/>
  </r>
  <r>
    <x v="98794"/>
    <s v="efestivals.com"/>
    <s v="USA"/>
    <s v="CA"/>
    <s v="Los Angeles"/>
    <s v="Beverly Hills"/>
    <x v="2"/>
    <s v="Live Media Events is the producer ofconsumer-based events and festivals."/>
    <m/>
    <x v="5"/>
    <x v="2"/>
    <n v="0"/>
    <m/>
    <m/>
    <m/>
    <m/>
    <m/>
    <m/>
    <m/>
    <s v="https://www.crunchbase.com/organization/live-media-events"/>
    <s v="https://www.twitter.com/efestivals"/>
    <m/>
    <s v="e177614c-0552-b2c2-9c7c-e1247ac729db"/>
  </r>
  <r>
    <x v="98795"/>
    <s v="livenation.com"/>
    <s v="USA"/>
    <s v="CA"/>
    <s v="Los Angeles"/>
    <s v="Beverly Hills"/>
    <x v="1"/>
    <s v="Live Nation Entertainment provides services such as concert promotions, venue operations, sponsorships, and ticketing solutions."/>
    <s v="digital entertainment|e-commerce"/>
    <x v="26"/>
    <x v="4"/>
    <n v="0"/>
    <m/>
    <s v="2005-01-01"/>
    <m/>
    <m/>
    <m/>
    <s v="IR@livenation.com"/>
    <n v="113108677143"/>
    <s v="https://www.crunchbase.com/organization/live-nation-entertainment"/>
    <s v="https://www.twitter.com/livenation"/>
    <s v="http://www.facebook.com/livenation"/>
    <s v="66120225-ce40-6f20-2021-0c5e363a2e26"/>
  </r>
  <r>
    <x v="98796"/>
    <m/>
    <m/>
    <m/>
    <m/>
    <m/>
    <x v="2"/>
    <s v="LiveNote is a legal industry's benchmark for evidence management software and services."/>
    <m/>
    <x v="5"/>
    <x v="2"/>
    <n v="0"/>
    <m/>
    <m/>
    <m/>
    <m/>
    <m/>
    <m/>
    <m/>
    <s v="https://www.crunchbase.com/organization/livenote"/>
    <m/>
    <m/>
    <s v="f3a7a224-7c03-4623-37a8-5f7588ee0389"/>
  </r>
  <r>
    <x v="98797"/>
    <s v="liveposter.com"/>
    <s v="GBR"/>
    <m/>
    <s v="London"/>
    <s v="London"/>
    <x v="2"/>
    <s v="Liveposter is a fully exploit dynamic digital out-of-home advertising company."/>
    <s v="advertising|marketing"/>
    <x v="296"/>
    <x v="0"/>
    <n v="0"/>
    <m/>
    <m/>
    <m/>
    <m/>
    <m/>
    <m/>
    <s v="'+61 2074902580"/>
    <s v="https://www.crunchbase.com/organization/liveposter"/>
    <s v="https://www.twitter.com/liveposteruk"/>
    <s v="https://www.facebook.com/liveposteruk/"/>
    <s v="2149c5ac-3cdd-3331-17ff-2aa55848d9b4"/>
  </r>
  <r>
    <x v="98798"/>
    <s v="liveresponsesolutions.com"/>
    <s v="USA"/>
    <s v="AZ"/>
    <s v="Phoenix"/>
    <s v="Phoenix"/>
    <x v="0"/>
    <s v="Live Response Solutions (LRS) is a full-service, bilingual contact center and lead management solution."/>
    <m/>
    <x v="5"/>
    <x v="0"/>
    <n v="0"/>
    <m/>
    <s v="2012-01-01"/>
    <m/>
    <m/>
    <m/>
    <m/>
    <m/>
    <s v="https://www.crunchbase.com/organization/live-response-solutions"/>
    <m/>
    <m/>
    <s v="24e2e74c-985f-82ca-10c2-7752edac16e8"/>
  </r>
  <r>
    <x v="98799"/>
    <s v="liverpoolgin.com"/>
    <m/>
    <m/>
    <m/>
    <m/>
    <x v="2"/>
    <s v="Liverpool Gin and vowed to expand the premium gin brand's reach to audiences throughout the UK and beyond."/>
    <m/>
    <x v="5"/>
    <x v="1"/>
    <n v="0"/>
    <m/>
    <m/>
    <m/>
    <m/>
    <m/>
    <s v="admin@liverpoolgin.co"/>
    <n v="1519339660"/>
    <s v="https://www.crunchbase.com/organization/liverpool-gin"/>
    <s v="https://www.twitter.com/liverpoolgin"/>
    <s v="https://www.facebook.com/liverpooldistillery"/>
    <s v="75507c5f-47be-e079-4222-f64d1d5fce27"/>
  </r>
  <r>
    <x v="98800"/>
    <s v="liveschedule.com"/>
    <s v="USA"/>
    <s v="NY"/>
    <s v="New York City"/>
    <s v="Astoria"/>
    <x v="0"/>
    <s v="Live Schedule is a cloud based solution designed to helps to manage the workforce in restaurant, hotel or bar."/>
    <s v="software"/>
    <x v="10"/>
    <x v="0"/>
    <n v="0"/>
    <m/>
    <s v="2012-02-01"/>
    <m/>
    <m/>
    <m/>
    <s v="Info@LiveSchedule.com"/>
    <s v="'1-800-586-0412"/>
    <s v="https://www.crunchbase.com/organization/live-schedule"/>
    <s v="https://www.twitter.com/myliveschedule"/>
    <m/>
    <s v="bfd8d97b-f531-9fef-f60b-cc2c6a4f0815"/>
  </r>
  <r>
    <x v="98801"/>
    <s v="livetv.net"/>
    <s v="USA"/>
    <s v="FL"/>
    <s v="Florida's Space Coast"/>
    <s v="Melbourne Beach"/>
    <x v="2"/>
    <s v="LiveTV is the world's leading provider of live in-flight entertainment and connectivity systems for commercial airlines."/>
    <s v="aerospace"/>
    <x v="485"/>
    <x v="7"/>
    <n v="0"/>
    <m/>
    <s v="1998-01-01"/>
    <m/>
    <m/>
    <m/>
    <m/>
    <n v="3213083939"/>
    <s v="https://www.crunchbase.com/organization/livetv"/>
    <m/>
    <m/>
    <s v="ea97346d-fbb0-1e9c-73e7-2254eeb5cea4"/>
  </r>
  <r>
    <x v="98802"/>
    <s v="liveuniverse.com"/>
    <s v="USA"/>
    <s v="CA"/>
    <s v="Los Angeles"/>
    <s v="West Hollywood"/>
    <x v="0"/>
    <s v="LiveUniverse develops, produces and distributes film and television properties, commercials, and promotional and corporate videos."/>
    <s v="curated web|film distribution"/>
    <x v="561"/>
    <x v="0"/>
    <n v="0"/>
    <m/>
    <s v="2005-01-01"/>
    <m/>
    <m/>
    <m/>
    <s v="info@liveuniverse.com"/>
    <s v="(310)492-2200"/>
    <s v="https://www.crunchbase.com/organization/liveuniverse"/>
    <m/>
    <m/>
    <s v="ab121e52-a397-bfd6-2297-8c378befacb8"/>
  </r>
  <r>
    <x v="98803"/>
    <s v="livewatch.com"/>
    <s v="USA"/>
    <s v="IL"/>
    <s v="Chicago"/>
    <s v="Evanston"/>
    <x v="2"/>
    <s v="LiveWatch Security, a DIY home security provider, offers homeowners with smartphone-enabled alarm systems and alarm monitoring services."/>
    <s v="security"/>
    <x v="175"/>
    <x v="3"/>
    <n v="0"/>
    <m/>
    <s v="2002-01-01"/>
    <m/>
    <m/>
    <m/>
    <s v="info@livewatchsecurity.com"/>
    <s v="'+1 (855) 548-3928"/>
    <s v="https://www.crunchbase.com/organization/livewatch-security"/>
    <s v="https://www.twitter.com/lw_security"/>
    <s v="http://www.facebook.com/livewatch"/>
    <s v="779456b9-8df5-8dea-c6f3-2cace1753f09"/>
  </r>
  <r>
    <x v="98804"/>
    <m/>
    <m/>
    <m/>
    <m/>
    <m/>
    <x v="0"/>
    <s v="A newly formed company organized by Steven Price and Stuart Rosenstein"/>
    <m/>
    <x v="5"/>
    <x v="2"/>
    <n v="0"/>
    <m/>
    <m/>
    <m/>
    <m/>
    <m/>
    <m/>
    <m/>
    <s v="https://www.crunchbase.com/organization/livewire-utilities"/>
    <m/>
    <m/>
    <s v="f1f56d2e-6d05-6247-a8af-49df0ea09153"/>
  </r>
  <r>
    <x v="98805"/>
    <s v="liveworld.com"/>
    <s v="USA"/>
    <s v="CA"/>
    <s v="SF Bay Area"/>
    <s v="San Jose"/>
    <x v="1"/>
    <s v="LiveWorld offers a customizable platform with social networking features that can be integrated into company sites."/>
    <s v="curated web"/>
    <x v="28"/>
    <x v="2"/>
    <n v="0"/>
    <m/>
    <s v="1996-04-01"/>
    <m/>
    <m/>
    <m/>
    <s v="sales@liveworld.com"/>
    <m/>
    <s v="https://www.crunchbase.com/organization/liveworld"/>
    <s v="https://www.twitter.com/liveworld"/>
    <s v="http://www.facebook.com/liveworld"/>
    <s v="7d405aa3-3132-344a-4c48-8884edbae1b3"/>
  </r>
  <r>
    <x v="98806"/>
    <s v="livexlive.com"/>
    <s v="USA"/>
    <s v="CA"/>
    <s v="Los Angeles"/>
    <s v="Beverly Hills"/>
    <x v="0"/>
    <s v="LiveXLive is the world’s first premium live music streaming network."/>
    <s v="media and entertainment"/>
    <x v="631"/>
    <x v="0"/>
    <n v="0"/>
    <m/>
    <s v="2009-01-01"/>
    <m/>
    <m/>
    <m/>
    <m/>
    <m/>
    <s v="https://www.crunchbase.com/organization/livexlive"/>
    <s v="https://www.twitter.com/livexlive"/>
    <s v="https://www.facebook.com/livexlive-1458459094446123/"/>
    <s v="a268d075-1d30-6c9b-9657-bbab9a862718"/>
  </r>
  <r>
    <x v="98807"/>
    <s v="atlantaqualitycare.com"/>
    <m/>
    <m/>
    <m/>
    <m/>
    <x v="0"/>
    <s v="LivHOME was founded in 1999 with a mission of making the elder care experience a better one."/>
    <m/>
    <x v="5"/>
    <x v="2"/>
    <n v="0"/>
    <m/>
    <s v="1999-01-19"/>
    <m/>
    <m/>
    <m/>
    <m/>
    <m/>
    <s v="https://www.crunchbase.com/organization/livhome"/>
    <m/>
    <s v="https://www.facebook.com/livhomeatlanta"/>
    <s v="5b960af2-1366-d948-91de-fa1cf93578ec"/>
  </r>
  <r>
    <x v="98808"/>
    <s v="livingbridge.com"/>
    <s v="GBR"/>
    <m/>
    <s v="London"/>
    <s v="London"/>
    <x v="0"/>
    <s v="Livingbridge is an independent private equity investor and our senior team have been working together for well over ten years."/>
    <s v="venture capital"/>
    <x v="39"/>
    <x v="2"/>
    <n v="0"/>
    <m/>
    <s v="1995-01-01"/>
    <m/>
    <m/>
    <m/>
    <m/>
    <m/>
    <s v="https://www.crunchbase.com/organization/isis-equity-partners"/>
    <s v="https://www.twitter.com/isisep"/>
    <m/>
    <s v="db6bb98a-c3a0-4586-c1b5-17677aaea9c8"/>
  </r>
  <r>
    <x v="98809"/>
    <s v="livingchannel.co.nz"/>
    <s v="NZL"/>
    <m/>
    <s v="Auckland"/>
    <s v="Auckland"/>
    <x v="2"/>
    <s v="Living Channel is a New Zealand television station."/>
    <s v="telecommunications"/>
    <x v="338"/>
    <x v="2"/>
    <n v="0"/>
    <m/>
    <s v="2001-01-01"/>
    <m/>
    <m/>
    <m/>
    <m/>
    <m/>
    <s v="https://www.crunchbase.com/organization/living-channel"/>
    <s v="https://www.twitter.com/livingchannelnz"/>
    <s v="https://www.facebook.com/livingchannelnz"/>
    <s v="ce59ec6b-3ec9-5589-a99a-93c0afc9794d"/>
  </r>
  <r>
    <x v="98810"/>
    <m/>
    <s v="DEU"/>
    <m/>
    <s v="Munich"/>
    <s v="Munich"/>
    <x v="2"/>
    <s v="Living Mobile publishes mobile games."/>
    <m/>
    <x v="5"/>
    <x v="2"/>
    <n v="0"/>
    <m/>
    <s v="2001-01-01"/>
    <m/>
    <m/>
    <m/>
    <m/>
    <m/>
    <s v="https://www.crunchbase.com/organization/living-mobile"/>
    <m/>
    <m/>
    <s v="e570289a-99cd-2763-435e-9d372cf07a25"/>
  </r>
  <r>
    <x v="98811"/>
    <m/>
    <s v="USA"/>
    <s v="CA"/>
    <s v="SF Bay Area"/>
    <s v="Mountain View"/>
    <x v="2"/>
    <s v="Living Videotext Inc, developer of outline and idea processing and presenting software for the Apple Macintosh and IBM Personal."/>
    <s v="information technology|software"/>
    <x v="184"/>
    <x v="2"/>
    <n v="0"/>
    <m/>
    <m/>
    <m/>
    <m/>
    <m/>
    <m/>
    <m/>
    <s v="https://www.crunchbase.com/organization/living-videotext-inc"/>
    <m/>
    <m/>
    <s v="5222ef21-b730-2b5d-5295-7eabe31366f1"/>
  </r>
  <r>
    <x v="98812"/>
    <s v="lixil-group.co.jp"/>
    <s v="JPN"/>
    <m/>
    <s v="Tokyo"/>
    <s v="Tokyo"/>
    <x v="0"/>
    <s v="LIXIL Group Corporation is a holding company. It has 232 subsidiaries, including LIXIL Corporation, and 91 affiliates (as of March 2013)"/>
    <m/>
    <x v="5"/>
    <x v="4"/>
    <n v="0"/>
    <m/>
    <s v="1949-09-19"/>
    <m/>
    <m/>
    <m/>
    <m/>
    <m/>
    <s v="https://www.crunchbase.com/organization/lixil-group"/>
    <m/>
    <m/>
    <s v="ca56dd45-c2e0-400a-2331-44e697e97346"/>
  </r>
  <r>
    <x v="98813"/>
    <m/>
    <m/>
    <m/>
    <m/>
    <m/>
    <x v="2"/>
    <s v="Liz Claiborne is a fashion portal that designs and markets a wide range of women's and men's apparel, accessories and fragrance products."/>
    <s v="fashion"/>
    <x v="350"/>
    <x v="2"/>
    <n v="0"/>
    <m/>
    <s v="1976-01-01"/>
    <m/>
    <m/>
    <m/>
    <m/>
    <m/>
    <s v="https://www.crunchbase.com/organization/liz-claiborne"/>
    <m/>
    <m/>
    <s v="f18939fa-0003-b89f-9ce5-edfc263935d2"/>
  </r>
  <r>
    <x v="98814"/>
    <s v="uk.lizearle.com"/>
    <m/>
    <m/>
    <m/>
    <m/>
    <x v="0"/>
    <s v="Liz Earle Beauty Co. Limited, a fast-growing, privately-held brand of naturally active skincare products."/>
    <s v="beauty"/>
    <x v="366"/>
    <x v="7"/>
    <n v="0"/>
    <m/>
    <s v="1995-01-01"/>
    <m/>
    <m/>
    <m/>
    <m/>
    <s v="'+44 1983 813913"/>
    <s v="https://www.crunchbase.com/organization/liz-earle-beauty"/>
    <s v="https://www.twitter.com/lizearle"/>
    <s v="https://www.facebook.com/lizearle"/>
    <s v="79fcf46b-3ca3-6930-db93-3ff509f47631"/>
  </r>
  <r>
    <x v="98815"/>
    <s v="lzencorp.com"/>
    <s v="CHN"/>
    <m/>
    <s v="CHN - Other"/>
    <s v="Tongxiang"/>
    <x v="1"/>
    <s v="Lizhan Environmental Corporation formerly Illigate Environment Resources Technology Company Limited, is a holding company."/>
    <s v="manufacturing"/>
    <x v="41"/>
    <x v="7"/>
    <n v="0"/>
    <m/>
    <s v="2005-01-01"/>
    <m/>
    <m/>
    <m/>
    <m/>
    <s v="86 573 8898 6299"/>
    <s v="https://www.crunchbase.com/organization/lizhan-environmental"/>
    <m/>
    <m/>
    <s v="4726d9fe-993f-16bf-6108-8c4a46be5c20"/>
  </r>
  <r>
    <x v="98816"/>
    <s v="lj-eng.com"/>
    <s v="USA"/>
    <s v="CA"/>
    <s v="SF Bay Area"/>
    <s v="Santa Clara"/>
    <x v="2"/>
    <s v="LJ Engineering &amp; Manufacturing is a Manufacturing company."/>
    <s v="manufacturing"/>
    <x v="41"/>
    <x v="1"/>
    <n v="0"/>
    <m/>
    <s v="1971-01-01"/>
    <m/>
    <m/>
    <m/>
    <m/>
    <s v="'408-988-0151"/>
    <s v="https://www.crunchbase.com/organization/lj-engineering-manufacturing"/>
    <m/>
    <m/>
    <s v="5ec89901-d3e0-dfb8-d3e3-b1ba62fdd918"/>
  </r>
  <r>
    <x v="98817"/>
    <m/>
    <s v="USA"/>
    <s v="CA"/>
    <s v="SF Bay Area"/>
    <s v="Sunnyvale"/>
    <x v="2"/>
    <s v="LJL is developing and marketing proprietary technologies and products to accelerate and enhance the drug discovery process."/>
    <s v="biotechnology|information technology|product design"/>
    <x v="9109"/>
    <x v="2"/>
    <n v="0"/>
    <m/>
    <s v="1988-01-01"/>
    <m/>
    <m/>
    <m/>
    <m/>
    <m/>
    <s v="https://www.crunchbase.com/organization/ljl-biosystems"/>
    <m/>
    <m/>
    <s v="eca5c396-e0bc-6b0f-aa9b-229cf177287b"/>
  </r>
  <r>
    <x v="98818"/>
    <s v="360training.com"/>
    <m/>
    <m/>
    <m/>
    <m/>
    <x v="0"/>
    <s v="Technical skills training (generation, transmission &amp; distribution) for the power &amp; utilities industry."/>
    <m/>
    <x v="5"/>
    <x v="2"/>
    <n v="0"/>
    <m/>
    <s v="1971-01-01"/>
    <m/>
    <m/>
    <m/>
    <m/>
    <m/>
    <s v="https://www.crunchbase.com/organization/l-k-international"/>
    <m/>
    <m/>
    <s v="28f8da06-ce32-151e-5dbd-5809ce3e95a8"/>
  </r>
  <r>
    <x v="98819"/>
    <s v="lkqcorp.com"/>
    <s v="USA"/>
    <s v="IL"/>
    <s v="Chicago"/>
    <s v="Chicago"/>
    <x v="1"/>
    <s v="LKQ Corporation is the largest nationwide provider of alternative collision replacement parts and a leading provider of recycled engines"/>
    <s v="automotive"/>
    <x v="114"/>
    <x v="4"/>
    <n v="0"/>
    <m/>
    <s v="1998-01-01"/>
    <m/>
    <m/>
    <m/>
    <m/>
    <n v="8775353360"/>
    <s v="https://www.crunchbase.com/organization/lkq-corporation"/>
    <s v="https://www.twitter.com/lkqcorp"/>
    <s v="http://www.facebook.com/lkqcorp"/>
    <s v="c52fc7b1-c5be-c57e-62a2-742de124d944"/>
  </r>
  <r>
    <x v="98820"/>
    <s v="llfoodsinc.com"/>
    <s v="USA"/>
    <s v="CA"/>
    <s v="Anaheim"/>
    <s v="Anaheim"/>
    <x v="2"/>
    <s v="A high-volume niche food-packaging company that specializes in portion-control packaging solutions, primarily for salad kits"/>
    <m/>
    <x v="5"/>
    <x v="1"/>
    <n v="0"/>
    <m/>
    <m/>
    <m/>
    <m/>
    <m/>
    <m/>
    <n v="17142541430"/>
    <s v="https://www.crunchbase.com/organization/l-l-foods"/>
    <m/>
    <m/>
    <s v="45a08f8f-ef9b-b2d9-c5ea-607ff9094fd3"/>
  </r>
  <r>
    <x v="98821"/>
    <s v="llike.com"/>
    <m/>
    <m/>
    <m/>
    <m/>
    <x v="2"/>
    <s v="Online shoping"/>
    <s v="e-commerce"/>
    <x v="63"/>
    <x v="1"/>
    <n v="0"/>
    <m/>
    <m/>
    <m/>
    <m/>
    <m/>
    <m/>
    <m/>
    <s v="https://www.crunchbase.com/organization/llike-com"/>
    <m/>
    <m/>
    <s v="c96d41ac-80eb-1e50-40bd-aed9faf9a593"/>
  </r>
  <r>
    <x v="98822"/>
    <s v="llloinc.com"/>
    <m/>
    <m/>
    <m/>
    <m/>
    <x v="0"/>
    <s v="Mobile Application Development Company"/>
    <s v="mobile|software"/>
    <x v="245"/>
    <x v="1"/>
    <n v="0"/>
    <m/>
    <s v="2011-04-03"/>
    <m/>
    <m/>
    <m/>
    <s v="Admin@LLLoInc.com"/>
    <m/>
    <s v="https://www.crunchbase.com/organization/lllo"/>
    <s v="https://www.twitter.com/llloinc"/>
    <m/>
    <s v="c20a5727-3cfe-c77a-e4f8-23f2ac0386d1"/>
  </r>
  <r>
    <x v="98823"/>
    <s v="lloydsbankinggroup.com"/>
    <s v="GBR"/>
    <m/>
    <s v="London"/>
    <s v="London"/>
    <x v="1"/>
    <s v="Lloyds Banking Group plc is a major British financial institution formed through the acquisition of HBOS by Lloyds TSB in 2009."/>
    <m/>
    <x v="5"/>
    <x v="2"/>
    <n v="0"/>
    <m/>
    <s v="2009-01-01"/>
    <m/>
    <m/>
    <m/>
    <m/>
    <m/>
    <s v="https://www.crunchbase.com/organization/lloyds-bank"/>
    <m/>
    <m/>
    <s v="f633d4dd-a181-f5e4-294f-1e16e458730f"/>
  </r>
  <r>
    <x v="98824"/>
    <m/>
    <m/>
    <m/>
    <m/>
    <m/>
    <x v="2"/>
    <s v="Lloyd’s Barbeque Company offers consumers a variety of heat and eat products including: barbeque tubs, seasoned and smoked ribs."/>
    <m/>
    <x v="5"/>
    <x v="2"/>
    <n v="0"/>
    <m/>
    <s v="1978-01-01"/>
    <m/>
    <m/>
    <m/>
    <m/>
    <m/>
    <s v="https://www.crunchbase.com/organization/lloyd-s-barbeque"/>
    <m/>
    <m/>
    <s v="4bb252d1-2175-5b4b-70d3-769410dd7a0b"/>
  </r>
  <r>
    <x v="98825"/>
    <s v="llrpartners.com"/>
    <s v="USA"/>
    <s v="PA"/>
    <s v="Philadelphia"/>
    <s v="Philadelphia"/>
    <x v="0"/>
    <s v="LLR Partners, a private equity firm based in Philadelphia, Pennsylvania, provides capital to middle market growth companies."/>
    <m/>
    <x v="5"/>
    <x v="2"/>
    <n v="0"/>
    <m/>
    <s v="1999-01-01"/>
    <m/>
    <m/>
    <m/>
    <m/>
    <m/>
    <s v="https://www.crunchbase.com/organization/llr-partners"/>
    <s v="https://www.twitter.com/llrpartners"/>
    <m/>
    <s v="e88f5745-168d-cb8c-1e65-81d50ce1aeab"/>
  </r>
  <r>
    <x v="98826"/>
    <s v="lmi.org"/>
    <m/>
    <m/>
    <m/>
    <m/>
    <x v="0"/>
    <s v="LMI is a private, not-for-profit corporation that provides management consulting, research, and analysis to governments."/>
    <m/>
    <x v="5"/>
    <x v="7"/>
    <n v="0"/>
    <m/>
    <s v="1961-01-01"/>
    <m/>
    <m/>
    <m/>
    <m/>
    <s v="(703)917-9800"/>
    <s v="https://www.crunchbase.com/organization/lmi"/>
    <s v="https://www.twitter.com/lmi_org?ref_src=twsrc%5egoogle%7ctwcamp%5eserp%7ctwgr%5eauthor"/>
    <s v="https://www.facebook.com/lmi.org/"/>
    <s v="813f0f8e-dbbb-78e5-973e-d908df28cd37"/>
  </r>
  <r>
    <x v="98827"/>
    <s v="lmiaerospace.com"/>
    <s v="USA"/>
    <s v="MO"/>
    <s v="St. Louis"/>
    <s v="St. Charles"/>
    <x v="1"/>
    <s v="LMI Aerospace, Inc. is a leading provider of structural components, assemblies and kits to the aerospace."/>
    <s v="aerospace|air transportation|manufacturing"/>
    <x v="533"/>
    <x v="8"/>
    <n v="0"/>
    <m/>
    <s v="1948-01-01"/>
    <m/>
    <m/>
    <m/>
    <s v="sales@lmiaerospace.com"/>
    <s v="(636)946-6525"/>
    <s v="https://www.crunchbase.com/organization/lmi-aerospace"/>
    <s v="https://www.twitter.com/flyintohealth"/>
    <s v="https://www.facebook.com/lmiaerospace"/>
    <s v="e9d91c13-fd30-73bc-b02b-4bcf1d83176b"/>
  </r>
  <r>
    <x v="98828"/>
    <m/>
    <m/>
    <m/>
    <m/>
    <m/>
    <x v="2"/>
    <s v="LM SISTEMAS was added in 2012."/>
    <m/>
    <x v="5"/>
    <x v="2"/>
    <n v="0"/>
    <m/>
    <m/>
    <m/>
    <m/>
    <m/>
    <m/>
    <m/>
    <s v="https://www.crunchbase.com/organization/lm-sistemas"/>
    <m/>
    <m/>
    <s v="16b82993-e514-2469-24fb-6ae7451e7cb4"/>
  </r>
  <r>
    <x v="98829"/>
    <s v="lmsmedical.com"/>
    <s v="CAN"/>
    <s v="QC"/>
    <s v="Montreal"/>
    <s v="Montréal"/>
    <x v="2"/>
    <s v="LMS Medical Systems provides maternal-fetal monitoring and interpretive technologies."/>
    <m/>
    <x v="5"/>
    <x v="2"/>
    <n v="0"/>
    <m/>
    <m/>
    <m/>
    <m/>
    <m/>
    <m/>
    <m/>
    <s v="https://www.crunchbase.com/organization/lms-medical-systems"/>
    <m/>
    <m/>
    <s v="2588bef7-f50d-51d8-bc41-a476108ef387"/>
  </r>
  <r>
    <x v="98830"/>
    <s v="weld-supply.com"/>
    <s v="USA"/>
    <s v="AL"/>
    <s v="Mobile"/>
    <s v="Mobile"/>
    <x v="2"/>
    <s v="A veteran-owned distributor of welding and industrial equipment, hard goods, consumables, and tools"/>
    <m/>
    <x v="5"/>
    <x v="1"/>
    <n v="0"/>
    <m/>
    <s v="1980-01-01"/>
    <m/>
    <m/>
    <m/>
    <m/>
    <s v="(251) 470-9960"/>
    <s v="https://www.crunchbase.com/organization/l-m-welding-supply"/>
    <m/>
    <m/>
    <s v="54a6a3eb-dbb6-fb06-2110-706dcf30566f"/>
  </r>
  <r>
    <x v="98831"/>
    <s v="lnxcorp.com"/>
    <s v="USA"/>
    <s v="NH"/>
    <s v="Manchester, New Hampshire"/>
    <s v="Salem"/>
    <x v="2"/>
    <s v="LNX Corporation engages in the design and manufacture of microwave and millimeter wave components, assemblies, and integrated systems for"/>
    <s v="hardware|software"/>
    <x v="136"/>
    <x v="5"/>
    <n v="0"/>
    <m/>
    <s v="2001-01-01"/>
    <m/>
    <m/>
    <m/>
    <m/>
    <s v="'603-898-6800"/>
    <s v="https://www.crunchbase.com/organization/lnx"/>
    <s v="https://www.twitter.com/mrcy"/>
    <s v="https://www.facebook.com/mercurycomputersystems"/>
    <s v="8a3b2f5e-27da-8f6c-c905-212467c1216b"/>
  </r>
  <r>
    <x v="98832"/>
    <s v="loadcentral.com.ph"/>
    <m/>
    <m/>
    <m/>
    <m/>
    <x v="2"/>
    <s v="LoadCentral is the most successful distribution solution provider for all prepaid services in the country today."/>
    <m/>
    <x v="5"/>
    <x v="2"/>
    <n v="0"/>
    <m/>
    <m/>
    <m/>
    <m/>
    <m/>
    <m/>
    <s v="'+63 4412414"/>
    <s v="https://www.crunchbase.com/organization/loadcentral"/>
    <s v="https://www.twitter.com/molloadcentral"/>
    <s v="https://www.facebook.com/mol.lc"/>
    <s v="46e99627-d595-0e76-338c-61bb4d1b0f12"/>
  </r>
  <r>
    <x v="98833"/>
    <s v="loadkingtrailers.com"/>
    <s v="USA"/>
    <s v="SD"/>
    <s v="SD - Other"/>
    <s v="Elk Point"/>
    <x v="2"/>
    <s v="Load King has been producing quality trailers since 1956. They are located in Elk Point, South Dakota."/>
    <m/>
    <x v="5"/>
    <x v="6"/>
    <n v="0"/>
    <m/>
    <s v="1956-01-01"/>
    <m/>
    <m/>
    <m/>
    <m/>
    <m/>
    <s v="https://www.crunchbase.com/organization/load-king"/>
    <m/>
    <s v="https://www.facebook.com/utilityonesource"/>
    <s v="0f1345bd-06a2-1b58-a312-454191028ab7"/>
  </r>
  <r>
    <x v="98834"/>
    <m/>
    <m/>
    <m/>
    <m/>
    <m/>
    <x v="2"/>
    <s v="Loadstreet was added in 2013."/>
    <m/>
    <x v="5"/>
    <x v="2"/>
    <n v="0"/>
    <m/>
    <m/>
    <m/>
    <m/>
    <m/>
    <m/>
    <m/>
    <s v="https://www.crunchbase.com/organization/loadstreet"/>
    <m/>
    <m/>
    <s v="b10c4047-ec3b-f0ed-bf91-9b6dcca90ac7"/>
  </r>
  <r>
    <x v="98835"/>
    <s v="loan2paydayadvance.co.uk"/>
    <m/>
    <m/>
    <m/>
    <m/>
    <x v="1"/>
    <s v="loan2paydayadvance is a leading company amongst the UK loan companies , providing all type of Loans for UK's people at low interest rates."/>
    <m/>
    <x v="5"/>
    <x v="2"/>
    <n v="0"/>
    <m/>
    <s v="1996-12-19"/>
    <m/>
    <m/>
    <m/>
    <m/>
    <m/>
    <s v="https://www.crunchbase.com/organization/loan2paydayadvance-3"/>
    <m/>
    <m/>
    <s v="31b6046d-4181-93d6-08dd-ba17a74608d0"/>
  </r>
  <r>
    <x v="98836"/>
    <s v="loancareservicing.com"/>
    <s v="USA"/>
    <s v="VA"/>
    <s v="Norfolk - Virginia Beach"/>
    <s v="Virginia Beach"/>
    <x v="2"/>
    <s v="LoanCare, a ServiceLink company, is a nationally recognized leader in full-service subservicing to the mortgage industry."/>
    <s v="financial services"/>
    <x v="24"/>
    <x v="7"/>
    <n v="0"/>
    <m/>
    <s v="1983-01-01"/>
    <m/>
    <m/>
    <m/>
    <m/>
    <m/>
    <s v="https://www.crunchbase.com/organization/loancare"/>
    <m/>
    <m/>
    <s v="cb7039ef-3bbb-b461-6f85-d28f860b6bd8"/>
  </r>
  <r>
    <x v="98837"/>
    <m/>
    <s v="USA"/>
    <s v="CA"/>
    <s v="SF Bay Area"/>
    <s v="Berkeley"/>
    <x v="2"/>
    <s v="Loansoft, Inc. designs and develops mortgage automation software solutions."/>
    <s v="banking|financial services|fintech"/>
    <x v="39"/>
    <x v="2"/>
    <n v="0"/>
    <m/>
    <s v="1993-01-01"/>
    <m/>
    <m/>
    <m/>
    <m/>
    <m/>
    <s v="https://www.crunchbase.com/organization/loansoft"/>
    <m/>
    <m/>
    <s v="f3b16769-6ea6-111b-ebf6-067b0e3669e5"/>
  </r>
  <r>
    <x v="98838"/>
    <s v="lobby7.com"/>
    <s v="USA"/>
    <s v="MA"/>
    <s v="Boston"/>
    <s v="Boston"/>
    <x v="2"/>
    <s v="Lobby7, a custom wireless application strategy and solutions firm."/>
    <s v="wireless"/>
    <x v="259"/>
    <x v="2"/>
    <n v="0"/>
    <m/>
    <m/>
    <m/>
    <m/>
    <m/>
    <m/>
    <m/>
    <s v="https://www.crunchbase.com/organization/lobby7"/>
    <m/>
    <m/>
    <s v="0d88d064-c0fe-e4fa-20fb-a20aa8d52226"/>
  </r>
  <r>
    <x v="98839"/>
    <s v="loblaw.ca"/>
    <s v="CAN"/>
    <s v="ON"/>
    <s v="Toronto"/>
    <s v="Brampton"/>
    <x v="1"/>
    <s v="Loblaw Companies Limited is the largest food retailer in Canada that encompasses 1,000 corporate and franchise supermarkets."/>
    <s v="finance|financial services|retail"/>
    <x v="53"/>
    <x v="4"/>
    <n v="0"/>
    <m/>
    <m/>
    <m/>
    <m/>
    <m/>
    <m/>
    <s v="(888)495-5111"/>
    <s v="https://www.crunchbase.com/organization/loblaw-companies-limited"/>
    <s v="https://www.twitter.com/loblawcareers"/>
    <m/>
    <s v="229d5d5f-7b1b-2ffa-9be5-01c13c8a45cf"/>
  </r>
  <r>
    <x v="98840"/>
    <s v="local2me.com"/>
    <s v="USA"/>
    <s v="CA"/>
    <s v="SF Bay Area"/>
    <s v="San Mateo"/>
    <x v="2"/>
    <s v="Local2Me connects you with a group of people in your neighborhood, anywhere in the United States."/>
    <s v="advertising|local"/>
    <x v="296"/>
    <x v="1"/>
    <n v="0"/>
    <m/>
    <m/>
    <m/>
    <m/>
    <m/>
    <s v="hello@smalltown.com"/>
    <n v="6503408696"/>
    <s v="https://www.crunchbase.com/organization/local2me"/>
    <m/>
    <m/>
    <s v="8092bd9a-e557-3e59-a509-f964ef3e6493"/>
  </r>
  <r>
    <x v="98841"/>
    <s v="localbump.com"/>
    <s v="USA"/>
    <s v="UT"/>
    <s v="Salt Lake City"/>
    <s v="Salt Lake City"/>
    <x v="0"/>
    <s v="Local Bump is a local online marketing firm located in Salt Lake City that offers affordable packages to business and website owners."/>
    <s v="advertising|seo"/>
    <x v="71"/>
    <x v="0"/>
    <n v="0"/>
    <m/>
    <s v="2006-06-20"/>
    <m/>
    <m/>
    <m/>
    <s v="info@localbump.com"/>
    <s v="'800-894-7265"/>
    <s v="https://www.crunchbase.com/organization/local-bump"/>
    <s v="https://www.twitter.com/localbumpup"/>
    <s v="http://www.facebook.com/localbump"/>
    <s v="7173a617-ee92-81b8-38ae-4db20116c528"/>
  </r>
  <r>
    <x v="98842"/>
    <s v="localdeal.com"/>
    <m/>
    <m/>
    <m/>
    <m/>
    <x v="2"/>
    <s v="LocalDeal.com was founded in 2010"/>
    <s v="curated web|group buying|retail"/>
    <x v="314"/>
    <x v="1"/>
    <n v="0"/>
    <m/>
    <s v="2010-05-01"/>
    <m/>
    <m/>
    <m/>
    <s v="info@localdeal.com"/>
    <n v="3146771990"/>
    <s v="https://www.crunchbase.com/organization/localdeal-com"/>
    <m/>
    <m/>
    <s v="ac3b9f95-5451-575f-e038-dd880a7608ba"/>
  </r>
  <r>
    <x v="98843"/>
    <s v="localginger.com"/>
    <s v="USA"/>
    <s v="MA"/>
    <s v="Boston"/>
    <s v="Newburyport"/>
    <x v="2"/>
    <s v="Mobile &amp; Social Commerce"/>
    <s v="advertising|curated web|marketing"/>
    <x v="71"/>
    <x v="1"/>
    <n v="0"/>
    <m/>
    <s v="2002-01-01"/>
    <m/>
    <m/>
    <m/>
    <s v="info@localginger.com"/>
    <n v="8777414940"/>
    <s v="https://www.crunchbase.com/organization/localginger"/>
    <m/>
    <m/>
    <s v="4b0f61c9-1f42-df54-a4ef-ea67b0b1c223"/>
  </r>
  <r>
    <x v="98844"/>
    <m/>
    <s v="USA"/>
    <s v="IL"/>
    <s v="Chicago"/>
    <s v="Chicago"/>
    <x v="2"/>
    <s v="LocalLaunch is a provider of Internet search products, platforms, and fulfillment solutions to local advertising providers."/>
    <m/>
    <x v="5"/>
    <x v="2"/>
    <n v="0"/>
    <m/>
    <s v="2003-01-01"/>
    <m/>
    <m/>
    <m/>
    <m/>
    <s v="(312)447-2800"/>
    <s v="https://www.crunchbase.com/organization/locallaunch-rhd"/>
    <m/>
    <m/>
    <s v="3def3e41-dd09-59fb-f887-ecfe0e1c36b7"/>
  </r>
  <r>
    <x v="98845"/>
    <s v="lmsg.co"/>
    <s v="USA"/>
    <s v="IL"/>
    <s v="Chicago"/>
    <s v="Rolling Meadows"/>
    <x v="0"/>
    <s v="Local Marketing Solutions Group provides marketing solutions to national brands in the United States."/>
    <m/>
    <x v="5"/>
    <x v="2"/>
    <n v="0"/>
    <m/>
    <s v="2012-01-01"/>
    <m/>
    <m/>
    <m/>
    <m/>
    <m/>
    <s v="https://www.crunchbase.com/organization/local-marketing-solutions-group"/>
    <m/>
    <m/>
    <s v="ea861255-43cf-bf11-9192-9df3f7ec1988"/>
  </r>
  <r>
    <x v="98846"/>
    <m/>
    <m/>
    <m/>
    <m/>
    <m/>
    <x v="2"/>
    <s v="Local Matters Voice and Wireless Division is an Information Services company."/>
    <s v="information services|telecommunications"/>
    <x v="181"/>
    <x v="2"/>
    <n v="0"/>
    <m/>
    <m/>
    <m/>
    <m/>
    <m/>
    <m/>
    <m/>
    <s v="https://www.crunchbase.com/organization/local-matters-voice-and-wireless-division"/>
    <m/>
    <m/>
    <s v="970e01ea-41a2-c5c0-5d59-3a1902c4dd03"/>
  </r>
  <r>
    <x v="98847"/>
    <s v="thelsa.org"/>
    <s v="USA"/>
    <s v="MI"/>
    <s v="Detroit"/>
    <s v="Troy"/>
    <x v="0"/>
    <s v="Local Search Association (LSA) is a not-for-profit association of companies engaged in local and location-based marketing."/>
    <s v="advertising|marketing"/>
    <x v="296"/>
    <x v="2"/>
    <n v="0"/>
    <m/>
    <s v="1975-01-01"/>
    <m/>
    <m/>
    <m/>
    <m/>
    <m/>
    <s v="https://www.crunchbase.com/organization/local-search-association"/>
    <s v="https://www.twitter.com/localsearchassn"/>
    <s v="https://www.facebook.com/localsearchassn/"/>
    <s v="3cc762c6-7610-36bb-610e-afe4e4530e19"/>
  </r>
  <r>
    <x v="98848"/>
    <s v="kfor.com"/>
    <s v="USA"/>
    <s v="OK"/>
    <s v="Oklahoma City"/>
    <s v="Oklahoma City"/>
    <x v="2"/>
    <s v="NewsChannel 4 KFOR-TV-DT Oklahoma's Award-Winning - News, Weather, Sports and more"/>
    <s v="news"/>
    <x v="233"/>
    <x v="5"/>
    <n v="0"/>
    <m/>
    <s v="2012-06-06"/>
    <m/>
    <m/>
    <m/>
    <m/>
    <m/>
    <s v="https://www.crunchbase.com/organization/local-tv"/>
    <s v="https://www.twitter.com/kfor"/>
    <s v="http://www.facebook.com/kfor4"/>
    <s v="5d58a37f-88e8-2edd-295f-47c835329474"/>
  </r>
  <r>
    <x v="98849"/>
    <s v="localtwist.com"/>
    <s v="USA"/>
    <s v="CA"/>
    <s v="SF Bay Area"/>
    <s v="San Carlos"/>
    <x v="2"/>
    <s v="LocalTwist features daily deals on cool things to do in your city, such as restaurants, bars, spas and other fun activities."/>
    <m/>
    <x v="5"/>
    <x v="1"/>
    <n v="0"/>
    <m/>
    <s v="2010-01-01"/>
    <m/>
    <m/>
    <m/>
    <s v="help@localtwist.com"/>
    <s v="'888-998-9478"/>
    <s v="https://www.crunchbase.com/organization/localtwist"/>
    <m/>
    <m/>
    <s v="e5cd3edb-03d6-1b1d-5a1d-6a442bce2288"/>
  </r>
  <r>
    <x v="98850"/>
    <s v="localworld.co.uk"/>
    <s v="GBR"/>
    <m/>
    <s v="London"/>
    <s v="London"/>
    <x v="2"/>
    <s v="Local World is one of the largest regional media networks in the UK."/>
    <s v="news|publishing"/>
    <x v="233"/>
    <x v="8"/>
    <n v="0"/>
    <m/>
    <s v="2013-01-01"/>
    <m/>
    <m/>
    <m/>
    <s v="hradmin@localworld.co.uk"/>
    <m/>
    <s v="https://www.crunchbase.com/organization/local-world"/>
    <s v="https://www.twitter.com/localworldmedia"/>
    <s v="http://www.facebook.com/localworldnews"/>
    <s v="c188142d-b59c-4afd-b133-27d8a3ca993d"/>
  </r>
  <r>
    <x v="98851"/>
    <s v="locatec.de"/>
    <m/>
    <m/>
    <m/>
    <m/>
    <x v="2"/>
    <s v="Locatec is a leak detection business in Germany and Austria."/>
    <m/>
    <x v="5"/>
    <x v="2"/>
    <n v="0"/>
    <m/>
    <m/>
    <m/>
    <m/>
    <m/>
    <m/>
    <s v="'+49 9621 470200"/>
    <s v="https://www.crunchbase.com/organization/locatec"/>
    <m/>
    <s v="https://www.facebook.com/locatecgmbh"/>
    <s v="f10d83d3-63af-2362-0edd-ca95d872d8e8"/>
  </r>
  <r>
    <x v="98852"/>
    <m/>
    <s v="USA"/>
    <s v="KS"/>
    <s v="Kansas City"/>
    <s v="Overland Park"/>
    <x v="2"/>
    <s v="platforms for wireless service providers"/>
    <s v="mobile"/>
    <x v="15"/>
    <x v="2"/>
    <n v="0"/>
    <m/>
    <m/>
    <m/>
    <m/>
    <m/>
    <m/>
    <m/>
    <s v="https://www.crunchbase.com/organization/locationlogic"/>
    <m/>
    <m/>
    <s v="9e2c824d-bd5b-643b-4aed-0f896cc15529"/>
  </r>
  <r>
    <x v="98853"/>
    <s v="lockbin.com"/>
    <m/>
    <m/>
    <m/>
    <m/>
    <x v="0"/>
    <s v="Provider of HIPAA compliant encrypte messaging platform."/>
    <m/>
    <x v="5"/>
    <x v="1"/>
    <n v="0"/>
    <m/>
    <s v="2007-01-01"/>
    <m/>
    <m/>
    <m/>
    <s v="support@lockbin.com"/>
    <s v="'1-651-815-4902"/>
    <s v="https://www.crunchbase.com/organization/lockbin"/>
    <s v="https://www.twitter.com/lockbincom"/>
    <s v="https://www.facebook.com/lockbincom"/>
    <s v="905b21fe-a4c9-20d1-d39c-7dce895ef830"/>
  </r>
  <r>
    <x v="98854"/>
    <s v="lockelord.com"/>
    <s v="USA"/>
    <s v="GA"/>
    <s v="Atlanta"/>
    <s v="Atlanta"/>
    <x v="0"/>
    <s v="Locke Lord Bissell &amp; Liddell LLP was founded in 2011"/>
    <s v="consulting|law enforcement|legal"/>
    <x v="546"/>
    <x v="8"/>
    <n v="0"/>
    <m/>
    <s v="2011-07-21"/>
    <m/>
    <m/>
    <m/>
    <m/>
    <s v="'214-740-8000"/>
    <s v="https://www.crunchbase.com/organization/locke-lord-bissell-liddell-llp"/>
    <s v="https://www.twitter.com/lockelord"/>
    <m/>
    <s v="6f6b6aef-2b36-a772-bbbf-87331f265961"/>
  </r>
  <r>
    <x v="98855"/>
    <m/>
    <s v="USA"/>
    <s v="SC"/>
    <s v="Greenville - Spartanburg"/>
    <s v="Spartanburg"/>
    <x v="0"/>
    <s v="Lockwood Greene is a major engineering and construction firm."/>
    <s v="construction"/>
    <x v="76"/>
    <x v="2"/>
    <n v="0"/>
    <m/>
    <m/>
    <m/>
    <m/>
    <m/>
    <m/>
    <m/>
    <s v="https://www.crunchbase.com/organization/lockwood-greene"/>
    <m/>
    <m/>
    <s v="fb25b106-df69-16ec-7271-ea642020095f"/>
  </r>
  <r>
    <x v="98856"/>
    <m/>
    <m/>
    <m/>
    <m/>
    <m/>
    <x v="2"/>
    <s v="Consumer travel"/>
    <s v="curated web"/>
    <x v="28"/>
    <x v="2"/>
    <n v="0"/>
    <m/>
    <m/>
    <m/>
    <m/>
    <m/>
    <m/>
    <m/>
    <s v="https://www.crunchbase.com/organization/loc-pages"/>
    <m/>
    <m/>
    <s v="329319a0-00c8-a667-f313-ebb96fccf54c"/>
  </r>
  <r>
    <x v="98857"/>
    <s v="locusenergy.com"/>
    <s v="USA"/>
    <s v="NY"/>
    <s v="New York City"/>
    <s v="New York"/>
    <x v="2"/>
    <s v="Software monitoring and analytics for the solar industry."/>
    <s v="digital media"/>
    <x v="631"/>
    <x v="6"/>
    <n v="0"/>
    <m/>
    <s v="2007-01-01"/>
    <m/>
    <m/>
    <m/>
    <s v="info@locusenergy.com"/>
    <n v="118775628736"/>
    <s v="https://www.crunchbase.com/organization/locus-energy"/>
    <s v="https://www.twitter.com/locus_energy"/>
    <s v="http://www.facebook.com/pages/locus-energy/104795936273092"/>
    <s v="e6f9c2bc-c672-a33a-c96a-b56044a3c6c3"/>
  </r>
  <r>
    <x v="98858"/>
    <s v="locustraxx.com"/>
    <s v="USA"/>
    <s v="FL"/>
    <s v="Palm Beaches"/>
    <s v="Jupiter"/>
    <x v="2"/>
    <s v="Locus Traxx offers real-time temperature loggers, which can be monitored anytime, anywhere, using cloud-based analytics."/>
    <m/>
    <x v="5"/>
    <x v="6"/>
    <n v="0"/>
    <m/>
    <s v="2005-01-01"/>
    <m/>
    <m/>
    <m/>
    <m/>
    <m/>
    <s v="https://www.crunchbase.com/organization/locus-traxx-worldwide"/>
    <s v="https://www.twitter.com/locustraxx"/>
    <s v="https://www.facebook.com/locustraxx"/>
    <s v="8b6bc100-804a-d4a5-d5b1-5b63b2985394"/>
  </r>
  <r>
    <x v="98859"/>
    <s v="lodeso.com"/>
    <s v="USA"/>
    <s v="MI"/>
    <m/>
    <m/>
    <x v="2"/>
    <s v="Lodeso, Inc. provides a national white glove home delivery service with online tracking capabilities."/>
    <s v="logistics|railroad|supply chain management|transportation"/>
    <x v="114"/>
    <x v="0"/>
    <n v="0"/>
    <m/>
    <m/>
    <m/>
    <m/>
    <m/>
    <m/>
    <s v="(616)748-5560"/>
    <s v="https://www.crunchbase.com/organization/lodeso"/>
    <m/>
    <s v="https://www.facebook.com/pages/lodeso-inc/411831578928933?rf=163225597207037"/>
    <s v="425efe26-35e1-0ccf-1dbe-04ed6a4c2edd"/>
  </r>
  <r>
    <x v="98860"/>
    <m/>
    <s v="USA"/>
    <s v="MA"/>
    <s v="Boston"/>
    <s v="Peabody"/>
    <x v="2"/>
    <s v="LODESTAR Corporation offers energy software solutions to electricity and gas companies. The company offers Customer Choice Suite, a suite"/>
    <s v="software"/>
    <x v="10"/>
    <x v="2"/>
    <n v="0"/>
    <m/>
    <m/>
    <m/>
    <m/>
    <m/>
    <m/>
    <m/>
    <s v="https://www.crunchbase.com/organization/lodestar-corporation"/>
    <m/>
    <s v="http://www.facebook.com/pictureeffectmagic"/>
    <s v="57935f67-8722-283c-3e83-a43dcd78e922"/>
  </r>
  <r>
    <x v="98861"/>
    <s v="lodestonemc.com"/>
    <s v="CHE"/>
    <m/>
    <s v="Zurich"/>
    <s v="Zürich"/>
    <x v="2"/>
    <s v="A global consulting firm advising international companies on strategy and process optimization."/>
    <s v="consulting"/>
    <x v="5"/>
    <x v="4"/>
    <n v="0"/>
    <m/>
    <s v="2005-01-01"/>
    <m/>
    <m/>
    <m/>
    <s v="infosyslodestone@infosys.com"/>
    <s v="'+91 80 2852 0261"/>
    <s v="https://www.crunchbase.com/organization/lodestone-holding"/>
    <s v="https://www.twitter.com/infosys"/>
    <s v="http://www.facebook.com/lodestonemanagementconsultants"/>
    <s v="187e702b-ba89-dbab-a6fa-4cdd80839110"/>
  </r>
  <r>
    <x v="98862"/>
    <s v="iloen.com"/>
    <m/>
    <m/>
    <m/>
    <m/>
    <x v="0"/>
    <s v="Loen Entertainment Inc (016170:KOSDAQ) is the leading Music Company in Korea, providing services in all frontiers of the music industry."/>
    <m/>
    <x v="5"/>
    <x v="5"/>
    <n v="0"/>
    <m/>
    <s v="1978-01-01"/>
    <m/>
    <m/>
    <m/>
    <m/>
    <n v="82222807799"/>
    <s v="https://www.crunchbase.com/organization/loen-entertainment"/>
    <s v="https://www.twitter.com/iu_iloen"/>
    <m/>
    <s v="e545652d-1852-1e20-b014-7df137b39ef1"/>
  </r>
  <r>
    <x v="98863"/>
    <s v="loews.com"/>
    <s v="USA"/>
    <s v="NY"/>
    <s v="New York City"/>
    <s v="New York"/>
    <x v="1"/>
    <s v="Loews Corporation is a diversified company."/>
    <s v="finance"/>
    <x v="24"/>
    <x v="4"/>
    <n v="0"/>
    <m/>
    <s v="1954-01-01"/>
    <m/>
    <m/>
    <m/>
    <s v="ir@loews.com"/>
    <s v="(212) 521-2000"/>
    <s v="https://www.crunchbase.com/organization/loews-corp"/>
    <s v="https://www.twitter.com/lcareers"/>
    <s v="https://www.facebook.com/pages/loews-corporation/107405792615464?rf=112120395474264"/>
    <s v="dbfdb7e9-e34e-bbc8-c68a-b35db2a7e45e"/>
  </r>
  <r>
    <x v="98864"/>
    <s v="lofa.net"/>
    <s v="USA"/>
    <s v="GA"/>
    <s v="Atlanta"/>
    <s v="Roswell"/>
    <x v="2"/>
    <s v="LOFA Industries was founded in 1989, in Roswell, Georgia by Hans and Peter Herbrand."/>
    <m/>
    <x v="5"/>
    <x v="0"/>
    <n v="0"/>
    <m/>
    <s v="1989-01-01"/>
    <m/>
    <m/>
    <m/>
    <m/>
    <s v="(770) 569-9828"/>
    <s v="https://www.crunchbase.com/organization/lofa-industries"/>
    <m/>
    <m/>
    <s v="42a32a67-a898-0e03-bb0d-2ce6442a64ad"/>
  </r>
  <r>
    <x v="98865"/>
    <s v="loffler.com"/>
    <s v="USA"/>
    <s v="IN"/>
    <s v="Indianapolis"/>
    <s v="Bloomington"/>
    <x v="0"/>
    <s v="Loffler is widely recognized as the best business technology and service provider in the Midwest."/>
    <s v="information technology"/>
    <x v="59"/>
    <x v="7"/>
    <n v="0"/>
    <m/>
    <s v="1986-01-01"/>
    <m/>
    <m/>
    <m/>
    <s v="information@loffler.com"/>
    <s v="(952)925-6800"/>
    <s v="https://www.crunchbase.com/organization/loffler-companies"/>
    <s v="https://www.twitter.com/lofflercos"/>
    <s v="https://www.facebook.com/pages/loffler-companies/111956432183697"/>
    <s v="796cd790-c21b-c891-9adf-022e2f1aca6b"/>
  </r>
  <r>
    <x v="98866"/>
    <s v="ilogen.com"/>
    <s v="KOR"/>
    <m/>
    <s v="Seoul"/>
    <s v="Seoul"/>
    <x v="2"/>
    <s v="Logen Co. is a parcel delivery service company."/>
    <m/>
    <x v="5"/>
    <x v="6"/>
    <n v="0"/>
    <m/>
    <s v="1999-01-01"/>
    <m/>
    <m/>
    <m/>
    <m/>
    <s v="82 2 3415 8959"/>
    <s v="https://www.crunchbase.com/organization/logen-co"/>
    <m/>
    <m/>
    <s v="9cf620aa-02c9-4a84-4c6e-5d9e29c912b7"/>
  </r>
  <r>
    <x v="98867"/>
    <s v="logibec.com"/>
    <s v="CAN"/>
    <s v="QC"/>
    <s v="Montreal"/>
    <s v="Montréal"/>
    <x v="2"/>
    <s v="With over 30 years of experience supporting the healthcare industry, we continue our commitment to contributing to the improvement of"/>
    <s v="health care"/>
    <x v="3"/>
    <x v="7"/>
    <n v="0"/>
    <m/>
    <s v="1982-01-01"/>
    <m/>
    <m/>
    <m/>
    <s v="marketing@logibec.com"/>
    <s v="'514-766-0134"/>
    <s v="https://www.crunchbase.com/organization/logibec"/>
    <m/>
    <m/>
    <s v="ae6655c2-a306-7af5-df1d-43c12e62363b"/>
  </r>
  <r>
    <x v="98868"/>
    <s v="logica.com"/>
    <s v="GBR"/>
    <m/>
    <s v="London"/>
    <s v="Reading"/>
    <x v="2"/>
    <s v="Logica is now part of CGI, a global IT and business process services provider delivering business consulting, systems integration and outsou"/>
    <s v="consulting"/>
    <x v="5"/>
    <x v="4"/>
    <n v="0"/>
    <m/>
    <s v="1969-01-01"/>
    <m/>
    <m/>
    <m/>
    <s v="web@cgi.com"/>
    <s v="44 20 7637 9111"/>
    <s v="https://www.crunchbase.com/organization/logica"/>
    <s v="https://www.twitter.com/logicaplc"/>
    <s v="https://www.facebook.com/cgigroup"/>
    <s v="979bb5e8-f0a4-ac0b-c349-9603d95759e3"/>
  </r>
  <r>
    <x v="98869"/>
    <s v="logicalapps.com"/>
    <s v="USA"/>
    <s v="CA"/>
    <s v="Anaheim"/>
    <s v="Irvine"/>
    <x v="2"/>
    <s v="governance software"/>
    <s v="software"/>
    <x v="10"/>
    <x v="6"/>
    <n v="0"/>
    <m/>
    <s v="2000-01-01"/>
    <m/>
    <m/>
    <m/>
    <m/>
    <s v="'949-453-9101"/>
    <s v="https://www.crunchbase.com/organization/logicalapps"/>
    <m/>
    <m/>
    <s v="56c5cb2c-7d5f-5c7c-4e10-186817ae55c0"/>
  </r>
  <r>
    <x v="98870"/>
    <s v="lim.com"/>
    <m/>
    <m/>
    <m/>
    <m/>
    <x v="2"/>
    <s v="Logical Information Machines offers products for analyzing data."/>
    <m/>
    <x v="5"/>
    <x v="0"/>
    <n v="0"/>
    <m/>
    <m/>
    <m/>
    <m/>
    <m/>
    <m/>
    <m/>
    <s v="https://www.crunchbase.com/organization/logical-information-machines"/>
    <m/>
    <m/>
    <s v="e75bb19f-36eb-25e1-da0f-ddb8f1a4612b"/>
  </r>
  <r>
    <x v="98871"/>
    <s v="logicalis.com"/>
    <s v="GBR"/>
    <m/>
    <s v="London"/>
    <s v="Slough"/>
    <x v="0"/>
    <s v="Logicalis provides IT solutions and managed services."/>
    <s v="cloud computing|information technology"/>
    <x v="662"/>
    <x v="8"/>
    <n v="0"/>
    <m/>
    <s v="1998-01-01"/>
    <m/>
    <m/>
    <m/>
    <s v="info@logicalis.com"/>
    <s v="1(753) 797-100"/>
    <s v="https://www.crunchbase.com/organization/logicalis"/>
    <s v="https://www.twitter.com/logicalis"/>
    <s v="http://www.facebook.com/logicalisglobal"/>
    <s v="6837a5af-685c-784b-504b-c611ddf9b6c0"/>
  </r>
  <r>
    <x v="98872"/>
    <s v="us.logicalis.com"/>
    <s v="USA"/>
    <s v="NY"/>
    <s v="New York City"/>
    <s v="New York"/>
    <x v="0"/>
    <s v="Business and technology working as one"/>
    <s v="cloud computing|data center|information technology"/>
    <x v="651"/>
    <x v="7"/>
    <n v="0"/>
    <m/>
    <s v="1998-01-01"/>
    <m/>
    <m/>
    <m/>
    <m/>
    <s v="(248) 957-5602"/>
    <s v="https://www.crunchbase.com/organization/logicalis-us"/>
    <s v="https://www.twitter.com/logicalis"/>
    <s v="https://www.facebook.com/logicalisglobal"/>
    <s v="cf395e36-be30-d918-428c-ae5ec82198c3"/>
  </r>
  <r>
    <x v="98873"/>
    <s v="logicboxes.com"/>
    <s v="IND"/>
    <m/>
    <s v="Mumbai"/>
    <s v="Mumbai"/>
    <x v="2"/>
    <s v="LogicBoxes is a Technology &amp; Consultancy Company"/>
    <m/>
    <x v="5"/>
    <x v="6"/>
    <n v="0"/>
    <m/>
    <s v="2002-01-01"/>
    <m/>
    <m/>
    <m/>
    <s v="sales@logicboxes.com"/>
    <s v="91 22 3079 7500"/>
    <s v="https://www.crunchbase.com/organization/logicboxes"/>
    <s v="https://www.twitter.com/logicboxes"/>
    <s v="https://www.facebook.com/logicboxes"/>
    <s v="f193fbfd-8f0d-49fa-c3d5-a55858bf81b1"/>
  </r>
  <r>
    <x v="98874"/>
    <s v="logicbuy.com"/>
    <s v="USA"/>
    <s v="CA"/>
    <s v="Anaheim"/>
    <s v="Anaheim"/>
    <x v="2"/>
    <s v="LogicBuy is a website that lets users find deals in an assortment of technological items."/>
    <s v="hardware|news|shopping|software|video"/>
    <x v="9110"/>
    <x v="1"/>
    <n v="0"/>
    <m/>
    <s v="2007-01-01"/>
    <m/>
    <m/>
    <m/>
    <s v="info@logicbuy.com"/>
    <m/>
    <s v="https://www.crunchbase.com/organization/logic-media"/>
    <s v="https://www.twitter.com/logicbuy"/>
    <s v="https://www.facebook.com/logicbuycom"/>
    <s v="47a55e7d-fa7a-523a-15e3-7d4268c3c005"/>
  </r>
  <r>
    <x v="98875"/>
    <s v="julie.fr"/>
    <s v="FRA"/>
    <m/>
    <s v="FRA - Other"/>
    <s v="Croissy-beaubourg"/>
    <x v="0"/>
    <s v="Logiciel Julie is the leading dental practice management software company in France."/>
    <s v="software"/>
    <x v="10"/>
    <x v="2"/>
    <n v="0"/>
    <m/>
    <m/>
    <m/>
    <m/>
    <m/>
    <m/>
    <m/>
    <s v="https://www.crunchbase.com/organization/logiciel-julie"/>
    <m/>
    <m/>
    <s v="20605e98-f838-1e77-b467-24b83d40d1ab"/>
  </r>
  <r>
    <x v="98876"/>
    <m/>
    <s v="USA"/>
    <s v="CA"/>
    <s v="San Diego"/>
    <s v="San Diego"/>
    <x v="2"/>
    <s v="Offers broadcasting solutions for the terrestrial, satellite, and cable broadcast markets."/>
    <s v="broadcasting|satellite communication|software"/>
    <x v="358"/>
    <x v="2"/>
    <n v="0"/>
    <m/>
    <s v="1986-01-01"/>
    <m/>
    <m/>
    <m/>
    <m/>
    <s v="(858)805-6349"/>
    <s v="https://www.crunchbase.com/organization/logic-innovation"/>
    <m/>
    <m/>
    <s v="23f05141-c28b-0d47-3423-c678999f6133"/>
  </r>
  <r>
    <x v="98877"/>
    <s v="logicmark.com"/>
    <s v="USA"/>
    <s v="KY"/>
    <s v="Louisville"/>
    <s v="Louisville"/>
    <x v="2"/>
    <s v="LogicMark provides medical alert systems/personal emergency response systems for senior citizens."/>
    <s v="health care|medical device"/>
    <x v="3"/>
    <x v="0"/>
    <n v="0"/>
    <m/>
    <s v="2006-01-01"/>
    <m/>
    <m/>
    <m/>
    <m/>
    <s v="(800)519-2419"/>
    <s v="https://www.crunchbase.com/organization/logicmark"/>
    <s v="https://www.twitter.com/logicmark"/>
    <s v="https://www.facebook.com/logicmarkpers/info/?tab=page_info"/>
    <s v="f7fd91ac-96bb-5980-8476-f16b2fe3465c"/>
  </r>
  <r>
    <x v="98878"/>
    <m/>
    <s v="USA"/>
    <s v="OR"/>
    <s v="Portland, Oregon"/>
    <s v="Beaverton"/>
    <x v="2"/>
    <s v="Logic Modeling Corporation is a library of software."/>
    <m/>
    <x v="5"/>
    <x v="2"/>
    <n v="0"/>
    <m/>
    <s v="1987-01-01"/>
    <m/>
    <m/>
    <m/>
    <m/>
    <m/>
    <s v="https://www.crunchbase.com/organization/logic-modeling-corporation"/>
    <m/>
    <m/>
    <s v="6e71ab51-44bc-de4f-cf28-2d80f01d9532"/>
  </r>
  <r>
    <x v="98879"/>
    <m/>
    <m/>
    <m/>
    <m/>
    <m/>
    <x v="2"/>
    <s v="Logico (Austria) was added in 2014."/>
    <m/>
    <x v="5"/>
    <x v="2"/>
    <n v="0"/>
    <m/>
    <m/>
    <m/>
    <m/>
    <m/>
    <m/>
    <m/>
    <s v="https://www.crunchbase.com/organization/logico-austria"/>
    <m/>
    <m/>
    <s v="5c1c0241-406c-16e6-9211-904c1c62d29e"/>
  </r>
  <r>
    <x v="98880"/>
    <m/>
    <s v="USA"/>
    <s v="CA"/>
    <s v="Los Angeles"/>
    <s v="Torrance"/>
    <x v="0"/>
    <s v="A military information technology company"/>
    <m/>
    <x v="5"/>
    <x v="2"/>
    <n v="0"/>
    <m/>
    <m/>
    <m/>
    <m/>
    <m/>
    <m/>
    <m/>
    <s v="https://www.crunchbase.com/organization/logicon"/>
    <m/>
    <m/>
    <s v="279a3941-41b5-bc5a-c86b-7843a1b65f9b"/>
  </r>
  <r>
    <x v="98881"/>
    <m/>
    <s v="GBR"/>
    <m/>
    <s v="London"/>
    <s v="London"/>
    <x v="2"/>
    <s v="Logicscope is a provider of post-trade workflow solutions and straight-through-processing (STP) for foreign exchange (FX) transactions."/>
    <s v="enterprise software|software"/>
    <x v="10"/>
    <x v="2"/>
    <n v="0"/>
    <m/>
    <s v="1993-01-01"/>
    <m/>
    <m/>
    <m/>
    <m/>
    <m/>
    <s v="https://www.crunchbase.com/organization/logicscope"/>
    <m/>
    <m/>
    <s v="1d1c6e19-f9cd-be4b-7c6b-c615a86714b9"/>
  </r>
  <r>
    <x v="98882"/>
    <s v="logicsone.com"/>
    <s v="USA"/>
    <s v="GA"/>
    <s v="Atlanta"/>
    <s v="Alpharetta"/>
    <x v="2"/>
    <s v="Leader in Cloud Technologies"/>
    <s v="enterprise software"/>
    <x v="10"/>
    <x v="6"/>
    <n v="0"/>
    <m/>
    <s v="2004-01-01"/>
    <m/>
    <m/>
    <m/>
    <m/>
    <s v="'678-455-5136"/>
    <s v="https://www.crunchbase.com/organization/logicsone"/>
    <m/>
    <m/>
    <s v="cd541e33-b72f-1658-f973-ac97259f0a42"/>
  </r>
  <r>
    <x v="98883"/>
    <m/>
    <m/>
    <m/>
    <m/>
    <m/>
    <x v="2"/>
    <s v="Logic Trends was added in 2012."/>
    <m/>
    <x v="5"/>
    <x v="2"/>
    <n v="0"/>
    <m/>
    <m/>
    <m/>
    <m/>
    <m/>
    <m/>
    <m/>
    <s v="https://www.crunchbase.com/organization/logic-trends"/>
    <m/>
    <m/>
    <s v="91a3e9c6-45f5-19a8-0b42-38a90c93611f"/>
  </r>
  <r>
    <x v="98884"/>
    <s v="logicvision.nl"/>
    <s v="USA"/>
    <s v="CA"/>
    <s v="SF Bay Area"/>
    <s v="San Jose"/>
    <x v="2"/>
    <s v="Logic Vision is a software provider supporting business processes for SMEs in the Maritime, Manufacturing, and Oil &amp; Gas industries."/>
    <s v="information technology"/>
    <x v="59"/>
    <x v="0"/>
    <n v="0"/>
    <m/>
    <s v="1992-01-01"/>
    <m/>
    <m/>
    <m/>
    <m/>
    <s v="'+31 184 677 599"/>
    <s v="https://www.crunchbase.com/organization/logicvision"/>
    <s v="https://www.twitter.com/logic_vision"/>
    <m/>
    <s v="3c8e0ce7-3dfe-f8c7-913a-15af47f4cc8f"/>
  </r>
  <r>
    <x v="98885"/>
    <s v="logi-d.net"/>
    <s v="CAN"/>
    <s v="QC"/>
    <s v="Montreal"/>
    <s v="Laval"/>
    <x v="2"/>
    <s v="Logi-D Inc., a leading provider of hospital point-of-use supply chain automation technology,"/>
    <s v="supply chain management"/>
    <x v="114"/>
    <x v="6"/>
    <n v="0"/>
    <m/>
    <s v="2000-01-01"/>
    <m/>
    <m/>
    <m/>
    <m/>
    <s v="'450-628-8800"/>
    <s v="https://www.crunchbase.com/organization/logi-d"/>
    <s v="https://www.twitter.com/twlogid"/>
    <s v="http://www.facebook.com/supplychainautomation"/>
    <s v="7aa254a4-f774-7030-a7fc-714e3078ad90"/>
  </r>
  <r>
    <x v="98886"/>
    <s v="logility.com"/>
    <s v="USA"/>
    <s v="GA"/>
    <s v="Atlanta"/>
    <s v="Atlanta"/>
    <x v="1"/>
    <s v="Logility is a leading provider of collaborative supply chain planning solutions that help small, medium, large and Fortune 1000 companies."/>
    <s v="software"/>
    <x v="10"/>
    <x v="5"/>
    <n v="0"/>
    <m/>
    <s v="1996-01-01"/>
    <m/>
    <m/>
    <m/>
    <m/>
    <s v="'404-261-9777"/>
    <s v="https://www.crunchbase.com/organization/logility"/>
    <s v="https://www.twitter.com/logilityinc"/>
    <s v="http://www.facebook.com/pages/logility-inc/258873887119"/>
    <s v="d2df6842-a831-4e51-cf4a-9c7ceb532866"/>
  </r>
  <r>
    <x v="98887"/>
    <s v="loginconsultants.com"/>
    <s v="NLD"/>
    <m/>
    <s v="Amsterdam"/>
    <s v="Amsterdam"/>
    <x v="2"/>
    <s v="Login Consultants is a recognized specialist in the field of IT Workspace environments."/>
    <s v="consulting|software"/>
    <x v="10"/>
    <x v="6"/>
    <n v="0"/>
    <m/>
    <s v="2002-01-01"/>
    <m/>
    <m/>
    <m/>
    <s v="info@loginconsultants.com"/>
    <s v="'+31 20 342 0280"/>
    <s v="https://www.crunchbase.com/organization/log-in-consultants"/>
    <s v="https://www.twitter.com/loginconsultant"/>
    <s v="https://www.facebook.com/loginconsultants"/>
    <s v="eb9e392f-b757-4e40-bce6-06fbd56b5d45"/>
  </r>
  <r>
    <x v="98888"/>
    <s v="loginpeople.com"/>
    <s v="USA"/>
    <s v="CA"/>
    <s v="SF Bay Area"/>
    <s v="San Francisco"/>
    <x v="1"/>
    <s v="Strong Authentication for all"/>
    <s v="security"/>
    <x v="175"/>
    <x v="0"/>
    <n v="0"/>
    <m/>
    <s v="2011-01-01"/>
    <m/>
    <m/>
    <m/>
    <s v="info@loginpeople.com"/>
    <n v="33493675845"/>
    <s v="https://www.crunchbase.com/organization/login-people"/>
    <s v="https://www.twitter.com/loginpeople"/>
    <s v="http://www.facebook.com/thedigitaldnatechnology"/>
    <s v="30acdefb-03fb-75c1-c46c-01d60e14b0bf"/>
  </r>
  <r>
    <x v="98889"/>
    <s v="ldstrucking.com"/>
    <s v="USA"/>
    <s v="NV"/>
    <s v="Reno - Sparks"/>
    <s v="Reno"/>
    <x v="2"/>
    <s v="Logistics &amp; Distribution Services is a private logistics and distribution company."/>
    <m/>
    <x v="5"/>
    <x v="7"/>
    <n v="0"/>
    <m/>
    <s v="1991-01-01"/>
    <m/>
    <m/>
    <m/>
    <m/>
    <s v="'775-356-1992"/>
    <s v="https://www.crunchbase.com/organization/logistics-distribution-services"/>
    <m/>
    <m/>
    <s v="79cdce10-3cbd-9196-1091-611a7f60cd13"/>
  </r>
  <r>
    <x v="98890"/>
    <s v="logisticsiq.com"/>
    <s v="USA"/>
    <s v="MO"/>
    <s v="St. Louis"/>
    <s v="St Louis"/>
    <x v="0"/>
    <s v="A national 3PL providing customers of all sizes a simple to use Transportation Management System and nationally discounted shipping rates"/>
    <m/>
    <x v="5"/>
    <x v="2"/>
    <n v="0"/>
    <m/>
    <m/>
    <m/>
    <m/>
    <m/>
    <m/>
    <m/>
    <s v="https://www.crunchbase.com/organization/logistics-iq-llc"/>
    <m/>
    <m/>
    <s v="3540cf9f-96f1-e563-803d-11f408726fb1"/>
  </r>
  <r>
    <x v="98891"/>
    <s v="lmslogistics.com"/>
    <s v="USA"/>
    <s v="MO"/>
    <s v="St. Louis"/>
    <s v="St Louis"/>
    <x v="2"/>
    <s v="A non-asset-based third party logistics provider that enables manufacturers"/>
    <s v="logistics|saas|supply chain management"/>
    <x v="114"/>
    <x v="6"/>
    <n v="0"/>
    <m/>
    <s v="1996-01-01"/>
    <m/>
    <m/>
    <m/>
    <m/>
    <n v="1231231234"/>
    <s v="https://www.crunchbase.com/organization/logistics-management-solutions"/>
    <m/>
    <m/>
    <s v="9e0b551f-03a0-55b0-eced-106552e4e06c"/>
  </r>
  <r>
    <x v="98892"/>
    <s v="logitech.com"/>
    <s v="USA"/>
    <s v="CA"/>
    <s v="SF Bay Area"/>
    <s v="Fremont"/>
    <x v="1"/>
    <s v="Logitech designs and manufactures personal peripherals for the needs of personal computer and laptop users."/>
    <s v="consumer electronics|hardware|software"/>
    <x v="148"/>
    <x v="2"/>
    <n v="0"/>
    <m/>
    <s v="1981-01-01"/>
    <m/>
    <m/>
    <m/>
    <m/>
    <n v="9104442432000"/>
    <s v="https://www.crunchbase.com/organization/logitech"/>
    <s v="https://www.twitter.com/logitech"/>
    <s v="http://www.facebook.com/logitech"/>
    <s v="5b1d987a-a8a6-3c6b-0273-389bdc0f0417"/>
  </r>
  <r>
    <x v="98893"/>
    <s v="logiters.com"/>
    <s v="ESP"/>
    <m/>
    <s v="Madrid"/>
    <s v="Madrid"/>
    <x v="2"/>
    <s v="Logiters Logística is a global logistics operator."/>
    <s v="logistics"/>
    <x v="114"/>
    <x v="8"/>
    <n v="0"/>
    <m/>
    <s v="2005-01-01"/>
    <m/>
    <m/>
    <m/>
    <s v="info@logiters.com"/>
    <n v="34918783800"/>
    <s v="https://www.crunchbase.com/organization/logiters-logística"/>
    <m/>
    <m/>
    <s v="b6d26d7e-3846-8c8b-6492-da28f6f52df4"/>
  </r>
  <r>
    <x v="98894"/>
    <s v="logivision.com"/>
    <s v="CAN"/>
    <s v="QC"/>
    <s v="QC - Other"/>
    <s v="Beloeil"/>
    <x v="2"/>
    <s v="Logivision develops software for the retail industry with a particular focus on the operation system for the front-end terminals."/>
    <m/>
    <x v="5"/>
    <x v="0"/>
    <n v="0"/>
    <m/>
    <s v="1989-01-01"/>
    <m/>
    <m/>
    <m/>
    <s v="salesteam@logivision.com"/>
    <s v="(450)464-2131"/>
    <s v="https://www.crunchbase.com/organization/logivision"/>
    <m/>
    <s v="https://www.facebook.com/logivision?ref=ts&amp;fref=ts"/>
    <s v="e1a48638-df29-3f52-7d87-217a0e9f1274"/>
  </r>
  <r>
    <x v="98895"/>
    <s v="logix.com"/>
    <s v="USA"/>
    <s v="TX"/>
    <s v="Houston"/>
    <s v="Houston"/>
    <x v="2"/>
    <s v="The Houston-based Internet and telecommunications company"/>
    <m/>
    <x v="5"/>
    <x v="5"/>
    <n v="0"/>
    <m/>
    <s v="2002-01-01"/>
    <m/>
    <m/>
    <m/>
    <m/>
    <s v="'713-862-2000"/>
    <s v="https://www.crunchbase.com/organization/logix-communications"/>
    <s v="https://www.twitter.com/logix_comm"/>
    <m/>
    <s v="762d44fe-a874-b824-7a6a-01d4505f7efb"/>
  </r>
  <r>
    <x v="98896"/>
    <s v="on.com"/>
    <m/>
    <m/>
    <m/>
    <m/>
    <x v="2"/>
    <s v="Log-Me-On.com was an online bookmark and email address manager. The Log-Me-On.com team developed and patented what is today the Yahoo!"/>
    <m/>
    <x v="5"/>
    <x v="2"/>
    <n v="0"/>
    <m/>
    <m/>
    <m/>
    <m/>
    <m/>
    <m/>
    <m/>
    <s v="https://www.crunchbase.com/organization/log-me-on-com"/>
    <m/>
    <m/>
    <s v="48c7986a-6da7-a72f-ca35-25229d35a081"/>
  </r>
  <r>
    <x v="98897"/>
    <s v="lognormal.com"/>
    <s v="USA"/>
    <s v="CA"/>
    <s v="SF Bay Area"/>
    <s v="Menlo Park"/>
    <x v="2"/>
    <s v="real user performance measurement"/>
    <m/>
    <x v="5"/>
    <x v="1"/>
    <n v="0"/>
    <m/>
    <s v="2011-08-01"/>
    <m/>
    <m/>
    <m/>
    <s v="contact@lognormal.com"/>
    <s v="'650-434-2040"/>
    <s v="https://www.crunchbase.com/organization/lognormal"/>
    <s v="https://www.twitter.com/log_normal"/>
    <m/>
    <s v="dc1f6c7b-d8f5-077b-ac8b-82503d7cf290"/>
  </r>
  <r>
    <x v="98898"/>
    <s v="logochef.com.br"/>
    <m/>
    <m/>
    <m/>
    <m/>
    <x v="2"/>
    <s v="LogoChef is an online design agency that develops visual identity for private tutors, and micro- and small-businesses."/>
    <s v="software"/>
    <x v="10"/>
    <x v="1"/>
    <n v="0"/>
    <m/>
    <s v="2010-01-01"/>
    <m/>
    <m/>
    <m/>
    <m/>
    <m/>
    <s v="https://www.crunchbase.com/organization/logochef"/>
    <m/>
    <m/>
    <s v="a606a57b-f747-1d76-5d43-7db3f2a4a35e"/>
  </r>
  <r>
    <x v="98899"/>
    <s v="logosoftwear.com"/>
    <s v="USA"/>
    <s v="CT"/>
    <s v="Hartford"/>
    <s v="Cheshire"/>
    <x v="2"/>
    <s v="Logo’d Softwear was founded in 1995"/>
    <m/>
    <x v="5"/>
    <x v="6"/>
    <n v="0"/>
    <m/>
    <s v="1995-01-01"/>
    <m/>
    <m/>
    <m/>
    <m/>
    <s v="'877-535-5646"/>
    <s v="https://www.crunchbase.com/organization/logod-softwear"/>
    <s v="https://www.twitter.com/logosportswear"/>
    <s v="https://www.facebook.com/logosportswear"/>
    <s v="0ee5efa0-ba83-0945-b2e7-568d3aa849d6"/>
  </r>
  <r>
    <x v="98900"/>
    <s v="logomaker.com"/>
    <s v="USA"/>
    <s v="UT"/>
    <s v="Salt Lake City"/>
    <s v="Salt Lake City"/>
    <x v="2"/>
    <s v="Logomaker is a design tool that enables its users to create logos in less than 15 minutes."/>
    <s v="graphic design"/>
    <x v="350"/>
    <x v="1"/>
    <n v="0"/>
    <m/>
    <s v="2004-01-01"/>
    <m/>
    <m/>
    <m/>
    <s v="support@logomaker.com"/>
    <s v="(888) 710-5646"/>
    <s v="https://www.crunchbase.com/organization/logomaker"/>
    <s v="https://www.twitter.com/diy_logomaker"/>
    <s v="https://www.facebook.com/freelogomaker"/>
    <s v="91689316-e545-ef85-b5e5-19cced44c113"/>
  </r>
  <r>
    <x v="98901"/>
    <s v="logomix.com"/>
    <s v="USA"/>
    <s v="MA"/>
    <s v="Boston"/>
    <s v="Boston"/>
    <x v="0"/>
    <s v="LogoMix is a self-service marketing and branding platform for small businesses."/>
    <s v="advertising|publishing|small and medium businesses"/>
    <x v="844"/>
    <x v="0"/>
    <n v="0"/>
    <m/>
    <s v="2011-01-01"/>
    <m/>
    <m/>
    <m/>
    <m/>
    <m/>
    <s v="https://www.crunchbase.com/organization/logomix"/>
    <s v="https://www.twitter.com/freelogoservice"/>
    <s v="https://www.facebook.com/freelogoservices/"/>
    <s v="8532748b-deb0-fbc0-1a8f-5f4dd8718d50"/>
  </r>
  <r>
    <x v="98902"/>
    <m/>
    <s v="USA"/>
    <s v="RI"/>
    <s v="Providence"/>
    <s v="Providence"/>
    <x v="1"/>
    <s v="LOA was incorporated in Rhode Island (&quot;LOARI&quot;) in 1992 for the purpose of providing online and Internet related services."/>
    <s v="internet"/>
    <x v="28"/>
    <x v="2"/>
    <n v="0"/>
    <m/>
    <m/>
    <m/>
    <m/>
    <m/>
    <m/>
    <m/>
    <s v="https://www.crunchbase.com/organization/log-on-america"/>
    <m/>
    <m/>
    <s v="3d5c81f4-05e9-927b-d364-4dcb1d245dd1"/>
  </r>
  <r>
    <x v="98903"/>
    <s v="logos-technologies.com"/>
    <s v="USA"/>
    <s v="VA"/>
    <s v="Washington, D.C."/>
    <s v="Arlington"/>
    <x v="2"/>
    <s v="Logos Technologies, Inc. serves customers across a broad range of technologies and services, including biofuels research, advanced nuclear"/>
    <m/>
    <x v="5"/>
    <x v="2"/>
    <n v="0"/>
    <m/>
    <m/>
    <m/>
    <m/>
    <m/>
    <m/>
    <m/>
    <s v="https://www.crunchbase.com/organization/logos-technologies"/>
    <m/>
    <m/>
    <s v="fb9e1d24-0a14-478e-32a5-9b3698be8084"/>
  </r>
  <r>
    <x v="98904"/>
    <s v="lohika.com"/>
    <s v="USA"/>
    <s v="CA"/>
    <s v="SF Bay Area"/>
    <s v="San Bruno"/>
    <x v="2"/>
    <s v="Lohika significantly improves your time to market by providing fully managed teams of senior engineers."/>
    <s v="software"/>
    <x v="10"/>
    <x v="7"/>
    <n v="0"/>
    <m/>
    <s v="2001-01-01"/>
    <m/>
    <m/>
    <m/>
    <s v="info@lohika.com"/>
    <s v="1(650)753-2025"/>
    <s v="https://www.crunchbase.com/organization/lohika"/>
    <s v="https://www.twitter.com/lohikasystems"/>
    <s v="https://www.facebook.com/lohika-253302288033498/"/>
    <s v="898b285a-2b9f-6a0e-2da4-ecbd9c4ab381"/>
  </r>
  <r>
    <x v="98905"/>
    <m/>
    <s v="DEU"/>
    <m/>
    <s v="DEU - Other"/>
    <s v="Cuxhaven"/>
    <x v="2"/>
    <s v="Lohmann is a leading manufacturer of feed additives and poultry vaccines, selling its products in over 80 countries around the world."/>
    <s v="health care"/>
    <x v="3"/>
    <x v="2"/>
    <n v="0"/>
    <m/>
    <m/>
    <m/>
    <m/>
    <m/>
    <m/>
    <m/>
    <s v="https://www.crunchbase.com/organization/lohmann-animal-health"/>
    <m/>
    <m/>
    <s v="f8e80e4b-959c-81a0-8389-7a405258c8f1"/>
  </r>
  <r>
    <x v="98906"/>
    <s v="loislaw.com"/>
    <s v="USA"/>
    <s v="AR"/>
    <s v="AR - Other"/>
    <s v="Van Buren"/>
    <x v="2"/>
    <s v="Loislaw.com provides comprehensive, affordable and easy-to-use legal and related information to lawyers and law firms."/>
    <m/>
    <x v="5"/>
    <x v="1"/>
    <n v="0"/>
    <m/>
    <s v="1999-01-01"/>
    <m/>
    <m/>
    <m/>
    <m/>
    <s v="'703-740-5920"/>
    <s v="https://www.crunchbase.com/organization/loislaw-com"/>
    <s v="https://www.twitter.com/loislawkim"/>
    <m/>
    <s v="114b563e-b933-b8cb-8c5e-f28d1529c530"/>
  </r>
  <r>
    <x v="98907"/>
    <s v="lojai.com"/>
    <s v="IDN"/>
    <m/>
    <s v="Jakarta"/>
    <s v="Jakarta"/>
    <x v="2"/>
    <s v="LOJAI.com is a site of e-commerce that sells a variety of goods."/>
    <s v="internet|retail"/>
    <x v="314"/>
    <x v="2"/>
    <n v="0"/>
    <m/>
    <m/>
    <m/>
    <m/>
    <m/>
    <m/>
    <m/>
    <s v="https://www.crunchbase.com/organization/lojai-com"/>
    <s v="https://www.twitter.com/lojaicom"/>
    <s v="https://www.facebook.com/pasar-kredit-196901295693/?ref=ts&amp;fref=ts"/>
    <s v="d436fc0e-4184-fa71-c12f-0e39f730a639"/>
  </r>
  <r>
    <x v="98908"/>
    <s v="lojasrenner.com.br"/>
    <s v="BRA"/>
    <m/>
    <s v="BRA - Other"/>
    <s v="Brazilia"/>
    <x v="0"/>
    <s v="Lojas Renner S.A., a Brazilian department store chain."/>
    <m/>
    <x v="5"/>
    <x v="4"/>
    <n v="0"/>
    <m/>
    <m/>
    <m/>
    <m/>
    <m/>
    <m/>
    <m/>
    <s v="https://www.crunchbase.com/organization/lojas-renner-s-a"/>
    <s v="https://www.twitter.com/lojas_renner"/>
    <m/>
    <s v="4168a76d-cefc-176a-0931-420e9d3c0c20"/>
  </r>
  <r>
    <x v="98909"/>
    <s v="mitti.se"/>
    <s v="SWE"/>
    <m/>
    <s v="Stockholm"/>
    <s v="Stockholm"/>
    <x v="2"/>
    <s v="Publishes 31 local newspapers in the Stockholm region"/>
    <s v="news|social media"/>
    <x v="398"/>
    <x v="6"/>
    <n v="0"/>
    <m/>
    <m/>
    <m/>
    <m/>
    <m/>
    <s v="redaktionen@mitti.se"/>
    <s v="'+46 8 550 550 00"/>
    <s v="https://www.crunchbase.com/organization/lokaltidningen-mitt-i-2"/>
    <s v="https://www.twitter.com/mittistockholm"/>
    <s v="http://www.facebook.com/pages/mitt-i-stockholm/28478110584"/>
    <s v="5156c3ba-9e69-c584-809f-7fbbb906695b"/>
  </r>
  <r>
    <x v="98910"/>
    <s v="lokaly.com"/>
    <s v="HKG"/>
    <m/>
    <s v="Hong Kong"/>
    <s v="Hong Kong"/>
    <x v="2"/>
    <s v="Enterprise Grade Group Buying Platform"/>
    <s v="e-commerce"/>
    <x v="63"/>
    <x v="2"/>
    <n v="0"/>
    <m/>
    <s v="2010-06-01"/>
    <m/>
    <m/>
    <m/>
    <m/>
    <m/>
    <s v="https://www.crunchbase.com/organization/lokaly"/>
    <m/>
    <m/>
    <s v="b5cc81f5-feb4-d270-663a-10d351e23012"/>
  </r>
  <r>
    <x v="98911"/>
    <s v="lokku.com"/>
    <s v="GBR"/>
    <m/>
    <s v="London"/>
    <s v="London"/>
    <x v="2"/>
    <s v="Lokku is specialized in building vertical search engines."/>
    <s v="navigation|real estate"/>
    <x v="9111"/>
    <x v="0"/>
    <n v="0"/>
    <m/>
    <s v="2006-01-01"/>
    <m/>
    <m/>
    <m/>
    <m/>
    <s v="44 156 026200"/>
    <s v="https://www.crunchbase.com/organization/lokku"/>
    <s v="https://www.twitter.com/lokku"/>
    <m/>
    <s v="e0099b5f-513c-c729-097f-c65e458ebb35"/>
  </r>
  <r>
    <x v="98912"/>
    <m/>
    <s v="BRA"/>
    <m/>
    <s v="Sao Paulo"/>
    <s v="São Paulo"/>
    <x v="2"/>
    <s v="Lomadee is an online advertising platform."/>
    <s v="advertising platforms|publishing|social media"/>
    <x v="9112"/>
    <x v="2"/>
    <n v="0"/>
    <m/>
    <m/>
    <m/>
    <m/>
    <m/>
    <m/>
    <m/>
    <s v="https://www.crunchbase.com/organization/lomadee"/>
    <m/>
    <m/>
    <s v="b3b1b944-5a36-cbf4-cf2d-b3a5802db1c4"/>
  </r>
  <r>
    <x v="98913"/>
    <s v="lombardmedical.com"/>
    <s v="GBR"/>
    <m/>
    <m/>
    <m/>
    <x v="1"/>
    <s v="We are a medical technology company specializing in developing and manufacturing,"/>
    <s v="health care"/>
    <x v="3"/>
    <x v="6"/>
    <n v="0"/>
    <m/>
    <s v="2000-01-01"/>
    <m/>
    <m/>
    <m/>
    <m/>
    <n v="44201235750800"/>
    <s v="https://www.crunchbase.com/organization/lombard-medical-plc"/>
    <m/>
    <m/>
    <s v="b2c2f268-c0dc-a5d9-0916-c2bc350ad107"/>
  </r>
  <r>
    <x v="98914"/>
    <s v="lombard.hu"/>
    <s v="HUN"/>
    <m/>
    <s v="HUN - Other"/>
    <s v="Szeged"/>
    <x v="2"/>
    <s v="Lombard Pénzügyi és Lízing Zrt offers vehicle financing services."/>
    <s v="consumer lending|financial services"/>
    <x v="39"/>
    <x v="7"/>
    <n v="0"/>
    <m/>
    <s v="1991-01-01"/>
    <m/>
    <m/>
    <m/>
    <m/>
    <s v="(366)256-4750"/>
    <s v="https://www.crunchbase.com/organization/lombard-pénzügyi-és-lízing-zrt"/>
    <m/>
    <m/>
    <s v="773c11bb-655e-f98b-9164-55c709248435"/>
  </r>
  <r>
    <x v="98915"/>
    <s v="lomb.com.au"/>
    <s v="AUS"/>
    <m/>
    <s v="AUS - Other"/>
    <s v="Taren Point"/>
    <x v="2"/>
    <s v="Lomb Scientific is a major supplier of laboratory consumables, chemicals and instrumentation to the scientific community."/>
    <s v="chemical"/>
    <x v="485"/>
    <x v="7"/>
    <n v="0"/>
    <m/>
    <s v="1983-01-01"/>
    <m/>
    <m/>
    <m/>
    <s v="sales@lomb.com.au"/>
    <s v="(028)536-6222"/>
    <s v="https://www.crunchbase.com/organization/lomb-scientific"/>
    <s v="https://www.twitter.com/servingscience"/>
    <s v="https://www.facebook.com/thermofisher"/>
    <s v="f5cac695-ea59-c242-019a-6d85e73a1292"/>
  </r>
  <r>
    <x v="98916"/>
    <m/>
    <s v="GBR"/>
    <m/>
    <s v="London"/>
    <s v="London"/>
    <x v="2"/>
    <s v="London Bridge Software engages in the development and sale of computer software and services."/>
    <s v="enterprise software|software"/>
    <x v="10"/>
    <x v="2"/>
    <n v="0"/>
    <m/>
    <m/>
    <m/>
    <m/>
    <m/>
    <m/>
    <n v="442074031333"/>
    <s v="https://www.crunchbase.com/organization/london-bridge-software"/>
    <m/>
    <m/>
    <s v="e54add17-7475-8641-537c-9f1ef9b70cab"/>
  </r>
  <r>
    <x v="98917"/>
    <s v="lmi.ca"/>
    <s v="CAN"/>
    <s v="ON"/>
    <s v="London"/>
    <s v="London"/>
    <x v="2"/>
    <s v="London Machinery leading, privately-owned manufacturer of concrete mixers."/>
    <m/>
    <x v="5"/>
    <x v="6"/>
    <n v="0"/>
    <m/>
    <s v="1906-01-01"/>
    <m/>
    <m/>
    <m/>
    <s v="sales@lmi.ca"/>
    <s v="(519)963-2500"/>
    <s v="https://www.crunchbase.com/organization/london-machinery"/>
    <m/>
    <s v="https://www.facebook.com/london-machinery-inc-794869613905084/"/>
    <s v="cc8f7764-bb25-da3f-7b6d-8f78eb034c32"/>
  </r>
  <r>
    <x v="98918"/>
    <m/>
    <m/>
    <m/>
    <m/>
    <m/>
    <x v="0"/>
    <s v="Lone Eagle Publishing Company include Ultimate Survival Guide for the New Music Industry."/>
    <m/>
    <x v="5"/>
    <x v="2"/>
    <n v="0"/>
    <m/>
    <m/>
    <m/>
    <m/>
    <m/>
    <m/>
    <m/>
    <s v="https://www.crunchbase.com/organization/lone-eagle-publishing"/>
    <m/>
    <m/>
    <s v="18803dfb-0033-dc3d-72ad-6a91b58539b9"/>
  </r>
  <r>
    <x v="98919"/>
    <s v="lonelybrand.com"/>
    <s v="USA"/>
    <s v="IL"/>
    <s v="Chicago"/>
    <s v="Chicago"/>
    <x v="2"/>
    <s v="Lonelybrand is a digital marketing blog, providing information related to the latest opportunities in content marketing and more."/>
    <s v="advertising"/>
    <x v="296"/>
    <x v="0"/>
    <n v="0"/>
    <m/>
    <s v="2011-01-01"/>
    <m/>
    <m/>
    <m/>
    <s v="support@lonelybrand.com"/>
    <s v="'312-880-7506"/>
    <s v="https://www.crunchbase.com/organization/lonelybrand"/>
    <s v="https://www.twitter.com/lonelybrand"/>
    <s v="http://www.facebook.com/lonelybrand"/>
    <s v="ce5e7c49-c9be-4fdd-f21e-73d53555fcfb"/>
  </r>
  <r>
    <x v="98920"/>
    <s v="lonelyplanet.com"/>
    <s v="AUS"/>
    <m/>
    <s v="AUS - Other"/>
    <s v="Footscray"/>
    <x v="0"/>
    <s v="Lonely Planet is the leading travel guide brand in the world."/>
    <s v="travel"/>
    <x v="22"/>
    <x v="7"/>
    <n v="0"/>
    <m/>
    <s v="1972-01-01"/>
    <m/>
    <m/>
    <m/>
    <s v="social@lonelyplanet.com"/>
    <s v="'+61 3 8379 8000"/>
    <s v="https://www.crunchbase.com/organization/lonely-planet"/>
    <s v="https://www.twitter.com/lonelyplanet"/>
    <s v="http://www.facebook.com/lonelyplanet"/>
    <s v="304c4fdd-ccaf-ee37-c19c-9a7feb73cc1d"/>
  </r>
  <r>
    <x v="98921"/>
    <s v="lonepineresources.com"/>
    <s v="CAN"/>
    <s v="AB"/>
    <s v="Calgary"/>
    <s v="Calgary"/>
    <x v="1"/>
    <s v="Lone Pine is a private company engaged in the exploration and development of natural gas and light oil in Canada."/>
    <s v="oil and gas"/>
    <x v="89"/>
    <x v="6"/>
    <n v="0"/>
    <m/>
    <s v="2010-01-01"/>
    <m/>
    <m/>
    <m/>
    <m/>
    <s v="'403-292-8000"/>
    <s v="https://www.crunchbase.com/organization/lone-pine-resources"/>
    <m/>
    <m/>
    <s v="f5e944c1-75fa-9af5-793b-35f633b20d94"/>
  </r>
  <r>
    <x v="98922"/>
    <s v="lonerock.com"/>
    <s v="USA"/>
    <s v="TX"/>
    <s v="Austin"/>
    <s v="Austin"/>
    <x v="0"/>
    <s v="Lone Rock Technology Group is an operationally oriented private investment firm focused on the enterprise software industry."/>
    <s v="finance"/>
    <x v="24"/>
    <x v="2"/>
    <n v="0"/>
    <m/>
    <s v="2011-01-01"/>
    <m/>
    <m/>
    <m/>
    <m/>
    <m/>
    <s v="https://www.crunchbase.com/organization/lone-rock-technology-group"/>
    <m/>
    <m/>
    <s v="edfd6f2a-ecab-11dd-9ee8-accbf74851f5"/>
  </r>
  <r>
    <x v="98923"/>
    <s v="lonestardistribution.com"/>
    <s v="USA"/>
    <s v="TX"/>
    <s v="Dallas"/>
    <s v="Dallas"/>
    <x v="2"/>
    <s v="A Dallas-based specialty distributor of sports nutrition and fitness products"/>
    <m/>
    <x v="5"/>
    <x v="6"/>
    <n v="0"/>
    <m/>
    <s v="1997-01-01"/>
    <m/>
    <m/>
    <m/>
    <s v="star4u@lonestardistribution.com"/>
    <s v="'214-340-0704"/>
    <s v="https://www.crunchbase.com/organization/lone-star-distribution"/>
    <s v="https://www.twitter.com/lonestarsport"/>
    <s v="https://www.facebook.com/lonestardistribution"/>
    <s v="ce4b8cab-1191-5450-7fbf-76cc1ee9cbab"/>
  </r>
  <r>
    <x v="98924"/>
    <s v="lonestarfunds.com"/>
    <s v="USA"/>
    <s v="TX"/>
    <s v="Dallas"/>
    <s v="Dallas"/>
    <x v="0"/>
    <s v="Lone Star invests globally in distressed assets. Since the establishment of its first fund in 1995, Lone Star has organized twelve private"/>
    <s v="venture capital"/>
    <x v="39"/>
    <x v="2"/>
    <n v="0"/>
    <m/>
    <m/>
    <m/>
    <m/>
    <m/>
    <m/>
    <m/>
    <s v="https://www.crunchbase.com/organization/lone-star-funds"/>
    <m/>
    <m/>
    <s v="308a4093-1a5d-a8cf-c246-07d713c96d30"/>
  </r>
  <r>
    <x v="98925"/>
    <s v="lonestargroup.com"/>
    <s v="USA"/>
    <s v="TX"/>
    <s v="Houston"/>
    <s v="Houston"/>
    <x v="0"/>
    <s v="LoneStar Group is a global manufacturer and supplier of high performance fasteners."/>
    <s v="manufacturing"/>
    <x v="41"/>
    <x v="9"/>
    <n v="0"/>
    <m/>
    <s v="2011-01-01"/>
    <m/>
    <m/>
    <m/>
    <m/>
    <s v="(281) 353-1191"/>
    <s v="https://www.crunchbase.com/organization/lonestar-group"/>
    <m/>
    <m/>
    <s v="3b7dbef7-35d0-a854-16d1-27ceebd6489c"/>
  </r>
  <r>
    <x v="98926"/>
    <s v="lsmfg.net"/>
    <s v="USA"/>
    <s v="TX"/>
    <s v="Austin"/>
    <s v="Brenham"/>
    <x v="2"/>
    <s v="A Brenham, Texas-based machine shop"/>
    <m/>
    <x v="5"/>
    <x v="0"/>
    <n v="0"/>
    <m/>
    <s v="2005-01-01"/>
    <m/>
    <m/>
    <m/>
    <m/>
    <s v="'979-830-5458"/>
    <s v="https://www.crunchbase.com/organization/lone-star-manufacturing"/>
    <m/>
    <m/>
    <s v="4972766b-8db5-c21a-abe0-05f91fe20187"/>
  </r>
  <r>
    <x v="98927"/>
    <m/>
    <m/>
    <m/>
    <m/>
    <m/>
    <x v="2"/>
    <s v="Lone Wolf was added in 2012."/>
    <m/>
    <x v="5"/>
    <x v="2"/>
    <n v="0"/>
    <m/>
    <m/>
    <m/>
    <m/>
    <m/>
    <m/>
    <m/>
    <s v="https://www.crunchbase.com/organization/lone-wolf"/>
    <m/>
    <m/>
    <s v="6d75ee83-d0da-89b2-d9e7-78163399c686"/>
  </r>
  <r>
    <x v="98928"/>
    <m/>
    <s v="USA"/>
    <s v="CA"/>
    <s v="Anaheim"/>
    <s v="Orange"/>
    <x v="1"/>
    <s v="specialty finance company engaged in the business of originating, purchasing and selling sub-prime residential mortgage loans"/>
    <s v="finance"/>
    <x v="24"/>
    <x v="2"/>
    <n v="0"/>
    <m/>
    <m/>
    <m/>
    <m/>
    <m/>
    <m/>
    <m/>
    <s v="https://www.crunchbase.com/organization/long-beach-financial-corp"/>
    <m/>
    <m/>
    <s v="bbcdeda5-d7c5-7bce-63a0-b9951e72df00"/>
  </r>
  <r>
    <x v="98929"/>
    <s v="longhornpublishers.com"/>
    <s v="UGA"/>
    <m/>
    <s v="Kampala"/>
    <s v="Kampala"/>
    <x v="2"/>
    <s v="Longhorn Kenya is a public limited liability company publishes non-textbook reading materials."/>
    <s v="publishing"/>
    <x v="233"/>
    <x v="6"/>
    <n v="0"/>
    <m/>
    <s v="1965-01-01"/>
    <m/>
    <m/>
    <m/>
    <m/>
    <m/>
    <s v="https://www.crunchbase.com/organization/longhorn-publishers"/>
    <s v="https://www.twitter.com/lhornpublisher"/>
    <s v="https://www.facebook.com/91080378183"/>
    <s v="48a7104d-1199-8fce-7e20-da11c6a6974e"/>
  </r>
  <r>
    <x v="98930"/>
    <s v="longislandfiber.com"/>
    <s v="USA"/>
    <s v="NY"/>
    <s v="Long Island"/>
    <s v="Nesconset"/>
    <x v="2"/>
    <s v="Long Island Fiber Exchange, Inc., a competitive local exchange carrier, offers telecommunication services."/>
    <s v="internet|public relations|telecommunications"/>
    <x v="2103"/>
    <x v="0"/>
    <n v="0"/>
    <m/>
    <s v="1999-01-01"/>
    <m/>
    <m/>
    <m/>
    <s v="sales@longislandfiber.com"/>
    <s v="'631-780-6783"/>
    <s v="https://www.crunchbase.com/organization/long-island-fiber-exchange"/>
    <m/>
    <m/>
    <s v="d3f3f1ad-8607-04bb-f359-5f272a89e259"/>
  </r>
  <r>
    <x v="98931"/>
    <s v="longitudelicensing.ie"/>
    <s v="IRL"/>
    <m/>
    <s v="Dublin"/>
    <s v="Dublin"/>
    <x v="2"/>
    <s v="Longitude Licensing is a business created to acquire intellectual property from many of the world’s preeminent technology companies."/>
    <s v="intellectual property"/>
    <x v="407"/>
    <x v="0"/>
    <n v="0"/>
    <m/>
    <s v="2013-01-01"/>
    <m/>
    <m/>
    <m/>
    <m/>
    <s v="353 1 665 0443"/>
    <s v="https://www.crunchbase.com/organization/longitude-licensing"/>
    <m/>
    <m/>
    <s v="7ee7334b-3b59-a686-a338-d317c44744bd"/>
  </r>
  <r>
    <x v="98932"/>
    <s v="ljsilvers.com"/>
    <s v="USA"/>
    <s v="KY"/>
    <s v="Louisville"/>
    <s v="Louisville"/>
    <x v="2"/>
    <s v="Long John Silver's is America's largest quick-service seafood chain with over 1220 units worldwide."/>
    <s v="restaurants"/>
    <x v="7"/>
    <x v="9"/>
    <n v="0"/>
    <m/>
    <s v="1969-08-18"/>
    <m/>
    <m/>
    <m/>
    <s v="ljscares@ljsilvers.com"/>
    <s v="(859)543-6000"/>
    <s v="https://www.crunchbase.com/organization/long-john-silver-s"/>
    <s v="https://www.twitter.com/longjohnslvrs"/>
    <s v="https://www.facebook.com/longjohnsilvers"/>
    <s v="5f726820-919f-6486-caf3-3ac1a47e8024"/>
  </r>
  <r>
    <x v="98933"/>
    <s v="longjump.com"/>
    <s v="USA"/>
    <s v="CA"/>
    <s v="SF Bay Area"/>
    <s v="Sunnyvale"/>
    <x v="2"/>
    <s v="LongJump provides easily customizable online databases, CRM and PaaS for business information management needs."/>
    <s v="apps|cloud computing|crm|enterprise software|paas|saas"/>
    <x v="4904"/>
    <x v="2"/>
    <n v="0"/>
    <m/>
    <s v="1999-07-01"/>
    <m/>
    <m/>
    <m/>
    <m/>
    <m/>
    <s v="https://www.crunchbase.com/organization/longjump"/>
    <s v="https://www.twitter.com/longjump"/>
    <m/>
    <s v="5ccd7d0c-e2d8-4f1b-a4e4-a78409b97c56"/>
  </r>
  <r>
    <x v="98934"/>
    <s v="longreachgroup.com"/>
    <s v="JPN"/>
    <m/>
    <s v="Tokyo"/>
    <s v="Tokyo"/>
    <x v="0"/>
    <s v="Focus on the technology, industrial, financial services, business services and consumer related sectors."/>
    <m/>
    <x v="5"/>
    <x v="2"/>
    <n v="0"/>
    <m/>
    <m/>
    <m/>
    <m/>
    <m/>
    <m/>
    <m/>
    <s v="https://www.crunchbase.com/organization/longreach-capital-partners"/>
    <m/>
    <m/>
    <s v="ce26f519-0ca7-cd47-d629-0ef3a5597b2e"/>
  </r>
  <r>
    <x v="98935"/>
    <s v="longreads.com"/>
    <s v="USA"/>
    <s v="NY"/>
    <s v="New York City"/>
    <s v="New York"/>
    <x v="2"/>
    <s v="The best long-form stories on the web"/>
    <s v="content|curated web|education|journalism|publishing"/>
    <x v="3948"/>
    <x v="1"/>
    <n v="0"/>
    <m/>
    <s v="2009-04-01"/>
    <m/>
    <m/>
    <m/>
    <s v="hello@longreads.com"/>
    <m/>
    <s v="https://www.crunchbase.com/organization/longreads"/>
    <s v="https://www.twitter.com/longreads"/>
    <s v="https://www.facebook.com/share.php"/>
    <s v="19e3b46f-0815-8ff6-e743-0fef91f1123f"/>
  </r>
  <r>
    <x v="98936"/>
    <s v="longtailstudios.com"/>
    <m/>
    <m/>
    <m/>
    <m/>
    <x v="2"/>
    <s v="Longtail Studios is a company which has developed gaming applications like Football"/>
    <m/>
    <x v="5"/>
    <x v="0"/>
    <n v="0"/>
    <m/>
    <s v="2004-01-01"/>
    <m/>
    <m/>
    <m/>
    <s v="halifax@longtailstudios.com"/>
    <n v="6464438146"/>
    <s v="https://www.crunchbase.com/organization/longtail-studios"/>
    <m/>
    <m/>
    <s v="1196f922-f544-1c39-ca42-75b62c9cc3ae"/>
  </r>
  <r>
    <x v="98937"/>
    <s v="longtallsally.com"/>
    <s v="GBR"/>
    <m/>
    <s v="London"/>
    <s v="London"/>
    <x v="2"/>
    <s v="Long Tall Sally is an online-led omni-channel retailer of fashion./"/>
    <m/>
    <x v="5"/>
    <x v="5"/>
    <n v="0"/>
    <m/>
    <s v="1976-01-01"/>
    <m/>
    <m/>
    <m/>
    <m/>
    <n v="8445736885"/>
    <s v="https://www.crunchbase.com/organization/long-tall-sally"/>
    <s v="https://www.twitter.com/long_tall_sally?lang=en"/>
    <s v="https://www.facebook.com/longtallsallyfashion/"/>
    <s v="3295b014-4417-f665-90a5-ac7062a31b6c"/>
  </r>
  <r>
    <x v="98938"/>
    <s v="longtermsol.com"/>
    <s v="USA"/>
    <s v="MA"/>
    <s v="Boston"/>
    <s v="Natick"/>
    <x v="0"/>
    <s v="Long Term Solutions was founded in 1999 by two nurses and is certified by the Women’s Business Enterprise as a minority owned business."/>
    <m/>
    <x v="5"/>
    <x v="6"/>
    <n v="0"/>
    <m/>
    <s v="1999-01-01"/>
    <m/>
    <m/>
    <m/>
    <m/>
    <n v="5089076290"/>
    <s v="https://www.crunchbase.com/organization/long-term-solutions"/>
    <s v="https://www.twitter.com/longtermsol"/>
    <s v="https://www.facebook.com/longtermsolutions"/>
    <s v="d7904c07-18b5-7dd7-36dc-8144b9ea9dac"/>
  </r>
  <r>
    <x v="98939"/>
    <s v="longtop.com"/>
    <s v="CHN"/>
    <m/>
    <s v="Xiamen"/>
    <s v="Xiamen"/>
    <x v="1"/>
    <s v="software solutions to financial industry"/>
    <s v="finance|fintech|software"/>
    <x v="307"/>
    <x v="7"/>
    <n v="0"/>
    <m/>
    <s v="1996-01-01"/>
    <m/>
    <m/>
    <m/>
    <m/>
    <s v="86 10 8421 7758"/>
    <s v="https://www.crunchbase.com/organization/longtop-financial-technologies"/>
    <m/>
    <m/>
    <s v="4d311220-1da7-7b25-7c22-b4771b7e8403"/>
  </r>
  <r>
    <x v="98940"/>
    <s v="longview.com"/>
    <s v="CAN"/>
    <s v="ON"/>
    <s v="Toronto"/>
    <s v="Markham"/>
    <x v="2"/>
    <s v="Longview is a provider of Corporate Performance Management, Corporate Tax, and Business Intelligence solutions to enterprises worldwide."/>
    <s v="business intelligence|enterprise software|software"/>
    <x v="123"/>
    <x v="8"/>
    <n v="0"/>
    <m/>
    <s v="1984-01-01"/>
    <m/>
    <m/>
    <m/>
    <s v="smcpherson@longview.com"/>
    <n v="19059408310"/>
    <s v="https://www.crunchbase.com/organization/longview-solutions"/>
    <m/>
    <s v="http://www.facebook.com/longviewsolutions"/>
    <s v="f00a9caa-0a58-d217-d438-ec67de8158b9"/>
  </r>
  <r>
    <x v="98941"/>
    <s v="organicid.com"/>
    <s v="USA"/>
    <s v="WA"/>
    <s v="WA - Other"/>
    <s v="Longview"/>
    <x v="0"/>
    <s v="Longview Timber as well as produces and sells log products, such as cabin logs, character logs."/>
    <m/>
    <x v="5"/>
    <x v="2"/>
    <n v="0"/>
    <m/>
    <s v="2007-01-01"/>
    <m/>
    <m/>
    <m/>
    <m/>
    <m/>
    <s v="https://www.crunchbase.com/organization/longview-timber"/>
    <m/>
    <m/>
    <s v="a4ffe8e2-b01f-c882-8f08-0c4c3946497f"/>
  </r>
  <r>
    <x v="98942"/>
    <m/>
    <m/>
    <m/>
    <m/>
    <m/>
    <x v="0"/>
    <s v="A prominent Chinese internet content provider (ICP)"/>
    <s v="internet"/>
    <x v="28"/>
    <x v="2"/>
    <n v="0"/>
    <m/>
    <m/>
    <m/>
    <m/>
    <m/>
    <m/>
    <m/>
    <s v="https://www.crunchbase.com/organization/longyin-network-technology-co"/>
    <m/>
    <m/>
    <s v="c7f6d9ad-37e9-3ddd-53c1-a857bd9c2839"/>
  </r>
  <r>
    <x v="98943"/>
    <s v="lonny.com"/>
    <s v="USA"/>
    <s v="CA"/>
    <s v="SF Bay Area"/>
    <s v="San Carlos"/>
    <x v="2"/>
    <s v="Lonny Magazine is a Home Decor company."/>
    <s v="home decor|lifestyle"/>
    <x v="1319"/>
    <x v="1"/>
    <n v="0"/>
    <m/>
    <m/>
    <m/>
    <m/>
    <m/>
    <m/>
    <m/>
    <s v="https://www.crunchbase.com/organization/lonny-magazine"/>
    <s v="https://www.twitter.com/lonnymag"/>
    <s v="https://www.facebook.com/lonnymag"/>
    <s v="d9457597-ea91-68a6-0d1f-7033918363a2"/>
  </r>
  <r>
    <x v="98944"/>
    <s v="lonza.com"/>
    <s v="CHE"/>
    <m/>
    <s v="Basel"/>
    <s v="Basel"/>
    <x v="0"/>
    <s v="Lonza Group supplies products and services to pharmaceutical and agrochemical industries."/>
    <s v="biotechnology"/>
    <x v="36"/>
    <x v="4"/>
    <n v="0"/>
    <m/>
    <s v="1897-01-01"/>
    <m/>
    <m/>
    <m/>
    <s v="contact@lonza.com"/>
    <s v="00041 61 316 81 11"/>
    <s v="https://www.crunchbase.com/organization/lonza-group"/>
    <s v="https://www.twitter.com/lonzagroup"/>
    <s v="http://www.facebook.com/lonzagroupag"/>
    <s v="dbc84d2a-e44a-6a4f-fc13-43db24381936"/>
  </r>
  <r>
    <x v="98945"/>
    <s v="lookers.co.uk"/>
    <s v="GBR"/>
    <m/>
    <s v="Manchester"/>
    <s v="Manchester"/>
    <x v="0"/>
    <s v="The Lookers Group are proud to represent more than 30 leading car manufacturers. We offer our customers a wide variety of new, nearly new"/>
    <s v="automotive"/>
    <x v="114"/>
    <x v="9"/>
    <n v="0"/>
    <m/>
    <s v="1908-01-01"/>
    <m/>
    <m/>
    <m/>
    <m/>
    <m/>
    <s v="https://www.crunchbase.com/organization/lookers"/>
    <s v="https://www.twitter.com/lookersgroup"/>
    <s v="http://www.facebook.com/lookersgroup"/>
    <s v="1b56435a-6b53-788e-ed2e-bd4fdf63372e"/>
  </r>
  <r>
    <x v="98946"/>
    <s v="looket.co.kr"/>
    <s v="KOR"/>
    <m/>
    <s v="Seoul"/>
    <s v="Seoul"/>
    <x v="2"/>
    <s v="LOOKET is a developer of mobile applications for business units."/>
    <s v="software"/>
    <x v="10"/>
    <x v="2"/>
    <n v="0"/>
    <m/>
    <s v="2013-06-13"/>
    <m/>
    <m/>
    <m/>
    <s v="ryan.kim@looket.co.kr"/>
    <m/>
    <s v="https://www.crunchbase.com/organization/looket"/>
    <m/>
    <s v="http://www.facebook.com/looket.co.kr"/>
    <s v="88cd6938-f74f-e8bc-f633-437be0d41a03"/>
  </r>
  <r>
    <x v="98947"/>
    <s v="lglass.net"/>
    <s v="USA"/>
    <s v="IL"/>
    <s v="Chicago"/>
    <s v="Oak Brook"/>
    <x v="0"/>
    <s v="A telecommunications company, provides fiber optic telecommunications services."/>
    <s v="communications infrastructure|telecommunications|wireless"/>
    <x v="259"/>
    <x v="6"/>
    <n v="0"/>
    <m/>
    <m/>
    <m/>
    <m/>
    <m/>
    <m/>
    <m/>
    <s v="https://www.crunchbase.com/organization/looking-glass-networks"/>
    <m/>
    <m/>
    <s v="498e72d0-4936-a46c-d7a0-d208e4c20c7b"/>
  </r>
  <r>
    <x v="98948"/>
    <s v="lookoutsoftware.com"/>
    <s v="USA"/>
    <s v="TX"/>
    <s v="Dallas"/>
    <s v="Carrollton"/>
    <x v="2"/>
    <s v="Lookout Software remains dedicated to providing the small business community with choices."/>
    <s v="software"/>
    <x v="10"/>
    <x v="0"/>
    <n v="0"/>
    <m/>
    <s v="2003-01-01"/>
    <m/>
    <m/>
    <m/>
    <m/>
    <n v="12143294500"/>
    <s v="https://www.crunchbase.com/organization/lookout-software"/>
    <m/>
    <m/>
    <s v="0f3be451-2fcd-82d7-0036-94452dbfb2c1"/>
  </r>
  <r>
    <x v="98949"/>
    <s v="looksery.com"/>
    <s v="USA"/>
    <s v="CA"/>
    <s v="SF Bay Area"/>
    <s v="San Francisco"/>
    <x v="2"/>
    <s v="Looksery Inc. provides face tracking and modifying technologies for real-time video and mobile social engagement solutions."/>
    <s v="messaging|mobile|video"/>
    <x v="3082"/>
    <x v="0"/>
    <n v="0"/>
    <m/>
    <s v="2013-08-22"/>
    <m/>
    <m/>
    <m/>
    <s v="info@looksery.com"/>
    <m/>
    <s v="https://www.crunchbase.com/organization/looksery"/>
    <s v="https://www.twitter.com/looksery"/>
    <s v="http://www.facebook.com/looksery"/>
    <s v="1fcdbd37-00d3-49c3-56c3-a032b9484704"/>
  </r>
  <r>
    <x v="98950"/>
    <s v="looksmart.com"/>
    <s v="USA"/>
    <s v="CA"/>
    <s v="SF Bay Area"/>
    <s v="San Francisco"/>
    <x v="1"/>
    <s v="LookSmart is an advertising network solutions company providing performance solutions for online search advertisers and publishers."/>
    <s v="advertising"/>
    <x v="296"/>
    <x v="0"/>
    <n v="0"/>
    <m/>
    <s v="1998-01-01"/>
    <m/>
    <m/>
    <m/>
    <s v="sales@looksmart.net"/>
    <n v="14153487033"/>
    <s v="https://www.crunchbase.com/organization/looksmart"/>
    <s v="https://www.twitter.com/looksmartsearch"/>
    <s v="http://www.facebook.com/looksmartmarketing"/>
    <s v="17984894-9d67-97d7-ccaf-0967e8bfa611"/>
  </r>
  <r>
    <x v="98951"/>
    <s v="loomis.com"/>
    <s v="SWE"/>
    <m/>
    <s v="Stockholm"/>
    <s v="Stockholm"/>
    <x v="0"/>
    <s v="Loomis offers a wide range of integrated solutions for cash handling."/>
    <s v="transportation"/>
    <x v="114"/>
    <x v="4"/>
    <n v="0"/>
    <m/>
    <s v="1852-01-01"/>
    <m/>
    <m/>
    <m/>
    <s v="info@loomis.com"/>
    <n v="46852292000"/>
    <s v="https://www.crunchbase.com/organization/loomis-ab"/>
    <m/>
    <m/>
    <s v="c8f1c5eb-fe3b-2c7d-69a8-e63e4b1bfc25"/>
  </r>
  <r>
    <x v="98952"/>
    <s v="loop-health.com"/>
    <s v="NOR"/>
    <m/>
    <s v="Oslo"/>
    <s v="Oslo"/>
    <x v="0"/>
    <s v="A health-focused technology startup based in Norway."/>
    <m/>
    <x v="5"/>
    <x v="2"/>
    <n v="0"/>
    <m/>
    <m/>
    <m/>
    <m/>
    <m/>
    <m/>
    <m/>
    <s v="https://www.crunchbase.com/organization/loop-health-2"/>
    <s v="https://www.twitter.com/loophealth"/>
    <s v="https://www.facebook.com/loophealth?_rdr=p"/>
    <s v="6261019e-e061-d197-dcf5-09fbe150bde3"/>
  </r>
  <r>
    <x v="98953"/>
    <s v="sfoshuttle.net"/>
    <s v="USA"/>
    <s v="CA"/>
    <s v="SF Bay Area"/>
    <s v="South San Francisco"/>
    <x v="2"/>
    <s v="A San Francisco-based provider of commuter bus services for employers"/>
    <m/>
    <x v="5"/>
    <x v="1"/>
    <n v="0"/>
    <m/>
    <s v="1952-01-01"/>
    <m/>
    <m/>
    <m/>
    <m/>
    <s v="'+1 415-813-4344"/>
    <s v="https://www.crunchbase.com/organization/loop-transportation"/>
    <m/>
    <m/>
    <s v="09e27c52-b3c0-29b4-cb55-ad5632e713d5"/>
  </r>
  <r>
    <x v="98954"/>
    <m/>
    <m/>
    <m/>
    <m/>
    <m/>
    <x v="2"/>
    <s v="Looxi was added in 2012."/>
    <m/>
    <x v="5"/>
    <x v="2"/>
    <n v="0"/>
    <m/>
    <m/>
    <m/>
    <m/>
    <m/>
    <m/>
    <m/>
    <s v="https://www.crunchbase.com/organization/looxi"/>
    <m/>
    <m/>
    <s v="b98135c6-7d3a-d334-113b-20026c4097a0"/>
  </r>
  <r>
    <x v="98955"/>
    <s v="loparex.com"/>
    <m/>
    <m/>
    <m/>
    <m/>
    <x v="0"/>
    <s v="Loparex is a leading, global manufacturer of silicone release liners, used in a wide variety of pressure sensitive adhesive applications."/>
    <m/>
    <x v="5"/>
    <x v="9"/>
    <n v="0"/>
    <m/>
    <m/>
    <m/>
    <m/>
    <m/>
    <s v="info@loparex.com"/>
    <n v="31555276998"/>
    <s v="https://www.crunchbase.com/organization/loparex"/>
    <m/>
    <s v="https://www.facebook.com/loparex"/>
    <s v="1454ae3d-59d6-ab2a-2b0d-a9e1b2d2592c"/>
  </r>
  <r>
    <x v="98956"/>
    <s v="loqate.com"/>
    <s v="USA"/>
    <s v="CA"/>
    <s v="SF Bay Area"/>
    <s v="San Bruno"/>
    <x v="2"/>
    <s v="Global Address Validation and Geocoding"/>
    <s v="big data|location based services|software"/>
    <x v="733"/>
    <x v="0"/>
    <n v="0"/>
    <m/>
    <s v="2010-01-01"/>
    <m/>
    <m/>
    <m/>
    <s v="marketing@loqate.com"/>
    <n v="6502734364"/>
    <s v="https://www.crunchbase.com/organization/loqate"/>
    <s v="https://www.twitter.com/loqate"/>
    <s v="https://www.facebook.com/loqate"/>
    <s v="ec7bc07b-2994-ba5f-9047-9271c15168f7"/>
  </r>
  <r>
    <x v="98957"/>
    <s v="loquendo.com"/>
    <s v="USA"/>
    <s v="NY"/>
    <s v="New York City"/>
    <s v="New York"/>
    <x v="2"/>
    <s v="Loquendo is the leading innovator in award-winning voice technologies (speech recognition, speech synthesis, speaker verification and"/>
    <m/>
    <x v="5"/>
    <x v="6"/>
    <n v="0"/>
    <m/>
    <s v="2001-01-01"/>
    <m/>
    <m/>
    <m/>
    <m/>
    <s v="39 01 12 91 31 11"/>
    <s v="https://www.crunchbase.com/organization/loquendo"/>
    <s v="https://www.twitter.com/loquendoiberia"/>
    <m/>
    <s v="9ac7a833-25d0-b50b-984d-8646744f7920"/>
  </r>
  <r>
    <x v="98958"/>
    <s v="loquo.com"/>
    <s v="NLD"/>
    <m/>
    <s v="Amsterdam"/>
    <s v="Amsterdam"/>
    <x v="2"/>
    <s v="Loquo is an e-commerce site for finding flats, work, sell the bikes, and do business."/>
    <s v="curated web"/>
    <x v="28"/>
    <x v="2"/>
    <n v="0"/>
    <m/>
    <s v="2002-07-01"/>
    <m/>
    <m/>
    <m/>
    <m/>
    <m/>
    <s v="https://www.crunchbase.com/organization/loquo"/>
    <s v="https://www.twitter.com/loquelos"/>
    <s v="https://www.facebook.com/loquo"/>
    <s v="83a2982d-c6ab-a93b-5266-2cc0b2d2bae1"/>
  </r>
  <r>
    <x v="98959"/>
    <s v="loraccosmetics.com"/>
    <s v="USA"/>
    <s v="CA"/>
    <s v="Los Angeles"/>
    <s v="Valencia"/>
    <x v="2"/>
    <s v="A Valencia, Calif.-based &quot;prestige color cosmetics brand."/>
    <m/>
    <x v="5"/>
    <x v="6"/>
    <n v="0"/>
    <m/>
    <s v="1995-01-01"/>
    <m/>
    <m/>
    <m/>
    <s v="customercare@loraccosmetics.com"/>
    <n v="18186783930"/>
    <s v="https://www.crunchbase.com/organization/lorac-cosmetics"/>
    <s v="https://www.twitter.com/lorac_cosmetics"/>
    <s v="https://www.facebook.com/loraccosmetics"/>
    <s v="004561eb-c4e0-65b5-5131-e1311a732c56"/>
  </r>
  <r>
    <x v="98960"/>
    <s v="4lnb.com"/>
    <s v="USA"/>
    <s v="OH"/>
    <s v="Cleveland"/>
    <s v="Lorain"/>
    <x v="2"/>
    <s v="Lorain National Bank (LNB) is a full-service community bank providing lending, deposit, and investment"/>
    <m/>
    <x v="5"/>
    <x v="5"/>
    <n v="0"/>
    <m/>
    <s v="1905-01-01"/>
    <m/>
    <m/>
    <m/>
    <s v="emailservices@4lnb.com"/>
    <s v="(800) 860-1007"/>
    <s v="https://www.crunchbase.com/organization/lorain-national-bank"/>
    <s v="https://www.twitter.com/banklnb"/>
    <s v="https://www.facebook.com/lorainnationalbank"/>
    <s v="a60499ef-ab29-a2d0-6877-3430e71cffc8"/>
  </r>
  <r>
    <x v="98961"/>
    <m/>
    <m/>
    <m/>
    <m/>
    <m/>
    <x v="2"/>
    <s v="Loral Corporation was a defense contractor founded in 1948."/>
    <s v="electronics|manufacturing"/>
    <x v="637"/>
    <x v="2"/>
    <n v="0"/>
    <m/>
    <m/>
    <m/>
    <m/>
    <m/>
    <m/>
    <m/>
    <s v="https://www.crunchbase.com/organization/loral-corporation"/>
    <m/>
    <m/>
    <s v="105a9501-c4f1-d712-936f-2240d70ebbec"/>
  </r>
  <r>
    <x v="98962"/>
    <s v="lord.com"/>
    <s v="USA"/>
    <s v="NC"/>
    <s v="Raleigh"/>
    <s v="Cary"/>
    <x v="0"/>
    <s v="LORD Corporation is a manufacturer of performance enhancing parts used in industries ranging from aerospace to automotive."/>
    <m/>
    <x v="5"/>
    <x v="8"/>
    <n v="0"/>
    <m/>
    <s v="1924-01-01"/>
    <m/>
    <m/>
    <m/>
    <m/>
    <n v="8028634093"/>
    <s v="https://www.crunchbase.com/organization/lord-corporation"/>
    <s v="https://www.twitter.com/lordcorporation"/>
    <s v="https://www.facebook.com/lordfusor"/>
    <s v="983e012d-67f4-9158-4ceb-a663176f4f4e"/>
  </r>
  <r>
    <x v="98963"/>
    <s v="lordanger.com"/>
    <s v="USA"/>
    <s v="CA"/>
    <s v="Los Angeles"/>
    <s v="Los Angeles"/>
    <x v="2"/>
    <s v="A progressive commercial and music video production company which also manages a roster of directors."/>
    <s v="advertising|marketing|music"/>
    <x v="1118"/>
    <x v="2"/>
    <n v="0"/>
    <m/>
    <s v="2011-01-01"/>
    <m/>
    <m/>
    <m/>
    <s v="danger@LordDanger.com"/>
    <s v="(424) 999-5013"/>
    <s v="https://www.crunchbase.com/organization/lord-danger"/>
    <s v="https://www.twitter.com/lord_danger"/>
    <s v="https://www.facebook.com/lorddangerpictures"/>
    <s v="b145b26d-854a-070a-0616-f06c9a64e7cf"/>
  </r>
  <r>
    <x v="98964"/>
    <s v="loreal.fr"/>
    <s v="FRA"/>
    <m/>
    <s v="Paris"/>
    <s v="Paris"/>
    <x v="1"/>
    <s v="L’Oréal manufactures and sells cosmetic products for women and men worldwide."/>
    <s v="cosmetics"/>
    <x v="366"/>
    <x v="2"/>
    <n v="0"/>
    <m/>
    <s v="1909-01-01"/>
    <m/>
    <m/>
    <m/>
    <m/>
    <m/>
    <s v="https://www.crunchbase.com/organization/loreal"/>
    <s v="https://www.twitter.com/loreal"/>
    <s v="http://www.facebook.com/beautyforallbyloreal"/>
    <s v="1b33121e-7f7f-779d-d8ca-1e8d72149f68"/>
  </r>
  <r>
    <x v="98965"/>
    <s v="lorextechnology.com"/>
    <s v="CAN"/>
    <s v="ON"/>
    <s v="Toronto"/>
    <s v="Markham"/>
    <x v="1"/>
    <s v="Leader in offering video monitoring and surveillance solutions for your home and business, giving you the peace of mind that puts you in con"/>
    <s v="security"/>
    <x v="175"/>
    <x v="6"/>
    <n v="0"/>
    <m/>
    <s v="2000-01-01"/>
    <m/>
    <m/>
    <m/>
    <s v="lorexpr@walkersands.com"/>
    <n v="19059470138"/>
    <s v="https://www.crunchbase.com/organization/lorex-technology"/>
    <s v="https://www.twitter.com/lorextechnology"/>
    <s v="http://www.facebook.com/lorextechnology"/>
    <s v="443f129b-a033-48bf-c6e4-e6e339702d54"/>
  </r>
  <r>
    <x v="98966"/>
    <s v="lorillard.com"/>
    <s v="USA"/>
    <s v="NC"/>
    <s v="Greensboro"/>
    <s v="Greensboro"/>
    <x v="2"/>
    <s v="Lorillard, Inc., through its Lorillard Tobacco Company subsidiary, is the third largest manufacturer of cigarettes in the United States."/>
    <s v="tobacco"/>
    <x v="898"/>
    <x v="9"/>
    <n v="0"/>
    <m/>
    <s v="1760-01-01"/>
    <m/>
    <m/>
    <m/>
    <s v="externalaffairs@lortobco.com"/>
    <s v="'336-335-7000"/>
    <s v="https://www.crunchbase.com/organization/lorillard"/>
    <m/>
    <m/>
    <s v="862cd54e-0186-d3fe-33a3-fb898db44fc1"/>
  </r>
  <r>
    <x v="98967"/>
    <s v="loropiana.com"/>
    <s v="USA"/>
    <s v="NY"/>
    <s v="New York City"/>
    <s v="New York"/>
    <x v="2"/>
    <s v="Loro Piana operates in the luxury goods industry providing authentic quality. For six generations,"/>
    <s v="fashion"/>
    <x v="350"/>
    <x v="8"/>
    <n v="0"/>
    <m/>
    <s v="1924-01-01"/>
    <m/>
    <m/>
    <m/>
    <m/>
    <s v="39 0163 20 11 11"/>
    <s v="https://www.crunchbase.com/organization/loro-piana"/>
    <s v="https://www.twitter.com/myloropianasale"/>
    <m/>
    <s v="0abdf83c-069a-5151-3b1b-cd233384eb46"/>
  </r>
  <r>
    <x v="98968"/>
    <s v="last.vc"/>
    <s v="USA"/>
    <s v="CA"/>
    <s v="Los Angeles"/>
    <s v="Santa Monica"/>
    <x v="0"/>
    <s v="Publicly-traded Technology Incubator"/>
    <s v="automotive|curated web|finance|fintech|incubators|venture capital"/>
    <x v="3254"/>
    <x v="0"/>
    <n v="0"/>
    <m/>
    <s v="2010-01-01"/>
    <m/>
    <m/>
    <m/>
    <s v="bryce@last.vc"/>
    <s v="'702-943-0320"/>
    <s v="https://www.crunchbase.com/organization/los-angeles-syndicate-of-technology"/>
    <s v="https://www.twitter.com/lastvc1"/>
    <s v="http://www.facebook.com/inventventures"/>
    <s v="48ef96f4-f5c7-f125-cd05-47677a6ac95d"/>
  </r>
  <r>
    <x v="98969"/>
    <s v="latimes.com"/>
    <s v="USA"/>
    <s v="CA"/>
    <s v="Los Angeles"/>
    <s v="Los Angeles"/>
    <x v="2"/>
    <s v="Los Angeles Times Media Group is a daily newspaper publisher and broadcasting firm."/>
    <s v="advertising|events|fashion|journalism|lifestyle|music|news|printing|publishing|social media"/>
    <x v="9113"/>
    <x v="2"/>
    <n v="0"/>
    <m/>
    <s v="1881-12-04"/>
    <m/>
    <m/>
    <m/>
    <s v="letters@latimes.com"/>
    <m/>
    <s v="https://www.crunchbase.com/organization/los-angeles-times-media-group"/>
    <s v="https://www.twitter.com/latimes"/>
    <s v="http://www.facebook.com/latimes"/>
    <s v="827e1917-9473-f675-cfd4-c73b8288e3f6"/>
  </r>
  <r>
    <x v="98970"/>
    <s v="losberger.com"/>
    <s v="DEU"/>
    <m/>
    <s v="DEU - Other"/>
    <s v="Bad Rappenau"/>
    <x v="2"/>
    <s v="Losberger is a provider of temporary and semi-permanent space solutions."/>
    <s v="construction"/>
    <x v="76"/>
    <x v="7"/>
    <n v="0"/>
    <m/>
    <s v="1919-01-01"/>
    <m/>
    <m/>
    <m/>
    <s v="losberger@losberger.com"/>
    <s v="(497)066-9800"/>
    <s v="https://www.crunchbase.com/organization/losberger-group"/>
    <s v="https://www.twitter.com/losbergergroup"/>
    <s v="https://www.facebook.com/losbergerinternational"/>
    <s v="dd41089c-3aee-78cd-f1d1-08e78cecb6da"/>
  </r>
  <r>
    <x v="98971"/>
    <s v="loscalzo.com"/>
    <s v="USA"/>
    <s v="NJ"/>
    <s v="Newark"/>
    <s v="Shrewsbury"/>
    <x v="0"/>
    <s v="Loscalzo Associates is a provider of LIVE CPE programs servicing the accounting profession."/>
    <s v="accounting"/>
    <x v="491"/>
    <x v="0"/>
    <n v="0"/>
    <m/>
    <m/>
    <m/>
    <m/>
    <m/>
    <m/>
    <n v="19143452660"/>
    <s v="https://www.crunchbase.com/organization/loscalzo-associates"/>
    <s v="https://www.twitter.com/loscalzoassoc"/>
    <s v="https://www.facebook.com/101352519949449"/>
    <s v="b363cb14-6970-6bbf-830c-1349a5b1449a"/>
  </r>
  <r>
    <x v="98972"/>
    <s v="lossmanagement.co.uk"/>
    <m/>
    <m/>
    <m/>
    <m/>
    <x v="0"/>
    <s v="Loss Management Group is a company specialized in the management of insurance claims for damage, loss or theft of jewelry, watches, etc."/>
    <s v="consulting"/>
    <x v="5"/>
    <x v="6"/>
    <n v="0"/>
    <m/>
    <s v="1999-01-01"/>
    <m/>
    <m/>
    <m/>
    <m/>
    <s v="44 8442 092427"/>
    <s v="https://www.crunchbase.com/organization/loss-management-group"/>
    <m/>
    <m/>
    <s v="3287e81d-5a00-7e2f-584b-b6ea0ba551aa"/>
  </r>
  <r>
    <x v="98973"/>
    <m/>
    <s v="GBR"/>
    <m/>
    <s v="London"/>
    <s v="London"/>
    <x v="2"/>
    <s v="Student social networking"/>
    <s v="curated web|education|nightclubs|theatre|tourism"/>
    <x v="9114"/>
    <x v="2"/>
    <n v="0"/>
    <m/>
    <m/>
    <m/>
    <m/>
    <m/>
    <m/>
    <m/>
    <s v="https://www.crunchbase.com/organization/lost-in-london"/>
    <m/>
    <m/>
    <s v="13c879c2-925a-ca46-db22-9053ebc3708a"/>
  </r>
  <r>
    <x v="98974"/>
    <s v="lotte.co.jp"/>
    <s v="JPN"/>
    <m/>
    <s v="Tokyo"/>
    <s v="Tokyo"/>
    <x v="0"/>
    <s v="Lotte Co., Ltd. is a manufacturer which produces and sells sweets, ice creams, and other products."/>
    <s v="hospitality"/>
    <x v="22"/>
    <x v="1"/>
    <n v="0"/>
    <m/>
    <s v="1948-06-01"/>
    <m/>
    <m/>
    <m/>
    <m/>
    <s v="81 3 5388 5617"/>
    <s v="https://www.crunchbase.com/organization/lotte"/>
    <m/>
    <m/>
    <s v="7386f7ff-e273-a4e3-d6a7-f9f3d390115a"/>
  </r>
  <r>
    <x v="98975"/>
    <s v="lotte.co.kr"/>
    <s v="KOR"/>
    <m/>
    <s v="Seoul"/>
    <s v="Seoul"/>
    <x v="0"/>
    <s v="Lotte is a multinational food and shopping corporation with headquarters in South Korea and Japan."/>
    <m/>
    <x v="5"/>
    <x v="7"/>
    <n v="0"/>
    <m/>
    <m/>
    <m/>
    <m/>
    <m/>
    <m/>
    <m/>
    <s v="https://www.crunchbase.com/organization/lotte-group"/>
    <m/>
    <m/>
    <s v="a338ddc4-60d0-def8-9441-11597b73ca59"/>
  </r>
  <r>
    <x v="98976"/>
    <m/>
    <m/>
    <m/>
    <m/>
    <m/>
    <x v="2"/>
    <s v="Lotter Shelly was added in 2013."/>
    <m/>
    <x v="5"/>
    <x v="2"/>
    <n v="0"/>
    <m/>
    <m/>
    <m/>
    <m/>
    <m/>
    <m/>
    <m/>
    <s v="https://www.crunchbase.com/organization/lotter-shelly"/>
    <m/>
    <m/>
    <s v="57082afc-9b50-eaf5-44e8-4cb8531ad10a"/>
  </r>
  <r>
    <x v="98977"/>
    <m/>
    <m/>
    <m/>
    <m/>
    <m/>
    <x v="2"/>
    <s v="LottoPals was added in 2012."/>
    <m/>
    <x v="5"/>
    <x v="2"/>
    <n v="0"/>
    <m/>
    <m/>
    <m/>
    <m/>
    <m/>
    <m/>
    <m/>
    <s v="https://www.crunchbase.com/organization/lottopals"/>
    <m/>
    <m/>
    <s v="fa9ea93a-b2e2-f76e-c442-b4a921ca296c"/>
  </r>
  <r>
    <x v="98978"/>
    <s v="lotus911.com"/>
    <s v="USA"/>
    <s v="GA"/>
    <s v="Atlanta"/>
    <s v="Canton"/>
    <x v="2"/>
    <s v="Lotus 911 offers lotus support services."/>
    <m/>
    <x v="5"/>
    <x v="6"/>
    <n v="0"/>
    <m/>
    <s v="1996-01-01"/>
    <m/>
    <m/>
    <m/>
    <s v="services@lotus911.com"/>
    <s v="'770-720-1300"/>
    <s v="https://www.crunchbase.com/organization/lotus-911"/>
    <m/>
    <m/>
    <s v="11a44213-eeca-b93a-9626-6229fec0294d"/>
  </r>
  <r>
    <x v="98979"/>
    <s v="lotus.com"/>
    <s v="USA"/>
    <s v="NY"/>
    <s v="New York City"/>
    <s v="New York"/>
    <x v="2"/>
    <s v="Lotus Software is a software company specialized in Lotus 1-2-3 spreadsheet application."/>
    <s v="enterprise software"/>
    <x v="10"/>
    <x v="4"/>
    <n v="0"/>
    <m/>
    <s v="1982-01-01"/>
    <m/>
    <m/>
    <m/>
    <m/>
    <m/>
    <s v="https://www.crunchbase.com/organization/lotus-development-corporation"/>
    <m/>
    <s v="https://www.facebook.com/ibmsocialbiz"/>
    <s v="2d045ec7-4b5f-b19e-32a8-e256ee8b86e6"/>
  </r>
  <r>
    <x v="98980"/>
    <s v="lotusfacilitiesmanagement.com"/>
    <s v="IRL"/>
    <m/>
    <s v="Sligo"/>
    <s v="Sligo"/>
    <x v="2"/>
    <s v="Lotus Facilities Management has a combined experience of over 50 years delivering efficient facility management services to the commercial."/>
    <s v="facility management"/>
    <x v="76"/>
    <x v="2"/>
    <n v="0"/>
    <m/>
    <s v="1989-01-01"/>
    <m/>
    <m/>
    <m/>
    <m/>
    <n v="3530719169783"/>
    <s v="https://www.crunchbase.com/organization/lotus-facilities-management"/>
    <m/>
    <m/>
    <s v="613c741b-1f58-a18c-5bb2-05249f802424"/>
  </r>
  <r>
    <x v="98981"/>
    <s v="loudenergy.com"/>
    <s v="USA"/>
    <s v="CA"/>
    <s v="Anaheim"/>
    <s v="Newport Beach"/>
    <x v="0"/>
    <s v="loudENERGY.com is the first web site to offer both signed and unsigned artists 100% of the profit generated from their music sales."/>
    <m/>
    <x v="5"/>
    <x v="0"/>
    <n v="0"/>
    <m/>
    <s v="1999-01-01"/>
    <m/>
    <m/>
    <m/>
    <m/>
    <s v="'949-574-0008"/>
    <s v="https://www.crunchbase.com/organization/loudenergy-com"/>
    <m/>
    <m/>
    <s v="92c39936-f4b2-9d51-3b98-cc45b9adbc8f"/>
  </r>
  <r>
    <x v="98982"/>
    <s v="louder.org"/>
    <s v="USA"/>
    <s v="CA"/>
    <s v="SF Bay Area"/>
    <s v="San Francisco"/>
    <x v="2"/>
    <s v="Louder enables independent writers, musicians, and other artists to promote their writing, podcasts, videos, and songs to target audiences."/>
    <s v="crowdfunding"/>
    <x v="24"/>
    <x v="0"/>
    <n v="0"/>
    <m/>
    <s v="2010-01-01"/>
    <m/>
    <m/>
    <m/>
    <s v="founders@louder.org"/>
    <m/>
    <s v="https://www.crunchbase.com/organization/louder"/>
    <s v="https://www.twitter.com/louder"/>
    <m/>
    <s v="a3226290-9bc1-5ea1-01a5-c5211d0194f9"/>
  </r>
  <r>
    <x v="98983"/>
    <m/>
    <s v="USA"/>
    <s v="WA"/>
    <s v="Seattle"/>
    <s v="Seattle"/>
    <x v="2"/>
    <s v="Loudeye's U.S. digital media store services and online radio commerce solutions."/>
    <m/>
    <x v="5"/>
    <x v="2"/>
    <n v="0"/>
    <m/>
    <m/>
    <m/>
    <m/>
    <m/>
    <m/>
    <m/>
    <s v="https://www.crunchbase.com/organization/loudeye-s-u-s"/>
    <m/>
    <m/>
    <s v="7346a290-c5f9-72cf-f51c-0dd52b3b1476"/>
  </r>
  <r>
    <x v="98984"/>
    <m/>
    <s v="USA"/>
    <s v="WA"/>
    <s v="Seattle"/>
    <s v="Seattle"/>
    <x v="0"/>
    <s v="Loudeye deliver live and on-demand digital media for enhanced enterprise communications."/>
    <s v="content|digital media|music"/>
    <x v="223"/>
    <x v="2"/>
    <n v="0"/>
    <m/>
    <m/>
    <m/>
    <m/>
    <m/>
    <m/>
    <m/>
    <s v="https://www.crunchbase.com/organization/loudeye-technologies"/>
    <m/>
    <m/>
    <s v="897fde1e-0d62-21ac-e749-90577f3b32ed"/>
  </r>
  <r>
    <x v="98985"/>
    <m/>
    <m/>
    <m/>
    <m/>
    <m/>
    <x v="2"/>
    <s v="LoudLouderLoudest was added in 2011."/>
    <m/>
    <x v="5"/>
    <x v="2"/>
    <n v="0"/>
    <m/>
    <m/>
    <m/>
    <m/>
    <m/>
    <m/>
    <m/>
    <s v="https://www.crunchbase.com/organization/loudlouderloudest"/>
    <m/>
    <m/>
    <s v="3fae4266-05dd-caa1-fb61-f62699fb3e6f"/>
  </r>
  <r>
    <x v="98986"/>
    <s v="ldng.com"/>
    <s v="USA"/>
    <s v="OK"/>
    <s v="Oklahoma City"/>
    <s v="Oklahoma City"/>
    <x v="2"/>
    <s v="Louis Dreyfus Natural Gas was founded on the fundamentals of natural gas and a focus on building a large domestic natural gas company."/>
    <s v="oil and gas"/>
    <x v="89"/>
    <x v="2"/>
    <n v="0"/>
    <m/>
    <m/>
    <m/>
    <m/>
    <m/>
    <s v="invrel@ldng.com"/>
    <n v="4057491300"/>
    <s v="https://www.crunchbase.com/organization/louis-dreyfus-natural-gas"/>
    <m/>
    <m/>
    <s v="65833621-ef88-2a42-4fe2-bea3111c35f7"/>
  </r>
  <r>
    <x v="98987"/>
    <s v="bankofneworleans.net"/>
    <s v="USA"/>
    <s v="LA"/>
    <s v="New Orleans"/>
    <s v="Metairie"/>
    <x v="1"/>
    <s v="Louisiana Bancorp, Inc. is the holding company of Bank of New Orleans"/>
    <s v="finance"/>
    <x v="24"/>
    <x v="6"/>
    <n v="0"/>
    <m/>
    <s v="1909-01-01"/>
    <m/>
    <m/>
    <m/>
    <m/>
    <s v="'504-834-1190"/>
    <s v="https://www.crunchbase.com/organization/louisiana-bancorp"/>
    <s v="https://www.twitter.com/bno1600"/>
    <s v="http://www.facebook.com/bankofneworleans"/>
    <s v="7adc9375-68d6-3703-3806-47789d618cfe"/>
  </r>
  <r>
    <x v="98988"/>
    <m/>
    <m/>
    <m/>
    <m/>
    <m/>
    <x v="2"/>
    <s v="Louisiana GIS Firm was added in 2013."/>
    <m/>
    <x v="5"/>
    <x v="2"/>
    <n v="0"/>
    <m/>
    <m/>
    <m/>
    <m/>
    <m/>
    <m/>
    <m/>
    <s v="https://www.crunchbase.com/organization/louisiana-gis-firm"/>
    <m/>
    <m/>
    <s v="fae2c3a2-65fb-4e58-c7bb-09cd78a7d396"/>
  </r>
  <r>
    <x v="98989"/>
    <s v="lpcorp.com"/>
    <s v="USA"/>
    <s v="NY"/>
    <s v="Elmira"/>
    <s v="Binghamton"/>
    <x v="1"/>
    <s v="Louisiana-Pacific Corporation is a manufacturer of building products"/>
    <s v="construction"/>
    <x v="76"/>
    <x v="8"/>
    <n v="0"/>
    <m/>
    <s v="1972-01-01"/>
    <m/>
    <m/>
    <m/>
    <m/>
    <s v="(888) 820-0325"/>
    <s v="https://www.crunchbase.com/organization/louisiana-pacific"/>
    <s v="https://www.twitter.com/lpcorp"/>
    <s v="https://www.facebook.com/lpbuildingproducts"/>
    <s v="37372c80-dbeb-07c0-539b-45b413fd957e"/>
  </r>
  <r>
    <x v="98990"/>
    <m/>
    <s v="USA"/>
    <s v="CA"/>
    <s v="SF Bay Area"/>
    <s v="Palo Alto"/>
    <x v="0"/>
    <s v="Louth Automation, the leading supplier of advanced automation solutions for digital television."/>
    <s v="telecommunications"/>
    <x v="338"/>
    <x v="2"/>
    <n v="0"/>
    <m/>
    <m/>
    <m/>
    <m/>
    <m/>
    <m/>
    <m/>
    <s v="https://www.crunchbase.com/organization/louth-automation"/>
    <m/>
    <m/>
    <s v="d95a2268-c032-7f56-a305-c19dc0e8f3e0"/>
  </r>
  <r>
    <x v="98991"/>
    <s v="louvrehotels.com"/>
    <s v="FRA"/>
    <m/>
    <s v="FRA - Other"/>
    <s v="La Défense"/>
    <x v="2"/>
    <s v="Established in 1976, Louvre Hotels Group has a network of more than 1,100 hotels in 46 countries."/>
    <m/>
    <x v="5"/>
    <x v="4"/>
    <n v="0"/>
    <m/>
    <s v="1976-01-01"/>
    <m/>
    <m/>
    <m/>
    <m/>
    <s v="33 1 42 91 46 00"/>
    <s v="https://www.crunchbase.com/organization/louvre-hotels-group"/>
    <s v="https://www.twitter.com/louvrehotels"/>
    <m/>
    <s v="4a70ce16-a3a3-3b6e-5531-e0b61ec2bbc0"/>
  </r>
  <r>
    <x v="98992"/>
    <s v="tbm.cat.com"/>
    <s v="CAN"/>
    <s v="ON"/>
    <s v="Toronto"/>
    <s v="Toronto"/>
    <x v="2"/>
    <s v="Lovat is a Manufacturing company."/>
    <s v="manufacturing"/>
    <x v="41"/>
    <x v="2"/>
    <n v="0"/>
    <m/>
    <m/>
    <m/>
    <m/>
    <m/>
    <s v="tbm1@cat.com"/>
    <s v="'416-675-3293"/>
    <s v="https://www.crunchbase.com/organization/lovat"/>
    <s v="https://www.twitter.com/catmarineglobal"/>
    <m/>
    <s v="bfd0a5b2-0525-5713-62d5-80a160ce64ae"/>
  </r>
  <r>
    <x v="98993"/>
    <s v="loveat.it"/>
    <m/>
    <m/>
    <m/>
    <m/>
    <x v="0"/>
    <s v="Loveat is a food delivery platform that deliver from best restaurants in Rome"/>
    <m/>
    <x v="5"/>
    <x v="2"/>
    <n v="0"/>
    <m/>
    <s v="2014-05-06"/>
    <m/>
    <m/>
    <m/>
    <s v="info@moovenda.com"/>
    <s v="'+39 06 8377 8871"/>
    <s v="https://www.crunchbase.com/organization/loveat"/>
    <s v="https://www.twitter.com/moovendapp"/>
    <s v="https://www.facebook.com/moovenda"/>
    <s v="eefa9e01-b73a-115f-71ad-4dbe76b022a2"/>
  </r>
  <r>
    <x v="98994"/>
    <s v="loveandcompany.com"/>
    <s v="USA"/>
    <s v="MD"/>
    <s v="Hagerstown"/>
    <s v="Frederick"/>
    <x v="0"/>
    <s v="Love &amp; Company specialized in senior living marketing."/>
    <s v="advertising|marketing"/>
    <x v="296"/>
    <x v="0"/>
    <n v="0"/>
    <m/>
    <s v="1980-01-01"/>
    <m/>
    <m/>
    <m/>
    <s v="info@loveandcompany.com"/>
    <s v="(301)663-1239"/>
    <s v="https://www.crunchbase.com/organization/love-company"/>
    <s v="https://www.twitter.com/loveandcompany"/>
    <s v="https://www.facebook.com/loveandcompanymarketing/"/>
    <s v="77fac3b4-04ea-b219-09b8-4dacabe87463"/>
  </r>
  <r>
    <x v="98995"/>
    <s v="lovedoctor.in"/>
    <m/>
    <m/>
    <m/>
    <m/>
    <x v="0"/>
    <s v="LoveDoctor is a platform for you to get confidential answers to your questions about sex and relationships from experts."/>
    <m/>
    <x v="5"/>
    <x v="2"/>
    <n v="0"/>
    <m/>
    <m/>
    <m/>
    <m/>
    <m/>
    <m/>
    <s v="'+91 208860567660"/>
    <s v="https://www.crunchbase.com/organization/lovedoctor-in"/>
    <s v="https://www.twitter.com/lovedoctordotin"/>
    <s v="https://www.facebook.com/lovedoctordotin"/>
    <s v="5309f647-50c2-4265-1d3e-0910667c2ad5"/>
  </r>
  <r>
    <x v="98996"/>
    <s v="lovejoy-inc.com"/>
    <s v="USA"/>
    <s v="IL"/>
    <s v="Chicago"/>
    <s v="Downers Grove"/>
    <x v="2"/>
    <s v="Lovejoy is a manufacturer of premium industrial couplings and universal joints."/>
    <s v="mechanical engineering"/>
    <x v="485"/>
    <x v="5"/>
    <n v="0"/>
    <m/>
    <s v="1900-01-01"/>
    <m/>
    <m/>
    <m/>
    <m/>
    <s v="(630) 968-8957"/>
    <s v="https://www.crunchbase.com/organization/lovejoy"/>
    <s v="https://www.twitter.com/lovejoyusa"/>
    <s v="https://www.facebook.com/lovejoycouplings"/>
    <s v="0e1813a6-82a2-06d8-bf0f-f2dcfceae4ab"/>
  </r>
  <r>
    <x v="98997"/>
    <s v="lovetoknow.com"/>
    <s v="USA"/>
    <s v="CA"/>
    <s v="SF Bay Area"/>
    <s v="Burlingame"/>
    <x v="0"/>
    <s v="LoveToKnow Corporation, an online media company, owns and operates a family of Websites."/>
    <s v="internet|software"/>
    <x v="146"/>
    <x v="6"/>
    <n v="0"/>
    <m/>
    <m/>
    <m/>
    <m/>
    <m/>
    <m/>
    <s v="(650)348-9000"/>
    <s v="https://www.crunchbase.com/organization/lovetoknow-corp"/>
    <s v="https://www.twitter.com/lovetoknow"/>
    <s v="https://www.facebook.com/lovetoknow/info/?tab=page_info"/>
    <s v="4cc5a122-5868-3056-4d96-737e31ee9721"/>
  </r>
  <r>
    <x v="98998"/>
    <s v="loveworldtv.co.uk"/>
    <m/>
    <m/>
    <m/>
    <m/>
    <x v="0"/>
    <s v="Loveworld TV has a mandate inspired by the Holy Spirit of God to take the divine presence of Jesus Christ to the people of the world."/>
    <m/>
    <x v="5"/>
    <x v="0"/>
    <n v="0"/>
    <m/>
    <m/>
    <m/>
    <m/>
    <m/>
    <m/>
    <n v="4402075115830"/>
    <s v="https://www.crunchbase.com/organization/loveworld"/>
    <m/>
    <m/>
    <s v="eeff0dd4-49b2-6e1e-6db1-aba476407bda"/>
  </r>
  <r>
    <x v="98999"/>
    <s v="loveyewear.com"/>
    <s v="SWE"/>
    <m/>
    <s v="Stockholm"/>
    <s v="Stockholm"/>
    <x v="2"/>
    <s v="Swedish online eyewear retailer"/>
    <s v="e-commerce|eyewear"/>
    <x v="174"/>
    <x v="2"/>
    <n v="0"/>
    <m/>
    <s v="2011-02-10"/>
    <m/>
    <m/>
    <m/>
    <s v="support@loveyewear.com"/>
    <n v="46101997403"/>
    <s v="https://www.crunchbase.com/organization/loveyewear"/>
    <m/>
    <s v="https://www.facebook.com/loveyewearcom"/>
    <s v="32d0ba10-c9af-9421-9256-735feec2317f"/>
  </r>
  <r>
    <x v="99000"/>
    <s v="lovingcareagency.com"/>
    <s v="USA"/>
    <s v="NJ"/>
    <s v="Newark"/>
    <s v="Hasbrouck Heights"/>
    <x v="2"/>
    <s v="A provider of pediatric and adult home health care services based in Hasbrouck Heights, New Jersey."/>
    <m/>
    <x v="5"/>
    <x v="9"/>
    <n v="0"/>
    <m/>
    <s v="1992-01-01"/>
    <m/>
    <m/>
    <m/>
    <m/>
    <n v="2012881375"/>
    <s v="https://www.crunchbase.com/organization/loving-care-agency"/>
    <s v="https://www.twitter.com/lovingcare_inc"/>
    <s v="https://www.facebook.com/120245198007957"/>
    <s v="7b969e73-8a58-d0d8-7622-6535756f0dd2"/>
  </r>
  <r>
    <x v="99001"/>
    <s v="lovingeco.com"/>
    <s v="USA"/>
    <s v="CA"/>
    <s v="Los Angeles"/>
    <s v="Santa Monica"/>
    <x v="2"/>
    <s v="LovingEco offers eco-friendly fashion promoted by tastemaker celebrity and charity partners who advocate healthy lifestyle choices."/>
    <s v="charity|e-commerce|greentech|shopping"/>
    <x v="3837"/>
    <x v="1"/>
    <n v="0"/>
    <m/>
    <s v="2011-06-06"/>
    <m/>
    <m/>
    <m/>
    <s v="stephanie@bollare.com"/>
    <m/>
    <s v="https://www.crunchbase.com/organization/lovingeco"/>
    <s v="https://www.twitter.com/loving_eco"/>
    <m/>
    <s v="30d74d2e-d1d7-8827-077b-bb90050e0532"/>
  </r>
  <r>
    <x v="99002"/>
    <s v="lovingyou.com"/>
    <s v="USA"/>
    <s v="OR"/>
    <s v="Medford"/>
    <s v="Grants Pass"/>
    <x v="2"/>
    <s v="LovingYou.com was added in 2013."/>
    <m/>
    <x v="5"/>
    <x v="1"/>
    <n v="0"/>
    <m/>
    <s v="1997-01-01"/>
    <m/>
    <m/>
    <m/>
    <m/>
    <s v="'541-306-4200"/>
    <s v="https://www.crunchbase.com/organization/lovingyou-com"/>
    <s v="https://www.twitter.com/lovingyouonline"/>
    <m/>
    <s v="bd29594c-5258-ee7b-aa5d-cddf2ccefd79"/>
  </r>
  <r>
    <x v="99003"/>
    <s v="lowellgroup.co.uk"/>
    <s v="GBR"/>
    <m/>
    <s v="Leeds"/>
    <s v="Leeds"/>
    <x v="2"/>
    <s v="A UK-based provider of credit management services"/>
    <m/>
    <x v="5"/>
    <x v="7"/>
    <n v="0"/>
    <m/>
    <s v="2004-01-01"/>
    <m/>
    <m/>
    <m/>
    <s v="enquiries@lowellgroup.co.uk"/>
    <s v="44 84 5300 9410"/>
    <s v="https://www.crunchbase.com/organization/lowell-group"/>
    <m/>
    <m/>
    <s v="7b411cf4-b6be-f479-5fc3-40f192b302a0"/>
  </r>
  <r>
    <x v="99004"/>
    <s v="lowen.com"/>
    <s v="USA"/>
    <s v="KS"/>
    <s v="Wichita"/>
    <s v="Hutchinson"/>
    <x v="2"/>
    <s v="Lowen Corporation is a provider of graphic solutions."/>
    <s v="graphic design|printing"/>
    <x v="125"/>
    <x v="5"/>
    <n v="0"/>
    <m/>
    <s v="1950-01-01"/>
    <m/>
    <m/>
    <m/>
    <m/>
    <s v="(620) 663-1412"/>
    <s v="https://www.crunchbase.com/organization/lowen-corporation"/>
    <s v="https://www.twitter.com/lowencorp"/>
    <s v="http://www.facebook.com/lowencorporation"/>
    <s v="2fcd1078-5ef1-f259-5666-bafbff95b8e3"/>
  </r>
  <r>
    <x v="99005"/>
    <s v="lowermybills.com"/>
    <s v="USA"/>
    <s v="CA"/>
    <s v="Los Angeles"/>
    <s v="Santa Monica"/>
    <x v="2"/>
    <s v="LowerMyBills provides online services for compiling and comparing the plans and rates of monthly subscription-based services."/>
    <s v="curated web"/>
    <x v="28"/>
    <x v="6"/>
    <n v="0"/>
    <m/>
    <s v="1999-01-01"/>
    <m/>
    <m/>
    <m/>
    <m/>
    <s v="'310-998-4003"/>
    <s v="https://www.crunchbase.com/organization/lowermybills"/>
    <m/>
    <m/>
    <s v="30c637b7-5921-0263-62b9-0550cbc3da0e"/>
  </r>
  <r>
    <x v="99006"/>
    <s v="lowes.com"/>
    <s v="USA"/>
    <s v="NC"/>
    <s v="NC - Other"/>
    <s v="Mooresville"/>
    <x v="1"/>
    <s v="Find quality appliances, paint, patio furniture, tools, flooring, hardware and more for all your home improvement needs at Lowe's."/>
    <s v="hardware|home renovation"/>
    <x v="8701"/>
    <x v="4"/>
    <n v="0"/>
    <m/>
    <s v="1946-01-01"/>
    <m/>
    <m/>
    <m/>
    <m/>
    <s v="1(877)465-6937"/>
    <s v="https://www.crunchbase.com/organization/lowes"/>
    <s v="https://www.twitter.com/lowes"/>
    <s v="http://www.facebook.com/lowes"/>
    <s v="56409cc3-6671-61ce-4edf-d978f1ced3de"/>
  </r>
  <r>
    <x v="99007"/>
    <s v="loyaltymatrix.com"/>
    <s v="USA"/>
    <s v="CA"/>
    <s v="SF Bay Area"/>
    <s v="San Francisco"/>
    <x v="2"/>
    <s v="Marketing and Advertising"/>
    <s v="advertising"/>
    <x v="296"/>
    <x v="1"/>
    <n v="0"/>
    <m/>
    <s v="2001-01-01"/>
    <m/>
    <m/>
    <m/>
    <m/>
    <s v="'415-296-1141"/>
    <s v="https://www.crunchbase.com/organization/loyalty-matrix"/>
    <m/>
    <m/>
    <s v="97aa2183-331f-96e2-78b2-a6a683162279"/>
  </r>
  <r>
    <x v="99008"/>
    <m/>
    <m/>
    <m/>
    <m/>
    <m/>
    <x v="2"/>
    <s v="Loyalty Partner, a leading marketing services company best known for the loyalty program it operates in Germany, Poland and India."/>
    <m/>
    <x v="5"/>
    <x v="2"/>
    <n v="0"/>
    <m/>
    <s v="1998-01-01"/>
    <m/>
    <m/>
    <m/>
    <m/>
    <m/>
    <s v="https://www.crunchbase.com/organization/loyalty-partner"/>
    <m/>
    <m/>
    <s v="e1aa48cd-2f08-6920-b7be-87f3e2cc5511"/>
  </r>
  <r>
    <x v="99009"/>
    <s v="loyaltyventures.com"/>
    <s v="USA"/>
    <s v="CA"/>
    <s v="SF Bay Area"/>
    <s v="Palo Alto"/>
    <x v="2"/>
    <s v="Loyalty Ventures is a diversified technology and services company that provides server and client technologies that enable customers to"/>
    <m/>
    <x v="5"/>
    <x v="0"/>
    <n v="0"/>
    <m/>
    <s v="1998-01-01"/>
    <m/>
    <m/>
    <m/>
    <s v="info@loyaltyventures.com"/>
    <s v="'650-319-0800"/>
    <s v="https://www.crunchbase.com/organization/loyalty-ventures"/>
    <m/>
    <m/>
    <s v="b90fd7e8-bb02-9b74-a5dc-4dbdfc70194d"/>
  </r>
  <r>
    <x v="99010"/>
    <m/>
    <m/>
    <m/>
    <m/>
    <m/>
    <x v="2"/>
    <s v="Lpanel was added in 2010."/>
    <m/>
    <x v="5"/>
    <x v="2"/>
    <n v="0"/>
    <m/>
    <m/>
    <m/>
    <m/>
    <m/>
    <m/>
    <m/>
    <s v="https://www.crunchbase.com/organization/lpanel"/>
    <m/>
    <m/>
    <s v="83fe53de-3dfb-2a82-4c4f-c5154d855b5a"/>
  </r>
  <r>
    <x v="99011"/>
    <m/>
    <s v="USA"/>
    <s v="CA"/>
    <s v="Los Angeles"/>
    <s v="Los Angeles"/>
    <x v="2"/>
    <s v="LPI Media"/>
    <m/>
    <x v="5"/>
    <x v="2"/>
    <n v="0"/>
    <m/>
    <m/>
    <m/>
    <m/>
    <m/>
    <m/>
    <m/>
    <s v="https://www.crunchbase.com/organization/lpi-media"/>
    <m/>
    <m/>
    <s v="79baf997-159a-0795-d86b-ebdc06d571e5"/>
  </r>
  <r>
    <x v="99012"/>
    <s v="lplfinancial.lpl.com"/>
    <s v="USA"/>
    <s v="MA"/>
    <s v="Boston"/>
    <s v="Boston"/>
    <x v="1"/>
    <s v="LPL Financial is a financial organization of independent financial advisors in the United States."/>
    <s v="finance|financial services|fintech"/>
    <x v="24"/>
    <x v="8"/>
    <n v="0"/>
    <m/>
    <s v="2006-01-01"/>
    <m/>
    <m/>
    <m/>
    <m/>
    <s v="'617-423-3644"/>
    <s v="https://www.crunchbase.com/organization/lpl-financial"/>
    <s v="https://www.twitter.com/lpl"/>
    <s v="http://www.facebook.com/lplfinancialllc"/>
    <s v="8c6280e0-0330-8960-374f-86c0547e697a"/>
  </r>
  <r>
    <x v="99013"/>
    <m/>
    <s v="USA"/>
    <s v="NY"/>
    <s v="New York City"/>
    <s v="New York"/>
    <x v="1"/>
    <s v="Provide a leading open platform that enables the digital delivery of music over the Internet."/>
    <s v="music"/>
    <x v="223"/>
    <x v="2"/>
    <n v="0"/>
    <m/>
    <s v="1996-01-01"/>
    <m/>
    <m/>
    <m/>
    <m/>
    <m/>
    <s v="https://www.crunchbase.com/organization/l-q-corporation"/>
    <m/>
    <m/>
    <s v="98e713b5-fb12-cb91-f5dd-7efaad9b311f"/>
  </r>
  <r>
    <x v="99014"/>
    <s v="lradx.com"/>
    <s v="USA"/>
    <s v="CA"/>
    <s v="San Diego"/>
    <s v="San Diego"/>
    <x v="0"/>
    <s v="sound technologies and acoustic products"/>
    <m/>
    <x v="5"/>
    <x v="0"/>
    <n v="0"/>
    <m/>
    <s v="1980-01-01"/>
    <m/>
    <m/>
    <m/>
    <s v="sstuckey@lradx.com"/>
    <n v="8586761080"/>
    <s v="https://www.crunchbase.com/organization/american-technology-corp"/>
    <s v="https://www.twitter.com/lradx"/>
    <m/>
    <s v="c6fa84f7-1a86-94c2-6579-6053ab816ba0"/>
  </r>
  <r>
    <x v="99015"/>
    <s v="lres.com"/>
    <s v="USA"/>
    <s v="CA"/>
    <s v="Anaheim"/>
    <s v="Orange"/>
    <x v="0"/>
    <s v="LRES is a national value-add solutions partner offering REO and appraisal management company."/>
    <s v="commercial real estate|real estate"/>
    <x v="76"/>
    <x v="3"/>
    <n v="0"/>
    <m/>
    <s v="2001-01-01"/>
    <m/>
    <m/>
    <m/>
    <m/>
    <m/>
    <s v="https://www.crunchbase.com/organization/lres"/>
    <s v="https://www.twitter.com/lrescorp"/>
    <s v="https://www.facebook.com/lres-corp-114616658563585/?ref=hl"/>
    <s v="02820dd8-7430-a710-cc14-f64b30a2e11a"/>
  </r>
  <r>
    <x v="99016"/>
    <m/>
    <m/>
    <m/>
    <m/>
    <m/>
    <x v="2"/>
    <s v="LRL Books was added in 2011."/>
    <m/>
    <x v="5"/>
    <x v="2"/>
    <n v="0"/>
    <m/>
    <m/>
    <m/>
    <m/>
    <m/>
    <m/>
    <m/>
    <s v="https://www.crunchbase.com/organization/lrl-books"/>
    <m/>
    <m/>
    <s v="4305d296-448f-6b89-c03f-e4da07811313"/>
  </r>
  <r>
    <x v="99017"/>
    <s v="lrrenergy.com"/>
    <s v="USA"/>
    <s v="TX"/>
    <s v="Houston"/>
    <s v="Houston"/>
    <x v="1"/>
    <s v="Generate stable cash flows, provide quarterly distributions to unit holders, and increase those distributions over time."/>
    <s v="energy"/>
    <x v="300"/>
    <x v="2"/>
    <n v="0"/>
    <m/>
    <s v="2011-01-01"/>
    <m/>
    <m/>
    <m/>
    <m/>
    <s v="'713-292-9510"/>
    <s v="https://www.crunchbase.com/organization/lrr-energy"/>
    <m/>
    <m/>
    <s v="6a867dfd-eac4-85f1-e5f7-098a360edd5d"/>
  </r>
  <r>
    <x v="99018"/>
    <s v="lsbindustries.com"/>
    <s v="USA"/>
    <s v="OK"/>
    <s v="Oklahoma City"/>
    <s v="Oklahoma City"/>
    <x v="1"/>
    <s v="LSB INDUSTRIES, INC. is a manufacturing, marketing, and engineering company."/>
    <s v="manufacturing"/>
    <x v="41"/>
    <x v="8"/>
    <n v="0"/>
    <m/>
    <s v="1968-01-01"/>
    <m/>
    <m/>
    <m/>
    <m/>
    <s v="(405) 235-4546"/>
    <s v="https://www.crunchbase.com/organization/lsb-industries"/>
    <m/>
    <m/>
    <s v="39368774-4474-c0de-f9c2-d753d093c42d"/>
  </r>
  <r>
    <x v="99019"/>
    <m/>
    <s v="USA"/>
    <s v="MN"/>
    <s v="Minneapolis"/>
    <s v="Eagan"/>
    <x v="2"/>
    <s v="LSC is a pioneer in high-performance file systems and data storage software."/>
    <m/>
    <x v="5"/>
    <x v="2"/>
    <n v="0"/>
    <m/>
    <m/>
    <m/>
    <m/>
    <m/>
    <m/>
    <m/>
    <s v="https://www.crunchbase.com/organization/lsc"/>
    <m/>
    <m/>
    <s v="752ab57b-c489-d9f5-8a24-2e86e4eddf59"/>
  </r>
  <r>
    <x v="99020"/>
    <s v="gearylsf.com"/>
    <s v="USA"/>
    <s v="CA"/>
    <s v="SF Bay Area"/>
    <s v="South San Francisco"/>
    <x v="0"/>
    <s v="Geary LSF is a digital marketing agency that specializes in marketing and managing campaigns."/>
    <s v="advertising|seo"/>
    <x v="71"/>
    <x v="3"/>
    <n v="0"/>
    <m/>
    <s v="1999-01-01"/>
    <m/>
    <m/>
    <m/>
    <s v="info@gearylsf.com"/>
    <m/>
    <s v="https://www.crunchbase.com/organization/lsf-interactive"/>
    <s v="https://www.twitter.com/gearylsf"/>
    <s v="http://www.facebook.com/gearylsfgroup"/>
    <s v="64bbf71d-2c29-8099-4725-83ca821927f3"/>
  </r>
  <r>
    <x v="99021"/>
    <m/>
    <s v="USA"/>
    <s v="CA"/>
    <s v="SF Bay Area"/>
    <s v="San Jose"/>
    <x v="2"/>
    <s v="LSI - Axxia Networking Business is a processors destined for enterprise and wireless network hardware."/>
    <s v="semiconductor|software"/>
    <x v="286"/>
    <x v="2"/>
    <n v="0"/>
    <m/>
    <s v="1981-01-01"/>
    <m/>
    <m/>
    <m/>
    <m/>
    <m/>
    <s v="https://www.crunchbase.com/organization/lsi-corporation"/>
    <m/>
    <m/>
    <s v="d1e810c0-55f1-3417-beeb-7904e78cb0f2"/>
  </r>
  <r>
    <x v="99022"/>
    <s v="lsi.com"/>
    <s v="USA"/>
    <s v="CA"/>
    <s v="SF Bay Area"/>
    <s v="Milpitas"/>
    <x v="2"/>
    <s v="LSI Logic provides silicon, systems and software technologies for products that bring together people, information and digital content."/>
    <s v="cloud storage|enterprise software|hardware|information technology|software|video"/>
    <x v="9115"/>
    <x v="9"/>
    <n v="0"/>
    <m/>
    <s v="1980-01-01"/>
    <m/>
    <m/>
    <m/>
    <s v="facebook@lsi.com"/>
    <s v="(800) 372-2447"/>
    <s v="https://www.crunchbase.com/organization/lsi"/>
    <s v="https://www.twitter.com/lsicorporation"/>
    <s v="http://www.facebook.com/lsicorporation"/>
    <s v="aa320353-a1eb-5368-8a51-f39e27954f90"/>
  </r>
  <r>
    <x v="99023"/>
    <s v="lsl.de"/>
    <m/>
    <m/>
    <m/>
    <m/>
    <x v="0"/>
    <s v="LSL Gruppe is a provider of literature service and e-procurement specialized trade media."/>
    <s v="e-commerce"/>
    <x v="63"/>
    <x v="0"/>
    <n v="0"/>
    <m/>
    <s v="1991-01-01"/>
    <m/>
    <m/>
    <m/>
    <m/>
    <m/>
    <s v="https://www.crunchbase.com/organization/lsl-ag"/>
    <m/>
    <m/>
    <s v="5ac45ba8-0f39-1dd7-8aeb-3fbbaaea7a3c"/>
  </r>
  <r>
    <x v="99024"/>
    <s v="lsnetworks.net"/>
    <s v="USA"/>
    <s v="OR"/>
    <s v="Portland, Oregon"/>
    <s v="Portland"/>
    <x v="0"/>
    <s v="LSN was founded in 2005 by a consortium of electric cooperatives with the goal of bringing better data communication services"/>
    <m/>
    <x v="5"/>
    <x v="0"/>
    <n v="0"/>
    <m/>
    <s v="2005-01-01"/>
    <m/>
    <m/>
    <m/>
    <m/>
    <s v="'503-294-5300"/>
    <s v="https://www.crunchbase.com/organization/ls-networks"/>
    <s v="https://www.twitter.com/connectmyoffice"/>
    <s v="https://www.facebook.com/159141517441831"/>
    <s v="93d7a2e2-12b7-abf0-410c-530319a9ca6e"/>
  </r>
  <r>
    <x v="99025"/>
    <s v="lso.com"/>
    <s v="USA"/>
    <s v="TX"/>
    <s v="Austin"/>
    <s v="Austin"/>
    <x v="0"/>
    <s v="Provider of regional small parcel and same-day delivery solutions"/>
    <m/>
    <x v="5"/>
    <x v="7"/>
    <n v="0"/>
    <m/>
    <s v="1991-01-01"/>
    <m/>
    <m/>
    <m/>
    <m/>
    <s v="(512) 491-8026"/>
    <s v="https://www.crunchbase.com/organization/lso"/>
    <s v="https://www.twitter.com/lsoshipping"/>
    <s v="https://www.facebook.com/lsoshipping"/>
    <s v="8e2d8eb7-a0a6-3954-9a14-7fd688b1ea20"/>
  </r>
  <r>
    <x v="99026"/>
    <s v="lsquaredcap.com"/>
    <s v="USA"/>
    <s v="IL"/>
    <s v="Chicago"/>
    <s v="Chicago"/>
    <x v="0"/>
    <s v="L Squared Capital Partners is a private equity firm specializing in investing in buyouts"/>
    <m/>
    <x v="5"/>
    <x v="2"/>
    <n v="0"/>
    <m/>
    <m/>
    <m/>
    <m/>
    <m/>
    <m/>
    <m/>
    <s v="https://www.crunchbase.com/organization/l-squared-capital-partners"/>
    <m/>
    <m/>
    <s v="9e9b401d-9e31-9d0d-5fa7-88d683be62f2"/>
  </r>
  <r>
    <x v="99027"/>
    <s v="ltcg.com"/>
    <s v="USA"/>
    <s v="MN"/>
    <s v="Minneapolis"/>
    <s v="Eden Prairie"/>
    <x v="2"/>
    <s v="A leading provider of business process outsourcing to the insurance industry"/>
    <m/>
    <x v="5"/>
    <x v="8"/>
    <n v="0"/>
    <m/>
    <s v="1996-01-01"/>
    <m/>
    <m/>
    <m/>
    <m/>
    <n v="9525166787"/>
    <s v="https://www.crunchbase.com/organization/ltcg"/>
    <m/>
    <m/>
    <s v="c7e5d305-6bf3-97ec-5495-e5a584d47dbf"/>
  </r>
  <r>
    <x v="99028"/>
    <s v="ltcproperties.com"/>
    <s v="USA"/>
    <s v="CA"/>
    <s v="Los Angeles"/>
    <s v="Westlake Village"/>
    <x v="1"/>
    <s v="LTC Properties, Inc. is a self-administered real estate investment trust."/>
    <s v="real estate"/>
    <x v="76"/>
    <x v="0"/>
    <n v="0"/>
    <m/>
    <s v="1992-01-01"/>
    <m/>
    <m/>
    <m/>
    <m/>
    <s v="'805-981-8655"/>
    <s v="https://www.crunchbase.com/organization/ltc-properties"/>
    <m/>
    <m/>
    <s v="cd6c36da-8aa9-19a4-aa11-98c470e1f2c3"/>
  </r>
  <r>
    <x v="99029"/>
    <s v="ltinsurance.com"/>
    <s v="IND"/>
    <m/>
    <s v="Mumbai"/>
    <s v="Mumbai"/>
    <x v="2"/>
    <s v="L&amp;T General Insurance Company engaged in technology, engineering, construction, manufacturing and financial services."/>
    <s v="insurance"/>
    <x v="24"/>
    <x v="8"/>
    <n v="0"/>
    <m/>
    <s v="2010-01-01"/>
    <m/>
    <m/>
    <m/>
    <m/>
    <s v="91 22 6123 0000"/>
    <s v="https://www.crunchbase.com/organization/l-t-general-insurance-company"/>
    <s v="https://www.twitter.com/ltinsurancehr"/>
    <s v="https://www.facebook.com/ltgeninsurance"/>
    <s v="f055977f-df57-a85f-7723-19f75db47f01"/>
  </r>
  <r>
    <x v="99030"/>
    <m/>
    <s v="USA"/>
    <s v="NY"/>
    <s v="Long Island"/>
    <s v="East Meadow"/>
    <x v="2"/>
    <s v="LT Online Corporation provides legal management software solutions for corporate in-house legal departments."/>
    <m/>
    <x v="5"/>
    <x v="0"/>
    <n v="0"/>
    <m/>
    <s v="1984-01-01"/>
    <m/>
    <m/>
    <m/>
    <m/>
    <s v="'516-683-4700"/>
    <s v="https://www.crunchbase.com/organization/lt-online-corporation"/>
    <m/>
    <m/>
    <s v="2d271531-cde0-9d88-3542-22ad46a19d06"/>
  </r>
  <r>
    <x v="99031"/>
    <s v="ltplogistics.fi"/>
    <s v="FIN"/>
    <m/>
    <s v="Vantaa"/>
    <s v="Vantaa"/>
    <x v="2"/>
    <s v="LTP Logistics offers solutions to meet your needs order-delivery chain."/>
    <m/>
    <x v="5"/>
    <x v="2"/>
    <n v="0"/>
    <m/>
    <s v="2010-01-01"/>
    <m/>
    <m/>
    <m/>
    <m/>
    <m/>
    <s v="https://www.crunchbase.com/organization/ltp-logistics"/>
    <m/>
    <m/>
    <s v="72c220fb-034e-cc62-62bd-ec4317261154"/>
  </r>
  <r>
    <x v="99032"/>
    <s v="ltseducation.com"/>
    <s v="USA"/>
    <s v="AL"/>
    <s v="Birmingham"/>
    <s v="Birmingham"/>
    <x v="2"/>
    <s v="LTS Education Systems is a online education provider."/>
    <s v="education|e-learning"/>
    <x v="283"/>
    <x v="2"/>
    <n v="0"/>
    <m/>
    <s v="2001-01-01"/>
    <m/>
    <m/>
    <m/>
    <s v="info@LTSed.com"/>
    <s v="(866)552-9192"/>
    <s v="https://www.crunchbase.com/organization/lts-education-systems"/>
    <s v="https://www.twitter.com/lts_education"/>
    <s v="https://www.facebook.com/ltseducationsystems/info/?tab=overview"/>
    <s v="e705db83-4fe6-aecd-be80-c4625817d550"/>
  </r>
  <r>
    <x v="99033"/>
    <s v="ltutech.com"/>
    <s v="FRA"/>
    <m/>
    <s v="Paris"/>
    <s v="Paris"/>
    <x v="2"/>
    <s v="Founded in 1999 by researchers at MIT, Oxford and INRIA, LTU provides cutting-edge image recognition technologies and services."/>
    <s v="advertising|image recognition|mobile advertising|software|visual search"/>
    <x v="241"/>
    <x v="0"/>
    <n v="0"/>
    <m/>
    <s v="1999-01-01"/>
    <m/>
    <m/>
    <m/>
    <m/>
    <n v="33153430169"/>
    <s v="https://www.crunchbase.com/organization/ltu-technologies"/>
    <s v="https://www.twitter.com/ltutechnologies"/>
    <s v="http://www.facebook.com/pixlinq"/>
    <s v="1592f8cd-504a-c16b-64b3-ec540a340332"/>
  </r>
  <r>
    <x v="99034"/>
    <s v="e-stamp.com"/>
    <s v="USA"/>
    <s v="CT"/>
    <s v="Hartford"/>
    <s v="Stamford"/>
    <x v="1"/>
    <s v="Provides permission e-mail marketing and tracking services."/>
    <s v="internet"/>
    <x v="28"/>
    <x v="5"/>
    <n v="0"/>
    <m/>
    <s v="1994-01-01"/>
    <m/>
    <m/>
    <m/>
    <m/>
    <n v="3104825840"/>
    <s v="https://www.crunchbase.com/organization/ltwc"/>
    <s v="https://www.twitter.com/stampscom"/>
    <s v="http://www.facebook.com/stamps.com"/>
    <s v="fee2a26a-f338-4e96-fd2b-6dd44bdbc000"/>
  </r>
  <r>
    <x v="99035"/>
    <s v="lubar.com"/>
    <s v="USA"/>
    <s v="WI"/>
    <s v="Milwaukee"/>
    <s v="Milwaukee"/>
    <x v="0"/>
    <s v="Lubar and Company is dedicated to providing clients with long term growth investments."/>
    <m/>
    <x v="5"/>
    <x v="2"/>
    <n v="0"/>
    <m/>
    <s v="1960-01-01"/>
    <m/>
    <m/>
    <m/>
    <m/>
    <m/>
    <s v="https://www.crunchbase.com/organization/lubar-co"/>
    <m/>
    <s v="https://www.facebook.com/pages/lubar-co/104045216608820?fref=ts"/>
    <s v="bc7fc710-cc85-e76a-a727-3699f3a7dbfd"/>
  </r>
  <r>
    <x v="99036"/>
    <s v="lucasfilm.com"/>
    <s v="USA"/>
    <s v="CA"/>
    <s v="SF Bay Area"/>
    <s v="San Francisco"/>
    <x v="2"/>
    <s v="Lucasfilm produces original content, postproduction effects, and audio for external clients, licensed products, and the gaming industry."/>
    <s v="film|software"/>
    <x v="171"/>
    <x v="8"/>
    <n v="0"/>
    <m/>
    <s v="1971-01-01"/>
    <m/>
    <m/>
    <m/>
    <m/>
    <s v="'415-623-1000"/>
    <s v="https://www.crunchbase.com/organization/lucasfilm"/>
    <m/>
    <s v="https://www.facebook.com/lucasfilm"/>
    <s v="6d0dbe0d-154f-f5b6-8617-cf8f19353c0f"/>
  </r>
  <r>
    <x v="99037"/>
    <s v="alcatel-lucent.com"/>
    <s v="USA"/>
    <s v="GA"/>
    <s v="Atlanta"/>
    <s v="Jasper"/>
    <x v="2"/>
    <s v="Lucent Technologies, Inc., was an American multinational telecommunications equipment company."/>
    <s v="enterprise software"/>
    <x v="10"/>
    <x v="4"/>
    <n v="0"/>
    <m/>
    <s v="1996-01-01"/>
    <m/>
    <m/>
    <m/>
    <m/>
    <m/>
    <s v="https://www.crunchbase.com/organization/lucent-technologies"/>
    <m/>
    <m/>
    <s v="39fa6acd-e816-0df6-fe70-145ce2bbf85f"/>
  </r>
  <r>
    <x v="99038"/>
    <s v="lucentmobile.com"/>
    <s v="USA"/>
    <s v="TX"/>
    <s v="Dallas"/>
    <s v="Dallas"/>
    <x v="0"/>
    <s v="Lucent Mobile, Inc. designs, develops, hosts, and maintains mobile solutions in a cross platform environment to enterprises."/>
    <s v="android|internet|ios|mobile"/>
    <x v="426"/>
    <x v="0"/>
    <n v="0"/>
    <m/>
    <s v="2012-03-01"/>
    <m/>
    <m/>
    <m/>
    <s v="sales@lucentmobile.com"/>
    <s v="(214) 613-4883"/>
    <s v="https://www.crunchbase.com/organization/lucent-mobile"/>
    <s v="https://www.twitter.com/lucentmobile"/>
    <s v="http://www.facebook.com/lucentmobile"/>
    <s v="106f912d-71c3-ea2a-fc54-e70e97227296"/>
  </r>
  <r>
    <x v="99039"/>
    <s v="lucentpolymers.com"/>
    <s v="USA"/>
    <s v="IN"/>
    <s v="Louisville"/>
    <s v="Evansville"/>
    <x v="2"/>
    <s v="Founded in 1997, Lucent Polymers has become one of the leading suppliers of recycled and value-added compounds to customers all over the"/>
    <m/>
    <x v="5"/>
    <x v="5"/>
    <n v="0"/>
    <m/>
    <s v="1997-01-01"/>
    <m/>
    <m/>
    <m/>
    <m/>
    <s v="(812) 422-7870"/>
    <s v="https://www.crunchbase.com/organization/lucent-polymers"/>
    <m/>
    <m/>
    <s v="37b82ca5-7098-c5c3-0514-b6cfa2e6a5fe"/>
  </r>
  <r>
    <x v="99040"/>
    <s v="luceytechnology.com"/>
    <s v="IRL"/>
    <m/>
    <s v="Dublin"/>
    <s v="Dublin"/>
    <x v="0"/>
    <s v="The Lucey Fund invests in exceptional people who have ideas with the potential to change the world."/>
    <s v="market research|software"/>
    <x v="355"/>
    <x v="2"/>
    <n v="0"/>
    <m/>
    <s v="2009-03-01"/>
    <m/>
    <m/>
    <m/>
    <s v="fund@luceytechnology.com"/>
    <m/>
    <s v="https://www.crunchbase.com/organization/lucey"/>
    <s v="https://www.twitter.com/luceyfund"/>
    <m/>
    <s v="9b8e7400-61dd-2b1e-52ad-7c301de670bd"/>
  </r>
  <r>
    <x v="99041"/>
    <s v="luciditymobile.com"/>
    <s v="GBR"/>
    <m/>
    <s v="London"/>
    <s v="London"/>
    <x v="2"/>
    <s v="Lucidity exists to help advertisers understand and take advantage of the mobile channel. They offer clear, transparent advice on all"/>
    <s v="mobile"/>
    <x v="15"/>
    <x v="1"/>
    <n v="0"/>
    <m/>
    <m/>
    <m/>
    <m/>
    <m/>
    <m/>
    <s v="'0845-467-4390"/>
    <s v="https://www.crunchbase.com/organization/lucidity-mobile"/>
    <m/>
    <m/>
    <s v="0ed1b9bd-bdb1-2ba8-73e9-34123105a892"/>
  </r>
  <r>
    <x v="30517"/>
    <m/>
    <m/>
    <m/>
    <m/>
    <m/>
    <x v="2"/>
    <s v="Lucky Monkey was added in 2011."/>
    <m/>
    <x v="5"/>
    <x v="2"/>
    <n v="0"/>
    <m/>
    <m/>
    <m/>
    <m/>
    <m/>
    <m/>
    <m/>
    <s v="https://www.crunchbase.com/organization/luck-monkey"/>
    <m/>
    <m/>
    <s v="cf74ee6d-0285-6275-4248-13afa9c51213"/>
  </r>
  <r>
    <x v="99042"/>
    <s v="luckysurf.com"/>
    <s v="USA"/>
    <s v="CA"/>
    <s v="SF Bay Area"/>
    <s v="South San Francisco"/>
    <x v="2"/>
    <s v="LuckySurf is a web-based entertainment game that allows winners to receive cash prizes."/>
    <s v="digital entertainment|gaming|web hosting"/>
    <x v="1033"/>
    <x v="2"/>
    <n v="0"/>
    <m/>
    <s v="1999-01-01"/>
    <m/>
    <m/>
    <m/>
    <m/>
    <s v="'415-983-0346"/>
    <s v="https://www.crunchbase.com/organization/luckysurf"/>
    <s v="https://www.twitter.com/luckysurfusa"/>
    <m/>
    <s v="a69cbba1-2c5c-5efa-1eab-05dc10d6c346"/>
  </r>
  <r>
    <x v="99043"/>
    <s v="lucy.com"/>
    <s v="USA"/>
    <s v="CA"/>
    <s v="SF Bay Area"/>
    <s v="Alameda"/>
    <x v="2"/>
    <s v="lucy activewear is a clothing retailer selling athletic wear."/>
    <s v="fashion|retail"/>
    <x v="14"/>
    <x v="2"/>
    <n v="0"/>
    <m/>
    <s v="1999-01-01"/>
    <m/>
    <m/>
    <m/>
    <m/>
    <m/>
    <s v="https://www.crunchbase.com/organization/lucy-activewear"/>
    <s v="https://www.twitter.com/lucyactivewear"/>
    <m/>
    <s v="1bffcbb0-9c86-6eb3-cfae-bcf7521a421a"/>
  </r>
  <r>
    <x v="99044"/>
    <s v="luduson.com"/>
    <s v="HKG"/>
    <m/>
    <s v="Wan Chai"/>
    <s v="Wan Chai"/>
    <x v="2"/>
    <s v="Luduson Entertainment is an independent game development company."/>
    <s v="gaming|online games|video games"/>
    <x v="616"/>
    <x v="2"/>
    <n v="0"/>
    <m/>
    <s v="2013-01-01"/>
    <m/>
    <m/>
    <m/>
    <s v="info@luduson.com"/>
    <n v="85231753630"/>
    <s v="https://www.crunchbase.com/organization/luduson-entertainment"/>
    <s v="https://www.twitter.com/luduson"/>
    <s v="https://www.facebook.com/luduson/"/>
    <s v="ee919e6d-fb79-8825-9999-e88f252dd121"/>
  </r>
  <r>
    <x v="99045"/>
    <m/>
    <s v="USA"/>
    <s v="TX"/>
    <s v="Houston"/>
    <s v="Lufkin"/>
    <x v="2"/>
    <s v="Lufkin Creosoting Co manufactures and markets treated poles and timbers."/>
    <s v="environmental engineering|manufacturing"/>
    <x v="1441"/>
    <x v="2"/>
    <n v="0"/>
    <m/>
    <s v="1946-01-01"/>
    <m/>
    <m/>
    <m/>
    <m/>
    <s v="(936)634-4923"/>
    <s v="https://www.crunchbase.com/organization/lufkin-creosoting-co"/>
    <m/>
    <m/>
    <s v="937b2ed4-a66f-e950-071b-bca9c3fe6a3b"/>
  </r>
  <r>
    <x v="99046"/>
    <s v="myluggageexpress.com"/>
    <m/>
    <m/>
    <m/>
    <m/>
    <x v="2"/>
    <s v="In 1999, Universal Express, Inc. launched the Luggage Express brand to bring affordable door-to-door luggage delivery to the masses."/>
    <m/>
    <x v="5"/>
    <x v="2"/>
    <n v="0"/>
    <m/>
    <s v="1999-01-01"/>
    <m/>
    <m/>
    <m/>
    <m/>
    <s v="'+39 06 9762 9508"/>
    <s v="https://www.crunchbase.com/organization/luggage-express"/>
    <m/>
    <m/>
    <s v="8bf5cb95-5f66-f7ce-459c-0b5a220711a5"/>
  </r>
  <r>
    <x v="99047"/>
    <s v="luggageforward.com"/>
    <s v="USA"/>
    <s v="MA"/>
    <s v="Boston"/>
    <s v="Boston"/>
    <x v="0"/>
    <s v="Luggage Forward embarked on a strategy of consolidation of the then-fragmented luggage shipping industry."/>
    <s v="logistics|shipping|transportation|travel"/>
    <x v="707"/>
    <x v="0"/>
    <n v="0"/>
    <m/>
    <s v="2004-01-01"/>
    <m/>
    <m/>
    <m/>
    <s v="info@luggageforward.com"/>
    <s v="1(866)416-7447"/>
    <s v="https://www.crunchbase.com/organization/luggage-forward"/>
    <s v="https://www.twitter.com/luggageforward"/>
    <s v="http://www.facebook.com/luggageforward"/>
    <s v="eed503c5-aaa0-1c7f-7dc5-77c6455ee4a7"/>
  </r>
  <r>
    <x v="99048"/>
    <s v="lukerrx.com"/>
    <s v="USA"/>
    <s v="TX"/>
    <s v="TX - Other"/>
    <s v="Blanco"/>
    <x v="0"/>
    <s v="Luker Pharmacy Management knows that hospitals have different pharmacy."/>
    <m/>
    <x v="5"/>
    <x v="0"/>
    <n v="0"/>
    <m/>
    <m/>
    <m/>
    <m/>
    <m/>
    <m/>
    <s v="'832-607-8511"/>
    <s v="https://www.crunchbase.com/organization/luker-pharmacy-management"/>
    <m/>
    <m/>
    <s v="e56cd9fe-8cf3-4cfb-052e-b91b4f6c693a"/>
  </r>
  <r>
    <x v="99049"/>
    <s v="shop.lululemon.com"/>
    <s v="CAN"/>
    <s v="BC"/>
    <s v="Vancouver"/>
    <s v="Vancouver"/>
    <x v="1"/>
    <s v="Lulu Lemon is an e-commerce platform that offers technical athletic clothes for yoga, running, working out, and other sporty pursuits."/>
    <s v="retail"/>
    <x v="63"/>
    <x v="8"/>
    <n v="0"/>
    <m/>
    <s v="1998-01-01"/>
    <m/>
    <m/>
    <m/>
    <m/>
    <s v="(315) 476-1357"/>
    <s v="https://www.crunchbase.com/organization/lululemon"/>
    <s v="https://www.twitter.com/lululemon"/>
    <s v="http://www.facebook.com/lululemon"/>
    <s v="bb8a74e4-0adb-3042-6728-025dfc94a769"/>
  </r>
  <r>
    <x v="99050"/>
    <s v="lumainvestments.com"/>
    <s v="SGP"/>
    <m/>
    <s v="Singapore"/>
    <s v="Singapore"/>
    <x v="0"/>
    <s v="Luma Investments Limited is a private equity backed holding company that is focused on establishing segment leaders in high-output."/>
    <m/>
    <x v="5"/>
    <x v="2"/>
    <n v="0"/>
    <m/>
    <m/>
    <m/>
    <m/>
    <m/>
    <s v="service@lumainvestments.com"/>
    <s v="(656) 240-4655"/>
    <s v="https://www.crunchbase.com/organization/luma-investments-limited"/>
    <m/>
    <m/>
    <s v="da03ceaf-d49d-f85c-0b11-8e55700d95f4"/>
  </r>
  <r>
    <x v="99051"/>
    <s v="lumata.com"/>
    <s v="GBR"/>
    <m/>
    <s v="London"/>
    <s v="London"/>
    <x v="2"/>
    <s v="Lumata is the leading global provider of real-time customer lifecycle management, advertising, and data monetisation software and services."/>
    <s v="ios|mobile"/>
    <x v="462"/>
    <x v="7"/>
    <n v="0"/>
    <m/>
    <s v="2011-11-01"/>
    <m/>
    <m/>
    <m/>
    <s v="contact@lumatagroup.com"/>
    <n v="2035147713"/>
    <s v="https://www.crunchbase.com/organization/lumata"/>
    <s v="https://www.twitter.com/lumatagroup"/>
    <s v="https://www.facebook.com/1619002368338129"/>
    <s v="bdef920d-d024-20f3-cbba-c8911ec41fd8"/>
  </r>
  <r>
    <x v="99052"/>
    <s v="lumberliquidators.com"/>
    <s v="USA"/>
    <s v="VA"/>
    <s v="VA - Other"/>
    <s v="Toano"/>
    <x v="1"/>
    <s v="Lumber Liquidators is a hardwood floor seller that also installs the floor if needed."/>
    <s v="construction"/>
    <x v="76"/>
    <x v="8"/>
    <n v="0"/>
    <m/>
    <s v="1994-01-01"/>
    <m/>
    <m/>
    <m/>
    <s v="store297@lumberliquidators.com"/>
    <s v="'757-259-4280"/>
    <s v="https://www.crunchbase.com/organization/lumber-liquidators"/>
    <s v="https://www.twitter.com/lumberliqtr"/>
    <s v="http://www.facebook.com/lumberliquidators"/>
    <s v="7c82682e-bf50-961d-7888-b7ae47f86b9a"/>
  </r>
  <r>
    <x v="99053"/>
    <s v="lumendata.com"/>
    <s v="USA"/>
    <s v="CA"/>
    <s v="SF Bay Area"/>
    <s v="Santa Clara"/>
    <x v="0"/>
    <s v="A leading provider of EIM solutions with expertise in MDM, Data Quality, Data Governance, and Big Data."/>
    <s v="analytics|big data|cloud data services|internet of things|machine learning|predictive analytics"/>
    <x v="701"/>
    <x v="7"/>
    <n v="0"/>
    <m/>
    <s v="2007-01-01"/>
    <m/>
    <m/>
    <m/>
    <m/>
    <s v="'855-695-8636"/>
    <s v="https://www.crunchbase.com/organization/lumendata"/>
    <s v="https://www.twitter.com/lumendata"/>
    <s v="http://www.facebook.com/pages/lumendata/426689927390650"/>
    <s v="b00481b6-b277-39ef-60ba-c4aa3ee1406f"/>
  </r>
  <r>
    <x v="99054"/>
    <s v="lumera-laser.com"/>
    <s v="DEU"/>
    <m/>
    <s v="Frankfurt"/>
    <s v="Kaiserslautern"/>
    <x v="2"/>
    <s v="LUMERA LASER is a leading manufacturer of advanced solid state lasers for industrial applications."/>
    <m/>
    <x v="5"/>
    <x v="0"/>
    <n v="0"/>
    <m/>
    <m/>
    <m/>
    <m/>
    <m/>
    <s v="info@lumera-laser.com"/>
    <s v="'49-6301-32013-180"/>
    <s v="https://www.crunchbase.com/organization/lumera-laser"/>
    <m/>
    <m/>
    <s v="4c359993-9aba-de8b-6ee9-982ea4750565"/>
  </r>
  <r>
    <x v="99055"/>
    <s v="lumesse.com"/>
    <s v="GBR"/>
    <m/>
    <s v="London"/>
    <s v="Luton"/>
    <x v="0"/>
    <s v="Lumesse is the only global company making talent management solutions work locally. We help customers around the world to implement"/>
    <s v="employment|human resources|saas"/>
    <x v="407"/>
    <x v="7"/>
    <n v="0"/>
    <m/>
    <s v="2003-01-01"/>
    <m/>
    <m/>
    <m/>
    <m/>
    <s v="'+44 1582 816555"/>
    <s v="https://www.crunchbase.com/organization/lumesse"/>
    <s v="https://www.twitter.com/lumesse"/>
    <s v="http://www.facebook.com/pages/lumesse/146453778755966"/>
    <s v="156e5824-1159-283a-6f38-3828c85893dd"/>
  </r>
  <r>
    <x v="99056"/>
    <m/>
    <s v="USA"/>
    <s v="TX"/>
    <s v="Dallas"/>
    <s v="Dallas"/>
    <x v="1"/>
    <s v="Luminant Worldwide provides professional services to Fortune 500 companies"/>
    <s v="e-commerce"/>
    <x v="63"/>
    <x v="2"/>
    <n v="0"/>
    <m/>
    <m/>
    <m/>
    <m/>
    <m/>
    <m/>
    <m/>
    <s v="https://www.crunchbase.com/organization/luminant-worldwide"/>
    <m/>
    <m/>
    <s v="f4abd981-eaa5-d9c5-9f4a-7f57efb22f4f"/>
  </r>
  <r>
    <x v="99057"/>
    <s v="luminatecapital.com"/>
    <s v="USA"/>
    <s v="CA"/>
    <s v="SF Bay Area"/>
    <s v="San Francisco"/>
    <x v="0"/>
    <s v="A private equity firm focused on making control investments in the software and software-enabled services areas."/>
    <m/>
    <x v="5"/>
    <x v="2"/>
    <n v="0"/>
    <m/>
    <s v="2015-01-01"/>
    <m/>
    <m/>
    <m/>
    <m/>
    <m/>
    <s v="https://www.crunchbase.com/organization/luminate-capital-partners"/>
    <m/>
    <m/>
    <s v="f08c7b1a-225a-7618-e000-e8be0aa8e232"/>
  </r>
  <r>
    <x v="99058"/>
    <m/>
    <s v="USA"/>
    <s v="NY"/>
    <s v="NY - Other"/>
    <s v="Redwood"/>
    <x v="2"/>
    <s v="A management service provider, provides Internet-based systems management platform"/>
    <s v="software"/>
    <x v="10"/>
    <x v="2"/>
    <n v="0"/>
    <m/>
    <m/>
    <m/>
    <m/>
    <m/>
    <m/>
    <m/>
    <s v="https://www.crunchbase.com/organization/luminate-software"/>
    <m/>
    <m/>
    <s v="2598a47f-7426-f756-69a5-ee41ebad6b88"/>
  </r>
  <r>
    <x v="99059"/>
    <m/>
    <s v="USA"/>
    <s v="CO"/>
    <s v="Denver"/>
    <s v="Denver"/>
    <x v="1"/>
    <s v="Luminent Mortgage Capital Inc. is a Finance company."/>
    <s v="finance"/>
    <x v="24"/>
    <x v="2"/>
    <n v="0"/>
    <m/>
    <m/>
    <m/>
    <m/>
    <m/>
    <m/>
    <m/>
    <s v="https://www.crunchbase.com/organization/luminent-mortgage-capital-inc"/>
    <m/>
    <m/>
    <s v="3688a906-cab8-da11-2d5e-012964e44706"/>
  </r>
  <r>
    <x v="99060"/>
    <s v="luminexcorp.com"/>
    <s v="USA"/>
    <s v="TX"/>
    <s v="Austin"/>
    <s v="Austin"/>
    <x v="1"/>
    <s v="Luminex Corporation (Luminex) develops, manufactures and sells biological testing technologies and products with applications throughout"/>
    <s v="biotechnology|health diagnostics"/>
    <x v="44"/>
    <x v="7"/>
    <n v="0"/>
    <m/>
    <s v="1995-01-01"/>
    <m/>
    <m/>
    <m/>
    <s v="info@luminexcorp.com"/>
    <n v="5122197692"/>
    <s v="https://www.crunchbase.com/organization/luminex"/>
    <s v="https://www.twitter.com/luminex"/>
    <s v="http://www.facebook.com/luminexcorp"/>
    <s v="dae9dcbb-b5a1-8adf-8ae6-56e18a4bdcbd"/>
  </r>
  <r>
    <x v="99061"/>
    <m/>
    <s v="USA"/>
    <s v="VA"/>
    <s v="Roanoke"/>
    <s v="Blacksburg"/>
    <x v="2"/>
    <s v="Luna Energy is an Industry is undergoing a global transformation that will have a dramatic impact on the way electricity."/>
    <s v="energy|power grid"/>
    <x v="300"/>
    <x v="2"/>
    <n v="0"/>
    <m/>
    <s v="2002-01-01"/>
    <m/>
    <m/>
    <m/>
    <m/>
    <m/>
    <s v="https://www.crunchbase.com/organization/luna-energy"/>
    <m/>
    <m/>
    <s v="29708f70-fdba-76ba-393e-c4301391f2c0"/>
  </r>
  <r>
    <x v="99062"/>
    <m/>
    <s v="USA"/>
    <s v="VA"/>
    <s v="Roanoke"/>
    <s v="Roanoke"/>
    <x v="2"/>
    <s v="Luna Innovations - medical applications is the the shape-sensing technology"/>
    <s v="medical device"/>
    <x v="3"/>
    <x v="2"/>
    <n v="0"/>
    <m/>
    <m/>
    <m/>
    <m/>
    <m/>
    <m/>
    <m/>
    <s v="https://www.crunchbase.com/organization/luna-innovations-medical-applications"/>
    <m/>
    <m/>
    <s v="28614ac1-77bf-0cd8-3ab1-3ecc30bb9302"/>
  </r>
  <r>
    <x v="99063"/>
    <s v="useluna.com"/>
    <s v="USA"/>
    <s v="CA"/>
    <s v="SF Bay Area"/>
    <s v="San Francisco"/>
    <x v="2"/>
    <s v="On-Demand Evening Package Delivery"/>
    <s v="logistics"/>
    <x v="114"/>
    <x v="1"/>
    <n v="0"/>
    <m/>
    <s v="2013-01-01"/>
    <m/>
    <m/>
    <m/>
    <s v="admin@useluna.com"/>
    <m/>
    <s v="https://www.crunchbase.com/organization/luna-moonlit-deliveries"/>
    <s v="https://www.twitter.com/useluna"/>
    <m/>
    <s v="bd0a0447-13bc-43e5-f646-a6e16ce81d05"/>
  </r>
  <r>
    <x v="99064"/>
    <s v="lunar.com"/>
    <s v="USA"/>
    <s v="CA"/>
    <s v="SF Bay Area"/>
    <s v="San Francisco"/>
    <x v="2"/>
    <s v="The design consulting giant"/>
    <s v="medical|product design"/>
    <x v="2431"/>
    <x v="6"/>
    <n v="0"/>
    <m/>
    <s v="1984-01-01"/>
    <m/>
    <m/>
    <m/>
    <m/>
    <n v="6503262420"/>
    <s v="https://www.crunchbase.com/organization/lunar-2"/>
    <s v="https://www.twitter.com/lunardesign"/>
    <s v="https://www.facebook.com/pages/lunar/66061557546"/>
    <s v="afd4395e-ce2b-cf6c-5177-8315f7e24ea5"/>
  </r>
  <r>
    <x v="99065"/>
    <s v="lunchactually.com"/>
    <s v="SGP"/>
    <m/>
    <s v="Singapore"/>
    <s v="Singapore"/>
    <x v="0"/>
    <s v="LUNCH Actually is Asia’s first lunch dating specialist who arranges fun and quality dates for busy,"/>
    <m/>
    <x v="5"/>
    <x v="3"/>
    <n v="0"/>
    <m/>
    <s v="2004-01-01"/>
    <m/>
    <m/>
    <m/>
    <s v="info@lunchactually.com"/>
    <s v="(656)532-0010"/>
    <s v="https://www.crunchbase.com/organization/lunch-actually-2"/>
    <s v="https://www.twitter.com/lunchactually"/>
    <s v="https://www.facebook.com/lunchactuallygroup"/>
    <s v="5be2dabb-bb11-4f2b-a735-b4d4b8d7ccc0"/>
  </r>
  <r>
    <x v="99066"/>
    <s v="lunchtime.cz"/>
    <s v="CZE"/>
    <m/>
    <s v="Prague"/>
    <s v="Brno"/>
    <x v="2"/>
    <s v="Lunchtime is an online food guide for the Czech Republic."/>
    <s v="curated web"/>
    <x v="28"/>
    <x v="8"/>
    <n v="0"/>
    <m/>
    <s v="2008-01-01"/>
    <m/>
    <m/>
    <m/>
    <s v="info@zomato.com"/>
    <s v="91 99 5805 0291"/>
    <s v="https://www.crunchbase.com/organization/lunchtime"/>
    <m/>
    <s v="https://www.facebook.com/zomato"/>
    <s v="bf9b06a1-fb44-ceea-766c-43180abd731d"/>
  </r>
  <r>
    <x v="99067"/>
    <s v="lundalogik.com"/>
    <s v="SWE"/>
    <m/>
    <s v="SWE - Other"/>
    <s v="Skane"/>
    <x v="2"/>
    <s v="At Lundalogik we love CRM! Since the beginning of the 90’s we have helped companies to reach better results with the help of easy-to-use"/>
    <s v="software"/>
    <x v="10"/>
    <x v="6"/>
    <n v="0"/>
    <m/>
    <s v="1990-01-01"/>
    <m/>
    <m/>
    <m/>
    <s v="info@lundalogik.se"/>
    <s v="'+46 46 270 48 00"/>
    <s v="https://www.crunchbase.com/organization/lundalogik"/>
    <s v="https://www.twitter.com/lundalogik"/>
    <s v="https://www.facebook.com/lundalogik"/>
    <s v="0dc498b6-2371-a310-4b71-441f427526c2"/>
  </r>
  <r>
    <x v="99068"/>
    <s v="lundbeck.com"/>
    <s v="DNK"/>
    <m/>
    <m/>
    <m/>
    <x v="0"/>
    <s v="Lundbeck is a global pharmaceutical company highly committed to improving the quality of life of people living with psychiatric and neurolog"/>
    <s v="health care|health diagnostics|medical"/>
    <x v="3"/>
    <x v="9"/>
    <n v="0"/>
    <m/>
    <s v="2000-01-01"/>
    <m/>
    <m/>
    <m/>
    <s v="information@lundbeck.com"/>
    <s v="'866-337-6996"/>
    <s v="https://www.crunchbase.com/organization/lundbeck"/>
    <s v="https://www.twitter.com/lundbeck"/>
    <m/>
    <s v="47eb9220-2129-bc9b-e92b-3fe3bcad407a"/>
  </r>
  <r>
    <x v="99069"/>
    <s v="lundinmining.com"/>
    <s v="CAN"/>
    <s v="ON"/>
    <s v="Toronto"/>
    <s v="Toronto"/>
    <x v="0"/>
    <s v="Lundin Mining Corporation is a diversified base metals mining company with operations in Portugal, Sweden and Spain, producing copper,"/>
    <s v="industrial|mining|precious metals"/>
    <x v="97"/>
    <x v="8"/>
    <n v="0"/>
    <m/>
    <s v="1994-01-01"/>
    <m/>
    <m/>
    <m/>
    <s v="info@lundinmining.com"/>
    <s v="'416-342-5560"/>
    <s v="https://www.crunchbase.com/organization/lundin-mining-corporation"/>
    <m/>
    <m/>
    <s v="1b802fc8-5dc1-2f8e-3f15-88d21477a2e9"/>
  </r>
  <r>
    <x v="99070"/>
    <s v="lundinternational.com"/>
    <s v="USA"/>
    <s v="GA"/>
    <s v="Atlanta"/>
    <s v="Buford"/>
    <x v="0"/>
    <s v="Truck and Automotive Accessories"/>
    <s v="automotive|manufacturing"/>
    <x v="372"/>
    <x v="3"/>
    <n v="0"/>
    <m/>
    <s v="1980-01-01"/>
    <m/>
    <m/>
    <m/>
    <s v="lundmedia@rocketred.com"/>
    <s v="'678-804-3767"/>
    <s v="https://www.crunchbase.com/organization/lund-international"/>
    <s v="https://www.twitter.com/lundinter"/>
    <s v="http://www.facebook.com/lundinternational"/>
    <s v="05368a6a-6194-6db1-0ac9-7e2079016e93"/>
  </r>
  <r>
    <x v="99071"/>
    <s v="lupinworld.com"/>
    <s v="IND"/>
    <m/>
    <s v="Mumbai"/>
    <s v="Mumbai"/>
    <x v="0"/>
    <s v="Headquartered in Mumbai, India, Lupin Limited is an innovation led transnational pharmaceutical company producing a wide range of generic"/>
    <s v="biotechnology|pharmaceutical"/>
    <x v="44"/>
    <x v="4"/>
    <n v="0"/>
    <m/>
    <s v="1968-01-01"/>
    <m/>
    <m/>
    <m/>
    <s v="corporateoffice@lupinworld.com"/>
    <n v="912266402222"/>
    <s v="https://www.crunchbase.com/organization/lupin"/>
    <s v="https://www.twitter.com/lupinlimited"/>
    <m/>
    <s v="0f240adf-0846-f1ad-d0dc-7c2d1e1173bd"/>
  </r>
  <r>
    <x v="99072"/>
    <s v="site.lupo.com.br"/>
    <s v="BRA"/>
    <m/>
    <s v="BRA - Other"/>
    <s v="Araraquara"/>
    <x v="0"/>
    <s v="Lupo SA is a Brazilian underwear producer."/>
    <s v="textiles"/>
    <x v="41"/>
    <x v="9"/>
    <n v="0"/>
    <m/>
    <s v="1921-01-01"/>
    <m/>
    <m/>
    <m/>
    <m/>
    <s v="55 16 3303 4000"/>
    <s v="https://www.crunchbase.com/organization/lupo-sa"/>
    <s v="https://www.twitter.com/lupooficial"/>
    <s v="https://www.facebook.com/lupooficial/"/>
    <s v="56968f7b-58ed-cd56-eecc-30b7ef961be9"/>
  </r>
  <r>
    <x v="99073"/>
    <s v="lusomedicamenta.com"/>
    <s v="PRT"/>
    <m/>
    <s v="PRT - Other"/>
    <s v="Barcarena"/>
    <x v="2"/>
    <s v="It simplistically stated that Lusomedicamenta is specialised in the manufacture of pharmaceutical products: solids, liquids and semi-solids."/>
    <s v="health care|manufacturing"/>
    <x v="51"/>
    <x v="5"/>
    <n v="0"/>
    <m/>
    <s v="2005-01-01"/>
    <m/>
    <m/>
    <m/>
    <m/>
    <s v="351 21 434 0000"/>
    <s v="https://www.crunchbase.com/organization/lusomedicamenta"/>
    <m/>
    <m/>
    <s v="7a67bb4f-cac2-05f7-def0-a8c72ce566ac"/>
  </r>
  <r>
    <x v="99074"/>
    <s v="lutjen.com"/>
    <s v="USA"/>
    <s v="KS"/>
    <s v="Kansas City"/>
    <s v="Kansas City"/>
    <x v="2"/>
    <s v="Lutjen specializes in site and civil engineering, land planning, land surveying, landscape architecture, traffic and transportation."/>
    <s v="civil engineering"/>
    <x v="485"/>
    <x v="6"/>
    <n v="0"/>
    <m/>
    <s v="1984-01-01"/>
    <m/>
    <m/>
    <m/>
    <s v="info@lutjen.com"/>
    <s v="(816)587-4320"/>
    <s v="https://www.crunchbase.com/organization/lutjen"/>
    <m/>
    <m/>
    <s v="9070f260-9495-fc73-122b-e8b2e230e5dc"/>
  </r>
  <r>
    <x v="99075"/>
    <s v="luvata.com"/>
    <s v="GBR"/>
    <m/>
    <s v="Brentford"/>
    <s v="Brentford"/>
    <x v="2"/>
    <s v="Luvata -Heat Transfer Solutions offering to the HVAC&amp;R markets is among the broadest in the world."/>
    <m/>
    <x v="5"/>
    <x v="9"/>
    <n v="0"/>
    <m/>
    <s v="1965-01-01"/>
    <m/>
    <m/>
    <m/>
    <m/>
    <n v="9207493853"/>
    <s v="https://www.crunchbase.com/organization/luvata-heat-transfer-solutions"/>
    <s v="https://www.twitter.com/luvata_group"/>
    <m/>
    <s v="3e4968e2-8fe1-6f80-5ce1-3fe5423a74b3"/>
  </r>
  <r>
    <x v="99076"/>
    <s v="luvernetruck.com"/>
    <s v="USA"/>
    <s v="SD"/>
    <s v="SD - Other"/>
    <s v="Brandon"/>
    <x v="0"/>
    <s v="Luverne Truck Equipment designs and manufactures truck equipment and accessories."/>
    <m/>
    <x v="5"/>
    <x v="6"/>
    <n v="0"/>
    <m/>
    <s v="1963-01-01"/>
    <m/>
    <m/>
    <m/>
    <m/>
    <s v="(605) 582-7436"/>
    <s v="https://www.crunchbase.com/organization/luverne-truck-equipment"/>
    <m/>
    <s v="https://www.facebook.com/207828819237771"/>
    <s v="9549570e-8532-65a8-f090-e6892204a618"/>
  </r>
  <r>
    <x v="99077"/>
    <s v="ubs.com"/>
    <s v="BEL"/>
    <m/>
    <s v="BEL - Other"/>
    <s v="Luxembourg"/>
    <x v="2"/>
    <s v="Structured products boutique and specialist asset manager"/>
    <s v="financial services"/>
    <x v="24"/>
    <x v="2"/>
    <n v="0"/>
    <m/>
    <m/>
    <m/>
    <m/>
    <m/>
    <m/>
    <m/>
    <s v="https://www.crunchbase.com/organization/luxembourg-financial-group"/>
    <m/>
    <m/>
    <s v="8263876d-7fda-a740-7819-b42c09479b46"/>
  </r>
  <r>
    <x v="99078"/>
    <s v="luxfer.com"/>
    <s v="GBR"/>
    <m/>
    <m/>
    <m/>
    <x v="1"/>
    <s v="Luxfer Group is a global materials technology company specializing in the design, manufacture and supply of high-performance materials"/>
    <m/>
    <x v="5"/>
    <x v="8"/>
    <n v="0"/>
    <m/>
    <s v="1898-01-01"/>
    <m/>
    <m/>
    <m/>
    <m/>
    <s v="'+44 161 911 8826"/>
    <s v="https://www.crunchbase.com/organization/luxfer-holdings"/>
    <m/>
    <m/>
    <s v="50294ead-6b08-95b8-68b2-1dc611944b9a"/>
  </r>
  <r>
    <x v="99079"/>
    <s v="uplinkearth.com"/>
    <s v="USA"/>
    <s v="NJ"/>
    <s v="Newark"/>
    <s v="Somerset"/>
    <x v="2"/>
    <s v="Luxmovera, LLC, doing business as uplinkearth, provides Web hosting, electronic commerce, and email solutions and services for government"/>
    <s v="software"/>
    <x v="10"/>
    <x v="0"/>
    <n v="0"/>
    <m/>
    <s v="1997-01-01"/>
    <m/>
    <m/>
    <m/>
    <m/>
    <s v="'866-787-5465"/>
    <s v="https://www.crunchbase.com/organization/luxmovera"/>
    <m/>
    <m/>
    <s v="83b5ec72-d886-a375-c41c-f7307de3566c"/>
  </r>
  <r>
    <x v="99080"/>
    <s v="luxottica.com"/>
    <s v="ITA"/>
    <m/>
    <s v="Milan"/>
    <s v="Milan"/>
    <x v="1"/>
    <s v="Luxottica is a global leader in the design, manufacture and distribution of fashion, luxury and sports eyewear with high quality."/>
    <s v="fashion"/>
    <x v="350"/>
    <x v="4"/>
    <n v="0"/>
    <m/>
    <s v="1961-01-01"/>
    <m/>
    <m/>
    <m/>
    <m/>
    <n v="390286334038"/>
    <s v="https://www.crunchbase.com/organization/luxottica-group-spa"/>
    <s v="https://www.twitter.com/luxottica"/>
    <s v="http://www.facebook.com/luxottica-group/129631010413493"/>
    <s v="4618fdb4-5ced-7b1a-d669-0930fce6f3a3"/>
  </r>
  <r>
    <x v="99081"/>
    <s v="luxuryvillarentals.com"/>
    <m/>
    <m/>
    <m/>
    <m/>
    <x v="2"/>
    <s v="Offers a range of luxury villa rentals in some of the most exclusive destinations in the world"/>
    <s v="leisure|real estate|tourism|travel"/>
    <x v="1871"/>
    <x v="0"/>
    <n v="0"/>
    <m/>
    <s v="2012-01-01"/>
    <m/>
    <m/>
    <m/>
    <m/>
    <m/>
    <s v="https://www.crunchbase.com/organization/www-luxuryvillarentals-com"/>
    <s v="https://www.twitter.com/luxvillarentals"/>
    <s v="http://www.facebook.com/luxvillarentals"/>
    <s v="d7e330ab-c5d5-505c-61c2-b5d6f87ee55c"/>
  </r>
  <r>
    <x v="99082"/>
    <s v="luyemedical.cn"/>
    <s v="CHN"/>
    <m/>
    <s v="Shanghai"/>
    <s v="Shanghai"/>
    <x v="0"/>
    <s v="Luye Medical Group Co., Ltd operates a rehabilitation hospital that focuses on nervous system and chronic diseases."/>
    <s v="health care|medical device"/>
    <x v="3"/>
    <x v="2"/>
    <n v="0"/>
    <m/>
    <m/>
    <m/>
    <m/>
    <m/>
    <m/>
    <n v="862180212888"/>
    <s v="https://www.crunchbase.com/organization/luye-medical-group-co-ltd"/>
    <m/>
    <s v="https://www.facebook.com/pages/luye-medical-group/937343469635254"/>
    <s v="0065268e-0918-2cb3-c37e-1485668c9b5d"/>
  </r>
  <r>
    <x v="99083"/>
    <s v="luye.cn"/>
    <s v="CHN"/>
    <m/>
    <s v="Shanghai"/>
    <s v="Shanghai"/>
    <x v="1"/>
    <s v="Luye Pharma Group is a leading specialty pharmaceutical company based on research and development."/>
    <s v="biotechnology"/>
    <x v="36"/>
    <x v="9"/>
    <n v="0"/>
    <m/>
    <s v="1994-01-01"/>
    <m/>
    <m/>
    <m/>
    <m/>
    <s v="86 53 5671 7618"/>
    <s v="https://www.crunchbase.com/organization/luye-pharma"/>
    <m/>
    <m/>
    <s v="bbaf5e6f-ceef-3fff-2038-9df5b30ff8f9"/>
  </r>
  <r>
    <x v="99084"/>
    <s v="lventuregroup.com"/>
    <s v="ITA"/>
    <m/>
    <s v="Rome"/>
    <s v="Rome"/>
    <x v="1"/>
    <s v="We are a publicly listed holding company operating in seed Venture Capital. We own and operate LUISS ENLABS Accelerator."/>
    <s v="venture capital"/>
    <x v="39"/>
    <x v="2"/>
    <n v="0"/>
    <m/>
    <s v="2012-01-01"/>
    <m/>
    <m/>
    <m/>
    <m/>
    <m/>
    <s v="https://www.crunchbase.com/organization/lventures"/>
    <s v="https://www.twitter.com/lventuregroup"/>
    <m/>
    <s v="2fff8447-72e4-bc23-b907-a3ba2aa8d7c3"/>
  </r>
  <r>
    <x v="99085"/>
    <s v="lviservices.com"/>
    <s v="USA"/>
    <s v="NY"/>
    <s v="New York City"/>
    <s v="New York"/>
    <x v="0"/>
    <s v="LVI Services is a national provider of high-quality environmental remediation and demolition services."/>
    <m/>
    <x v="5"/>
    <x v="8"/>
    <n v="0"/>
    <m/>
    <s v="1979-01-01"/>
    <m/>
    <m/>
    <m/>
    <m/>
    <n v="2124819136"/>
    <s v="https://www.crunchbase.com/organization/lvi-services"/>
    <m/>
    <m/>
    <s v="5315c5ff-c6e2-215a-8a8d-6b845c40e6ab"/>
  </r>
  <r>
    <x v="99086"/>
    <s v="lvmgroup.com"/>
    <s v="USA"/>
    <s v="NY"/>
    <s v="New York City"/>
    <s v="New York"/>
    <x v="2"/>
    <s v="LVM Group is a full-service public relations and marketing communications firm based in Manhattan."/>
    <m/>
    <x v="5"/>
    <x v="6"/>
    <n v="0"/>
    <m/>
    <s v="1974-01-01"/>
    <m/>
    <m/>
    <m/>
    <m/>
    <s v="'212-499-6500"/>
    <s v="https://www.crunchbase.com/organization/lvm-group"/>
    <s v="https://www.twitter.com/lvmgroup"/>
    <s v="https://www.facebook.com/192784993355"/>
    <s v="dee198ba-61a2-2121-6317-9e092750f5f4"/>
  </r>
  <r>
    <x v="99087"/>
    <s v="lvmh.com"/>
    <s v="FRA"/>
    <m/>
    <s v="Paris"/>
    <s v="Paris"/>
    <x v="1"/>
    <s v="LVMH Moet Hennessy Louis Vuitton engages in the design, manufacture, and sale of luxury products worldwide."/>
    <s v="brand marketing|fashion"/>
    <x v="2373"/>
    <x v="4"/>
    <n v="0"/>
    <m/>
    <s v="1923-01-01"/>
    <m/>
    <m/>
    <m/>
    <m/>
    <n v="33144132429"/>
    <s v="https://www.crunchbase.com/organization/lvmh"/>
    <s v="https://www.twitter.com/lvmh"/>
    <s v="http://www.facebook.com/lvmh"/>
    <s v="00edab11-0f63-ba20-662d-88365454d746"/>
  </r>
  <r>
    <x v="99088"/>
    <s v="lwsupply.com"/>
    <s v="USA"/>
    <s v="IL"/>
    <s v="Chicago"/>
    <s v="Chicago"/>
    <x v="2"/>
    <s v="L&amp;W Supply is a distributors of gypsum wallboard and building materials."/>
    <m/>
    <x v="5"/>
    <x v="8"/>
    <n v="0"/>
    <m/>
    <s v="1972-01-01"/>
    <m/>
    <m/>
    <m/>
    <s v="lwwebmaster@lwsupply.com"/>
    <s v="(312)436-4000"/>
    <s v="https://www.crunchbase.com/organization/l-w-supply"/>
    <s v="https://www.twitter.com/lwsupply"/>
    <s v="https://www.facebook.com/lwsupply/"/>
    <s v="d438ac8c-e1b5-2514-c241-d1bd9b0b7cc1"/>
  </r>
  <r>
    <x v="99089"/>
    <m/>
    <m/>
    <m/>
    <m/>
    <m/>
    <x v="2"/>
    <s v="LXN Corporation"/>
    <s v="health care|medical"/>
    <x v="3"/>
    <x v="2"/>
    <n v="0"/>
    <m/>
    <m/>
    <m/>
    <m/>
    <m/>
    <m/>
    <m/>
    <s v="https://www.crunchbase.com/organization/lxn-corporation"/>
    <m/>
    <m/>
    <s v="0d37f61a-df5b-4524-92cb-eb1613fa10b5"/>
  </r>
  <r>
    <x v="99090"/>
    <s v="lyceumcapital.co.uk"/>
    <s v="GBR"/>
    <m/>
    <s v="London"/>
    <s v="London"/>
    <x v="0"/>
    <s v="They are an independent firm that invests in mid-sized UK companies."/>
    <m/>
    <x v="5"/>
    <x v="2"/>
    <n v="0"/>
    <m/>
    <s v="2000-01-01"/>
    <m/>
    <m/>
    <m/>
    <m/>
    <m/>
    <s v="https://www.crunchbase.com/organization/lyceum-capital"/>
    <s v="https://www.twitter.com/lyceumcapital"/>
    <m/>
    <s v="71a9d4db-3e8a-a585-a65d-0b275f12cc27"/>
  </r>
  <r>
    <x v="99091"/>
    <s v="lycos.com"/>
    <m/>
    <m/>
    <m/>
    <m/>
    <x v="0"/>
    <s v="Lycos is one of the original and most widely known Internet brands in the world, evolving from one of the first search engines on the web."/>
    <m/>
    <x v="5"/>
    <x v="2"/>
    <n v="0"/>
    <m/>
    <s v="1995-04-01"/>
    <m/>
    <m/>
    <m/>
    <m/>
    <m/>
    <s v="https://www.crunchbase.com/organization/lycos-inc-"/>
    <m/>
    <m/>
    <s v="ff974b68-4a58-d4b1-bb21-7d6e62f222a4"/>
  </r>
  <r>
    <x v="99092"/>
    <s v="lycos.com"/>
    <s v="USA"/>
    <s v="MA"/>
    <s v="Boston"/>
    <s v="Waltham"/>
    <x v="0"/>
    <s v="LYCOS Media, Division of LYCOS Internet Limited is a digital media destination that serves consumers across the world."/>
    <s v="curated web"/>
    <x v="28"/>
    <x v="2"/>
    <n v="0"/>
    <m/>
    <s v="1995-01-01"/>
    <m/>
    <m/>
    <m/>
    <s v="lycos@lycoscorp.com"/>
    <n v="4045678999"/>
    <s v="https://www.crunchbase.com/organization/lycos"/>
    <s v="https://www.twitter.com/lycos"/>
    <s v="http://www.facebook.com/lycossearch"/>
    <s v="215b885c-ee47-3644-f2c6-31bafd407259"/>
  </r>
  <r>
    <x v="99093"/>
    <s v="lydall.com"/>
    <s v="GBR"/>
    <m/>
    <s v="Manchester"/>
    <s v="Manchester"/>
    <x v="1"/>
    <s v="To be market leaders in the design and manufacture of specialty engineered products."/>
    <s v="manufacturing"/>
    <x v="41"/>
    <x v="8"/>
    <n v="0"/>
    <m/>
    <m/>
    <m/>
    <m/>
    <m/>
    <s v="info@lydall.com"/>
    <s v="(860) 646-1233"/>
    <s v="https://www.crunchbase.com/organization/lydall-inc"/>
    <m/>
    <m/>
    <s v="2f00c190-36e7-bac7-1e38-86b35509bcb8"/>
  </r>
  <r>
    <x v="99094"/>
    <s v="lydiandata.com"/>
    <s v="USA"/>
    <s v="FL"/>
    <s v="Palm Beaches"/>
    <s v="Boca Raton"/>
    <x v="2"/>
    <s v="Mortgage Software"/>
    <s v="software"/>
    <x v="10"/>
    <x v="1"/>
    <n v="0"/>
    <m/>
    <m/>
    <m/>
    <m/>
    <m/>
    <m/>
    <s v="'561-237-3901"/>
    <s v="https://www.crunchbase.com/organization/lydian-data-services"/>
    <m/>
    <m/>
    <s v="6fe8f44e-9c53-7402-8b12-ca2fdabf4533"/>
  </r>
  <r>
    <x v="99095"/>
    <s v="lyfemobile.com"/>
    <s v="USA"/>
    <s v="CA"/>
    <s v="Los Angeles"/>
    <s v="Santa Monica"/>
    <x v="0"/>
    <s v="LYFE Mobile combines advanced GPS and audience targeting features to offer campaign management tools."/>
    <s v="advertising"/>
    <x v="296"/>
    <x v="0"/>
    <n v="0"/>
    <m/>
    <s v="2012-07-01"/>
    <m/>
    <m/>
    <m/>
    <s v="charlie@lyfemobile.com"/>
    <n v="3104507070"/>
    <s v="https://www.crunchbase.com/organization/lyfe-mobile"/>
    <s v="https://www.twitter.com/lyfemobile"/>
    <s v="https://www.facebook.com/lyfemobile"/>
    <s v="b52a0e35-bedf-82c3-7214-b13dc02ef5ab"/>
  </r>
  <r>
    <x v="99096"/>
    <m/>
    <m/>
    <m/>
    <m/>
    <m/>
    <x v="2"/>
    <s v="Lygo International Ltd are industry leaders in designing, manufacturing and supplying accessories for all major video gaming platforms."/>
    <m/>
    <x v="5"/>
    <x v="2"/>
    <n v="0"/>
    <m/>
    <s v="1999-01-01"/>
    <m/>
    <m/>
    <m/>
    <m/>
    <m/>
    <s v="https://www.crunchbase.com/organization/lygo-international"/>
    <s v="https://www.twitter.com/lygoworld"/>
    <m/>
    <s v="d8bd498a-466a-b273-a429-1a171542f185"/>
  </r>
  <r>
    <x v="99097"/>
    <s v="ldidata.com"/>
    <s v="USA"/>
    <s v="MD"/>
    <s v="Baltimore"/>
    <s v="Baltimore"/>
    <x v="2"/>
    <s v="Customer Data Centralization"/>
    <s v="software"/>
    <x v="10"/>
    <x v="2"/>
    <n v="0"/>
    <m/>
    <m/>
    <m/>
    <m/>
    <m/>
    <m/>
    <s v="'800-388-6453"/>
    <s v="https://www.crunchbase.com/organization/lynai-data"/>
    <m/>
    <m/>
    <s v="99c4aa6b-3c87-2a32-bcb6-23cc8ca399f2"/>
  </r>
  <r>
    <x v="99098"/>
    <s v="lynksystems.com"/>
    <m/>
    <m/>
    <m/>
    <m/>
    <x v="2"/>
    <s v="An Atlanta-based provider of credit and debit card processing services."/>
    <m/>
    <x v="5"/>
    <x v="2"/>
    <n v="0"/>
    <m/>
    <s v="1991-01-01"/>
    <m/>
    <m/>
    <m/>
    <m/>
    <m/>
    <s v="https://www.crunchbase.com/organization/lynk-systems"/>
    <m/>
    <m/>
    <s v="a6ac3390-c665-6ec3-86bc-4e8cabaf7708"/>
  </r>
  <r>
    <x v="99099"/>
    <s v="lynxallocationpartners.com"/>
    <m/>
    <m/>
    <m/>
    <m/>
    <x v="0"/>
    <s v="Institutional Investment strategies for Personal Investing"/>
    <m/>
    <x v="5"/>
    <x v="2"/>
    <n v="0"/>
    <m/>
    <s v="2016-01-05"/>
    <m/>
    <m/>
    <m/>
    <m/>
    <m/>
    <s v="https://www.crunchbase.com/organization/lynx-allocation-partners-llc"/>
    <m/>
    <m/>
    <s v="8fefe6c6-8665-d725-f274-47e45bb3b286"/>
  </r>
  <r>
    <x v="99100"/>
    <m/>
    <s v="USA"/>
    <s v="CA"/>
    <s v="Los Angeles"/>
    <s v="Los Angeles"/>
    <x v="2"/>
    <s v="Lynx Business Intelligence Consulting, Inc is a leading provider of professional services."/>
    <m/>
    <x v="5"/>
    <x v="2"/>
    <n v="0"/>
    <m/>
    <m/>
    <m/>
    <m/>
    <m/>
    <m/>
    <m/>
    <s v="https://www.crunchbase.com/organization/lynx-business-intelligence-consulting"/>
    <m/>
    <m/>
    <s v="80c21003-f2fe-5069-19d3-c998a85a0a54"/>
  </r>
  <r>
    <x v="99101"/>
    <m/>
    <m/>
    <m/>
    <m/>
    <m/>
    <x v="2"/>
    <s v="Lynx Express was added in 2010."/>
    <m/>
    <x v="5"/>
    <x v="2"/>
    <n v="0"/>
    <m/>
    <m/>
    <m/>
    <m/>
    <m/>
    <m/>
    <m/>
    <s v="https://www.crunchbase.com/organization/lynx-express"/>
    <m/>
    <m/>
    <s v="38ae16e3-47a6-c89b-7931-cae14839ddf8"/>
  </r>
  <r>
    <x v="99102"/>
    <m/>
    <m/>
    <m/>
    <m/>
    <m/>
    <x v="0"/>
    <s v="Lynx Labs was a startup that built an all-in-one 3D scanning device."/>
    <m/>
    <x v="5"/>
    <x v="2"/>
    <n v="0"/>
    <m/>
    <m/>
    <m/>
    <m/>
    <m/>
    <m/>
    <m/>
    <s v="https://www.crunchbase.com/organization/lynx-labs"/>
    <m/>
    <m/>
    <s v="f20e025f-0c0e-603b-e19e-f352a1fb4856"/>
  </r>
  <r>
    <x v="99103"/>
    <s v="lynxtechnology.com"/>
    <s v="USA"/>
    <s v="CA"/>
    <s v="San Diego"/>
    <s v="San Diego"/>
    <x v="0"/>
    <s v="Lynx Technology provides digital video, photo and music products or services to consumers."/>
    <s v="computer|software"/>
    <x v="148"/>
    <x v="2"/>
    <n v="0"/>
    <m/>
    <s v="2015-01-01"/>
    <m/>
    <m/>
    <m/>
    <m/>
    <m/>
    <s v="https://www.crunchbase.com/organization/lynx-technology"/>
    <m/>
    <m/>
    <s v="0e8b297d-c81c-9e91-80e9-b09424d165e3"/>
  </r>
  <r>
    <x v="99104"/>
    <s v="lyondellbasell.com"/>
    <s v="NLD"/>
    <m/>
    <s v="Rotterdam"/>
    <s v="Rotterdam"/>
    <x v="1"/>
    <s v="LyondellBasell (NYSE: LYB) is one of the world’s largest plastics, chemicals and refining companies and a member of the S&amp;P 500 Index."/>
    <s v="manufacturing"/>
    <x v="41"/>
    <x v="4"/>
    <n v="0"/>
    <m/>
    <s v="2005-01-01"/>
    <m/>
    <m/>
    <m/>
    <m/>
    <s v="'+31 10 275 5500"/>
    <s v="https://www.crunchbase.com/organization/lyondellbasell-industries"/>
    <s v="https://www.twitter.com/lyondellbasell"/>
    <s v="http://www.facebook.com/lyondellbasell"/>
    <s v="18ee4d58-ed7d-643c-6139-88434d5835f7"/>
  </r>
  <r>
    <x v="99105"/>
    <s v="lyrics.wikia.com"/>
    <s v="USA"/>
    <s v="CA"/>
    <s v="SF Bay Area"/>
    <s v="San Francisco"/>
    <x v="2"/>
    <s v="Lyric Wiki is a free site which is a source where anyone can go to get reliable lyrics for any song, from any artist, without being"/>
    <m/>
    <x v="5"/>
    <x v="5"/>
    <n v="0"/>
    <m/>
    <m/>
    <m/>
    <m/>
    <m/>
    <m/>
    <m/>
    <s v="https://www.crunchbase.com/organization/lyric-wiki"/>
    <s v="https://www.twitter.com/wikia"/>
    <s v="https://www.facebook.com/wikia"/>
    <s v="e39829b1-483f-0191-7e44-d3bf972262a2"/>
  </r>
  <r>
    <x v="99106"/>
    <s v="lyrio.com"/>
    <s v="USA"/>
    <s v="PA"/>
    <s v="Philadelphia"/>
    <s v="Wayne"/>
    <x v="2"/>
    <s v="Evolve IP is a Cloud-based Technology Provider that offers businesses a better way to buy and manage their Applications, Infrastructure, and"/>
    <s v="web hosting"/>
    <x v="28"/>
    <x v="6"/>
    <n v="0"/>
    <m/>
    <m/>
    <m/>
    <m/>
    <m/>
    <s v="info@evolveip.net"/>
    <n v="16109648000"/>
    <s v="https://www.crunchbase.com/organization/lyrio"/>
    <s v="https://www.twitter.com/evolveip"/>
    <s v="https://www.facebook.com/evolveip"/>
    <s v="655663d5-d879-ba23-73c4-db37c5674b1a"/>
  </r>
  <r>
    <x v="99107"/>
    <s v="lyudia.com"/>
    <s v="JPN"/>
    <m/>
    <s v="Tokyo"/>
    <s v="Tokyo"/>
    <x v="2"/>
    <s v="Lyudia distributes and maintains Ingenico payment terminals and modifies existing software for local certifications."/>
    <s v="consumer electronics|electronics"/>
    <x v="13"/>
    <x v="0"/>
    <n v="0"/>
    <m/>
    <s v="2013-01-01"/>
    <m/>
    <m/>
    <m/>
    <s v="info@lyudia.com"/>
    <n v="81335932700"/>
    <s v="https://www.crunchbase.com/organization/lyudia"/>
    <m/>
    <s v="https://www.facebook.com/lyudia.inc"/>
    <s v="5dd690d7-5958-0353-f0a9-8c857a73b94e"/>
  </r>
  <r>
    <x v="99108"/>
    <s v="mylyve.com"/>
    <s v="USA"/>
    <s v="CA"/>
    <s v="SF Bay Area"/>
    <s v="Cupertino"/>
    <x v="2"/>
    <s v="Lyve helps you manage your personal photos and videos, giving you the best experience for collecting, protecting."/>
    <s v="apps"/>
    <x v="50"/>
    <x v="6"/>
    <n v="0"/>
    <m/>
    <s v="2012-01-01"/>
    <m/>
    <m/>
    <m/>
    <s v="press@lyveminds.com"/>
    <n v="4156083324"/>
    <s v="https://www.crunchbase.com/organization/lyve-minds"/>
    <s v="https://www.twitter.com/lyveminds"/>
    <s v="https://www.facebook.com/lyvemindsinc"/>
    <s v="622dc47e-d77f-69e7-df97-3709f583226a"/>
  </r>
  <r>
    <x v="99109"/>
    <s v="m1group.com"/>
    <s v="USA"/>
    <s v="NY"/>
    <s v="New York City"/>
    <s v="New York"/>
    <x v="0"/>
    <s v="M1 Capital Group is a principal investment firm based in United States."/>
    <m/>
    <x v="5"/>
    <x v="7"/>
    <n v="0"/>
    <m/>
    <s v="1960-01-01"/>
    <m/>
    <m/>
    <m/>
    <m/>
    <s v="961 1 356666"/>
    <s v="https://www.crunchbase.com/organization/m1-capital-group"/>
    <m/>
    <m/>
    <s v="50cc22dd-dee2-9c53-f5b2-d2ae95ad69f4"/>
  </r>
  <r>
    <x v="99110"/>
    <s v="m2-dynamics.com"/>
    <s v="USA"/>
    <s v="CA"/>
    <s v="Anaheim"/>
    <s v="Irvine"/>
    <x v="2"/>
    <s v="M2, an Oracle Platinum Partner, is a boutique implementation firm"/>
    <m/>
    <x v="5"/>
    <x v="6"/>
    <n v="0"/>
    <m/>
    <m/>
    <m/>
    <m/>
    <m/>
    <m/>
    <m/>
    <s v="https://www.crunchbase.com/organization/m2-dynamics"/>
    <m/>
    <m/>
    <s v="dd1cb167-4c94-8527-36c7-2fbb8703faff"/>
  </r>
  <r>
    <x v="99111"/>
    <s v="m2-global.com"/>
    <m/>
    <m/>
    <m/>
    <m/>
    <x v="0"/>
    <s v="M2 Global is a global advertising agency providing services for businesses."/>
    <s v="enterprise software"/>
    <x v="10"/>
    <x v="2"/>
    <n v="0"/>
    <m/>
    <s v="1987-01-01"/>
    <m/>
    <m/>
    <m/>
    <s v="info@m2-corp.com"/>
    <s v="'407-551-1300"/>
    <s v="https://www.crunchbase.com/organization/m2-global"/>
    <m/>
    <m/>
    <s v="748bd112-ab5c-de0b-4d1a-9139a68bda98"/>
  </r>
  <r>
    <x v="99112"/>
    <s v="m2.com.au"/>
    <s v="AUS"/>
    <m/>
    <s v="Melbourne"/>
    <s v="Melbourne"/>
    <x v="0"/>
    <s v="M2 is a provider of the full suite of traditional and next generation telecommunications products, in addition to utility services."/>
    <s v="mobile|telecommunications|wireless"/>
    <x v="259"/>
    <x v="7"/>
    <n v="0"/>
    <m/>
    <s v="1999-01-01"/>
    <m/>
    <m/>
    <m/>
    <m/>
    <s v="61 3 9923 3000"/>
    <s v="https://www.crunchbase.com/organization/m2-group"/>
    <s v="https://www.twitter.com/m2groupltd"/>
    <m/>
    <s v="04019c94-c94c-e574-d4cb-c41cac6564a9"/>
  </r>
  <r>
    <x v="99113"/>
    <s v="m2mcomm.com"/>
    <s v="USA"/>
    <s v="ID"/>
    <s v="Boise"/>
    <s v="Boise"/>
    <x v="2"/>
    <s v="M2M Communications specializes in the design, manufacture, and operation of web-to-wireless remote monitoring and control products and"/>
    <s v="public relations"/>
    <x v="208"/>
    <x v="6"/>
    <n v="0"/>
    <m/>
    <s v="2002-01-01"/>
    <m/>
    <m/>
    <m/>
    <s v="sales@m2mcomm.com"/>
    <s v="'208-947-9500"/>
    <s v="https://www.crunchbase.com/organization/m2m-communications"/>
    <m/>
    <m/>
    <s v="126d3ae3-2b02-8da3-1353-8595e183667d"/>
  </r>
  <r>
    <x v="99114"/>
    <s v="m2mdatacorp.com"/>
    <s v="USA"/>
    <s v="ME"/>
    <s v="ME - Other"/>
    <s v="Northern Washington Co"/>
    <x v="0"/>
    <s v="M2M Data is a company that specializes in communication technologies and satellites."/>
    <s v="oil and gas|saas|waste management"/>
    <x v="165"/>
    <x v="0"/>
    <n v="0"/>
    <m/>
    <s v="1999-01-01"/>
    <m/>
    <m/>
    <m/>
    <s v="sales@m2mdatacorp.com"/>
    <s v="(303)768-0064"/>
    <s v="https://www.crunchbase.com/organization/m2m-data"/>
    <s v="https://www.twitter.com/m2mdatacorp"/>
    <s v="https://www.facebook.com/m2mdatacorp/"/>
    <s v="7439077a-3390-13e0-f0b7-c2a17293bf43"/>
  </r>
  <r>
    <x v="99115"/>
    <s v="m2s.com"/>
    <s v="USA"/>
    <s v="NH"/>
    <s v="Manchester, New Hampshire"/>
    <s v="West Lebanon"/>
    <x v="2"/>
    <s v="M2S provides software-as-a-service in the healthcare industry to manage clinical information, reduce costs, and improve the quality of patie"/>
    <s v="biotechnology"/>
    <x v="36"/>
    <x v="3"/>
    <n v="0"/>
    <m/>
    <s v="1997-01-01"/>
    <m/>
    <m/>
    <m/>
    <s v="talk.to.us@m2s.com"/>
    <n v="116032985509"/>
    <s v="https://www.crunchbase.com/organization/m2s-2"/>
    <s v="https://www.twitter.com/m2s_inc"/>
    <s v="https://www.facebook.com/m2sinc/"/>
    <s v="6c5805a7-e996-7177-1d13-ce892c07f290"/>
  </r>
  <r>
    <x v="99116"/>
    <s v="m2-corp.com"/>
    <s v="USA"/>
    <s v="FL"/>
    <s v="Orlando"/>
    <s v="Maitland"/>
    <x v="2"/>
    <s v="transaction systems"/>
    <s v="software"/>
    <x v="10"/>
    <x v="6"/>
    <n v="0"/>
    <m/>
    <s v="1987-01-01"/>
    <m/>
    <m/>
    <m/>
    <m/>
    <n v="4075511398"/>
    <s v="https://www.crunchbase.com/organization/m2-systems-corporation"/>
    <s v="https://www.twitter.com/m2_systems"/>
    <s v="https://www.facebook.com/491364067548350"/>
    <s v="c2fe56f4-13ba-d8c5-eee1-0a7a895cb88b"/>
  </r>
  <r>
    <x v="99117"/>
    <s v="m33integrated.com"/>
    <s v="USA"/>
    <s v="SC"/>
    <s v="Greenville - Spartanburg"/>
    <s v="Greenville"/>
    <x v="0"/>
    <s v="M33 Integrated, a third-party logistics firm"/>
    <m/>
    <x v="5"/>
    <x v="6"/>
    <n v="0"/>
    <m/>
    <s v="1998-01-01"/>
    <m/>
    <m/>
    <m/>
    <m/>
    <s v="864 2973955"/>
    <s v="https://www.crunchbase.com/organization/m33-integrated"/>
    <s v="https://www.twitter.com/m33integrated"/>
    <s v="https://www.facebook.com/twitter"/>
    <s v="1150e87b-ff53-cc98-b1d1-8d6a5fa1d0c2"/>
  </r>
  <r>
    <x v="99118"/>
    <m/>
    <s v="GBR"/>
    <m/>
    <s v="London"/>
    <s v="London"/>
    <x v="2"/>
    <s v="financial software and services"/>
    <s v="software"/>
    <x v="10"/>
    <x v="0"/>
    <n v="0"/>
    <m/>
    <s v="2002-01-01"/>
    <m/>
    <m/>
    <m/>
    <m/>
    <m/>
    <s v="https://www.crunchbase.com/organization/m35-limited"/>
    <m/>
    <m/>
    <s v="863ea2ab-f303-e4c0-57b5-cb72f353d254"/>
  </r>
  <r>
    <x v="99119"/>
    <s v="m3financial.nyc"/>
    <s v="USA"/>
    <s v="NY"/>
    <s v="New York City"/>
    <s v="New York"/>
    <x v="2"/>
    <s v="M3 Financial is a life insurance distribution."/>
    <s v="financial services|life insurance"/>
    <x v="24"/>
    <x v="0"/>
    <n v="0"/>
    <m/>
    <s v="2007-01-01"/>
    <m/>
    <m/>
    <m/>
    <s v="eduardo.calderon@m3fin.com"/>
    <s v="(860)734-1624"/>
    <s v="https://www.crunchbase.com/organization/m3-financial"/>
    <s v="https://www.twitter.com/m3financial?lang=en"/>
    <s v="https://www.facebook.com/m3financial/"/>
    <s v="3d77099a-621e-e7f6-3e54-e4be0d36146e"/>
  </r>
  <r>
    <x v="99120"/>
    <s v="m4data.com"/>
    <s v="GBR"/>
    <m/>
    <s v="GBR - Other"/>
    <s v="Wells"/>
    <x v="2"/>
    <s v="A UK-based company that provides high performance tape automation products for the data storage market."/>
    <m/>
    <x v="5"/>
    <x v="2"/>
    <n v="0"/>
    <m/>
    <m/>
    <m/>
    <m/>
    <m/>
    <m/>
    <s v="'01749-679222"/>
    <s v="https://www.crunchbase.com/organization/m4-data"/>
    <m/>
    <m/>
    <s v="0b1b061d-2eb8-dc77-6d1d-896d9cbbfc36"/>
  </r>
  <r>
    <x v="99121"/>
    <m/>
    <s v="NLD"/>
    <m/>
    <s v="Amsterdam"/>
    <s v="Amsterdam"/>
    <x v="2"/>
    <s v="M4N.nl was added in 2013."/>
    <m/>
    <x v="5"/>
    <x v="2"/>
    <n v="0"/>
    <m/>
    <m/>
    <m/>
    <m/>
    <m/>
    <m/>
    <m/>
    <s v="https://www.crunchbase.com/organization/m4n-nl"/>
    <m/>
    <m/>
    <s v="547c20fe-7aa7-b597-1d2b-0d3965f62d5f"/>
  </r>
  <r>
    <x v="99122"/>
    <s v="m5netsec.com.au"/>
    <s v="AUS"/>
    <m/>
    <s v="AUS - Other"/>
    <s v="Brandon"/>
    <x v="2"/>
    <s v="M5 Network Security Pty Ltd is a fully Australian-owned company established in 2003, headquartered in Canberra with offices in Melbourne"/>
    <s v="analytics|security|software"/>
    <x v="624"/>
    <x v="2"/>
    <n v="0"/>
    <m/>
    <s v="2003-01-01"/>
    <m/>
    <m/>
    <m/>
    <s v="info@m5netsec.com.au"/>
    <s v="'1300-656-019"/>
    <s v="https://www.crunchbase.com/organization/m5-network-security"/>
    <m/>
    <m/>
    <s v="394867a1-3a04-7249-b80f-081b9407ddc8"/>
  </r>
  <r>
    <x v="99123"/>
    <m/>
    <m/>
    <m/>
    <m/>
    <m/>
    <x v="2"/>
    <s v="M6 Communication Applications Server was added in 2008."/>
    <m/>
    <x v="5"/>
    <x v="2"/>
    <n v="0"/>
    <m/>
    <m/>
    <m/>
    <m/>
    <m/>
    <m/>
    <m/>
    <s v="https://www.crunchbase.com/organization/m6-communication-applications-server"/>
    <m/>
    <m/>
    <s v="8e22752f-dc64-d565-16a6-f7030b8869fa"/>
  </r>
  <r>
    <x v="99124"/>
    <s v="maag.com"/>
    <m/>
    <m/>
    <m/>
    <m/>
    <x v="0"/>
    <s v="Maag is a global leader in highly engineered gear pumps and filtration systems for the plastics, chemical, petrochemical."/>
    <m/>
    <x v="5"/>
    <x v="7"/>
    <n v="0"/>
    <m/>
    <s v="1991-01-01"/>
    <m/>
    <m/>
    <m/>
    <m/>
    <n v="7047169000"/>
    <s v="https://www.crunchbase.com/organization/maag"/>
    <m/>
    <m/>
    <s v="b128cbd2-1b02-a574-044f-44500585c30c"/>
  </r>
  <r>
    <x v="99125"/>
    <s v="mabel.com.br"/>
    <m/>
    <m/>
    <m/>
    <m/>
    <x v="0"/>
    <s v="Mabel, a leading producer of cookies, crackers and snacks in Brazil."/>
    <s v="food and beverage"/>
    <x v="7"/>
    <x v="6"/>
    <n v="0"/>
    <m/>
    <s v="1986-01-01"/>
    <m/>
    <m/>
    <m/>
    <m/>
    <s v="55 62 4006 6213"/>
    <s v="https://www.crunchbase.com/organization/mabel"/>
    <m/>
    <m/>
    <s v="5c60e871-3e00-ba7b-e257-b6e3ab9d1196"/>
  </r>
  <r>
    <x v="99126"/>
    <s v="macabe.com"/>
    <s v="USA"/>
    <s v="WA"/>
    <s v="Seattle"/>
    <s v="Seattle"/>
    <x v="2"/>
    <s v="Macabe Associates is a professional software consulting and development firm, helping clients implement software applications."/>
    <s v="consulting|software"/>
    <x v="10"/>
    <x v="0"/>
    <n v="0"/>
    <m/>
    <s v="1985-01-01"/>
    <m/>
    <m/>
    <m/>
    <m/>
    <n v="2063365023"/>
    <s v="https://www.crunchbase.com/organization/macabe-associates"/>
    <m/>
    <s v="http://www.facebook.com/macabeassociates"/>
    <s v="42b1b05c-dd80-a512-2c5e-816b51817fc9"/>
  </r>
  <r>
    <x v="99127"/>
    <s v="macarthurcoal.com.au"/>
    <s v="AUS"/>
    <m/>
    <s v="Brisbane"/>
    <s v="Brisbane"/>
    <x v="0"/>
    <s v="The Company is engaged in exploration, project evaluation, project development and coal mining activities in Queensland’s Bowen Basin."/>
    <m/>
    <x v="5"/>
    <x v="8"/>
    <n v="0"/>
    <m/>
    <m/>
    <m/>
    <m/>
    <m/>
    <m/>
    <s v="'+1 314-342-3400"/>
    <s v="https://www.crunchbase.com/organization/macarthur-coal-limited"/>
    <m/>
    <m/>
    <s v="4b18551e-1849-d944-4761-23e7d6088119"/>
  </r>
  <r>
    <x v="99128"/>
    <s v="maccontrol.com"/>
    <s v="USA"/>
    <s v="FL"/>
    <s v="Miami"/>
    <s v="Miami"/>
    <x v="2"/>
    <s v="maccontrol develops home entertainment control."/>
    <m/>
    <x v="5"/>
    <x v="1"/>
    <n v="0"/>
    <m/>
    <m/>
    <m/>
    <m/>
    <m/>
    <m/>
    <s v="'305-576-8850"/>
    <s v="https://www.crunchbase.com/organization/maccontrol-llc"/>
    <m/>
    <m/>
    <s v="2a1061ad-e91b-c399-c17e-7e4d4ebca50b"/>
  </r>
  <r>
    <x v="99129"/>
    <s v="macdermid.com"/>
    <s v="USA"/>
    <s v="MN"/>
    <s v="Minneapolis"/>
    <s v="Minnetonka"/>
    <x v="2"/>
    <s v="MacDermid ColorSpan designs, manufactures, and markets digital inkjet printers for the graphic communications market."/>
    <s v="digital media|printing"/>
    <x v="233"/>
    <x v="2"/>
    <n v="0"/>
    <m/>
    <s v="1985-01-01"/>
    <m/>
    <m/>
    <m/>
    <m/>
    <m/>
    <s v="https://www.crunchbase.com/organization/macdermid-colorspan"/>
    <m/>
    <m/>
    <s v="0d286fd8-af93-a004-b629-57dcf59fa372"/>
  </r>
  <r>
    <x v="99130"/>
    <s v="macdermid.com"/>
    <s v="USA"/>
    <s v="CO"/>
    <s v="Denver"/>
    <s v="Denver"/>
    <x v="2"/>
    <s v="MacDermid Inc. is a leading global producer of high technology, specialty chemical products and a provider of technical services. For more"/>
    <s v="manufacturing"/>
    <x v="41"/>
    <x v="9"/>
    <n v="0"/>
    <m/>
    <s v="1922-01-01"/>
    <m/>
    <m/>
    <m/>
    <s v="corpinfo@macdermid.com"/>
    <s v="(120) 357-5570"/>
    <s v="https://www.crunchbase.com/organization/macdermid-incorporated"/>
    <m/>
    <s v="http://www.facebook.com/macdermidindustrial"/>
    <s v="96802285-8d0e-1fed-6668-49ae881088cb"/>
  </r>
  <r>
    <x v="99131"/>
    <s v="mdacorporation.com"/>
    <s v="CAN"/>
    <s v="ON"/>
    <s v="Toronto"/>
    <s v="Richmond Hill"/>
    <x v="0"/>
    <s v="MacDonald, Dettwiler and Associates, Ltd., through its subsidiaries, provide information solutions for decision making and operational"/>
    <s v="software"/>
    <x v="10"/>
    <x v="2"/>
    <n v="0"/>
    <m/>
    <s v="1969-01-01"/>
    <m/>
    <m/>
    <m/>
    <s v="info@mdacorporation.com"/>
    <m/>
    <s v="https://www.crunchbase.com/organization/macdonald-dettwiler-and-associates"/>
    <m/>
    <m/>
    <s v="d61dfbad-3e26-d21e-f413-1801f94fdf37"/>
  </r>
  <r>
    <x v="99132"/>
    <s v="macerich.com"/>
    <s v="USA"/>
    <s v="CA"/>
    <s v="Los Angeles"/>
    <s v="Santa Monica"/>
    <x v="1"/>
    <s v="Macerich is an independent real estate investment trust headquartered in Santa Monica, California."/>
    <s v="enterprise software"/>
    <x v="10"/>
    <x v="9"/>
    <n v="0"/>
    <m/>
    <s v="1964-01-01"/>
    <m/>
    <m/>
    <m/>
    <m/>
    <s v="'+1 310-394-6000"/>
    <s v="https://www.crunchbase.com/organization/macerich"/>
    <s v="https://www.twitter.com/macerich"/>
    <s v="https://www.facebook.com/pages/macerich/659814100702479"/>
    <s v="f6c3c6df-595c-7760-7fd8-bfe86197adda"/>
  </r>
  <r>
    <x v="99133"/>
    <s v="macfarlanepackaging.com"/>
    <s v="GBR"/>
    <m/>
    <s v="Coventry"/>
    <s v="Coventry"/>
    <x v="0"/>
    <s v="Macfarlane Packaging is a distributor of protective packaging products and services."/>
    <m/>
    <x v="5"/>
    <x v="5"/>
    <n v="0"/>
    <m/>
    <s v="1949-01-01"/>
    <m/>
    <m/>
    <m/>
    <m/>
    <s v="'+44 800 288 2288"/>
    <s v="https://www.crunchbase.com/organization/macfarlane-group"/>
    <s v="https://www.twitter.com/macfarlanepkg"/>
    <s v="http://www.facebook.com/pages/macfarlane-packaging/193587354004986"/>
    <s v="cd2f3136-0eb8-5f9e-6755-14ee1ff11f8f"/>
  </r>
  <r>
    <x v="99134"/>
    <s v="macgray.com"/>
    <s v="USA"/>
    <s v="MA"/>
    <s v="Boston"/>
    <s v="Waltham"/>
    <x v="1"/>
    <s v="Mac-Gray Corporation was added in 2014."/>
    <m/>
    <x v="5"/>
    <x v="7"/>
    <n v="0"/>
    <m/>
    <m/>
    <m/>
    <m/>
    <m/>
    <m/>
    <n v="8886526510"/>
    <s v="https://www.crunchbase.com/organization/mac-gray-corporation"/>
    <s v="https://www.twitter.com/macgraylaundry"/>
    <s v="http://www.facebook.com/macgrayservices"/>
    <s v="e556fe93-83b2-4b17-fb8e-80fa4889954e"/>
  </r>
  <r>
    <x v="99135"/>
    <s v="mach.com"/>
    <s v="FRA"/>
    <m/>
    <s v="FRA - Other"/>
    <s v="Lux"/>
    <x v="2"/>
    <s v="MACH is the leading provider of hub-based mobile communications exchange solutions, uniting the global telecommunications marketplace."/>
    <s v="business intelligence|telecommunications"/>
    <x v="5954"/>
    <x v="5"/>
    <n v="0"/>
    <m/>
    <m/>
    <m/>
    <m/>
    <m/>
    <m/>
    <m/>
    <s v="https://www.crunchbase.com/organization/mach"/>
    <m/>
    <s v="https://www.facebook.com/145112558848194"/>
    <s v="1530114c-3062-5943-a794-302fe7040243"/>
  </r>
  <r>
    <x v="99136"/>
    <s v="'82.45.130.37"/>
    <s v="GBR"/>
    <m/>
    <s v="London"/>
    <s v="London"/>
    <x v="0"/>
    <s v="Mach 1 Couriers provides express and same day delivery sector."/>
    <s v="courier service"/>
    <x v="224"/>
    <x v="2"/>
    <n v="0"/>
    <m/>
    <m/>
    <m/>
    <m/>
    <m/>
    <m/>
    <m/>
    <s v="https://www.crunchbase.com/organization/mach-1-couriers-ltd"/>
    <m/>
    <m/>
    <s v="3ccb2431-1246-d3a0-2e9c-cdb10a112aa6"/>
  </r>
  <r>
    <x v="99137"/>
    <m/>
    <m/>
    <m/>
    <m/>
    <m/>
    <x v="0"/>
    <s v="MACH-1 Software Corporation is a privately held Aviation Software Company incorporated under the laws of the State of California."/>
    <m/>
    <x v="5"/>
    <x v="2"/>
    <n v="0"/>
    <m/>
    <m/>
    <m/>
    <m/>
    <m/>
    <m/>
    <m/>
    <s v="https://www.crunchbase.com/organization/mach-1-software-corporation"/>
    <m/>
    <m/>
    <s v="75f11ea6-7f8a-30a1-ce54-ba341dbc5293"/>
  </r>
  <r>
    <x v="99138"/>
    <s v="mach7t.com"/>
    <s v="USA"/>
    <s v="VT"/>
    <s v="VT - Other"/>
    <s v="South Burlington"/>
    <x v="1"/>
    <s v="Mach7 Technologies provides enterprise image management systems and services."/>
    <s v="big data|health care|information technology"/>
    <x v="1657"/>
    <x v="0"/>
    <n v="0"/>
    <m/>
    <s v="2008-01-01"/>
    <m/>
    <m/>
    <m/>
    <s v="info@mach7t.com"/>
    <s v="'802-861-7745"/>
    <s v="https://www.crunchbase.com/organization/mach7-technologies"/>
    <s v="https://www.twitter.com/mach7tech"/>
    <s v="http://www.facebook.com/mach7tech"/>
    <s v="fe552eb2-5cfd-f0af-3feb-38f0ec047587"/>
  </r>
  <r>
    <x v="99139"/>
    <s v="machinamation.net"/>
    <m/>
    <m/>
    <m/>
    <m/>
    <x v="0"/>
    <s v="Provider of high quality CNC machining for the aerospace, defense, and machine tool industries. A Division of ExOne Americas LLC."/>
    <m/>
    <x v="5"/>
    <x v="0"/>
    <n v="0"/>
    <m/>
    <s v="1997-05-05"/>
    <m/>
    <m/>
    <m/>
    <m/>
    <n v="5867494886"/>
    <s v="https://www.crunchbase.com/organization/machin-a-mation"/>
    <m/>
    <s v="https://www.facebook.com/exoneco"/>
    <s v="78ec9cf3-07d5-3657-83d8-c17b68bfbf65"/>
  </r>
  <r>
    <x v="99140"/>
    <s v="machinesolutions.com"/>
    <s v="USA"/>
    <s v="AZ"/>
    <s v="Flagstaff"/>
    <s v="Flagstaff"/>
    <x v="0"/>
    <s v="A Flagstaff, Ariz.-based provider of process and testing solutions to the medical device market"/>
    <m/>
    <x v="5"/>
    <x v="6"/>
    <n v="0"/>
    <m/>
    <s v="1999-01-01"/>
    <m/>
    <m/>
    <m/>
    <m/>
    <s v="'928-556-3109"/>
    <s v="https://www.crunchbase.com/organization/machine-solutions"/>
    <m/>
    <m/>
    <s v="b7f4e6d8-b1d1-69a8-364c-6533d7db7387"/>
  </r>
  <r>
    <x v="99141"/>
    <m/>
    <m/>
    <m/>
    <m/>
    <m/>
    <x v="0"/>
    <s v="Commercial drinking water and coffee-service"/>
    <m/>
    <x v="5"/>
    <x v="2"/>
    <n v="0"/>
    <m/>
    <m/>
    <m/>
    <m/>
    <m/>
    <m/>
    <m/>
    <s v="https://www.crunchbase.com/organization/macke-water-systems"/>
    <m/>
    <m/>
    <s v="48651323-1083-016b-6061-3bce4944d387"/>
  </r>
  <r>
    <x v="99142"/>
    <s v="bankmbank.com"/>
    <s v="USA"/>
    <s v="MI"/>
    <s v="MI - Other"/>
    <s v="Manistique"/>
    <x v="1"/>
    <s v="Mackinac Financial Corporation is a provider of commercial and retail banking products and services."/>
    <s v="banking|financial services"/>
    <x v="39"/>
    <x v="2"/>
    <n v="0"/>
    <m/>
    <s v="1974-01-01"/>
    <m/>
    <m/>
    <m/>
    <m/>
    <m/>
    <s v="https://www.crunchbase.com/organization/mackinac-financial-corporation"/>
    <m/>
    <m/>
    <s v="60de100c-6a6b-7829-fc70-558a0961206f"/>
  </r>
  <r>
    <x v="99143"/>
    <s v="mackowindustries.com"/>
    <s v="CAN"/>
    <s v="MB"/>
    <s v="Winnipeg"/>
    <s v="Winnipeg"/>
    <x v="2"/>
    <s v="Mackow Industries manufactures precision fabricated metal components."/>
    <s v="mining|precious metals"/>
    <x v="97"/>
    <x v="1"/>
    <n v="0"/>
    <m/>
    <s v="1985-01-01"/>
    <m/>
    <m/>
    <m/>
    <s v="bob@mackowindustries.com"/>
    <s v="(204)774-8323"/>
    <s v="https://www.crunchbase.com/organization/mackow-industries"/>
    <m/>
    <s v="https://www.facebook.com/mackow-industries-1708289019407666/"/>
    <s v="7595a337-68f6-7dbd-7107-5ae60b06ed21"/>
  </r>
  <r>
    <x v="99144"/>
    <s v="curtisscrew.com"/>
    <s v="USA"/>
    <s v="NY"/>
    <s v="Buffalo"/>
    <s v="Buffalo"/>
    <x v="2"/>
    <s v="MacLean Curtis is a manufactures and markets precision screw machined components and assemblies for automotive."/>
    <s v="industrial engineering"/>
    <x v="222"/>
    <x v="7"/>
    <n v="0"/>
    <m/>
    <s v="1905-01-01"/>
    <m/>
    <m/>
    <m/>
    <m/>
    <s v="(716)898-7800"/>
    <s v="https://www.crunchbase.com/organization/maclean-curtis"/>
    <m/>
    <s v="https://www.facebook.com/pages/maclean-curtis-llc/351190298393458"/>
    <s v="3237e5b8-4ab6-c875-b7f9-b00832eaa0da"/>
  </r>
  <r>
    <x v="99145"/>
    <s v="macleanfoggcs.com"/>
    <s v="USA"/>
    <s v="IL"/>
    <s v="Chicago"/>
    <s v="Mundelein"/>
    <x v="0"/>
    <s v="MacLean-Fogg Component Solutions supplies fastener components, engineered components, and linkage and suspension components."/>
    <s v="automotive|industrial engineering"/>
    <x v="533"/>
    <x v="8"/>
    <n v="0"/>
    <m/>
    <s v="1998-01-01"/>
    <m/>
    <m/>
    <m/>
    <s v="info@macleanfogg.com"/>
    <s v="(847)566-0010"/>
    <s v="https://www.crunchbase.com/organization/maclean-fogg-component-solutions"/>
    <s v="https://www.twitter.com/macleanfoggcs"/>
    <m/>
    <s v="79391742-627e-2bb7-53ba-a1490a33352d"/>
  </r>
  <r>
    <x v="99146"/>
    <s v="macmillan.com"/>
    <s v="GBR"/>
    <m/>
    <s v="London"/>
    <s v="London"/>
    <x v="0"/>
    <s v="Macmillan Publishers Ltd is one of the largest and best known international publishing groups in the world."/>
    <s v="education|publishing"/>
    <x v="466"/>
    <x v="9"/>
    <n v="0"/>
    <m/>
    <s v="1843-01-01"/>
    <m/>
    <m/>
    <m/>
    <m/>
    <s v="44 20 7833 4000"/>
    <s v="https://www.crunchbase.com/organization/macmillan"/>
    <s v="https://www.twitter.com/bookbrag"/>
    <m/>
    <s v="b414da1a-53c6-2c57-1253-24bbbf486821"/>
  </r>
  <r>
    <x v="99147"/>
    <s v="us.macmillan.com"/>
    <s v="USA"/>
    <s v="NY"/>
    <s v="New York City"/>
    <s v="New York"/>
    <x v="0"/>
    <s v="Macmillan Publishers Ltd is an international publishing company owned by Holtzbrinck Publishing Group."/>
    <s v="education|media and entertainment|publishing"/>
    <x v="466"/>
    <x v="7"/>
    <n v="0"/>
    <m/>
    <s v="1843-01-01"/>
    <m/>
    <m/>
    <m/>
    <m/>
    <s v="'646-307-5151"/>
    <s v="https://www.crunchbase.com/organization/macmillan-publishers-ltd"/>
    <s v="https://www.twitter.com/bookbrag?lang=en"/>
    <m/>
    <s v="65b5afe4-e3b7-bf33-d33d-6e001f0ce865"/>
  </r>
  <r>
    <x v="99148"/>
    <s v="macminicolo.net"/>
    <s v="USA"/>
    <s v="NV"/>
    <s v="Las Vegas"/>
    <s v="Las Vegas"/>
    <x v="2"/>
    <s v="The original Mac mini hosting company."/>
    <m/>
    <x v="5"/>
    <x v="2"/>
    <n v="0"/>
    <m/>
    <s v="2006-01-01"/>
    <m/>
    <m/>
    <m/>
    <m/>
    <m/>
    <s v="https://www.crunchbase.com/organization/macminicolo"/>
    <s v="https://www.twitter.com/macminicolo"/>
    <m/>
    <s v="aeb26649-b02a-71b1-8e33-08f0de07b521"/>
  </r>
  <r>
    <x v="99149"/>
    <m/>
    <m/>
    <m/>
    <m/>
    <m/>
    <x v="0"/>
    <s v="Hedge Fund Manager."/>
    <m/>
    <x v="5"/>
    <x v="2"/>
    <n v="0"/>
    <m/>
    <m/>
    <m/>
    <m/>
    <m/>
    <m/>
    <m/>
    <s v="https://www.crunchbase.com/organization/macm-llc"/>
    <m/>
    <m/>
    <s v="81d3f0df-9468-ff37-b2ce-28e7a0115855"/>
  </r>
  <r>
    <x v="99150"/>
    <s v="mac-msp.com"/>
    <s v="USA"/>
    <s v="KS"/>
    <s v="Kansas City"/>
    <s v="Lawrence"/>
    <x v="0"/>
    <s v="Mac-MSP is a remote software management service that caters to companies who use Apple computers."/>
    <m/>
    <x v="5"/>
    <x v="2"/>
    <n v="0"/>
    <m/>
    <m/>
    <m/>
    <m/>
    <m/>
    <m/>
    <m/>
    <s v="https://www.crunchbase.com/organization/mac-msp"/>
    <m/>
    <m/>
    <s v="269ac16c-50bf-e83c-84c2-08e2e11f59c9"/>
  </r>
  <r>
    <x v="99151"/>
    <m/>
    <s v="USA"/>
    <s v="PA"/>
    <s v="Philadelphia"/>
    <s v="West Chester"/>
    <x v="2"/>
    <s v="MacNamee Group is a brokerage agency."/>
    <s v="insurance"/>
    <x v="24"/>
    <x v="2"/>
    <n v="0"/>
    <m/>
    <s v="1982-01-01"/>
    <m/>
    <m/>
    <m/>
    <m/>
    <m/>
    <s v="https://www.crunchbase.com/organization/macnamee-group"/>
    <m/>
    <m/>
    <s v="366acfdd-a516-8564-a497-70f40c8255d4"/>
  </r>
  <r>
    <x v="99152"/>
    <s v="macnotes.de"/>
    <m/>
    <m/>
    <m/>
    <m/>
    <x v="2"/>
    <s v="iPhone Mac and iPod Magazine"/>
    <s v="curated web"/>
    <x v="28"/>
    <x v="0"/>
    <n v="0"/>
    <m/>
    <s v="2006-01-01"/>
    <m/>
    <m/>
    <m/>
    <s v="info@macnotes.de"/>
    <s v="'+49 3322 4264607"/>
    <s v="https://www.crunchbase.com/organization/macnotes"/>
    <s v="https://www.twitter.com/macnotes"/>
    <s v="https://www.facebook.com/macnotes"/>
    <s v="3f3a6a99-e9a0-a3b5-c77d-7d7cf8e371eb"/>
  </r>
  <r>
    <x v="99153"/>
    <s v="macom.com"/>
    <s v="USA"/>
    <s v="MA"/>
    <s v="Boston"/>
    <s v="Lowell"/>
    <x v="0"/>
    <s v="M/A-COM Technology Solutions is a developer and producer of radio, microwave, and millimeter wave semiconductor devices and components."/>
    <m/>
    <x v="5"/>
    <x v="8"/>
    <n v="0"/>
    <m/>
    <s v="2009-01-01"/>
    <m/>
    <m/>
    <m/>
    <m/>
    <n v="9786562695"/>
    <s v="https://www.crunchbase.com/organization/macom"/>
    <s v="https://www.twitter.com/macomtweets"/>
    <s v="https://www.facebook.com/macom-242088082612175"/>
    <s v="668adfdf-7c8c-c8b4-1a3b-de368795e2e1"/>
  </r>
  <r>
    <x v="99154"/>
    <s v="macpapers.com"/>
    <s v="USA"/>
    <s v="FL"/>
    <s v="Jacksonville"/>
    <s v="Jacksonville"/>
    <x v="0"/>
    <s v="Mac Papers is a distributor of paper and print, packaging, facility supplies and office products."/>
    <s v="packaging services"/>
    <x v="98"/>
    <x v="7"/>
    <n v="0"/>
    <m/>
    <s v="1965-01-01"/>
    <m/>
    <m/>
    <m/>
    <m/>
    <s v="(904) 348-3353"/>
    <s v="https://www.crunchbase.com/organization/mac-papers"/>
    <m/>
    <m/>
    <s v="b4306fa6-a544-907d-49a6-994e93b29ec7"/>
  </r>
  <r>
    <x v="99155"/>
    <s v="macquarie.com"/>
    <s v="AUS"/>
    <m/>
    <s v="Sydney"/>
    <s v="Sydney"/>
    <x v="0"/>
    <s v="Macquarie Bank, a subsidiary of Macquarie Group, provides various retail financing and commercial banking services primarily in Australia."/>
    <s v="banking|finance|financial services|retail"/>
    <x v="415"/>
    <x v="2"/>
    <n v="0"/>
    <m/>
    <m/>
    <m/>
    <m/>
    <m/>
    <m/>
    <m/>
    <s v="https://www.crunchbase.com/organization/macquarie-bank"/>
    <s v="https://www.twitter.com/macquarie"/>
    <s v="https://www.facebook.com/macquariebank/"/>
    <s v="ab919ddf-18f2-c89e-2951-6e3ae09bae64"/>
  </r>
  <r>
    <x v="99156"/>
    <s v="macgen.com.au"/>
    <s v="AUS"/>
    <m/>
    <s v="AUS - Other"/>
    <s v="Lambton"/>
    <x v="2"/>
    <s v="Macquarie Generation is an electricity generation company."/>
    <m/>
    <x v="5"/>
    <x v="7"/>
    <n v="0"/>
    <m/>
    <s v="1996-01-01"/>
    <m/>
    <m/>
    <m/>
    <s v="info@macgen.com.au"/>
    <s v="61 2 4968 7499"/>
    <s v="https://www.crunchbase.com/organization/macquarie-generation"/>
    <m/>
    <m/>
    <s v="8fae2790-5d89-0043-e8eb-4560ec1f6adc"/>
  </r>
  <r>
    <x v="99157"/>
    <s v="macquarie.com"/>
    <s v="USA"/>
    <s v="NY"/>
    <s v="New York City"/>
    <s v="New York"/>
    <x v="1"/>
    <s v="Macquarie Infrastructure Company Owns, operates and invests in a diversified group of infrastructure businesses."/>
    <s v="energy"/>
    <x v="300"/>
    <x v="4"/>
    <n v="0"/>
    <m/>
    <s v="2004-01-01"/>
    <m/>
    <m/>
    <m/>
    <m/>
    <s v="'212-231-1000"/>
    <s v="https://www.crunchbase.com/organization/macquarie-infrastructure-co-trust"/>
    <s v="https://www.twitter.com/macquarie"/>
    <s v="https://www.facebook.com/macquariegroupcareersanz"/>
    <s v="c8898708-1708-457b-9c1b-a18653f2db1b"/>
  </r>
  <r>
    <x v="99158"/>
    <s v="macro.com.ar"/>
    <s v="ARG"/>
    <m/>
    <s v="Buenos Aires"/>
    <s v="Buenos Aires"/>
    <x v="1"/>
    <s v="Macro Bank is one of the leading banks in Argentina."/>
    <s v="finance"/>
    <x v="24"/>
    <x v="9"/>
    <n v="0"/>
    <m/>
    <s v="1976-01-01"/>
    <m/>
    <m/>
    <m/>
    <m/>
    <s v="'+54 11 5222-6730"/>
    <s v="https://www.crunchbase.com/organization/macro-bank"/>
    <m/>
    <s v="http://www.facebook.com/bancomacro"/>
    <s v="85c83fca-5219-3d3e-b86f-4182db9e9a8e"/>
  </r>
  <r>
    <x v="99159"/>
    <s v="macemacro.com"/>
    <m/>
    <m/>
    <m/>
    <m/>
    <x v="0"/>
    <s v="dvisory, implementation, and evaluation services firm providing research-based solutions to U.S. federal government agencies"/>
    <m/>
    <x v="5"/>
    <x v="2"/>
    <n v="0"/>
    <m/>
    <m/>
    <m/>
    <m/>
    <m/>
    <m/>
    <m/>
    <s v="https://www.crunchbase.com/organization/macro-international"/>
    <m/>
    <m/>
    <s v="6bea8c4d-93a6-0c34-adcc-787d9920b284"/>
  </r>
  <r>
    <x v="99160"/>
    <s v="macromarkets.com"/>
    <s v="USA"/>
    <s v="NJ"/>
    <s v="Newark"/>
    <s v="Madison"/>
    <x v="1"/>
    <s v="MacroShares Housing Depositor"/>
    <s v="finance"/>
    <x v="24"/>
    <x v="1"/>
    <n v="0"/>
    <m/>
    <s v="1999-01-01"/>
    <m/>
    <m/>
    <m/>
    <m/>
    <s v="'973-889-1973"/>
    <s v="https://www.crunchbase.com/organization/macroshares-housing-depositor"/>
    <m/>
    <m/>
    <s v="42eb7491-666e-39d5-51fd-03923e8ed6f5"/>
  </r>
  <r>
    <x v="99161"/>
    <s v="macrospace.com"/>
    <s v="GBR"/>
    <m/>
    <s v="London"/>
    <s v="London"/>
    <x v="2"/>
    <s v="Macrospace is a leading J2ME solutions provider."/>
    <s v="web development"/>
    <x v="10"/>
    <x v="2"/>
    <n v="0"/>
    <m/>
    <s v="2001-01-01"/>
    <m/>
    <m/>
    <m/>
    <m/>
    <n v="442073681122"/>
    <s v="https://www.crunchbase.com/organization/macrospace"/>
    <m/>
    <m/>
    <s v="e70ee2d2-7e10-c9e6-7880-0da521407a17"/>
  </r>
  <r>
    <x v="99162"/>
    <m/>
    <m/>
    <m/>
    <m/>
    <m/>
    <x v="2"/>
    <s v="MacroView Labs, based in San Francisco, Calif., is the leading provider of mobile applications and mobile websites to the casino industry,"/>
    <m/>
    <x v="5"/>
    <x v="2"/>
    <n v="0"/>
    <m/>
    <m/>
    <m/>
    <m/>
    <m/>
    <m/>
    <m/>
    <s v="https://www.crunchbase.com/organization/macroview-labs"/>
    <m/>
    <m/>
    <s v="897f6a4f-da37-b155-c465-48404e9d3efc"/>
  </r>
  <r>
    <x v="99163"/>
    <s v="macrovision.ie"/>
    <s v="IRL"/>
    <m/>
    <s v="Blackrock"/>
    <s v="Blackrock"/>
    <x v="0"/>
    <s v="Macrovision Creative Software is a developer of copy-protection technologies for DVD, VHS, CD and other media."/>
    <m/>
    <x v="5"/>
    <x v="1"/>
    <n v="0"/>
    <m/>
    <m/>
    <m/>
    <m/>
    <m/>
    <m/>
    <s v="353 1 283 3500"/>
    <s v="https://www.crunchbase.com/organization/macrovision-creative-software"/>
    <s v="https://www.twitter.com/eaglepython"/>
    <m/>
    <s v="9ca8ad12-0e52-82d6-82ea-131152f0fe3e"/>
  </r>
  <r>
    <x v="99164"/>
    <m/>
    <s v="JPN"/>
    <m/>
    <s v="Tokyo"/>
    <s v="Yokohama"/>
    <x v="2"/>
    <s v="MAC Science focuses on X-ray analysis instrumentation."/>
    <m/>
    <x v="5"/>
    <x v="2"/>
    <n v="0"/>
    <m/>
    <s v="1987-01-01"/>
    <m/>
    <m/>
    <m/>
    <m/>
    <m/>
    <s v="https://www.crunchbase.com/organization/mac-science"/>
    <m/>
    <m/>
    <s v="6e2f511c-1d6f-8c0e-7101-a255ab500660"/>
  </r>
  <r>
    <x v="99165"/>
    <s v="macspeech.com"/>
    <s v="USA"/>
    <s v="NH"/>
    <s v="Manchester, New Hampshire"/>
    <s v="Salem"/>
    <x v="2"/>
    <s v="MacSpeech is a Mac-only company dedicated to producing the finest speech recognition products for Macintosh."/>
    <s v="audio|consumer electronics|speech recognition"/>
    <x v="9116"/>
    <x v="4"/>
    <n v="0"/>
    <m/>
    <s v="1997-01-01"/>
    <m/>
    <m/>
    <m/>
    <s v="sales@macspeech.com"/>
    <s v="'603-898-4111"/>
    <s v="https://www.crunchbase.com/organization/macspeech"/>
    <m/>
    <s v="https://www.facebook.com/dragonnaturallyspeaking"/>
    <s v="fadfee45-f4a1-c95a-62de-39976d7e94e1"/>
  </r>
  <r>
    <x v="99166"/>
    <s v="mactac.eu"/>
    <s v="BEL"/>
    <m/>
    <s v="BEL - Other"/>
    <s v="Soignies"/>
    <x v="2"/>
    <s v="MACtac manufacturer of pressure-sensitive materials, serving high-value segments, including graphics, specialty labels and industrial tapes."/>
    <s v="graphic design|manufacturing"/>
    <x v="389"/>
    <x v="0"/>
    <n v="0"/>
    <m/>
    <m/>
    <m/>
    <m/>
    <m/>
    <m/>
    <m/>
    <s v="https://www.crunchbase.com/organization/mactac"/>
    <s v="https://www.twitter.com/mactaceurope"/>
    <s v="https://www.facebook.com/mactaceuropesoignies"/>
    <s v="15926e45-c60d-97fb-a223-3fb1d55070f9"/>
  </r>
  <r>
    <x v="99167"/>
    <s v="macys.com"/>
    <s v="USA"/>
    <s v="OH"/>
    <s v="Cincinnati"/>
    <s v="Cincinnati"/>
    <x v="1"/>
    <s v="Macy’s is one of the premier omnichannel retailers of beauty, fashion, home decor, and more products."/>
    <s v="e-commerce|shopping"/>
    <x v="63"/>
    <x v="2"/>
    <n v="0"/>
    <m/>
    <s v="1858-01-01"/>
    <m/>
    <m/>
    <m/>
    <m/>
    <n v="118002896229"/>
    <s v="https://www.crunchbase.com/organization/macys"/>
    <s v="https://www.twitter.com/macys"/>
    <s v="http://www.facebook.com/macys"/>
    <s v="9fd1e37c-8d42-38a9-05e5-437c95cb3e94"/>
  </r>
  <r>
    <x v="99168"/>
    <s v="madcitybroadband.com"/>
    <s v="USA"/>
    <s v="WI"/>
    <s v="Madison"/>
    <s v="Madison"/>
    <x v="2"/>
    <s v="wireless infrastructure solutions"/>
    <s v="public relations"/>
    <x v="208"/>
    <x v="0"/>
    <n v="0"/>
    <m/>
    <s v="2007-01-01"/>
    <m/>
    <m/>
    <m/>
    <s v="sales@madcitybroadband.com"/>
    <s v="'608-237-6152"/>
    <s v="https://www.crunchbase.com/organization/mad-city-broadband"/>
    <s v="https://www.twitter.com/supranet"/>
    <s v="https://www.facebook.com/supranet"/>
    <s v="aec0dd75-9296-79d6-d314-bb6261b95c1b"/>
  </r>
  <r>
    <x v="99169"/>
    <m/>
    <s v="CAN"/>
    <s v="BC"/>
    <s v="Langley"/>
    <s v="Langley"/>
    <x v="0"/>
    <s v="Canada's largest providers of trucking software"/>
    <s v="software"/>
    <x v="10"/>
    <x v="2"/>
    <n v="0"/>
    <m/>
    <m/>
    <m/>
    <m/>
    <m/>
    <m/>
    <m/>
    <s v="https://www.crunchbase.com/organization/maddocks-systems"/>
    <m/>
    <m/>
    <s v="e4398726-f6cc-8e16-a9d1-674c2cfd8de4"/>
  </r>
  <r>
    <x v="99170"/>
    <m/>
    <m/>
    <m/>
    <m/>
    <m/>
    <x v="0"/>
    <s v="Maddox Practice Group (MPG), a leading practice transition group that serves the California dental market."/>
    <m/>
    <x v="5"/>
    <x v="2"/>
    <n v="0"/>
    <m/>
    <m/>
    <m/>
    <m/>
    <m/>
    <m/>
    <m/>
    <s v="https://www.crunchbase.com/organization/maddox-practice-group"/>
    <m/>
    <m/>
    <s v="35ba4f3c-c41d-a733-aad7-19fe61e5574c"/>
  </r>
  <r>
    <x v="99171"/>
    <m/>
    <m/>
    <m/>
    <m/>
    <m/>
    <x v="2"/>
    <s v="Made2Order Videos was added in 2009."/>
    <m/>
    <x v="5"/>
    <x v="2"/>
    <n v="0"/>
    <m/>
    <m/>
    <m/>
    <m/>
    <m/>
    <m/>
    <m/>
    <s v="https://www.crunchbase.com/organization/made2order-videos"/>
    <m/>
    <m/>
    <s v="829ec115-75f0-f5a2-73fa-40ecb80bf6c3"/>
  </r>
  <r>
    <x v="99172"/>
    <s v="madebyfire.co.uk"/>
    <s v="GBR"/>
    <m/>
    <s v="London"/>
    <s v="London"/>
    <x v="0"/>
    <s v="We are a digital production services agency with a team of 65 members around the world."/>
    <s v="digital media|mobile apps|seo|social media marketing|ux design|web apps|web design|web development|web hosting"/>
    <x v="9117"/>
    <x v="6"/>
    <n v="0"/>
    <m/>
    <s v="2013-11-08"/>
    <m/>
    <m/>
    <m/>
    <s v="vernon@madebyfire.co.uk"/>
    <n v="442382025200"/>
    <s v="https://www.crunchbase.com/organization/made-by-fire-ltd"/>
    <m/>
    <s v="https://www.facebook.com/madebyfire"/>
    <s v="78f1516e-67dd-3e73-3e6c-79ad98a6dc89"/>
  </r>
  <r>
    <x v="99173"/>
    <s v="made-in-china.com"/>
    <s v="CHN"/>
    <m/>
    <s v="Nanjing"/>
    <s v="Nanjing"/>
    <x v="1"/>
    <s v="Founded in 1996, Made-In-China.com is one of the world’s popular China B2B Portal operated by Foscus Technology and the vision of"/>
    <s v="e-commerce"/>
    <x v="63"/>
    <x v="9"/>
    <n v="0"/>
    <m/>
    <s v="1999-12-09"/>
    <m/>
    <m/>
    <m/>
    <m/>
    <s v="'+86 25 6667 7777"/>
    <s v="https://www.crunchbase.com/organization/made-in-china-com"/>
    <s v="https://www.twitter.com/madeinchina_b2b"/>
    <s v="http://www.facebook.com/b2b.made.in.china"/>
    <s v="8bad646d-dad1-8f00-d0e4-2aa4112691a7"/>
  </r>
  <r>
    <x v="99174"/>
    <s v="madewithlove.be"/>
    <s v="BEL"/>
    <m/>
    <s v="Brussels"/>
    <s v="Leuven"/>
    <x v="0"/>
    <s v="madewithlove are a team of specialists developing internet applications."/>
    <s v="apps|consulting|social network"/>
    <x v="428"/>
    <x v="2"/>
    <n v="0"/>
    <m/>
    <m/>
    <m/>
    <m/>
    <m/>
    <s v="www@madewithlove.be"/>
    <m/>
    <s v="https://www.crunchbase.com/organization/madewithlove"/>
    <s v="https://www.twitter.com/madewithlove"/>
    <m/>
    <s v="1d6b3e37-980d-7d35-e173-22d8b2e34ca6"/>
  </r>
  <r>
    <x v="99175"/>
    <s v="madisoncapitalpartners.net"/>
    <s v="USA"/>
    <s v="IL"/>
    <s v="Chicago"/>
    <s v="Chicago"/>
    <x v="0"/>
    <s v="Madison Capital Partners is a private equity firm specializing in buyout, and growth capital investments."/>
    <m/>
    <x v="5"/>
    <x v="2"/>
    <n v="0"/>
    <m/>
    <m/>
    <m/>
    <m/>
    <m/>
    <m/>
    <m/>
    <s v="https://www.crunchbase.com/organization/madison-capital-partners"/>
    <m/>
    <m/>
    <s v="12276fb7-322b-aa2a-ae77-b3e5083b4512"/>
  </r>
  <r>
    <x v="99176"/>
    <s v="mdcp.com"/>
    <s v="USA"/>
    <s v="IL"/>
    <s v="Chicago"/>
    <s v="Chicago"/>
    <x v="0"/>
    <s v="MDPs objective is to invest in companies in partnership with outstanding management teams to achieve significant long-term appreciation."/>
    <s v="financial services|venture capital"/>
    <x v="39"/>
    <x v="2"/>
    <n v="0"/>
    <m/>
    <s v="1992-01-01"/>
    <m/>
    <m/>
    <m/>
    <m/>
    <m/>
    <s v="https://www.crunchbase.com/organization/madison-dearborn-partners"/>
    <m/>
    <m/>
    <s v="917677aa-79a7-7442-c69e-9fb4794187ce"/>
  </r>
  <r>
    <x v="99177"/>
    <s v="madison-kipp.com"/>
    <s v="USA"/>
    <s v="WI"/>
    <s v="Madison"/>
    <s v="Madison"/>
    <x v="2"/>
    <s v="Madison, Wis.-based maker of precision components and sub-assemblies for the automotive, leisure, and lawn and garden industries."/>
    <m/>
    <x v="5"/>
    <x v="7"/>
    <n v="0"/>
    <m/>
    <s v="1898-01-01"/>
    <m/>
    <m/>
    <m/>
    <m/>
    <s v="(608) 244-5076"/>
    <s v="https://www.crunchbase.com/organization/madison-kipp"/>
    <m/>
    <m/>
    <s v="2b781a66-1e96-aeda-ac7c-2e910599cf8d"/>
  </r>
  <r>
    <x v="99178"/>
    <s v="madisonparkercapital.com"/>
    <s v="USA"/>
    <s v="CA"/>
    <s v="SF Bay Area"/>
    <s v="Menlo Park"/>
    <x v="0"/>
    <s v="Madison Parker Capital is a boutique investment firm focused on partnership-oriented investments in middle market companies."/>
    <m/>
    <x v="5"/>
    <x v="2"/>
    <n v="0"/>
    <m/>
    <m/>
    <m/>
    <m/>
    <m/>
    <m/>
    <m/>
    <s v="https://www.crunchbase.com/organization/madison-parker-capital"/>
    <m/>
    <m/>
    <s v="511e9a88-28f3-16ce-0cf8-4578288a5be7"/>
  </r>
  <r>
    <x v="99179"/>
    <s v="madisonsquareventures.com"/>
    <m/>
    <m/>
    <m/>
    <m/>
    <x v="0"/>
    <s v="Madison Square Ventures is currently developing multiple websites and accompanying web applications focused on local content."/>
    <m/>
    <x v="5"/>
    <x v="2"/>
    <n v="0"/>
    <m/>
    <s v="2011-01-01"/>
    <m/>
    <m/>
    <m/>
    <m/>
    <m/>
    <s v="https://www.crunchbase.com/organization/madison-square-ventures"/>
    <s v="https://www.twitter.com/madsqventures"/>
    <m/>
    <s v="ab9cffab-5e10-6bd5-b223-c36525419491"/>
  </r>
  <r>
    <x v="99180"/>
    <s v="madmobile.com"/>
    <s v="USA"/>
    <s v="FL"/>
    <s v="Tampa"/>
    <s v="Tampa"/>
    <x v="0"/>
    <s v="Mad Mobile is a mobile technology leader, powering enterprise-class mobile applications for more than 90 major companies."/>
    <s v="mobile"/>
    <x v="15"/>
    <x v="6"/>
    <n v="0"/>
    <m/>
    <s v="2010-03-01"/>
    <m/>
    <m/>
    <m/>
    <s v="sales@madmobile.com"/>
    <m/>
    <s v="https://www.crunchbase.com/organization/mad-mobile-inc"/>
    <s v="https://www.twitter.com/madmobile"/>
    <s v="http://www.facebook.com/madmobile"/>
    <s v="421bc645-d76b-93c2-6503-8f48379323cc"/>
  </r>
  <r>
    <x v="99181"/>
    <m/>
    <s v="DNK"/>
    <m/>
    <s v="Copenhagen"/>
    <s v="Copenhagen"/>
    <x v="2"/>
    <s v="Maersk Data is an Information Technology firm. The company develops and markets solutions for human resource administration, payroll, time"/>
    <s v="consulting|human resources|information technology|internet|software"/>
    <x v="662"/>
    <x v="2"/>
    <n v="0"/>
    <m/>
    <s v="1970-01-01"/>
    <m/>
    <m/>
    <m/>
    <m/>
    <m/>
    <s v="https://www.crunchbase.com/organization/maersk-data"/>
    <m/>
    <m/>
    <s v="245d2e15-95c9-ee1b-1f1f-2e01746d57a5"/>
  </r>
  <r>
    <x v="99182"/>
    <m/>
    <m/>
    <m/>
    <m/>
    <m/>
    <x v="2"/>
    <s v="MafiaMob.TV was added in 2008."/>
    <m/>
    <x v="5"/>
    <x v="2"/>
    <n v="0"/>
    <m/>
    <m/>
    <m/>
    <m/>
    <m/>
    <m/>
    <m/>
    <s v="https://www.crunchbase.com/organization/mafiamob-tv"/>
    <m/>
    <m/>
    <s v="5f07863e-e9ca-8917-f047-533373731788"/>
  </r>
  <r>
    <x v="99183"/>
    <s v="magal-s3.com"/>
    <s v="ISR"/>
    <m/>
    <s v="Tel Aviv"/>
    <s v="Yehud"/>
    <x v="0"/>
    <s v="Magal S3 is a leading international provider of cyber and physical security, safety &amp; site management solutions and products."/>
    <s v="security"/>
    <x v="175"/>
    <x v="5"/>
    <n v="0"/>
    <m/>
    <m/>
    <m/>
    <m/>
    <m/>
    <m/>
    <s v="'+972 3-539-1444"/>
    <s v="https://www.crunchbase.com/organization/magal-security-systems"/>
    <s v="https://www.twitter.com/magals3"/>
    <m/>
    <s v="d6f4ef72-0914-ac5d-2aa9-4208ef50af89"/>
  </r>
  <r>
    <x v="99184"/>
    <m/>
    <s v="CAN"/>
    <s v="ON"/>
    <s v="Nepean"/>
    <s v="Nepean"/>
    <x v="2"/>
    <s v="Magardi Inc. is a Computer Software company."/>
    <m/>
    <x v="5"/>
    <x v="2"/>
    <n v="0"/>
    <m/>
    <s v="1985-01-01"/>
    <m/>
    <m/>
    <m/>
    <m/>
    <m/>
    <s v="https://www.crunchbase.com/organization/magardi"/>
    <m/>
    <m/>
    <s v="793d1ac3-226d-a1ba-ef87-c4c62d8f37ce"/>
  </r>
  <r>
    <x v="99185"/>
    <m/>
    <m/>
    <m/>
    <m/>
    <m/>
    <x v="2"/>
    <s v="MagCloud by HP is a Publishing company."/>
    <s v="publishing|web browsers"/>
    <x v="425"/>
    <x v="2"/>
    <n v="0"/>
    <m/>
    <m/>
    <m/>
    <m/>
    <m/>
    <m/>
    <m/>
    <s v="https://www.crunchbase.com/organization/magcloud-by-hp"/>
    <m/>
    <m/>
    <s v="b9de17e6-0056-ec25-faa4-9f49ae02f76b"/>
  </r>
  <r>
    <x v="99186"/>
    <s v="magcorp.de"/>
    <s v="DEU"/>
    <m/>
    <s v="DEU - Other"/>
    <s v="Magdeburg"/>
    <x v="2"/>
    <s v="MagCorp provides freelance business portfolios and technologies such as web sites, ISO, custom software, and API connections."/>
    <m/>
    <x v="5"/>
    <x v="1"/>
    <n v="0"/>
    <m/>
    <s v="2011-01-01"/>
    <m/>
    <m/>
    <m/>
    <s v="info@magcorp.de"/>
    <m/>
    <s v="https://www.crunchbase.com/organization/magcorp"/>
    <s v="https://www.twitter.com/magcorp_dev"/>
    <s v="https://www.facebook.com/magcorp.software"/>
    <s v="d7b16bc4-48a6-8f8a-55a2-62a1f11e73f6"/>
  </r>
  <r>
    <x v="99187"/>
    <s v="magellanhealth.com"/>
    <s v="USA"/>
    <s v="CT"/>
    <s v="Hartford"/>
    <s v="Avon"/>
    <x v="1"/>
    <s v="Magellan Health Services is a healthcare management organization that focuses on managing behavioral healthcare and diagnostic imaging."/>
    <s v="biotechnology"/>
    <x v="36"/>
    <x v="4"/>
    <n v="0"/>
    <m/>
    <s v="1969-01-01"/>
    <m/>
    <m/>
    <m/>
    <s v="BHSales@MagellanHealth.com"/>
    <s v="1(800)642-7820"/>
    <s v="https://www.crunchbase.com/organization/magellan-health-services"/>
    <s v="https://www.twitter.com/magellanhealth"/>
    <s v="https://www.facebook.com/pages/magellan-health-services"/>
    <s v="ba1208b2-f45e-d9f3-75d9-a3992a0f01b2"/>
  </r>
  <r>
    <x v="99188"/>
    <s v="magellanhill.com"/>
    <s v="USA"/>
    <s v="NJ"/>
    <s v="NJ - Other"/>
    <s v="Voorhees"/>
    <x v="2"/>
    <s v="Magellan Hill Technologies offers a wide range of communications and technology solutions for mid-sized and enterprise business customers,"/>
    <s v="public relations"/>
    <x v="208"/>
    <x v="0"/>
    <n v="0"/>
    <m/>
    <s v="2006-01-01"/>
    <m/>
    <m/>
    <m/>
    <s v="customercare@magellanhill.com"/>
    <s v="'856-795-9500"/>
    <s v="https://www.crunchbase.com/organization/magellan-hill-technologies"/>
    <m/>
    <m/>
    <s v="825f5427-bf0c-bd37-9ee7-9308a6491c8a"/>
  </r>
  <r>
    <x v="99189"/>
    <s v="mgglp.com"/>
    <s v="USA"/>
    <s v="OK"/>
    <s v="Tulsa"/>
    <s v="Tulsa"/>
    <x v="1"/>
    <s v="Magellan Midstream Holdings"/>
    <s v="transportation"/>
    <x v="114"/>
    <x v="2"/>
    <n v="0"/>
    <m/>
    <m/>
    <m/>
    <m/>
    <m/>
    <m/>
    <m/>
    <s v="https://www.crunchbase.com/organization/magellan-midstream-holdings"/>
    <m/>
    <m/>
    <s v="4ea8cc89-d2c7-23a3-b1a1-811b5449a98b"/>
  </r>
  <r>
    <x v="99190"/>
    <s v="magenbiosciences.com"/>
    <s v="USA"/>
    <s v="MA"/>
    <s v="Boston"/>
    <s v="Waltham"/>
    <x v="2"/>
    <s v="Magen BioSciences is a Biotechnology company located in 100 Beaver Street, Suite 101, Waltham, MA, United States."/>
    <s v="biotechnology"/>
    <x v="36"/>
    <x v="1"/>
    <n v="0"/>
    <m/>
    <s v="2006-01-01"/>
    <m/>
    <m/>
    <m/>
    <s v="info@magenbiosciences.com"/>
    <s v="(781) 314-2900"/>
    <s v="https://www.crunchbase.com/organization/magen-biosciences"/>
    <m/>
    <m/>
    <s v="fc020ffa-7585-7804-9d8f-f4e2d08de0a3"/>
  </r>
  <r>
    <x v="99191"/>
    <s v="mageplace.com"/>
    <s v="RUS"/>
    <m/>
    <s v="RUS - Other"/>
    <s v="Belous"/>
    <x v="2"/>
    <s v="Custom Magento Extensions Development"/>
    <s v="browser extensions|e-commerce"/>
    <x v="141"/>
    <x v="2"/>
    <n v="0"/>
    <m/>
    <m/>
    <m/>
    <m/>
    <m/>
    <s v="info@mageplace.com"/>
    <m/>
    <s v="https://www.crunchbase.com/organization/mageplace"/>
    <s v="https://www.twitter.com/mageplace"/>
    <s v="http://www.facebook.com/mageplace"/>
    <s v="c09fe41c-ea34-5648-314a-57162df2d48e"/>
  </r>
  <r>
    <x v="99192"/>
    <s v="maggiore.it"/>
    <s v="ITA"/>
    <m/>
    <s v="Rome"/>
    <s v="Rome"/>
    <x v="2"/>
    <s v="Maggiore family has always had a deep-seated passion for cars and motorcycles."/>
    <s v="tourism|travel"/>
    <x v="22"/>
    <x v="5"/>
    <n v="0"/>
    <m/>
    <s v="1947-01-01"/>
    <m/>
    <m/>
    <m/>
    <m/>
    <s v="(062) 293-51"/>
    <s v="https://www.crunchbase.com/organization/maggiore"/>
    <s v="https://www.twitter.com/maggiorerent"/>
    <s v="https://www.facebook.com/maggiorerent/info?tab=page_info"/>
    <s v="4cc7973b-188b-eb73-00bf-702b6b271abd"/>
  </r>
  <r>
    <x v="99193"/>
    <s v="magicbricks.com"/>
    <s v="IND"/>
    <m/>
    <s v="New Delhi"/>
    <s v="Noida"/>
    <x v="0"/>
    <s v="Magicbricks is a real estate portal that offers a platform for property buyers and sellers to locate properties of interest."/>
    <s v="real estate"/>
    <x v="76"/>
    <x v="7"/>
    <n v="0"/>
    <m/>
    <s v="2006-01-01"/>
    <m/>
    <m/>
    <m/>
    <s v="support@magicbricks.com"/>
    <n v="1244869300"/>
    <s v="https://www.crunchbase.com/organization/magicbricks"/>
    <s v="https://www.twitter.com/magicbricks"/>
    <s v="https://www.facebook.com/magicbricks/"/>
    <s v="33d53333-3a05-21f0-f981-fc44bd10cfea"/>
  </r>
  <r>
    <x v="99194"/>
    <s v="magicjack.com"/>
    <s v="USA"/>
    <s v="FL"/>
    <s v="Palm Beaches"/>
    <s v="West Palm Beach"/>
    <x v="0"/>
    <s v="magicJack device uses Voice Over Internet Protocol (“VoIP”) to allow you to make local and long-distance calls to the U.S. and Canada us"/>
    <s v="hardware|software|voip"/>
    <x v="2002"/>
    <x v="3"/>
    <n v="0"/>
    <m/>
    <s v="2007-01-01"/>
    <m/>
    <m/>
    <m/>
    <m/>
    <s v="(800)898-7342"/>
    <s v="https://www.crunchbase.com/organization/magicjack"/>
    <s v="https://www.twitter.com/magicjack"/>
    <s v="https://www.facebook.com/magicjackapp"/>
    <s v="9a3a30ee-95ec-5536-8243-ce7d8026c231"/>
  </r>
  <r>
    <x v="99195"/>
    <s v="vocaltec.com"/>
    <s v="ISR"/>
    <m/>
    <s v="Tel Aviv"/>
    <s v="Herzliya"/>
    <x v="1"/>
    <s v="magicJack VocalTec provides carrier-class voice-over Internet protocol (VoIP) solutions for communication service providers"/>
    <s v="software|telecommunications"/>
    <x v="136"/>
    <x v="2"/>
    <n v="0"/>
    <m/>
    <s v="1989-01-01"/>
    <m/>
    <m/>
    <m/>
    <s v="info@vocaltec.com"/>
    <m/>
    <s v="https://www.crunchbase.com/organization/vocaltec-communications"/>
    <s v="https://www.twitter.com/vocaltec"/>
    <s v="http://www.facebook.com/pages/vocaltec/107520172611206"/>
    <s v="281b80be-2add-7758-40ab-28be03c9b56c"/>
  </r>
  <r>
    <x v="99196"/>
    <s v="magicmemories.com"/>
    <s v="NZL"/>
    <m/>
    <s v="NZL - Other"/>
    <s v="Queenstown"/>
    <x v="0"/>
    <s v="Magic Memories is a global tourism photography provider specialising in attraction photography, souvenir products."/>
    <m/>
    <x v="5"/>
    <x v="8"/>
    <n v="0"/>
    <m/>
    <s v="1995-01-01"/>
    <m/>
    <m/>
    <m/>
    <m/>
    <m/>
    <s v="https://www.crunchbase.com/organization/magic-memories"/>
    <m/>
    <s v="https://www.facebook.com/wemakepeoplesmile/"/>
    <s v="7469616a-24ee-5e74-5011-9f71f48e9366"/>
  </r>
  <r>
    <x v="99197"/>
    <s v="magicpixelgames.com"/>
    <s v="USA"/>
    <s v="CA"/>
    <s v="Los Angeles"/>
    <s v="Los Angeles"/>
    <x v="2"/>
    <s v="Console and Mobile Videogame Developer"/>
    <s v="mobile"/>
    <x v="15"/>
    <x v="0"/>
    <n v="0"/>
    <m/>
    <s v="2010-05-11"/>
    <m/>
    <m/>
    <m/>
    <s v="info@magicpixelgames.com"/>
    <n v="4242424674"/>
    <s v="https://www.crunchbase.com/organization/magic-pixel-games"/>
    <s v="https://www.twitter.com/magicpixelgames"/>
    <s v="http://www.facebook.com/magicpixelgames"/>
    <s v="e09fda25-56d8-c9e7-64cb-104f2b7919f5"/>
  </r>
  <r>
    <x v="99198"/>
    <m/>
    <s v="LUX"/>
    <m/>
    <s v="LUX - Other"/>
    <s v="Findel"/>
    <x v="2"/>
    <s v="Magic Production Group (M.P.G.) Sa a France-based game developer and publisher and creator of games for Symbian."/>
    <m/>
    <x v="5"/>
    <x v="2"/>
    <n v="0"/>
    <m/>
    <m/>
    <m/>
    <m/>
    <m/>
    <m/>
    <s v="(352)349-7111"/>
    <s v="https://www.crunchbase.com/organization/magic-production-group-m-p-g-sa"/>
    <m/>
    <m/>
    <s v="d3d4b912-ce41-92fb-6d94-8120df9d3aff"/>
  </r>
  <r>
    <x v="99199"/>
    <s v="magicspace.work"/>
    <s v="IND"/>
    <m/>
    <s v="Udaipur"/>
    <s v="Udaipur"/>
    <x v="2"/>
    <s v="Magic Space"/>
    <m/>
    <x v="5"/>
    <x v="2"/>
    <n v="0"/>
    <m/>
    <m/>
    <m/>
    <m/>
    <m/>
    <m/>
    <m/>
    <s v="https://www.crunchbase.com/organization/magic-space"/>
    <m/>
    <s v="https://www.facebook.com/magicspace.work/"/>
    <s v="21f9b859-5ea5-63fb-09e0-492d5b50d2a9"/>
  </r>
  <r>
    <x v="99200"/>
    <s v="magictiger.com"/>
    <s v="IND"/>
    <m/>
    <s v="Bangalore"/>
    <s v="Bangalore"/>
    <x v="0"/>
    <s v="MagicTiger is a chat platform"/>
    <s v="information technology"/>
    <x v="59"/>
    <x v="3"/>
    <n v="0"/>
    <m/>
    <s v="2015-01-01"/>
    <m/>
    <m/>
    <m/>
    <s v="support@magictiger.com"/>
    <n v="918884441450"/>
    <s v="https://www.crunchbase.com/organization/magictiger"/>
    <s v="https://www.twitter.com/magictigerapp"/>
    <s v="https://www.facebook.com/magictigerapp/info/?tab=overview"/>
    <s v="7f4b384b-9bb6-8d92-4abb-76d94d3066c0"/>
  </r>
  <r>
    <x v="99201"/>
    <s v="maginet.net"/>
    <s v="PHL"/>
    <m/>
    <s v="Manila"/>
    <s v="Makati"/>
    <x v="0"/>
    <s v="MagiNet is the first and largest provider of in-room video and Internet technologies to hotels in international markets."/>
    <m/>
    <x v="5"/>
    <x v="2"/>
    <n v="0"/>
    <m/>
    <m/>
    <m/>
    <m/>
    <m/>
    <m/>
    <m/>
    <s v="https://www.crunchbase.com/organization/maginet"/>
    <m/>
    <m/>
    <s v="cb8e8b45-3adb-3f20-8a99-484cf5e1fb98"/>
  </r>
  <r>
    <x v="99202"/>
    <s v="magix.co.za"/>
    <s v="ZAF"/>
    <m/>
    <s v="Johannesburg"/>
    <s v="Johannesburg"/>
    <x v="2"/>
    <s v="IT Services"/>
    <m/>
    <x v="5"/>
    <x v="2"/>
    <n v="0"/>
    <m/>
    <s v="2003-01-01"/>
    <m/>
    <m/>
    <m/>
    <s v="hedleyh@magix.co.za"/>
    <s v="27 11 258 4442"/>
    <s v="https://www.crunchbase.com/organization/magix-integration"/>
    <m/>
    <m/>
    <s v="bac9f5aa-5b35-730c-f2a0-f0b465888281"/>
  </r>
  <r>
    <x v="99203"/>
    <s v="maglangroup.com"/>
    <s v="ISR"/>
    <m/>
    <s v="ISR - Other"/>
    <s v="Yair"/>
    <x v="2"/>
    <s v="Information Defense &amp; Intelligence"/>
    <s v="cyber security|security"/>
    <x v="25"/>
    <x v="6"/>
    <n v="0"/>
    <m/>
    <s v="1998-01-01"/>
    <m/>
    <m/>
    <m/>
    <m/>
    <s v="(972) 974-9833"/>
    <s v="https://www.crunchbase.com/organization/maglan"/>
    <m/>
    <s v="http://www.facebook.com/pages/maglan-group-ltd/223984477665444"/>
    <s v="741c3369-8463-37bd-b9ae-7b822b21b2c9"/>
  </r>
  <r>
    <x v="99204"/>
    <s v="magma.com"/>
    <s v="USA"/>
    <s v="CA"/>
    <s v="San Diego"/>
    <s v="San Diego"/>
    <x v="0"/>
    <s v="Magma develops and manufactures PCI &amp; PCI Express Expansion Systems for servers, desktops and portable platforms."/>
    <s v="manufacturing"/>
    <x v="41"/>
    <x v="0"/>
    <n v="0"/>
    <m/>
    <s v="1987-01-01"/>
    <m/>
    <m/>
    <m/>
    <s v="sales@magma.com"/>
    <n v="8585302733"/>
    <s v="https://www.crunchbase.com/organization/magma-2"/>
    <s v="https://www.twitter.com/magmaexpressbox"/>
    <s v="https://www.facebook.com/magmapciexpress"/>
    <s v="7dc73f89-58c0-c37e-29ed-b2eef6770b84"/>
  </r>
  <r>
    <x v="99205"/>
    <s v="magma-da.com"/>
    <s v="USA"/>
    <s v="CA"/>
    <s v="SF Bay Area"/>
    <s v="San Jose"/>
    <x v="2"/>
    <s v="Magma Design Automation, Inc. (Magma), provides electronic design automation (EDA) software products and related services. Its software"/>
    <s v="software"/>
    <x v="10"/>
    <x v="2"/>
    <n v="0"/>
    <m/>
    <m/>
    <m/>
    <m/>
    <m/>
    <m/>
    <s v="'408-565-7500"/>
    <s v="https://www.crunchbase.com/organization/magma-design-automation"/>
    <s v="https://www.twitter.com/synopsys"/>
    <s v="https://www.facebook.com/synopsys"/>
    <s v="5ba9f0eb-8416-037e-c88a-8574ac2bd4e7"/>
  </r>
  <r>
    <x v="99206"/>
    <s v="mymagmo.com"/>
    <s v="USA"/>
    <s v="CA"/>
    <s v="Los Angeles"/>
    <s v="Beverly Hills"/>
    <x v="2"/>
    <s v="MagMo, “Magazine Moment,” is a photo sharing app that creates short stories using pictures and text for brands using social media"/>
    <s v="apps|mobile|photo sharing"/>
    <x v="762"/>
    <x v="2"/>
    <n v="0"/>
    <m/>
    <s v="2014-01-01"/>
    <m/>
    <m/>
    <m/>
    <m/>
    <m/>
    <s v="https://www.crunchbase.com/organization/magmo"/>
    <m/>
    <m/>
    <s v="80e2df40-5e0c-a40f-6468-3e6b80c109ce"/>
  </r>
  <r>
    <x v="99207"/>
    <s v="magnacash.com"/>
    <m/>
    <m/>
    <m/>
    <m/>
    <x v="2"/>
    <s v="SaaS/ASP services company focused on payment, loyalty and transaction processing platform."/>
    <s v="payments|saas|transaction processing"/>
    <x v="57"/>
    <x v="2"/>
    <n v="0"/>
    <m/>
    <s v="2000-07-01"/>
    <m/>
    <m/>
    <m/>
    <m/>
    <m/>
    <s v="https://www.crunchbase.com/organization/magna-cash"/>
    <m/>
    <m/>
    <s v="515752c9-4101-0485-09bd-7e646ab96f54"/>
  </r>
  <r>
    <x v="99208"/>
    <s v="magna-com.com"/>
    <s v="ISR"/>
    <m/>
    <s v="ISR - Other"/>
    <s v="Petah Tikwah"/>
    <x v="2"/>
    <s v="A disruptive invention of a new digital modulation technology."/>
    <s v="telecommunications"/>
    <x v="338"/>
    <x v="0"/>
    <n v="0"/>
    <m/>
    <s v="2012-01-01"/>
    <m/>
    <m/>
    <m/>
    <s v="info@magna-com.com"/>
    <s v="(949) 464-8926"/>
    <s v="https://www.crunchbase.com/organization/magnacom"/>
    <m/>
    <m/>
    <s v="f81d00aa-4ffd-aba6-7b02-914a2945a99c"/>
  </r>
  <r>
    <x v="99209"/>
    <s v="magna.com"/>
    <s v="CAN"/>
    <s v="ON"/>
    <s v="Aurora"/>
    <s v="Aurora"/>
    <x v="1"/>
    <s v="We are a leading global automotive supplier with 317 manufacturing operations and 83 product development."/>
    <s v="automotive"/>
    <x v="114"/>
    <x v="4"/>
    <n v="0"/>
    <m/>
    <s v="1957-01-01"/>
    <m/>
    <m/>
    <m/>
    <m/>
    <n v="19057267173"/>
    <s v="https://www.crunchbase.com/organization/magna-international-inc"/>
    <s v="https://www.twitter.com/magnaint"/>
    <s v="https://www.facebook.com/magnainternational"/>
    <s v="41dc5841-15dd-d885-0b6d-d9719cd9e251"/>
  </r>
  <r>
    <x v="99210"/>
    <s v="magnalynx.com"/>
    <s v="USA"/>
    <s v="IA"/>
    <s v="Des Moines"/>
    <s v="Ames"/>
    <x v="2"/>
    <s v="MagnaLynx develops high-speed serial chip-to-chip interfaces which dramatically increase performance while reducing power and pin"/>
    <m/>
    <x v="5"/>
    <x v="1"/>
    <n v="0"/>
    <m/>
    <s v="2003-01-01"/>
    <m/>
    <m/>
    <m/>
    <s v="info@magnalynx.com"/>
    <s v="'515-663-8820"/>
    <s v="https://www.crunchbase.com/organization/magnalynx"/>
    <m/>
    <m/>
    <s v="3131059d-df1d-9c60-47ed-6e275cb3bfb2"/>
  </r>
  <r>
    <x v="99211"/>
    <s v="magnaquest.com"/>
    <s v="IND"/>
    <m/>
    <s v="Hyderabad"/>
    <s v="Hyderabad"/>
    <x v="0"/>
    <s v="MagnaQuest play a responsible role towards all stakeholders and the community."/>
    <s v="software"/>
    <x v="10"/>
    <x v="7"/>
    <n v="0"/>
    <m/>
    <s v="1997-01-01"/>
    <m/>
    <m/>
    <m/>
    <s v="mqindia@magnaquest.net"/>
    <m/>
    <s v="https://www.crunchbase.com/organization/magnaquest"/>
    <m/>
    <m/>
    <s v="995aa2f8-7ec2-6ebf-dded-6f51aa719682"/>
  </r>
  <r>
    <x v="99212"/>
    <s v="magnateworldwide.com"/>
    <s v="USA"/>
    <s v="IL"/>
    <s v="Chicago"/>
    <s v="Oak Brook"/>
    <x v="0"/>
    <s v="Magnate Worldwide is focused on asset-light premium logistics"/>
    <m/>
    <x v="5"/>
    <x v="1"/>
    <n v="0"/>
    <m/>
    <s v="2014-01-01"/>
    <m/>
    <m/>
    <m/>
    <m/>
    <m/>
    <s v="https://www.crunchbase.com/organization/magnate-worldwide"/>
    <s v="https://www.twitter.com/magnateww"/>
    <s v="https://www.facebook.com/magnateworldwide"/>
    <s v="e6162693-4514-f342-8347-852c32094b7a"/>
  </r>
  <r>
    <x v="99213"/>
    <s v="magnemotion.com"/>
    <s v="USA"/>
    <s v="MA"/>
    <s v="Boston"/>
    <s v="Devens"/>
    <x v="2"/>
    <s v="MagneMotion, a leading manufacturer of intelligent conveying systems."/>
    <s v="manufacturing"/>
    <x v="41"/>
    <x v="6"/>
    <n v="0"/>
    <m/>
    <s v="1996-01-01"/>
    <m/>
    <m/>
    <m/>
    <m/>
    <s v="(978)757-9100"/>
    <s v="https://www.crunchbase.com/organization/magnemotion"/>
    <m/>
    <m/>
    <s v="3bc1e8ee-cbb6-6a2a-3427-75c5595d773e"/>
  </r>
  <r>
    <x v="99214"/>
    <m/>
    <s v="USA"/>
    <s v="GA"/>
    <s v="Atlanta"/>
    <s v="Atlanta"/>
    <x v="2"/>
    <s v="Magnet Communications, Inc. is a provider of Web-based business banking solutions for financial institutions of all sizes."/>
    <s v="enterprise software"/>
    <x v="10"/>
    <x v="2"/>
    <n v="0"/>
    <m/>
    <s v="1995-01-01"/>
    <m/>
    <m/>
    <m/>
    <m/>
    <s v="(404)892-9300"/>
    <s v="https://www.crunchbase.com/organization/magnet-communications"/>
    <m/>
    <m/>
    <s v="a4da68ad-1c85-d0e4-5f93-0b1e5424e059"/>
  </r>
  <r>
    <x v="99215"/>
    <s v="magnetek.com"/>
    <s v="USA"/>
    <s v="WI"/>
    <s v="Milwaukee"/>
    <s v="Menomonee Falls"/>
    <x v="2"/>
    <s v="Is a provider of digital power control systems that are used to control motion and power primarily in material handling, elevator."/>
    <s v="electronics"/>
    <x v="13"/>
    <x v="5"/>
    <n v="0"/>
    <m/>
    <s v="1984-01-01"/>
    <m/>
    <m/>
    <m/>
    <m/>
    <s v="(262) 783-3510"/>
    <s v="https://www.crunchbase.com/organization/magnetek"/>
    <s v="https://www.twitter.com/magnetek"/>
    <s v="http://www.facebook.com/magnetek"/>
    <s v="dc938480-453c-41da-6969-199e829fd399"/>
  </r>
  <r>
    <x v="99216"/>
    <s v="magneticnorth.co.uk"/>
    <s v="GBR"/>
    <m/>
    <s v="Leicester"/>
    <s v="Leicester"/>
    <x v="2"/>
    <s v="Telecommunications Software"/>
    <s v="software"/>
    <x v="10"/>
    <x v="2"/>
    <n v="0"/>
    <m/>
    <s v="1996-01-01"/>
    <m/>
    <m/>
    <m/>
    <s v="dominic.gray@magneticnorth.com"/>
    <s v="'+44 116 229 2727"/>
    <s v="https://www.crunchbase.com/organization/magnetic-north"/>
    <s v="https://www.twitter.com/mn_cloud"/>
    <m/>
    <s v="30aeb677-9ae0-3a71-49eb-d4e95d4c1152"/>
  </r>
  <r>
    <x v="99217"/>
    <s v="magnetik.com"/>
    <s v="USA"/>
    <s v="NY"/>
    <s v="New York City"/>
    <s v="New York"/>
    <x v="2"/>
    <s v="Magnetik is an integrated advertising and digital marketing agency in New York."/>
    <s v="advertising|internet"/>
    <x v="71"/>
    <x v="0"/>
    <n v="0"/>
    <m/>
    <s v="2006-01-01"/>
    <m/>
    <m/>
    <m/>
    <s v="doug@magnetik-nyc.com"/>
    <s v="'212-244-2048"/>
    <s v="https://www.crunchbase.com/organization/magnetik"/>
    <s v="https://www.twitter.com/1800askdoug"/>
    <s v="https://www.facebook.com/magnetiknyc"/>
    <s v="9d23c00d-c85f-24bc-bee7-4d2ad57941ac"/>
  </r>
  <r>
    <x v="99218"/>
    <s v="magnetix.dk"/>
    <s v="DNK"/>
    <m/>
    <s v="Copenhagen"/>
    <s v="Copenhagen"/>
    <x v="2"/>
    <s v="Magnetix A/S is an integrated direct and digital agency."/>
    <s v="creative agency|digital media"/>
    <x v="233"/>
    <x v="3"/>
    <n v="0"/>
    <m/>
    <s v="2000-01-01"/>
    <m/>
    <m/>
    <m/>
    <s v="info@magnetix.dk"/>
    <s v="(458)838-3010"/>
    <s v="https://www.crunchbase.com/organization/magnetix-as"/>
    <m/>
    <s v="https://www.facebook.com/magnetix.dk"/>
    <s v="fdc43148-b9be-6d3e-e05a-4a70b3905d25"/>
  </r>
  <r>
    <x v="99219"/>
    <s v="magnifire.com"/>
    <s v="USA"/>
    <s v="NY"/>
    <s v="New York City"/>
    <s v="New York"/>
    <x v="2"/>
    <s v="MagniFire Websystems offers Web-based applications bypass almost every security system in the enterprise."/>
    <s v="network security"/>
    <x v="25"/>
    <x v="8"/>
    <n v="0"/>
    <m/>
    <s v="1996-01-01"/>
    <m/>
    <m/>
    <m/>
    <s v="support@magnifire.com"/>
    <s v="'+1 206-272-5555"/>
    <s v="https://www.crunchbase.com/organization/magnifire-websystems"/>
    <s v="https://www.twitter.com/f5networks"/>
    <s v="https://www.facebook.com/f5networksinc"/>
    <s v="c5b0f970-715f-90b3-4369-fe9f5fbc4133"/>
  </r>
  <r>
    <x v="99220"/>
    <m/>
    <m/>
    <m/>
    <m/>
    <m/>
    <x v="2"/>
    <s v="Magnolia Hi-Fi was added in 2010."/>
    <m/>
    <x v="5"/>
    <x v="2"/>
    <n v="0"/>
    <m/>
    <m/>
    <m/>
    <m/>
    <m/>
    <m/>
    <m/>
    <s v="https://www.crunchbase.com/organization/magnolia-hi-fi"/>
    <m/>
    <m/>
    <s v="4e86920e-a1a7-f0d5-b95b-87ab6cc589d6"/>
  </r>
  <r>
    <x v="99221"/>
    <s v="magnonsolutions.com"/>
    <s v="IND"/>
    <m/>
    <s v="New Delhi"/>
    <s v="New Delhi"/>
    <x v="2"/>
    <s v="Magnon Solutions is a media solutions providers for interactive web design, SEO &amp; search marketing, social media optimization."/>
    <s v="advertising|email marketing|social media|software|web design"/>
    <x v="6814"/>
    <x v="6"/>
    <n v="0"/>
    <m/>
    <s v="2000-05-09"/>
    <m/>
    <m/>
    <m/>
    <s v="nitin.naresh@magnonsolutions.com"/>
    <s v="91 12 0458 6705"/>
    <s v="https://www.crunchbase.com/organization/magnon-solutions"/>
    <s v="https://www.twitter.com/magnonsolutions"/>
    <s v="https://www.facebook.com/magnontbwa"/>
    <s v="9bffce4c-3cb4-9013-7f7d-cf1e79fbdbf0"/>
  </r>
  <r>
    <x v="99222"/>
    <s v="magnumpartners.com"/>
    <s v="ESP"/>
    <m/>
    <s v="Madrid"/>
    <s v="Madrid"/>
    <x v="0"/>
    <s v="Magnun Capital is a leading equity firm in Iberia."/>
    <s v="financial services"/>
    <x v="24"/>
    <x v="2"/>
    <n v="0"/>
    <m/>
    <s v="2006-01-01"/>
    <m/>
    <m/>
    <m/>
    <m/>
    <m/>
    <s v="https://www.crunchbase.com/organization/magnum-capital"/>
    <m/>
    <m/>
    <s v="63a21f0c-1265-efc1-0540-1aab08306ff9"/>
  </r>
  <r>
    <x v="99223"/>
    <s v="magnumgaskets.com"/>
    <m/>
    <m/>
    <m/>
    <m/>
    <x v="2"/>
    <s v="Magnum Gaskets®, a U.S.-based supplier of aftermarket gaskets and sealing products for automotive and commercial-vehicle applications."/>
    <s v="automotive"/>
    <x v="114"/>
    <x v="2"/>
    <n v="0"/>
    <m/>
    <m/>
    <m/>
    <m/>
    <m/>
    <m/>
    <s v="(847)580-6110"/>
    <s v="https://www.crunchbase.com/organization/magnum-gaskets"/>
    <m/>
    <m/>
    <s v="4ae995c6-d7d4-e606-268f-db5b8aa7d2f9"/>
  </r>
  <r>
    <x v="99224"/>
    <m/>
    <m/>
    <m/>
    <m/>
    <m/>
    <x v="2"/>
    <s v="Magnum Technologies developed software solutions that aligned IT operations with enterprise priorities"/>
    <m/>
    <x v="5"/>
    <x v="2"/>
    <n v="0"/>
    <m/>
    <m/>
    <m/>
    <m/>
    <m/>
    <m/>
    <m/>
    <s v="https://www.crunchbase.com/organization/magnum-technologies"/>
    <m/>
    <m/>
    <s v="7628512a-bda9-e1ac-9913-afbdc41e276f"/>
  </r>
  <r>
    <x v="99225"/>
    <s v="magpleasure.com"/>
    <m/>
    <m/>
    <m/>
    <m/>
    <x v="2"/>
    <s v="Magento Extensions and Themes"/>
    <s v="e-commerce|software"/>
    <x v="141"/>
    <x v="1"/>
    <n v="0"/>
    <m/>
    <s v="2011-08-02"/>
    <m/>
    <m/>
    <m/>
    <s v="general@magpleasure.com"/>
    <n v="85215914013015"/>
    <s v="https://www.crunchbase.com/organization/magpleasure"/>
    <s v="https://www.twitter.com/magpleasurecom"/>
    <m/>
    <s v="3cb88c38-3f95-54bd-7792-0edc2e0b39cc"/>
  </r>
  <r>
    <x v="99226"/>
    <s v="magbank.com"/>
    <s v="USA"/>
    <s v="NJ"/>
    <s v="Newark"/>
    <s v="New Brunswick"/>
    <x v="1"/>
    <s v="Magyar Bank is your one-stop solution for all your banking needs."/>
    <s v="finance"/>
    <x v="24"/>
    <x v="6"/>
    <n v="0"/>
    <m/>
    <s v="1922-01-01"/>
    <m/>
    <m/>
    <m/>
    <m/>
    <s v="'+1 732-342-7600"/>
    <s v="https://www.crunchbase.com/organization/magyar-bancorp"/>
    <s v="https://www.twitter.com/magyarbank"/>
    <s v="http://www.facebook.com/new-brunswick-nj/magyar-bank/12288"/>
    <s v="c291700b-71bf-1954-ad4f-e26ebc7fe6be"/>
  </r>
  <r>
    <x v="99227"/>
    <s v="mahana.io"/>
    <s v="USA"/>
    <s v="TX"/>
    <s v="Austin"/>
    <s v="Austin"/>
    <x v="2"/>
    <s v="Enterprise-Grade Beacon Management Platform acquired by CrunchTime! Information Systems"/>
    <s v="crm|hospitality|point of sale|travel"/>
    <x v="9118"/>
    <x v="1"/>
    <n v="0"/>
    <m/>
    <s v="2013-08-01"/>
    <m/>
    <m/>
    <m/>
    <s v="info@getmahana.com"/>
    <m/>
    <s v="https://www.crunchbase.com/organization/mahana"/>
    <s v="https://www.twitter.com/getmahana"/>
    <s v="http://www.facebook.com/getmahana"/>
    <s v="fc21eef6-13e4-db56-24ec-91709db2b5f9"/>
  </r>
  <r>
    <x v="99228"/>
    <s v="mahindracie.com"/>
    <s v="IND"/>
    <m/>
    <s v="Mumbai"/>
    <s v="Mumbai"/>
    <x v="0"/>
    <s v="Mahindra CIE Automotive Limited is a manufacturer and supplier of an automotive components."/>
    <m/>
    <x v="5"/>
    <x v="2"/>
    <n v="0"/>
    <m/>
    <s v="1999-01-01"/>
    <m/>
    <m/>
    <m/>
    <m/>
    <m/>
    <s v="https://www.crunchbase.com/organization/mahindra-cie-automotive-limited"/>
    <m/>
    <m/>
    <s v="ddcc275d-ff6a-aa05-6f2b-083d369e5d0c"/>
  </r>
  <r>
    <x v="99229"/>
    <s v="clubmahindra.com"/>
    <s v="IND"/>
    <m/>
    <s v="Chennai"/>
    <s v="Chennai"/>
    <x v="1"/>
    <s v="Mahindra Holidays &amp; Resorts India operates in leisure and hospitality sector."/>
    <s v="travel"/>
    <x v="22"/>
    <x v="2"/>
    <n v="0"/>
    <m/>
    <s v="1996-01-01"/>
    <m/>
    <m/>
    <m/>
    <s v="feedback@clubmahindra.com"/>
    <m/>
    <s v="https://www.crunchbase.com/organization/club-mahindra"/>
    <s v="https://www.twitter.com/clubmahindra"/>
    <s v="http://www.facebook.com/clubmahindra"/>
    <s v="d7a1c341-2245-a577-9ec4-b35c23053187"/>
  </r>
  <r>
    <x v="99230"/>
    <s v="mahindra.com"/>
    <s v="IND"/>
    <m/>
    <s v="Mumbai"/>
    <s v="Mumbai"/>
    <x v="0"/>
    <s v="The Mahindra Group focuses on enabling people to rise. Mahindra operates in key industries that drive economic growth."/>
    <s v="automotive|transportation"/>
    <x v="114"/>
    <x v="4"/>
    <n v="0"/>
    <m/>
    <s v="1945-01-01"/>
    <m/>
    <m/>
    <m/>
    <s v="contactmil@mahindra.com"/>
    <s v="(180) 042-5162"/>
    <s v="https://www.crunchbase.com/organization/mahindra-mahindra"/>
    <s v="https://www.twitter.com/mahindrarise"/>
    <s v="https://www.facebook.com/mahindrarise"/>
    <s v="0a800498-a089-2c63-a547-49300041862e"/>
  </r>
  <r>
    <x v="99231"/>
    <s v="maibec.com"/>
    <s v="CAN"/>
    <s v="QC"/>
    <s v="Levis"/>
    <s v="Lévis"/>
    <x v="0"/>
    <s v="Maibec is a leading Canadian manufacturer of genuine wood siding."/>
    <s v="building material"/>
    <x v="76"/>
    <x v="7"/>
    <n v="0"/>
    <m/>
    <s v="1970-01-01"/>
    <m/>
    <m/>
    <m/>
    <s v="info@maibec.com"/>
    <s v="1(800)363-1930"/>
    <s v="https://www.crunchbase.com/organization/maibec"/>
    <s v="https://www.twitter.com/maibecinc"/>
    <s v="https://www.facebook.com/maibecinc"/>
    <s v="4d5935ad-7b62-bb6b-6f96-6c8e3b0579e6"/>
  </r>
  <r>
    <x v="99232"/>
    <s v="maidenform.com"/>
    <s v="USA"/>
    <s v="OK"/>
    <s v="Oklahoma City"/>
    <s v="Oklahoma City"/>
    <x v="2"/>
    <s v="In 1922, Ida Rosenthal and Enid Bisset created the original Maidenform® brassiere. It was the first brassiere to give women a natural"/>
    <s v="e-commerce|fashion"/>
    <x v="14"/>
    <x v="8"/>
    <n v="0"/>
    <m/>
    <s v="1922-01-01"/>
    <m/>
    <m/>
    <m/>
    <s v="CustomerService@Maidenform.com"/>
    <s v="(188) 833-9142"/>
    <s v="https://www.crunchbase.com/organization/maidenform"/>
    <s v="https://www.twitter.com/maidenform"/>
    <s v="http://www.facebook.com/maidenformbrands"/>
    <s v="d3a2f993-7793-6c1c-7a34-e2c7750f1e7e"/>
  </r>
  <r>
    <x v="99233"/>
    <s v="maiden.bm"/>
    <s v="BMU"/>
    <m/>
    <s v="Bermuda"/>
    <s v="Hamilton"/>
    <x v="1"/>
    <s v="Maiden Holdings is a Bermuda holding company formed in June of 2007 to provide customized reinsurance products and services"/>
    <s v="finance"/>
    <x v="24"/>
    <x v="5"/>
    <n v="0"/>
    <m/>
    <s v="2007-01-01"/>
    <m/>
    <m/>
    <m/>
    <m/>
    <s v="'+1 441 292 7090"/>
    <s v="https://www.crunchbase.com/organization/maiden-holdings"/>
    <m/>
    <m/>
    <s v="23b3d973-de19-ebf5-a1be-b24b76d1712c"/>
  </r>
  <r>
    <x v="99234"/>
    <m/>
    <m/>
    <m/>
    <m/>
    <m/>
    <x v="2"/>
    <s v="MailBanc provides a robust, yet easy to manage, suite of enterprise-class messaging solutions."/>
    <m/>
    <x v="5"/>
    <x v="2"/>
    <n v="0"/>
    <m/>
    <m/>
    <m/>
    <m/>
    <m/>
    <m/>
    <m/>
    <s v="https://www.crunchbase.com/organization/mailbanc"/>
    <m/>
    <m/>
    <s v="932cdfbb-bfcf-3c7c-9438-d4d49e61e643"/>
  </r>
  <r>
    <x v="99235"/>
    <s v="mailblocks.com"/>
    <s v="USA"/>
    <s v="CA"/>
    <s v="SF Bay Area"/>
    <s v="Los Altos"/>
    <x v="2"/>
    <s v="Mailblocks was a web-based email provider that highlighted its anti-spam technology."/>
    <s v="email|public relations|security"/>
    <x v="7795"/>
    <x v="0"/>
    <n v="0"/>
    <m/>
    <s v="2002-01-01"/>
    <m/>
    <m/>
    <m/>
    <m/>
    <s v="(650)947-9361"/>
    <s v="https://www.crunchbase.com/organization/mailblocks"/>
    <m/>
    <m/>
    <s v="e60a1b56-83f3-649f-9bba-1e6f00fe28ad"/>
  </r>
  <r>
    <x v="99236"/>
    <s v="mbe.com.au"/>
    <s v="AUS"/>
    <m/>
    <s v="Sydney"/>
    <s v="Sydney"/>
    <x v="2"/>
    <s v="MBE is here to bring you whatever solutions you need: from courier, shipping, freight services to printing, design and mailbox rental."/>
    <s v="3d printing|courier service|franchise|printing|same day delivery|shipping"/>
    <x v="9119"/>
    <x v="6"/>
    <n v="0"/>
    <m/>
    <s v="1992-01-01"/>
    <m/>
    <m/>
    <m/>
    <s v="enquiry@mbe.com.au"/>
    <s v="1(180)055-6245"/>
    <s v="https://www.crunchbase.com/organization/mail-boxes-etc-australia"/>
    <m/>
    <s v="https://www.facebook.com/mbeaustralia"/>
    <s v="9d91fdc9-99c3-144d-d9ee-a9750989dc01"/>
  </r>
  <r>
    <x v="99237"/>
    <s v="mailchimp.com"/>
    <m/>
    <m/>
    <m/>
    <m/>
    <x v="0"/>
    <s v="MailChimp is the world’s most powerful email marketing platform for small business."/>
    <s v="email|email marketing|software|spam filtering"/>
    <x v="1326"/>
    <x v="7"/>
    <n v="0"/>
    <m/>
    <s v="2001-01-01"/>
    <m/>
    <m/>
    <m/>
    <s v="customersupport@mailchimp.com"/>
    <m/>
    <s v="https://www.crunchbase.com/organization/mailchimp"/>
    <s v="https://www.twitter.com/mailchimp"/>
    <s v="http://www.facebook.com/mailchimp"/>
    <s v="14c4ab01-ae7e-617d-7099-c0f5f6a5b06e"/>
  </r>
  <r>
    <x v="99238"/>
    <s v="mailee.me"/>
    <s v="BRA"/>
    <m/>
    <s v="BRA - Other"/>
    <s v="Gravataí"/>
    <x v="2"/>
    <s v="Mailee provides email marketing solutions to resellers and agencies."/>
    <s v="email marketing|internet"/>
    <x v="158"/>
    <x v="1"/>
    <n v="0"/>
    <m/>
    <s v="2009-01-01"/>
    <m/>
    <m/>
    <m/>
    <s v="suporte@mailee.me"/>
    <m/>
    <s v="https://www.crunchbase.com/organization/mailee-me"/>
    <s v="https://www.twitter.com/maileeme"/>
    <s v="http://www.facebook.com/mailee.me"/>
    <s v="9162a32e-391b-da46-8702-ec175abe3bcf"/>
  </r>
  <r>
    <x v="99239"/>
    <s v="mailencrypt.com"/>
    <m/>
    <m/>
    <m/>
    <m/>
    <x v="0"/>
    <s v="MailEncrypt.com is a business to business web-based provider of encrypted e-mail solutions."/>
    <m/>
    <x v="5"/>
    <x v="2"/>
    <n v="0"/>
    <m/>
    <m/>
    <m/>
    <m/>
    <m/>
    <m/>
    <m/>
    <s v="https://www.crunchbase.com/organization/mailencrypt-com"/>
    <m/>
    <m/>
    <s v="cb60c9d1-bb20-a03c-557f-da7b4e56de9d"/>
  </r>
  <r>
    <x v="99240"/>
    <m/>
    <m/>
    <m/>
    <m/>
    <m/>
    <x v="0"/>
    <s v="MailRank email that matters."/>
    <m/>
    <x v="5"/>
    <x v="2"/>
    <n v="0"/>
    <m/>
    <m/>
    <m/>
    <m/>
    <m/>
    <m/>
    <m/>
    <s v="https://www.crunchbase.com/organization/mailrank"/>
    <s v="https://www.twitter.com/mailrank"/>
    <m/>
    <s v="aead651f-77b4-80a6-152f-dbf955f655e5"/>
  </r>
  <r>
    <x v="99241"/>
    <s v="mailstore.com"/>
    <s v="DEU"/>
    <m/>
    <s v="DEU - Other"/>
    <s v="Viersen"/>
    <x v="2"/>
    <s v="MailStore offers the most comprehensive market solutions to meet the specific email archiving needs of SMBs."/>
    <s v="email|software"/>
    <x v="453"/>
    <x v="6"/>
    <n v="0"/>
    <m/>
    <s v="2006-01-01"/>
    <m/>
    <m/>
    <m/>
    <s v="sales@mailstore.com"/>
    <n v="21625029912"/>
    <s v="https://www.crunchbase.com/organization/mailstore"/>
    <m/>
    <s v="http://www.facebook.com/mailstore.international/timeline"/>
    <s v="57172dcc-c82c-c345-3dc5-85091f7a0b10"/>
  </r>
  <r>
    <x v="99242"/>
    <s v="mailup.com"/>
    <s v="ITA"/>
    <m/>
    <s v="Milan"/>
    <s v="Milan"/>
    <x v="1"/>
    <s v="Software as a service provider focused on email and SMS. Products include the MailUp platform, Acumbamail, and the BEE editor (beefree.io)"/>
    <s v="email|email marketing|messaging|sms|software"/>
    <x v="1326"/>
    <x v="3"/>
    <n v="0"/>
    <m/>
    <s v="2002-09-20"/>
    <m/>
    <m/>
    <m/>
    <s v="info@mailup.com"/>
    <m/>
    <s v="https://www.crunchbase.com/organization/mailup"/>
    <s v="https://www.twitter.com/mailup_us"/>
    <s v="http://www.facebook.com/pages/mailup-inc/274029182616940"/>
    <s v="b06960ab-8085-13f9-a53c-ac6fe007ab91"/>
  </r>
  <r>
    <x v="99243"/>
    <m/>
    <m/>
    <m/>
    <m/>
    <m/>
    <x v="2"/>
    <s v="MainBrain was a software company founded by Erik Severinghaus which specialized in facilitating parent–teacher communication."/>
    <m/>
    <x v="5"/>
    <x v="2"/>
    <n v="0"/>
    <m/>
    <m/>
    <m/>
    <m/>
    <m/>
    <m/>
    <m/>
    <s v="https://www.crunchbase.com/organization/mainbrain"/>
    <m/>
    <m/>
    <s v="95a61094-110e-cee5-4c53-8b9525786e83"/>
  </r>
  <r>
    <x v="99244"/>
    <s v="main.nl"/>
    <s v="NLD"/>
    <m/>
    <s v="NLD - Other"/>
    <s v="Haag"/>
    <x v="0"/>
    <s v="Founded in 2003, Main Capital Partners is a private equity company focused on software industry and management buyouts."/>
    <m/>
    <x v="5"/>
    <x v="2"/>
    <n v="0"/>
    <m/>
    <s v="2003-01-01"/>
    <m/>
    <m/>
    <m/>
    <m/>
    <m/>
    <s v="https://www.crunchbase.com/organization/main-capital-partners"/>
    <s v="https://www.twitter.com/maincp"/>
    <m/>
    <s v="66a5ab1e-0bb9-98c7-3813-235cf9f08b80"/>
  </r>
  <r>
    <x v="99245"/>
    <s v="mainframe.ca"/>
    <s v="CAN"/>
    <s v="BC"/>
    <s v="Vancouver"/>
    <s v="Vancouver"/>
    <x v="2"/>
    <s v="Mainframe Entertainment is the industry leader in computer generated (CG) animation for television and direct-to-video DVD family."/>
    <m/>
    <x v="5"/>
    <x v="2"/>
    <n v="0"/>
    <m/>
    <m/>
    <m/>
    <m/>
    <m/>
    <m/>
    <m/>
    <s v="https://www.crunchbase.com/organization/mainframe-entertainment"/>
    <m/>
    <m/>
    <s v="6cb0739e-e9bb-136f-c52d-1f41f40c83f1"/>
  </r>
  <r>
    <x v="99246"/>
    <s v="mainiot.fi"/>
    <m/>
    <m/>
    <m/>
    <m/>
    <x v="0"/>
    <s v="MainIoT provides software solutions for Enterprise Asset Management (EAM) and Enterprise Service Management"/>
    <m/>
    <x v="5"/>
    <x v="0"/>
    <n v="0"/>
    <m/>
    <m/>
    <m/>
    <m/>
    <m/>
    <m/>
    <m/>
    <s v="https://www.crunchbase.com/organization/mainiot"/>
    <m/>
    <m/>
    <s v="b2159f2b-ef32-8dc5-fb3a-25dc94c0dfc0"/>
  </r>
  <r>
    <x v="99247"/>
    <s v="mainiovire.fi"/>
    <m/>
    <m/>
    <m/>
    <m/>
    <x v="2"/>
    <s v="Mainio Vire was added in 2011."/>
    <m/>
    <x v="5"/>
    <x v="9"/>
    <n v="0"/>
    <m/>
    <m/>
    <m/>
    <m/>
    <m/>
    <m/>
    <s v="'+358 20 5813420"/>
    <s v="https://www.crunchbase.com/organization/mainio-vire"/>
    <m/>
    <s v="https://www.facebook.com/178117077115"/>
    <s v="88bdb579-7058-45a1-245d-95344cf04de1"/>
  </r>
  <r>
    <x v="99248"/>
    <s v="mainseek.net"/>
    <m/>
    <m/>
    <m/>
    <m/>
    <x v="0"/>
    <s v="Mainseek is an excellent team of engineers and specialists from many different fields of IT."/>
    <m/>
    <x v="5"/>
    <x v="6"/>
    <n v="0"/>
    <m/>
    <s v="2001-01-01"/>
    <m/>
    <m/>
    <m/>
    <m/>
    <m/>
    <s v="https://www.crunchbase.com/organization/mainseek"/>
    <s v="https://www.twitter.com/mainseek"/>
    <m/>
    <s v="1c2dc008-cf6a-3d2a-bda2-e566a7e1e526"/>
  </r>
  <r>
    <x v="99249"/>
    <s v="mainspringhealth.com"/>
    <s v="USA"/>
    <s v="MA"/>
    <s v="Boston"/>
    <s v="Waltham"/>
    <x v="2"/>
    <s v="Mainspring helps hospitals transform operations to deliver better care at a lower cost."/>
    <m/>
    <x v="5"/>
    <x v="6"/>
    <n v="0"/>
    <m/>
    <s v="1993-01-01"/>
    <m/>
    <m/>
    <m/>
    <m/>
    <s v="'781-466-8288"/>
    <s v="https://www.crunchbase.com/organization/mainspring-healthcare-solutions"/>
    <s v="https://www.twitter.com/mainspringhcs"/>
    <s v="https://www.facebook.com/mainspringhealth"/>
    <s v="de43e7ec-ec53-89b4-d9f4-b8b304bf4a66"/>
  </r>
  <r>
    <x v="99250"/>
    <s v="mainstack.co"/>
    <m/>
    <m/>
    <m/>
    <m/>
    <x v="0"/>
    <s v="Management software for martial arts school owners."/>
    <m/>
    <x v="5"/>
    <x v="2"/>
    <n v="0"/>
    <m/>
    <s v="2012-01-01"/>
    <m/>
    <m/>
    <m/>
    <m/>
    <m/>
    <s v="https://www.crunchbase.com/organization/mainstack"/>
    <m/>
    <m/>
    <s v="c1f9c1b5-82da-c476-33bd-17c26311017b"/>
  </r>
  <r>
    <x v="99251"/>
    <s v="mainstar.com"/>
    <s v="USA"/>
    <s v="WA"/>
    <s v="Seattle"/>
    <s v="Bellevue"/>
    <x v="2"/>
    <s v="A z/OS mainframe systems software company based in Bellevue, Washington."/>
    <m/>
    <x v="5"/>
    <x v="1"/>
    <n v="0"/>
    <m/>
    <s v="2007-01-01"/>
    <m/>
    <m/>
    <m/>
    <m/>
    <s v="'650-589-5819"/>
    <s v="https://www.crunchbase.com/organization/mainstar-software"/>
    <s v="https://www.twitter.com/rocket"/>
    <s v="https://www.facebook.com/rocketsoftwareinc"/>
    <s v="74751600-5c4e-cb22-6deb-63cbdec32d4a"/>
  </r>
  <r>
    <x v="99252"/>
    <s v="mainsteel.com"/>
    <s v="USA"/>
    <s v="IL"/>
    <s v="Chicago"/>
    <s v="Elk Grove Village"/>
    <x v="2"/>
    <s v="Main Steel is a leading national specialty processor and polisher of stainless steel, aluminum, and high nickel alloy products"/>
    <s v="natural resources"/>
    <x v="412"/>
    <x v="5"/>
    <n v="0"/>
    <m/>
    <s v="1956-01-01"/>
    <m/>
    <m/>
    <m/>
    <m/>
    <s v="'847-916-1220"/>
    <s v="https://www.crunchbase.com/organization/main-steel"/>
    <m/>
    <m/>
    <s v="1daa0e66-ec91-c966-34f1-c60c40ed0de8"/>
  </r>
  <r>
    <x v="99253"/>
    <s v="mainstcap.com"/>
    <s v="USA"/>
    <s v="PA"/>
    <s v="Pittsburgh"/>
    <s v="Pittsburgh"/>
    <x v="0"/>
    <s v="Main Street Capital Holdings LLC is an outstanding track record of performance investing in premier growth-oriented companies."/>
    <s v="financial services"/>
    <x v="24"/>
    <x v="2"/>
    <n v="0"/>
    <m/>
    <s v="1994-01-01"/>
    <m/>
    <m/>
    <m/>
    <m/>
    <m/>
    <s v="https://www.crunchbase.com/organization/main-street-capital-holdings-llc"/>
    <m/>
    <m/>
    <s v="38f12a06-8c0b-b52c-e90a-63e53e55f624"/>
  </r>
  <r>
    <x v="99254"/>
    <s v="mainstreetlab.com"/>
    <s v="USA"/>
    <s v="MS"/>
    <s v="MS - Other"/>
    <s v="Southaven"/>
    <x v="2"/>
    <s v="Providing a comprehensive test menu of laboratory services to physicians and other healthcare providers."/>
    <m/>
    <x v="5"/>
    <x v="0"/>
    <n v="0"/>
    <m/>
    <s v="2009-01-01"/>
    <m/>
    <m/>
    <m/>
    <m/>
    <m/>
    <s v="https://www.crunchbase.com/organization/main-street-clinical-laboratory"/>
    <m/>
    <m/>
    <s v="cd259fb8-8c9d-8d9c-f333-30a5ae73138b"/>
  </r>
  <r>
    <x v="99255"/>
    <m/>
    <s v="USA"/>
    <s v="VA"/>
    <s v="Roanoke"/>
    <s v="Martinsville"/>
    <x v="2"/>
    <s v="Mainstreet Financial Corporation, through its subsidiary banks, provided commercial banking, consumer banking, and trust service."/>
    <m/>
    <x v="5"/>
    <x v="2"/>
    <n v="0"/>
    <m/>
    <s v="1977-01-01"/>
    <m/>
    <m/>
    <m/>
    <m/>
    <s v="(540)666-6724"/>
    <s v="https://www.crunchbase.com/organization/mainstreet-financial"/>
    <m/>
    <m/>
    <s v="381ccdc9-a623-418d-dd8f-ea7bc7d5ff57"/>
  </r>
  <r>
    <x v="99256"/>
    <s v="maintape.com"/>
    <s v="USA"/>
    <s v="NJ"/>
    <s v="Newark"/>
    <s v="Cranbury"/>
    <x v="2"/>
    <s v="Main Tape is a full-service manufacturer and distributor of surface protection films and graphics transfer tapes."/>
    <m/>
    <x v="5"/>
    <x v="6"/>
    <n v="0"/>
    <m/>
    <s v="1987-01-01"/>
    <m/>
    <m/>
    <m/>
    <m/>
    <s v="'609-395-1704"/>
    <s v="https://www.crunchbase.com/organization/main-tape"/>
    <s v="https://www.twitter.com/maintapecompany"/>
    <s v="https://www.facebook.com/maintape"/>
    <s v="7c49dd24-8289-193b-9b23-264474d7999b"/>
  </r>
  <r>
    <x v="99257"/>
    <s v="maintel.co.uk"/>
    <s v="GBR"/>
    <m/>
    <s v="London"/>
    <s v="London"/>
    <x v="0"/>
    <s v="Maintel delivers voice and data platforms and services that fuel innovation and growth."/>
    <s v="audio|mobile|public relations|telecommunications"/>
    <x v="7842"/>
    <x v="7"/>
    <n v="0"/>
    <m/>
    <s v="1991-01-01"/>
    <m/>
    <m/>
    <m/>
    <s v="info@maintel.co.uk"/>
    <s v="'+44 870 500 2244"/>
    <s v="https://www.crunchbase.com/organization/maintel"/>
    <s v="https://www.twitter.com/maintel"/>
    <m/>
    <s v="bf533950-bb23-9edc-f90f-e0582b092a37"/>
  </r>
  <r>
    <x v="99258"/>
    <s v="mainzhospitality.com"/>
    <s v="USA"/>
    <s v="NY"/>
    <s v="New York City"/>
    <s v="New York"/>
    <x v="0"/>
    <s v="Mainz is the first company to bring world-class hospitality expertise and experiences to client-facing business environments in America."/>
    <m/>
    <x v="5"/>
    <x v="0"/>
    <n v="0"/>
    <m/>
    <m/>
    <m/>
    <m/>
    <m/>
    <m/>
    <s v="'+1 (347) 334-5820"/>
    <s v="https://www.crunchbase.com/organization/mainz"/>
    <s v="https://www.twitter.com/mainzus"/>
    <s v="https://www.facebook.com/mainzus"/>
    <s v="606797a5-6b2c-a42f-4115-05a67ebfd12c"/>
  </r>
  <r>
    <x v="99259"/>
    <s v="majescoentertainment.com"/>
    <s v="USA"/>
    <s v="NJ"/>
    <s v="Newark"/>
    <s v="Edison"/>
    <x v="1"/>
    <s v="Majesco Entertainment is an innovative provider of video games for the mass market, focused on developing and publishing a wide range of"/>
    <s v="software"/>
    <x v="10"/>
    <x v="6"/>
    <n v="0"/>
    <m/>
    <s v="1986-01-01"/>
    <m/>
    <m/>
    <m/>
    <s v="sales@majescoentertainment.com"/>
    <n v="7322258910"/>
    <s v="https://www.crunchbase.com/organization/majesco-entertainment"/>
    <s v="https://www.twitter.com/majesco"/>
    <s v="http://www.facebook.com/majescoentertainment"/>
    <s v="7129f9d1-7506-cb35-84c8-c5c05091007b"/>
  </r>
  <r>
    <x v="99260"/>
    <s v="majesticathletic.com"/>
    <s v="USA"/>
    <s v="PA"/>
    <s v="Allentown"/>
    <s v="Easton"/>
    <x v="2"/>
    <s v="The real experience is inside the action, where the games are won and team pride shines."/>
    <s v="shopping"/>
    <x v="63"/>
    <x v="7"/>
    <n v="0"/>
    <m/>
    <s v="1976-01-01"/>
    <m/>
    <m/>
    <m/>
    <s v="majestic_social@vfc.com"/>
    <s v="'+1 (866) 471-6861"/>
    <s v="https://www.crunchbase.com/organization/majestic-athletic"/>
    <s v="https://www.twitter.com/majesticonfield"/>
    <s v="https://www.facebook.com/majesticathletic"/>
    <s v="df22e0cc-498a-918c-57ec-1fc7020f188c"/>
  </r>
  <r>
    <x v="99261"/>
    <m/>
    <s v="BMU"/>
    <m/>
    <s v="Bermuda"/>
    <s v="Hamilton"/>
    <x v="1"/>
    <s v="Majestic Capital is a leading provider of fee-based management and other services for workers’ compensation self-insured groups."/>
    <m/>
    <x v="5"/>
    <x v="2"/>
    <n v="0"/>
    <m/>
    <m/>
    <m/>
    <m/>
    <m/>
    <m/>
    <m/>
    <s v="https://www.crunchbase.com/organization/majestic-capital"/>
    <m/>
    <m/>
    <s v="872f9a59-240b-1563-445e-0ad977bbf9ce"/>
  </r>
  <r>
    <x v="99262"/>
    <s v="majesticind.net"/>
    <s v="USA"/>
    <s v="MI"/>
    <s v="Detroit"/>
    <s v="Macomb"/>
    <x v="2"/>
    <s v="A leading manufacturer of progressive and transfer dies for the automotive industry"/>
    <m/>
    <x v="5"/>
    <x v="2"/>
    <n v="0"/>
    <m/>
    <s v="1980-01-01"/>
    <m/>
    <m/>
    <m/>
    <m/>
    <m/>
    <s v="https://www.crunchbase.com/organization/majestic-industries"/>
    <m/>
    <m/>
    <s v="e62fbe90-a99e-1f62-b577-48dfb66d63d6"/>
  </r>
  <r>
    <x v="99263"/>
    <s v="majesticresearch.com"/>
    <s v="USA"/>
    <s v="NY"/>
    <s v="New York City"/>
    <s v="New York"/>
    <x v="2"/>
    <s v="Majestic Research scrutinizes on equity such as airlines, casinos, internet, retail and video games for institutional investors."/>
    <s v="search engine"/>
    <x v="28"/>
    <x v="1"/>
    <n v="0"/>
    <m/>
    <s v="2002-01-01"/>
    <m/>
    <m/>
    <m/>
    <s v="sales@majesticresearch.com"/>
    <s v="'212-375-2529"/>
    <s v="https://www.crunchbase.com/organization/majestic-research"/>
    <s v="https://www.twitter.com/majesticres"/>
    <m/>
    <s v="e512a407-9645-1445-99b7-db84a5064f7d"/>
  </r>
  <r>
    <x v="99264"/>
    <s v="majestic.co.uk"/>
    <s v="GBR"/>
    <m/>
    <s v="Watford"/>
    <s v="Watford"/>
    <x v="2"/>
    <s v="We are Majestic Majestic specialises in selling brilliant wine by the case."/>
    <s v="craft beer|retail|wine and spirits"/>
    <x v="116"/>
    <x v="8"/>
    <n v="0"/>
    <m/>
    <s v="1980-01-01"/>
    <m/>
    <m/>
    <m/>
    <s v="info@majestic.co.uk"/>
    <n v="3456056767"/>
    <s v="https://www.crunchbase.com/organization/majestic-wine"/>
    <s v="https://www.twitter.com/majesticwine"/>
    <s v="https://www.facebook.com/majesticwine"/>
    <s v="171f3afb-ec3a-2a39-0971-c7a01ea9bd52"/>
  </r>
  <r>
    <x v="99265"/>
    <s v="majinvest.com"/>
    <s v="DNK"/>
    <m/>
    <s v="Copenhagen"/>
    <s v="Copenhagen"/>
    <x v="0"/>
    <s v="Maj Invest is one of Denmark’s leading asset management companies."/>
    <s v="intellectual property|wealth management"/>
    <x v="491"/>
    <x v="6"/>
    <n v="0"/>
    <m/>
    <s v="2005-01-01"/>
    <m/>
    <m/>
    <m/>
    <s v="contact@majinvest.com"/>
    <m/>
    <s v="https://www.crunchbase.com/organization/maj-invest-equity"/>
    <m/>
    <m/>
    <s v="517e4f26-eeb5-08e5-3f98-722d6a9eecb2"/>
  </r>
  <r>
    <x v="99266"/>
    <s v="mlbam.com"/>
    <m/>
    <m/>
    <m/>
    <m/>
    <x v="0"/>
    <s v="Major League Baseball Advanced Media is the internet and interactive branch of the Major League Baseball league."/>
    <s v="digital media|internet|sports"/>
    <x v="2071"/>
    <x v="2"/>
    <n v="0"/>
    <m/>
    <s v="2000-01-01"/>
    <m/>
    <m/>
    <m/>
    <m/>
    <m/>
    <s v="https://www.crunchbase.com/organization/major-league-baseball-advanced-media"/>
    <s v="https://www.twitter.com/mlbam"/>
    <m/>
    <s v="1e70204a-e274-490d-5a9d-c69cb237c4e4"/>
  </r>
  <r>
    <x v="99267"/>
    <s v="makaan.com"/>
    <s v="IND"/>
    <m/>
    <s v="New Delhi"/>
    <s v="Gurgaon"/>
    <x v="2"/>
    <s v="Makaan.com India's fastest growing property site."/>
    <s v="real estate"/>
    <x v="76"/>
    <x v="2"/>
    <n v="0"/>
    <m/>
    <m/>
    <m/>
    <m/>
    <m/>
    <m/>
    <m/>
    <s v="https://www.crunchbase.com/organization/makaan-com"/>
    <s v="https://www.twitter.com/makaandotcom"/>
    <s v="https://www.facebook.com/makaancom"/>
    <s v="2ad29195-48cc-c4af-a6a6-8d2c9030cfbf"/>
  </r>
  <r>
    <x v="99268"/>
    <s v="makanluar.com"/>
    <m/>
    <m/>
    <m/>
    <m/>
    <x v="2"/>
    <s v="MakanLuar.com is the leading Restaurant Reservation service based in Indonesia."/>
    <s v="restaurants"/>
    <x v="7"/>
    <x v="2"/>
    <n v="0"/>
    <m/>
    <m/>
    <m/>
    <m/>
    <m/>
    <m/>
    <m/>
    <s v="https://www.crunchbase.com/organization/makanluar"/>
    <s v="https://www.twitter.com/makanluar"/>
    <s v="http://www.facebook.com/makanluarindonesia"/>
    <s v="9e40f6b1-f249-9dfd-7fb2-a5b15e8da926"/>
  </r>
  <r>
    <x v="99269"/>
    <s v="makebelievelabs.com"/>
    <s v="USA"/>
    <s v="CA"/>
    <s v="Los Angeles"/>
    <s v="Los Angeles"/>
    <x v="2"/>
    <s v="Make Believe Labs lets you talk to your favorite characters. Our first product, Hello Santa, let's children talk to Santa."/>
    <s v="video"/>
    <x v="236"/>
    <x v="1"/>
    <n v="0"/>
    <m/>
    <s v="2013-01-01"/>
    <m/>
    <m/>
    <m/>
    <m/>
    <s v="'855-438-4248"/>
    <s v="https://www.crunchbase.com/organization/make-believe-labs"/>
    <s v="https://www.twitter.com/makebelievelab"/>
    <m/>
    <s v="d8efd2c9-5d13-43e9-2fcd-b7658aeb2e27"/>
  </r>
  <r>
    <x v="99270"/>
    <s v="makegood.co"/>
    <s v="USA"/>
    <s v="WA"/>
    <s v="Seattle"/>
    <s v="Seattle"/>
    <x v="2"/>
    <s v="For companies selling advertising (major websites and ad networks) MakeGood provides an online service which automatically downloads their a"/>
    <s v="advertising"/>
    <x v="296"/>
    <x v="1"/>
    <n v="0"/>
    <m/>
    <m/>
    <m/>
    <m/>
    <m/>
    <m/>
    <m/>
    <s v="https://www.crunchbase.com/organization/makegood"/>
    <s v="https://www.twitter.com/makegoodco"/>
    <m/>
    <s v="327dc89c-b3aa-6989-583c-6f633d2afe4c"/>
  </r>
  <r>
    <x v="99271"/>
    <m/>
    <s v="GBR"/>
    <m/>
    <m/>
    <m/>
    <x v="2"/>
    <s v="MakeMeTop was added in 2010."/>
    <m/>
    <x v="5"/>
    <x v="2"/>
    <n v="0"/>
    <m/>
    <m/>
    <m/>
    <m/>
    <m/>
    <m/>
    <m/>
    <s v="https://www.crunchbase.com/organization/makemetop"/>
    <m/>
    <m/>
    <s v="df5c6ddf-870f-f3bf-f036-5104fdb4f207"/>
  </r>
  <r>
    <x v="99272"/>
    <s v="there.com"/>
    <s v="USA"/>
    <s v="CA"/>
    <s v="Anaheim"/>
    <s v="Laguna Beach"/>
    <x v="0"/>
    <s v="Makena Technologies provides 3D online services."/>
    <s v="curated web"/>
    <x v="28"/>
    <x v="2"/>
    <n v="0"/>
    <m/>
    <s v="2005-01-01"/>
    <m/>
    <m/>
    <m/>
    <s v="press@thereinc.com"/>
    <m/>
    <s v="https://www.crunchbase.com/organization/makenatechnologies"/>
    <m/>
    <m/>
    <s v="dda92ca7-5ed4-3b03-7b7b-8cdbd1254a74"/>
  </r>
  <r>
    <x v="99273"/>
    <s v="makersquare.com"/>
    <s v="USA"/>
    <s v="TX"/>
    <s v="Austin"/>
    <s v="Austin"/>
    <x v="2"/>
    <s v="Web &amp; Software Developer Programming Bootcamp"/>
    <s v="edtech|education|software|web design|web development"/>
    <x v="4414"/>
    <x v="0"/>
    <n v="0"/>
    <m/>
    <s v="2013-01-01"/>
    <m/>
    <m/>
    <m/>
    <s v="hello@makersquare.com"/>
    <m/>
    <s v="https://www.crunchbase.com/organization/makersquare"/>
    <s v="https://www.twitter.com/makersquare"/>
    <s v="http://www.facebook.com/makersquare"/>
    <s v="c856cdcd-19e7-dde5-3de5-a13c448bc8bb"/>
  </r>
  <r>
    <x v="99274"/>
    <s v="maketag.com"/>
    <s v="ITA"/>
    <m/>
    <s v="Cagliari"/>
    <s v="Cagliari"/>
    <x v="2"/>
    <s v="MakeTag participates to the big revolution of the online video by offering to the user a new experience: the surfable video."/>
    <s v="digital media"/>
    <x v="631"/>
    <x v="1"/>
    <n v="0"/>
    <m/>
    <s v="2014-01-01"/>
    <m/>
    <m/>
    <m/>
    <m/>
    <m/>
    <s v="https://www.crunchbase.com/organization/maketag"/>
    <m/>
    <m/>
    <s v="1b93e7a4-9d4c-8d25-a4c3-b74e7722ae3d"/>
  </r>
  <r>
    <x v="99275"/>
    <m/>
    <s v="CAN"/>
    <s v="BC"/>
    <s v="Vancouver"/>
    <s v="Vancouver"/>
    <x v="2"/>
    <s v="Make Technologies is an Information Technology company."/>
    <s v="information technology"/>
    <x v="59"/>
    <x v="2"/>
    <n v="0"/>
    <m/>
    <m/>
    <m/>
    <m/>
    <m/>
    <m/>
    <m/>
    <s v="https://www.crunchbase.com/organization/make-technologies"/>
    <m/>
    <m/>
    <s v="26326e0b-15e1-28b2-4507-053d239e2397"/>
  </r>
  <r>
    <x v="99276"/>
    <s v="makingmemories.com"/>
    <s v="USA"/>
    <s v="UT"/>
    <s v="Salt Lake City"/>
    <s v="Centerville"/>
    <x v="2"/>
    <s v="Making Memories is one of the nation's fastest-growing providers of products for scrapbookers, artists, crafters."/>
    <m/>
    <x v="5"/>
    <x v="2"/>
    <n v="0"/>
    <m/>
    <m/>
    <m/>
    <m/>
    <m/>
    <m/>
    <s v="(801)294-0430"/>
    <s v="https://www.crunchbase.com/organization/making-memories"/>
    <m/>
    <m/>
    <s v="2ca7242b-a2bb-e4a6-0c5c-2a8101e56473"/>
  </r>
  <r>
    <x v="99277"/>
    <m/>
    <s v="USA"/>
    <s v="CA"/>
    <s v="Fresno"/>
    <s v="Fresno"/>
    <x v="2"/>
    <s v="A Fresno, Calif.-based 96MW power plant."/>
    <s v="energy"/>
    <x v="300"/>
    <x v="2"/>
    <n v="0"/>
    <m/>
    <m/>
    <m/>
    <m/>
    <m/>
    <m/>
    <m/>
    <s v="https://www.crunchbase.com/organization/malaga-peaking-plant"/>
    <m/>
    <m/>
    <s v="68b508d3-0f8b-5d4e-457c-83f718126168"/>
  </r>
  <r>
    <x v="99278"/>
    <s v="malam.com"/>
    <s v="ISR"/>
    <m/>
    <s v="Tel Aviv"/>
    <s v="Petah Tiqva"/>
    <x v="0"/>
    <s v="MalamTeam, the largest and the leading IT services group in Israel, provides a comprehensive range of computer services in the field of"/>
    <s v="hardware|information technology|software"/>
    <x v="117"/>
    <x v="2"/>
    <n v="0"/>
    <m/>
    <m/>
    <m/>
    <m/>
    <m/>
    <m/>
    <s v="'972-3-9278444"/>
    <s v="https://www.crunchbase.com/organization/malam-team"/>
    <m/>
    <m/>
    <s v="55cfed84-74ed-248a-d3e2-3544007c86a2"/>
  </r>
  <r>
    <x v="99279"/>
    <s v="malapronta.com.br"/>
    <s v="BRA"/>
    <m/>
    <s v="Curitiba"/>
    <s v="Curitiba"/>
    <x v="2"/>
    <s v="Todo brasileiro gosta de viajar. Nossas pesquisas mostram que 77% dos brasileiros desejam viajar para destinos nacionais."/>
    <s v="curated web|travel"/>
    <x v="0"/>
    <x v="6"/>
    <n v="0"/>
    <m/>
    <s v="2004-03-01"/>
    <m/>
    <m/>
    <m/>
    <s v="corporate@malapronta.com.br"/>
    <s v="55 41 3061 6000"/>
    <s v="https://www.crunchbase.com/organization/malapronta-com"/>
    <s v="https://www.twitter.com/malapronta"/>
    <s v="https://www.facebook.com/malapronta"/>
    <s v="dbd759ad-13e5-60f1-6cee-82608d3d4180"/>
  </r>
  <r>
    <x v="99280"/>
    <s v="malibuboats.com"/>
    <s v="USA"/>
    <s v="TN"/>
    <s v="Knoxville"/>
    <s v="Loudon"/>
    <x v="1"/>
    <s v="Malibu is focused on helping you build memories of enjoyment and togetherness."/>
    <s v="transportation"/>
    <x v="114"/>
    <x v="7"/>
    <n v="0"/>
    <m/>
    <s v="1982-01-01"/>
    <m/>
    <m/>
    <m/>
    <m/>
    <s v="(865) 408-0313"/>
    <s v="https://www.crunchbase.com/organization/malibu-boats"/>
    <s v="https://www.twitter.com/malibuboats"/>
    <s v="http://www.facebook.com/malibuboatsfan"/>
    <s v="4d3179ee-dedf-467d-d56a-a227f0aa10f1"/>
  </r>
  <r>
    <x v="99281"/>
    <s v="malletoil.com"/>
    <s v="USA"/>
    <s v="PA"/>
    <s v="Pittsburgh"/>
    <s v="Carnegie"/>
    <x v="2"/>
    <s v="A Pittsburgh-based provider of baking release agents"/>
    <m/>
    <x v="5"/>
    <x v="0"/>
    <n v="0"/>
    <m/>
    <s v="1939-01-01"/>
    <m/>
    <m/>
    <m/>
    <m/>
    <s v="(412) 276-9006"/>
    <s v="https://www.crunchbase.com/organization/mallet-and-company"/>
    <m/>
    <m/>
    <s v="6acbfc95-ad92-d8e2-9a21-2af4b436abcf"/>
  </r>
  <r>
    <x v="99282"/>
    <s v="mallinckrodt.com"/>
    <s v="USA"/>
    <s v="MO"/>
    <s v="St. Louis"/>
    <s v="St Louis"/>
    <x v="1"/>
    <s v="Their evolution as a company starts now, and they are poised for an exciting future. Their core strengths provide the impetus for future"/>
    <s v="biotechnology"/>
    <x v="36"/>
    <x v="9"/>
    <n v="0"/>
    <m/>
    <s v="1867-01-01"/>
    <m/>
    <m/>
    <m/>
    <m/>
    <s v="'+1 314-654-2000"/>
    <s v="https://www.crunchbase.com/organization/mallinckrodt"/>
    <m/>
    <m/>
    <s v="d32ed6e6-f4f6-55c8-5e11-7a4cd4fed856"/>
  </r>
  <r>
    <x v="99283"/>
    <m/>
    <s v="USA"/>
    <s v="MO"/>
    <s v="St. Louis"/>
    <s v="St Louis"/>
    <x v="2"/>
    <s v="Mallinckrodt - Nuclear Imaging provides diagnostic imaging products."/>
    <s v="health care|health diagnostics"/>
    <x v="3"/>
    <x v="2"/>
    <n v="0"/>
    <m/>
    <s v="1867-01-01"/>
    <m/>
    <m/>
    <m/>
    <m/>
    <m/>
    <s v="https://www.crunchbase.com/organization/mallinckrodt-nuclear-imaging"/>
    <m/>
    <m/>
    <s v="b32fe398-0b2b-f448-e30c-58f313f3bcb3"/>
  </r>
  <r>
    <x v="99284"/>
    <m/>
    <m/>
    <m/>
    <m/>
    <m/>
    <x v="2"/>
    <s v="Maloterk Health Services was added in 2012."/>
    <m/>
    <x v="5"/>
    <x v="2"/>
    <n v="0"/>
    <m/>
    <m/>
    <m/>
    <m/>
    <m/>
    <m/>
    <m/>
    <s v="https://www.crunchbase.com/organization/maloterk-health-services"/>
    <m/>
    <m/>
    <s v="ac8375bb-e6f9-5b8b-c52b-85732cc318ae"/>
  </r>
  <r>
    <x v="99285"/>
    <s v="maltingstimber.co.uk"/>
    <s v="GBR"/>
    <m/>
    <s v="Doncaster"/>
    <s v="Doncaster"/>
    <x v="2"/>
    <s v="Maltings Timber Merchants manufactures timber products."/>
    <s v="building material"/>
    <x v="76"/>
    <x v="1"/>
    <n v="0"/>
    <m/>
    <m/>
    <m/>
    <m/>
    <m/>
    <s v="info@maltingstimber.co.uk"/>
    <n v="1302794700"/>
    <s v="https://www.crunchbase.com/organization/maltings-timber-merchants"/>
    <m/>
    <s v="https://www.facebook.com/maltingstimber"/>
    <s v="285f18e9-ea60-31b2-3dce-a73b961c8017"/>
  </r>
  <r>
    <x v="99286"/>
    <s v="malvern.com"/>
    <s v="GBR"/>
    <m/>
    <s v="GBR - Other"/>
    <s v="Malvern"/>
    <x v="0"/>
    <s v="Malvern Instruments provides the materials and biophysical characterization technology."/>
    <m/>
    <x v="5"/>
    <x v="7"/>
    <n v="0"/>
    <m/>
    <s v="1971-01-01"/>
    <m/>
    <m/>
    <m/>
    <m/>
    <n v="4401684891800"/>
    <s v="https://www.crunchbase.com/organization/malvern"/>
    <s v="https://www.twitter.com/malvern_news"/>
    <s v="https://www.facebook.com/malverninstruments"/>
    <s v="b3e5f4f0-e6e1-9f47-98a9-4393794d1597"/>
  </r>
  <r>
    <x v="99287"/>
    <s v="ir.malvernfederal.com"/>
    <s v="USA"/>
    <s v="PA"/>
    <s v="Philadelphia"/>
    <s v="Paoli"/>
    <x v="1"/>
    <s v="Malvern Federal Bancorp's primary and largest subsidiary, Malvern Federal Savings Bank, is one of the largest and oldest banks"/>
    <s v="finance"/>
    <x v="24"/>
    <x v="6"/>
    <n v="0"/>
    <m/>
    <m/>
    <m/>
    <m/>
    <m/>
    <m/>
    <n v="6106449400"/>
    <s v="https://www.crunchbase.com/organization/malvern-bancorp"/>
    <m/>
    <s v="http://www.facebook.com/malvernfederal"/>
    <s v="b27295e1-3163-f48e-4969-53b98b18cbd0"/>
  </r>
  <r>
    <x v="99288"/>
    <m/>
    <s v="USA"/>
    <s v="IL"/>
    <s v="Chicago"/>
    <s v="Chicago"/>
    <x v="2"/>
    <s v="Mamaloot is an online daily deals site."/>
    <s v="e-commerce"/>
    <x v="63"/>
    <x v="2"/>
    <n v="0"/>
    <m/>
    <m/>
    <m/>
    <m/>
    <m/>
    <m/>
    <m/>
    <s v="https://www.crunchbase.com/organization/mamaloot"/>
    <m/>
    <m/>
    <s v="17ef1ddf-0c97-fcf6-def6-d2ca5ad40117"/>
  </r>
  <r>
    <x v="99289"/>
    <s v="mamiya.co.jp"/>
    <m/>
    <m/>
    <m/>
    <m/>
    <x v="0"/>
    <s v="Mamiya Digital Imaging Company is a Japan-based maker of medium-format camera and lenses."/>
    <m/>
    <x v="5"/>
    <x v="1"/>
    <n v="0"/>
    <m/>
    <s v="1940-05-01"/>
    <m/>
    <m/>
    <m/>
    <m/>
    <m/>
    <s v="https://www.crunchbase.com/organization/mamiya-digital-imaging"/>
    <m/>
    <m/>
    <s v="d44e5ba0-42be-2db5-db33-9f30d649b686"/>
  </r>
  <r>
    <x v="99290"/>
    <s v="mammosphere.org"/>
    <s v="USA"/>
    <s v="FL"/>
    <s v="Jacksonville"/>
    <s v="Jacksonville"/>
    <x v="0"/>
    <s v="Mammosphere is a non-profit technology company that stores and exchanges mammograms and other breast imaging studies in the cloud."/>
    <m/>
    <x v="5"/>
    <x v="1"/>
    <n v="0"/>
    <m/>
    <s v="2012-01-01"/>
    <m/>
    <m/>
    <m/>
    <s v="info@mammosphere.org"/>
    <n v="9044483002"/>
    <s v="https://www.crunchbase.com/organization/mammosphere"/>
    <s v="https://www.twitter.com/mammosphere"/>
    <s v="https://www.facebook.com/mammosphere"/>
    <s v="1bacbe50-a508-de75-d7a5-28b3644e4cfe"/>
  </r>
  <r>
    <x v="99291"/>
    <s v="mammothmountain.com"/>
    <s v="USA"/>
    <s v="CA"/>
    <s v="Fresno"/>
    <s v="Mammoth Lakes"/>
    <x v="0"/>
    <s v="Mammoth Mountain is California's premiere mountain resort offering big mountain skiing and riding."/>
    <s v="resorts"/>
    <x v="22"/>
    <x v="8"/>
    <n v="0"/>
    <m/>
    <s v="1953-01-01"/>
    <m/>
    <m/>
    <m/>
    <s v="info@mammoth-mtn.com"/>
    <s v="(760) 934-0666"/>
    <s v="https://www.crunchbase.com/organization/mammoth-mountain-ski-area"/>
    <s v="https://www.twitter.com/mammothmountain?ref_src=twsrc%5etfw"/>
    <s v="https://www.facebook.com/mammothmountain"/>
    <s v="fb1a0adf-aac7-1fe3-b153-fa685bcd7a86"/>
  </r>
  <r>
    <x v="99292"/>
    <s v="mamsoftware.com"/>
    <s v="GBR"/>
    <m/>
    <s v="Barnsley"/>
    <s v="Barnsley"/>
    <x v="1"/>
    <s v="MAM Software Group, Inc. (MAM), formerly Aftersoft Group"/>
    <s v="software"/>
    <x v="10"/>
    <x v="6"/>
    <n v="0"/>
    <m/>
    <m/>
    <m/>
    <m/>
    <m/>
    <m/>
    <s v="'+44 1244 311794"/>
    <s v="https://www.crunchbase.com/organization/mam-software"/>
    <s v="https://www.twitter.com/mamsoft"/>
    <m/>
    <s v="df7063d8-92f9-2e86-c620-1806749afdce"/>
  </r>
  <r>
    <x v="99293"/>
    <s v="mamut.com"/>
    <m/>
    <m/>
    <m/>
    <m/>
    <x v="0"/>
    <s v="Mamut is a Norweigen based software company offering a variety of business applications from accounting to CRM."/>
    <m/>
    <x v="5"/>
    <x v="5"/>
    <n v="0"/>
    <m/>
    <s v="1994-01-01"/>
    <m/>
    <m/>
    <m/>
    <m/>
    <s v="'+47 464 04 000"/>
    <s v="https://www.crunchbase.com/organization/mamut-asa"/>
    <m/>
    <m/>
    <s v="e76fd2f7-9d2a-b3ef-dd12-46f00bae88f2"/>
  </r>
  <r>
    <x v="99294"/>
    <s v="mhainc.com"/>
    <s v="USA"/>
    <s v="NJ"/>
    <s v="Newark"/>
    <s v="Florham Park"/>
    <x v="2"/>
    <s v="Leading health care service company"/>
    <s v="consulting|health care"/>
    <x v="3"/>
    <x v="5"/>
    <n v="0"/>
    <m/>
    <s v="1989-01-01"/>
    <m/>
    <m/>
    <m/>
    <m/>
    <s v="'973-966-9200"/>
    <s v="https://www.crunchbase.com/organization/managed-health-care-associates"/>
    <m/>
    <m/>
    <s v="a342d39a-3637-4bb9-0df4-22ef27fcec83"/>
  </r>
  <r>
    <x v="99295"/>
    <m/>
    <m/>
    <m/>
    <m/>
    <m/>
    <x v="2"/>
    <s v="Managed hosting division of 8x8 Inc. (d/b/a Central Host) was added in 2013."/>
    <m/>
    <x v="5"/>
    <x v="2"/>
    <n v="0"/>
    <m/>
    <m/>
    <m/>
    <m/>
    <m/>
    <m/>
    <m/>
    <s v="https://www.crunchbase.com/organization/managed-hosting-division-of-8x8-inc-d-b-a-central-host"/>
    <m/>
    <m/>
    <s v="89317607-d591-1965-531f-95f9b8f6d069"/>
  </r>
  <r>
    <x v="99296"/>
    <m/>
    <m/>
    <m/>
    <m/>
    <m/>
    <x v="2"/>
    <s v="Management Buyout was added in 2013."/>
    <m/>
    <x v="5"/>
    <x v="2"/>
    <n v="0"/>
    <m/>
    <m/>
    <m/>
    <m/>
    <m/>
    <m/>
    <m/>
    <s v="https://www.crunchbase.com/organization/management-buyout"/>
    <m/>
    <m/>
    <s v="8de08fe1-cd55-c7f1-10c7-b94dd1e21ec1"/>
  </r>
  <r>
    <x v="99297"/>
    <m/>
    <s v="USA"/>
    <s v="NJ"/>
    <s v="Newark"/>
    <s v="Jersey City"/>
    <x v="0"/>
    <s v="A developer of tariff and contract management software for ocean carriers."/>
    <m/>
    <x v="5"/>
    <x v="2"/>
    <n v="0"/>
    <m/>
    <m/>
    <m/>
    <m/>
    <m/>
    <m/>
    <m/>
    <s v="https://www.crunchbase.com/organization/management-dynamics"/>
    <m/>
    <m/>
    <s v="d5a14efc-f71a-2efd-36a9-5a7911d42606"/>
  </r>
  <r>
    <x v="99298"/>
    <s v="msa.com"/>
    <m/>
    <m/>
    <m/>
    <m/>
    <x v="0"/>
    <s v="MSA is full of curious, analytical, creative people who love putting data to work."/>
    <m/>
    <x v="5"/>
    <x v="2"/>
    <n v="0"/>
    <m/>
    <m/>
    <m/>
    <m/>
    <m/>
    <m/>
    <m/>
    <s v="https://www.crunchbase.com/organization/management-science-associates"/>
    <m/>
    <m/>
    <s v="4229f465-0dd3-2110-9368-169431f38ffd"/>
  </r>
  <r>
    <x v="99299"/>
    <s v="manageone.ch"/>
    <m/>
    <m/>
    <m/>
    <m/>
    <x v="0"/>
    <s v="Dallas-based IT Infrastructure Management LLC, doing business as ManageOne."/>
    <m/>
    <x v="5"/>
    <x v="2"/>
    <n v="0"/>
    <m/>
    <m/>
    <m/>
    <m/>
    <m/>
    <m/>
    <m/>
    <s v="https://www.crunchbase.com/organization/manageone"/>
    <m/>
    <m/>
    <s v="0c888517-548f-062c-bcb9-114357f8bc5b"/>
  </r>
  <r>
    <x v="99300"/>
    <s v="managewp.com"/>
    <s v="SRB"/>
    <m/>
    <s v="Belgrade"/>
    <s v="Belgrade"/>
    <x v="2"/>
    <s v="As of 2011, estimates are that 25% of all websites are published with WordPress. As of March 2012, WordPress is on 72."/>
    <s v="blogging platforms|curated web"/>
    <x v="398"/>
    <x v="0"/>
    <n v="0"/>
    <m/>
    <s v="2010-06-01"/>
    <m/>
    <m/>
    <m/>
    <s v="support@managewp.com"/>
    <n v="38162200676"/>
    <s v="https://www.crunchbase.com/organization/managewp"/>
    <s v="https://www.twitter.com/managewp"/>
    <s v="https://www.facebook.com/managewp"/>
    <s v="278cde37-dedb-a2b7-913b-d18a3b99aea5"/>
  </r>
  <r>
    <x v="99301"/>
    <m/>
    <m/>
    <m/>
    <m/>
    <m/>
    <x v="3"/>
    <s v="Manch offers its services in test preparation"/>
    <m/>
    <x v="5"/>
    <x v="1"/>
    <n v="0"/>
    <m/>
    <s v="2013-12-11"/>
    <m/>
    <m/>
    <m/>
    <m/>
    <m/>
    <s v="https://www.crunchbase.com/organization/manch"/>
    <m/>
    <m/>
    <s v="bef87651-b8f8-18b4-ba94-332f9d0b4ad2"/>
  </r>
  <r>
    <x v="99302"/>
    <s v="manchesterpharma.com"/>
    <s v="USA"/>
    <s v="CO"/>
    <s v="Fort Collins"/>
    <s v="Fort Collins"/>
    <x v="2"/>
    <s v="Manchester Pharmaceuticals is a specialty pharmaceutical company focused on the identification, development, FDA approval and"/>
    <s v="biotechnology"/>
    <x v="36"/>
    <x v="1"/>
    <n v="0"/>
    <m/>
    <m/>
    <m/>
    <m/>
    <m/>
    <m/>
    <s v="'970-685-4119"/>
    <s v="https://www.crunchbase.com/organization/manchester-pharmaceuticals"/>
    <m/>
    <m/>
    <s v="f6ab4dd4-02f1-cbff-3f2d-ca8301c55318"/>
  </r>
  <r>
    <x v="99303"/>
    <s v="manutd.com"/>
    <s v="USA"/>
    <s v="MI"/>
    <s v="MI - Other"/>
    <s v="Manchester"/>
    <x v="1"/>
    <s v="Manchester United is one of the most popular and successful sports teams in the world, playing one of the most popular spectator sports."/>
    <s v="gaming|recreation|sports"/>
    <x v="235"/>
    <x v="7"/>
    <n v="0"/>
    <m/>
    <s v="2012-10-11"/>
    <m/>
    <m/>
    <m/>
    <m/>
    <s v="'+44 161 868 8000"/>
    <s v="https://www.crunchbase.com/organization/manchester-united-football-club-limited"/>
    <s v="https://www.twitter.com/manutd"/>
    <s v="http://www.facebook.com/pages/manchester-united-football-team/137545602972813"/>
    <s v="d559126f-97c4-0069-228b-a6b4815035db"/>
  </r>
  <r>
    <x v="99304"/>
    <s v="twistbox.com"/>
    <s v="USA"/>
    <s v="CA"/>
    <s v="Los Angeles"/>
    <s v="Los Angeles"/>
    <x v="2"/>
    <s v="Mandalay Media, Inc. publishes and distributes entertainment content that includes images, video, television programming, and games for"/>
    <s v="software"/>
    <x v="10"/>
    <x v="2"/>
    <n v="0"/>
    <m/>
    <s v="1979-01-01"/>
    <m/>
    <m/>
    <m/>
    <m/>
    <m/>
    <s v="https://www.crunchbase.com/organization/mandalay-media"/>
    <m/>
    <m/>
    <s v="55e0a442-6898-a356-44f2-f4b69a9d57ca"/>
  </r>
  <r>
    <x v="99305"/>
    <m/>
    <s v="FRA"/>
    <m/>
    <s v="Paris"/>
    <s v="Paris"/>
    <x v="2"/>
    <s v="Mandarin Cinema is a French film production company."/>
    <s v="film production"/>
    <x v="236"/>
    <x v="3"/>
    <n v="0"/>
    <m/>
    <m/>
    <m/>
    <m/>
    <m/>
    <m/>
    <m/>
    <s v="https://www.crunchbase.com/organization/mandarin-cinema"/>
    <m/>
    <m/>
    <s v="90b04618-0596-6d43-c9b4-ab496d335966"/>
  </r>
  <r>
    <x v="99306"/>
    <s v="mpw.co.uk"/>
    <s v="GBR"/>
    <m/>
    <s v="London"/>
    <s v="London"/>
    <x v="0"/>
    <s v="A leading provider of high quality private education for students in their crucial transition from secondary school into UK universities."/>
    <s v="education"/>
    <x v="38"/>
    <x v="6"/>
    <n v="0"/>
    <m/>
    <s v="1973-01-01"/>
    <m/>
    <m/>
    <m/>
    <m/>
    <m/>
    <s v="https://www.crunchbase.com/organization/mander-portman-woodward"/>
    <m/>
    <m/>
    <s v="beb195ee-cdb5-1180-b132-376cfd7c9036"/>
  </r>
  <r>
    <x v="99307"/>
    <s v="mangar.com"/>
    <s v="USA"/>
    <s v="CT"/>
    <s v="Hartford"/>
    <s v="New Britain"/>
    <x v="2"/>
    <s v="Mangar Medical Packaging is a manufacturer of sterile barrier packaging solutions for medical devices."/>
    <s v="manufacturing|medical device"/>
    <x v="51"/>
    <x v="7"/>
    <n v="0"/>
    <m/>
    <s v="1986-01-01"/>
    <m/>
    <m/>
    <m/>
    <m/>
    <s v="(215) 230-0133"/>
    <s v="https://www.crunchbase.com/organization/mangar-medical-packaging"/>
    <m/>
    <m/>
    <s v="60d4b700-e5dc-0b17-4107-9420ba3085ff"/>
  </r>
  <r>
    <x v="99308"/>
    <s v="mangopay.com"/>
    <s v="LUX"/>
    <m/>
    <s v="Luxemburg"/>
    <s v="Luxembourg"/>
    <x v="2"/>
    <s v="Mangopay is a application program interface creator specializing in payment software."/>
    <s v="curated web"/>
    <x v="28"/>
    <x v="0"/>
    <n v="0"/>
    <m/>
    <m/>
    <m/>
    <m/>
    <m/>
    <s v="sales@mangopay.com"/>
    <s v="'+33 9 72 36 45 07"/>
    <s v="https://www.crunchbase.com/organization/mangopay"/>
    <s v="https://www.twitter.com/mangopay"/>
    <s v="http://www.facebook.com/mangopaycom"/>
    <s v="a50a8046-e084-0ea2-c7da-26f1a195420b"/>
  </r>
  <r>
    <x v="99309"/>
    <s v="man.com"/>
    <s v="GBR"/>
    <m/>
    <s v="London"/>
    <s v="London"/>
    <x v="0"/>
    <s v="Man is a world-leading alternative investment management business. It has expertise in a wide range of liquid investment styles including"/>
    <s v="financial services|hedge funds|professional services"/>
    <x v="39"/>
    <x v="9"/>
    <n v="0"/>
    <m/>
    <m/>
    <m/>
    <m/>
    <m/>
    <s v="investor@mangroupplc.com"/>
    <n v="442071441000"/>
    <s v="https://www.crunchbase.com/organization/man-group"/>
    <s v="https://www.twitter.com/manviewpoint"/>
    <m/>
    <s v="d2fda3cd-5d99-3c8b-d7db-263b6a5cb2ea"/>
  </r>
  <r>
    <x v="99310"/>
    <s v="http"/>
    <m/>
    <m/>
    <m/>
    <m/>
    <x v="0"/>
    <s v="Mangrove is a leading Cloud SaaS vendor in Human Capital Management (HCM) applications."/>
    <m/>
    <x v="5"/>
    <x v="2"/>
    <n v="0"/>
    <m/>
    <m/>
    <m/>
    <m/>
    <m/>
    <m/>
    <m/>
    <s v="https://www.crunchbase.com/organization/mangrove-employer-services"/>
    <m/>
    <m/>
    <s v="2c5c52f6-d244-412f-7e97-a1cd521f7841"/>
  </r>
  <r>
    <x v="99311"/>
    <s v="manh.com"/>
    <s v="USA"/>
    <s v="GA"/>
    <s v="Atlanta"/>
    <s v="Atlanta"/>
    <x v="1"/>
    <s v="Manhattan Associates is a producer of supply chain omni-channel products."/>
    <s v="software"/>
    <x v="10"/>
    <x v="9"/>
    <n v="0"/>
    <m/>
    <s v="1990-01-01"/>
    <m/>
    <m/>
    <m/>
    <m/>
    <n v="7703080165"/>
    <s v="https://www.crunchbase.com/organization/manhattan-associates"/>
    <s v="https://www.twitter.com/manhassocnews"/>
    <s v="http://www.facebook.com/manhattanassociates"/>
    <s v="62e60b1d-b3f5-0bed-c84f-e08dd7d503d8"/>
  </r>
  <r>
    <x v="99312"/>
    <s v="laserdermatologynyc.com"/>
    <s v="USA"/>
    <s v="NY"/>
    <s v="New York City"/>
    <s v="Scarsdale"/>
    <x v="2"/>
    <s v="Manhattan Center for Dermatology is a diversified specialties to cover all aspects of medical, surgical, and cosmetic dermatology."/>
    <s v="fitness|health care|wellness"/>
    <x v="541"/>
    <x v="2"/>
    <n v="0"/>
    <m/>
    <m/>
    <m/>
    <m/>
    <m/>
    <m/>
    <m/>
    <s v="https://www.crunchbase.com/organization/manhattan-center-for-dermatology"/>
    <m/>
    <m/>
    <s v="848b8d24-86bc-5b83-c7fd-b256786ebd0e"/>
  </r>
  <r>
    <x v="99313"/>
    <s v="manhattan.sg"/>
    <s v="SGP"/>
    <m/>
    <s v="Singapore"/>
    <s v="Singapore"/>
    <x v="0"/>
    <s v="Manhattan Resources provides logistics and other support services to the coal mining and oil and gas industries in Indonesia."/>
    <s v="logistics"/>
    <x v="114"/>
    <x v="2"/>
    <n v="0"/>
    <m/>
    <m/>
    <m/>
    <m/>
    <m/>
    <m/>
    <m/>
    <s v="https://www.crunchbase.com/organization/manhattan-resources"/>
    <m/>
    <m/>
    <s v="6d929824-8a01-4835-96ff-3911d17a7a46"/>
  </r>
  <r>
    <x v="99314"/>
    <s v="manhattansoftware.com"/>
    <s v="USA"/>
    <s v="MA"/>
    <s v="Boston"/>
    <s v="Milford"/>
    <x v="0"/>
    <s v="Manhattan Software is a privately held corporation with its global headquarters located in the heart of London with US headquarters near"/>
    <s v="software"/>
    <x v="10"/>
    <x v="9"/>
    <n v="0"/>
    <m/>
    <s v="1983-01-01"/>
    <m/>
    <m/>
    <m/>
    <s v="info@manhattansoftware.com"/>
    <n v="442072698501"/>
    <s v="https://www.crunchbase.com/organization/manhattan-software"/>
    <s v="https://www.twitter.com/manhattansw"/>
    <s v="https://www.facebook.com/trimblecorporate"/>
    <s v="f326f842-b6e9-2d19-1bab-5991cb63101c"/>
  </r>
  <r>
    <x v="99315"/>
    <s v="manifestjournals.com"/>
    <s v="USA"/>
    <s v="DC"/>
    <s v="Washington, D.C."/>
    <s v="Washington"/>
    <x v="2"/>
    <s v="US Customs Import Data Experts"/>
    <s v="software"/>
    <x v="10"/>
    <x v="0"/>
    <n v="0"/>
    <m/>
    <s v="2004-01-01"/>
    <m/>
    <m/>
    <m/>
    <s v="manifestjournals@manifestjournals.com"/>
    <s v="'202-558-2010"/>
    <s v="https://www.crunchbase.com/organization/manifest-journals"/>
    <s v="https://www.twitter.com/us_trade"/>
    <s v="https://www.facebook.com/279565835436"/>
    <s v="0e30a862-4fbb-7f92-f0e6-ff632cc4adcb"/>
  </r>
  <r>
    <x v="99316"/>
    <m/>
    <s v="USA"/>
    <s v="NY"/>
    <s v="New York City"/>
    <s v="New York"/>
    <x v="1"/>
    <s v="Manifold Capital Corp., formerly ACA Capital Holdings, Inc., is a holding company that provides financial guaranty insurance."/>
    <s v="financial services"/>
    <x v="24"/>
    <x v="2"/>
    <n v="0"/>
    <m/>
    <m/>
    <m/>
    <m/>
    <m/>
    <m/>
    <m/>
    <s v="https://www.crunchbase.com/organization/manifold-capital"/>
    <m/>
    <m/>
    <s v="3054c1c9-2bdc-4e47-8798-08d342527901"/>
  </r>
  <r>
    <x v="99317"/>
    <s v="mts.ca"/>
    <s v="CAN"/>
    <s v="MB"/>
    <s v="Winnipeg"/>
    <s v="Winnipeg"/>
    <x v="2"/>
    <s v="MTS provides local and long-distance phone services, Internet service and wireless services including digital PCS, cellular, and paging."/>
    <s v="telecommunications"/>
    <x v="338"/>
    <x v="8"/>
    <n v="0"/>
    <m/>
    <s v="1908-01-01"/>
    <m/>
    <m/>
    <m/>
    <m/>
    <n v="12047726391"/>
    <s v="https://www.crunchbase.com/organization/manitoba-telecom-services-inc"/>
    <s v="https://www.twitter.com/mtshelps"/>
    <m/>
    <s v="13e78228-50c1-ceb7-5dcc-9d6c54935be0"/>
  </r>
  <r>
    <x v="99318"/>
    <m/>
    <m/>
    <m/>
    <m/>
    <m/>
    <x v="2"/>
    <s v="Manley &amp; Associates was added in 2010."/>
    <m/>
    <x v="5"/>
    <x v="2"/>
    <n v="0"/>
    <m/>
    <m/>
    <m/>
    <m/>
    <m/>
    <m/>
    <m/>
    <s v="https://www.crunchbase.com/organization/manley-associates"/>
    <m/>
    <m/>
    <s v="e98134c6-c5a9-afe7-c3a9-42c432b83075"/>
  </r>
  <r>
    <x v="99319"/>
    <s v="us.mannatech.com"/>
    <s v="USA"/>
    <s v="TX"/>
    <s v="Dallas"/>
    <s v="Coppell"/>
    <x v="1"/>
    <s v="Mannatech Live for Real"/>
    <m/>
    <x v="5"/>
    <x v="5"/>
    <n v="0"/>
    <m/>
    <s v="1994-01-01"/>
    <m/>
    <m/>
    <m/>
    <m/>
    <n v="19724717400"/>
    <s v="https://www.crunchbase.com/organization/mannatech-incorporated"/>
    <s v="https://www.twitter.com/mannatech"/>
    <s v="http://www.facebook.com/mannatechinc"/>
    <s v="8ea2e256-90bd-1ad3-5530-f18fb771274d"/>
  </r>
  <r>
    <x v="99320"/>
    <m/>
    <s v="DEU"/>
    <m/>
    <s v="Frankfurt"/>
    <s v="Mannheim"/>
    <x v="2"/>
    <s v="Mannheim Pharma &amp; Diagnostics GmbH is a life science company."/>
    <s v="health care|life science"/>
    <x v="44"/>
    <x v="2"/>
    <n v="0"/>
    <m/>
    <m/>
    <m/>
    <m/>
    <m/>
    <m/>
    <m/>
    <s v="https://www.crunchbase.com/organization/mannheim-pharma-diagnostics-gmbh"/>
    <m/>
    <m/>
    <s v="b3a4dec6-fbe0-b142-6c82-834e49c4fd91"/>
  </r>
  <r>
    <x v="99321"/>
    <s v="manning-napier.com"/>
    <s v="USA"/>
    <s v="NY"/>
    <s v="Rochester, New York"/>
    <s v="Fairport"/>
    <x v="1"/>
    <s v="For more than four decades, Manning &amp; Napier has been guiding individual and institutional clients toward their financial goals."/>
    <s v="finance"/>
    <x v="24"/>
    <x v="7"/>
    <n v="0"/>
    <m/>
    <s v="1970-04-01"/>
    <m/>
    <m/>
    <m/>
    <m/>
    <s v="'+1 585-325-6880"/>
    <s v="https://www.crunchbase.com/organization/manning-napier"/>
    <s v="https://www.twitter.com/manningnapier"/>
    <s v="http://www.facebook.com/pages/manning-napier-advisors/168867023123411"/>
    <s v="fe53b88c-3bda-eecf-0658-aee5f0b4206f"/>
  </r>
  <r>
    <x v="99322"/>
    <s v="mannandwatters.com"/>
    <s v="USA"/>
    <s v="NC"/>
    <s v="Wilmington - Cape Fear, North Carolina"/>
    <s v="Wilmington"/>
    <x v="2"/>
    <s v="Mann &amp; Watters Insurance is specializes in employee benefit programs and offers a wide variety of individual insurance planning."/>
    <m/>
    <x v="5"/>
    <x v="1"/>
    <n v="0"/>
    <m/>
    <s v="1989-01-01"/>
    <m/>
    <m/>
    <m/>
    <s v="info@mannandwatters.com"/>
    <s v="(910)509-2966"/>
    <s v="https://www.crunchbase.com/organization/mann-watters-insurance"/>
    <s v="https://www.twitter.com/mannandwatters"/>
    <s v="https://www.facebook.com/mannwatters"/>
    <s v="97a76a0a-2042-25a6-6788-6a76909c68a2"/>
  </r>
  <r>
    <x v="99323"/>
    <s v="manpowergroup.com"/>
    <s v="USA"/>
    <s v="WI"/>
    <s v="Milwaukee"/>
    <s v="Milwaukee"/>
    <x v="1"/>
    <s v="ManpowerGroup is a multinational human resource consulting firm, providing recruitment and assessment, training and development, and more."/>
    <s v="employment|outsourcing|recruiting|staffing agency"/>
    <x v="973"/>
    <x v="4"/>
    <n v="0"/>
    <m/>
    <s v="1948-01-01"/>
    <m/>
    <m/>
    <m/>
    <m/>
    <s v="'414-961-1000"/>
    <s v="https://www.crunchbase.com/organization/manpowergroup"/>
    <s v="https://www.twitter.com/manpowergroup"/>
    <m/>
    <s v="7f1184ed-fb45-e03d-4a33-4583f9ab0302"/>
  </r>
  <r>
    <x v="78933"/>
    <s v="mantas.com"/>
    <s v="USA"/>
    <s v="VA"/>
    <s v="Washington, D.C."/>
    <s v="Herndon"/>
    <x v="2"/>
    <s v="Mantas is a global software company that has pioneered a new class of technology called behavior detection."/>
    <s v="software"/>
    <x v="10"/>
    <x v="2"/>
    <n v="0"/>
    <m/>
    <m/>
    <m/>
    <m/>
    <m/>
    <m/>
    <m/>
    <s v="https://www.crunchbase.com/organization/mantas"/>
    <m/>
    <m/>
    <s v="eeab1530-6709-dd16-335f-71ae02b13d33"/>
  </r>
  <r>
    <x v="99324"/>
    <s v="mantech.com"/>
    <s v="USA"/>
    <s v="DC"/>
    <s v="Washington, D.C."/>
    <s v="Washington"/>
    <x v="1"/>
    <s v="National Security Technologies"/>
    <s v="information technology|security|telecommunications"/>
    <x v="557"/>
    <x v="9"/>
    <n v="0"/>
    <m/>
    <s v="1968-01-01"/>
    <m/>
    <m/>
    <m/>
    <s v="careers@mantech.com"/>
    <s v="(703)218-6000"/>
    <s v="https://www.crunchbase.com/organization/mantech"/>
    <s v="https://www.twitter.com/mantech"/>
    <s v="http://www.facebook.com/mantechinternationalcorporation"/>
    <s v="3309451a-a9d5-ea52-5ef6-61049d00878b"/>
  </r>
  <r>
    <x v="99325"/>
    <s v="manuelbros.com"/>
    <s v="USA"/>
    <s v="CA"/>
    <s v="Lake Tahoe"/>
    <s v="Grass Valley"/>
    <x v="2"/>
    <s v="Manuel Bros. Inc., headquartered in Grass Valley, Calif., provides specialty contracting services to the telecommunications industry."/>
    <s v="telecommunications"/>
    <x v="338"/>
    <x v="2"/>
    <n v="0"/>
    <m/>
    <m/>
    <m/>
    <m/>
    <m/>
    <m/>
    <s v="(530)272-4213"/>
    <s v="https://www.crunchbase.com/organization/manuel-bros"/>
    <m/>
    <m/>
    <s v="98dc4df7-1f2b-5426-978f-29043e64e505"/>
  </r>
  <r>
    <x v="99326"/>
    <s v="manufacturersnews.com"/>
    <s v="USA"/>
    <s v="IL"/>
    <s v="Chicago"/>
    <s v="Evanston"/>
    <x v="0"/>
    <s v="publisher of manufacturers directories"/>
    <s v="curated web"/>
    <x v="28"/>
    <x v="6"/>
    <n v="0"/>
    <m/>
    <s v="1912-01-01"/>
    <m/>
    <m/>
    <m/>
    <s v="info@manufacturersnews.com"/>
    <n v="18478640044"/>
    <s v="https://www.crunchbase.com/organization/manufacturers-news"/>
    <s v="https://www.twitter.com/mfrsnews"/>
    <s v="http://www.facebook.com/manufacturersnews"/>
    <s v="36f97077-d9c8-4e6b-8acf-95f3be5875e4"/>
  </r>
  <r>
    <x v="99327"/>
    <m/>
    <s v="USA"/>
    <s v="MD"/>
    <s v="Washington, D.C."/>
    <s v="Rockville"/>
    <x v="2"/>
    <s v="Manugistics provides supply chain management, and demand and revenue management software products and services."/>
    <s v="software|supply chain management"/>
    <x v="281"/>
    <x v="2"/>
    <n v="0"/>
    <m/>
    <s v="1969-01-01"/>
    <m/>
    <m/>
    <m/>
    <m/>
    <m/>
    <s v="https://www.crunchbase.com/organization/manugistics"/>
    <m/>
    <m/>
    <s v="1a781478-d9c8-5bc6-8e29-c23b6ee1cdb0"/>
  </r>
  <r>
    <x v="99328"/>
    <s v="manukahealth.co.nz"/>
    <m/>
    <m/>
    <m/>
    <m/>
    <x v="0"/>
    <s v="Manuka Health are proud to present our 100% pure New Zealand highest quality natural care products."/>
    <m/>
    <x v="5"/>
    <x v="0"/>
    <n v="0"/>
    <m/>
    <s v="2006-01-01"/>
    <m/>
    <m/>
    <m/>
    <s v="nina@manukahealth.co.nz"/>
    <s v="'+64 7-870 6555"/>
    <s v="https://www.crunchbase.com/organization/manuka-health"/>
    <s v="https://www.twitter.com/summerglownz"/>
    <s v="https://www.facebook.com/summerglowapiaries"/>
    <s v="1d70171d-f678-d0c6-0e82-77da03bc85ff"/>
  </r>
  <r>
    <x v="99329"/>
    <s v="manulife.com"/>
    <s v="CAN"/>
    <s v="ON"/>
    <s v="Toronto"/>
    <s v="Toronto"/>
    <x v="1"/>
    <s v="Manulife Financial is a leading Canada-based financial services company with principal operations in Asia, Canada and the United States."/>
    <s v="finance"/>
    <x v="24"/>
    <x v="2"/>
    <n v="0"/>
    <m/>
    <s v="1887-01-01"/>
    <m/>
    <m/>
    <m/>
    <m/>
    <m/>
    <s v="https://www.crunchbase.com/organization/manulife-financial"/>
    <s v="https://www.twitter.com/manulifejobs"/>
    <s v="http://www.facebook.com/manulifefinancial"/>
    <s v="6c77310f-fd6a-5aa2-1a0e-260689c8e6d3"/>
  </r>
  <r>
    <x v="99330"/>
    <s v="mapds.com.au"/>
    <s v="AUS"/>
    <m/>
    <s v="AUS - Other"/>
    <s v="Greenwich"/>
    <x v="2"/>
    <s v="MapData Sciences Pty Ltd (MDS) have been developing geospatial databases and hosting online map-based applications since 1998."/>
    <m/>
    <x v="5"/>
    <x v="0"/>
    <n v="0"/>
    <m/>
    <s v="1997-01-01"/>
    <m/>
    <m/>
    <m/>
    <s v="info@mapds.com.au"/>
    <s v="'+61 2 8436 2800"/>
    <s v="https://www.crunchbase.com/organization/mapdata-sciences"/>
    <s v="https://www.twitter.com/mapdataservices"/>
    <s v="https://www.facebook.com/109542459131581"/>
    <s v="6b1abae3-9930-0179-7fd1-0f7bcee31a88"/>
  </r>
  <r>
    <x v="99331"/>
    <s v="mapics.com"/>
    <m/>
    <m/>
    <m/>
    <m/>
    <x v="2"/>
    <s v="Atlanta-based enterprise software company"/>
    <m/>
    <x v="5"/>
    <x v="2"/>
    <n v="0"/>
    <m/>
    <m/>
    <m/>
    <m/>
    <m/>
    <m/>
    <m/>
    <s v="https://www.crunchbase.com/organization/mapics"/>
    <m/>
    <m/>
    <s v="d45da1d4-b29c-144d-49d1-384e4e2a7cb3"/>
  </r>
  <r>
    <x v="99332"/>
    <s v="maplebay-am.com"/>
    <s v="USA"/>
    <s v="OR"/>
    <s v="Portland, Oregon"/>
    <s v="Portland"/>
    <x v="0"/>
    <s v="Maple Bay Asset Management LLC is an independent fixed income manager located in Portland, Oregon."/>
    <m/>
    <x v="5"/>
    <x v="1"/>
    <n v="0"/>
    <m/>
    <s v="2013-01-01"/>
    <m/>
    <m/>
    <m/>
    <m/>
    <m/>
    <s v="https://www.crunchbase.com/organization/maple-bay-asset-management"/>
    <m/>
    <m/>
    <s v="e4167f78-cfcc-267b-4ae6-4219c8fb30c0"/>
  </r>
  <r>
    <x v="99333"/>
    <s v="maplesoft.com"/>
    <s v="CAN"/>
    <s v="ON"/>
    <s v="Toronto"/>
    <s v="Waterloo"/>
    <x v="2"/>
    <s v="A leading provider of high-performance software tools for engineering, science, and mathematics."/>
    <s v="consulting|project management|risk management"/>
    <x v="5"/>
    <x v="6"/>
    <n v="0"/>
    <m/>
    <m/>
    <m/>
    <m/>
    <m/>
    <s v="info@maplesoft.com"/>
    <s v="1(800)267-6583"/>
    <s v="https://www.crunchbase.com/organization/maplesoft"/>
    <s v="https://www.twitter.com/maplesoft"/>
    <s v="http://www.facebook.com/maplesoft"/>
    <s v="c41f1845-98d7-6125-6b69-a607184551fb"/>
  </r>
  <r>
    <x v="99334"/>
    <s v="maponics.com"/>
    <s v="USA"/>
    <s v="VT"/>
    <s v="VT - Other"/>
    <s v="White River Junction"/>
    <x v="2"/>
    <s v="Maponics builds and defines polygons such as neighborhood boundaries, ZIP Codes, and school attendance zones that are meaningful at the"/>
    <s v="location based services"/>
    <x v="1941"/>
    <x v="6"/>
    <n v="0"/>
    <m/>
    <s v="2001-01-01"/>
    <m/>
    <m/>
    <m/>
    <s v="info@maponics.com"/>
    <s v="'802-649-8500"/>
    <s v="https://www.crunchbase.com/organization/maponics"/>
    <s v="https://www.twitter.com/maponics"/>
    <s v="http://www.facebook.com/maponics"/>
    <s v="fa355a35-14b1-3aa3-0371-97ca8fe2b1cb"/>
  </r>
  <r>
    <x v="99335"/>
    <s v="maporama.com"/>
    <s v="FRA"/>
    <m/>
    <s v="Paris"/>
    <s v="Paris"/>
    <x v="2"/>
    <s v="Maporama Solutions offers geolocation and geovisual solutions that transform big data into smart data by using location intelligence."/>
    <s v="big data|enterprise software"/>
    <x v="123"/>
    <x v="0"/>
    <n v="0"/>
    <m/>
    <s v="2000-02-24"/>
    <m/>
    <m/>
    <m/>
    <s v="tvsoest@maporama.com"/>
    <s v="33 1 44 84 10 00"/>
    <s v="https://www.crunchbase.com/organization/maporama-solutions"/>
    <s v="https://www.twitter.com/maporama"/>
    <s v="https://www.facebook.com/tibcosoftware"/>
    <s v="16c0384d-42ad-f19d-8c23-7d1c3140c714"/>
  </r>
  <r>
    <x v="99336"/>
    <s v="mapquest.com"/>
    <s v="USA"/>
    <s v="CO"/>
    <s v="Denver"/>
    <s v="Denver"/>
    <x v="2"/>
    <s v="MapQuest is a free Web and mobile mapping service that empowers consumers to engage with and navigate with the world around them."/>
    <s v="curated web|navigation"/>
    <x v="5069"/>
    <x v="2"/>
    <n v="0"/>
    <m/>
    <s v="1996-01-01"/>
    <m/>
    <m/>
    <m/>
    <m/>
    <m/>
    <s v="https://www.crunchbase.com/organization/mapquest"/>
    <s v="https://www.twitter.com/mapquest"/>
    <s v="https://www.facebook.com/mapquest"/>
    <s v="6ce74eb4-c0e5-8f2b-5022-26987fa6ed51"/>
  </r>
  <r>
    <x v="99337"/>
    <s v="mapshots.com"/>
    <s v="USA"/>
    <s v="GA"/>
    <s v="Atlanta"/>
    <s v="Cumming"/>
    <x v="2"/>
    <s v="MapShots is a software development company specializing in crop management applications for agriculture."/>
    <s v="software"/>
    <x v="10"/>
    <x v="0"/>
    <n v="0"/>
    <m/>
    <s v="1999-01-01"/>
    <m/>
    <m/>
    <m/>
    <s v="info@mapshots.com"/>
    <s v="'678-513-6093"/>
    <s v="https://www.crunchbase.com/organization/mapshots"/>
    <s v="https://www.twitter.com/mapshots1"/>
    <s v="https://www.facebook.com/530783470397012"/>
    <s v="8bc37823-0d6d-9f43-74e5-5cc55d6314e5"/>
  </r>
  <r>
    <x v="99338"/>
    <s v="maps.me"/>
    <s v="CHE"/>
    <m/>
    <s v="Zurich"/>
    <s v="Zürich"/>
    <x v="2"/>
    <s v="Mobile Offline Maps"/>
    <s v="android|apps|ios|mobile|navigation|software"/>
    <x v="9120"/>
    <x v="0"/>
    <n v="0"/>
    <m/>
    <s v="2011-06-01"/>
    <m/>
    <m/>
    <m/>
    <s v="info@maps.me"/>
    <m/>
    <s v="https://www.crunchbase.com/organization/mapswithme"/>
    <s v="https://www.twitter.com/mapswithme"/>
    <s v="https://www.facebook.com/mapswithme"/>
    <s v="7ed74c90-9c07-db7a-ba8e-5f177d6c2393"/>
  </r>
  <r>
    <x v="99339"/>
    <s v="mapsolute.com"/>
    <s v="DEU"/>
    <m/>
    <s v="Eschborn"/>
    <s v="Eschborn"/>
    <x v="2"/>
    <s v="geographical software"/>
    <s v="software"/>
    <x v="10"/>
    <x v="9"/>
    <n v="0"/>
    <m/>
    <s v="1996-01-01"/>
    <m/>
    <m/>
    <m/>
    <m/>
    <s v="49 6196 777 56 0"/>
    <s v="https://www.crunchbase.com/organization/mapsolute"/>
    <s v="https://www.twitter.com/here"/>
    <s v="https://www.facebook.com/here"/>
    <s v="2b7cd21f-f75f-3149-c200-f00b96aa6bf3"/>
  </r>
  <r>
    <x v="99340"/>
    <s v="mapufacture.com"/>
    <m/>
    <m/>
    <m/>
    <m/>
    <x v="2"/>
    <s v="Mapufacture provides web-based tools to combine, visualize, share, and create digital maps for use wherever you are."/>
    <s v="collaboration|curated web|geospatial|software"/>
    <x v="733"/>
    <x v="2"/>
    <n v="0"/>
    <m/>
    <s v="2005-01-01"/>
    <m/>
    <m/>
    <m/>
    <s v="andrew@mapufacture.com"/>
    <m/>
    <s v="https://www.crunchbase.com/organization/mapufacture"/>
    <m/>
    <m/>
    <s v="a5d2e9e4-d535-4ef8-e5c8-9cbb2cf2d686"/>
  </r>
  <r>
    <x v="99341"/>
    <s v="maqsonar.com"/>
    <s v="CAN"/>
    <s v="ON"/>
    <s v="ON - Other"/>
    <s v="Finch"/>
    <x v="2"/>
    <s v="MAQ Sonar designed and built the first Omni Sonar manufactured for the commercial fishing industry."/>
    <m/>
    <x v="5"/>
    <x v="0"/>
    <n v="0"/>
    <m/>
    <s v="1978-01-01"/>
    <m/>
    <m/>
    <m/>
    <s v="Info@MaqSonar.com"/>
    <s v="'613-984-9000"/>
    <s v="https://www.crunchbase.com/organization/maq-sonar"/>
    <m/>
    <s v="https://www.facebook.com/177089115765873"/>
    <s v="91651f79-583e-889e-2f88-6cb7edaa25ac"/>
  </r>
  <r>
    <x v="99342"/>
    <s v="maracayhomes.com"/>
    <s v="USA"/>
    <s v="AZ"/>
    <s v="Phoenix"/>
    <s v="Phoenix"/>
    <x v="2"/>
    <s v="Maracay Homes has been known for its innovative home designs and attention."/>
    <s v="real estate"/>
    <x v="76"/>
    <x v="6"/>
    <n v="0"/>
    <m/>
    <s v="1991-01-01"/>
    <m/>
    <m/>
    <m/>
    <m/>
    <s v="480 970 6000"/>
    <s v="https://www.crunchbase.com/organization/maracay-homes"/>
    <s v="https://www.twitter.com/maracayhomes"/>
    <s v="https://www.facebook.com/maracayhomes"/>
    <s v="0824261e-d6dc-5479-f821-d85d81ca95e3"/>
  </r>
  <r>
    <x v="99343"/>
    <s v="marathonoil.com"/>
    <s v="USA"/>
    <s v="TX"/>
    <s v="Houston"/>
    <s v="Houston"/>
    <x v="1"/>
    <s v="Marathon Oil Corporation is an international independent energy company engaged in exploration and production, oil sands mining and integrat"/>
    <s v="oil and gas"/>
    <x v="89"/>
    <x v="8"/>
    <n v="0"/>
    <m/>
    <s v="1887-01-01"/>
    <m/>
    <m/>
    <m/>
    <m/>
    <s v="(713) 513-6008"/>
    <s v="https://www.crunchbase.com/organization/marathon-oil-company"/>
    <s v="https://www.twitter.com/marathonoil"/>
    <m/>
    <s v="f6ba6938-a88d-8de8-edb1-5307f2ee1172"/>
  </r>
  <r>
    <x v="99344"/>
    <s v="marathonpetroleum.com"/>
    <s v="USA"/>
    <s v="OH"/>
    <s v="Toledo"/>
    <s v="Findlay"/>
    <x v="1"/>
    <s v="MPC is the nation’s fourth-largest refiner and the largest refiner in the Midwest. MPC’s refining, marketing and transportation."/>
    <s v="oil and gas"/>
    <x v="89"/>
    <x v="4"/>
    <n v="0"/>
    <m/>
    <s v="2005-01-01"/>
    <m/>
    <m/>
    <m/>
    <s v="mediarelations@marathonpetroleum.com"/>
    <s v="(419)421-2121"/>
    <s v="https://www.crunchbase.com/organization/marathon-petroleum"/>
    <s v="https://www.twitter.com/marathonpetroco"/>
    <s v="https://www.facebook.com/marathonpetroleumcorporation"/>
    <s v="3e98fae6-be2f-d4f4-9c49-b72c1731b965"/>
  </r>
  <r>
    <x v="99345"/>
    <s v="maravest.co.za"/>
    <m/>
    <m/>
    <m/>
    <m/>
    <x v="2"/>
    <s v="MaraVest is a private company investing in pre-, primary and high schools"/>
    <s v="education"/>
    <x v="38"/>
    <x v="2"/>
    <n v="0"/>
    <m/>
    <s v="2012-01-01"/>
    <m/>
    <m/>
    <m/>
    <s v="info@maravest.co.za"/>
    <s v="(271) 195-8070"/>
    <s v="https://www.crunchbase.com/organization/maravest"/>
    <m/>
    <m/>
    <s v="d7917687-d50c-c023-5120-b69b1e242d73"/>
  </r>
  <r>
    <x v="99346"/>
    <m/>
    <m/>
    <m/>
    <m/>
    <m/>
    <x v="0"/>
    <s v="Canadian energy and environmental consulting firm"/>
    <m/>
    <x v="5"/>
    <x v="2"/>
    <n v="0"/>
    <m/>
    <m/>
    <m/>
    <m/>
    <m/>
    <m/>
    <m/>
    <s v="https://www.crunchbase.com/organization/marbek-resource-consultants"/>
    <m/>
    <m/>
    <s v="b771c8a1-85db-d748-33bd-f8a495526d7c"/>
  </r>
  <r>
    <x v="99347"/>
    <m/>
    <m/>
    <m/>
    <m/>
    <m/>
    <x v="2"/>
    <s v="MARC was added in 2012."/>
    <m/>
    <x v="5"/>
    <x v="2"/>
    <n v="0"/>
    <m/>
    <m/>
    <m/>
    <m/>
    <m/>
    <m/>
    <m/>
    <s v="https://www.crunchbase.com/organization/marc"/>
    <m/>
    <m/>
    <s v="bfa4c0b5-afac-69e9-7427-b46d711d7ee2"/>
  </r>
  <r>
    <x v="99348"/>
    <s v="mdicinema.com"/>
    <s v="CAN"/>
    <s v="QC"/>
    <s v="QC - Other"/>
    <s v="Joliette"/>
    <x v="2"/>
    <s v="Marcel Desrochers is a manufacturer of cinema projection screens."/>
    <m/>
    <x v="5"/>
    <x v="1"/>
    <n v="0"/>
    <m/>
    <s v="1968-01-01"/>
    <m/>
    <m/>
    <m/>
    <m/>
    <s v="'450-755-3795"/>
    <s v="https://www.crunchbase.com/organization/marcel-desrochers"/>
    <m/>
    <m/>
    <s v="a7c503d1-9900-43f2-5140-4cb19937c06b"/>
  </r>
  <r>
    <x v="99349"/>
    <s v="marchex.com"/>
    <s v="USA"/>
    <s v="WA"/>
    <s v="Seattle"/>
    <s v="Seattle"/>
    <x v="1"/>
    <s v="Marchex is a mobile advertising company providing a software suite for businesses that depend on consumer phone calls to drive sales."/>
    <s v="advertising|enterprise software|mobile"/>
    <x v="2157"/>
    <x v="5"/>
    <n v="0"/>
    <m/>
    <s v="2000-01-01"/>
    <m/>
    <m/>
    <m/>
    <s v="info@marchex.com"/>
    <s v="(180) 084-0101"/>
    <s v="https://www.crunchbase.com/organization/marchex"/>
    <s v="https://www.twitter.com/marchex"/>
    <s v="http://www.facebook.com/marchex"/>
    <s v="29d5b102-2cf3-b545-4eff-b08ecb8e2d2a"/>
  </r>
  <r>
    <x v="99350"/>
    <s v="marcoa.com"/>
    <s v="USA"/>
    <s v="CA"/>
    <s v="San Diego"/>
    <s v="San Diego"/>
    <x v="0"/>
    <s v="MARCOA Publishing provides multi-media and publishing industry for community, relocation and military base guides and directories."/>
    <m/>
    <x v="5"/>
    <x v="3"/>
    <n v="0"/>
    <m/>
    <s v="1966-01-01"/>
    <m/>
    <m/>
    <m/>
    <s v="edit@marcoa.com"/>
    <s v="(858)695-9600"/>
    <s v="https://www.crunchbase.com/organization/marcoa-publishing"/>
    <s v="https://www.twitter.com/marcoapub"/>
    <s v="https://www.facebook.com/marcoamedia/"/>
    <s v="a5433850-9af9-71c6-43bc-b8d3d4f42b95"/>
  </r>
  <r>
    <x v="99351"/>
    <s v="marcoconsulting.com"/>
    <s v="USA"/>
    <s v="IL"/>
    <s v="Chicago"/>
    <s v="Chicago"/>
    <x v="2"/>
    <s v="Marco Consulting Group is the premier investment consulting firm."/>
    <m/>
    <x v="5"/>
    <x v="3"/>
    <n v="0"/>
    <m/>
    <s v="1988-01-01"/>
    <m/>
    <m/>
    <m/>
    <m/>
    <s v="'312-575-9000"/>
    <s v="https://www.crunchbase.com/organization/marco-consulting-group"/>
    <m/>
    <m/>
    <s v="7b7b7caf-852d-50e7-8f6d-85d044c7507d"/>
  </r>
  <r>
    <x v="99352"/>
    <s v="marcol.com"/>
    <m/>
    <m/>
    <m/>
    <m/>
    <x v="0"/>
    <s v="Marcol Health recognises that globally healthcare services need to develop and adapt to the growing and costly issue of health"/>
    <m/>
    <x v="5"/>
    <x v="6"/>
    <n v="0"/>
    <m/>
    <m/>
    <m/>
    <m/>
    <m/>
    <m/>
    <m/>
    <s v="https://www.crunchbase.com/organization/marcol-health"/>
    <m/>
    <m/>
    <s v="3bfbfe91-6bc2-4b08-f180-cb2c45282ae2"/>
  </r>
  <r>
    <x v="99353"/>
    <s v="themarcongroup.net"/>
    <s v="USA"/>
    <s v="NY"/>
    <s v="New York City"/>
    <s v="Elmsford"/>
    <x v="2"/>
    <s v="We are residential real estate marketing experts and marketing new developments is our primary business."/>
    <s v="consulting"/>
    <x v="5"/>
    <x v="0"/>
    <n v="0"/>
    <m/>
    <s v="1985-01-01"/>
    <m/>
    <m/>
    <m/>
    <s v="don.smolev@themarcongroup.net"/>
    <n v="9147840088"/>
    <s v="https://www.crunchbase.com/organization/marcon-group"/>
    <m/>
    <m/>
    <s v="10570537-f759-1e2b-da79-4a44c12b156b"/>
  </r>
  <r>
    <x v="99354"/>
    <s v="marconi.com"/>
    <s v="GBR"/>
    <m/>
    <s v="London"/>
    <s v="London"/>
    <x v="2"/>
    <s v="Guglielmo Marconi's Finest Hour Inspired a Century of Innovation."/>
    <s v="broadcasting|telecommunications"/>
    <x v="2548"/>
    <x v="1"/>
    <n v="0"/>
    <m/>
    <s v="1897-01-01"/>
    <m/>
    <m/>
    <m/>
    <m/>
    <m/>
    <s v="https://www.crunchbase.com/organization/marconi-corporation-plc"/>
    <m/>
    <m/>
    <s v="11e73cc3-94e5-efa6-169b-a107b6aa88ff"/>
  </r>
  <r>
    <x v="99355"/>
    <m/>
    <m/>
    <m/>
    <m/>
    <m/>
    <x v="2"/>
    <s v="A worldwide leader in the market for product identification equipment and consumables."/>
    <m/>
    <x v="5"/>
    <x v="2"/>
    <n v="0"/>
    <m/>
    <m/>
    <m/>
    <m/>
    <m/>
    <m/>
    <m/>
    <s v="https://www.crunchbase.com/organization/marconi-data-systems"/>
    <m/>
    <m/>
    <s v="596ab296-0fb0-fbf5-81d6-cef266da2265"/>
  </r>
  <r>
    <x v="99356"/>
    <s v="marellimotori.com"/>
    <s v="ITA"/>
    <m/>
    <s v="ITA - Other"/>
    <s v="Arzignano"/>
    <x v="2"/>
    <s v="Marelli Motori S.p.A has a tradition dating back to 1891 when Ercole Marelli founded the Company."/>
    <s v="hardware|software"/>
    <x v="136"/>
    <x v="7"/>
    <n v="0"/>
    <m/>
    <s v="1981-01-01"/>
    <m/>
    <m/>
    <m/>
    <s v="sales@marellimotori.com"/>
    <n v="5555555555"/>
    <s v="https://www.crunchbase.com/organization/marelli-motori"/>
    <m/>
    <m/>
    <s v="9d787878-2d0c-9f36-4aef-423687f177e4"/>
  </r>
  <r>
    <x v="99357"/>
    <s v="mariebrizard.com"/>
    <s v="FRA"/>
    <m/>
    <s v="Bordeaux"/>
    <s v="Bordeaux"/>
    <x v="0"/>
    <s v="Marie Brizard &amp; Roger International is a French alcoholic beverage company."/>
    <m/>
    <x v="5"/>
    <x v="7"/>
    <n v="0"/>
    <m/>
    <s v="1755-01-01"/>
    <m/>
    <m/>
    <m/>
    <m/>
    <s v="33 1 46 82 05 05"/>
    <s v="https://www.crunchbase.com/organization/marie-brizard-roger-international"/>
    <s v="https://www.twitter.com/mariebrizardfr"/>
    <s v="https://www.facebook.com/mariebrizardfrance"/>
    <s v="6e17f4d2-45a4-97f5-3aef-77ed2d9601de"/>
  </r>
  <r>
    <x v="99358"/>
    <s v="marijuana.com"/>
    <s v="USA"/>
    <s v="AZ"/>
    <s v="Phoenix"/>
    <s v="Scottsdale"/>
    <x v="2"/>
    <s v="Marijuana.com is an E-Commerce company."/>
    <s v="e-commerce"/>
    <x v="63"/>
    <x v="1"/>
    <n v="0"/>
    <m/>
    <m/>
    <m/>
    <m/>
    <m/>
    <m/>
    <m/>
    <s v="https://www.crunchbase.com/organization/marijuana-com"/>
    <s v="https://www.twitter.com/mjdotc"/>
    <m/>
    <s v="28ab406d-9038-6143-a676-d2b6d917dc32"/>
  </r>
  <r>
    <x v="99359"/>
    <s v="marimba.com"/>
    <s v="USA"/>
    <s v="CA"/>
    <s v="SF Bay Area"/>
    <s v="Mountain View"/>
    <x v="2"/>
    <s v="Marimba, Inc. develops and markets software change and configuration management solutions."/>
    <s v="it management|software"/>
    <x v="184"/>
    <x v="3"/>
    <n v="0"/>
    <m/>
    <s v="1996-01-01"/>
    <m/>
    <m/>
    <m/>
    <m/>
    <s v="(650)930-5282"/>
    <s v="https://www.crunchbase.com/organization/marimba"/>
    <s v="https://www.twitter.com/bmcsoftware"/>
    <s v="http://www.facebook.com/bmcsoftware"/>
    <s v="5e5cbe24-6e94-2747-0476-6624301eb9a4"/>
  </r>
  <r>
    <x v="99360"/>
    <s v="marinabilling.com"/>
    <s v="USA"/>
    <s v="CA"/>
    <s v="Los Angeles"/>
    <s v="Cerritos"/>
    <x v="2"/>
    <s v="Marina Medical Billing Service, a leading emergency room medical coding/billing company based in Cerritos, Calif."/>
    <m/>
    <x v="5"/>
    <x v="7"/>
    <n v="0"/>
    <m/>
    <s v="1981-01-01"/>
    <m/>
    <m/>
    <m/>
    <s v="sales@marinabilling.com"/>
    <s v="'866.675.9441"/>
    <s v="https://www.crunchbase.com/organization/marina-medical-billing-service"/>
    <s v="https://www.twitter.com/imxcorp"/>
    <s v="https://www.facebook.com/imxcorp"/>
    <s v="62ef75ce-fa73-06b1-d068-204f2637126b"/>
  </r>
  <r>
    <x v="99361"/>
    <m/>
    <s v="USA"/>
    <s v="CT"/>
    <s v="Hartford"/>
    <s v="Stamford"/>
    <x v="1"/>
    <s v="develops, markets, sells and supports software systems"/>
    <s v="developer tools"/>
    <x v="10"/>
    <x v="2"/>
    <n v="0"/>
    <m/>
    <m/>
    <m/>
    <m/>
    <m/>
    <m/>
    <m/>
    <s v="https://www.crunchbase.com/organization/marine-management-systems"/>
    <m/>
    <m/>
    <s v="1a93e201-e01d-2545-4b6f-f0ac8c2ba0da"/>
  </r>
  <r>
    <x v="99362"/>
    <s v="marinemax.com"/>
    <s v="USA"/>
    <s v="FL"/>
    <s v="Tampa"/>
    <s v="Clearwater"/>
    <x v="1"/>
    <s v="MarineMax is a new and used boat dealer and yacht broker, and the largest Sea Ray dealer in the world."/>
    <s v="retail"/>
    <x v="63"/>
    <x v="9"/>
    <n v="0"/>
    <m/>
    <s v="1998-01-01"/>
    <m/>
    <m/>
    <m/>
    <m/>
    <s v="(763) 428-2389"/>
    <s v="https://www.crunchbase.com/organization/marinemax"/>
    <s v="https://www.twitter.com/marinemax"/>
    <m/>
    <s v="87c9efb0-f8cd-47e0-c57e-638868c7c689"/>
  </r>
  <r>
    <x v="99363"/>
    <s v="mariner-energy.com"/>
    <s v="USA"/>
    <s v="TX"/>
    <s v="Houston"/>
    <s v="Houston"/>
    <x v="2"/>
    <s v="Texas-based oil and natural gas explorer"/>
    <m/>
    <x v="5"/>
    <x v="4"/>
    <n v="0"/>
    <m/>
    <s v="1983-01-01"/>
    <m/>
    <m/>
    <m/>
    <s v="askapache@apachecorp.com"/>
    <s v="'+1 (713) 296-6000"/>
    <s v="https://www.crunchbase.com/organization/mariner-energy-inc"/>
    <s v="https://www.twitter.com/apachecorp"/>
    <s v="http://www.facebook.com/apachecorporation"/>
    <s v="1249f4ac-2ed1-57bb-e135-758bfe19e799"/>
  </r>
  <r>
    <x v="99364"/>
    <s v="marinerpartners.com"/>
    <s v="CAN"/>
    <s v="NB"/>
    <s v="NB - Other"/>
    <s v="Saint John"/>
    <x v="0"/>
    <s v="Mariner Partners is a professional consulting organization renowned globally for its depth of knowledge and quality of service."/>
    <s v="big data|consulting|data integration|software"/>
    <x v="192"/>
    <x v="6"/>
    <n v="0"/>
    <m/>
    <s v="2003-01-01"/>
    <m/>
    <m/>
    <m/>
    <m/>
    <s v="(506)642-9000"/>
    <s v="https://www.crunchbase.com/organization/mariner-partners"/>
    <s v="https://www.twitter.com/marinerxvu"/>
    <m/>
    <s v="e604a136-be85-3982-ec6c-6fb483d77a03"/>
  </r>
  <r>
    <x v="99365"/>
    <m/>
    <m/>
    <m/>
    <m/>
    <m/>
    <x v="0"/>
    <s v="Marion Steel"/>
    <m/>
    <x v="5"/>
    <x v="2"/>
    <n v="0"/>
    <m/>
    <m/>
    <m/>
    <m/>
    <m/>
    <m/>
    <m/>
    <s v="https://www.crunchbase.com/organization/marion-steel"/>
    <m/>
    <m/>
    <s v="035f96da-cb7f-89c0-89f1-dee7763c4398"/>
  </r>
  <r>
    <x v="99366"/>
    <s v="maritime.co.nz"/>
    <m/>
    <m/>
    <m/>
    <m/>
    <x v="0"/>
    <s v="Maritime International, Inc., a U.S. based privately owned marine fender systems company"/>
    <m/>
    <x v="5"/>
    <x v="2"/>
    <n v="0"/>
    <m/>
    <m/>
    <m/>
    <m/>
    <m/>
    <m/>
    <m/>
    <s v="https://www.crunchbase.com/organization/maritime-international"/>
    <m/>
    <m/>
    <s v="43454330-0896-8c35-1334-5726c3c3a8d7"/>
  </r>
  <r>
    <x v="99367"/>
    <s v="mtnsat.com"/>
    <s v="USA"/>
    <s v="FL"/>
    <s v="Pensacola"/>
    <s v="Miramar Beach"/>
    <x v="2"/>
    <s v="MTN is the leading provider of communications and content services for remote locations around the world."/>
    <s v="telecommunications"/>
    <x v="338"/>
    <x v="5"/>
    <n v="0"/>
    <m/>
    <s v="1981-01-01"/>
    <m/>
    <m/>
    <m/>
    <m/>
    <s v="'954-538-4000"/>
    <s v="https://www.crunchbase.com/organization/maritime-telecommunications-network"/>
    <s v="https://www.twitter.com/mtnsat"/>
    <s v="https://www.facebook.com/mtnsat"/>
    <s v="1460e6f1-7731-03ce-fa9e-f7f9a1b002f3"/>
  </r>
  <r>
    <x v="99368"/>
    <s v="maritz.com"/>
    <s v="USA"/>
    <s v="MO"/>
    <s v="St. Louis"/>
    <s v="Fenton"/>
    <x v="0"/>
    <s v="Helps companies to design and execute market research, creative communications, incentive programs."/>
    <m/>
    <x v="5"/>
    <x v="2"/>
    <n v="0"/>
    <m/>
    <m/>
    <m/>
    <m/>
    <m/>
    <m/>
    <m/>
    <s v="https://www.crunchbase.com/organization/maritz-holdings"/>
    <s v="https://www.twitter.com/maritz_mhi"/>
    <s v="http://www.facebook.com/corporatemaritz"/>
    <s v="2a2f4687-41f1-157c-dc4c-bc55b24b4c59"/>
  </r>
  <r>
    <x v="99369"/>
    <s v="mark1.co.za"/>
    <s v="ZAF"/>
    <m/>
    <s v="Cape Town"/>
    <s v="Cape Town"/>
    <x v="0"/>
    <s v="Mark1 Media is a specialising in Programmatic Display, Rich Media, Video, In-Gaming, Mobile and Social Media Marketing."/>
    <s v="advertising|marketing"/>
    <x v="296"/>
    <x v="0"/>
    <n v="0"/>
    <m/>
    <s v="2009-01-01"/>
    <m/>
    <m/>
    <m/>
    <m/>
    <m/>
    <s v="https://www.crunchbase.com/organization/mark1-media"/>
    <s v="https://www.twitter.com/mark1"/>
    <s v="https://www.facebook.com/mark1-media-138969489456633/"/>
    <s v="131113fb-f99e-b5d6-27fa-7a360bb55d26"/>
  </r>
  <r>
    <x v="99370"/>
    <s v="markcomedia.com"/>
    <s v="GBR"/>
    <m/>
    <s v="London"/>
    <s v="London"/>
    <x v="2"/>
    <s v="Markco Media is Europe's leading discount network and the parent company of the UK's most popular discount voucher site"/>
    <s v="advertising|coupons|gift card|ios|mobile"/>
    <x v="9121"/>
    <x v="6"/>
    <n v="0"/>
    <m/>
    <s v="2006-01-01"/>
    <m/>
    <m/>
    <m/>
    <m/>
    <n v="442030053301"/>
    <s v="https://www.crunchbase.com/organization/markcomedia"/>
    <m/>
    <m/>
    <s v="f55c780c-75d8-b07b-afb3-d856b3ed6abb"/>
  </r>
  <r>
    <x v="99371"/>
    <s v="markelcorp.com"/>
    <s v="USA"/>
    <s v="VA"/>
    <s v="Richmond"/>
    <s v="Glen Allen"/>
    <x v="1"/>
    <s v="Markel Corporation (NYSE – MKL) is a holding company based in Richmond, Virginia. Markel is listed on the NYSE"/>
    <s v="insurance"/>
    <x v="24"/>
    <x v="9"/>
    <n v="0"/>
    <m/>
    <s v="1930-01-01"/>
    <m/>
    <m/>
    <m/>
    <s v="information@markelcorp.com"/>
    <n v="118047470136"/>
    <s v="https://www.crunchbase.com/organization/markel-corporation"/>
    <s v="https://www.twitter.com/wearemarkel"/>
    <m/>
    <s v="5d760304-5cfd-aca0-c722-3f71343c0be8"/>
  </r>
  <r>
    <x v="99372"/>
    <s v="markelcorp.com"/>
    <s v="USA"/>
    <s v="VA"/>
    <s v="Richmond"/>
    <s v="Glen Allen"/>
    <x v="0"/>
    <s v="Markel Ventures makes permanent investments in businesses outside of the specialty insurance marketplace."/>
    <m/>
    <x v="5"/>
    <x v="2"/>
    <n v="0"/>
    <m/>
    <s v="2005-01-01"/>
    <m/>
    <m/>
    <m/>
    <m/>
    <m/>
    <s v="https://www.crunchbase.com/organization/markel-ventures"/>
    <m/>
    <m/>
    <s v="1f122de7-d359-abb8-473d-c6b7b71f38ef"/>
  </r>
  <r>
    <x v="99373"/>
    <s v="markem.com"/>
    <s v="CHE"/>
    <m/>
    <s v="CHE - Other"/>
    <s v="Vernier"/>
    <x v="2"/>
    <s v="Markem-Imaje Corporation manufactures optimal product marking and coding solutions."/>
    <m/>
    <x v="5"/>
    <x v="2"/>
    <n v="0"/>
    <m/>
    <m/>
    <m/>
    <m/>
    <m/>
    <m/>
    <s v="(770)421-7700"/>
    <s v="https://www.crunchbase.com/organization/markem-corporation"/>
    <s v="https://www.twitter.com/markemimaje"/>
    <m/>
    <s v="9101d380-ff38-2c03-96df-1a102ab4f230"/>
  </r>
  <r>
    <x v="99374"/>
    <s v="markerstudygroup.com"/>
    <s v="GBR"/>
    <m/>
    <s v="Chesterfield"/>
    <s v="Chesterfield"/>
    <x v="0"/>
    <s v="Markerstudy Group is an energetic and innovative company."/>
    <s v="auto insurance"/>
    <x v="24"/>
    <x v="8"/>
    <n v="0"/>
    <m/>
    <s v="2001-01-01"/>
    <m/>
    <m/>
    <m/>
    <m/>
    <m/>
    <s v="https://www.crunchbase.com/organization/markerstudy-group"/>
    <s v="https://www.twitter.com/markerstudyins"/>
    <m/>
    <s v="c38f198b-728f-cd9d-3f17-5672bfcbee04"/>
  </r>
  <r>
    <x v="99375"/>
    <s v="market2lead.com"/>
    <s v="USA"/>
    <s v="CA"/>
    <s v="SF Bay Area"/>
    <s v="Santa Clara"/>
    <x v="2"/>
    <s v="Market2Lead, Inc delivers on-demand marketing automation solutions to plan, automate and gain visibility into the closed loop"/>
    <s v="b2b|curated web|lead generation|marketing automation"/>
    <x v="1130"/>
    <x v="6"/>
    <n v="0"/>
    <m/>
    <s v="2003-01-01"/>
    <m/>
    <m/>
    <m/>
    <m/>
    <s v="'408-907-2821"/>
    <s v="https://www.crunchbase.com/organization/market2lead"/>
    <m/>
    <m/>
    <s v="1fb11f5b-9e71-e6fa-82c9-fd7074902c04"/>
  </r>
  <r>
    <x v="99376"/>
    <s v="marketamerica.com"/>
    <s v="USA"/>
    <s v="NC"/>
    <s v="Greensboro"/>
    <s v="Greensboro"/>
    <x v="0"/>
    <s v="Market America is a product brokerage and Internet marketing company that specializes in One-to-One-Marketing."/>
    <s v="curated web"/>
    <x v="28"/>
    <x v="7"/>
    <n v="0"/>
    <m/>
    <s v="1992-01-01"/>
    <m/>
    <m/>
    <m/>
    <m/>
    <n v="1231231234"/>
    <s v="https://www.crunchbase.com/organization/market-america"/>
    <s v="https://www.twitter.com/marketamerica"/>
    <s v="https://www.facebook.com/isotonix"/>
    <s v="14f10bdb-edc2-6c3f-ea9e-2990d8c5134e"/>
  </r>
  <r>
    <x v="99377"/>
    <s v="marketcreationgroup.com"/>
    <s v="USA"/>
    <s v="CO"/>
    <s v="Denver"/>
    <s v="Denver"/>
    <x v="0"/>
    <s v="Meet the marketing firm that thinks B2B tech is cooler than sneakers &amp; sugar water."/>
    <s v="email marketing"/>
    <x v="208"/>
    <x v="0"/>
    <n v="0"/>
    <m/>
    <s v="2006-01-01"/>
    <m/>
    <m/>
    <m/>
    <m/>
    <s v="'303-325-7423"/>
    <s v="https://www.crunchbase.com/organization/market-creation"/>
    <s v="https://www.twitter.com/demandmcg"/>
    <s v="http://www.facebook.com/demandmcg"/>
    <s v="28053bcd-0360-93b1-d49f-403fb59fc01f"/>
  </r>
  <r>
    <x v="99378"/>
    <m/>
    <s v="USA"/>
    <s v="NY"/>
    <s v="New York City"/>
    <s v="New York"/>
    <x v="2"/>
    <s v="Marketelligent is a leader in Advanced Analytics. Marketelligent helps businesses make the leap from basic reporting to predictive"/>
    <m/>
    <x v="5"/>
    <x v="2"/>
    <n v="0"/>
    <m/>
    <s v="2007-01-01"/>
    <m/>
    <m/>
    <m/>
    <m/>
    <m/>
    <s v="https://www.crunchbase.com/organization/marketelligent"/>
    <m/>
    <m/>
    <s v="46c4f35a-0f3f-c466-c884-c470f8b2fd8b"/>
  </r>
  <r>
    <x v="99379"/>
    <m/>
    <s v="USA"/>
    <s v="OH"/>
    <s v="Columbus, Ohio"/>
    <s v="Heath"/>
    <x v="1"/>
    <s v="A mutual savings and loan association."/>
    <s v="banking|finance"/>
    <x v="39"/>
    <x v="2"/>
    <n v="0"/>
    <m/>
    <m/>
    <m/>
    <m/>
    <m/>
    <m/>
    <m/>
    <s v="https://www.crunchbase.com/organization/market-financial-corporation"/>
    <m/>
    <m/>
    <s v="5bf52b05-0ee6-06f1-7bbc-e31608cd98a0"/>
  </r>
  <r>
    <x v="99380"/>
    <s v="markethardware.com"/>
    <s v="USA"/>
    <s v="MD"/>
    <s v="Washington, D.C."/>
    <s v="Bethesda"/>
    <x v="2"/>
    <s v="Market Hardware is a tech company specializing in social media, website development, and SEO."/>
    <s v="search engine"/>
    <x v="28"/>
    <x v="0"/>
    <n v="0"/>
    <m/>
    <s v="2003-01-01"/>
    <m/>
    <m/>
    <m/>
    <s v="publicrelations@markethardware.com"/>
    <s v="'301-263-7000"/>
    <s v="https://www.crunchbase.com/organization/market-hardware"/>
    <s v="https://www.twitter.com/markethardware"/>
    <s v="https://www.facebook.com/markethardware"/>
    <s v="c5aaf1a1-a6f6-9852-03ec-3248ccdd41ce"/>
  </r>
  <r>
    <x v="99381"/>
    <m/>
    <s v="USA"/>
    <s v="IL"/>
    <s v="Chicago"/>
    <s v="Evanston"/>
    <x v="2"/>
    <s v="Marketing Analytics is an Analytics company."/>
    <s v="analytics"/>
    <x v="178"/>
    <x v="2"/>
    <n v="0"/>
    <m/>
    <m/>
    <m/>
    <m/>
    <m/>
    <m/>
    <m/>
    <s v="https://www.crunchbase.com/organization/marketing-analytics"/>
    <m/>
    <m/>
    <s v="e5bddda7-5505-1733-e9fb-8c7ad7baf572"/>
  </r>
  <r>
    <x v="99382"/>
    <s v="marketingexperiments.com"/>
    <s v="USA"/>
    <s v="FL"/>
    <s v="Jacksonville"/>
    <s v="Jacksonville"/>
    <x v="0"/>
    <s v="Marketing Experiments research lab to conduct experiments in optimizing sales and marketing processes."/>
    <m/>
    <x v="5"/>
    <x v="2"/>
    <n v="0"/>
    <m/>
    <s v="2001-01-01"/>
    <m/>
    <m/>
    <m/>
    <m/>
    <s v="'800-517-5531"/>
    <s v="https://www.crunchbase.com/organization/marketing-experiments"/>
    <s v="https://www.twitter.com/mktgexperiments"/>
    <m/>
    <s v="8fb247e6-2a4f-bb02-3a2c-d8a5eba83ac7"/>
  </r>
  <r>
    <x v="99383"/>
    <s v="marketingnpv.com"/>
    <s v="USA"/>
    <s v="NJ"/>
    <s v="Newark"/>
    <s v="Princeton"/>
    <x v="2"/>
    <s v="MarketingNPV is a highly specialized advisory firm that links marketing investments to financial value creation, enabling clients to"/>
    <s v="advertising|test and measurement"/>
    <x v="977"/>
    <x v="0"/>
    <n v="0"/>
    <m/>
    <s v="2003-01-01"/>
    <m/>
    <m/>
    <m/>
    <m/>
    <s v="'609-688-0606"/>
    <s v="https://www.crunchbase.com/organization/marketingnpv"/>
    <m/>
    <m/>
    <s v="27e4de4b-b771-a6b1-4faa-899628411784"/>
  </r>
  <r>
    <x v="99384"/>
    <m/>
    <s v="USA"/>
    <s v="IL"/>
    <s v="Chicago"/>
    <s v="Evanston"/>
    <x v="2"/>
    <s v="Provides Integrated Marketing Management solutions to better understand their customers, manage and streamline marketing operations."/>
    <s v="software"/>
    <x v="10"/>
    <x v="2"/>
    <n v="0"/>
    <m/>
    <s v="2001-01-01"/>
    <m/>
    <m/>
    <m/>
    <m/>
    <s v="(847)864-4777"/>
    <s v="https://www.crunchbase.com/organization/marketingpilot"/>
    <m/>
    <m/>
    <s v="8a2ad1d6-0550-e956-52e5-80a96b34775a"/>
  </r>
  <r>
    <x v="99385"/>
    <s v="marketingsherpa.com"/>
    <s v="USA"/>
    <s v="RI"/>
    <s v="Providence"/>
    <s v="Warwick"/>
    <x v="2"/>
    <s v="MarketingSherpa is a research institute that provides business-to-business marketing services."/>
    <s v="b2b"/>
    <x v="5"/>
    <x v="0"/>
    <n v="0"/>
    <m/>
    <s v="2000-01-01"/>
    <m/>
    <m/>
    <m/>
    <s v="service@marketingsherpa.com"/>
    <s v="(877) 895-1717"/>
    <s v="https://www.crunchbase.com/organization/marketingsherpa"/>
    <s v="https://www.twitter.com/marketingsherpa"/>
    <s v="http://www.facebook.com/mktgsherpa"/>
    <s v="864f6c77-7fd9-4969-128a-4ff6fa75702e"/>
  </r>
  <r>
    <x v="99386"/>
    <m/>
    <s v="USA"/>
    <s v="TX"/>
    <s v="Dallas"/>
    <s v="Dallas"/>
    <x v="1"/>
    <s v="leading food brokerage firm"/>
    <s v="market research"/>
    <x v="681"/>
    <x v="2"/>
    <n v="0"/>
    <m/>
    <s v="1998-03-01"/>
    <m/>
    <m/>
    <m/>
    <m/>
    <m/>
    <s v="https://www.crunchbase.com/organization/marketing-specialists-corp"/>
    <m/>
    <m/>
    <s v="5e5b09c4-2d51-c48f-db95-24a0eb5e1500"/>
  </r>
  <r>
    <x v="99387"/>
    <s v="marketleader.com"/>
    <s v="USA"/>
    <s v="WA"/>
    <s v="Seattle"/>
    <s v="Kirkland"/>
    <x v="2"/>
    <s v="Market Leader is a provider of innovative marketing and technology solutions for businesses."/>
    <s v="brand marketing|public relations|real estate"/>
    <x v="1931"/>
    <x v="7"/>
    <n v="0"/>
    <m/>
    <s v="1999-01-01"/>
    <m/>
    <m/>
    <m/>
    <s v="info@marketleader.com"/>
    <s v="'425-952-5500"/>
    <s v="https://www.crunchbase.com/organization/market-leader"/>
    <s v="https://www.twitter.com/market_leader"/>
    <s v="http://www.facebook.com/marketleader"/>
    <s v="41795374-90cd-cfa9-80c6-27c2c299c8f5"/>
  </r>
  <r>
    <x v="99388"/>
    <s v="mm4.com"/>
    <s v="USA"/>
    <s v="IL"/>
    <s v="Chicago"/>
    <s v="Chicago"/>
    <x v="2"/>
    <s v="MarketMaker4 is an international company with offices in the US and UK. The founders have been involved in developing online negotiation"/>
    <s v="software"/>
    <x v="10"/>
    <x v="2"/>
    <n v="0"/>
    <m/>
    <s v="2010-01-01"/>
    <m/>
    <m/>
    <m/>
    <s v="info@marketmaker4.com"/>
    <s v="'312-662-1859"/>
    <s v="https://www.crunchbase.com/organization/marketmaker4"/>
    <m/>
    <m/>
    <s v="681bde55-ff92-bda1-6c67-38c6b241a1be"/>
  </r>
  <r>
    <x v="99389"/>
    <s v="marketmetrics.com"/>
    <s v="USA"/>
    <s v="MA"/>
    <s v="Boston"/>
    <s v="Boston"/>
    <x v="2"/>
    <s v="Market Metrics is a market research firms focusing exclusively on advisor-sold investments and insurance world-wide."/>
    <s v="market research|search engine"/>
    <x v="500"/>
    <x v="0"/>
    <n v="0"/>
    <m/>
    <s v="1993-01-01"/>
    <m/>
    <m/>
    <m/>
    <s v="info@marketmetrics.com"/>
    <s v="(617)376-0550"/>
    <s v="https://www.crunchbase.com/organization/market-metrics"/>
    <m/>
    <m/>
    <s v="2ebdf1c8-1b69-20a0-6919-56d175071543"/>
  </r>
  <r>
    <x v="99390"/>
    <s v="marketmetrix.com"/>
    <s v="USA"/>
    <s v="CA"/>
    <s v="SF Bay Area"/>
    <s v="Larkspur"/>
    <x v="2"/>
    <s v="Market Metrix provides the only feedback management platform that maximizes every source of guest value: loyalty, referrals and reputation."/>
    <s v="business development|business intelligence"/>
    <x v="178"/>
    <x v="7"/>
    <n v="0"/>
    <m/>
    <s v="1996-01-01"/>
    <m/>
    <m/>
    <m/>
    <s v="inforequest@clarabridge.com"/>
    <n v="14157211314"/>
    <s v="https://www.crunchbase.com/organization/market-metrix"/>
    <s v="https://www.twitter.com/marketmetrix"/>
    <s v="https://www.facebook.com/marketmetrix"/>
    <s v="bcadf098-ed1b-f4f8-59f4-c8fd3ad98107"/>
  </r>
  <r>
    <x v="99391"/>
    <s v="marketmotive.com"/>
    <s v="USA"/>
    <s v="CA"/>
    <s v="SF Bay Area"/>
    <s v="Scotts Valley"/>
    <x v="2"/>
    <s v="Market Motive develops curriculum, and provides online marketing training and certification programs."/>
    <s v="advertising|mobile advertising|seo|social media marketing|training"/>
    <x v="9122"/>
    <x v="7"/>
    <n v="0"/>
    <m/>
    <s v="2007-01-01"/>
    <m/>
    <m/>
    <m/>
    <s v="info@marketmotive.com"/>
    <s v="(866) 323-9444"/>
    <s v="https://www.crunchbase.com/organization/market-motive"/>
    <s v="https://www.twitter.com/marketmotive"/>
    <s v="https://www.facebook.com/marketmotive"/>
    <s v="5160c9bb-c9a7-1333-4066-985ffa5af63b"/>
  </r>
  <r>
    <x v="99392"/>
    <m/>
    <m/>
    <m/>
    <m/>
    <m/>
    <x v="2"/>
    <s v="Provides web application development"/>
    <m/>
    <x v="5"/>
    <x v="2"/>
    <n v="0"/>
    <m/>
    <s v="1994-01-01"/>
    <m/>
    <m/>
    <m/>
    <m/>
    <m/>
    <s v="https://www.crunchbase.com/organization/marketnet"/>
    <m/>
    <m/>
    <s v="0504929b-dfce-0c2a-62ae-31d0f8ab6408"/>
  </r>
  <r>
    <x v="99393"/>
    <s v="marketnews.com"/>
    <s v="USA"/>
    <s v="NY"/>
    <s v="New York City"/>
    <s v="New York"/>
    <x v="2"/>
    <s v="Market News International is a financial news organization focused on international capital markets."/>
    <s v="finance|financial services"/>
    <x v="24"/>
    <x v="2"/>
    <n v="0"/>
    <m/>
    <s v="1983-01-01"/>
    <m/>
    <m/>
    <m/>
    <s v="ussales@mni-news.com"/>
    <s v="(212)669-6400"/>
    <s v="https://www.crunchbase.com/organization/market-news-international"/>
    <m/>
    <s v="https://www.facebook.com/mninews"/>
    <s v="a812714a-4102-e723-484e-bce392b53da7"/>
  </r>
  <r>
    <x v="99394"/>
    <s v="marketpay.com"/>
    <s v="USA"/>
    <s v="CO"/>
    <s v="Denver"/>
    <s v="Denver"/>
    <x v="2"/>
    <s v="MarketPay, a 16-year-old Colorado-based company that helps companies more effectively manage salary information."/>
    <s v="information services|information technology|marketing"/>
    <x v="1414"/>
    <x v="6"/>
    <n v="0"/>
    <m/>
    <s v="2000-01-01"/>
    <m/>
    <m/>
    <m/>
    <m/>
    <n v="3034936655"/>
    <s v="https://www.crunchbase.com/organization/marketpay"/>
    <m/>
    <m/>
    <s v="19b5bba7-c061-db48-b3f4-522cbaea94a6"/>
  </r>
  <r>
    <x v="99395"/>
    <s v="marketmedia.com"/>
    <m/>
    <m/>
    <m/>
    <m/>
    <x v="2"/>
    <s v="A leading media placement and promotions company reaching specialized markets."/>
    <m/>
    <x v="5"/>
    <x v="6"/>
    <n v="0"/>
    <m/>
    <s v="1987-01-01"/>
    <m/>
    <m/>
    <m/>
    <s v="info@refuelagency.com"/>
    <n v="6093950737"/>
    <s v="https://www.crunchbase.com/organization/market-place-media"/>
    <s v="https://www.twitter.com/refuelagency"/>
    <s v="https://www.facebook.com/refuelagency"/>
    <s v="eafbdcc3-02fe-3169-2411-676e04a292f7"/>
  </r>
  <r>
    <x v="99396"/>
    <s v="marketquiz.com"/>
    <s v="USA"/>
    <s v="TX"/>
    <s v="San Antonio"/>
    <s v="San Antonio"/>
    <x v="2"/>
    <s v="Market Survey Technology"/>
    <s v="enterprise software"/>
    <x v="10"/>
    <x v="1"/>
    <n v="0"/>
    <m/>
    <s v="2000-01-01"/>
    <m/>
    <m/>
    <m/>
    <m/>
    <m/>
    <s v="https://www.crunchbase.com/organization/marketquiz"/>
    <m/>
    <m/>
    <s v="a35a318f-4717-8145-7a33-13dffba09d3f"/>
  </r>
  <r>
    <x v="99397"/>
    <s v="marketron.com"/>
    <s v="USA"/>
    <s v="ID"/>
    <s v="ID - Other"/>
    <s v="Hailey"/>
    <x v="0"/>
    <s v="Marketron provides business software solutions and services for the media industry."/>
    <s v="enterprise software"/>
    <x v="10"/>
    <x v="2"/>
    <n v="0"/>
    <m/>
    <s v="1969-01-01"/>
    <m/>
    <m/>
    <m/>
    <s v="sales@marketron.com"/>
    <m/>
    <s v="https://www.crunchbase.com/organization/marketron"/>
    <s v="https://www.twitter.com/marketron"/>
    <s v="http://www.facebook.com/marketron"/>
    <s v="2cf4963b-11d6-bfdb-6d4f-0407b04b4301"/>
  </r>
  <r>
    <x v="99398"/>
    <s v="markets-it.com"/>
    <s v="USA"/>
    <s v="CA"/>
    <s v="SF Bay Area"/>
    <s v="San Francisco"/>
    <x v="0"/>
    <s v="Markets IT is an advisory company that aims to drive business and organizational success."/>
    <m/>
    <x v="5"/>
    <x v="4"/>
    <n v="0"/>
    <m/>
    <s v="2011-01-01"/>
    <m/>
    <m/>
    <m/>
    <m/>
    <s v="'+1 415-963-0100"/>
    <s v="https://www.crunchbase.com/organization/markets-it"/>
    <s v="https://www.twitter.com/kpmg"/>
    <s v="https://www.facebook.com/kpmg"/>
    <s v="9e41edb6-8613-77e4-c443-854875c65ea3"/>
  </r>
  <r>
    <x v="99399"/>
    <s v="marketsmedia.com"/>
    <s v="USA"/>
    <s v="NY"/>
    <s v="New York City"/>
    <s v="New York"/>
    <x v="0"/>
    <s v="MarketsMedia is a platform for information regarding investment trading and selling."/>
    <s v="finance"/>
    <x v="24"/>
    <x v="0"/>
    <n v="0"/>
    <m/>
    <s v="2007-01-01"/>
    <m/>
    <m/>
    <m/>
    <s v="kali@marketsmedia.com"/>
    <n v="6464424646"/>
    <s v="https://www.crunchbase.com/organization/marketsmedia"/>
    <s v="https://www.twitter.com/marketsmedia"/>
    <s v="http://www.facebook.com/marketsmedia"/>
    <s v="b06aa23f-6bf5-dd2e-565b-99c57d8d114c"/>
  </r>
  <r>
    <x v="99400"/>
    <m/>
    <m/>
    <m/>
    <m/>
    <m/>
    <x v="2"/>
    <s v="Market Street Solutions was added in 2010."/>
    <m/>
    <x v="5"/>
    <x v="2"/>
    <n v="0"/>
    <m/>
    <m/>
    <m/>
    <m/>
    <m/>
    <m/>
    <m/>
    <s v="https://www.crunchbase.com/organization/market-street-solutions"/>
    <m/>
    <m/>
    <s v="8f82b9b3-f531-a1cb-0546-7afdb09b294a"/>
  </r>
  <r>
    <x v="99401"/>
    <s v="market-tech.com"/>
    <s v="GGY"/>
    <m/>
    <s v="GGY - Other"/>
    <s v="St. Peter Port"/>
    <x v="0"/>
    <s v="Market Tech Holdings is a unique platform for the combination of iconic real estate assets and e-commerce"/>
    <s v="e-commerce|real estate"/>
    <x v="767"/>
    <x v="6"/>
    <n v="0"/>
    <m/>
    <m/>
    <m/>
    <m/>
    <m/>
    <m/>
    <m/>
    <s v="https://www.crunchbase.com/organization/market-tech-holdings"/>
    <m/>
    <m/>
    <s v="921cc8d5-e5e0-0823-970f-c8a2f49f227f"/>
  </r>
  <r>
    <x v="99402"/>
    <s v="marketwatch.com"/>
    <s v="USA"/>
    <s v="CA"/>
    <s v="SF Bay Area"/>
    <s v="San Francisco"/>
    <x v="2"/>
    <s v="MarketWatch, published by Dow Jones &amp; Co., tracks the pulse of markets for engaged investors with more than 16 million visitors per month."/>
    <s v="analytics|finance|news"/>
    <x v="5540"/>
    <x v="5"/>
    <n v="0"/>
    <m/>
    <s v="1997-01-01"/>
    <m/>
    <m/>
    <m/>
    <m/>
    <n v="16095209090"/>
    <s v="https://www.crunchbase.com/organization/marketwatch"/>
    <s v="https://www.twitter.com/marketwatch"/>
    <s v="http://www.facebook.com/marketwatch"/>
    <s v="53888d26-22a4-2876-f04e-90404836eb62"/>
  </r>
  <r>
    <x v="99403"/>
    <s v="marketxt.com"/>
    <m/>
    <m/>
    <m/>
    <m/>
    <x v="2"/>
    <s v="MarketXT is the first Extended Hours ECN for the individual investor, giving you access to extended hours trading ."/>
    <m/>
    <x v="5"/>
    <x v="2"/>
    <n v="0"/>
    <m/>
    <m/>
    <m/>
    <m/>
    <m/>
    <m/>
    <m/>
    <s v="https://www.crunchbase.com/organization/marketxt"/>
    <m/>
    <m/>
    <s v="4ded2259-d9ad-2a01-26ad-746a54007c43"/>
  </r>
  <r>
    <x v="99404"/>
    <s v="marketzeroinc.com"/>
    <s v="USA"/>
    <s v="TX"/>
    <s v="Austin"/>
    <s v="Austin"/>
    <x v="2"/>
    <s v="Gaming Analytics with B2C &amp; B2B offerings"/>
    <s v="gambling"/>
    <x v="616"/>
    <x v="0"/>
    <n v="0"/>
    <m/>
    <s v="2006-01-01"/>
    <m/>
    <m/>
    <m/>
    <m/>
    <m/>
    <s v="https://www.crunchbase.com/organization/marketzero"/>
    <m/>
    <m/>
    <s v="c54f9482-f357-81e9-2bab-4bbcbdda1648"/>
  </r>
  <r>
    <x v="99405"/>
    <m/>
    <m/>
    <m/>
    <m/>
    <m/>
    <x v="0"/>
    <s v="A Canadian provider of magnetic ranging technology and services"/>
    <m/>
    <x v="5"/>
    <x v="2"/>
    <n v="0"/>
    <m/>
    <m/>
    <m/>
    <m/>
    <m/>
    <m/>
    <m/>
    <s v="https://www.crunchbase.com/organization/marksman-ranging-technologies"/>
    <m/>
    <m/>
    <s v="1a3683e5-783c-b4e8-bd52-e51a2f2edc28"/>
  </r>
  <r>
    <x v="99406"/>
    <s v="mark-styler.co.jp"/>
    <s v="JPN"/>
    <m/>
    <s v="Tokyo"/>
    <s v="Tokyo"/>
    <x v="0"/>
    <s v="A Japanese maker and retailer of women's clothing under such brands as MercuryDuo, Emoda, Murua, Dazzlin and Ungrid"/>
    <m/>
    <x v="5"/>
    <x v="2"/>
    <n v="0"/>
    <m/>
    <s v="2005-01-01"/>
    <m/>
    <m/>
    <m/>
    <m/>
    <s v="81 3 3473 6006"/>
    <s v="https://www.crunchbase.com/organization/mark-styler-co"/>
    <m/>
    <m/>
    <s v="0d76c14a-c13b-d69e-072d-df2dbf6617c5"/>
  </r>
  <r>
    <x v="99407"/>
    <s v="markt.de"/>
    <m/>
    <m/>
    <m/>
    <m/>
    <x v="0"/>
    <s v="markt.de is one of Germany's leading classifieds websites with about 1,5 million ads. Founded in 2005, the classifieds portal adapted the"/>
    <s v="e-commerce"/>
    <x v="63"/>
    <x v="0"/>
    <n v="0"/>
    <m/>
    <s v="2005-01-01"/>
    <m/>
    <m/>
    <m/>
    <s v="service@markt.de"/>
    <m/>
    <s v="https://www.crunchbase.com/organization/markt-de"/>
    <s v="https://www.twitter.com/leipzig_markt"/>
    <s v="https://www.facebook.com/markt.de"/>
    <s v="0cf88028-9d34-a677-52b4-1db877c53f86"/>
  </r>
  <r>
    <x v="99408"/>
    <s v="marktplaats.nl"/>
    <s v="NLD"/>
    <m/>
    <s v="Amsterdam"/>
    <s v="Amsterdam"/>
    <x v="2"/>
    <s v="Marktplaats.nl is an online classified advertising site that connects buyers with sellers."/>
    <s v="automotive|curated web"/>
    <x v="29"/>
    <x v="6"/>
    <n v="0"/>
    <m/>
    <s v="1999-01-01"/>
    <m/>
    <m/>
    <m/>
    <m/>
    <s v="31 65 512 2247"/>
    <s v="https://www.crunchbase.com/organization/marktplaats-nl"/>
    <s v="https://www.twitter.com/marktplaats"/>
    <s v="http://www.facebook.com/marktplaats"/>
    <s v="165cbfa0-4874-15a3-ea8f-5ebc09820ed3"/>
  </r>
  <r>
    <x v="99409"/>
    <m/>
    <s v="IND"/>
    <m/>
    <s v="Mumbai"/>
    <s v="Mumbai"/>
    <x v="2"/>
    <s v="Markwel Hose is a manufacturer of braided and spiral hydraulic hose products."/>
    <s v="manufacturing"/>
    <x v="41"/>
    <x v="2"/>
    <n v="0"/>
    <m/>
    <m/>
    <m/>
    <m/>
    <m/>
    <s v="exim@markwel.com"/>
    <s v="'+91-22-2876438"/>
    <s v="https://www.crunchbase.com/organization/markwel-hose-industries"/>
    <m/>
    <m/>
    <s v="18b47e77-468a-894c-c539-51eafded4441"/>
  </r>
  <r>
    <x v="99410"/>
    <s v="markwest.com"/>
    <s v="USA"/>
    <s v="CO"/>
    <s v="Denver"/>
    <s v="Denver"/>
    <x v="2"/>
    <s v="MarkWest Energy Partners processes natural gas in plays including the Marcellus and Utica shales"/>
    <s v="oil and gas|transportation"/>
    <x v="818"/>
    <x v="8"/>
    <n v="0"/>
    <m/>
    <s v="1988-01-01"/>
    <m/>
    <m/>
    <m/>
    <m/>
    <s v="'303-925-9200"/>
    <s v="https://www.crunchbase.com/organization/markwest-energy-partners"/>
    <m/>
    <m/>
    <s v="53a35d88-22cd-64de-f960-45f268ef825a"/>
  </r>
  <r>
    <x v="99411"/>
    <s v="marle.fr"/>
    <s v="FRA"/>
    <m/>
    <s v="FRA - Other"/>
    <s v="Nogent"/>
    <x v="2"/>
    <s v="A France-based implant contract manufacturing company"/>
    <m/>
    <x v="5"/>
    <x v="0"/>
    <n v="0"/>
    <m/>
    <s v="1964-01-01"/>
    <m/>
    <m/>
    <m/>
    <m/>
    <s v="33 3 25 31 85 79"/>
    <s v="https://www.crunchbase.com/organization/marle-international"/>
    <m/>
    <m/>
    <s v="792b1b27-f361-4053-f746-cf24faae9035"/>
  </r>
  <r>
    <x v="99412"/>
    <s v="marlincorp.com"/>
    <s v="USA"/>
    <s v="NJ"/>
    <s v="NJ - Other"/>
    <s v="Mount Laurel"/>
    <x v="1"/>
    <s v="Marlin Business Services Corp. provides commercial equipment financing and working capital loans to small and mid-size businesses."/>
    <s v="financial services"/>
    <x v="24"/>
    <x v="5"/>
    <n v="0"/>
    <m/>
    <s v="1997-01-01"/>
    <m/>
    <m/>
    <m/>
    <s v="marketing@marlinfinance.com"/>
    <s v="(888) 479-9111"/>
    <s v="https://www.crunchbase.com/organization/marlin-business-services-2"/>
    <s v="https://www.twitter.com/marlinfinance"/>
    <m/>
    <s v="75e923b0-d01b-fbc4-f9e2-0db5efb72289"/>
  </r>
  <r>
    <x v="99413"/>
    <s v="marlinequity.com"/>
    <s v="USA"/>
    <s v="CA"/>
    <s v="Los Angeles"/>
    <s v="Hermosa Beach"/>
    <x v="0"/>
    <s v="Marlin Equity Partners provides corporate parents, shareholders and stakeholders with solutions to meet their business and liquidity needs."/>
    <m/>
    <x v="5"/>
    <x v="2"/>
    <n v="0"/>
    <m/>
    <s v="2005-01-01"/>
    <m/>
    <m/>
    <m/>
    <m/>
    <m/>
    <s v="https://www.crunchbase.com/organization/marlin-equity-partners"/>
    <s v="https://www.twitter.com/marlinequity"/>
    <m/>
    <s v="133e1d1c-6687-b5c0-6cfb-39760b11c795"/>
  </r>
  <r>
    <x v="99414"/>
    <s v="marlinfinancialgroup.com"/>
    <s v="GBR"/>
    <m/>
    <s v="London"/>
    <s v="Worthing"/>
    <x v="2"/>
    <s v="Marlin Financial Services are based in West Sussex and our 230-seat call centre operates from here."/>
    <s v="finance|financial services"/>
    <x v="24"/>
    <x v="2"/>
    <n v="0"/>
    <m/>
    <s v="2002-01-01"/>
    <m/>
    <m/>
    <m/>
    <m/>
    <s v="44 20 3405 1986"/>
    <s v="https://www.crunchbase.com/organization/marlin-financial-group"/>
    <m/>
    <m/>
    <s v="7a9cc7a2-f443-6b4a-b845-d49e161c75c5"/>
  </r>
  <r>
    <x v="99415"/>
    <s v="marlink.com"/>
    <s v="NOR"/>
    <m/>
    <s v="Lysaker"/>
    <s v="Lysaker"/>
    <x v="2"/>
    <s v="Marlink provides business critical communication solutions."/>
    <s v="satellite communication|telecommunications"/>
    <x v="338"/>
    <x v="5"/>
    <n v="0"/>
    <m/>
    <s v="2002-01-01"/>
    <m/>
    <m/>
    <m/>
    <s v="customercare@marlink.com"/>
    <n v="33170489898"/>
    <s v="https://www.crunchbase.com/organization/marlink"/>
    <s v="https://www.twitter.com/marlink_news"/>
    <s v="https://www.facebook.com/marlink.satellite"/>
    <s v="3efed936-8e86-9be6-880e-357dd124b7cc"/>
  </r>
  <r>
    <x v="99416"/>
    <s v="marlinmidstream.com"/>
    <s v="USA"/>
    <s v="TX"/>
    <s v="Houston"/>
    <s v="Houston"/>
    <x v="1"/>
    <s v="Marlin Midstream Partners, LP is a midstream energy company."/>
    <m/>
    <x v="5"/>
    <x v="0"/>
    <n v="0"/>
    <m/>
    <s v="2004-01-01"/>
    <m/>
    <m/>
    <m/>
    <m/>
    <s v="'832-200-3702"/>
    <s v="https://www.crunchbase.com/organization/marlin-midstream-partners"/>
    <m/>
    <m/>
    <s v="e612d59a-f5fd-8ce7-4d7d-5948c6690f00"/>
  </r>
  <r>
    <x v="99417"/>
    <s v="marlin-services.net"/>
    <s v="USA"/>
    <s v="LA"/>
    <s v="LA - Other"/>
    <s v="Gray"/>
    <x v="2"/>
    <s v="Marlin is a leading provider of services for the energy industry specifically in the areas of pipeline services"/>
    <m/>
    <x v="5"/>
    <x v="2"/>
    <n v="0"/>
    <m/>
    <m/>
    <m/>
    <m/>
    <m/>
    <m/>
    <s v="'985-346-0401"/>
    <s v="https://www.crunchbase.com/organization/marlin-services"/>
    <m/>
    <m/>
    <s v="ae864f4e-c84e-4f67-2bef-3b362eb6f100"/>
  </r>
  <r>
    <x v="99418"/>
    <s v="marmarmedia.com"/>
    <s v="ISR"/>
    <m/>
    <s v="Tel Aviv"/>
    <s v="Tel Aviv"/>
    <x v="2"/>
    <s v="Marmar Media offers mobile and online advertising solutions for advertisers, application developers, and publishers."/>
    <s v="advertising|internet|software"/>
    <x v="1465"/>
    <x v="1"/>
    <n v="0"/>
    <m/>
    <s v="2011-07-01"/>
    <m/>
    <m/>
    <m/>
    <s v="info@marmarmedia.com"/>
    <n v="97277557387"/>
    <s v="https://www.crunchbase.com/organization/marmar-media-ltd"/>
    <s v="https://www.twitter.com/marmarmedia"/>
    <s v="http://www.facebook.com/marmarmedia"/>
    <s v="70bd0a96-0144-4bc2-de25-85341e2ab618"/>
  </r>
  <r>
    <x v="99419"/>
    <s v="marmite.eu"/>
    <s v="POL"/>
    <m/>
    <s v="POL - Other"/>
    <s v="Dopiewo"/>
    <x v="2"/>
    <s v="A Swedish maker of bathroom fittings"/>
    <m/>
    <x v="5"/>
    <x v="7"/>
    <n v="0"/>
    <m/>
    <s v="1978-01-01"/>
    <m/>
    <m/>
    <m/>
    <s v="marmite@marmite.eu"/>
    <n v="48618945000"/>
    <s v="https://www.crunchbase.com/organization/marmite"/>
    <s v="https://www.twitter.com/marmite_sa"/>
    <s v="https://www.facebook.com/1638286269721594"/>
    <s v="9fb627a0-f619-db00-b6fe-57e027bd6617"/>
  </r>
  <r>
    <x v="99420"/>
    <s v="iam.ma"/>
    <s v="MAR"/>
    <m/>
    <s v="Rabat"/>
    <s v="Rabat"/>
    <x v="2"/>
    <s v="Maroc Telecom, ou IAM, est le premier opérateur téléphonique pour les particuliers, les entreprises, l accés à internet et les téléphones"/>
    <s v="mobile"/>
    <x v="15"/>
    <x v="4"/>
    <n v="0"/>
    <m/>
    <s v="1999-01-01"/>
    <m/>
    <m/>
    <m/>
    <s v="webmaster@iam.ma"/>
    <s v="212 537 71 90 00"/>
    <s v="https://www.crunchbase.com/organization/maroc-telecom"/>
    <s v="https://www.twitter.com/maroc_telecom"/>
    <s v="https://www.facebook.com/maroctelecom"/>
    <s v="74efc52c-9301-0ba3-6692-cc27120f0100"/>
  </r>
  <r>
    <x v="99421"/>
    <s v="maroongroupllc.com"/>
    <s v="USA"/>
    <s v="OH"/>
    <s v="Cleveland"/>
    <s v="Avon"/>
    <x v="2"/>
    <s v="Maroon Group LLC is a leading specialty chemical distributor based in Avon, Ohio."/>
    <m/>
    <x v="5"/>
    <x v="6"/>
    <n v="0"/>
    <m/>
    <s v="1977-01-01"/>
    <m/>
    <m/>
    <m/>
    <s v="marketing@marooninc.com"/>
    <n v="2078850105"/>
    <s v="https://www.crunchbase.com/organization/maroon-group"/>
    <s v="https://www.twitter.com/maroongroup"/>
    <s v="http://www.facebook.com/marooninc"/>
    <s v="7b19fb49-95e3-5ea5-c82c-dd7ea501cafd"/>
  </r>
  <r>
    <x v="99422"/>
    <s v="marqueebrands.com"/>
    <s v="USA"/>
    <s v="NY"/>
    <s v="New York City"/>
    <s v="New York"/>
    <x v="0"/>
    <s v="Marquee Brands is a brand acquisition, licensing and development company"/>
    <m/>
    <x v="5"/>
    <x v="1"/>
    <n v="0"/>
    <m/>
    <s v="2014-01-01"/>
    <m/>
    <m/>
    <m/>
    <m/>
    <n v="16469186655"/>
    <s v="https://www.crunchbase.com/organization/marquee-brands"/>
    <m/>
    <m/>
    <s v="1fd07438-46d2-80ad-f650-f1e4ea920abc"/>
  </r>
  <r>
    <x v="99423"/>
    <m/>
    <s v="USA"/>
    <s v="MO"/>
    <s v="Kansas City"/>
    <s v="Kansas City"/>
    <x v="0"/>
    <s v="The company involves in the on-screen advertising; rental of theatre auditoriums; and sale of gift cards and packaged tickets."/>
    <m/>
    <x v="5"/>
    <x v="2"/>
    <n v="0"/>
    <m/>
    <s v="1920-01-01"/>
    <m/>
    <m/>
    <m/>
    <m/>
    <m/>
    <s v="https://www.crunchbase.com/organization/marquee-holdings"/>
    <m/>
    <m/>
    <s v="17e534f7-3893-078f-8a37-ee3989e89a73"/>
  </r>
  <r>
    <x v="99424"/>
    <m/>
    <s v="USA"/>
    <s v="TX"/>
    <s v="Houston"/>
    <s v="The Woodlands"/>
    <x v="0"/>
    <s v="Marquette Exploration, LLC engages in the exploration, delineation, and exploitation of natural gas resource plays in the continental."/>
    <m/>
    <x v="5"/>
    <x v="2"/>
    <n v="0"/>
    <m/>
    <m/>
    <m/>
    <m/>
    <m/>
    <m/>
    <m/>
    <s v="https://www.crunchbase.com/organization/marquette-exploration"/>
    <m/>
    <m/>
    <s v="befffa20-f0b9-ee8e-0514-04218275ef91"/>
  </r>
  <r>
    <x v="99425"/>
    <s v="marquettegroup.com"/>
    <s v="USA"/>
    <s v="IL"/>
    <s v="Peoria"/>
    <s v="Peoria"/>
    <x v="2"/>
    <s v="Marquette Group is a digital marketing and advertising agency."/>
    <s v="advertising|marketing"/>
    <x v="296"/>
    <x v="3"/>
    <n v="0"/>
    <m/>
    <s v="1963-01-01"/>
    <m/>
    <m/>
    <m/>
    <m/>
    <s v="(800)548-6214"/>
    <s v="https://www.crunchbase.com/organization/marquette-group"/>
    <s v="https://www.twitter.com/marquettegroup"/>
    <s v="https://www.facebook.com/marquettegroup/"/>
    <s v="aea13a00-764e-bbd2-c571-75be5361250a"/>
  </r>
  <r>
    <x v="99426"/>
    <m/>
    <m/>
    <m/>
    <m/>
    <m/>
    <x v="2"/>
    <s v="MarquisNet was added in 2012."/>
    <m/>
    <x v="5"/>
    <x v="2"/>
    <n v="0"/>
    <m/>
    <m/>
    <m/>
    <m/>
    <m/>
    <m/>
    <m/>
    <s v="https://www.crunchbase.com/organization/marquisnet"/>
    <m/>
    <m/>
    <s v="024ce56f-df02-a6d9-aebb-43f01dc19623"/>
  </r>
  <r>
    <x v="99427"/>
    <s v="gomarquis.com"/>
    <s v="USA"/>
    <s v="TX"/>
    <s v="Dallas"/>
    <s v="Plano"/>
    <x v="2"/>
    <s v="A Plano, Texas-based provider of marketing and compliance software for mid-tier banks and credit unions."/>
    <m/>
    <x v="5"/>
    <x v="6"/>
    <n v="0"/>
    <m/>
    <s v="1986-01-01"/>
    <m/>
    <m/>
    <m/>
    <m/>
    <s v="'469-467-9779"/>
    <s v="https://www.crunchbase.com/organization/marquis-software-solutions"/>
    <s v="https://www.twitter.com/gomarquis"/>
    <s v="https://www.facebook.com/1406606726257687"/>
    <s v="926ca45f-6789-5b21-297d-3446c9c450f1"/>
  </r>
  <r>
    <x v="99428"/>
    <s v="marratech.com"/>
    <s v="SWE"/>
    <m/>
    <s v="Stockholm"/>
    <s v="Stockholm"/>
    <x v="2"/>
    <s v="Marratech is a company that provides video conferencing software."/>
    <s v="software"/>
    <x v="10"/>
    <x v="2"/>
    <n v="0"/>
    <m/>
    <s v="1998-01-01"/>
    <m/>
    <m/>
    <m/>
    <m/>
    <s v="46 8 55 51 18 40"/>
    <s v="https://www.crunchbase.com/organization/marratech"/>
    <m/>
    <m/>
    <s v="248dc8fe-fb05-eef0-0feb-9bb579fc997a"/>
  </r>
  <r>
    <x v="99429"/>
    <s v="marriott.com"/>
    <s v="USA"/>
    <s v="MD"/>
    <s v="Washington, D.C."/>
    <s v="Bethesda"/>
    <x v="1"/>
    <s v="Marriott International is a leading hospitality company with more than 3,900 properties around the world."/>
    <s v="events|hospitality"/>
    <x v="529"/>
    <x v="4"/>
    <n v="0"/>
    <m/>
    <s v="1927-01-01"/>
    <m/>
    <m/>
    <m/>
    <m/>
    <n v="118014684000"/>
    <s v="https://www.crunchbase.com/organization/marriott-international"/>
    <s v="https://www.twitter.com/marriottintl"/>
    <s v="http://www.facebook.com/marriottinternational"/>
    <s v="b164e325-99cb-f2fa-8d29-f6b36070f5d4"/>
  </r>
  <r>
    <x v="99430"/>
    <m/>
    <m/>
    <m/>
    <m/>
    <m/>
    <x v="2"/>
    <s v="Mars Equities is a privately-held investment company based in Suburban Chicago."/>
    <m/>
    <x v="5"/>
    <x v="2"/>
    <n v="0"/>
    <m/>
    <m/>
    <m/>
    <m/>
    <m/>
    <m/>
    <m/>
    <s v="https://www.crunchbase.com/organization/mars-equities"/>
    <m/>
    <m/>
    <s v="e42d3017-d372-db0c-90c4-1720e1d34a69"/>
  </r>
  <r>
    <x v="99431"/>
    <m/>
    <m/>
    <m/>
    <m/>
    <m/>
    <x v="2"/>
    <s v="Marshall &amp; Ilsley Corporation (also known as M&amp;I Bank) was a U.S. bank and diversified financial services corporation"/>
    <m/>
    <x v="5"/>
    <x v="2"/>
    <n v="0"/>
    <m/>
    <m/>
    <m/>
    <m/>
    <m/>
    <m/>
    <m/>
    <s v="https://www.crunchbase.com/organization/marshall-ilsley"/>
    <m/>
    <m/>
    <s v="1ccafe1b-6e10-0b74-11cc-7be2901243b7"/>
  </r>
  <r>
    <x v="99432"/>
    <m/>
    <m/>
    <m/>
    <m/>
    <m/>
    <x v="2"/>
    <s v="Marshall Industries is a distributors of industrial electronic components, semiconductors and production supplies."/>
    <s v="electronics"/>
    <x v="13"/>
    <x v="2"/>
    <n v="0"/>
    <m/>
    <m/>
    <m/>
    <m/>
    <m/>
    <m/>
    <m/>
    <s v="https://www.crunchbase.com/organization/marshall-industries"/>
    <m/>
    <m/>
    <s v="1b0d0b86-185c-764b-73c5-76d608203c35"/>
  </r>
  <r>
    <x v="99433"/>
    <s v="mmhplc.com"/>
    <s v="GBR"/>
    <m/>
    <s v="London"/>
    <s v="Cambridge"/>
    <x v="1"/>
    <s v="MMH PLC one of the UK's leading Motor Groups with 71 franchises covering the United Kingdom and delivering the whole range of premium."/>
    <s v="automotive|retail"/>
    <x v="193"/>
    <x v="2"/>
    <n v="0"/>
    <m/>
    <s v="2008-01-01"/>
    <m/>
    <m/>
    <m/>
    <m/>
    <n v="1223377259"/>
    <s v="https://www.crunchbase.com/organization/marshall-motor-holdings"/>
    <m/>
    <m/>
    <s v="0ec03fe6-9fcd-c3c4-f267-ba5e5a857293"/>
  </r>
  <r>
    <x v="99434"/>
    <s v="marshallretailgroup.com"/>
    <s v="USA"/>
    <s v="NV"/>
    <s v="Las Vegas"/>
    <s v="Las Vegas"/>
    <x v="2"/>
    <s v="Marshall Retail Group is a privately held company based in Las Vegas with more than 850 employees nationwide."/>
    <s v="retail"/>
    <x v="63"/>
    <x v="9"/>
    <n v="0"/>
    <m/>
    <s v="1955-01-01"/>
    <m/>
    <m/>
    <m/>
    <m/>
    <s v="'702-385-5233"/>
    <s v="https://www.crunchbase.com/organization/marshall-retail-group"/>
    <m/>
    <m/>
    <s v="344b246f-321d-b051-f4a5-ffb49fcd679a"/>
  </r>
  <r>
    <x v="99435"/>
    <s v="marshallsonline.com"/>
    <s v="USA"/>
    <s v="PA"/>
    <s v="Philadelphia"/>
    <s v="Philadelphia"/>
    <x v="2"/>
    <s v="Never pay full price for fabulous"/>
    <s v="retail"/>
    <x v="63"/>
    <x v="4"/>
    <n v="0"/>
    <m/>
    <m/>
    <m/>
    <m/>
    <m/>
    <m/>
    <s v="1(800)952-6133"/>
    <s v="https://www.crunchbase.com/organization/marshalls"/>
    <s v="https://www.twitter.com/marshalls"/>
    <s v="https://www.facebook.com/marshalls"/>
    <s v="fe897c40-a6f8-40db-deda-9d669111097e"/>
  </r>
  <r>
    <x v="99436"/>
    <s v="marshmclennanagency.com"/>
    <s v="USA"/>
    <s v="WI"/>
    <s v="Milwaukee"/>
    <s v="New Berlin"/>
    <x v="0"/>
    <s v="Marsh &amp; McLennan Agency (MMA) shares your commitment to putting the best interests of colleagues and clients first."/>
    <s v="insurance"/>
    <x v="24"/>
    <x v="3"/>
    <n v="0"/>
    <m/>
    <s v="2003-01-01"/>
    <m/>
    <m/>
    <m/>
    <m/>
    <n v="112627859490"/>
    <s v="https://www.crunchbase.com/organization/marsh-mclennan-agency"/>
    <m/>
    <s v="https://www.facebook.com/mmawisconsin"/>
    <s v="dd78eb41-b814-7b46-e64e-ad18a2f37278"/>
  </r>
  <r>
    <x v="99437"/>
    <s v="mmc.com"/>
    <s v="USA"/>
    <s v="NY"/>
    <s v="New York City"/>
    <s v="New York"/>
    <x v="1"/>
    <s v="Marsh &amp; McLennan Companies is a global professional services firm providing advice and solutions in the areas of risk."/>
    <s v="financial services"/>
    <x v="24"/>
    <x v="4"/>
    <n v="0"/>
    <m/>
    <s v="1871-01-01"/>
    <m/>
    <m/>
    <m/>
    <m/>
    <s v="(212)345-5000"/>
    <s v="https://www.crunchbase.com/organization/marsh-mclennan-companies-inc"/>
    <s v="https://www.twitter.com/mmcbrm"/>
    <m/>
    <s v="5daf7ee6-c3ef-1658-a577-544fc8ceed95"/>
  </r>
  <r>
    <x v="99438"/>
    <s v="marsilioeditori.it"/>
    <s v="ITA"/>
    <m/>
    <s v="ITA - Other"/>
    <s v="Marittima"/>
    <x v="0"/>
    <s v="Far books, print them, read them, write them, collect them, sell them, review them, in my life I seem to have done nothing, as if I had an"/>
    <m/>
    <x v="5"/>
    <x v="2"/>
    <n v="0"/>
    <m/>
    <s v="1961-01-01"/>
    <m/>
    <m/>
    <m/>
    <s v="info@marsilioeditori.it"/>
    <s v="'+39 041 240 6511"/>
    <s v="https://www.crunchbase.com/organization/marsilio-editori"/>
    <s v="https://www.twitter.com/marsilioeditori"/>
    <s v="http://www.facebook.com/marsilioeditori"/>
    <s v="856a1c16-306b-52a8-9552-e3dc55837fb6"/>
  </r>
  <r>
    <x v="99439"/>
    <m/>
    <m/>
    <m/>
    <m/>
    <m/>
    <x v="2"/>
    <s v="Mars Innov Technologies was added in 2013."/>
    <m/>
    <x v="5"/>
    <x v="2"/>
    <n v="0"/>
    <m/>
    <m/>
    <m/>
    <m/>
    <m/>
    <m/>
    <m/>
    <s v="https://www.crunchbase.com/organization/mars-innov-technologies"/>
    <m/>
    <m/>
    <s v="085bb231-d035-1047-1ca0-be40885bd7eb"/>
  </r>
  <r>
    <x v="99440"/>
    <s v="mars.com"/>
    <s v="BEL"/>
    <m/>
    <s v="Brussels"/>
    <s v="Brussels"/>
    <x v="0"/>
    <s v="Mars Petcare is one of the world’s leading pet care companies"/>
    <s v="pet"/>
    <x v="107"/>
    <x v="2"/>
    <n v="0"/>
    <m/>
    <s v="1935-01-01"/>
    <m/>
    <m/>
    <m/>
    <m/>
    <m/>
    <s v="https://www.crunchbase.com/organization/mars-petcare"/>
    <m/>
    <m/>
    <s v="716f8f93-1322-faac-f125-bc479cc8565a"/>
  </r>
  <r>
    <x v="99441"/>
    <s v="marthastewart.com"/>
    <s v="USA"/>
    <s v="NY"/>
    <s v="New York City"/>
    <s v="New York"/>
    <x v="2"/>
    <s v="Martha Stewart Living Omnimedia, Inc. (MSLO) is a leading provider of original &quot;how-to&quot; information, inspiring and engaging consumers."/>
    <s v="advertising"/>
    <x v="296"/>
    <x v="2"/>
    <n v="0"/>
    <m/>
    <s v="1996-01-01"/>
    <m/>
    <m/>
    <m/>
    <m/>
    <m/>
    <s v="https://www.crunchbase.com/organization/martha-stweard-omnimedia"/>
    <s v="https://www.twitter.com/marthastewart"/>
    <s v="http://www.facebook.com/marthastewartliving"/>
    <s v="3e9d04fd-43cf-69e0-3a1d-b6584fe43ef4"/>
  </r>
  <r>
    <x v="99442"/>
    <s v="martiancraft.com"/>
    <s v="USA"/>
    <s v="VA"/>
    <s v="Washington, D.C."/>
    <s v="Fairfax"/>
    <x v="0"/>
    <s v="MartianCraft is a software design and development agency that offers software solutions and assistance to companies of all sizes."/>
    <s v="ios|software|web development"/>
    <x v="462"/>
    <x v="6"/>
    <n v="0"/>
    <m/>
    <s v="2010-01-01"/>
    <m/>
    <m/>
    <m/>
    <s v="hello@martiancraft.com"/>
    <s v="(719) 602-1105"/>
    <s v="https://www.crunchbase.com/organization/martiancraft-llc"/>
    <s v="https://www.twitter.com/martiancraft"/>
    <m/>
    <s v="2a9a015e-ab27-ba60-f0f9-0ade2bff9849"/>
  </r>
  <r>
    <x v="99443"/>
    <s v="martifersolarusa.com"/>
    <s v="USA"/>
    <s v="CA"/>
    <s v="Los Angeles"/>
    <s v="Los Angeles"/>
    <x v="2"/>
    <s v="solar photovoltaics EPC services"/>
    <s v="solar"/>
    <x v="165"/>
    <x v="0"/>
    <n v="0"/>
    <m/>
    <s v="2006-01-01"/>
    <m/>
    <m/>
    <m/>
    <s v="info@martifersolarusa.com"/>
    <n v="3108207090"/>
    <s v="https://www.crunchbase.com/organization/martifer-solar-usa"/>
    <s v="https://www.twitter.com/martifersolar"/>
    <m/>
    <s v="79fe16b1-b17d-bee2-62da-bbbdc303bfca"/>
  </r>
  <r>
    <x v="99444"/>
    <s v="colorfi.com"/>
    <s v="USA"/>
    <s v="SC"/>
    <s v="Columbia, South Carolina"/>
    <s v="Sumter"/>
    <x v="2"/>
    <s v="Martin Color-Fi, Inc. is a leading producer of polyester staple fiber and a QS9000/ISO 9002 certified company."/>
    <s v="manufacturing"/>
    <x v="41"/>
    <x v="8"/>
    <n v="0"/>
    <m/>
    <s v="1984-01-01"/>
    <m/>
    <m/>
    <m/>
    <s v="humanresources@colorfi.com"/>
    <s v="(803) 436-4200"/>
    <s v="https://www.crunchbase.com/organization/martin-color-fi"/>
    <m/>
    <m/>
    <s v="007d0796-c2c3-6b21-9528-bf04e2a08b74"/>
  </r>
  <r>
    <x v="99445"/>
    <s v="martindalepharma.co.uk"/>
    <s v="GBR"/>
    <m/>
    <s v="London"/>
    <s v="Brentwood"/>
    <x v="0"/>
    <s v="Martindale Pharma is an international specialty pharma company."/>
    <s v="pharmaceutical"/>
    <x v="3"/>
    <x v="7"/>
    <n v="0"/>
    <m/>
    <s v="1972-01-01"/>
    <m/>
    <m/>
    <m/>
    <m/>
    <s v="44 1277 266 600"/>
    <s v="https://www.crunchbase.com/organization/martindale-pharma"/>
    <m/>
    <m/>
    <s v="f6d22aaa-0b9b-6c80-b3cb-809174cc57ba"/>
  </r>
  <r>
    <x v="99446"/>
    <s v="mdscem.com"/>
    <s v="GBR"/>
    <m/>
    <s v="Warrington"/>
    <s v="Warrington"/>
    <x v="0"/>
    <s v="Martin Dawes Systems is a provider of telecoms and IT services."/>
    <s v="software"/>
    <x v="10"/>
    <x v="2"/>
    <n v="0"/>
    <m/>
    <s v="1996-01-01"/>
    <m/>
    <m/>
    <m/>
    <m/>
    <m/>
    <s v="https://www.crunchbase.com/organization/martin-dawes-systems"/>
    <s v="https://www.twitter.com/mdsglobal"/>
    <m/>
    <s v="2826c6e6-f194-dd3e-0ba1-5c3913d6376b"/>
  </r>
  <r>
    <x v="99447"/>
    <s v="martinjaydigital.com"/>
    <s v="USA"/>
    <s v="MI"/>
    <s v="Detroit"/>
    <s v="Troy"/>
    <x v="0"/>
    <s v="WHO WE ARE MartinJAY Digital is a creative and results-driven digital agency. Where big agency talent and small studio responsiveness"/>
    <s v="curated web"/>
    <x v="28"/>
    <x v="6"/>
    <n v="0"/>
    <m/>
    <s v="2004-01-01"/>
    <m/>
    <m/>
    <m/>
    <m/>
    <s v="'248-247-3500"/>
    <s v="https://www.crunchbase.com/organization/martinjay"/>
    <m/>
    <m/>
    <s v="07bf416c-2c27-3b13-46a3-a15c8c650332"/>
  </r>
  <r>
    <x v="99448"/>
    <s v="martinmarietta.com"/>
    <s v="USA"/>
    <s v="NC"/>
    <s v="Raleigh"/>
    <s v="Raleigh"/>
    <x v="1"/>
    <s v="Martin Marietta Materials supplies the products to build the world around you. They are the nation’s second largest producer of"/>
    <s v="manufacturing"/>
    <x v="41"/>
    <x v="4"/>
    <n v="0"/>
    <m/>
    <s v="2012-01-01"/>
    <m/>
    <m/>
    <m/>
    <m/>
    <s v="(919) 788-4372"/>
    <s v="https://www.crunchbase.com/organization/martin-marietta"/>
    <s v="https://www.twitter.com/martinmarietta"/>
    <m/>
    <s v="bacb8bd7-5f9c-bcd8-5d63-42ff5f2e2821"/>
  </r>
  <r>
    <x v="99449"/>
    <s v="martinmaurel.com"/>
    <s v="FRA"/>
    <m/>
    <s v="Marseille"/>
    <s v="Marseille"/>
    <x v="2"/>
    <s v="Martin Maurel provides merchant banking and private asset management services."/>
    <s v="banking"/>
    <x v="39"/>
    <x v="5"/>
    <n v="0"/>
    <m/>
    <s v="1825-01-01"/>
    <m/>
    <m/>
    <m/>
    <m/>
    <m/>
    <s v="https://www.crunchbase.com/organization/martin-maurel"/>
    <m/>
    <m/>
    <s v="7af4aa6e-bb99-bd17-b081-9085ac0810ce"/>
  </r>
  <r>
    <x v="99450"/>
    <m/>
    <s v="USA"/>
    <s v="TX"/>
    <s v="Houston"/>
    <s v="Houston"/>
    <x v="1"/>
    <s v="Martin Midstream Partners LP is an Energy company."/>
    <s v="energy"/>
    <x v="300"/>
    <x v="2"/>
    <n v="0"/>
    <m/>
    <m/>
    <m/>
    <m/>
    <m/>
    <m/>
    <m/>
    <s v="https://www.crunchbase.com/organization/martin-midstream-partners-lp"/>
    <m/>
    <m/>
    <s v="6fe619c0-213d-45de-e73d-0a7fb608919d"/>
  </r>
  <r>
    <x v="99451"/>
    <s v="goodbait.com"/>
    <s v="USA"/>
    <s v="CT"/>
    <s v="Hartford"/>
    <s v="Farmington"/>
    <x v="2"/>
    <s v="Martino &amp; Binzer is a leading provider of integrated marketing, sales consulting, and technology services to the senior living and"/>
    <m/>
    <x v="5"/>
    <x v="7"/>
    <n v="0"/>
    <m/>
    <s v="1980-01-01"/>
    <m/>
    <m/>
    <m/>
    <s v="info@goodbait.com"/>
    <s v="'+1 860-678-4300"/>
    <s v="https://www.crunchbase.com/organization/martino-binzer"/>
    <s v="https://www.twitter.com/seniormktgpros"/>
    <s v="https://www.facebook.com/bluespiremarketing"/>
    <s v="5d2a226d-295b-cd3a-8a0e-e4e41f0529cb"/>
  </r>
  <r>
    <x v="99452"/>
    <s v="martin.com"/>
    <s v="AUS"/>
    <m/>
    <s v="AUS - Other"/>
    <s v="Denmark"/>
    <x v="2"/>
    <s v="Martin Professional is a world leader in the creation of dynamic lighting solutions for the entertainment, architectural, and commercial"/>
    <m/>
    <x v="5"/>
    <x v="7"/>
    <n v="0"/>
    <m/>
    <s v="1986-01-01"/>
    <m/>
    <m/>
    <m/>
    <s v="info@martin.dk"/>
    <s v="45 87 40 00 00"/>
    <s v="https://www.crunchbase.com/organization/martin-professional"/>
    <s v="https://www.twitter.com/martinprous"/>
    <m/>
    <s v="5d1b0440-8f60-40b5-2311-e57775f65912"/>
  </r>
  <r>
    <x v="99453"/>
    <s v="martjack.com"/>
    <s v="IND"/>
    <m/>
    <s v="Hyderabad"/>
    <s v="Hyderabad"/>
    <x v="2"/>
    <s v="MartJack is an enterprise class multichannel commerce platform."/>
    <s v="retail"/>
    <x v="63"/>
    <x v="0"/>
    <n v="0"/>
    <m/>
    <s v="2007-01-01"/>
    <m/>
    <m/>
    <m/>
    <s v="info@martjack.com"/>
    <n v="911166576870"/>
    <s v="https://www.crunchbase.com/organization/martjack"/>
    <s v="https://www.twitter.com/martjack"/>
    <s v="https://www.facebook.com/martjackecommercesoftware"/>
    <s v="c5d83f8c-5487-12e3-6c60-5553c75a3d1e"/>
  </r>
  <r>
    <x v="99454"/>
    <s v="marugroup.net"/>
    <s v="GBR"/>
    <m/>
    <s v="London"/>
    <s v="Southampton"/>
    <x v="0"/>
    <s v="MARU Group – a technology enabled professional services firm delivering information and insight services."/>
    <s v="software"/>
    <x v="10"/>
    <x v="2"/>
    <n v="0"/>
    <m/>
    <m/>
    <m/>
    <m/>
    <m/>
    <s v="inquires@marugroup.net"/>
    <n v="4401489779780"/>
    <s v="https://www.crunchbase.com/organization/maru-group"/>
    <m/>
    <m/>
    <s v="8e8d7d31-162a-2492-3ecc-ad3bab10e85b"/>
  </r>
  <r>
    <x v="99455"/>
    <s v="marvel.com"/>
    <s v="USA"/>
    <s v="NY"/>
    <s v="New York City"/>
    <s v="New York"/>
    <x v="2"/>
    <s v="Marvel Entertainment is a character-based entertainment company engaged in licensing, publishing, toy making, and film production."/>
    <s v="media and entertainment|publishing|toys"/>
    <x v="1522"/>
    <x v="7"/>
    <n v="0"/>
    <m/>
    <s v="1988-01-01"/>
    <m/>
    <m/>
    <m/>
    <m/>
    <s v="'212-576-4000"/>
    <s v="https://www.crunchbase.com/organization/marvel-entertainment"/>
    <s v="https://www.twitter.com/marvel"/>
    <s v="https://www.facebook.com/theavengersindia"/>
    <s v="141b63c9-ff90-2b73-80f2-b8054248648f"/>
  </r>
  <r>
    <x v="99456"/>
    <s v="marvell.com"/>
    <s v="USA"/>
    <s v="CA"/>
    <s v="SF Bay Area"/>
    <s v="Santa Clara"/>
    <x v="1"/>
    <s v="Founded in 1995, Marvell Technology Group Ltd. has operations worldwide and more than 7,000 employees. Marvell’s U.S. operating subsidiary"/>
    <s v="mobile|wireless"/>
    <x v="259"/>
    <x v="4"/>
    <n v="0"/>
    <m/>
    <s v="1995-01-01"/>
    <m/>
    <m/>
    <m/>
    <m/>
    <s v="'441-296-6395"/>
    <s v="https://www.crunchbase.com/organization/marvell-technology"/>
    <s v="https://www.twitter.com/marvellsemi"/>
    <s v="http://www.facebook.com/pages/marvell-semiconductor/96462647125"/>
    <s v="841a8523-0140-02bd-b751-04eda63b29f8"/>
  </r>
  <r>
    <x v="99457"/>
    <m/>
    <m/>
    <m/>
    <m/>
    <m/>
    <x v="2"/>
    <s v="Marvin Mobile Security is a Machine Learning company."/>
    <s v="machine learning|saas"/>
    <x v="123"/>
    <x v="1"/>
    <n v="0"/>
    <m/>
    <s v="2008-03-11"/>
    <m/>
    <m/>
    <m/>
    <m/>
    <m/>
    <s v="https://www.crunchbase.com/organization/marvin-mobile-security"/>
    <m/>
    <m/>
    <s v="3b01c798-75f3-0910-81b0-1d34a25e9a33"/>
  </r>
  <r>
    <x v="99458"/>
    <m/>
    <m/>
    <m/>
    <m/>
    <m/>
    <x v="0"/>
    <s v="Maryland Diversified Co."/>
    <m/>
    <x v="5"/>
    <x v="2"/>
    <n v="0"/>
    <m/>
    <m/>
    <m/>
    <m/>
    <m/>
    <m/>
    <m/>
    <s v="https://www.crunchbase.com/organization/maryland-diversified"/>
    <m/>
    <m/>
    <s v="0fe49dab-44df-0bd4-a132-819a3ff8d142"/>
  </r>
  <r>
    <x v="99459"/>
    <s v="masae-analytics.com"/>
    <m/>
    <m/>
    <m/>
    <m/>
    <x v="0"/>
    <s v="Masae Analytics supports customers in unleashing the potential of their data (location-based data, call data records, transactions, etc.)"/>
    <m/>
    <x v="5"/>
    <x v="1"/>
    <n v="0"/>
    <m/>
    <s v="2014-01-01"/>
    <m/>
    <m/>
    <m/>
    <m/>
    <m/>
    <s v="https://www.crunchbase.com/organization/masae-analytics"/>
    <m/>
    <m/>
    <s v="1ecfd5ca-384e-a232-bbfb-81e1c7d40a08"/>
  </r>
  <r>
    <x v="99460"/>
    <s v="masai.eu"/>
    <s v="DNK"/>
    <m/>
    <s v="Copenhagen"/>
    <s v="Copenhagen"/>
    <x v="2"/>
    <s v="A Danish womenswear clothing brand."/>
    <m/>
    <x v="5"/>
    <x v="2"/>
    <n v="0"/>
    <m/>
    <s v="1992-01-01"/>
    <m/>
    <m/>
    <m/>
    <m/>
    <m/>
    <s v="https://www.crunchbase.com/organization/masai-clothing-co"/>
    <m/>
    <m/>
    <s v="d2929da1-264a-8dd0-9ece-47d70ab8a35b"/>
  </r>
  <r>
    <x v="99461"/>
    <s v="mascerca.cl"/>
    <m/>
    <m/>
    <m/>
    <m/>
    <x v="0"/>
    <s v="Somos una sociedad anónima cerrada, experta en procesos de negocios tercerizables."/>
    <m/>
    <x v="5"/>
    <x v="0"/>
    <n v="0"/>
    <m/>
    <s v="2004-01-01"/>
    <m/>
    <m/>
    <m/>
    <m/>
    <m/>
    <s v="https://www.crunchbase.com/organization/mas-cerca-contact-center"/>
    <m/>
    <m/>
    <s v="3538e78f-e31d-a361-1f9e-008dde30337d"/>
  </r>
  <r>
    <x v="99462"/>
    <s v="werkbahn.de"/>
    <s v="DEU"/>
    <m/>
    <s v="Kiel"/>
    <s v="Kiel"/>
    <x v="0"/>
    <s v="Maschinenbau Kiel GmbH designed, manufactured and marketed marine diesel engines, diesel locomotives under the MaK brand name."/>
    <m/>
    <x v="5"/>
    <x v="2"/>
    <n v="0"/>
    <m/>
    <m/>
    <m/>
    <m/>
    <m/>
    <m/>
    <m/>
    <s v="https://www.crunchbase.com/organization/maschinenbau-kiel-gmbh"/>
    <m/>
    <m/>
    <s v="985cef6d-d435-4a78-09b2-9ce75d91c272"/>
  </r>
  <r>
    <x v="99463"/>
    <s v="masco.com"/>
    <s v="USA"/>
    <s v="MI"/>
    <s v="Detroit"/>
    <s v="Taylor"/>
    <x v="1"/>
    <s v="Masco Corporation is one of the world's largest manufacturers of brand name products for the home improvement."/>
    <s v="advanced materials"/>
    <x v="222"/>
    <x v="4"/>
    <n v="0"/>
    <m/>
    <s v="1929-01-01"/>
    <m/>
    <m/>
    <m/>
    <m/>
    <s v="(313) 792-6141"/>
    <s v="https://www.crunchbase.com/organization/masco-corporation"/>
    <s v="https://www.twitter.com/mascocareers"/>
    <s v="http://www.facebook.com/mascocorp"/>
    <s v="11578bd3-434b-0fc9-627b-bc80501b4bb9"/>
  </r>
  <r>
    <x v="99464"/>
    <m/>
    <s v="USA"/>
    <s v="CA"/>
    <s v="SF Bay Area"/>
    <s v="Palo Alto"/>
    <x v="2"/>
    <s v="MashLogic is a Consulting company."/>
    <s v="consulting|internet|internet of things"/>
    <x v="28"/>
    <x v="2"/>
    <n v="0"/>
    <m/>
    <m/>
    <m/>
    <m/>
    <m/>
    <m/>
    <m/>
    <s v="https://www.crunchbase.com/organization/mashlogic-2"/>
    <m/>
    <m/>
    <s v="08d52b92-fcf3-a163-7235-c2dc726c8ba5"/>
  </r>
  <r>
    <x v="99465"/>
    <s v="masmovil.es"/>
    <s v="ESP"/>
    <m/>
    <s v="San SebastiÃ¡n De Los Reyes"/>
    <s v="San Sebastián De Los Reyes"/>
    <x v="2"/>
    <s v="MÁSMÓVIL Telecom 3.0 is a teecommunications service focusing in the mobile phone sector."/>
    <s v="internet|mobile"/>
    <x v="82"/>
    <x v="4"/>
    <n v="0"/>
    <m/>
    <s v="2006-01-01"/>
    <m/>
    <m/>
    <m/>
    <s v="hello@masmovil.com"/>
    <m/>
    <s v="https://www.crunchbase.com/organization/msmvil-telecom"/>
    <s v="https://www.twitter.com/masmovil1"/>
    <s v="http://www.facebook.com/masmovilinternational"/>
    <s v="52542e55-53a5-ce50-e63e-2a91f3b96d16"/>
  </r>
  <r>
    <x v="99466"/>
    <s v="masonite.com"/>
    <s v="USA"/>
    <s v="FL"/>
    <s v="Tampa"/>
    <s v="Tampa"/>
    <x v="2"/>
    <s v="Masonite is one of the world’s leading manufacturers of interior doors and entry door systems."/>
    <s v="advanced materials"/>
    <x v="222"/>
    <x v="4"/>
    <n v="0"/>
    <m/>
    <s v="1925-01-01"/>
    <m/>
    <m/>
    <m/>
    <m/>
    <s v="'813-877-2726"/>
    <s v="https://www.crunchbase.com/organization/masonite-international-corporation"/>
    <s v="https://www.twitter.com/masonitedoors"/>
    <s v="http://www.facebook.com/masonitedoors"/>
    <s v="dcfbd21a-3c2b-9ec3-99fc-f55f68604f4d"/>
  </r>
  <r>
    <x v="99467"/>
    <s v="masonstreetlabs.com"/>
    <s v="USA"/>
    <s v="CA"/>
    <s v="SF Bay Area"/>
    <s v="San Francisco"/>
    <x v="0"/>
    <s v="development shop"/>
    <s v="internet|software"/>
    <x v="146"/>
    <x v="1"/>
    <n v="0"/>
    <m/>
    <s v="2011-08-01"/>
    <m/>
    <m/>
    <m/>
    <m/>
    <m/>
    <s v="https://www.crunchbase.com/organization/mason-street-labs"/>
    <s v="https://www.twitter.com/ianmtadams"/>
    <m/>
    <s v="9a35f256-1c3d-49e6-4288-144417c03027"/>
  </r>
  <r>
    <x v="99468"/>
    <s v="masonwells.com"/>
    <s v="USA"/>
    <s v="WI"/>
    <s v="Milwaukee"/>
    <s v="Milwaukee"/>
    <x v="0"/>
    <s v="Mason Wells Biomediacl Fund is a private equity investor focused on biotechnology, medical devices, and life sciences sectors."/>
    <m/>
    <x v="5"/>
    <x v="2"/>
    <n v="0"/>
    <m/>
    <s v="1982-01-01"/>
    <m/>
    <m/>
    <m/>
    <m/>
    <m/>
    <s v="https://www.crunchbase.com/organization/mason-wellsbiomediacl-fund"/>
    <m/>
    <m/>
    <s v="d2e6cf79-2bc1-f091-af7f-138c0eed57bd"/>
  </r>
  <r>
    <x v="99469"/>
    <s v="maspaces.com"/>
    <s v="USA"/>
    <s v="PA"/>
    <s v="Philadelphia"/>
    <s v="Philadelphia"/>
    <x v="1"/>
    <s v="MaSpaces is the new version of the old MySpace, Its a social networking site that enables members to make friends etc,"/>
    <s v="communities|music|social media"/>
    <x v="5274"/>
    <x v="1"/>
    <n v="0"/>
    <m/>
    <s v="2010-09-17"/>
    <m/>
    <m/>
    <m/>
    <s v="support@maspaces.com, marketplace@maspaces.com"/>
    <m/>
    <s v="https://www.crunchbase.com/organization/uinstigator-inc"/>
    <s v="https://www.twitter.com/myspropi"/>
    <s v="http://www.facebook.com/kingterface"/>
    <s v="123eb853-1121-7c60-ee84-d826ef1b801c"/>
  </r>
  <r>
    <x v="99470"/>
    <s v="massgeneral.org"/>
    <s v="USA"/>
    <s v="MA"/>
    <s v="Boston"/>
    <s v="Boston"/>
    <x v="0"/>
    <s v="Massachusetts General Hospital is the primary teaching hospital of Harvard Medical School and a biomedical research facility."/>
    <s v="health care|training"/>
    <x v="108"/>
    <x v="2"/>
    <n v="0"/>
    <m/>
    <m/>
    <m/>
    <m/>
    <m/>
    <m/>
    <m/>
    <s v="https://www.crunchbase.com/organization/massachusetts-general-hospital"/>
    <m/>
    <m/>
    <s v="80689737-ef74-9def-49f8-4d7c47785a34"/>
  </r>
  <r>
    <x v="99471"/>
    <s v="massagenow.co"/>
    <s v="USA"/>
    <s v="CA"/>
    <s v="SF Bay Area"/>
    <s v="San Francisco"/>
    <x v="2"/>
    <s v="MassageNow is bringing affordable, luxury massages to San Francisco."/>
    <s v="apps"/>
    <x v="50"/>
    <x v="2"/>
    <n v="0"/>
    <m/>
    <m/>
    <m/>
    <m/>
    <m/>
    <m/>
    <m/>
    <s v="https://www.crunchbase.com/organization/massage-now"/>
    <s v="https://www.twitter.com/massagenowapp"/>
    <s v="https://www.facebook.com/massagenowapp"/>
    <s v="3be53bdd-1fc3-ca1e-422f-e732b4b46453"/>
  </r>
  <r>
    <x v="99472"/>
    <s v="mass.co.uk"/>
    <s v="GBR"/>
    <m/>
    <m/>
    <m/>
    <x v="0"/>
    <s v="MASS is a vibrant and growing UK systems house with a proven track record of providing solutions within highly secure areas principally in"/>
    <m/>
    <x v="5"/>
    <x v="7"/>
    <n v="0"/>
    <m/>
    <s v="1983-01-01"/>
    <m/>
    <m/>
    <m/>
    <s v="info@mass-abacus.com"/>
    <s v="44 1480 222600"/>
    <s v="https://www.crunchbase.com/organization/mass-consultants"/>
    <s v="https://www.twitter.com/massindefence"/>
    <m/>
    <s v="4720cc3a-152c-bf99-fcb3-8aa072f87b15"/>
  </r>
  <r>
    <x v="99473"/>
    <s v="massfin.com"/>
    <s v="USA"/>
    <s v="MN"/>
    <s v="MN - Other"/>
    <s v="Howard Lake"/>
    <x v="2"/>
    <s v="Mass Finishing is an industry leader in polishing and deburring machines based in Howard Lake, MN."/>
    <s v="e-learning|manufacturing"/>
    <x v="9123"/>
    <x v="1"/>
    <n v="0"/>
    <m/>
    <m/>
    <m/>
    <m/>
    <m/>
    <m/>
    <s v="(320) 543-3355"/>
    <s v="https://www.crunchbase.com/organization/mass-finishing"/>
    <m/>
    <m/>
    <s v="a2c41e22-0f3d-20f6-9ac7-bc536dfedc33"/>
  </r>
  <r>
    <x v="99474"/>
    <s v="massfood.com"/>
    <m/>
    <m/>
    <m/>
    <m/>
    <x v="0"/>
    <s v="Mass Food was the first company to produce extruded Breakfast Cereals in Egypt. Through flexibility and continuous development."/>
    <m/>
    <x v="5"/>
    <x v="7"/>
    <n v="0"/>
    <m/>
    <s v="1996-01-01"/>
    <m/>
    <m/>
    <m/>
    <m/>
    <n v="2028333004"/>
    <s v="https://www.crunchbase.com/organization/mass-food"/>
    <s v="https://www.twitter.com/temmys_eg"/>
    <s v="https://www.facebook.com/temmysegypt"/>
    <s v="feab1eba-abb5-1b3c-e842-12b6217e069c"/>
  </r>
  <r>
    <x v="99475"/>
    <s v="massiveimpact.com"/>
    <s v="TWN"/>
    <m/>
    <m/>
    <m/>
    <x v="2"/>
    <s v="MassiveImpact is a performance-based mobile advertising platform that provides a results-driven marketing model for advertisers."/>
    <s v="advertising|app marketing|mobile"/>
    <x v="133"/>
    <x v="0"/>
    <n v="0"/>
    <m/>
    <s v="2007-01-01"/>
    <m/>
    <m/>
    <m/>
    <s v="info@massiveimpact.com"/>
    <n v="36495070"/>
    <s v="https://www.crunchbase.com/organization/massiveimpact-affilimob"/>
    <s v="https://www.twitter.com/_massiveimpact"/>
    <s v="http://www.facebook.com/massiveimpactltd"/>
    <s v="10ce7253-3086-213a-80e9-993127a27c15"/>
  </r>
  <r>
    <x v="99476"/>
    <s v="massivelyoverrated.com"/>
    <s v="USA"/>
    <s v="CO"/>
    <s v="Denver"/>
    <s v="Denver"/>
    <x v="2"/>
    <s v="Makers of fine iPhone software"/>
    <s v="blogging platforms|fashion|social media|software"/>
    <x v="5844"/>
    <x v="1"/>
    <n v="0"/>
    <m/>
    <s v="2009-07-20"/>
    <m/>
    <m/>
    <m/>
    <s v="team@massivelyoverrated.com"/>
    <n v="3039077693"/>
    <s v="https://www.crunchbase.com/organization/massively-overrated"/>
    <s v="https://www.twitter.com/massivelyo"/>
    <m/>
    <s v="e69faacf-17a4-b6b3-cb73-763936225c40"/>
  </r>
  <r>
    <x v="99477"/>
    <s v="massmart.co.za"/>
    <s v="ZAF"/>
    <m/>
    <s v="Johannesburg"/>
    <s v="Gauteng"/>
    <x v="2"/>
    <s v="Massmart is a South African-based globally competitive regional management group."/>
    <m/>
    <x v="5"/>
    <x v="4"/>
    <n v="0"/>
    <m/>
    <s v="1990-01-01"/>
    <m/>
    <m/>
    <m/>
    <s v="info@massmart.co.za"/>
    <n v="27115170000"/>
    <s v="https://www.crunchbase.com/organization/massmart"/>
    <m/>
    <m/>
    <s v="96061a01-b993-ca4c-c9de-45b0f94c5b70"/>
  </r>
  <r>
    <x v="99478"/>
    <s v="massmutual.com"/>
    <s v="USA"/>
    <s v="MA"/>
    <s v="Springfield"/>
    <s v="Springfield"/>
    <x v="0"/>
    <s v="Massachusetts Mutual Life Insurance Company (MassMutual) is a leading mutual life insurance company"/>
    <s v="finance|financial services|insurance"/>
    <x v="24"/>
    <x v="4"/>
    <n v="0"/>
    <m/>
    <s v="1851-01-01"/>
    <m/>
    <m/>
    <m/>
    <s v="jjunkunc@massmutual.com"/>
    <s v="(413)744-8411"/>
    <s v="https://www.crunchbase.com/organization/massmutual"/>
    <s v="https://www.twitter.com/massmutual"/>
    <s v="http://www.facebook.com/massmutual/info"/>
    <s v="25cd5946-531f-7495-1ea8-d294098cc74b"/>
  </r>
  <r>
    <x v="99479"/>
    <m/>
    <m/>
    <m/>
    <m/>
    <m/>
    <x v="0"/>
    <s v="A leading storage industry publication"/>
    <m/>
    <x v="5"/>
    <x v="2"/>
    <n v="0"/>
    <m/>
    <m/>
    <m/>
    <m/>
    <m/>
    <m/>
    <m/>
    <s v="https://www.crunchbase.com/organization/mass-storage-news"/>
    <m/>
    <m/>
    <s v="8bb65590-05a2-af39-a86a-8b82dbe54efc"/>
  </r>
  <r>
    <x v="99480"/>
    <s v="masstech.com"/>
    <s v="CAN"/>
    <s v="ON"/>
    <s v="Toronto"/>
    <s v="Richmond Hill"/>
    <x v="2"/>
    <s v="video workflow solutions"/>
    <m/>
    <x v="5"/>
    <x v="6"/>
    <n v="0"/>
    <m/>
    <s v="2001-01-01"/>
    <m/>
    <m/>
    <m/>
    <s v="marketing@masstech.com"/>
    <s v="'905-886-1833"/>
    <s v="https://www.crunchbase.com/organization/masstech-group"/>
    <s v="https://www.twitter.com/masstechgroup"/>
    <s v="http://www.facebook.com/masstech.group"/>
    <s v="ccb6e1fd-04d8-9815-b56f-7ae4ce4424cb"/>
  </r>
  <r>
    <x v="99481"/>
    <s v="mastech.com"/>
    <s v="USA"/>
    <s v="TX"/>
    <s v="Dallas"/>
    <s v="Dallas"/>
    <x v="0"/>
    <s v="Mastech a trusted talent partner for IT staffing to business leaders in segments ranging from finance to healthcare."/>
    <s v="information technology"/>
    <x v="59"/>
    <x v="9"/>
    <n v="0"/>
    <m/>
    <s v="1986-01-01"/>
    <m/>
    <m/>
    <m/>
    <m/>
    <s v="(800)353-0672"/>
    <s v="https://www.crunchbase.com/organization/mastech"/>
    <s v="https://www.twitter.com/mastech"/>
    <m/>
    <s v="55ebd60c-d8af-f922-c0a4-9f72b3a99f7e"/>
  </r>
  <r>
    <x v="99482"/>
    <s v="mastec.com"/>
    <s v="USA"/>
    <s v="FL"/>
    <s v="Miami"/>
    <s v="Coral Gables"/>
    <x v="1"/>
    <s v="MasTec is an infrastructure engineering and construction company."/>
    <s v="construction"/>
    <x v="76"/>
    <x v="4"/>
    <n v="0"/>
    <m/>
    <s v="1929-01-01"/>
    <m/>
    <m/>
    <m/>
    <s v="info@amstock.com"/>
    <n v="113055991800"/>
    <s v="https://www.crunchbase.com/organization/mastec-inc"/>
    <s v="https://www.twitter.com/mastec"/>
    <s v="https://www.facebook.com/mastecinc/"/>
    <s v="ba2c0dc4-b237-76e2-bdcb-b216a88f33e3"/>
  </r>
  <r>
    <x v="99483"/>
    <s v="mastek.com"/>
    <s v="IND"/>
    <m/>
    <s v="Mumbai"/>
    <s v="Mumbai"/>
    <x v="0"/>
    <s v="Mastek in building, maintaining and managing bespoke digital solutions for clients in Government, Health, Retail, and, Financial Services."/>
    <s v="information services|information technology|retail"/>
    <x v="1072"/>
    <x v="8"/>
    <n v="0"/>
    <m/>
    <s v="1982-01-01"/>
    <m/>
    <m/>
    <m/>
    <s v="info@mastek.com"/>
    <n v="4401189035700"/>
    <s v="https://www.crunchbase.com/organization/majescomastek"/>
    <s v="https://www.twitter.com/mastekltd"/>
    <s v="http://www.facebook.com/mastekltd"/>
    <s v="5db52f71-7d1c-0c4f-9bd6-42fb02e6c334"/>
  </r>
  <r>
    <x v="99484"/>
    <s v="mastercard.com"/>
    <s v="USA"/>
    <s v="NY"/>
    <s v="New York City"/>
    <s v="Purchase"/>
    <x v="1"/>
    <s v="MasterCard provides payment processing products and solutions, and related consulting services."/>
    <s v="cloud data services|information technology|payments|software"/>
    <x v="1406"/>
    <x v="9"/>
    <n v="0"/>
    <m/>
    <s v="1966-01-01"/>
    <m/>
    <m/>
    <m/>
    <s v="investor.relations@mastercard.com"/>
    <s v="(914)249-4565"/>
    <s v="https://www.crunchbase.com/organization/mastercard"/>
    <s v="https://www.twitter.com/mastercard"/>
    <s v="http://www.facebook.com/mastercardus"/>
    <s v="50c8a611-49e5-e497-69e2-02402d6f2bcd"/>
  </r>
  <r>
    <x v="99485"/>
    <s v="mastercardadvisors.com"/>
    <s v="USA"/>
    <s v="NY"/>
    <s v="New York City"/>
    <s v="Purchase"/>
    <x v="0"/>
    <s v="MasterCard Advisors, the professional services arm of MasterCard Worldwide."/>
    <s v="finance"/>
    <x v="24"/>
    <x v="7"/>
    <n v="0"/>
    <m/>
    <s v="1997-01-01"/>
    <m/>
    <m/>
    <m/>
    <m/>
    <s v="'914-249-6524"/>
    <s v="https://www.crunchbase.com/organization/mastercard-advisors"/>
    <s v="https://www.twitter.com/mastercardnews"/>
    <s v="https://www.facebook.com/mastercard"/>
    <s v="afae855d-db93-57f2-0d51-4961c4abfe62"/>
  </r>
  <r>
    <x v="99486"/>
    <s v="mastergraphics.com"/>
    <s v="USA"/>
    <s v="WI"/>
    <s v="Madison"/>
    <s v="Madison"/>
    <x v="1"/>
    <s v="Imaging Solutions, Workflow Management and Visualization"/>
    <m/>
    <x v="5"/>
    <x v="6"/>
    <n v="0"/>
    <m/>
    <s v="1949-01-01"/>
    <m/>
    <m/>
    <m/>
    <s v="mastergraphics@mastergraphics.com"/>
    <n v="6082102810"/>
    <s v="https://www.crunchbase.com/organization/master-graphics"/>
    <s v="https://www.twitter.com/mgitweets"/>
    <s v="http://www.facebook.com/mastergraphicsinc"/>
    <s v="bf44fe27-7463-c85e-8099-5c803f50861a"/>
  </r>
  <r>
    <x v="99487"/>
    <s v="mastermindmarketing.com"/>
    <s v="USA"/>
    <s v="GA"/>
    <s v="Atlanta"/>
    <s v="Atlanta"/>
    <x v="2"/>
    <s v="Mastermind Marketing provides digital marketing agency"/>
    <s v="advertising|marketing"/>
    <x v="296"/>
    <x v="0"/>
    <n v="0"/>
    <m/>
    <m/>
    <m/>
    <m/>
    <m/>
    <s v="contact@MastermindMarketing.com"/>
    <s v="(678)420-4000"/>
    <s v="https://www.crunchbase.com/organization/mastermind-marketing"/>
    <s v="https://www.twitter.com/mastermindings"/>
    <s v="https://www.facebook.com/mastermindagency"/>
    <s v="c84e59f3-2963-aabc-f01d-60d6b95e13b6"/>
  </r>
  <r>
    <x v="99488"/>
    <s v="masternaut.co.uk"/>
    <s v="GBR"/>
    <m/>
    <s v="Leeds"/>
    <s v="Leeds"/>
    <x v="2"/>
    <s v="vehicle tracking and mobile solutions"/>
    <s v="mobile"/>
    <x v="15"/>
    <x v="2"/>
    <n v="0"/>
    <m/>
    <s v="2000-01-01"/>
    <m/>
    <m/>
    <m/>
    <s v="info@masternaut.co.uk"/>
    <s v="44 11 3281 4000"/>
    <s v="https://www.crunchbase.com/organization/masternaut-uk"/>
    <m/>
    <m/>
    <s v="a65e7c62-2115-f0fc-d37b-de2babac3145"/>
  </r>
  <r>
    <x v="99489"/>
    <m/>
    <s v="USA"/>
    <s v="TN"/>
    <s v="Nashville"/>
    <s v="Goodlettsville"/>
    <x v="2"/>
    <s v="Masterplan is a clinical technology management and medical equipment maintenance company."/>
    <s v="medical device"/>
    <x v="3"/>
    <x v="2"/>
    <n v="0"/>
    <m/>
    <s v="1974-01-01"/>
    <m/>
    <m/>
    <m/>
    <m/>
    <s v="(800)950-2647"/>
    <s v="https://www.crunchbase.com/organization/masterplan"/>
    <m/>
    <m/>
    <s v="f08f52f8-9aee-d308-3c1d-79be6ad46a78"/>
  </r>
  <r>
    <x v="99490"/>
    <s v="masterworkpaint.com"/>
    <s v="USA"/>
    <s v="PA"/>
    <s v="Pittsburgh"/>
    <s v="Pittsburgh"/>
    <x v="2"/>
    <s v="A Pittsburgh-based architectural paint distributor"/>
    <s v="home renovation"/>
    <x v="76"/>
    <x v="2"/>
    <n v="0"/>
    <m/>
    <s v="1939-01-01"/>
    <m/>
    <m/>
    <m/>
    <m/>
    <s v="(412) 361-2555"/>
    <s v="https://www.crunchbase.com/organization/masterwork-paint"/>
    <s v="https://www.twitter.com/ppgpaints"/>
    <m/>
    <s v="b9a1193a-b536-a5b7-f411-75b115f43424"/>
  </r>
  <r>
    <x v="99491"/>
    <s v="matadorresources.com"/>
    <s v="USA"/>
    <s v="TX"/>
    <s v="Dallas"/>
    <s v="Dallas"/>
    <x v="1"/>
    <s v="Matador Resources Company (“Matador”) is a Dallas-based, well established, publicly traded."/>
    <s v="oil and gas"/>
    <x v="89"/>
    <x v="6"/>
    <n v="0"/>
    <m/>
    <s v="2003-01-01"/>
    <m/>
    <m/>
    <m/>
    <m/>
    <s v="'972-371-5200"/>
    <s v="https://www.crunchbase.com/organization/matador-resources-company"/>
    <m/>
    <m/>
    <s v="44773711-ba6c-81b1-b7ac-b10caec40188"/>
  </r>
  <r>
    <x v="99492"/>
    <s v="match.com"/>
    <s v="USA"/>
    <s v="TX"/>
    <s v="Dallas"/>
    <s v="Dallas"/>
    <x v="2"/>
    <s v="Match is a subscription-based online dating site."/>
    <s v="location based services|social media"/>
    <x v="3496"/>
    <x v="5"/>
    <n v="0"/>
    <m/>
    <s v="1995-04-01"/>
    <m/>
    <m/>
    <m/>
    <s v="pr@match.com"/>
    <s v="'214-576-9352"/>
    <s v="https://www.crunchbase.com/organization/match"/>
    <s v="https://www.twitter.com/match"/>
    <s v="https://www.facebook.com/match"/>
    <s v="847ab031-c89d-28e9-756b-0a234887c35f"/>
  </r>
  <r>
    <x v="99493"/>
    <s v="match.com"/>
    <m/>
    <m/>
    <m/>
    <m/>
    <x v="2"/>
    <s v="Match.com Europe is an online dating site for individuals based in Europe."/>
    <s v="curated web"/>
    <x v="28"/>
    <x v="2"/>
    <n v="0"/>
    <m/>
    <m/>
    <m/>
    <m/>
    <m/>
    <m/>
    <m/>
    <s v="https://www.crunchbase.com/organization/match-com-europe"/>
    <m/>
    <m/>
    <s v="f78aa22d-e4ff-5333-25d4-4cb48dea5a78"/>
  </r>
  <r>
    <x v="99494"/>
    <s v="matchfire.co"/>
    <m/>
    <m/>
    <m/>
    <m/>
    <x v="0"/>
    <s v="Matchfire Co. is a data company with a purpose: They empower consumers to get the most value out of the data they share"/>
    <m/>
    <x v="5"/>
    <x v="0"/>
    <n v="0"/>
    <m/>
    <s v="2014-01-01"/>
    <m/>
    <m/>
    <m/>
    <m/>
    <m/>
    <s v="https://www.crunchbase.com/organization/matchfire-co"/>
    <s v="https://www.twitter.com/matchfireco"/>
    <s v="https://www.facebook.com/matchfireco"/>
    <s v="6cc1aa76-7450-836e-37f4-151d2191ebf7"/>
  </r>
  <r>
    <x v="99495"/>
    <s v="matchgroupinc.com"/>
    <s v="USA"/>
    <s v="NY"/>
    <s v="New York City"/>
    <s v="New York"/>
    <x v="1"/>
    <s v="The Match Group, a division of IAC &amp; online dating portfolio that comprises over forty brands around the world."/>
    <s v="dating|internet"/>
    <x v="323"/>
    <x v="5"/>
    <n v="0"/>
    <m/>
    <s v="1995-01-01"/>
    <m/>
    <m/>
    <m/>
    <s v="info@iac.com"/>
    <s v="(212) 314-7300"/>
    <s v="https://www.crunchbase.com/organization/match-group"/>
    <m/>
    <m/>
    <s v="ef2d56f4-c8e4-dc59-d59d-ef5bdc2ca21f"/>
  </r>
  <r>
    <x v="99496"/>
    <s v="matchlesslondon.com"/>
    <s v="ITA"/>
    <m/>
    <s v="Venice"/>
    <s v="Mogliano Veneto"/>
    <x v="0"/>
    <s v="Matchless is the oldest British brand of motorcycle, clothing and accessories. Theinnovator since 1899"/>
    <m/>
    <x v="5"/>
    <x v="0"/>
    <n v="0"/>
    <m/>
    <s v="1899-01-01"/>
    <m/>
    <m/>
    <m/>
    <s v="sales@matchlesslondon.com"/>
    <n v="390415971500"/>
    <s v="https://www.crunchbase.com/organization/matchless-london"/>
    <s v="https://www.twitter.com/matchlesslondon"/>
    <s v="https://www.facebook.com/474530299281115"/>
    <s v="6c8b00dc-5817-386f-c41a-628eed4e6b2c"/>
  </r>
  <r>
    <x v="99497"/>
    <s v="matchmg.com"/>
    <s v="CAN"/>
    <s v="ON"/>
    <s v="Toronto"/>
    <s v="Toronto"/>
    <x v="0"/>
    <s v="Match Marketing Group Inc., is a North America’s leading integrated shopper marketing solutions provider."/>
    <s v="news"/>
    <x v="233"/>
    <x v="5"/>
    <n v="0"/>
    <m/>
    <s v="1998-01-01"/>
    <m/>
    <m/>
    <m/>
    <s v="info@matchmg.com"/>
    <s v="(877)628-2405"/>
    <s v="https://www.crunchbase.com/organization/match-marketing-group"/>
    <s v="https://www.twitter.com/matchmarketing"/>
    <s v="https://www.facebook.com/matchweld"/>
    <s v="c1753e2a-5c68-977a-ee89-5968a284d8ce"/>
  </r>
  <r>
    <x v="99498"/>
    <s v="matcomcorp.com"/>
    <s v="USA"/>
    <s v="VA"/>
    <s v="Alexandria"/>
    <s v="Alexandria"/>
    <x v="0"/>
    <s v="Matcom is a professional services corporation which provides Information Technology, Engineering and Technical solutions."/>
    <m/>
    <x v="5"/>
    <x v="2"/>
    <n v="0"/>
    <m/>
    <s v="1983-01-01"/>
    <m/>
    <m/>
    <m/>
    <m/>
    <m/>
    <s v="https://www.crunchbase.com/organization/matcom"/>
    <m/>
    <m/>
    <s v="bd7bed85-499d-4ee8-7020-31f677762b06"/>
  </r>
  <r>
    <x v="99499"/>
    <s v="materialconnexion.com"/>
    <s v="USA"/>
    <s v="NY"/>
    <s v="New York City"/>
    <s v="New York"/>
    <x v="2"/>
    <s v="Material ConneXion is a global materials consultancy that helps companies innovate through smart materials thinking."/>
    <s v="consulting"/>
    <x v="5"/>
    <x v="5"/>
    <n v="0"/>
    <m/>
    <s v="1997-01-01"/>
    <m/>
    <m/>
    <m/>
    <s v="info@materialconnexion.com"/>
    <s v="'212-842-2050"/>
    <s v="https://www.crunchbase.com/organization/material-connexion"/>
    <s v="https://www.twitter.com/materialcx"/>
    <s v="https://www.facebook.com/materialconnexion"/>
    <s v="0376be4b-6b8e-ca48-1252-13474c442a8b"/>
  </r>
  <r>
    <x v="99500"/>
    <s v="materialssolutions.co.uk"/>
    <s v="GBR"/>
    <m/>
    <s v="Worcester"/>
    <s v="Worcester"/>
    <x v="2"/>
    <s v="additive manufacturing is a process that builds parts layer-by-layer from sliced CAD models to form solid objects."/>
    <s v="industrial engineering"/>
    <x v="222"/>
    <x v="6"/>
    <n v="0"/>
    <m/>
    <m/>
    <m/>
    <m/>
    <m/>
    <m/>
    <n v="4401905732160"/>
    <s v="https://www.crunchbase.com/organization/materials-solutions-ltd"/>
    <m/>
    <m/>
    <s v="da6e67c0-04ef-ddad-4d85-0a146063f9c0"/>
  </r>
  <r>
    <x v="99501"/>
    <s v="matsysinc.com"/>
    <s v="USA"/>
    <s v="MA"/>
    <s v="Boston"/>
    <s v="Littleton"/>
    <x v="2"/>
    <s v="Certified company, develops and manufactures sub-systems, components, and advanced materials for defense and commercial systems customers."/>
    <s v="consumer electronics|innovation management|manufacturing|national security"/>
    <x v="2435"/>
    <x v="0"/>
    <n v="0"/>
    <m/>
    <s v="1991-01-01"/>
    <m/>
    <m/>
    <m/>
    <s v="info@matsysinc.com"/>
    <s v="(978) 486-0404"/>
    <s v="https://www.crunchbase.com/organization/materials-systems"/>
    <m/>
    <m/>
    <s v="34b4d510-3355-40d5-6ee1-242a53b6aed5"/>
  </r>
  <r>
    <x v="99502"/>
    <m/>
    <s v="USA"/>
    <s v="CA"/>
    <s v="SF Bay Area"/>
    <s v="San Francisco"/>
    <x v="2"/>
    <s v="Math Camp develops social discovery, and photography apps."/>
    <s v="developer platform|developer tools"/>
    <x v="10"/>
    <x v="2"/>
    <n v="0"/>
    <m/>
    <s v="2011-01-01"/>
    <m/>
    <m/>
    <m/>
    <m/>
    <m/>
    <s v="https://www.crunchbase.com/organization/math-camp-dba-trio"/>
    <m/>
    <m/>
    <s v="2b871d72-b96d-7a5c-8d44-652dd31c9108"/>
  </r>
  <r>
    <x v="99503"/>
    <s v="mathcore.com"/>
    <s v="SWE"/>
    <m/>
    <s v="Linkoping"/>
    <s v="Linköping"/>
    <x v="2"/>
    <s v="MathCore Engineering AB, the developer of the MathModelica modeling and simulation software system."/>
    <s v="software"/>
    <x v="10"/>
    <x v="2"/>
    <n v="0"/>
    <m/>
    <s v="1998-01-01"/>
    <m/>
    <m/>
    <m/>
    <s v="info@mathcore.com"/>
    <s v="46 13 32 85 00"/>
    <s v="https://www.crunchbase.com/organization/mathcore-engineering"/>
    <m/>
    <m/>
    <s v="40ce4e61-fc4f-eebe-1977-25ff25fda7b9"/>
  </r>
  <r>
    <x v="99504"/>
    <m/>
    <m/>
    <m/>
    <m/>
    <m/>
    <x v="0"/>
    <s v="Mather &amp; Morgan Insurance Services Inc"/>
    <m/>
    <x v="5"/>
    <x v="2"/>
    <n v="0"/>
    <m/>
    <m/>
    <m/>
    <m/>
    <m/>
    <m/>
    <m/>
    <s v="https://www.crunchbase.com/organization/mather-morgan-insurance-services"/>
    <m/>
    <m/>
    <s v="4149fbf3-85ef-0437-e07f-09fb85eb5151"/>
  </r>
  <r>
    <x v="99505"/>
    <m/>
    <m/>
    <m/>
    <m/>
    <m/>
    <x v="0"/>
    <s v="Mather &amp; Strohl Administrative Services"/>
    <m/>
    <x v="5"/>
    <x v="2"/>
    <n v="0"/>
    <m/>
    <m/>
    <m/>
    <m/>
    <m/>
    <m/>
    <m/>
    <s v="https://www.crunchbase.com/organization/mather-strohl-administrative-services"/>
    <m/>
    <m/>
    <s v="3b1ce474-88d4-4c9a-36bb-595553185c56"/>
  </r>
  <r>
    <x v="99506"/>
    <s v="mathsdoctor.co.uk"/>
    <s v="GBR"/>
    <m/>
    <s v="London"/>
    <s v="Brighton"/>
    <x v="2"/>
    <s v="Maths Doctor is a website where users can find and connect with tutors that meet their unique needs."/>
    <s v="education|tutoring"/>
    <x v="38"/>
    <x v="6"/>
    <n v="0"/>
    <m/>
    <s v="2008-01-01"/>
    <m/>
    <m/>
    <m/>
    <s v="helpdesk@mathsdoctor.co.uk"/>
    <s v="'+44 845 286 7770"/>
    <s v="https://www.crunchbase.com/organization/maths-doctor"/>
    <s v="https://www.twitter.com/mathsdoctortv"/>
    <s v="http://www.facebook.com/mathsdoctortv"/>
    <s v="a29eedfb-fa29-be7f-20de-bf4d60bf6b9f"/>
  </r>
  <r>
    <x v="99507"/>
    <s v="maticatech.com"/>
    <s v="ITA"/>
    <m/>
    <s v="Milan"/>
    <s v="Milan"/>
    <x v="0"/>
    <s v="Matica is a value-added technical distributors of enterprise computing systems."/>
    <m/>
    <x v="5"/>
    <x v="2"/>
    <n v="0"/>
    <m/>
    <m/>
    <m/>
    <m/>
    <m/>
    <m/>
    <m/>
    <s v="https://www.crunchbase.com/organization/matica"/>
    <m/>
    <m/>
    <s v="f113239b-8eaf-2484-a4b3-b660600aa014"/>
  </r>
  <r>
    <x v="99508"/>
    <s v="matria.com"/>
    <m/>
    <m/>
    <m/>
    <m/>
    <x v="2"/>
    <s v="Matria Healthcare is an international diagnostic device and service provider."/>
    <s v="health care|health diagnostics|information technology"/>
    <x v="66"/>
    <x v="7"/>
    <n v="0"/>
    <m/>
    <s v="2001-01-01"/>
    <m/>
    <m/>
    <m/>
    <m/>
    <m/>
    <s v="https://www.crunchbase.com/organization/matria-healthcare-alere"/>
    <m/>
    <m/>
    <s v="a32dbab3-4462-3a14-2a82-00e2bc2e85e1"/>
  </r>
  <r>
    <x v="99509"/>
    <s v="matrikon.com"/>
    <s v="CAN"/>
    <s v="AB"/>
    <s v="Edmonton"/>
    <s v="Edmonton"/>
    <x v="2"/>
    <s v="Matrikon transforms analysis into action. Their industrial intelligence solutions turn your production data into the knowledge you need to"/>
    <m/>
    <x v="5"/>
    <x v="2"/>
    <n v="0"/>
    <m/>
    <m/>
    <m/>
    <m/>
    <m/>
    <m/>
    <s v="'1-780-448-1010"/>
    <s v="https://www.crunchbase.com/organization/matrikon"/>
    <s v="https://www.twitter.com/matrikonopc"/>
    <s v="https://www.facebook.com/136033963109763"/>
    <s v="a6b1a2b1-60f3-ab97-b4a8-c7e7b34a504c"/>
  </r>
  <r>
    <x v="79112"/>
    <s v="matrix.co.il"/>
    <s v="ISR"/>
    <m/>
    <s v="Tel Aviv"/>
    <s v="Herzlia B"/>
    <x v="0"/>
    <s v="Matrix is the leading IT company in Israel. They develop and implement leading technologies, software solutions and products."/>
    <s v="enterprise software|information technology|software"/>
    <x v="184"/>
    <x v="4"/>
    <n v="0"/>
    <m/>
    <s v="2001-01-01"/>
    <m/>
    <m/>
    <m/>
    <m/>
    <s v="972 9 9598840"/>
    <s v="https://www.crunchbase.com/organization/matrix"/>
    <m/>
    <s v="http://www.facebook.com/matrixtechnology"/>
    <s v="2583d6e3-4828-ece3-343c-f2aa77c22170"/>
  </r>
  <r>
    <x v="99510"/>
    <s v="matrix42.com"/>
    <s v="DEU"/>
    <m/>
    <s v="Frankfurt"/>
    <s v="Frankfurt"/>
    <x v="2"/>
    <s v="Matrix42 delivers and manages future-ready, self-service digital workspaces that meet the needs of today’s location-independent workforce."/>
    <s v="virtual workforce"/>
    <x v="98"/>
    <x v="7"/>
    <n v="0"/>
    <m/>
    <s v="1992-01-01"/>
    <m/>
    <m/>
    <m/>
    <s v="info@matrix42.com"/>
    <s v="'+49 6102 816 0"/>
    <s v="https://www.crunchbase.com/organization/matrix42-ag"/>
    <s v="https://www.twitter.com/matrix42de"/>
    <s v="https://www.facebook.com/matrix42de"/>
    <s v="7b8b1895-6f11-9978-6129-3bea05f1c1e0"/>
  </r>
  <r>
    <x v="99511"/>
    <s v="matrixcare.com"/>
    <s v="USA"/>
    <s v="IN"/>
    <s v="Indianapolis"/>
    <s v="Bloomington"/>
    <x v="0"/>
    <s v="MatrixCare solutions have powered the long-term care continuum for over 30 years."/>
    <s v="software"/>
    <x v="10"/>
    <x v="5"/>
    <n v="0"/>
    <m/>
    <s v="1982-01-01"/>
    <m/>
    <m/>
    <m/>
    <s v="info@matrixcare.com"/>
    <s v="(866)469-3766"/>
    <s v="https://www.crunchbase.com/organization/matrixcare"/>
    <s v="https://www.twitter.com/matrixcare"/>
    <s v="https://www.facebook.com/matrixcare"/>
    <s v="19554480-e867-4082-6514-bbe13a3ec6a4"/>
  </r>
  <r>
    <x v="99512"/>
    <s v="matrix.com"/>
    <s v="USA"/>
    <s v="TX"/>
    <s v="Houston"/>
    <s v="Houston"/>
    <x v="2"/>
    <s v="Matrix Essentials, Inc. operates as a professional hair care and hair color company in the United States."/>
    <s v="cosmetics"/>
    <x v="366"/>
    <x v="1"/>
    <n v="0"/>
    <m/>
    <s v="1980-01-01"/>
    <m/>
    <m/>
    <m/>
    <m/>
    <s v="'440-248-3700"/>
    <s v="https://www.crunchbase.com/organization/matrix-essentials"/>
    <s v="https://www.twitter.com/matrixfamily"/>
    <s v="http://www.facebook.com/matrix"/>
    <s v="0746bc8a-5441-fbe3-7666-92ca471a9d92"/>
  </r>
  <r>
    <x v="99513"/>
    <s v="matrixlabsindia.com"/>
    <s v="IND"/>
    <m/>
    <s v="Hyderabad"/>
    <s v="Hyderabad"/>
    <x v="2"/>
    <s v="Matrix Laboratories Limited is a public limited company listed on BSE and NSE."/>
    <s v="pharmaceutical"/>
    <x v="3"/>
    <x v="2"/>
    <n v="0"/>
    <m/>
    <s v="2001-01-01"/>
    <m/>
    <m/>
    <m/>
    <m/>
    <n v="914030866666"/>
    <s v="https://www.crunchbase.com/organization/matrix-laboratories"/>
    <m/>
    <m/>
    <s v="196cd53d-452b-36c3-7400-de3a5115447d"/>
  </r>
  <r>
    <x v="99514"/>
    <s v="matrixmso.com"/>
    <s v="USA"/>
    <s v="CT"/>
    <s v="CT - Other"/>
    <s v="North Canton"/>
    <x v="2"/>
    <s v="Revenue cycle management"/>
    <m/>
    <x v="5"/>
    <x v="8"/>
    <n v="0"/>
    <m/>
    <s v="1998-01-01"/>
    <m/>
    <m/>
    <m/>
    <m/>
    <s v="'330-470-3700"/>
    <s v="https://www.crunchbase.com/organization/matrix-management-solutions"/>
    <s v="https://www.twitter.com/nextgen"/>
    <s v="https://www.facebook.com/nextgenhealthcare"/>
    <s v="6ac2ded5-7b3b-3118-218a-4c4a8b0a4624"/>
  </r>
  <r>
    <x v="99515"/>
    <m/>
    <m/>
    <m/>
    <m/>
    <m/>
    <x v="2"/>
    <s v="Matrix MT was added in 2013."/>
    <m/>
    <x v="5"/>
    <x v="2"/>
    <n v="0"/>
    <m/>
    <m/>
    <m/>
    <m/>
    <m/>
    <m/>
    <m/>
    <s v="https://www.crunchbase.com/organization/matrix-mt"/>
    <m/>
    <m/>
    <s v="789ee09a-6007-c91d-03b7-51e0165b2775"/>
  </r>
  <r>
    <x v="99516"/>
    <s v="matrixoil.com"/>
    <m/>
    <m/>
    <m/>
    <m/>
    <x v="0"/>
    <s v="Matrix Oil Corporation is a private independent oil and natural gas production company based in Santa Barbara, CA."/>
    <m/>
    <x v="5"/>
    <x v="1"/>
    <n v="0"/>
    <m/>
    <s v="2000-01-01"/>
    <m/>
    <m/>
    <m/>
    <m/>
    <n v="18059654400"/>
    <s v="https://www.crunchbase.com/organization/matrix-oil-gas"/>
    <m/>
    <m/>
    <s v="c5d00757-73b1-dc77-12a8-6877027dd02a"/>
  </r>
  <r>
    <x v="99517"/>
    <s v="matrixone.com"/>
    <s v="USA"/>
    <s v="MA"/>
    <s v="Boston"/>
    <s v="Westford"/>
    <x v="0"/>
    <s v="MatrixOne (NASDAQ: MONE) is a recognized leader in delivering collaborative product lifecycle management solutions."/>
    <m/>
    <x v="5"/>
    <x v="1"/>
    <n v="0"/>
    <m/>
    <m/>
    <m/>
    <m/>
    <m/>
    <m/>
    <s v="(978)589-4000"/>
    <s v="https://www.crunchbase.com/organization/matrixone-2"/>
    <m/>
    <s v="https://www.facebook.com/3dsenovia"/>
    <s v="7231c534-86ff-1d9f-a4b5-27c565c2f631"/>
  </r>
  <r>
    <x v="99518"/>
    <s v="matrixsolutions.co.uk"/>
    <s v="GBR"/>
    <m/>
    <s v="London"/>
    <s v="London"/>
    <x v="2"/>
    <s v="Matrix Solutions is a data owner and business intelligence agency."/>
    <s v="data visualization|market research"/>
    <x v="302"/>
    <x v="6"/>
    <n v="0"/>
    <m/>
    <s v="1985-01-01"/>
    <m/>
    <m/>
    <m/>
    <s v="info@matrixsolutions.co.uk"/>
    <n v="4402070741200"/>
    <s v="https://www.crunchbase.com/organization/matrix-solutions"/>
    <m/>
    <m/>
    <s v="824ed1ff-e948-76d8-c46c-5843f7f943c7"/>
  </r>
  <r>
    <x v="99519"/>
    <s v="matrixusa.net"/>
    <s v="USA"/>
    <s v="VA"/>
    <s v="Washington, D.C."/>
    <s v="Herndon"/>
    <x v="2"/>
    <s v="voice, data, and mobility solutions"/>
    <s v="mobile"/>
    <x v="15"/>
    <x v="0"/>
    <n v="0"/>
    <m/>
    <s v="1999-01-01"/>
    <m/>
    <m/>
    <m/>
    <m/>
    <s v="'703-563-4700"/>
    <s v="https://www.crunchbase.com/organization/matrix-technologies"/>
    <m/>
    <m/>
    <s v="2b4f8a9f-82dd-ef8c-5de4-f545d756a044"/>
  </r>
  <r>
    <x v="99520"/>
    <s v="matrixwebs.com"/>
    <s v="USA"/>
    <s v="CA"/>
    <s v="SF Bay Area"/>
    <s v="Morgan Hill"/>
    <x v="0"/>
    <s v="At MatrixWebs, we have the capability to build almost any custom application your business desires."/>
    <s v="developer tools|internet|mobile|software|web development"/>
    <x v="945"/>
    <x v="0"/>
    <n v="0"/>
    <m/>
    <s v="1999-01-01"/>
    <m/>
    <m/>
    <m/>
    <s v="matrixwebs2009@gmail.com"/>
    <s v="'1.888.776.1135"/>
    <s v="https://www.crunchbase.com/organization/matrixwebs"/>
    <m/>
    <s v="http://www.facebook.com/matrixsuites/62029101812"/>
    <s v="6c626e30-7ac3-ced7-f61a-fa2a9b4ae08d"/>
  </r>
  <r>
    <x v="99521"/>
    <s v="matrixforme.com"/>
    <s v="USA"/>
    <s v="AZ"/>
    <s v="Phoenix"/>
    <s v="Scottsdale"/>
    <x v="2"/>
    <s v="Matrx Medical Network is a Health Care company."/>
    <s v="health care|medical"/>
    <x v="3"/>
    <x v="7"/>
    <n v="0"/>
    <m/>
    <s v="2001-01-01"/>
    <m/>
    <m/>
    <m/>
    <s v="jobs@matrixhealth.net"/>
    <s v="(187) 756-4362"/>
    <s v="https://www.crunchbase.com/organization/matrx-medical-network"/>
    <s v="https://www.twitter.com/matrixmedntwk"/>
    <s v="http://www.facebook.com/matrixmedicalnetwork/info"/>
    <s v="2735e1a8-8417-c5e9-185a-0fae099363be"/>
  </r>
  <r>
    <x v="99522"/>
    <s v="matson.com"/>
    <s v="USA"/>
    <s v="HI"/>
    <s v="Honolulu"/>
    <s v="Honolulu"/>
    <x v="0"/>
    <s v="Matson continues to strengthen its ocean transportation services through fleet enhancements, industry leading on time arrival records and"/>
    <m/>
    <x v="5"/>
    <x v="8"/>
    <n v="0"/>
    <m/>
    <s v="1882-01-01"/>
    <m/>
    <m/>
    <m/>
    <s v="info@matson.com"/>
    <s v="'808-848-1211"/>
    <s v="https://www.crunchbase.com/organization/matson"/>
    <m/>
    <m/>
    <s v="4d0632eb-3c89-b3f7-e489-77b8e62f6ee7"/>
  </r>
  <r>
    <x v="99523"/>
    <s v="mattel.com"/>
    <s v="USA"/>
    <s v="CA"/>
    <s v="Los Angeles"/>
    <s v="El Segundo"/>
    <x v="1"/>
    <s v="Mattel, Inc. (Nasdaq: MAT) is the worldwide leader in the design, manufacture, and marketing of toys and family products."/>
    <s v="curated web|toys"/>
    <x v="3616"/>
    <x v="4"/>
    <n v="0"/>
    <m/>
    <s v="1945-01-01"/>
    <m/>
    <m/>
    <m/>
    <s v="press@mattel.com"/>
    <s v="(310)252-2000"/>
    <s v="https://www.crunchbase.com/organization/mattel"/>
    <s v="https://www.twitter.com/mattel"/>
    <s v="http://www.facebook.com/mattel"/>
    <s v="22eb4436-d7e0-088a-843b-ca335fef1633"/>
  </r>
  <r>
    <x v="30943"/>
    <s v="readmatter.com"/>
    <m/>
    <m/>
    <m/>
    <m/>
    <x v="2"/>
    <s v="MATTER is an online portal for in-depth journalism about the ideas that range across science, technology, medicine and the environment."/>
    <s v="content|journalism"/>
    <x v="233"/>
    <x v="1"/>
    <n v="0"/>
    <m/>
    <m/>
    <m/>
    <m/>
    <m/>
    <m/>
    <m/>
    <s v="https://www.crunchbase.com/organization/matter"/>
    <s v="https://www.twitter.com/readmatter"/>
    <s v="https://www.facebook.com/readmatter"/>
    <s v="9b3445f1-65f7-5dd2-0b2e-19b4264b4c6c"/>
  </r>
  <r>
    <x v="99524"/>
    <s v="matternow.com"/>
    <s v="USA"/>
    <s v="MA"/>
    <s v="Boston"/>
    <s v="Boston"/>
    <x v="0"/>
    <s v="Matter Communications is a top integrated public relations, social media and creative services firm."/>
    <m/>
    <x v="5"/>
    <x v="6"/>
    <n v="0"/>
    <m/>
    <s v="2003-01-01"/>
    <m/>
    <m/>
    <m/>
    <s v="pheadrick@matternow.com"/>
    <s v="(617)391-9899"/>
    <s v="https://www.crunchbase.com/organization/matter-communications"/>
    <s v="https://www.twitter.com/mattercomm"/>
    <s v="https://www.facebook.com/mattercommunications/"/>
    <s v="31e3a013-0cf9-4615-cee0-b0ea054dbdb2"/>
  </r>
  <r>
    <x v="99525"/>
    <s v="matter.solar"/>
    <s v="AUS"/>
    <m/>
    <s v="Melbourne"/>
    <s v="Melbourne"/>
    <x v="0"/>
    <s v="To improve communities, globally, by providing the benefits of distributed solar to tenants through the sharing of power"/>
    <s v="cloud computing|energy efficiency|internet of things|property management|real estate|real time|saas|software|solar"/>
    <x v="9124"/>
    <x v="0"/>
    <n v="0"/>
    <m/>
    <s v="2008-12-01"/>
    <m/>
    <m/>
    <m/>
    <s v="Hello@matter.solar"/>
    <s v="'+61 3 8825 3200"/>
    <s v="https://www.crunchbase.com/organization/greenbox-group-ltd"/>
    <s v="https://www.twitter.com/smart_matter"/>
    <s v="http://facebook.com/smartmatteraus"/>
    <s v="6dc56aa3-9472-97f3-77d5-aa4574e13dc2"/>
  </r>
  <r>
    <x v="99526"/>
    <s v="matw.com"/>
    <s v="USA"/>
    <s v="PA"/>
    <s v="Pittsburgh"/>
    <s v="Pittsburgh"/>
    <x v="1"/>
    <s v="Matthews International Corporation, headquartered in Pittsburgh, Pennsylvania, is a designer, manufacturer and marketer principally of"/>
    <m/>
    <x v="5"/>
    <x v="9"/>
    <n v="0"/>
    <m/>
    <s v="1850-01-01"/>
    <m/>
    <m/>
    <m/>
    <m/>
    <s v="(412)442-8200"/>
    <s v="https://www.crunchbase.com/organization/matthews-international-corporation"/>
    <m/>
    <m/>
    <s v="03c3f4bf-d590-24f2-fe29-45bb85f5b4c5"/>
  </r>
  <r>
    <x v="99527"/>
    <s v="mattressfirm.com"/>
    <s v="USA"/>
    <s v="TX"/>
    <s v="Houston"/>
    <s v="Houston"/>
    <x v="2"/>
    <s v="Mattress focused on creating a unique shopping experience for the customer with a large selection of quality,"/>
    <s v="retail"/>
    <x v="63"/>
    <x v="9"/>
    <n v="0"/>
    <m/>
    <s v="1986-01-01"/>
    <m/>
    <m/>
    <m/>
    <m/>
    <s v="'713-923-1090"/>
    <s v="https://www.crunchbase.com/organization/mattress-firm-holding"/>
    <s v="https://www.twitter.com/mattressfirm"/>
    <s v="http://www.facebook.com/mattressfirm"/>
    <s v="5ab8ed29-5cc4-e396-bcbb-65dedc5502e0"/>
  </r>
  <r>
    <x v="99528"/>
    <s v="mattscookies.info"/>
    <s v="USA"/>
    <s v="IL"/>
    <s v="Chicago"/>
    <s v="Wheeling"/>
    <x v="2"/>
    <s v="Matt’s Cookie, delicious local, gluten-free, organic cookies."/>
    <s v="food processing"/>
    <x v="7"/>
    <x v="0"/>
    <n v="0"/>
    <m/>
    <s v="1972-01-01"/>
    <m/>
    <m/>
    <m/>
    <m/>
    <s v="(847) 537-6709"/>
    <s v="https://www.crunchbase.com/organization/matt-s-cookie"/>
    <m/>
    <s v="https://www.facebook.com/146052091515"/>
    <s v="aae317c9-8aff-5361-bceb-d82c6fa6817e"/>
  </r>
  <r>
    <x v="99529"/>
    <s v="mattson.com"/>
    <s v="USA"/>
    <s v="CA"/>
    <s v="SF Bay Area"/>
    <s v="Fremont"/>
    <x v="0"/>
    <s v="Mattson Technology develops and markets semiconductor wafer processing equipment used in the fabrication of ICs and chips."/>
    <s v="industrial|manufacturing"/>
    <x v="41"/>
    <x v="5"/>
    <n v="0"/>
    <m/>
    <s v="1988-01-01"/>
    <m/>
    <m/>
    <m/>
    <s v="Info@mattson.com"/>
    <s v="'510-657-5900"/>
    <s v="https://www.crunchbase.com/organization/mattson-technology"/>
    <m/>
    <m/>
    <s v="754c25c1-3c2b-2785-1c6a-a63c4110e6c4"/>
  </r>
  <r>
    <x v="99530"/>
    <s v="matvaran.se"/>
    <m/>
    <m/>
    <m/>
    <m/>
    <x v="0"/>
    <s v="Matvaran.se runs the operations of online sales for Maxi ICA Stormarknad stores in 26 locations in Sweden."/>
    <m/>
    <x v="5"/>
    <x v="2"/>
    <n v="0"/>
    <m/>
    <m/>
    <m/>
    <m/>
    <m/>
    <m/>
    <m/>
    <s v="https://www.crunchbase.com/organization/matvaran"/>
    <m/>
    <m/>
    <s v="9f5109dd-657c-0d08-fc9f-6f5f3b059c4a"/>
  </r>
  <r>
    <x v="99531"/>
    <m/>
    <m/>
    <m/>
    <m/>
    <m/>
    <x v="2"/>
    <s v="A manufacturer of slotted shims, coil &amp; flat shim stock, key stock, feeler gages, drill &amp; threaded rod, and tool room supplies"/>
    <m/>
    <x v="5"/>
    <x v="2"/>
    <n v="0"/>
    <m/>
    <m/>
    <m/>
    <m/>
    <m/>
    <m/>
    <m/>
    <s v="https://www.crunchbase.com/organization/maudlin-son-manufacturing"/>
    <m/>
    <m/>
    <s v="20ea402b-27d0-ac1f-2aa8-0e5f08f3b111"/>
  </r>
  <r>
    <x v="99532"/>
    <s v="maunaloa.com"/>
    <s v="USA"/>
    <s v="HI"/>
    <s v="Hawaii - Big Island"/>
    <s v="Hilo"/>
    <x v="2"/>
    <s v="Mauna Loa Macadamia Nut Corporation is the world's largest processor of macadamia seeds."/>
    <m/>
    <x v="5"/>
    <x v="1"/>
    <n v="0"/>
    <m/>
    <s v="1946-01-01"/>
    <m/>
    <m/>
    <m/>
    <m/>
    <n v="118089668618"/>
    <s v="https://www.crunchbase.com/organization/mauna-loa-macadamia-nut-corporation"/>
    <m/>
    <s v="https://www.facebook.com/maunaloamacadamianuts"/>
    <s v="87a897d6-43cc-a9ff-cde0-d230fef6b27b"/>
  </r>
  <r>
    <x v="99533"/>
    <s v="mausergroup.com"/>
    <s v="DEU"/>
    <m/>
    <s v="DEU - Other"/>
    <s v="Brühl"/>
    <x v="2"/>
    <s v="A worldwide success story. Headquartered in Germany, we are close to our customers around the world."/>
    <s v="manufacturing"/>
    <x v="41"/>
    <x v="8"/>
    <n v="0"/>
    <m/>
    <s v="1896-01-01"/>
    <m/>
    <m/>
    <m/>
    <m/>
    <s v="49 2232 78 1000"/>
    <s v="https://www.crunchbase.com/organization/mauser"/>
    <m/>
    <m/>
    <s v="3ab37e2c-df11-e699-43e3-c0a736990f39"/>
  </r>
  <r>
    <x v="99534"/>
    <s v="mavencp.com"/>
    <s v="GBR"/>
    <m/>
    <s v="Glasgow"/>
    <s v="Glasgow"/>
    <x v="0"/>
    <s v="Maven Capital Partners is a private equity firm investing in later-stage private companies."/>
    <m/>
    <x v="5"/>
    <x v="2"/>
    <n v="0"/>
    <m/>
    <s v="2009-01-01"/>
    <m/>
    <m/>
    <m/>
    <m/>
    <m/>
    <s v="https://www.crunchbase.com/organization/maven-capital-partners"/>
    <s v="https://www.twitter.com/maven_cp"/>
    <m/>
    <s v="2d175f0b-d7d9-b386-e58e-5a25f3554efc"/>
  </r>
  <r>
    <x v="99535"/>
    <s v="mavensystems.com"/>
    <s v="IND"/>
    <m/>
    <s v="Pune"/>
    <s v="Pune"/>
    <x v="2"/>
    <s v="Maven Systems is a M2M/IoT company with hardware and software platforms that are used for automated lighting, smart metering."/>
    <m/>
    <x v="5"/>
    <x v="3"/>
    <n v="0"/>
    <m/>
    <s v="2009-01-01"/>
    <m/>
    <m/>
    <m/>
    <s v="inquiries@mavensystems.com"/>
    <n v="912025396775"/>
    <s v="https://www.crunchbase.com/organization/maven-systems"/>
    <m/>
    <s v="https://www.facebook.com/mavensystems?sk=info&amp;tab=page_info"/>
    <s v="28613c0a-ecaf-c3d7-e677-2911d78c5a76"/>
  </r>
  <r>
    <x v="99536"/>
    <s v="maverickengineering.co.za"/>
    <s v="ZAF"/>
    <m/>
    <s v="Cape Town"/>
    <s v="Cape Town"/>
    <x v="2"/>
    <s v="Maverick Engineering is your specialist in flexible liquid packaging and bag-in-box machinery."/>
    <s v="manufacturing"/>
    <x v="41"/>
    <x v="0"/>
    <n v="0"/>
    <m/>
    <s v="1999-01-01"/>
    <m/>
    <m/>
    <m/>
    <s v="erin@maverickengineering.co.za"/>
    <s v="'+27 21 699 1920"/>
    <s v="https://www.crunchbase.com/organization/maverick-engineering"/>
    <s v="https://www.twitter.com/maverickeng"/>
    <s v="https://www.facebook.com/maverickengineering"/>
    <s v="db2dc0db-3eb9-023d-4553-8fa0c77539c7"/>
  </r>
  <r>
    <x v="99537"/>
    <s v="maverickflexible.co.za"/>
    <s v="ZAF"/>
    <m/>
    <s v="Cape Town"/>
    <s v="Cape Town"/>
    <x v="2"/>
    <s v="Maverick Flexible specialises in up to 8 colour reverse printed Pet Poly lamination."/>
    <s v="manufacturing"/>
    <x v="41"/>
    <x v="2"/>
    <n v="0"/>
    <m/>
    <m/>
    <m/>
    <m/>
    <m/>
    <m/>
    <m/>
    <s v="https://www.crunchbase.com/organization/maverick-flexible"/>
    <m/>
    <m/>
    <s v="3ac25ef0-8465-189f-1bb9-4a3e25f1d84a"/>
  </r>
  <r>
    <x v="99538"/>
    <m/>
    <s v="USA"/>
    <s v="CA"/>
    <s v="SF Bay Area"/>
    <s v="Pleasanton"/>
    <x v="2"/>
    <s v="Maverick Networks is a provider of communication solutions to enterprises. It offers shell accounts, Web hosting, and colocation services."/>
    <s v="internet|telecommunications"/>
    <x v="516"/>
    <x v="2"/>
    <n v="0"/>
    <m/>
    <s v="1997-01-01"/>
    <m/>
    <m/>
    <m/>
    <m/>
    <s v="(925)931-1900"/>
    <s v="https://www.crunchbase.com/organization/maverick-networks"/>
    <m/>
    <m/>
    <s v="165f6052-f8d7-eec5-6712-6b1d53853a31"/>
  </r>
  <r>
    <x v="99539"/>
    <s v="mavericksolutions.net"/>
    <s v="USA"/>
    <s v="NC"/>
    <s v="Raleigh"/>
    <s v="Wake Forest"/>
    <x v="2"/>
    <s v="Maverick Solutions is a provider of onsite, private Oracle product training to clients all across the United States."/>
    <m/>
    <x v="5"/>
    <x v="0"/>
    <n v="0"/>
    <m/>
    <s v="1999-01-01"/>
    <m/>
    <m/>
    <m/>
    <m/>
    <s v="(866)628-3742"/>
    <s v="https://www.crunchbase.com/organization/maverick-solutions-group"/>
    <s v="https://www.twitter.com/wedotraining"/>
    <m/>
    <s v="ae710fab-87b9-d1ce-638c-298bc4db4ec0"/>
  </r>
  <r>
    <x v="99540"/>
    <m/>
    <m/>
    <m/>
    <m/>
    <m/>
    <x v="0"/>
    <s v="Maverick Visuals"/>
    <m/>
    <x v="5"/>
    <x v="2"/>
    <n v="0"/>
    <m/>
    <m/>
    <m/>
    <m/>
    <m/>
    <m/>
    <m/>
    <s v="https://www.crunchbase.com/organization/maverick-visuals"/>
    <m/>
    <m/>
    <s v="ca54091e-a738-d7f5-4f87-96502a7caf0c"/>
  </r>
  <r>
    <x v="99541"/>
    <s v="mavistire.com"/>
    <s v="USA"/>
    <s v="NY"/>
    <s v="New York City"/>
    <s v="New York"/>
    <x v="0"/>
    <s v="The largest tire retailers in North America"/>
    <m/>
    <x v="5"/>
    <x v="0"/>
    <n v="0"/>
    <m/>
    <s v="1949-01-01"/>
    <m/>
    <m/>
    <m/>
    <s v="maviscustomercare@mavistire.com"/>
    <s v="'914-241-8495"/>
    <s v="https://www.crunchbase.com/organization/mavis-tire-supply"/>
    <s v="https://www.twitter.com/mavistire"/>
    <s v="https://www.facebook.com/mavisdiscounttire"/>
    <s v="516d2e60-0b9b-48a4-14c7-c4a417032ce3"/>
  </r>
  <r>
    <x v="99542"/>
    <s v="max21.de"/>
    <m/>
    <m/>
    <m/>
    <m/>
    <x v="0"/>
    <s v="A holding company, the young open source companies support the successful implementation of their business models and new business opens."/>
    <m/>
    <x v="5"/>
    <x v="2"/>
    <n v="0"/>
    <m/>
    <s v="2003-01-01"/>
    <m/>
    <m/>
    <m/>
    <s v="info@max21.de"/>
    <s v="49 61 51 90 67 0"/>
    <s v="https://www.crunchbase.com/organization/max21"/>
    <m/>
    <m/>
    <s v="9bbce3c1-bb43-ec57-b628-03f359ea1c22"/>
  </r>
  <r>
    <x v="99543"/>
    <s v="maxcessintl.com"/>
    <s v="USA"/>
    <s v="OK"/>
    <s v="Oklahoma City"/>
    <s v="Oklahoma City"/>
    <x v="0"/>
    <s v="Maxcess helps the web handling industry maximize productivity with convenient access to innovative products and services worldwide."/>
    <m/>
    <x v="5"/>
    <x v="7"/>
    <n v="0"/>
    <m/>
    <s v="1989-01-01"/>
    <m/>
    <m/>
    <m/>
    <m/>
    <s v="'405-755-1600"/>
    <s v="https://www.crunchbase.com/organization/maxcess-international"/>
    <m/>
    <m/>
    <s v="59caf7fc-574c-6004-2d56-5ded01f395d5"/>
  </r>
  <r>
    <x v="99544"/>
    <m/>
    <m/>
    <m/>
    <m/>
    <m/>
    <x v="2"/>
    <s v="Maxcomm Technologies"/>
    <s v="information technology"/>
    <x v="59"/>
    <x v="2"/>
    <n v="0"/>
    <m/>
    <m/>
    <m/>
    <m/>
    <m/>
    <m/>
    <m/>
    <s v="https://www.crunchbase.com/organization/maxcomm-technologies"/>
    <m/>
    <m/>
    <s v="cb810dd9-8ef7-0ab5-21a2-0ceddde6b65b"/>
  </r>
  <r>
    <x v="99545"/>
    <s v="maxcom.com"/>
    <s v="MEX"/>
    <m/>
    <s v="Mexico City"/>
    <s v="Mexico City"/>
    <x v="1"/>
    <s v="Maxcom offer local telephony services, Long Distance, IP, Data Voice, Internet and TV through its own infrastructure."/>
    <s v="telecommunications"/>
    <x v="338"/>
    <x v="7"/>
    <n v="0"/>
    <m/>
    <s v="1996-01-01"/>
    <m/>
    <m/>
    <m/>
    <m/>
    <m/>
    <s v="https://www.crunchbase.com/organization/maxcom-telecomunications"/>
    <s v="https://www.twitter.com/maxcom_mexico"/>
    <s v="http://www.facebook.com/maxcom.sabdecv"/>
    <s v="e1c94195-dc36-9167-83dd-81ae79fbc9eb"/>
  </r>
  <r>
    <x v="99546"/>
    <s v="maxifier.com"/>
    <s v="USA"/>
    <s v="NY"/>
    <s v="New York City"/>
    <s v="New York"/>
    <x v="2"/>
    <s v="Maxifier, a Cxense Company, is the leader in total performance optimization"/>
    <s v="advertising"/>
    <x v="296"/>
    <x v="2"/>
    <n v="0"/>
    <m/>
    <s v="2010-10-01"/>
    <m/>
    <m/>
    <m/>
    <s v="roger.williams@maxifier.com"/>
    <m/>
    <s v="https://www.crunchbase.com/organization/maxifier"/>
    <s v="https://www.twitter.com/maxifier"/>
    <s v="https://www.facebook.com/maxifier"/>
    <s v="49e381a3-fcd2-dcd0-d3d8-52d397c99f17"/>
  </r>
  <r>
    <x v="99547"/>
    <m/>
    <s v="GBR"/>
    <m/>
    <s v="Cheltenham"/>
    <s v="Cheltenham"/>
    <x v="0"/>
    <s v="Maxima Information Group Ltd. offers information technology managed and systems integration services."/>
    <m/>
    <x v="5"/>
    <x v="2"/>
    <n v="0"/>
    <m/>
    <m/>
    <m/>
    <m/>
    <m/>
    <m/>
    <m/>
    <s v="https://www.crunchbase.com/organization/maxima"/>
    <m/>
    <m/>
    <s v="fbbe45ab-18e6-32b5-0d91-20fac60b0032"/>
  </r>
  <r>
    <x v="99548"/>
    <m/>
    <m/>
    <m/>
    <m/>
    <m/>
    <x v="2"/>
    <s v="August 2013 - Scytl acquires MAXIM Consulting, leader in voter registration technology."/>
    <m/>
    <x v="5"/>
    <x v="2"/>
    <n v="0"/>
    <m/>
    <m/>
    <m/>
    <m/>
    <m/>
    <m/>
    <m/>
    <s v="https://www.crunchbase.com/organization/maxim-consulting"/>
    <m/>
    <m/>
    <s v="cf3f4eb8-2f3e-23d9-480d-8da9447f55eb"/>
  </r>
  <r>
    <x v="99549"/>
    <s v="maximcrane.com"/>
    <s v="USA"/>
    <s v="PA"/>
    <s v="Pittsburgh"/>
    <s v="Bridgeville"/>
    <x v="0"/>
    <s v="Maxim Crane Works specializes in the rental and sales of lift equipment including hydraulic truck cranes, rough terrain cranes."/>
    <s v="construction|industrial"/>
    <x v="76"/>
    <x v="8"/>
    <n v="0"/>
    <m/>
    <s v="1994-01-01"/>
    <m/>
    <m/>
    <m/>
    <s v="info@maximcrane.com"/>
    <s v="(412)504-0200"/>
    <s v="https://www.crunchbase.com/organization/maxim-crane-works"/>
    <s v="https://www.twitter.com/cranemaxim"/>
    <s v="https://www.facebook.com/maximcraneworks/info/?tab=overview"/>
    <s v="e258bcca-5f36-a635-2944-7d2f7bda4e71"/>
  </r>
  <r>
    <x v="99550"/>
    <s v="maxim-ic.com"/>
    <s v="USA"/>
    <s v="CA"/>
    <s v="SF Bay Area"/>
    <s v="Sunnyvale"/>
    <x v="1"/>
    <s v="Maxim Integrated Products is a publicly traded company that designs, manufactures, and sells high-performance semiconductor products."/>
    <s v="industrial|manufacturing|semiconductor"/>
    <x v="578"/>
    <x v="9"/>
    <n v="0"/>
    <m/>
    <s v="1983-01-01"/>
    <m/>
    <m/>
    <m/>
    <s v="sales-US@maxim-ic.com"/>
    <s v="(408) 601-1000"/>
    <s v="https://www.crunchbase.com/organization/maxim-integrated-products"/>
    <s v="https://www.twitter.com/maxim_ic"/>
    <s v="https://www.facebook.com/maxim.ic"/>
    <s v="aa21d832-3a7a-504f-0597-1870ad4abb25"/>
  </r>
  <r>
    <x v="99551"/>
    <m/>
    <s v="USA"/>
    <s v="FL"/>
    <s v="Miami"/>
    <s v="Miami"/>
    <x v="2"/>
    <s v="Maxim Management Group is a project management and owner’s representation firm."/>
    <s v="project management"/>
    <x v="5"/>
    <x v="2"/>
    <n v="0"/>
    <m/>
    <m/>
    <m/>
    <m/>
    <m/>
    <m/>
    <m/>
    <s v="https://www.crunchbase.com/organization/maxim-management-group"/>
    <m/>
    <m/>
    <s v="196e05c8-6c26-0fbc-8da8-8f5d0cc4d347"/>
  </r>
  <r>
    <x v="99552"/>
    <s v="maximpharma.co.ke"/>
    <s v="USA"/>
    <s v="CA"/>
    <s v="San Diego"/>
    <s v="San Diego"/>
    <x v="0"/>
    <s v="Maxim Pharmaceuticals Limited is a privately owned pharmaceutical company with its headquarters in Nairobi Kenya."/>
    <m/>
    <x v="5"/>
    <x v="2"/>
    <n v="0"/>
    <m/>
    <s v="1954-01-01"/>
    <m/>
    <m/>
    <m/>
    <m/>
    <s v="(858)453-4040"/>
    <s v="https://www.crunchbase.com/organization/maxim-pharmaceuticals"/>
    <m/>
    <m/>
    <s v="b309ec78-c64e-7729-1e5c-10f619a3a1dd"/>
  </r>
  <r>
    <x v="99553"/>
    <s v="maximumasp.com"/>
    <s v="USA"/>
    <s v="KY"/>
    <s v="Louisville"/>
    <s v="Louisville"/>
    <x v="2"/>
    <s v="MaximumASP is an outsourcing firm for Microsoft windows-based hosting services."/>
    <s v="web hosting"/>
    <x v="28"/>
    <x v="0"/>
    <n v="0"/>
    <m/>
    <s v="2000-01-01"/>
    <m/>
    <m/>
    <m/>
    <s v="sales@maximumasp.com"/>
    <s v="'502-899-3220"/>
    <s v="https://www.crunchbase.com/organization/maximumasp"/>
    <s v="https://www.twitter.com/melmaximumasp"/>
    <m/>
    <s v="2adecd21-9cdc-0e69-8843-46b28c4a2221"/>
  </r>
  <r>
    <x v="99554"/>
    <s v="maximumcomputer.com"/>
    <s v="USA"/>
    <s v="NY"/>
    <s v="Long Island"/>
    <s v="Ronkonkoma"/>
    <x v="0"/>
    <s v="Maximum Computer Systems, Inc. a New York based leading systems integration provider focuses on developing effective business software"/>
    <s v="software"/>
    <x v="10"/>
    <x v="0"/>
    <n v="0"/>
    <m/>
    <s v="1987-01-01"/>
    <m/>
    <m/>
    <m/>
    <s v="sales@maximumcomputer.com"/>
    <s v="'631-738-0500"/>
    <s v="https://www.crunchbase.com/organization/maximum-computer-systems"/>
    <s v="https://www.twitter.com/maximumcomputer"/>
    <m/>
    <s v="9eea4520-6256-a006-93ad-a06cfad150cb"/>
  </r>
  <r>
    <x v="99555"/>
    <s v="maximumgames.com"/>
    <s v="USA"/>
    <s v="CA"/>
    <s v="SF Bay Area"/>
    <s v="Walnut Creek"/>
    <x v="0"/>
    <s v="Maximum Games is committed to providing quality entertainment for the gamer in everyone."/>
    <m/>
    <x v="5"/>
    <x v="0"/>
    <n v="0"/>
    <m/>
    <s v="2009-08-15"/>
    <m/>
    <m/>
    <m/>
    <m/>
    <m/>
    <s v="https://www.crunchbase.com/organization/maximum-games"/>
    <s v="https://www.twitter.com/maximumgames"/>
    <s v="http://www.facebook.com/pages/maximum-games/286532141435248"/>
    <s v="d3a62d67-8180-1c5c-90b7-74c88be8ecd5"/>
  </r>
  <r>
    <x v="99556"/>
    <s v="maxmanhr.com"/>
    <m/>
    <m/>
    <m/>
    <m/>
    <x v="0"/>
    <s v="Maximum Management is focused on a single goal: ensuring that our clients have the HR professionals."/>
    <m/>
    <x v="5"/>
    <x v="0"/>
    <n v="0"/>
    <m/>
    <s v="1985-01-01"/>
    <m/>
    <m/>
    <m/>
    <m/>
    <n v="2128674646"/>
    <s v="https://www.crunchbase.com/organization/maximum-management"/>
    <s v="https://www.twitter.com/maxmansrgroup"/>
    <s v="https://www.facebook.com/maximummanagement"/>
    <s v="4d842360-79e3-7b14-1b12-dcb6bc3a3a14"/>
  </r>
  <r>
    <x v="99557"/>
    <s v="maxmanuals.com"/>
    <s v="USA"/>
    <s v="CA"/>
    <s v="San Diego"/>
    <s v="Carlsbad"/>
    <x v="2"/>
    <s v="Maximum Manuals provides a website for operators to receive a minimum equipment List that is specific to their aircraft and operation."/>
    <m/>
    <x v="5"/>
    <x v="1"/>
    <n v="0"/>
    <m/>
    <m/>
    <m/>
    <m/>
    <m/>
    <m/>
    <n v="7602077624"/>
    <s v="https://www.crunchbase.com/organization/maximum-manuals"/>
    <m/>
    <m/>
    <s v="de19413a-da7f-f370-5431-a4b5fea7e228"/>
  </r>
  <r>
    <x v="99558"/>
    <s v="stingraysystem.com"/>
    <s v="USA"/>
    <s v="FL"/>
    <s v="Sarasota - Bradenton"/>
    <s v="Bradenton"/>
    <x v="2"/>
    <s v="Maximum Processing is the software provider of the Stingray System, a property and casualty (P&amp;C) insurance administration."/>
    <s v="insurance|software"/>
    <x v="307"/>
    <x v="0"/>
    <n v="0"/>
    <m/>
    <s v="2002-01-01"/>
    <m/>
    <m/>
    <m/>
    <m/>
    <s v="(941)795-0133"/>
    <s v="https://www.crunchbase.com/organization/maximum-processing"/>
    <m/>
    <m/>
    <s v="3b03e93d-a85c-c3b8-dce2-1bb3e1e84d88"/>
  </r>
  <r>
    <x v="99559"/>
    <m/>
    <m/>
    <m/>
    <m/>
    <m/>
    <x v="2"/>
    <s v="Maximum Yield owns multiple market leading indoor gardening publications distributed to various geographic markets"/>
    <m/>
    <x v="5"/>
    <x v="2"/>
    <n v="0"/>
    <m/>
    <s v="1998-01-01"/>
    <m/>
    <m/>
    <m/>
    <m/>
    <m/>
    <s v="https://www.crunchbase.com/organization/maximum-yield-publications"/>
    <m/>
    <m/>
    <s v="68f1d3a7-5eed-0495-92a9-7ac23fb4fc57"/>
  </r>
  <r>
    <x v="99560"/>
    <s v="maxinteractive.com.au"/>
    <s v="AUS"/>
    <m/>
    <s v="Sydney"/>
    <s v="Darlinghurst"/>
    <x v="2"/>
    <s v="ad network"/>
    <s v="advertising"/>
    <x v="296"/>
    <x v="2"/>
    <n v="0"/>
    <m/>
    <s v="2001-01-01"/>
    <m/>
    <m/>
    <m/>
    <s v="contact@maxinteractive.com.au"/>
    <s v="61 2 9360 5355"/>
    <s v="https://www.crunchbase.com/organization/max-interactive"/>
    <m/>
    <m/>
    <s v="3510c28c-a4ac-7a08-dcd4-b6aa63c1ac28"/>
  </r>
  <r>
    <x v="99561"/>
    <m/>
    <m/>
    <m/>
    <m/>
    <m/>
    <x v="0"/>
    <s v="Maxion International Motores, a South American engine company."/>
    <m/>
    <x v="5"/>
    <x v="2"/>
    <n v="0"/>
    <m/>
    <m/>
    <m/>
    <m/>
    <m/>
    <m/>
    <m/>
    <s v="https://www.crunchbase.com/organization/maxion-international-motores"/>
    <m/>
    <m/>
    <s v="75fd9cb0-9470-0cba-da5a-fba654513625"/>
  </r>
  <r>
    <x v="99562"/>
    <s v="maxis.com"/>
    <s v="USA"/>
    <s v="CA"/>
    <s v="SF Bay Area"/>
    <s v="Walnut Creek"/>
    <x v="2"/>
    <s v="Maxis is a video game developer and is a subsidary or Electronic Arts (EA). They're best know for creating the best selling computer game"/>
    <s v="software"/>
    <x v="10"/>
    <x v="8"/>
    <n v="0"/>
    <m/>
    <s v="1987-01-01"/>
    <m/>
    <m/>
    <m/>
    <m/>
    <m/>
    <s v="https://www.crunchbase.com/organization/maxis"/>
    <m/>
    <m/>
    <s v="30195407-6940-aeca-c9b9-b620190e5209"/>
  </r>
  <r>
    <x v="99563"/>
    <s v="maxiscale.com"/>
    <s v="USA"/>
    <s v="CA"/>
    <s v="SF Bay Area"/>
    <s v="Sunnyvale"/>
    <x v="2"/>
    <s v="MaxiScale is a company that allows users to monitor their websites, and track activity."/>
    <s v="software"/>
    <x v="10"/>
    <x v="5"/>
    <n v="0"/>
    <m/>
    <s v="2006-01-01"/>
    <m/>
    <m/>
    <m/>
    <s v="info@maxiscale.com"/>
    <s v="'408-962-6000"/>
    <s v="https://www.crunchbase.com/organization/maxiscale"/>
    <s v="https://www.twitter.com/maxiscale"/>
    <s v="https://www.facebook.com/overlandstorage"/>
    <s v="c92ea051-a19d-36e1-f37c-45852f3ff87a"/>
  </r>
  <r>
    <x v="99564"/>
    <s v="mechat.co.id"/>
    <s v="IDN"/>
    <m/>
    <s v="Jakarta"/>
    <s v="Jakarta"/>
    <x v="2"/>
    <s v="MECHAT BEST LOCAL PHONE APPLICATION IN INDONESIA"/>
    <s v="apps|local|mobile"/>
    <x v="45"/>
    <x v="2"/>
    <n v="0"/>
    <m/>
    <m/>
    <m/>
    <m/>
    <m/>
    <m/>
    <m/>
    <s v="https://www.crunchbase.com/organization/maxitech"/>
    <m/>
    <m/>
    <s v="781206e0-7562-c084-3a2e-558b362ce5f8"/>
  </r>
  <r>
    <x v="99565"/>
    <s v="maxithc.com"/>
    <m/>
    <m/>
    <m/>
    <m/>
    <x v="2"/>
    <s v="maxIT Healthcare is a company with small town, family values applied to solid business practices and a home for top healthcare IT"/>
    <m/>
    <x v="5"/>
    <x v="1"/>
    <n v="0"/>
    <m/>
    <m/>
    <m/>
    <m/>
    <m/>
    <m/>
    <m/>
    <s v="https://www.crunchbase.com/organization/maxit-healthcare"/>
    <s v="https://www.twitter.com/leidosinc"/>
    <s v="https://www.facebook.com/leidoshealth"/>
    <s v="5ff6a0bd-8868-6a65-2be7-1c662d570bab"/>
  </r>
  <r>
    <x v="99566"/>
    <s v="maxmiles.com"/>
    <m/>
    <m/>
    <m/>
    <m/>
    <x v="2"/>
    <s v="MaxMiles' technology allows users to consolidate all of their rewards account information."/>
    <m/>
    <x v="5"/>
    <x v="2"/>
    <n v="0"/>
    <m/>
    <m/>
    <m/>
    <m/>
    <m/>
    <m/>
    <m/>
    <s v="https://www.crunchbase.com/organization/maxmiles-inc"/>
    <m/>
    <m/>
    <s v="95f78aa3-9636-a1c2-1b19-ae63055d8214"/>
  </r>
  <r>
    <x v="99567"/>
    <s v="maxrad.com"/>
    <s v="CHN"/>
    <m/>
    <s v="Shenyang"/>
    <s v="Shenyang"/>
    <x v="2"/>
    <s v="Maxrad a manufacturer of antennas for broadband wireless, in-building wireless and land mobile radio applications."/>
    <s v="manufacturing|mobile|wireless"/>
    <x v="5379"/>
    <x v="0"/>
    <n v="0"/>
    <m/>
    <s v="2012-01-01"/>
    <m/>
    <m/>
    <m/>
    <m/>
    <n v="6303392060"/>
    <s v="https://www.crunchbase.com/organization/maxrad"/>
    <s v="https://www.twitter.com/pctel_inc"/>
    <m/>
    <s v="0fa43946-ea59-1596-4639-102946ce3b2b"/>
  </r>
  <r>
    <x v="99568"/>
    <m/>
    <m/>
    <m/>
    <m/>
    <m/>
    <x v="0"/>
    <s v="A leading supplier of High Performance Computing (HPC) RAID storage systems"/>
    <m/>
    <x v="5"/>
    <x v="2"/>
    <n v="0"/>
    <m/>
    <m/>
    <m/>
    <m/>
    <m/>
    <m/>
    <m/>
    <s v="https://www.crunchbase.com/organization/maxstrat-corporation"/>
    <m/>
    <m/>
    <s v="fa64eab9-15c9-d2ed-932d-effbf08ecd53"/>
  </r>
  <r>
    <x v="99569"/>
    <s v="maxtek-icrep.com.tw"/>
    <s v="TWN"/>
    <m/>
    <s v="Taiwan"/>
    <s v="Taipei"/>
    <x v="1"/>
    <s v="MAXTEK TECHNOLOGY CO., LTD. is principally engaged in the manufacture and agent distribution of integrated circuit (IC) components. The"/>
    <s v="customer service|electronics|manufacturing"/>
    <x v="637"/>
    <x v="6"/>
    <n v="0"/>
    <m/>
    <m/>
    <m/>
    <m/>
    <m/>
    <m/>
    <s v="'886-2-27946060"/>
    <s v="https://www.crunchbase.com/organization/maxtek"/>
    <m/>
    <m/>
    <s v="68702371-333a-a4fc-74ee-e4c39f70f762"/>
  </r>
  <r>
    <x v="99570"/>
    <s v="maxthera.com"/>
    <s v="USA"/>
    <s v="MA"/>
    <s v="Boston"/>
    <s v="Beverly"/>
    <x v="2"/>
    <s v="MaxThera is a biopharmaceutical company focused on the discovery and development of new treatments for bacterial infections - especially"/>
    <m/>
    <x v="5"/>
    <x v="1"/>
    <n v="0"/>
    <m/>
    <s v="2004-01-01"/>
    <m/>
    <m/>
    <m/>
    <m/>
    <s v="'978-927-8900"/>
    <s v="https://www.crunchbase.com/organization/maxthera"/>
    <m/>
    <m/>
    <s v="05abfce8-a691-1eeb-360e-7c9186d04790"/>
  </r>
  <r>
    <x v="99571"/>
    <m/>
    <s v="USA"/>
    <s v="CA"/>
    <s v="SF Bay Area"/>
    <s v="Milpitas"/>
    <x v="2"/>
    <s v="Maxtor Corporation was an American manufacturer of computer hard disk drives that was later acquired by Seagate Technology in 2006."/>
    <s v="hardware"/>
    <x v="338"/>
    <x v="2"/>
    <n v="0"/>
    <m/>
    <s v="1982-01-01"/>
    <m/>
    <m/>
    <m/>
    <m/>
    <m/>
    <s v="https://www.crunchbase.com/organization/maxtor"/>
    <m/>
    <m/>
    <s v="0c4475b3-2017-3524-8675-dbdf65c073ba"/>
  </r>
  <r>
    <x v="99572"/>
    <s v="mxmsig.com"/>
    <s v="USA"/>
    <s v="GA"/>
    <s v="Atlanta"/>
    <s v="Alpharetta"/>
    <x v="2"/>
    <s v="Maxum Specialty Insurance Group is comprised of Maxum Indemnity Company and Maxum Casualty Insurance Company."/>
    <s v="insurance"/>
    <x v="24"/>
    <x v="6"/>
    <n v="0"/>
    <m/>
    <s v="1996-01-01"/>
    <m/>
    <m/>
    <m/>
    <m/>
    <s v="'678-597-4500"/>
    <s v="https://www.crunchbase.com/organization/maxum-specialty-insurance-group"/>
    <m/>
    <m/>
    <s v="ad3a4117-c47d-5277-fbb8-f6b52a77d590"/>
  </r>
  <r>
    <x v="99573"/>
    <m/>
    <s v="USA"/>
    <s v="CA"/>
    <s v="SF Bay Area"/>
    <s v="Morgan Hill"/>
    <x v="1"/>
    <s v="Maxus is a global media agency, with services including communications strategy."/>
    <s v="social media"/>
    <x v="87"/>
    <x v="2"/>
    <n v="0"/>
    <m/>
    <m/>
    <m/>
    <m/>
    <m/>
    <m/>
    <m/>
    <s v="https://www.crunchbase.com/organization/maxus"/>
    <m/>
    <m/>
    <s v="16098e0c-fdb4-7edd-9a7a-0ec483122ac4"/>
  </r>
  <r>
    <x v="99574"/>
    <m/>
    <s v="USA"/>
    <s v="CA"/>
    <s v="San Diego"/>
    <s v="San Diego"/>
    <x v="2"/>
    <s v="Maxwell’s Microelectronics Business develops and makes microelectronics solutions for satellites and spacecraft."/>
    <s v="consumer electronics|electronics"/>
    <x v="13"/>
    <x v="2"/>
    <n v="0"/>
    <m/>
    <m/>
    <m/>
    <m/>
    <m/>
    <m/>
    <m/>
    <s v="https://www.crunchbase.com/organization/maxwell-microelectronics-business"/>
    <m/>
    <m/>
    <s v="9457ec87-ea36-a5fa-2bb7-9f82d02120a7"/>
  </r>
  <r>
    <x v="99575"/>
    <s v="maxwellsystems.com"/>
    <m/>
    <m/>
    <m/>
    <m/>
    <x v="2"/>
    <s v="Maxwell Systems provides the industry's only all-in-one construction software solution and a breadth of solutions that fit the needs"/>
    <m/>
    <x v="5"/>
    <x v="7"/>
    <n v="0"/>
    <m/>
    <s v="1970-01-01"/>
    <m/>
    <m/>
    <m/>
    <m/>
    <s v="'610-277-3515"/>
    <s v="https://www.crunchbase.com/organization/maxwell-systems"/>
    <s v="https://www.twitter.com/viewpointcs"/>
    <s v="https://www.facebook.com/136832286362300"/>
    <s v="c1804930-c2d3-06c8-4263-2c232cbe2a33"/>
  </r>
  <r>
    <x v="99576"/>
    <m/>
    <s v="USA"/>
    <s v="CA"/>
    <s v="Los Angeles"/>
    <s v="Los Angeles"/>
    <x v="0"/>
    <s v="MaxWorldwide (DoubleClick's North American Media Business) provider of tools for advertisers, direct marketers and web publishers."/>
    <m/>
    <x v="5"/>
    <x v="2"/>
    <n v="0"/>
    <m/>
    <m/>
    <m/>
    <m/>
    <m/>
    <m/>
    <m/>
    <s v="https://www.crunchbase.com/organization/doubleclick-s-north-american-media-business"/>
    <m/>
    <m/>
    <s v="febf8aa6-c32b-5c29-c1ec-17a39d4f1aa5"/>
  </r>
  <r>
    <x v="99577"/>
    <s v="maxxam.ca"/>
    <s v="CAN"/>
    <s v="ON"/>
    <s v="Toronto"/>
    <s v="Toronto"/>
    <x v="2"/>
    <s v="Maxxam Analytics International Corporation provides analytical services and solutions. It offers acid rock drainage, which includes"/>
    <s v="consulting"/>
    <x v="5"/>
    <x v="8"/>
    <n v="0"/>
    <m/>
    <s v="1996-01-01"/>
    <m/>
    <m/>
    <m/>
    <m/>
    <n v="9052882169"/>
    <s v="https://www.crunchbase.com/organization/maxxam-analytics"/>
    <s v="https://www.twitter.com/maxxamlab"/>
    <m/>
    <s v="83f3f571-5e80-236b-d4a0-05d43f4f1b73"/>
  </r>
  <r>
    <x v="99578"/>
    <m/>
    <s v="CAN"/>
    <s v="ON"/>
    <s v="Toronto"/>
    <s v="Toronto"/>
    <x v="0"/>
    <s v="Maxxcom offers direct marketing, database management, advertising, sales promotion and interactive marketing."/>
    <m/>
    <x v="5"/>
    <x v="2"/>
    <n v="0"/>
    <m/>
    <s v="1998-01-01"/>
    <m/>
    <m/>
    <m/>
    <m/>
    <m/>
    <s v="https://www.crunchbase.com/organization/maxxcom"/>
    <m/>
    <m/>
    <s v="c36ba52f-b23b-1fa6-348f-b66f0e6f8c5e"/>
  </r>
  <r>
    <x v="99579"/>
    <m/>
    <s v="USA"/>
    <s v="FL"/>
    <s v="Tampa"/>
    <s v="Oldsmar"/>
    <x v="2"/>
    <s v="A major diversified manufacturer, assembler and marketer of specialty medical and surgical products"/>
    <m/>
    <x v="5"/>
    <x v="2"/>
    <n v="0"/>
    <m/>
    <m/>
    <m/>
    <m/>
    <m/>
    <m/>
    <m/>
    <s v="https://www.crunchbase.com/organization/maxxim-medical-inc"/>
    <m/>
    <m/>
    <s v="5484031e-bb54-f20c-29b8-c144cca15230"/>
  </r>
  <r>
    <x v="99580"/>
    <s v="maxygen.com"/>
    <s v="USA"/>
    <s v="CA"/>
    <s v="SF Bay Area"/>
    <s v="Redwood City"/>
    <x v="1"/>
    <s v="Maxygen is a biopharmaceutical company focused on developing improved versions of protein drugs through both internal development and"/>
    <s v="biotechnology"/>
    <x v="36"/>
    <x v="6"/>
    <n v="0"/>
    <m/>
    <s v="1996-01-01"/>
    <m/>
    <m/>
    <m/>
    <s v="info@maxygen.com"/>
    <s v="'650-241-2292"/>
    <s v="https://www.crunchbase.com/organization/maxygen"/>
    <m/>
    <m/>
    <s v="ca0fbae9-cbdb-db5c-a22b-0f361e16237b"/>
  </r>
  <r>
    <x v="99581"/>
    <s v="mayahk.com"/>
    <m/>
    <m/>
    <m/>
    <m/>
    <x v="0"/>
    <s v="Maya Events organizes all sorts of events, from large conferences, galas, and charity functions to crazy birthday parties."/>
    <m/>
    <x v="5"/>
    <x v="1"/>
    <n v="0"/>
    <m/>
    <s v="2005-01-01"/>
    <m/>
    <m/>
    <m/>
    <s v="events@mayahk.com"/>
    <s v="'+852 2858 9987"/>
    <s v="https://www.crunchbase.com/organization/maya-events"/>
    <m/>
    <s v="https://www.facebook.com/mayaevents"/>
    <s v="0d5f1247-2bfc-140e-5292-f5ad2e284856"/>
  </r>
  <r>
    <x v="99582"/>
    <m/>
    <s v="USA"/>
    <s v="PA"/>
    <s v="Pittsburgh"/>
    <s v="Pittsburgh"/>
    <x v="0"/>
    <s v="MAYA Viz is a leader in enhanced visualization and collaboration technologies that support real-time decision-making."/>
    <m/>
    <x v="5"/>
    <x v="2"/>
    <n v="0"/>
    <m/>
    <m/>
    <m/>
    <m/>
    <m/>
    <m/>
    <m/>
    <s v="https://www.crunchbase.com/organization/maya-viz"/>
    <m/>
    <m/>
    <s v="f7e49be7-87f4-c0de-cd04-a4592edeb275"/>
  </r>
  <r>
    <x v="99583"/>
    <s v="mayborngroup.com"/>
    <s v="GBR"/>
    <m/>
    <s v="Cramlington"/>
    <s v="Cramlington"/>
    <x v="2"/>
    <s v="Mayborn Group Ltd. is a manufacturer and supplier of toddler feeding products."/>
    <s v="consumer"/>
    <x v="5"/>
    <x v="2"/>
    <n v="0"/>
    <m/>
    <s v="1946-01-01"/>
    <m/>
    <m/>
    <m/>
    <m/>
    <m/>
    <s v="https://www.crunchbase.com/organization/mayborn-group-ltd"/>
    <m/>
    <m/>
    <s v="ea1fae26-ef03-787b-5b2c-c6153e8710ae"/>
  </r>
  <r>
    <x v="99584"/>
    <m/>
    <s v="USA"/>
    <s v="CO"/>
    <s v="CO - Other"/>
    <s v="Leadville"/>
    <x v="2"/>
    <s v="departmental stores"/>
    <s v="enterprise software|shopping"/>
    <x v="141"/>
    <x v="2"/>
    <n v="0"/>
    <m/>
    <s v="1877-01-01"/>
    <m/>
    <m/>
    <m/>
    <m/>
    <m/>
    <s v="https://www.crunchbase.com/organization/may-department-stores-company"/>
    <m/>
    <m/>
    <s v="0b56b825-63f0-7332-367d-a592123e6fdd"/>
  </r>
  <r>
    <x v="99585"/>
    <s v="mayhoola.com"/>
    <s v="QAT"/>
    <m/>
    <s v="Doha"/>
    <s v="Doha"/>
    <x v="0"/>
    <s v="Mayhoola is a Qatari Company focus on local and global investments."/>
    <s v="financial services"/>
    <x v="24"/>
    <x v="2"/>
    <n v="0"/>
    <m/>
    <m/>
    <m/>
    <m/>
    <m/>
    <m/>
    <n v="97440322222"/>
    <s v="https://www.crunchbase.com/organization/mayhoola"/>
    <m/>
    <m/>
    <s v="22518dfe-4ce4-33d7-f11f-fb404d8da2df"/>
  </r>
  <r>
    <x v="99586"/>
    <s v="mayi.com"/>
    <m/>
    <m/>
    <m/>
    <m/>
    <x v="2"/>
    <s v="Mayi.com is a short-term vacation rental website."/>
    <m/>
    <x v="5"/>
    <x v="2"/>
    <n v="0"/>
    <m/>
    <s v="2011-01-01"/>
    <m/>
    <m/>
    <m/>
    <m/>
    <m/>
    <s v="https://www.crunchbase.com/organization/mayi-com"/>
    <m/>
    <m/>
    <s v="26ef6f53-cfa6-e76e-cc2d-425fcb85bcbf"/>
  </r>
  <r>
    <x v="99587"/>
    <s v="mayor.com.hk"/>
    <s v="HKG"/>
    <m/>
    <s v="Kwun Tong"/>
    <s v="Kwun Tong"/>
    <x v="2"/>
    <s v="Mayor Packaging manufactures flexible packaging materials for multiple industries, including snack food, confectionery, frozen food."/>
    <s v="manufacturing"/>
    <x v="41"/>
    <x v="2"/>
    <n v="0"/>
    <m/>
    <s v="1968-01-01"/>
    <m/>
    <m/>
    <m/>
    <s v="info@mayor.com.hk"/>
    <s v="852 2342 5194"/>
    <s v="https://www.crunchbase.com/organization/mayor-packaging"/>
    <m/>
    <m/>
    <s v="713dd193-4635-2f7f-3b91-c768a01f82e6"/>
  </r>
  <r>
    <x v="99588"/>
    <m/>
    <m/>
    <m/>
    <m/>
    <m/>
    <x v="2"/>
    <s v="Mayrise Services Limited was added in 2013."/>
    <m/>
    <x v="5"/>
    <x v="2"/>
    <n v="0"/>
    <m/>
    <m/>
    <m/>
    <m/>
    <m/>
    <m/>
    <m/>
    <s v="https://www.crunchbase.com/organization/mayrise-services-limited"/>
    <m/>
    <m/>
    <s v="4ddbc8d4-95ee-a4e3-2f42-2aa76f06f987"/>
  </r>
  <r>
    <x v="99589"/>
    <s v="mayrivercapital.com"/>
    <s v="USA"/>
    <s v="IL"/>
    <s v="Chicago"/>
    <s v="Chicago"/>
    <x v="0"/>
    <s v="May River Capital is a lower middle market private investment firm which seeks to invest its own capital."/>
    <s v="financial services"/>
    <x v="24"/>
    <x v="1"/>
    <n v="0"/>
    <m/>
    <s v="2012-01-01"/>
    <m/>
    <m/>
    <m/>
    <m/>
    <m/>
    <s v="https://www.crunchbase.com/organization/may-river-capital"/>
    <m/>
    <m/>
    <s v="4cd11368-10f4-5153-aa2b-6e23e079fd05"/>
  </r>
  <r>
    <x v="99590"/>
    <s v="maytag.com"/>
    <s v="USA"/>
    <s v="MI"/>
    <s v="MI - Other"/>
    <s v="Benton Harbor"/>
    <x v="0"/>
    <s v="Maytag® appliance is the tough, hard-working spirit of American dependability."/>
    <s v="e-commerce|retail"/>
    <x v="63"/>
    <x v="1"/>
    <n v="0"/>
    <m/>
    <s v="1893-01-01"/>
    <m/>
    <m/>
    <m/>
    <m/>
    <s v="'269-923-5000"/>
    <s v="https://www.crunchbase.com/organization/maytag-corporation"/>
    <s v="https://www.twitter.com/maytagbrand"/>
    <s v="http://www.facebook.com/tide"/>
    <s v="d102d303-9331-48de-cab1-0f24111d0123"/>
  </r>
  <r>
    <x v="99591"/>
    <m/>
    <s v="USA"/>
    <s v="CA"/>
    <s v="Sacramento Valley"/>
    <s v="Corning"/>
    <x v="2"/>
    <s v="Maywood Olive Company provides food services."/>
    <s v="food processing"/>
    <x v="7"/>
    <x v="2"/>
    <n v="0"/>
    <m/>
    <s v="1975-01-01"/>
    <m/>
    <m/>
    <m/>
    <m/>
    <m/>
    <s v="https://www.crunchbase.com/organization/maywood-olive-company"/>
    <m/>
    <m/>
    <s v="a3a8cf28-bfd5-cbb6-179b-f9832824903a"/>
  </r>
  <r>
    <x v="99592"/>
    <s v="mazars.com"/>
    <s v="FRA"/>
    <m/>
    <s v="Paris"/>
    <s v="Paris"/>
    <x v="0"/>
    <s v="Mazars is an international, integrated and independent organisation, specialising in audit, accountancy, tax, legal and advisory services."/>
    <s v="accounting|consulting|finance|financial services"/>
    <x v="491"/>
    <x v="4"/>
    <n v="0"/>
    <m/>
    <s v="1940-01-01"/>
    <m/>
    <m/>
    <m/>
    <m/>
    <s v="(+33) (0) 1 49 97 60 00"/>
    <s v="https://www.crunchbase.com/organization/mazars"/>
    <s v="https://www.twitter.com/mazarsgroup"/>
    <s v="https://www.facebook.com/mazarsgroup"/>
    <s v="8ed0b47d-6df3-e921-2ba7-58be2a226325"/>
  </r>
  <r>
    <x v="99593"/>
    <s v="mazet.de"/>
    <s v="AUT"/>
    <m/>
    <s v="AUT - Other"/>
    <s v="Deutschlandberg"/>
    <x v="2"/>
    <s v="MAZeT GmbH is Electronic Design and Manufacturing services."/>
    <s v="electronics|manufacturing"/>
    <x v="637"/>
    <x v="2"/>
    <n v="0"/>
    <m/>
    <s v="1992-01-01"/>
    <m/>
    <m/>
    <m/>
    <s v="sales@mazet.de"/>
    <n v="49364128090"/>
    <s v="https://www.crunchbase.com/organization/mazet-gmbh"/>
    <m/>
    <m/>
    <s v="1bb99ecc-6442-50f8-df45-4c2fd1f952e0"/>
  </r>
  <r>
    <x v="99594"/>
    <s v="mazzettigba.com"/>
    <s v="USA"/>
    <s v="CA"/>
    <s v="SF Bay Area"/>
    <s v="San Francisco"/>
    <x v="0"/>
    <s v="Mazzetti provides engineering and consulting."/>
    <s v="industrial engineering|mechanical engineering"/>
    <x v="222"/>
    <x v="3"/>
    <n v="0"/>
    <m/>
    <s v="1962-01-01"/>
    <m/>
    <m/>
    <m/>
    <m/>
    <s v="(415)362-3266"/>
    <s v="https://www.crunchbase.com/organization/mazzetti"/>
    <s v="https://www.twitter.com/_mazzetti_"/>
    <s v="https://www.facebook.com/mazzetti.foursight"/>
    <s v="57a1d14e-b918-65ee-56b2-fd6c452d982f"/>
  </r>
  <r>
    <x v="99595"/>
    <s v="mazzittiandsullivan.com"/>
    <s v="USA"/>
    <s v="PA"/>
    <s v="Harrisburg"/>
    <s v="Harrisburg"/>
    <x v="2"/>
    <s v="Mazzitti &amp; Sullivan Counseling Services is a provider of outpatient substance abuse treatment services across Central Pennsylvania."/>
    <s v="health care|hospital"/>
    <x v="3"/>
    <x v="0"/>
    <n v="0"/>
    <m/>
    <m/>
    <m/>
    <m/>
    <m/>
    <m/>
    <s v="(800)543-5080"/>
    <s v="https://www.crunchbase.com/organization/mazzitti-sullivan-counseling-services"/>
    <s v="https://www.twitter.com/mseap"/>
    <s v="https://www.facebook.com/mseap/info/?tab=overview"/>
    <s v="e1562d80-93b8-cbd9-33b1-fe5ccad3e5e9"/>
  </r>
  <r>
    <x v="99596"/>
    <s v="mbaerospace.com"/>
    <s v="GBR"/>
    <m/>
    <s v="GBR - Other"/>
    <s v="Motherwell"/>
    <x v="2"/>
    <s v="A UK-based engine component manufacturer and repair business"/>
    <m/>
    <x v="5"/>
    <x v="6"/>
    <n v="0"/>
    <m/>
    <s v="2007-01-01"/>
    <m/>
    <m/>
    <m/>
    <m/>
    <s v="44 1698 242 400"/>
    <s v="https://www.crunchbase.com/organization/mb-aerospace"/>
    <m/>
    <m/>
    <s v="397d1e5c-2da0-5d1c-511b-fd47df5dd556"/>
  </r>
  <r>
    <x v="99597"/>
    <m/>
    <s v="NLD"/>
    <m/>
    <s v="Amsterdam"/>
    <s v="Amsterdam"/>
    <x v="2"/>
    <s v="software for GSM"/>
    <s v="software"/>
    <x v="10"/>
    <x v="2"/>
    <n v="0"/>
    <m/>
    <s v="2001-01-01"/>
    <m/>
    <m/>
    <m/>
    <m/>
    <m/>
    <s v="https://www.crunchbase.com/organization/mbalance"/>
    <m/>
    <m/>
    <s v="30f10a4d-cf43-d077-eb5e-1c4242595885"/>
  </r>
  <r>
    <x v="99598"/>
    <s v="mbb.com"/>
    <s v="HRV"/>
    <m/>
    <s v="Zagreb"/>
    <s v="Zagreb"/>
    <x v="0"/>
    <s v="Project Management &amp; Development Company"/>
    <s v="clean energy|enterprise software|project management"/>
    <x v="1372"/>
    <x v="9"/>
    <n v="0"/>
    <m/>
    <s v="2000-01-01"/>
    <m/>
    <m/>
    <m/>
    <s v="info@mbb.ag"/>
    <s v="49 30 844 15 330"/>
    <s v="https://www.crunchbase.com/organization/mbb-uws-projects"/>
    <m/>
    <m/>
    <s v="00a57774-d4a0-838a-9df7-06b63435c3b8"/>
  </r>
  <r>
    <x v="99599"/>
    <s v="mbb.ag"/>
    <s v="HRV"/>
    <m/>
    <s v="Zagreb"/>
    <s v="Zagreb"/>
    <x v="3"/>
    <s v="Clean technology marketing firm"/>
    <s v="market research|project management"/>
    <x v="681"/>
    <x v="6"/>
    <n v="0"/>
    <m/>
    <s v="2009-05-20"/>
    <m/>
    <m/>
    <s v="2013-01-15"/>
    <m/>
    <n v="490898898415109"/>
    <s v="https://www.crunchbase.com/organization/mbb-prom-d-o-o"/>
    <m/>
    <m/>
    <s v="73f57a23-1cd8-bc34-1584-7f077d6150ce"/>
  </r>
  <r>
    <x v="99600"/>
    <s v="mbfinancial.com"/>
    <s v="USA"/>
    <s v="IL"/>
    <s v="Chicago"/>
    <s v="Chicago"/>
    <x v="1"/>
    <s v="MB Financial was founded in 1911"/>
    <m/>
    <x v="5"/>
    <x v="2"/>
    <n v="0"/>
    <m/>
    <s v="1911-01-01"/>
    <m/>
    <m/>
    <m/>
    <m/>
    <m/>
    <s v="https://www.crunchbase.com/organization/mb-financial"/>
    <s v="https://www.twitter.com/mbfinancialbank"/>
    <s v="https://www.facebook.com/mbfinancialbank"/>
    <s v="1ef47fae-ccf9-db1e-bcb5-7199abf9d11a"/>
  </r>
  <r>
    <x v="99601"/>
    <s v="mbfunds.fi"/>
    <s v="FIN"/>
    <m/>
    <s v="Helsinki"/>
    <s v="Helsinki"/>
    <x v="0"/>
    <s v="MB Funds is an independent Finnish private equity firm."/>
    <m/>
    <x v="5"/>
    <x v="2"/>
    <n v="0"/>
    <m/>
    <s v="1988-01-01"/>
    <m/>
    <m/>
    <m/>
    <m/>
    <m/>
    <s v="https://www.crunchbase.com/organization/mb-funds"/>
    <m/>
    <m/>
    <s v="6ec0117e-bd75-7036-c59c-df093a994491"/>
  </r>
  <r>
    <x v="99602"/>
    <s v="mbg-inc.com"/>
    <s v="USA"/>
    <s v="NY"/>
    <s v="New York City"/>
    <s v="New York"/>
    <x v="2"/>
    <s v="MBG Expense Management, LLC provides on-demand and outsourced telecom expense management solutions to multinational corporations and"/>
    <s v="software"/>
    <x v="10"/>
    <x v="6"/>
    <n v="0"/>
    <m/>
    <s v="1990-01-01"/>
    <m/>
    <m/>
    <m/>
    <s v="info@mbg-inc.com"/>
    <s v="'212-822-4400"/>
    <s v="https://www.crunchbase.com/organization/mbg-expense-management"/>
    <m/>
    <m/>
    <s v="7614eb64-6296-de88-c6a4-f3f5e9c9119d"/>
  </r>
  <r>
    <x v="99603"/>
    <s v="mbhsolutions.com"/>
    <s v="USA"/>
    <s v="NJ"/>
    <s v="Newark"/>
    <s v="Teaneck"/>
    <x v="2"/>
    <s v="Specialty Enterprise Solutions"/>
    <s v="enterprise software"/>
    <x v="10"/>
    <x v="1"/>
    <n v="0"/>
    <m/>
    <s v="1992-01-01"/>
    <m/>
    <m/>
    <m/>
    <s v="RCM-EHS.sales@rcmt.com"/>
    <s v="'201-287-0901"/>
    <s v="https://www.crunchbase.com/organization/mbh-solutions"/>
    <m/>
    <m/>
    <s v="c5491262-3a9b-edb3-fc84-2283b777658d"/>
  </r>
  <r>
    <x v="99604"/>
    <m/>
    <s v="GBR"/>
    <m/>
    <s v="London"/>
    <s v="London"/>
    <x v="2"/>
    <s v="MBIA UK Insurance Limited offers financial guarantee writing for insurance policies."/>
    <m/>
    <x v="5"/>
    <x v="2"/>
    <n v="0"/>
    <m/>
    <s v="2002-01-01"/>
    <m/>
    <m/>
    <m/>
    <m/>
    <n v="442079206363"/>
    <s v="https://www.crunchbase.com/organization/mbia-uk-insurance"/>
    <m/>
    <m/>
    <s v="9dffd865-83e6-220b-cf49-e11fb7c4be46"/>
  </r>
  <r>
    <x v="99605"/>
    <s v="mbkpartnerslp.com"/>
    <s v="KOR"/>
    <m/>
    <s v="Seoul"/>
    <s v="Seoul"/>
    <x v="0"/>
    <s v="MBK Partners is a leading North Asia private equity firm, owned and operated by Asians."/>
    <s v="finance|financial services|incubators"/>
    <x v="39"/>
    <x v="2"/>
    <n v="0"/>
    <m/>
    <s v="2005-01-01"/>
    <m/>
    <m/>
    <m/>
    <m/>
    <m/>
    <s v="https://www.crunchbase.com/organization/mbk-partners"/>
    <m/>
    <m/>
    <s v="39183252-e889-b280-aa3c-0bc001cee266"/>
  </r>
  <r>
    <x v="99606"/>
    <s v="mbna.co.uk"/>
    <s v="USA"/>
    <s v="DE"/>
    <s v="Wilmington, Delaware"/>
    <s v="Wilmington"/>
    <x v="2"/>
    <s v="MBNA is a bank holding company that issues personal credit cards."/>
    <s v="banking"/>
    <x v="39"/>
    <x v="5"/>
    <n v="0"/>
    <m/>
    <s v="1982-01-01"/>
    <m/>
    <m/>
    <m/>
    <m/>
    <s v="44 1244 672 251"/>
    <s v="https://www.crunchbase.com/organization/mbna"/>
    <s v="https://www.twitter.com/mbna"/>
    <s v="https://www.facebook.com/mbna"/>
    <s v="cc585ea9-1b4c-e683-e652-fb29450c143c"/>
  </r>
  <r>
    <x v="99607"/>
    <s v="mbooth.com"/>
    <s v="USA"/>
    <s v="NY"/>
    <s v="New York City"/>
    <s v="New York"/>
    <x v="2"/>
    <s v="M Booth &amp; Associates is a communications firm with a focus in current media."/>
    <s v="advertising"/>
    <x v="296"/>
    <x v="6"/>
    <n v="0"/>
    <m/>
    <s v="1984-01-01"/>
    <m/>
    <m/>
    <m/>
    <s v="info@mbooth.com"/>
    <s v="'+1 (212) 481-7000"/>
    <s v="https://www.crunchbase.com/organization/m-booth-associates"/>
    <s v="https://www.twitter.com/mboothpr"/>
    <s v="https://www.facebook.com/mboothpr"/>
    <s v="b2ec9690-9c49-3c00-013b-1cd30fe899e3"/>
  </r>
  <r>
    <x v="99608"/>
    <s v="mbopartenaires.com"/>
    <s v="FRA"/>
    <m/>
    <s v="Paris"/>
    <s v="Paris"/>
    <x v="0"/>
    <s v="MBO Partenaires is an independent private equity firm with an entrepreneurial mindset."/>
    <m/>
    <x v="5"/>
    <x v="2"/>
    <n v="0"/>
    <m/>
    <s v="2002-01-01"/>
    <m/>
    <m/>
    <m/>
    <m/>
    <m/>
    <s v="https://www.crunchbase.com/organization/mbo-partenaires"/>
    <m/>
    <m/>
    <s v="de404b85-c95c-f1fd-97fe-2d072e0f5e2c"/>
  </r>
  <r>
    <x v="99609"/>
    <s v="mbqfconsulting.com"/>
    <s v="USA"/>
    <s v="AZ"/>
    <s v="Phoenix"/>
    <s v="Scottsdale"/>
    <x v="2"/>
    <s v="MBQF Consulting is a political consulting firm."/>
    <s v="advertising|marketing|politics"/>
    <x v="8604"/>
    <x v="1"/>
    <n v="0"/>
    <m/>
    <m/>
    <m/>
    <m/>
    <m/>
    <m/>
    <s v="(480) 313-1837"/>
    <s v="https://www.crunchbase.com/organization/mbqf-consulting"/>
    <s v="https://www.twitter.com/mbqf_az"/>
    <s v="https://www.facebook.com/mbqf-consulting-115105935260961/"/>
    <s v="7ca44205-b6f9-2925-07b5-726caebaa88c"/>
  </r>
  <r>
    <x v="99610"/>
    <s v="mbrane.com"/>
    <m/>
    <m/>
    <m/>
    <m/>
    <x v="0"/>
    <s v="Mbrane invented an enterprise-class software membrane that enables the free and secure flow of enterprise intelligence."/>
    <m/>
    <x v="5"/>
    <x v="2"/>
    <n v="0"/>
    <m/>
    <m/>
    <m/>
    <m/>
    <m/>
    <m/>
    <m/>
    <s v="https://www.crunchbase.com/organization/mbrane"/>
    <m/>
    <m/>
    <s v="8a09a798-04f4-1a54-8989-badfdd329f91"/>
  </r>
  <r>
    <x v="99611"/>
    <s v="mbsdev.com"/>
    <s v="USA"/>
    <s v="CO"/>
    <s v="Denver"/>
    <s v="Englewood"/>
    <x v="2"/>
    <s v="MBS Dev, Inc. is a Colorado corporation founded to assist both Microsoft Dynamicsâ„¢ AX customers and Microsoft Dynamicsâ„¢ AX partners"/>
    <m/>
    <x v="5"/>
    <x v="9"/>
    <n v="0"/>
    <m/>
    <s v="2004-01-01"/>
    <m/>
    <m/>
    <m/>
    <s v="info@mbsdev.com"/>
    <s v="'303-469-2346"/>
    <s v="https://www.crunchbase.com/organization/mbs-dev"/>
    <s v="https://www.twitter.com/mbsdevinc"/>
    <s v="https://www.facebook.com/792915104121203"/>
    <s v="7ff4796a-db70-085d-5610-cef3f26469ff"/>
  </r>
  <r>
    <x v="99612"/>
    <s v="mnbcorp.com"/>
    <s v="USA"/>
    <s v="NJ"/>
    <s v="Trenton"/>
    <s v="Trenton"/>
    <x v="2"/>
    <s v="e-commerce solutions"/>
    <s v="e-commerce"/>
    <x v="63"/>
    <x v="1"/>
    <n v="0"/>
    <m/>
    <s v="1984-01-01"/>
    <m/>
    <m/>
    <m/>
    <s v="info@princetonfulfillment.com"/>
    <s v="'609-890-6900"/>
    <s v="https://www.crunchbase.com/organization/m-b-technologies"/>
    <m/>
    <m/>
    <s v="df6c80cb-9b2e-0d24-de4b-db266caf224a"/>
  </r>
  <r>
    <x v="99613"/>
    <m/>
    <m/>
    <m/>
    <m/>
    <m/>
    <x v="2"/>
    <s v="mBuzzy was added in 2011."/>
    <m/>
    <x v="5"/>
    <x v="2"/>
    <n v="0"/>
    <m/>
    <m/>
    <m/>
    <m/>
    <m/>
    <m/>
    <m/>
    <s v="https://www.crunchbase.com/organization/mbuzzy"/>
    <m/>
    <m/>
    <s v="c0b1ac2e-00d8-fd66-727e-ab0d6f2ea676"/>
  </r>
  <r>
    <x v="99614"/>
    <s v="mcplusa.com"/>
    <s v="USA"/>
    <s v="IL"/>
    <s v="Chicago"/>
    <s v="Chicago"/>
    <x v="2"/>
    <s v="MC+A is an experience deploying enterprise search solutions for organizations around the world."/>
    <s v="information services|information technology|search engine"/>
    <x v="180"/>
    <x v="0"/>
    <n v="0"/>
    <m/>
    <s v="2004-06-20"/>
    <m/>
    <m/>
    <m/>
    <s v="sales@mcplusa.com"/>
    <s v="'312.275.5737"/>
    <s v="https://www.crunchbase.com/organization/mc-a"/>
    <s v="https://www.twitter.com/mcplusa"/>
    <s v="https://www.facebook.com/mcplusa/"/>
    <s v="5a6d5c0a-fe2e-03cb-4cc7-e3f74bad3254"/>
  </r>
  <r>
    <x v="99615"/>
    <s v="mcbeard.tumblr.com"/>
    <s v="USA"/>
    <s v="CA"/>
    <s v="Los Angeles"/>
    <s v="Thousand Oaks"/>
    <x v="2"/>
    <s v="A social-media studio that creates branded content for clients including Netflix, 20th Century Fox, NBCUniversal."/>
    <m/>
    <x v="5"/>
    <x v="5"/>
    <n v="0"/>
    <m/>
    <s v="2008-01-01"/>
    <m/>
    <m/>
    <m/>
    <s v="info@mcbeardmedia.com"/>
    <n v="18187078065"/>
    <s v="https://www.crunchbase.com/organization/mcbeard"/>
    <s v="https://www.twitter.com/mcbeard"/>
    <s v="https://www.facebook.com/tumblr"/>
    <s v="8ad08109-46fe-892d-977f-b4631d44c256"/>
  </r>
  <r>
    <x v="99616"/>
    <m/>
    <m/>
    <m/>
    <m/>
    <m/>
    <x v="2"/>
    <s v="Life insurance and annuity business process"/>
    <m/>
    <x v="5"/>
    <x v="2"/>
    <n v="0"/>
    <m/>
    <m/>
    <m/>
    <m/>
    <m/>
    <m/>
    <m/>
    <s v="https://www.crunchbase.com/organization/mccamish-systems-llc"/>
    <m/>
    <m/>
    <s v="22fd6c56-11a7-89f7-ae58-8f69cf13960e"/>
  </r>
  <r>
    <x v="99617"/>
    <s v="mccannhealth.com"/>
    <s v="USA"/>
    <s v="NJ"/>
    <s v="Newark"/>
    <s v="Parsippany"/>
    <x v="0"/>
    <s v="McCann Health is now engaging with Governments and NGOs across the globe in Public Health and leading direct-to-patient and consumer"/>
    <s v="health care|medical"/>
    <x v="3"/>
    <x v="9"/>
    <n v="0"/>
    <m/>
    <s v="1996-01-01"/>
    <m/>
    <m/>
    <m/>
    <m/>
    <s v="'973-263-9100"/>
    <s v="https://www.crunchbase.com/organization/mccann-health"/>
    <m/>
    <m/>
    <s v="382f3141-84c5-f8fa-cef6-59014f5948e2"/>
  </r>
  <r>
    <x v="99618"/>
    <s v="mccanninvestigations.com"/>
    <s v="USA"/>
    <s v="TX"/>
    <s v="Houston"/>
    <s v="Houston"/>
    <x v="0"/>
    <s v="McCann Investigations is a one source solution for comprehensive case management."/>
    <m/>
    <x v="5"/>
    <x v="0"/>
    <n v="0"/>
    <m/>
    <s v="1985-01-01"/>
    <m/>
    <m/>
    <m/>
    <m/>
    <s v="'800-713-7670"/>
    <s v="https://www.crunchbase.com/organization/mccann-investigations"/>
    <s v="https://www.twitter.com/mccanngi"/>
    <s v="https://www.facebook.com/mccanninvestigations"/>
    <s v="dcb4b77f-c1e7-539f-cb0e-399d4c6de5c2"/>
  </r>
  <r>
    <x v="99619"/>
    <s v="mccann.com"/>
    <s v="USA"/>
    <s v="NY"/>
    <s v="New York City"/>
    <s v="New York"/>
    <x v="0"/>
    <s v="McCann is a global agency network that delivers strategic marketing solutions, advertising agency models, and advertising campaigns."/>
    <s v="advertising|advertising platforms|health care"/>
    <x v="1884"/>
    <x v="4"/>
    <n v="0"/>
    <m/>
    <s v="1912-01-01"/>
    <m/>
    <m/>
    <m/>
    <s v="social@mccann.com"/>
    <n v="116468652000"/>
    <s v="https://www.crunchbase.com/organization/mccann-worldgroup"/>
    <s v="https://www.twitter.com/mccann_ww"/>
    <s v="https://www.facebook.com/mccannwg"/>
    <s v="d6fcbd37-3e62-370c-40f5-a3336a6ab286"/>
  </r>
  <r>
    <x v="99620"/>
    <s v="mccormickcorporation.com"/>
    <s v="USA"/>
    <s v="MD"/>
    <s v="MD - Other"/>
    <s v="Sparks Glencoe"/>
    <x v="1"/>
    <s v="McCormick has been the Company to turn to for flavor expertise. Today the world relies on our treasured consumer brands."/>
    <s v="food processing"/>
    <x v="7"/>
    <x v="4"/>
    <n v="0"/>
    <m/>
    <s v="1889-01-01"/>
    <m/>
    <m/>
    <m/>
    <m/>
    <s v="'410-771-7301"/>
    <s v="https://www.crunchbase.com/organization/mccormick-company"/>
    <s v="https://www.twitter.com/mccormickspices"/>
    <s v="http://www.facebook.com/mccormickspice"/>
    <s v="0e95b508-2d52-158e-b2aa-0e0e65000571"/>
  </r>
  <r>
    <x v="99621"/>
    <s v="mccormickandschmicks.com"/>
    <s v="USA"/>
    <s v="OR"/>
    <s v="Portland, Oregon"/>
    <s v="Portland"/>
    <x v="1"/>
    <s v="The McCormick &amp; Schmick’s mission is for each restaurant to strive to become the best seafood."/>
    <s v="restaurants"/>
    <x v="7"/>
    <x v="9"/>
    <n v="0"/>
    <m/>
    <s v="1972-01-01"/>
    <m/>
    <m/>
    <m/>
    <m/>
    <m/>
    <s v="https://www.crunchbase.com/organization/mccormick-schmicks-seafood-restaurants"/>
    <s v="https://www.twitter.com/mcandschmicks"/>
    <s v="http://www.facebook.com/mccormickandschmicks"/>
    <s v="9c2231a7-14d5-4dd8-5b05-9dcda0c60c18"/>
  </r>
  <r>
    <x v="99622"/>
    <s v="mcpi.co.in"/>
    <s v="IND"/>
    <m/>
    <s v="Kolkata"/>
    <s v="Kolkata"/>
    <x v="2"/>
    <s v="MCC PTA India Corp is diversified chemical company."/>
    <s v="chemical|manufacturing"/>
    <x v="222"/>
    <x v="1"/>
    <n v="0"/>
    <m/>
    <s v="1997-01-01"/>
    <m/>
    <m/>
    <m/>
    <m/>
    <n v="913322836300"/>
    <s v="https://www.crunchbase.com/organization/mcc-pta-india-corp"/>
    <m/>
    <m/>
    <s v="2cc9c8ea-7b4d-f09a-9fb5-6a1e553ccc56"/>
  </r>
  <r>
    <x v="99623"/>
    <s v="mccumby.com"/>
    <s v="USA"/>
    <s v="FL"/>
    <s v="Miami"/>
    <s v="Miami Beach"/>
    <x v="0"/>
    <s v="McCumby Fitness and Performance provides personal health and fitness services to customers at gyms and training studios in South Florida."/>
    <m/>
    <x v="5"/>
    <x v="1"/>
    <n v="0"/>
    <m/>
    <m/>
    <m/>
    <m/>
    <m/>
    <m/>
    <s v="(800)676-4331"/>
    <s v="https://www.crunchbase.com/organization/mccumby-fitness-and-performance"/>
    <m/>
    <s v="https://www.facebook.com/pages/founder-mccumby-fitness-and-performance/450118028456801"/>
    <s v="0596b9af-4656-a708-64a1-910960a70c9e"/>
  </r>
  <r>
    <x v="99624"/>
    <m/>
    <m/>
    <m/>
    <m/>
    <m/>
    <x v="2"/>
    <s v="MCD was added in 2013."/>
    <m/>
    <x v="5"/>
    <x v="2"/>
    <n v="0"/>
    <m/>
    <m/>
    <m/>
    <m/>
    <m/>
    <m/>
    <m/>
    <s v="https://www.crunchbase.com/organization/mcd"/>
    <m/>
    <m/>
    <s v="b63515a9-a6ef-69b0-f823-acd8793756dc"/>
  </r>
  <r>
    <x v="99625"/>
    <s v="mpec-inc.com"/>
    <s v="USA"/>
    <s v="TX"/>
    <s v="Houston"/>
    <s v="Houston"/>
    <x v="2"/>
    <s v="McDaniel Process Engineering Consultants, Inc. (“MPEC”) a chemical engineering consulting and design firm."/>
    <s v="oil and gas"/>
    <x v="89"/>
    <x v="2"/>
    <n v="0"/>
    <m/>
    <s v="1988-01-01"/>
    <m/>
    <m/>
    <m/>
    <m/>
    <m/>
    <s v="https://www.crunchbase.com/organization/mcdaniel-process-engineering-consultants-mpec"/>
    <m/>
    <m/>
    <s v="e1cfd3e2-4b11-ef61-0662-42475dbb2004"/>
  </r>
  <r>
    <x v="99626"/>
    <s v="mcdash.com"/>
    <s v="USA"/>
    <s v="FL"/>
    <s v="Jacksonville"/>
    <s v="Ponte Vedra Beach"/>
    <x v="2"/>
    <s v="Lender Processing Services acquires McDash Analytics"/>
    <s v="software"/>
    <x v="10"/>
    <x v="0"/>
    <n v="0"/>
    <m/>
    <m/>
    <m/>
    <m/>
    <m/>
    <m/>
    <s v="'904-285-6220"/>
    <s v="https://www.crunchbase.com/organization/mcdash-analytics"/>
    <m/>
    <s v="https://www.facebook.com/216968415061529"/>
    <s v="b70bd41a-e2b5-d598-7d62-abf364c92ef7"/>
  </r>
  <r>
    <x v="99627"/>
    <m/>
    <s v="USA"/>
    <s v="CO"/>
    <s v="Denver"/>
    <s v="Broomfield"/>
    <x v="2"/>
    <s v="McDATA Corporation provides storage area networking (SAN) products and services to large organizations."/>
    <s v="enterprise software|hardware|infrastructure"/>
    <x v="136"/>
    <x v="2"/>
    <n v="0"/>
    <m/>
    <s v="1982-01-01"/>
    <m/>
    <m/>
    <m/>
    <m/>
    <m/>
    <s v="https://www.crunchbase.com/organization/mcdata-corporation"/>
    <m/>
    <m/>
    <s v="7cb35021-d311-5b82-4422-c7914fdd9124"/>
  </r>
  <r>
    <x v="99628"/>
    <s v="mcdonalds.com"/>
    <s v="USA"/>
    <s v="IL"/>
    <s v="Chicago"/>
    <s v="Oak Brook"/>
    <x v="1"/>
    <s v="McDonald's Corporation operates and franchises McDonald's restaurants worldwide."/>
    <s v="hospitality|restaurants"/>
    <x v="335"/>
    <x v="4"/>
    <n v="0"/>
    <m/>
    <s v="1955-01-01"/>
    <m/>
    <m/>
    <m/>
    <m/>
    <s v="(800) 244-6227"/>
    <s v="https://www.crunchbase.com/organization/mcdonalds"/>
    <s v="https://www.twitter.com/mcdonaldscorp"/>
    <s v="http://www.facebook.com/mcdonalds"/>
    <s v="859b29ae-d07b-0a72-32d5-04b1d27a5f0b"/>
  </r>
  <r>
    <x v="99629"/>
    <s v="mcgarrybowen.com"/>
    <s v="USA"/>
    <s v="NY"/>
    <s v="New York City"/>
    <s v="New York"/>
    <x v="0"/>
    <s v="mcgarrybowen is an global creative ad agency."/>
    <s v="advertising|marketing"/>
    <x v="296"/>
    <x v="2"/>
    <n v="0"/>
    <m/>
    <s v="2002-01-01"/>
    <m/>
    <m/>
    <m/>
    <m/>
    <s v="(312)840-8300"/>
    <s v="https://www.crunchbase.com/organization/mcgarrybowen"/>
    <m/>
    <m/>
    <s v="2836ace0-97b9-55ca-51a1-263351edfb21"/>
  </r>
  <r>
    <x v="99630"/>
    <s v="mcgarrygadgets.com"/>
    <m/>
    <m/>
    <m/>
    <m/>
    <x v="0"/>
    <s v="e-commerce for innovative products"/>
    <s v="e-commerce"/>
    <x v="63"/>
    <x v="1"/>
    <n v="0"/>
    <m/>
    <s v="2012-06-06"/>
    <m/>
    <m/>
    <m/>
    <s v="mcgarrygadgets@gmail.com"/>
    <n v="9196305502"/>
    <s v="https://www.crunchbase.com/organization/mcgarrygadgets-mcg3"/>
    <m/>
    <m/>
    <s v="76daa08e-3bce-f0da-6663-5c5545f7f336"/>
  </r>
  <r>
    <x v="99631"/>
    <s v="mcgcapital.com"/>
    <s v="USA"/>
    <s v="VA"/>
    <s v="Washington, D.C."/>
    <s v="Arlington"/>
    <x v="1"/>
    <s v="MCG Capital provides capital to support the growth and value creation strategies of small- to mid-sized companies."/>
    <m/>
    <x v="5"/>
    <x v="2"/>
    <n v="0"/>
    <m/>
    <s v="1990-01-01"/>
    <m/>
    <m/>
    <m/>
    <m/>
    <m/>
    <s v="https://www.crunchbase.com/organization/mcg-capital"/>
    <m/>
    <s v="https://www.facebook.com/site5"/>
    <s v="2384bfbe-0685-49f1-658b-fd35d28061e1"/>
  </r>
  <r>
    <x v="99632"/>
    <m/>
    <m/>
    <m/>
    <m/>
    <m/>
    <x v="0"/>
    <s v="MCG Closures"/>
    <m/>
    <x v="5"/>
    <x v="2"/>
    <n v="0"/>
    <m/>
    <m/>
    <m/>
    <m/>
    <m/>
    <m/>
    <m/>
    <s v="https://www.crunchbase.com/organization/mcg-closures"/>
    <m/>
    <m/>
    <s v="5e2d20a7-e285-3fc5-0aa9-b6ce064add88"/>
  </r>
  <r>
    <x v="99633"/>
    <m/>
    <s v="USA"/>
    <s v="TX"/>
    <s v="TX - Other"/>
    <s v="Wichita Falls"/>
    <x v="2"/>
    <s v="A wide range of industrial gas products for a growing number of businesses and individuals in a diverse array of industries."/>
    <m/>
    <x v="5"/>
    <x v="2"/>
    <n v="0"/>
    <m/>
    <s v="1963-01-01"/>
    <m/>
    <m/>
    <m/>
    <m/>
    <m/>
    <s v="https://www.crunchbase.com/organization/mcginnis-welding-supply"/>
    <m/>
    <m/>
    <s v="82054d83-5980-ac24-d118-1874d7ce7da6"/>
  </r>
  <r>
    <x v="99634"/>
    <s v="construction.com"/>
    <s v="USA"/>
    <s v="NY"/>
    <s v="New York City"/>
    <s v="New York"/>
    <x v="2"/>
    <s v="McGraw Hill Construction offers construction news, project information, forecast."/>
    <s v="construction"/>
    <x v="76"/>
    <x v="2"/>
    <n v="0"/>
    <m/>
    <s v="1891-01-01"/>
    <m/>
    <m/>
    <m/>
    <m/>
    <m/>
    <s v="https://www.crunchbase.com/organization/mcgraw-hill-construction"/>
    <m/>
    <s v="http://www.facebook.com/mcgrawhillconstruction"/>
    <s v="7d53c13a-8db8-4f4d-f222-8bf899238a77"/>
  </r>
  <r>
    <x v="99635"/>
    <s v="mhfi.com"/>
    <s v="USA"/>
    <s v="NY"/>
    <s v="New York City"/>
    <s v="New York"/>
    <x v="0"/>
    <s v="McGraw Hill Financial is a leader in content and analytics for the global capital, commodities, and commercial markets."/>
    <s v="financial services"/>
    <x v="24"/>
    <x v="2"/>
    <n v="0"/>
    <m/>
    <s v="1888-01-01"/>
    <m/>
    <m/>
    <m/>
    <m/>
    <m/>
    <s v="https://www.crunchbase.com/organization/mcgraw-hill-financial"/>
    <s v="https://www.twitter.com/mhfi"/>
    <s v="http://www.facebook.com/mhfi"/>
    <s v="c1f1cd46-0bbf-09c1-8f45-05d2ef75c5f6"/>
  </r>
  <r>
    <x v="99636"/>
    <s v="mch-group.com"/>
    <s v="CHE"/>
    <m/>
    <s v="Basel"/>
    <s v="Basel"/>
    <x v="0"/>
    <s v="MCH Group is live marketing company."/>
    <s v="media and entertainment"/>
    <x v="631"/>
    <x v="7"/>
    <n v="0"/>
    <m/>
    <s v="1916-01-01"/>
    <m/>
    <m/>
    <m/>
    <s v="corcom@mch-group.com"/>
    <n v="41582002020"/>
    <s v="https://www.crunchbase.com/organization/mch-group"/>
    <s v="https://www.twitter.com/mchgroupnews"/>
    <s v="https://www.facebook.com/mchgroup/"/>
    <s v="c4a7fb17-7ddb-8004-e2aa-7516258f9f7c"/>
  </r>
  <r>
    <x v="99637"/>
    <s v="mci.com"/>
    <s v="USA"/>
    <s v="DC"/>
    <s v="Washington, D.C."/>
    <s v="Washington"/>
    <x v="2"/>
    <s v="MCI Communications was the second-largest long-distance telecommunications service provider in the U.S. until its purchase by WorldCom. "/>
    <s v="information technology|telecommunications|wireless"/>
    <x v="1022"/>
    <x v="4"/>
    <n v="0"/>
    <m/>
    <s v="1974-01-01"/>
    <m/>
    <m/>
    <m/>
    <m/>
    <n v="70388609132"/>
    <s v="https://www.crunchbase.com/organization/mci"/>
    <m/>
    <m/>
    <s v="3b896f9c-bdd8-55e4-f120-6dc0c2e41c1e"/>
  </r>
  <r>
    <x v="99638"/>
    <m/>
    <s v="USA"/>
    <s v="CA"/>
    <s v="Anaheim"/>
    <s v="Irvine"/>
    <x v="1"/>
    <s v="A development stage company that is engaged in designing, developing and marketing HealthDesk OnLine."/>
    <s v="health care"/>
    <x v="3"/>
    <x v="2"/>
    <n v="0"/>
    <m/>
    <m/>
    <m/>
    <m/>
    <m/>
    <m/>
    <m/>
    <s v="https://www.crunchbase.com/organization/mc-informatics"/>
    <m/>
    <m/>
    <s v="3c317690-e031-b06b-aa30-f4b093562780"/>
  </r>
  <r>
    <x v="99639"/>
    <s v="mckenziesp.com"/>
    <s v="USA"/>
    <s v="NC"/>
    <s v="NC - Other"/>
    <s v="Granite Quarry"/>
    <x v="2"/>
    <s v="McKenzie Sports Products offers taxidermy supplies in the United States."/>
    <m/>
    <x v="5"/>
    <x v="5"/>
    <n v="0"/>
    <m/>
    <s v="1973-01-01"/>
    <m/>
    <m/>
    <m/>
    <m/>
    <s v="'704-279-7985"/>
    <s v="https://www.crunchbase.com/organization/mckenzie-sports-products"/>
    <s v="https://www.twitter.com/mckenziesupply"/>
    <m/>
    <s v="1f6b6ff5-9d30-99cf-4a30-d2d2c98dda1d"/>
  </r>
  <r>
    <x v="99640"/>
    <s v="mckesson.com"/>
    <s v="USA"/>
    <s v="CA"/>
    <s v="SF Bay Area"/>
    <s v="San Francisco"/>
    <x v="1"/>
    <s v="McKesson distributes medical supplies, information technology and care management products and services in the healthcare industry."/>
    <s v="biotechnology|health care"/>
    <x v="44"/>
    <x v="2"/>
    <n v="0"/>
    <m/>
    <s v="1833-01-01"/>
    <m/>
    <m/>
    <m/>
    <s v="CorporateMediaRelations@McKesson.com"/>
    <s v="(415)983-8988"/>
    <s v="https://www.crunchbase.com/organization/mckesson"/>
    <s v="https://www.twitter.com/mckesson"/>
    <s v="http://www.facebook.com/mckessoncorporation"/>
    <s v="1c41f4ce-92b4-371f-717b-69f7b8386dd0"/>
  </r>
  <r>
    <x v="99641"/>
    <s v="mckeyperforatedmetal.com"/>
    <s v="USA"/>
    <s v="WI"/>
    <s v="Milwaukee"/>
    <s v="Pewaukee"/>
    <x v="0"/>
    <s v="McKey Perforating is a one stop shop for all your perforating needs, providing fast turnaround on the finest coil and slit coil products."/>
    <m/>
    <x v="5"/>
    <x v="2"/>
    <n v="0"/>
    <m/>
    <s v="1860-01-01"/>
    <m/>
    <m/>
    <m/>
    <m/>
    <n v="2626919229"/>
    <s v="https://www.crunchbase.com/organization/mckey-perforating"/>
    <m/>
    <m/>
    <s v="011fd3fd-3b67-5b9c-2f16-168358d10702"/>
  </r>
  <r>
    <x v="99642"/>
    <s v="mckinniscs.com"/>
    <s v="USA"/>
    <s v="IL"/>
    <s v="Chicago"/>
    <s v="Chicago"/>
    <x v="0"/>
    <s v="McKinnis Consulting Services provides revenue cycle assessment, strategy, and optimization assistance for healthcare providers."/>
    <m/>
    <x v="5"/>
    <x v="6"/>
    <n v="0"/>
    <m/>
    <s v="2009-01-01"/>
    <m/>
    <m/>
    <m/>
    <s v="info@mckinniscs.com"/>
    <m/>
    <s v="https://www.crunchbase.com/organization/mckinnis-consulting-services"/>
    <s v="https://www.twitter.com/mckinniscs"/>
    <m/>
    <s v="80ed0efc-66ad-5b2c-e92e-5304f1ef51bf"/>
  </r>
  <r>
    <x v="99643"/>
    <s v="mckinsey.com"/>
    <s v="USA"/>
    <s v="NY"/>
    <s v="New York City"/>
    <s v="New York"/>
    <x v="0"/>
    <s v="McKinsey &amp; Company is a global management consulting firm"/>
    <s v="advice|consulting|professional services"/>
    <x v="631"/>
    <x v="4"/>
    <n v="0"/>
    <m/>
    <s v="1926-01-01"/>
    <m/>
    <m/>
    <m/>
    <m/>
    <s v="(212) 446-7000"/>
    <s v="https://www.crunchbase.com/organization/mckinsey-company"/>
    <s v="https://www.twitter.com/mckinsey"/>
    <s v="http://www.facebook.com/mckinsey"/>
    <s v="568b48b2-3f1e-4bd9-6921-b6d2e712fd20"/>
  </r>
  <r>
    <x v="99644"/>
    <s v="mckinstry.com"/>
    <s v="USA"/>
    <s v="WA"/>
    <s v="Seattle"/>
    <s v="Seattle"/>
    <x v="0"/>
    <s v="Established in 1960, McKinstry is a full-service design, build, operate and maintain (DBOM) firm with over 1,900 staff."/>
    <m/>
    <x v="5"/>
    <x v="9"/>
    <n v="0"/>
    <m/>
    <s v="1960-01-01"/>
    <m/>
    <m/>
    <m/>
    <m/>
    <s v="(206) 832-8530"/>
    <s v="https://www.crunchbase.com/organization/mckinstry"/>
    <m/>
    <m/>
    <s v="40e35af8-cabb-a305-38aa-7c487b45666e"/>
  </r>
  <r>
    <x v="99645"/>
    <s v="mcleodhealth.org"/>
    <s v="USA"/>
    <s v="SC"/>
    <s v="Myrtle Beach"/>
    <s v="Florence"/>
    <x v="0"/>
    <s v="McLeod Health is a hospital network serving."/>
    <s v="health care"/>
    <x v="3"/>
    <x v="9"/>
    <n v="0"/>
    <m/>
    <s v="1906-01-01"/>
    <m/>
    <m/>
    <m/>
    <m/>
    <s v="(843)777-2000"/>
    <s v="https://www.crunchbase.com/organization/mcleod-health"/>
    <s v="https://www.twitter.com/mcleodhealth?ref_src=twsrc%5egoogle%7ctwcamp%5eserp%7ctwgr%5eauthor"/>
    <s v="https://www.facebook.com/mcleodhealth"/>
    <s v="291f4c6e-2e90-024a-2f55-78534f24c899"/>
  </r>
  <r>
    <x v="99646"/>
    <m/>
    <m/>
    <m/>
    <m/>
    <m/>
    <x v="0"/>
    <s v="McLeodUSA is an independent competitive local exchange carrier that offers integrated communication services."/>
    <s v="telecommunications"/>
    <x v="338"/>
    <x v="2"/>
    <n v="0"/>
    <m/>
    <m/>
    <m/>
    <m/>
    <m/>
    <m/>
    <m/>
    <s v="https://www.crunchbase.com/organization/mcleodusa"/>
    <m/>
    <m/>
    <s v="f2fdaed9-dfa4-7f6a-f39e-79aa1a61082c"/>
  </r>
  <r>
    <x v="99647"/>
    <s v="fcx.com"/>
    <s v="USA"/>
    <s v="LA"/>
    <s v="New Orleans"/>
    <s v="New Orleans"/>
    <x v="0"/>
    <s v="McMoRan Exploration Co. engages in the exploration, development, production, and marketing of oil and natural gas"/>
    <s v="oil and gas"/>
    <x v="89"/>
    <x v="2"/>
    <n v="0"/>
    <m/>
    <s v="1994-01-01"/>
    <m/>
    <m/>
    <m/>
    <m/>
    <m/>
    <s v="https://www.crunchbase.com/organization/mcmoran-exploration"/>
    <m/>
    <m/>
    <s v="6274b914-e6fe-4a1b-5b89-759b258bc56d"/>
  </r>
  <r>
    <x v="99648"/>
    <s v="mcmurrytmg.com"/>
    <s v="USA"/>
    <s v="NY"/>
    <s v="New York City"/>
    <s v="New York"/>
    <x v="2"/>
    <s v="McMURRY/TMG is the agency revolutionizing content marketing."/>
    <s v="content"/>
    <x v="631"/>
    <x v="5"/>
    <n v="0"/>
    <m/>
    <s v="1981-01-01"/>
    <m/>
    <m/>
    <m/>
    <s v="getstarted@manifestdigital.com"/>
    <s v="(212) 574-4375"/>
    <s v="https://www.crunchbase.com/organization/mcmurry-tmg"/>
    <s v="https://www.twitter.com/mcmurrytmg"/>
    <s v="https://www.facebook.com/mcmurrytmgllc"/>
    <s v="ee8aeb94-ded1-4465-71c6-3d39d25e60f7"/>
  </r>
  <r>
    <x v="99649"/>
    <s v="mcneillcommunications.com"/>
    <s v="USA"/>
    <s v="NC"/>
    <s v="Greensboro"/>
    <s v="High Point"/>
    <x v="2"/>
    <s v="McNeill Communications offers corporate counsel, issues management and crisis communications and event production."/>
    <s v="advertising|event management|marketing|public relations"/>
    <x v="768"/>
    <x v="1"/>
    <n v="0"/>
    <m/>
    <s v="1988-01-01"/>
    <m/>
    <m/>
    <m/>
    <m/>
    <s v="(336)884-8700"/>
    <s v="https://www.crunchbase.com/organization/mcneill-communications"/>
    <m/>
    <s v="https://www.facebook.com/pages/the-mcneill-communications-group-inc/109900539037242"/>
    <s v="b4a0f454-3d04-ada8-6973-012a28ef82f5"/>
  </r>
  <r>
    <x v="99650"/>
    <s v="mcneiltech.com"/>
    <s v="USA"/>
    <s v="VA"/>
    <s v="VA - Other"/>
    <s v="Springfield"/>
    <x v="0"/>
    <s v="McNeil Technologies is a leading provider of professional services to the Federal Government."/>
    <m/>
    <x v="5"/>
    <x v="4"/>
    <n v="0"/>
    <m/>
    <s v="2002-01-01"/>
    <m/>
    <m/>
    <m/>
    <m/>
    <n v="7039211610"/>
    <s v="https://www.crunchbase.com/organization/mcneil-technologies"/>
    <s v="https://www.twitter.com/aecom"/>
    <s v="https://www.facebook.com/aecomtechnologycorporation"/>
    <s v="221de840-51d0-1ca8-c811-4ef2803e9f9e"/>
  </r>
  <r>
    <x v="99651"/>
    <s v="mcnsolutions.net"/>
    <s v="IND"/>
    <m/>
    <s v="New Delhi"/>
    <s v="Noida"/>
    <x v="2"/>
    <s v="A South Africa-based distributor of branded sporting products"/>
    <m/>
    <x v="5"/>
    <x v="0"/>
    <n v="0"/>
    <m/>
    <m/>
    <m/>
    <m/>
    <m/>
    <m/>
    <m/>
    <s v="https://www.crunchbase.com/organization/mcn-solutions-cc"/>
    <s v="https://www.twitter.com/mcnsolutions"/>
    <s v="https://www.facebook.com/184508171605052"/>
    <s v="776e531a-7edd-7158-9488-5ae2431423db"/>
  </r>
  <r>
    <x v="99652"/>
    <m/>
    <s v="AUS"/>
    <m/>
    <s v="Brisbane"/>
    <s v="Southport"/>
    <x v="2"/>
    <s v="MConnect Pty Ltd. offers mobile marketing and content distribution services. It licenses, creates, and distributes mobile services"/>
    <m/>
    <x v="5"/>
    <x v="2"/>
    <n v="0"/>
    <m/>
    <s v="2005-01-01"/>
    <m/>
    <m/>
    <m/>
    <m/>
    <m/>
    <s v="https://www.crunchbase.com/organization/mconnect"/>
    <m/>
    <m/>
    <s v="356684c2-5913-231c-79c6-336069f92eaf"/>
  </r>
  <r>
    <x v="99653"/>
    <s v="mcpartners.com"/>
    <s v="USA"/>
    <s v="MA"/>
    <s v="Boston"/>
    <s v="Boston"/>
    <x v="0"/>
    <s v="M/C Partners is a private equity company investing in the communication, technology and media industries."/>
    <s v="finance|venture capital"/>
    <x v="39"/>
    <x v="2"/>
    <n v="0"/>
    <m/>
    <s v="1986-01-01"/>
    <m/>
    <m/>
    <m/>
    <m/>
    <m/>
    <s v="https://www.crunchbase.com/organization/m-c-partners"/>
    <m/>
    <m/>
    <s v="1e09c709-5150-9ac8-ea25-d9c8fa92f55a"/>
  </r>
  <r>
    <x v="99654"/>
    <m/>
    <s v="USA"/>
    <s v="MO"/>
    <s v="Branson"/>
    <s v="Springfield"/>
    <x v="2"/>
    <s v="McQueary Bros. Drug Company operates as a wholesale drug company that serves pharmacies."/>
    <m/>
    <x v="5"/>
    <x v="2"/>
    <n v="0"/>
    <m/>
    <s v="1924-01-01"/>
    <m/>
    <m/>
    <m/>
    <m/>
    <m/>
    <s v="https://www.crunchbase.com/organization/mcqueary-brothers"/>
    <m/>
    <m/>
    <s v="3b80fa9b-36e5-5f9e-a8ab-f4007bb137fe"/>
  </r>
  <r>
    <x v="99655"/>
    <m/>
    <m/>
    <m/>
    <m/>
    <m/>
    <x v="0"/>
    <s v="McQueen, a leading London-based independent advisory firm that provides corporate finance and other strategic advisory services."/>
    <m/>
    <x v="5"/>
    <x v="2"/>
    <n v="0"/>
    <m/>
    <m/>
    <m/>
    <m/>
    <m/>
    <m/>
    <m/>
    <s v="https://www.crunchbase.com/organization/mcqueen"/>
    <m/>
    <m/>
    <s v="a2706c8b-7f28-b0c6-ff62-1b648a0252fb"/>
  </r>
  <r>
    <x v="99656"/>
    <s v="mcri.com"/>
    <m/>
    <m/>
    <m/>
    <m/>
    <x v="0"/>
    <s v="MCR is the nationâ€™s premier Integrated Program Management company. Since 1977, they have delivered strategic planning, cost and schedule"/>
    <m/>
    <x v="5"/>
    <x v="7"/>
    <n v="0"/>
    <m/>
    <s v="1977-01-01"/>
    <m/>
    <m/>
    <m/>
    <s v="info@mcri.com"/>
    <n v="4043662505"/>
    <s v="https://www.crunchbase.com/organization/mcr"/>
    <s v="https://www.twitter.com/mcr_llc_"/>
    <s v="https://www.facebook.com/973317046028503"/>
    <s v="6178d3a7-0485-e9cb-65b5-cec4e246317b"/>
  </r>
  <r>
    <x v="99657"/>
    <s v="mcsaatchi.com"/>
    <s v="GBR"/>
    <m/>
    <s v="London"/>
    <s v="London"/>
    <x v="0"/>
    <s v="M&amp;C Saatchi is founded on the principle of Brutal Simplicity."/>
    <s v="advertising|brand marketing|direct marketing|market research|mobile|product design|public relations|social media marketing"/>
    <x v="6005"/>
    <x v="8"/>
    <n v="0"/>
    <m/>
    <s v="1995-01-01"/>
    <m/>
    <m/>
    <m/>
    <s v="london@mcsaatchi.com"/>
    <s v="'+44 20 7543 4500"/>
    <s v="https://www.crunchbase.com/organization/m-c-saatchi"/>
    <s v="https://www.twitter.com/mcsaatchistevem"/>
    <m/>
    <s v="045dfdd7-1ee0-a1bd-5361-63272b3c91b7"/>
  </r>
  <r>
    <x v="99658"/>
    <s v="mcsgroup.com"/>
    <s v="USA"/>
    <s v="FL"/>
    <s v="Tampa"/>
    <s v="Clearwater"/>
    <x v="2"/>
    <s v="MCS Business Technologies is a software reseller and services company."/>
    <s v="software"/>
    <x v="10"/>
    <x v="1"/>
    <n v="0"/>
    <m/>
    <s v="1986-01-01"/>
    <m/>
    <m/>
    <m/>
    <m/>
    <s v="(941)484-3474"/>
    <s v="https://www.crunchbase.com/organization/mcs-business-technologies"/>
    <m/>
    <m/>
    <s v="23d5cfe9-c6f6-2e00-cc11-10982ac6b6b4"/>
  </r>
  <r>
    <x v="99659"/>
    <s v="mcsign.com"/>
    <s v="USA"/>
    <s v="OH"/>
    <s v="Cleveland"/>
    <s v="Mentor"/>
    <x v="2"/>
    <s v="A leading national sign and lighting company, meeting customers’ needs from new sign design and manufacturing"/>
    <m/>
    <x v="5"/>
    <x v="6"/>
    <n v="0"/>
    <m/>
    <s v="1953-01-01"/>
    <m/>
    <m/>
    <m/>
    <m/>
    <n v="19999999999"/>
    <s v="https://www.crunchbase.com/organization/mc-sign-company"/>
    <m/>
    <m/>
    <s v="ac412d38-9916-301c-5856-f02a3bdb26a1"/>
  </r>
  <r>
    <x v="99660"/>
    <s v="mcwane.com"/>
    <s v="USA"/>
    <s v="AL"/>
    <s v="Birmingham"/>
    <s v="Birmingham"/>
    <x v="0"/>
    <s v="McWane family of companies makes the pipe, valves, fire hydrants and fittings that together build our nation’s water infrastructure."/>
    <m/>
    <x v="5"/>
    <x v="8"/>
    <n v="0"/>
    <m/>
    <s v="1921-01-01"/>
    <m/>
    <m/>
    <m/>
    <s v="info@mcwane.com"/>
    <s v="(205) 414-3100"/>
    <s v="https://www.crunchbase.com/organization/mcwane"/>
    <s v="https://www.twitter.com/mcwaneinc"/>
    <s v="http://www.facebook.com/mcwaneinc"/>
    <s v="16bf765e-f969-2bf7-2428-dd4279c406b5"/>
  </r>
  <r>
    <x v="99661"/>
    <s v="mdbuyline.com"/>
    <s v="USA"/>
    <s v="TX"/>
    <s v="Dallas"/>
    <s v="Dallas"/>
    <x v="2"/>
    <s v="MD Buyline is a provider of evidence-based clinical and financial insight and information to hospitals."/>
    <s v="medical"/>
    <x v="3"/>
    <x v="6"/>
    <n v="0"/>
    <m/>
    <s v="1983-01-01"/>
    <m/>
    <m/>
    <m/>
    <m/>
    <n v="2148916822"/>
    <s v="https://www.crunchbase.com/organization/md-buyline"/>
    <s v="https://www.twitter.com/mdbuyline"/>
    <s v="http://www.facebook.com/mdbuyline"/>
    <s v="f634997a-dbaf-5ac0-f1a9-4719cb9b1e60"/>
  </r>
  <r>
    <x v="99662"/>
    <s v="mdcarehealthplan.com"/>
    <s v="USA"/>
    <s v="CA"/>
    <m/>
    <m/>
    <x v="0"/>
    <s v="MD Care has contracted with primary-care and specialty physicians, as well as hospitals and other medical providers."/>
    <m/>
    <x v="5"/>
    <x v="4"/>
    <n v="0"/>
    <m/>
    <s v="1961-01-01"/>
    <m/>
    <m/>
    <m/>
    <s v="social@humana.com"/>
    <n v="3053706478"/>
    <s v="https://www.crunchbase.com/organization/md-care"/>
    <s v="https://www.twitter.com/humana"/>
    <s v="https://www.facebook.com/humana"/>
    <s v="40067f54-1cc7-bfe5-0472-892f32f8e806"/>
  </r>
  <r>
    <x v="99663"/>
    <s v="mdc-partners.com"/>
    <s v="USA"/>
    <s v="NY"/>
    <s v="New York City"/>
    <s v="New York"/>
    <x v="0"/>
    <s v="MDC Partners provides marketing communications and consulting services."/>
    <s v="advertising"/>
    <x v="296"/>
    <x v="4"/>
    <n v="0"/>
    <m/>
    <s v="1980-01-01"/>
    <m/>
    <m/>
    <m/>
    <s v="scoleman@mdc-partners.com"/>
    <n v="4165485542"/>
    <s v="https://www.crunchbase.com/organization/mdc-partners"/>
    <s v="https://www.twitter.com/mdcpartners"/>
    <m/>
    <s v="539645b0-625d-5bfd-6be0-9f22454a1707"/>
  </r>
  <r>
    <x v="99664"/>
    <m/>
    <s v="USA"/>
    <s v="IL"/>
    <s v="Chicago"/>
    <s v="Oak Brook"/>
    <x v="2"/>
    <s v="MDH Chicago, LLC operates a data center in Chicago. It offers colocation, managed servers, information technology infrastructure, content"/>
    <s v="software"/>
    <x v="10"/>
    <x v="2"/>
    <n v="0"/>
    <m/>
    <s v="1989-01-01"/>
    <m/>
    <m/>
    <m/>
    <m/>
    <m/>
    <s v="https://www.crunchbase.com/organization/mdh-chicago"/>
    <m/>
    <m/>
    <s v="5c1c534e-6805-eb04-48c9-972f2353ff42"/>
  </r>
  <r>
    <x v="99665"/>
    <s v="mdltechnology.com"/>
    <s v="USA"/>
    <s v="MO"/>
    <s v="Kansas City"/>
    <s v="Kansas City"/>
    <x v="0"/>
    <s v="MDL Technology, LLC is a Kansas City-based company that creates computer networking solutions to help make running a business easier."/>
    <s v="software"/>
    <x v="10"/>
    <x v="1"/>
    <n v="0"/>
    <m/>
    <s v="2003-01-01"/>
    <m/>
    <m/>
    <m/>
    <s v="info@mdltechnology.com"/>
    <s v="(816)781-3006"/>
    <s v="https://www.crunchbase.com/organization/mdl-technology-2"/>
    <s v="https://www.twitter.com/mdltech"/>
    <s v="https://www.facebook.com/mdltechnologyllc"/>
    <s v="4caf1a71-7ceb-39c3-3017-e6f4e3a1498c"/>
  </r>
  <r>
    <x v="99666"/>
    <s v="mdm-engineering.com"/>
    <s v="ZAF"/>
    <m/>
    <s v="Johannesburg"/>
    <s v="Johannesburg"/>
    <x v="2"/>
    <s v="MDM Engineering is a minerals process engineering and project management company, based in South Africa."/>
    <m/>
    <x v="5"/>
    <x v="6"/>
    <n v="0"/>
    <m/>
    <m/>
    <m/>
    <m/>
    <m/>
    <s v="info@mdm-engineering.com"/>
    <m/>
    <s v="https://www.crunchbase.com/organization/mdm-engineering-group"/>
    <m/>
    <m/>
    <s v="2580daaf-9c54-b844-e1c7-019c068bdbef"/>
  </r>
  <r>
    <x v="99667"/>
    <s v="mdofficesolutions.com"/>
    <m/>
    <m/>
    <m/>
    <m/>
    <x v="2"/>
    <s v="A provider of mobile diagnostic imaging solutions in Northern California"/>
    <m/>
    <x v="5"/>
    <x v="1"/>
    <n v="0"/>
    <m/>
    <m/>
    <m/>
    <m/>
    <m/>
    <m/>
    <n v="18586687933"/>
    <s v="https://www.crunchbase.com/organization/md-office-solutions"/>
    <m/>
    <m/>
    <s v="78ae6851-97f0-e797-a1e0-3f42d18fab3d"/>
  </r>
  <r>
    <x v="99668"/>
    <s v="en.m-dream.com.cn"/>
    <s v="CHN"/>
    <m/>
    <s v="Hangzhou"/>
    <s v="Hangzhou"/>
    <x v="2"/>
    <s v="M-dream China Co., Ltd. develops mobile games and entertainment software."/>
    <m/>
    <x v="5"/>
    <x v="2"/>
    <n v="0"/>
    <m/>
    <s v="2002-01-01"/>
    <m/>
    <m/>
    <m/>
    <m/>
    <n v="8657128925050"/>
    <s v="https://www.crunchbase.com/organization/m-dream-china-co-ltd"/>
    <m/>
    <m/>
    <s v="c2d0b044-462b-e6be-098f-494a5e65996e"/>
  </r>
  <r>
    <x v="99669"/>
    <s v="mdrxinc.com"/>
    <m/>
    <m/>
    <m/>
    <m/>
    <x v="0"/>
    <s v="MDRX Medical Billing, LLC owns and operates hospital"/>
    <m/>
    <x v="5"/>
    <x v="1"/>
    <n v="0"/>
    <m/>
    <m/>
    <m/>
    <m/>
    <m/>
    <m/>
    <n v="7087557850"/>
    <s v="https://www.crunchbase.com/organization/mdrx-medical-billing"/>
    <m/>
    <m/>
    <s v="c169a418-9849-199b-bc08-299457ff68a1"/>
  </r>
  <r>
    <x v="99670"/>
    <s v="moleculardevices.com"/>
    <s v="USA"/>
    <s v="CA"/>
    <s v="SF Bay Area"/>
    <s v="Sunnyvale"/>
    <x v="2"/>
    <s v="bioanalytical measurement systems"/>
    <s v="biotechnology"/>
    <x v="36"/>
    <x v="2"/>
    <n v="0"/>
    <m/>
    <s v="1995-01-01"/>
    <m/>
    <m/>
    <m/>
    <m/>
    <m/>
    <s v="https://www.crunchbase.com/organization/mds"/>
    <s v="https://www.twitter.com/moldev"/>
    <m/>
    <s v="a5e45618-268c-dd90-f585-04b888148288"/>
  </r>
  <r>
    <x v="99671"/>
    <s v="mdsi.ca"/>
    <s v="CAN"/>
    <s v="BC"/>
    <s v="BC - Other"/>
    <s v="Richmond"/>
    <x v="2"/>
    <s v="MDSI Mobile Data Solutions is the largest, most proven provider of mobile workforce management solutions in the market today."/>
    <s v="customer service|mobile"/>
    <x v="15"/>
    <x v="2"/>
    <n v="0"/>
    <m/>
    <m/>
    <m/>
    <m/>
    <m/>
    <m/>
    <m/>
    <s v="https://www.crunchbase.com/organization/mdsi-mobile-data-solutions-inc"/>
    <m/>
    <m/>
    <s v="e0e863b0-253c-407c-605e-f3436bd67ca6"/>
  </r>
  <r>
    <x v="99672"/>
    <m/>
    <m/>
    <m/>
    <m/>
    <m/>
    <x v="2"/>
    <s v="MDY Group is a provider of enterprise records management software and services."/>
    <m/>
    <x v="5"/>
    <x v="2"/>
    <n v="0"/>
    <m/>
    <m/>
    <m/>
    <m/>
    <m/>
    <m/>
    <m/>
    <s v="https://www.crunchbase.com/organization/mdy-group"/>
    <m/>
    <m/>
    <s v="4a94cc03-049f-1e81-eaf1-2c2200d57998"/>
  </r>
  <r>
    <x v="99673"/>
    <s v="me2day.net"/>
    <m/>
    <m/>
    <m/>
    <m/>
    <x v="3"/>
    <s v="Korea's leading microblog service"/>
    <s v="blogging platforms|curated web"/>
    <x v="398"/>
    <x v="2"/>
    <n v="0"/>
    <m/>
    <s v="2007-01-01"/>
    <m/>
    <m/>
    <s v="2014-06-30"/>
    <m/>
    <m/>
    <s v="https://www.crunchbase.com/organization/me2day"/>
    <m/>
    <m/>
    <s v="32acd17a-fe8d-5703-c287-69ff47183524"/>
  </r>
  <r>
    <x v="99674"/>
    <m/>
    <s v="USA"/>
    <s v="PA"/>
    <s v="Philadelphia"/>
    <s v="Chester Springs"/>
    <x v="2"/>
    <s v="security software"/>
    <s v="software"/>
    <x v="10"/>
    <x v="2"/>
    <n v="0"/>
    <m/>
    <s v="2008-01-01"/>
    <m/>
    <m/>
    <m/>
    <m/>
    <m/>
    <s v="https://www.crunchbase.com/organization/me2-security"/>
    <m/>
    <m/>
    <s v="e011b047-01df-57e0-a93c-9bc6a9f35382"/>
  </r>
  <r>
    <x v="99675"/>
    <s v="mead.com"/>
    <s v="USA"/>
    <s v="OH"/>
    <s v="Dayton"/>
    <s v="Dayton"/>
    <x v="2"/>
    <s v="Mead Corp. manufacture and supply of paper, pulp, paperboard, lumber, and other wood products."/>
    <m/>
    <x v="5"/>
    <x v="0"/>
    <n v="0"/>
    <m/>
    <s v="1930-01-01"/>
    <m/>
    <m/>
    <m/>
    <m/>
    <m/>
    <s v="https://www.crunchbase.com/organization/mead-corp"/>
    <m/>
    <m/>
    <s v="cd44294b-5efa-5a41-32ba-2ba7f3116ccd"/>
  </r>
  <r>
    <x v="99676"/>
    <s v="meade.com"/>
    <s v="USA"/>
    <s v="CA"/>
    <s v="Anaheim"/>
    <s v="Irvine"/>
    <x v="1"/>
    <s v="leading designer and distributor of telescopes and accessories"/>
    <s v="product design"/>
    <x v="350"/>
    <x v="6"/>
    <n v="0"/>
    <m/>
    <s v="1972-01-01"/>
    <m/>
    <m/>
    <m/>
    <m/>
    <s v="'949-451-1450"/>
    <s v="https://www.crunchbase.com/organization/meade-instruments"/>
    <s v="https://www.twitter.com/meadeinstrument"/>
    <s v="http://www.facebook.com/meadetelescopes"/>
    <s v="2fb6776c-840b-4054-d98f-49cdca5fbf82"/>
  </r>
  <r>
    <x v="99677"/>
    <s v="meadjohnson.com"/>
    <s v="USA"/>
    <s v="IL"/>
    <s v="Chicago"/>
    <s v="Glenview"/>
    <x v="1"/>
    <s v="Mead Johnson Nutrition Company is a company that focuses primarily on infant and child and their health and development."/>
    <s v="food processing|health care"/>
    <x v="1618"/>
    <x v="9"/>
    <n v="0"/>
    <m/>
    <s v="1905-01-01"/>
    <m/>
    <m/>
    <m/>
    <s v="businessinquiries@mjn.com"/>
    <s v="1(812)429-5000"/>
    <s v="https://www.crunchbase.com/organization/mead-johnson-nutrition-company"/>
    <s v="https://www.twitter.com/meadjohnson"/>
    <m/>
    <s v="11b15913-00cd-09b6-de30-665ef27ab6e7"/>
  </r>
  <r>
    <x v="99678"/>
    <s v="meadowbrook.com"/>
    <s v="USA"/>
    <s v="AL"/>
    <s v="Montgomery"/>
    <s v="Montgomery"/>
    <x v="2"/>
    <s v="Founded in 1955, Meadowbrook Insurance Group focuses on three segments of the specialty insurance marketplace."/>
    <s v="insurance"/>
    <x v="24"/>
    <x v="8"/>
    <n v="0"/>
    <m/>
    <s v="1955-01-01"/>
    <m/>
    <m/>
    <m/>
    <m/>
    <s v="'248-358-1100"/>
    <s v="https://www.crunchbase.com/organization/meadowbrook-insurance-group"/>
    <m/>
    <m/>
    <s v="384a0767-15dd-3354-1611-9c04f751bd5c"/>
  </r>
  <r>
    <x v="99679"/>
    <s v="meadowcraft.com"/>
    <s v="USA"/>
    <s v="AL"/>
    <s v="AL - Other"/>
    <s v="Wadley"/>
    <x v="1"/>
    <s v="Meadowcraft is one of the leading domestic producers of casual outdoor furniture."/>
    <s v="furniture|manufacturing"/>
    <x v="891"/>
    <x v="7"/>
    <n v="0"/>
    <m/>
    <m/>
    <m/>
    <m/>
    <m/>
    <m/>
    <s v="(205) 854-4054"/>
    <s v="https://www.crunchbase.com/organization/meadowcraft"/>
    <m/>
    <s v="https://www.facebook.com/shopify"/>
    <s v="2a0aeb63-06e8-5e74-dd6e-9c71bb751fca"/>
  </r>
  <r>
    <x v="99680"/>
    <m/>
    <m/>
    <m/>
    <m/>
    <m/>
    <x v="0"/>
    <s v="MEADOWCROFT LIMITED is a construction company based out of Back Ln, Great Eccleston, LANCASHIRE, United Kingdom."/>
    <m/>
    <x v="5"/>
    <x v="2"/>
    <n v="0"/>
    <m/>
    <m/>
    <m/>
    <m/>
    <m/>
    <m/>
    <m/>
    <s v="https://www.crunchbase.com/organization/meadowcroft"/>
    <m/>
    <m/>
    <s v="7bc8cca6-75e2-3395-c3b1-de31bb6ec090"/>
  </r>
  <r>
    <x v="99681"/>
    <s v="meadforge.com"/>
    <s v="USA"/>
    <s v="PA"/>
    <s v="Philadelphia"/>
    <s v="Haverford"/>
    <x v="0"/>
    <s v="The Meadville Corporation was an oil company based in Haverford, Pennsylvania."/>
    <m/>
    <x v="5"/>
    <x v="5"/>
    <n v="0"/>
    <m/>
    <s v="1940-01-01"/>
    <m/>
    <m/>
    <m/>
    <m/>
    <s v="'814-332-8200"/>
    <s v="https://www.crunchbase.com/organization/meadville-corporation"/>
    <m/>
    <m/>
    <s v="fb5e3769-815f-b759-fed2-d8c80ba3f01b"/>
  </r>
  <r>
    <x v="99682"/>
    <s v="mwv.com"/>
    <s v="USA"/>
    <s v="VA"/>
    <s v="Richmond"/>
    <s v="Richmond"/>
    <x v="2"/>
    <s v="MeadWestvaco an American packaging company."/>
    <s v="packaging services"/>
    <x v="98"/>
    <x v="4"/>
    <n v="0"/>
    <m/>
    <s v="2002-01-01"/>
    <m/>
    <m/>
    <m/>
    <m/>
    <n v="8437468278"/>
    <s v="https://www.crunchbase.com/organization/meadwestvaco-2"/>
    <s v="https://www.twitter.com/mwvpackaging"/>
    <s v="https://www.facebook.com/onemwv"/>
    <s v="75dac4a8-972c-d400-cc5d-ae198512a324"/>
  </r>
  <r>
    <x v="99683"/>
    <s v="meal2go.co.uk"/>
    <s v="GBR"/>
    <m/>
    <s v="Birmingham"/>
    <s v="Birmingham"/>
    <x v="2"/>
    <s v="online fast food order processing"/>
    <s v="hospitality"/>
    <x v="22"/>
    <x v="6"/>
    <n v="0"/>
    <m/>
    <s v="2006-01-01"/>
    <m/>
    <m/>
    <m/>
    <s v="info@just-eat.co.uk"/>
    <s v="'+44 1273 608273"/>
    <s v="https://www.crunchbase.com/organization/meal2go"/>
    <s v="https://www.twitter.com/meal2goofficial"/>
    <s v="https://www.facebook.com/justeat"/>
    <s v="e679ac36-9b86-688f-f690-0546b197af33"/>
  </r>
  <r>
    <x v="99684"/>
    <s v="mealsonwheels.in"/>
    <s v="IND"/>
    <m/>
    <s v="Mumbai"/>
    <s v="Mumbai"/>
    <x v="2"/>
    <s v="food delivery venture"/>
    <s v="restaurants"/>
    <x v="7"/>
    <x v="2"/>
    <n v="0"/>
    <m/>
    <s v="1997-01-01"/>
    <m/>
    <m/>
    <m/>
    <m/>
    <s v="'022-23826633"/>
    <s v="https://www.crunchbase.com/organization/meals-on-wheels"/>
    <m/>
    <s v="https://www.facebook.com/scootsyit"/>
    <s v="e1d3d076-074d-29e7-c0ee-f347280b671b"/>
  </r>
  <r>
    <x v="99685"/>
    <s v="mealtracker.com"/>
    <s v="USA"/>
    <s v="NY"/>
    <s v="Elmira"/>
    <s v="Hornell"/>
    <x v="0"/>
    <s v="MealTracker is an intuitive, easy-to-use software tool that ensures your cycle menu is executed with the original nutrition."/>
    <m/>
    <x v="5"/>
    <x v="5"/>
    <n v="0"/>
    <m/>
    <s v="1985-01-01"/>
    <m/>
    <m/>
    <m/>
    <s v="info@matrixcare.com"/>
    <s v="'+1 (866) 469-3766"/>
    <s v="https://www.crunchbase.com/organization/mealtracker"/>
    <s v="https://www.twitter.com/matrixcare"/>
    <m/>
    <s v="4b84ee71-a93d-45e1-4383-20fa7e9dd086"/>
  </r>
  <r>
    <x v="99686"/>
    <s v="measuredprogress.org"/>
    <s v="USA"/>
    <s v="NH"/>
    <s v="Manchester, New Hampshire"/>
    <s v="Dover"/>
    <x v="0"/>
    <s v="Measured Progress aim to improve teaching and learning by providing customizable assessment products and educational services."/>
    <m/>
    <x v="5"/>
    <x v="7"/>
    <n v="0"/>
    <m/>
    <s v="1983-01-01"/>
    <m/>
    <m/>
    <m/>
    <s v="mail@measuredprogress.org"/>
    <n v="6037496398"/>
    <s v="https://www.crunchbase.com/organization/measured-progress"/>
    <s v="https://www.twitter.com/measuredprogres"/>
    <m/>
    <s v="81c2cc27-db21-dc3a-9d05-49bd0aae80c2"/>
  </r>
  <r>
    <x v="99687"/>
    <s v="measuremap.com"/>
    <s v="AUS"/>
    <m/>
    <s v="Victoria"/>
    <s v="Victoria Park"/>
    <x v="2"/>
    <s v="Measure Map is a distance measurement tool that provides free statistical analysis for bloggers."/>
    <s v="advertising|analytics|big data"/>
    <x v="977"/>
    <x v="1"/>
    <n v="0"/>
    <m/>
    <m/>
    <m/>
    <m/>
    <m/>
    <m/>
    <m/>
    <s v="https://www.crunchbase.com/organization/measure-map"/>
    <m/>
    <m/>
    <s v="d031ff81-d32d-82d0-acc2-64740e7234e3"/>
  </r>
  <r>
    <x v="99688"/>
    <s v="meas-spec.com"/>
    <s v="USA"/>
    <s v="VA"/>
    <s v="VA - Other"/>
    <s v="Hampton"/>
    <x v="2"/>
    <s v="Measurement Specialties is a global designer and manufacturer of sensors and sensor-based systems"/>
    <s v="aerospace|electronics|manufacturing|sensor|test and measurement"/>
    <x v="9125"/>
    <x v="8"/>
    <n v="0"/>
    <m/>
    <s v="1983-01-01"/>
    <m/>
    <m/>
    <m/>
    <m/>
    <n v="7577664297"/>
    <s v="https://www.crunchbase.com/organization/measurement-specialties"/>
    <m/>
    <m/>
    <s v="ae043a4e-ee17-4491-4df0-c93093ed414a"/>
  </r>
  <r>
    <x v="99689"/>
    <s v="meatco.com.na"/>
    <s v="NAM"/>
    <m/>
    <s v="NAM - Other"/>
    <s v="Windhoek"/>
    <x v="0"/>
    <s v="The Meat Corporation of Namibia (Meatco) is Namibia's biggest exporter of top quality, natural beef products."/>
    <s v="food processing"/>
    <x v="7"/>
    <x v="8"/>
    <n v="0"/>
    <m/>
    <s v="2001-01-01"/>
    <m/>
    <m/>
    <m/>
    <s v="caffairs@meatco.com.na"/>
    <s v="(264)321-6400"/>
    <s v="https://www.crunchbase.com/organization/meatco"/>
    <s v="https://www.twitter.com/#"/>
    <s v="https://www.facebook.com/meatconamibia?ref=br_rs"/>
    <s v="779a816a-9d36-3068-ca74-3077ce86f6b2"/>
  </r>
  <r>
    <x v="99690"/>
    <s v="meatendeapp.com"/>
    <m/>
    <m/>
    <m/>
    <m/>
    <x v="2"/>
    <s v="Me Atende is a mobile application that revolutionizes the way people interact with the Call Center of the leading companies in Brazil."/>
    <s v="apps"/>
    <x v="50"/>
    <x v="0"/>
    <n v="0"/>
    <m/>
    <s v="2014-01-01"/>
    <m/>
    <m/>
    <m/>
    <m/>
    <m/>
    <s v="https://www.crunchbase.com/organization/me-atende"/>
    <s v="https://www.twitter.com/meatendeapp"/>
    <s v="https://www.facebook.com/meatendeapp"/>
    <s v="1fe5e7f7-b9a1-1e9b-5da5-74486c4d6886"/>
  </r>
  <r>
    <x v="99691"/>
    <s v="mebelkart.com"/>
    <s v="IND"/>
    <m/>
    <s v="Bangalore"/>
    <s v="Bengaluru"/>
    <x v="0"/>
    <s v="Mebelkart is an e-marketplace portal"/>
    <s v="e-commerce|furniture|home decor"/>
    <x v="669"/>
    <x v="1"/>
    <n v="0"/>
    <m/>
    <s v="2012-08-28"/>
    <m/>
    <m/>
    <m/>
    <s v="care@mebelkart.com"/>
    <n v="918022552025"/>
    <s v="https://www.crunchbase.com/organization/mebelkart-tech-pvt-ltd"/>
    <s v="https://www.twitter.com/mebelkart"/>
    <s v="http://www.facebook.com/mebelkart"/>
    <s v="e5539868-329d-b162-89a3-0e018fb7af5f"/>
  </r>
  <r>
    <x v="99692"/>
    <m/>
    <m/>
    <m/>
    <m/>
    <m/>
    <x v="2"/>
    <s v="Mécanim is a powerful and flexible animation system that brings your human and non-human characters to life with natural and fluid motion."/>
    <m/>
    <x v="5"/>
    <x v="2"/>
    <n v="0"/>
    <m/>
    <m/>
    <m/>
    <m/>
    <m/>
    <m/>
    <m/>
    <s v="https://www.crunchbase.com/organization/mecanim"/>
    <m/>
    <m/>
    <s v="7851a54d-8828-81f7-5866-876445f437f1"/>
  </r>
  <r>
    <x v="99693"/>
    <s v="mecagb.com"/>
    <s v="USA"/>
    <s v="WI"/>
    <s v="Green Bay"/>
    <s v="Green Bay"/>
    <x v="2"/>
    <s v="MECA &amp; Technology Machine is manufacturer and engineering provider of engraved rolls, gears, machine components, and plate."/>
    <s v="industrial|machinery manufacturing"/>
    <x v="41"/>
    <x v="3"/>
    <n v="0"/>
    <m/>
    <s v="1983-01-01"/>
    <m/>
    <m/>
    <m/>
    <m/>
    <s v="(920)336-7382"/>
    <s v="https://www.crunchbase.com/organization/meca-technology-machine"/>
    <m/>
    <m/>
    <s v="15b0c9a4-7495-559f-02a0-33b54c1057ee"/>
  </r>
  <r>
    <x v="99694"/>
    <s v="mechanicalinsulationsupplyinc.com"/>
    <s v="USA"/>
    <s v="FL"/>
    <s v="Miami"/>
    <s v="Miami"/>
    <x v="2"/>
    <s v="Mechanical Insulation Supply has furnished a complete line of industrial."/>
    <s v="advanced materials|manufacturing"/>
    <x v="222"/>
    <x v="1"/>
    <n v="0"/>
    <m/>
    <s v="1989-01-01"/>
    <m/>
    <m/>
    <m/>
    <m/>
    <s v="(313) 592-8619"/>
    <s v="https://www.crunchbase.com/organization/mechanical-insulation-supply"/>
    <m/>
    <m/>
    <s v="6463013b-c0fa-e540-1ee2-3fe4e96ec7ca"/>
  </r>
  <r>
    <x v="99695"/>
    <s v="mechanicsbank.com"/>
    <s v="USA"/>
    <s v="CA"/>
    <s v="SF Bay Area"/>
    <s v="Richmond"/>
    <x v="0"/>
    <s v="Mechanics Bank, established in 1905, is an independent, full service community bank based in Walnut Creek, California."/>
    <s v="banking|financial services"/>
    <x v="39"/>
    <x v="2"/>
    <n v="0"/>
    <m/>
    <s v="1905-01-01"/>
    <m/>
    <m/>
    <m/>
    <m/>
    <m/>
    <s v="https://www.crunchbase.com/organization/mechanics-bank"/>
    <s v="https://www.twitter.com/mechanicsbank"/>
    <s v="https://www.facebook.com/mech.bank"/>
    <s v="9db006b2-2096-80c4-9fab-f2feb92d7632"/>
  </r>
  <r>
    <x v="99696"/>
    <s v="mechel.com"/>
    <s v="RUS"/>
    <m/>
    <s v="Moscow"/>
    <s v="Moscow"/>
    <x v="1"/>
    <s v="Mechel comprises producers of coal, iron ore, steel, rolls, ferroalloys, heat and electricity."/>
    <s v="industrial"/>
    <x v="5"/>
    <x v="4"/>
    <n v="0"/>
    <m/>
    <s v="2003-01-01"/>
    <m/>
    <m/>
    <m/>
    <s v="press@mechel.com"/>
    <s v="'+7 495 221-88-88"/>
    <s v="https://www.crunchbase.com/organization/mechel"/>
    <s v="https://www.twitter.com/oaomechel"/>
    <s v="http://www.facebook.com/mechel.ru"/>
    <s v="923c45a8-7a64-1630-cbb3-f96752a7984b"/>
  </r>
  <r>
    <x v="99697"/>
    <s v="mecom.com"/>
    <s v="GBR"/>
    <m/>
    <s v="London"/>
    <s v="London"/>
    <x v="2"/>
    <s v="We put our readers and advertisers at the heart of everything we do."/>
    <s v="news"/>
    <x v="233"/>
    <x v="9"/>
    <n v="0"/>
    <m/>
    <s v="2005-01-01"/>
    <m/>
    <m/>
    <m/>
    <m/>
    <s v="44 20 7925 7200"/>
    <s v="https://www.crunchbase.com/organization/mecom"/>
    <m/>
    <m/>
    <s v="517c946d-1e79-0967-56f6-b6fb637a5c01"/>
  </r>
  <r>
    <x v="99698"/>
    <s v="mecq.com.br"/>
    <m/>
    <m/>
    <m/>
    <m/>
    <x v="2"/>
    <s v="A service company in the areas of Engineering, Consulting and System of Quality and Industrial and Laboratory Metrology"/>
    <m/>
    <x v="5"/>
    <x v="5"/>
    <n v="0"/>
    <m/>
    <s v="1993-01-01"/>
    <m/>
    <m/>
    <m/>
    <m/>
    <m/>
    <s v="https://www.crunchbase.com/organization/mec-q"/>
    <s v="https://www.twitter.com/mecqmetrologia"/>
    <m/>
    <s v="e8e08972-6087-445f-b9f0-8fccd7c6e6d4"/>
  </r>
  <r>
    <x v="99699"/>
    <s v="med1.de"/>
    <m/>
    <m/>
    <m/>
    <m/>
    <x v="2"/>
    <s v="Med1 is a digital platform that enables health professionals and patients to interact through social tools and published content."/>
    <m/>
    <x v="5"/>
    <x v="2"/>
    <n v="0"/>
    <m/>
    <s v="1996-01-01"/>
    <m/>
    <m/>
    <m/>
    <m/>
    <m/>
    <s v="https://www.crunchbase.com/organization/med1"/>
    <m/>
    <m/>
    <s v="8c09388c-6205-fa73-9beb-34bc39ce4b5d"/>
  </r>
  <r>
    <x v="99700"/>
    <s v="med3000.com"/>
    <s v="USA"/>
    <s v="PA"/>
    <s v="Pittsburgh"/>
    <s v="Pittsburgh"/>
    <x v="2"/>
    <s v="Med3000 Group, a privately held healthcare management and technology company."/>
    <s v="health care"/>
    <x v="3"/>
    <x v="9"/>
    <n v="0"/>
    <m/>
    <s v="1995-01-01"/>
    <m/>
    <m/>
    <m/>
    <m/>
    <s v="'412-937-8887"/>
    <s v="https://www.crunchbase.com/organization/med3000"/>
    <m/>
    <s v="https://www.facebook.com/mckessoncorporation"/>
    <s v="3a58268b-f842-81ea-c636-6cc6d987f605"/>
  </r>
  <r>
    <x v="99701"/>
    <s v="meda.se"/>
    <s v="SWE"/>
    <m/>
    <s v="Stockholm"/>
    <s v="Solna"/>
    <x v="2"/>
    <s v="Meda AB is an international specialty pharmaceutical company, headquartered in Solna, Sweden."/>
    <s v="biotechnology"/>
    <x v="36"/>
    <x v="9"/>
    <n v="0"/>
    <m/>
    <s v="1954-01-01"/>
    <m/>
    <m/>
    <m/>
    <s v="info@meda.se"/>
    <s v="(468)630-1900"/>
    <s v="https://www.crunchbase.com/organization/meda"/>
    <m/>
    <m/>
    <s v="b068a098-4bd4-29f8-7595-54281e2d2a8d"/>
  </r>
  <r>
    <x v="99702"/>
    <s v="medadvisor.com.au"/>
    <s v="AUS"/>
    <m/>
    <s v="AUS - Other"/>
    <s v="Camberwell"/>
    <x v="1"/>
    <s v="your MedAdvisor Pocket Pharmacist. I'm part of this free revolutionary software that helps you keep track of your medication."/>
    <m/>
    <x v="5"/>
    <x v="0"/>
    <n v="0"/>
    <m/>
    <s v="2013-01-01"/>
    <m/>
    <m/>
    <m/>
    <s v="support@medadvisor.com.au"/>
    <m/>
    <s v="https://www.crunchbase.com/organization/medadvisor-limited"/>
    <s v="https://www.twitter.com/medadvisor_au"/>
    <s v="https://www.facebook.com/medadvisoraustralia/info/?tab=page_info"/>
    <s v="3bc25601-03b5-952c-64ce-5321ff4d197d"/>
  </r>
  <r>
    <x v="99703"/>
    <s v="en.medago.ca"/>
    <m/>
    <m/>
    <m/>
    <m/>
    <x v="0"/>
    <s v="Medago is a Montreal-based healthcare technology company."/>
    <m/>
    <x v="5"/>
    <x v="1"/>
    <n v="0"/>
    <m/>
    <s v="2015-01-01"/>
    <m/>
    <m/>
    <m/>
    <m/>
    <m/>
    <s v="https://www.crunchbase.com/organization/medago"/>
    <m/>
    <m/>
    <s v="0e13491d-b913-4959-23ca-77ff58121cb8"/>
  </r>
  <r>
    <x v="99704"/>
    <s v="medassets.com"/>
    <s v="USA"/>
    <s v="GA"/>
    <s v="Atlanta"/>
    <s v="Alpharetta"/>
    <x v="2"/>
    <s v="A publicly traded American company"/>
    <s v="software"/>
    <x v="10"/>
    <x v="8"/>
    <n v="0"/>
    <m/>
    <s v="1998-01-01"/>
    <m/>
    <m/>
    <m/>
    <s v="solutions@medassets.com"/>
    <n v="19999999999"/>
    <s v="https://www.crunchbase.com/organization/medassets"/>
    <s v="https://www.twitter.com/medassets"/>
    <s v="http://www.facebook.com/medassets"/>
    <s v="6c546ba8-bf10-0a17-fd01-611425492a44"/>
  </r>
  <r>
    <x v="99705"/>
    <s v="medassistsolutions.com"/>
    <s v="USA"/>
    <s v="KY"/>
    <s v="Louisville"/>
    <s v="Louisville"/>
    <x v="2"/>
    <s v="Next generation cloud-based technology"/>
    <s v="health care|hospital"/>
    <x v="3"/>
    <x v="8"/>
    <n v="0"/>
    <m/>
    <s v="2000-01-01"/>
    <m/>
    <m/>
    <m/>
    <m/>
    <s v="'502-499-0855"/>
    <s v="https://www.crunchbase.com/organization/medassist"/>
    <s v="https://www.twitter.com/medassistsol"/>
    <s v="https://www.facebook.com/122491161148224"/>
    <s v="396d796e-940f-80c8-156e-bfd92c0531e8"/>
  </r>
  <r>
    <x v="99706"/>
    <m/>
    <m/>
    <m/>
    <m/>
    <m/>
    <x v="2"/>
    <s v="Medbroadcast Corporation was added in 2008."/>
    <m/>
    <x v="5"/>
    <x v="2"/>
    <n v="0"/>
    <m/>
    <m/>
    <m/>
    <m/>
    <m/>
    <m/>
    <m/>
    <s v="https://www.crunchbase.com/organization/medbroadcast-corporation"/>
    <m/>
    <m/>
    <s v="a94ff42c-06c7-00de-5ba6-cc113b0d2b7e"/>
  </r>
  <r>
    <x v="99707"/>
    <s v="medcareersgroup.com"/>
    <s v="USA"/>
    <s v="GA"/>
    <s v="Atlanta"/>
    <s v="Atlanta"/>
    <x v="0"/>
    <s v="MedCAREERS Group is dedicated to being a leader in the healthcare career arena with a focus on the healthcare professionals."/>
    <s v="enterprise software"/>
    <x v="10"/>
    <x v="1"/>
    <n v="0"/>
    <m/>
    <m/>
    <m/>
    <m/>
    <m/>
    <m/>
    <s v="'866-606-4187"/>
    <s v="https://www.crunchbase.com/organization/medcareers-group"/>
    <m/>
    <m/>
    <s v="c85200b1-31c1-9edd-6add-8c503ced9ae2"/>
  </r>
  <r>
    <x v="99708"/>
    <s v="medcath.com"/>
    <s v="USA"/>
    <s v="NC"/>
    <s v="Charlotte"/>
    <s v="Charlotte"/>
    <x v="1"/>
    <s v="The leader in cardiovascular healthcare."/>
    <s v="health care"/>
    <x v="3"/>
    <x v="8"/>
    <n v="0"/>
    <m/>
    <s v="1996-01-01"/>
    <m/>
    <m/>
    <m/>
    <m/>
    <s v="'704-815-7700"/>
    <s v="https://www.crunchbase.com/organization/medcath-corporation"/>
    <m/>
    <m/>
    <s v="1710571e-dc1b-cc08-a84b-837e11df165d"/>
  </r>
  <r>
    <x v="99709"/>
    <s v="medcell.eu"/>
    <s v="GBR"/>
    <m/>
    <s v="London"/>
    <s v="Cambridge"/>
    <x v="0"/>
    <s v="MedCell Bioscience develops regenerative medicine technologies for the treatment of tendon."/>
    <s v="biotechnology"/>
    <x v="36"/>
    <x v="2"/>
    <n v="0"/>
    <m/>
    <s v="2002-01-01"/>
    <m/>
    <m/>
    <m/>
    <s v="info@medcell.eu"/>
    <s v="44 12 2349 3483"/>
    <s v="https://www.crunchbase.com/organization/medcell-bioscience"/>
    <m/>
    <m/>
    <s v="a154d77c-96a4-3b7f-19c5-8053764f766c"/>
  </r>
  <r>
    <x v="99710"/>
    <s v="medclean.net"/>
    <s v="USA"/>
    <s v="FL"/>
    <s v="Jacksonville"/>
    <s v="Jacksonville Beach"/>
    <x v="0"/>
    <s v="Commercial Cleaning Services specializing in Medical Office Cleaning"/>
    <m/>
    <x v="5"/>
    <x v="2"/>
    <n v="0"/>
    <m/>
    <s v="2003-01-01"/>
    <m/>
    <m/>
    <m/>
    <m/>
    <s v="'+1 904-758-9733"/>
    <s v="https://www.crunchbase.com/organization/medclean"/>
    <m/>
    <m/>
    <s v="4b440da5-c7c4-2bae-2c20-b6d220471b3d"/>
  </r>
  <r>
    <x v="99711"/>
    <s v="medcohealth.com"/>
    <m/>
    <m/>
    <m/>
    <m/>
    <x v="0"/>
    <s v="Medco Containment Services Inc., one of the largest mail-order pharmacy and managed-care drug companies."/>
    <m/>
    <x v="5"/>
    <x v="2"/>
    <n v="0"/>
    <m/>
    <m/>
    <m/>
    <m/>
    <m/>
    <m/>
    <m/>
    <s v="https://www.crunchbase.com/organization/medco-containment-services-inc"/>
    <m/>
    <m/>
    <s v="acf1941d-aeba-b050-85eb-361d6a053674"/>
  </r>
  <r>
    <x v="99712"/>
    <s v="medcoenergi.com"/>
    <s v="IDN"/>
    <m/>
    <s v="Jakarta"/>
    <s v="Jakarta"/>
    <x v="1"/>
    <s v="MedcoEnergi is an oil and gas company."/>
    <s v="oil and gas"/>
    <x v="89"/>
    <x v="8"/>
    <n v="0"/>
    <m/>
    <s v="1980-06-09"/>
    <m/>
    <m/>
    <m/>
    <m/>
    <m/>
    <s v="https://www.crunchbase.com/organization/medcoenergi"/>
    <m/>
    <m/>
    <s v="bcea52f4-a37e-e703-57e4-a776d2cfaacd"/>
  </r>
  <r>
    <x v="99713"/>
    <s v="medcohealth.com"/>
    <s v="USA"/>
    <s v="NJ"/>
    <s v="Newark"/>
    <s v="Franklin Lakes"/>
    <x v="2"/>
    <s v="Medco Health Solutions, Inc. (NYSE: MHS) is pioneering the world's most advanced pharmacyÂ® and its clinical research and innovations are"/>
    <s v="biotechnology"/>
    <x v="36"/>
    <x v="4"/>
    <n v="0"/>
    <m/>
    <s v="1983-01-01"/>
    <m/>
    <m/>
    <m/>
    <s v="investor_relations@medco.com"/>
    <s v="'201-269-3400"/>
    <s v="https://www.crunchbase.com/organization/medco-health-solutions"/>
    <m/>
    <m/>
    <s v="742b8973-7b12-e01c-085a-c613c54b25bc"/>
  </r>
  <r>
    <x v="99714"/>
    <s v="medcomedicalsupply.com"/>
    <s v="USA"/>
    <s v="TX"/>
    <s v="Houston"/>
    <s v="Houston"/>
    <x v="0"/>
    <s v="Medco is committed to providing enteral feeding, incontinence, nutritional formulas, diabetic, Ostomy, wound care."/>
    <m/>
    <x v="5"/>
    <x v="6"/>
    <n v="0"/>
    <m/>
    <s v="1971-01-01"/>
    <m/>
    <m/>
    <m/>
    <m/>
    <n v="17139561742"/>
    <s v="https://www.crunchbase.com/organization/medco-medical-supply"/>
    <s v="https://www.twitter.com/epichealthserv"/>
    <s v="https://www.facebook.com/epic"/>
    <s v="1d4c97cb-b643-bd4e-4a0b-87b23d048e33"/>
  </r>
  <r>
    <x v="99715"/>
    <s v="medcon.com"/>
    <s v="ISR"/>
    <m/>
    <s v="Tel Aviv"/>
    <s v="Tel Aviv"/>
    <x v="2"/>
    <s v="Medcon is a global leader in cardiac image and information management solutions."/>
    <m/>
    <x v="5"/>
    <x v="4"/>
    <n v="0"/>
    <m/>
    <s v="1833-01-01"/>
    <m/>
    <m/>
    <m/>
    <m/>
    <s v="(916) 267-6276"/>
    <s v="https://www.crunchbase.com/organization/medcon"/>
    <s v="https://www.twitter.com/mckesson"/>
    <s v="https://www.facebook.com/mckessoncorporation"/>
    <s v="4ed442af-d7ad-32b5-3a14-c28a4368db25"/>
  </r>
  <r>
    <x v="99716"/>
    <s v="meddata.com"/>
    <s v="USA"/>
    <s v="OH"/>
    <s v="Cleveland"/>
    <s v="Brecksville"/>
    <x v="2"/>
    <s v="MedData is a leading national provider of revenue cycle management and patient financial lifecycle solutions, including billing, coding, col"/>
    <s v="billing|enterprise software|health care|hospital"/>
    <x v="2678"/>
    <x v="7"/>
    <n v="0"/>
    <m/>
    <s v="1980-01-01"/>
    <m/>
    <m/>
    <m/>
    <s v="info@meddata.com"/>
    <s v="'800-877-8577"/>
    <s v="https://www.crunchbase.com/organization/meddata"/>
    <m/>
    <m/>
    <s v="3a53a12e-7281-4f77-c149-e73f3927b3e8"/>
  </r>
  <r>
    <x v="99717"/>
    <m/>
    <s v="USA"/>
    <s v="CA"/>
    <s v="Los Angeles"/>
    <s v="Westlake Village"/>
    <x v="0"/>
    <s v="A provider of video optimized RAID arrays and storage"/>
    <m/>
    <x v="5"/>
    <x v="2"/>
    <n v="0"/>
    <m/>
    <m/>
    <m/>
    <m/>
    <m/>
    <m/>
    <m/>
    <s v="https://www.crunchbase.com/organization/medea"/>
    <m/>
    <m/>
    <s v="93f0551d-ce22-fcff-0209-2577da0b0803"/>
  </r>
  <r>
    <x v="99718"/>
    <m/>
    <m/>
    <m/>
    <m/>
    <m/>
    <x v="2"/>
    <s v="Medellin Rentals was added in 2012."/>
    <m/>
    <x v="5"/>
    <x v="2"/>
    <n v="0"/>
    <m/>
    <m/>
    <m/>
    <m/>
    <m/>
    <m/>
    <m/>
    <s v="https://www.crunchbase.com/organization/medellin-rentals"/>
    <m/>
    <m/>
    <s v="41e4c8dd-07ec-31b8-9b2b-4b5e3bc098e1"/>
  </r>
  <r>
    <x v="99719"/>
    <s v="medeo.ca"/>
    <s v="CAN"/>
    <s v="BC"/>
    <s v="Vancouver"/>
    <s v="Vancouver"/>
    <x v="2"/>
    <s v="Secure medical video conferencing"/>
    <s v="health care|information technology|mhealth|telecommunications"/>
    <x v="952"/>
    <x v="7"/>
    <n v="0"/>
    <m/>
    <s v="2012-06-01"/>
    <m/>
    <m/>
    <m/>
    <s v="support@medeo.ca"/>
    <s v="'888-297-2973"/>
    <s v="https://www.crunchbase.com/organization/medeo"/>
    <s v="https://www.twitter.com/medeo"/>
    <s v="http://www.facebook.com/medeoapp"/>
    <s v="b09b555a-2221-5336-0825-81a1abca691b"/>
  </r>
  <r>
    <x v="99720"/>
    <s v="med-eval.com"/>
    <s v="USA"/>
    <s v="VA"/>
    <s v="Washington, D.C."/>
    <s v="Sterling"/>
    <x v="2"/>
    <s v="Med-Eval is a provider of medical evaluative services to the casualty insurance industry."/>
    <s v="medical"/>
    <x v="3"/>
    <x v="6"/>
    <n v="0"/>
    <m/>
    <s v="1994-01-01"/>
    <m/>
    <m/>
    <m/>
    <m/>
    <n v="17037881466"/>
    <s v="https://www.crunchbase.com/organization/med-eval"/>
    <m/>
    <s v="https://www.facebook.com/medevalinc"/>
    <s v="53ce5b05-4ae1-c371-3a16-1d71cc5a069c"/>
  </r>
  <r>
    <x v="99721"/>
    <s v="medexco.com"/>
    <s v="USA"/>
    <s v="IL"/>
    <s v="Chicago"/>
    <s v="Melrose Park"/>
    <x v="2"/>
    <s v="Medex Merchandising is a provider of branded health and beauty care products."/>
    <s v="beauty|health care"/>
    <x v="334"/>
    <x v="0"/>
    <n v="0"/>
    <m/>
    <s v="1997-01-01"/>
    <m/>
    <m/>
    <m/>
    <s v="info@medexco.com"/>
    <s v="(888)753-6575"/>
    <s v="https://www.crunchbase.com/organization/medex-merchandising"/>
    <m/>
    <m/>
    <s v="a3d89ef7-0ca6-599f-d2ca-928d248c1314"/>
  </r>
  <r>
    <x v="99722"/>
    <s v="medforce.net"/>
    <s v="USA"/>
    <s v="NJ"/>
    <s v="Newark"/>
    <s v="Shrewsbury"/>
    <x v="2"/>
    <s v="MedForce is a full-service medical communications company."/>
    <s v="pharmaceutical"/>
    <x v="3"/>
    <x v="6"/>
    <n v="0"/>
    <m/>
    <m/>
    <m/>
    <m/>
    <m/>
    <m/>
    <m/>
    <s v="https://www.crunchbase.com/organization/medforce"/>
    <m/>
    <m/>
    <s v="0a1ffe7c-399e-df11-8bb5-1e1a5094172f"/>
  </r>
  <r>
    <x v="99723"/>
    <s v="medhost.com"/>
    <s v="USA"/>
    <s v="TX"/>
    <s v="Dallas"/>
    <s v="Addison"/>
    <x v="2"/>
    <s v="MEDHOST, Inc., a software solutions company, provides process and risk management, clinical, patient safety, and revenue management"/>
    <s v="biotechnology"/>
    <x v="36"/>
    <x v="2"/>
    <n v="0"/>
    <m/>
    <m/>
    <m/>
    <m/>
    <m/>
    <s v="info@MEDHOST.com"/>
    <m/>
    <s v="https://www.crunchbase.com/organization/medhost"/>
    <m/>
    <m/>
    <s v="f69dc985-443a-fc7d-7e24-2d5270465e2c"/>
  </r>
  <r>
    <x v="99724"/>
    <s v="medhotels.com"/>
    <m/>
    <m/>
    <m/>
    <m/>
    <x v="0"/>
    <s v="Med Hotels Innovation has been part of the success of Med Hotels."/>
    <m/>
    <x v="5"/>
    <x v="1"/>
    <n v="0"/>
    <m/>
    <s v="2002-01-01"/>
    <m/>
    <m/>
    <m/>
    <s v="agencysales@medhotels.com"/>
    <s v="0844 875 3477"/>
    <s v="https://www.crunchbase.com/organization/med-hotels"/>
    <s v="https://www.twitter.com/medhotels_com"/>
    <s v="https://www.facebook.com/medhotels"/>
    <s v="dc97cdc4-e940-5765-b46d-42123b72333c"/>
  </r>
  <r>
    <x v="99725"/>
    <s v="media100.com"/>
    <s v="USA"/>
    <s v="MA"/>
    <s v="Boston"/>
    <s v="Marlborough"/>
    <x v="2"/>
    <s v="Media 100 is fast, full-featured video editing software for Mac OS that delivers broadcast-quality output for tape and file-based workflows."/>
    <s v="manufacturing|software|video"/>
    <x v="3143"/>
    <x v="2"/>
    <n v="0"/>
    <m/>
    <m/>
    <m/>
    <m/>
    <m/>
    <m/>
    <m/>
    <s v="https://www.crunchbase.com/organization/media-100"/>
    <m/>
    <s v="https://www.facebook.com/300936024782"/>
    <s v="2c4c13fb-ad1e-9c92-0d2c-054217b7b124"/>
  </r>
  <r>
    <x v="99726"/>
    <s v="media24.com"/>
    <s v="ZAF"/>
    <m/>
    <s v="Cape Town"/>
    <s v="Cape Town"/>
    <x v="0"/>
    <s v="Media24 is Africa's leading publishing group and offers information and entertainment 24 hours a day."/>
    <s v="e-commerce|publishing"/>
    <x v="726"/>
    <x v="9"/>
    <n v="0"/>
    <m/>
    <s v="1950-01-01"/>
    <m/>
    <m/>
    <m/>
    <m/>
    <s v="27 21 406 2121"/>
    <s v="https://www.crunchbase.com/organization/media24"/>
    <s v="https://www.twitter.com/media24"/>
    <s v="http://www.facebook.com/pages/media24-open/495291215273"/>
    <s v="5fe2ed48-ad29-bd9b-3285-53ba806275f9"/>
  </r>
  <r>
    <x v="99727"/>
    <s v="mediabrandsww.com"/>
    <s v="USA"/>
    <s v="NY"/>
    <s v="New York City"/>
    <s v="New York"/>
    <x v="0"/>
    <s v="Created by IPG to manage all of its global media-related assets, Mediabrands employs 6,500 communications specialists operating in 90"/>
    <s v="enterprise software"/>
    <x v="10"/>
    <x v="9"/>
    <n v="0"/>
    <m/>
    <s v="1970-01-01"/>
    <m/>
    <m/>
    <m/>
    <s v="contact@mbww.com"/>
    <s v="'+1 (212) 883-4751"/>
    <s v="https://www.crunchbase.com/organization/mediabrands"/>
    <s v="https://www.twitter.com/ipgmediabrands"/>
    <s v="http://www.facebook.com/ipgmediabrands"/>
    <s v="26a30076-833a-24e2-fb06-83c1ed3e8830"/>
  </r>
  <r>
    <x v="99728"/>
    <s v="mediaburst.co.uk"/>
    <s v="GBR"/>
    <m/>
    <s v="Manchester"/>
    <s v="Manchester"/>
    <x v="0"/>
    <s v="Mediaburst is an SMS application for businesses that allows users textdirectly to their customers' mobile phones."/>
    <s v="messaging|mobile|sms"/>
    <x v="374"/>
    <x v="1"/>
    <n v="0"/>
    <m/>
    <s v="2000-11-01"/>
    <m/>
    <m/>
    <m/>
    <s v="hello@mediaburst.co.uk"/>
    <n v="4401613593100"/>
    <s v="https://www.crunchbase.com/organization/mediaburst"/>
    <s v="https://www.twitter.com/mediaburst"/>
    <m/>
    <s v="a423157f-3cc8-035a-7eb7-2b79c8a7d27e"/>
  </r>
  <r>
    <x v="99729"/>
    <m/>
    <s v="USA"/>
    <s v="CA"/>
    <s v="Los Angeles"/>
    <s v="Encino"/>
    <x v="2"/>
    <s v="Media by Numbers is a box office data and analysis resource founded by Paul Dergarabedian."/>
    <m/>
    <x v="5"/>
    <x v="2"/>
    <n v="0"/>
    <m/>
    <m/>
    <m/>
    <m/>
    <m/>
    <m/>
    <m/>
    <s v="https://www.crunchbase.com/organization/media-by-numbers"/>
    <m/>
    <m/>
    <s v="3dd4a659-9337-2ebd-c4ad-a19d10a2c72b"/>
  </r>
  <r>
    <x v="99730"/>
    <s v="mediacannon.com"/>
    <m/>
    <m/>
    <m/>
    <m/>
    <x v="2"/>
    <s v="Media Cannon, Inc. (Media Cannon), a developer of mobile advertising tools and technology."/>
    <s v="mobile"/>
    <x v="15"/>
    <x v="1"/>
    <n v="0"/>
    <m/>
    <m/>
    <m/>
    <m/>
    <m/>
    <m/>
    <m/>
    <s v="https://www.crunchbase.com/organization/media-cannon"/>
    <m/>
    <s v="https://www.facebook.com/velti"/>
    <s v="92f34883-b7c8-213e-641f-7f7aca9e0f85"/>
  </r>
  <r>
    <x v="99731"/>
    <s v="mediaconceptscorp.com"/>
    <s v="USA"/>
    <s v="MA"/>
    <s v="New Bedford"/>
    <s v="Assonet"/>
    <x v="2"/>
    <s v="MediaConcepts decided to start a different kind of agency. Not the glitziest or the edgiest. They simply set out to be the best at driving"/>
    <m/>
    <x v="5"/>
    <x v="1"/>
    <n v="0"/>
    <m/>
    <s v="1968-01-01"/>
    <m/>
    <m/>
    <m/>
    <m/>
    <n v="150864431312"/>
    <s v="https://www.crunchbase.com/organization/mediaconcepts"/>
    <m/>
    <m/>
    <s v="57240fc4-8a4d-c214-13c0-813de796c764"/>
  </r>
  <r>
    <x v="99732"/>
    <s v="mediacurrent.com"/>
    <s v="USA"/>
    <s v="GA"/>
    <s v="Atlanta"/>
    <s v="Alpharetta"/>
    <x v="2"/>
    <s v="Mediacurrent helps organizations architect highly impactful Drupal websites."/>
    <m/>
    <x v="5"/>
    <x v="6"/>
    <n v="0"/>
    <m/>
    <s v="2007-01-01"/>
    <m/>
    <m/>
    <m/>
    <m/>
    <n v="16785801690"/>
    <s v="https://www.crunchbase.com/organization/mediacurrent"/>
    <s v="https://www.twitter.com/mediacurrent"/>
    <s v="https://www.facebook.com/mediacurrent"/>
    <s v="120b2700-22dd-53e1-964b-ca8a7a4ec646"/>
  </r>
  <r>
    <x v="99733"/>
    <m/>
    <s v="USA"/>
    <s v="CA"/>
    <s v="Los Angeles"/>
    <s v="Los Angeles"/>
    <x v="2"/>
    <s v="MediaDefender is the provider of anti-piracy solutions in the Internet-piracy-protection (IPP) industry."/>
    <m/>
    <x v="5"/>
    <x v="2"/>
    <n v="0"/>
    <m/>
    <s v="2000-07-01"/>
    <m/>
    <m/>
    <m/>
    <m/>
    <m/>
    <s v="https://www.crunchbase.com/organization/mediadefender"/>
    <m/>
    <m/>
    <s v="7da82170-a86c-d71e-5854-8f3244ee57b1"/>
  </r>
  <r>
    <x v="99734"/>
    <s v="mediaexchangegroup.com"/>
    <s v="USA"/>
    <s v="CA"/>
    <s v="SF Bay Area"/>
    <s v="Los Gatos"/>
    <x v="0"/>
    <s v="Media Exchange Group, Inc. is a digital media, technology, entertainment, wireless gamming and mobile publishing company providing content"/>
    <m/>
    <x v="5"/>
    <x v="1"/>
    <n v="0"/>
    <m/>
    <m/>
    <m/>
    <m/>
    <m/>
    <s v="mxgi@mediaexchangegroup.com"/>
    <m/>
    <s v="https://www.crunchbase.com/organization/media-exchange-group"/>
    <m/>
    <m/>
    <s v="32d59bc1-a14d-c429-b9fd-1cf7df08ddee"/>
  </r>
  <r>
    <x v="99735"/>
    <s v="mediafactory.com.br"/>
    <s v="BRA"/>
    <m/>
    <s v="Sao Paulo"/>
    <s v="São Paulo"/>
    <x v="2"/>
    <s v="Digital Marketing for Latam"/>
    <s v="advertising|semantic search|seo|social media|social media marketing"/>
    <x v="711"/>
    <x v="6"/>
    <n v="0"/>
    <m/>
    <s v="2002-01-01"/>
    <m/>
    <m/>
    <m/>
    <s v="marketing@mediafactory.com.br"/>
    <s v="55 11 3887 4547"/>
    <s v="https://www.crunchbase.com/organization/media-factory"/>
    <s v="https://www.twitter.com/mfwebmarketing"/>
    <s v="https://www.facebook.com/mediafactorydigital"/>
    <s v="7c4c6bb1-97d3-a2bd-8658-d773a0ae0ade"/>
  </r>
  <r>
    <x v="99736"/>
    <s v="mediafed.com"/>
    <s v="GBR"/>
    <m/>
    <s v="London"/>
    <s v="London"/>
    <x v="3"/>
    <s v="Mediafed provides news-feed distribution and content discovery services."/>
    <s v="advertising|analytics|content|logistics|news"/>
    <x v="9126"/>
    <x v="0"/>
    <n v="0"/>
    <m/>
    <s v="2007-01-01"/>
    <m/>
    <m/>
    <s v="2016-04-13"/>
    <s v="publishers@mediafed.com"/>
    <s v="44 11 3393 2947"/>
    <s v="https://www.crunchbase.com/organization/mediafed"/>
    <s v="https://www.twitter.com/mediafed"/>
    <m/>
    <s v="01e42adf-3368-d495-35ec-132cce0d11ca"/>
  </r>
  <r>
    <x v="99737"/>
    <s v="mediageneral.com"/>
    <s v="USA"/>
    <s v="VA"/>
    <s v="Richmond"/>
    <s v="Sandston"/>
    <x v="2"/>
    <s v="Media General is a leading provider of news, information and entertainment across multiple media platforms, serving consumers and"/>
    <s v="broadcasting"/>
    <x v="236"/>
    <x v="8"/>
    <n v="0"/>
    <m/>
    <s v="1969-01-01"/>
    <m/>
    <m/>
    <m/>
    <m/>
    <n v="8048875000"/>
    <s v="https://www.crunchbase.com/organization/media-general"/>
    <s v="https://www.twitter.com/media_general"/>
    <s v="http://www.facebook.com/mediageneralinc"/>
    <s v="2bb64adc-97c5-4245-059a-caf470ef9ee4"/>
  </r>
  <r>
    <x v="99738"/>
    <s v="mediaglu.com"/>
    <s v="USA"/>
    <s v="MD"/>
    <s v="Baltimore"/>
    <s v="Baltimore"/>
    <x v="2"/>
    <s v="The cross-device map that powers media planning, targeting, and attribution."/>
    <s v="advertising|big data|mobile"/>
    <x v="3213"/>
    <x v="2"/>
    <n v="0"/>
    <m/>
    <s v="2009-12-29"/>
    <m/>
    <m/>
    <m/>
    <s v="inquiries@mediaglu.com"/>
    <m/>
    <s v="https://www.crunchbase.com/organization/mediaglu"/>
    <s v="https://www.twitter.com/mediaglu"/>
    <s v="http://www.facebook.com/mediaglu"/>
    <s v="0c571703-d156-970e-7dfc-529213450ab4"/>
  </r>
  <r>
    <x v="99739"/>
    <s v="mediagong.com"/>
    <m/>
    <m/>
    <m/>
    <m/>
    <x v="2"/>
    <s v="MediaGong was added in 2013."/>
    <m/>
    <x v="5"/>
    <x v="6"/>
    <n v="0"/>
    <m/>
    <s v="2005-09-01"/>
    <m/>
    <m/>
    <m/>
    <s v="contact@mediagong.tv"/>
    <n v="33155846687"/>
    <s v="https://www.crunchbase.com/organization/mediagong"/>
    <s v="https://www.twitter.com/mediagong"/>
    <s v="https://www.facebook.com/mediagong"/>
    <s v="5e2f7248-ca61-4a1a-8e21-6d36de00b6a3"/>
  </r>
  <r>
    <x v="99740"/>
    <s v="mediagrif.com"/>
    <s v="CAN"/>
    <s v="QC"/>
    <s v="Montreal"/>
    <s v="Longueuil"/>
    <x v="0"/>
    <s v="Mediagrif Interactive Technologies Inc. is a world-leading operator of e-business networks and provider."/>
    <s v="e-commerce|information technology|software"/>
    <x v="1836"/>
    <x v="7"/>
    <n v="0"/>
    <m/>
    <s v="1996-01-05"/>
    <m/>
    <m/>
    <m/>
    <s v="info@mediagrif.com"/>
    <s v="(450) 677-8797"/>
    <s v="https://www.crunchbase.com/organization/mediagrif-interactive-technologies"/>
    <s v="https://www.twitter.com/mediagrif"/>
    <s v="https://www.facebook.com/pages/mediagrif-interactive-technologies/149067538449131"/>
    <s v="e5793182-140d-2d02-9d72-540e0a4a396c"/>
  </r>
  <r>
    <x v="99741"/>
    <s v="mediagroupone.de"/>
    <s v="DEU"/>
    <m/>
    <s v="Munich"/>
    <s v="Munich"/>
    <x v="2"/>
    <s v="MEDIA GROUP ONE is the media sales house for premium publishers and aggregated quality video short-form content."/>
    <s v="internet|media and entertainment|video"/>
    <x v="561"/>
    <x v="0"/>
    <n v="0"/>
    <m/>
    <s v="2008-01-01"/>
    <m/>
    <m/>
    <m/>
    <s v="info@mediagroupone.com"/>
    <s v="'+49 89 23197100"/>
    <s v="https://www.crunchbase.com/organization/media-group-one"/>
    <s v="https://www.twitter.com/mediagroupone"/>
    <s v="http://www.facebook.com/mediagroupone"/>
    <s v="b4116d11-d232-439e-bfc0-1cf5cbe01b1f"/>
  </r>
  <r>
    <x v="99742"/>
    <s v="mediairis.com"/>
    <s v="USA"/>
    <s v="IL"/>
    <s v="Chicago"/>
    <s v="Chicago"/>
    <x v="2"/>
    <s v="Media Iris LLC is a provider of online marketing intelligence service for monitoring the display advertising, SEM."/>
    <s v="business intelligence|internet|marketing"/>
    <x v="377"/>
    <x v="2"/>
    <n v="0"/>
    <m/>
    <m/>
    <m/>
    <m/>
    <m/>
    <m/>
    <s v="(312)348-6390"/>
    <s v="https://www.crunchbase.com/organization/media-iris-llc"/>
    <m/>
    <m/>
    <s v="faa8c3de-2f36-3876-122a-07678982d3fb"/>
  </r>
  <r>
    <x v="99743"/>
    <m/>
    <m/>
    <m/>
    <m/>
    <m/>
    <x v="0"/>
    <s v="Media Kreditbank"/>
    <m/>
    <x v="5"/>
    <x v="2"/>
    <n v="0"/>
    <m/>
    <m/>
    <m/>
    <m/>
    <m/>
    <m/>
    <m/>
    <s v="https://www.crunchbase.com/organization/media-kreditbank"/>
    <m/>
    <m/>
    <s v="b512de48-4be0-819d-1553-e35bd2205d4d"/>
  </r>
  <r>
    <x v="99744"/>
    <s v="medialaan.be"/>
    <m/>
    <m/>
    <m/>
    <m/>
    <x v="0"/>
    <s v="MEDIALAAN is het moederhuis van de televisie- en radiomerken VTM, 2BE, Vitaya, JIM, VTMKZOOM, Q-music en JOE fm."/>
    <m/>
    <x v="5"/>
    <x v="5"/>
    <n v="0"/>
    <m/>
    <s v="1987-01-01"/>
    <m/>
    <m/>
    <m/>
    <m/>
    <s v="32 2 255 32 11"/>
    <s v="https://www.crunchbase.com/organization/medialaan"/>
    <s v="https://www.twitter.com/medialaan_net"/>
    <s v="https://www.facebook.com/vtm"/>
    <s v="b412b34b-6a14-5d21-2140-895ec5e69474"/>
  </r>
  <r>
    <x v="99745"/>
    <m/>
    <s v="USA"/>
    <s v="NY"/>
    <s v="New York City"/>
    <s v="New York"/>
    <x v="2"/>
    <s v="In 2009, MediaLink was acquired by The NewsMarket, which rebranded to Synaptic Digital."/>
    <s v="communications infrastructure"/>
    <x v="338"/>
    <x v="2"/>
    <n v="0"/>
    <m/>
    <m/>
    <m/>
    <m/>
    <m/>
    <m/>
    <m/>
    <s v="https://www.crunchbase.com/organization/medialink-worldwide"/>
    <m/>
    <m/>
    <s v="632eb46c-7b7a-33cc-c409-91a37a55906e"/>
  </r>
  <r>
    <x v="99746"/>
    <m/>
    <m/>
    <m/>
    <m/>
    <m/>
    <x v="2"/>
    <s v="Publisher's representative and media planner"/>
    <m/>
    <x v="5"/>
    <x v="2"/>
    <n v="0"/>
    <m/>
    <m/>
    <m/>
    <m/>
    <m/>
    <m/>
    <m/>
    <s v="https://www.crunchbase.com/organization/media-marketplace"/>
    <m/>
    <m/>
    <s v="ef9a873d-8f38-2af1-6cea-7ac4d5137c0c"/>
  </r>
  <r>
    <x v="99747"/>
    <s v="mediamiser.com"/>
    <s v="CAN"/>
    <s v="ON"/>
    <s v="Ottawa"/>
    <s v="Ottawa"/>
    <x v="2"/>
    <s v="Media monitoring &amp; analysis solution"/>
    <s v="software"/>
    <x v="10"/>
    <x v="0"/>
    <n v="0"/>
    <m/>
    <s v="2003-01-01"/>
    <m/>
    <m/>
    <m/>
    <s v="info@mediamiser.com"/>
    <m/>
    <s v="https://www.crunchbase.com/organization/mediamiser"/>
    <s v="https://www.twitter.com/mediamiser"/>
    <s v="http://www.facebook.com/mediamiser"/>
    <s v="258e8c1b-912f-69e6-381c-2a852781b587"/>
  </r>
  <r>
    <x v="99748"/>
    <s v="mediamission.nl"/>
    <s v="NLD"/>
    <m/>
    <s v="NLD - Other"/>
    <s v="De Bilt"/>
    <x v="2"/>
    <s v="Media Mission is a master distributor of Mediasite for The Netherlands based in De Bilt."/>
    <m/>
    <x v="5"/>
    <x v="6"/>
    <n v="0"/>
    <m/>
    <s v="2004-01-01"/>
    <m/>
    <m/>
    <m/>
    <m/>
    <s v="'+1 608-443-1600"/>
    <s v="https://www.crunchbase.com/organization/media-mission"/>
    <s v="https://www.twitter.com/mediasite"/>
    <s v="https://www.facebook.com/mediasite"/>
    <s v="f98e558b-e615-af25-a060-279efe40921a"/>
  </r>
  <r>
    <x v="99749"/>
    <s v="mediamob.it"/>
    <s v="ITA"/>
    <m/>
    <s v="Milan"/>
    <s v="Milano"/>
    <x v="2"/>
    <s v="MediaMob is a digital solutions provider."/>
    <s v="advertising|marketing"/>
    <x v="296"/>
    <x v="0"/>
    <n v="0"/>
    <m/>
    <s v="2015-01-01"/>
    <m/>
    <m/>
    <m/>
    <m/>
    <m/>
    <s v="https://www.crunchbase.com/organization/mediamob"/>
    <m/>
    <m/>
    <s v="da8876d4-23b6-a446-96f8-58bf9a195ceb"/>
  </r>
  <r>
    <x v="99750"/>
    <s v="mediamonks.com"/>
    <s v="NLD"/>
    <m/>
    <s v="Utrecht"/>
    <s v="Hilversum"/>
    <x v="0"/>
    <s v="MediaMonks is the biggest creative digital production agency in Europe. Without us, the internet would approximately be 13.4% smaller."/>
    <m/>
    <x v="5"/>
    <x v="7"/>
    <n v="0"/>
    <m/>
    <s v="2001-01-01"/>
    <m/>
    <m/>
    <m/>
    <s v="info@mediamonks.com"/>
    <n v="31356212150"/>
    <s v="https://www.crunchbase.com/organization/mediamonks"/>
    <s v="https://www.twitter.com/mediamonks"/>
    <s v="https://www.facebook.com/mediamonks"/>
    <s v="dc01f044-0b67-5831-a43a-ce26182d5443"/>
  </r>
  <r>
    <x v="99751"/>
    <s v="mndigital.com"/>
    <s v="USA"/>
    <s v="WA"/>
    <s v="Seattle"/>
    <s v="Seattle"/>
    <x v="2"/>
    <s v="MediaNet is a company that provides a B2B digital music service globally."/>
    <s v="curated web|music"/>
    <x v="796"/>
    <x v="6"/>
    <n v="0"/>
    <m/>
    <s v="1999-01-01"/>
    <m/>
    <m/>
    <m/>
    <s v="press@mndigital.com"/>
    <s v="'212-704-0280"/>
    <s v="https://www.crunchbase.com/organization/medianet"/>
    <s v="https://www.twitter.com/mndigital"/>
    <s v="http://www.facebook.com/pages/medianet/276666588743"/>
    <s v="7eaaf8f2-832e-e6d6-5e37-6f2dbafd87e1"/>
  </r>
  <r>
    <x v="99752"/>
    <s v="median-kliniken.de"/>
    <s v="DEU"/>
    <m/>
    <s v="Berlin"/>
    <s v="Berlin"/>
    <x v="0"/>
    <s v="MEDIAN Kliniken is a modern healthcare company."/>
    <s v="hospital"/>
    <x v="3"/>
    <x v="1"/>
    <n v="0"/>
    <m/>
    <s v="1967-01-01"/>
    <m/>
    <m/>
    <m/>
    <m/>
    <n v="490305300550"/>
    <s v="https://www.crunchbase.com/organization/median-kliniken"/>
    <m/>
    <s v="https://www.facebook.com/median-kliniken-228503877219882/?fref=ts"/>
    <s v="296ff50a-c92f-6bae-827d-5a6cc7546b26"/>
  </r>
  <r>
    <x v="99753"/>
    <s v="mediaonegroup.com"/>
    <m/>
    <m/>
    <m/>
    <m/>
    <x v="2"/>
    <s v="MediaOne Group is one of the world's largest broadband communications companies, bringing the power of broadband."/>
    <s v="mobile|telecommunications"/>
    <x v="259"/>
    <x v="2"/>
    <n v="0"/>
    <m/>
    <m/>
    <m/>
    <m/>
    <m/>
    <m/>
    <m/>
    <s v="https://www.crunchbase.com/organization/mediaone"/>
    <m/>
    <m/>
    <s v="b74cc8b4-5fcf-c0ec-2f29-23570b5aa635"/>
  </r>
  <r>
    <x v="99754"/>
    <s v="mediapal.com"/>
    <s v="USA"/>
    <s v="FL"/>
    <s v="Ft. Lauderdale"/>
    <s v="Hollywood"/>
    <x v="2"/>
    <s v="Content Management Platform"/>
    <s v="curated web"/>
    <x v="28"/>
    <x v="1"/>
    <n v="0"/>
    <m/>
    <s v="2004-01-01"/>
    <m/>
    <m/>
    <m/>
    <s v="support@mediapal.com"/>
    <s v="'954-889-5651"/>
    <s v="https://www.crunchbase.com/organization/mediapal"/>
    <m/>
    <m/>
    <s v="be61d2b4-dc07-9e9a-5fd5-42a1b5498f11"/>
  </r>
  <r>
    <x v="99755"/>
    <s v="mediapassage.com"/>
    <s v="USA"/>
    <s v="WA"/>
    <s v="Seattle"/>
    <s v="Seattle"/>
    <x v="0"/>
    <s v="It is an Internet-enabled newspaper advertising planning, placement and payment service."/>
    <m/>
    <x v="5"/>
    <x v="2"/>
    <n v="0"/>
    <m/>
    <s v="1997-01-01"/>
    <m/>
    <m/>
    <m/>
    <m/>
    <s v="(206)282-8111"/>
    <s v="https://www.crunchbase.com/organization/media-passage"/>
    <m/>
    <m/>
    <s v="5ae2abf5-e69b-1b33-b9c5-39b8b527633f"/>
  </r>
  <r>
    <x v="99756"/>
    <m/>
    <m/>
    <m/>
    <m/>
    <m/>
    <x v="2"/>
    <s v="Mediapeel was added in 2013."/>
    <m/>
    <x v="5"/>
    <x v="2"/>
    <n v="0"/>
    <m/>
    <m/>
    <m/>
    <m/>
    <m/>
    <m/>
    <m/>
    <s v="https://www.crunchbase.com/organization/mediapeel"/>
    <m/>
    <m/>
    <s v="c49b1e39-bf9c-9838-ff64-2533cc4d73ae"/>
  </r>
  <r>
    <x v="99757"/>
    <s v="mediapeers.com"/>
    <s v="DEU"/>
    <m/>
    <s v="Berlin"/>
    <s v="Berlin"/>
    <x v="2"/>
    <s v="A German provider of B2B cloud software that helps content owners market and sell their movie and television assets."/>
    <s v="b2b|content|digital media"/>
    <x v="631"/>
    <x v="0"/>
    <n v="0"/>
    <m/>
    <s v="2007-01-01"/>
    <m/>
    <m/>
    <m/>
    <s v="info@mediapeers.com"/>
    <n v="493081456099"/>
    <s v="https://www.crunchbase.com/organization/mediapeers"/>
    <s v="https://www.twitter.com/mediapeers"/>
    <s v="https://www.facebook.com/mediapeers"/>
    <s v="9b42a517-b49b-3a7b-3c2b-b39da0b432be"/>
  </r>
  <r>
    <x v="99758"/>
    <s v="educationandcareernews.com"/>
    <s v="SWE"/>
    <m/>
    <s v="Stockholm"/>
    <s v="Stockholm"/>
    <x v="2"/>
    <s v="Leading publisher of focused reports in major US newspapers nationwide Specializing in the creation of content marketing campaigns."/>
    <s v="publishing"/>
    <x v="233"/>
    <x v="0"/>
    <n v="0"/>
    <m/>
    <s v="2002-01-01"/>
    <m/>
    <m/>
    <m/>
    <s v="editorial@mediaplanet.com"/>
    <s v="'+46 6469221400"/>
    <s v="https://www.crunchbase.com/organization/mediaplanet-usa"/>
    <s v="https://www.twitter.com/mediaplanetusa"/>
    <s v="https://www.facebook.com/mediaplanetusa?_rdr=p"/>
    <s v="65c28575-afd8-fbd7-e902-8e2ff27295db"/>
  </r>
  <r>
    <x v="99759"/>
    <s v="mediaplex.com"/>
    <s v="USA"/>
    <s v="CA"/>
    <s v="SF Bay Area"/>
    <s v="San Francisco"/>
    <x v="2"/>
    <s v="Mediaplex provides technology solutions for advertisers and agencies, enabling them to meet their business requirements."/>
    <s v="advertising"/>
    <x v="296"/>
    <x v="8"/>
    <n v="0"/>
    <m/>
    <s v="1996-01-01"/>
    <m/>
    <m/>
    <m/>
    <m/>
    <s v="'415-644-1400"/>
    <s v="https://www.crunchbase.com/organization/mediaplex"/>
    <s v="https://www.twitter.com/mediaplex"/>
    <s v="https://www.facebook.com/conversantinc"/>
    <s v="795ab6b8-fb7b-a5a4-1ce4-cfc6150a658f"/>
  </r>
  <r>
    <x v="99760"/>
    <s v="mediarhythm.com"/>
    <m/>
    <m/>
    <m/>
    <m/>
    <x v="2"/>
    <s v="Media Rhythm Group was founded in 2009"/>
    <m/>
    <x v="5"/>
    <x v="1"/>
    <n v="0"/>
    <m/>
    <s v="2009-12-01"/>
    <m/>
    <m/>
    <m/>
    <m/>
    <s v="'949-697-2800"/>
    <s v="https://www.crunchbase.com/organization/media-rhythm-group"/>
    <m/>
    <m/>
    <s v="cf71d17c-7daf-aa57-e6cd-fe46db09dfd3"/>
  </r>
  <r>
    <x v="99761"/>
    <s v="mediariver.com"/>
    <s v="USA"/>
    <s v="IL"/>
    <s v="Chicago"/>
    <s v="Chicago"/>
    <x v="2"/>
    <s v="contextual search platforms"/>
    <s v="search engine"/>
    <x v="28"/>
    <x v="1"/>
    <n v="0"/>
    <m/>
    <s v="2001-01-01"/>
    <m/>
    <m/>
    <m/>
    <s v="davis.craig@comcast.net"/>
    <s v="'312-896-2200"/>
    <s v="https://www.crunchbase.com/organization/media-river"/>
    <m/>
    <m/>
    <s v="838c3bb8-7c43-8b50-6092-a4a4e8a3de7a"/>
  </r>
  <r>
    <x v="99762"/>
    <s v="mediarundigital.co.uk"/>
    <s v="GBR"/>
    <m/>
    <s v="London"/>
    <s v="London"/>
    <x v="2"/>
    <s v="Media Run is a Public Relations company."/>
    <s v="public relations|social media marketing"/>
    <x v="208"/>
    <x v="6"/>
    <n v="0"/>
    <m/>
    <s v="2005-01-01"/>
    <m/>
    <m/>
    <m/>
    <s v="info@biggroup.co.uk"/>
    <s v="'+44 20 7229 8827"/>
    <s v="https://www.crunchbase.com/organization/media-run"/>
    <s v="https://www.twitter.com/mediarundigital"/>
    <s v="https://www.facebook.com/mediarundigital"/>
    <s v="0667d38c-e15a-e9d8-7728-b2845e1e46ac"/>
  </r>
  <r>
    <x v="99763"/>
    <m/>
    <s v="USA"/>
    <s v="CA"/>
    <s v="Los Angeles"/>
    <s v="Manhattan Beach"/>
    <x v="2"/>
    <s v="Media Salvation is a Business Intelligence company."/>
    <s v="business intelligence|logistics|mobile|point of sale|video on demand"/>
    <x v="9127"/>
    <x v="2"/>
    <n v="0"/>
    <m/>
    <m/>
    <m/>
    <m/>
    <m/>
    <m/>
    <m/>
    <s v="https://www.crunchbase.com/organization/media-salvation"/>
    <m/>
    <m/>
    <s v="d9572bfd-8488-aba6-7a03-31383919547d"/>
  </r>
  <r>
    <x v="99764"/>
    <s v="media-saturn.com"/>
    <s v="DEU"/>
    <m/>
    <s v="DEU - Other"/>
    <s v="Ingolstadt"/>
    <x v="0"/>
    <s v="Media-Saturn is Europe’s leading digital commerce company for consumer electronics and related services."/>
    <s v="consumer electronics|enterprise software|retail"/>
    <x v="934"/>
    <x v="4"/>
    <n v="0"/>
    <m/>
    <s v="1961-01-01"/>
    <m/>
    <m/>
    <m/>
    <s v="presse@media-saturn.com"/>
    <s v="49 841 634 0"/>
    <s v="https://www.crunchbase.com/organization/media-saturn"/>
    <s v="https://www.twitter.com/mediasaturn_pr"/>
    <s v="https://www.facebook.com/mediasaturn"/>
    <s v="4c8aa13b-905d-1fb6-f949-77cbf0d3f481"/>
  </r>
  <r>
    <x v="99765"/>
    <s v="mediasciences.com"/>
    <s v="USA"/>
    <s v="NJ"/>
    <s v="Newark"/>
    <s v="Oakland"/>
    <x v="2"/>
    <s v="Media Sciences International, Inc., through its subsidiaries, manufactures and sells consumables for use in color business printers and"/>
    <s v="enterprise software"/>
    <x v="10"/>
    <x v="2"/>
    <n v="0"/>
    <m/>
    <s v="1999-01-01"/>
    <m/>
    <m/>
    <m/>
    <s v="info@mediasciences.com"/>
    <s v="'201-677-9311"/>
    <s v="https://www.crunchbase.com/organization/media-sciences-international"/>
    <s v="https://www.twitter.com/mediasciencesus"/>
    <s v="http://www.facebook.com/mediasciences/314786801977651"/>
    <s v="dd6bd7d4-36ba-3f80-d849-a182703cddd2"/>
  </r>
  <r>
    <x v="99766"/>
    <s v="mediasec.de"/>
    <s v="DEU"/>
    <m/>
    <s v="Essen"/>
    <s v="Essen"/>
    <x v="2"/>
    <s v="MediaSec Technologies provides products and solutions for the protection and authentication of digital data and printed documents."/>
    <m/>
    <x v="5"/>
    <x v="2"/>
    <n v="0"/>
    <m/>
    <s v="1996-01-01"/>
    <m/>
    <m/>
    <m/>
    <m/>
    <n v="492014375270"/>
    <s v="https://www.crunchbase.com/organization/mediasec-technologies"/>
    <m/>
    <m/>
    <s v="6e00a4b2-b5c0-714e-e9df-9a359d505d5a"/>
  </r>
  <r>
    <x v="99767"/>
    <m/>
    <m/>
    <m/>
    <m/>
    <m/>
    <x v="2"/>
    <s v="Mediaselling was added in 2008."/>
    <m/>
    <x v="5"/>
    <x v="2"/>
    <n v="0"/>
    <m/>
    <m/>
    <m/>
    <m/>
    <m/>
    <m/>
    <m/>
    <s v="https://www.crunchbase.com/organization/mediaselling"/>
    <m/>
    <m/>
    <s v="77067cb9-32b5-0982-7335-4774bf6500ae"/>
  </r>
  <r>
    <x v="99768"/>
    <m/>
    <s v="USA"/>
    <s v="NY"/>
    <s v="New York City"/>
    <s v="New York"/>
    <x v="2"/>
    <s v="MediaSentry provides anti-piracy and business management services."/>
    <m/>
    <x v="5"/>
    <x v="2"/>
    <n v="0"/>
    <m/>
    <m/>
    <m/>
    <m/>
    <m/>
    <m/>
    <s v="(212)925-9997"/>
    <s v="https://www.crunchbase.com/organization/mediasentry"/>
    <m/>
    <m/>
    <s v="5f861ded-bf4f-cb37-ed2b-8d9e1bea4e08"/>
  </r>
  <r>
    <x v="99769"/>
    <s v="mediaset.it"/>
    <s v="ITA"/>
    <m/>
    <s v="Milan"/>
    <s v="Milan"/>
    <x v="2"/>
    <s v="Communications and broadcasting company."/>
    <s v="media and entertainment|public relations"/>
    <x v="1495"/>
    <x v="9"/>
    <n v="0"/>
    <m/>
    <s v="1970-01-01"/>
    <m/>
    <m/>
    <m/>
    <m/>
    <s v="39 02 25 14 95 88"/>
    <s v="https://www.crunchbase.com/organization/mediaset"/>
    <s v="https://www.twitter.com/matrixcanale5"/>
    <s v="http://www.facebook.com/fictionmediaset"/>
    <s v="04324b0b-c6e4-d442-3c96-4bd7df3311e4"/>
  </r>
  <r>
    <x v="99770"/>
    <s v="mediashift.com"/>
    <s v="USA"/>
    <s v="CA"/>
    <s v="Anaheim"/>
    <s v="Newport Beach"/>
    <x v="0"/>
    <s v="MediaShift is a digital ad tech company that monetizes Wi-Fi networks and web publishing sites."/>
    <s v="advertising"/>
    <x v="296"/>
    <x v="6"/>
    <n v="0"/>
    <m/>
    <m/>
    <m/>
    <m/>
    <m/>
    <s v="contact@mediashift.com"/>
    <s v="'949-407-8488"/>
    <s v="https://www.crunchbase.com/organization/mediashift"/>
    <s v="https://www.twitter.com/mediashift"/>
    <s v="http://www.facebook.com/mediashiftinc"/>
    <s v="eb2ae325-0014-701d-e107-f204ae67d765"/>
  </r>
  <r>
    <x v="99771"/>
    <m/>
    <m/>
    <m/>
    <m/>
    <m/>
    <x v="2"/>
    <s v="Media Social was added in 2012."/>
    <m/>
    <x v="5"/>
    <x v="2"/>
    <n v="0"/>
    <m/>
    <m/>
    <m/>
    <m/>
    <m/>
    <m/>
    <m/>
    <s v="https://www.crunchbase.com/organization/media-social"/>
    <m/>
    <m/>
    <s v="e43269e3-9e4e-f9ca-fa04-1c9cad1ce670"/>
  </r>
  <r>
    <x v="99772"/>
    <s v="mediasolvsolutionscorp.net"/>
    <s v="USA"/>
    <s v="VA"/>
    <s v="Washington, D.C."/>
    <s v="Herndon"/>
    <x v="2"/>
    <s v="MediaSolv™ offers integrated Digital Evidence Management Solution"/>
    <m/>
    <x v="5"/>
    <x v="7"/>
    <n v="0"/>
    <m/>
    <s v="2004-01-01"/>
    <m/>
    <m/>
    <m/>
    <s v="info@taser.com"/>
    <s v="(571) 748-5100"/>
    <s v="https://www.crunchbase.com/organization/mediasolv-solutions-corporation"/>
    <s v="https://www.twitter.com/officialtaser"/>
    <s v="https://www.facebook.com/taser.international"/>
    <s v="7ab57e0c-ca32-8ad2-499d-9b4bd9c46e1a"/>
  </r>
  <r>
    <x v="99773"/>
    <s v="media-steams.com"/>
    <m/>
    <m/>
    <m/>
    <m/>
    <x v="2"/>
    <s v="Media-streams.com was a software company based in Zurich, Switzerland, that developed communications applications based on voice over"/>
    <s v="mobile|software|video streaming|voip"/>
    <x v="9128"/>
    <x v="1"/>
    <n v="0"/>
    <m/>
    <m/>
    <m/>
    <m/>
    <m/>
    <m/>
    <m/>
    <s v="https://www.crunchbase.com/organization/media-streams-com"/>
    <m/>
    <m/>
    <s v="78230e21-d7e5-81dc-4241-ca8dcb61b8d9"/>
  </r>
  <r>
    <x v="99774"/>
    <m/>
    <m/>
    <m/>
    <m/>
    <m/>
    <x v="0"/>
    <s v="French operator in outdoor advertising"/>
    <m/>
    <x v="5"/>
    <x v="2"/>
    <n v="0"/>
    <m/>
    <s v="2001-01-01"/>
    <m/>
    <m/>
    <m/>
    <m/>
    <m/>
    <s v="https://www.crunchbase.com/organization/mediatables"/>
    <m/>
    <m/>
    <s v="ed2bc080-0a05-2742-42f1-f33db379ae02"/>
  </r>
  <r>
    <x v="99775"/>
    <s v="mediatek.com"/>
    <s v="TWN"/>
    <m/>
    <s v="Taiwan"/>
    <s v="Hsinchu"/>
    <x v="0"/>
    <s v="MediaTek Inc. is a Taiwanese fabless semiconductor company that provides system-on-chip solutions for wireless communications."/>
    <s v="internet of things|semiconductor|wireless"/>
    <x v="3012"/>
    <x v="4"/>
    <n v="0"/>
    <m/>
    <s v="1997-01-01"/>
    <m/>
    <m/>
    <m/>
    <s v="careers.usa@mediatek.com"/>
    <s v="'886-3-567-0766"/>
    <s v="https://www.crunchbase.com/organization/mediatek"/>
    <s v="https://www.twitter.com/mediatek"/>
    <m/>
    <s v="966efef7-4761-e17c-5410-c807e402cbd1"/>
  </r>
  <r>
    <x v="99776"/>
    <s v="mediative.com"/>
    <s v="CAN"/>
    <s v="QC"/>
    <s v="Montreal"/>
    <s v="Montréal"/>
    <x v="0"/>
    <s v="Mediative is one of North America’s integrated advertising &amp; digital marketing companies."/>
    <s v="seo"/>
    <x v="158"/>
    <x v="6"/>
    <n v="0"/>
    <m/>
    <s v="2010-10-26"/>
    <m/>
    <m/>
    <m/>
    <s v="info@mediative.com"/>
    <s v="1 800 277-9997"/>
    <s v="https://www.crunchbase.com/organization/mediative"/>
    <s v="https://www.twitter.com/mediative"/>
    <s v="http://www.facebook.com/mediative"/>
    <s v="3ae03d82-cc88-3464-31cb-b1347043b19a"/>
  </r>
  <r>
    <x v="99777"/>
    <s v="mediaunbound.com"/>
    <s v="USA"/>
    <s v="MA"/>
    <s v="Boston"/>
    <s v="Cambridge"/>
    <x v="2"/>
    <s v="Personalization/recommendation software"/>
    <s v="software"/>
    <x v="10"/>
    <x v="0"/>
    <n v="0"/>
    <m/>
    <s v="2000-01-21"/>
    <m/>
    <m/>
    <m/>
    <s v="press@mediaunbound.com"/>
    <s v="'781-276-3650"/>
    <s v="https://www.crunchbase.com/organization/mediaunbound"/>
    <s v="https://www.twitter.com/mediaunbound"/>
    <s v="https://www.facebook.com/rovicorp"/>
    <s v="bbba9fcf-0b05-381d-a8c8-bc298a425560"/>
  </r>
  <r>
    <x v="99778"/>
    <s v="mediaware.com.au"/>
    <m/>
    <m/>
    <m/>
    <m/>
    <x v="0"/>
    <s v="Mediaware International is a leading developer of real-time full-motion compressed digital video processing software and systems"/>
    <m/>
    <x v="5"/>
    <x v="0"/>
    <n v="0"/>
    <m/>
    <s v="1997-01-01"/>
    <m/>
    <m/>
    <m/>
    <m/>
    <m/>
    <s v="https://www.crunchbase.com/organization/mediaware-international"/>
    <m/>
    <m/>
    <s v="d13a5d41-be5a-b3cd-e28d-0e895f2052de"/>
  </r>
  <r>
    <x v="99779"/>
    <s v="mediawhiz.com"/>
    <s v="USA"/>
    <s v="FL"/>
    <s v="Ft. Lauderdale"/>
    <s v="Plantation"/>
    <x v="2"/>
    <s v="MediaWhiz, an online marketing company, provides performance marketing solutions for brands and agencies."/>
    <s v="advertising"/>
    <x v="296"/>
    <x v="5"/>
    <n v="0"/>
    <m/>
    <s v="2001-01-01"/>
    <m/>
    <m/>
    <m/>
    <m/>
    <s v="'+972 77-360-6060"/>
    <s v="https://www.crunchbase.com/organization/media-whiz"/>
    <s v="https://www.twitter.com/matomygroup"/>
    <s v="http://www.facebook.com/matomymediagroup"/>
    <s v="610dbb8d-c16c-b294-ace7-e8cf7e1bc055"/>
  </r>
  <r>
    <x v="40310"/>
    <s v="mediaworkslimited.com"/>
    <s v="USA"/>
    <s v="FL"/>
    <s v="Palm Beaches"/>
    <s v="Lake Worth"/>
    <x v="2"/>
    <s v="MediaWorks is a Nationally Authorized Dealer for DIRECTV™."/>
    <s v="cable tv"/>
    <x v="236"/>
    <x v="1"/>
    <n v="0"/>
    <m/>
    <s v="2009-01-01"/>
    <m/>
    <m/>
    <m/>
    <s v="info@mediaworkslimited.com"/>
    <s v="'+1 (877) 352-2230"/>
    <s v="https://www.crunchbase.com/organization/mediaworks-3"/>
    <m/>
    <m/>
    <s v="74db7e19-c2a1-c809-c5f3-975628eb672a"/>
  </r>
  <r>
    <x v="99780"/>
    <s v="mediba.jp"/>
    <s v="JPN"/>
    <m/>
    <s v="Tokyo"/>
    <s v="Tokyo"/>
    <x v="0"/>
    <s v="mediba Inc. provides advertising, business research, media production, and new business development services."/>
    <s v="advertising|business development"/>
    <x v="296"/>
    <x v="2"/>
    <n v="0"/>
    <m/>
    <s v="2000-12-06"/>
    <m/>
    <m/>
    <m/>
    <s v="koho@mediba.jp"/>
    <s v="'+81 3-4316-7566"/>
    <s v="https://www.crunchbase.com/organization/mediba-inc"/>
    <s v="https://www.twitter.com/medibapr"/>
    <s v="https://www.facebook.com/mediba.inc"/>
    <s v="adee1a57-a88e-e329-c188-b54c039702d7"/>
  </r>
  <r>
    <x v="99781"/>
    <s v="medibank.com"/>
    <s v="USA"/>
    <s v="MA"/>
    <s v="Boston"/>
    <s v="Waltham"/>
    <x v="0"/>
    <s v="MBI is the leading provider of debit card solutions that make pre-tax benefit administration easier, more convenient and more attractive."/>
    <m/>
    <x v="5"/>
    <x v="7"/>
    <n v="0"/>
    <m/>
    <s v="1995-01-01"/>
    <m/>
    <m/>
    <m/>
    <s v="info@alegeus.com"/>
    <s v="'+1 (888) 852-6334"/>
    <s v="https://www.crunchbase.com/organization/med-i-bank"/>
    <s v="https://www.twitter.com/alegeus"/>
    <s v="https://www.facebook.com/alegeus"/>
    <s v="1b500e19-a9f3-582c-68b8-3dee0463152f"/>
  </r>
  <r>
    <x v="99782"/>
    <s v="maswebsite.com"/>
    <s v="USA"/>
    <s v="OH"/>
    <s v="Dayton"/>
    <s v="Dayton"/>
    <x v="2"/>
    <s v="MAS has been providing billing and practice management services to anesthesiologists in Ohio and its surrounding states for almost 15"/>
    <s v="biotechnology"/>
    <x v="36"/>
    <x v="2"/>
    <n v="0"/>
    <m/>
    <s v="1997-01-01"/>
    <m/>
    <m/>
    <m/>
    <s v="info@maswebsite.com"/>
    <s v="'937-297-6072"/>
    <s v="https://www.crunchbase.com/organization/medical-account-services"/>
    <m/>
    <m/>
    <s v="58415d04-3e0e-9ec8-2d35-34e818488adf"/>
  </r>
  <r>
    <x v="99783"/>
    <s v="medical-action.com"/>
    <s v="USA"/>
    <s v="NY"/>
    <s v="Long Island"/>
    <s v="Brentwood"/>
    <x v="2"/>
    <s v="Medical Action Industries develops, manufactures, markets, and supplies a range of disposable medical products."/>
    <m/>
    <x v="5"/>
    <x v="8"/>
    <n v="0"/>
    <m/>
    <m/>
    <m/>
    <m/>
    <m/>
    <m/>
    <s v="(631) 231-3075"/>
    <s v="https://www.crunchbase.com/organization/medical-action-industries"/>
    <m/>
    <m/>
    <s v="e9040e53-8a02-25e0-ec69-3d68cb31eae1"/>
  </r>
  <r>
    <x v="99784"/>
    <s v="macmgi.com"/>
    <s v="USA"/>
    <s v="CA"/>
    <s v="SF Bay Area"/>
    <s v="Walnut Creek"/>
    <x v="2"/>
    <s v="Medical Anesthesia Consultants provides perioperative care to hospitals, medical centers, surgery centers, and physicians'​ offices."/>
    <m/>
    <x v="5"/>
    <x v="3"/>
    <n v="0"/>
    <m/>
    <s v="1985-01-01"/>
    <m/>
    <m/>
    <m/>
    <m/>
    <s v="(925)543-0140"/>
    <s v="https://www.crunchbase.com/organization/medical-anesthesia-consultants"/>
    <m/>
    <s v="https://www.facebook.com/medical-anesthesia-consultants-570783133020059/timeline"/>
    <s v="17e6d8fa-f814-4366-b9ce-792ebd79851e"/>
  </r>
  <r>
    <x v="99785"/>
    <m/>
    <s v="USA"/>
    <s v="MN"/>
    <s v="Minneapolis"/>
    <s v="Minneapolis"/>
    <x v="2"/>
    <s v="A leading direct marketer of specialized printed office products and practice-related supplies to healthcare practices and currently serves."/>
    <s v="art"/>
    <x v="631"/>
    <x v="2"/>
    <n v="0"/>
    <m/>
    <s v="1950-01-01"/>
    <m/>
    <m/>
    <m/>
    <m/>
    <m/>
    <s v="https://www.crunchbase.com/organization/medical-arts-press"/>
    <m/>
    <m/>
    <s v="70613822-001e-197d-66f6-d0df9b7b598c"/>
  </r>
  <r>
    <x v="99786"/>
    <s v="medbillspec.com"/>
    <s v="USA"/>
    <s v="CA"/>
    <s v="Los Angeles"/>
    <s v="Burbank"/>
    <x v="2"/>
    <s v="Medical Billing Specialist is a story of experience. The company was founded by a group of professionals who personally saw and felt what"/>
    <m/>
    <x v="5"/>
    <x v="2"/>
    <n v="0"/>
    <m/>
    <s v="1999-01-01"/>
    <m/>
    <m/>
    <m/>
    <m/>
    <s v="'866-963-2417"/>
    <s v="https://www.crunchbase.com/organization/medical-billing-specialist"/>
    <m/>
    <m/>
    <s v="c1e36621-6442-5d7d-5c3d-798332131ef6"/>
  </r>
  <r>
    <x v="99787"/>
    <s v="medicalcityfrisco.com"/>
    <m/>
    <m/>
    <m/>
    <m/>
    <x v="0"/>
    <s v="Medical City Frisco, is here to help keep you and your family in the best of health."/>
    <m/>
    <x v="5"/>
    <x v="2"/>
    <n v="0"/>
    <m/>
    <m/>
    <m/>
    <m/>
    <m/>
    <m/>
    <s v="'+1 (214) 618-0500"/>
    <s v="https://www.crunchbase.com/organization/medical-city-frisco"/>
    <s v="https://www.twitter.com/medcityfrisco"/>
    <s v="https://www.facebook.com/medicalcityfrisco"/>
    <s v="28539c45-eab3-77de-8cd4-610baf866a7f"/>
  </r>
  <r>
    <x v="99788"/>
    <s v="medcommunications.ca"/>
    <m/>
    <m/>
    <m/>
    <m/>
    <x v="2"/>
    <s v="MCG is a company specializing in healthcare marketing, communications and logistics management."/>
    <s v="biotechnology"/>
    <x v="36"/>
    <x v="2"/>
    <n v="0"/>
    <m/>
    <s v="1985-01-01"/>
    <m/>
    <m/>
    <m/>
    <s v="info@medcommunications.ca"/>
    <s v="'514-630-7484"/>
    <s v="https://www.crunchbase.com/organization/medical-communications-group"/>
    <m/>
    <m/>
    <s v="14c92409-7140-1a53-560b-e5734d69383e"/>
  </r>
  <r>
    <x v="99789"/>
    <s v="mdv.co.jp"/>
    <m/>
    <m/>
    <m/>
    <m/>
    <x v="1"/>
    <s v="medical network business"/>
    <m/>
    <x v="5"/>
    <x v="1"/>
    <n v="0"/>
    <m/>
    <s v="2003-08-20"/>
    <m/>
    <m/>
    <m/>
    <m/>
    <m/>
    <s v="https://www.crunchbase.com/organization/medical-data-vision-co--ltd-"/>
    <m/>
    <m/>
    <s v="4fc769b0-de26-9b4e-956f-80d19ba291a5"/>
  </r>
  <r>
    <x v="99790"/>
    <s v="transmdi.com"/>
    <s v="USA"/>
    <s v="MD"/>
    <s v="Washington, D.C."/>
    <s v="Gaithersburg"/>
    <x v="2"/>
    <s v="Dictation services"/>
    <s v="software"/>
    <x v="10"/>
    <x v="2"/>
    <n v="0"/>
    <m/>
    <s v="1983-01-01"/>
    <m/>
    <m/>
    <m/>
    <s v="recruiter@mditrans.com"/>
    <s v="'301-921-2006"/>
    <s v="https://www.crunchbase.com/organization/medical-dictation-services"/>
    <m/>
    <m/>
    <s v="7a18c926-58b8-4f37-5eab-9c5a2e50388b"/>
  </r>
  <r>
    <x v="99791"/>
    <s v="mesa-medical.com"/>
    <s v="CHE"/>
    <m/>
    <s v="Lugano"/>
    <s v="Lugano"/>
    <x v="2"/>
    <s v="MESA is the first pan-European independent service provider for diagnostic imaging maintenance service, parts, and refurbished equipment."/>
    <s v="health diagnostics"/>
    <x v="3"/>
    <x v="6"/>
    <n v="0"/>
    <m/>
    <s v="2009-01-01"/>
    <m/>
    <m/>
    <m/>
    <s v="info@mesa-medical.com"/>
    <n v="410916011111"/>
    <s v="https://www.crunchbase.com/organization/medical-equipment-solutions-applications-sagl-mesa"/>
    <s v="https://www.twitter.com/mesa_medical"/>
    <m/>
    <s v="349e7db8-35ae-22cc-a0d1-d64822d9c6e7"/>
  </r>
  <r>
    <x v="99792"/>
    <s v="medicalinnovations.co.uk"/>
    <m/>
    <m/>
    <m/>
    <m/>
    <x v="0"/>
    <s v="Medical Innovations Group designs and manufactures medical equipments."/>
    <m/>
    <x v="5"/>
    <x v="6"/>
    <n v="0"/>
    <m/>
    <s v="1997-01-01"/>
    <m/>
    <m/>
    <m/>
    <m/>
    <s v="'+44 1702 291878"/>
    <s v="https://www.crunchbase.com/organization/medical-innovations-group"/>
    <s v="https://www.twitter.com/medinngroup"/>
    <s v="https://www.facebook.com/medinngroup"/>
    <s v="798a078f-cb63-3c39-e5eb-105256aaeaae"/>
  </r>
  <r>
    <x v="99793"/>
    <s v="mlmic.com"/>
    <s v="USA"/>
    <s v="NY"/>
    <s v="New York City"/>
    <s v="New York"/>
    <x v="2"/>
    <s v="Medical Liability Mutual Insurance Co is medical professional liability insurance."/>
    <s v="health insurance|insurance"/>
    <x v="24"/>
    <x v="5"/>
    <n v="0"/>
    <m/>
    <s v="1975-01-01"/>
    <m/>
    <m/>
    <m/>
    <m/>
    <s v="(212)576-9800"/>
    <s v="https://www.crunchbase.com/organization/medical-liability-mutual-insurance-co"/>
    <s v="https://www.twitter.com/mlmic"/>
    <m/>
    <s v="e7cd095d-9c70-4d47-fcce-4d7a9d48de7c"/>
  </r>
  <r>
    <x v="99794"/>
    <s v="mmcoa.com"/>
    <s v="USA"/>
    <s v="NJ"/>
    <s v="Newark"/>
    <s v="Millburn"/>
    <x v="0"/>
    <s v="MMCOA) of Brewster, NY, continuing its expansion of operations throughout the nation."/>
    <m/>
    <x v="5"/>
    <x v="6"/>
    <n v="0"/>
    <m/>
    <s v="1984-01-01"/>
    <m/>
    <m/>
    <m/>
    <m/>
    <m/>
    <s v="https://www.crunchbase.com/organization/medical-management-corporation-of-america"/>
    <s v="https://www.twitter.com/medicalmgmtcorp"/>
    <m/>
    <s v="af5ae7a8-30ea-a2e4-0f14-806997ea08fb"/>
  </r>
  <r>
    <x v="99795"/>
    <m/>
    <s v="USA"/>
    <s v="FL"/>
    <s v="Tampa"/>
    <s v="Tampa"/>
    <x v="1"/>
    <s v="comprehensive physician practice management systems to independent physicians"/>
    <s v="health care"/>
    <x v="3"/>
    <x v="2"/>
    <n v="0"/>
    <m/>
    <m/>
    <m/>
    <m/>
    <m/>
    <m/>
    <m/>
    <s v="https://www.crunchbase.com/organization/medical-manager-corporation"/>
    <m/>
    <m/>
    <s v="d720aaab-cabe-49a5-619d-380b6010bece"/>
  </r>
  <r>
    <x v="99796"/>
    <s v="medicalmodeling.com"/>
    <s v="USA"/>
    <s v="CO"/>
    <s v="Denver"/>
    <s v="Golden"/>
    <x v="0"/>
    <s v="Medical Modeling Inc. is a provider of 3D printing-centric personalized surgical treatments and patient specific medical devices."/>
    <m/>
    <x v="5"/>
    <x v="2"/>
    <n v="0"/>
    <m/>
    <s v="2000-01-01"/>
    <m/>
    <m/>
    <m/>
    <m/>
    <s v="'303-273-5344"/>
    <s v="https://www.crunchbase.com/organization/medical-modeling-inc"/>
    <m/>
    <m/>
    <s v="966d52b1-21fb-1604-840a-db3d1ae7aada"/>
  </r>
  <r>
    <x v="99797"/>
    <s v="medicalogic.com"/>
    <s v="USA"/>
    <s v="OR"/>
    <s v="Portland, Oregon"/>
    <s v="Hillsboro"/>
    <x v="1"/>
    <s v="MedicaLogic business is connecting physicians and patients through the Internet."/>
    <s v="health care"/>
    <x v="3"/>
    <x v="4"/>
    <n v="0"/>
    <m/>
    <s v="1985-01-01"/>
    <m/>
    <m/>
    <m/>
    <m/>
    <s v="31 40 299 1000"/>
    <s v="https://www.crunchbase.com/organization/medicalogic"/>
    <s v="https://www.twitter.com/gehealthcare"/>
    <m/>
    <s v="262d784a-be18-0c7d-c501-5ed77842504c"/>
  </r>
  <r>
    <x v="99798"/>
    <s v="medicalpropertiestrust.com"/>
    <s v="USA"/>
    <s v="AL"/>
    <s v="Birmingham"/>
    <s v="Birmingham"/>
    <x v="1"/>
    <s v="Medical Properties Trust, Inc. bridges the gap between the growing demand for high-quality healthcare."/>
    <s v="health care"/>
    <x v="3"/>
    <x v="6"/>
    <n v="0"/>
    <m/>
    <m/>
    <m/>
    <m/>
    <m/>
    <m/>
    <s v="'+1 205-969-3755"/>
    <s v="https://www.crunchbase.com/organization/medical-properties-trust"/>
    <m/>
    <m/>
    <s v="e28187fd-ec02-4e61-88ea-9d08bfd5f2a6"/>
  </r>
  <r>
    <x v="99799"/>
    <s v="mss-set.de"/>
    <m/>
    <m/>
    <m/>
    <m/>
    <x v="0"/>
    <s v="MSS’s dynamic business development is focused on our quality and manufacturing efficiency."/>
    <m/>
    <x v="5"/>
    <x v="2"/>
    <n v="0"/>
    <m/>
    <s v="2006-01-01"/>
    <m/>
    <m/>
    <m/>
    <m/>
    <m/>
    <s v="https://www.crunchbase.com/organization/medical-set-service"/>
    <m/>
    <m/>
    <s v="09864ed7-047f-2693-48ba-46ebfd2c55a1"/>
  </r>
  <r>
    <x v="99800"/>
    <s v="msnhealth.com"/>
    <s v="USA"/>
    <s v="FL"/>
    <s v="Palm Beaches"/>
    <s v="Boca Raton"/>
    <x v="1"/>
    <s v="Medical Staffing Network Holdings is a leading medical staffing company and the largest provider of per diem nurse staffing services."/>
    <m/>
    <x v="5"/>
    <x v="9"/>
    <n v="0"/>
    <m/>
    <s v="1998-01-01"/>
    <m/>
    <m/>
    <m/>
    <m/>
    <n v="5613221456"/>
    <s v="https://www.crunchbase.com/organization/medical-staffing-network-holdings"/>
    <s v="https://www.twitter.com/msnhealthcare"/>
    <s v="http://www.facebook.com/medicalstaffingnetwork"/>
    <s v="f92c69e2-e3e3-b3eb-063f-9d22c4dd5993"/>
  </r>
  <r>
    <x v="99801"/>
    <m/>
    <m/>
    <m/>
    <m/>
    <m/>
    <x v="0"/>
    <s v="Medical World Communications publishes fifty medical, healthcare and business-to-business magazines and journals."/>
    <m/>
    <x v="5"/>
    <x v="2"/>
    <n v="0"/>
    <m/>
    <m/>
    <m/>
    <m/>
    <m/>
    <m/>
    <m/>
    <s v="https://www.crunchbase.com/organization/medical-world-communications"/>
    <m/>
    <m/>
    <s v="c0e85fa0-9390-a556-e35e-a584f97dfa60"/>
  </r>
  <r>
    <x v="99802"/>
    <s v="medicare.com"/>
    <s v="USA"/>
    <s v="CA"/>
    <s v="SF Bay Area"/>
    <s v="Mountain View"/>
    <x v="0"/>
    <s v="Guide to Medicare Covered Products, Services and Information."/>
    <m/>
    <x v="5"/>
    <x v="6"/>
    <n v="0"/>
    <m/>
    <s v="1997-01-01"/>
    <m/>
    <m/>
    <m/>
    <m/>
    <m/>
    <s v="https://www.crunchbase.com/organization/medicare-com"/>
    <s v="https://www.twitter.com/medicaredotcom"/>
    <m/>
    <s v="919f7650-8b3f-ba78-6991-fb22a178b2b9"/>
  </r>
  <r>
    <x v="99803"/>
    <s v="medicaresupplement.com"/>
    <s v="USA"/>
    <s v="NJ"/>
    <s v="Newark"/>
    <s v="Fort Lee"/>
    <x v="0"/>
    <s v="MedicareSupplement.com, helps you learn about and compare your options for Medicare Supplement policies."/>
    <m/>
    <x v="5"/>
    <x v="0"/>
    <n v="0"/>
    <m/>
    <m/>
    <m/>
    <m/>
    <m/>
    <m/>
    <s v="'800-966-9487"/>
    <s v="https://www.crunchbase.com/organization/medicaresupplement-com"/>
    <s v="https://www.twitter.com/medi_gap"/>
    <s v="https://www.facebook.com/medicaresupplementcom-527206590648824"/>
    <s v="40f07cf0-c49d-39eb-ce82-73557248aae7"/>
  </r>
  <r>
    <x v="99804"/>
    <s v="themedicigroup.com"/>
    <s v="USA"/>
    <s v="PA"/>
    <s v="Philadelphia"/>
    <s v="King Of Prussia"/>
    <x v="0"/>
    <s v="A King of Prussia, Penn.-based provider of patient recruitment and retention software for clinical trials."/>
    <m/>
    <x v="5"/>
    <x v="2"/>
    <n v="0"/>
    <m/>
    <m/>
    <m/>
    <m/>
    <m/>
    <m/>
    <m/>
    <s v="https://www.crunchbase.com/organization/medicigroup"/>
    <m/>
    <m/>
    <s v="5fa5bf39-35c7-9924-8367-fa9bb604ba47"/>
  </r>
  <r>
    <x v="99805"/>
    <s v="medicinalgenomics.com"/>
    <s v="NLD"/>
    <m/>
    <s v="Amsterdam"/>
    <s v="Amsterdam"/>
    <x v="2"/>
    <s v="Medicinal Genomics is pioneering the genomics of medical cannabis and hemp. In 2011, Medicinal Genomics made worldwide headlines for being"/>
    <s v="biotechnology"/>
    <x v="36"/>
    <x v="0"/>
    <n v="0"/>
    <m/>
    <s v="2011-01-01"/>
    <m/>
    <m/>
    <m/>
    <m/>
    <n v="31633754370"/>
    <s v="https://www.crunchbase.com/organization/medicinal-genomics"/>
    <m/>
    <s v="https://www.facebook.com/freecbd"/>
    <s v="5cddf3a1-cbe3-2b5c-c324-608ea3d5a307"/>
  </r>
  <r>
    <x v="99806"/>
    <m/>
    <s v="USA"/>
    <s v="CO"/>
    <s v="Colorado Springs"/>
    <s v="Colorado Springs"/>
    <x v="0"/>
    <s v="Medicine Bow Energy Corporation's planned activities and operations."/>
    <m/>
    <x v="5"/>
    <x v="2"/>
    <n v="0"/>
    <m/>
    <m/>
    <m/>
    <m/>
    <m/>
    <m/>
    <m/>
    <s v="https://www.crunchbase.com/organization/medicine-bow-energy"/>
    <m/>
    <m/>
    <s v="a8850c6a-5b51-b102-b3db-92aae37ff341"/>
  </r>
  <r>
    <x v="99807"/>
    <s v="medicineshoppe.com"/>
    <m/>
    <m/>
    <m/>
    <m/>
    <x v="2"/>
    <s v="Medicine Shoppe International is providing expert and personalized health care."/>
    <s v="health care"/>
    <x v="3"/>
    <x v="0"/>
    <n v="0"/>
    <m/>
    <s v="1968-01-01"/>
    <m/>
    <m/>
    <m/>
    <m/>
    <s v="'314-993-6000"/>
    <s v="https://www.crunchbase.com/organization/medicine-shoppe-international-inc"/>
    <s v="https://www.twitter.com/medicineshoppe"/>
    <m/>
    <s v="e74779b1-5332-c84d-511d-1518e44c2960"/>
  </r>
  <r>
    <x v="99808"/>
    <s v="medicis.com"/>
    <s v="USA"/>
    <s v="AZ"/>
    <s v="Phoenix"/>
    <s v="Scottsdale"/>
    <x v="0"/>
    <s v="Medicis Pharmaceutical Corporation operates as a specialty pharmaceutical company in the United States and Canada."/>
    <s v="biotechnology"/>
    <x v="36"/>
    <x v="7"/>
    <n v="0"/>
    <m/>
    <s v="1987-01-01"/>
    <m/>
    <m/>
    <m/>
    <m/>
    <n v="9089271045"/>
    <s v="https://www.crunchbase.com/organization/medicis-pharmaceutical"/>
    <m/>
    <m/>
    <s v="72c74487-ee07-06c4-4d89-3b16f667436a"/>
  </r>
  <r>
    <x v="99809"/>
    <s v="medicity.com"/>
    <s v="USA"/>
    <s v="UT"/>
    <s v="Salt Lake City"/>
    <s v="Salt Lake City"/>
    <x v="2"/>
    <s v="Medicity is a company working with the healthcare industry to manage practical aspects of their systems."/>
    <s v="health care|software"/>
    <x v="247"/>
    <x v="5"/>
    <n v="0"/>
    <m/>
    <s v="1998-01-01"/>
    <m/>
    <m/>
    <m/>
    <s v="sales@medicity.com"/>
    <s v="'801-322-4444"/>
    <s v="https://www.crunchbase.com/organization/medicity"/>
    <s v="https://www.twitter.com/medicity"/>
    <s v="https://www.facebook.com/medicityhie"/>
    <s v="5ed7ce29-8550-64a9-0c01-b3196d72cca5"/>
  </r>
  <r>
    <x v="99810"/>
    <s v="medicomip.com"/>
    <s v="DNK"/>
    <m/>
    <s v="DNK - Other"/>
    <s v="Struer"/>
    <x v="2"/>
    <s v="Medicom Innovation Partner is a provider of device strategy, product design and development services."/>
    <s v="medical|medical device"/>
    <x v="3"/>
    <x v="2"/>
    <n v="0"/>
    <m/>
    <s v="1989-01-01"/>
    <m/>
    <m/>
    <m/>
    <m/>
    <m/>
    <s v="https://www.crunchbase.com/organization/medicom-innovation-partner"/>
    <m/>
    <m/>
    <s v="0b904f2e-1a65-5268-d196-7c45dd39b415"/>
  </r>
  <r>
    <x v="99811"/>
    <s v="medicvision.com.au"/>
    <m/>
    <m/>
    <m/>
    <m/>
    <x v="0"/>
    <s v="Medic Vision is a world leader in the provision and facilitation of end to end healthcare training solutions."/>
    <s v="health care|medical|personal health"/>
    <x v="3"/>
    <x v="1"/>
    <n v="0"/>
    <m/>
    <m/>
    <m/>
    <m/>
    <m/>
    <m/>
    <s v="'+61 8456171171"/>
    <s v="https://www.crunchbase.com/organization/medic-vision-2"/>
    <m/>
    <s v="https://www.facebook.com/crazydomains"/>
    <s v="92455f5e-784a-983f-5b3e-8b5d229b262e"/>
  </r>
  <r>
    <x v="99812"/>
    <s v="medicx.com"/>
    <m/>
    <m/>
    <m/>
    <m/>
    <x v="2"/>
    <s v="Leading Healthcare Investment"/>
    <s v="health care"/>
    <x v="3"/>
    <x v="2"/>
    <n v="0"/>
    <m/>
    <s v="2004-01-01"/>
    <m/>
    <m/>
    <m/>
    <m/>
    <m/>
    <s v="https://www.crunchbase.com/organization/medicx"/>
    <s v="https://www.twitter.com/medicxgroup"/>
    <m/>
    <s v="e043c05b-96e4-33de-bc9c-c23597194a7a"/>
  </r>
  <r>
    <x v="99813"/>
    <s v="medifax.com"/>
    <s v="USA"/>
    <s v="MA"/>
    <s v="Boston"/>
    <s v="Cambridge"/>
    <x v="0"/>
    <s v="Medifax-EDI is a leading provider of medical eligibility transaction services."/>
    <m/>
    <x v="5"/>
    <x v="0"/>
    <n v="0"/>
    <m/>
    <m/>
    <m/>
    <m/>
    <m/>
    <m/>
    <m/>
    <s v="https://www.crunchbase.com/organization/medifax-edi"/>
    <m/>
    <m/>
    <s v="51bf4daa-f4f6-e7fa-f34e-044372b5c407"/>
  </r>
  <r>
    <x v="99814"/>
    <s v="medigitalgroup.com"/>
    <s v="ARE"/>
    <m/>
    <s v="Dubai"/>
    <s v="Dubai"/>
    <x v="0"/>
    <s v="ME Digital Group is a specialist Middle East digital business"/>
    <m/>
    <x v="5"/>
    <x v="6"/>
    <n v="0"/>
    <m/>
    <s v="2014-11-01"/>
    <m/>
    <m/>
    <m/>
    <s v="Jane.drury@medigitalgroup.com"/>
    <m/>
    <s v="https://www.crunchbase.com/organization/me-digital-group"/>
    <m/>
    <m/>
    <s v="e2844309-35ae-f1ed-9ce8-90d172527c7e"/>
  </r>
  <r>
    <x v="99815"/>
    <s v="medi-globe.com"/>
    <s v="USA"/>
    <s v="AZ"/>
    <s v="Phoenix"/>
    <s v="Tempe"/>
    <x v="2"/>
    <s v="Medi-Globe Corporation is a developer, manufacturer, and distributor of devices, catheters, implants and supplies."/>
    <s v="manufacturing|medical device|product design"/>
    <x v="8581"/>
    <x v="7"/>
    <n v="0"/>
    <m/>
    <s v="1990-01-01"/>
    <m/>
    <m/>
    <m/>
    <s v="info@mediglobe.com"/>
    <s v="(480)897-2772"/>
    <s v="https://www.crunchbase.com/organization/medi-globe"/>
    <m/>
    <m/>
    <s v="1fdac428-cbaa-1dbc-6b34-4d2602beb6a2"/>
  </r>
  <r>
    <x v="99816"/>
    <s v="mediguide.co.il"/>
    <s v="USA"/>
    <s v="VA"/>
    <s v="Washington, D.C."/>
    <s v="Arlington"/>
    <x v="0"/>
    <s v="MediGuide Inc., an Israel-based company developer of cardiology navigational systems."/>
    <s v="medical"/>
    <x v="3"/>
    <x v="6"/>
    <n v="0"/>
    <m/>
    <m/>
    <m/>
    <m/>
    <m/>
    <m/>
    <m/>
    <s v="https://www.crunchbase.com/organization/mediguide"/>
    <m/>
    <m/>
    <s v="badd2b79-08e8-ca71-5339-6bf1f5af15f4"/>
  </r>
  <r>
    <x v="99817"/>
    <s v="medilexicon.org"/>
    <s v="GBR"/>
    <m/>
    <s v="London"/>
    <s v="London"/>
    <x v="2"/>
    <s v="MediLexicon International is an independent publisher of online health and medical news and medical information."/>
    <s v="health care|information services|internet|social media"/>
    <x v="7616"/>
    <x v="0"/>
    <n v="0"/>
    <m/>
    <s v="2003-01-01"/>
    <m/>
    <m/>
    <m/>
    <s v="peter@medilexicon.com"/>
    <s v="'+44 845 468 0075"/>
    <s v="https://www.crunchbase.com/organization/medilexicon-international"/>
    <m/>
    <m/>
    <s v="90218e84-826f-ab7c-fee6-6b9408d8f18e"/>
  </r>
  <r>
    <x v="99818"/>
    <s v="medimediamanagedmarkets.com"/>
    <s v="USA"/>
    <s v="PA"/>
    <s v="Philadelphia"/>
    <s v="Yardley"/>
    <x v="2"/>
    <s v="MediMedia Managed Markets provides you with the best strategic expertise available in the industry."/>
    <m/>
    <x v="5"/>
    <x v="2"/>
    <n v="0"/>
    <m/>
    <m/>
    <m/>
    <m/>
    <m/>
    <m/>
    <m/>
    <s v="https://www.crunchbase.com/organization/medimedia-pharma-solutions"/>
    <m/>
    <m/>
    <s v="7150a638-58ae-e3fe-8650-202db557e613"/>
  </r>
  <r>
    <x v="99819"/>
    <s v="medimmune.com"/>
    <s v="USA"/>
    <s v="LA"/>
    <s v="LA - Other"/>
    <s v="Maryland"/>
    <x v="0"/>
    <s v="MedImmune develops medicines for unmet medical needs worldwide."/>
    <s v="biotechnology"/>
    <x v="36"/>
    <x v="9"/>
    <n v="0"/>
    <m/>
    <s v="1987-01-01"/>
    <m/>
    <m/>
    <m/>
    <m/>
    <s v="'301-398-0000"/>
    <s v="https://www.crunchbase.com/organization/medimmune"/>
    <s v="https://www.twitter.com/medimmune"/>
    <m/>
    <s v="0faa8522-08b4-49fb-5d92-f33a1bcef49f"/>
  </r>
  <r>
    <x v="99820"/>
    <s v="medinacapital.com"/>
    <s v="USA"/>
    <s v="FL"/>
    <s v="Miami"/>
    <s v="Miami"/>
    <x v="0"/>
    <s v="Founded I 2012, Medina Capital is a private equity firm specialized in growth equity investments."/>
    <m/>
    <x v="5"/>
    <x v="2"/>
    <n v="0"/>
    <m/>
    <s v="2012-01-01"/>
    <m/>
    <m/>
    <m/>
    <m/>
    <m/>
    <s v="https://www.crunchbase.com/organization/medina-capital"/>
    <s v="https://www.twitter.com/medinacapital"/>
    <m/>
    <s v="459cfd43-fe92-5acf-3c4f-064402e6e5b1"/>
  </r>
  <r>
    <x v="99821"/>
    <s v="mediobanca.it"/>
    <m/>
    <m/>
    <m/>
    <m/>
    <x v="0"/>
    <s v="Mediobanca is the leading Italian player in Corporate &amp; Investment Banking, Consumer Finance and Online Banking"/>
    <m/>
    <x v="5"/>
    <x v="2"/>
    <n v="0"/>
    <m/>
    <s v="1946-01-01"/>
    <m/>
    <m/>
    <m/>
    <m/>
    <m/>
    <s v="https://www.crunchbase.com/organization/mediobanca-banca-di-credito-finanziario-s-p-a"/>
    <m/>
    <m/>
    <s v="bfd2f425-f7c8-dc15-1024-73a9184aa06d"/>
  </r>
  <r>
    <x v="99822"/>
    <s v="medioh.tv"/>
    <s v="USA"/>
    <s v="CO"/>
    <s v="Denver"/>
    <s v="Boulder"/>
    <x v="2"/>
    <s v="Medioh is a video search engine powered by RSS video aggregation. Medioh! claims to enable users to create their own tailored viewing"/>
    <s v="developer apis|ios|mobile|search engine|video"/>
    <x v="4476"/>
    <x v="0"/>
    <n v="0"/>
    <m/>
    <s v="2005-09-15"/>
    <m/>
    <m/>
    <m/>
    <s v="info@medioh.com"/>
    <s v="'303-785-1751"/>
    <s v="https://www.crunchbase.com/organization/medioh"/>
    <m/>
    <m/>
    <s v="aac4ee0d-d12b-05bd-7f66-453b79fd5fee"/>
  </r>
  <r>
    <x v="99823"/>
    <s v="medion.com"/>
    <s v="DEU"/>
    <m/>
    <s v="DEU - Other"/>
    <s v="Deutsch"/>
    <x v="2"/>
    <s v="Medion AG, together with its subsidiaries, distributes a range of consumer electronic products primarily to retail chains in Germany, rest"/>
    <m/>
    <x v="5"/>
    <x v="8"/>
    <n v="0"/>
    <m/>
    <m/>
    <m/>
    <m/>
    <m/>
    <m/>
    <s v="'49-201-83-830"/>
    <s v="https://www.crunchbase.com/organization/medion"/>
    <s v="https://www.twitter.com/medionpr"/>
    <m/>
    <s v="74e32b5c-d14e-b56a-e0a5-be7cbfd14c12"/>
  </r>
  <r>
    <x v="99824"/>
    <m/>
    <m/>
    <m/>
    <m/>
    <m/>
    <x v="2"/>
    <s v="Medior is an user interface design company based in the United States. It was acquired by AOL in May 1995."/>
    <m/>
    <x v="5"/>
    <x v="2"/>
    <n v="0"/>
    <m/>
    <m/>
    <m/>
    <m/>
    <m/>
    <m/>
    <m/>
    <s v="https://www.crunchbase.com/organization/medior"/>
    <m/>
    <m/>
    <s v="ec214013-a0b5-fe12-e1e8-40a53492a8a0"/>
  </r>
  <r>
    <x v="99825"/>
    <s v="mediosone.com"/>
    <m/>
    <m/>
    <m/>
    <m/>
    <x v="0"/>
    <s v="SEM, Display"/>
    <m/>
    <x v="5"/>
    <x v="2"/>
    <n v="0"/>
    <m/>
    <m/>
    <m/>
    <m/>
    <m/>
    <m/>
    <m/>
    <s v="https://www.crunchbase.com/organization/mediosone-2"/>
    <m/>
    <m/>
    <s v="93ec03ee-ef2e-a459-c947-1c7cc8923631"/>
  </r>
  <r>
    <x v="99826"/>
    <s v="mediresource.com"/>
    <s v="CAN"/>
    <s v="ON"/>
    <s v="Toronto"/>
    <s v="Toronto"/>
    <x v="0"/>
    <s v="MediResource has been a leader in the online application of consumer health care information and digital tools since 1996."/>
    <s v="health care|information services|publishing"/>
    <x v="9129"/>
    <x v="0"/>
    <n v="0"/>
    <m/>
    <s v="1996-06-16"/>
    <m/>
    <m/>
    <m/>
    <m/>
    <s v="(416) 383-0010"/>
    <s v="https://www.crunchbase.com/organization/mediresource"/>
    <s v="https://www.twitter.com/mediresource"/>
    <s v="http://www.facebook.com/mediresource"/>
    <s v="651c4801-5868-e0a4-d38d-93ec5790e1b7"/>
  </r>
  <r>
    <x v="99827"/>
    <m/>
    <s v="GBR"/>
    <m/>
    <s v="London"/>
    <s v="London"/>
    <x v="2"/>
    <s v="Medisafe Holdings is a maker of washer/disinfector equipment and related consumables."/>
    <m/>
    <x v="5"/>
    <x v="2"/>
    <n v="0"/>
    <m/>
    <m/>
    <m/>
    <m/>
    <m/>
    <m/>
    <m/>
    <s v="https://www.crunchbase.com/organization/medisafe-holdings"/>
    <m/>
    <m/>
    <s v="230a12e6-d213-9132-85d0-b33664a92ac2"/>
  </r>
  <r>
    <x v="99828"/>
    <s v="mediscan.net"/>
    <m/>
    <m/>
    <m/>
    <m/>
    <x v="0"/>
    <s v="Mediscan is a provider of temporary healthcare recruiting, staffing, and workforce solutions."/>
    <m/>
    <x v="5"/>
    <x v="9"/>
    <n v="0"/>
    <m/>
    <s v="2005-01-01"/>
    <m/>
    <m/>
    <m/>
    <m/>
    <n v="8187584220"/>
    <s v="https://www.crunchbase.com/organization/mediscan"/>
    <s v="https://www.twitter.com/mediscan"/>
    <s v="https://www.facebook.com/mediscan"/>
    <s v="b3e5e2d5-4d21-cac4-2832-439a8a4f8545"/>
  </r>
  <r>
    <x v="99829"/>
    <m/>
    <s v="CAN"/>
    <s v="QC"/>
    <s v="QC - Other"/>
    <s v="Kirkland"/>
    <x v="2"/>
    <s v="Medis Health And Pharmaceutical Services is a provider of pharmaceutical services."/>
    <s v="medical|pharmaceutical"/>
    <x v="3"/>
    <x v="2"/>
    <n v="0"/>
    <m/>
    <m/>
    <m/>
    <m/>
    <m/>
    <m/>
    <m/>
    <s v="https://www.crunchbase.com/organization/medis-health"/>
    <m/>
    <m/>
    <s v="f8577bed-1012-a788-49d2-2d0e7fba43f3"/>
  </r>
  <r>
    <x v="99830"/>
    <s v="medisoft.be"/>
    <s v="BEL"/>
    <m/>
    <s v="BEL - Other"/>
    <s v="Sorinnes"/>
    <x v="2"/>
    <s v="Medisoft, the independant manufacturer serving the needs of Cardio-Respiratory medicine."/>
    <s v="health diagnostics"/>
    <x v="3"/>
    <x v="6"/>
    <n v="0"/>
    <m/>
    <s v="1977-01-01"/>
    <m/>
    <m/>
    <m/>
    <m/>
    <s v="32 8 222 30 20"/>
    <s v="https://www.crunchbase.com/organization/medisoft-group"/>
    <m/>
    <m/>
    <s v="2b808af7-580b-9e80-6e35-98feca43d254"/>
  </r>
  <r>
    <x v="99831"/>
    <s v="medistaff.net"/>
    <m/>
    <m/>
    <m/>
    <m/>
    <x v="0"/>
    <s v="MediStaff is a leading California-based travel nurse staffing firm."/>
    <m/>
    <x v="5"/>
    <x v="2"/>
    <n v="0"/>
    <m/>
    <m/>
    <m/>
    <m/>
    <m/>
    <m/>
    <s v="'+1 (573) 366-0932"/>
    <s v="https://www.crunchbase.com/organization/medistaff"/>
    <m/>
    <m/>
    <s v="7ea7f8cb-9044-4cbb-a0ab-cbc47bc79a67"/>
  </r>
  <r>
    <x v="99832"/>
    <s v="medisteminc.com"/>
    <s v="USA"/>
    <s v="CA"/>
    <s v="San Diego"/>
    <s v="San Diego"/>
    <x v="2"/>
    <s v="MediStem was founded in 2005 to develop, acquire and commercialize adult stem cell based therapeutic products."/>
    <s v="biotechnology"/>
    <x v="36"/>
    <x v="1"/>
    <n v="0"/>
    <m/>
    <s v="2005-01-01"/>
    <m/>
    <m/>
    <m/>
    <s v="info@medisteminc.com"/>
    <s v="'858-352-7071"/>
    <s v="https://www.crunchbase.com/organization/medistem"/>
    <s v="https://www.twitter.com/medistem"/>
    <m/>
    <s v="1823b073-eed0-ad95-21a3-c5011ce5a266"/>
  </r>
  <r>
    <x v="99833"/>
    <s v="medisupport.ch"/>
    <s v="CHE"/>
    <m/>
    <m/>
    <m/>
    <x v="0"/>
    <s v="Medisupport operates in 10 cities in Switzerland"/>
    <s v="health care|medical"/>
    <x v="3"/>
    <x v="7"/>
    <n v="0"/>
    <m/>
    <s v="2008-01-01"/>
    <m/>
    <m/>
    <m/>
    <m/>
    <m/>
    <s v="https://www.crunchbase.com/organization/medisupport-sa"/>
    <m/>
    <m/>
    <s v="081b68f6-034e-4231-ada0-de5e1c5c69fd"/>
  </r>
  <r>
    <x v="99834"/>
    <s v="medisystem.pl"/>
    <m/>
    <m/>
    <m/>
    <m/>
    <x v="0"/>
    <s v="MEDI-System provides rehabilitation services to clients who have suffered a medical crisis."/>
    <m/>
    <x v="5"/>
    <x v="2"/>
    <n v="0"/>
    <m/>
    <s v="2001-01-01"/>
    <m/>
    <m/>
    <m/>
    <m/>
    <s v="48 22 333 7341"/>
    <s v="https://www.crunchbase.com/organization/medi-system"/>
    <m/>
    <m/>
    <s v="4f99d6fd-f94a-90e2-9204-98de1f9761a8"/>
  </r>
  <r>
    <x v="99835"/>
    <s v="mediumfour.com"/>
    <m/>
    <m/>
    <m/>
    <m/>
    <x v="0"/>
    <s v="MediumFour provides consulting and design services lead by creativity and ideation."/>
    <m/>
    <x v="5"/>
    <x v="1"/>
    <n v="0"/>
    <m/>
    <m/>
    <m/>
    <m/>
    <m/>
    <m/>
    <s v="'+1 (954) 765-1474"/>
    <s v="https://www.crunchbase.com/organization/mediumfour"/>
    <s v="https://www.twitter.com/mediumfour"/>
    <s v="https://www.facebook.com/mediumfour"/>
    <s v="7ca66581-9e27-7aac-a847-9dc1ab601308"/>
  </r>
  <r>
    <x v="99836"/>
    <s v="medivation.com"/>
    <s v="USA"/>
    <s v="CA"/>
    <s v="SF Bay Area"/>
    <s v="San Francisco"/>
    <x v="0"/>
    <s v="Medivation, Inc. is a biopharmaceutical company focused on the rapid development of small molecule drugs to treat serious diseases"/>
    <s v="biotechnology"/>
    <x v="36"/>
    <x v="7"/>
    <n v="0"/>
    <m/>
    <s v="2003-01-01"/>
    <m/>
    <m/>
    <m/>
    <s v="info@medivation.com"/>
    <s v="415 5433411"/>
    <s v="https://www.crunchbase.com/organization/medivation"/>
    <s v="https://www.twitter.com/medivationinc"/>
    <m/>
    <s v="c352348d-5c10-193c-4d0c-8b1eb00bb724"/>
  </r>
  <r>
    <x v="99837"/>
    <s v="medivators.com"/>
    <s v="USA"/>
    <s v="MN"/>
    <s v="Minneapolis"/>
    <s v="Minneapolis"/>
    <x v="0"/>
    <s v="Leader in developing, manufacturing, and marketing medical devices, sterilants, and water purification products"/>
    <s v="health care|manufacturing|product design"/>
    <x v="8581"/>
    <x v="7"/>
    <n v="0"/>
    <m/>
    <s v="1995-01-01"/>
    <m/>
    <m/>
    <m/>
    <m/>
    <s v="31 45 547 1471"/>
    <s v="https://www.crunchbase.com/organization/medivators"/>
    <m/>
    <m/>
    <s v="44b8ec83-1314-3790-84da-67916f6ac841"/>
  </r>
  <r>
    <x v="99838"/>
    <s v="medivet.pl"/>
    <s v="POL"/>
    <m/>
    <m/>
    <m/>
    <x v="0"/>
    <s v="Medivet, a leading distributor of animal health products and services in Poland."/>
    <s v="medical"/>
    <x v="3"/>
    <x v="2"/>
    <n v="0"/>
    <m/>
    <s v="1992-01-01"/>
    <m/>
    <m/>
    <m/>
    <m/>
    <s v="48 61 622 5500"/>
    <s v="https://www.crunchbase.com/organization/medivet"/>
    <m/>
    <m/>
    <s v="d6781eec-4646-b7e1-abab-8f187402da51"/>
  </r>
  <r>
    <x v="99839"/>
    <s v="rxtalks.com"/>
    <s v="USA"/>
    <s v="NY"/>
    <s v="Rochester, New York"/>
    <s v="Pittsford"/>
    <x v="2"/>
    <s v="manufactures and sells prescription medication bottles called “Rex” Disposable Talking Medication Bottle."/>
    <s v="medical device"/>
    <x v="3"/>
    <x v="0"/>
    <n v="0"/>
    <m/>
    <s v="1995-01-01"/>
    <m/>
    <m/>
    <m/>
    <m/>
    <s v="(585)381-0566"/>
    <s v="https://www.crunchbase.com/organization/medivoxrx-technologies"/>
    <m/>
    <m/>
    <s v="6024a2ec-fecb-3098-c8e5-96d3774c5d2c"/>
  </r>
  <r>
    <x v="99840"/>
    <s v="mediware.com"/>
    <s v="USA"/>
    <s v="KS"/>
    <s v="Kansas City"/>
    <s v="Lenexa"/>
    <x v="2"/>
    <s v="Mediware is a specialist provider of information systems focused on complex areas of healthcare."/>
    <s v="health care|information services"/>
    <x v="66"/>
    <x v="7"/>
    <n v="0"/>
    <m/>
    <s v="1970-01-01"/>
    <m/>
    <m/>
    <m/>
    <m/>
    <s v="'913-307-1000"/>
    <s v="https://www.crunchbase.com/organization/mediware-information-systems"/>
    <s v="https://www.twitter.com/mediwareinfo"/>
    <s v="https://www.facebook.com/mediwareinfo/"/>
    <s v="89208fa2-6db9-bc60-1ee2-cb3c73517345"/>
  </r>
  <r>
    <x v="99841"/>
    <s v="mediworx.sk"/>
    <s v="SVK"/>
    <m/>
    <s v="Bratislava"/>
    <s v="Bratislava"/>
    <x v="0"/>
    <s v="IT company specialising in the provision of complex software and hardware solutions, particularly in the spheres of medicine and insurance"/>
    <s v="software"/>
    <x v="10"/>
    <x v="6"/>
    <n v="0"/>
    <m/>
    <s v="2006-01-01"/>
    <m/>
    <m/>
    <m/>
    <m/>
    <m/>
    <s v="https://www.crunchbase.com/organization/mediworx-software-solutions"/>
    <m/>
    <m/>
    <s v="6ff2e1bf-ad93-ae82-f787-3937481e9c28"/>
  </r>
  <r>
    <x v="99842"/>
    <m/>
    <s v="DEU"/>
    <m/>
    <s v="Berlin"/>
    <s v="Berlin"/>
    <x v="2"/>
    <s v="Medka is a full-service provider of medical consumables, equipment and technical services primarily to physicians."/>
    <s v="medical"/>
    <x v="3"/>
    <x v="2"/>
    <n v="0"/>
    <m/>
    <s v="1920-01-01"/>
    <m/>
    <m/>
    <m/>
    <m/>
    <m/>
    <s v="https://www.crunchbase.com/organization/medka"/>
    <m/>
    <m/>
    <s v="edf9a69e-f7bc-966d-9bdd-f2ab0ab74fc8"/>
  </r>
  <r>
    <x v="99843"/>
    <m/>
    <s v="USA"/>
    <s v="NY"/>
    <s v="New York City"/>
    <s v="New York"/>
    <x v="1"/>
    <s v="Medley Management Inc. is an asset management firm."/>
    <m/>
    <x v="5"/>
    <x v="2"/>
    <n v="0"/>
    <m/>
    <m/>
    <m/>
    <m/>
    <m/>
    <m/>
    <s v="(121) 275-9077"/>
    <s v="https://www.crunchbase.com/organization/medley-management-inc"/>
    <m/>
    <m/>
    <s v="bdfd3417-a90b-9c70-6622-1b7ff7c964e4"/>
  </r>
  <r>
    <x v="99844"/>
    <s v="med-metrix.com"/>
    <s v="USA"/>
    <s v="NJ"/>
    <s v="Newark"/>
    <s v="Montvale"/>
    <x v="0"/>
    <s v="Med-Metrix provides Performance Management and Revenue Cycle solutions to the healthcare industry."/>
    <m/>
    <x v="5"/>
    <x v="6"/>
    <n v="0"/>
    <m/>
    <s v="2010-01-01"/>
    <m/>
    <m/>
    <m/>
    <s v="info@med-metrix.com"/>
    <s v="'201-782-0200"/>
    <s v="https://www.crunchbase.com/organization/med-metrix"/>
    <m/>
    <m/>
    <s v="dfc84b4e-f73f-d327-1b63-40f0e8d2631b"/>
  </r>
  <r>
    <x v="99845"/>
    <s v="vsi.medmined.com"/>
    <s v="GBR"/>
    <m/>
    <s v="Birmingham"/>
    <s v="Birmingham"/>
    <x v="0"/>
    <s v="MedMined, Inc. provides data mining analysis and related technical, clinical, and financial consulting services to the healthcare community."/>
    <m/>
    <x v="5"/>
    <x v="4"/>
    <n v="0"/>
    <m/>
    <s v="2000-01-01"/>
    <m/>
    <m/>
    <m/>
    <m/>
    <s v="'205-314-8560"/>
    <s v="https://www.crunchbase.com/organization/medmined"/>
    <s v="https://www.twitter.com/carefusionjobs"/>
    <s v="https://www.facebook.com/carefusion"/>
    <s v="70f47614-54f7-4980-f80a-2e3c22a0526b"/>
  </r>
  <r>
    <x v="99846"/>
    <s v="medneo.de"/>
    <s v="DEU"/>
    <m/>
    <s v="Berlin"/>
    <s v="Berlin"/>
    <x v="0"/>
    <s v="A company specialized in Radiology as a Service with own highly efficient operated diagnostic- and teleradiology-centers"/>
    <s v="health care|information technology"/>
    <x v="66"/>
    <x v="6"/>
    <n v="0"/>
    <m/>
    <m/>
    <m/>
    <m/>
    <m/>
    <s v="admin@medneo.de"/>
    <s v="'+49 30 814501700"/>
    <s v="https://www.crunchbase.com/organization/medneo"/>
    <m/>
    <s v="https://www.facebook.com/rad.medneo"/>
    <s v="10934a0f-f4dc-0e05-445f-7046b861f250"/>
  </r>
  <r>
    <x v="99847"/>
    <s v="medoptions.com"/>
    <s v="USA"/>
    <s v="GA"/>
    <s v="Atlanta"/>
    <s v="Woodstock"/>
    <x v="0"/>
    <s v="MedOptions is a complete job resource offering tools to Pharmacist, Medical Imaging, Respiratory Therapist"/>
    <s v="health care"/>
    <x v="3"/>
    <x v="2"/>
    <n v="0"/>
    <m/>
    <m/>
    <m/>
    <m/>
    <m/>
    <m/>
    <s v="'+1 (888) 861-5627"/>
    <s v="https://www.crunchbase.com/organization/medoptions-2"/>
    <m/>
    <s v="https://www.facebook.com/healthjobsnationwide"/>
    <s v="8d05c2b9-e303-0b70-bbb1-a6842fc65f19"/>
  </r>
  <r>
    <x v="99848"/>
    <s v="medorasnacks.com"/>
    <s v="USA"/>
    <s v="NY"/>
    <s v="Long Island"/>
    <s v="Freeport"/>
    <x v="0"/>
    <s v="Medora Snacks, LLC was founded in 2008 in Middletown, New York"/>
    <m/>
    <x v="5"/>
    <x v="0"/>
    <n v="0"/>
    <m/>
    <s v="2008-01-01"/>
    <m/>
    <m/>
    <m/>
    <m/>
    <s v="(516) 566-2301"/>
    <s v="https://www.crunchbase.com/organization/medora-snacks"/>
    <m/>
    <s v="https://www.facebook.com/popcorners"/>
    <s v="7c7451bf-6168-4705-ca4f-806c3a78d8b0"/>
  </r>
  <r>
    <x v="99849"/>
    <s v="medovex.com"/>
    <s v="USA"/>
    <s v="GA"/>
    <s v="Atlanta"/>
    <s v="Atlanta"/>
    <x v="0"/>
    <s v="MEDOVEX’s management team and board of directors are highly experienced healthcare professionals in all functional areas"/>
    <s v="health diagnostics|medical|medical device"/>
    <x v="3"/>
    <x v="1"/>
    <n v="0"/>
    <m/>
    <s v="2013-01-01"/>
    <m/>
    <m/>
    <m/>
    <s v="info@Medovex.com"/>
    <s v="(844) 633-6839"/>
    <s v="https://www.crunchbase.com/organization/medovex"/>
    <s v="https://www.twitter.com/medovex"/>
    <s v="https://www.facebook.com/medovex"/>
    <s v="79de775a-6047-bd9a-479d-852d0a546928"/>
  </r>
  <r>
    <x v="99850"/>
    <s v="medpace.com"/>
    <s v="USA"/>
    <s v="OH"/>
    <s v="Cincinnati"/>
    <s v="Cincinnati"/>
    <x v="2"/>
    <s v="Medpace, Inc., a clinical research organization, provides clinical development services for pharmaceutical and biotechnology"/>
    <s v="biotechnology"/>
    <x v="36"/>
    <x v="8"/>
    <n v="0"/>
    <m/>
    <s v="1992-01-01"/>
    <m/>
    <m/>
    <m/>
    <s v="info@medpace.com"/>
    <n v="5135790444"/>
    <s v="https://www.crunchbase.com/organization/medpace"/>
    <m/>
    <s v="https://www.facebook.com/131245603567986"/>
    <s v="ffacc616-237d-43ac-2af3-48b2c1756bd9"/>
  </r>
  <r>
    <x v="99851"/>
    <m/>
    <s v="USA"/>
    <s v="OH"/>
    <s v="Cincinnati"/>
    <s v="Mason"/>
    <x v="2"/>
    <s v="MedPlus, Inc. develops, distributes, and integrates web based clinical connectivity and healthcare information exchange solutions."/>
    <s v="health care"/>
    <x v="3"/>
    <x v="3"/>
    <n v="0"/>
    <m/>
    <s v="1991-01-01"/>
    <m/>
    <m/>
    <m/>
    <m/>
    <s v="(513)229-5500"/>
    <s v="https://www.crunchbase.com/organization/medplus"/>
    <m/>
    <m/>
    <s v="b35d4f01-2d8e-aa4c-7542-c574f9a55ae3"/>
  </r>
  <r>
    <x v="99852"/>
    <s v="medrad.com"/>
    <s v="USA"/>
    <s v="PA"/>
    <s v="PA - Other"/>
    <s v="Warrendale"/>
    <x v="0"/>
    <s v="MEDRAD develops, markets and services medical devices used to diagnose and treat disease. Its product offerings include fluid injection"/>
    <s v="biotechnology"/>
    <x v="36"/>
    <x v="4"/>
    <n v="0"/>
    <m/>
    <s v="1964-01-01"/>
    <m/>
    <m/>
    <m/>
    <s v="info@medrad.com"/>
    <n v="4127672847"/>
    <s v="https://www.crunchbase.com/organization/medrad"/>
    <s v="https://www.twitter.com/bayer"/>
    <s v="http://www.facebook.com/healthcare.bayer"/>
    <s v="6d8b463e-3519-5069-f43a-6da243df333e"/>
  </r>
  <r>
    <x v="99853"/>
    <s v="medreich.com"/>
    <s v="GBR"/>
    <m/>
    <s v="GBR - Other"/>
    <s v="Feltham"/>
    <x v="2"/>
    <s v="Medreich is a fully integrated pharmaceutical company with an established presence across the globe."/>
    <s v="medical|therapeutics"/>
    <x v="3"/>
    <x v="9"/>
    <n v="0"/>
    <m/>
    <s v="1973-01-01"/>
    <m/>
    <m/>
    <m/>
    <m/>
    <n v="918025474741"/>
    <s v="https://www.crunchbase.com/organization/medreich"/>
    <m/>
    <m/>
    <s v="5aa14abc-b8f0-b2aa-475b-1e5fdf4d6e3f"/>
  </r>
  <r>
    <x v="99854"/>
    <s v="medrium.com"/>
    <s v="USA"/>
    <s v="NJ"/>
    <s v="Newark"/>
    <s v="Morristown"/>
    <x v="2"/>
    <s v="Web-based medical billing solutions"/>
    <s v="curated web"/>
    <x v="28"/>
    <x v="6"/>
    <n v="0"/>
    <m/>
    <s v="1998-01-01"/>
    <m/>
    <m/>
    <m/>
    <s v="sales@Medrium.com"/>
    <s v="'415-202-8600"/>
    <s v="https://www.crunchbase.com/organization/medrium"/>
    <s v="https://www.twitter.com/doctorbilling"/>
    <m/>
    <s v="7950a477-9276-5df7-15dc-dbfec745cd66"/>
  </r>
  <r>
    <x v="99855"/>
    <s v="medscape.com"/>
    <s v="USA"/>
    <s v="NY"/>
    <s v="New York City"/>
    <s v="New York"/>
    <x v="1"/>
    <s v="Medscape provides integrated medical information and educational tools online for primary care physicians and health care professionals."/>
    <s v="biotechnology"/>
    <x v="36"/>
    <x v="2"/>
    <n v="0"/>
    <m/>
    <s v="1996-01-01"/>
    <m/>
    <m/>
    <m/>
    <m/>
    <s v="(212)624-3700"/>
    <s v="https://www.crunchbase.com/organization/medscape"/>
    <s v="https://www.twitter.com/medscape"/>
    <s v="http://www.facebook.com/medscape"/>
    <s v="b2b1fc5b-8cb6-6a99-b2b9-f4c9d5bf642d"/>
  </r>
  <r>
    <x v="99856"/>
    <m/>
    <s v="USA"/>
    <s v="MA"/>
    <s v="Boston"/>
    <s v="Wilmington"/>
    <x v="2"/>
    <s v="MedSource Technologies is an engineering and manufacturing services provider to the medical device industry"/>
    <s v="health care|manufacturing|medical device"/>
    <x v="51"/>
    <x v="2"/>
    <n v="0"/>
    <m/>
    <m/>
    <m/>
    <m/>
    <m/>
    <m/>
    <m/>
    <s v="https://www.crunchbase.com/organization/medsource-technologies"/>
    <m/>
    <m/>
    <s v="7e22d3cc-69d6-6418-3131-e2872fe43b86"/>
  </r>
  <r>
    <x v="99857"/>
    <s v="medstaffcarolinas.com"/>
    <s v="USA"/>
    <s v="NC"/>
    <s v="Charlotte"/>
    <s v="Charlotte"/>
    <x v="0"/>
    <s v="MedStaff Carolinas the only Nursing Agency that specializes exclusively in Travel and Contract Assignments only in the Carolinas."/>
    <m/>
    <x v="5"/>
    <x v="2"/>
    <n v="0"/>
    <m/>
    <s v="1988-01-01"/>
    <m/>
    <m/>
    <m/>
    <m/>
    <s v="'704-409-1500"/>
    <s v="https://www.crunchbase.com/organization/medstaff-carolinas"/>
    <m/>
    <m/>
    <s v="a525c88a-fcb9-c155-aa41-79fea8321f5e"/>
  </r>
  <r>
    <x v="99858"/>
    <s v="medtechinc.com"/>
    <s v="USA"/>
    <s v="NY"/>
    <s v="NY - Other"/>
    <s v="Irvington"/>
    <x v="2"/>
    <s v="Medtech Holdings Inc., an Irvington, N.Y.-based marketer and distributor of health and beauty care products."/>
    <s v="logistics"/>
    <x v="114"/>
    <x v="2"/>
    <n v="0"/>
    <m/>
    <s v="1996-01-01"/>
    <m/>
    <m/>
    <m/>
    <s v="consaffairs@jhsg.com"/>
    <s v="(914) 524-6810"/>
    <s v="https://www.crunchbase.com/organization/medtech-holdings-inc"/>
    <m/>
    <m/>
    <s v="a6d253cd-c2ac-803b-19a5-47805afa9604"/>
  </r>
  <r>
    <x v="99859"/>
    <s v="medtox.com"/>
    <s v="USA"/>
    <s v="MN"/>
    <s v="Minneapolis"/>
    <s v="Saint Paul"/>
    <x v="2"/>
    <s v="A provider of high quality specialized laboratory testing services."/>
    <s v="biotechnology"/>
    <x v="36"/>
    <x v="7"/>
    <n v="0"/>
    <m/>
    <s v="1983-01-01"/>
    <m/>
    <m/>
    <m/>
    <m/>
    <s v="(800)832-3244"/>
    <s v="https://www.crunchbase.com/organization/medtox-scientific"/>
    <m/>
    <m/>
    <s v="0db37d00-763c-d7d1-38d9-395e425158cf"/>
  </r>
  <r>
    <x v="99860"/>
    <m/>
    <s v="USA"/>
    <s v="NY"/>
    <s v="New York City"/>
    <s v="New York"/>
    <x v="2"/>
    <s v="health information company"/>
    <s v="curated web"/>
    <x v="28"/>
    <x v="2"/>
    <n v="0"/>
    <m/>
    <m/>
    <m/>
    <m/>
    <m/>
    <m/>
    <m/>
    <s v="https://www.crunchbase.com/organization/medtrackalert"/>
    <m/>
    <m/>
    <s v="14878d09-b4af-89be-839f-c8e3d48b121d"/>
  </r>
  <r>
    <x v="99861"/>
    <s v="medtrakservices.com"/>
    <s v="USA"/>
    <s v="KS"/>
    <m/>
    <m/>
    <x v="2"/>
    <s v="An independent, privately-held pharmacy benefit management company"/>
    <m/>
    <x v="5"/>
    <x v="6"/>
    <n v="0"/>
    <m/>
    <s v="1999-01-01"/>
    <m/>
    <m/>
    <m/>
    <m/>
    <s v="'913-262-2187"/>
    <s v="https://www.crunchbase.com/organization/medtrak-services"/>
    <m/>
    <m/>
    <s v="e93836a0-bb92-5fb9-5dba-e039d45fc8b0"/>
  </r>
  <r>
    <x v="99862"/>
    <m/>
    <m/>
    <m/>
    <m/>
    <m/>
    <x v="2"/>
    <s v="Pharmaceutical Data"/>
    <s v="biotechnology"/>
    <x v="36"/>
    <x v="2"/>
    <n v="0"/>
    <m/>
    <m/>
    <m/>
    <m/>
    <m/>
    <m/>
    <m/>
    <s v="https://www.crunchbase.com/organization/medtrec"/>
    <m/>
    <m/>
    <s v="ddcbea0d-dc8c-3efa-a2bb-33e82e0df98f"/>
  </r>
  <r>
    <x v="99863"/>
    <s v="medusind.com"/>
    <s v="IND"/>
    <m/>
    <s v="Mumbai"/>
    <s v="Mumbai"/>
    <x v="0"/>
    <s v="Medusind Solutions®, one of the leading outsourcing companies, provides integrated healthcare business solutions, both on and offshore."/>
    <s v="biotechnology"/>
    <x v="36"/>
    <x v="9"/>
    <n v="0"/>
    <m/>
    <s v="2001-01-01"/>
    <m/>
    <m/>
    <m/>
    <s v="sales@medusind.com"/>
    <s v="91 22 6666 4700"/>
    <s v="https://www.crunchbase.com/organization/medusind-solutions"/>
    <m/>
    <s v="https://www.facebook.com/v"/>
    <s v="11b8917e-01e4-5ea3-c5c3-76f5d0974163"/>
  </r>
  <r>
    <x v="99864"/>
    <s v="medventure.com"/>
    <s v="USA"/>
    <s v="IN"/>
    <s v="IN - Other"/>
    <s v="Jeffersonville"/>
    <x v="2"/>
    <s v="MedVenture is a perfect match for medical device companies seeking co-development partnerships for their product development and"/>
    <m/>
    <x v="5"/>
    <x v="5"/>
    <n v="0"/>
    <m/>
    <s v="1988-01-01"/>
    <m/>
    <m/>
    <m/>
    <m/>
    <s v="'812-280-2400"/>
    <s v="https://www.crunchbase.com/organization/medventure-technology"/>
    <m/>
    <m/>
    <s v="1a08942e-4024-b9dd-d825-1c74115a4081"/>
  </r>
  <r>
    <x v="99865"/>
    <s v="medvirginia.net"/>
    <s v="USA"/>
    <s v="VA"/>
    <s v="Richmond"/>
    <s v="Richmond"/>
    <x v="2"/>
    <s v="MedVirginia provides quality, safety and efficiency of healthcare services."/>
    <s v="information technology"/>
    <x v="59"/>
    <x v="6"/>
    <n v="0"/>
    <m/>
    <s v="2000-01-01"/>
    <m/>
    <m/>
    <m/>
    <m/>
    <n v="8043591021"/>
    <s v="https://www.crunchbase.com/organization/medvirginia"/>
    <m/>
    <m/>
    <s v="2d651ef7-b9a6-2e52-a3b1-fa48cec626f6"/>
  </r>
  <r>
    <x v="99866"/>
    <s v="medxt.com"/>
    <s v="USA"/>
    <s v="CA"/>
    <s v="SF Bay Area"/>
    <s v="San Francisco"/>
    <x v="2"/>
    <s v="FDA Cleared medical image service for X-rays, CT's, MRI's, Ultrasounds, and more."/>
    <s v="health care|information technology"/>
    <x v="66"/>
    <x v="0"/>
    <n v="0"/>
    <m/>
    <s v="2012-12-01"/>
    <m/>
    <m/>
    <m/>
    <m/>
    <s v="'415-900-9122"/>
    <s v="https://www.crunchbase.com/organization/medxt"/>
    <s v="https://www.twitter.com/med_xt"/>
    <m/>
    <s v="4592714f-90c9-797f-7065-9ea95c4b1959"/>
  </r>
  <r>
    <x v="99867"/>
    <s v="medybizpharma.com"/>
    <s v="IND"/>
    <m/>
    <s v="Bangalore"/>
    <s v="Bengaluru"/>
    <x v="0"/>
    <s v="Medybiz Pharma is a leading Pharmacy Benefit Manager (PBM), managing nation's largest prescription refill."/>
    <m/>
    <x v="5"/>
    <x v="7"/>
    <n v="0"/>
    <m/>
    <s v="2009-01-01"/>
    <m/>
    <m/>
    <m/>
    <m/>
    <m/>
    <s v="https://www.crunchbase.com/organization/medybiz-pharma"/>
    <m/>
    <m/>
    <s v="295fef48-2afe-112a-15eb-7f6e284f1596"/>
  </r>
  <r>
    <x v="99868"/>
    <s v="meemic.com"/>
    <s v="USA"/>
    <s v="MI"/>
    <s v="Detroit"/>
    <s v="Auburn Hills"/>
    <x v="1"/>
    <s v="Benefits &amp; Discounts for the Educational Community"/>
    <s v="insurance"/>
    <x v="24"/>
    <x v="7"/>
    <n v="0"/>
    <m/>
    <s v="1950-01-01"/>
    <m/>
    <m/>
    <m/>
    <s v="customerservice@meemic.com"/>
    <s v="123 123 1234"/>
    <s v="https://www.crunchbase.com/organization/meemic-holdings"/>
    <s v="https://www.twitter.com/meemic"/>
    <s v="http://www.facebook.com/meemic"/>
    <s v="9dc0208f-8334-4609-d3c8-17b5d18a9ac0"/>
  </r>
  <r>
    <x v="99869"/>
    <s v="meetic.com"/>
    <s v="FRA"/>
    <m/>
    <s v="Paris"/>
    <s v="Boulogne-billancourt"/>
    <x v="0"/>
    <s v="Meetic is a European online dating community that provides users with web and mobile access to the portal."/>
    <s v="curated web"/>
    <x v="28"/>
    <x v="5"/>
    <n v="0"/>
    <m/>
    <s v="2001-01-01"/>
    <m/>
    <m/>
    <m/>
    <m/>
    <s v="33 8 00 94 49 49"/>
    <s v="https://www.crunchbase.com/organization/meetic"/>
    <s v="https://www.twitter.com/meeticfrance"/>
    <m/>
    <s v="2eba3b47-2b4f-70ec-7a11-7e7aeb61be4b"/>
  </r>
  <r>
    <x v="99870"/>
    <m/>
    <s v="USA"/>
    <s v="NH"/>
    <s v="Portsmouth"/>
    <s v="Portsmouth"/>
    <x v="2"/>
    <s v="Meetinghouse Data Communications develops network security and authentication products. The company offers network authentication software"/>
    <s v="security"/>
    <x v="175"/>
    <x v="2"/>
    <n v="0"/>
    <m/>
    <s v="1988-01-01"/>
    <m/>
    <m/>
    <m/>
    <m/>
    <s v="(603)430-7710"/>
    <s v="https://www.crunchbase.com/organization/meetinghouse-data-communications"/>
    <m/>
    <m/>
    <s v="48e938f7-58d2-5862-b15b-49bb9221d0b4"/>
  </r>
  <r>
    <x v="99871"/>
    <s v="meetnlunch.com"/>
    <m/>
    <m/>
    <m/>
    <m/>
    <x v="0"/>
    <s v="MeetNLunch is a personalized high-end matchmaking service based at Amarin Tower, in Bangkok."/>
    <m/>
    <x v="5"/>
    <x v="6"/>
    <n v="0"/>
    <m/>
    <s v="2006-01-01"/>
    <m/>
    <m/>
    <m/>
    <s v="social@meetnlunch.com"/>
    <s v="'+66 2 652 0044"/>
    <s v="https://www.crunchbase.com/organization/meetnlunch"/>
    <s v="https://www.twitter.com/meetnlunch"/>
    <s v="https://www.facebook.com/meetnlunch"/>
    <s v="c5882480-7d1a-f948-d2a0-f2c8ae8d7609"/>
  </r>
  <r>
    <x v="99872"/>
    <s v="meettherealme.co.uk"/>
    <m/>
    <m/>
    <m/>
    <m/>
    <x v="0"/>
    <s v="Cognisess Pro is an application that identifies the talent and potential of people across multiple performance areas."/>
    <m/>
    <x v="5"/>
    <x v="2"/>
    <n v="0"/>
    <m/>
    <s v="2009-01-01"/>
    <m/>
    <m/>
    <m/>
    <m/>
    <m/>
    <s v="https://www.crunchbase.com/organization/meet-the-real-me"/>
    <m/>
    <m/>
    <s v="3b018556-2dc7-cac2-eb55-a8319634350a"/>
  </r>
  <r>
    <x v="99873"/>
    <s v="meexo.com"/>
    <s v="USA"/>
    <s v="CA"/>
    <s v="SF Bay Area"/>
    <s v="San Francisco"/>
    <x v="2"/>
    <s v="Meexo produces an innovative mobile experience for meeting new people."/>
    <s v="e-commerce|ios|meeting software|mobile|social media"/>
    <x v="9130"/>
    <x v="0"/>
    <n v="0"/>
    <m/>
    <s v="2011-04-01"/>
    <m/>
    <m/>
    <m/>
    <m/>
    <m/>
    <s v="https://www.crunchbase.com/organization/meexo"/>
    <s v="https://www.twitter.com/meexo"/>
    <m/>
    <s v="94ed2bd3-c1a1-44cf-d35a-8d91be1fef46"/>
  </r>
  <r>
    <x v="99874"/>
    <s v="mefitted.com"/>
    <s v="SGP"/>
    <m/>
    <s v="Singapore"/>
    <s v="Singapore"/>
    <x v="2"/>
    <s v="Mefitted is a web based beauty salon directory, blog, and deals."/>
    <s v="beauty|fashion"/>
    <x v="386"/>
    <x v="1"/>
    <n v="0"/>
    <m/>
    <s v="2014-01-01"/>
    <m/>
    <m/>
    <m/>
    <s v="contact@mefitted.com"/>
    <s v="(656)896-4673"/>
    <s v="https://www.crunchbase.com/organization/mefitted"/>
    <m/>
    <s v="https://www.facebook.com/mefitted/"/>
    <s v="cad89b2d-0173-e7cf-a8e5-01f02ad0b60b"/>
  </r>
  <r>
    <x v="99875"/>
    <m/>
    <s v="USA"/>
    <s v="CO"/>
    <s v="Denver"/>
    <s v="Englewood"/>
    <x v="1"/>
    <s v="Megabank Financial Bank has specialized its lending practice in the residential construction industry."/>
    <s v="banking"/>
    <x v="39"/>
    <x v="2"/>
    <n v="0"/>
    <m/>
    <s v="1984-01-01"/>
    <m/>
    <m/>
    <m/>
    <m/>
    <m/>
    <s v="https://www.crunchbase.com/organization/megabank-financial"/>
    <m/>
    <m/>
    <s v="b0fab253-a3eb-da6d-ea57-a5e54c547b5a"/>
  </r>
  <r>
    <x v="99876"/>
    <s v="megabrands.com"/>
    <s v="CAN"/>
    <s v="QC"/>
    <s v="Montreal"/>
    <s v="Montréal"/>
    <x v="2"/>
    <s v="MEGA Brands Inc. is a trusted family of leading global brands in construction toys, games &amp; puzzles, arts &amp; crafts and stationery. They"/>
    <s v="curated web"/>
    <x v="28"/>
    <x v="8"/>
    <n v="0"/>
    <m/>
    <s v="1967-01-01"/>
    <m/>
    <m/>
    <m/>
    <s v="infoaust@mattel.com"/>
    <n v="118004656342"/>
    <s v="https://www.crunchbase.com/organization/mega-brands"/>
    <s v="https://www.twitter.com/megabrands"/>
    <s v="https://www.facebook.com/megabloksofficial"/>
    <s v="5221778b-2caa-8e82-b931-104cdede8b27"/>
  </r>
  <r>
    <x v="99877"/>
    <s v="uk.megabus.com"/>
    <s v="GBR"/>
    <m/>
    <m/>
    <m/>
    <x v="2"/>
    <s v="Megabus.com is the first, low-cost, express bus service to offer city-to-city travel for as low as $1 via the Internet."/>
    <s v="public transportation|travel"/>
    <x v="707"/>
    <x v="1"/>
    <n v="0"/>
    <m/>
    <m/>
    <m/>
    <m/>
    <m/>
    <m/>
    <s v="'877-462-6342"/>
    <s v="https://www.crunchbase.com/organization/megabus"/>
    <s v="https://www.twitter.com/megabus"/>
    <s v="https://www.facebook.com/megabus.com.officialpage"/>
    <s v="42b803da-34a8-16dd-540e-b4ec2dbe4eac"/>
  </r>
  <r>
    <x v="99878"/>
    <s v="megachips.co.jp"/>
    <s v="JPN"/>
    <m/>
    <s v="Osaka"/>
    <s v="Osaka"/>
    <x v="0"/>
    <s v="MegaChips Corporation, a fabless company, focuses on the development of system LSIs and systems products"/>
    <m/>
    <x v="5"/>
    <x v="5"/>
    <n v="0"/>
    <m/>
    <s v="1990-01-01"/>
    <m/>
    <m/>
    <m/>
    <m/>
    <m/>
    <s v="https://www.crunchbase.com/organization/megachips-corporation"/>
    <m/>
    <m/>
    <s v="9728829a-2f3d-0d76-36bc-9b27df3f68d8"/>
  </r>
  <r>
    <x v="99879"/>
    <s v="megadisc-classics.com"/>
    <m/>
    <m/>
    <m/>
    <m/>
    <x v="0"/>
    <s v="Megadisc Classics is a record label that distribes music and promotes concerts."/>
    <m/>
    <x v="5"/>
    <x v="2"/>
    <n v="0"/>
    <m/>
    <m/>
    <m/>
    <m/>
    <m/>
    <m/>
    <m/>
    <s v="https://www.crunchbase.com/organization/megadisc-classics"/>
    <m/>
    <m/>
    <s v="62acdf15-eaa8-aacd-e05f-03c88e9be69d"/>
  </r>
  <r>
    <x v="99880"/>
    <s v="english.corp.megafon.ru"/>
    <s v="RUS"/>
    <m/>
    <s v="Moscow"/>
    <s v="Moscow"/>
    <x v="0"/>
    <s v="MegaFon is one of the three largest mobile operators in Russia. Moreover, we are the only company that launched its own network, providing"/>
    <s v="mobile"/>
    <x v="15"/>
    <x v="4"/>
    <n v="0"/>
    <m/>
    <s v="1993-01-01"/>
    <m/>
    <m/>
    <m/>
    <s v="info@megafon.ru"/>
    <s v="'+7 495 980-19-70"/>
    <s v="https://www.crunchbase.com/organization/megafon"/>
    <s v="https://www.twitter.com/megafonru"/>
    <s v="https://www.facebook.com/megafon.ru"/>
    <s v="c5f9ea34-6064-57f2-338b-3231c658e9a7"/>
  </r>
  <r>
    <x v="99881"/>
    <s v="laboratoriosmegalab.com"/>
    <s v="ESP"/>
    <m/>
    <s v="Madrid"/>
    <s v="Madrid"/>
    <x v="2"/>
    <s v="Megalab is provides laboratory services."/>
    <m/>
    <x v="5"/>
    <x v="5"/>
    <n v="0"/>
    <m/>
    <s v="1988-01-01"/>
    <m/>
    <m/>
    <m/>
    <m/>
    <n v="34914296287"/>
    <s v="https://www.crunchbase.com/organization/megalab"/>
    <s v="https://www.twitter.com/megalab_es"/>
    <s v="https://www.facebook.com/laboratoriosmegalab"/>
    <s v="85a9deb7-3baa-6cfd-70c1-fa0ad1c35362"/>
  </r>
  <r>
    <x v="99882"/>
    <m/>
    <m/>
    <m/>
    <m/>
    <m/>
    <x v="2"/>
    <s v="Megalink Global, Inc. is engaged in a web based business of developing and marketing a free savings site for retail consumers."/>
    <m/>
    <x v="5"/>
    <x v="2"/>
    <n v="0"/>
    <m/>
    <m/>
    <m/>
    <m/>
    <m/>
    <m/>
    <m/>
    <s v="https://www.crunchbase.com/organization/megalink-global"/>
    <m/>
    <m/>
    <s v="c26ef42f-bd72-bf04-5c9a-2a6f2ce45876"/>
  </r>
  <r>
    <x v="99883"/>
    <m/>
    <m/>
    <m/>
    <m/>
    <m/>
    <x v="2"/>
    <s v="Company designs and develops meals for spec sectors such as Airlines, Government, Schools, Consumers and retail"/>
    <m/>
    <x v="5"/>
    <x v="0"/>
    <n v="0"/>
    <m/>
    <s v="2014-09-01"/>
    <m/>
    <m/>
    <m/>
    <s v="bonamy@globaldynegroup.com"/>
    <m/>
    <s v="https://www.crunchbase.com/organization/mega-meals"/>
    <m/>
    <m/>
    <s v="a7beb716-726a-9914-6f89-3ae552d3d2d4"/>
  </r>
  <r>
    <x v="99884"/>
    <m/>
    <s v="USA"/>
    <s v="CA"/>
    <s v="SF Bay Area"/>
    <s v="Pleasanton"/>
    <x v="2"/>
    <s v="Megapath - Network Services business unit operates its managed voice, data, security and cloud services businesses."/>
    <m/>
    <x v="5"/>
    <x v="2"/>
    <n v="0"/>
    <m/>
    <m/>
    <m/>
    <m/>
    <m/>
    <m/>
    <m/>
    <s v="https://www.crunchbase.com/organization/megapath-network-services-business-unit"/>
    <m/>
    <m/>
    <s v="3583a83e-8734-e04e-b9b6-05c1fd96982a"/>
  </r>
  <r>
    <x v="99885"/>
    <s v="megaplan.ru"/>
    <s v="RUS"/>
    <m/>
    <s v="Moscow"/>
    <s v="Moscow"/>
    <x v="0"/>
    <s v="Megaplan organizes collaboration, document storage and communication in small and medium-sized businesses"/>
    <m/>
    <x v="5"/>
    <x v="6"/>
    <n v="0"/>
    <m/>
    <s v="2006-01-01"/>
    <m/>
    <m/>
    <m/>
    <s v="info@megaplan.ru"/>
    <s v="'7-495-134-21-32"/>
    <s v="https://www.crunchbase.com/organization/megaplan"/>
    <s v="https://www.twitter.com/megaplan"/>
    <s v="https://www.facebook.com/themegaplan"/>
    <s v="b5542ac6-b628-55f3-9634-75d7c3b180cf"/>
  </r>
  <r>
    <x v="99886"/>
    <s v="megasoftus.com"/>
    <s v="USA"/>
    <s v="VA"/>
    <s v="Washington, D.C."/>
    <s v="Herndon"/>
    <x v="2"/>
    <s v="information technology consulting servic"/>
    <s v="consulting"/>
    <x v="5"/>
    <x v="0"/>
    <n v="0"/>
    <m/>
    <s v="1994-01-01"/>
    <m/>
    <m/>
    <m/>
    <s v="contactus@megasoft.com"/>
    <s v="'703-793-0101"/>
    <s v="https://www.crunchbase.com/organization/megasoft-consultants"/>
    <m/>
    <m/>
    <s v="92ffb257-8fe6-d870-5e38-c1ccb5c06fa3"/>
  </r>
  <r>
    <x v="99887"/>
    <s v="tdi-megasys.com"/>
    <s v="TWN"/>
    <m/>
    <m/>
    <m/>
    <x v="2"/>
    <s v="MEGAsys Taiwan was founded in 1998 by a group of sales and R&amp;D professionals from Taiwan Panasonic Company."/>
    <m/>
    <x v="5"/>
    <x v="2"/>
    <n v="0"/>
    <m/>
    <s v="1998-01-01"/>
    <m/>
    <m/>
    <m/>
    <s v="sam@tdi-megasys.com"/>
    <s v="886 2 2999 7699"/>
    <s v="https://www.crunchbase.com/organization/megasys-taiwan"/>
    <m/>
    <m/>
    <s v="4be4c16c-1c5d-25d3-d5c6-a82064e9b43a"/>
  </r>
  <r>
    <x v="99888"/>
    <m/>
    <s v="AUS"/>
    <m/>
    <s v="AUS - Other"/>
    <s v="Mitcham"/>
    <x v="2"/>
    <s v="Megatec delivers a range of enterprise wide information technology solutions which meet business needs."/>
    <s v="information technology"/>
    <x v="59"/>
    <x v="2"/>
    <n v="0"/>
    <m/>
    <s v="1981-01-01"/>
    <m/>
    <m/>
    <m/>
    <s v="sales@megatec.com.au"/>
    <n v="61398743633"/>
    <s v="https://www.crunchbase.com/organization/megatec"/>
    <m/>
    <m/>
    <s v="06ecaf93-b8e9-2d02-3769-aa2991c4a183"/>
  </r>
  <r>
    <x v="99889"/>
    <s v="megtec.com"/>
    <s v="USA"/>
    <s v="WI"/>
    <s v="Green Bay"/>
    <s v="De Pere"/>
    <x v="0"/>
    <s v="MEGTEC is a leading global design, engineering, and manufacturing company providing industrial products and services"/>
    <s v="clean energy"/>
    <x v="9"/>
    <x v="7"/>
    <n v="0"/>
    <m/>
    <s v="1997-01-01"/>
    <m/>
    <m/>
    <m/>
    <m/>
    <s v="'920-336-5715"/>
    <s v="https://www.crunchbase.com/organization/megtec-systems"/>
    <s v="https://www.twitter.com/megtecdrying"/>
    <s v="https://www.facebook.com/thebabcockwilcoxcompany"/>
    <s v="cb9a6026-5838-ba83-c955-382ebda3050d"/>
  </r>
  <r>
    <x v="99890"/>
    <m/>
    <m/>
    <m/>
    <m/>
    <m/>
    <x v="2"/>
    <s v="Meguiar’s has been providing Car Crazy people with specialized state-of-the-art formulations for making the appearance of cars."/>
    <m/>
    <x v="5"/>
    <x v="2"/>
    <n v="0"/>
    <m/>
    <m/>
    <m/>
    <m/>
    <m/>
    <m/>
    <m/>
    <s v="https://www.crunchbase.com/organization/meguiar-s"/>
    <m/>
    <m/>
    <s v="1ec098a7-ce98-8afa-069a-2e89c937f56d"/>
  </r>
  <r>
    <x v="99891"/>
    <s v="mehilainen.fi"/>
    <m/>
    <m/>
    <m/>
    <m/>
    <x v="0"/>
    <s v="Mehilainen Group is the best-known and most highly regarded private provider of social and health care services."/>
    <m/>
    <x v="5"/>
    <x v="4"/>
    <n v="0"/>
    <m/>
    <s v="2001-01-01"/>
    <m/>
    <m/>
    <m/>
    <m/>
    <s v="'+358 10 41400"/>
    <s v="https://www.crunchbase.com/organization/mehilainen"/>
    <s v="https://www.twitter.com/mehilainenoy"/>
    <s v="https://www.facebook.com/mehilainenoy"/>
    <s v="b628e623-2e07-9b38-0d9d-4e4eadbb57d5"/>
  </r>
  <r>
    <x v="99892"/>
    <m/>
    <s v="CAN"/>
    <s v="QC"/>
    <s v="Montreal"/>
    <s v="Montréal"/>
    <x v="2"/>
    <s v="MEI Computer Technology Group provides web-based trade promotion management solutions. The company offers TradeInsight, a web-based"/>
    <m/>
    <x v="5"/>
    <x v="2"/>
    <n v="0"/>
    <m/>
    <s v="1983-01-01"/>
    <m/>
    <m/>
    <m/>
    <m/>
    <m/>
    <s v="https://www.crunchbase.com/organization/mei-computer-technology-group"/>
    <m/>
    <m/>
    <s v="17c9418f-f806-519d-e0ec-ba80fe6ea852"/>
  </r>
  <r>
    <x v="99893"/>
    <s v="meiji.com"/>
    <s v="JPN"/>
    <m/>
    <m/>
    <m/>
    <x v="0"/>
    <s v="Meiji Holdings provides disaster relief through donations and contributions to people/businesses in need."/>
    <s v="manufacturing|medical"/>
    <x v="51"/>
    <x v="4"/>
    <n v="0"/>
    <m/>
    <s v="1906-01-01"/>
    <m/>
    <m/>
    <m/>
    <m/>
    <m/>
    <s v="https://www.crunchbase.com/organization/meiji-holdings"/>
    <m/>
    <m/>
    <s v="850377e0-fe30-40f6-aefb-62a6f2ffbc4b"/>
  </r>
  <r>
    <x v="99894"/>
    <s v="meinauto.de"/>
    <s v="DEU"/>
    <m/>
    <s v="Cologne"/>
    <s v="Cologne"/>
    <x v="0"/>
    <s v="MeinAuto"/>
    <s v="automotive"/>
    <x v="114"/>
    <x v="6"/>
    <n v="0"/>
    <m/>
    <s v="2007-01-01"/>
    <m/>
    <m/>
    <m/>
    <s v="info@meinauto.de"/>
    <n v="4922129283102"/>
    <s v="https://www.crunchbase.com/organization/meinauto"/>
    <s v="https://www.twitter.com/meinauto"/>
    <s v="http://www.facebook.com/meinauto"/>
    <s v="75b3986d-e580-5920-8ebd-614ba3a70411"/>
  </r>
  <r>
    <x v="77812"/>
    <m/>
    <s v="USA"/>
    <s v="CA"/>
    <s v="SF Bay Area"/>
    <s v="Palo Alto"/>
    <x v="2"/>
    <s v="Meiosys provides computing middleware for enterprise data centers."/>
    <s v="enterprise software|telecommunications"/>
    <x v="136"/>
    <x v="2"/>
    <n v="0"/>
    <m/>
    <s v="2000-01-01"/>
    <m/>
    <m/>
    <m/>
    <m/>
    <m/>
    <s v="https://www.crunchbase.com/organization/meiosys"/>
    <m/>
    <m/>
    <s v="296280d4-380e-8c17-f57c-178037d09610"/>
  </r>
  <r>
    <x v="99895"/>
    <s v="mekabot.com"/>
    <s v="USA"/>
    <s v="CA"/>
    <s v="SF Bay Area"/>
    <s v="San Francisco"/>
    <x v="2"/>
    <s v="Meka Robotics is a provider of world-class robotic systems for researchers."/>
    <m/>
    <x v="5"/>
    <x v="0"/>
    <n v="0"/>
    <m/>
    <s v="2007-01-01"/>
    <m/>
    <m/>
    <m/>
    <s v="info@mekabot.com"/>
    <s v="'415-206-0131"/>
    <s v="https://www.crunchbase.com/organization/meka-robotics"/>
    <m/>
    <m/>
    <s v="02f34031-756d-02dd-b563-5d9387644c14"/>
  </r>
  <r>
    <x v="99896"/>
    <s v="mektron.no"/>
    <s v="NOR"/>
    <m/>
    <s v="NOR - Other"/>
    <s v="Drammen"/>
    <x v="0"/>
    <s v="Mektron delivers: Cooperating robot from Universal Robots."/>
    <m/>
    <x v="5"/>
    <x v="1"/>
    <n v="0"/>
    <m/>
    <s v="2010-01-01"/>
    <m/>
    <m/>
    <m/>
    <m/>
    <m/>
    <s v="https://www.crunchbase.com/organization/mektron"/>
    <m/>
    <m/>
    <s v="9b2e6550-4a55-2eca-f70d-654e26001188"/>
  </r>
  <r>
    <x v="99897"/>
    <s v="melbourneit.com.au"/>
    <s v="AUS"/>
    <m/>
    <s v="Melbourne"/>
    <s v="Melbourne"/>
    <x v="0"/>
    <s v="Melbourne IT provides a complete portfolio of Internet-based technology services to help organisations of all sizes to successfully do busin"/>
    <s v="curated web"/>
    <x v="28"/>
    <x v="7"/>
    <n v="0"/>
    <m/>
    <s v="1996-01-01"/>
    <m/>
    <m/>
    <m/>
    <m/>
    <s v="1300 654 677"/>
    <s v="https://www.crunchbase.com/organization/melbourneit"/>
    <s v="https://www.twitter.com/melbourneit"/>
    <s v="https://www.facebook.com/melbourneit"/>
    <s v="ccf4f84c-0218-018e-6b8b-c17acbac9fbe"/>
  </r>
  <r>
    <x v="99898"/>
    <m/>
    <m/>
    <m/>
    <m/>
    <m/>
    <x v="2"/>
    <s v="Melbourne Server Hosting was added in 2013."/>
    <m/>
    <x v="5"/>
    <x v="2"/>
    <n v="0"/>
    <m/>
    <m/>
    <m/>
    <m/>
    <m/>
    <m/>
    <m/>
    <s v="https://www.crunchbase.com/organization/melbourne-server-hosting"/>
    <m/>
    <m/>
    <s v="77040f13-4a40-3fcd-149d-2155be579802"/>
  </r>
  <r>
    <x v="99899"/>
    <s v="melco-crown.com"/>
    <s v="HKG"/>
    <m/>
    <s v="Hong Kong"/>
    <s v="Hong Kong"/>
    <x v="1"/>
    <s v="Melco Crown Entertainment is an award-winning developer, owner and operator"/>
    <s v="resorts"/>
    <x v="22"/>
    <x v="4"/>
    <n v="0"/>
    <m/>
    <s v="2004-01-01"/>
    <m/>
    <m/>
    <m/>
    <s v="mycareer@melco-crown.com"/>
    <s v="'+853 8868 8688"/>
    <s v="https://www.crunchbase.com/organization/melco-crown-entertainment-limited"/>
    <m/>
    <s v="http://www.facebook.com/mcecareer"/>
    <s v="b5cb1a24-8a29-35a3-1630-fc1c0e905b38"/>
  </r>
  <r>
    <x v="99900"/>
    <s v="meldpr.com"/>
    <s v="USA"/>
    <s v="CO"/>
    <s v="Denver"/>
    <s v="Boulder"/>
    <x v="2"/>
    <s v="MELD Strategy + Communications provides proven communications counsel and implementation to help brands and companies reach audiences."/>
    <m/>
    <x v="5"/>
    <x v="1"/>
    <n v="0"/>
    <m/>
    <s v="2014-01-01"/>
    <m/>
    <m/>
    <m/>
    <m/>
    <s v="(303)909-0530"/>
    <s v="https://www.crunchbase.com/organization/meld-strategy-communications"/>
    <s v="https://www.twitter.com/meld_pr"/>
    <s v="https://www.facebook.com/prmeld"/>
    <s v="dc330777-7cee-4661-d9c0-b7633ced1b85"/>
  </r>
  <r>
    <x v="99901"/>
    <s v="mgkk.com"/>
    <s v="JPN"/>
    <m/>
    <s v="JPN - Other"/>
    <s v="Takigawa"/>
    <x v="2"/>
    <s v="Melles Griot is a manufacturer specializing in optical components."/>
    <s v="electronics|manufacturing"/>
    <x v="637"/>
    <x v="2"/>
    <n v="0"/>
    <m/>
    <s v="1959-01-01"/>
    <m/>
    <m/>
    <m/>
    <m/>
    <s v="(049)365-0621"/>
    <s v="https://www.crunchbase.com/organization/melles-griot"/>
    <m/>
    <m/>
    <s v="cc528d02-1e41-c73a-606a-98ea56331d70"/>
  </r>
  <r>
    <x v="99902"/>
    <s v="mellon.com"/>
    <m/>
    <m/>
    <m/>
    <m/>
    <x v="0"/>
    <s v="Headquartered in Pittsburgh, Mellon is one of the world's leading providers of financial services"/>
    <s v="financial services"/>
    <x v="24"/>
    <x v="4"/>
    <n v="0"/>
    <m/>
    <m/>
    <m/>
    <m/>
    <m/>
    <m/>
    <m/>
    <s v="https://www.crunchbase.com/organization/mellon-financial-corporation"/>
    <m/>
    <m/>
    <s v="548aed67-38d7-3ec8-e64e-9f0f3f1f6fcf"/>
  </r>
  <r>
    <x v="99903"/>
    <s v="mellonventures.com"/>
    <s v="USA"/>
    <s v="PA"/>
    <s v="Pittsburgh"/>
    <s v="Pittsburgh"/>
    <x v="2"/>
    <s v="Venture capital and buyout fund sponsored by Mellon Financial Corporation."/>
    <s v="financial services|venture capital|wealth management"/>
    <x v="39"/>
    <x v="2"/>
    <n v="0"/>
    <m/>
    <s v="1996-01-01"/>
    <m/>
    <m/>
    <m/>
    <m/>
    <m/>
    <s v="https://www.crunchbase.com/organization/mellon-ventures-2"/>
    <m/>
    <m/>
    <s v="9e97cb86-4184-85a7-3674-4d2420a5c6d3"/>
  </r>
  <r>
    <x v="44814"/>
    <s v="melon.com"/>
    <m/>
    <m/>
    <m/>
    <m/>
    <x v="0"/>
    <s v="MelOn, which is said to be Korea’s top music streaming service with 28 million registered users"/>
    <m/>
    <x v="5"/>
    <x v="2"/>
    <n v="0"/>
    <m/>
    <m/>
    <m/>
    <m/>
    <m/>
    <m/>
    <m/>
    <s v="https://www.crunchbase.com/organization/melon-6"/>
    <s v="https://www.twitter.com/melon_dj"/>
    <m/>
    <s v="c55c8422-15c5-0e3c-b8e7-9444dc8fe86d"/>
  </r>
  <r>
    <x v="99904"/>
    <s v="melroseplc.net"/>
    <s v="GBR"/>
    <m/>
    <s v="London"/>
    <s v="London"/>
    <x v="0"/>
    <s v="Melrose Industries Plc operates as a holding company, which manufactures electricity generating equipment, switchgear and transformers."/>
    <m/>
    <x v="5"/>
    <x v="0"/>
    <n v="0"/>
    <m/>
    <m/>
    <m/>
    <m/>
    <m/>
    <m/>
    <m/>
    <s v="https://www.crunchbase.com/organization/melrose-industries"/>
    <m/>
    <m/>
    <s v="3ea23fed-cf6d-8e14-393e-964f4579bb98"/>
  </r>
  <r>
    <x v="99905"/>
    <s v="meltwater.com"/>
    <s v="USA"/>
    <s v="CA"/>
    <s v="SF Bay Area"/>
    <s v="San Francisco"/>
    <x v="0"/>
    <s v="Meltwater is an analytics company that helps businesses improve their decision making practices."/>
    <s v="public relations|saas|social media|social media management|software"/>
    <x v="646"/>
    <x v="2"/>
    <n v="0"/>
    <m/>
    <s v="2001-01-01"/>
    <m/>
    <m/>
    <m/>
    <s v="pr@meltwater.com"/>
    <m/>
    <s v="https://www.crunchbase.com/organization/meltwater"/>
    <s v="https://www.twitter.com/meltwater"/>
    <s v="http://www.facebook.com/meltwatergroup"/>
    <s v="bb603ac6-175d-fae1-e589-5358a2e495f3"/>
  </r>
  <r>
    <x v="99906"/>
    <s v="melway.in"/>
    <m/>
    <m/>
    <m/>
    <m/>
    <x v="0"/>
    <s v="Melway Facilities Management is focused towards delivering distinctive services with absolute quality for all its clients."/>
    <m/>
    <x v="5"/>
    <x v="2"/>
    <n v="0"/>
    <m/>
    <m/>
    <m/>
    <m/>
    <m/>
    <m/>
    <s v="'+91 40 2352 2353"/>
    <s v="https://www.crunchbase.com/organization/melway"/>
    <m/>
    <s v="https://www.facebook.com/melwayservices"/>
    <s v="0d20429d-cb30-9c49-4220-290f163367ab"/>
  </r>
  <r>
    <x v="99907"/>
    <m/>
    <s v="USA"/>
    <s v="CT"/>
    <s v="Hartford"/>
    <s v="Stamford"/>
    <x v="1"/>
    <s v="Incorporated in Delaware, Memberworks Inc. primarily operates in the Business Services, Nec industry."/>
    <m/>
    <x v="5"/>
    <x v="2"/>
    <n v="0"/>
    <m/>
    <s v="1989-01-01"/>
    <m/>
    <m/>
    <m/>
    <m/>
    <m/>
    <s v="https://www.crunchbase.com/organization/memberworks"/>
    <m/>
    <m/>
    <s v="bc7ac399-248e-4c20-3437-a9bf80172094"/>
  </r>
  <r>
    <x v="99908"/>
    <s v="memdata.com"/>
    <s v="USA"/>
    <s v="TX"/>
    <s v="Austin"/>
    <s v="College Station"/>
    <x v="2"/>
    <s v="MEMdata is a technology management firm serving existing medical facilities and those under construction."/>
    <m/>
    <x v="5"/>
    <x v="0"/>
    <n v="0"/>
    <m/>
    <s v="2000-01-01"/>
    <m/>
    <m/>
    <m/>
    <s v="web_request@premierinc.com"/>
    <n v="9796951954"/>
    <s v="https://www.crunchbase.com/organization/memdata"/>
    <s v="https://www.twitter.com/memdata"/>
    <s v="https://www.facebook.com/premierhealthcarealliance"/>
    <s v="d2803eb8-0bff-5d7a-a044-4f1871f7a3ee"/>
  </r>
  <r>
    <x v="99909"/>
    <s v="memec.com"/>
    <s v="USA"/>
    <s v="CA"/>
    <s v="San Diego"/>
    <s v="San Diego"/>
    <x v="2"/>
    <s v="Memec is a leading global semiconductor distributor specializing in demand creation and servicing the electronics industry."/>
    <s v="electronics|industrial|semiconductor"/>
    <x v="1127"/>
    <x v="2"/>
    <n v="0"/>
    <m/>
    <m/>
    <m/>
    <m/>
    <m/>
    <m/>
    <m/>
    <s v="https://www.crunchbase.com/organization/memec"/>
    <m/>
    <m/>
    <s v="25dd57e8-9326-433b-8860-ebf3dd934689"/>
  </r>
  <r>
    <x v="99910"/>
    <s v="memeglobal.com"/>
    <m/>
    <m/>
    <m/>
    <m/>
    <x v="2"/>
    <s v="Meme Global Media Group provides publishers, developers, and regular individuals with a complete self-service campaign management solution."/>
    <s v="advertising|brand marketing"/>
    <x v="296"/>
    <x v="3"/>
    <n v="0"/>
    <m/>
    <s v="2014-01-01"/>
    <m/>
    <m/>
    <m/>
    <m/>
    <m/>
    <s v="https://www.crunchbase.com/organization/meme-global-media-group"/>
    <m/>
    <m/>
    <s v="86c310d2-390a-0e4a-f58c-44af40b4ccc8"/>
  </r>
  <r>
    <x v="99911"/>
    <s v="memex.com"/>
    <s v="GBR"/>
    <m/>
    <s v="Snodland"/>
    <s v="Snodland"/>
    <x v="2"/>
    <s v="Memex is a worldwide leader in intelligence management solutions helping to improve intelligence processes, enhance public safety, and"/>
    <s v="software"/>
    <x v="10"/>
    <x v="6"/>
    <n v="0"/>
    <m/>
    <s v="1987-01-01"/>
    <m/>
    <m/>
    <m/>
    <s v="info@memex.com"/>
    <s v="44 1355 233804"/>
    <s v="https://www.crunchbase.com/organization/memex"/>
    <m/>
    <m/>
    <s v="727fa489-9135-0997-8d75-f049aaeae878"/>
  </r>
  <r>
    <x v="99912"/>
    <s v="memometal.com"/>
    <s v="FRA"/>
    <m/>
    <s v="FRA - Other"/>
    <s v="Bruz"/>
    <x v="0"/>
    <s v="Memometal Technologies designs, develops, manufactures, and markets surgical implants for orthopedic surgeries."/>
    <m/>
    <x v="5"/>
    <x v="0"/>
    <n v="0"/>
    <m/>
    <s v="2002-01-01"/>
    <m/>
    <m/>
    <m/>
    <m/>
    <s v="33 2 99 05 59 69"/>
    <s v="https://www.crunchbase.com/organization/memometal-technologies"/>
    <m/>
    <m/>
    <s v="5224bb78-e957-de49-3a30-271cf838ee1b"/>
  </r>
  <r>
    <x v="99913"/>
    <m/>
    <m/>
    <m/>
    <m/>
    <m/>
    <x v="2"/>
    <s v="Memorex offers home audio products such as wireless speakers, iPod docking stations, boomboxes, karaoke products, and alarm clocks."/>
    <s v="audio|consumer electronics|electronics"/>
    <x v="884"/>
    <x v="2"/>
    <n v="0"/>
    <m/>
    <m/>
    <m/>
    <m/>
    <m/>
    <m/>
    <m/>
    <s v="https://www.crunchbase.com/organization/memorex"/>
    <m/>
    <m/>
    <s v="d7e5bf67-6929-1109-d0ab-f58160c8989e"/>
  </r>
  <r>
    <x v="99914"/>
    <s v="memorialpp.com"/>
    <s v="USA"/>
    <s v="TX"/>
    <s v="Houston"/>
    <s v="Houston"/>
    <x v="1"/>
    <s v="Produce and develop oil and gas properties in the United States."/>
    <s v="oil and gas"/>
    <x v="89"/>
    <x v="2"/>
    <n v="0"/>
    <m/>
    <m/>
    <m/>
    <m/>
    <m/>
    <m/>
    <s v="'+1 713-588-8300"/>
    <s v="https://www.crunchbase.com/organization/memorial-production-partners"/>
    <m/>
    <m/>
    <s v="76d5a09e-b6ba-3437-7bf7-0ad949035b0a"/>
  </r>
  <r>
    <x v="99915"/>
    <s v="memorialrd.com"/>
    <s v="USA"/>
    <s v="TX"/>
    <s v="Houston"/>
    <s v="Houston"/>
    <x v="2"/>
    <s v="Memorial Resource Development is an independent natural gas and oil company."/>
    <s v="natural resources|oil and gas"/>
    <x v="165"/>
    <x v="2"/>
    <n v="0"/>
    <m/>
    <s v="2011-01-01"/>
    <m/>
    <m/>
    <m/>
    <m/>
    <s v="(713)588-8300"/>
    <s v="https://www.crunchbase.com/organization/memorial-resource-development"/>
    <m/>
    <m/>
    <s v="55314b33-0256-7ad4-2e8f-16689b77e64f"/>
  </r>
  <r>
    <x v="99916"/>
    <m/>
    <s v="DNK"/>
    <m/>
    <s v="DNK - Other"/>
    <s v="Viby"/>
    <x v="2"/>
    <s v="A designer and manufacturer of memory upgrades, headquartered in Denmark."/>
    <m/>
    <x v="5"/>
    <x v="2"/>
    <n v="0"/>
    <m/>
    <m/>
    <m/>
    <m/>
    <m/>
    <m/>
    <m/>
    <s v="https://www.crunchbase.com/organization/memory-card-technology"/>
    <m/>
    <m/>
    <s v="18fe8750-00c8-18f1-7c15-42f229c466f7"/>
  </r>
  <r>
    <x v="99917"/>
    <m/>
    <m/>
    <m/>
    <m/>
    <m/>
    <x v="2"/>
    <s v="Memory Matrix was added in 2013."/>
    <m/>
    <x v="5"/>
    <x v="2"/>
    <n v="0"/>
    <m/>
    <m/>
    <m/>
    <m/>
    <m/>
    <m/>
    <m/>
    <s v="https://www.crunchbase.com/organization/memory-matrix"/>
    <m/>
    <m/>
    <s v="586a2a98-6378-2535-61ba-fc1b22bcc17b"/>
  </r>
  <r>
    <x v="99918"/>
    <m/>
    <s v="USA"/>
    <s v="TN"/>
    <s v="Memphis"/>
    <s v="Memphis"/>
    <x v="2"/>
    <s v="Memphis Networx, LLC provides network services in the Memphis and Shelby County. The company provides SONET transport, metro ethernet,"/>
    <m/>
    <x v="5"/>
    <x v="2"/>
    <n v="0"/>
    <m/>
    <s v="1999-01-01"/>
    <m/>
    <m/>
    <m/>
    <m/>
    <m/>
    <s v="https://www.crunchbase.com/organization/memphis-networx"/>
    <m/>
    <m/>
    <s v="90f809ec-c7c2-d141-db73-f3b6195e7b74"/>
  </r>
  <r>
    <x v="99919"/>
    <s v="memscap.com"/>
    <s v="USA"/>
    <s v="NC"/>
    <s v="Raleigh"/>
    <s v="Durham"/>
    <x v="0"/>
    <s v="MEMSCAP, the MEMS leader, provides innovative products and solutions based on micro-electromechanical systems, or MEMS."/>
    <m/>
    <x v="5"/>
    <x v="6"/>
    <n v="0"/>
    <m/>
    <s v="1997-01-01"/>
    <m/>
    <m/>
    <m/>
    <s v="info@memscap.com"/>
    <s v="(919)248-4102"/>
    <s v="https://www.crunchbase.com/organization/memscap"/>
    <m/>
    <m/>
    <s v="5b1a31c2-43d9-7c27-4d16-bd121fb2bf08"/>
  </r>
  <r>
    <x v="99920"/>
    <s v="memset.com"/>
    <s v="GBR"/>
    <m/>
    <s v="London"/>
    <s v="Guildford"/>
    <x v="0"/>
    <s v="Dedicated servers and Cloud Computing"/>
    <s v="cloud computing|iaas|infrastructure|web hosting"/>
    <x v="146"/>
    <x v="0"/>
    <n v="0"/>
    <m/>
    <s v="2002-08-01"/>
    <m/>
    <m/>
    <m/>
    <s v="sales@memset.com"/>
    <s v="'+44 1483 608010"/>
    <s v="https://www.crunchbase.com/organization/memset"/>
    <s v="https://www.twitter.com/memset_ltd"/>
    <s v="http://www.facebook.com/memset.hosting"/>
    <s v="95eb52ea-6b36-6999-d13e-f1d3ba1e64d0"/>
  </r>
  <r>
    <x v="99921"/>
    <m/>
    <m/>
    <m/>
    <m/>
    <m/>
    <x v="2"/>
    <s v="A leading provider of ultra-rugged and reliable solid state Flash drives"/>
    <m/>
    <x v="5"/>
    <x v="2"/>
    <n v="0"/>
    <m/>
    <m/>
    <m/>
    <m/>
    <m/>
    <m/>
    <m/>
    <s v="https://www.crunchbase.com/organization/memtech"/>
    <m/>
    <m/>
    <s v="f4a85741-241b-a3f3-75ff-5044375afe3e"/>
  </r>
  <r>
    <x v="99922"/>
    <s v="menarini.com"/>
    <s v="ITA"/>
    <m/>
    <s v="Firenze"/>
    <s v="Firenze"/>
    <x v="0"/>
    <s v="Besides Italy, where Menarini is one of the leading pharmaceutical groups, sales are mainly concentrated in Europe: Austria, Benelux,"/>
    <s v="biotechnology"/>
    <x v="36"/>
    <x v="8"/>
    <n v="0"/>
    <m/>
    <s v="1886-01-01"/>
    <m/>
    <m/>
    <m/>
    <m/>
    <s v="39 05 556801"/>
    <s v="https://www.crunchbase.com/organization/menarini"/>
    <m/>
    <m/>
    <s v="bc0da607-5eb3-e696-9476-cfd2b8f76969"/>
  </r>
  <r>
    <x v="99923"/>
    <s v="themenetwork.net"/>
    <s v="USA"/>
    <s v="CO"/>
    <s v="Denver"/>
    <s v="Boulder"/>
    <x v="2"/>
    <s v="MeNetwork is a mobile application that connects merchants to consumers in real time via smartphones and tablets."/>
    <s v="travel"/>
    <x v="22"/>
    <x v="2"/>
    <n v="0"/>
    <m/>
    <s v="2010-01-01"/>
    <m/>
    <m/>
    <m/>
    <s v="info@themenetwork.net"/>
    <s v="'+1 (801) 999-8342"/>
    <s v="https://www.crunchbase.com/organization/menetwork"/>
    <s v="https://www.twitter.com/menetwork"/>
    <s v="http://www.facebook.com/menet63638"/>
    <s v="de3d9922-ca78-94ff-e4e8-74077b500ee7"/>
  </r>
  <r>
    <x v="99924"/>
    <m/>
    <s v="USA"/>
    <s v="CA"/>
    <s v="SF Bay Area"/>
    <s v="Menlo Park"/>
    <x v="2"/>
    <s v="Menlo Care, Inc. manufactures and markets vascular access and urological devices."/>
    <s v="manufacturing"/>
    <x v="41"/>
    <x v="2"/>
    <n v="0"/>
    <m/>
    <s v="1985-01-01"/>
    <m/>
    <m/>
    <m/>
    <m/>
    <s v="(415)325-2500"/>
    <s v="https://www.crunchbase.com/organization/menlo-care"/>
    <m/>
    <m/>
    <s v="caa2cbc4-f5d3-8516-3484-191fb48467cb"/>
  </r>
  <r>
    <x v="99925"/>
    <m/>
    <m/>
    <m/>
    <m/>
    <m/>
    <x v="2"/>
    <s v="Menlo Worldwide Expedite! and Menlo Worldwide Trade Services, according to CNF."/>
    <m/>
    <x v="5"/>
    <x v="2"/>
    <n v="0"/>
    <m/>
    <m/>
    <m/>
    <m/>
    <m/>
    <m/>
    <m/>
    <s v="https://www.crunchbase.com/organization/menlo-worldwide"/>
    <m/>
    <m/>
    <s v="4c10d103-389b-f5f3-e1a9-273bf623e795"/>
  </r>
  <r>
    <x v="99926"/>
    <s v="mennenpournousleshommes.fr"/>
    <s v="USA"/>
    <s v="NJ"/>
    <s v="Newark"/>
    <s v="Morristown"/>
    <x v="2"/>
    <s v="Manufactures and sold over-the-counter pharmaceuticals and personal products"/>
    <s v="manufacturing"/>
    <x v="41"/>
    <x v="2"/>
    <n v="0"/>
    <m/>
    <s v="1964-01-01"/>
    <m/>
    <m/>
    <m/>
    <m/>
    <s v="(054)900-8613"/>
    <s v="https://www.crunchbase.com/organization/mennen-company"/>
    <m/>
    <s v="https://www.facebook.com/mennen"/>
    <s v="4b5a7cb8-6ae4-5c4f-409c-5dfef70ef8b0"/>
  </r>
  <r>
    <x v="99927"/>
    <m/>
    <m/>
    <m/>
    <m/>
    <m/>
    <x v="2"/>
    <s v="Mensaelect was added in 2012."/>
    <m/>
    <x v="5"/>
    <x v="2"/>
    <n v="0"/>
    <m/>
    <m/>
    <m/>
    <m/>
    <m/>
    <m/>
    <m/>
    <s v="https://www.crunchbase.com/organization/mensaelect"/>
    <m/>
    <m/>
    <s v="3a132db1-5399-3112-e3b9-60c3561792ce"/>
  </r>
  <r>
    <x v="99928"/>
    <s v="menschdanke.de"/>
    <s v="DEU"/>
    <m/>
    <s v="Berlin"/>
    <s v="Berlin"/>
    <x v="0"/>
    <s v="MenschDanke GmbH owns and operates an online portal, gutscheinPony and offers segment vouchers online for department stores."/>
    <m/>
    <x v="5"/>
    <x v="6"/>
    <n v="0"/>
    <m/>
    <s v="2015-01-01"/>
    <m/>
    <m/>
    <m/>
    <s v="info@menschdanke.de"/>
    <n v="493020889260"/>
    <s v="https://www.crunchbase.com/organization/menschdanke-group"/>
    <s v="https://www.twitter.com/gutscheinpony"/>
    <s v="https://www.facebook.com/menschdanke-gmbh-1444539895776785/"/>
    <s v="6889c814-ca6f-3d4e-9354-2eb9e165575d"/>
  </r>
  <r>
    <x v="99929"/>
    <s v="mensmarket.com"/>
    <m/>
    <m/>
    <m/>
    <m/>
    <x v="2"/>
    <s v="Unique. Exclusive. Limited"/>
    <s v="e-commerce|fashion"/>
    <x v="14"/>
    <x v="0"/>
    <n v="0"/>
    <m/>
    <s v="2012-08-01"/>
    <m/>
    <m/>
    <m/>
    <s v="social@mensmarket.com"/>
    <m/>
    <s v="https://www.crunchbase.com/organization/mensmarket-com"/>
    <s v="https://www.twitter.com/shopmensmarket"/>
    <s v="http://www.facebook.com/shopmensmarket"/>
    <s v="4c9cfed1-c037-a0b1-e446-8ae4cb6eea97"/>
  </r>
  <r>
    <x v="99930"/>
    <s v="menswearhouse.com"/>
    <s v="USA"/>
    <s v="CA"/>
    <s v="CA - Other"/>
    <s v="Coloma"/>
    <x v="0"/>
    <s v="Their mission at Men’s Wearhouse is to provide value to their customers and deliver top quality customer service, while still having fun"/>
    <s v="fashion"/>
    <x v="350"/>
    <x v="4"/>
    <n v="0"/>
    <m/>
    <s v="1973-01-01"/>
    <m/>
    <m/>
    <m/>
    <m/>
    <s v="(281) 776-7008"/>
    <s v="https://www.crunchbase.com/organization/mens-wearhouse"/>
    <s v="https://www.twitter.com/menswearhouse"/>
    <s v="https://www.facebook.com/menswearhouse"/>
    <s v="bcf44c4b-db9d-6331-127a-3f66986aee9a"/>
  </r>
  <r>
    <x v="99931"/>
    <s v="skubrain.com"/>
    <s v="NZL"/>
    <m/>
    <s v="Auckland"/>
    <s v="Auckland"/>
    <x v="0"/>
    <s v="Mental Desk provides inventory management solutions like online sales forecasting and demand planning tools."/>
    <s v="e-commerce|enterprise software|saas"/>
    <x v="141"/>
    <x v="1"/>
    <n v="0"/>
    <m/>
    <s v="2013-01-01"/>
    <m/>
    <m/>
    <m/>
    <s v="help@mentaldesk.com"/>
    <m/>
    <s v="https://www.crunchbase.com/organization/mental-desk"/>
    <s v="https://www.twitter.com/mentaldesk"/>
    <m/>
    <s v="67555ed7-e5ab-f261-59f8-2dd138927b1c"/>
  </r>
  <r>
    <x v="99932"/>
    <s v="beta.mentallyfriendly.com"/>
    <s v="AUS"/>
    <m/>
    <s v="AUS - Other"/>
    <s v="Redfern"/>
    <x v="0"/>
    <s v="Mentally Friendly is a agency of super passionate strategists, designers and developers."/>
    <s v="advertising|marketing"/>
    <x v="296"/>
    <x v="3"/>
    <n v="0"/>
    <m/>
    <s v="2004-01-01"/>
    <m/>
    <m/>
    <m/>
    <m/>
    <s v="'+44 20 7250 3726"/>
    <s v="https://www.crunchbase.com/organization/mentally-friendly"/>
    <s v="https://www.twitter.com/mf_says"/>
    <s v="https://www.facebook.com/mentallyfriendly"/>
    <s v="0c262a5c-5b26-fa30-79af-b9f6f1e322a9"/>
  </r>
  <r>
    <x v="99933"/>
    <s v="menthacapital.com"/>
    <s v="NLD"/>
    <m/>
    <m/>
    <m/>
    <x v="0"/>
    <s v="Mentha Capital is an independent investment firm focused on investments in smaller midsize companies in the Benelux."/>
    <m/>
    <x v="5"/>
    <x v="2"/>
    <n v="0"/>
    <m/>
    <s v="2006-01-01"/>
    <m/>
    <m/>
    <m/>
    <m/>
    <m/>
    <s v="https://www.crunchbase.com/organization/mentha-capital"/>
    <m/>
    <m/>
    <s v="ee054015-9b9e-ab38-e918-81d95a6f94f9"/>
  </r>
  <r>
    <x v="99934"/>
    <s v="mentor.com"/>
    <s v="USA"/>
    <s v="OR"/>
    <s v="Portland, Oregon"/>
    <s v="Wilsonville"/>
    <x v="1"/>
    <s v="Hardware and Software Design Solutions"/>
    <s v="software"/>
    <x v="10"/>
    <x v="9"/>
    <n v="0"/>
    <m/>
    <s v="1981-01-01"/>
    <m/>
    <m/>
    <m/>
    <s v="walden_rhines@mentor.com"/>
    <n v="1231231234"/>
    <s v="https://www.crunchbase.com/organization/mentor-graphics"/>
    <s v="https://www.twitter.com/mentor_graphics"/>
    <s v="http://www.facebook.com/mentor-graphics/362609027104610"/>
    <s v="140e9dfc-f9e8-a509-5836-a572c2edb632"/>
  </r>
  <r>
    <x v="99935"/>
    <s v="mentorix.com"/>
    <s v="IND"/>
    <m/>
    <s v="Mumbai"/>
    <s v="Mumbai"/>
    <x v="2"/>
    <s v="Mentorix Technologies develops e-learning solutions such as courseware design and applications development."/>
    <m/>
    <x v="5"/>
    <x v="7"/>
    <n v="0"/>
    <m/>
    <m/>
    <m/>
    <m/>
    <m/>
    <m/>
    <n v="912256930202"/>
    <s v="https://www.crunchbase.com/organization/mentorix-technologies"/>
    <m/>
    <m/>
    <s v="1e3c66bc-e229-d74c-2b91-5f2dce786350"/>
  </r>
  <r>
    <x v="99936"/>
    <s v="mentormate.com"/>
    <s v="USA"/>
    <s v="MN"/>
    <s v="Minneapolis"/>
    <s v="Minneapolis"/>
    <x v="2"/>
    <s v="Web, Application, &amp; Mobile Development"/>
    <s v="software|web design|web development"/>
    <x v="2322"/>
    <x v="3"/>
    <n v="0"/>
    <m/>
    <s v="2001-01-01"/>
    <m/>
    <m/>
    <m/>
    <s v="info@mentormate.com"/>
    <m/>
    <s v="https://www.crunchbase.com/organization/mentormate"/>
    <s v="https://www.twitter.com/mentormate"/>
    <s v="http://www.facebook.com/mentormate"/>
    <s v="baad16e0-6983-a357-3799-78a5536bba4f"/>
  </r>
  <r>
    <x v="99937"/>
    <s v="mentum.com"/>
    <s v="FRA"/>
    <m/>
    <s v="Paris"/>
    <s v="Paris"/>
    <x v="2"/>
    <s v="optimization software solutions"/>
    <s v="software"/>
    <x v="10"/>
    <x v="5"/>
    <n v="0"/>
    <m/>
    <s v="2000-01-01"/>
    <m/>
    <m/>
    <m/>
    <m/>
    <s v="33 1 39 26 46 00"/>
    <s v="https://www.crunchbase.com/organization/mentum"/>
    <s v="https://www.twitter.com/infovista"/>
    <s v="https://www.facebook.com/infovista"/>
    <s v="9372f7d7-0adf-a785-c50e-2b87a9f6f45d"/>
  </r>
  <r>
    <x v="99938"/>
    <s v="menulog.com.au"/>
    <s v="AUS"/>
    <m/>
    <s v="Sydney"/>
    <s v="Sydney"/>
    <x v="2"/>
    <s v="Menulog is Australia’s largest online takeaway and home delivery website. Order today at www.menulog.com.au."/>
    <s v="curated web|food delivery"/>
    <x v="206"/>
    <x v="0"/>
    <n v="0"/>
    <m/>
    <s v="2006-01-01"/>
    <m/>
    <m/>
    <m/>
    <s v="enquiries@menulog.com"/>
    <s v="1(300) 664-335"/>
    <s v="https://www.crunchbase.com/organization/menulog"/>
    <s v="https://www.twitter.com/menulog"/>
    <s v="http://www.facebook.com/menulog.com.au"/>
    <s v="db3bf32d-2682-fb41-7344-60c8605200a8"/>
  </r>
  <r>
    <x v="99939"/>
    <s v="menumania.co.nz"/>
    <s v="NZL"/>
    <m/>
    <s v="Auckland"/>
    <s v="Auckland"/>
    <x v="2"/>
    <s v="MenuMania enables people to discover great local eateries."/>
    <s v="restaurants"/>
    <x v="7"/>
    <x v="8"/>
    <n v="0"/>
    <m/>
    <s v="2006-01-01"/>
    <m/>
    <m/>
    <m/>
    <s v="info@zomato.com"/>
    <m/>
    <s v="https://www.crunchbase.com/organization/menu-mania"/>
    <s v="https://www.twitter.com/menumania"/>
    <m/>
    <s v="dc5d9949-c187-ecf7-383a-35fa5145d660"/>
  </r>
  <r>
    <x v="99940"/>
    <s v="menupages.com"/>
    <s v="USA"/>
    <s v="NY"/>
    <s v="New York City"/>
    <s v="New York"/>
    <x v="2"/>
    <s v="MenuPages provides online menus that enable users to find nearby restaurants that offer they food they want."/>
    <s v="curated web"/>
    <x v="28"/>
    <x v="2"/>
    <n v="0"/>
    <m/>
    <m/>
    <m/>
    <m/>
    <m/>
    <m/>
    <m/>
    <s v="https://www.crunchbase.com/organization/menupages"/>
    <m/>
    <m/>
    <s v="89aab989-389b-a1b6-5e4a-ac4b543350ee"/>
  </r>
  <r>
    <x v="99941"/>
    <s v="menziesdistribution.com"/>
    <s v="USA"/>
    <s v="VA"/>
    <s v="Richmond"/>
    <s v="Midlothian"/>
    <x v="0"/>
    <s v="Menzies Distribution is a logistics specialist that has been delivering to businesses for more than a century."/>
    <s v="logistics|supply chain management"/>
    <x v="114"/>
    <x v="8"/>
    <n v="0"/>
    <m/>
    <s v="1833-01-01"/>
    <m/>
    <m/>
    <m/>
    <m/>
    <n v="1314678070"/>
    <s v="https://www.crunchbase.com/organization/menzies-distribution"/>
    <m/>
    <m/>
    <s v="73c19e37-83f7-5a29-eea6-514503bf6907"/>
  </r>
  <r>
    <x v="99942"/>
    <s v="meowmix.com"/>
    <s v="USA"/>
    <s v="NJ"/>
    <s v="Newark"/>
    <s v="Secaucus"/>
    <x v="2"/>
    <s v="Meow Mix is a variety of dry and wet cat food known for its advertising jingle. It is a product of Del Monte Foods."/>
    <m/>
    <x v="5"/>
    <x v="8"/>
    <n v="0"/>
    <m/>
    <m/>
    <m/>
    <m/>
    <m/>
    <m/>
    <m/>
    <s v="https://www.crunchbase.com/organization/meow-mix"/>
    <s v="https://www.twitter.com/meowmix"/>
    <s v="http://www.facebook.com/meowmix"/>
    <s v="184652be-5b80-af43-6a27-0ef99f289596"/>
  </r>
  <r>
    <x v="99943"/>
    <m/>
    <s v="SWE"/>
    <m/>
    <s v="Norrkoping"/>
    <s v="Norrköping"/>
    <x v="2"/>
    <s v="Meqon Research develops physics middleware for the computer game industry."/>
    <m/>
    <x v="5"/>
    <x v="2"/>
    <n v="0"/>
    <m/>
    <s v="2002-01-01"/>
    <m/>
    <m/>
    <m/>
    <m/>
    <m/>
    <s v="https://www.crunchbase.com/organization/meqon-research"/>
    <m/>
    <m/>
    <s v="50e77c04-3ac7-d765-cb0d-0891ccd72317"/>
  </r>
  <r>
    <x v="99944"/>
    <s v="meragrocer.com"/>
    <s v="IND"/>
    <m/>
    <s v="Indore"/>
    <s v="Indore"/>
    <x v="0"/>
    <s v="meragrocer.com is India’s premier online convenience store."/>
    <m/>
    <x v="5"/>
    <x v="1"/>
    <n v="0"/>
    <m/>
    <s v="2011-01-01"/>
    <m/>
    <m/>
    <m/>
    <m/>
    <m/>
    <s v="https://www.crunchbase.com/organization/meragrocer-com"/>
    <s v="https://www.twitter.com/meragrocer"/>
    <m/>
    <s v="af2f484e-1417-d7ba-7631-2a89bbb37ae3"/>
  </r>
  <r>
    <x v="99945"/>
    <s v="merant.com"/>
    <s v="GBR"/>
    <m/>
    <s v="London"/>
    <s v="Saint Albans"/>
    <x v="0"/>
    <s v="MERANT creates software for managing digital assets."/>
    <s v="enterprise software|information technology|software"/>
    <x v="184"/>
    <x v="2"/>
    <n v="0"/>
    <m/>
    <m/>
    <m/>
    <m/>
    <m/>
    <m/>
    <s v="'+1 (855) 234-8357"/>
    <s v="https://www.crunchbase.com/organization/merant"/>
    <s v="https://www.twitter.com/mydeviceadvice"/>
    <s v="https://www.facebook.com/1581119445492575"/>
    <s v="af359c3a-1ce9-618e-29e0-8cbb4da30109"/>
  </r>
  <r>
    <x v="99946"/>
    <m/>
    <m/>
    <m/>
    <m/>
    <m/>
    <x v="0"/>
    <s v="Mercantile Bankshares Corporation operates a regional multibank holding company."/>
    <m/>
    <x v="5"/>
    <x v="2"/>
    <n v="0"/>
    <m/>
    <s v="1864-01-01"/>
    <m/>
    <m/>
    <m/>
    <m/>
    <m/>
    <s v="https://www.crunchbase.com/organization/mercantile-bankshares-corporation"/>
    <m/>
    <m/>
    <s v="394c4fd3-8b01-bf36-e8cc-74fb97180538"/>
  </r>
  <r>
    <x v="99947"/>
    <s v="mercator.com"/>
    <s v="ARE"/>
    <m/>
    <s v="Dubai"/>
    <s v="Dubai"/>
    <x v="0"/>
    <s v="Mercator is a leading provider of software and tech-enabled outsourcing solutions to the global aviation industry."/>
    <m/>
    <x v="5"/>
    <x v="8"/>
    <n v="0"/>
    <m/>
    <s v="1985-01-01"/>
    <m/>
    <m/>
    <m/>
    <m/>
    <s v="971 4 213 3133"/>
    <s v="https://www.crunchbase.com/organization/mercator"/>
    <s v="https://www.twitter.com/mercatorinfo"/>
    <m/>
    <s v="13a6ac8b-78d4-1bb6-a833-aab9e9152f53"/>
  </r>
  <r>
    <x v="99948"/>
    <m/>
    <s v="USA"/>
    <s v="CT"/>
    <s v="Hartford"/>
    <s v="Wilton"/>
    <x v="1"/>
    <s v="leading provider of software and related services"/>
    <s v="software"/>
    <x v="10"/>
    <x v="2"/>
    <n v="0"/>
    <m/>
    <m/>
    <m/>
    <m/>
    <m/>
    <m/>
    <m/>
    <s v="https://www.crunchbase.com/organization/mercator-software"/>
    <m/>
    <m/>
    <s v="db4554e4-9798-223f-487d-8fb2abfecd78"/>
  </r>
  <r>
    <x v="99949"/>
    <s v="mercedes-benz.com"/>
    <s v="ESP"/>
    <m/>
    <s v="Madrid"/>
    <s v="Madrid"/>
    <x v="0"/>
    <s v="Mercedes-Benz USA manufactures sedans, coupes, SUVs and wagons, convertibles and roadsters, hybrid and electric cars, and car accessories."/>
    <s v="automotive"/>
    <x v="114"/>
    <x v="7"/>
    <n v="0"/>
    <m/>
    <m/>
    <m/>
    <m/>
    <m/>
    <s v="miguel_angel.fernandez_teso@daimler.com"/>
    <m/>
    <s v="https://www.crunchbase.com/organization/mercedes-benz"/>
    <s v="https://www.twitter.com/mbenzespana"/>
    <s v="http://www.facebook.com/mercedesbenz"/>
    <s v="4beb6f32-f931-53c2-b328-deb00e4aa6e0"/>
  </r>
  <r>
    <x v="99950"/>
    <s v="mercedsystems.com"/>
    <s v="USA"/>
    <s v="CA"/>
    <s v="SF Bay Area"/>
    <s v="Redwood Shores"/>
    <x v="2"/>
    <s v="Merced Systems offers sales and service performance management solutions that improve the productivity of employees and teams."/>
    <s v="enterprise software"/>
    <x v="10"/>
    <x v="3"/>
    <n v="0"/>
    <m/>
    <s v="2001-01-01"/>
    <m/>
    <m/>
    <m/>
    <s v="sales@mercedsystems.com"/>
    <s v="'650-486-4000"/>
    <s v="https://www.crunchbase.com/organization/merced-systems"/>
    <s v="https://www.twitter.com/mercedsystems"/>
    <s v="https://www.facebook.com/officialnicesystems"/>
    <s v="b5c9f371-3639-e028-8668-37003520d4bc"/>
  </r>
  <r>
    <x v="99951"/>
    <s v="merceradvisors.com"/>
    <s v="USA"/>
    <s v="CA"/>
    <s v="Santa Barbara"/>
    <s v="Santa Barbara"/>
    <x v="2"/>
    <s v="Mercer Advisors Inc. is a total wealth management firm that provides fee-only comprehensive investment management, financial planning."/>
    <s v="advice|business development|financial services"/>
    <x v="250"/>
    <x v="2"/>
    <n v="0"/>
    <m/>
    <s v="1985-01-01"/>
    <m/>
    <m/>
    <m/>
    <m/>
    <m/>
    <s v="https://www.crunchbase.com/organization/mercer-advisors"/>
    <s v="https://www.twitter.com/merceradvisors?ref_src=twsrc%5egoogle%7ctwcamp%5eserp%7ctwgr%5eauthor"/>
    <s v="https://www.facebook.com/merceradvisors"/>
    <s v="c37ff163-d1f8-9ed6-2e74-91fe920aaa7f"/>
  </r>
  <r>
    <x v="99952"/>
    <s v="mercerinsurance.com"/>
    <s v="USA"/>
    <s v="NJ"/>
    <s v="NJ - Other"/>
    <s v="Pennington"/>
    <x v="1"/>
    <s v="large brokerage expertise with local personal service to create the best benefit plan for you or your company."/>
    <s v="insurance"/>
    <x v="24"/>
    <x v="2"/>
    <n v="0"/>
    <m/>
    <m/>
    <m/>
    <m/>
    <m/>
    <m/>
    <m/>
    <s v="https://www.crunchbase.com/organization/mercer-insurance-group"/>
    <m/>
    <m/>
    <s v="88210faa-a1d4-5247-92d6-e9d41ff40f96"/>
  </r>
  <r>
    <x v="99953"/>
    <s v="mercerint.com"/>
    <s v="CAN"/>
    <s v="BC"/>
    <s v="Vancouver"/>
    <s v="Vancouver"/>
    <x v="1"/>
    <s v="Mercer International operates as a pulp business and produces NBSK market pulp."/>
    <m/>
    <x v="5"/>
    <x v="8"/>
    <n v="0"/>
    <m/>
    <m/>
    <m/>
    <m/>
    <m/>
    <m/>
    <s v="'+1 604 684 1099"/>
    <s v="https://www.crunchbase.com/organization/mercer-international"/>
    <m/>
    <m/>
    <s v="f84856c5-dcb8-0ef4-5549-01331d8160e0"/>
  </r>
  <r>
    <x v="99954"/>
    <s v="mercer.com"/>
    <s v="USA"/>
    <s v="NY"/>
    <s v="New York City"/>
    <s v="New York"/>
    <x v="0"/>
    <s v="human resource consulting services"/>
    <s v="banking|consulting|financial services|human resources"/>
    <x v="39"/>
    <x v="4"/>
    <n v="0"/>
    <m/>
    <s v="1975-01-01"/>
    <m/>
    <m/>
    <m/>
    <m/>
    <s v="'212-345-7000"/>
    <s v="https://www.crunchbase.com/organization/mercer-us"/>
    <s v="https://www.twitter.com/mercer"/>
    <s v="https://www.facebook.com/mercerinsights"/>
    <s v="6de4d2fc-ba61-5469-2f4b-05530355cf00"/>
  </r>
  <r>
    <x v="99955"/>
    <m/>
    <m/>
    <m/>
    <m/>
    <m/>
    <x v="0"/>
    <s v="Merchant Banking Division was added in 2013."/>
    <m/>
    <x v="5"/>
    <x v="2"/>
    <n v="0"/>
    <m/>
    <m/>
    <m/>
    <m/>
    <m/>
    <m/>
    <m/>
    <s v="https://www.crunchbase.com/organization/merchant-banking-division"/>
    <m/>
    <m/>
    <s v="c0319f15-51af-6bd8-15be-14d07d840c88"/>
  </r>
  <r>
    <x v="99956"/>
    <s v="merchante-solutions.com"/>
    <s v="USA"/>
    <s v="CA"/>
    <s v="SF Bay Area"/>
    <s v="Redwood City"/>
    <x v="2"/>
    <s v="Merchant e-Solutions is a company that helps merchants accept payments anywhere and easily manage all on one platform."/>
    <s v="credit cards|e-commerce|payments"/>
    <x v="1048"/>
    <x v="5"/>
    <n v="0"/>
    <m/>
    <s v="1999-01-01"/>
    <m/>
    <m/>
    <m/>
    <s v="help@merchante-solutions.com"/>
    <n v="6506209287"/>
    <s v="https://www.crunchbase.com/organization/merchant-e-solutions"/>
    <m/>
    <m/>
    <s v="fbfbeda6-180b-6e57-307c-54178f1f6b80"/>
  </r>
  <r>
    <x v="99957"/>
    <s v="merchantos.com"/>
    <s v="USA"/>
    <s v="CA"/>
    <s v="SF Bay Area"/>
    <s v="San Jose"/>
    <x v="2"/>
    <s v="MerchantOS is a web-based point-of-sale and inventory control system that helps retailers record sales and track inventory."/>
    <s v="curated web"/>
    <x v="28"/>
    <x v="6"/>
    <n v="0"/>
    <m/>
    <s v="2003-08-01"/>
    <m/>
    <m/>
    <m/>
    <s v="info@merchantos.com"/>
    <s v="'866-554-2453"/>
    <s v="https://www.crunchbase.com/organization/merchantos"/>
    <s v="https://www.twitter.com/merchantos"/>
    <s v="http://www.facebook.com/lightspeedpos"/>
    <s v="576b1f99-3aac-f958-a130-26b7f5f90178"/>
  </r>
  <r>
    <x v="99958"/>
    <m/>
    <m/>
    <m/>
    <m/>
    <m/>
    <x v="2"/>
    <s v="Merchant Planet provides end-to-end commerce solutions."/>
    <m/>
    <x v="5"/>
    <x v="2"/>
    <n v="0"/>
    <m/>
    <m/>
    <m/>
    <m/>
    <m/>
    <m/>
    <m/>
    <s v="https://www.crunchbase.com/organization/merchant-planet"/>
    <m/>
    <m/>
    <s v="2274bc75-488e-7461-e835-e08a3272ca23"/>
  </r>
  <r>
    <x v="99959"/>
    <s v="merchantsolution.com"/>
    <m/>
    <m/>
    <m/>
    <m/>
    <x v="0"/>
    <s v="Merchant Solutions is a merchant service provider helping merchants to accept all major forms of payments."/>
    <m/>
    <x v="5"/>
    <x v="6"/>
    <n v="0"/>
    <m/>
    <m/>
    <m/>
    <m/>
    <m/>
    <m/>
    <n v="5178822121"/>
    <s v="https://www.crunchbase.com/organization/merchant-solutions"/>
    <s v="https://www.twitter.com/merchsolution"/>
    <m/>
    <s v="c800215d-6b54-a929-05e8-cdaf4b1c7188"/>
  </r>
  <r>
    <x v="99960"/>
    <s v="merchengines.com"/>
    <s v="USA"/>
    <s v="MN"/>
    <s v="Minneapolis"/>
    <s v="Minneapolis"/>
    <x v="2"/>
    <s v="MerchEngines is an Advertising company."/>
    <s v="e-commerce|saas|semantic search"/>
    <x v="314"/>
    <x v="0"/>
    <n v="0"/>
    <m/>
    <s v="2006-01-01"/>
    <m/>
    <m/>
    <m/>
    <s v="ContactUs@MerchEngines.com"/>
    <s v="'310-385-0401"/>
    <s v="https://www.crunchbase.com/organization/merchengine"/>
    <s v="https://www.twitter.com/deluxecorp"/>
    <s v="https://www.facebook.com/deluxecorp"/>
    <s v="30e4b124-1683-be53-39b8-a0c0b323df59"/>
  </r>
  <r>
    <x v="99961"/>
    <s v="merck-animal-health-usa.com"/>
    <s v="USA"/>
    <s v="NJ"/>
    <s v="Newark"/>
    <s v="Summit"/>
    <x v="0"/>
    <s v="Merck Animal Health is a company that creates, makes and sells vetrinary medicines and services."/>
    <s v="health care"/>
    <x v="3"/>
    <x v="7"/>
    <n v="0"/>
    <m/>
    <s v="1921-01-01"/>
    <m/>
    <m/>
    <m/>
    <m/>
    <s v="'908-277-1082"/>
    <s v="https://www.crunchbase.com/organization/merck-animal-health"/>
    <m/>
    <m/>
    <s v="caa611d6-5a7a-5cf2-60ad-bd0cafab1986"/>
  </r>
  <r>
    <x v="99962"/>
    <m/>
    <s v="USA"/>
    <s v="NJ"/>
    <s v="Newark"/>
    <s v="Kenilworth"/>
    <x v="2"/>
    <s v="Merck Consumer Care (MCC) is the allergy-treatment Claritin and decongestant Afrin."/>
    <s v="consumer|medical device"/>
    <x v="3"/>
    <x v="2"/>
    <n v="0"/>
    <m/>
    <m/>
    <m/>
    <m/>
    <m/>
    <m/>
    <m/>
    <s v="https://www.crunchbase.com/organization/merck-consumer-care-mcc"/>
    <m/>
    <m/>
    <s v="44c2826c-4192-7e68-7fcc-ab5056ebad61"/>
  </r>
  <r>
    <x v="99963"/>
    <s v="merck.de"/>
    <s v="DEU"/>
    <m/>
    <s v="Frankfurt"/>
    <s v="Darmstadt"/>
    <x v="0"/>
    <s v="Merck KGaA is a pharmaceutical and chemical enterprise that develops prescription drugs and over-the-counter products."/>
    <s v="biotechnology"/>
    <x v="36"/>
    <x v="4"/>
    <n v="0"/>
    <m/>
    <s v="1668-01-01"/>
    <m/>
    <m/>
    <m/>
    <s v="service@merck.de"/>
    <s v="'+49 6151 720"/>
    <s v="https://www.crunchbase.com/organization/merck-kgaa"/>
    <m/>
    <s v="http://www.facebook.com/emdgroup"/>
    <s v="a3383085-f4ba-31b9-fbe1-963854a0b12c"/>
  </r>
  <r>
    <x v="99964"/>
    <s v="mercuria.com"/>
    <s v="CHE"/>
    <m/>
    <s v="Geneva"/>
    <s v="Geneva"/>
    <x v="0"/>
    <s v="Mercuria Energy Group Ltd is a privately held Swiss international commodity trading company active over a wide spectrum of global energy."/>
    <s v="oil and gas"/>
    <x v="89"/>
    <x v="8"/>
    <n v="0"/>
    <m/>
    <s v="2004-01-01"/>
    <m/>
    <m/>
    <m/>
    <m/>
    <n v="41225947000"/>
    <s v="https://www.crunchbase.com/organization/mercuria-energy-group"/>
    <s v="https://www.twitter.com/mercuria"/>
    <s v="https://www.facebook.com/mercuriagroup"/>
    <s v="589fcc5e-5916-724e-1631-eb42c92f2303"/>
  </r>
  <r>
    <x v="99965"/>
    <s v="mercuries.com.tw"/>
    <s v="TWN"/>
    <m/>
    <s v="Taiwan"/>
    <s v="Taipei"/>
    <x v="0"/>
    <s v="Mercuries &amp; Associates provides life insurance products in Taiwan."/>
    <m/>
    <x v="5"/>
    <x v="9"/>
    <n v="0"/>
    <m/>
    <m/>
    <m/>
    <m/>
    <m/>
    <m/>
    <m/>
    <s v="https://www.crunchbase.com/organization/mercuries-associates"/>
    <m/>
    <m/>
    <s v="488c2708-2e61-4792-5d8f-60debcd77b4e"/>
  </r>
  <r>
    <x v="99966"/>
    <s v="mercuryactive.com"/>
    <s v="CAN"/>
    <s v="ON"/>
    <s v="Ottawa"/>
    <s v="Ottawa"/>
    <x v="0"/>
    <s v="Mercury Active is a Digital Entertainment Studio."/>
    <m/>
    <x v="5"/>
    <x v="1"/>
    <n v="0"/>
    <m/>
    <s v="2012-01-01"/>
    <m/>
    <m/>
    <m/>
    <s v="connect@mercuryactive.com"/>
    <s v="'613-482-1814"/>
    <s v="https://www.crunchbase.com/organization/mercury-active"/>
    <s v="https://www.twitter.com/mercuryactive"/>
    <s v="http://www.facebook.com/mercuryactiveinc"/>
    <s v="479ba75f-3f0f-f479-9a1a-6bccef0b9a5a"/>
  </r>
  <r>
    <x v="99967"/>
    <s v="mercurycoast.com"/>
    <m/>
    <m/>
    <m/>
    <m/>
    <x v="0"/>
    <s v="Mercury Coast builds Internet businesses by providing intellectual capital to enable rapid enterprise development."/>
    <m/>
    <x v="5"/>
    <x v="2"/>
    <n v="0"/>
    <m/>
    <m/>
    <m/>
    <m/>
    <m/>
    <m/>
    <m/>
    <s v="https://www.crunchbase.com/organization/mercury-coast"/>
    <m/>
    <m/>
    <s v="0ee1056e-05b0-b893-f71c-87e97060bdef"/>
  </r>
  <r>
    <x v="99968"/>
    <m/>
    <m/>
    <m/>
    <m/>
    <m/>
    <x v="2"/>
    <s v="MCG provides fundraising technology enabling organizations to raise money online."/>
    <s v="telecommunications|wireless"/>
    <x v="259"/>
    <x v="2"/>
    <n v="0"/>
    <m/>
    <s v="2004-01-01"/>
    <m/>
    <m/>
    <m/>
    <m/>
    <m/>
    <s v="https://www.crunchbase.com/organization/mercury-communications"/>
    <m/>
    <m/>
    <s v="91ea36c9-17da-340e-0e66-cdafd26237b5"/>
  </r>
  <r>
    <x v="99969"/>
    <s v="mercuryglobalpartners.com"/>
    <s v="USA"/>
    <s v="CA"/>
    <s v="SF Bay Area"/>
    <s v="San Francisco"/>
    <x v="0"/>
    <s v="multi-discipline marketing/PR firm"/>
    <s v="consulting"/>
    <x v="5"/>
    <x v="2"/>
    <n v="0"/>
    <m/>
    <s v="2007-08-01"/>
    <m/>
    <m/>
    <m/>
    <s v="info@mercuryglobalpartners.com"/>
    <m/>
    <s v="https://www.crunchbase.com/organization/mercury-global-partners"/>
    <s v="https://www.twitter.com/mmhull"/>
    <s v="http://www.facebook.com/mercury-global-partners/1843185615"/>
    <s v="5c6b75e3-844a-50e5-f006-f9960064eea8"/>
  </r>
  <r>
    <x v="99970"/>
    <s v="mercuryinsurance.com"/>
    <s v="USA"/>
    <s v="CA"/>
    <s v="Los Angeles"/>
    <s v="Los Angeles"/>
    <x v="1"/>
    <s v="Since 1962 Mercury Insurance has offered quality insurance for your car and home, all while providing some of the lowest rates available."/>
    <s v="insurance"/>
    <x v="24"/>
    <x v="9"/>
    <n v="0"/>
    <m/>
    <s v="1960-01-01"/>
    <m/>
    <m/>
    <m/>
    <m/>
    <s v="'323-937-1060"/>
    <s v="https://www.crunchbase.com/organization/mercury-insurance"/>
    <s v="https://www.twitter.com/mercuryins"/>
    <s v="http://www.facebook.com/mercuryinsurance"/>
    <s v="7a4d20bf-caae-bffc-3ff4-62f920d0363e"/>
  </r>
  <r>
    <x v="99971"/>
    <m/>
    <s v="USA"/>
    <s v="CA"/>
    <s v="SF Bay Area"/>
    <s v="Mountain View"/>
    <x v="2"/>
    <s v="Mercury Interactive provides business technology optimization software and services."/>
    <s v="business development|enterprise software"/>
    <x v="10"/>
    <x v="2"/>
    <n v="0"/>
    <m/>
    <s v="1989-01-01"/>
    <m/>
    <m/>
    <m/>
    <m/>
    <m/>
    <s v="https://www.crunchbase.com/organization/mercury-interactive"/>
    <m/>
    <m/>
    <s v="7ca0ff15-ef39-26bd-48d0-367880a35354"/>
  </r>
  <r>
    <x v="99972"/>
    <m/>
    <m/>
    <m/>
    <m/>
    <m/>
    <x v="0"/>
    <s v="Mercury Online Solutions Inc. is a provider of hardware and software technologies and network management services."/>
    <m/>
    <x v="5"/>
    <x v="2"/>
    <n v="0"/>
    <m/>
    <m/>
    <m/>
    <m/>
    <m/>
    <m/>
    <m/>
    <s v="https://www.crunchbase.com/organization/mercury-online-solutions"/>
    <m/>
    <m/>
    <s v="3816551a-a90e-ee7f-7939-fd28b8702fd4"/>
  </r>
  <r>
    <x v="99973"/>
    <s v="mercurypharma.com"/>
    <s v="GBR"/>
    <m/>
    <s v="London"/>
    <s v="Croydon"/>
    <x v="2"/>
    <s v="Mercury Pharma Group is a specialty pharmaceutical company selling medicines."/>
    <s v="biotechnology"/>
    <x v="36"/>
    <x v="5"/>
    <n v="0"/>
    <m/>
    <m/>
    <m/>
    <m/>
    <m/>
    <s v="info@mercurypharma.com"/>
    <n v="442085889055"/>
    <s v="https://www.crunchbase.com/organization/mercury-pharma-group"/>
    <m/>
    <m/>
    <s v="da13415e-9d6f-ec98-5a1f-10104df6a149"/>
  </r>
  <r>
    <x v="99974"/>
    <s v="mrcy.com"/>
    <s v="USA"/>
    <s v="MA"/>
    <s v="Boston"/>
    <s v="Chelmsford"/>
    <x v="1"/>
    <s v="Mercury Systems, Inc. designs, manufactures and markets high-performance embedded, real-time digital signal and image"/>
    <s v="electronics"/>
    <x v="13"/>
    <x v="7"/>
    <n v="0"/>
    <m/>
    <s v="1986-01-01"/>
    <m/>
    <m/>
    <m/>
    <s v="support@mc.com"/>
    <n v="9782560852"/>
    <s v="https://www.crunchbase.com/organization/mercury-computer-systems"/>
    <s v="https://www.twitter.com/mrcy"/>
    <s v="http://www.facebook.com/mercurycomputersystems"/>
    <s v="48ad6b6e-e6a8-67ce-f3bc-f43b92c1ac45"/>
  </r>
  <r>
    <x v="99975"/>
    <m/>
    <s v="USA"/>
    <s v="MN"/>
    <s v="Rochester, Minnesota"/>
    <s v="Mankato"/>
    <x v="1"/>
    <s v="Mercury Waste Solutions provides services and products to mercury waste generators."/>
    <s v="waste management"/>
    <x v="705"/>
    <x v="2"/>
    <n v="0"/>
    <m/>
    <s v="1995-01-01"/>
    <m/>
    <m/>
    <m/>
    <m/>
    <m/>
    <s v="https://www.crunchbase.com/organization/mercury-waste-solutions"/>
    <m/>
    <m/>
    <s v="4c3661c1-feb7-fa82-3167-4c2000ad9e06"/>
  </r>
  <r>
    <x v="99976"/>
    <m/>
    <m/>
    <m/>
    <m/>
    <m/>
    <x v="0"/>
    <s v="501(c)(3) supporting organizations around the world in skills training."/>
    <m/>
    <x v="5"/>
    <x v="2"/>
    <n v="0"/>
    <m/>
    <s v="2010-01-01"/>
    <m/>
    <m/>
    <m/>
    <m/>
    <m/>
    <s v="https://www.crunchbase.com/organization/mercy-alliance-international"/>
    <m/>
    <m/>
    <s v="bfde96dd-2c1c-ac10-900f-503e52605f13"/>
  </r>
  <r>
    <x v="99977"/>
    <s v="mercyhospicephilly.org"/>
    <m/>
    <m/>
    <m/>
    <m/>
    <x v="0"/>
    <s v="Mercy Hospice Mercy Hospice in Sunset Hills, Hillsboro and Farmington."/>
    <m/>
    <x v="5"/>
    <x v="2"/>
    <n v="0"/>
    <m/>
    <m/>
    <m/>
    <m/>
    <m/>
    <m/>
    <m/>
    <s v="https://www.crunchbase.com/organization/mercy-hospice"/>
    <m/>
    <m/>
    <s v="c6f58c19-2c62-92bb-6e45-a4192411cb0e"/>
  </r>
  <r>
    <x v="99978"/>
    <s v="meredith.com"/>
    <s v="USA"/>
    <s v="IA"/>
    <s v="Des Moines"/>
    <s v="Des Moines"/>
    <x v="0"/>
    <s v="Meredith Corporation, a media and marketing company, engages in book publishing, television broadcasting and integrated marketing."/>
    <s v="advertising"/>
    <x v="296"/>
    <x v="8"/>
    <n v="0"/>
    <m/>
    <s v="1902-01-01"/>
    <m/>
    <m/>
    <m/>
    <m/>
    <s v="(503) 548-6950"/>
    <s v="https://www.crunchbase.com/organization/meredith"/>
    <s v="https://www.twitter.com/meredithcorp"/>
    <s v="http://www.facebook.com/meredithcorporation"/>
    <s v="c083cd7f-d360-44d5-f2c0-b3903d7edc48"/>
  </r>
  <r>
    <x v="99979"/>
    <s v="merge.com"/>
    <s v="USA"/>
    <s v="IL"/>
    <s v="Chicago"/>
    <s v="Chicago"/>
    <x v="2"/>
    <s v="Merge Healthcare develops enterprise image sharing applications for patients and physicians."/>
    <s v="biotechnology|health care|medical device"/>
    <x v="44"/>
    <x v="7"/>
    <n v="0"/>
    <m/>
    <s v="1987-01-01"/>
    <m/>
    <m/>
    <m/>
    <s v="marketing@merge.com"/>
    <n v="12623670717"/>
    <s v="https://www.crunchbase.com/organization/merge-healthcare"/>
    <s v="https://www.twitter.com/mergehealthcare"/>
    <s v="http://www.facebook.com/mergehealthcare"/>
    <s v="c292b1b7-b4bd-3196-3cc1-0da343ebfdcb"/>
  </r>
  <r>
    <x v="99980"/>
    <s v="mergermarket.com"/>
    <s v="USA"/>
    <s v="NY"/>
    <s v="New York City"/>
    <s v="New York"/>
    <x v="0"/>
    <s v="Mergermarket is the must-have intelligence and news service for anyone involved in mergers and acquisitions."/>
    <s v="analytics|information services|news"/>
    <x v="9131"/>
    <x v="7"/>
    <n v="0"/>
    <m/>
    <s v="1999-01-01"/>
    <m/>
    <m/>
    <m/>
    <s v="sales.americas@mergermarket.com"/>
    <s v="44 20 7059 6100"/>
    <s v="https://www.crunchbase.com/organization/mergermarket"/>
    <s v="https://www.twitter.com/mergermarket"/>
    <m/>
    <s v="e4cc715a-b18c-06f2-ae77-e542238154a9"/>
  </r>
  <r>
    <x v="99981"/>
    <s v="mergermarketgroup.com"/>
    <s v="GBR"/>
    <m/>
    <s v="London"/>
    <s v="London"/>
    <x v="0"/>
    <s v="Mergermarket Group is a global media company."/>
    <m/>
    <x v="5"/>
    <x v="8"/>
    <n v="0"/>
    <m/>
    <s v="2000-01-01"/>
    <m/>
    <m/>
    <m/>
    <m/>
    <m/>
    <s v="https://www.crunchbase.com/organization/mergermarket-group"/>
    <m/>
    <m/>
    <s v="478954ae-af43-d188-d2af-f65ab6098682"/>
  </r>
  <r>
    <x v="99982"/>
    <s v="mergeworthrx.com"/>
    <s v="USA"/>
    <s v="FL"/>
    <s v="Miami"/>
    <s v="Miami"/>
    <x v="1"/>
    <s v="MergeWorthRx Corp. is a blank check company for the purpose of entering into a merger, share exchange, asset acquisition"/>
    <s v="finance"/>
    <x v="24"/>
    <x v="1"/>
    <n v="0"/>
    <m/>
    <s v="2013-01-01"/>
    <m/>
    <m/>
    <m/>
    <m/>
    <s v="'305-347-5180"/>
    <s v="https://www.crunchbase.com/organization/mergeworthrx"/>
    <m/>
    <m/>
    <s v="4cb35c1e-5373-6be7-a834-683f8c00c85a"/>
  </r>
  <r>
    <x v="99983"/>
    <s v="merial.com"/>
    <s v="USA"/>
    <s v="GA"/>
    <s v="Atlanta"/>
    <s v="Duluth"/>
    <x v="2"/>
    <s v="livestock pharmaceuticals and vaccines"/>
    <s v="biotechnology"/>
    <x v="36"/>
    <x v="4"/>
    <n v="0"/>
    <m/>
    <s v="1997-01-01"/>
    <m/>
    <m/>
    <m/>
    <m/>
    <m/>
    <s v="https://www.crunchbase.com/organization/merial-limited"/>
    <s v="https://www.twitter.com/merial"/>
    <m/>
    <s v="822bc063-9e56-0ca5-1ed7-0be2333c7dd4"/>
  </r>
  <r>
    <x v="99984"/>
    <s v="mericar.com"/>
    <s v="IND"/>
    <m/>
    <s v="New Delhi"/>
    <s v="Gurgaon"/>
    <x v="2"/>
    <s v="First in India, dedicated car servicing web portal."/>
    <s v="automotive|finance|software"/>
    <x v="4841"/>
    <x v="1"/>
    <n v="0"/>
    <m/>
    <s v="2008-08-27"/>
    <m/>
    <m/>
    <m/>
    <s v="info@mericar.com"/>
    <s v="(875)000-0555"/>
    <s v="https://www.crunchbase.com/organization/mericar"/>
    <s v="https://www.twitter.com/mericar"/>
    <s v="http://www.facebook.com/mericarservice"/>
    <s v="64ff45d7-7e84-a6b8-cd11-99e491f0e59d"/>
  </r>
  <r>
    <x v="99985"/>
    <s v="meridianbioscience.com"/>
    <s v="USA"/>
    <s v="OH"/>
    <s v="Cincinnati"/>
    <s v="Cincinnati"/>
    <x v="1"/>
    <s v="Meridian is a fully integrated life science company that develops, manufactures, markets and distributes diagnostic test kits."/>
    <s v="biotechnology|health diagnostics"/>
    <x v="44"/>
    <x v="7"/>
    <n v="0"/>
    <m/>
    <s v="1977-01-01"/>
    <m/>
    <m/>
    <m/>
    <m/>
    <n v="5132725421"/>
    <s v="https://www.crunchbase.com/organization/meridian-bioscience-inc"/>
    <m/>
    <m/>
    <s v="2aec7c53-848c-b100-dbdb-3818a0e19621"/>
  </r>
  <r>
    <x v="99986"/>
    <s v="meridianconsultingintl.com"/>
    <s v="USA"/>
    <s v="IL"/>
    <s v="Chicago"/>
    <s v="Chicago"/>
    <x v="2"/>
    <s v="Meridian Consulting International is a global consulting firm committed to delivering implementation services, training and support to"/>
    <m/>
    <x v="5"/>
    <x v="0"/>
    <n v="0"/>
    <m/>
    <m/>
    <m/>
    <m/>
    <m/>
    <m/>
    <s v="'312-291-4604"/>
    <s v="https://www.crunchbase.com/organization/meridian-consulting"/>
    <m/>
    <m/>
    <s v="05764b5a-c354-cb66-708b-f9c6c7ac6758"/>
  </r>
  <r>
    <x v="99987"/>
    <s v="meridian-data.com"/>
    <m/>
    <m/>
    <m/>
    <m/>
    <x v="2"/>
    <s v="A developer and manufacturer of easy-to-use network storage solutions"/>
    <s v="data visualization"/>
    <x v="302"/>
    <x v="2"/>
    <n v="0"/>
    <m/>
    <s v="1988-01-01"/>
    <m/>
    <m/>
    <m/>
    <m/>
    <m/>
    <s v="https://www.crunchbase.com/organization/meridian-data"/>
    <m/>
    <m/>
    <s v="09579b71-8b32-5946-ef6a-413941293212"/>
  </r>
  <r>
    <x v="99988"/>
    <s v="meridian-enviro.com"/>
    <s v="USA"/>
    <s v="ND"/>
    <s v="Fargo"/>
    <s v="Grand Forks"/>
    <x v="2"/>
    <s v="MET focuses on utilizing cutting-edge computer technology, scientific research, traveler information analysis, weather analysis, and"/>
    <s v="enterprise software"/>
    <x v="10"/>
    <x v="6"/>
    <n v="0"/>
    <m/>
    <s v="1996-01-01"/>
    <m/>
    <m/>
    <m/>
    <m/>
    <s v="'701-792-1800"/>
    <s v="https://www.crunchbase.com/organization/meridian-environmental"/>
    <s v="https://www.twitter.com/iteris"/>
    <m/>
    <s v="dffe1a38-15c4-9762-dade-1981f46fe18d"/>
  </r>
  <r>
    <x v="99989"/>
    <s v="crunchbase.com"/>
    <s v="USA"/>
    <s v="CA"/>
    <s v="Los Angeles"/>
    <s v="Rolling Hills Estates"/>
    <x v="0"/>
    <s v="Meridian General is a private investment firm founded in 2002"/>
    <m/>
    <x v="5"/>
    <x v="2"/>
    <n v="0"/>
    <m/>
    <s v="2002-01-01"/>
    <m/>
    <m/>
    <m/>
    <m/>
    <m/>
    <s v="https://www.crunchbase.com/organization/meridian-general"/>
    <m/>
    <m/>
    <s v="84cccfc7-115c-edd2-3894-a0727e57d43a"/>
  </r>
  <r>
    <x v="99990"/>
    <s v="ebsb.com"/>
    <s v="USA"/>
    <s v="MA"/>
    <s v="MA - Other"/>
    <s v="East Boston"/>
    <x v="1"/>
    <s v="Meridian Financial Services, Incorporated is our Massachusetts chartered mutual holding company parent."/>
    <s v="finance"/>
    <x v="24"/>
    <x v="5"/>
    <n v="0"/>
    <m/>
    <m/>
    <m/>
    <m/>
    <m/>
    <m/>
    <s v="'+1 617-567-1500"/>
    <s v="https://www.crunchbase.com/organization/meridian-interstate-bancorp"/>
    <m/>
    <s v="https://www.facebook.com/eastbostonsavingsbank"/>
    <s v="9fdec027-7b56-9c84-89f0-71db7589a980"/>
  </r>
  <r>
    <x v="99991"/>
    <s v="meridiani.it"/>
    <s v="ITA"/>
    <m/>
    <s v="ITA - Other"/>
    <s v="Misinto"/>
    <x v="2"/>
    <s v="Meridiani S.r.l. designs and manufactures furniture."/>
    <m/>
    <x v="5"/>
    <x v="1"/>
    <n v="0"/>
    <m/>
    <s v="2006-01-01"/>
    <m/>
    <m/>
    <m/>
    <m/>
    <m/>
    <s v="https://www.crunchbase.com/organization/meridiani-s-r-l"/>
    <m/>
    <m/>
    <s v="5b11ce53-0e45-ba6e-e7ef-94f166cc52e7"/>
  </r>
  <r>
    <x v="99992"/>
    <s v="meridianit.co.uk"/>
    <s v="GBR"/>
    <m/>
    <s v="Warwick"/>
    <s v="Warwick"/>
    <x v="0"/>
    <s v="Meridian IT is an international provider of IT and business technology solutions."/>
    <s v="information technology|software"/>
    <x v="184"/>
    <x v="5"/>
    <n v="0"/>
    <m/>
    <s v="1991-01-01"/>
    <m/>
    <m/>
    <m/>
    <s v="info@meridianit.co.uk"/>
    <n v="4401564330650"/>
    <s v="https://www.crunchbase.com/organization/meridian-it-uk"/>
    <s v="https://www.twitter.com/meridian_it_uk"/>
    <s v="https://www.facebook.com/meridiangroupinternational?sk=wall"/>
    <s v="609b5950-d769-8def-27e1-2330c0271eff"/>
  </r>
  <r>
    <x v="99993"/>
    <s v="m3meridian.com"/>
    <s v="USA"/>
    <s v="MA"/>
    <s v="MA - Other"/>
    <s v="Wilbraham"/>
    <x v="0"/>
    <s v="A leading provider of revenue cycle, business intelligence, EMR, and system integration services."/>
    <m/>
    <x v="5"/>
    <x v="7"/>
    <n v="0"/>
    <m/>
    <s v="1996-01-01"/>
    <m/>
    <m/>
    <m/>
    <s v="info@m3meridian.com"/>
    <m/>
    <s v="https://www.crunchbase.com/organization/meridian-medical-management"/>
    <s v="https://www.twitter.com/meridianhit"/>
    <m/>
    <s v="20bc1691-d86c-f638-58e2-1d2d10ec5537"/>
  </r>
  <r>
    <x v="99994"/>
    <s v="meridianventurepartners.com"/>
    <s v="GBR"/>
    <m/>
    <s v="London"/>
    <s v="London"/>
    <x v="0"/>
    <s v="Meridian Venture Partners is a UK venture capital firm investing in development stage technology businesses."/>
    <s v="finance"/>
    <x v="24"/>
    <x v="2"/>
    <n v="0"/>
    <m/>
    <s v="2008-06-30"/>
    <m/>
    <m/>
    <m/>
    <m/>
    <m/>
    <s v="https://www.crunchbase.com/organization/meridian-venture-partners"/>
    <s v="https://www.twitter.com/meridianvp"/>
    <m/>
    <s v="aa39ada0-77d4-5c48-baf2-41a822397e6e"/>
  </r>
  <r>
    <x v="99995"/>
    <s v="meritcapital.com"/>
    <s v="USA"/>
    <s v="IL"/>
    <s v="Chicago"/>
    <s v="Chicago"/>
    <x v="0"/>
    <s v="Based in Chicago, Merit Capital Partners has raised $1.7 billion through five institutionally sponsored limited partnerships."/>
    <s v="venture capital"/>
    <x v="39"/>
    <x v="2"/>
    <n v="0"/>
    <m/>
    <s v="1993-01-01"/>
    <m/>
    <m/>
    <m/>
    <m/>
    <m/>
    <s v="https://www.crunchbase.com/organization/merit-capital-partners"/>
    <m/>
    <m/>
    <s v="07af8429-c5ed-1f4c-089c-16f925aecfa0"/>
  </r>
  <r>
    <x v="99996"/>
    <s v="meritglobe.com"/>
    <s v="NOR"/>
    <m/>
    <s v="NOR - Other"/>
    <s v="Gjøvik"/>
    <x v="2"/>
    <s v="Merit Consulting Group is a provider of consulting services and software for business processes and implementation of ERP systems."/>
    <s v="information technology|software"/>
    <x v="184"/>
    <x v="2"/>
    <n v="0"/>
    <m/>
    <s v="2004-01-01"/>
    <m/>
    <m/>
    <m/>
    <s v="sweden@meritglobe.com"/>
    <n v="46703791406"/>
    <s v="https://www.crunchbase.com/organization/merit-consulting-group"/>
    <m/>
    <s v="https://www.facebook.com/meritconsulting/info/?tab=overview"/>
    <s v="684fc625-bdb0-3a37-9ace-cb6c6e729790"/>
  </r>
  <r>
    <x v="99997"/>
    <s v="merit.com"/>
    <s v="USA"/>
    <s v="UT"/>
    <s v="Salt Lake City"/>
    <s v="South Jordan"/>
    <x v="1"/>
    <s v="is a worldwide designer, developer, manufacturer and marketer of medical devices used in interventional and diagnostic procedures."/>
    <s v="manufacturing"/>
    <x v="41"/>
    <x v="8"/>
    <n v="0"/>
    <m/>
    <s v="1987-01-01"/>
    <m/>
    <m/>
    <m/>
    <m/>
    <s v="(801) 253-1687"/>
    <s v="https://www.crunchbase.com/organization/merit-medical-systems-inc"/>
    <s v="https://www.twitter.com/meritmedical"/>
    <s v="http://www.facebook.com/meritmedicalsystems"/>
    <s v="ffa53ef0-60c7-c7f5-af22-77218ea26fe1"/>
  </r>
  <r>
    <x v="99998"/>
    <s v="meritor.com"/>
    <s v="USA"/>
    <s v="MI"/>
    <s v="Detroit"/>
    <s v="Troy"/>
    <x v="1"/>
    <s v="Meritor, Inc. is a leading global supplier of drivetrain, mobility, braking and aftermarket solutions for commercial vehicle."/>
    <s v="automotive"/>
    <x v="114"/>
    <x v="9"/>
    <n v="0"/>
    <m/>
    <s v="1909-01-01"/>
    <m/>
    <m/>
    <m/>
    <m/>
    <n v="2484351208"/>
    <s v="https://www.crunchbase.com/organization/meritor-automotive"/>
    <s v="https://www.twitter.com/meritor"/>
    <s v="http://www.facebook.com/meritor"/>
    <s v="7a6d98aa-cfc4-2161-c853-bac72abd2165"/>
  </r>
  <r>
    <x v="99999"/>
    <s v="merituspayment.com"/>
    <s v="USA"/>
    <s v="CA"/>
    <s v="Orange County, California"/>
    <s v="Santa Ana"/>
    <x v="2"/>
    <s v="Meritus Payment Solutions is the trusted global payment partner."/>
    <s v="payments"/>
    <x v="197"/>
    <x v="8"/>
    <n v="0"/>
    <m/>
    <s v="2008-01-01"/>
    <m/>
    <m/>
    <m/>
    <m/>
    <s v="'949-788-1010"/>
    <s v="https://www.crunchbase.com/organization/meritus-payment-solutions"/>
    <s v="https://www.twitter.com/merituspayment"/>
    <s v="https://www.facebook.com/merituspaymentsolutions"/>
    <s v="2b8ce647-a490-ad70-4875-707f11b21d0f"/>
  </r>
  <r>
    <x v="100000"/>
    <s v="merkadonetwork.com"/>
    <m/>
    <m/>
    <m/>
    <m/>
    <x v="3"/>
    <s v="Affiliate Manager, Virtual Executive Assistant, E-commerce Manager and Operations Manager"/>
    <s v="e-commerce|shopping"/>
    <x v="63"/>
    <x v="1"/>
    <n v="0"/>
    <m/>
    <s v="2008-04-14"/>
    <m/>
    <m/>
    <m/>
    <s v="admin@merkadonetwork.com"/>
    <s v="'+63 919 844 4311"/>
    <s v="https://www.crunchbase.com/organization/merkado-network"/>
    <s v="https://www.twitter.com/merkado"/>
    <s v="http://www.facebook.com/merkadonetwork"/>
    <s v="5d77fcd7-644b-2bc3-9a84-504231d9876b"/>
  </r>
  <r>
    <x v="100001"/>
    <s v="united-lg.com"/>
    <s v="USA"/>
    <s v="MA"/>
    <s v="Boston"/>
    <s v="Andover"/>
    <x v="2"/>
    <s v="Merrill Brink International provides technology-enabled platforms for secure content sharing, regulated communications."/>
    <s v="information technology|software"/>
    <x v="184"/>
    <x v="2"/>
    <n v="0"/>
    <m/>
    <s v="1987-01-01"/>
    <m/>
    <m/>
    <m/>
    <m/>
    <s v="(978)725-3745"/>
    <s v="https://www.crunchbase.com/organization/merrill-brink-international"/>
    <s v="https://www.twitter.com/merrillbrink"/>
    <s v="https://www.facebook.com/pages/merrill-brink-international/172097852809971"/>
    <s v="a35dc911-0a50-d375-b0eb-009e7d598b6c"/>
  </r>
  <r>
    <x v="100002"/>
    <s v="merrillcorp.com"/>
    <s v="USA"/>
    <s v="MN"/>
    <s v="Minneapolis"/>
    <s v="Saint Paul"/>
    <x v="2"/>
    <s v="Founded in 1968, Merrill Corporation has always staked its reputation on industry leadership and exceptional service."/>
    <s v="financial services|information technology"/>
    <x v="690"/>
    <x v="2"/>
    <n v="0"/>
    <m/>
    <s v="1968-01-01"/>
    <m/>
    <m/>
    <m/>
    <m/>
    <s v="(651)646-4501"/>
    <s v="https://www.crunchbase.com/organization/merrill-corporation"/>
    <m/>
    <m/>
    <s v="c0119b5e-f72e-bf0d-7373-0679d975ab10"/>
  </r>
  <r>
    <x v="100003"/>
    <s v="ml.com"/>
    <s v="USA"/>
    <s v="NY"/>
    <s v="New York City"/>
    <s v="New York"/>
    <x v="2"/>
    <s v="Merrill Lynch is one of the world's premier providers of wealth management, securities trading and sales, corporate finance and investment"/>
    <s v="banking|finance|financial services|wealth management"/>
    <x v="39"/>
    <x v="2"/>
    <n v="0"/>
    <m/>
    <s v="1914-01-06"/>
    <m/>
    <m/>
    <m/>
    <m/>
    <m/>
    <s v="https://www.crunchbase.com/organization/merrill-lynch"/>
    <s v="https://www.twitter.com/merrilllynch"/>
    <m/>
    <s v="cbf46f8c-cf9e-8347-0d18-9416cc2f7e69"/>
  </r>
  <r>
    <x v="100004"/>
    <m/>
    <s v="USA"/>
    <s v="ME"/>
    <s v="Bangor"/>
    <s v="Bangor"/>
    <x v="1"/>
    <s v="Merrill Merchants Bancshares, Inc. is the holding company for Merrill Merchants Bank."/>
    <s v="banking|financial services"/>
    <x v="39"/>
    <x v="2"/>
    <n v="0"/>
    <m/>
    <m/>
    <m/>
    <m/>
    <m/>
    <m/>
    <m/>
    <s v="https://www.crunchbase.com/organization/merrill-merchants-bancshares"/>
    <m/>
    <m/>
    <s v="f96edf16-0d63-340c-4eae-218dfb54150b"/>
  </r>
  <r>
    <x v="100005"/>
    <s v="merrimacind.com"/>
    <s v="USA"/>
    <s v="NJ"/>
    <s v="Newark"/>
    <s v="West Caldwell"/>
    <x v="2"/>
    <s v="Merrimac Industries, Inc. engages in the design, manufacture, and sale of electronic components and subsystems for commercial, military,"/>
    <s v="software"/>
    <x v="10"/>
    <x v="5"/>
    <n v="0"/>
    <m/>
    <s v="1954-01-01"/>
    <m/>
    <m/>
    <m/>
    <m/>
    <n v="9735750531"/>
    <s v="https://www.crunchbase.com/organization/merrimac-industries"/>
    <m/>
    <m/>
    <s v="4befe8ba-c44d-6313-6c5b-b22f1c5ab5d0"/>
  </r>
  <r>
    <x v="100006"/>
    <s v="merriman.com"/>
    <s v="USA"/>
    <s v="WA"/>
    <s v="Seattle"/>
    <s v="Seattle"/>
    <x v="0"/>
    <s v="A fee-only investment advisory firm with a strong focus on excellent service, smart investing and long-term goals."/>
    <s v="financial services"/>
    <x v="24"/>
    <x v="0"/>
    <n v="0"/>
    <m/>
    <m/>
    <m/>
    <m/>
    <m/>
    <s v="info@merriman.com"/>
    <n v="2062858877"/>
    <s v="https://www.crunchbase.com/organization/merriman"/>
    <s v="https://www.twitter.com/merrimanllc"/>
    <s v="https://www.facebook.com/merrimanllc"/>
    <s v="ca94fd30-c1c8-811a-f3fc-91f880b262d8"/>
  </r>
  <r>
    <x v="100007"/>
    <s v="merscom.com"/>
    <s v="USA"/>
    <s v="NC"/>
    <s v="Raleigh"/>
    <s v="Chapel Hill"/>
    <x v="2"/>
    <s v="Merscom is a site that provides downloadable games."/>
    <s v="social media"/>
    <x v="87"/>
    <x v="0"/>
    <n v="0"/>
    <m/>
    <s v="1999-12-31"/>
    <m/>
    <m/>
    <m/>
    <s v="LSM@merscom.com"/>
    <s v="'919-918-7741"/>
    <s v="https://www.crunchbase.com/organization/merscom"/>
    <s v="https://www.twitter.com/merscom"/>
    <m/>
    <s v="4dea2744-a64c-e819-6468-22349d59026a"/>
  </r>
  <r>
    <x v="100008"/>
    <s v="mersinc.org"/>
    <s v="USA"/>
    <s v="VA"/>
    <s v="Washington, D.C."/>
    <s v="Reston"/>
    <x v="2"/>
    <s v="MERSCORP Holdings is a privately held corporation that owns and manages the MERS® System and all other MERS® products."/>
    <s v="internet|software"/>
    <x v="146"/>
    <x v="6"/>
    <n v="0"/>
    <m/>
    <s v="1995-01-01"/>
    <m/>
    <m/>
    <m/>
    <m/>
    <s v="(703)761-1270"/>
    <s v="https://www.crunchbase.com/organization/merscorp-holdings"/>
    <m/>
    <m/>
    <s v="b41bf2af-dcd9-671e-e313-429ca61fa70e"/>
  </r>
  <r>
    <x v="100009"/>
    <s v="merseydocks.co.uk"/>
    <m/>
    <m/>
    <m/>
    <m/>
    <x v="0"/>
    <s v="Mersey Docks &amp; Harbour is a UK-based port operator."/>
    <m/>
    <x v="5"/>
    <x v="8"/>
    <n v="0"/>
    <m/>
    <m/>
    <m/>
    <m/>
    <m/>
    <m/>
    <s v="0151 949 6000"/>
    <s v="https://www.crunchbase.com/organization/mersey-docks-harbour"/>
    <s v="https://www.twitter.com/peelports"/>
    <s v="https://www.facebook.com/peelports"/>
    <s v="a0825237-9d85-f87f-3d2b-bce156c6c8e2"/>
  </r>
  <r>
    <x v="100010"/>
    <s v="meruelomedia.com"/>
    <s v="USA"/>
    <s v="CA"/>
    <s v="Los Angeles"/>
    <s v="Los Angeles"/>
    <x v="0"/>
    <s v="Meruelo Media, owner of KWHY MundoFOX 22 and Super 22, today announced it has bought KDAY 93.5 FM, a Los Angeles hip-hop and R&amp;B radio"/>
    <m/>
    <x v="5"/>
    <x v="0"/>
    <n v="0"/>
    <m/>
    <m/>
    <m/>
    <m/>
    <m/>
    <m/>
    <s v="'213-344-3700"/>
    <s v="https://www.crunchbase.com/organization/meruelo-media"/>
    <m/>
    <m/>
    <s v="d1ef5d67-f060-7027-ac41-d3d9fd45bcd1"/>
  </r>
  <r>
    <x v="100011"/>
    <s v="merz.com"/>
    <s v="DEU"/>
    <m/>
    <s v="DEU - Other"/>
    <s v="Deutsch"/>
    <x v="0"/>
    <s v="Merz Pharmaceuticals is an innovative pharmaceutical company specializing in the research and marketing of drugs for the treatment of"/>
    <s v="biotechnology"/>
    <x v="36"/>
    <x v="9"/>
    <n v="0"/>
    <m/>
    <s v="1908-01-01"/>
    <m/>
    <m/>
    <m/>
    <s v="contact@merz.de"/>
    <s v="49 69 15 03 0"/>
    <s v="https://www.crunchbase.com/organization/merz"/>
    <m/>
    <m/>
    <s v="32ec7ec3-b5fa-78bd-0f2b-27de0296bfa1"/>
  </r>
  <r>
    <x v="100012"/>
    <s v="mesafds.com"/>
    <s v="USA"/>
    <s v="KY"/>
    <s v="Louisville"/>
    <s v="Louisville"/>
    <x v="2"/>
    <s v="Founded in Louisville, Kentucky, is a leading manufacturer of private label flour and corn tortillas, flatbreads, tacos shells, taco kits"/>
    <m/>
    <x v="5"/>
    <x v="5"/>
    <n v="0"/>
    <m/>
    <s v="1984-10-01"/>
    <m/>
    <m/>
    <m/>
    <m/>
    <s v="'502-772-2500"/>
    <s v="https://www.crunchbase.com/organization/mesa-foods"/>
    <m/>
    <m/>
    <s v="82c207a3-0465-2699-6ce3-47aab2ae7623"/>
  </r>
  <r>
    <x v="100013"/>
    <m/>
    <s v="USA"/>
    <s v="MA"/>
    <s v="Boston"/>
    <s v="Newton"/>
    <x v="2"/>
    <s v="The MESA Group, Inc. provides tools and services for migrating Lotus Notes applications and cc:Mail archives to Microsoft Exchange Server."/>
    <m/>
    <x v="5"/>
    <x v="2"/>
    <n v="0"/>
    <m/>
    <s v="1989-01-01"/>
    <m/>
    <m/>
    <m/>
    <m/>
    <s v="(617)964-7400"/>
    <s v="https://www.crunchbase.com/organization/mesa-group"/>
    <m/>
    <m/>
    <s v="82db13a7-5902-5598-23bf-b9ad91564520"/>
  </r>
  <r>
    <x v="100014"/>
    <s v="mesalabs.com"/>
    <s v="USA"/>
    <s v="CO"/>
    <s v="Denver"/>
    <s v="Lakewood"/>
    <x v="1"/>
    <s v="Mesa Laboratories acquires, develops, manufactures and markets high-quality measurement instruments and accessories relied upon by"/>
    <m/>
    <x v="5"/>
    <x v="5"/>
    <n v="0"/>
    <m/>
    <s v="1982-01-01"/>
    <m/>
    <m/>
    <m/>
    <m/>
    <n v="3039878989"/>
    <s v="https://www.crunchbase.com/organization/mesa-laboratories"/>
    <s v="https://www.twitter.com/mesalabs"/>
    <s v="http://www.facebook.com/pages/mesa-labs/115880095208899"/>
    <s v="e183983b-3759-625d-5552-de7792450b2c"/>
  </r>
  <r>
    <x v="100015"/>
    <s v="mesaplexx.com"/>
    <s v="GBR"/>
    <m/>
    <s v="London"/>
    <s v="Reading"/>
    <x v="2"/>
    <s v="Mesaplexx develops compact, high performance filters for the mobile industry."/>
    <s v="wireless"/>
    <x v="259"/>
    <x v="0"/>
    <n v="0"/>
    <m/>
    <s v="2002-01-01"/>
    <m/>
    <m/>
    <m/>
    <m/>
    <s v="61 7 3147 8888"/>
    <s v="https://www.crunchbase.com/organization/mesaplexx"/>
    <m/>
    <m/>
    <s v="030bf82e-fa37-738f-1f01-5f073ce8b2f2"/>
  </r>
  <r>
    <x v="100016"/>
    <m/>
    <m/>
    <m/>
    <m/>
    <m/>
    <x v="2"/>
    <s v="Investor Relations Retail Operations Retail Consultant Product Designer Product Counselo"/>
    <m/>
    <x v="5"/>
    <x v="3"/>
    <n v="0"/>
    <m/>
    <s v="2014-01-14"/>
    <m/>
    <m/>
    <m/>
    <s v="bonamy@mesheable.com"/>
    <m/>
    <s v="https://www.crunchbase.com/organization/mesheable"/>
    <m/>
    <m/>
    <s v="0bfad09d-3f4e-ff46-4dca-e543e3316784"/>
  </r>
  <r>
    <x v="100017"/>
    <s v="mesirowfinancial.com"/>
    <s v="USA"/>
    <s v="IL"/>
    <s v="Chicago"/>
    <s v="Chicago"/>
    <x v="2"/>
    <s v="Mesirow Insurance Services s a full-service insurance brokerage and consultant specializing in property and casualty insurance."/>
    <s v="health insurance|insurance|property insurance"/>
    <x v="24"/>
    <x v="2"/>
    <n v="0"/>
    <m/>
    <s v="1972-01-01"/>
    <m/>
    <m/>
    <m/>
    <m/>
    <s v="(312)595-6000"/>
    <s v="https://www.crunchbase.com/organization/mesirow-insurance-services"/>
    <m/>
    <m/>
    <s v="71f9688a-da57-172e-1c12-d0b3dfe3e851"/>
  </r>
  <r>
    <x v="100018"/>
    <m/>
    <m/>
    <m/>
    <m/>
    <m/>
    <x v="2"/>
    <s v="MessageClick provides Internet-based outsourced messaging services."/>
    <s v="messaging"/>
    <x v="201"/>
    <x v="2"/>
    <n v="0"/>
    <m/>
    <m/>
    <m/>
    <m/>
    <m/>
    <m/>
    <m/>
    <s v="https://www.crunchbase.com/organization/messageclick"/>
    <m/>
    <m/>
    <s v="124ae377-8efc-4a82-4c21-4829423bf3e2"/>
  </r>
  <r>
    <x v="100019"/>
    <s v="messagefire.com"/>
    <s v="USA"/>
    <s v="MA"/>
    <s v="Boston"/>
    <s v="Burlington"/>
    <x v="2"/>
    <s v="Messagefire LLP is a provider of predictive spam blocking solutions."/>
    <s v="messaging"/>
    <x v="201"/>
    <x v="2"/>
    <n v="0"/>
    <m/>
    <s v="2002-01-01"/>
    <m/>
    <m/>
    <m/>
    <s v="support@messagefire.com"/>
    <s v="(781) 266-0204"/>
    <s v="https://www.crunchbase.com/organization/messagefire"/>
    <m/>
    <m/>
    <s v="fc58d937-209e-46d4-bebb-f98d521e7dd5"/>
  </r>
  <r>
    <x v="100020"/>
    <s v="messagelabs.com"/>
    <s v="GBR"/>
    <m/>
    <s v="Gloucester"/>
    <s v="Gloucester"/>
    <x v="2"/>
    <s v="MessageLabs offers email security and management services to guard businesses against email threats, blackmail campaigns and others."/>
    <s v="security"/>
    <x v="175"/>
    <x v="2"/>
    <n v="0"/>
    <m/>
    <s v="1999-01-01"/>
    <m/>
    <m/>
    <m/>
    <m/>
    <m/>
    <s v="https://www.crunchbase.com/organization/messagelabs"/>
    <s v="https://www.twitter.com/symanteccloud"/>
    <s v="https://www.facebook.com/symantec"/>
    <s v="05eb1688-a2aa-1063-4549-23489f88b6f4"/>
  </r>
  <r>
    <x v="100021"/>
    <s v="messagespace.co.uk"/>
    <s v="GBR"/>
    <m/>
    <s v="London"/>
    <s v="London"/>
    <x v="0"/>
    <s v="MessageSpace is a marketing company that helps push content to make sure it viral spreads throughout the web."/>
    <s v="advertising|blogging platforms|politics"/>
    <x v="9132"/>
    <x v="0"/>
    <n v="0"/>
    <m/>
    <s v="2006-05-01"/>
    <m/>
    <m/>
    <m/>
    <s v="sales@messagespace.co.uk"/>
    <s v="'+44 20 7608 1140"/>
    <s v="https://www.crunchbase.com/organization/messagespace"/>
    <s v="https://www.twitter.com/messagespaceuk"/>
    <m/>
    <s v="a3e68003-a2e0-58fd-1c25-baba366b5fd7"/>
  </r>
  <r>
    <x v="100022"/>
    <s v="messageway.com"/>
    <s v="USA"/>
    <s v="MI"/>
    <s v="Detroit"/>
    <s v="Livonia"/>
    <x v="2"/>
    <s v="MessageWay Solutions, Inc. provides enterprise-wide managed file transfer solutions for enterprises, ASPs, and VAN service providers. It"/>
    <s v="software"/>
    <x v="10"/>
    <x v="2"/>
    <n v="0"/>
    <m/>
    <m/>
    <m/>
    <m/>
    <m/>
    <s v="sales@messageway.com"/>
    <s v="(734) 462-2244"/>
    <s v="https://www.crunchbase.com/organization/messageway-solutions"/>
    <s v="https://www.twitter.com/ipswitch"/>
    <m/>
    <s v="bb135e9c-9141-40cf-7565-49885c95d0ba"/>
  </r>
  <r>
    <x v="100023"/>
    <s v="messagewise.net"/>
    <m/>
    <m/>
    <m/>
    <m/>
    <x v="0"/>
    <s v="Provider of performance monitoring and configuration management solutions for Microsoft Exchange e-mail networks"/>
    <m/>
    <x v="5"/>
    <x v="2"/>
    <n v="0"/>
    <m/>
    <m/>
    <m/>
    <m/>
    <m/>
    <m/>
    <m/>
    <s v="https://www.crunchbase.com/organization/messagewise"/>
    <s v="https://www.twitter.com/messagewiseng"/>
    <m/>
    <s v="86f487e4-e966-e727-7481-604d4a97ce6b"/>
  </r>
  <r>
    <x v="100024"/>
    <s v="messagingarchitects.com"/>
    <s v="CAN"/>
    <s v="QC"/>
    <s v="Montreal"/>
    <s v="Montréal"/>
    <x v="0"/>
    <s v="Email Risk Management &amp; Non-Compliance"/>
    <s v="collaboration|ediscovery|messaging|software"/>
    <x v="453"/>
    <x v="6"/>
    <n v="0"/>
    <m/>
    <s v="1996-01-01"/>
    <m/>
    <m/>
    <m/>
    <s v="info@messagingarchitects.com"/>
    <s v="(514)392-9220"/>
    <s v="https://www.crunchbase.com/organization/messaging-architects"/>
    <s v="https://www.twitter.com/netmail"/>
    <s v="http://www.facebook.com/pages/messaging-architects/91301708600"/>
    <s v="5fb43fb6-6d8c-c591-09b8-4d68b85b6f01"/>
  </r>
  <r>
    <x v="100025"/>
    <m/>
    <s v="USA"/>
    <s v="NY"/>
    <s v="New York City"/>
    <s v="New York"/>
    <x v="2"/>
    <s v="Mestena Uranium is a privately-held in situ recovery (“ISR”) uranium producer."/>
    <s v="mining"/>
    <x v="97"/>
    <x v="6"/>
    <n v="0"/>
    <m/>
    <m/>
    <m/>
    <m/>
    <m/>
    <m/>
    <s v="(212)404-4646"/>
    <s v="https://www.crunchbase.com/organization/mestena-uranium"/>
    <m/>
    <m/>
    <s v="fcc0d930-f909-1b28-961e-7e70c943bb3c"/>
  </r>
  <r>
    <x v="100026"/>
    <s v="mbasis.com"/>
    <s v="USA"/>
    <s v="CA"/>
    <s v="San Diego"/>
    <s v="La Jolla"/>
    <x v="2"/>
    <s v="Metabasis Therapeutics a biopharmaceutical company focused on discovery, development and commercialization of novel small molecule drugs."/>
    <m/>
    <x v="5"/>
    <x v="2"/>
    <n v="0"/>
    <m/>
    <s v="1997-01-01"/>
    <m/>
    <m/>
    <m/>
    <m/>
    <s v="(858) 587-2770"/>
    <s v="https://www.crunchbase.com/organization/metabasis-therapeutics"/>
    <m/>
    <m/>
    <s v="7fbacfb1-76d9-0a74-95fd-2b8f10c84bf7"/>
  </r>
  <r>
    <x v="100027"/>
    <s v="nysetechnologies.nyx.com"/>
    <s v="USA"/>
    <s v="GA"/>
    <s v="Atlanta"/>
    <s v="Atlanta"/>
    <x v="2"/>
    <s v="Designed exclusively for low-latency DMA trading solutions and exchange connectivity to markets in Asia"/>
    <s v="fintech"/>
    <x v="24"/>
    <x v="8"/>
    <n v="0"/>
    <m/>
    <s v="2000-01-01"/>
    <m/>
    <m/>
    <m/>
    <m/>
    <s v="'212-656-3000"/>
    <s v="https://www.crunchbase.com/organization/metabit"/>
    <s v="https://www.twitter.com/nyse"/>
    <s v="https://www.facebook.com/nyse"/>
    <s v="b09f4cab-5e63-1d5d-d899-ac13a5f87df2"/>
  </r>
  <r>
    <x v="100028"/>
    <s v="metacritic.com"/>
    <s v="USA"/>
    <s v="CA"/>
    <s v="SF Bay Area"/>
    <s v="San Francisco"/>
    <x v="2"/>
    <s v="Metacritic provides reviews on films, music, books and game genres to help consumers make entertainment-related decisions."/>
    <m/>
    <x v="5"/>
    <x v="2"/>
    <n v="0"/>
    <m/>
    <s v="1999-01-01"/>
    <m/>
    <m/>
    <m/>
    <s v="editorial@metacritic.com"/>
    <m/>
    <s v="https://www.crunchbase.com/organization/metacritic"/>
    <s v="https://www.twitter.com/metacritic"/>
    <s v="http://www.facebook.com/metacritic"/>
    <s v="a740db68-01cd-bbfe-10d9-e7ed0dfe1b1d"/>
  </r>
  <r>
    <x v="100029"/>
    <s v="metadigmservices.com"/>
    <s v="USA"/>
    <s v="GA"/>
    <s v="Atlanta"/>
    <s v="Covington"/>
    <x v="0"/>
    <s v="Metadigm Services provides end-to-end smart grid services for electric, water, and gas utilities."/>
    <m/>
    <x v="5"/>
    <x v="7"/>
    <n v="0"/>
    <m/>
    <s v="1990-01-01"/>
    <m/>
    <m/>
    <m/>
    <m/>
    <s v="'678-399-8000"/>
    <s v="https://www.crunchbase.com/organization/metadigm-services"/>
    <m/>
    <m/>
    <s v="7ba842d5-e7ad-6cb6-dc47-a8fe54632774"/>
  </r>
  <r>
    <x v="100030"/>
    <s v="metadownhole.com"/>
    <s v="GBR"/>
    <m/>
    <s v="Aberdeen"/>
    <s v="Aberdeen"/>
    <x v="2"/>
    <s v="Meta provides downhole isolation products using its patented METALMORPHOLOGY technology."/>
    <m/>
    <x v="5"/>
    <x v="0"/>
    <n v="0"/>
    <m/>
    <s v="1990-01-01"/>
    <m/>
    <m/>
    <m/>
    <s v="e@metadownhole.com"/>
    <n v="441224914600"/>
    <s v="https://www.crunchbase.com/organization/meta-3"/>
    <m/>
    <m/>
    <s v="924f82a4-b790-b852-12ec-9a5f554ba6d9"/>
  </r>
  <r>
    <x v="100031"/>
    <s v="metaevents.com"/>
    <m/>
    <m/>
    <m/>
    <m/>
    <x v="0"/>
    <s v="MetaEvents, developer of an online calendar publishing tool."/>
    <s v="internet"/>
    <x v="28"/>
    <x v="2"/>
    <n v="0"/>
    <m/>
    <m/>
    <m/>
    <m/>
    <m/>
    <m/>
    <s v="'+1 (844) 896-7300"/>
    <s v="https://www.crunchbase.com/organization/metaevents"/>
    <m/>
    <m/>
    <s v="7c3121dc-e40b-85f1-c903-134eb6457848"/>
  </r>
  <r>
    <x v="100032"/>
    <s v="metaflow.com"/>
    <s v="USA"/>
    <s v="CA"/>
    <s v="San Diego"/>
    <s v="La Jolla"/>
    <x v="2"/>
    <s v="Software Vendor Content Management"/>
    <s v="android|logistics|software"/>
    <x v="4642"/>
    <x v="0"/>
    <n v="0"/>
    <m/>
    <s v="2006-05-01"/>
    <m/>
    <m/>
    <m/>
    <s v="cmcleod@metaflow.com"/>
    <m/>
    <s v="https://www.crunchbase.com/organization/metaflow-solutions"/>
    <s v="https://www.twitter.com/metaflow"/>
    <s v="http://www.facebook.com/inmobi"/>
    <s v="e65ba2c0-f039-a24e-2a1d-1602744e6794"/>
  </r>
  <r>
    <x v="100033"/>
    <m/>
    <s v="USA"/>
    <s v="CA"/>
    <s v="San Diego"/>
    <s v="San Diego"/>
    <x v="0"/>
    <s v="A specialist developer of advanced microprocessor architectures, based in San Diego, CA."/>
    <m/>
    <x v="5"/>
    <x v="2"/>
    <n v="0"/>
    <m/>
    <m/>
    <m/>
    <m/>
    <m/>
    <m/>
    <m/>
    <s v="https://www.crunchbase.com/organization/metaflow-technologies"/>
    <m/>
    <m/>
    <s v="4a89d071-e70e-82c6-f0b2-6d31887cf07b"/>
  </r>
  <r>
    <x v="100034"/>
    <m/>
    <s v="USA"/>
    <s v="FL"/>
    <s v="Ft. Lauderdale"/>
    <s v="Fort Lauderdale"/>
    <x v="2"/>
    <s v="Metagen Pharmaceuticals, Inc. engages in the marketing and distribution of prescription and over-the-counter drugs."/>
    <m/>
    <x v="5"/>
    <x v="2"/>
    <n v="0"/>
    <m/>
    <m/>
    <m/>
    <m/>
    <m/>
    <m/>
    <m/>
    <s v="https://www.crunchbase.com/organization/metagen-pharmaceuticals"/>
    <m/>
    <m/>
    <s v="278c75a0-9603-6d1b-2056-eb60fbdefc44"/>
  </r>
  <r>
    <x v="100035"/>
    <m/>
    <m/>
    <m/>
    <m/>
    <m/>
    <x v="2"/>
    <s v="Metails.com was a shopping social network, enabling members from around the globe to network with one other in an environment filled with"/>
    <m/>
    <x v="5"/>
    <x v="2"/>
    <n v="0"/>
    <m/>
    <m/>
    <m/>
    <m/>
    <m/>
    <m/>
    <m/>
    <s v="https://www.crunchbase.com/organization/metails"/>
    <m/>
    <m/>
    <s v="9b531e82-1d04-4cdb-02e9-346823bd6081"/>
  </r>
  <r>
    <x v="100036"/>
    <s v="metaio.com"/>
    <s v="DEU"/>
    <m/>
    <s v="Munich"/>
    <s v="Munich"/>
    <x v="2"/>
    <s v="Metaio is technology company that develops augmented reality software technology and solutions."/>
    <s v="advertising|augmented reality|mobile|software"/>
    <x v="4555"/>
    <x v="2"/>
    <n v="0"/>
    <m/>
    <s v="2003-02-01"/>
    <m/>
    <m/>
    <m/>
    <s v="info@metaio.com"/>
    <m/>
    <s v="https://www.crunchbase.com/organization/metaio"/>
    <s v="https://www.twitter.com/twitt_ar"/>
    <s v="http://www.facebook.com/metaio"/>
    <s v="90759a0c-4031-6af9-94b8-10dc8689ede9"/>
  </r>
  <r>
    <x v="100037"/>
    <s v="metair.co.za"/>
    <s v="ZAF"/>
    <m/>
    <s v="Johannesburg"/>
    <s v="Johannesburg"/>
    <x v="1"/>
    <s v="Metair Investments is the South African vehicle components and batteries maker."/>
    <s v="automotive|battery"/>
    <x v="1535"/>
    <x v="0"/>
    <n v="0"/>
    <m/>
    <m/>
    <m/>
    <m/>
    <m/>
    <s v="info@metair.co.za"/>
    <n v="27116463011"/>
    <s v="https://www.crunchbase.com/organization/metair-investments"/>
    <m/>
    <m/>
    <s v="e41995c7-b0f8-d870-ea62-84872de585c1"/>
  </r>
  <r>
    <x v="100038"/>
    <s v="metalayer.com"/>
    <s v="USA"/>
    <s v="PA"/>
    <s v="Philadelphia"/>
    <s v="Philadelphia"/>
    <x v="2"/>
    <s v="MetaLayer helps customers extract powerful insight from complex datasets."/>
    <s v="cyber security|data visualization|predictive analytics"/>
    <x v="790"/>
    <x v="0"/>
    <n v="0"/>
    <m/>
    <s v="2011-08-01"/>
    <m/>
    <m/>
    <m/>
    <m/>
    <n v="2024780449"/>
    <s v="https://www.crunchbase.com/organization/metalayer"/>
    <m/>
    <m/>
    <s v="f560e63d-3b3e-6d87-4cb4-702b4f210cab"/>
  </r>
  <r>
    <x v="100039"/>
    <s v="mpgdriven.com"/>
    <s v="USA"/>
    <s v="MI"/>
    <s v="Detroit"/>
    <s v="Southfield"/>
    <x v="1"/>
    <s v="Metaldyne Performance Group provides diverse metal-forming and advanced machining and assembly"/>
    <m/>
    <x v="5"/>
    <x v="4"/>
    <n v="0"/>
    <m/>
    <m/>
    <m/>
    <m/>
    <m/>
    <m/>
    <s v="(248)727-1800"/>
    <s v="https://www.crunchbase.com/organization/metaldyne-performance-group"/>
    <s v="https://www.twitter.com/mpgdriven"/>
    <m/>
    <s v="c711355d-cf08-c842-1677-37e704869ab3"/>
  </r>
  <r>
    <x v="100040"/>
    <s v="metallwarenfabrik.com"/>
    <m/>
    <m/>
    <m/>
    <m/>
    <x v="0"/>
    <s v="The company traditionally produces customized die-castings and stampings for electric motors for highly specialized application"/>
    <m/>
    <x v="5"/>
    <x v="0"/>
    <n v="0"/>
    <m/>
    <s v="1961-01-01"/>
    <m/>
    <m/>
    <m/>
    <m/>
    <n v="497267806177"/>
    <s v="https://www.crunchbase.com/organization/metallwarenfabrik-gemmingen"/>
    <m/>
    <m/>
    <s v="174e392c-33ea-b768-f606-0211e0986840"/>
  </r>
  <r>
    <x v="100041"/>
    <s v="metalmarkcapital.com"/>
    <s v="USA"/>
    <s v="NY"/>
    <s v="New York City"/>
    <s v="New York"/>
    <x v="0"/>
    <s v="Metalmark Capital is a leading private equity firm established by the principals of Morgan Stanley Capital Partners (MSCP) to manage the"/>
    <m/>
    <x v="5"/>
    <x v="2"/>
    <n v="0"/>
    <m/>
    <s v="1986-01-01"/>
    <m/>
    <m/>
    <m/>
    <m/>
    <m/>
    <s v="https://www.crunchbase.com/organization/metalmark-capital"/>
    <m/>
    <m/>
    <s v="1b6a3dd9-4a92-4de9-73b6-21ed473d4d59"/>
  </r>
  <r>
    <x v="100042"/>
    <s v="metalogixinc.com"/>
    <s v="USA"/>
    <s v="SC"/>
    <s v="SC - Other"/>
    <s v="Fort Mill"/>
    <x v="2"/>
    <s v="Providing custom solutions, strategic consulting and infrastructure services for business and mission critical environments since 2002."/>
    <s v="consulting|information technology"/>
    <x v="59"/>
    <x v="0"/>
    <n v="0"/>
    <m/>
    <s v="2002-01-01"/>
    <m/>
    <m/>
    <m/>
    <s v="sales@meta-logix.net"/>
    <s v="(704) 543-1616"/>
    <s v="https://www.crunchbase.com/organization/metalogix-2"/>
    <s v="https://www.twitter.com/metalogixinc"/>
    <s v="http://www.facebook.com/metalogixinc"/>
    <s v="de7e8f25-cd60-7c65-ca17-bd39f63a62d7"/>
  </r>
  <r>
    <x v="100042"/>
    <s v="metalogix.com"/>
    <s v="USA"/>
    <s v="DC"/>
    <s v="Washington, D.C."/>
    <s v="Washington"/>
    <x v="0"/>
    <s v="Metalogix provides content lifecycle management solutions for Microsoft SharePoint, Exchange and cloud platforms."/>
    <s v="collaboration|software"/>
    <x v="10"/>
    <x v="5"/>
    <n v="0"/>
    <m/>
    <s v="2001-01-01"/>
    <m/>
    <m/>
    <m/>
    <s v="info@metalogix.com"/>
    <s v="'734-761-6543"/>
    <s v="https://www.crunchbase.com/organization/metalogix"/>
    <s v="https://www.twitter.com/metalogix"/>
    <s v="http://www.facebook.com/metalogix"/>
    <s v="c9fb3653-4218-5239-89b1-ecfe82fa76e3"/>
  </r>
  <r>
    <x v="100043"/>
    <s v="metalsusa.com"/>
    <s v="USA"/>
    <s v="FL"/>
    <s v="Ft. Lauderdale"/>
    <s v="Fort Lauderdale"/>
    <x v="1"/>
    <s v="Metals USA is a value-added metal processing and inventory management services."/>
    <m/>
    <x v="5"/>
    <x v="8"/>
    <n v="0"/>
    <m/>
    <m/>
    <m/>
    <m/>
    <m/>
    <m/>
    <s v="'954-202-4000"/>
    <s v="https://www.crunchbase.com/organization/metals-usa"/>
    <m/>
    <m/>
    <s v="9841c145-1e1e-5a92-65c5-6025f6d564d2"/>
  </r>
  <r>
    <x v="100044"/>
    <s v="metalsx.com.au"/>
    <s v="AUS"/>
    <m/>
    <s v="Perth"/>
    <s v="Perth"/>
    <x v="1"/>
    <s v="Metals X Limited is engaged in the exploration and development of metal and mineral properties in Australia."/>
    <s v="manufacturing"/>
    <x v="41"/>
    <x v="5"/>
    <n v="0"/>
    <m/>
    <s v="2004-01-01"/>
    <m/>
    <m/>
    <m/>
    <s v="reception@metalsx.com.au"/>
    <s v="61 8 9220 5700"/>
    <s v="https://www.crunchbase.com/organization/metals-x"/>
    <m/>
    <m/>
    <s v="94cdd78e-e731-833a-0c85-6893fc695c51"/>
  </r>
  <r>
    <x v="100045"/>
    <m/>
    <m/>
    <m/>
    <m/>
    <m/>
    <x v="2"/>
    <s v="Metamerge specializes in directory integration software."/>
    <m/>
    <x v="5"/>
    <x v="2"/>
    <n v="0"/>
    <m/>
    <m/>
    <m/>
    <m/>
    <m/>
    <m/>
    <m/>
    <s v="https://www.crunchbase.com/organization/metamerge"/>
    <m/>
    <m/>
    <s v="9b18128c-275d-f4c4-b972-adcb7c51a941"/>
  </r>
  <r>
    <x v="100046"/>
    <s v="metanexgen.com"/>
    <s v="USA"/>
    <s v="PA"/>
    <s v="Philadelphia"/>
    <s v="Bensalem"/>
    <x v="2"/>
    <s v="Based in Bensalem, PA, metanexgen is a provider of technology-enabled multi-channel marketing solutions"/>
    <s v="health care|medical"/>
    <x v="3"/>
    <x v="6"/>
    <n v="0"/>
    <m/>
    <s v="2007-01-01"/>
    <m/>
    <m/>
    <m/>
    <s v="info@metanexgen.com"/>
    <s v="'856-330-3510"/>
    <s v="https://www.crunchbase.com/organization/metanexgen"/>
    <s v="https://www.twitter.com/metanexgen"/>
    <m/>
    <s v="b21c644b-da9d-10c3-74ab-7cf7ec173506"/>
  </r>
  <r>
    <x v="100047"/>
    <m/>
    <m/>
    <m/>
    <m/>
    <m/>
    <x v="0"/>
    <s v="A provider of software for wireless phone operators"/>
    <m/>
    <x v="5"/>
    <x v="2"/>
    <n v="0"/>
    <m/>
    <m/>
    <m/>
    <m/>
    <m/>
    <m/>
    <m/>
    <s v="https://www.crunchbase.com/organization/metapath-software-international"/>
    <m/>
    <m/>
    <s v="8c18eaa7-8114-696d-6074-b011ff0b43ae"/>
  </r>
  <r>
    <x v="100048"/>
    <s v="intellect.co.uk"/>
    <s v="GBR"/>
    <m/>
    <s v="Leicester"/>
    <s v="Leicester"/>
    <x v="0"/>
    <s v="Metaphor IT provides data centric security solutions."/>
    <s v="information services|information technology"/>
    <x v="59"/>
    <x v="0"/>
    <n v="0"/>
    <m/>
    <s v="2015-01-01"/>
    <m/>
    <m/>
    <m/>
    <m/>
    <s v="44 14 9141 1698"/>
    <s v="https://www.crunchbase.com/organization/metaphor-it"/>
    <s v="https://www.twitter.com/intellectltd"/>
    <m/>
    <s v="847038c9-14ec-bde1-8b1e-fbad9f3617cf"/>
  </r>
  <r>
    <x v="100049"/>
    <s v="themetaplex.com"/>
    <m/>
    <m/>
    <m/>
    <m/>
    <x v="0"/>
    <s v="Specialist in network product development in the IBM enterprise marketplace."/>
    <s v="marketplace"/>
    <x v="63"/>
    <x v="2"/>
    <n v="0"/>
    <m/>
    <m/>
    <m/>
    <m/>
    <m/>
    <m/>
    <m/>
    <s v="https://www.crunchbase.com/organization/metaplex"/>
    <m/>
    <m/>
    <s v="fbd5edcf-32db-0dc3-c777-b3a4e8ee3c9e"/>
  </r>
  <r>
    <x v="100050"/>
    <s v="metasource.com"/>
    <s v="USA"/>
    <s v="PA"/>
    <s v="Philadelphia"/>
    <s v="Bristol"/>
    <x v="0"/>
    <s v="Business Process Management, Automation Software &amp; Results"/>
    <m/>
    <x v="5"/>
    <x v="7"/>
    <n v="0"/>
    <m/>
    <s v="1994-01-01"/>
    <m/>
    <m/>
    <m/>
    <s v="sales@metasource.com"/>
    <s v="'215-788-8885"/>
    <s v="https://www.crunchbase.com/organization/metasource"/>
    <s v="https://www.twitter.com/metasource"/>
    <s v="https://www.facebook.com/metasource"/>
    <s v="d03d03ad-46b5-9022-6c9f-df462107ea57"/>
  </r>
  <r>
    <x v="100051"/>
    <s v="metasploit.com"/>
    <m/>
    <m/>
    <m/>
    <m/>
    <x v="2"/>
    <s v="Metasploit was started in 2003, the entity (LLC) was formed in 2005, and acquired in 2009."/>
    <m/>
    <x v="5"/>
    <x v="1"/>
    <n v="0"/>
    <m/>
    <s v="2003-01-01"/>
    <m/>
    <m/>
    <m/>
    <m/>
    <m/>
    <s v="https://www.crunchbase.com/organization/metasploit"/>
    <s v="https://www.twitter.com/metasploit"/>
    <m/>
    <s v="5f700272-2bd6-dc02-7394-4880e06e9afa"/>
  </r>
  <r>
    <x v="100052"/>
    <m/>
    <s v="USA"/>
    <s v="WA"/>
    <s v="Seattle"/>
    <s v="Seattle"/>
    <x v="2"/>
    <s v="MetaStories is a provider of rich-media publishing solutions."/>
    <s v="software"/>
    <x v="10"/>
    <x v="2"/>
    <n v="0"/>
    <m/>
    <s v="2000-01-01"/>
    <m/>
    <m/>
    <m/>
    <m/>
    <m/>
    <s v="https://www.crunchbase.com/organization/metastories"/>
    <m/>
    <m/>
    <s v="cdfde96f-8f68-ea36-49b4-dcab7918e6d1"/>
  </r>
  <r>
    <x v="100053"/>
    <s v="metatroninc.com"/>
    <s v="USA"/>
    <s v="DE"/>
    <s v="Dover"/>
    <s v="Dover"/>
    <x v="0"/>
    <s v="Metatron is a company that offers digital content distribution as well as mobile app development."/>
    <s v="software"/>
    <x v="10"/>
    <x v="1"/>
    <n v="0"/>
    <m/>
    <m/>
    <m/>
    <m/>
    <m/>
    <m/>
    <s v="'619-550-4668"/>
    <s v="https://www.crunchbase.com/organization/metatron"/>
    <m/>
    <m/>
    <s v="711e192a-74e4-efbb-bf8a-d2fc02a864a3"/>
  </r>
  <r>
    <x v="100054"/>
    <s v="metavante.com"/>
    <s v="USA"/>
    <s v="WI"/>
    <s v="Milwaukee"/>
    <s v="Milwaukee"/>
    <x v="2"/>
    <s v="Metavante Technologies develops banking and payments technologies for financial services firms and businesses worldwide."/>
    <s v="information technology"/>
    <x v="59"/>
    <x v="9"/>
    <n v="0"/>
    <m/>
    <s v="1964-01-01"/>
    <m/>
    <m/>
    <m/>
    <m/>
    <m/>
    <s v="https://www.crunchbase.com/organization/metavante-technologies-inc"/>
    <s v="https://www.twitter.com/onemetavante"/>
    <m/>
    <s v="44fb7dcf-fe8b-c74d-871e-4078e969ed0e"/>
  </r>
  <r>
    <x v="100055"/>
    <s v="metaversalstudios.com"/>
    <s v="USA"/>
    <s v="MA"/>
    <s v="Boston"/>
    <s v="Boston"/>
    <x v="2"/>
    <s v="Metaversal Studios designs and produces interactive entertainment for both coffee tables and computers, from traditional board and card"/>
    <m/>
    <x v="5"/>
    <x v="1"/>
    <n v="0"/>
    <m/>
    <s v="2004-01-01"/>
    <m/>
    <m/>
    <m/>
    <m/>
    <s v="'617-262-9696"/>
    <s v="https://www.crunchbase.com/organization/metaversal-studios"/>
    <s v="https://www.twitter.com/wemakegames"/>
    <s v="https://www.facebook.com/metaversalstudios"/>
    <s v="32c69551-5f24-01f0-2fa9-94110573fbf8"/>
  </r>
  <r>
    <x v="100056"/>
    <s v="metaversecorp.com"/>
    <s v="USA"/>
    <s v="NJ"/>
    <s v="Newark"/>
    <s v="Monmouth Junction"/>
    <x v="0"/>
    <s v="Online retailer of art &amp; framing"/>
    <s v="art|e-commerce|retail|web design"/>
    <x v="1257"/>
    <x v="6"/>
    <n v="0"/>
    <m/>
    <s v="2001-05-01"/>
    <m/>
    <m/>
    <m/>
    <s v="support@metaversecorp.com"/>
    <s v="1(888)225-1667"/>
    <s v="https://www.crunchbase.com/organization/metaverse-corporation"/>
    <m/>
    <m/>
    <s v="dc78a1c8-f3d4-13dc-9e14-14705df5b18e"/>
  </r>
  <r>
    <x v="100057"/>
    <s v="metcalfesskinny.com"/>
    <s v="GBR"/>
    <m/>
    <s v="London"/>
    <s v="London"/>
    <x v="2"/>
    <s v="Metcalfe's skinny is the original popcorn brand."/>
    <m/>
    <x v="5"/>
    <x v="0"/>
    <n v="0"/>
    <m/>
    <s v="2009-01-01"/>
    <m/>
    <m/>
    <m/>
    <s v="info@metcalfesfood.com"/>
    <s v="'+44 20 7259 8050"/>
    <s v="https://www.crunchbase.com/organization/metcalfe-s-skinny"/>
    <s v="https://www.twitter.com/metcalfesskinny?ref_src=twsrc%5egoogle%7ctwcamp%5eserp%7ctwgr%5eauthor"/>
    <s v="https://www.facebook.com/metcalfesskinny"/>
    <s v="ac2e977a-b91f-73f8-8c44-e4a9095ff3a2"/>
  </r>
  <r>
    <x v="100058"/>
    <s v="metcare.com"/>
    <s v="USA"/>
    <s v="FL"/>
    <s v="Palm Beaches"/>
    <s v="Boca Raton"/>
    <x v="2"/>
    <s v="Health Products and Services"/>
    <s v="health care"/>
    <x v="3"/>
    <x v="8"/>
    <n v="0"/>
    <m/>
    <s v="1996-01-01"/>
    <m/>
    <m/>
    <m/>
    <m/>
    <s v="'561-805-8500"/>
    <s v="https://www.crunchbase.com/organization/metcare"/>
    <m/>
    <m/>
    <s v="679affe4-548c-d140-22a6-584fb86d7350"/>
  </r>
  <r>
    <x v="100059"/>
    <s v="metem.com"/>
    <s v="USA"/>
    <s v="NJ"/>
    <s v="Newark"/>
    <s v="Parsippany"/>
    <x v="2"/>
    <s v="Metem Corporation manufactures and supplies machining and assembled turbine super-alloy components for companies in the power generation."/>
    <s v="industrial engineering|manufacturing"/>
    <x v="222"/>
    <x v="7"/>
    <n v="0"/>
    <m/>
    <s v="1962-01-01"/>
    <m/>
    <m/>
    <m/>
    <m/>
    <s v="(973)887-6635"/>
    <s v="https://www.crunchbase.com/organization/metem-corporation"/>
    <s v="https://www.twitter.com/metemcorp?lang=en"/>
    <s v="https://www.facebook.com/metem-corporation-279664065413901/"/>
    <s v="7ded685c-d6a3-b1ba-f3e0-7dda6d083b08"/>
  </r>
  <r>
    <x v="100060"/>
    <s v="meteorix.com"/>
    <s v="USA"/>
    <s v="MA"/>
    <s v="Boston"/>
    <s v="Boston"/>
    <x v="2"/>
    <s v="Meteorix provides workday implementation, optimization and integration services for mid-market companies."/>
    <s v="data integration|information technology|software"/>
    <x v="192"/>
    <x v="7"/>
    <n v="0"/>
    <m/>
    <s v="2010-12-08"/>
    <m/>
    <m/>
    <m/>
    <m/>
    <s v="'617-412-4333"/>
    <s v="https://www.crunchbase.com/organization/meteorix"/>
    <s v="https://www.twitter.com/meteorix"/>
    <s v="http://www.facebook.com/pages/meteorix/157154444332677"/>
    <s v="5c6bd1af-9a3d-cef6-2981-ba2810c24d24"/>
  </r>
  <r>
    <x v="100061"/>
    <s v="methanex.com"/>
    <s v="CAN"/>
    <s v="BC"/>
    <s v="Vancouver"/>
    <s v="Vancouver"/>
    <x v="1"/>
    <s v="Methanex Corporation was added in 2014."/>
    <m/>
    <x v="5"/>
    <x v="8"/>
    <n v="0"/>
    <m/>
    <m/>
    <m/>
    <m/>
    <m/>
    <m/>
    <s v="'+1 604 661 2600"/>
    <s v="https://www.crunchbase.com/organization/methanex-corporation"/>
    <s v="https://www.twitter.com/methanex"/>
    <m/>
    <s v="9764af37-f2c4-e398-048d-a5097ff07119"/>
  </r>
  <r>
    <x v="100062"/>
    <s v="methes.com"/>
    <s v="USA"/>
    <s v="NV"/>
    <s v="Las Vegas"/>
    <s v="Las Vegas"/>
    <x v="1"/>
    <s v="The biodiesel company"/>
    <s v="energy"/>
    <x v="300"/>
    <x v="0"/>
    <n v="0"/>
    <m/>
    <s v="2004-01-01"/>
    <m/>
    <m/>
    <m/>
    <m/>
    <s v="'+1 702-932-9964"/>
    <s v="https://www.crunchbase.com/organization/methes-energies-international"/>
    <s v="https://www.twitter.com/methesenergies"/>
    <s v="http://www.facebook.com/methesenergiesinternational"/>
    <s v="48860dfa-403e-ac4d-9cba-25bbab76bca2"/>
  </r>
  <r>
    <x v="100063"/>
    <s v="methodcare.com"/>
    <s v="USA"/>
    <s v="IL"/>
    <s v="Chicago"/>
    <s v="Chicago"/>
    <x v="2"/>
    <s v="MethodCare, Inc. is a leading provider of SaaS-based big data analytics solutions for healthcare organizations."/>
    <s v="software"/>
    <x v="10"/>
    <x v="7"/>
    <n v="0"/>
    <m/>
    <s v="2003-01-01"/>
    <m/>
    <m/>
    <m/>
    <s v="info@methodcare.com"/>
    <s v="'312-787-7376"/>
    <s v="https://www.crunchbase.com/organization/methodcare"/>
    <s v="https://www.twitter.com/methodcare"/>
    <s v="http://www.facebook.com/methodcare"/>
    <s v="720a1d41-b803-2dc4-9412-f4e5893fb7fe"/>
  </r>
  <r>
    <x v="100064"/>
    <s v="methode.com"/>
    <s v="USA"/>
    <s v="IL"/>
    <s v="Chicago"/>
    <s v="Chicago"/>
    <x v="1"/>
    <s v="Methode Electronics is a leading developer of custom-engineered and application-specific products and solutions utilizing the latest"/>
    <s v="manufacturing"/>
    <x v="41"/>
    <x v="8"/>
    <n v="0"/>
    <m/>
    <s v="1946-01-01"/>
    <m/>
    <m/>
    <m/>
    <m/>
    <s v="(956) 668-9974"/>
    <s v="https://www.crunchbase.com/organization/methode-electronics"/>
    <s v="https://www.twitter.com/methodedata"/>
    <m/>
    <s v="866cb9c4-8691-97ab-3695-ad7be0f96006"/>
  </r>
  <r>
    <x v="100065"/>
    <s v="methodics.com"/>
    <s v="USA"/>
    <s v="CA"/>
    <s v="SF Bay Area"/>
    <s v="San Francisco"/>
    <x v="0"/>
    <s v="Design data management (DM) tools"/>
    <m/>
    <x v="5"/>
    <x v="0"/>
    <n v="0"/>
    <m/>
    <s v="2006-01-01"/>
    <m/>
    <m/>
    <m/>
    <m/>
    <s v="'415-354-5726"/>
    <s v="https://www.crunchbase.com/organization/methodics"/>
    <m/>
    <m/>
    <s v="d764addd-28fe-5f55-8d88-fd555fef9247"/>
  </r>
  <r>
    <x v="100066"/>
    <s v="methodistcare.com"/>
    <s v="USA"/>
    <s v="TX"/>
    <s v="Houston"/>
    <s v="Houston"/>
    <x v="2"/>
    <s v="MethodistCare is a different kind of health insurance plan, supported by health care providers in your community."/>
    <s v="health care"/>
    <x v="3"/>
    <x v="2"/>
    <n v="0"/>
    <m/>
    <m/>
    <m/>
    <m/>
    <m/>
    <m/>
    <s v="'713-479-4279"/>
    <s v="https://www.crunchbase.com/organization/methodistcare"/>
    <m/>
    <m/>
    <s v="05da9d47-454d-c9c9-75a8-1d4bbecdf8e3"/>
  </r>
  <r>
    <x v="100067"/>
    <s v="metirimensus.com"/>
    <s v="AUS"/>
    <m/>
    <m/>
    <m/>
    <x v="2"/>
    <s v="Metiri Mensus is a merchandising and category management services and solutions provider."/>
    <s v="information technology"/>
    <x v="59"/>
    <x v="0"/>
    <n v="0"/>
    <m/>
    <s v="1994-01-01"/>
    <m/>
    <m/>
    <m/>
    <m/>
    <m/>
    <s v="https://www.crunchbase.com/organization/metiri-mensus"/>
    <m/>
    <m/>
    <s v="f2992b4a-3021-44f5-64ed-10cd210a8b6b"/>
  </r>
  <r>
    <x v="100068"/>
    <s v="metismo.com"/>
    <s v="GBR"/>
    <m/>
    <s v="London"/>
    <s v="Eastleigh"/>
    <x v="2"/>
    <s v="Metismo is a mobile technology company and a creator of mobile applications. We make robust tools and systems for mobile application"/>
    <s v="3d technology|android|ios|mobile|software"/>
    <x v="1296"/>
    <x v="2"/>
    <n v="0"/>
    <m/>
    <s v="2007-08-01"/>
    <m/>
    <m/>
    <m/>
    <s v="enquiries@metismo.com"/>
    <m/>
    <s v="https://www.crunchbase.com/organization/metismo"/>
    <m/>
    <m/>
    <s v="fc82e1e0-4dc8-de0b-6787-af8b6aa46af7"/>
  </r>
  <r>
    <x v="100069"/>
    <s v="metlife.com"/>
    <s v="USA"/>
    <s v="NY"/>
    <s v="New York City"/>
    <s v="New York"/>
    <x v="1"/>
    <s v="MetLife, Inc. (MetLife) is a provider of insurance, employee benefits and financial services, with operations throughout the United States"/>
    <s v="financial services|insurance|risk management"/>
    <x v="24"/>
    <x v="2"/>
    <n v="0"/>
    <m/>
    <s v="1868-01-01"/>
    <m/>
    <m/>
    <m/>
    <m/>
    <m/>
    <s v="https://www.crunchbase.com/organization/metlife"/>
    <s v="https://www.twitter.com/metlife"/>
    <s v="http://www.facebook.com/metlife"/>
    <s v="973bd74f-658b-e011-18a2-9ad2d32893ed"/>
  </r>
  <r>
    <x v="100070"/>
    <s v="met-net.com"/>
    <s v="USA"/>
    <s v="PA"/>
    <s v="Pittsburgh"/>
    <s v="Pittsburgh"/>
    <x v="2"/>
    <s v="Met-Net Communications, Inc. is a metropolitan Ethernet service provider utilizing third-generation metro Ethernet technology. Met-Net's"/>
    <s v="public relations"/>
    <x v="208"/>
    <x v="6"/>
    <n v="0"/>
    <m/>
    <s v="2003-01-01"/>
    <m/>
    <m/>
    <m/>
    <s v="sales@met-net.com"/>
    <s v="'412-567-4318"/>
    <s v="https://www.crunchbase.com/organization/met-net-communications"/>
    <m/>
    <m/>
    <s v="19cd5af7-de71-e3fa-51b1-7c6f3d3a1ccb"/>
  </r>
  <r>
    <x v="100071"/>
    <s v="metokote.com"/>
    <s v="USA"/>
    <s v="OH"/>
    <s v="Dayton"/>
    <s v="Lima"/>
    <x v="2"/>
    <s v="MetoKote provides coatings services to manufactured parts and assembled products."/>
    <s v="automotive"/>
    <x v="114"/>
    <x v="8"/>
    <n v="0"/>
    <m/>
    <s v="1969-01-01"/>
    <m/>
    <m/>
    <m/>
    <s v="info@metokote.com"/>
    <s v="(419)996-7800"/>
    <s v="https://www.crunchbase.com/organization/metokote-corporation"/>
    <s v="https://www.twitter.com/metokote"/>
    <s v="https://www.facebook.com/metokotecorp/"/>
    <s v="c7df3407-10db-b077-44d2-9e68c3f27970"/>
  </r>
  <r>
    <x v="100072"/>
    <m/>
    <m/>
    <m/>
    <m/>
    <m/>
    <x v="2"/>
    <s v="Metranome (Canada) was added in 2012."/>
    <m/>
    <x v="5"/>
    <x v="2"/>
    <n v="0"/>
    <m/>
    <m/>
    <m/>
    <m/>
    <m/>
    <m/>
    <m/>
    <s v="https://www.crunchbase.com/organization/metranome-canada"/>
    <m/>
    <m/>
    <s v="f468f8fd-1807-775e-4538-af6d81f34b9f"/>
  </r>
  <r>
    <x v="100073"/>
    <s v="metriccollective.com"/>
    <s v="USA"/>
    <s v="NY"/>
    <s v="New York City"/>
    <s v="New York"/>
    <x v="0"/>
    <s v="Metric builds, acquires, and scales technology companies."/>
    <s v="analytics|incubators|marketing"/>
    <x v="9133"/>
    <x v="2"/>
    <n v="0"/>
    <m/>
    <s v="2014-01-01"/>
    <m/>
    <m/>
    <m/>
    <m/>
    <m/>
    <s v="https://www.crunchbase.com/organization/metric-collective"/>
    <s v="https://www.twitter.com/hellometric"/>
    <s v="https://www.facebook.com/metriccollective/?fref=ts"/>
    <s v="e3b7921c-770a-addf-95df-4db791e878ee"/>
  </r>
  <r>
    <x v="100074"/>
    <s v="metricowireless.com"/>
    <s v="USA"/>
    <s v="MD"/>
    <s v="Hagerstown"/>
    <s v="Frederick"/>
    <x v="2"/>
    <s v="Metrico is a trusted partner and leader in delivering mobile device performance analytics to wireless carriers, device OEMs, and corporate"/>
    <s v="mobile"/>
    <x v="15"/>
    <x v="8"/>
    <n v="0"/>
    <m/>
    <s v="2003-01-01"/>
    <m/>
    <m/>
    <m/>
    <s v="info@metricowireless.com"/>
    <s v="'+44 1293 767676"/>
    <s v="https://www.crunchbase.com/organization/metrico-wireless"/>
    <s v="https://www.twitter.com/spirent"/>
    <s v="https://www.facebook.com/spirent"/>
    <s v="3faf6718-becf-82cf-e7fe-e96ab48f7029"/>
  </r>
  <r>
    <x v="100075"/>
    <s v="metricsinc.com"/>
    <s v="USA"/>
    <s v="NC"/>
    <s v="Greenville, North Carolina"/>
    <s v="Greenville"/>
    <x v="2"/>
    <s v="Metrics is a full-service contract development and manufacturing organization (CDMO) specializing in oral dosage forms."/>
    <m/>
    <x v="5"/>
    <x v="5"/>
    <n v="0"/>
    <m/>
    <s v="1994-01-01"/>
    <m/>
    <m/>
    <m/>
    <m/>
    <s v="'252-752-3800"/>
    <s v="https://www.crunchbase.com/organization/metrics"/>
    <m/>
    <m/>
    <s v="e1aa8c3b-9e20-254c-9e04-98eaf3af32c7"/>
  </r>
  <r>
    <x v="100076"/>
    <s v="metrigear.com"/>
    <s v="USA"/>
    <s v="CA"/>
    <s v="SF Bay Area"/>
    <s v="Santa Clara"/>
    <x v="2"/>
    <s v="athletic fitness or performance goals"/>
    <s v="hardware|software"/>
    <x v="136"/>
    <x v="1"/>
    <n v="0"/>
    <m/>
    <m/>
    <m/>
    <m/>
    <m/>
    <s v="info@metrigear.com"/>
    <m/>
    <s v="https://www.crunchbase.com/organization/metrigear"/>
    <s v="https://www.twitter.com/metrigear"/>
    <m/>
    <s v="bed46a79-c44a-301f-4a8a-e7b64a3ba6ab"/>
  </r>
  <r>
    <x v="100077"/>
    <m/>
    <s v="USA"/>
    <s v="CA"/>
    <s v="San Diego"/>
    <s v="San Diego"/>
    <x v="1"/>
    <s v="Engaged in the development, manufacture, and marketing of on-line process-optimization systems."/>
    <m/>
    <x v="5"/>
    <x v="2"/>
    <n v="0"/>
    <m/>
    <m/>
    <m/>
    <m/>
    <m/>
    <m/>
    <m/>
    <s v="https://www.crunchbase.com/organization/metrika-systems"/>
    <m/>
    <m/>
    <s v="08a7ea76-7350-319d-86e2-af7581d2a243"/>
  </r>
  <r>
    <x v="100078"/>
    <s v="metris.com"/>
    <s v="USA"/>
    <s v="MI"/>
    <s v="Detroit"/>
    <s v="Brighton"/>
    <x v="0"/>
    <s v="Metris NV, together with its subsidiaries, supplies metrology solutions for dimensional quality control to the engineering, manufacturing,"/>
    <s v="software"/>
    <x v="10"/>
    <x v="7"/>
    <n v="0"/>
    <m/>
    <s v="1995-01-01"/>
    <m/>
    <m/>
    <m/>
    <m/>
    <s v="32 1 674 01 01"/>
    <s v="https://www.crunchbase.com/organization/metris-international-holding"/>
    <s v="https://www.twitter.com/nikonmetrology"/>
    <m/>
    <s v="6a555b31-ff48-9333-76f9-a00e06d8c257"/>
  </r>
  <r>
    <x v="100079"/>
    <m/>
    <s v="USA"/>
    <s v="MN"/>
    <s v="Minneapolis"/>
    <s v="Minnetonka"/>
    <x v="0"/>
    <s v="Metris Companies operates as an information-based direct marketer of consumer lending products in the United States."/>
    <s v="finance"/>
    <x v="24"/>
    <x v="2"/>
    <n v="0"/>
    <m/>
    <m/>
    <m/>
    <m/>
    <m/>
    <m/>
    <m/>
    <s v="https://www.crunchbase.com/organization/metris-companies"/>
    <m/>
    <m/>
    <s v="6f677ecf-5c6d-c68a-0415-9304b3862f34"/>
  </r>
  <r>
    <x v="100080"/>
    <m/>
    <m/>
    <m/>
    <m/>
    <m/>
    <x v="2"/>
    <s v="Metrix Network Systems was added in 2010."/>
    <m/>
    <x v="5"/>
    <x v="2"/>
    <n v="0"/>
    <m/>
    <m/>
    <m/>
    <m/>
    <m/>
    <m/>
    <m/>
    <s v="https://www.crunchbase.com/organization/metrix-network-systems"/>
    <m/>
    <m/>
    <s v="982834c4-6cf6-243a-5320-d5279a1f7f52"/>
  </r>
  <r>
    <x v="100081"/>
    <s v="metrixrealty.com"/>
    <s v="CAN"/>
    <s v="ON"/>
    <s v="Toronto"/>
    <s v="Richmond Hill"/>
    <x v="0"/>
    <s v="Metrix Ontario is a leader in property valuations and offers clients a broad range of advisory services in the GTA."/>
    <m/>
    <x v="5"/>
    <x v="0"/>
    <n v="0"/>
    <m/>
    <s v="2002-01-01"/>
    <m/>
    <m/>
    <m/>
    <m/>
    <m/>
    <s v="https://www.crunchbase.com/organization/metrix-realty-group"/>
    <m/>
    <m/>
    <s v="739f02b6-8602-4e33-86fe-ceb916a45d08"/>
  </r>
  <r>
    <x v="100082"/>
    <s v="metrixsystems.com"/>
    <s v="USA"/>
    <s v="CA"/>
    <s v="Los Angeles"/>
    <s v="Burbank"/>
    <x v="0"/>
    <s v="The leading provider of Client Systems Management solutions (CSM)"/>
    <m/>
    <x v="5"/>
    <x v="1"/>
    <n v="0"/>
    <m/>
    <m/>
    <m/>
    <m/>
    <m/>
    <s v="jon@metrixapps.com"/>
    <m/>
    <s v="https://www.crunchbase.com/organization/metrix-systems"/>
    <m/>
    <m/>
    <s v="76457e94-da6e-0af4-5092-979a0fd008ef"/>
  </r>
  <r>
    <x v="100083"/>
    <s v="metro-bancorp.com"/>
    <m/>
    <m/>
    <m/>
    <m/>
    <x v="0"/>
    <s v="Metro Bancorp is a financial company that offers proof of funds, bank guarantees, and letters of credit."/>
    <m/>
    <x v="5"/>
    <x v="2"/>
    <n v="0"/>
    <m/>
    <m/>
    <m/>
    <m/>
    <m/>
    <m/>
    <m/>
    <s v="https://www.crunchbase.com/organization/metro-bancorp"/>
    <m/>
    <m/>
    <s v="9b00f72a-3d8c-2b5a-dcf6-ed0b70295609"/>
  </r>
  <r>
    <x v="9963"/>
    <s v="mymetrobank.com"/>
    <s v="USA"/>
    <s v="PA"/>
    <m/>
    <m/>
    <x v="2"/>
    <s v="Metro bank, serving central Pennsylvania."/>
    <s v="banking|finance|financial services"/>
    <x v="39"/>
    <x v="7"/>
    <n v="0"/>
    <m/>
    <s v="1985-01-01"/>
    <m/>
    <m/>
    <m/>
    <m/>
    <s v="'+1 (888) 937-0004"/>
    <s v="https://www.crunchbase.com/organization/metro-bank"/>
    <s v="https://www.twitter.com/my_metrobank"/>
    <s v="https://www.facebook.com/mymetrobank"/>
    <s v="6509335b-b1b5-d7be-935f-2692485a990a"/>
  </r>
  <r>
    <x v="100084"/>
    <s v="metrobank-na.com"/>
    <s v="USA"/>
    <s v="TX"/>
    <s v="Houston"/>
    <s v="Houston"/>
    <x v="2"/>
    <s v="In 1987, a small minority-owned business opened its doors to the public with the vision of becoming Houston’s premier multi-cultural bank."/>
    <s v="finance"/>
    <x v="24"/>
    <x v="7"/>
    <n v="0"/>
    <m/>
    <s v="1987-01-01"/>
    <m/>
    <m/>
    <m/>
    <s v="customercare@metrobank-na.com"/>
    <s v="(888) 414-3556"/>
    <s v="https://www.crunchbase.com/organization/metrocorp-bancshares"/>
    <m/>
    <m/>
    <s v="d176daf7-f3b6-c350-1e7d-ce7ea7fc1240"/>
  </r>
  <r>
    <x v="100085"/>
    <s v="metrodeal.com"/>
    <s v="GBR"/>
    <m/>
    <s v="GBR - Other"/>
    <s v="Torton"/>
    <x v="2"/>
    <s v="MetroDeal Philippines is an online shopping mall that sells products and services in the Philippines."/>
    <s v="e-commerce"/>
    <x v="63"/>
    <x v="0"/>
    <n v="0"/>
    <m/>
    <s v="2011-01-07"/>
    <m/>
    <m/>
    <m/>
    <s v="b2b@metrodeal.com"/>
    <s v="'+63 2 823 1955"/>
    <s v="https://www.crunchbase.com/organization/metrodeal-philippines"/>
    <s v="https://www.twitter.com/metrodeal"/>
    <s v="https://www.facebook.com/metrodeal"/>
    <s v="d8d12172-3b1e-8438-f1f9-8c8fe05c483a"/>
  </r>
  <r>
    <x v="100086"/>
    <s v="metro-dentalcare.com"/>
    <s v="USA"/>
    <s v="MN"/>
    <s v="Minneapolis"/>
    <s v="Burnsville"/>
    <x v="2"/>
    <s v="Since 1968, Metro Dentalcare has offered the Twin Cities quality dental services for families, children and seniors."/>
    <m/>
    <x v="5"/>
    <x v="7"/>
    <n v="0"/>
    <m/>
    <s v="1968-01-01"/>
    <m/>
    <m/>
    <m/>
    <m/>
    <s v="'952-432-7366"/>
    <s v="https://www.crunchbase.com/organization/metro-dentalcare"/>
    <m/>
    <s v="https://www.facebook.com/metrodentalcare"/>
    <s v="4e4ddc00-6417-5d05-2307-7dd17e5116c0"/>
  </r>
  <r>
    <x v="100087"/>
    <s v="metrofax.com"/>
    <s v="USA"/>
    <s v="WA"/>
    <s v="Seattle"/>
    <s v="Bellevue"/>
    <x v="2"/>
    <s v="Internet Fax Service"/>
    <s v="public relations"/>
    <x v="208"/>
    <x v="0"/>
    <n v="0"/>
    <m/>
    <s v="1997-01-01"/>
    <m/>
    <m/>
    <m/>
    <s v="info@metrofax.com"/>
    <s v="'425-373-3311"/>
    <s v="https://www.crunchbase.com/organization/metrofax"/>
    <s v="https://www.twitter.com/metrofax"/>
    <s v="https://www.facebook.com/metrofax"/>
    <s v="6098fa09-612a-4ace-6a02-295a5098f78f"/>
  </r>
  <r>
    <x v="100088"/>
    <s v="metroflog.com"/>
    <m/>
    <m/>
    <m/>
    <m/>
    <x v="2"/>
    <s v="Social media internet community which allows users to create individual spaces."/>
    <s v="internet|personalization|social network"/>
    <x v="28"/>
    <x v="1"/>
    <n v="0"/>
    <m/>
    <m/>
    <m/>
    <m/>
    <m/>
    <m/>
    <m/>
    <s v="https://www.crunchbase.com/organization/metroflog-com"/>
    <s v="https://www.twitter.com/_metroflog"/>
    <m/>
    <s v="a1e9d34a-34bb-a574-0dda-4388f2d9ba32"/>
  </r>
  <r>
    <x v="100089"/>
    <s v="metrogroup.de"/>
    <s v="DEU"/>
    <m/>
    <s v="Dusseldrof"/>
    <s v="Düsseldorf"/>
    <x v="0"/>
    <s v="METRO GROUP is a Germany-based holding company and international retailing company."/>
    <s v="consumer electronics|retail|wholesale"/>
    <x v="150"/>
    <x v="4"/>
    <n v="0"/>
    <m/>
    <s v="1964-01-01"/>
    <m/>
    <m/>
    <m/>
    <s v="presse@metro.de"/>
    <s v="(211) 688-60"/>
    <s v="https://www.crunchbase.com/organization/metro-group-2"/>
    <s v="https://www.twitter.com/goal_metrogroup"/>
    <m/>
    <s v="56004199-29fd-75e9-f46e-abbda30e0cc8"/>
  </r>
  <r>
    <x v="100090"/>
    <s v="metrohealth.net"/>
    <s v="USA"/>
    <s v="MI"/>
    <s v="Grand Rapids"/>
    <s v="Wyoming"/>
    <x v="2"/>
    <s v="Metro Health Corp is a 208-bed general acute-care osteopathic teaching hospital in Wyoming, Michigan."/>
    <s v="hospital"/>
    <x v="3"/>
    <x v="8"/>
    <n v="0"/>
    <m/>
    <s v="1942-01-01"/>
    <m/>
    <m/>
    <m/>
    <m/>
    <s v="(616)252-7200"/>
    <s v="https://www.crunchbase.com/organization/metro-health-corp"/>
    <s v="https://www.twitter.com/metrohealthgr"/>
    <s v="https://www.facebook.com/metrohealth"/>
    <s v="b6092862-a6bd-27ae-b36a-c5e70ce5f330"/>
  </r>
  <r>
    <x v="100091"/>
    <m/>
    <s v="USA"/>
    <s v="VA"/>
    <s v="Norfolk - Virginia Beach"/>
    <s v="Virginia Beach"/>
    <x v="1"/>
    <s v="Metro provides a wide range of IT consulting and custom software development services."/>
    <s v="information technology"/>
    <x v="59"/>
    <x v="2"/>
    <n v="0"/>
    <m/>
    <s v="1979-01-01"/>
    <m/>
    <m/>
    <m/>
    <m/>
    <m/>
    <s v="https://www.crunchbase.com/organization/metro-information-services"/>
    <m/>
    <m/>
    <s v="e040a619-2211-91ed-6163-723e2016ae5c"/>
  </r>
  <r>
    <x v="100092"/>
    <s v="metroitsolutions.com"/>
    <s v="USA"/>
    <s v="MO"/>
    <s v="St. Louis"/>
    <s v="Wentzville"/>
    <x v="0"/>
    <s v="Metro It is a team of professionals providing world-class Managed Services, Network Solutions, Staff Augmentation and Consulting Solutions."/>
    <m/>
    <x v="5"/>
    <x v="6"/>
    <n v="0"/>
    <m/>
    <m/>
    <m/>
    <m/>
    <m/>
    <m/>
    <n v="16368561616"/>
    <s v="https://www.crunchbase.com/organization/metro-it"/>
    <s v="https://www.twitter.com/alliancetechllc"/>
    <s v="https://www.facebook.com/alliance-technologies-llc-490885380124"/>
    <s v="fc05a641-02fb-a669-2745-420f69569272"/>
  </r>
  <r>
    <x v="100093"/>
    <s v="metrologic.com"/>
    <s v="USA"/>
    <s v="NJ"/>
    <s v="NJ - Other"/>
    <s v="Blackwood"/>
    <x v="2"/>
    <s v="Imaging and Scanning Manufacturer"/>
    <s v="hardware|software"/>
    <x v="136"/>
    <x v="8"/>
    <n v="0"/>
    <m/>
    <s v="1968-01-01"/>
    <m/>
    <m/>
    <m/>
    <m/>
    <s v="'856-228-8100"/>
    <s v="https://www.crunchbase.com/organization/metrologic-instruments"/>
    <m/>
    <m/>
    <s v="ed89ee9a-5514-90cd-5df7-e9b4952a95ef"/>
  </r>
  <r>
    <x v="100094"/>
    <s v="metrolyrics.com"/>
    <s v="CAN"/>
    <s v="BC"/>
    <s v="Vancouver"/>
    <s v="Vancouver"/>
    <x v="2"/>
    <s v="MetroLyrics is a song lyrics website that houses a searchable database of licensed song lyrics across all genres."/>
    <s v="curated web|music"/>
    <x v="796"/>
    <x v="2"/>
    <n v="0"/>
    <m/>
    <s v="2002-01-01"/>
    <m/>
    <m/>
    <m/>
    <s v="alan.juristovski@metroleap.com"/>
    <m/>
    <s v="https://www.crunchbase.com/organization/metrolyrics"/>
    <s v="https://www.twitter.com/metrolyrics"/>
    <m/>
    <s v="2da4fae0-62ba-5003-c0da-98237236a89f"/>
  </r>
  <r>
    <x v="100095"/>
    <s v="metromachinery.in"/>
    <s v="USA"/>
    <s v="VA"/>
    <s v="Norfolk - Virginia Beach"/>
    <s v="Norfolk"/>
    <x v="0"/>
    <s v="Metro Machine is a leading East Coast surface-ship repair company that supports the U.S. Navy fleet in Norfolk, Va."/>
    <m/>
    <x v="5"/>
    <x v="2"/>
    <n v="0"/>
    <m/>
    <m/>
    <m/>
    <m/>
    <m/>
    <m/>
    <m/>
    <s v="https://www.crunchbase.com/organization/metro-machine"/>
    <s v="https://www.twitter.com/metromachinery"/>
    <s v="https://www.facebook.com/100008610558032"/>
    <s v="b81cb0cc-29ba-e048-bf2f-bdf6c1182929"/>
  </r>
  <r>
    <x v="100096"/>
    <s v="metronaviation.com"/>
    <s v="USA"/>
    <s v="VA"/>
    <s v="Washington, D.C."/>
    <s v="Dulles"/>
    <x v="2"/>
    <s v="Metron Aviation provides solutions for airlines, airports, and others in the air navigation industry."/>
    <s v="transportation"/>
    <x v="114"/>
    <x v="5"/>
    <n v="0"/>
    <m/>
    <s v="1995-01-01"/>
    <m/>
    <m/>
    <m/>
    <m/>
    <n v="7034560132"/>
    <s v="https://www.crunchbase.com/organization/metron-aviation"/>
    <s v="https://www.twitter.com/metronaviation"/>
    <m/>
    <s v="1ccd5cd8-9baa-ca56-8954-c44d9835fb97"/>
  </r>
  <r>
    <x v="100097"/>
    <s v="metronome.net"/>
    <m/>
    <m/>
    <m/>
    <m/>
    <x v="2"/>
    <s v="Enterprise Solutions Provider"/>
    <s v="enterprise software"/>
    <x v="10"/>
    <x v="6"/>
    <n v="0"/>
    <m/>
    <s v="1996-01-01"/>
    <m/>
    <m/>
    <m/>
    <s v="info@metronome.net"/>
    <s v="'800-710-6770"/>
    <s v="https://www.crunchbase.com/organization/metronome"/>
    <m/>
    <m/>
    <s v="8a37c012-7fee-f63a-49a7-877c7d5af14e"/>
  </r>
  <r>
    <x v="100098"/>
    <s v="mcc.net"/>
    <m/>
    <m/>
    <m/>
    <m/>
    <x v="0"/>
    <s v="MCC e-bill product is used by more than 100 local government clients for e-billing"/>
    <m/>
    <x v="5"/>
    <x v="2"/>
    <n v="0"/>
    <m/>
    <m/>
    <m/>
    <m/>
    <m/>
    <m/>
    <m/>
    <s v="https://www.crunchbase.com/organization/metropolitan-communications-mcc"/>
    <m/>
    <m/>
    <s v="9a8b8b7a-0e47-5887-c5b9-b641e331dff2"/>
  </r>
  <r>
    <x v="100099"/>
    <s v="metcare.com"/>
    <s v="USA"/>
    <s v="FL"/>
    <s v="Palm Beaches"/>
    <s v="Boca Raton"/>
    <x v="0"/>
    <s v="Metropolitan is a Medical Services Organization that provides and coordinates medical care for approximately 87,500 Medicare Advantage."/>
    <s v="health care"/>
    <x v="3"/>
    <x v="2"/>
    <n v="0"/>
    <m/>
    <m/>
    <m/>
    <m/>
    <m/>
    <m/>
    <m/>
    <s v="https://www.crunchbase.com/organization/metropolitan-health-networks"/>
    <m/>
    <m/>
    <s v="8cfdd230-00ce-29e2-eec0-dd7c6888d1ba"/>
  </r>
  <r>
    <x v="100100"/>
    <m/>
    <m/>
    <m/>
    <m/>
    <m/>
    <x v="2"/>
    <s v="Metropolitan National Bank was added in 2013."/>
    <m/>
    <x v="5"/>
    <x v="2"/>
    <n v="0"/>
    <m/>
    <m/>
    <m/>
    <m/>
    <m/>
    <m/>
    <m/>
    <s v="https://www.crunchbase.com/organization/metropolitan-national-bank"/>
    <m/>
    <m/>
    <s v="5269bdce-0465-9fd5-064a-584eb403cd18"/>
  </r>
  <r>
    <x v="100101"/>
    <s v="metroprintedproducts.com"/>
    <s v="USA"/>
    <s v="IN"/>
    <s v="Indianapolis"/>
    <s v="Greenwood"/>
    <x v="0"/>
    <s v="Metro Printed Products, Inc. is an marketing agency without any agency extra fees."/>
    <s v="advertising"/>
    <x v="296"/>
    <x v="0"/>
    <n v="0"/>
    <m/>
    <s v="1989-01-01"/>
    <m/>
    <m/>
    <m/>
    <s v="info@metroprintedproducts.com"/>
    <s v="317 8850700"/>
    <s v="https://www.crunchbase.com/organization/metro-printed-products-inc"/>
    <s v="https://www.twitter.com/mpp_greenwood"/>
    <s v="http://www.facebook.com/metroprintedproducts"/>
    <s v="1de19a3d-a0c8-e4fa-a251-c66da47c55b3"/>
  </r>
  <r>
    <x v="100102"/>
    <s v="metrorent.com"/>
    <m/>
    <m/>
    <m/>
    <m/>
    <x v="0"/>
    <s v="MetroRent a rental services company specializing in small apartment buildings, Victorians and flats in the San Francisco Bay Area."/>
    <m/>
    <x v="5"/>
    <x v="2"/>
    <n v="0"/>
    <m/>
    <m/>
    <m/>
    <m/>
    <m/>
    <m/>
    <m/>
    <s v="https://www.crunchbase.com/organization/metrorent"/>
    <m/>
    <m/>
    <s v="8729f711-e246-4f26-00a7-a1c723a6a129"/>
  </r>
  <r>
    <x v="100103"/>
    <s v="metrospace.com.au"/>
    <s v="AUS"/>
    <m/>
    <s v="AUS - Other"/>
    <s v="Bulimba"/>
    <x v="2"/>
    <s v="Metrospace Outdoor Advertising provide high quality outdoor signage."/>
    <s v="advertising|outdoors"/>
    <x v="1665"/>
    <x v="2"/>
    <n v="0"/>
    <m/>
    <s v="1984-01-01"/>
    <m/>
    <m/>
    <m/>
    <s v="peter@metrospace.com.au"/>
    <s v="(073)399-6393"/>
    <s v="https://www.crunchbase.com/organization/metrospace-outdoor-advertising"/>
    <m/>
    <m/>
    <s v="6a09d7c0-8d0b-5da7-6bf0-089ab0c397f0"/>
  </r>
  <r>
    <x v="100104"/>
    <s v="metrowerks.com"/>
    <s v="USA"/>
    <s v="TX"/>
    <s v="Austin"/>
    <s v="Austin"/>
    <x v="0"/>
    <s v="Metrowerks designs, develops, markets and supports professional software development tools"/>
    <s v="internet|software"/>
    <x v="146"/>
    <x v="1"/>
    <n v="0"/>
    <m/>
    <s v="1985-01-01"/>
    <m/>
    <m/>
    <m/>
    <m/>
    <d v="1899-12-30T00:00:00"/>
    <s v="https://www.crunchbase.com/organization/metrowerks-inc"/>
    <m/>
    <m/>
    <s v="c4c0a7a9-d188-50e0-0b27-34464138fb82"/>
  </r>
  <r>
    <x v="100105"/>
    <s v="metsodrives.com"/>
    <s v="FIN"/>
    <m/>
    <s v="Helsinki"/>
    <s v="Helsinki"/>
    <x v="0"/>
    <s v="Metso Drives offers state-of-the-art power transmission technology to the process and energy industries."/>
    <m/>
    <x v="5"/>
    <x v="0"/>
    <n v="0"/>
    <m/>
    <m/>
    <m/>
    <m/>
    <m/>
    <m/>
    <m/>
    <s v="https://www.crunchbase.com/organization/metso-drives"/>
    <m/>
    <m/>
    <s v="720cef14-c7d7-8f61-c2f3-a3c0481906b7"/>
  </r>
  <r>
    <x v="100106"/>
    <s v="mettis-aerospace.co.uk"/>
    <m/>
    <m/>
    <m/>
    <m/>
    <x v="2"/>
    <s v="Mettis Aerospace is a leading global service provider of precision-forged and machined components."/>
    <m/>
    <x v="5"/>
    <x v="7"/>
    <n v="0"/>
    <m/>
    <s v="1938-01-01"/>
    <m/>
    <m/>
    <m/>
    <m/>
    <s v="44 1527 406 400"/>
    <s v="https://www.crunchbase.com/organization/mettis-aerospace"/>
    <m/>
    <m/>
    <s v="3f680380-c822-b998-6ad1-fb3979ad5044"/>
  </r>
  <r>
    <x v="100107"/>
    <s v="in.mt.com"/>
    <s v="CHE"/>
    <m/>
    <m/>
    <m/>
    <x v="1"/>
    <s v="METTLER TOLEDO instruments is use in research, scientific and quality control labs."/>
    <s v="biotechnology"/>
    <x v="36"/>
    <x v="4"/>
    <n v="0"/>
    <m/>
    <s v="1998-01-01"/>
    <m/>
    <m/>
    <m/>
    <m/>
    <s v="91 22 2857 5071"/>
    <s v="https://www.crunchbase.com/organization/mettler-toledo-international-inc"/>
    <m/>
    <s v="http://www.facebook.com/pages/mettler-toledo-international-inc/110770258947385"/>
    <s v="ef48deed-8e4e-3e64-030a-df2b58d2e74a"/>
  </r>
  <r>
    <x v="100108"/>
    <s v="mettoni.com"/>
    <s v="USA"/>
    <s v="NC"/>
    <s v="Raleigh"/>
    <s v="Durham"/>
    <x v="2"/>
    <s v="Mettoni is a technology group that provides innovative software and services, designed to enable and improve enterprise wide person to"/>
    <s v="software"/>
    <x v="10"/>
    <x v="7"/>
    <n v="0"/>
    <m/>
    <m/>
    <m/>
    <m/>
    <m/>
    <m/>
    <s v="'1-877-956-0272"/>
    <s v="https://www.crunchbase.com/organization/mettoni-group"/>
    <s v="https://www.twitter.com/enghouseinterac"/>
    <s v="https://www.facebook.com/enghouseinteractive"/>
    <s v="d54acfce-6bbf-2b18-080c-ba857cd3e12c"/>
  </r>
  <r>
    <x v="100109"/>
    <s v="mexad.com"/>
    <m/>
    <m/>
    <m/>
    <m/>
    <x v="2"/>
    <s v="MexAd was added in 2011."/>
    <m/>
    <x v="5"/>
    <x v="2"/>
    <n v="0"/>
    <m/>
    <m/>
    <m/>
    <m/>
    <m/>
    <m/>
    <n v="49221677747699"/>
    <s v="https://www.crunchbase.com/organization/mexad"/>
    <m/>
    <m/>
    <s v="779c1766-e5d7-03d3-b8c9-c0a41ebdd904"/>
  </r>
  <r>
    <x v="100110"/>
    <s v="mexichem.com"/>
    <s v="MEX"/>
    <m/>
    <s v="Mexico City"/>
    <s v="Tlalnepantla"/>
    <x v="0"/>
    <s v="Mexichem is a Global leader in the chemical and petrochemical industry,"/>
    <s v="manufacturing"/>
    <x v="41"/>
    <x v="4"/>
    <n v="0"/>
    <m/>
    <m/>
    <m/>
    <m/>
    <m/>
    <m/>
    <m/>
    <s v="https://www.crunchbase.com/organization/mexichem"/>
    <m/>
    <m/>
    <s v="b4f781a6-3cf3-afa3-22ef-45baee3aa802"/>
  </r>
  <r>
    <x v="100111"/>
    <m/>
    <s v="USA"/>
    <s v="MN"/>
    <s v="Minneapolis"/>
    <s v="Minneapolis"/>
    <x v="2"/>
    <s v="Meyer Steel Structures created in 2014"/>
    <s v="electrical distribution|manufacturing"/>
    <x v="715"/>
    <x v="2"/>
    <n v="0"/>
    <m/>
    <m/>
    <m/>
    <m/>
    <m/>
    <m/>
    <m/>
    <s v="https://www.crunchbase.com/organization/meyer-steel-structures"/>
    <m/>
    <m/>
    <s v="245c3221-0f60-5393-7cba-053cbfbd31aa"/>
  </r>
  <r>
    <x v="100112"/>
    <s v="mey.com.tr"/>
    <s v="TUR"/>
    <m/>
    <s v="TUR - Other"/>
    <s v="Sisli"/>
    <x v="2"/>
    <s v="Mey Icki is an alcoholic beverage producer."/>
    <s v="wine and spirits"/>
    <x v="7"/>
    <x v="9"/>
    <n v="0"/>
    <m/>
    <s v="2004-01-01"/>
    <m/>
    <m/>
    <m/>
    <m/>
    <s v="90 212 373 44 00"/>
    <s v="https://www.crunchbase.com/organization/mey-icki"/>
    <m/>
    <s v="https://tr-tr.facebook.com/meyicki"/>
    <s v="4438aa19-fa84-6854-9cd2-9ffacdbbfd5a"/>
  </r>
  <r>
    <x v="100113"/>
    <s v="mezimedia.com"/>
    <s v="USA"/>
    <s v="CA"/>
    <s v="Los Angeles"/>
    <s v="Monrovia"/>
    <x v="2"/>
    <s v="MeziMedia is a comparative shopping company that operates websites and online coupon sites such as Smarter.com and CouponMountain.com."/>
    <s v="curated web"/>
    <x v="28"/>
    <x v="7"/>
    <n v="0"/>
    <m/>
    <s v="2001-01-01"/>
    <m/>
    <m/>
    <m/>
    <m/>
    <s v="(626) 932-1111"/>
    <s v="https://www.crunchbase.com/organization/mezimedia"/>
    <s v="https://www.twitter.com/conversant"/>
    <s v="https://www.facebook.com/conversantinc"/>
    <s v="100d1c3a-499c-a22e-6ec9-a02a919eb8bf"/>
  </r>
  <r>
    <x v="100114"/>
    <s v="mfglabs.com"/>
    <s v="FRA"/>
    <m/>
    <s v="Paris"/>
    <s v="Paris"/>
    <x v="2"/>
    <s v="Maintaining a day to day interaction between mathematical research and real world applications"/>
    <s v="software"/>
    <x v="10"/>
    <x v="0"/>
    <n v="0"/>
    <m/>
    <s v="2009-01-01"/>
    <m/>
    <m/>
    <m/>
    <m/>
    <s v="33 1 53 25 05 70"/>
    <s v="https://www.crunchbase.com/organization/mfg-labs"/>
    <s v="https://www.twitter.com/mfg_labs"/>
    <s v="https://www.facebook.com/mfglabs"/>
    <s v="2ca09534-9880-4db1-2516-c379fc12eb73"/>
  </r>
  <r>
    <x v="100115"/>
    <s v="mfglobal.com"/>
    <s v="USA"/>
    <s v="NY"/>
    <s v="New York City"/>
    <s v="New York"/>
    <x v="1"/>
    <s v="MF Global is a major global financial derivatives broker, or commodities brokerage firm."/>
    <s v="finance"/>
    <x v="24"/>
    <x v="8"/>
    <n v="0"/>
    <m/>
    <s v="1999-01-01"/>
    <m/>
    <m/>
    <m/>
    <m/>
    <s v="91 22 2300 2999"/>
    <s v="https://www.crunchbase.com/organization/mf-global"/>
    <s v="https://www.twitter.com/mfglobal"/>
    <m/>
    <s v="c39523a5-2824-ce86-cbdd-b2593071e9be"/>
  </r>
  <r>
    <x v="100116"/>
    <s v="m-finance.com"/>
    <s v="HKG"/>
    <m/>
    <s v="Sheung Wan"/>
    <s v="Sheung Wan"/>
    <x v="2"/>
    <s v="m-FINANCE is a provider of Forex / Bullion Trading Solutions."/>
    <s v="information services|information technology"/>
    <x v="59"/>
    <x v="2"/>
    <n v="0"/>
    <m/>
    <s v="2002-01-01"/>
    <m/>
    <m/>
    <m/>
    <m/>
    <n v="185234266226"/>
    <s v="https://www.crunchbase.com/organization/m-finance-limited"/>
    <m/>
    <m/>
    <s v="0c18a6c4-ad66-3c2c-54af-f403cb520991"/>
  </r>
  <r>
    <x v="100117"/>
    <m/>
    <s v="KOR"/>
    <m/>
    <s v="Seoul"/>
    <s v="Seoul"/>
    <x v="2"/>
    <s v="MFORMA Korea developer and publisher of mobile games content in Korea."/>
    <m/>
    <x v="5"/>
    <x v="2"/>
    <n v="0"/>
    <m/>
    <m/>
    <m/>
    <m/>
    <m/>
    <m/>
    <m/>
    <s v="https://www.crunchbase.com/organization/mforma-korea"/>
    <m/>
    <m/>
    <s v="5ab4bcf3-7ef3-4a8f-558f-5c96b712171a"/>
  </r>
  <r>
    <x v="100118"/>
    <s v="mfri.com"/>
    <s v="USA"/>
    <s v="IL"/>
    <s v="Chicago"/>
    <s v="Niles"/>
    <x v="1"/>
    <s v="MFRI, Inc. (MFRI) is engaged in the manufacture and sale of products in three distinct segments: piping systems,"/>
    <s v="manufacturing"/>
    <x v="41"/>
    <x v="8"/>
    <n v="0"/>
    <m/>
    <s v="1989-01-01"/>
    <m/>
    <m/>
    <m/>
    <m/>
    <n v="19999999999"/>
    <s v="https://www.crunchbase.com/organization/http-www-mfri-com"/>
    <m/>
    <m/>
    <s v="04d77095-a338-e4bf-d28a-874bfb2dcb47"/>
  </r>
  <r>
    <x v="100119"/>
    <s v="mfsafrica.com"/>
    <s v="ZAF"/>
    <m/>
    <s v="Johannesburg"/>
    <s v="Johannesburg"/>
    <x v="0"/>
    <s v="Simple and relevant mobile financial services. Africa's largest mobile money aggregator."/>
    <s v="financial services"/>
    <x v="24"/>
    <x v="0"/>
    <n v="0"/>
    <m/>
    <s v="2009-06-01"/>
    <m/>
    <m/>
    <m/>
    <m/>
    <m/>
    <s v="https://www.crunchbase.com/organization/mfs-africa"/>
    <s v="https://www.twitter.com/mfs_africa"/>
    <s v="https://www.facebook.com/mfs-africa-155128904550339"/>
    <s v="5b85c1fe-3221-3ac0-fa19-2d1cf3324f9e"/>
  </r>
  <r>
    <x v="100120"/>
    <s v="mfxfairfax.com"/>
    <s v="USA"/>
    <s v="TX"/>
    <s v="Dallas"/>
    <s v="Irving"/>
    <x v="0"/>
    <s v="MFXchange Holdings, Inc. provides infrastructure and data center, cloud computing, and insurance technology services to support businesses."/>
    <m/>
    <x v="5"/>
    <x v="4"/>
    <n v="0"/>
    <m/>
    <s v="2001-01-01"/>
    <m/>
    <m/>
    <m/>
    <s v="info@mfxfairfax.com"/>
    <s v="'416-385-4800"/>
    <s v="https://www.crunchbase.com/organization/mfxchange-holdings"/>
    <s v="https://www.twitter.com/mfx_fairfax"/>
    <s v="https://www.facebook.com/mfxfairfax"/>
    <s v="f33bf6d6-4787-e1ed-c6e5-ce8c9f5bf8c9"/>
  </r>
  <r>
    <x v="100121"/>
    <s v="mgcdiagnostics.com"/>
    <s v="USA"/>
    <s v="MN"/>
    <s v="Minneapolis"/>
    <s v="Saint Paul"/>
    <x v="0"/>
    <s v="MGC Diagnostics® is a global medical technology company dedicated to cardiorespiratory health solutions"/>
    <s v="health care|medical"/>
    <x v="3"/>
    <x v="6"/>
    <n v="0"/>
    <m/>
    <s v="1977-01-01"/>
    <m/>
    <m/>
    <m/>
    <m/>
    <m/>
    <s v="https://www.crunchbase.com/organization/mgc-diagnostics-corporation"/>
    <m/>
    <m/>
    <s v="1b0be473-093e-db65-c051-5148e4f9f06c"/>
  </r>
  <r>
    <x v="100122"/>
    <s v="nutfruitcongress.org"/>
    <s v="BRA"/>
    <m/>
    <s v="Sao Paulo"/>
    <s v="São Paulo"/>
    <x v="0"/>
    <s v="MGE Equipamentos &amp; Servicos Ferroviarios, Ltda. manufactures, maintains, and services traction motors and electric traction generators."/>
    <m/>
    <x v="5"/>
    <x v="2"/>
    <n v="0"/>
    <m/>
    <m/>
    <m/>
    <m/>
    <m/>
    <m/>
    <m/>
    <s v="https://www.crunchbase.com/organization/mge-equipamentos-servicos-ferroviarios"/>
    <m/>
    <m/>
    <s v="03714f22-4827-c623-2296-eb73723a11ea"/>
  </r>
  <r>
    <x v="100123"/>
    <s v="mgm.com"/>
    <s v="USA"/>
    <s v="CA"/>
    <s v="Los Angeles"/>
    <s v="Beverly Hills"/>
    <x v="2"/>
    <s v="Metro-Goldwyn-Mayer is a entertainment company focused on the production and global distribution of film and television content."/>
    <s v="film distribution"/>
    <x v="236"/>
    <x v="8"/>
    <n v="0"/>
    <m/>
    <s v="1924-01-01"/>
    <m/>
    <m/>
    <m/>
    <m/>
    <s v="(310)449-3000"/>
    <s v="https://www.crunchbase.com/organization/mgm"/>
    <s v="https://www.twitter.com/mgm_studios"/>
    <s v="https://www.facebook.com/mgm/"/>
    <s v="a1f95eb9-2782-7ad7-b303-21d41244f383"/>
  </r>
  <r>
    <x v="100124"/>
    <s v="mgmresorts.com"/>
    <s v="USA"/>
    <s v="NV"/>
    <s v="Las Vegas"/>
    <s v="Las Vegas"/>
    <x v="1"/>
    <s v="MGM Resorts International is a hospitality firm that operates casinos, restaurants, and recreational resorts."/>
    <s v="hospitality|resorts"/>
    <x v="22"/>
    <x v="4"/>
    <n v="0"/>
    <m/>
    <s v="2000-05-31"/>
    <m/>
    <m/>
    <m/>
    <m/>
    <s v="'702-693-7120"/>
    <s v="https://www.crunchbase.com/organization/mgm-resorts-international"/>
    <s v="https://www.twitter.com/vegasconcierge"/>
    <s v="http://www.facebook.com/mgmresorts"/>
    <s v="54114ac0-d2d5-254a-4f81-243d3281ac62"/>
  </r>
  <r>
    <x v="100125"/>
    <s v="mgo.com"/>
    <s v="USA"/>
    <s v="CA"/>
    <s v="Los Angeles"/>
    <s v="Culver City"/>
    <x v="2"/>
    <s v="Touch the M-GO button, and instantly access movies and TV shows on the devices you use and choose."/>
    <s v="video on demand|video streaming"/>
    <x v="21"/>
    <x v="6"/>
    <n v="0"/>
    <m/>
    <s v="2012-01-01"/>
    <m/>
    <m/>
    <m/>
    <s v="help@mgo.com"/>
    <s v="(855) 646-2580"/>
    <s v="https://www.crunchbase.com/organization/m-go"/>
    <s v="https://www.twitter.com/mgo"/>
    <s v="http://www.facebook.com/mgoapp"/>
    <s v="8cb99bdd-eba3-d77e-984e-ae1c3baa72d7"/>
  </r>
  <r>
    <x v="100126"/>
    <m/>
    <s v="USA"/>
    <s v="NY"/>
    <s v="New York City"/>
    <s v="New York"/>
    <x v="2"/>
    <s v="Market Guidance Systems develops securities market analysis and trading software solutions."/>
    <m/>
    <x v="5"/>
    <x v="2"/>
    <n v="0"/>
    <m/>
    <s v="2002-01-01"/>
    <m/>
    <m/>
    <m/>
    <m/>
    <m/>
    <s v="https://www.crunchbase.com/organization/mgs"/>
    <m/>
    <m/>
    <s v="03c3cc75-658c-b5aa-0344-aa8838508246"/>
  </r>
  <r>
    <x v="100127"/>
    <s v="mgscorporation.com"/>
    <s v="ESP"/>
    <m/>
    <s v="Barcelona"/>
    <s v="Barcelona"/>
    <x v="0"/>
    <s v="Mobile lottery and gaming provider"/>
    <s v="mobile"/>
    <x v="15"/>
    <x v="0"/>
    <n v="0"/>
    <m/>
    <s v="2005-07-01"/>
    <m/>
    <m/>
    <m/>
    <s v="press@mgscorporation.com"/>
    <s v="34 932 37 41 81"/>
    <s v="https://www.crunchbase.com/organization/mgs-corporation"/>
    <s v="https://www.twitter.com/mgscorporation"/>
    <s v="http://www.facebook.com/mgs-corporation/154050844768871"/>
    <s v="91ca1e09-629f-73ff-e36f-310db9d5aa38"/>
  </r>
  <r>
    <x v="100128"/>
    <s v="mgstech.com"/>
    <s v="USA"/>
    <s v="WI"/>
    <s v="Milwaukee"/>
    <s v="Germantown"/>
    <x v="2"/>
    <s v="MGS Mfg. Group is a Germantown-based manufacturing solutions company."/>
    <s v="industrial engineering|manufacturing"/>
    <x v="222"/>
    <x v="8"/>
    <n v="0"/>
    <m/>
    <s v="1982-01-01"/>
    <m/>
    <m/>
    <m/>
    <m/>
    <s v="'262-255-5790"/>
    <s v="https://www.crunchbase.com/organization/mgs-mfg-group"/>
    <m/>
    <s v="https://www.facebook.com/mgsmfggroup/"/>
    <s v="c0680807-e0f7-87d0-9488-7a59b790cbf7"/>
  </r>
  <r>
    <x v="100129"/>
    <s v="mhfservices.com"/>
    <s v="USA"/>
    <s v="PA"/>
    <s v="Pittsburgh"/>
    <s v="Wexford"/>
    <x v="2"/>
    <s v="An integrated packaging, transportation and logistics provider offering solutions for generators and shippers of radioactive, byproducts."/>
    <m/>
    <x v="5"/>
    <x v="6"/>
    <n v="0"/>
    <m/>
    <s v="1994-01-01"/>
    <m/>
    <m/>
    <m/>
    <m/>
    <s v="(423) 337-2184"/>
    <s v="https://www.crunchbase.com/organization/mhf-services"/>
    <s v="https://www.twitter.com/mhfsvcs"/>
    <s v="https://www.facebook.com/mhfservices"/>
    <s v="92ca007f-670b-ef33-5b07-4a4f3b338d77"/>
  </r>
  <r>
    <x v="100130"/>
    <s v="mhi-shiprepair.com"/>
    <s v="USA"/>
    <s v="VA"/>
    <s v="Norfolk - Virginia Beach"/>
    <s v="Norfolk"/>
    <x v="0"/>
    <s v="MHI Ship Repair &amp; Services is a major marine repair and conversion contractor serving Commercial ship owners, the U.S."/>
    <m/>
    <x v="5"/>
    <x v="5"/>
    <n v="0"/>
    <m/>
    <s v="1952-01-01"/>
    <m/>
    <m/>
    <m/>
    <s v="info@mhi-shiprepair.com"/>
    <s v="(757)545-6400"/>
    <s v="https://www.crunchbase.com/organization/mhi-ship-repair-services"/>
    <m/>
    <m/>
    <s v="3390638b-e779-8994-f6fd-7427165ac115"/>
  </r>
  <r>
    <x v="100131"/>
    <s v="mhitraa.com"/>
    <m/>
    <m/>
    <m/>
    <m/>
    <x v="0"/>
    <s v="Mhitraa Engineering offers wide range of industrial products including conveyorised machines and custom built machines."/>
    <m/>
    <x v="5"/>
    <x v="2"/>
    <n v="0"/>
    <m/>
    <m/>
    <m/>
    <m/>
    <m/>
    <m/>
    <m/>
    <s v="https://www.crunchbase.com/organization/mhitraa-engineering"/>
    <m/>
    <m/>
    <s v="77df6240-0401-de81-3cd6-17b645f82361"/>
  </r>
  <r>
    <x v="100132"/>
    <s v="mhplastics.com"/>
    <s v="GBR"/>
    <m/>
    <s v="GBR - Other"/>
    <s v="Beccles"/>
    <x v="0"/>
    <s v="M&amp;H Plastics manufactures plastic bottles, caps, flexible tubes, jars, and containers for the personal and healthcare markets in Europe."/>
    <s v="manufacturing"/>
    <x v="41"/>
    <x v="7"/>
    <n v="0"/>
    <m/>
    <m/>
    <m/>
    <m/>
    <m/>
    <m/>
    <n v="5405040033"/>
    <s v="https://www.crunchbase.com/organization/m-h-plastics"/>
    <s v="https://www.twitter.com/mhplastics"/>
    <m/>
    <s v="752e6d8b-5954-fe76-ee04-fc83c8b6fca4"/>
  </r>
  <r>
    <x v="100133"/>
    <s v="mhp-solution-group.com"/>
    <s v="DEU"/>
    <m/>
    <s v="Frankfurt"/>
    <s v="Neustadt"/>
    <x v="2"/>
    <s v="MHP Solution Group is a solution provider in the fields of shipping logistics, mobile storage solutions."/>
    <s v="logistics|software"/>
    <x v="281"/>
    <x v="0"/>
    <n v="0"/>
    <m/>
    <m/>
    <m/>
    <m/>
    <m/>
    <s v="mhp@mhp-solution-group.com"/>
    <n v="490503296560"/>
    <s v="https://www.crunchbase.com/organization/mhp-solution-group"/>
    <s v="https://www.twitter.com/groupmhp"/>
    <s v="https://www.facebook.com/120341461358455"/>
    <s v="dcfaa404-05d9-649e-fbc5-90ffbf1455ae"/>
  </r>
  <r>
    <x v="100134"/>
    <s v="viandes.com"/>
    <m/>
    <m/>
    <m/>
    <m/>
    <x v="2"/>
    <s v="MHR-Viandes.com was added in 2008."/>
    <m/>
    <x v="5"/>
    <x v="2"/>
    <n v="0"/>
    <m/>
    <m/>
    <m/>
    <m/>
    <m/>
    <m/>
    <m/>
    <s v="https://www.crunchbase.com/organization/mhr-viandes-com"/>
    <m/>
    <m/>
    <s v="8cecc086-5528-d0df-ae8b-a884c98c49af"/>
  </r>
  <r>
    <x v="100135"/>
    <s v="miamijacobs.edu"/>
    <s v="USA"/>
    <s v="OH"/>
    <s v="Dayton"/>
    <s v="Dayton"/>
    <x v="2"/>
    <s v="Miami-Jacobs Career College, Dayton is a school in Dayton."/>
    <m/>
    <x v="5"/>
    <x v="2"/>
    <n v="0"/>
    <m/>
    <s v="1860-01-01"/>
    <m/>
    <m/>
    <m/>
    <m/>
    <m/>
    <s v="https://www.crunchbase.com/organization/miami-jacobs-career-college-dayton"/>
    <s v="https://www.twitter.com/miami_jacobs_cc"/>
    <s v="http://www.facebook.com/miamijacobscareercollege"/>
    <s v="073763f9-f25d-27e5-d5cd-46bf78ea67f3"/>
  </r>
  <r>
    <x v="100136"/>
    <s v="miaxis.net"/>
    <s v="CHN"/>
    <m/>
    <s v="Hangzhou"/>
    <s v="Hangzhou"/>
    <x v="2"/>
    <s v="China-based developer of biometric software"/>
    <m/>
    <x v="5"/>
    <x v="2"/>
    <n v="0"/>
    <m/>
    <s v="1996-01-01"/>
    <m/>
    <m/>
    <m/>
    <m/>
    <s v="86 57 1819 51588"/>
    <s v="https://www.crunchbase.com/organization/miaxis-biometrics"/>
    <m/>
    <m/>
    <s v="0d567aa4-3c41-00f2-a272-13cd1149bfba"/>
  </r>
  <r>
    <x v="100137"/>
    <s v="mibell.cl"/>
    <m/>
    <m/>
    <m/>
    <m/>
    <x v="2"/>
    <s v="Mibell is the Open Table for beauty and wellness in Latin America."/>
    <s v="beauty|professional services"/>
    <x v="366"/>
    <x v="1"/>
    <n v="0"/>
    <m/>
    <s v="2013-06-01"/>
    <m/>
    <m/>
    <m/>
    <s v="info@mibell.cl"/>
    <m/>
    <s v="https://www.crunchbase.com/organization/mibell"/>
    <m/>
    <s v="https://www.facebook.com/mibell.cl"/>
    <s v="3e794fb7-d6a5-bed8-4619-14be76d6765c"/>
  </r>
  <r>
    <x v="100138"/>
    <s v="micelle.com"/>
    <s v="USA"/>
    <s v="CA"/>
    <s v="Anaheim"/>
    <s v="Lake Forest"/>
    <x v="2"/>
    <s v="med devices"/>
    <s v="biotechnology"/>
    <x v="36"/>
    <x v="1"/>
    <n v="0"/>
    <m/>
    <s v="1980-01-01"/>
    <m/>
    <m/>
    <m/>
    <m/>
    <s v="'800-444-0173"/>
    <s v="https://www.crunchbase.com/organization/micelle-laboratories"/>
    <m/>
    <m/>
    <s v="948bf960-6789-4238-09e2-aa6e70200c81"/>
  </r>
  <r>
    <x v="100139"/>
    <s v="michaelfoods.com"/>
    <s v="USA"/>
    <s v="MN"/>
    <s v="Minneapolis"/>
    <s v="Minnetonka"/>
    <x v="2"/>
    <s v="Michael Foods, Inc., based in Minnetonka, MN, is a multinational producer and distributor of food products to the foodservice, retail, and"/>
    <s v="hospitality"/>
    <x v="22"/>
    <x v="9"/>
    <n v="0"/>
    <m/>
    <s v="1908-01-01"/>
    <m/>
    <m/>
    <m/>
    <m/>
    <s v="'952-258-4000"/>
    <s v="https://www.crunchbase.com/organization/michael-foods"/>
    <s v="https://www.twitter.com/michaelfoods"/>
    <s v="http://www.facebook.com/michaelfoods"/>
    <s v="5fd1436f-76d0-65c5-1f67-8a573e357266"/>
  </r>
  <r>
    <x v="100140"/>
    <m/>
    <s v="GBR"/>
    <m/>
    <s v="London"/>
    <s v="London"/>
    <x v="2"/>
    <s v="Michael Horwitz &amp; Company is a London-based retail property advisor specializing in the luxury goods retail sector."/>
    <s v="retail"/>
    <x v="63"/>
    <x v="2"/>
    <n v="0"/>
    <m/>
    <s v="1996-01-01"/>
    <m/>
    <m/>
    <m/>
    <m/>
    <m/>
    <s v="https://www.crunchbase.com/organization/michael-horwitz-company"/>
    <m/>
    <m/>
    <s v="b7ee46be-5e0a-535c-6562-fc35d80012ee"/>
  </r>
  <r>
    <x v="100141"/>
    <s v="michaelkors.com"/>
    <s v="USA"/>
    <s v="CA"/>
    <s v="CA - Other"/>
    <s v="Harbor City"/>
    <x v="1"/>
    <s v="Michael Kors Holdings Limited is a global lifestyle brand."/>
    <s v="fashion"/>
    <x v="350"/>
    <x v="4"/>
    <n v="0"/>
    <m/>
    <s v="1981-01-01"/>
    <m/>
    <m/>
    <m/>
    <m/>
    <m/>
    <s v="https://www.crunchbase.com/organization/michael-kors-holdings"/>
    <s v="https://www.twitter.com/michaelkors"/>
    <s v="http://www.facebook.com/michaelkors"/>
    <s v="cbb567c7-d632-75a0-330e-d6fafd5caac2"/>
  </r>
  <r>
    <x v="100142"/>
    <s v="michaelosterfeld.com"/>
    <m/>
    <m/>
    <m/>
    <m/>
    <x v="2"/>
    <s v="Entertainment Investment Technology"/>
    <s v="finance|fintech"/>
    <x v="24"/>
    <x v="2"/>
    <n v="0"/>
    <m/>
    <m/>
    <m/>
    <m/>
    <m/>
    <m/>
    <m/>
    <s v="https://www.crunchbase.com/organization/michael-osterfeld-holdings-llc-llc"/>
    <m/>
    <m/>
    <s v="de0a73b2-6ba2-75bf-eea8-9def28de35f4"/>
  </r>
  <r>
    <x v="100143"/>
    <s v="michelin.com"/>
    <s v="FRA"/>
    <m/>
    <s v="Clermont-ferrand"/>
    <s v="Clermont-ferrand"/>
    <x v="0"/>
    <s v="Michelin, the leading tire company, is dedicated to sustainably improving the mobility of goods and people by manufacturing and marketing."/>
    <s v="automotive|manufacturing"/>
    <x v="372"/>
    <x v="4"/>
    <n v="0"/>
    <m/>
    <s v="1889-01-01"/>
    <m/>
    <m/>
    <m/>
    <m/>
    <n v="33473322000"/>
    <s v="https://www.crunchbase.com/organization/michelin-2"/>
    <s v="https://www.twitter.com/michelintyres"/>
    <s v="https://www.facebook.com/michelin/"/>
    <s v="34079d8d-e15b-3a6e-00cf-26db1b890ea8"/>
  </r>
  <r>
    <x v="100144"/>
    <m/>
    <m/>
    <m/>
    <m/>
    <m/>
    <x v="3"/>
    <s v="Provider of non-standard data feeds for the popular Gibson Ridge suite of products."/>
    <m/>
    <x v="5"/>
    <x v="2"/>
    <n v="0"/>
    <m/>
    <m/>
    <m/>
    <m/>
    <s v="2012-04-01"/>
    <m/>
    <m/>
    <s v="https://www.crunchbase.com/organization/michiganwxsystems-llc"/>
    <m/>
    <m/>
    <s v="ef052134-254e-1238-712d-7b273ee19b46"/>
  </r>
  <r>
    <x v="100145"/>
    <m/>
    <s v="USA"/>
    <s v="CA"/>
    <s v="Sacramento"/>
    <s v="Auburn"/>
    <x v="2"/>
    <s v="Michrom Bioresources supplies microfluidic products."/>
    <m/>
    <x v="5"/>
    <x v="0"/>
    <n v="0"/>
    <m/>
    <s v="1989-01-01"/>
    <m/>
    <m/>
    <m/>
    <m/>
    <s v="1(530)888-6498"/>
    <s v="https://www.crunchbase.com/organization/michrom-bioresources"/>
    <m/>
    <m/>
    <s v="fcb52c64-f9a2-9de0-4cdd-0abe0335525a"/>
  </r>
  <r>
    <x v="100146"/>
    <s v="miclynexpressoffshore.com"/>
    <s v="SGP"/>
    <m/>
    <s v="Singapore"/>
    <s v="Singapore"/>
    <x v="2"/>
    <s v="Miclyn Express Offshore (MEO) is a leading provider of service vessels to the expanding offshore oil and gas industry across South-East"/>
    <s v="fleet management|oil and gas"/>
    <x v="818"/>
    <x v="7"/>
    <n v="0"/>
    <m/>
    <s v="2005-01-01"/>
    <m/>
    <m/>
    <m/>
    <s v="marketing@miclynexpressoffshore.com"/>
    <s v="65 6545 6211"/>
    <s v="https://www.crunchbase.com/organization/miclyn-express-offshore"/>
    <m/>
    <m/>
    <s v="10c6e574-c35d-2b75-e94c-9bfdbfebd3f8"/>
  </r>
  <r>
    <x v="100147"/>
    <s v="micrel.com"/>
    <s v="USA"/>
    <s v="CA"/>
    <s v="SF Bay Area"/>
    <s v="San Jose"/>
    <x v="2"/>
    <s v="Micrel, Inc. is a leading global manufacturer of IC solutions for the worldwide analog, Ethernet and high bandwidth markets. The Company's"/>
    <s v="consumer|industrial|semiconductor"/>
    <x v="506"/>
    <x v="7"/>
    <n v="0"/>
    <m/>
    <s v="1978-01-01"/>
    <m/>
    <m/>
    <m/>
    <m/>
    <s v="'408-944-0800"/>
    <s v="https://www.crunchbase.com/organization/micrel"/>
    <s v="https://www.twitter.com/micrelinc"/>
    <s v="http://www.facebook.com/pages/micrel-inc/106864356009726"/>
    <s v="760a4837-77df-2014-6988-bde02e83330d"/>
  </r>
  <r>
    <x v="100148"/>
    <s v="micreo.com"/>
    <s v="AUS"/>
    <m/>
    <s v="Eight Mile Plains"/>
    <s v="Eight Mile Plains"/>
    <x v="2"/>
    <s v="Micreo Limited engages in the design, manufacture, and marketing of microwave, millimeter-wave, and photonic products."/>
    <m/>
    <x v="5"/>
    <x v="6"/>
    <n v="0"/>
    <m/>
    <s v="2002-01-01"/>
    <m/>
    <m/>
    <m/>
    <m/>
    <n v="61733406200"/>
    <s v="https://www.crunchbase.com/organization/micreo"/>
    <m/>
    <m/>
    <s v="42f36370-308a-7649-fbf6-388a682ec23a"/>
  </r>
  <r>
    <x v="100149"/>
    <s v="microaire.com"/>
    <s v="USA"/>
    <s v="VA"/>
    <s v="Washington, D.C."/>
    <s v="Charlottesville"/>
    <x v="0"/>
    <s v="MicroAire is surgical instuments company for power assisted lipoplasty devices, pneumatic SmartDrivers, and sagittal saws."/>
    <s v="health care|information technology"/>
    <x v="66"/>
    <x v="0"/>
    <n v="0"/>
    <m/>
    <s v="1974-01-01"/>
    <m/>
    <m/>
    <m/>
    <m/>
    <s v="'434-975-8000"/>
    <s v="https://www.crunchbase.com/organization/microaire"/>
    <m/>
    <m/>
    <s v="b4b0f633-0370-e559-760c-68671bd9bc2d"/>
  </r>
  <r>
    <x v="100150"/>
    <s v="microbold.net"/>
    <s v="NGA"/>
    <m/>
    <s v="Lagos"/>
    <s v="Lagos"/>
    <x v="0"/>
    <s v="Microbold is a technology company that provides business intelligence solutions."/>
    <s v="small and medium businesses|software"/>
    <x v="10"/>
    <x v="0"/>
    <n v="0"/>
    <m/>
    <s v="2011-11-11"/>
    <m/>
    <m/>
    <m/>
    <s v="info@microbold.net"/>
    <n v="8026082044"/>
    <s v="https://www.crunchbase.com/organization/microbold-incorporated"/>
    <s v="https://www.twitter.com/microbold"/>
    <s v="http://www.facebook.com/microbold"/>
    <s v="ac54185c-a4c7-6afb-3aab-cd091607912d"/>
  </r>
  <r>
    <x v="100151"/>
    <s v="microbotmedical.com"/>
    <s v="ISR"/>
    <m/>
    <m/>
    <m/>
    <x v="2"/>
    <s v="Microbot Medical is the first medical device company specialized in the researching, designing, developing and commercializing."/>
    <s v="medical device"/>
    <x v="3"/>
    <x v="1"/>
    <n v="0"/>
    <m/>
    <s v="2010-01-01"/>
    <m/>
    <m/>
    <m/>
    <m/>
    <n v="97248200710"/>
    <s v="https://www.crunchbase.com/organization/microbot-medical"/>
    <m/>
    <m/>
    <s v="2472d12b-8013-ca01-50bb-b0d1324bb3a6"/>
  </r>
  <r>
    <x v="100152"/>
    <s v="microbrush.com"/>
    <s v="USA"/>
    <s v="WI"/>
    <s v="Milwaukee"/>
    <s v="Grafton"/>
    <x v="0"/>
    <s v="Microbrush International Limited develops, produces, and markets dental, cosmetic, automobile, and hobby and craft disposable applicators."/>
    <m/>
    <x v="5"/>
    <x v="0"/>
    <n v="0"/>
    <m/>
    <s v="1993-01-01"/>
    <m/>
    <m/>
    <m/>
    <m/>
    <s v="'262-375-4011"/>
    <s v="https://www.crunchbase.com/organization/microbrush-international"/>
    <m/>
    <s v="https://www.facebook.com/microbrush"/>
    <s v="2e82a48e-a609-f390-2d68-a98fc877e47e"/>
  </r>
  <r>
    <x v="100153"/>
    <m/>
    <m/>
    <m/>
    <m/>
    <m/>
    <x v="2"/>
    <s v="Micro Byte was added in 2014."/>
    <m/>
    <x v="5"/>
    <x v="2"/>
    <n v="0"/>
    <m/>
    <m/>
    <m/>
    <m/>
    <m/>
    <m/>
    <m/>
    <s v="https://www.crunchbase.com/organization/micro-byte"/>
    <m/>
    <m/>
    <s v="c864e79b-8e8a-3564-7371-1f89bcb99d5a"/>
  </r>
  <r>
    <x v="100154"/>
    <s v="microdesignservices.com"/>
    <s v="USA"/>
    <s v="NJ"/>
    <s v="Newark"/>
    <s v="Parsippany"/>
    <x v="2"/>
    <s v="Micro Design Services, LLC designs and develops electronic trading and support systems for the financial industry in the United States."/>
    <s v="software"/>
    <x v="10"/>
    <x v="1"/>
    <n v="0"/>
    <m/>
    <s v="1990-01-01"/>
    <m/>
    <m/>
    <m/>
    <m/>
    <s v="'973-402-4334"/>
    <s v="https://www.crunchbase.com/organization/micro-design-services"/>
    <m/>
    <m/>
    <s v="dbd30da0-dab7-0486-b31b-4d94dff813c0"/>
  </r>
  <r>
    <x v="100155"/>
    <s v="mdtx.com"/>
    <s v="USA"/>
    <s v="NJ"/>
    <s v="Newark"/>
    <s v="Monmouth Junction"/>
    <x v="2"/>
    <s v="MicroDose Therapeutx is a specialty pharmaceutical company developing next-generation drug delivery products."/>
    <m/>
    <x v="5"/>
    <x v="0"/>
    <n v="0"/>
    <m/>
    <s v="1998-01-01"/>
    <m/>
    <m/>
    <m/>
    <s v="sfleming@mdtx.com"/>
    <s v="'732-355-2100"/>
    <s v="https://www.crunchbase.com/organization/microdose-therapeutx"/>
    <m/>
    <m/>
    <s v="b58debbc-4c26-7b86-b1dc-2d85d77be8bf"/>
  </r>
  <r>
    <x v="100156"/>
    <s v="melypk.com"/>
    <s v="USA"/>
    <s v="CA"/>
    <s v="San Diego"/>
    <s v="Del Mar"/>
    <x v="0"/>
    <s v="Microelectronics Technology Company is a development-stage company. The Company is an online marketing company that provides companies in"/>
    <s v="advertising"/>
    <x v="296"/>
    <x v="1"/>
    <n v="0"/>
    <m/>
    <m/>
    <m/>
    <m/>
    <m/>
    <m/>
    <s v="'866-587-2860"/>
    <s v="https://www.crunchbase.com/organization/microelectronics-technology"/>
    <m/>
    <s v="http://www.facebook.com/melypk"/>
    <s v="03968034-b86b-2bad-11cf-02b08f833f84"/>
  </r>
  <r>
    <x v="100157"/>
    <s v="microfinancial.com"/>
    <s v="USA"/>
    <s v="MA"/>
    <s v="Boston"/>
    <s v="Burlington"/>
    <x v="1"/>
    <s v="Microfinancial with headquarters in Burlington, MA, is a financial intermediary specializing in leasing and financing for products"/>
    <s v="finance"/>
    <x v="24"/>
    <x v="6"/>
    <n v="0"/>
    <m/>
    <m/>
    <m/>
    <m/>
    <m/>
    <m/>
    <n v="7819944800"/>
    <s v="https://www.crunchbase.com/organization/microfinancial-incorporated"/>
    <m/>
    <m/>
    <s v="45d35f05-3f48-570a-b613-87404e1a3a2e"/>
  </r>
  <r>
    <x v="100158"/>
    <s v="microfluidicscorp.com"/>
    <s v="USA"/>
    <s v="MA"/>
    <s v="Boston"/>
    <s v="Newton"/>
    <x v="2"/>
    <s v="Microfluidics (OTCBB: MFLU) is the exclusive producer of MicrofluidizerÂ® high shear fluid processors for uniform particle size reduction,"/>
    <m/>
    <x v="5"/>
    <x v="6"/>
    <n v="0"/>
    <m/>
    <s v="1983-01-01"/>
    <m/>
    <m/>
    <m/>
    <m/>
    <s v="'617-969-5452"/>
    <s v="https://www.crunchbase.com/organization/microfluidics"/>
    <m/>
    <m/>
    <s v="ded6ecc7-1d9d-b41b-9bf1-a533bb153aeb"/>
  </r>
  <r>
    <x v="100159"/>
    <s v="microfocus.com"/>
    <s v="GBR"/>
    <m/>
    <s v="London"/>
    <s v="London"/>
    <x v="1"/>
    <s v="Micro Focus is a global software company with 40 years of experience in delivering and supporting enterprise software solutions."/>
    <s v="enterprise software|software"/>
    <x v="10"/>
    <x v="8"/>
    <n v="0"/>
    <m/>
    <s v="1976-01-01"/>
    <m/>
    <m/>
    <m/>
    <m/>
    <s v="'+44-0-1635-565200"/>
    <s v="https://www.crunchbase.com/organization/micro-focus"/>
    <s v="https://www.twitter.com/microfocus"/>
    <s v="https://www.facebook.com/microfocuscorp"/>
    <s v="773adfec-04a9-9375-469b-b65845d19f16"/>
  </r>
  <r>
    <x v="100160"/>
    <s v="microgame.it"/>
    <s v="ITA"/>
    <m/>
    <s v="ITA - Other"/>
    <s v="Benevento"/>
    <x v="0"/>
    <s v="Microgame provides gaming solutions for fixed odds betting, horse race betting, skill games and poker, instant lotteries, bingo."/>
    <m/>
    <x v="5"/>
    <x v="3"/>
    <n v="0"/>
    <m/>
    <s v="1996-01-01"/>
    <m/>
    <m/>
    <m/>
    <m/>
    <s v="39 08 24 56 54 01"/>
    <s v="https://www.crunchbase.com/organization/microgame"/>
    <m/>
    <m/>
    <s v="182db91e-70f6-74ab-d912-9c6350d80759"/>
  </r>
  <r>
    <x v="100161"/>
    <s v="microlife.com"/>
    <s v="TWN"/>
    <m/>
    <s v="Taiwan"/>
    <s v="Taipei"/>
    <x v="1"/>
    <s v="Microlife Corp develops and manufactures medical diagnostic equipment for institutional and home use."/>
    <s v="health care|medical device"/>
    <x v="3"/>
    <x v="6"/>
    <n v="0"/>
    <m/>
    <s v="1981-01-01"/>
    <m/>
    <m/>
    <m/>
    <m/>
    <n v="41886287971284"/>
    <s v="https://www.crunchbase.com/organization/microlife-corp"/>
    <m/>
    <s v="https://www.facebook.com/pages/microlife-corp/556051631110172"/>
    <s v="b81e5cd3-d45c-ea69-1df2-65c860fa102c"/>
  </r>
  <r>
    <x v="100162"/>
    <s v="microlinbio.com"/>
    <s v="USA"/>
    <s v="NY"/>
    <s v="New York City"/>
    <s v="New York"/>
    <x v="1"/>
    <s v="Microlin Bio, Inc., a development stage biopharmaceutical company"/>
    <s v="biotechnology"/>
    <x v="36"/>
    <x v="1"/>
    <n v="0"/>
    <m/>
    <s v="2013-01-01"/>
    <m/>
    <m/>
    <m/>
    <m/>
    <s v="'646-612-4000"/>
    <s v="https://www.crunchbase.com/organization/microlin-bio"/>
    <m/>
    <m/>
    <s v="bf8e78f3-b469-dd2e-4d03-6bddc7348afe"/>
  </r>
  <r>
    <x v="100163"/>
    <s v="microlinepentax.com"/>
    <s v="USA"/>
    <s v="MA"/>
    <s v="Boston"/>
    <s v="Beverly"/>
    <x v="0"/>
    <s v="Microline Pentax designs, develops, and manufactures instruments for surgeries."/>
    <s v="hardware|software"/>
    <x v="136"/>
    <x v="1"/>
    <n v="0"/>
    <m/>
    <s v="1987-01-01"/>
    <m/>
    <m/>
    <m/>
    <s v="info@microlinepentax.com"/>
    <m/>
    <s v="https://www.crunchbase.com/organization/microline-pentax"/>
    <m/>
    <m/>
    <s v="1ad796b1-d6f7-4e47-739a-4c2936e64345"/>
  </r>
  <r>
    <x v="100164"/>
    <s v="microlinkllc.com"/>
    <s v="USA"/>
    <s v="VA"/>
    <s v="Washington, D.C."/>
    <s v="Vienna"/>
    <x v="2"/>
    <s v="Founded in 1998, MicroLink, LLC, provides information technology solutions that draw upon the companyâ€™s expertise in Business"/>
    <s v="information technology"/>
    <x v="59"/>
    <x v="6"/>
    <n v="0"/>
    <m/>
    <s v="1998-01-01"/>
    <m/>
    <m/>
    <m/>
    <s v="info@microlinkllc.com"/>
    <n v="7035564453"/>
    <s v="https://www.crunchbase.com/organization/microlink"/>
    <m/>
    <m/>
    <s v="63b9b330-8fa6-03ae-d6a0-30d3f2ec109f"/>
  </r>
  <r>
    <x v="100165"/>
    <s v="micromail.com"/>
    <s v="IRL"/>
    <m/>
    <s v="Blackrock"/>
    <s v="Blackrock"/>
    <x v="2"/>
    <s v="Micromail is a Software licensing services from sales and consultancy to software asset management."/>
    <m/>
    <x v="5"/>
    <x v="0"/>
    <n v="0"/>
    <m/>
    <s v="1987-01-01"/>
    <m/>
    <m/>
    <m/>
    <s v="info@micromail.ie"/>
    <n v="353214515590"/>
    <s v="https://www.crunchbase.com/organization/micromail"/>
    <s v="https://www.twitter.com/micromail"/>
    <s v="https://www.facebook.com/micromailireland"/>
    <s v="143bc792-fc23-f760-1986-691d77072a7e"/>
  </r>
  <r>
    <x v="100166"/>
    <s v="micromania.fr"/>
    <m/>
    <m/>
    <m/>
    <m/>
    <x v="2"/>
    <s v="Micromania is the leading video game retailer in France with 332 stores."/>
    <s v="video games"/>
    <x v="616"/>
    <x v="9"/>
    <n v="0"/>
    <m/>
    <s v="1983-01-01"/>
    <m/>
    <m/>
    <m/>
    <m/>
    <s v="33 4 92 94 36 00"/>
    <s v="https://www.crunchbase.com/organization/micromania"/>
    <s v="https://www.twitter.com/micromania"/>
    <s v="https://www.facebook.com/micromaniafr"/>
    <s v="47a608a0-ca95-bf0f-2327-b481ccf1db4d"/>
  </r>
  <r>
    <x v="100167"/>
    <s v="micromedics-usa.com"/>
    <s v="USA"/>
    <s v="MN"/>
    <s v="Minneapolis"/>
    <s v="Saint Paul"/>
    <x v="2"/>
    <s v="Micromedics is a medical device manufacturer located in St Paul, MN. The Company was founded in 1982 with the initial objective of"/>
    <s v="biotechnology"/>
    <x v="36"/>
    <x v="1"/>
    <n v="0"/>
    <m/>
    <s v="1982-01-01"/>
    <m/>
    <m/>
    <m/>
    <m/>
    <s v="'651-452-1977"/>
    <s v="https://www.crunchbase.com/organization/micromedics"/>
    <m/>
    <m/>
    <s v="1603d3f7-4743-73af-e1d8-628f0f0b06c4"/>
  </r>
  <r>
    <x v="100168"/>
    <s v="micromed.eu"/>
    <s v="ITA"/>
    <m/>
    <s v="Venice"/>
    <s v="Treviso"/>
    <x v="2"/>
    <s v="Micromed spa is an Italian company manufacturing electro medical devices."/>
    <s v="manufacturing|medical device"/>
    <x v="51"/>
    <x v="2"/>
    <n v="0"/>
    <m/>
    <m/>
    <m/>
    <m/>
    <m/>
    <m/>
    <m/>
    <s v="https://www.crunchbase.com/organization/micromed-spa"/>
    <m/>
    <m/>
    <s v="e0e357ad-40d8-9fbd-9057-50e5056e8f5e"/>
  </r>
  <r>
    <x v="100169"/>
    <s v="memorybank.com"/>
    <s v="USA"/>
    <s v="PA"/>
    <s v="Philadelphia"/>
    <s v="Montgomeryville"/>
    <x v="2"/>
    <s v="Memory for PCs"/>
    <s v="hardware|software"/>
    <x v="136"/>
    <x v="2"/>
    <n v="0"/>
    <m/>
    <s v="1994-01-01"/>
    <m/>
    <m/>
    <m/>
    <s v="info@memorybank.com"/>
    <n v="12156436400"/>
    <s v="https://www.crunchbase.com/organization/micro-memory-bank"/>
    <m/>
    <m/>
    <s v="48cc87ec-9328-969e-8804-8cfbc6c1f229"/>
  </r>
  <r>
    <x v="100170"/>
    <m/>
    <s v="USA"/>
    <s v="MD"/>
    <s v="Washington, D.C."/>
    <s v="Rockville"/>
    <x v="2"/>
    <s v="Micromet is a biotechnology company focused on the research, development and commercialization of novel biological products."/>
    <s v="biotechnology"/>
    <x v="36"/>
    <x v="2"/>
    <n v="0"/>
    <m/>
    <m/>
    <m/>
    <m/>
    <m/>
    <m/>
    <m/>
    <s v="https://www.crunchbase.com/organization/micromet"/>
    <m/>
    <m/>
    <s v="c2d087bc-8b56-555a-ab7a-8ac7ad66537f"/>
  </r>
  <r>
    <x v="100171"/>
    <s v="micromethod.com"/>
    <s v="USA"/>
    <s v="FL"/>
    <s v="Orlando"/>
    <s v="Orlando"/>
    <x v="2"/>
    <s v="communications software"/>
    <s v="software"/>
    <x v="10"/>
    <x v="1"/>
    <n v="0"/>
    <m/>
    <m/>
    <m/>
    <m/>
    <m/>
    <s v="sales@voxeo.com"/>
    <s v="86 10 8282 5011"/>
    <s v="https://www.crunchbase.com/organization/micromethod-technologies"/>
    <m/>
    <m/>
    <s v="483f9fab-1e9a-2742-2da2-78ed641c5eff"/>
  </r>
  <r>
    <x v="100172"/>
    <m/>
    <s v="USA"/>
    <s v="CA"/>
    <s v="SF Bay Area"/>
    <s v="San Francisco"/>
    <x v="2"/>
    <s v="Micromuse engages in the development, marketing, and support of software solutions for business and service assurance."/>
    <s v="software"/>
    <x v="10"/>
    <x v="2"/>
    <n v="0"/>
    <m/>
    <s v="1989-01-01"/>
    <m/>
    <m/>
    <m/>
    <m/>
    <m/>
    <s v="https://www.crunchbase.com/organization/micromuse"/>
    <m/>
    <m/>
    <s v="619e2d01-deed-8375-9db4-fdf017e0d6cb"/>
  </r>
  <r>
    <x v="100173"/>
    <s v="micronas.com"/>
    <m/>
    <m/>
    <m/>
    <m/>
    <x v="0"/>
    <s v="The Micronas Group is a developer and manufacturer of semiconductor-based sensor and IC."/>
    <s v="electronics"/>
    <x v="13"/>
    <x v="2"/>
    <n v="0"/>
    <m/>
    <m/>
    <m/>
    <m/>
    <m/>
    <m/>
    <m/>
    <s v="https://www.crunchbase.com/organization/micronas-semiconductors-inc"/>
    <m/>
    <m/>
    <s v="81484c6f-3b02-e35f-b727-e716772106a9"/>
  </r>
  <r>
    <x v="100174"/>
    <s v="micronet-enertec.com"/>
    <s v="USA"/>
    <s v="AZ"/>
    <s v="AZ - Other"/>
    <s v="Hayden"/>
    <x v="0"/>
    <s v="MICT (MICT) Inc., operates through two companies, Enertec Systems 2001 Ltd (Enertec), its wholly-owned subsidiary, and Micronet Ltd"/>
    <s v="manufacturing|mobile|telecommunications"/>
    <x v="5379"/>
    <x v="6"/>
    <n v="0"/>
    <m/>
    <m/>
    <m/>
    <m/>
    <m/>
    <m/>
    <s v="'917-607-8654"/>
    <s v="https://www.crunchbase.com/organization/micronet-enertec-technologies"/>
    <m/>
    <m/>
    <s v="41b349e2-8f87-7617-a439-c0aff08e6456"/>
  </r>
  <r>
    <x v="100175"/>
    <s v="micronetics.com"/>
    <s v="USA"/>
    <s v="MA"/>
    <s v="Boston"/>
    <s v="Chelmsford"/>
    <x v="2"/>
    <s v="Acquired by Mercury Systems"/>
    <s v="hardware|software"/>
    <x v="136"/>
    <x v="6"/>
    <n v="0"/>
    <m/>
    <s v="1982-01-01"/>
    <m/>
    <m/>
    <m/>
    <s v="sales@enonmicrowave.com"/>
    <s v="'603-883-2900"/>
    <s v="https://www.crunchbase.com/organization/micronetics"/>
    <s v="https://www.twitter.com/micronetics"/>
    <s v="https://www.facebook.com/mercurycomputersystems"/>
    <s v="a34a2f36-5ede-a785-be1b-b5f5b9495003"/>
  </r>
  <r>
    <x v="100176"/>
    <s v="micronet.com"/>
    <s v="USA"/>
    <s v="CA"/>
    <s v="Los Angeles"/>
    <s v="Torrance"/>
    <x v="2"/>
    <s v="Manufacturer of a full range of storage solutions"/>
    <m/>
    <x v="5"/>
    <x v="0"/>
    <n v="0"/>
    <m/>
    <s v="1988-01-01"/>
    <m/>
    <m/>
    <m/>
    <m/>
    <s v="'800-980-3463"/>
    <s v="https://www.crunchbase.com/organization/micronet-technology"/>
    <s v="https://www.twitter.com/micronetfantom"/>
    <s v="https://www.facebook.com/121827660783"/>
    <s v="3617257b-a725-d6fb-1b14-b5ee42c6a55f"/>
  </r>
  <r>
    <x v="100177"/>
    <s v="mnc.com"/>
    <s v="USA"/>
    <s v="MA"/>
    <s v="Worcester"/>
    <s v="Worcester"/>
    <x v="2"/>
    <s v="Micro Networks provides precision electronic devices and modules for optical networking."/>
    <m/>
    <x v="5"/>
    <x v="1"/>
    <n v="0"/>
    <m/>
    <s v="1969-01-01"/>
    <m/>
    <m/>
    <m/>
    <s v="mnc-sales@idt.com"/>
    <s v="'508-852-5400"/>
    <s v="https://www.crunchbase.com/organization/micro-networks"/>
    <m/>
    <m/>
    <s v="8bc11b24-6d3c-c6fb-f6f3-6ebe74d3919e"/>
  </r>
  <r>
    <x v="100178"/>
    <s v="micronicsinc.com"/>
    <s v="USA"/>
    <s v="NH"/>
    <s v="Portsmouth"/>
    <s v="Portsmouth"/>
    <x v="0"/>
    <s v="A Portsmouth, N.H.-based portfolio company of Vance Street Capital"/>
    <m/>
    <x v="5"/>
    <x v="6"/>
    <n v="0"/>
    <m/>
    <s v="1983-01-01"/>
    <m/>
    <m/>
    <m/>
    <m/>
    <s v="'+86 64813694"/>
    <s v="https://www.crunchbase.com/organization/micronics-filtration-holdings"/>
    <m/>
    <s v="https://www.facebook.com/micronicsinc"/>
    <s v="db2d44c7-189c-299e-7280-2de9c27f75df"/>
  </r>
  <r>
    <x v="100179"/>
    <s v="microntech.com"/>
    <s v="USA"/>
    <s v="PA"/>
    <s v="Philadelphia"/>
    <s v="Malvern"/>
    <x v="2"/>
    <s v="A Malvern, Penn.-based provider of particle-size engineering technologies"/>
    <s v="analytics"/>
    <x v="178"/>
    <x v="6"/>
    <n v="0"/>
    <m/>
    <s v="2000-01-01"/>
    <m/>
    <m/>
    <m/>
    <m/>
    <s v="'610-251-7400"/>
    <s v="https://www.crunchbase.com/organization/micron-technologies"/>
    <m/>
    <s v="https://www.facebook.com/catalentpharmasolutions"/>
    <s v="7ccfc438-228c-0595-06f6-4b27f5d4fe30"/>
  </r>
  <r>
    <x v="100180"/>
    <m/>
    <s v="GBR"/>
    <m/>
    <s v="London"/>
    <s v="London"/>
    <x v="0"/>
    <s v="Micropal Group Limited a global financial services company specialising in the collection and analysis of mutual fund performance data."/>
    <m/>
    <x v="5"/>
    <x v="2"/>
    <n v="0"/>
    <m/>
    <m/>
    <m/>
    <m/>
    <m/>
    <m/>
    <m/>
    <s v="https://www.crunchbase.com/organization/micropal-group-limited"/>
    <m/>
    <m/>
    <s v="490c9bf7-805c-150c-5f61-3c6a9da88dad"/>
  </r>
  <r>
    <x v="100181"/>
    <s v="microplace.com"/>
    <s v="USA"/>
    <s v="CA"/>
    <s v="SF Bay Area"/>
    <s v="San Francisco"/>
    <x v="2"/>
    <s v="MicroPlace is a social business offering microfinance loans via internet and PayPal to retail investors."/>
    <s v="curated web"/>
    <x v="28"/>
    <x v="1"/>
    <n v="0"/>
    <m/>
    <s v="2006-01-01"/>
    <m/>
    <m/>
    <m/>
    <s v="questions@microplace.com"/>
    <s v="'866-478-3229"/>
    <s v="https://www.crunchbase.com/organization/microplace"/>
    <m/>
    <m/>
    <s v="d6cde56f-ad92-487c-2f72-177382a1f3fd"/>
  </r>
  <r>
    <x v="100182"/>
    <s v="microprobe.com"/>
    <s v="USA"/>
    <s v="CA"/>
    <s v="SF Bay Area"/>
    <s v="San Jose"/>
    <x v="2"/>
    <s v="MicroProbe develops, manufactures and supports wafer-test probe card products. They help semiconductor manufacturers bring new generations"/>
    <m/>
    <x v="5"/>
    <x v="5"/>
    <n v="0"/>
    <m/>
    <s v="1973-01-01"/>
    <m/>
    <m/>
    <m/>
    <s v="mpweb@microprobe.com"/>
    <s v="'408-457-3900"/>
    <s v="https://www.crunchbase.com/organization/microprobe"/>
    <s v="https://www.twitter.com/formfactorinc"/>
    <s v="https://www.facebook.com/252579438683"/>
    <s v="508d22d1-5739-ed9f-a9ab-0d56dc9e1439"/>
  </r>
  <r>
    <x v="100183"/>
    <m/>
    <m/>
    <m/>
    <m/>
    <m/>
    <x v="2"/>
    <s v="Online games publisher for mobile, MMOG, online and social games"/>
    <s v="video games"/>
    <x v="616"/>
    <x v="2"/>
    <n v="0"/>
    <m/>
    <m/>
    <m/>
    <m/>
    <m/>
    <m/>
    <m/>
    <s v="https://www.crunchbase.com/organization/microprose"/>
    <m/>
    <m/>
    <s v="5afa16bd-3d3c-a3c3-599a-03226395bbb9"/>
  </r>
  <r>
    <x v="100184"/>
    <m/>
    <m/>
    <m/>
    <m/>
    <m/>
    <x v="2"/>
    <s v="Microprotol was added in 2012."/>
    <m/>
    <x v="5"/>
    <x v="2"/>
    <n v="0"/>
    <m/>
    <m/>
    <m/>
    <m/>
    <m/>
    <m/>
    <m/>
    <s v="https://www.crunchbase.com/organization/microprotol"/>
    <m/>
    <m/>
    <s v="8cd992a7-0a6d-bf1e-67e1-5ffa529fb107"/>
  </r>
  <r>
    <x v="100185"/>
    <s v="microsemi.com"/>
    <s v="USA"/>
    <s v="CA"/>
    <s v="Anaheim"/>
    <s v="Aliso Viejo"/>
    <x v="1"/>
    <s v="Microsemi Corporation (Nasdaq: MSCC) offers a comprehensive portfolio of semiconductor and system solutions."/>
    <s v="developer platform|semiconductor|web design"/>
    <x v="1608"/>
    <x v="9"/>
    <n v="0"/>
    <m/>
    <s v="1960-01-01"/>
    <m/>
    <m/>
    <m/>
    <m/>
    <s v="(800)713-4113"/>
    <s v="https://www.crunchbase.com/organization/microsemi-corporation"/>
    <s v="https://www.twitter.com/microsemisoc"/>
    <m/>
    <s v="9203e39d-8100-f96e-e1f5-7c856e6d0955"/>
  </r>
  <r>
    <x v="100186"/>
    <s v="microsoft.com"/>
    <s v="USA"/>
    <s v="WA"/>
    <s v="Seattle"/>
    <s v="Redmond"/>
    <x v="2"/>
    <s v="Microsoft Dynamics develops customer relationship management, enterprise resource planning, and business solutions software."/>
    <s v="software"/>
    <x v="10"/>
    <x v="2"/>
    <n v="0"/>
    <m/>
    <s v="2007-01-01"/>
    <m/>
    <m/>
    <m/>
    <s v="msftdynamicssocial@microsoft.com"/>
    <s v="(888)477-7989"/>
    <s v="https://www.crunchbase.com/organization/microsoft-dynamics"/>
    <s v="https://www.twitter.com/msftdynamics"/>
    <s v="http://www.facebook.com/msftdynamics"/>
    <s v="a91360bc-8eb1-b9bb-1b64-965ae0001236"/>
  </r>
  <r>
    <x v="100187"/>
    <s v="microsolinternational.com"/>
    <s v="ARE"/>
    <m/>
    <s v="ARE - Other"/>
    <s v="Fujairah"/>
    <x v="0"/>
    <s v="Microsol International LL FZE (“Microsol”) ,setup in the Fujairah Free zone UAE in 2003"/>
    <m/>
    <x v="5"/>
    <x v="7"/>
    <n v="0"/>
    <m/>
    <s v="1985-01-01"/>
    <m/>
    <m/>
    <m/>
    <m/>
    <m/>
    <s v="https://www.crunchbase.com/organization/microsol"/>
    <s v="https://www.twitter.com/microsolint"/>
    <s v="http://www.facebook.com/pages/microsol-international-sum-of-all-"/>
    <s v="09d7d295-bcaa-31d7-9eb0-56118a535edd"/>
  </r>
  <r>
    <x v="100188"/>
    <s v="micross.com"/>
    <s v="USA"/>
    <s v="FL"/>
    <s v="Orlando"/>
    <s v="Orlando"/>
    <x v="0"/>
    <s v="Micross Components is a leading global provider of specialty electronics solutions for defense, space, medical and demanding industrial"/>
    <s v="hardware|software"/>
    <x v="136"/>
    <x v="7"/>
    <n v="0"/>
    <m/>
    <s v="1998-01-01"/>
    <m/>
    <m/>
    <m/>
    <s v="express@micross.com"/>
    <s v="'407-298-7100"/>
    <s v="https://www.crunchbase.com/organization/micross-components"/>
    <s v="https://www.twitter.com/microsscomps"/>
    <s v="http://www.facebook.com/microsscomps"/>
    <s v="f662300d-5bff-f219-0143-2401330939b8"/>
  </r>
  <r>
    <x v="100189"/>
    <s v="micros.com"/>
    <s v="USA"/>
    <s v="MD"/>
    <s v="Baltimore"/>
    <s v="Columbia"/>
    <x v="2"/>
    <s v="MICROS Systems provides enterprise applications for the hospitality and retail industries worldwide."/>
    <s v="e-commerce|enterprise software|hospitality|retail|saas|software"/>
    <x v="3890"/>
    <x v="9"/>
    <n v="0"/>
    <m/>
    <s v="1977-01-01"/>
    <m/>
    <m/>
    <m/>
    <s v="info@micros.com"/>
    <s v="'443-285-6000"/>
    <s v="https://www.crunchbase.com/organization/micros-systems"/>
    <s v="https://www.twitter.com/micros_systems"/>
    <s v="http://www.facebook.com/pages/micros-systems-inc/216633821736137"/>
    <s v="cd85f68a-1213-c63e-d535-8492d88422d1"/>
  </r>
  <r>
    <x v="100190"/>
    <s v="microstrain.com"/>
    <s v="USA"/>
    <s v="VT"/>
    <s v="VT - Other"/>
    <s v="Williston"/>
    <x v="2"/>
    <s v="MicroStrain® is based in Williston, Vermont and is a privately held corporation. Founded in 1987, their early development focused on"/>
    <s v="health care|navigation|security"/>
    <x v="9134"/>
    <x v="9"/>
    <n v="0"/>
    <m/>
    <s v="1987-01-01"/>
    <m/>
    <m/>
    <m/>
    <m/>
    <n v="18028634093"/>
    <s v="https://www.crunchbase.com/organization/microstrain"/>
    <s v="https://www.twitter.com/microstrain"/>
    <s v="https://www.facebook.com/microstrainlord"/>
    <s v="1a4816ea-6ce3-bf1e-dc3c-fa0bb19a7c07"/>
  </r>
  <r>
    <x v="100191"/>
    <s v="microstrategy.com"/>
    <s v="USA"/>
    <s v="VA"/>
    <s v="Washington, D.C."/>
    <s v="Vienna"/>
    <x v="1"/>
    <s v="MicroStrategy, a cloud-based platform, provides enterprise software for business intelligence, mobile intelligence and network applications."/>
    <s v="software|training"/>
    <x v="283"/>
    <x v="8"/>
    <n v="0"/>
    <m/>
    <s v="1989-01-01"/>
    <m/>
    <m/>
    <m/>
    <s v="info@microstrategy.com"/>
    <n v="7038321313"/>
    <s v="https://www.crunchbase.com/organization/microstrategy"/>
    <s v="https://www.twitter.com/microstrategy"/>
    <s v="http://www.facebook.com/microstrategy"/>
    <s v="384a85e4-7be9-663d-3a17-ecd9ec360f23"/>
  </r>
  <r>
    <x v="100192"/>
    <s v="microtekmed.com"/>
    <s v="USA"/>
    <s v="GA"/>
    <s v="Atlanta"/>
    <s v="Alpharetta"/>
    <x v="2"/>
    <s v="Microtek specializes in the design &amp; manufacture of an extensive range of innovative and high quality infection control and fluid control."/>
    <s v="medical"/>
    <x v="3"/>
    <x v="0"/>
    <n v="0"/>
    <m/>
    <s v="1987-01-01"/>
    <m/>
    <m/>
    <m/>
    <s v="mtinfo@microtekmed.com"/>
    <s v="(800)777-7977"/>
    <s v="https://www.crunchbase.com/organization/microtek-medical-holdings"/>
    <m/>
    <m/>
    <s v="9724da11-5491-90b7-8e0a-99cc23100404"/>
  </r>
  <r>
    <x v="100193"/>
    <s v="microteksystems.net"/>
    <s v="USA"/>
    <s v="MD"/>
    <s v="Baltimore"/>
    <s v="Columbia"/>
    <x v="2"/>
    <s v="Microtek Systems is geared to provide you with targeted Enterprise solutions. Whether your company is developing a framework to manage and"/>
    <m/>
    <x v="5"/>
    <x v="0"/>
    <n v="0"/>
    <m/>
    <m/>
    <m/>
    <m/>
    <m/>
    <s v="info@Microteksystems.net"/>
    <s v="'443-276-4411"/>
    <s v="https://www.crunchbase.com/organization/microtek-systems"/>
    <m/>
    <m/>
    <s v="0a54d649-d858-d415-5bc2-3d91bdbeb759"/>
  </r>
  <r>
    <x v="100194"/>
    <s v="microtest.net"/>
    <m/>
    <m/>
    <m/>
    <m/>
    <x v="0"/>
    <s v="A Phoenix-based supplier of test, measurement, and instrumentation equipment"/>
    <m/>
    <x v="5"/>
    <x v="6"/>
    <n v="0"/>
    <m/>
    <s v="1998-01-01"/>
    <m/>
    <m/>
    <m/>
    <m/>
    <m/>
    <s v="https://www.crunchbase.com/organization/microtest"/>
    <m/>
    <m/>
    <s v="a1502337-f0cf-cb0f-9e43-1156faa3fafa"/>
  </r>
  <r>
    <x v="100195"/>
    <m/>
    <s v="USA"/>
    <s v="CA"/>
    <s v="Anaheim"/>
    <s v="Irvine"/>
    <x v="1"/>
    <s v="Micro Therapeutics provides invasive medical devices for the diagnosis and treatment of vascular diseases."/>
    <s v="health diagnostics|medical|therapeutics"/>
    <x v="3"/>
    <x v="2"/>
    <n v="0"/>
    <m/>
    <m/>
    <m/>
    <m/>
    <m/>
    <m/>
    <m/>
    <s v="https://www.crunchbase.com/organization/micro-therapeutics"/>
    <m/>
    <m/>
    <s v="9b7d99bc-30e6-5e49-ff02-fbf39e88d397"/>
  </r>
  <r>
    <x v="100196"/>
    <s v="microthermo.com"/>
    <s v="CAN"/>
    <s v="QC"/>
    <s v="Montreal"/>
    <s v="Laval"/>
    <x v="2"/>
    <s v="Micro Thermo Technologies provides control and energy management systems for supermarket applications."/>
    <s v="energy management"/>
    <x v="300"/>
    <x v="2"/>
    <n v="0"/>
    <m/>
    <s v="1986-01-01"/>
    <m/>
    <m/>
    <m/>
    <s v="Serge.Desmarais@microthermo.com"/>
    <s v="(450)668-3033"/>
    <s v="https://www.crunchbase.com/organization/micro-thermo-technologies"/>
    <s v="https://www.twitter.com/sporlan"/>
    <m/>
    <s v="cedeba5e-9b03-64b4-21d8-d8dba5c8f877"/>
  </r>
  <r>
    <x v="100197"/>
    <s v="mwtinc.com"/>
    <s v="USA"/>
    <s v="CA"/>
    <s v="SF Bay Area"/>
    <s v="Fremont"/>
    <x v="2"/>
    <s v="MicroWave Technology, Inc. is a leading manufacturer of RF &amp; Microwave Discrete Semiconductor Products, GaAs."/>
    <m/>
    <x v="5"/>
    <x v="0"/>
    <n v="0"/>
    <m/>
    <s v="1982-01-01"/>
    <m/>
    <m/>
    <m/>
    <s v="hr@ixys.net"/>
    <s v="(510) 651-6700"/>
    <s v="https://www.crunchbase.com/organization/microwave-technology-inc"/>
    <m/>
    <m/>
    <s v="dd5703ed-053c-99d3-d4f4-e940ba64a694"/>
  </r>
  <r>
    <x v="100198"/>
    <m/>
    <m/>
    <m/>
    <m/>
    <m/>
    <x v="2"/>
    <s v="Micrus Endovascular develops implantable and disposable medical devices used in the treatment of cerebral vascular diseases."/>
    <s v="advanced materials|manufacturing"/>
    <x v="222"/>
    <x v="2"/>
    <n v="0"/>
    <m/>
    <m/>
    <m/>
    <m/>
    <m/>
    <m/>
    <m/>
    <s v="https://www.crunchbase.com/organization/micrus-endovascular-corporation"/>
    <m/>
    <m/>
    <s v="692038bc-b8ea-0ca5-d191-d69c43351ae2"/>
  </r>
  <r>
    <x v="100199"/>
    <s v="midasplus.com"/>
    <s v="USA"/>
    <s v="AZ"/>
    <s v="Tucson"/>
    <s v="Tucson"/>
    <x v="0"/>
    <s v="ACS MIDAS+ is a quality-driven company known throughout the healthcare industry for its excellence in product, integrity and client"/>
    <s v="health care|product design"/>
    <x v="2431"/>
    <x v="0"/>
    <n v="0"/>
    <m/>
    <m/>
    <m/>
    <m/>
    <m/>
    <m/>
    <s v="'520-296-7398"/>
    <s v="https://www.crunchbase.com/organization/midasplus"/>
    <m/>
    <m/>
    <s v="6c9cec4a-a9df-6cf6-e155-cf46ff29d781"/>
  </r>
  <r>
    <x v="100200"/>
    <s v="midassoftwaresolutions.com.au"/>
    <s v="AUS"/>
    <m/>
    <s v="Melbourne"/>
    <s v="Port Melbourne"/>
    <x v="2"/>
    <s v="MIDAS Software Solutions provides a world first by interpreting the measurements and observations."/>
    <s v="health care|health diagnostics"/>
    <x v="3"/>
    <x v="2"/>
    <n v="0"/>
    <m/>
    <m/>
    <m/>
    <m/>
    <m/>
    <m/>
    <m/>
    <s v="https://www.crunchbase.com/organization/midas-software-solutions-pty-ltd"/>
    <m/>
    <m/>
    <s v="f85fad04-6bae-d8f6-28b9-6352b26f884b"/>
  </r>
  <r>
    <x v="100201"/>
    <s v="midatlanticcstores.com"/>
    <s v="USA"/>
    <s v="VT"/>
    <s v="VT - Other"/>
    <s v="Ripton"/>
    <x v="2"/>
    <s v="Convenience store operator"/>
    <m/>
    <x v="5"/>
    <x v="7"/>
    <n v="0"/>
    <m/>
    <s v="2010-01-01"/>
    <m/>
    <m/>
    <m/>
    <s v="customerService@midatlanticcstores.com"/>
    <s v="'804-706-4702"/>
    <s v="https://www.crunchbase.com/organization/mid-atlantic-convenience-stores"/>
    <m/>
    <m/>
    <s v="0ab3d942-b89d-0762-2054-84e232913512"/>
  </r>
  <r>
    <x v="100202"/>
    <s v="midatlanticins.com"/>
    <s v="USA"/>
    <s v="VA"/>
    <s v="Richmond"/>
    <s v="Richmond"/>
    <x v="2"/>
    <s v="Mid Atlantic Insurance Services is a wholesale commercial insurance brokerage firm."/>
    <s v="insurance"/>
    <x v="24"/>
    <x v="0"/>
    <n v="0"/>
    <m/>
    <s v="1994-01-01"/>
    <m/>
    <m/>
    <m/>
    <m/>
    <s v="(804)377-0578"/>
    <s v="https://www.crunchbase.com/organization/mid-atlantic-insurance-services"/>
    <m/>
    <s v="https://www.facebook.com/mid-atlantic-insurance-services-227479690666841/"/>
    <s v="8ef90ee0-0328-b7fe-3067-d26b417769a2"/>
  </r>
  <r>
    <x v="100203"/>
    <m/>
    <s v="USA"/>
    <s v="MD"/>
    <s v="Washington, D.C."/>
    <s v="Rockville"/>
    <x v="0"/>
    <s v="Mid Atlantic Medical Services, LLC is a holding company."/>
    <m/>
    <x v="5"/>
    <x v="2"/>
    <n v="0"/>
    <m/>
    <m/>
    <m/>
    <m/>
    <m/>
    <m/>
    <m/>
    <s v="https://www.crunchbase.com/organization/mid-atlantic-medical-services"/>
    <m/>
    <m/>
    <s v="b8f5dcfc-9844-2c05-b76d-b9950ebabe2d"/>
  </r>
  <r>
    <x v="100204"/>
    <s v="midbrooklane.co.za"/>
    <s v="ZAF"/>
    <m/>
    <s v="Johannesburg"/>
    <s v="Johannesburg"/>
    <x v="2"/>
    <s v="Midbrook Lane is an investment company."/>
    <m/>
    <x v="5"/>
    <x v="2"/>
    <n v="0"/>
    <m/>
    <s v="2007-01-01"/>
    <m/>
    <m/>
    <m/>
    <m/>
    <m/>
    <s v="https://www.crunchbase.com/organization/midbrook-lane"/>
    <m/>
    <m/>
    <s v="226f4983-fea0-a98f-0649-a7c4214b90fb"/>
  </r>
  <r>
    <x v="100205"/>
    <m/>
    <s v="BRA"/>
    <m/>
    <s v="Sao Paulo"/>
    <s v="São Paulo"/>
    <x v="2"/>
    <s v="Midbyte Informatica S.A. develops software solutions for the retail industry. Midbyte Informatica S.A. was founded in 1989 and is based in"/>
    <s v="software"/>
    <x v="10"/>
    <x v="2"/>
    <n v="0"/>
    <m/>
    <s v="1989-01-01"/>
    <m/>
    <m/>
    <m/>
    <m/>
    <m/>
    <s v="https://www.crunchbase.com/organization/midbyte-informtica"/>
    <m/>
    <m/>
    <s v="06728af0-11aa-a6ea-fe8e-b3fe74cc92b9"/>
  </r>
  <r>
    <x v="100206"/>
    <s v="midco.com"/>
    <s v="USA"/>
    <s v="SD"/>
    <s v="Sioux Falls"/>
    <s v="Sioux Falls"/>
    <x v="2"/>
    <s v="Midco is a regional cable provider, providing a triple play service of Cable television, Internet and telephone service."/>
    <s v="advertising|cable tv|home automation|internet|telecommunications"/>
    <x v="9135"/>
    <x v="8"/>
    <n v="0"/>
    <m/>
    <s v="1931-01-01"/>
    <m/>
    <m/>
    <m/>
    <m/>
    <n v="9528442600"/>
    <s v="https://www.crunchbase.com/organization/midco"/>
    <s v="https://www.twitter.com/midcontinent"/>
    <s v="https://www.facebook.com/midcontinentcommunications"/>
    <s v="0083849e-f88b-d0a7-cabe-b074ecc40964"/>
  </r>
  <r>
    <x v="100207"/>
    <s v="midcoastpartners.com"/>
    <s v="USA"/>
    <s v="TX"/>
    <s v="Houston"/>
    <s v="Houston"/>
    <x v="1"/>
    <s v="Midcoast Energy Partners, an Enbridge Energy Partners-backed limited partnership that owns natural gas transportation and delivery assets,"/>
    <s v="oil and gas"/>
    <x v="89"/>
    <x v="0"/>
    <n v="0"/>
    <m/>
    <m/>
    <m/>
    <m/>
    <m/>
    <m/>
    <m/>
    <s v="https://www.crunchbase.com/organization/midcoast-energy-partners"/>
    <m/>
    <m/>
    <s v="bf1c049d-c393-ae02-289c-311447ef92d3"/>
  </r>
  <r>
    <x v="100208"/>
    <s v="midconenergypartners.com"/>
    <s v="USA"/>
    <s v="TX"/>
    <s v="Dallas"/>
    <s v="Dallas"/>
    <x v="1"/>
    <s v="Mid-Con Energy Partners is a limited partnership formed to own, operate, acquire, exploit, and develop oil and natural gas properties."/>
    <s v="oil and gas"/>
    <x v="89"/>
    <x v="0"/>
    <n v="0"/>
    <m/>
    <s v="2011-07-01"/>
    <m/>
    <m/>
    <m/>
    <m/>
    <n v="12147094931"/>
    <s v="https://www.crunchbase.com/organization/mid-con-energy-partners"/>
    <m/>
    <m/>
    <s v="d52501e5-df58-ca28-bffd-5e020a20891b"/>
  </r>
  <r>
    <x v="100209"/>
    <s v="midlandpkg.com"/>
    <s v="USA"/>
    <s v="WI"/>
    <s v="WI - Other"/>
    <s v="Franksville"/>
    <x v="2"/>
    <s v="A Franksville, Wis.-based maker of corrugated packaging and display products"/>
    <m/>
    <x v="5"/>
    <x v="6"/>
    <n v="0"/>
    <m/>
    <s v="1947-01-01"/>
    <m/>
    <m/>
    <m/>
    <m/>
    <s v="'262-886-8851"/>
    <s v="https://www.crunchbase.com/organization/midcon-holdings"/>
    <m/>
    <m/>
    <s v="7399f23a-1a93-87a5-92a0-644fdd763ffc"/>
  </r>
  <r>
    <x v="100210"/>
    <m/>
    <s v="USA"/>
    <s v="MD"/>
    <s v="Washington, D.C."/>
    <s v="Germantown"/>
    <x v="1"/>
    <s v="MiddleBrook Pharmaceutical Corporation is a pharmaceutical company focused on developing and commercializing pulsatile drug products"/>
    <m/>
    <x v="5"/>
    <x v="2"/>
    <n v="0"/>
    <m/>
    <s v="2000-01-01"/>
    <m/>
    <m/>
    <m/>
    <m/>
    <m/>
    <s v="https://www.crunchbase.com/organization/middlebrook-pharmaceutical-corporation"/>
    <m/>
    <m/>
    <s v="0ea537a6-2f8a-6749-0c22-cb2e975cb55c"/>
  </r>
  <r>
    <x v="100211"/>
    <s v="megglass.com"/>
    <s v="EGY"/>
    <m/>
    <s v="EGY - Other"/>
    <s v="Nasr City"/>
    <x v="0"/>
    <s v="Middle East Glass (MEG) became the leading packaging material supplier in the MENA region."/>
    <s v="manufacturing"/>
    <x v="41"/>
    <x v="2"/>
    <n v="0"/>
    <m/>
    <s v="1983-01-01"/>
    <m/>
    <m/>
    <m/>
    <s v="salesgroup@meg.com.eg"/>
    <n v="20223814834"/>
    <s v="https://www.crunchbase.com/organization/middle-east-glass"/>
    <m/>
    <m/>
    <s v="0bdc6513-a87f-3aa3-a641-05509e9f79af"/>
  </r>
  <r>
    <x v="100212"/>
    <s v="global.midea.com.cn"/>
    <s v="CHN"/>
    <m/>
    <s v="Guangdong"/>
    <s v="Guangdong"/>
    <x v="1"/>
    <s v="Midea Group the group has emerged into a leading consumer appliances and air conditioning systems manufacturer."/>
    <s v="manufacturing"/>
    <x v="41"/>
    <x v="4"/>
    <n v="0"/>
    <m/>
    <s v="1968-01-01"/>
    <m/>
    <m/>
    <m/>
    <m/>
    <m/>
    <s v="https://www.crunchbase.com/organization/midea-2"/>
    <m/>
    <m/>
    <s v="408ecc6c-3cf7-adb4-b7f3-6b78e7d305fa"/>
  </r>
  <r>
    <x v="100213"/>
    <s v="mideuropa.com"/>
    <s v="GBR"/>
    <m/>
    <s v="London"/>
    <s v="London"/>
    <x v="0"/>
    <s v="Mid Europa Partners LLP is a private equity firm specializing in private buyouts"/>
    <s v="venture capital"/>
    <x v="39"/>
    <x v="2"/>
    <n v="0"/>
    <m/>
    <s v="1999-01-01"/>
    <m/>
    <m/>
    <m/>
    <m/>
    <m/>
    <s v="https://www.crunchbase.com/organization/mid-europa-partners"/>
    <m/>
    <m/>
    <s v="4cbcf736-da00-ac4b-2260-c1f4758032eb"/>
  </r>
  <r>
    <x v="100214"/>
    <s v="midigator.com"/>
    <m/>
    <m/>
    <m/>
    <m/>
    <x v="0"/>
    <s v="Midigator is a chargeback reporting and management solution designed to keep your business protected."/>
    <s v="software"/>
    <x v="10"/>
    <x v="6"/>
    <n v="0"/>
    <m/>
    <s v="2013-01-01"/>
    <m/>
    <m/>
    <m/>
    <s v="contact@midigator.com"/>
    <s v="1(800)960-2184"/>
    <s v="https://www.crunchbase.com/organization/midigator"/>
    <m/>
    <m/>
    <s v="f2800df3-283d-28d1-7e78-6dbdcac20aea"/>
  </r>
  <r>
    <x v="100215"/>
    <s v="midiringtones.com"/>
    <s v="USA"/>
    <s v="MN"/>
    <s v="Minneapolis"/>
    <s v="Saint Paul"/>
    <x v="2"/>
    <s v="MIDIRingTones is one of the largest, fully licensed ring tone providers."/>
    <m/>
    <x v="5"/>
    <x v="2"/>
    <n v="0"/>
    <m/>
    <m/>
    <m/>
    <m/>
    <m/>
    <m/>
    <m/>
    <s v="https://www.crunchbase.com/organization/midiringtones"/>
    <m/>
    <m/>
    <s v="2ad55381-53ea-a7c1-d18c-cd5ad15cec07"/>
  </r>
  <r>
    <x v="100216"/>
    <s v="msi-mrclabs.com"/>
    <s v="USA"/>
    <s v="KS"/>
    <s v="Kansas City"/>
    <s v="Lenexa"/>
    <x v="0"/>
    <s v="Midland Research Laboratories makes water-treatment products for commercial, institutional, industrial, food- and sugar-processing markets."/>
    <s v="food processing|water|water purification"/>
    <x v="2992"/>
    <x v="1"/>
    <n v="0"/>
    <m/>
    <s v="1981-01-01"/>
    <m/>
    <m/>
    <m/>
    <m/>
    <n v="14403312510"/>
    <s v="https://www.crunchbase.com/organization/midland-research-laboratories"/>
    <m/>
    <m/>
    <s v="f2b904e9-c56b-956a-8070-10a5d62e449c"/>
  </r>
  <r>
    <x v="100217"/>
    <s v="midmark.com"/>
    <s v="USA"/>
    <s v="OH"/>
    <s v="Dayton"/>
    <s v="Dayton"/>
    <x v="0"/>
    <s v="Midmark Corp manufactures and supplies medical, dental, and animal health products."/>
    <s v="health care|medical device"/>
    <x v="3"/>
    <x v="8"/>
    <n v="0"/>
    <m/>
    <s v="1915-01-01"/>
    <m/>
    <m/>
    <m/>
    <m/>
    <s v="(937)528-7500"/>
    <s v="https://www.crunchbase.com/organization/midmark-corporation"/>
    <s v="https://www.twitter.com/midmarknews"/>
    <s v="https://www.facebook.com/midmarkcorporation"/>
    <s v="db68d1ee-d52f-2e73-d4f1-45a1dbe93a14"/>
  </r>
  <r>
    <x v="100218"/>
    <m/>
    <m/>
    <m/>
    <m/>
    <m/>
    <x v="0"/>
    <s v="Mid-Missouri Neonatology"/>
    <m/>
    <x v="5"/>
    <x v="2"/>
    <n v="0"/>
    <m/>
    <m/>
    <m/>
    <m/>
    <m/>
    <m/>
    <m/>
    <s v="https://www.crunchbase.com/organization/mid-missouri-neonatology"/>
    <m/>
    <m/>
    <s v="695c0b10-cda2-1f36-068f-6ef858c90d62"/>
  </r>
  <r>
    <x v="100219"/>
    <s v="moagency.com"/>
    <s v="USA"/>
    <s v="CA"/>
    <s v="Los Angeles"/>
    <s v="Burbank"/>
    <x v="2"/>
    <s v="Midnight Oil is a dynamic marketing agency dedicated to creating meaningful connections through experiences that inspire."/>
    <s v="advertising|marketing"/>
    <x v="296"/>
    <x v="5"/>
    <n v="0"/>
    <m/>
    <s v="1978-01-01"/>
    <m/>
    <m/>
    <m/>
    <m/>
    <m/>
    <s v="https://www.crunchbase.com/organization/midnight-oil"/>
    <s v="https://www.twitter.com/@moagency"/>
    <s v="https://www.facebook.com/midnightoilagencyus"/>
    <s v="1e80d10f-8a59-25cb-2bf6-5d8c6dd45d11"/>
  </r>
  <r>
    <x v="100220"/>
    <m/>
    <s v="USA"/>
    <s v="CA"/>
    <s v="SF Bay Area"/>
    <s v="San Francisco"/>
    <x v="2"/>
    <s v="Midnight Run provides corporate and litigation support services to corporations."/>
    <m/>
    <x v="5"/>
    <x v="2"/>
    <n v="0"/>
    <m/>
    <m/>
    <m/>
    <m/>
    <m/>
    <m/>
    <m/>
    <s v="https://www.crunchbase.com/organization/midnight-run"/>
    <m/>
    <m/>
    <s v="72678348-5d3b-b127-facc-3bc132e7f2ac"/>
  </r>
  <r>
    <x v="100221"/>
    <s v="midoceanpartners.com"/>
    <s v="USA"/>
    <s v="NY"/>
    <s v="New York City"/>
    <s v="New York"/>
    <x v="0"/>
    <s v="Presence Capital is an investment firm that finances startups developing technologies such as virtual reality and augmented reality."/>
    <s v="business development|industrial|market research"/>
    <x v="681"/>
    <x v="2"/>
    <n v="0"/>
    <m/>
    <s v="2003-01-01"/>
    <m/>
    <m/>
    <m/>
    <m/>
    <m/>
    <s v="https://www.crunchbase.com/organization/midocean-partners"/>
    <m/>
    <m/>
    <s v="3351b092-8f42-d648-47e2-85f600b6e07a"/>
  </r>
  <r>
    <x v="100222"/>
    <s v="midphase.com"/>
    <s v="USA"/>
    <s v="UT"/>
    <s v="Salt Lake City"/>
    <s v="Providence"/>
    <x v="2"/>
    <s v="Midphase offers shared web hosting, cloud hosting, domain name registration, and reseller hosting services as well as dedicated servers."/>
    <s v="internet"/>
    <x v="28"/>
    <x v="0"/>
    <n v="0"/>
    <m/>
    <s v="1998-01-01"/>
    <m/>
    <m/>
    <m/>
    <s v="sales@midphase.com"/>
    <s v="'435-787-7101"/>
    <s v="https://www.crunchbase.com/organization/midphase"/>
    <s v="https://www.twitter.com/midphase"/>
    <s v="https://www.facebook.com/midphase?fref=ts"/>
    <s v="1daf585c-ee9a-565b-43dc-d4500402028a"/>
  </r>
  <r>
    <x v="100223"/>
    <s v="midpoint.com"/>
    <s v="GBR"/>
    <m/>
    <s v="London"/>
    <s v="London"/>
    <x v="1"/>
    <s v="Midpoint is a true peer-to-peer international payments platform for any businesses or individual wanting access to fair and transparent FX."/>
    <s v="financial services"/>
    <x v="24"/>
    <x v="0"/>
    <n v="0"/>
    <m/>
    <s v="1988-01-01"/>
    <m/>
    <m/>
    <m/>
    <m/>
    <s v="44 20 3397 4671"/>
    <s v="https://www.crunchbase.com/organization/midpoint"/>
    <s v="https://www.twitter.com/midpointltd"/>
    <s v="https://www.facebook.com/midpointltd"/>
    <s v="316bb973-ad38-3856-7c1d-0bdb72bf2739"/>
  </r>
  <r>
    <x v="100224"/>
    <s v="alvion.com"/>
    <s v="USA"/>
    <s v="FL"/>
    <s v="Fort Myers"/>
    <s v="Cape Coral"/>
    <x v="2"/>
    <s v="Midpoint CC, LLC develops ecommerce and data management systems for the list marketing industry."/>
    <s v="software"/>
    <x v="10"/>
    <x v="1"/>
    <n v="0"/>
    <m/>
    <s v="1999-01-01"/>
    <m/>
    <m/>
    <m/>
    <m/>
    <s v="'239-574-8600"/>
    <s v="https://www.crunchbase.com/organization/midpoint-cc"/>
    <m/>
    <m/>
    <s v="465048a7-c300-435b-f949-6238a0a10e78"/>
  </r>
  <r>
    <x v="100225"/>
    <s v="midrangesupport.com"/>
    <s v="USA"/>
    <s v="FL"/>
    <s v="Palm Beaches"/>
    <s v="Delray Beach"/>
    <x v="2"/>
    <s v="Midrange Support &amp; Service provide the very best support &amp; service."/>
    <s v="information services|information technology"/>
    <x v="59"/>
    <x v="1"/>
    <n v="0"/>
    <m/>
    <s v="1993-01-01"/>
    <m/>
    <m/>
    <m/>
    <m/>
    <s v="(561)272-5883"/>
    <s v="https://www.crunchbase.com/organization/midrange-support-service"/>
    <s v="https://www.twitter.com/midrangesupport"/>
    <s v="https://www.facebook.com/midrange-support-service-inc-323403627703920/"/>
    <s v="8584029f-b29b-a550-347d-6aab582228af"/>
  </r>
  <r>
    <x v="100226"/>
    <s v="midroll.com"/>
    <s v="USA"/>
    <s v="CA"/>
    <s v="Los Angeles"/>
    <s v="Los Angeles"/>
    <x v="2"/>
    <s v="Midroll Media is a digital media company that provides a 360-degree suite of production, distribution, &amp; monetization services for podcasts."/>
    <s v="advertising|advertising platforms|audio|content|content creators|content syndication|digital entertainment|digital media|mobile"/>
    <x v="9136"/>
    <x v="2"/>
    <n v="0"/>
    <m/>
    <s v="2013-11-03"/>
    <m/>
    <m/>
    <m/>
    <m/>
    <m/>
    <s v="https://www.crunchbase.com/organization/midroll-media-llc"/>
    <s v="https://www.twitter.com/midroll"/>
    <s v="https://www.facebook.com/midroll"/>
    <s v="9d9a00d7-fff7-c7c3-8cb4-94d5cf9201bd"/>
  </r>
  <r>
    <x v="100227"/>
    <s v="midsona.com"/>
    <s v="SWE"/>
    <m/>
    <s v="SWE - Other"/>
    <s v="Skane"/>
    <x v="1"/>
    <s v="Midsona AB develops and markets products that make it easier for people to contribute to a healthier life in everyday life."/>
    <s v="dietary supplements|nutrition"/>
    <x v="1618"/>
    <x v="0"/>
    <n v="0"/>
    <m/>
    <m/>
    <m/>
    <m/>
    <m/>
    <m/>
    <m/>
    <s v="https://www.crunchbase.com/organization/midsona-ab"/>
    <m/>
    <m/>
    <s v="765e359c-a2f7-42d1-4c5c-f086938ad4a0"/>
  </r>
  <r>
    <x v="100228"/>
    <s v="midsouthbank.com"/>
    <s v="USA"/>
    <s v="LA"/>
    <s v="Lafayette, Louisiana"/>
    <s v="Lafayette"/>
    <x v="2"/>
    <s v="The mission of MidSouth Bank is to serve the communities of Louisiana and Texas by providing competitive financial services."/>
    <s v="financial services"/>
    <x v="24"/>
    <x v="7"/>
    <n v="0"/>
    <m/>
    <s v="1985-02-07"/>
    <m/>
    <m/>
    <m/>
    <s v="social@midsouthbank.com"/>
    <n v="3372378343"/>
    <s v="https://www.crunchbase.com/organization/midsouth-bank"/>
    <s v="https://www.twitter.com/midsouthbank"/>
    <s v="http://www.facebook.com/midsouthbank"/>
    <s v="cbbc7c99-1652-b067-344b-da6089e2d6d0"/>
  </r>
  <r>
    <x v="100229"/>
    <s v="midstatespetroleum.com"/>
    <s v="USA"/>
    <s v="TX"/>
    <s v="Houston"/>
    <s v="Houston"/>
    <x v="1"/>
    <s v="An independent exploration and production company"/>
    <s v="energy|oil and gas"/>
    <x v="89"/>
    <x v="6"/>
    <n v="0"/>
    <m/>
    <s v="1993-01-01"/>
    <m/>
    <m/>
    <m/>
    <m/>
    <s v="'+1 713-595-9400"/>
    <s v="https://www.crunchbase.com/organization/midstates-petroleum-company-llc"/>
    <m/>
    <m/>
    <s v="74c3585d-e74f-a7af-aed0-c3851bcca1dc"/>
  </r>
  <r>
    <x v="100230"/>
    <s v="midcoonline.com"/>
    <s v="USA"/>
    <s v="MO"/>
    <s v="Kansas City"/>
    <s v="North Kansas City"/>
    <x v="2"/>
    <s v="Mid-States Supply Co. supplies pipes, valves, and fittings to ethanol, pipeline, and power industries in the United States."/>
    <s v="construction"/>
    <x v="76"/>
    <x v="5"/>
    <n v="0"/>
    <m/>
    <s v="1947-01-01"/>
    <m/>
    <m/>
    <m/>
    <m/>
    <s v="(816)842-4290"/>
    <s v="https://www.crunchbase.com/organization/mid-states-supply-co"/>
    <m/>
    <m/>
    <s v="30de98bc-391e-412c-a040-bc797bed65a4"/>
  </r>
  <r>
    <x v="100231"/>
    <s v="midtndentistry.com"/>
    <s v="USA"/>
    <s v="TN"/>
    <s v="Nashville"/>
    <s v="Franklin"/>
    <x v="2"/>
    <s v="Mid Tennessee Dentistry include seven family and cosmetic dentistry locations, as well as one practice that focuses on specialty care."/>
    <m/>
    <x v="5"/>
    <x v="2"/>
    <n v="0"/>
    <m/>
    <m/>
    <m/>
    <m/>
    <m/>
    <m/>
    <n v="16153100022"/>
    <s v="https://www.crunchbase.com/organization/mid-tennessee-dentistry"/>
    <m/>
    <m/>
    <s v="6d069575-6176-f717-38e6-04839280285b"/>
  </r>
  <r>
    <x v="100232"/>
    <s v="midtronics.com"/>
    <s v="USA"/>
    <s v="IL"/>
    <s v="Chicago"/>
    <s v="Willowbrook"/>
    <x v="0"/>
    <s v="Midtronics is an innovative company focusing entirely on advancing battery management."/>
    <s v="hardware|software"/>
    <x v="136"/>
    <x v="5"/>
    <n v="0"/>
    <m/>
    <s v="1982-01-01"/>
    <m/>
    <m/>
    <m/>
    <m/>
    <n v="6303232844"/>
    <s v="https://www.crunchbase.com/organization/midtronics"/>
    <s v="https://www.twitter.com/midtronics"/>
    <m/>
    <s v="5fa73785-dcfa-d679-eb56-ba08e1797892"/>
  </r>
  <r>
    <x v="100233"/>
    <m/>
    <s v="USA"/>
    <s v="NC"/>
    <s v="Raleigh"/>
    <s v="Morrisville"/>
    <x v="1"/>
    <s v="A jet airline operator."/>
    <s v="aerospace"/>
    <x v="485"/>
    <x v="2"/>
    <n v="0"/>
    <m/>
    <m/>
    <m/>
    <m/>
    <m/>
    <m/>
    <m/>
    <s v="https://www.crunchbase.com/organization/midway-airlines"/>
    <m/>
    <m/>
    <s v="3cf9577b-a8cc-7e7b-c208-309dbe7deb1a"/>
  </r>
  <r>
    <x v="100234"/>
    <s v="midwayis.com."/>
    <s v="USA"/>
    <s v="MN"/>
    <s v="Minneapolis"/>
    <s v="Minneapolis"/>
    <x v="0"/>
    <s v="A leading distributor of fluid handling and spray finishing systems and equipment in the upper Midwest since 1955."/>
    <s v="manufacturing"/>
    <x v="41"/>
    <x v="0"/>
    <n v="0"/>
    <m/>
    <s v="1955-01-01"/>
    <m/>
    <m/>
    <m/>
    <m/>
    <s v="'763-780-3000"/>
    <s v="https://www.crunchbase.com/organization/midway-industrial-supply"/>
    <m/>
    <m/>
    <s v="9c0fed5d-efaf-69b6-664d-bce45b86beb5"/>
  </r>
  <r>
    <x v="100235"/>
    <m/>
    <s v="USA"/>
    <s v="IN"/>
    <s v="Indianapolis"/>
    <s v="Indianapolis"/>
    <x v="0"/>
    <s v="A prominent Indianapolis-based produce distributor serving restaurants, healthcare facilities, schools"/>
    <s v="food and beverage"/>
    <x v="7"/>
    <x v="2"/>
    <n v="0"/>
    <m/>
    <s v="1999-01-01"/>
    <m/>
    <m/>
    <m/>
    <m/>
    <m/>
    <s v="https://www.crunchbase.com/organization/midway-produce"/>
    <m/>
    <m/>
    <s v="b94f4eab-23c2-ee0c-9f80-7cd318b91695"/>
  </r>
  <r>
    <x v="100236"/>
    <s v="ratbaggames.com"/>
    <s v="AUS"/>
    <m/>
    <s v="Adelaide"/>
    <s v="Adelaide"/>
    <x v="2"/>
    <s v="Midway Studios-Australia is a game development studio."/>
    <m/>
    <x v="5"/>
    <x v="2"/>
    <n v="0"/>
    <m/>
    <s v="1993-01-01"/>
    <m/>
    <m/>
    <m/>
    <m/>
    <s v="61 8 8223 5830"/>
    <s v="https://www.crunchbase.com/organization/midway-studios-australia"/>
    <m/>
    <m/>
    <s v="c2ff1b21-6401-cde6-365a-1084d0394b81"/>
  </r>
  <r>
    <x v="100237"/>
    <s v="midwestbankcentre.com"/>
    <s v="USA"/>
    <s v="MO"/>
    <s v="St. Louis"/>
    <s v="St Louis"/>
    <x v="0"/>
    <s v="Midwest BankCentre is a fast-growing, progressive community bank with enduring traditions and values."/>
    <s v="banking"/>
    <x v="39"/>
    <x v="5"/>
    <n v="0"/>
    <m/>
    <s v="1906-01-01"/>
    <m/>
    <m/>
    <m/>
    <m/>
    <s v="(314)631-5500"/>
    <s v="https://www.crunchbase.com/organization/midwest-bankcentre"/>
    <s v="https://www.twitter.com/notice.htm?https:"/>
    <s v="https://www.midwestbankcentre.com/notice.htm?https://www.facebook.com/midwest.bankcentre1"/>
    <s v="4e2274f2-6f8a-2dc0-8db9-582f73310aa2"/>
  </r>
  <r>
    <x v="100238"/>
    <s v="mcginc.us"/>
    <s v="USA"/>
    <s v="IL"/>
    <s v="Springfield, Illinois"/>
    <s v="Urbana"/>
    <x v="2"/>
    <s v="Midwest Communications Group - equipment is cellular, telephone and internet providers."/>
    <s v="telecommunications"/>
    <x v="338"/>
    <x v="0"/>
    <n v="0"/>
    <m/>
    <s v="1986-01-01"/>
    <m/>
    <m/>
    <m/>
    <m/>
    <s v="(217)344-5678"/>
    <s v="https://www.crunchbase.com/organization/midwest-communications-group-equipment"/>
    <m/>
    <m/>
    <s v="17ede1f0-a9e4-4be9-09ed-f845239ed070"/>
  </r>
  <r>
    <x v="100239"/>
    <s v="midwestfoundation.com"/>
    <s v="USA"/>
    <s v="IL"/>
    <s v="Peoria"/>
    <s v="Tremont"/>
    <x v="2"/>
    <s v="Midwest Foundation has been a fixture along the Illinois River and other rivers in the Midwest."/>
    <s v="building material|construction"/>
    <x v="76"/>
    <x v="0"/>
    <n v="0"/>
    <m/>
    <s v="1996-01-01"/>
    <m/>
    <m/>
    <m/>
    <s v="mail@midwestfoundation.com"/>
    <s v="(309)925-2831"/>
    <s v="https://www.crunchbase.com/organization/midwest-companies"/>
    <m/>
    <m/>
    <s v="2fcf1204-5375-be35-f8e1-12dd02381197"/>
  </r>
  <r>
    <x v="100240"/>
    <s v="midwestdisplays.co.uk"/>
    <s v="GBR"/>
    <m/>
    <s v="Shrewsbury"/>
    <s v="Shrewsbury"/>
    <x v="0"/>
    <s v="Here at Mid West Displays we design and manufacture ‘off the shelf’ and bespoke displays and acrylic."/>
    <m/>
    <x v="5"/>
    <x v="6"/>
    <n v="0"/>
    <m/>
    <m/>
    <m/>
    <m/>
    <m/>
    <m/>
    <m/>
    <s v="https://www.crunchbase.com/organization/mid-west-displays"/>
    <s v="https://www.twitter.com/midwestdisplays"/>
    <s v="https://www.facebook.com/314304740199"/>
    <s v="f309bf05-7787-8cc8-17d5-5e3002714af1"/>
  </r>
  <r>
    <x v="100241"/>
    <s v="midgr.com"/>
    <s v="PAK"/>
    <m/>
    <s v="Karachi"/>
    <s v="Karachi"/>
    <x v="0"/>
    <s v="Outsourcing software development"/>
    <s v="mobile|outsourcing|software"/>
    <x v="4067"/>
    <x v="5"/>
    <n v="0"/>
    <m/>
    <s v="2012-04-10"/>
    <m/>
    <m/>
    <m/>
    <s v="info@midgr.com"/>
    <s v="'+92 21 35222203"/>
    <s v="https://www.crunchbase.com/organization/mi-dynamics"/>
    <s v="https://www.twitter.com/mi_dynamics"/>
    <s v="http://www.facebook.com/midynamics"/>
    <s v="7b7dbd5c-f437-4e56-2613-3b051bdc07e7"/>
  </r>
  <r>
    <x v="100242"/>
    <m/>
    <m/>
    <m/>
    <m/>
    <m/>
    <x v="2"/>
    <s v="Application Service Provider (ASP) formerly part of Lockheed Martin’s Information Support Services division (OAO Corporation."/>
    <m/>
    <x v="5"/>
    <x v="2"/>
    <n v="0"/>
    <m/>
    <s v="1999-01-01"/>
    <m/>
    <m/>
    <m/>
    <m/>
    <m/>
    <s v="https://www.crunchbase.com/organization/mightyview-inc-"/>
    <m/>
    <m/>
    <s v="a151cab5-93a8-2330-fdb8-0e28bdc5fea5"/>
  </r>
  <r>
    <x v="100243"/>
    <s v="migralex.com"/>
    <s v="USA"/>
    <s v="NY"/>
    <s v="Long Island"/>
    <s v="Greenlawn"/>
    <x v="2"/>
    <s v="Migralex™ is currently available at CVS, local pharmacies, and online at Amazon.com and the product website."/>
    <s v="health care|medical|pharmaceutical"/>
    <x v="3"/>
    <x v="1"/>
    <n v="0"/>
    <m/>
    <m/>
    <m/>
    <m/>
    <m/>
    <m/>
    <s v="1(877)466-0294"/>
    <s v="https://www.crunchbase.com/organization/migralex"/>
    <s v="https://www.twitter.com/migralex"/>
    <s v="https://www.facebook.com/migralex/"/>
    <s v="744ca362-2c20-75d8-6a8c-536cba28f638"/>
  </r>
  <r>
    <x v="100244"/>
    <s v="migros.ch"/>
    <s v="CHE"/>
    <m/>
    <s v="Zurich"/>
    <s v="Zürich"/>
    <x v="0"/>
    <s v="Migros-Genossenschafts-Bund is a retail and restaurant brand offering various products and foods in stores."/>
    <m/>
    <x v="5"/>
    <x v="4"/>
    <n v="0"/>
    <m/>
    <m/>
    <m/>
    <m/>
    <m/>
    <m/>
    <s v="'+41 848 840 848"/>
    <s v="https://www.crunchbase.com/organization/migros-genossenschafts-bund"/>
    <s v="https://www.twitter.com/migros"/>
    <s v="http://www.facebook.com/migros"/>
    <s v="d6bbf3f7-5662-1b84-0fc4-3c9fd0ce63d6"/>
  </r>
  <r>
    <x v="100245"/>
    <s v="migroskurumsal.com"/>
    <s v="TUR"/>
    <m/>
    <s v="Istanbul"/>
    <s v="Istanbul"/>
    <x v="0"/>
    <s v="Migros Ticaret AS is the company in the Turkish retail sector."/>
    <s v="retail"/>
    <x v="63"/>
    <x v="4"/>
    <n v="0"/>
    <m/>
    <s v="1954-01-01"/>
    <m/>
    <m/>
    <m/>
    <s v="iletisim@migros.com.tr"/>
    <n v="902165793000"/>
    <s v="https://www.crunchbase.com/organization/migros-ticaret-as"/>
    <m/>
    <s v="https://www.facebook.com/migrosturkiye"/>
    <s v="23538a32-6087-12fb-dcd9-9b93abfa84fc"/>
  </r>
  <r>
    <x v="100246"/>
    <s v="migsantibodies.com"/>
    <s v="USA"/>
    <s v="NH"/>
    <s v="Manchester, New Hampshire"/>
    <s v="Lebanon"/>
    <x v="2"/>
    <s v="MIGS LLC offering a suite of seamlessly integrated services."/>
    <s v="biotechnology|life science"/>
    <x v="36"/>
    <x v="1"/>
    <n v="0"/>
    <m/>
    <s v="2013-01-01"/>
    <m/>
    <m/>
    <m/>
    <s v="customer.service@migsantibodies.com"/>
    <s v="(603)643-7178"/>
    <s v="https://www.crunchbase.com/organization/migs-llc"/>
    <m/>
    <m/>
    <s v="69c85825-cc1a-5f1e-7f3d-25a5114a39f3"/>
  </r>
  <r>
    <x v="100247"/>
    <s v="naspers.com"/>
    <s v="NLD"/>
    <m/>
    <s v="Amsterdam"/>
    <s v="Hoofddorp"/>
    <x v="1"/>
    <s v="A Naspers Company, MIH, Myriad International Holdings B.V., is the offshore investment arm/holding company of the Naspers Group."/>
    <s v="communications infrastructure|impact investing|internet"/>
    <x v="6693"/>
    <x v="2"/>
    <n v="0"/>
    <m/>
    <s v="1991-01-01"/>
    <m/>
    <m/>
    <m/>
    <m/>
    <m/>
    <s v="https://www.crunchbase.com/organization/mih"/>
    <m/>
    <m/>
    <s v="084a434b-c286-2e40-a695-e1693f0523e8"/>
  </r>
  <r>
    <x v="100248"/>
    <m/>
    <s v="USA"/>
    <s v="NJ"/>
    <s v="NJ - Other"/>
    <s v="Lawrenceville"/>
    <x v="1"/>
    <s v="Miix Group is the leading provider of medical professional liability insurance."/>
    <s v="insurance"/>
    <x v="24"/>
    <x v="2"/>
    <n v="0"/>
    <m/>
    <m/>
    <m/>
    <m/>
    <m/>
    <m/>
    <m/>
    <s v="https://www.crunchbase.com/organization/miix-group"/>
    <m/>
    <m/>
    <s v="15686f83-5fc6-cd8d-e195-881948274851"/>
  </r>
  <r>
    <x v="100249"/>
    <s v="mikam.com"/>
    <s v="USA"/>
    <s v="NY"/>
    <s v="New York City"/>
    <s v="New York"/>
    <x v="2"/>
    <s v="printing services"/>
    <s v="e-commerce"/>
    <x v="63"/>
    <x v="2"/>
    <n v="0"/>
    <m/>
    <s v="1987-01-01"/>
    <m/>
    <m/>
    <m/>
    <m/>
    <s v="'212-684-9393"/>
    <s v="https://www.crunchbase.com/organization/mikam-graphics"/>
    <m/>
    <m/>
    <s v="7d4aa71f-4524-34e3-fc3f-1c244fff92ee"/>
  </r>
  <r>
    <x v="100250"/>
    <s v="mikawaya.com"/>
    <s v="USA"/>
    <s v="CA"/>
    <s v="Los Angeles"/>
    <s v="Los Angeles"/>
    <x v="2"/>
    <s v="A 105-year-old producer of Japanese pastries and specialty frozen desserts."/>
    <m/>
    <x v="5"/>
    <x v="1"/>
    <n v="0"/>
    <m/>
    <s v="1910-01-01"/>
    <m/>
    <m/>
    <m/>
    <s v="customer.service@mochiicecream.com"/>
    <m/>
    <s v="https://www.crunchbase.com/organization/mikawaya"/>
    <s v="https://www.twitter.com/mochiicecream"/>
    <s v="https://www.facebook.com/mikawayamochiicecream"/>
    <s v="2a62137a-12bf-d959-1661-83cafbec26a3"/>
  </r>
  <r>
    <x v="100251"/>
    <s v="dinamicamiko.com"/>
    <s v="ITA"/>
    <m/>
    <s v="ITA - Other"/>
    <s v="Gorizia"/>
    <x v="2"/>
    <s v="Miko was established in 1997 in Gorizia, Italy as a producer of non-woven fabrics for the furniture sector."/>
    <m/>
    <x v="5"/>
    <x v="2"/>
    <n v="0"/>
    <m/>
    <s v="1997-01-01"/>
    <m/>
    <m/>
    <m/>
    <s v="info@dinamicamiko.it"/>
    <m/>
    <s v="https://www.crunchbase.com/organization/miko-s-r-l-"/>
    <s v="https://www.twitter.com/dinamicamiko"/>
    <s v="https://www.facebook.com/dinamicamiko"/>
    <s v="76be6326-4132-8289-edc8-9d3f549d6a8d"/>
  </r>
  <r>
    <x v="100252"/>
    <m/>
    <m/>
    <m/>
    <m/>
    <m/>
    <x v="0"/>
    <s v="Mikrojobb LTD was added in 2013."/>
    <m/>
    <x v="5"/>
    <x v="2"/>
    <n v="0"/>
    <m/>
    <m/>
    <m/>
    <m/>
    <m/>
    <m/>
    <m/>
    <s v="https://www.crunchbase.com/organization/mikrojobb-ltd"/>
    <m/>
    <m/>
    <s v="34a49e5a-f166-0042-1198-a5330ec2a61a"/>
  </r>
  <r>
    <x v="100253"/>
    <s v="mikroninfrared.com"/>
    <s v="USA"/>
    <s v="NJ"/>
    <s v="Newark"/>
    <s v="Oakland"/>
    <x v="2"/>
    <s v="Non-contact Temperature Measurement"/>
    <s v="hardware|software"/>
    <x v="136"/>
    <x v="5"/>
    <n v="0"/>
    <m/>
    <s v="1969-01-01"/>
    <m/>
    <m/>
    <m/>
    <s v="info@mikroninfrared.com"/>
    <s v="'201-405-0900"/>
    <s v="https://www.crunchbase.com/organization/mikron-infrared"/>
    <s v="https://www.twitter.com/lumasense"/>
    <s v="https://www.facebook.com/302184913172877"/>
    <s v="231f6971-8c93-84ff-3b98-0d040367604b"/>
  </r>
  <r>
    <x v="100254"/>
    <s v="mile5solutions.com"/>
    <s v="USA"/>
    <s v="CA"/>
    <s v="Anaheim"/>
    <s v="Irvine"/>
    <x v="2"/>
    <s v="Enterprise software solutions"/>
    <s v="software"/>
    <x v="10"/>
    <x v="6"/>
    <n v="0"/>
    <m/>
    <s v="2011-01-01"/>
    <m/>
    <m/>
    <m/>
    <s v="info@mile5solutions.com"/>
    <s v="'954-805-9429"/>
    <s v="https://www.crunchbase.com/organization/mile5-solutions"/>
    <s v="https://www.twitter.com/mile5solutions"/>
    <m/>
    <s v="ae1daa17-ed56-dfb0-1bf2-cd87394bedd5"/>
  </r>
  <r>
    <x v="100255"/>
    <s v="mileagelogapp.com"/>
    <m/>
    <m/>
    <m/>
    <m/>
    <x v="0"/>
    <s v="The essential app for anyone who needs to track mileage for tax deduction or reimbursement."/>
    <m/>
    <x v="5"/>
    <x v="2"/>
    <n v="0"/>
    <m/>
    <m/>
    <m/>
    <m/>
    <m/>
    <m/>
    <m/>
    <s v="https://www.crunchbase.com/organization/mileage-log"/>
    <m/>
    <m/>
    <s v="b514e982-703d-d4ad-44c4-1de635d39678"/>
  </r>
  <r>
    <x v="100256"/>
    <s v="milerail.com"/>
    <s v="USA"/>
    <s v="MO"/>
    <s v="Kansas City"/>
    <s v="Kansas City"/>
    <x v="2"/>
    <s v="Mile Rail is an environmental and rail service company."/>
    <s v="waste management"/>
    <x v="705"/>
    <x v="2"/>
    <n v="0"/>
    <m/>
    <s v="2007-01-01"/>
    <m/>
    <m/>
    <m/>
    <m/>
    <s v="(866)614-8671"/>
    <s v="https://www.crunchbase.com/organization/mile-rail"/>
    <m/>
    <m/>
    <s v="0d146698-01b2-7e0b-7133-c6b93ee2ba9d"/>
  </r>
  <r>
    <x v="100257"/>
    <s v="miles33.com"/>
    <s v="GBR"/>
    <m/>
    <s v="London"/>
    <s v="Bracknell"/>
    <x v="0"/>
    <s v="Miles 33 has been a leading supplier of software, support and consultancy services to the publishing, legal and finance."/>
    <s v="content|digital media|software"/>
    <x v="551"/>
    <x v="6"/>
    <n v="0"/>
    <m/>
    <s v="1976-01-01"/>
    <m/>
    <m/>
    <m/>
    <s v="info@miles33.com"/>
    <s v="'+44 1344 861133"/>
    <s v="https://www.crunchbase.com/organization/miles-33"/>
    <s v="https://www.twitter.com/miles33group"/>
    <s v="http://www.facebook.com/pages/miles-33/127898313954129"/>
    <s v="cf6a9286-2097-b14d-d81f-4d7aa94b1efd"/>
  </r>
  <r>
    <x v="100258"/>
    <s v="milesplit.com"/>
    <s v="USA"/>
    <s v="FL"/>
    <s v="Orlando"/>
    <s v="Longwood"/>
    <x v="2"/>
    <s v="Covering high school track &amp; field and cross country in the US, as the national portal of the MileSplit Network."/>
    <s v="curated web|sports"/>
    <x v="1171"/>
    <x v="0"/>
    <n v="0"/>
    <m/>
    <s v="2000-02-01"/>
    <m/>
    <m/>
    <m/>
    <s v="jbyrne@milesplit.com"/>
    <n v="18775545150"/>
    <s v="https://www.crunchbase.com/organization/milesplit-us"/>
    <s v="https://www.twitter.com/milesplit"/>
    <m/>
    <s v="0f7ea152-b572-4cbf-5aa0-63c6357370ae"/>
  </r>
  <r>
    <x v="100259"/>
    <s v="milestechinc.com"/>
    <s v="USA"/>
    <s v="IL"/>
    <s v="Chicago"/>
    <s v="Lake Zurich"/>
    <x v="2"/>
    <s v="Miles Technologies, Inc. is a systems integrator of barcode systems and RFID solutions. Since 1982, Miles Technologies' development and"/>
    <m/>
    <x v="5"/>
    <x v="0"/>
    <n v="0"/>
    <m/>
    <m/>
    <m/>
    <m/>
    <m/>
    <m/>
    <s v="'1-800-783-2132"/>
    <s v="https://www.crunchbase.com/organization/miles-technologies-inc"/>
    <m/>
    <s v="https://www.facebook.com/267108625653"/>
    <s v="4a166f77-b60c-0684-397c-7bfbd82ffb26"/>
  </r>
  <r>
    <x v="100260"/>
    <s v="milestone.com"/>
    <s v="USA"/>
    <s v="MN"/>
    <s v="Minneapolis"/>
    <s v="Eden Prairie"/>
    <x v="2"/>
    <s v="Milestone AV Technologies is a leading global provider of innovative mounting and display solutions for various audiovisual technologies."/>
    <s v="electronics"/>
    <x v="13"/>
    <x v="7"/>
    <n v="0"/>
    <m/>
    <s v="1978-01-01"/>
    <m/>
    <m/>
    <m/>
    <s v="info@milestone.com"/>
    <s v="'866-977-3901"/>
    <s v="https://www.crunchbase.com/organization/milestone-av-technologies"/>
    <s v="https://www.twitter.com/milestoneav"/>
    <s v="https://www.facebook.com/milestoneavtechnologies"/>
    <s v="2c78250f-4296-9054-d1bf-922d0b3ee562"/>
  </r>
  <r>
    <x v="100261"/>
    <s v="milestonecap.com"/>
    <s v="USA"/>
    <s v="DC"/>
    <s v="Washington, D.C."/>
    <s v="Washington"/>
    <x v="2"/>
    <s v="Milestone Advisors, LLC (â€œMilestoneâ€) is the financial advisory division of Milestone Merchant Partners, LLC."/>
    <m/>
    <x v="5"/>
    <x v="2"/>
    <n v="0"/>
    <m/>
    <s v="2001-01-01"/>
    <m/>
    <m/>
    <m/>
    <m/>
    <m/>
    <s v="https://www.crunchbase.com/organization/milestone-merchant-partners"/>
    <m/>
    <m/>
    <s v="1aeefecc-e48d-c6da-cb23-7c493b0a049e"/>
  </r>
  <r>
    <x v="100262"/>
    <s v="milestonepartners.com"/>
    <s v="USA"/>
    <s v="PA"/>
    <s v="Philadelphia"/>
    <s v="Radnor"/>
    <x v="0"/>
    <s v="Milestone Partners is a private equity firm focused on recapitalizations of lower middle-market businesses."/>
    <m/>
    <x v="5"/>
    <x v="2"/>
    <n v="0"/>
    <m/>
    <s v="1995-01-01"/>
    <m/>
    <m/>
    <m/>
    <m/>
    <m/>
    <s v="https://www.crunchbase.com/organization/milestone-partners"/>
    <s v="https://www.twitter.com/sofnaturalsoaps"/>
    <s v="http://www.facebook.com/pages/south-of-france-spa-naturals/372068767842"/>
    <s v="1a86261c-5c0d-555d-91c8-d4b6731b8448"/>
  </r>
  <r>
    <x v="70810"/>
    <s v="milestonesystems.com"/>
    <s v="USA"/>
    <s v="MN"/>
    <s v="Minneapolis"/>
    <s v="Minneapolis"/>
    <x v="2"/>
    <s v="Milestone Systems focus on enterprise network infrastructure and security as well as support services."/>
    <s v="cyber security"/>
    <x v="25"/>
    <x v="6"/>
    <n v="0"/>
    <m/>
    <s v="1999-01-01"/>
    <m/>
    <m/>
    <m/>
    <s v="info@milestonesystems.com"/>
    <s v="(866)646-9211"/>
    <s v="https://www.crunchbase.com/organization/milestone-systems-2"/>
    <s v="https://www.twitter.com/milestonesecure"/>
    <s v="https://www.facebook.com/milestonesystems"/>
    <s v="70c4baf0-964c-90dd-2812-2055e2277003"/>
  </r>
  <r>
    <x v="100263"/>
    <s v="milgard.com"/>
    <s v="USA"/>
    <s v="WA"/>
    <s v="Seattle"/>
    <s v="Tacoma"/>
    <x v="2"/>
    <s v="Milgard Manufacturing Windows &amp; Doors, a division of Masco Corporation, manufactures high-quality, innovative windows and patio doors."/>
    <s v="home automation|home decor|manufacturing"/>
    <x v="9137"/>
    <x v="8"/>
    <n v="0"/>
    <m/>
    <s v="1955-01-01"/>
    <m/>
    <m/>
    <m/>
    <m/>
    <s v="1(800)645-4273"/>
    <s v="https://www.crunchbase.com/organization/milgard-manufacturing"/>
    <s v="https://www.twitter.com/milgard"/>
    <s v="https://www.facebook.com/milgard/"/>
    <s v="5cd6fdc7-8d5c-f28a-46e2-b5e34811974e"/>
  </r>
  <r>
    <x v="100264"/>
    <s v="milim.co.il"/>
    <s v="ISR"/>
    <m/>
    <s v="Tel Aviv"/>
    <s v="Tel Aviv"/>
    <x v="2"/>
    <s v="language services provider"/>
    <s v="curated web"/>
    <x v="28"/>
    <x v="0"/>
    <n v="0"/>
    <m/>
    <s v="1987-01-01"/>
    <m/>
    <m/>
    <m/>
    <m/>
    <s v="972 3 562 3997"/>
    <s v="https://www.crunchbase.com/organization/milim-writing-translation-services"/>
    <m/>
    <m/>
    <s v="a6f476b1-5c79-feed-5eb6-13f829febc3e"/>
  </r>
  <r>
    <x v="100265"/>
    <s v="milkandhoneyshoes.com"/>
    <s v="AUS"/>
    <m/>
    <s v="Sydney"/>
    <s v="Sydney"/>
    <x v="2"/>
    <s v="The luxury design-your-own shoe brand"/>
    <m/>
    <x v="5"/>
    <x v="0"/>
    <n v="0"/>
    <m/>
    <s v="2011-01-01"/>
    <m/>
    <m/>
    <m/>
    <m/>
    <s v="'+61 8456809365"/>
    <s v="https://www.crunchbase.com/organization/milk-honey-2"/>
    <s v="https://www.twitter.com/milkhoneyshoes"/>
    <s v="https://www.facebook.com/shoesofprey"/>
    <s v="db94eea0-a0eb-377d-6695-f1173671d353"/>
  </r>
  <r>
    <x v="100266"/>
    <s v="milkmoney.tv"/>
    <s v="AUS"/>
    <m/>
    <s v="Sydney"/>
    <s v="The Rocks"/>
    <x v="2"/>
    <s v="Milkmoney is a full service production company specialising in branded entertainment."/>
    <m/>
    <x v="5"/>
    <x v="0"/>
    <n v="0"/>
    <m/>
    <s v="2008-01-01"/>
    <m/>
    <m/>
    <m/>
    <s v="info@milkmoney.tv"/>
    <n v="61294390002"/>
    <s v="https://www.crunchbase.com/organization/milkmoney"/>
    <s v="https://www.twitter.com/milkmoneyfilms"/>
    <m/>
    <s v="512492dc-d0c4-e6e9-8040-f386cc17130f"/>
  </r>
  <r>
    <x v="100267"/>
    <s v="milkspecialties.com"/>
    <s v="USA"/>
    <s v="MN"/>
    <s v="Minneapolis"/>
    <s v="Eden Prairie"/>
    <x v="2"/>
    <s v="Milk Specialties Global Human Nutrition is a customized protein ingredient provider."/>
    <s v="food processing|nutrition"/>
    <x v="1618"/>
    <x v="7"/>
    <n v="0"/>
    <m/>
    <s v="1944-01-01"/>
    <m/>
    <m/>
    <m/>
    <m/>
    <s v="(952) 942-7611"/>
    <s v="https://www.crunchbase.com/organization/milk-specialties-group"/>
    <m/>
    <m/>
    <s v="de9471a3-0bce-c1ef-8f7a-c405d1e8ed65"/>
  </r>
  <r>
    <x v="100268"/>
    <s v="millbrookds.com"/>
    <s v="USA"/>
    <s v="MA"/>
    <s v="Worcester"/>
    <s v="Leicester"/>
    <x v="0"/>
    <s v="Millbrook Distribution Services is a wholesale distributor of health and beauty care, general merchandise, and specialty food items."/>
    <s v="health care"/>
    <x v="3"/>
    <x v="2"/>
    <n v="0"/>
    <m/>
    <m/>
    <m/>
    <m/>
    <m/>
    <m/>
    <m/>
    <s v="https://www.crunchbase.com/organization/millbrook-distribution-services"/>
    <m/>
    <m/>
    <s v="70130637-45cd-6b00-a316-556d612e1fb3"/>
  </r>
  <r>
    <x v="100269"/>
    <s v="millbrookinc.com"/>
    <s v="USA"/>
    <s v="PA"/>
    <s v="Philadelphia"/>
    <s v="Exton"/>
    <x v="2"/>
    <s v="Millbrook’s innovative approach to safe data integration, using enterprise insurance data models helps minimize business disruption and"/>
    <s v="business intelligence|data integration|insurance"/>
    <x v="397"/>
    <x v="8"/>
    <n v="0"/>
    <m/>
    <s v="1997-01-01"/>
    <m/>
    <m/>
    <m/>
    <s v="info@millbrookinc.com"/>
    <s v="'484-876-0196"/>
    <s v="https://www.crunchbase.com/organization/millbrook-inc"/>
    <s v="https://www.twitter.com/guidewire_pandc"/>
    <s v="https://www.facebook.com/guidewiresoftware"/>
    <s v="b698939e-21cd-8e3d-3c3a-6aa6f0dcd58e"/>
  </r>
  <r>
    <x v="100270"/>
    <m/>
    <s v="USA"/>
    <s v="VA"/>
    <s v="Washington, D.C."/>
    <s v="Reston"/>
    <x v="1"/>
    <s v="Millennium Bankshares Corporation (Millennium) is a bank holding company."/>
    <s v="banking|financial services"/>
    <x v="39"/>
    <x v="2"/>
    <n v="0"/>
    <m/>
    <m/>
    <m/>
    <m/>
    <m/>
    <m/>
    <m/>
    <s v="https://www.crunchbase.com/organization/millennium-bankshares"/>
    <m/>
    <m/>
    <s v="27898ad8-1b5d-8afe-dabe-9a1ba430144c"/>
  </r>
  <r>
    <x v="100271"/>
    <s v="millenniumhealthcom.com"/>
    <s v="USA"/>
    <s v="VA"/>
    <s v="Washington, D.C."/>
    <s v="Reston"/>
    <x v="2"/>
    <s v="MillenniumHealth, a privately held provider of medical news and information."/>
    <s v="medical"/>
    <x v="3"/>
    <x v="2"/>
    <n v="0"/>
    <m/>
    <m/>
    <m/>
    <m/>
    <m/>
    <s v="support@mh-c.com"/>
    <s v="(888)440-1412"/>
    <s v="https://www.crunchbase.com/organization/millenniumhealth"/>
    <m/>
    <m/>
    <s v="7bb42052-c135-227b-29fa-dd498300b0e9"/>
  </r>
  <r>
    <x v="100272"/>
    <s v="mill-ind.com"/>
    <s v="USA"/>
    <s v="IN"/>
    <s v="South Bend"/>
    <s v="Ligonier"/>
    <x v="0"/>
    <s v="Millennium Industries is your premiere Tier 1/2 source for automotive fuel system and engine components."/>
    <m/>
    <x v="5"/>
    <x v="7"/>
    <n v="0"/>
    <m/>
    <s v="1998-01-01"/>
    <m/>
    <m/>
    <m/>
    <m/>
    <s v="'260-894-3163"/>
    <s v="https://www.crunchbase.com/organization/millennium-industries"/>
    <m/>
    <m/>
    <s v="4bac2b03-3efc-764a-5a5a-4c36ebfb8376"/>
  </r>
  <r>
    <x v="100273"/>
    <m/>
    <s v="USA"/>
    <s v="CA"/>
    <s v="Los Angeles"/>
    <s v="Beverly Hills"/>
    <x v="0"/>
    <s v="Millennium Multi Media.com, a content developer, provider and distributor of filmed entertainment and technology including motion pictures."/>
    <s v="media and entertainment|telecommunications"/>
    <x v="1843"/>
    <x v="2"/>
    <n v="0"/>
    <m/>
    <m/>
    <m/>
    <m/>
    <m/>
    <m/>
    <m/>
    <s v="https://www.crunchbase.com/organization/millennium-multi-media"/>
    <m/>
    <m/>
    <s v="447cb3a3-d79e-71d0-6e31-dc6513206b62"/>
  </r>
  <r>
    <x v="100274"/>
    <s v="millennium.com"/>
    <s v="USA"/>
    <s v="MA"/>
    <s v="Boston"/>
    <s v="Cambridge"/>
    <x v="2"/>
    <s v="Biopharm research"/>
    <s v="biotechnology|health care|information technology|medical|social innovation"/>
    <x v="579"/>
    <x v="8"/>
    <n v="0"/>
    <m/>
    <s v="1993-01-01"/>
    <m/>
    <m/>
    <m/>
    <s v="info@mlnm.com"/>
    <s v="(186) 683-5223"/>
    <s v="https://www.crunchbase.com/organization/millennium-pharmaceuticals"/>
    <s v="https://www.twitter.com/millennium_us"/>
    <s v="http://www.facebook.com/millennium.us"/>
    <s v="68a2b083-4431-a8f5-9d53-c40eef2b4407"/>
  </r>
  <r>
    <x v="100275"/>
    <s v="millercoors.com"/>
    <s v="USA"/>
    <s v="CA"/>
    <m/>
    <m/>
    <x v="0"/>
    <s v="MillerCoors is a conglomerate of beer breweries that specializes in the business and marketing end of beer production."/>
    <s v="consumer goods|industrial|wine and spirits"/>
    <x v="898"/>
    <x v="2"/>
    <n v="0"/>
    <m/>
    <m/>
    <m/>
    <m/>
    <m/>
    <m/>
    <m/>
    <s v="https://www.crunchbase.com/organization/millercoors"/>
    <s v="https://www.twitter.com/millercoorsjobs"/>
    <s v="https://www.facebook.com/millercoors/"/>
    <s v="dcdfe664-1312-eba8-9483-1b332f9a295c"/>
  </r>
  <r>
    <x v="100276"/>
    <s v="millerenergyresources.com"/>
    <s v="USA"/>
    <s v="TN"/>
    <s v="Knoxville"/>
    <s v="Knoxville"/>
    <x v="1"/>
    <s v="Miller Energy Resources, Inc. is an independent exploration and production company that utilizes seismic data and other technologies"/>
    <s v="oil and gas"/>
    <x v="89"/>
    <x v="6"/>
    <n v="0"/>
    <m/>
    <m/>
    <m/>
    <m/>
    <m/>
    <m/>
    <n v="8652236575"/>
    <s v="https://www.crunchbase.com/organization/miller-energy-resources"/>
    <m/>
    <m/>
    <s v="1feb8a6c-914f-0bf5-3bb6-cb5ca0eb41ec"/>
  </r>
  <r>
    <x v="100277"/>
    <s v="millerenviro.com"/>
    <s v="USA"/>
    <s v="TX"/>
    <s v="Corpus Christi"/>
    <s v="Corpus Christi"/>
    <x v="2"/>
    <s v="Miller Environmental Services, Inc. was established in 1985"/>
    <m/>
    <x v="5"/>
    <x v="7"/>
    <n v="0"/>
    <m/>
    <s v="1985-01-01"/>
    <m/>
    <m/>
    <m/>
    <s v="mward@millerenviro.com"/>
    <s v="(361) 289-9800"/>
    <s v="https://www.crunchbase.com/organization/miller-environmental-services"/>
    <m/>
    <m/>
    <s v="d3a22d20-ce0f-e0f9-07a2-6355b96b344f"/>
  </r>
  <r>
    <x v="100278"/>
    <s v="millerheiman.com.au"/>
    <s v="DEU"/>
    <m/>
    <s v="DEU - Other"/>
    <s v="Amberg"/>
    <x v="2"/>
    <s v="Miller Heiman has been helping Australian and International organisations improve their sales performance for over 30 years."/>
    <s v="curated web"/>
    <x v="28"/>
    <x v="1"/>
    <n v="0"/>
    <m/>
    <s v="1978-01-01"/>
    <m/>
    <m/>
    <m/>
    <m/>
    <s v="(877) 678-3380"/>
    <s v="https://www.crunchbase.com/organization/miller-heiman-pty-limited"/>
    <s v="https://www.twitter.com/millerheiman"/>
    <s v="http://www.facebook.com/pages/miller-heiman/140269615986582"/>
    <s v="10783a5f-c926-ace6-ee73-4d5ee9a922a9"/>
  </r>
  <r>
    <x v="100279"/>
    <s v="millicansolutions.com"/>
    <s v="USA"/>
    <s v="TX"/>
    <s v="Dallas"/>
    <s v="Southlake"/>
    <x v="0"/>
    <s v="Impacting the lives of children nationally through the recruitment and support of administrative and physician."/>
    <m/>
    <x v="5"/>
    <x v="1"/>
    <n v="0"/>
    <m/>
    <m/>
    <m/>
    <m/>
    <m/>
    <m/>
    <n v="18174215810"/>
    <s v="https://www.crunchbase.com/organization/millican-solutions"/>
    <m/>
    <m/>
    <s v="2e595d25-b855-9108-825d-c413b3ccec3e"/>
  </r>
  <r>
    <x v="100280"/>
    <m/>
    <s v="DNK"/>
    <m/>
    <s v="DNK - Other"/>
    <s v="Roskilde"/>
    <x v="0"/>
    <s v="Millimed Holding, Inc. develop innovative treatment solutions surrounding vascular disease and advancements in endothelial management."/>
    <m/>
    <x v="5"/>
    <x v="2"/>
    <n v="0"/>
    <m/>
    <s v="2004-05-01"/>
    <m/>
    <m/>
    <m/>
    <m/>
    <s v="(454)676-1420"/>
    <s v="https://www.crunchbase.com/organization/millimed"/>
    <m/>
    <m/>
    <s v="7abaeede-023f-5d7b-75db-699931cdf353"/>
  </r>
  <r>
    <x v="100281"/>
    <s v="millipore.com"/>
    <s v="USA"/>
    <s v="MA"/>
    <s v="Boston"/>
    <s v="Billerica"/>
    <x v="0"/>
    <s v="Millipore is a producer and retailer for a number of technology products used in the healthcare industry."/>
    <s v="biotechnology"/>
    <x v="36"/>
    <x v="2"/>
    <n v="0"/>
    <m/>
    <m/>
    <m/>
    <m/>
    <m/>
    <m/>
    <m/>
    <s v="https://www.crunchbase.com/organization/millipore"/>
    <m/>
    <m/>
    <s v="b6ee2c21-3ead-60a3-b451-d976f9c8ff70"/>
  </r>
  <r>
    <x v="100282"/>
    <s v="millipore.com"/>
    <m/>
    <m/>
    <m/>
    <m/>
    <x v="3"/>
    <s v="Millipore India is a leading life science company with expanded offerings for biopharmaceutical manufacturers and clinical, analytical and"/>
    <s v="biotechnology"/>
    <x v="36"/>
    <x v="2"/>
    <n v="0"/>
    <m/>
    <s v="1986-01-01"/>
    <m/>
    <m/>
    <m/>
    <s v="millipore@vsnl.com"/>
    <m/>
    <s v="https://www.crunchbase.com/organization/millipore-india"/>
    <m/>
    <m/>
    <s v="34bedbca-b9e7-51d6-e149-fa32b9f22b43"/>
  </r>
  <r>
    <x v="100283"/>
    <s v="millroadcapital.com"/>
    <s v="USA"/>
    <s v="CT"/>
    <s v="Hartford"/>
    <s v="Greenwich"/>
    <x v="0"/>
    <s v="Mill Road Capital focuses on investments in high quality, publicly traded micro-cap companies."/>
    <m/>
    <x v="5"/>
    <x v="2"/>
    <n v="0"/>
    <m/>
    <s v="2004-01-01"/>
    <m/>
    <m/>
    <m/>
    <m/>
    <m/>
    <s v="https://www.crunchbase.com/organization/mill-road-capital"/>
    <m/>
    <m/>
    <s v="7148c329-deed-bfb5-0138-2511b46ddfa0"/>
  </r>
  <r>
    <x v="100284"/>
    <s v="fleetfarm.com"/>
    <s v="USA"/>
    <s v="MN"/>
    <s v="St. Cloud"/>
    <s v="Baxter"/>
    <x v="2"/>
    <s v="Mills Fleet Farm has been proudly serving the Upper Midwest since 1955 with high quality merchandise you won't find anywhere else."/>
    <m/>
    <x v="5"/>
    <x v="9"/>
    <n v="0"/>
    <m/>
    <s v="1955-01-01"/>
    <m/>
    <m/>
    <m/>
    <m/>
    <s v="'218-829-1565"/>
    <s v="https://www.crunchbase.com/organization/mills-fleet-farm"/>
    <s v="https://www.twitter.com/millsfleetfarm"/>
    <s v="https://www.facebook.com/fleetfarm"/>
    <s v="649def00-76a3-acfc-9d30-9f72f272f5fa"/>
  </r>
  <r>
    <x v="100285"/>
    <s v="millwardbrown.com"/>
    <s v="USA"/>
    <s v="NY"/>
    <s v="New York City"/>
    <s v="New York"/>
    <x v="0"/>
    <s v="Millward Brown is a global research agency specialized in advertising, marketing communications, media, and brand equity research."/>
    <s v="market research"/>
    <x v="681"/>
    <x v="8"/>
    <n v="0"/>
    <m/>
    <s v="1973-01-01"/>
    <m/>
    <m/>
    <m/>
    <m/>
    <s v="(212) 548-7200"/>
    <s v="https://www.crunchbase.com/organization/millward-brown"/>
    <s v="https://www.twitter.com/millward_brown"/>
    <s v="http://www.facebook.com/millwardbrownglobal"/>
    <s v="8c826a5b-89dc-a852-88a3-5861a387967a"/>
  </r>
  <r>
    <x v="100286"/>
    <s v="miltenyibiotec.com"/>
    <m/>
    <m/>
    <m/>
    <m/>
    <x v="0"/>
    <s v="Miltenyi Biotec is a medical services provider specializing in cell separation, cell labeling and cell analysis."/>
    <s v="bioinformatics|biotechnology|medical"/>
    <x v="8"/>
    <x v="9"/>
    <n v="0"/>
    <m/>
    <s v="1989-01-01"/>
    <m/>
    <m/>
    <m/>
    <s v="macs@miltenyibiotec.com"/>
    <s v="49 2204 8306 0"/>
    <s v="https://www.crunchbase.com/organization/miltenyi-biotec"/>
    <s v="https://www.twitter.com/miltenyibiotec"/>
    <s v="https://www.facebook.com/miltenyibiotecofficial"/>
    <s v="19602f4d-d0b2-cd06-5faa-e7da29572f69"/>
  </r>
  <r>
    <x v="100287"/>
    <s v="jsonline.com"/>
    <s v="USA"/>
    <s v="WI"/>
    <s v="Milwaukee"/>
    <s v="Milwaukee"/>
    <x v="2"/>
    <s v="Milwaukee Journal Sentinel is an online and offline daily newspaper that features local news and information in southeast Wisconsin."/>
    <s v="media and entertainment|news"/>
    <x v="233"/>
    <x v="8"/>
    <n v="0"/>
    <m/>
    <s v="1973-01-01"/>
    <m/>
    <m/>
    <m/>
    <s v="jsmetro@journalsentinel.com"/>
    <s v="(414) 224-2222"/>
    <s v="https://www.crunchbase.com/organization/milwaukee-journal-sentinel"/>
    <s v="https://www.twitter.com/journalsentinel"/>
    <s v="http://www.facebook.com/journalsentinel"/>
    <s v="91832753-b127-0baa-ac32-ab15e857e890"/>
  </r>
  <r>
    <x v="100288"/>
    <s v="mimercadotecnia.com"/>
    <m/>
    <m/>
    <m/>
    <m/>
    <x v="2"/>
    <s v="mimercadotecnia.com was added in 2013."/>
    <m/>
    <x v="5"/>
    <x v="2"/>
    <n v="0"/>
    <m/>
    <m/>
    <m/>
    <m/>
    <m/>
    <m/>
    <m/>
    <s v="https://www.crunchbase.com/organization/mimercadotecnia-com"/>
    <m/>
    <m/>
    <s v="cf06dc6b-b832-1de5-17b9-a9954983770e"/>
  </r>
  <r>
    <x v="100289"/>
    <s v="mimiscafe.com"/>
    <s v="USA"/>
    <s v="TX"/>
    <s v="Dallas"/>
    <s v="Dallas"/>
    <x v="2"/>
    <s v="Mimi's Cafe is a US restaurant chain with 145 locations in 24 states."/>
    <m/>
    <x v="5"/>
    <x v="4"/>
    <n v="0"/>
    <m/>
    <s v="1978-01-01"/>
    <m/>
    <m/>
    <m/>
    <m/>
    <s v="(866) 926-6636"/>
    <s v="https://www.crunchbase.com/organization/mimi-s-cafe"/>
    <s v="https://www.twitter.com/mimis_cafe"/>
    <s v="https://www.facebook.com/mimiscafe"/>
    <s v="72b62707-d578-691f-634f-027573255535"/>
  </r>
  <r>
    <x v="100290"/>
    <m/>
    <s v="CAN"/>
    <s v="QC"/>
    <s v="Montreal"/>
    <s v="Montréal"/>
    <x v="2"/>
    <s v="Minacom, a provider of active probe test solutions used by telecommunications carriers, cable multisystem operators, and VoIP providers."/>
    <m/>
    <x v="5"/>
    <x v="2"/>
    <n v="0"/>
    <m/>
    <m/>
    <m/>
    <m/>
    <m/>
    <m/>
    <m/>
    <s v="https://www.crunchbase.com/organization/minacom"/>
    <m/>
    <m/>
    <s v="73f88dba-c009-3796-241e-f18faf77f10d"/>
  </r>
  <r>
    <x v="100291"/>
    <s v="minacs.com"/>
    <s v="CAN"/>
    <s v="ON"/>
    <s v="Toronto"/>
    <s v="Oshawa"/>
    <x v="2"/>
    <s v="Minacs provides business process outsourcing."/>
    <s v="consulting|outsourcing"/>
    <x v="407"/>
    <x v="4"/>
    <n v="0"/>
    <m/>
    <s v="1981-01-01"/>
    <m/>
    <m/>
    <m/>
    <s v="info@minacs.adityabirla.com"/>
    <s v="'416-380-3800"/>
    <s v="https://www.crunchbase.com/organization/minacs"/>
    <s v="https://www.twitter.com/minacsworldwide"/>
    <s v="https://www.facebook.com/minacsnorthamerica"/>
    <s v="aa94179f-c299-da6c-5e2a-5b024dc4d244"/>
  </r>
  <r>
    <x v="100292"/>
    <s v="snappcar.dk"/>
    <s v="DNK"/>
    <m/>
    <s v="Copenhagen"/>
    <s v="Copenhagen"/>
    <x v="2"/>
    <s v="MinbilDinbil was the first peer-to-peer carsharing company in Denmark"/>
    <s v="automotive|collaborative consumption|sharing economy"/>
    <x v="114"/>
    <x v="1"/>
    <n v="0"/>
    <m/>
    <s v="2013-05-01"/>
    <m/>
    <m/>
    <m/>
    <s v="support@minbildinbil.dk"/>
    <s v="'+45 60 87 10 35"/>
    <s v="https://www.crunchbase.com/organization/minbildinbil"/>
    <s v="https://www.twitter.com/minbildinbil"/>
    <s v="http://www.facebook.com/minbildinbil"/>
    <s v="b16bc767-2de5-e492-3012-dac153717e74"/>
  </r>
  <r>
    <x v="100293"/>
    <s v="mincom.com"/>
    <s v="USA"/>
    <s v="ME"/>
    <s v="ME - Other"/>
    <s v="Northern Washington Co"/>
    <x v="2"/>
    <s v="Mincom Pty Ltd is a global software and services provider with more than 30 years of experience in providing business solutions to"/>
    <s v="software"/>
    <x v="10"/>
    <x v="5"/>
    <n v="0"/>
    <m/>
    <m/>
    <m/>
    <m/>
    <m/>
    <s v="m.info@mincom.com"/>
    <s v="'1-303-446-9000"/>
    <s v="https://www.crunchbase.com/organization/mincom"/>
    <s v="https://www.twitter.com/ventyxcareers"/>
    <s v="https://www.facebook.com/abb"/>
    <s v="fa999645-53a7-2669-1dec-6c9300016631"/>
  </r>
  <r>
    <x v="100294"/>
    <s v="mincron.com"/>
    <s v="USA"/>
    <s v="TX"/>
    <s v="Houston"/>
    <s v="Houston"/>
    <x v="2"/>
    <s v="Mincron is a full-service provider of complete wholesale distribution software systems."/>
    <s v="software"/>
    <x v="10"/>
    <x v="3"/>
    <n v="0"/>
    <m/>
    <s v="1979-01-01"/>
    <m/>
    <m/>
    <m/>
    <s v="info@mincron.com"/>
    <s v="(281)999-7010"/>
    <s v="https://www.crunchbase.com/organization/mincron-software-systems"/>
    <s v="https://www.twitter.com/mincron"/>
    <s v="https://www.facebook.com/mincron"/>
    <s v="9499934f-b62a-479c-5daf-31a8da988137"/>
  </r>
  <r>
    <x v="100295"/>
    <s v="mind360.com"/>
    <s v="USA"/>
    <s v="FL"/>
    <s v="Miami"/>
    <s v="Aventura"/>
    <x v="2"/>
    <s v="Scientific Brain Games Developer"/>
    <s v="curated web"/>
    <x v="28"/>
    <x v="0"/>
    <n v="0"/>
    <m/>
    <s v="2008-01-01"/>
    <m/>
    <m/>
    <m/>
    <s v="sofiam@mind360.com"/>
    <n v="972547617884"/>
    <s v="https://www.crunchbase.com/organization/mind360"/>
    <s v="https://www.twitter.com/mind360"/>
    <m/>
    <s v="fb686c8d-effb-51b0-3f74-11dc6c94d127"/>
  </r>
  <r>
    <x v="100296"/>
    <m/>
    <s v="USA"/>
    <s v="MA"/>
    <s v="MA - Other"/>
    <s v="North Adams"/>
    <x v="2"/>
    <s v="MindBranch is a one-stop-shop for syndicated and custom industry research from 350 independent research firms."/>
    <s v="market research"/>
    <x v="681"/>
    <x v="2"/>
    <n v="0"/>
    <m/>
    <s v="1992-01-01"/>
    <m/>
    <m/>
    <m/>
    <s v="sales@mindbranch.com"/>
    <n v="118007744410"/>
    <s v="https://www.crunchbase.com/organization/mindbranch"/>
    <m/>
    <m/>
    <s v="9cbc7af5-2712-315b-5fe6-1c5030fc19e9"/>
  </r>
  <r>
    <x v="100297"/>
    <s v="mind-click.com"/>
    <s v="GBR"/>
    <m/>
    <s v="Nottingham"/>
    <s v="Nottingham"/>
    <x v="2"/>
    <s v="Mind Click is a e-learning company."/>
    <m/>
    <x v="5"/>
    <x v="0"/>
    <n v="0"/>
    <m/>
    <s v="2010-01-01"/>
    <m/>
    <m/>
    <m/>
    <s v="sales@mind-click.com"/>
    <s v="'+44 115 906 1270"/>
    <s v="https://www.crunchbase.com/organization/mind-click"/>
    <s v="https://www.twitter.com/mindclickuk"/>
    <s v="https://www.facebook.com/mindclickuk"/>
    <s v="2a1a06b5-1472-8285-38db-b86b00a047d1"/>
  </r>
  <r>
    <x v="100298"/>
    <s v="minddrivers.com"/>
    <s v="USA"/>
    <s v="PA"/>
    <s v="PA - Other"/>
    <s v="Thornton"/>
    <x v="0"/>
    <s v="eCommerce Community"/>
    <s v="e-commerce"/>
    <x v="63"/>
    <x v="0"/>
    <n v="0"/>
    <m/>
    <s v="2000-01-01"/>
    <m/>
    <m/>
    <m/>
    <m/>
    <s v="'610-361-1000"/>
    <s v="https://www.crunchbase.com/organization/mind-drivers"/>
    <m/>
    <m/>
    <s v="fdec4651-d812-aeed-f845-b868d4a3cf8d"/>
  </r>
  <r>
    <x v="100299"/>
    <s v="mindfireinc.com"/>
    <s v="USA"/>
    <s v="MA"/>
    <s v="Boston"/>
    <s v="Newton Center"/>
    <x v="2"/>
    <s v="MindFire's Direct Mail Tracking Software increases response rates and captures response online using Personalized URLs."/>
    <s v="curated web"/>
    <x v="28"/>
    <x v="0"/>
    <n v="0"/>
    <m/>
    <s v="1999-01-01"/>
    <m/>
    <m/>
    <m/>
    <s v="info@mindfire.com%20"/>
    <s v="'+1 (877) 560-3473"/>
    <s v="https://www.crunchbase.com/organization/mindfire-interactive"/>
    <s v="https://www.twitter.com/mindfireinc"/>
    <s v="https://www.facebook.com/mindfireinc"/>
    <s v="bc662156-9c5e-242e-9a5e-894b2a8618a9"/>
  </r>
  <r>
    <x v="100300"/>
    <s v="mindprintsolutions.com"/>
    <s v="CAN"/>
    <s v="ON"/>
    <s v="Toronto"/>
    <s v="Markham"/>
    <x v="2"/>
    <s v="Implementation of a software system could be the pivotal point in your organization’s growth trajectory."/>
    <s v="information technology|software"/>
    <x v="184"/>
    <x v="1"/>
    <n v="0"/>
    <m/>
    <s v="2010-01-01"/>
    <m/>
    <m/>
    <m/>
    <s v="hello@mindprintsolutions.com"/>
    <s v="(416) 907-1005"/>
    <s v="https://www.crunchbase.com/organization/mindprint"/>
    <s v="https://www.twitter.com/psristi"/>
    <m/>
    <s v="e19bab0f-e930-a47a-1d19-3bf95e0fc09e"/>
  </r>
  <r>
    <x v="100301"/>
    <s v="mindray.com"/>
    <s v="CHN"/>
    <m/>
    <s v="Shenzhen"/>
    <s v="Shenzhen"/>
    <x v="1"/>
    <s v="Mindray Medical International Limited is a medical equipment manufacturerand marketing a variety of medical devices."/>
    <s v="biotechnology|health care"/>
    <x v="44"/>
    <x v="9"/>
    <n v="0"/>
    <m/>
    <s v="1991-01-01"/>
    <m/>
    <m/>
    <m/>
    <m/>
    <s v="86 755 2658 2888"/>
    <s v="https://www.crunchbase.com/organization/mindray-medical-international"/>
    <s v="https://www.twitter.com/mindraysupport"/>
    <m/>
    <s v="03f7a4b2-41fa-af78-18a2-94a37e4a578d"/>
  </r>
  <r>
    <x v="100302"/>
    <s v="mindreef.com"/>
    <s v="USA"/>
    <s v="MA"/>
    <s v="Boston"/>
    <s v="Bedford"/>
    <x v="2"/>
    <s v="Enterprise Software"/>
    <s v="enterprise software"/>
    <x v="10"/>
    <x v="1"/>
    <n v="0"/>
    <m/>
    <s v="2001-01-01"/>
    <m/>
    <m/>
    <m/>
    <m/>
    <s v="'603-578-6922"/>
    <s v="https://www.crunchbase.com/organization/mindreef"/>
    <m/>
    <m/>
    <s v="052cbffe-ea6f-72b3-b38a-8a2b47baa688"/>
  </r>
  <r>
    <x v="100303"/>
    <s v="mindsandmachines.com"/>
    <s v="USA"/>
    <s v="CA"/>
    <s v="Los Angeles"/>
    <s v="Santa Monica"/>
    <x v="2"/>
    <s v="New gTLD Registries and ICANN-Accredited Registrar Consulting Services"/>
    <s v="information technology|intellectual property|service industry"/>
    <x v="761"/>
    <x v="2"/>
    <n v="0"/>
    <m/>
    <s v="2008-01-01"/>
    <m/>
    <m/>
    <m/>
    <m/>
    <m/>
    <s v="https://www.crunchbase.com/organization/minds-and-machines"/>
    <s v="https://www.twitter.com/newgtlds"/>
    <s v="http://www.facebook.com/mindsandmachines"/>
    <s v="806b07ae-7d30-b5b3-2691-05d6cdb65b59"/>
  </r>
  <r>
    <x v="100304"/>
    <s v="mindscapesolutions.com"/>
    <s v="USA"/>
    <s v="MI"/>
    <s v="Grand Rapids"/>
    <s v="Grand Rapids"/>
    <x v="2"/>
    <s v="We're an inbound marketing agency focused on generating more leads, sales, and profit for our clients."/>
    <s v="software"/>
    <x v="10"/>
    <x v="0"/>
    <n v="0"/>
    <m/>
    <s v="2001-01-01"/>
    <m/>
    <m/>
    <m/>
    <s v="info@mindscapesolutions.com"/>
    <s v="'616-734-0574"/>
    <s v="https://www.crunchbase.com/organization/mindscape-at-hanon-mckendry"/>
    <s v="https://www.twitter.com/wearemindscape"/>
    <s v="https://www.facebook.com/mindscapesolutions"/>
    <s v="6d997885-a455-3123-110c-238ab569347e"/>
  </r>
  <r>
    <x v="100305"/>
    <m/>
    <s v="GBR"/>
    <m/>
    <s v="London"/>
    <s v="Milton Keynes"/>
    <x v="2"/>
    <s v="Minds Eye Productions is a video game developer based out of the United Kingdom."/>
    <m/>
    <x v="5"/>
    <x v="2"/>
    <n v="0"/>
    <m/>
    <s v="1995-01-01"/>
    <m/>
    <m/>
    <m/>
    <m/>
    <m/>
    <s v="https://www.crunchbase.com/organization/minds-eye-productions"/>
    <m/>
    <m/>
    <s v="b5c4c98f-dd7e-ad33-fb23-5b0e455e684b"/>
  </r>
  <r>
    <x v="100306"/>
    <s v="mindsmomentum.com"/>
    <m/>
    <m/>
    <m/>
    <m/>
    <x v="2"/>
    <s v="MindsMomentum was an art firm that decided to dedicate their creativity to conjure iPhone Apps."/>
    <m/>
    <x v="5"/>
    <x v="2"/>
    <n v="0"/>
    <m/>
    <s v="2006-01-01"/>
    <m/>
    <m/>
    <m/>
    <m/>
    <m/>
    <s v="https://www.crunchbase.com/organization/mindsmomentum"/>
    <s v="https://www.twitter.com/egretlist"/>
    <m/>
    <s v="44500eb6-a704-44aa-f07e-2ee9bcf2d85a"/>
  </r>
  <r>
    <x v="100307"/>
    <s v="mindspark.com"/>
    <s v="USA"/>
    <s v="NY"/>
    <s v="New York City"/>
    <s v="Yonkers"/>
    <x v="0"/>
    <s v="Mindspark develops and markets digital apps that enable online audiences to enhance their web experiences."/>
    <s v="curated web"/>
    <x v="28"/>
    <x v="5"/>
    <n v="0"/>
    <m/>
    <s v="1999-01-01"/>
    <m/>
    <m/>
    <m/>
    <s v="fb@help.mindspark.com"/>
    <s v="'914-591-2000"/>
    <s v="https://www.crunchbase.com/organization/mindspark-interactive-network"/>
    <s v="https://www.twitter.com/mindsparking"/>
    <s v="http://www.facebook.com/mindsparkinteractive"/>
    <s v="62b5bce5-29f0-22ae-47bb-8acdb96d6acb"/>
  </r>
  <r>
    <x v="100308"/>
    <s v="mindspeed.com"/>
    <s v="USA"/>
    <s v="CA"/>
    <s v="Anaheim"/>
    <s v="Newport Beach"/>
    <x v="0"/>
    <s v="Mindspeed Technologies (NASDAQ: MSPD) is a leading provider of network infrastructure semiconductor solutions to the communications"/>
    <s v="industrial|infrastructure|semiconductor"/>
    <x v="506"/>
    <x v="8"/>
    <n v="0"/>
    <m/>
    <s v="2001-01-01"/>
    <m/>
    <m/>
    <m/>
    <m/>
    <s v="'949-579-3000"/>
    <s v="https://www.crunchbase.com/organization/mindspeed-technologies"/>
    <s v="https://www.twitter.com/mindspeed"/>
    <s v="https://www.facebook.com/macom-242088082612175"/>
    <s v="1a982b5e-faba-4dcf-d76f-4187cb6a179b"/>
  </r>
  <r>
    <x v="100309"/>
    <s v="earthlink.net"/>
    <s v="USA"/>
    <s v="GA"/>
    <s v="Atlanta"/>
    <s v="Atlanta"/>
    <x v="2"/>
    <s v="Internet Service Provider"/>
    <s v="enterprise|internet|service industry"/>
    <x v="28"/>
    <x v="2"/>
    <n v="0"/>
    <m/>
    <s v="1994-02-01"/>
    <m/>
    <m/>
    <m/>
    <m/>
    <m/>
    <s v="https://www.crunchbase.com/organization/mindspring-enterprises"/>
    <s v="https://www.twitter.com/earthlink"/>
    <s v="http://www.facebook.com/earthlink"/>
    <s v="06fc1183-cb8f-1869-a1b2-d5a22f1dcd0f"/>
  </r>
  <r>
    <x v="100310"/>
    <s v="mindstreaminteractive.com"/>
    <s v="USA"/>
    <s v="CA"/>
    <s v="San Diego"/>
    <s v="San Diego"/>
    <x v="0"/>
    <s v="Mindstream Interactive is a full-service digital agency."/>
    <s v="advertising|marketing"/>
    <x v="296"/>
    <x v="3"/>
    <n v="0"/>
    <m/>
    <s v="2001-01-01"/>
    <m/>
    <m/>
    <m/>
    <m/>
    <s v="(858)777-5000"/>
    <s v="https://www.crunchbase.com/organization/mindstream-interactive"/>
    <s v="https://www.twitter.com/mindstreamint"/>
    <s v="https://www.facebook.com/mindstreaminteractive"/>
    <s v="1e5b1a53-7764-bd91-32a6-7dffe26eebd2"/>
  </r>
  <r>
    <x v="100311"/>
    <s v="mindtree.com"/>
    <s v="USA"/>
    <s v="NJ"/>
    <s v="Newark"/>
    <s v="Warren"/>
    <x v="0"/>
    <s v="MindTree was started in 1999 by a diverse team of 10 professionals who came from three different nations and had already scripted"/>
    <s v="travel"/>
    <x v="22"/>
    <x v="4"/>
    <n v="0"/>
    <m/>
    <s v="1999-01-01"/>
    <m/>
    <m/>
    <m/>
    <s v="info@mindtree.com"/>
    <n v="918067064100"/>
    <s v="https://www.crunchbase.com/organization/mindtree"/>
    <s v="https://www.twitter.com/mindtree_ltd"/>
    <s v="http://www.facebook.com/mindtreeltd"/>
    <s v="4ac2187e-cf23-2026-26f6-be6ea18d4f14"/>
  </r>
  <r>
    <x v="100312"/>
    <m/>
    <m/>
    <m/>
    <m/>
    <m/>
    <x v="2"/>
    <s v="MindUnit was added in 2013."/>
    <m/>
    <x v="5"/>
    <x v="2"/>
    <n v="0"/>
    <m/>
    <m/>
    <m/>
    <m/>
    <m/>
    <m/>
    <m/>
    <s v="https://www.crunchbase.com/organization/mindunit"/>
    <m/>
    <m/>
    <s v="968a9af3-dae9-08ff-47b0-94497e08f55d"/>
  </r>
  <r>
    <x v="100313"/>
    <s v="mindwalkstudios.com"/>
    <s v="CHN"/>
    <m/>
    <s v="Beijing"/>
    <s v="Beijing"/>
    <x v="2"/>
    <s v="Mindwalk Studios is a leading video game art and animation"/>
    <s v="computer vision"/>
    <x v="136"/>
    <x v="6"/>
    <n v="0"/>
    <m/>
    <s v="2004-01-01"/>
    <m/>
    <m/>
    <m/>
    <s v="info@mindwalkstudios.com"/>
    <n v="861064056150"/>
    <s v="https://www.crunchbase.com/organization/mindwalk-studios"/>
    <m/>
    <m/>
    <s v="7425985d-f7d4-6260-7956-6ed40e90371c"/>
  </r>
  <r>
    <x v="100314"/>
    <s v="mindworks.com"/>
    <s v="USA"/>
    <s v="CO"/>
    <s v="Denver"/>
    <s v="Broomfield"/>
    <x v="2"/>
    <s v="Mindworks, Inc. engages in developing, implementing, and supporting SAP solutions. It offers SAP consulting, training, software, and"/>
    <m/>
    <x v="5"/>
    <x v="0"/>
    <n v="0"/>
    <m/>
    <s v="1996-01-01"/>
    <m/>
    <m/>
    <m/>
    <m/>
    <s v="'303-554-6400"/>
    <s v="https://www.crunchbase.com/organization/mindworks"/>
    <m/>
    <m/>
    <s v="ced56e54-ceb2-3a35-8a94-3285652b755e"/>
  </r>
  <r>
    <x v="100315"/>
    <s v="mindworks.gr"/>
    <s v="GRC"/>
    <m/>
    <s v="Athens"/>
    <s v="Athens"/>
    <x v="2"/>
    <s v="Full Service Digital Agency"/>
    <s v="advertising"/>
    <x v="296"/>
    <x v="0"/>
    <n v="0"/>
    <m/>
    <s v="2003-09-03"/>
    <m/>
    <m/>
    <m/>
    <s v="info@mindworks.gr"/>
    <s v="'+30 21 0241 9599"/>
    <s v="https://www.crunchbase.com/organization/mindworks-seo-and-sem-services"/>
    <s v="https://www.twitter.com/mindworks"/>
    <s v="https://www.facebook.com/mindworks.gr"/>
    <s v="31f3f171-2a98-db1c-1a58-cdedc44b15f0"/>
  </r>
  <r>
    <x v="100316"/>
    <s v="minecraftedu.com"/>
    <s v="USA"/>
    <s v="NY"/>
    <s v="New York City"/>
    <s v="New York"/>
    <x v="2"/>
    <s v="MinecraftEdu provides products and services that make it easy for educators to use Minecraft in the classroom."/>
    <s v="education"/>
    <x v="38"/>
    <x v="1"/>
    <n v="0"/>
    <m/>
    <s v="2011-01-01"/>
    <m/>
    <m/>
    <m/>
    <s v="general@teachergaming.com"/>
    <s v="(866) 644-9323"/>
    <s v="https://www.crunchbase.com/organization/minecraftedu-2"/>
    <s v="https://www.twitter.com/minecraftedu"/>
    <s v="https://www.facebook.com/minecraftedu"/>
    <s v="8f1cea94-8e64-5694-e78c-a5bd63caa39d"/>
  </r>
  <r>
    <x v="100317"/>
    <s v="minellacap.com"/>
    <s v="USA"/>
    <s v="FL"/>
    <s v="Naples, Florida"/>
    <s v="Naples"/>
    <x v="0"/>
    <s v="A private equity firm established in 2007 to make growth equity investments in leading investment management companies."/>
    <m/>
    <x v="5"/>
    <x v="2"/>
    <n v="0"/>
    <m/>
    <s v="2007-01-01"/>
    <m/>
    <m/>
    <m/>
    <m/>
    <m/>
    <s v="https://www.crunchbase.com/organization/minella-capital-management"/>
    <m/>
    <m/>
    <s v="51214df1-0afd-169a-cffa-2e713afebe84"/>
  </r>
  <r>
    <x v="100318"/>
    <s v="mineralfile.neofirma.com"/>
    <s v="USA"/>
    <s v="TX"/>
    <s v="Dallas"/>
    <s v="Dallas"/>
    <x v="2"/>
    <s v="SaaS for NonOperating well interest management"/>
    <s v="oil and gas"/>
    <x v="89"/>
    <x v="1"/>
    <n v="0"/>
    <m/>
    <s v="2006-01-01"/>
    <m/>
    <m/>
    <m/>
    <m/>
    <s v="'888-786-2881"/>
    <s v="https://www.crunchbase.com/organization/mineral-file"/>
    <s v="https://www.twitter.com/neofirma"/>
    <s v="https://www.facebook.com/agelio"/>
    <s v="049ba44f-73dc-9288-432c-0764c8b48ac1"/>
  </r>
  <r>
    <x v="100319"/>
    <s v="mineralresources.com.au"/>
    <s v="AUS"/>
    <m/>
    <s v="AUS - Other"/>
    <s v="Applecross"/>
    <x v="0"/>
    <s v="Mineral Resources mining services and processing company."/>
    <s v="mining"/>
    <x v="97"/>
    <x v="8"/>
    <n v="0"/>
    <m/>
    <s v="1993-01-01"/>
    <m/>
    <m/>
    <m/>
    <s v="reception@mineralresources.com.au"/>
    <n v="61893293600"/>
    <s v="https://www.crunchbase.com/organization/mineral-resources"/>
    <m/>
    <m/>
    <s v="48ae0e7f-a445-07b8-4142-2879fc6e6e02"/>
  </r>
  <r>
    <x v="100320"/>
    <s v="mineralstech.com"/>
    <s v="USA"/>
    <s v="NY"/>
    <s v="New York City"/>
    <s v="New York"/>
    <x v="1"/>
    <s v="New York-based Minerals Technologies Inc. is a resource- and technology-based growth company that develops, produces and markets worldwide"/>
    <s v="construction|manufacturing|mineral"/>
    <x v="9138"/>
    <x v="8"/>
    <n v="0"/>
    <m/>
    <s v="1968-01-01"/>
    <m/>
    <m/>
    <m/>
    <m/>
    <s v="(212)878-1800"/>
    <s v="https://www.crunchbase.com/organization/minerals-technologies"/>
    <m/>
    <m/>
    <s v="e0f508d6-97be-b1f9-8872-f30bcab1691c"/>
  </r>
  <r>
    <x v="100321"/>
    <m/>
    <s v="GBR"/>
    <m/>
    <s v="Cardiff"/>
    <s v="Cardiff"/>
    <x v="0"/>
    <s v="Minerva is a full-service dental distributor based in Cardiff, Wales."/>
    <s v="medical"/>
    <x v="3"/>
    <x v="2"/>
    <n v="0"/>
    <m/>
    <m/>
    <m/>
    <m/>
    <m/>
    <m/>
    <m/>
    <s v="https://www.crunchbase.com/organization/minerva-dental-limited"/>
    <m/>
    <m/>
    <s v="2680cdb7-0e7e-91e5-b82c-74084b5de101"/>
  </r>
  <r>
    <x v="100322"/>
    <s v="msasafety.com"/>
    <s v="USA"/>
    <s v="PA"/>
    <s v="Pittsburgh"/>
    <s v="Pittsburgh"/>
    <x v="0"/>
    <s v="MSA is the world's leading manufacturer of safety products designed to protect people throughout the world."/>
    <s v="electronics|manufacturing|product design"/>
    <x v="1879"/>
    <x v="9"/>
    <n v="0"/>
    <m/>
    <s v="1914-01-01"/>
    <m/>
    <m/>
    <m/>
    <m/>
    <n v="7247411557"/>
    <s v="https://www.crunchbase.com/organization/mine-safety-appliances"/>
    <s v="https://www.twitter.com/msasafety"/>
    <m/>
    <s v="cb92318f-f772-ce36-5c21-c0815b581c6f"/>
  </r>
  <r>
    <x v="100323"/>
    <s v="jsmineset.com"/>
    <m/>
    <m/>
    <m/>
    <m/>
    <x v="0"/>
    <s v="Mineset Inc. is a subsidiary of Silicon Graphics International Corp.(SGI), a global leader in high-performance solutions."/>
    <m/>
    <x v="5"/>
    <x v="1"/>
    <n v="0"/>
    <m/>
    <s v="2003-01-01"/>
    <m/>
    <m/>
    <m/>
    <m/>
    <m/>
    <s v="https://www.crunchbase.com/organization/mineset"/>
    <m/>
    <m/>
    <s v="8188cb8f-28ac-78c6-07b9-be115a2f4d47"/>
  </r>
  <r>
    <x v="100324"/>
    <s v="mineshare.com"/>
    <s v="USA"/>
    <s v="CA"/>
    <s v="SF Bay Area"/>
    <s v="Oakley"/>
    <x v="2"/>
    <s v="MineShare, Inc., a customer intelligence and analysis company based in Santa Monica, Calif."/>
    <m/>
    <x v="5"/>
    <x v="2"/>
    <n v="0"/>
    <m/>
    <m/>
    <m/>
    <m/>
    <m/>
    <m/>
    <m/>
    <s v="https://www.crunchbase.com/organization/mineshare"/>
    <m/>
    <m/>
    <s v="14633d32-9dc0-9419-e192-42b42b1d5122"/>
  </r>
  <r>
    <x v="100325"/>
    <s v="minesmanagement.com"/>
    <s v="USA"/>
    <s v="WA"/>
    <s v="Spokane"/>
    <s v="Spokane"/>
    <x v="2"/>
    <s v="Mines Management is a developer of mineral properties."/>
    <s v="mineral|precious metals"/>
    <x v="97"/>
    <x v="2"/>
    <n v="0"/>
    <m/>
    <m/>
    <m/>
    <m/>
    <m/>
    <m/>
    <m/>
    <s v="https://www.crunchbase.com/organization/mines-management"/>
    <m/>
    <m/>
    <s v="7ded1e62-0b4f-7ca6-7cc7-3b5106bc0e2b"/>
  </r>
  <r>
    <x v="100326"/>
    <s v="miniaturesnursery.co.uk"/>
    <s v="GBR"/>
    <m/>
    <s v="GBR - Other"/>
    <s v="Ilminster"/>
    <x v="2"/>
    <s v="Miniatures Day Nursery provide a happy and secure environment which stimulates and encourages children’s natural development."/>
    <s v="education|primary education"/>
    <x v="38"/>
    <x v="2"/>
    <n v="0"/>
    <m/>
    <m/>
    <m/>
    <m/>
    <m/>
    <m/>
    <n v="44146055488"/>
    <s v="https://www.crunchbase.com/organization/miniatures-day-nursery"/>
    <s v="https://www.twitter.com/miniatures_dayn"/>
    <s v="https://www.facebook.com/miniatures-day-nursery-274471562708651/info/?tab=overview"/>
    <s v="2584915f-2eb6-482f-d0a5-21fa75dae981"/>
  </r>
  <r>
    <x v="100327"/>
    <s v="minicheckout.com"/>
    <m/>
    <m/>
    <m/>
    <m/>
    <x v="0"/>
    <s v="MINI CHECKOUT LTD is a Retail company."/>
    <m/>
    <x v="5"/>
    <x v="0"/>
    <n v="0"/>
    <m/>
    <m/>
    <m/>
    <m/>
    <m/>
    <m/>
    <m/>
    <s v="https://www.crunchbase.com/organization/minicheckout"/>
    <s v="https://www.twitter.com/minicheckoutuk"/>
    <m/>
    <s v="86b68ce9-ed05-62e6-dbfa-4d50dfbbc54f"/>
  </r>
  <r>
    <x v="100328"/>
    <m/>
    <m/>
    <m/>
    <m/>
    <m/>
    <x v="0"/>
    <s v="Corporate Investments"/>
    <m/>
    <x v="5"/>
    <x v="2"/>
    <n v="0"/>
    <m/>
    <s v="2005-01-27"/>
    <m/>
    <m/>
    <m/>
    <m/>
    <m/>
    <s v="https://www.crunchbase.com/organization/minic-investments-linited"/>
    <m/>
    <m/>
    <s v="6e28e2b2-840d-9d38-88a4-07f5d71a54db"/>
  </r>
  <r>
    <x v="100329"/>
    <s v="s289407696.initial-website.com"/>
    <s v="USA"/>
    <s v="GA"/>
    <s v="Atlanta"/>
    <s v="Tucker"/>
    <x v="2"/>
    <s v="Minick Engineering, Inc. was founded in 1981 by Mark Mnick, P.E. and Debra Segal and has since grown to include many qualified Professional."/>
    <s v="industrial engineering|mechanical engineering"/>
    <x v="222"/>
    <x v="0"/>
    <n v="0"/>
    <m/>
    <s v="1981-01-01"/>
    <m/>
    <m/>
    <m/>
    <m/>
    <s v="(770)491-7848"/>
    <s v="https://www.crunchbase.com/organization/minick-engineerin"/>
    <m/>
    <m/>
    <s v="7f6f33f8-983f-1d8e-51a3-0e06b3077cd3"/>
  </r>
  <r>
    <x v="100330"/>
    <s v="miniclip.com"/>
    <s v="CHE"/>
    <m/>
    <s v="CHE - Other"/>
    <s v="Neuchâtel"/>
    <x v="2"/>
    <s v="Miniclip is a world-leading digital games company that creates, develops and publishes on Mobile, Web and Social platforms."/>
    <s v="gaming|online games|pc games"/>
    <x v="616"/>
    <x v="6"/>
    <n v="0"/>
    <m/>
    <s v="2001-01-01"/>
    <m/>
    <m/>
    <m/>
    <s v="press@miniclip.com"/>
    <s v="(646)-827-4316"/>
    <s v="https://www.crunchbase.com/organization/miniclip"/>
    <s v="https://www.twitter.com/miniclip"/>
    <s v="http://www.facebook.com/miniclip"/>
    <s v="49e40671-2c57-7c3f-46ce-f615ae7b53c6"/>
  </r>
  <r>
    <x v="100331"/>
    <s v="minimemedia.com"/>
    <m/>
    <m/>
    <m/>
    <m/>
    <x v="0"/>
    <s v="management solutions"/>
    <s v="consulting"/>
    <x v="5"/>
    <x v="2"/>
    <n v="0"/>
    <m/>
    <m/>
    <m/>
    <m/>
    <m/>
    <m/>
    <m/>
    <s v="https://www.crunchbase.com/organization/mini-me-media"/>
    <m/>
    <m/>
    <s v="670fa26e-e60e-5aab-53f9-b5c63a4bef41"/>
  </r>
  <r>
    <x v="100332"/>
    <s v="ministryofsound.com"/>
    <s v="GBR"/>
    <m/>
    <s v="London"/>
    <s v="London"/>
    <x v="2"/>
    <s v="Ministry of Sound is London's No. 1 Nightclub for Dance and House Music."/>
    <s v="music"/>
    <x v="223"/>
    <x v="6"/>
    <n v="0"/>
    <m/>
    <s v="1993-01-01"/>
    <m/>
    <m/>
    <m/>
    <s v="info@ministryofsound.com"/>
    <n v="4402077408600"/>
    <s v="https://www.crunchbase.com/organization/ministry-of-sound"/>
    <s v="https://www.twitter.com/ministryofsound"/>
    <s v="https://www.facebook.com/ministryofsound?ref=hl"/>
    <s v="4f4d520c-0ed2-6180-3666-e252b5b6d13f"/>
  </r>
  <r>
    <x v="25743"/>
    <s v="minkabu.jp"/>
    <m/>
    <m/>
    <m/>
    <m/>
    <x v="0"/>
    <s v="Minkabu Inc. is the operator of the largest social media for investors in Asia."/>
    <m/>
    <x v="5"/>
    <x v="0"/>
    <n v="0"/>
    <m/>
    <s v="2012-01-01"/>
    <m/>
    <m/>
    <m/>
    <m/>
    <m/>
    <s v="https://www.crunchbase.com/organization/minkabu"/>
    <s v="https://www.twitter.com/minkabu_"/>
    <m/>
    <s v="be275034-ba4f-b02a-4ef3-601ef1b56315"/>
  </r>
  <r>
    <x v="100333"/>
    <s v="minorinternational.com"/>
    <m/>
    <m/>
    <m/>
    <m/>
    <x v="0"/>
    <s v="Minor International is a hospitality and leisure company in the asia pacific region."/>
    <m/>
    <x v="5"/>
    <x v="4"/>
    <n v="0"/>
    <m/>
    <s v="1978-01-01"/>
    <m/>
    <m/>
    <m/>
    <m/>
    <s v="66 2 365 7500"/>
    <s v="https://www.crunchbase.com/organization/minor-international"/>
    <m/>
    <m/>
    <s v="123174e8-db63-5aa2-5c2c-05142d6606f1"/>
  </r>
  <r>
    <x v="100334"/>
    <s v="minotaurexploration.com.au"/>
    <s v="AUS"/>
    <m/>
    <s v="AUS - Other"/>
    <s v="Norwood"/>
    <x v="0"/>
    <s v="Minotaur Exploration Limited is engaged in the exploration, evaluation, and development of mineral properties in Australia and Canada."/>
    <s v="manufacturing"/>
    <x v="41"/>
    <x v="2"/>
    <n v="0"/>
    <m/>
    <m/>
    <m/>
    <m/>
    <m/>
    <s v="admin@minotaurexploration.com.au"/>
    <s v="61 8 8132 3400"/>
    <s v="https://www.crunchbase.com/organization/minotaur-exploration"/>
    <m/>
    <m/>
    <s v="c3815e28-d4ab-a6af-8817-306feba404ba"/>
  </r>
  <r>
    <x v="100335"/>
    <s v="minquest.com.au"/>
    <s v="AUS"/>
    <m/>
    <s v="Sydney"/>
    <s v="Milton"/>
    <x v="0"/>
    <s v="MinQuest is a mineral exploration and project development company whose objective is to create wealth for shareholders."/>
    <s v="mineral"/>
    <x v="97"/>
    <x v="1"/>
    <n v="0"/>
    <m/>
    <s v="2012-01-01"/>
    <m/>
    <m/>
    <m/>
    <s v="info@minquest.com.au"/>
    <m/>
    <s v="https://www.crunchbase.com/organization/minquest"/>
    <s v="https://www.twitter.com/minquestltd"/>
    <s v="https://www.facebook.com/minquest"/>
    <s v="fe1e24ec-2939-0c58-804e-0e3b2a39dff0"/>
  </r>
  <r>
    <x v="100336"/>
    <s v="mintchip.ca"/>
    <s v="USA"/>
    <s v="CA"/>
    <s v="SF Bay Area"/>
    <s v="San Francisco"/>
    <x v="0"/>
    <s v="MintChip, a fledgling digital currency"/>
    <m/>
    <x v="5"/>
    <x v="2"/>
    <n v="0"/>
    <m/>
    <m/>
    <m/>
    <m/>
    <m/>
    <m/>
    <m/>
    <s v="https://www.crunchbase.com/organization/mintchip"/>
    <s v="https://www.twitter.com/gomintchip"/>
    <m/>
    <s v="93ca86ac-d51c-4cbe-81c7-809768645423"/>
  </r>
  <r>
    <x v="100337"/>
    <s v="mintersoft.com"/>
    <s v="ARG"/>
    <m/>
    <s v="Buenos Aires"/>
    <s v="Buenos Aires"/>
    <x v="2"/>
    <s v="Mintersoft, S.A. develops web-based e-mail and collaboration solutions."/>
    <m/>
    <x v="5"/>
    <x v="2"/>
    <n v="0"/>
    <m/>
    <s v="1998-06-01"/>
    <m/>
    <m/>
    <m/>
    <m/>
    <m/>
    <s v="https://www.crunchbase.com/organization/mintersoft-inc"/>
    <m/>
    <m/>
    <s v="bd82a39f-41c5-86b9-b925-c4bd67fb949c"/>
  </r>
  <r>
    <x v="100338"/>
    <s v="mintzgroup.com"/>
    <s v="USA"/>
    <s v="NY"/>
    <s v="New York City"/>
    <s v="New York"/>
    <x v="2"/>
    <s v="Mintz Group provides a range of risk mitigation services focused on due diligence, litigation and anti-corruption investigations."/>
    <m/>
    <x v="5"/>
    <x v="6"/>
    <n v="0"/>
    <m/>
    <s v="1994-01-01"/>
    <m/>
    <m/>
    <m/>
    <m/>
    <s v="'212-489-7100"/>
    <s v="https://www.crunchbase.com/organization/mintz-group"/>
    <m/>
    <m/>
    <s v="a32e783f-ad89-e4c4-ccf9-19cb2454d736"/>
  </r>
  <r>
    <x v="100339"/>
    <s v="minuteclinic.com"/>
    <s v="USA"/>
    <s v="RI"/>
    <s v="Providence"/>
    <s v="Woonsocket"/>
    <x v="0"/>
    <s v="MinuteClinic is the first and largest provider of retail-based health care in the United States."/>
    <s v="health care|hospital"/>
    <x v="3"/>
    <x v="4"/>
    <n v="0"/>
    <m/>
    <s v="2000-01-01"/>
    <m/>
    <m/>
    <m/>
    <m/>
    <s v="'866-389-2727"/>
    <s v="https://www.crunchbase.com/organization/minuteclinic"/>
    <s v="https://www.twitter.com/minuteclinic"/>
    <s v="https://www.facebook.com/minuteclinic/"/>
    <s v="a49bd474-6030-b581-306a-94d4ce4858f6"/>
  </r>
  <r>
    <x v="100340"/>
    <s v="minutemaid.com"/>
    <s v="USA"/>
    <s v="TX"/>
    <s v="Houston"/>
    <s v="Sugar Land"/>
    <x v="2"/>
    <s v="Minute Maid is a product line of beverages, usually associated with lemonade, orange juice or soft drinks of many kinds, including Hi-C."/>
    <s v="food and beverage|food processing"/>
    <x v="7"/>
    <x v="8"/>
    <n v="0"/>
    <m/>
    <s v="1945-01-01"/>
    <m/>
    <m/>
    <m/>
    <m/>
    <s v="(281)302-4800"/>
    <s v="https://www.crunchbase.com/organization/minute-maid"/>
    <s v="https://www.twitter.com/minutemaid_us"/>
    <s v="https://www.facebook.com/minutemaid"/>
    <s v="eb6ff78f-e5f5-082c-445c-b682b96934ad"/>
  </r>
  <r>
    <x v="100341"/>
    <m/>
    <s v="GBR"/>
    <m/>
    <s v="London"/>
    <s v="Elstree"/>
    <x v="2"/>
    <s v="Minx Ltd. provides Cisco networking products and related network services. It offers network physical audit, availability audit."/>
    <s v="information technology"/>
    <x v="59"/>
    <x v="2"/>
    <n v="0"/>
    <m/>
    <s v="2002-01-01"/>
    <m/>
    <m/>
    <m/>
    <m/>
    <m/>
    <s v="https://www.crunchbase.com/organization/minx-ltd"/>
    <m/>
    <m/>
    <s v="5bf3e06e-36cc-1c57-edd1-614acb411c93"/>
  </r>
  <r>
    <x v="100342"/>
    <s v="miorden.com"/>
    <m/>
    <m/>
    <m/>
    <m/>
    <x v="2"/>
    <s v="MiOrden.com is an Advertising company."/>
    <s v="advertising|internet|social media"/>
    <x v="711"/>
    <x v="1"/>
    <n v="0"/>
    <m/>
    <s v="2010-01-01"/>
    <m/>
    <m/>
    <m/>
    <m/>
    <s v="'+52 55 6273 3340"/>
    <s v="https://www.crunchbase.com/organization/miorden-com"/>
    <m/>
    <m/>
    <s v="13459526-be79-2268-c241-309627c97c9f"/>
  </r>
  <r>
    <x v="100343"/>
    <m/>
    <m/>
    <m/>
    <m/>
    <m/>
    <x v="2"/>
    <s v="Mips Global was added in 2011."/>
    <m/>
    <x v="5"/>
    <x v="2"/>
    <n v="0"/>
    <m/>
    <m/>
    <m/>
    <m/>
    <m/>
    <m/>
    <m/>
    <s v="https://www.crunchbase.com/organization/mips-global"/>
    <m/>
    <m/>
    <s v="55e68454-dcec-61c2-0662-9131dbad328f"/>
  </r>
  <r>
    <x v="100344"/>
    <s v="mips.com"/>
    <s v="USA"/>
    <s v="CA"/>
    <s v="SF Bay Area"/>
    <s v="Sunnyvale"/>
    <x v="2"/>
    <s v="MIPS Technologies, Inc. develops embedded processors and related intellectual property for use in performance-oriented markets, such as"/>
    <s v="intellectual property|semiconductor|wireless"/>
    <x v="8615"/>
    <x v="0"/>
    <n v="0"/>
    <m/>
    <s v="1984-01-01"/>
    <m/>
    <m/>
    <m/>
    <s v="info@mips.com"/>
    <s v="'+44 1923 260511"/>
    <s v="https://www.crunchbase.com/organization/mips-technologies"/>
    <s v="https://www.twitter.com/mipsguru"/>
    <s v="http://www.facebook.com/imgtec"/>
    <s v="6e21eb6e-b350-6a83-dc2b-58ef6802192a"/>
  </r>
  <r>
    <x v="100345"/>
    <s v="miquel.es"/>
    <m/>
    <m/>
    <m/>
    <m/>
    <x v="0"/>
    <s v="Miquel Alimentació Grup, S.A.U., through its subsidiaries, engages in cash and carry, supermarket, franchise."/>
    <m/>
    <x v="5"/>
    <x v="9"/>
    <n v="0"/>
    <m/>
    <s v="1925-01-01"/>
    <m/>
    <m/>
    <m/>
    <m/>
    <s v="34 972 52 70 00"/>
    <s v="https://www.crunchbase.com/organization/miquel-alimentació-grup"/>
    <m/>
    <m/>
    <s v="463e1471-258e-868c-5b32-7f00e04770db"/>
  </r>
  <r>
    <x v="100346"/>
    <s v="mir3.com"/>
    <s v="USA"/>
    <s v="CA"/>
    <s v="San Diego"/>
    <s v="San Diego"/>
    <x v="2"/>
    <s v="Intelligent Notification solutions"/>
    <s v="software"/>
    <x v="10"/>
    <x v="6"/>
    <n v="0"/>
    <m/>
    <s v="1999-01-01"/>
    <m/>
    <m/>
    <m/>
    <s v="info@mir3.com"/>
    <s v="'858-724-1200"/>
    <s v="https://www.crunchbase.com/organization/mir3"/>
    <s v="https://www.twitter.com/mir3"/>
    <s v="https://www.facebook.com/161977250487766"/>
    <s v="de26ae76-7708-73bd-279c-d042915a492f"/>
  </r>
  <r>
    <x v="100347"/>
    <s v="mirada-solutions.com"/>
    <m/>
    <m/>
    <m/>
    <m/>
    <x v="2"/>
    <s v="Mirada Solutions Limited develops software and analytical tools for medical imaging workstations."/>
    <s v="software"/>
    <x v="10"/>
    <x v="2"/>
    <n v="0"/>
    <m/>
    <m/>
    <m/>
    <m/>
    <m/>
    <m/>
    <m/>
    <s v="https://www.crunchbase.com/organization/mirada-solutions-ltd"/>
    <m/>
    <m/>
    <s v="e6dfc19c-5495-e6ee-e9cd-6d71355319df"/>
  </r>
  <r>
    <x v="100348"/>
    <s v="miraeasset.com"/>
    <m/>
    <m/>
    <m/>
    <m/>
    <x v="0"/>
    <s v="Mirae Asset is a provider of financial strategies and diversified products to investors in Asia."/>
    <m/>
    <x v="5"/>
    <x v="2"/>
    <n v="0"/>
    <m/>
    <s v="1997-01-01"/>
    <m/>
    <m/>
    <m/>
    <m/>
    <m/>
    <s v="https://www.crunchbase.com/organization/mirae-asset"/>
    <s v="https://www.twitter.com/miraeasset"/>
    <m/>
    <s v="6a39eb2e-5713-14bb-82d1-2b7c5898fb59"/>
  </r>
  <r>
    <x v="100349"/>
    <s v="mirafox.com"/>
    <m/>
    <m/>
    <m/>
    <m/>
    <x v="0"/>
    <s v="Mirafox is a developer of a series of leading Internet projects for webmasters."/>
    <m/>
    <x v="5"/>
    <x v="2"/>
    <n v="0"/>
    <m/>
    <s v="2014-01-01"/>
    <m/>
    <m/>
    <m/>
    <m/>
    <m/>
    <s v="https://www.crunchbase.com/organization/mirafox"/>
    <m/>
    <m/>
    <s v="e190d40e-9aa2-782a-5bea-c066ce94b78f"/>
  </r>
  <r>
    <x v="100350"/>
    <m/>
    <s v="USA"/>
    <s v="NV"/>
    <s v="Las Vegas"/>
    <s v="Las Vegas"/>
    <x v="2"/>
    <s v="Mirage Resorts, previously Golden Nugget Companies, was an American company that owned and operated hotel-casinos."/>
    <s v="resorts"/>
    <x v="22"/>
    <x v="2"/>
    <n v="0"/>
    <m/>
    <s v="1973-01-01"/>
    <m/>
    <m/>
    <m/>
    <m/>
    <m/>
    <s v="https://www.crunchbase.com/organization/mirage-resorts"/>
    <m/>
    <m/>
    <s v="f75c75c4-a72f-dbf0-8b33-dd2364351a5a"/>
  </r>
  <r>
    <x v="100351"/>
    <s v="miramarmining.com"/>
    <s v="CAN"/>
    <s v="BC"/>
    <s v="Vancouver"/>
    <s v="North Vancouver"/>
    <x v="2"/>
    <s v="Miramar Mining Corporation's vision is to maximize shareholder value as a gold producer through the successful exploration."/>
    <m/>
    <x v="5"/>
    <x v="2"/>
    <n v="0"/>
    <m/>
    <m/>
    <m/>
    <m/>
    <m/>
    <m/>
    <s v="'+1 (303) 863-7414"/>
    <s v="https://www.crunchbase.com/organization/miramar-mining"/>
    <m/>
    <m/>
    <s v="43246158-061a-b154-1633-a9124e4b0bdf"/>
  </r>
  <r>
    <x v="100352"/>
    <s v="miramax.com"/>
    <s v="USA"/>
    <s v="CA"/>
    <s v="Los Angeles"/>
    <s v="Santa Monica"/>
    <x v="2"/>
    <s v="Miramax produces and distributes films and television series in United States and internationally."/>
    <s v="film distribution|media and entertainment|video"/>
    <x v="236"/>
    <x v="6"/>
    <n v="0"/>
    <m/>
    <s v="1979-01-01"/>
    <m/>
    <m/>
    <m/>
    <m/>
    <s v="'310-409-4321"/>
    <s v="https://www.crunchbase.com/organization/miramax"/>
    <s v="https://www.twitter.com/miramax"/>
    <s v="http://www.facebook.com/miramax"/>
    <s v="eac05458-66d6-1803-6b38-2d424728dba6"/>
  </r>
  <r>
    <x v="100353"/>
    <s v="miranda.com"/>
    <s v="TUR"/>
    <m/>
    <s v="Ã‡an"/>
    <s v="Çan"/>
    <x v="0"/>
    <s v="Miranda Technologies Inc. develops, manufactures and markets high-performance hardware and software for the television broadcast industry."/>
    <s v="software"/>
    <x v="10"/>
    <x v="5"/>
    <n v="0"/>
    <m/>
    <m/>
    <m/>
    <m/>
    <m/>
    <s v="marketing@miranda.com"/>
    <s v="'514-333-1772"/>
    <s v="https://www.crunchbase.com/organization/miranda-technologies"/>
    <m/>
    <s v="http://www.facebook.com/grassvalleylive"/>
    <s v="08925267-93d6-afa3-bad9-97df1baf2125"/>
  </r>
  <r>
    <x v="100354"/>
    <s v="mirapoint.com"/>
    <s v="USA"/>
    <s v="CA"/>
    <s v="SF Bay Area"/>
    <s v="San Mateo"/>
    <x v="2"/>
    <s v="Mirapoint is a global leader in the mail server appliance market."/>
    <s v="email|messaging|mobile|security"/>
    <x v="5615"/>
    <x v="5"/>
    <n v="0"/>
    <m/>
    <s v="1997-01-01"/>
    <m/>
    <m/>
    <m/>
    <s v="info@mirapoint.com"/>
    <s v="'+1 (650) 480-7300"/>
    <s v="https://www.crunchbase.com/organization/mirapoint"/>
    <s v="https://www.twitter.com/owmessaging"/>
    <s v="http://www.facebook.com/pages/openwave-messaging/256852187747324"/>
    <s v="7bd4c126-9b8e-49a2-b854-afb43a5078a8"/>
  </r>
  <r>
    <x v="100355"/>
    <s v="mirati.com"/>
    <s v="USA"/>
    <s v="CA"/>
    <s v="San Diego"/>
    <s v="San Diego"/>
    <x v="1"/>
    <s v="Mirati Therapeutics Inc is a Biotechnology company located in 9363 Towne Centre Dr, San Diego, CA, United States."/>
    <m/>
    <x v="5"/>
    <x v="0"/>
    <n v="0"/>
    <m/>
    <s v="2013-01-01"/>
    <m/>
    <m/>
    <m/>
    <m/>
    <s v="(858) 332-3410"/>
    <s v="https://www.crunchbase.com/organization/mirati-therapeutics-inc"/>
    <m/>
    <m/>
    <s v="274642c5-c870-0b7f-2604-f3de138a8f75"/>
  </r>
  <r>
    <x v="100356"/>
    <s v="mirecart.com"/>
    <s v="AUS"/>
    <m/>
    <s v="Adelaide"/>
    <s v="Adelaide"/>
    <x v="0"/>
    <s v="M.I.R.E.C.A.R.T at its core is a community distribution system."/>
    <s v="communities|creative agency|crowdfunding|mobile apps|retail technology|self-storage|web development"/>
    <x v="9139"/>
    <x v="2"/>
    <n v="0"/>
    <m/>
    <s v="2015-10-25"/>
    <m/>
    <m/>
    <m/>
    <m/>
    <m/>
    <s v="https://www.crunchbase.com/organization/mirecart-pty-ltd"/>
    <m/>
    <m/>
    <s v="03b4c471-1503-f560-cfd2-f43f85979573"/>
  </r>
  <r>
    <x v="100357"/>
    <s v="mirial.com"/>
    <s v="ITA"/>
    <m/>
    <s v="Milan"/>
    <s v="Milan"/>
    <x v="2"/>
    <s v="Mirial engineers cutting-edge products for audio and video communication over convergent networks."/>
    <s v="software|video conferencing"/>
    <x v="2002"/>
    <x v="5"/>
    <n v="0"/>
    <m/>
    <s v="1999-07-01"/>
    <m/>
    <m/>
    <m/>
    <s v="info@mirial.com"/>
    <s v="'+39 8775433749"/>
    <s v="https://www.crunchbase.com/organization/mirial"/>
    <s v="https://www.twitter.com/lifesizehd"/>
    <s v="https://www.facebook.com/lifesizehd"/>
    <s v="0b3a0103-c5de-dab7-f1e1-10726ecaa37d"/>
  </r>
  <r>
    <x v="100358"/>
    <s v="mirion.com"/>
    <s v="USA"/>
    <s v="CA"/>
    <s v="Anaheim"/>
    <s v="Irvine"/>
    <x v="2"/>
    <s v="A San Ramon, Calif.-based maker of radiation detection products"/>
    <s v="electronics|manufacturing|test and measurement"/>
    <x v="4814"/>
    <x v="7"/>
    <n v="0"/>
    <m/>
    <s v="2005-01-01"/>
    <m/>
    <m/>
    <m/>
    <m/>
    <s v="'925-543-0800"/>
    <s v="https://www.crunchbase.com/organization/mirion-technologies"/>
    <m/>
    <m/>
    <s v="ebc08404-9ee5-92fe-f918-f07245b68452"/>
  </r>
  <r>
    <x v="100359"/>
    <m/>
    <m/>
    <m/>
    <m/>
    <m/>
    <x v="0"/>
    <s v="Miro Technologies, a privately held software company specializing in enterprise asset and supply chain management."/>
    <s v="software"/>
    <x v="10"/>
    <x v="2"/>
    <n v="0"/>
    <m/>
    <m/>
    <m/>
    <m/>
    <m/>
    <m/>
    <m/>
    <s v="https://www.crunchbase.com/organization/miro-technologies"/>
    <m/>
    <m/>
    <s v="89710bfb-9ef6-4379-e30f-850087c08e70"/>
  </r>
  <r>
    <x v="100360"/>
    <s v="mirusbio.com"/>
    <s v="USA"/>
    <s v="WI"/>
    <s v="Madison"/>
    <s v="Madison"/>
    <x v="2"/>
    <s v="Mirus Bio Corporation, a life science company, discovers, develops, and commercializes nucleic acid based technologies and products."/>
    <s v="biotechnology"/>
    <x v="36"/>
    <x v="0"/>
    <n v="0"/>
    <m/>
    <s v="1995-01-01"/>
    <m/>
    <m/>
    <m/>
    <s v="info@mirusbio.com"/>
    <n v="6084412849"/>
    <s v="https://www.crunchbase.com/organization/mirus-bio"/>
    <s v="https://www.twitter.com/mirus_bio"/>
    <s v="https://www.facebook.com/thetransfectionexperts"/>
    <s v="1bd8db9c-66ff-23e6-b307-394449982262"/>
  </r>
  <r>
    <x v="100361"/>
    <m/>
    <s v="USA"/>
    <s v="NY"/>
    <s v="New York City"/>
    <s v="New York"/>
    <x v="2"/>
    <s v="Mischief New Media Inc. is a web design and content creation company based in New York City."/>
    <s v="content creators|web design"/>
    <x v="1120"/>
    <x v="2"/>
    <n v="0"/>
    <m/>
    <m/>
    <m/>
    <m/>
    <m/>
    <s v="webmaster@mischief-newmedia.com"/>
    <m/>
    <s v="https://www.crunchbase.com/organization/mischief-new-media"/>
    <m/>
    <m/>
    <s v="d60e5e3e-b3bb-baa2-a440-779823939837"/>
  </r>
  <r>
    <x v="100362"/>
    <m/>
    <m/>
    <m/>
    <m/>
    <m/>
    <x v="2"/>
    <s v="M.I. Secure Corporation"/>
    <m/>
    <x v="5"/>
    <x v="2"/>
    <n v="0"/>
    <m/>
    <m/>
    <m/>
    <m/>
    <m/>
    <m/>
    <m/>
    <s v="https://www.crunchbase.com/organization/m-i-secure-corporation"/>
    <m/>
    <m/>
    <s v="6221d6b6-a38e-b5e8-2b11-787aaefbcfb0"/>
  </r>
  <r>
    <x v="100363"/>
    <s v="mishawakasheetmetal.com"/>
    <s v="USA"/>
    <s v="IN"/>
    <s v="South Bend"/>
    <s v="Elkhart"/>
    <x v="2"/>
    <s v="Mishawaka Sheet Metal LLC is manufacturing firm processing steel coils and light fabricating."/>
    <s v="precious metals"/>
    <x v="97"/>
    <x v="0"/>
    <n v="0"/>
    <m/>
    <s v="1991-01-01"/>
    <m/>
    <m/>
    <m/>
    <m/>
    <s v="(877)979-5959"/>
    <s v="https://www.crunchbase.com/organization/mishawaka-sheet-metal-llc"/>
    <m/>
    <m/>
    <s v="f1382e76-a5bd-4296-7875-3772f78d124c"/>
  </r>
  <r>
    <x v="100364"/>
    <s v="mis-implants.com"/>
    <s v="ISR"/>
    <m/>
    <s v="Tel Aviv"/>
    <s v="Tel Aviv"/>
    <x v="2"/>
    <s v="Innovative solutions for simplifying dental implantology."/>
    <m/>
    <x v="5"/>
    <x v="7"/>
    <n v="0"/>
    <m/>
    <s v="1995-01-01"/>
    <m/>
    <m/>
    <m/>
    <m/>
    <s v="972 4 980 9966"/>
    <s v="https://www.crunchbase.com/organization/mis-implants-technologies"/>
    <s v="https://www.twitter.com/mis_implants"/>
    <s v="http://www.facebook.com/misimplantstechnologiesltdglobal"/>
    <s v="83bd3516-8391-f8bd-e01a-fe02c588f61d"/>
  </r>
  <r>
    <x v="100365"/>
    <s v="misonix.com"/>
    <s v="USA"/>
    <s v="NY"/>
    <s v="Long Island"/>
    <s v="Farmingdale"/>
    <x v="1"/>
    <s v="Misonix has long been at the forefront of ultrasound technology and is a world leader in the design, development, manufacturing, and"/>
    <m/>
    <x v="5"/>
    <x v="6"/>
    <n v="0"/>
    <m/>
    <s v="1955-01-01"/>
    <m/>
    <m/>
    <m/>
    <m/>
    <n v="6316949412"/>
    <s v="https://www.crunchbase.com/organization/misonix"/>
    <m/>
    <m/>
    <s v="88cc2203-bd60-a8f0-fb22-8f6bdb8ae05c"/>
  </r>
  <r>
    <x v="100366"/>
    <s v="mgm-eg.com"/>
    <m/>
    <m/>
    <m/>
    <m/>
    <x v="0"/>
    <s v="Misr Glass Manufacturing Company S.A.E (MGM) is an Egyptian joint stock company."/>
    <m/>
    <x v="5"/>
    <x v="0"/>
    <n v="0"/>
    <m/>
    <s v="2004-01-01"/>
    <m/>
    <m/>
    <m/>
    <m/>
    <s v="20 2 26511390"/>
    <s v="https://www.crunchbase.com/organization/misr-glass-manufacturing"/>
    <m/>
    <s v="https://www.facebook.com/212344725543189"/>
    <s v="982e6d67-b6ae-4903-e83f-3818d5ef065a"/>
  </r>
  <r>
    <x v="100367"/>
    <s v="missinglinklex.com"/>
    <s v="USA"/>
    <s v="KY"/>
    <s v="Lexington"/>
    <s v="Lexington"/>
    <x v="2"/>
    <s v="Missing Link Managed Services provides complete IT solutions."/>
    <s v="computer|information technology"/>
    <x v="1050"/>
    <x v="0"/>
    <n v="0"/>
    <m/>
    <s v="2002-01-01"/>
    <m/>
    <m/>
    <m/>
    <m/>
    <m/>
    <s v="https://www.crunchbase.com/organization/missing-link-managed-services"/>
    <s v="https://www.twitter.com/missinglinklex"/>
    <s v="https://www.facebook.com/133430886764594"/>
    <s v="6f1e409d-7f4f-89ef-ef4c-1f6b1b15db19"/>
  </r>
  <r>
    <x v="100368"/>
    <s v="missinglinktools.com"/>
    <s v="USA"/>
    <s v="CO"/>
    <s v="Denver"/>
    <s v="Boulder"/>
    <x v="2"/>
    <s v="A dynamic early stage startup"/>
    <m/>
    <x v="5"/>
    <x v="0"/>
    <n v="0"/>
    <m/>
    <s v="2008-01-01"/>
    <m/>
    <m/>
    <m/>
    <s v="info@missinglinktools.com"/>
    <s v="'720-246-1139"/>
    <s v="https://www.crunchbase.com/organization/missing-link-tools"/>
    <m/>
    <m/>
    <s v="7eb11cf5-dbc7-564e-e1d2-e74b1fc9a24d"/>
  </r>
  <r>
    <x v="100369"/>
    <s v="mission3.com"/>
    <s v="USA"/>
    <s v="AZ"/>
    <s v="Phoenix"/>
    <s v="Phoenix"/>
    <x v="0"/>
    <s v="Cloud-based regulatory information mgmt"/>
    <s v="software"/>
    <x v="10"/>
    <x v="0"/>
    <n v="0"/>
    <m/>
    <s v="2005-01-17"/>
    <m/>
    <m/>
    <m/>
    <s v="info@mission3.com"/>
    <s v="'602-957-2150"/>
    <s v="https://www.crunchbase.com/organization/mission3"/>
    <s v="https://www.twitter.com/m3globaltrack"/>
    <m/>
    <s v="12a5b022-496d-06b9-6b0c-72ca53552858"/>
  </r>
  <r>
    <x v="100370"/>
    <s v="wtvo.com"/>
    <s v="USA"/>
    <s v="OH"/>
    <s v="Cleveland"/>
    <s v="Westlake"/>
    <x v="0"/>
    <s v="Mission Broadcasting, Inc., a television broadcasting company, engages in the acquisition, development, and operation of television"/>
    <s v="news"/>
    <x v="233"/>
    <x v="0"/>
    <n v="0"/>
    <m/>
    <s v="1999-01-01"/>
    <m/>
    <m/>
    <m/>
    <s v="webmaster@wtvo.com"/>
    <n v="5707067342"/>
    <s v="https://www.crunchbase.com/organization/mission-broadcasting"/>
    <s v="https://www.twitter.com/mystateline"/>
    <s v="http://www.facebook.com/myeyewitnessnews"/>
    <s v="587a23cb-65a0-85e2-8e6c-a4e52b51e59c"/>
  </r>
  <r>
    <x v="100371"/>
    <s v="missioncommunitybank.com"/>
    <s v="USA"/>
    <s v="CA"/>
    <s v="San Luis Obispo"/>
    <s v="San Luis Obispo"/>
    <x v="2"/>
    <s v="Mission Community Bank is a Finance company."/>
    <s v="finance"/>
    <x v="24"/>
    <x v="6"/>
    <n v="0"/>
    <m/>
    <m/>
    <m/>
    <m/>
    <m/>
    <m/>
    <n v="8057825034"/>
    <s v="https://www.crunchbase.com/organization/mission-community-bank"/>
    <m/>
    <m/>
    <s v="5fc8106f-7584-c198-f20b-94347f4098c4"/>
  </r>
  <r>
    <x v="100372"/>
    <s v="missioncriticalsoftware.net"/>
    <s v="USA"/>
    <s v="CT"/>
    <s v="Hartford"/>
    <s v="Glastonbury"/>
    <x v="1"/>
    <s v="MCS provides systems administration and operations management software products for corporate and Internet-based Windows NT networks."/>
    <s v="software"/>
    <x v="10"/>
    <x v="1"/>
    <n v="0"/>
    <m/>
    <m/>
    <m/>
    <m/>
    <m/>
    <s v="sales@missioncriticalswat.com"/>
    <s v="'+1 (888) 400-3964"/>
    <s v="https://www.crunchbase.com/organization/mission-critical-software"/>
    <m/>
    <s v="http://www.facebook.com/missioncriticalsoftware"/>
    <s v="111806c1-5a79-3118-ad9c-b201eb281602"/>
  </r>
  <r>
    <x v="100373"/>
    <s v="missionessential.com"/>
    <s v="USA"/>
    <s v="OH"/>
    <s v="Columbus, Ohio"/>
    <s v="New Albany"/>
    <x v="0"/>
    <s v="Mission Essential is a global services and solutions provider to the defense and intelligence communities."/>
    <s v="security"/>
    <x v="175"/>
    <x v="4"/>
    <n v="0"/>
    <m/>
    <s v="2004-01-01"/>
    <m/>
    <m/>
    <m/>
    <m/>
    <n v="7036744496"/>
    <s v="https://www.crunchbase.com/organization/mission-essential-personnel"/>
    <s v="https://www.twitter.com/missionep"/>
    <m/>
    <s v="685143ee-1a85-575d-7d37-f0306e167f12"/>
  </r>
  <r>
    <x v="100374"/>
    <s v="missionfish.org"/>
    <s v="USA"/>
    <s v="DC"/>
    <s v="Washington, D.C."/>
    <s v="Washington"/>
    <x v="2"/>
    <s v="MissionFish was added in 2011."/>
    <m/>
    <x v="5"/>
    <x v="4"/>
    <n v="0"/>
    <m/>
    <m/>
    <m/>
    <m/>
    <m/>
    <m/>
    <s v="'202-729-8274"/>
    <s v="https://www.crunchbase.com/organization/missionfish"/>
    <s v="https://www.twitter.com/paypal"/>
    <s v="https://www.facebook.com/paypalusa"/>
    <s v="c9b02eae-d39d-fb6f-9455-c4db786cf60a"/>
  </r>
  <r>
    <x v="100375"/>
    <s v="missionnewenergy1-web.sharepoint.com"/>
    <s v="AUS"/>
    <m/>
    <s v="Perth"/>
    <s v="Subiaco"/>
    <x v="1"/>
    <s v="Mission NewEnergy is a renewable energy company."/>
    <s v="energy"/>
    <x v="300"/>
    <x v="2"/>
    <n v="0"/>
    <m/>
    <m/>
    <m/>
    <m/>
    <m/>
    <m/>
    <s v="61 8 6313 3975"/>
    <s v="https://www.crunchbase.com/organization/mission-newenergy"/>
    <m/>
    <m/>
    <s v="14b87da2-65b8-b35e-5c6e-7288084dd89f"/>
  </r>
  <r>
    <x v="100376"/>
    <s v="mississippipower.com"/>
    <s v="USA"/>
    <s v="MS"/>
    <s v="Biloxi - Gulfport"/>
    <s v="Gulfport"/>
    <x v="1"/>
    <s v="Mississippi Power is an investor-owned electric utility with 456 preferred stockholders."/>
    <m/>
    <x v="5"/>
    <x v="9"/>
    <n v="0"/>
    <m/>
    <s v="1925-01-01"/>
    <m/>
    <m/>
    <m/>
    <m/>
    <n v="118004873275"/>
    <s v="https://www.crunchbase.com/organization/mississippi-power"/>
    <s v="https://www.twitter.com/ms_power"/>
    <s v="http://www.facebook.com/pages/mississippi-power/132875910121051"/>
    <s v="10b5d177-c893-0409-0336-b841c0841174"/>
  </r>
  <r>
    <x v="100377"/>
    <s v="wellcare.com"/>
    <m/>
    <m/>
    <m/>
    <m/>
    <x v="0"/>
    <s v="Missouri Care provides coverage for all MO HealthNet health programs."/>
    <m/>
    <x v="5"/>
    <x v="2"/>
    <n v="0"/>
    <m/>
    <m/>
    <m/>
    <m/>
    <m/>
    <m/>
    <m/>
    <s v="https://www.crunchbase.com/organization/missouri-care"/>
    <m/>
    <m/>
    <s v="2a7b4bd6-bdff-fce2-c558-f6f841d62a85"/>
  </r>
  <r>
    <x v="100378"/>
    <s v="missteenindia.org.in"/>
    <s v="IND"/>
    <m/>
    <s v="New Delhi"/>
    <s v="New Delhi"/>
    <x v="0"/>
    <s v="Miss Teen India is the national teen pageant of India for girls aged 14-19. It is owned by Glamanand."/>
    <m/>
    <x v="5"/>
    <x v="2"/>
    <n v="0"/>
    <m/>
    <s v="1993-03-01"/>
    <m/>
    <m/>
    <m/>
    <m/>
    <m/>
    <s v="https://www.crunchbase.com/organization/miss-teen-india"/>
    <s v="https://www.twitter.com/missteen_india"/>
    <s v="https://www.facebook.com/missteenindiaorg"/>
    <s v="2e70812b-08c0-8315-caaa-0c9ca5992cd7"/>
  </r>
  <r>
    <x v="100379"/>
    <s v="missteen.international"/>
    <m/>
    <m/>
    <m/>
    <m/>
    <x v="0"/>
    <s v="Miss Teen International is the world's biggest teen pageant. It was started in Costa Rica in 1993 and later bought by Glamanand in 2016."/>
    <m/>
    <x v="5"/>
    <x v="2"/>
    <n v="0"/>
    <m/>
    <s v="1993-03-01"/>
    <m/>
    <m/>
    <m/>
    <m/>
    <m/>
    <s v="https://www.crunchbase.com/organization/miss-teen-international"/>
    <m/>
    <m/>
    <s v="23a6e236-7024-f660-cff3-4a6b28b650b3"/>
  </r>
  <r>
    <x v="100380"/>
    <s v="mistercarwash.com"/>
    <s v="USA"/>
    <s v="AZ"/>
    <s v="Tucson"/>
    <s v="Tucson"/>
    <x v="2"/>
    <s v="Mister Car Wash is a car washing company."/>
    <s v="automotive"/>
    <x v="114"/>
    <x v="8"/>
    <n v="0"/>
    <m/>
    <s v="1969-01-01"/>
    <m/>
    <m/>
    <m/>
    <m/>
    <s v="'520-615-4000"/>
    <s v="https://www.crunchbase.com/organization/mister-car-wash"/>
    <s v="https://www.twitter.com/mistercarwash"/>
    <s v="https://www.facebook.com/mistercarwashhq"/>
    <s v="ad9c906f-41a3-af94-05a8-6600e58e1436"/>
  </r>
  <r>
    <x v="100381"/>
    <s v="misterpoll.com"/>
    <s v="USA"/>
    <s v="LA"/>
    <s v="New Orleans"/>
    <s v="New Orleans"/>
    <x v="2"/>
    <s v="The Mister Poll web site was created in 1998 when one of there founders had a burning question she needed public opinion on in order to"/>
    <s v="curated web"/>
    <x v="28"/>
    <x v="2"/>
    <n v="0"/>
    <m/>
    <s v="1998-01-01"/>
    <m/>
    <m/>
    <m/>
    <s v="misterpoll@misterpoll.com"/>
    <m/>
    <s v="https://www.crunchbase.com/organization/misterpoll"/>
    <s v="https://www.twitter.com/misterpoll"/>
    <s v="https://www.facebook.com/84549297812"/>
    <s v="28d65ee7-f213-fb8b-4427-b92fb159bf55"/>
  </r>
  <r>
    <x v="100382"/>
    <m/>
    <s v="CAN"/>
    <s v="BC"/>
    <s v="Vancouver"/>
    <s v="Vancouver"/>
    <x v="0"/>
    <s v="Mistral Ventures, Inc. does not have significant operations. The company intends to identify and acquire an alternative business"/>
    <m/>
    <x v="5"/>
    <x v="2"/>
    <n v="0"/>
    <m/>
    <s v="2005-01-01"/>
    <m/>
    <m/>
    <m/>
    <m/>
    <m/>
    <s v="https://www.crunchbase.com/organization/mistral-ventures"/>
    <m/>
    <m/>
    <s v="6ae7b17a-e5e1-191f-2cb0-dee77ceff105"/>
  </r>
  <r>
    <x v="100383"/>
    <s v="misys.com"/>
    <s v="GBR"/>
    <m/>
    <s v="London"/>
    <s v="London"/>
    <x v="0"/>
    <s v="Misys is at the forefront of the financial software industry, providing the broadest portfolio of banking, treasury, trading and risk"/>
    <s v="banking|financial services|fintech"/>
    <x v="39"/>
    <x v="4"/>
    <n v="0"/>
    <m/>
    <m/>
    <m/>
    <m/>
    <m/>
    <m/>
    <m/>
    <s v="https://www.crunchbase.com/organization/misys-plc"/>
    <s v="https://www.twitter.com/misysfs"/>
    <m/>
    <s v="62f6a4f0-fcd7-d54a-43ce-87894a4bbbcc"/>
  </r>
  <r>
    <x v="100384"/>
    <m/>
    <s v="USA"/>
    <s v="TX"/>
    <s v="Houston"/>
    <s v="The Woodlands"/>
    <x v="2"/>
    <s v="Mitchell Energy &amp; Development is operates natural gas processing plants and gathering systems in Texas."/>
    <s v="energy"/>
    <x v="300"/>
    <x v="2"/>
    <n v="0"/>
    <m/>
    <m/>
    <m/>
    <m/>
    <m/>
    <m/>
    <s v="(713)377-5500"/>
    <s v="https://www.crunchbase.com/organization/mitchell-energy-development-corp"/>
    <m/>
    <m/>
    <s v="3604724f-d894-0c3b-388b-2c999610d08f"/>
  </r>
  <r>
    <x v="100385"/>
    <s v="mitchellandness.com"/>
    <s v="USA"/>
    <s v="PA"/>
    <s v="Philadelphia"/>
    <s v="Philadelphia"/>
    <x v="0"/>
    <s v="A Philadelphia-based maker and seller of nostalgia sports apparel"/>
    <m/>
    <x v="5"/>
    <x v="0"/>
    <n v="0"/>
    <m/>
    <m/>
    <m/>
    <m/>
    <m/>
    <m/>
    <m/>
    <s v="https://www.crunchbase.com/organization/mitchell-ness"/>
    <s v="https://www.twitter.com/mitchell_ness"/>
    <m/>
    <s v="674f79c4-3c44-a71f-b1e8-96c28c7b9180"/>
  </r>
  <r>
    <x v="100386"/>
    <s v="mitchellplanning.com"/>
    <s v="USA"/>
    <s v="IL"/>
    <s v="Chicago"/>
    <s v="Northbrook"/>
    <x v="2"/>
    <s v="Mitchell Planning Associates is a leading provider of medical equipment planning based in Northbrook, Illinois."/>
    <s v="health care|hospital"/>
    <x v="3"/>
    <x v="0"/>
    <n v="0"/>
    <m/>
    <s v="1977-01-01"/>
    <m/>
    <m/>
    <m/>
    <m/>
    <s v="'+1 (847) 412-0300"/>
    <s v="https://www.crunchbase.com/organization/mitchell-planning-associates"/>
    <s v="https://www.twitter.com/mitchplanning"/>
    <s v="https://www.facebook.com/359497124089532"/>
    <s v="5dabc9a3-3a06-3dac-927b-5db0713c2b1a"/>
  </r>
  <r>
    <x v="100387"/>
    <s v="mitek-us.com"/>
    <s v="USA"/>
    <s v="MO"/>
    <s v="St. Louis"/>
    <s v="Chesterfield"/>
    <x v="2"/>
    <s v="MiTek is the world's leading supplier of state-of-the-art engineered products and services for the building components industry."/>
    <m/>
    <x v="5"/>
    <x v="7"/>
    <n v="0"/>
    <m/>
    <s v="1955-01-01"/>
    <m/>
    <m/>
    <m/>
    <m/>
    <s v="(314)434-1200"/>
    <s v="https://www.crunchbase.com/organization/mitek"/>
    <s v="https://www.twitter.com/mitekind"/>
    <s v="http://www.facebook.com/pages/mitek-industries/192473852691"/>
    <s v="dcce0663-3851-fe92-8ef7-45ae9738d93b"/>
  </r>
  <r>
    <x v="100388"/>
    <s v="mitel.com"/>
    <s v="CAN"/>
    <s v="ON"/>
    <s v="Kanata"/>
    <s v="Kanata"/>
    <x v="1"/>
    <s v="Mitel Networks Corporation provides business communications and collaboration software and services."/>
    <s v="broadcasting|cloud infrastructure|collaboration|public relations|telecommunications|virtualization"/>
    <x v="9140"/>
    <x v="8"/>
    <n v="0"/>
    <m/>
    <s v="1973-01-01"/>
    <m/>
    <m/>
    <m/>
    <m/>
    <s v="(613) 592-2122"/>
    <s v="https://www.crunchbase.com/organization/mitel-networks-corporation"/>
    <s v="https://www.twitter.com/mitel"/>
    <m/>
    <s v="3397ee63-f90e-37ea-c569-9e6af7b8831a"/>
  </r>
  <r>
    <x v="100389"/>
    <s v="mitim.it"/>
    <s v="ITA"/>
    <m/>
    <s v="Brescia"/>
    <s v="Brescia"/>
    <x v="2"/>
    <s v="Mitim is a pharmaceutical contract manufacturing company located in Brescia, Northern Italy."/>
    <m/>
    <x v="5"/>
    <x v="2"/>
    <n v="0"/>
    <m/>
    <m/>
    <m/>
    <m/>
    <m/>
    <m/>
    <n v="39030349761"/>
    <s v="https://www.crunchbase.com/organization/mitim-s-r-l"/>
    <m/>
    <m/>
    <s v="7a0c42c3-c2f4-76f4-80cc-632b35747213"/>
  </r>
  <r>
    <x v="100390"/>
    <m/>
    <s v="USA"/>
    <s v="PA"/>
    <s v="Philadelphia"/>
    <s v="Phoenixville"/>
    <x v="2"/>
    <s v="Mitos Technologies is focused on providing high-purity process solutions. Mitos manufactures and distributes fluid-handling components."/>
    <s v="manufacturing"/>
    <x v="41"/>
    <x v="2"/>
    <n v="0"/>
    <m/>
    <s v="2000-01-01"/>
    <m/>
    <m/>
    <m/>
    <s v="sales@mitostech.com"/>
    <s v="(610)933-1600"/>
    <s v="https://www.crunchbase.com/organization/mitos-technologies"/>
    <m/>
    <m/>
    <s v="bb8b6197-2eb8-d21b-90c5-6984321b3602"/>
  </r>
  <r>
    <x v="100391"/>
    <s v="mitratech.com"/>
    <s v="USA"/>
    <s v="TX"/>
    <s v="Austin"/>
    <s v="Austin"/>
    <x v="2"/>
    <s v="Mitratech is a provider of enterprise legal management solutions for corporate legal departments."/>
    <s v="billing|e-commerce|legal"/>
    <x v="9141"/>
    <x v="6"/>
    <n v="0"/>
    <m/>
    <s v="1987-01-01"/>
    <m/>
    <m/>
    <m/>
    <m/>
    <n v="3239640000"/>
    <s v="https://www.crunchbase.com/organization/mitratech-holdings-inc"/>
    <s v="https://www.twitter.com/mitratechlegal"/>
    <s v="http://www.facebook.com/mitratechholdingsinc"/>
    <s v="bc5d66ae-0180-1ba4-50ea-64e7242a03cf"/>
  </r>
  <r>
    <x v="100392"/>
    <s v="global.mitsubishielectric.com"/>
    <s v="JPN"/>
    <m/>
    <s v="Tokyo"/>
    <s v="Tokyo"/>
    <x v="1"/>
    <s v="Mitsubishi Electric Corporation manufactures and sells electric and electronic equipment used in various systems and appliances."/>
    <s v="hardware|software"/>
    <x v="136"/>
    <x v="5"/>
    <n v="0"/>
    <m/>
    <s v="1921-01-01"/>
    <m/>
    <m/>
    <m/>
    <m/>
    <s v="(813) 321-8211"/>
    <s v="https://www.crunchbase.com/organization/mitsubishi-electric"/>
    <s v="https://www.twitter.com/meukautomation"/>
    <s v="http://www.facebook.com/mitsubishielectric"/>
    <s v="2e1e8791-e661-a34d-9a78-bcabfdd1825f"/>
  </r>
  <r>
    <x v="100393"/>
    <s v="mec.co.jp"/>
    <s v="JPN"/>
    <m/>
    <s v="Tokyo"/>
    <s v="Tokyo"/>
    <x v="0"/>
    <s v="Mitsubishi Estate operates a spectrum of businesses in diverse fields related to real estate."/>
    <s v="finance|legal|property management"/>
    <x v="4781"/>
    <x v="9"/>
    <n v="0"/>
    <m/>
    <s v="1937-01-01"/>
    <m/>
    <m/>
    <m/>
    <m/>
    <s v="81 3 3287 5100"/>
    <s v="https://www.crunchbase.com/organization/mitsubishi-estate"/>
    <m/>
    <m/>
    <s v="0a3f41aa-c333-d2f3-ab44-005c3c22d579"/>
  </r>
  <r>
    <x v="100394"/>
    <s v="mt-pharma.co.jp"/>
    <s v="JPN"/>
    <m/>
    <s v="Osaka"/>
    <s v="Osaka"/>
    <x v="1"/>
    <s v="Mitsubishi Tanabe Pharma is pharmaceutical company."/>
    <s v="biotechnology|pharmaceutical"/>
    <x v="44"/>
    <x v="1"/>
    <n v="0"/>
    <m/>
    <s v="2007-10-01"/>
    <m/>
    <m/>
    <m/>
    <m/>
    <n v="81662055085"/>
    <s v="https://www.crunchbase.com/organization/mitsubishi-tanabe-pharma"/>
    <m/>
    <m/>
    <s v="82669160-969a-92da-eb44-3ef775925ed8"/>
  </r>
  <r>
    <x v="100395"/>
    <s v="mufg.jp"/>
    <s v="JPN"/>
    <m/>
    <s v="Tokyo"/>
    <s v="Tokyo"/>
    <x v="0"/>
    <s v="Mitsubishi UFJ Financial Group, Inc. is a Japanese bank holding / financial services company headquartered in Chiyoda, Tokyo, Japan."/>
    <s v="finance"/>
    <x v="24"/>
    <x v="2"/>
    <n v="0"/>
    <m/>
    <s v="2001-04-02"/>
    <m/>
    <m/>
    <m/>
    <m/>
    <m/>
    <s v="https://www.crunchbase.com/organization/mitsubishi-ufj-financial-group"/>
    <m/>
    <m/>
    <s v="d4974159-c376-5f1b-93c5-0cc0c187423b"/>
  </r>
  <r>
    <x v="100396"/>
    <s v="mufg.jp"/>
    <s v="GBR"/>
    <m/>
    <m/>
    <m/>
    <x v="0"/>
    <s v="Mitsubishi UFJ Trust &amp; Banking provides banking services."/>
    <s v="banking"/>
    <x v="39"/>
    <x v="3"/>
    <n v="0"/>
    <m/>
    <s v="2001-04-02"/>
    <m/>
    <m/>
    <m/>
    <m/>
    <s v="'+81 3-3240-8111"/>
    <s v="https://www.crunchbase.com/organization/mitsubishi-ufj-trust-banking"/>
    <m/>
    <s v="https://www.facebook.com/mufg.csr"/>
    <s v="4d5d7f59-0026-7f89-b254-8dfedab77ce6"/>
  </r>
  <r>
    <x v="100397"/>
    <s v="mitsuichemicals.com"/>
    <s v="USA"/>
    <s v="IL"/>
    <s v="Chicago"/>
    <s v="Westchester"/>
    <x v="0"/>
    <s v="Mitsui Chemicals provides various technologies and materials for automotive, electronics and information, life, and packaging industries."/>
    <m/>
    <x v="5"/>
    <x v="7"/>
    <n v="0"/>
    <m/>
    <s v="1892-01-01"/>
    <m/>
    <m/>
    <m/>
    <m/>
    <s v="(914)253-0777"/>
    <s v="https://www.crunchbase.com/organization/mitsui-chemicals"/>
    <m/>
    <m/>
    <s v="dac93920-76cb-2814-79db-ce9e558d7bed"/>
  </r>
  <r>
    <x v="100398"/>
    <s v="mitsui.com"/>
    <s v="JPN"/>
    <m/>
    <s v="Tokyo"/>
    <s v="Tokyo"/>
    <x v="1"/>
    <s v="Mitsui &amp; Co., is a general trading and investment company, with interests in Iron &amp; Steel Products."/>
    <s v="enterprise software|finance|fintech"/>
    <x v="307"/>
    <x v="4"/>
    <n v="0"/>
    <m/>
    <s v="1947-01-01"/>
    <m/>
    <m/>
    <m/>
    <m/>
    <s v="81 3 3285 1111"/>
    <s v="https://www.crunchbase.com/organization/mitsui"/>
    <m/>
    <m/>
    <s v="01e6c0e2-7ade-7764-6c1a-868f39b88444"/>
  </r>
  <r>
    <x v="100399"/>
    <s v="mitsuifudosan.co.jp"/>
    <s v="JPN"/>
    <m/>
    <s v="Tokyo"/>
    <s v="Tokyo"/>
    <x v="1"/>
    <s v="Mitsui Fudosan is a real estate services offers real estate brokerage and consulting services."/>
    <s v="property management|real estate"/>
    <x v="76"/>
    <x v="4"/>
    <n v="0"/>
    <m/>
    <s v="1941-07-15"/>
    <m/>
    <m/>
    <m/>
    <m/>
    <s v="'0120-78-2031"/>
    <s v="https://www.crunchbase.com/organization/mitsui-fudosan"/>
    <m/>
    <m/>
    <s v="9726f485-0759-f9c9-f0a8-c5ac79e12d94"/>
  </r>
  <r>
    <x v="100400"/>
    <s v="mitsui-seimei.co.jp"/>
    <s v="JPN"/>
    <m/>
    <s v="Tokyo"/>
    <s v="Tokyo"/>
    <x v="0"/>
    <s v="Provides individual and group life insurance products in Japan"/>
    <m/>
    <x v="5"/>
    <x v="1"/>
    <n v="0"/>
    <m/>
    <s v="1914-01-01"/>
    <m/>
    <m/>
    <m/>
    <m/>
    <s v="81 3 6831 8000"/>
    <s v="https://www.crunchbase.com/organization/mitsuilife-insurance"/>
    <m/>
    <m/>
    <s v="3311b5f7-0c83-659a-8896-d7e49ddfaa0f"/>
  </r>
  <r>
    <x v="100401"/>
    <s v="mol.co.jp"/>
    <s v="JPN"/>
    <m/>
    <s v="Tokyo"/>
    <s v="Tokyo"/>
    <x v="1"/>
    <s v="Mitsui O.S.K. Lines, Ltd. provides ocean shipping services in Japan."/>
    <s v="shipping"/>
    <x v="114"/>
    <x v="9"/>
    <n v="0"/>
    <m/>
    <s v="1942-01-01"/>
    <m/>
    <m/>
    <m/>
    <m/>
    <s v="81 3 3587 6224"/>
    <s v="https://www.crunchbase.com/organization/mitsui-o-s-k-lines"/>
    <m/>
    <s v="http://www.facebook.com/pages/mitsui-osk-lines-japan/208488459186003"/>
    <s v="6e262632-5b90-f826-2d83-e37682989257"/>
  </r>
  <r>
    <x v="100402"/>
    <s v="ms-ins.com"/>
    <s v="JPN"/>
    <m/>
    <s v="Tokyo"/>
    <s v="Tokyo"/>
    <x v="0"/>
    <s v="Mitsui Sumitomo Insurance Company, Limited (MSI) was formed in October 2001 through a merger between the former Mitsui Marine &amp; Fire"/>
    <s v="financial services|insurance|service industry"/>
    <x v="24"/>
    <x v="2"/>
    <n v="0"/>
    <m/>
    <s v="1918-10-21"/>
    <m/>
    <m/>
    <m/>
    <m/>
    <m/>
    <s v="https://www.crunchbase.com/organization/mitsui-sumitomo-insurance-company"/>
    <m/>
    <m/>
    <s v="94325c16-c7c0-041d-8486-a6b95f099fc6"/>
  </r>
  <r>
    <x v="100403"/>
    <s v="mitula.com"/>
    <s v="ESP"/>
    <m/>
    <s v="Pozuelo De Alarcon"/>
    <s v="Pozuelo De Alarcón"/>
    <x v="1"/>
    <s v="classified ads vertical search engine"/>
    <s v="automotive|property management|search engine|software|transportation|vertical search"/>
    <x v="9142"/>
    <x v="0"/>
    <n v="0"/>
    <m/>
    <s v="2008-01-01"/>
    <m/>
    <m/>
    <m/>
    <s v="contact@mitula.com"/>
    <s v="34 917 08 21 47"/>
    <s v="https://www.crunchbase.com/organization/mitula"/>
    <s v="https://www.twitter.com/mitula_int"/>
    <m/>
    <s v="0879300c-de75-08ea-4dfb-2b2f2f580842"/>
  </r>
  <r>
    <x v="100404"/>
    <s v="mitulagroup.com"/>
    <s v="ESP"/>
    <m/>
    <s v="Madrid"/>
    <s v="Madrid"/>
    <x v="0"/>
    <s v="Mitula Group owns, operates, and manages vertical search Websites."/>
    <m/>
    <x v="5"/>
    <x v="3"/>
    <n v="0"/>
    <m/>
    <s v="2006-01-01"/>
    <m/>
    <m/>
    <m/>
    <s v="infomitula@mitula.net"/>
    <s v="'+34 917 08 21 47"/>
    <s v="https://www.crunchbase.com/organization/mitula-group"/>
    <s v="https://www.twitter.com/mitula_es"/>
    <s v="https://www.facebook.com/mitula.com"/>
    <s v="fe7235b8-f548-b49c-cfb1-dd050253f967"/>
  </r>
  <r>
    <x v="100405"/>
    <s v="miva.com"/>
    <s v="USA"/>
    <s v="NY"/>
    <s v="New York City"/>
    <s v="New York"/>
    <x v="2"/>
    <s v="MIVA is a digital media company offering e-commerce software and services to small and medium-sized businesses."/>
    <s v="advertising"/>
    <x v="296"/>
    <x v="2"/>
    <n v="0"/>
    <m/>
    <s v="1999-01-01"/>
    <m/>
    <m/>
    <m/>
    <s v="info.us@miva.com"/>
    <m/>
    <s v="https://www.crunchbase.com/organization/miva"/>
    <m/>
    <m/>
    <s v="970f0e59-6ce0-2e14-6293-8064476c0c68"/>
  </r>
  <r>
    <x v="100406"/>
    <s v="mivisa.com"/>
    <s v="ESP"/>
    <m/>
    <s v="ESP - Other"/>
    <s v="Las Torres De Cotillas"/>
    <x v="2"/>
    <s v="Mivisa Envases, S.A.U. engages in the manufacture of metal packaging products for the food canning industry in Spain and internationally."/>
    <s v="manufacturing"/>
    <x v="41"/>
    <x v="9"/>
    <n v="0"/>
    <m/>
    <s v="1972-01-01"/>
    <m/>
    <m/>
    <m/>
    <s v="mivisa@mivisa.com"/>
    <s v="34 968 36 44 00"/>
    <s v="https://www.crunchbase.com/organization/mivisa"/>
    <m/>
    <m/>
    <s v="f8d1ac7f-0365-10f9-03dd-953b75cbb10e"/>
  </r>
  <r>
    <x v="100407"/>
    <s v="societe.miwim.fr"/>
    <m/>
    <m/>
    <m/>
    <m/>
    <x v="2"/>
    <s v="Miwim is a retail website that allows people to shop across different websites and deals."/>
    <s v="advertising|coupons"/>
    <x v="627"/>
    <x v="2"/>
    <n v="0"/>
    <m/>
    <s v="2007-02-01"/>
    <m/>
    <m/>
    <m/>
    <s v="olivier@miwim.fr"/>
    <m/>
    <s v="https://www.crunchbase.com/organization/miwim"/>
    <s v="https://www.twitter.com/societemiwim"/>
    <m/>
    <s v="d144f9a8-464e-900b-5e57-9cdb04a7a704"/>
  </r>
  <r>
    <x v="100408"/>
    <m/>
    <m/>
    <m/>
    <m/>
    <m/>
    <x v="2"/>
    <s v="Music Sharing and Editing Platform"/>
    <m/>
    <x v="5"/>
    <x v="2"/>
    <n v="0"/>
    <m/>
    <m/>
    <m/>
    <m/>
    <m/>
    <m/>
    <m/>
    <s v="https://www.crunchbase.com/organization/mix2r"/>
    <m/>
    <m/>
    <s v="3b01ef2c-7927-4420-af2a-21d9234ddc5c"/>
  </r>
  <r>
    <x v="100409"/>
    <m/>
    <s v="USA"/>
    <s v="MN"/>
    <s v="Minneapolis"/>
    <s v="Saint Paul"/>
    <x v="2"/>
    <s v="Mix &amp; Burn is a provider delivering digital content via customer entertainment."/>
    <s v="media and entertainment|music"/>
    <x v="223"/>
    <x v="2"/>
    <n v="0"/>
    <m/>
    <s v="2003-01-01"/>
    <m/>
    <m/>
    <m/>
    <m/>
    <s v="(651)209-1515"/>
    <s v="https://www.crunchbase.com/organization/mix-burn"/>
    <m/>
    <m/>
    <s v="237f4c01-0dca-0af9-2347-ca10a3308bbb"/>
  </r>
  <r>
    <x v="100410"/>
    <s v="mixedinkey.com"/>
    <s v="USA"/>
    <s v="MD"/>
    <s v="Washington, D.C."/>
    <s v="Rockville"/>
    <x v="0"/>
    <s v="Mixed In Key (also known as MIK) is Windows and Macintosh software that simplifies a DJ technique called harmonic mixing."/>
    <s v="audio|music|software"/>
    <x v="2045"/>
    <x v="0"/>
    <n v="0"/>
    <m/>
    <s v="2006-03-01"/>
    <m/>
    <m/>
    <m/>
    <s v="contact@mixedinkey.com"/>
    <m/>
    <s v="https://www.crunchbase.com/organization/mixed-in-key"/>
    <m/>
    <s v="http://www.facebook.com/mixedinkey"/>
    <s v="a976d14f-92fa-3e32-55be-52d42428c588"/>
  </r>
  <r>
    <x v="100411"/>
    <s v="mixedsignals.com"/>
    <s v="USA"/>
    <s v="CA"/>
    <s v="Los Angeles"/>
    <s v="El Segundo"/>
    <x v="2"/>
    <s v="Mixed Signals, Inc. provides digital content monitoring solutions. It offers digital services, transport streams, ad insertion, switched"/>
    <s v="software"/>
    <x v="10"/>
    <x v="2"/>
    <n v="0"/>
    <m/>
    <s v="1997-01-01"/>
    <m/>
    <m/>
    <m/>
    <m/>
    <s v="'310-227-8620"/>
    <s v="https://www.crunchbase.com/organization/mixed-signals"/>
    <s v="https://www.twitter.com/tektronix"/>
    <s v="https://www.facebook.com/tektronix"/>
    <s v="096db23a-76c0-319e-857f-5c264832839e"/>
  </r>
  <r>
    <x v="100412"/>
    <s v="mixi.com"/>
    <s v="USA"/>
    <s v="CA"/>
    <s v="SF Bay Area"/>
    <s v="San Francisco"/>
    <x v="0"/>
    <s v="Mixi, Inc. is a digital media company."/>
    <s v="digital media|social media|video games"/>
    <x v="1033"/>
    <x v="1"/>
    <n v="0"/>
    <m/>
    <s v="2011-01-01"/>
    <m/>
    <m/>
    <m/>
    <s v="support-ms-us@mixi.jp"/>
    <n v="81357385900"/>
    <s v="https://www.crunchbase.com/organization/mixi-2"/>
    <m/>
    <s v="https://www.facebook.com/monsterstrike.us"/>
    <s v="f78156e6-ca53-373e-1c37-99a9d9d9afa4"/>
  </r>
  <r>
    <x v="100413"/>
    <s v="mixicom.fr"/>
    <m/>
    <m/>
    <m/>
    <m/>
    <x v="0"/>
    <s v="Mixicom"/>
    <m/>
    <x v="5"/>
    <x v="2"/>
    <n v="0"/>
    <m/>
    <s v="2003-01-01"/>
    <m/>
    <m/>
    <m/>
    <m/>
    <s v="33 1 53 34 61 65"/>
    <s v="https://www.crunchbase.com/organization/mixicom"/>
    <m/>
    <m/>
    <s v="27e7a8a4-4962-4110-2a68-dc7f13833bca"/>
  </r>
  <r>
    <x v="100414"/>
    <s v="mixi.co.jp"/>
    <s v="JPN"/>
    <m/>
    <s v="Tokyo"/>
    <s v="Tokyo"/>
    <x v="1"/>
    <s v="Mixi is a Japanese social networking service that allows users to connect with their friends in a convenient way."/>
    <s v="mobile"/>
    <x v="15"/>
    <x v="5"/>
    <n v="0"/>
    <m/>
    <s v="1999-07-03"/>
    <m/>
    <m/>
    <m/>
    <m/>
    <m/>
    <s v="https://www.crunchbase.com/organization/mixi"/>
    <s v="https://www.twitter.com/mixi_pr"/>
    <m/>
    <s v="c7063136-9cb8-018f-4f47-f5d2d82722eb"/>
  </r>
  <r>
    <x v="100415"/>
    <s v="mixmatchmusic.com"/>
    <s v="USA"/>
    <s v="CA"/>
    <s v="SF Bay Area"/>
    <s v="Burlingame"/>
    <x v="3"/>
    <s v="Platform for Musicians to Reach Fans"/>
    <s v="art|collaboration|internet|music"/>
    <x v="796"/>
    <x v="1"/>
    <n v="0"/>
    <m/>
    <s v="2007-07-01"/>
    <m/>
    <m/>
    <s v="2015-04-01"/>
    <s v="support@mixmatchmusic.com"/>
    <s v="'650-539-4913"/>
    <s v="https://www.crunchbase.com/organization/mixmatchmusic"/>
    <s v="https://www.twitter.com/mixmatchmusic"/>
    <m/>
    <s v="e77e6def-1659-a615-94ef-9c7179d159cd"/>
  </r>
  <r>
    <x v="100416"/>
    <s v="mixmygranola.com"/>
    <s v="USA"/>
    <s v="FL"/>
    <s v="Miami"/>
    <s v="Miami"/>
    <x v="2"/>
    <s v="MixMyGranola offers (as you could have guessed) customized granola â€“ meaning customers can choose any of our 50 ingredients to customize"/>
    <s v="curated web"/>
    <x v="28"/>
    <x v="1"/>
    <n v="0"/>
    <m/>
    <s v="2008-07-01"/>
    <m/>
    <m/>
    <m/>
    <s v="info@mixmygranola.com"/>
    <m/>
    <s v="https://www.crunchbase.com/organization/mixmygranola"/>
    <s v="https://www.twitter.com/mixmygranola"/>
    <s v="https://www.facebook.com/elementbars"/>
    <s v="2adf1f91-4363-e3cd-8488-eb62f8ff63ab"/>
  </r>
  <r>
    <x v="100417"/>
    <s v="mixradiomusic.com"/>
    <s v="GBR"/>
    <m/>
    <s v="Bristol"/>
    <s v="Bristol"/>
    <x v="3"/>
    <s v="MixRadio is the perfect FREE app for music lovers who like to discover fresh new tunes every day."/>
    <s v="apps"/>
    <x v="50"/>
    <x v="7"/>
    <n v="0"/>
    <m/>
    <s v="1999-01-01"/>
    <m/>
    <m/>
    <s v="2016-02-16"/>
    <m/>
    <m/>
    <s v="https://www.crunchbase.com/organization/mixradio-2"/>
    <s v="https://www.twitter.com/mixradiona"/>
    <s v="https://www.facebook.com/mixradioindia?brand_redir=472930912766740"/>
    <s v="48d818c1-1d0d-b615-1aa4-dfefae2cc9e5"/>
  </r>
  <r>
    <x v="100418"/>
    <s v="mixtelematics.com"/>
    <s v="USA"/>
    <s v="NY"/>
    <s v="NY - Other"/>
    <s v="Florida"/>
    <x v="1"/>
    <s v="A leading global provider of fleet and mobile asset management solutions."/>
    <s v="software"/>
    <x v="10"/>
    <x v="7"/>
    <n v="0"/>
    <m/>
    <s v="1996-01-01"/>
    <m/>
    <m/>
    <m/>
    <s v="info@mixtelematics.com"/>
    <s v="'+27 11 654 8000"/>
    <s v="https://www.crunchbase.com/organization/mix-telematics"/>
    <s v="https://www.twitter.com/mixtelematics"/>
    <s v="http://www.facebook.com/mixtelematics"/>
    <s v="c84b7958-f5bf-a18a-301f-782b7c6eae83"/>
  </r>
  <r>
    <x v="100419"/>
    <m/>
    <s v="ISR"/>
    <m/>
    <s v="Tel Aviv"/>
    <s v="Tel Aviv"/>
    <x v="2"/>
    <s v="MiXTV, a developer of text message-based interactive TV applications."/>
    <m/>
    <x v="5"/>
    <x v="2"/>
    <n v="0"/>
    <m/>
    <m/>
    <m/>
    <m/>
    <m/>
    <m/>
    <m/>
    <s v="https://www.crunchbase.com/organization/mixtv"/>
    <m/>
    <m/>
    <s v="5c0f1ff4-77e1-00b8-491a-30bef5e363b7"/>
  </r>
  <r>
    <x v="100420"/>
    <s v="freightlineroftoledo.com"/>
    <s v="USA"/>
    <s v="OH"/>
    <s v="Toledo"/>
    <s v="Toledo"/>
    <x v="2"/>
    <s v="Mizar Motors retails new and used trucks and trailers in Northwest Ohio."/>
    <m/>
    <x v="5"/>
    <x v="6"/>
    <n v="0"/>
    <m/>
    <s v="1986-01-01"/>
    <m/>
    <m/>
    <m/>
    <m/>
    <s v="(419) 729-5115"/>
    <s v="https://www.crunchbase.com/organization/mizar-motors"/>
    <m/>
    <m/>
    <s v="3cd7ff7f-3092-6eee-22d4-19583c60d23f"/>
  </r>
  <r>
    <x v="100421"/>
    <s v="mizuho-fg.co.jp"/>
    <s v="JPN"/>
    <m/>
    <s v="Tokyo"/>
    <s v="Tokyo"/>
    <x v="1"/>
    <s v="Mizuho Financial Group, Inc. is a bank holding company which manages and engages in ancillary operations related to the management of its"/>
    <s v="financial services"/>
    <x v="24"/>
    <x v="4"/>
    <n v="0"/>
    <m/>
    <s v="2003-01-08"/>
    <m/>
    <m/>
    <m/>
    <m/>
    <s v="'+81 3-5224-1111"/>
    <s v="https://www.crunchbase.com/organization/mizuho-financial-group"/>
    <m/>
    <m/>
    <s v="5fd48461-50c3-9dc1-e776-854d52e50717"/>
  </r>
  <r>
    <x v="100422"/>
    <s v="mjkelly.com"/>
    <s v="USA"/>
    <s v="MO"/>
    <s v="Branson"/>
    <s v="Springfield"/>
    <x v="2"/>
    <s v="MJ Kelly Company is a commercial insurance brokerage."/>
    <m/>
    <x v="5"/>
    <x v="6"/>
    <n v="0"/>
    <m/>
    <m/>
    <m/>
    <m/>
    <m/>
    <s v="khampton@mjkelly.com"/>
    <s v="(800)725-7211"/>
    <s v="https://www.crunchbase.com/organization/mj-kelly-company"/>
    <s v="https://www.twitter.com/mjkellycosgf"/>
    <m/>
    <s v="53de38ae-dee1-3666-b5c4-35d5fdf1c490"/>
  </r>
  <r>
    <x v="100423"/>
    <s v="mkcapital.com"/>
    <s v="USA"/>
    <s v="IL"/>
    <s v="Chicago"/>
    <s v="Northbrook"/>
    <x v="0"/>
    <s v="MK Capital is a $250 million venture capital fund with headquarters in Chicago and offices in Los Angeles and Ann Arbor."/>
    <m/>
    <x v="5"/>
    <x v="2"/>
    <n v="0"/>
    <m/>
    <s v="2003-01-01"/>
    <m/>
    <m/>
    <m/>
    <m/>
    <m/>
    <s v="https://www.crunchbase.com/organization/mk-capital"/>
    <s v="https://www.twitter.com/mkcapital"/>
    <s v="http://www.facebook.com/mkcapital"/>
    <s v="c2cd9503-aaec-2d98-b244-011edb7d0f7d"/>
  </r>
  <r>
    <x v="100424"/>
    <s v="mksinst.com"/>
    <s v="USA"/>
    <s v="MA"/>
    <s v="Boston"/>
    <s v="Andover"/>
    <x v="1"/>
    <s v="MKS Instruments, Inc. is a global provider of instruments, subsystems and process control solutions that measure, control, power, monitor"/>
    <s v="enterprise software|manufacturing"/>
    <x v="1619"/>
    <x v="8"/>
    <n v="0"/>
    <m/>
    <s v="1961-01-01"/>
    <m/>
    <m/>
    <m/>
    <s v="mks@mksinst.com"/>
    <s v="(978) 557-5160"/>
    <s v="https://www.crunchbase.com/organization/mks-instruments"/>
    <s v="https://www.twitter.com/mksinstruments"/>
    <s v="http://www.facebook.com/mksinstruments"/>
    <s v="48012f27-66d7-7aa0-7e7a-7c9eedf61c82"/>
  </r>
  <r>
    <x v="100425"/>
    <s v="mks.jp"/>
    <s v="JPN"/>
    <m/>
    <s v="Osaka"/>
    <s v="Osaka"/>
    <x v="0"/>
    <s v="Mksystem is a cloud service provider in Japan."/>
    <m/>
    <x v="5"/>
    <x v="0"/>
    <n v="0"/>
    <m/>
    <s v="1989-01-01"/>
    <m/>
    <m/>
    <m/>
    <m/>
    <n v="81672223388"/>
    <s v="https://www.crunchbase.com/organization/mksystem"/>
    <m/>
    <s v="https://www.facebook.com/mksystem.jp"/>
    <s v="89ba0dc4-8c13-d51c-2d78-48d3c2123c28"/>
  </r>
  <r>
    <x v="100426"/>
    <s v="mlbtraderumors.com"/>
    <s v="USA"/>
    <s v="IL"/>
    <s v="Chicago"/>
    <s v="Glen Ellyn"/>
    <x v="0"/>
    <s v="MLB Trade Rumors is a clearinghouse for relevant, legitimate baseball rumors."/>
    <s v="sporting goods|sports"/>
    <x v="176"/>
    <x v="1"/>
    <n v="0"/>
    <m/>
    <m/>
    <m/>
    <m/>
    <m/>
    <s v="mlbtrhelp@gmail.com"/>
    <m/>
    <s v="https://www.crunchbase.com/organization/mlb-trade-rumors"/>
    <s v="https://www.twitter.com/mlbtraderumors"/>
    <s v="https://www.facebook.com/mlbtraderumorsdotcom/"/>
    <s v="26386337-14a6-6762-488a-bcf93da43bf6"/>
  </r>
  <r>
    <x v="100427"/>
    <m/>
    <m/>
    <m/>
    <m/>
    <m/>
    <x v="2"/>
    <s v="MMA Ads"/>
    <s v="advertising"/>
    <x v="296"/>
    <x v="2"/>
    <n v="0"/>
    <m/>
    <m/>
    <m/>
    <m/>
    <m/>
    <m/>
    <m/>
    <s v="https://www.crunchbase.com/organization/mmaadnet"/>
    <m/>
    <m/>
    <s v="c8a42d87-d30e-30c6-0daf-f95958a74a9c"/>
  </r>
  <r>
    <x v="100428"/>
    <s v="mmafighting.com"/>
    <m/>
    <m/>
    <m/>
    <m/>
    <x v="2"/>
    <s v="MMA related website"/>
    <m/>
    <x v="5"/>
    <x v="1"/>
    <n v="0"/>
    <m/>
    <s v="2001-01-01"/>
    <m/>
    <m/>
    <m/>
    <m/>
    <m/>
    <s v="https://www.crunchbase.com/organization/mmafighting-com"/>
    <s v="https://www.twitter.com/mmafighting"/>
    <s v="https://www.facebook.com/mmafighting"/>
    <s v="a028d016-246c-671b-b291-5a393b01646c"/>
  </r>
  <r>
    <x v="100429"/>
    <s v="mmajunkie.com"/>
    <m/>
    <m/>
    <m/>
    <m/>
    <x v="2"/>
    <s v="MMAjunkie.com, the three-time World MMA Awards Best Media Outlet winner, is an independent news site devoted to the latest MMA breaking"/>
    <s v="advertising"/>
    <x v="296"/>
    <x v="1"/>
    <n v="0"/>
    <m/>
    <s v="2006-01-01"/>
    <m/>
    <m/>
    <m/>
    <s v="support@mmajunkie.com"/>
    <m/>
    <s v="https://www.crunchbase.com/organization/mmajunkie-com"/>
    <s v="https://www.twitter.com/mmajunkie"/>
    <s v="https://www.facebook.com/105550656158763"/>
    <s v="075fb694-815a-323f-0968-55f15d56c12d"/>
  </r>
  <r>
    <x v="100430"/>
    <m/>
    <s v="USA"/>
    <s v="CA"/>
    <s v="SF Bay Area"/>
    <s v="Sunnyvale"/>
    <x v="1"/>
    <s v="MMC Networks designs chips to speed the connections between fiber optic communication lines and electrical circuits."/>
    <s v="software"/>
    <x v="10"/>
    <x v="2"/>
    <n v="0"/>
    <m/>
    <m/>
    <m/>
    <m/>
    <m/>
    <m/>
    <m/>
    <s v="https://www.crunchbase.com/organization/mmc-networks"/>
    <m/>
    <m/>
    <s v="c4fbeae0-e6ca-c94f-9e29-630ceb2d70c9"/>
  </r>
  <r>
    <x v="100431"/>
    <m/>
    <m/>
    <m/>
    <m/>
    <m/>
    <x v="0"/>
    <s v="MMC Technology"/>
    <m/>
    <x v="5"/>
    <x v="2"/>
    <n v="0"/>
    <m/>
    <m/>
    <m/>
    <m/>
    <m/>
    <m/>
    <m/>
    <s v="https://www.crunchbase.com/organization/mmc-technology-2"/>
    <m/>
    <m/>
    <s v="524cabb6-64d7-7d93-05b3-32ef6250d3d7"/>
  </r>
  <r>
    <x v="100432"/>
    <s v="mmgyglobal.com"/>
    <s v="USA"/>
    <s v="MO"/>
    <s v="Kansas City"/>
    <s v="Kansas City"/>
    <x v="0"/>
    <s v="MMGY Global bring insight, execution and measurability unmatched in the travel industry."/>
    <s v="advertising|news|travel"/>
    <x v="9143"/>
    <x v="5"/>
    <n v="0"/>
    <m/>
    <s v="1981-01-01"/>
    <m/>
    <m/>
    <m/>
    <s v="creid@mmgyglobal.com"/>
    <s v="(816)472-5988"/>
    <s v="https://www.crunchbase.com/organization/mmgy-global"/>
    <s v="https://www.twitter.com/mmgyglobal"/>
    <s v="http://www.facebook.com/mmgyglobal"/>
    <s v="2d1ded26-5a6b-80d4-e68b-36599777d027"/>
  </r>
  <r>
    <x v="100433"/>
    <s v="mmiholdings.co.za"/>
    <m/>
    <m/>
    <m/>
    <m/>
    <x v="0"/>
    <s v="MMI Holdings, is a South African based financial services group that is listed on the Johannesburg Stock Exchange."/>
    <m/>
    <x v="5"/>
    <x v="2"/>
    <n v="0"/>
    <m/>
    <m/>
    <m/>
    <m/>
    <m/>
    <m/>
    <m/>
    <s v="https://www.crunchbase.com/organization/mmi-holdings"/>
    <m/>
    <m/>
    <s v="ccdb2277-3a43-4189-045a-9b1f68c37841"/>
  </r>
  <r>
    <x v="100434"/>
    <s v="mmjmenu.com"/>
    <m/>
    <m/>
    <m/>
    <m/>
    <x v="2"/>
    <s v="mmjmenu provides medical marijuana dispensary &amp; collective management software &amp; medical marijuana vendor &amp; software solutions."/>
    <s v="medical|software"/>
    <x v="247"/>
    <x v="1"/>
    <n v="0"/>
    <m/>
    <s v="2009-09-12"/>
    <m/>
    <m/>
    <m/>
    <s v="info@mmjmenu.com"/>
    <s v="'855-665-6368"/>
    <s v="https://www.crunchbase.com/organization/mmjmenu"/>
    <s v="https://www.twitter.com/mmjmenu"/>
    <m/>
    <s v="f7e9ef72-a86b-3723-fceb-f1b14a963c1b"/>
  </r>
  <r>
    <x v="100435"/>
    <s v="mmoinc.com"/>
    <s v="USA"/>
    <s v="LA"/>
    <s v="Baton Rouge"/>
    <s v="Baton Rouge"/>
    <x v="0"/>
    <s v="Behavioral Health Systems (MMO) has been a premier provider of behavioral healthcare services throughout Louisiana."/>
    <m/>
    <x v="5"/>
    <x v="6"/>
    <n v="0"/>
    <m/>
    <s v="1993-01-01"/>
    <m/>
    <m/>
    <m/>
    <m/>
    <s v="'225-293-6774"/>
    <s v="https://www.crunchbase.com/organization/mmo-behavioral-health-systems"/>
    <m/>
    <m/>
    <s v="9afdbcf7-2d11-5148-1d01-f21cea545cb5"/>
  </r>
  <r>
    <x v="100436"/>
    <s v="mmo-champion.com"/>
    <m/>
    <m/>
    <m/>
    <m/>
    <x v="2"/>
    <s v="MMO-Champion, a very popular site that follows news for the hit massively multiplayer game World of Warcraft."/>
    <m/>
    <x v="5"/>
    <x v="1"/>
    <n v="0"/>
    <m/>
    <m/>
    <m/>
    <m/>
    <m/>
    <m/>
    <m/>
    <s v="https://www.crunchbase.com/organization/mmo-champion"/>
    <s v="https://www.twitter.com/mmochampion"/>
    <s v="https://www.facebook.com/cursenetwork"/>
    <s v="0d819bec-59a2-aec3-1230-bc20a75ff53b"/>
  </r>
  <r>
    <x v="100437"/>
    <s v="mmodal.com"/>
    <s v="USA"/>
    <s v="TN"/>
    <s v="Nashville"/>
    <s v="Franklin"/>
    <x v="2"/>
    <s v="M*Modal is a cloud-based clinical documentation solution for speech recognition, medical transcription, CDI, and coding."/>
    <s v="clinical trials|health care"/>
    <x v="3"/>
    <x v="2"/>
    <n v="0"/>
    <m/>
    <s v="2001-01-01"/>
    <m/>
    <m/>
    <m/>
    <s v="solutions@mmodal.com"/>
    <m/>
    <s v="https://www.crunchbase.com/organization/m-modal"/>
    <s v="https://www.twitter.com/mmodal"/>
    <s v="http://www.facebook.com/mmodal"/>
    <s v="db47c83e-f955-6594-fdd1-ee0e01c26a08"/>
  </r>
  <r>
    <x v="100438"/>
    <s v="mmplasticsinc.net"/>
    <s v="USA"/>
    <s v="CA"/>
    <s v="San Diego"/>
    <s v="San Diego"/>
    <x v="2"/>
    <s v="M&amp;M Plastics is a full plastic fabrication shop prototype to production."/>
    <s v="industrial engineering"/>
    <x v="222"/>
    <x v="0"/>
    <n v="0"/>
    <m/>
    <s v="1993-01-01"/>
    <m/>
    <m/>
    <m/>
    <s v="kevins@mmplasticsinc.com"/>
    <n v="18582719682"/>
    <s v="https://www.crunchbase.com/organization/m-m-plastics"/>
    <m/>
    <s v="https://www.facebook.com/mmplasticsinc"/>
    <s v="cbd299df-e430-eb9c-a641-7632203df6d6"/>
  </r>
  <r>
    <x v="100439"/>
    <s v="appbistro.com"/>
    <s v="USA"/>
    <s v="CA"/>
    <s v="SF Bay Area"/>
    <s v="Oakland"/>
    <x v="2"/>
    <s v="MMTG Labs operates an online marketplace that provides Facebook timeline applications and business tools."/>
    <m/>
    <x v="5"/>
    <x v="2"/>
    <n v="0"/>
    <m/>
    <s v="2010-01-01"/>
    <m/>
    <m/>
    <m/>
    <m/>
    <m/>
    <s v="https://www.crunchbase.com/organization/mmtg-labs"/>
    <m/>
    <m/>
    <s v="d7cc8c07-17ff-15b2-07a6-29b89c1239b9"/>
  </r>
  <r>
    <x v="100440"/>
    <s v="mmspecialevents.com"/>
    <s v="USA"/>
    <s v="IL"/>
    <s v="Chicago"/>
    <s v="Carol Stream"/>
    <x v="0"/>
    <s v="M&amp;M The Special Events Company is a event service company."/>
    <s v="events"/>
    <x v="325"/>
    <x v="3"/>
    <n v="0"/>
    <m/>
    <s v="1982-01-01"/>
    <m/>
    <m/>
    <m/>
    <m/>
    <s v="(630)871-9999"/>
    <s v="https://www.crunchbase.com/organization/m-m-the-special-events-company"/>
    <m/>
    <s v="https://www.facebook.com/mmspecialeventschicago/"/>
    <s v="f731ade2-64ce-4566-7848-b5108e487e4d"/>
  </r>
  <r>
    <x v="100441"/>
    <s v="mnetics.co.uk"/>
    <s v="GBR"/>
    <m/>
    <s v="London"/>
    <s v="Chippenham"/>
    <x v="2"/>
    <s v="A UK-based provider of end-to-end enterprise mobility software"/>
    <m/>
    <x v="5"/>
    <x v="2"/>
    <n v="0"/>
    <m/>
    <s v="2004-01-01"/>
    <m/>
    <m/>
    <m/>
    <m/>
    <s v="'+44 1249 461515"/>
    <s v="https://www.crunchbase.com/organization/m-netics"/>
    <m/>
    <m/>
    <s v="20976f26-b47e-64d4-e684-5228c0d131a8"/>
  </r>
  <r>
    <x v="100442"/>
    <s v="mnh.fr"/>
    <m/>
    <m/>
    <m/>
    <m/>
    <x v="0"/>
    <s v="French first mutual in the world of health and social, MNH is specialist in supplemental health coverage and pensions"/>
    <m/>
    <x v="5"/>
    <x v="6"/>
    <n v="0"/>
    <m/>
    <s v="1960-01-01"/>
    <m/>
    <m/>
    <m/>
    <m/>
    <s v="33 2 38 90 70 00"/>
    <s v="https://www.crunchbase.com/organization/mnh"/>
    <s v="https://www.twitter.com/webmnh"/>
    <s v="https://www.facebook.com/mnhdoublevue"/>
    <s v="8a446a23-5808-ddd0-a20a-dbdfebde136c"/>
  </r>
  <r>
    <x v="100443"/>
    <s v="mnp.ca"/>
    <s v="CAN"/>
    <s v="AB"/>
    <s v="Calgary"/>
    <s v="Calgary"/>
    <x v="0"/>
    <s v="MNP is a national accounting, tax and business consulting firm in Canada."/>
    <m/>
    <x v="5"/>
    <x v="8"/>
    <n v="0"/>
    <m/>
    <s v="1958-01-01"/>
    <m/>
    <m/>
    <m/>
    <m/>
    <m/>
    <s v="https://www.crunchbase.com/organization/mnp"/>
    <s v="https://www.twitter.com/mnp_llp"/>
    <s v="https://www.facebook.com/mnpdebt"/>
    <s v="6b27e01a-b487-f4cf-3986-aacffa913ac9"/>
  </r>
  <r>
    <x v="100444"/>
    <s v="mn.com.tr"/>
    <m/>
    <m/>
    <m/>
    <m/>
    <x v="2"/>
    <s v="oldest pharmaceutical companies in Turkey. The company was established in 1923 in a district of İstanbul known as Uskudar,"/>
    <m/>
    <x v="5"/>
    <x v="9"/>
    <n v="0"/>
    <m/>
    <s v="1923-01-01"/>
    <m/>
    <m/>
    <m/>
    <m/>
    <s v="90 212 337 38 00"/>
    <s v="https://www.crunchbase.com/organization/mn-pharmaceuticals"/>
    <m/>
    <m/>
    <s v="b5893a79-5628-57ac-e965-e545f4fbb4b7"/>
  </r>
  <r>
    <x v="100445"/>
    <s v="mnx.com"/>
    <s v="USA"/>
    <s v="CA"/>
    <s v="Anaheim"/>
    <s v="Irvine"/>
    <x v="0"/>
    <s v="MNX is a premier global provider of specialized, expedited transportation and logistics services."/>
    <m/>
    <x v="5"/>
    <x v="6"/>
    <n v="0"/>
    <m/>
    <s v="1983-01-01"/>
    <m/>
    <m/>
    <m/>
    <m/>
    <s v="'310-330-2300"/>
    <s v="https://www.crunchbase.com/organization/mnx-global-logistics"/>
    <m/>
    <m/>
    <s v="036e26a2-efea-e736-8335-77cc842f8ad3"/>
  </r>
  <r>
    <x v="100446"/>
    <m/>
    <m/>
    <m/>
    <m/>
    <m/>
    <x v="2"/>
    <s v="Private mobile CPA network"/>
    <m/>
    <x v="5"/>
    <x v="2"/>
    <n v="0"/>
    <m/>
    <s v="2011-01-01"/>
    <m/>
    <m/>
    <m/>
    <m/>
    <m/>
    <s v="https://www.crunchbase.com/organization/mobaff"/>
    <m/>
    <m/>
    <s v="678b296d-7d24-7b53-6fba-ed5e654b6011"/>
  </r>
  <r>
    <x v="100447"/>
    <s v="mobcast.co.uk"/>
    <s v="GBR"/>
    <m/>
    <s v="London"/>
    <s v="London"/>
    <x v="2"/>
    <s v="Mobcast was founded in 2007 by CEO Tony Lynch and bestselling author Andy McNab. With the rise in the capabilities of mobile phones they"/>
    <m/>
    <x v="5"/>
    <x v="0"/>
    <n v="0"/>
    <m/>
    <s v="2007-01-01"/>
    <m/>
    <m/>
    <m/>
    <s v="feedback@mobcast.co.uk"/>
    <s v="44 20 7749 9201"/>
    <s v="https://www.crunchbase.com/organization/mobcast-services"/>
    <m/>
    <m/>
    <s v="de43b7cf-360a-7eda-0a94-275b326fe4ef"/>
  </r>
  <r>
    <x v="100448"/>
    <m/>
    <m/>
    <m/>
    <m/>
    <m/>
    <x v="2"/>
    <s v="Mobease was added in 2008."/>
    <m/>
    <x v="5"/>
    <x v="2"/>
    <n v="0"/>
    <m/>
    <m/>
    <m/>
    <m/>
    <m/>
    <m/>
    <m/>
    <s v="https://www.crunchbase.com/organization/mobease"/>
    <m/>
    <m/>
    <s v="8f5a5dd2-d64d-102b-4899-43fb1bda843a"/>
  </r>
  <r>
    <x v="100449"/>
    <s v="mobeego.com"/>
    <m/>
    <m/>
    <m/>
    <m/>
    <x v="2"/>
    <s v="mobeego is an affordable, single-use, cordless battery that provides an instant shot of power for your phone, so you can stay mobile."/>
    <m/>
    <x v="5"/>
    <x v="1"/>
    <n v="0"/>
    <m/>
    <s v="2014-11-01"/>
    <m/>
    <m/>
    <m/>
    <m/>
    <m/>
    <s v="https://www.crunchbase.com/organization/mobeego"/>
    <s v="https://www.twitter.com/mobeegosa"/>
    <s v="https://www.facebook.com/mobeego-327805924083766"/>
    <s v="1950bcb0-7097-94f1-e17c-7bef4d8af3a1"/>
  </r>
  <r>
    <x v="100450"/>
    <s v="mobgen.com"/>
    <s v="NLD"/>
    <m/>
    <s v="Amsterdam"/>
    <s v="Amsterdam"/>
    <x v="2"/>
    <s v="MobGen is a leading full service mobile solutions company. MobGen's team offers a unique combination of 14+ years of experience in mobile"/>
    <s v="information services|information technology"/>
    <x v="59"/>
    <x v="6"/>
    <n v="0"/>
    <m/>
    <s v="2009-01-01"/>
    <m/>
    <m/>
    <m/>
    <s v="info@mobgen.com"/>
    <s v="'+31 20 626 0923"/>
    <s v="https://www.crunchbase.com/organization/mobgen"/>
    <s v="https://www.twitter.com/mobgen"/>
    <s v="https://www.facebook.com/mobgen"/>
    <s v="e6618ff3-e237-d833-afeb-b302e3a8f3a3"/>
  </r>
  <r>
    <x v="100451"/>
    <s v="mobiata.com"/>
    <s v="USA"/>
    <s v="MI"/>
    <s v="Detroit"/>
    <s v="Ann Arbor"/>
    <x v="2"/>
    <s v="Mobiata creates innovative consumer software for the iPhone and iPod touch, with elegant user interface design."/>
    <s v="aerospace|in-flight entertainment|ios|software|travel"/>
    <x v="9144"/>
    <x v="0"/>
    <n v="0"/>
    <m/>
    <s v="2008-11-17"/>
    <m/>
    <m/>
    <m/>
    <m/>
    <n v="15076370922"/>
    <s v="https://www.crunchbase.com/organization/mobiata"/>
    <s v="https://www.twitter.com/mobiata"/>
    <s v="https://www.facebook.com/mobiata"/>
    <s v="1e3dac08-ec1e-a21d-4192-2015101f3554"/>
  </r>
  <r>
    <x v="100452"/>
    <m/>
    <s v="IND"/>
    <m/>
    <s v="Bangalore"/>
    <s v="Bangalore"/>
    <x v="2"/>
    <s v="MobiBing is a B2C marketplace."/>
    <s v="b2c"/>
    <x v="5"/>
    <x v="2"/>
    <n v="0"/>
    <m/>
    <m/>
    <m/>
    <m/>
    <m/>
    <m/>
    <m/>
    <s v="https://www.crunchbase.com/organization/mobibing"/>
    <m/>
    <m/>
    <s v="0e187fe7-51a6-ca78-8587-2c6405a51476"/>
  </r>
  <r>
    <x v="100453"/>
    <m/>
    <m/>
    <m/>
    <m/>
    <m/>
    <x v="2"/>
    <s v="Mobicartel was added in 2012."/>
    <m/>
    <x v="5"/>
    <x v="2"/>
    <n v="0"/>
    <m/>
    <m/>
    <m/>
    <m/>
    <m/>
    <m/>
    <m/>
    <s v="https://www.crunchbase.com/organization/mobicartel"/>
    <m/>
    <m/>
    <s v="1dc63118-aef4-e09d-43b8-e1a9077b1482"/>
  </r>
  <r>
    <x v="100454"/>
    <s v="mobicomp.com"/>
    <s v="PRT"/>
    <m/>
    <s v="Porto"/>
    <s v="Braga"/>
    <x v="2"/>
    <s v="MobiComp develops software that enables users to back-up, share and discover content on mobile phones."/>
    <s v="mobile"/>
    <x v="15"/>
    <x v="0"/>
    <n v="0"/>
    <m/>
    <s v="2000-01-01"/>
    <m/>
    <m/>
    <m/>
    <m/>
    <s v="'+351 253 305 250"/>
    <s v="https://www.crunchbase.com/organization/mobicomp"/>
    <m/>
    <m/>
    <s v="ec74c935-1b9f-298a-0bac-24a6173019d7"/>
  </r>
  <r>
    <x v="100455"/>
    <s v="mobicules.com"/>
    <s v="IND"/>
    <m/>
    <s v="New Delhi"/>
    <s v="Noida"/>
    <x v="2"/>
    <s v="Mobicules has its focus on the fast evolving Social Software arena, which has been estimated to be one of the top disruptive technologies fo"/>
    <s v="android|ios|software|web development"/>
    <x v="462"/>
    <x v="5"/>
    <n v="0"/>
    <m/>
    <s v="2007-08-08"/>
    <m/>
    <m/>
    <m/>
    <s v="munish@mobicules.com"/>
    <s v="'+1 (877) 284-1028"/>
    <s v="https://www.crunchbase.com/organization/mobicules-technologies"/>
    <s v="https://www.twitter.com/algoworks"/>
    <s v="http://www.facebook.com/algoworkstech"/>
    <s v="ee8bb1c9-0b30-2e51-5676-e9684569024e"/>
  </r>
  <r>
    <x v="100456"/>
    <m/>
    <s v="FIN"/>
    <m/>
    <s v="Helsinki"/>
    <s v="Helsinki"/>
    <x v="3"/>
    <s v="Mobicus is a developer and provider of mobile messaging and marketing software."/>
    <s v="messaging|software"/>
    <x v="453"/>
    <x v="2"/>
    <n v="0"/>
    <m/>
    <s v="2000-01-01"/>
    <m/>
    <m/>
    <m/>
    <m/>
    <m/>
    <s v="https://www.crunchbase.com/organization/mobicus"/>
    <m/>
    <m/>
    <s v="4b25d1bd-2a4f-3813-556d-3806e09bfb64"/>
  </r>
  <r>
    <x v="100457"/>
    <s v="mobigirlgames.blogspot.in"/>
    <s v="USA"/>
    <s v="CA"/>
    <s v="SF Bay Area"/>
    <s v="Mountain View"/>
    <x v="2"/>
    <s v="Mobigirl develops mobile applications."/>
    <m/>
    <x v="5"/>
    <x v="4"/>
    <n v="0"/>
    <m/>
    <m/>
    <m/>
    <m/>
    <m/>
    <m/>
    <s v="'+91 80 04 368278"/>
    <s v="https://www.crunchbase.com/organization/mobigirl"/>
    <s v="https://www.twitter.com/mobigirlgames"/>
    <s v="https://www.facebook.com/google"/>
    <s v="74b06a84-567f-eff7-a0c2-6f0fbbc28814"/>
  </r>
  <r>
    <x v="100458"/>
    <s v="mobihealthnews.com"/>
    <s v="USA"/>
    <s v="MA"/>
    <s v="Boston"/>
    <s v="Cambridge"/>
    <x v="2"/>
    <s v="MobiHealthNews, has quickly become the leading provider of news, commentary, online events."/>
    <s v="news|publishing"/>
    <x v="233"/>
    <x v="6"/>
    <n v="0"/>
    <m/>
    <s v="2008-01-01"/>
    <m/>
    <m/>
    <m/>
    <s v="brian.dolan@himssmedia.com"/>
    <s v="'617-532-1080"/>
    <s v="https://www.crunchbase.com/organization/mobihealth-news"/>
    <s v="https://www.twitter.com/mobihealthnews"/>
    <s v="http://www.facebook.com/mobihealthnews"/>
    <s v="27b21fd9-a3fd-a4f8-68a5-671ea450f826"/>
  </r>
  <r>
    <x v="100459"/>
    <s v="mobil123.com"/>
    <s v="MYS"/>
    <m/>
    <s v="Kuala Lumpur"/>
    <s v="Kuala Lumpur"/>
    <x v="2"/>
    <s v="Mobil123 is arguably Indonesia’s leading car classifieds site. The team says that it now has over 200,000 live car listings, more than one"/>
    <s v="mobile"/>
    <x v="15"/>
    <x v="5"/>
    <n v="0"/>
    <m/>
    <m/>
    <m/>
    <m/>
    <m/>
    <s v="marketing@mobil123.com"/>
    <s v="'+62 21 7974646"/>
    <s v="https://www.crunchbase.com/organization/mobil123"/>
    <s v="https://www.twitter.com/mobil123dotcom"/>
    <s v="https://id-id.facebook.com/mobil123"/>
    <s v="0f2dc99a-4c89-0131-84c3-443bceb559bd"/>
  </r>
  <r>
    <x v="100460"/>
    <m/>
    <m/>
    <m/>
    <m/>
    <m/>
    <x v="2"/>
    <s v="Mobile311, LLC, creates easy-to-use, people-friendly GIS software and applications."/>
    <m/>
    <x v="5"/>
    <x v="2"/>
    <n v="0"/>
    <m/>
    <s v="2001-01-01"/>
    <m/>
    <m/>
    <m/>
    <m/>
    <m/>
    <s v="https://www.crunchbase.com/organization/mobile311--llc"/>
    <m/>
    <m/>
    <s v="86bcf276-a938-afbd-3585-e7fd69ba0c0a"/>
  </r>
  <r>
    <x v="100461"/>
    <s v="mobadspy.com"/>
    <m/>
    <m/>
    <m/>
    <m/>
    <x v="2"/>
    <s v="Mobile Spy, smartphone spy software, monitors Apple iPhone, Android, BlackBerry, Windows Mobile or Symbian OS-based cell phones and iPads."/>
    <s v="android|e-commerce|ios|software"/>
    <x v="1782"/>
    <x v="1"/>
    <n v="0"/>
    <m/>
    <m/>
    <m/>
    <m/>
    <m/>
    <m/>
    <m/>
    <s v="https://www.crunchbase.com/organization/mobile-ad-spy"/>
    <m/>
    <m/>
    <s v="bb978b1d-4f85-7dfd-9e0e-f6d57ce61c00"/>
  </r>
  <r>
    <x v="100462"/>
    <m/>
    <m/>
    <m/>
    <m/>
    <m/>
    <x v="0"/>
    <s v="MobileAria"/>
    <m/>
    <x v="5"/>
    <x v="2"/>
    <n v="0"/>
    <m/>
    <m/>
    <m/>
    <m/>
    <m/>
    <m/>
    <m/>
    <s v="https://www.crunchbase.com/organization/mobilearia"/>
    <m/>
    <m/>
    <s v="98098e47-c33c-919e-6d1f-665d37797319"/>
  </r>
  <r>
    <x v="100463"/>
    <s v="mobilebits.com"/>
    <s v="USA"/>
    <s v="FL"/>
    <s v="Sarasota - Bradenton"/>
    <s v="Sarasota"/>
    <x v="0"/>
    <s v="Software company that launched the Mobile Commerce Network platform. Transformational tool for connecting local businesses to shoppers."/>
    <s v="advertising|app marketing|e-commerce|mobile"/>
    <x v="1223"/>
    <x v="2"/>
    <n v="0"/>
    <m/>
    <s v="2009-03-24"/>
    <m/>
    <m/>
    <m/>
    <s v="info@mobilebits.com"/>
    <s v="(888)610-7269"/>
    <s v="https://www.crunchbase.com/organization/mobilebits"/>
    <s v="https://www.twitter.com/mobilebitscorp"/>
    <s v="https://www.facebook.com/mobilebitscorporation/?fref=ts"/>
    <s v="5cfa38ca-e9e1-7be2-96a1-054f805a8b9c"/>
  </r>
  <r>
    <x v="100464"/>
    <m/>
    <s v="CHE"/>
    <m/>
    <s v="Nyon"/>
    <s v="Nyon"/>
    <x v="2"/>
    <s v="MobileChannel.Network is manufactures and distributes specific technologies and software for configuring WAP devices."/>
    <m/>
    <x v="5"/>
    <x v="2"/>
    <n v="0"/>
    <m/>
    <m/>
    <m/>
    <m/>
    <m/>
    <m/>
    <n v="41223639230"/>
    <s v="https://www.crunchbase.com/organization/mobilechannel-network"/>
    <m/>
    <m/>
    <s v="7ede1865-1b0a-12f5-43f9-008c45551140"/>
  </r>
  <r>
    <x v="78732"/>
    <s v="mcom.co.nz"/>
    <s v="NZL"/>
    <m/>
    <s v="Auckland"/>
    <s v="Auckland"/>
    <x v="2"/>
    <s v="Mobile Commerce Ltd. provides mobile banking and payment services. The company offers credit card payment, debit payment, international"/>
    <s v="mobile"/>
    <x v="15"/>
    <x v="4"/>
    <n v="0"/>
    <m/>
    <m/>
    <m/>
    <m/>
    <m/>
    <s v="salesenquiries@mcom.co.nz"/>
    <s v="'+64 9 377 9220"/>
    <s v="https://www.crunchbase.com/organization/mobile-commerce"/>
    <s v="https://www.twitter.com/fiserv"/>
    <s v="https://www.facebook.com/fiserv"/>
    <s v="12597ecd-f880-6717-effc-f8dba5614e6b"/>
  </r>
  <r>
    <x v="100465"/>
    <s v="mileiq.com"/>
    <s v="USA"/>
    <s v="CA"/>
    <s v="SF Bay Area"/>
    <s v="San Francisco"/>
    <x v="2"/>
    <s v="Mobile Data Labs, Inc. provides MileIQ, a mileage-tracking mobile application."/>
    <m/>
    <x v="5"/>
    <x v="2"/>
    <n v="0"/>
    <m/>
    <s v="2012-01-01"/>
    <m/>
    <m/>
    <m/>
    <m/>
    <m/>
    <s v="https://www.crunchbase.com/organization/mobile-data-labs"/>
    <m/>
    <m/>
    <s v="e4e3b783-0d75-31bb-3b5f-8a5dbd5d9f84"/>
  </r>
  <r>
    <x v="100466"/>
    <s v="mobile.de"/>
    <s v="DEU"/>
    <m/>
    <s v="DEU - Other"/>
    <s v="Dreilinden"/>
    <x v="2"/>
    <s v="mobile.de is a provider of online classified advertisements for automobiles."/>
    <s v="automotive|classifieds|e-commerce"/>
    <x v="193"/>
    <x v="6"/>
    <n v="0"/>
    <m/>
    <s v="1996-01-01"/>
    <m/>
    <m/>
    <m/>
    <m/>
    <n v="493081097601"/>
    <s v="https://www.crunchbase.com/organization/mobile-de"/>
    <s v="https://www.twitter.com/mobile_de"/>
    <s v="https://www.facebook.com/mobile.de"/>
    <s v="48404f1c-0e06-cc4c-49b3-f97479fa4c0f"/>
  </r>
  <r>
    <x v="100467"/>
    <m/>
    <s v="GBR"/>
    <m/>
    <s v="London"/>
    <s v="London"/>
    <x v="0"/>
    <s v="Mobile Entertainment Distribution Ltd develops, publishes, and distributes mobile games."/>
    <m/>
    <x v="5"/>
    <x v="2"/>
    <n v="0"/>
    <m/>
    <s v="2008-01-01"/>
    <m/>
    <m/>
    <m/>
    <m/>
    <n v="46851971152"/>
    <s v="https://www.crunchbase.com/organization/mobile-entertainment-distribution-ltd"/>
    <m/>
    <m/>
    <s v="8362e231-28d4-8955-c49a-30d1edc9a957"/>
  </r>
  <r>
    <x v="100468"/>
    <m/>
    <m/>
    <m/>
    <m/>
    <m/>
    <x v="2"/>
    <s v="Mobile First was added in 2013."/>
    <m/>
    <x v="5"/>
    <x v="2"/>
    <n v="0"/>
    <m/>
    <m/>
    <m/>
    <m/>
    <m/>
    <m/>
    <m/>
    <s v="https://www.crunchbase.com/organization/mobile-first"/>
    <m/>
    <m/>
    <s v="e426996e-f4d8-fbec-ad1c-bf6bece648d3"/>
  </r>
  <r>
    <x v="100469"/>
    <s v="mobileforce.com"/>
    <s v="USA"/>
    <s v="GA"/>
    <s v="Atlanta"/>
    <s v="Suwanee"/>
    <x v="2"/>
    <s v="Mobileforce Technologies develops and markets workforce management applications and wireless mobile computing solutions."/>
    <m/>
    <x v="5"/>
    <x v="0"/>
    <n v="0"/>
    <m/>
    <s v="1995-01-01"/>
    <m/>
    <m/>
    <m/>
    <m/>
    <m/>
    <s v="https://www.crunchbase.com/organization/mobileforce-technologies"/>
    <s v="https://www.twitter.com/arris"/>
    <m/>
    <s v="d78b1a3e-29c9-5a51-8a0a-f7bea6d7e1d6"/>
  </r>
  <r>
    <x v="100470"/>
    <s v="mobileheartbeat.com"/>
    <s v="USA"/>
    <s v="MA"/>
    <s v="Boston"/>
    <s v="Waltham"/>
    <x v="2"/>
    <s v="Robust enterprise mobility platform for clinical workers"/>
    <s v="health care|mobile"/>
    <x v="218"/>
    <x v="0"/>
    <n v="0"/>
    <m/>
    <s v="2010-05-11"/>
    <m/>
    <m/>
    <m/>
    <s v="sales@mobileheartbeat.com"/>
    <s v="'781-238-0000"/>
    <s v="https://www.crunchbase.com/organization/mobile-heartbeat"/>
    <s v="https://www.twitter.com/mobileheartbeat"/>
    <s v="http://www.facebook.com/mobileheartbeat"/>
    <s v="7df1b517-0e33-dd14-f316-346c54bd5462"/>
  </r>
  <r>
    <x v="100471"/>
    <m/>
    <s v="GBR"/>
    <m/>
    <s v="London"/>
    <s v="London"/>
    <x v="2"/>
    <s v="Mobile Innovation Ltd. engages in the design, development, and integration of user interface and software application for mobile phones."/>
    <m/>
    <x v="5"/>
    <x v="2"/>
    <n v="0"/>
    <m/>
    <s v="2002-01-01"/>
    <m/>
    <m/>
    <m/>
    <m/>
    <n v="442073174100"/>
    <s v="https://www.crunchbase.com/organization/mobile-innovation-limited"/>
    <m/>
    <m/>
    <s v="59a62e8b-5622-5ce6-997f-71a46b8f2f10"/>
  </r>
  <r>
    <x v="100472"/>
    <s v="migcan.com"/>
    <s v="GBR"/>
    <m/>
    <s v="London"/>
    <s v="London"/>
    <x v="0"/>
    <s v="Mobile Interactive Group, an integrated communications business, offers advertising, payment and marketing services via mobile channels."/>
    <s v="advertising|apps|audio|internet|messaging|mobile|sms|wireless"/>
    <x v="9145"/>
    <x v="5"/>
    <n v="0"/>
    <m/>
    <s v="2004-05-01"/>
    <m/>
    <m/>
    <m/>
    <s v="business@migcan.com"/>
    <s v="44 20 3603 7953"/>
    <s v="https://www.crunchbase.com/organization/mobile-interactive-group"/>
    <s v="https://www.twitter.com/migcan"/>
    <s v="https://www.facebook.com/mgagellc"/>
    <s v="6e3a5dd7-3d8d-99b4-4254-a2f52adda462"/>
  </r>
  <r>
    <x v="100473"/>
    <s v="mobilemakers.co"/>
    <s v="USA"/>
    <s v="IL"/>
    <s v="Chicago"/>
    <s v="Chicago"/>
    <x v="2"/>
    <s v="Mobile Makers Academy offers an 8 week training session that transforms beginners into iOS developers."/>
    <s v="edtech|education|ios|mobile"/>
    <x v="1055"/>
    <x v="0"/>
    <n v="0"/>
    <m/>
    <s v="2012-07-17"/>
    <m/>
    <m/>
    <m/>
    <s v="hello@mobilemakers.co"/>
    <n v="13125274719"/>
    <s v="https://www.crunchbase.com/organization/mobile-makers-academy"/>
    <s v="https://www.twitter.com/themobilemakers"/>
    <s v="http://www.facebook.com/32804434"/>
    <s v="628c4080-7d6f-3cef-5858-cdaff310dab4"/>
  </r>
  <r>
    <x v="100474"/>
    <s v="mobilemedia.com"/>
    <s v="USA"/>
    <s v="MD"/>
    <s v="Washington, D.C."/>
    <s v="Rockville"/>
    <x v="2"/>
    <s v="Mobile Media North America producer and distributor of branded, made-for-mobile entertainment, interactive TV formats."/>
    <m/>
    <x v="5"/>
    <x v="2"/>
    <n v="0"/>
    <m/>
    <s v="1999-01-01"/>
    <m/>
    <m/>
    <m/>
    <m/>
    <m/>
    <s v="https://www.crunchbase.com/organization/mobile-media-north-america"/>
    <m/>
    <m/>
    <s v="e6f3af5b-7c9a-994b-8b78-b375ea5bc6d8"/>
  </r>
  <r>
    <x v="100475"/>
    <s v="mmusms.com"/>
    <m/>
    <m/>
    <m/>
    <m/>
    <x v="0"/>
    <s v="Mobile Media Unlimited is a cutting edge, state of the art advertising company specializing in CELL PHONE based mass media."/>
    <m/>
    <x v="5"/>
    <x v="1"/>
    <n v="0"/>
    <m/>
    <m/>
    <m/>
    <m/>
    <m/>
    <m/>
    <m/>
    <s v="https://www.crunchbase.com/organization/mobile-media-unlimited-holdings"/>
    <m/>
    <m/>
    <s v="045b22db-b57b-2e7c-6e6e-69042ed35e05"/>
  </r>
  <r>
    <x v="100476"/>
    <m/>
    <s v="USA"/>
    <s v="NM"/>
    <s v="Albuquerque"/>
    <s v="Albuquerque"/>
    <x v="0"/>
    <s v="Mobile Medical Marketing is a medical technology company."/>
    <s v="marketing|medical"/>
    <x v="1877"/>
    <x v="2"/>
    <n v="0"/>
    <m/>
    <m/>
    <m/>
    <m/>
    <m/>
    <m/>
    <m/>
    <s v="https://www.crunchbase.com/organization/mobile-medical-marketing"/>
    <m/>
    <m/>
    <s v="7c02d5a6-c7d6-1a4e-f1ca-c165507c74f3"/>
  </r>
  <r>
    <x v="100477"/>
    <s v="mobilemini.com"/>
    <s v="USA"/>
    <s v="AZ"/>
    <s v="Phoenix"/>
    <s v="Tempe"/>
    <x v="1"/>
    <s v="Business Storage Company"/>
    <m/>
    <x v="5"/>
    <x v="9"/>
    <n v="0"/>
    <m/>
    <s v="1983-01-01"/>
    <m/>
    <m/>
    <m/>
    <s v="socialmedia@mobilemini.com"/>
    <s v="(480) 477-6068"/>
    <s v="https://www.crunchbase.com/organization/mobile-mini"/>
    <s v="https://www.twitter.com/mobilemini"/>
    <s v="http://www.facebook.com/pages/mobile-mini-inc/128961817175870"/>
    <s v="643692c9-d29f-37b3-2e19-eec83cb27564"/>
  </r>
  <r>
    <x v="100478"/>
    <s v="mobilend.com"/>
    <s v="USA"/>
    <s v="CA"/>
    <s v="Anaheim"/>
    <s v="Orange"/>
    <x v="2"/>
    <s v="Mobilend, Inc is a mobile SaaS lending platform."/>
    <s v="saas|software"/>
    <x v="10"/>
    <x v="2"/>
    <n v="0"/>
    <m/>
    <m/>
    <m/>
    <m/>
    <m/>
    <s v="timothy.li@mobilend.com"/>
    <s v="(614)209-9894"/>
    <s v="https://www.crunchbase.com/organization/mobilend-inc"/>
    <m/>
    <m/>
    <s v="386ea887-8a41-8867-994a-cc4fb9f11ed1"/>
  </r>
  <r>
    <x v="100479"/>
    <s v="mobilenetworkgroup.com"/>
    <s v="FRA"/>
    <m/>
    <s v="FRA - Other"/>
    <s v="Franceau"/>
    <x v="0"/>
    <s v="Mobile Network Group is doing mobile advertising, mini site, HTML 5 campaigns, sites and mobile applications."/>
    <s v="apps"/>
    <x v="50"/>
    <x v="0"/>
    <n v="0"/>
    <m/>
    <m/>
    <m/>
    <m/>
    <m/>
    <m/>
    <s v="(014) 608-5725"/>
    <s v="https://www.crunchbase.com/organization/mobile-network-group"/>
    <m/>
    <m/>
    <s v="3c0ae613-1df0-70c9-418c-81c1b79e8267"/>
  </r>
  <r>
    <x v="100480"/>
    <s v="mobilephonexchange.co.uk"/>
    <s v="GBR"/>
    <m/>
    <s v="London"/>
    <s v="London"/>
    <x v="2"/>
    <s v="Mobile Phone Xchange (mpx) provide a fully-integrated trade-in and buyback service to a large number of companies in the UK and abroad as"/>
    <m/>
    <x v="5"/>
    <x v="2"/>
    <n v="0"/>
    <m/>
    <s v="2005-01-01"/>
    <m/>
    <m/>
    <m/>
    <s v="sales@mobilephonexchange.co.uk"/>
    <s v="44 20 8732 3571"/>
    <s v="https://www.crunchbase.com/organization/mobile-phone-xchange"/>
    <s v="https://www.twitter.com/mpxuk"/>
    <m/>
    <s v="b04397ed-65a0-8757-1a5a-47051e58d763"/>
  </r>
  <r>
    <x v="100481"/>
    <m/>
    <m/>
    <m/>
    <m/>
    <m/>
    <x v="2"/>
    <s v="Multi-channel reseller of mobile computing and wireless products."/>
    <s v="mobile|retail|wireless"/>
    <x v="911"/>
    <x v="2"/>
    <n v="0"/>
    <m/>
    <m/>
    <m/>
    <m/>
    <m/>
    <m/>
    <m/>
    <s v="https://www.crunchbase.com/organization/mobile-planet-2"/>
    <m/>
    <m/>
    <s v="86cdb2a7-5a51-c7fd-3c28-ca7ecba5a913"/>
  </r>
  <r>
    <x v="100482"/>
    <s v="mobilerobots.com"/>
    <s v="USA"/>
    <s v="NH"/>
    <s v="Manchester, New Hampshire"/>
    <s v="Amherst"/>
    <x v="2"/>
    <s v="MobileRobots is a premier robot technology company dedicated to the design and manufacture of autonomous mobile robotic systems."/>
    <s v="mobile"/>
    <x v="15"/>
    <x v="2"/>
    <n v="0"/>
    <m/>
    <m/>
    <m/>
    <m/>
    <m/>
    <s v="sales@mobilerobots.com"/>
    <m/>
    <s v="https://www.crunchbase.com/organization/mobilerobots"/>
    <m/>
    <m/>
    <s v="0ffd4b55-9083-a61c-81ad-8936fdd1173d"/>
  </r>
  <r>
    <x v="100483"/>
    <m/>
    <m/>
    <m/>
    <m/>
    <m/>
    <x v="2"/>
    <s v="Mobilescope was added in 2013."/>
    <m/>
    <x v="5"/>
    <x v="2"/>
    <n v="0"/>
    <m/>
    <m/>
    <m/>
    <m/>
    <m/>
    <m/>
    <m/>
    <s v="https://www.crunchbase.com/organization/mobilescope"/>
    <m/>
    <m/>
    <s v="470e4d81-7663-7366-a54e-bd9e7970d441"/>
  </r>
  <r>
    <x v="100484"/>
    <s v="mobilestreams.com"/>
    <s v="GBR"/>
    <m/>
    <s v="London"/>
    <s v="Hemel Hempstead"/>
    <x v="1"/>
    <s v="Mobile Streams is a tech company distributing mobile games in India and Latin America."/>
    <s v="curated web"/>
    <x v="28"/>
    <x v="6"/>
    <n v="0"/>
    <m/>
    <s v="1999-01-13"/>
    <m/>
    <m/>
    <m/>
    <s v="contact@mobilestreams.com"/>
    <s v="'+44 70 0036 6366"/>
    <s v="https://www.crunchbase.com/organization/mobile-streams"/>
    <s v="https://www.twitter.com/mobilestreams"/>
    <s v="http://www.facebook.com/mobilestreams"/>
    <s v="6a3ddc1f-5df3-311f-127b-e62c82c9dcbc"/>
  </r>
  <r>
    <x v="100485"/>
    <s v="mobiletechinc.com"/>
    <s v="USA"/>
    <s v="OR"/>
    <s v="Portland, Oregon"/>
    <s v="Hillsboro"/>
    <x v="2"/>
    <s v="For over 36 years MTI has been a global leader in mobile device display technologies, developing solutions that deliver the highest level"/>
    <m/>
    <x v="5"/>
    <x v="5"/>
    <n v="0"/>
    <m/>
    <s v="1977-01-01"/>
    <m/>
    <m/>
    <m/>
    <m/>
    <s v="'503-648-6500"/>
    <s v="https://www.crunchbase.com/organization/mobile-technologies"/>
    <m/>
    <m/>
    <s v="c6abb942-c4f0-2e1a-9b94-6b56a152bff0"/>
  </r>
  <r>
    <x v="100486"/>
    <s v="mtsgsm.com"/>
    <s v="RUS"/>
    <m/>
    <s v="Moscow"/>
    <s v="Moscow"/>
    <x v="1"/>
    <s v="Mobile TeleSystems OJSC is a television, phone, and Internet provider."/>
    <s v="mobile"/>
    <x v="15"/>
    <x v="4"/>
    <n v="0"/>
    <m/>
    <s v="1993-10-01"/>
    <m/>
    <m/>
    <m/>
    <s v="ir@mts.ru"/>
    <s v="'+7 495 766-01-77"/>
    <s v="https://www.crunchbase.com/organization/mobile-telesystems-ojsc"/>
    <m/>
    <m/>
    <s v="8834854e-eece-d791-777d-6b22f40bb79c"/>
  </r>
  <r>
    <x v="100487"/>
    <s v="mobiletop.co.kr"/>
    <s v="KOR"/>
    <m/>
    <s v="Seoul"/>
    <s v="Seoul"/>
    <x v="0"/>
    <s v="Mobiletop Co., Ltd. is a Korea-based company engaged in the consulting, development and supply of software. The Company provides three"/>
    <m/>
    <x v="5"/>
    <x v="2"/>
    <n v="0"/>
    <m/>
    <m/>
    <m/>
    <m/>
    <m/>
    <m/>
    <s v="82 2 2101 0800"/>
    <s v="https://www.crunchbase.com/organization/mobiletop"/>
    <m/>
    <m/>
    <s v="449d5f23-2f11-9af4-3c7d-c706fe2ea21d"/>
  </r>
  <r>
    <x v="100488"/>
    <s v="mobiletrend.fr"/>
    <s v="FRA"/>
    <m/>
    <s v="Paris"/>
    <s v="Paris"/>
    <x v="2"/>
    <s v="Mobile Marketing"/>
    <s v="mobile"/>
    <x v="15"/>
    <x v="2"/>
    <n v="0"/>
    <m/>
    <s v="2003-01-01"/>
    <m/>
    <m/>
    <m/>
    <s v="contact@mobiletrend.fr"/>
    <s v="33 1 73 03 42 80"/>
    <s v="https://www.crunchbase.com/organization/mobile-trend"/>
    <m/>
    <m/>
    <s v="29bbd5ae-a103-f177-6173-8484ea8360a1"/>
  </r>
  <r>
    <x v="100489"/>
    <m/>
    <m/>
    <m/>
    <m/>
    <m/>
    <x v="2"/>
    <s v="Mobile Trends was added in 2008."/>
    <m/>
    <x v="5"/>
    <x v="2"/>
    <n v="0"/>
    <m/>
    <m/>
    <m/>
    <m/>
    <m/>
    <m/>
    <m/>
    <s v="https://www.crunchbase.com/organization/mobile-trends"/>
    <m/>
    <m/>
    <s v="d76b7988-f34e-5efb-9923-0af0590be09d"/>
  </r>
  <r>
    <x v="100490"/>
    <m/>
    <m/>
    <m/>
    <m/>
    <m/>
    <x v="2"/>
    <s v="Mobile Video Services, Inc was added in 2011."/>
    <m/>
    <x v="5"/>
    <x v="2"/>
    <n v="0"/>
    <m/>
    <m/>
    <m/>
    <m/>
    <m/>
    <m/>
    <m/>
    <s v="https://www.crunchbase.com/organization/mobile-video-services-inc"/>
    <m/>
    <m/>
    <s v="c5e3ac44-1cfa-97b4-5da1-253a0e794e11"/>
  </r>
  <r>
    <x v="100491"/>
    <m/>
    <m/>
    <m/>
    <m/>
    <m/>
    <x v="0"/>
    <s v="Telecommunications Company in Italy"/>
    <m/>
    <x v="5"/>
    <x v="2"/>
    <n v="0"/>
    <m/>
    <m/>
    <m/>
    <m/>
    <m/>
    <m/>
    <m/>
    <s v="https://www.crunchbase.com/organization/mobileview-italia"/>
    <m/>
    <m/>
    <s v="f5743898-b96c-f742-e62c-9275463afe42"/>
  </r>
  <r>
    <x v="100492"/>
    <s v="mobilevikings.com"/>
    <s v="BEL"/>
    <m/>
    <s v="Brussels"/>
    <s v="Hasselt"/>
    <x v="2"/>
    <s v="Mobile Vikings is an online mobile operator that focuses on mobile Internet."/>
    <s v="mobile"/>
    <x v="15"/>
    <x v="0"/>
    <n v="0"/>
    <m/>
    <m/>
    <m/>
    <m/>
    <m/>
    <s v="info@mobilevikings.com"/>
    <s v="078 353 033"/>
    <s v="https://www.crunchbase.com/organization/mobile-vikings"/>
    <s v="https://www.twitter.com/mobilevikings"/>
    <s v="https://www.facebook.com/mobilevikings"/>
    <s v="92b2bb70-5a06-f677-a4c3-a79f563db805"/>
  </r>
  <r>
    <x v="100493"/>
    <s v="mobilewebamerica.com"/>
    <s v="USA"/>
    <s v="CA"/>
    <s v="Anaheim"/>
    <s v="Irvine"/>
    <x v="0"/>
    <s v="Enterprise IT Consulting Services &amp; Solutions"/>
    <s v="consulting|enterprise software"/>
    <x v="10"/>
    <x v="1"/>
    <n v="0"/>
    <m/>
    <s v="2008-12-17"/>
    <m/>
    <m/>
    <m/>
    <s v="support@mobilewebamerica.com"/>
    <s v="(650) 590-0987"/>
    <s v="https://www.crunchbase.com/organization/mobile-web-america"/>
    <s v="https://www.twitter.com/mobileamerica"/>
    <s v="https://www.facebook.com/mobileamerica"/>
    <s v="048bcaef-a08e-00da-84ba-337a647a1caf"/>
  </r>
  <r>
    <x v="100494"/>
    <s v="mobile-worx.com"/>
    <s v="USA"/>
    <s v="CA"/>
    <s v="Los Angeles"/>
    <s v="Gardena"/>
    <x v="2"/>
    <s v="Mobile-worx is a mobile solutions company that delivers mobile content and advertising related products."/>
    <s v="advertising|app marketing|mobile"/>
    <x v="133"/>
    <x v="0"/>
    <n v="0"/>
    <m/>
    <s v="2006-01-01"/>
    <m/>
    <m/>
    <m/>
    <s v="support@zestadz.com"/>
    <s v="'310-516-8552"/>
    <s v="https://www.crunchbase.com/organization/mobile-worx"/>
    <m/>
    <m/>
    <s v="05eae727-d40b-a0a3-dbf1-6aef56db07db"/>
  </r>
  <r>
    <x v="58051"/>
    <s v="mobilicity.ca"/>
    <s v="CAN"/>
    <s v="ON"/>
    <s v="Toronto"/>
    <s v="Vaughan"/>
    <x v="2"/>
    <s v="mobilicity brings down the cost of wireless services."/>
    <s v="mobile"/>
    <x v="15"/>
    <x v="7"/>
    <n v="0"/>
    <m/>
    <s v="2009-01-01"/>
    <m/>
    <m/>
    <m/>
    <m/>
    <s v="'416-540-3758"/>
    <s v="https://www.crunchbase.com/organization/mobilicity"/>
    <s v="https://www.twitter.com/mobilicity"/>
    <s v="https://www.facebook.com/mobilicity"/>
    <s v="a6d8ea1b-842f-b07e-d561-67801dae572d"/>
  </r>
  <r>
    <x v="100495"/>
    <s v="mobilinkgsm.com"/>
    <s v="PAK"/>
    <m/>
    <s v="Islamabad"/>
    <s v="Islamabad"/>
    <x v="0"/>
    <s v="Mobilink is Pakistans leading provider of voice and data services, bringing more people together through service excellence and product."/>
    <s v="mobile|telecommunications"/>
    <x v="259"/>
    <x v="8"/>
    <n v="0"/>
    <m/>
    <s v="1993-01-01"/>
    <m/>
    <m/>
    <m/>
    <s v="customercare@mobilink.net"/>
    <s v="'+92 1113 00300"/>
    <s v="https://www.crunchbase.com/organization/mobilink"/>
    <s v="https://www.twitter.com/mobilink"/>
    <s v="http://www.facebook.com/mobilink"/>
    <s v="6102cb28-88a2-6a0f-8d71-7c08c35da1e9"/>
  </r>
  <r>
    <x v="100496"/>
    <s v="mobilitat.com"/>
    <s v="USA"/>
    <s v="WY"/>
    <s v="WY - Other"/>
    <s v="Green River"/>
    <x v="2"/>
    <s v="Mobilitat develops dispatching and scheduling software products."/>
    <s v="software"/>
    <x v="10"/>
    <x v="1"/>
    <n v="0"/>
    <m/>
    <s v="1998-01-01"/>
    <m/>
    <m/>
    <m/>
    <s v="easyrides@mobilitat.com"/>
    <s v="(888)806-6595"/>
    <s v="https://www.crunchbase.com/organization/mobilitat"/>
    <s v="https://www.twitter.com/mobilitat"/>
    <s v="https://www.facebook.com/mobilitat"/>
    <s v="e090c163-f1e9-49b3-714a-cb302d8337d0"/>
  </r>
  <r>
    <x v="100497"/>
    <s v="mobillcash.com"/>
    <s v="USA"/>
    <s v="CA"/>
    <s v="SF Bay Area"/>
    <s v="San Francisco"/>
    <x v="2"/>
    <s v="Mobillcash is a platform that allows users to pay for goods and services through their mobile devices."/>
    <s v="mobile|payments|sms"/>
    <x v="9146"/>
    <x v="1"/>
    <n v="0"/>
    <m/>
    <s v="2003-01-01"/>
    <m/>
    <m/>
    <m/>
    <m/>
    <m/>
    <s v="https://www.crunchbase.com/organization/mobillcash"/>
    <m/>
    <m/>
    <s v="9b952b59-655f-2080-4287-360fef92f1c1"/>
  </r>
  <r>
    <x v="100498"/>
    <s v="mobils.com.br"/>
    <s v="BRA"/>
    <m/>
    <s v="BRA - Other"/>
    <s v="Olímpia"/>
    <x v="2"/>
    <s v="Mobils is a mobile marketing company."/>
    <s v="marketing|mobile"/>
    <x v="1468"/>
    <x v="1"/>
    <n v="0"/>
    <m/>
    <s v="2014-01-01"/>
    <m/>
    <m/>
    <m/>
    <s v="contato@mobils.com.br"/>
    <s v="'+55 11 3047-1054"/>
    <s v="https://www.crunchbase.com/organization/mobils"/>
    <m/>
    <s v="https://www.facebook.com/mobilsads"/>
    <s v="9059ecaa-0e94-c3e5-9255-35db9f84823e"/>
  </r>
  <r>
    <x v="100499"/>
    <s v="mobio.net"/>
    <s v="CAN"/>
    <s v="BC"/>
    <s v="Vancouver"/>
    <s v="Vancouver"/>
    <x v="0"/>
    <s v="Mobio is a publicly traded company on the TSX-V and the OTCQX, headquartered in Vancouver, BC. Mobio is the parent company to Strutta."/>
    <s v="internet"/>
    <x v="28"/>
    <x v="0"/>
    <n v="0"/>
    <m/>
    <s v="2012-01-01"/>
    <m/>
    <m/>
    <m/>
    <s v="ir@mobio.net"/>
    <s v="(604) 681-0084"/>
    <s v="https://www.crunchbase.com/organization/mobio-technologies"/>
    <m/>
    <m/>
    <s v="f6d2a8f4-b4c9-4e39-286d-ab3b9558f85a"/>
  </r>
  <r>
    <x v="100500"/>
    <s v="mobipcs.com"/>
    <s v="USA"/>
    <s v="HI"/>
    <s v="Honolulu"/>
    <s v="Honolulu"/>
    <x v="2"/>
    <s v="Mobi PCS is nationwide network footprint via partnerships with national carriers."/>
    <s v="telecommunications|wireless"/>
    <x v="259"/>
    <x v="3"/>
    <n v="0"/>
    <m/>
    <s v="2003-01-01"/>
    <m/>
    <m/>
    <m/>
    <m/>
    <s v="(808)723-1111"/>
    <s v="https://www.crunchbase.com/organization/mobi-pcs"/>
    <s v="https://www.twitter.com/mobipcs"/>
    <s v="https://www.facebook.com/mobipcs"/>
    <s v="ed92ad95-f0bb-3833-ce6c-dc4e0e96ac09"/>
  </r>
  <r>
    <x v="100501"/>
    <s v="mobiprimo.com"/>
    <s v="USA"/>
    <s v="CA"/>
    <s v="SF Bay Area"/>
    <s v="Redwood City"/>
    <x v="2"/>
    <s v="MobiPrimo Technologies provides mobility ecosystem technology and solutions."/>
    <s v="android|ios|mobile|open source|webos"/>
    <x v="462"/>
    <x v="0"/>
    <n v="0"/>
    <m/>
    <s v="2010-01-01"/>
    <m/>
    <m/>
    <m/>
    <m/>
    <m/>
    <s v="https://www.crunchbase.com/organization/mobiprimo-technologies"/>
    <s v="https://www.twitter.com/samirkarande"/>
    <s v="http://www.facebook.com/mobiprimo"/>
    <s v="1971266a-6753-0cd5-f5fd-e3562c796969"/>
  </r>
  <r>
    <x v="100502"/>
    <s v="mobiqube.com"/>
    <s v="NGA"/>
    <m/>
    <s v="Lagos"/>
    <s v="Ikeja"/>
    <x v="0"/>
    <s v="Mobile Application Development Company"/>
    <s v="cloud computing|location based services|mobile|software"/>
    <x v="513"/>
    <x v="1"/>
    <n v="0"/>
    <m/>
    <s v="2011-02-01"/>
    <m/>
    <m/>
    <m/>
    <s v="mobiqube@gmail.com"/>
    <s v="'+234 816 577 0916"/>
    <s v="https://www.crunchbase.com/organization/mobiqube-nigeria-limited"/>
    <s v="https://www.twitter.com/mobiqube"/>
    <s v="http://www.facebook.com/mobiqube"/>
    <s v="259bd3d6-35cd-31ea-971a-5929400b6f8c"/>
  </r>
  <r>
    <x v="100503"/>
    <s v="kurtsalmondigital.com"/>
    <s v="USA"/>
    <s v="MA"/>
    <s v="Boston"/>
    <s v="Boston"/>
    <x v="0"/>
    <s v="digital retail technology agency"/>
    <m/>
    <x v="5"/>
    <x v="0"/>
    <n v="0"/>
    <m/>
    <s v="2015-01-01"/>
    <m/>
    <m/>
    <m/>
    <m/>
    <s v="'+1 (617) 858-1355"/>
    <s v="https://www.crunchbase.com/organization/mobispoke"/>
    <m/>
    <m/>
    <s v="943035ba-4e78-2ae4-84fc-90fc5d04bc63"/>
  </r>
  <r>
    <x v="100504"/>
    <s v="mobitargets.com"/>
    <s v="ESP"/>
    <m/>
    <s v="Madrid"/>
    <s v="Madrid"/>
    <x v="2"/>
    <s v="MobiTargets was founded in 2010"/>
    <s v="advertising|marketing automation|mobile"/>
    <x v="2157"/>
    <x v="6"/>
    <n v="0"/>
    <m/>
    <s v="2010-01-01"/>
    <m/>
    <m/>
    <m/>
    <s v="sales@adquota.com"/>
    <s v="'+45 70 20 08 01"/>
    <s v="https://www.crunchbase.com/organization/mobitargets"/>
    <s v="https://www.twitter.com/mobitargets"/>
    <m/>
    <s v="85b3b44d-4035-902c-3bf3-502d58c12cd6"/>
  </r>
  <r>
    <x v="100505"/>
    <s v="mobitemedia.com"/>
    <s v="ISR"/>
    <m/>
    <s v="Tel Aviv"/>
    <s v="Tel Aviv"/>
    <x v="0"/>
    <s v="Mobite is a top tier mobile affiliate network specializing in delivering large scales of high quality traffic"/>
    <s v="advertising|mobile|mobile apps"/>
    <x v="444"/>
    <x v="0"/>
    <n v="0"/>
    <m/>
    <s v="2014-01-01"/>
    <m/>
    <m/>
    <m/>
    <s v="Contact@Mobitemedia.com"/>
    <n v="972722159412"/>
    <s v="https://www.crunchbase.com/organization/mobite-media-group"/>
    <s v="https://www.twitter.com/mobitemedia"/>
    <s v="https://www.facebook.com/mobite-media-group-861418940580803/"/>
    <s v="599701aa-6c60-0a4c-9552-824c1a35eb01"/>
  </r>
  <r>
    <x v="100506"/>
    <s v="mobitween.com"/>
    <s v="FRA"/>
    <m/>
    <s v="Rueil-malmaison"/>
    <s v="Rueil-malmaison"/>
    <x v="2"/>
    <s v="Publisher of Flash multiscreen content"/>
    <m/>
    <x v="5"/>
    <x v="2"/>
    <n v="0"/>
    <m/>
    <s v="2004-07-13"/>
    <m/>
    <m/>
    <m/>
    <m/>
    <s v="33 6 71 20 10 80"/>
    <s v="https://www.crunchbase.com/organization/mobitween"/>
    <m/>
    <m/>
    <s v="b1f30c95-5c30-4b58-a0ae-ff86ed275f13"/>
  </r>
  <r>
    <x v="100507"/>
    <s v="mobius.pk"/>
    <m/>
    <m/>
    <m/>
    <m/>
    <x v="2"/>
    <s v="Mobius Entertainment is a mobile app developer company and developed an app Sky Map. This app is designed exclusively for iPa"/>
    <s v="search engine"/>
    <x v="28"/>
    <x v="1"/>
    <n v="0"/>
    <m/>
    <m/>
    <m/>
    <m/>
    <m/>
    <m/>
    <m/>
    <s v="https://www.crunchbase.com/organization/mobius-entertainment"/>
    <m/>
    <m/>
    <s v="f1743751-6dfc-e846-357d-917d134c5ec4"/>
  </r>
  <r>
    <x v="100508"/>
    <s v="mobius.ai"/>
    <s v="SGP"/>
    <m/>
    <s v="Singapore"/>
    <s v="Singapore"/>
    <x v="2"/>
    <s v="A mobile-based context-aware Big Data startup based in Singapore"/>
    <m/>
    <x v="5"/>
    <x v="1"/>
    <n v="0"/>
    <m/>
    <s v="2011-01-01"/>
    <m/>
    <m/>
    <m/>
    <m/>
    <n v="447734426146"/>
    <s v="https://www.crunchbase.com/organization/mobius-innovations"/>
    <m/>
    <m/>
    <s v="1f041d66-8693-0bc2-96f5-d2f45894d452"/>
  </r>
  <r>
    <x v="100509"/>
    <s v="mobius-semi.com"/>
    <s v="USA"/>
    <s v="CA"/>
    <s v="Anaheim"/>
    <s v="Irvine"/>
    <x v="2"/>
    <s v="Develop and supply high speed, such as 45GHz, 65GHz AD/DA converters IP or chips."/>
    <m/>
    <x v="5"/>
    <x v="0"/>
    <n v="0"/>
    <m/>
    <m/>
    <m/>
    <m/>
    <m/>
    <m/>
    <m/>
    <s v="https://www.crunchbase.com/organization/mobius-semiconductor"/>
    <m/>
    <m/>
    <s v="a59789d8-73d2-01e2-33eb-ac3e601aadc3"/>
  </r>
  <r>
    <x v="100510"/>
    <s v="mobiviagroupe.com"/>
    <m/>
    <m/>
    <m/>
    <m/>
    <x v="0"/>
    <s v="Mobivia Group is the European leader in multi-brands car equipments and a leading company."/>
    <m/>
    <x v="5"/>
    <x v="6"/>
    <n v="0"/>
    <m/>
    <s v="1970-01-01"/>
    <m/>
    <m/>
    <m/>
    <s v="contact@mobiviagroupe.com"/>
    <s v="33 3 20 60 74 74"/>
    <s v="https://www.crunchbase.com/organization/mobivia-groupe"/>
    <s v="https://www.twitter.com/mobiviagroupe"/>
    <m/>
    <s v="84b7d334-00dd-e45c-ed35-c1d68d6b255d"/>
  </r>
  <r>
    <x v="100511"/>
    <s v="mobivite.net"/>
    <s v="IND"/>
    <m/>
    <s v="Delhi"/>
    <s v="Delhi"/>
    <x v="2"/>
    <s v="Mobivite is SaaS-based DIY platform that enables businesses and brand managers to create mobile websites and execute mobile-web campaigns."/>
    <s v="brand marketing|e-commerce|mobile|web development"/>
    <x v="3801"/>
    <x v="2"/>
    <n v="0"/>
    <m/>
    <s v="2008-01-01"/>
    <m/>
    <m/>
    <m/>
    <m/>
    <m/>
    <s v="https://www.crunchbase.com/organization/mobivite"/>
    <s v="https://www.twitter.com/mobivite"/>
    <s v="https://www.facebook.com/mobivite"/>
    <s v="fdc02f0a-b20e-d1f7-4655-fe845688613e"/>
  </r>
  <r>
    <x v="100512"/>
    <s v="mobi-watch.com"/>
    <m/>
    <m/>
    <m/>
    <m/>
    <x v="2"/>
    <s v="Cellphone emergency response"/>
    <s v="mobile"/>
    <x v="15"/>
    <x v="1"/>
    <n v="0"/>
    <m/>
    <s v="2006-01-01"/>
    <m/>
    <m/>
    <m/>
    <m/>
    <m/>
    <s v="https://www.crunchbase.com/organization/mobiwatch"/>
    <m/>
    <m/>
    <s v="5f1e0921-c878-7438-1b70-589896be1a81"/>
  </r>
  <r>
    <x v="100513"/>
    <m/>
    <s v="USA"/>
    <s v="WA"/>
    <s v="Seattle"/>
    <s v="Seattle"/>
    <x v="2"/>
    <s v="Mobliss is a wireless media company delivering interactive."/>
    <m/>
    <x v="5"/>
    <x v="3"/>
    <n v="0"/>
    <m/>
    <m/>
    <m/>
    <m/>
    <m/>
    <m/>
    <m/>
    <s v="https://www.crunchbase.com/organization/mobliss"/>
    <m/>
    <m/>
    <s v="5b7a5caf-319c-1684-5295-7b3cf0a103fd"/>
  </r>
  <r>
    <x v="100514"/>
    <s v="mobmanager.com"/>
    <s v="USA"/>
    <s v="IL"/>
    <s v="Chicago"/>
    <s v="Chicago"/>
    <x v="2"/>
    <s v="MobManager is a daily deal management platform for businesses working with daily deal websites like Groupon, Living Social and Facebook."/>
    <s v="coupons|group buying|software"/>
    <x v="141"/>
    <x v="1"/>
    <n v="0"/>
    <m/>
    <s v="2010-06-01"/>
    <m/>
    <m/>
    <m/>
    <s v="info@mobmanager.com"/>
    <s v="'781-482-7462"/>
    <s v="https://www.crunchbase.com/organization/mob-manager"/>
    <s v="https://www.twitter.com/mobmanager"/>
    <m/>
    <s v="b65df4e1-ba4d-8a0a-ebb9-92b5e6db6fb7"/>
  </r>
  <r>
    <x v="100515"/>
    <s v="mobolt.com"/>
    <s v="USA"/>
    <s v="TX"/>
    <s v="Houston"/>
    <s v="Houston"/>
    <x v="2"/>
    <s v="Making mobile recruiting intelligent"/>
    <s v="analytics|enterprise software|mobile"/>
    <x v="731"/>
    <x v="0"/>
    <n v="0"/>
    <m/>
    <s v="2012-10-01"/>
    <m/>
    <m/>
    <m/>
    <s v="info@mobolt.com"/>
    <s v="'888-972-8533"/>
    <s v="https://www.crunchbase.com/organization/mobolt"/>
    <s v="https://www.twitter.com/mobolt"/>
    <s v="http://www.facebook.com/mobolt"/>
    <s v="cca145be-6920-ac45-75e3-343a8f7e25e7"/>
  </r>
  <r>
    <x v="100516"/>
    <m/>
    <s v="USA"/>
    <s v="NY"/>
    <s v="New York City"/>
    <s v="New York"/>
    <x v="2"/>
    <s v="Moboqo is a premium mobile advertising network for leading mobile game developers from all over the world."/>
    <s v="mobile|mobile advertising"/>
    <x v="133"/>
    <x v="2"/>
    <n v="0"/>
    <m/>
    <m/>
    <m/>
    <m/>
    <m/>
    <m/>
    <m/>
    <s v="https://www.crunchbase.com/organization/moboqo"/>
    <m/>
    <m/>
    <s v="6f384805-5fe3-4295-84c4-e0ab957c7c4d"/>
  </r>
  <r>
    <x v="100517"/>
    <s v="mobotnation.com"/>
    <s v="USA"/>
    <s v="MA"/>
    <s v="Boston"/>
    <s v="Lexington"/>
    <x v="2"/>
    <s v="Mobot, Inc. provides mobile visual search technology."/>
    <m/>
    <x v="5"/>
    <x v="0"/>
    <n v="0"/>
    <m/>
    <s v="2003-01-01"/>
    <m/>
    <m/>
    <m/>
    <m/>
    <s v="(781)734-0421"/>
    <s v="https://www.crunchbase.com/organization/mobot-inc"/>
    <s v="https://www.twitter.com/mobotnation"/>
    <s v="https://www.facebook.com/mobotnation"/>
    <s v="a2dd7ea4-a0fd-a6fa-599b-96a5b1e38530"/>
  </r>
  <r>
    <x v="100518"/>
    <s v="mobsend.com"/>
    <m/>
    <m/>
    <m/>
    <m/>
    <x v="2"/>
    <s v="Mobsend.com was added in 2012."/>
    <m/>
    <x v="5"/>
    <x v="2"/>
    <n v="0"/>
    <m/>
    <m/>
    <m/>
    <m/>
    <m/>
    <m/>
    <m/>
    <s v="https://www.crunchbase.com/organization/mobsend-com"/>
    <m/>
    <m/>
    <s v="b3d351a0-08f6-6150-bd04-79e9d86847e3"/>
  </r>
  <r>
    <x v="100519"/>
    <s v="mobyt.it"/>
    <s v="ITA"/>
    <m/>
    <s v="ITA - Other"/>
    <s v="Ferrara"/>
    <x v="2"/>
    <s v="Mobyt is a provides of Mobile Marketing &amp; Services."/>
    <s v="software"/>
    <x v="10"/>
    <x v="0"/>
    <n v="0"/>
    <m/>
    <s v="2002-01-01"/>
    <m/>
    <m/>
    <m/>
    <m/>
    <m/>
    <s v="https://www.crunchbase.com/organization/mobyt"/>
    <m/>
    <m/>
    <s v="fe0e6dc5-42b0-8b28-0e89-491c7b1a38ea"/>
  </r>
  <r>
    <x v="100520"/>
    <s v="mobytick.com"/>
    <m/>
    <m/>
    <m/>
    <m/>
    <x v="2"/>
    <s v="Germany's mobile marketplace for electronic movietickets."/>
    <m/>
    <x v="5"/>
    <x v="1"/>
    <n v="0"/>
    <m/>
    <s v="2013-07-01"/>
    <m/>
    <m/>
    <m/>
    <m/>
    <m/>
    <s v="https://www.crunchbase.com/organization/mobytick"/>
    <m/>
    <s v="http://www.facebook.com/mobytickapp"/>
    <s v="8a9f0d8e-536a-15d0-81bc-bf6e69ba9ab3"/>
  </r>
  <r>
    <x v="100521"/>
    <m/>
    <s v="USA"/>
    <s v="CA"/>
    <s v="Anaheim"/>
    <s v="Costa Mesa"/>
    <x v="2"/>
    <s v="Mocean Holding Company is a commercial manufacturing company."/>
    <s v="manufacturing"/>
    <x v="41"/>
    <x v="2"/>
    <n v="0"/>
    <m/>
    <m/>
    <m/>
    <m/>
    <m/>
    <m/>
    <m/>
    <s v="https://www.crunchbase.com/organization/mocean-holding-company"/>
    <m/>
    <m/>
    <s v="c0f51e2d-7c3b-afe1-fdf8-6b5a18d35021"/>
  </r>
  <r>
    <x v="100522"/>
    <s v="moceanmobile.com"/>
    <s v="USA"/>
    <s v="NY"/>
    <s v="New York City"/>
    <s v="New York"/>
    <x v="2"/>
    <s v="Mocean Mobile offers tools, techniques and analytics for publishers and brand marketers to run and profit from mobile advertising campaigns."/>
    <s v="advertising|apps|software"/>
    <x v="848"/>
    <x v="2"/>
    <n v="0"/>
    <m/>
    <s v="2009-11-01"/>
    <m/>
    <m/>
    <m/>
    <s v="hello@moceanmobile.com"/>
    <m/>
    <s v="https://www.crunchbase.com/organization/mocean-mobile"/>
    <s v="https://www.twitter.com/moceanmobile"/>
    <m/>
    <s v="69dc7f61-b293-ee65-53bb-9c4896687e71"/>
  </r>
  <r>
    <x v="100523"/>
    <s v="mockdraftcentral.com"/>
    <s v="USA"/>
    <s v="MI"/>
    <s v="Grand Rapids"/>
    <s v="Grand Rapids"/>
    <x v="2"/>
    <s v="Mock Draft Central was added in 2010."/>
    <m/>
    <x v="5"/>
    <x v="2"/>
    <n v="0"/>
    <m/>
    <m/>
    <m/>
    <m/>
    <m/>
    <m/>
    <s v="'616-363-6306"/>
    <s v="https://www.crunchbase.com/organization/mock-draft-central"/>
    <s v="https://www.twitter.com/mockdraftcent"/>
    <m/>
    <s v="0ee3203b-d196-1d20-428f-104939c239c5"/>
  </r>
  <r>
    <x v="100524"/>
    <s v="mocon.com"/>
    <s v="USA"/>
    <s v="MN"/>
    <s v="Minneapolis"/>
    <s v="Minneapolis"/>
    <x v="1"/>
    <s v="MOCON, is an international manufacturing company headquartered in Minneapolis, Minnesota USA with operations in Texas, Colorado, Germany"/>
    <m/>
    <x v="5"/>
    <x v="7"/>
    <n v="0"/>
    <m/>
    <s v="1966-01-01"/>
    <m/>
    <m/>
    <m/>
    <s v="info@mocon.com"/>
    <n v="7634936358"/>
    <s v="https://www.crunchbase.com/organization/mocon"/>
    <s v="https://www.twitter.com/moconinc"/>
    <s v="http://www.facebook.com/moconinc"/>
    <s v="25151891-6a3a-4d21-48d7-e961f0705f39"/>
  </r>
  <r>
    <x v="100525"/>
    <s v="modait.com.br"/>
    <s v="BRA"/>
    <m/>
    <m/>
    <m/>
    <x v="2"/>
    <s v="The best blogs, looks of the day, beauty tips and findings on one site"/>
    <m/>
    <x v="5"/>
    <x v="1"/>
    <n v="0"/>
    <m/>
    <s v="2011-01-01"/>
    <m/>
    <m/>
    <m/>
    <s v="contato@modait.com.br"/>
    <m/>
    <s v="https://www.crunchbase.com/organization/moda-it"/>
    <s v="https://www.twitter.com/moda_it"/>
    <s v="http://www.facebook.com/modait"/>
    <s v="076afdfb-ab29-36cd-fc03-4f4b8953f6ed"/>
  </r>
  <r>
    <x v="100526"/>
    <s v="modalitysystems.com"/>
    <m/>
    <m/>
    <m/>
    <m/>
    <x v="2"/>
    <s v="Modality Systems is a technology company specializing in Microsoft Unified Communications technologies."/>
    <s v="enterprise software"/>
    <x v="10"/>
    <x v="6"/>
    <n v="0"/>
    <m/>
    <s v="2013-01-01"/>
    <m/>
    <m/>
    <m/>
    <m/>
    <n v="4259057112"/>
    <s v="https://www.crunchbase.com/organization/modality-systems"/>
    <s v="https://www.twitter.com/modalitysystems"/>
    <s v="http://www.facebook.com/pages/modality-systems/131237693601660"/>
    <s v="e08ed54f-2488-aff7-94cb-21660760994c"/>
  </r>
  <r>
    <x v="100527"/>
    <s v="modavox.com"/>
    <s v="USA"/>
    <s v="AZ"/>
    <s v="Phoenix"/>
    <s v="Tempe"/>
    <x v="0"/>
    <s v="Modavox is an online media distribution company."/>
    <s v="software"/>
    <x v="10"/>
    <x v="6"/>
    <n v="0"/>
    <m/>
    <s v="1999-01-01"/>
    <m/>
    <m/>
    <m/>
    <m/>
    <s v="'602-648-6080"/>
    <s v="https://www.crunchbase.com/organization/modavox"/>
    <m/>
    <m/>
    <s v="f2e27e87-61af-9145-055f-5dbc7c1283b8"/>
  </r>
  <r>
    <x v="100528"/>
    <s v="moddb.com"/>
    <s v="AUS"/>
    <m/>
    <s v="Melbourne"/>
    <s v="Melbourne"/>
    <x v="0"/>
    <s v="Mod DB is the largest website dedicated to supporting independent development of games"/>
    <m/>
    <x v="5"/>
    <x v="1"/>
    <n v="0"/>
    <m/>
    <s v="2002-01-01"/>
    <m/>
    <m/>
    <m/>
    <s v="support@moddb.com"/>
    <m/>
    <s v="https://www.crunchbase.com/organization/mod-db"/>
    <s v="https://www.twitter.com/moddb"/>
    <s v="https://www.facebook.com/moddb"/>
    <s v="a5f18031-023a-ffa4-72ec-bebbd303030a"/>
  </r>
  <r>
    <x v="100529"/>
    <s v="modelsandtools.com"/>
    <s v="USA"/>
    <s v="MI"/>
    <s v="Detroit"/>
    <s v="Utica"/>
    <x v="2"/>
    <s v="Models &amp; Tools has an established reputation for excellence in tool design and manufacturing, primarily for the aerospace industry, across"/>
    <m/>
    <x v="5"/>
    <x v="6"/>
    <n v="0"/>
    <m/>
    <s v="1974-01-01"/>
    <m/>
    <m/>
    <m/>
    <s v="information@modelsandtools.com"/>
    <s v="'586-580-6900"/>
    <s v="https://www.crunchbase.com/organization/models-tools"/>
    <m/>
    <m/>
    <s v="fc72182a-ce5d-5ecf-a8d6-78506c808877"/>
  </r>
  <r>
    <x v="100530"/>
    <s v="modemmedia.com"/>
    <s v="USA"/>
    <s v="CT"/>
    <s v="Hartford"/>
    <s v="Norwalk"/>
    <x v="2"/>
    <s v="Modem Media offers interactive marketing services such as consulting, research, website design and more."/>
    <s v="curated web"/>
    <x v="28"/>
    <x v="1"/>
    <n v="0"/>
    <m/>
    <s v="1987-01-01"/>
    <m/>
    <m/>
    <m/>
    <m/>
    <m/>
    <s v="https://www.crunchbase.com/organization/modemmedia"/>
    <m/>
    <m/>
    <s v="6a95d677-2083-3aff-51e8-b77f74a5a730"/>
  </r>
  <r>
    <x v="100531"/>
    <s v="modernclimate.com"/>
    <s v="USA"/>
    <s v="MN"/>
    <s v="Minneapolis"/>
    <s v="Minneapolis"/>
    <x v="2"/>
    <s v="Modern Climate is an independent brand+technology company."/>
    <s v="advertising|marketing|social media"/>
    <x v="711"/>
    <x v="6"/>
    <n v="0"/>
    <m/>
    <s v="2009-01-01"/>
    <m/>
    <m/>
    <m/>
    <s v="info@modernclimate.com"/>
    <n v="16123438180"/>
    <s v="https://www.crunchbase.com/organization/modern-climate"/>
    <s v="https://www.twitter.com/modernclimate"/>
    <s v="https://www.facebook.com/modernclimate"/>
    <s v="7e535d47-cc40-7f16-38b7-d3d7b294de59"/>
  </r>
  <r>
    <x v="100532"/>
    <m/>
    <m/>
    <m/>
    <m/>
    <m/>
    <x v="0"/>
    <s v="Based in Windsor, Ontario, provides regional truckload transport services with emphasis on U.S.-Canada cross-border business."/>
    <m/>
    <x v="5"/>
    <x v="2"/>
    <n v="0"/>
    <m/>
    <m/>
    <m/>
    <m/>
    <m/>
    <m/>
    <m/>
    <s v="https://www.crunchbase.com/organization/modern-forwarding"/>
    <m/>
    <m/>
    <s v="b23c7441-ac12-848f-f5fd-b4c536202b47"/>
  </r>
  <r>
    <x v="100533"/>
    <s v="modernhealthinc.com"/>
    <s v="USA"/>
    <s v="FL"/>
    <s v="Orlando"/>
    <s v="Orlando"/>
    <x v="2"/>
    <s v="ModernHEALTH is a independent providers of specialty pharmacy services."/>
    <s v="health care|pharmaceutical"/>
    <x v="3"/>
    <x v="0"/>
    <n v="0"/>
    <m/>
    <s v="1975-01-01"/>
    <m/>
    <m/>
    <m/>
    <m/>
    <s v="(844)497-1520"/>
    <s v="https://www.crunchbase.com/organization/modernhealth"/>
    <m/>
    <m/>
    <s v="45d9b2f1-4ea1-0631-2d62-10fdbf5660dc"/>
  </r>
  <r>
    <x v="100534"/>
    <m/>
    <s v="USA"/>
    <s v="CA"/>
    <s v="Bakersfield"/>
    <s v="Bakersfield"/>
    <x v="2"/>
    <s v="MLS is one of the leading distributors in the Western U.S. for products and services for physician office laboratories."/>
    <m/>
    <x v="5"/>
    <x v="2"/>
    <n v="0"/>
    <m/>
    <s v="1984-01-01"/>
    <m/>
    <m/>
    <m/>
    <m/>
    <m/>
    <s v="https://www.crunchbase.com/organization/modern-laboratory-services"/>
    <m/>
    <m/>
    <s v="2b7e6ce9-c6bc-fc00-9884-909d6d69119c"/>
  </r>
  <r>
    <x v="100535"/>
    <s v="modernluxury.com"/>
    <s v="USA"/>
    <s v="NY"/>
    <s v="New York City"/>
    <s v="New York"/>
    <x v="0"/>
    <s v="Modern Luxury Media is a lifestyle publisher that offers media products capturing the essence of the urban metropolitan lifestyle."/>
    <s v="advertising"/>
    <x v="296"/>
    <x v="2"/>
    <n v="0"/>
    <m/>
    <s v="1994-01-01"/>
    <m/>
    <m/>
    <m/>
    <s v="mkong@modernluxury.com"/>
    <m/>
    <s v="https://www.crunchbase.com/organization/modern-luxury-media"/>
    <m/>
    <m/>
    <s v="b00018e3-3dd7-115a-75a7-b8923bcfd62c"/>
  </r>
  <r>
    <x v="100536"/>
    <s v="modernmedical.com"/>
    <s v="USA"/>
    <s v="OH"/>
    <s v="Columbus, Ohio"/>
    <s v="Lewis Center"/>
    <x v="2"/>
    <s v="Modern Medical is part of the Workers' Compensation industry providing services to insurance carriers, third party administrators, self"/>
    <s v="hospitality"/>
    <x v="22"/>
    <x v="6"/>
    <n v="0"/>
    <m/>
    <s v="1986-01-01"/>
    <m/>
    <m/>
    <m/>
    <s v="authorization@modernmedical.com"/>
    <n v="7406571145"/>
    <s v="https://www.crunchbase.com/organization/modern-medical"/>
    <s v="https://www.twitter.com/modernmedicaloh"/>
    <s v="https://www.facebook.com/221593701305293"/>
    <s v="473d295d-ae9c-ab86-d346-4ce907fc6f76"/>
  </r>
  <r>
    <x v="100537"/>
    <m/>
    <m/>
    <m/>
    <m/>
    <m/>
    <x v="2"/>
    <s v="Modern Medical Modalities Corporation was added in 2010."/>
    <m/>
    <x v="5"/>
    <x v="2"/>
    <n v="0"/>
    <m/>
    <m/>
    <m/>
    <m/>
    <m/>
    <m/>
    <m/>
    <s v="https://www.crunchbase.com/organization/modern-medical-modalities-corporation"/>
    <m/>
    <m/>
    <s v="9eba21ef-a60c-b81e-2052-f41dbf5196dd"/>
  </r>
  <r>
    <x v="63408"/>
    <s v="hkmmr.com"/>
    <s v="HKG"/>
    <m/>
    <s v="Hong Kong"/>
    <s v="Hong Kong"/>
    <x v="2"/>
    <s v="A Hong Kong-based aluminum die casting manufacturer"/>
    <m/>
    <x v="5"/>
    <x v="2"/>
    <n v="0"/>
    <m/>
    <s v="1969-01-01"/>
    <m/>
    <m/>
    <m/>
    <m/>
    <n v="867692110172"/>
    <s v="https://www.crunchbase.com/organization/modern-metal-2"/>
    <m/>
    <m/>
    <s v="387cebbe-4a05-876d-65a2-aa3e9cdc0596"/>
  </r>
  <r>
    <x v="100538"/>
    <s v="modernstar.com"/>
    <s v="AUS"/>
    <m/>
    <s v="AUS - Other"/>
    <s v="Brookvale"/>
    <x v="2"/>
    <s v="Modern Star Pty Ltd is a privately owned group."/>
    <s v="education|knowledge management"/>
    <x v="38"/>
    <x v="7"/>
    <n v="0"/>
    <m/>
    <m/>
    <m/>
    <m/>
    <m/>
    <s v="sales@modernstar.com"/>
    <s v="61 2 9907 5279"/>
    <s v="https://www.crunchbase.com/organization/modern-star"/>
    <m/>
    <m/>
    <s v="33ebd4b6-982b-a480-bfa0-173cc6c11a64"/>
  </r>
  <r>
    <x v="100539"/>
    <s v="modernsurvey.com"/>
    <s v="USA"/>
    <s v="MN"/>
    <s v="Minneapolis"/>
    <s v="Minneapolis"/>
    <x v="2"/>
    <s v="Enterprise Human Capital Measurement"/>
    <s v="human resources|market research|saas|software"/>
    <x v="355"/>
    <x v="0"/>
    <n v="0"/>
    <m/>
    <s v="1999-08-15"/>
    <m/>
    <m/>
    <m/>
    <s v="ask@modernsurvey.com"/>
    <m/>
    <s v="https://www.crunchbase.com/organization/modern-survey"/>
    <s v="https://www.twitter.com/modern_survey"/>
    <m/>
    <s v="8ad27052-2df1-fdbd-8143-f300e5c4dc17"/>
  </r>
  <r>
    <x v="100540"/>
    <s v="mtg.com"/>
    <s v="SWE"/>
    <m/>
    <s v="Stockholm"/>
    <s v="Stockholm"/>
    <x v="0"/>
    <s v="MTG (Modern Times Group MTG AB (publ.)) is an international entertainment group."/>
    <s v="broadcasting|media and entertainment|publishing"/>
    <x v="21"/>
    <x v="8"/>
    <n v="0"/>
    <m/>
    <m/>
    <m/>
    <m/>
    <m/>
    <s v="press@mtg.se"/>
    <n v="46856200050"/>
    <s v="https://www.crunchbase.com/organization/modern-times-group"/>
    <s v="https://www.twitter.com/mtgab"/>
    <s v="https://www.facebook.com/mtgab"/>
    <s v="d2522e11-766d-c800-fb1e-2b2b05c813dc"/>
  </r>
  <r>
    <x v="100541"/>
    <s v="modicagroup.com"/>
    <s v="USA"/>
    <s v="NY"/>
    <s v="New York City"/>
    <s v="New York"/>
    <x v="0"/>
    <s v="Modica Group is provider of mobile software as a service and an internet service provider."/>
    <s v="direct marketing|mobile|sms|telecommunications"/>
    <x v="9147"/>
    <x v="0"/>
    <n v="0"/>
    <m/>
    <s v="2000-01-01"/>
    <m/>
    <m/>
    <m/>
    <s v="sales@modicagroup.com"/>
    <n v="6444986006"/>
    <s v="https://www.crunchbase.com/organization/sonic-mobile"/>
    <s v="https://www.twitter.com/modicagroup"/>
    <s v="http://www.facebook.com/modicagroup"/>
    <s v="a28f5a7f-5882-1658-df6a-c1389de9ad43"/>
  </r>
  <r>
    <x v="100542"/>
    <s v="modine.com"/>
    <s v="USA"/>
    <s v="WI"/>
    <s v="Milwaukee"/>
    <s v="Racine"/>
    <x v="0"/>
    <s v="Since 1916, Modine Manufacturing Company has applied innovative thermal technology to meet customer's needs."/>
    <s v="automotive"/>
    <x v="114"/>
    <x v="4"/>
    <n v="0"/>
    <m/>
    <s v="1916-01-01"/>
    <m/>
    <m/>
    <m/>
    <m/>
    <n v="2626361424"/>
    <s v="https://www.crunchbase.com/organization/modine-manufacturing-company"/>
    <s v="https://www.twitter.com/modinehvac"/>
    <s v="http://www.facebook.com/pages/modine-manufacturing-company/488979491141913"/>
    <s v="0ff0fdeb-9307-3c9d-6280-13f7f56651ba"/>
  </r>
  <r>
    <x v="100543"/>
    <s v="modio3d.com"/>
    <s v="ISL"/>
    <m/>
    <s v="Reyjavik"/>
    <s v="Reykjavík"/>
    <x v="2"/>
    <s v="With Modio anybody can create fun models and creations and easily 3D print them using a desktop 3D printer."/>
    <s v="3d printing|printing"/>
    <x v="3276"/>
    <x v="1"/>
    <n v="0"/>
    <m/>
    <s v="2014-01-01"/>
    <m/>
    <m/>
    <m/>
    <m/>
    <m/>
    <s v="https://www.crunchbase.com/organization/modio"/>
    <s v="https://www.twitter.com/modio3d"/>
    <s v="http://www.facebook.com/modio3d"/>
    <s v="e8df4a00-e838-efd1-90e3-14c5435e8c9c"/>
  </r>
  <r>
    <x v="100544"/>
    <s v="modmacro.com"/>
    <s v="USA"/>
    <s v="CA"/>
    <s v="Ontario - Inland Empire"/>
    <s v="Menifee"/>
    <x v="0"/>
    <s v="web design and internet marketing"/>
    <s v="advertising|seo|web design"/>
    <x v="5911"/>
    <x v="1"/>
    <n v="0"/>
    <m/>
    <s v="2010-07-01"/>
    <m/>
    <m/>
    <m/>
    <s v="support@modmacro.com"/>
    <s v="'951-200-3027"/>
    <s v="https://www.crunchbase.com/organization/modmacro"/>
    <m/>
    <m/>
    <s v="6a220f75-1277-5ea5-d0d3-5070fabfbd45"/>
  </r>
  <r>
    <x v="100545"/>
    <s v="modomoto.de"/>
    <s v="DEU"/>
    <m/>
    <s v="Berlin"/>
    <s v="Berlin"/>
    <x v="0"/>
    <s v="Personal shopping service for men. Skip the stores forever!"/>
    <s v="e-commerce"/>
    <x v="63"/>
    <x v="7"/>
    <n v="0"/>
    <m/>
    <m/>
    <m/>
    <m/>
    <m/>
    <s v="team@modomoto.de"/>
    <m/>
    <s v="https://www.crunchbase.com/organization/modomoto"/>
    <s v="https://www.twitter.com/modomoto_de"/>
    <s v="https://www.facebook.com/modomoto.de"/>
    <s v="9fdfbbad-8943-88d3-d6f8-0ed45e02bc45"/>
  </r>
  <r>
    <x v="100546"/>
    <s v="modulo.ro"/>
    <s v="ROM"/>
    <m/>
    <s v="Bucharest"/>
    <s v="Bucharest"/>
    <x v="0"/>
    <s v="Modulo Consulting delivers customized and complete IT professional services."/>
    <s v="information technology|it management|software|telecommunications|unified communications|voip"/>
    <x v="2002"/>
    <x v="2"/>
    <n v="0"/>
    <m/>
    <s v="2002-04-01"/>
    <m/>
    <m/>
    <m/>
    <s v="info@modulo.ro"/>
    <n v="40316204258"/>
    <s v="https://www.crunchbase.com/organization/modulo-consulting"/>
    <s v="https://www.twitter.com/modulo_ro"/>
    <m/>
    <s v="47e6dd92-856d-0290-6353-a5c6cdf9d668"/>
  </r>
  <r>
    <x v="100547"/>
    <s v="modulo.com"/>
    <s v="USA"/>
    <s v="GA"/>
    <s v="Atlanta"/>
    <s v="Atlanta"/>
    <x v="2"/>
    <s v="Modulo Security Solutions is the leading global provider of GRC and Smart Government solutions."/>
    <s v="information services|information technology|risk management"/>
    <x v="59"/>
    <x v="5"/>
    <n v="0"/>
    <m/>
    <s v="1985-01-01"/>
    <m/>
    <m/>
    <m/>
    <s v="grc@modulo.com"/>
    <s v="(973)744-1617"/>
    <s v="https://www.crunchbase.com/organization/modulo-security-solutions"/>
    <s v="https://www.twitter.com/modulo_intl"/>
    <s v="https://www.facebook.com/modulo.international/"/>
    <s v="267cbb19-796c-28a2-5283-459ad9a88002"/>
  </r>
  <r>
    <x v="100548"/>
    <s v="moduslink.com"/>
    <s v="USA"/>
    <s v="MA"/>
    <s v="Boston"/>
    <s v="Waltham"/>
    <x v="1"/>
    <s v="ModusLink Global Solutions, Inc., through its subsidiaries, provides supply chain business process management solutions worldwide."/>
    <s v="enterprise software|logistics|supply chain management|transportation"/>
    <x v="281"/>
    <x v="8"/>
    <n v="0"/>
    <m/>
    <s v="1986-01-01"/>
    <m/>
    <m/>
    <m/>
    <s v="info@moduslink.com"/>
    <s v="'781-663-5001"/>
    <s v="https://www.crunchbase.com/organization/moduslink-global-solutions"/>
    <s v="https://www.twitter.com/moduslink"/>
    <m/>
    <s v="2809f3e2-ee30-e104-15f2-af1350c364d2"/>
  </r>
  <r>
    <x v="100549"/>
    <s v="discovermodus.com"/>
    <s v="USA"/>
    <s v="DC"/>
    <s v="Washington, D.C."/>
    <s v="Washington"/>
    <x v="2"/>
    <s v="Modus LLC provides technology services to corporate law departments and law firms."/>
    <m/>
    <x v="5"/>
    <x v="2"/>
    <n v="0"/>
    <m/>
    <m/>
    <m/>
    <m/>
    <m/>
    <m/>
    <m/>
    <s v="https://www.crunchbase.com/organization/modus-llc"/>
    <s v="https://www.twitter.com/discover_modus"/>
    <s v="https://www.facebook.com/discovermodus"/>
    <s v="1a32edcc-a8f6-096d-ac68-4c847407afd1"/>
  </r>
  <r>
    <x v="100550"/>
    <m/>
    <s v="USA"/>
    <s v="MA"/>
    <s v="Boston"/>
    <s v="Westwood"/>
    <x v="2"/>
    <s v="Modus Media International has been a partner and problem solver for many of the world's largest technology companies."/>
    <s v="logistics|supply chain management"/>
    <x v="114"/>
    <x v="2"/>
    <n v="0"/>
    <m/>
    <s v="1982-01-01"/>
    <m/>
    <m/>
    <m/>
    <m/>
    <s v="(781) 407-2000"/>
    <s v="https://www.crunchbase.com/organization/modus-media-international"/>
    <m/>
    <m/>
    <s v="4b66c143-04a6-4946-b143-81eef610d94a"/>
  </r>
  <r>
    <x v="100551"/>
    <s v="moeliscapital.com"/>
    <s v="USA"/>
    <s v="NY"/>
    <s v="New York City"/>
    <s v="New York"/>
    <x v="0"/>
    <s v="Moelis Capital Partners is a middle market private equity firm founded in 2007 in connection with the formation of Moelis &amp; Company, a"/>
    <m/>
    <x v="5"/>
    <x v="2"/>
    <n v="0"/>
    <m/>
    <s v="2007-01-01"/>
    <m/>
    <m/>
    <m/>
    <m/>
    <m/>
    <s v="https://www.crunchbase.com/organization/moelis-capital-partners"/>
    <m/>
    <m/>
    <s v="e50953b7-b03d-a2d1-edc8-4b2077fc2e6b"/>
  </r>
  <r>
    <x v="100552"/>
    <s v="moelis.com"/>
    <s v="USA"/>
    <s v="NY"/>
    <s v="New York City"/>
    <s v="New York"/>
    <x v="1"/>
    <s v="Moelis &amp; Company, recently named Most Innovative Boutique of the Year by The Banker for 2011 and in 2010 and Best Global Independent"/>
    <s v="e-commerce"/>
    <x v="63"/>
    <x v="7"/>
    <n v="0"/>
    <m/>
    <s v="2007-01-01"/>
    <m/>
    <m/>
    <m/>
    <m/>
    <s v="61 2 8288 5555"/>
    <s v="https://www.crunchbase.com/organization/moelis-company"/>
    <m/>
    <m/>
    <s v="df77dcb0-7c43-3424-0a51-6ab53b699ca1"/>
  </r>
  <r>
    <x v="100553"/>
    <s v="moelleraerospace.com"/>
    <s v="USA"/>
    <s v="MI"/>
    <s v="Detroit"/>
    <s v="Wixom"/>
    <x v="2"/>
    <s v="Moeller Aerospace is a manufacturing facility specializing in machined parts for the gas turbine aircraft engine and power generation."/>
    <s v="aerospace|manufacturing"/>
    <x v="222"/>
    <x v="7"/>
    <n v="0"/>
    <m/>
    <s v="1953-01-01"/>
    <m/>
    <m/>
    <m/>
    <m/>
    <m/>
    <s v="https://www.crunchbase.com/organization/moeller-aerospace"/>
    <m/>
    <m/>
    <s v="239f92de-5764-5345-919c-4b6421e9117e"/>
  </r>
  <r>
    <x v="100554"/>
    <s v="moffat.co.uk"/>
    <s v="GBR"/>
    <m/>
    <s v="London"/>
    <s v="London"/>
    <x v="2"/>
    <s v="Moffat Communications is a provider of technology consulting services to the financial services sector."/>
    <s v="information technology|software"/>
    <x v="184"/>
    <x v="2"/>
    <n v="0"/>
    <m/>
    <s v="1999-01-01"/>
    <m/>
    <m/>
    <m/>
    <m/>
    <n v="442071844900"/>
    <s v="https://www.crunchbase.com/organization/moffat-communications"/>
    <m/>
    <m/>
    <s v="ea13079d-f74f-d800-5b64-23acbc89b916"/>
  </r>
  <r>
    <x v="100555"/>
    <s v="mogaspipe.com"/>
    <s v="USA"/>
    <s v="MO"/>
    <s v="MO - Other"/>
    <s v="Saint Peters"/>
    <x v="2"/>
    <s v="MoGas operates over 263 miles of interstate natural gas pipeline throughout Missouri and Illinois"/>
    <m/>
    <x v="5"/>
    <x v="0"/>
    <n v="0"/>
    <m/>
    <s v="2008-01-01"/>
    <m/>
    <m/>
    <m/>
    <m/>
    <s v="(636) 926-0387"/>
    <s v="https://www.crunchbase.com/organization/mogas-pipeline"/>
    <m/>
    <m/>
    <s v="ffe82772-bcac-b80e-570f-da75f6b95723"/>
  </r>
  <r>
    <x v="100556"/>
    <s v="mogees.com"/>
    <s v="USA"/>
    <s v="CA"/>
    <s v="SF Bay Area"/>
    <s v="Mountain View"/>
    <x v="3"/>
    <s v="Mogees is a new platform that will provide easy, flexible solutions for mobile application developers to monetize their products."/>
    <s v="android|apps|ios|mobile|payments|software"/>
    <x v="1390"/>
    <x v="1"/>
    <n v="0"/>
    <m/>
    <s v="2008-01-01"/>
    <m/>
    <m/>
    <m/>
    <m/>
    <m/>
    <s v="https://www.crunchbase.com/organization/mogees"/>
    <m/>
    <m/>
    <s v="83647f61-d543-7669-0e53-d45295149b2f"/>
  </r>
  <r>
    <x v="100557"/>
    <s v="mogo-media.com"/>
    <m/>
    <m/>
    <m/>
    <m/>
    <x v="0"/>
    <s v="MOGO Media (previously Barrycon Productions and Design Responsibly) delivers best-of-class training events, conferences and seminars for"/>
    <m/>
    <x v="5"/>
    <x v="1"/>
    <n v="0"/>
    <m/>
    <m/>
    <m/>
    <m/>
    <m/>
    <s v="info@fmctraining.com"/>
    <s v="'612-396-7200"/>
    <s v="https://www.crunchbase.com/organization/mogo-media"/>
    <s v="https://www.twitter.com/mogomedia"/>
    <s v="http://www.facebook.com/futuremediaconcepts"/>
    <s v="bc51ee0f-a73a-8f8a-78f1-3314a7d4ebcb"/>
  </r>
  <r>
    <x v="100558"/>
    <s v="mogreet.com"/>
    <m/>
    <m/>
    <m/>
    <m/>
    <x v="2"/>
    <s v="Mogreet.com was added in 2014."/>
    <m/>
    <x v="5"/>
    <x v="2"/>
    <n v="0"/>
    <m/>
    <m/>
    <m/>
    <m/>
    <m/>
    <m/>
    <m/>
    <s v="https://www.crunchbase.com/organization/mogreet-com"/>
    <m/>
    <m/>
    <s v="a13e6faa-5d26-10d3-99ca-066eb83cf3fc"/>
  </r>
  <r>
    <x v="100559"/>
    <s v="mohawkind.com"/>
    <s v="USA"/>
    <s v="GA"/>
    <s v="GA - Other"/>
    <s v="Calhoun"/>
    <x v="0"/>
    <s v="A leading global flooring manufacturer that creates products to enhance residential and commercial spaces around the world."/>
    <s v="manufacturing"/>
    <x v="41"/>
    <x v="4"/>
    <n v="0"/>
    <m/>
    <s v="1878-01-01"/>
    <m/>
    <m/>
    <m/>
    <s v="mohawkind@mohawkind.com"/>
    <s v="(706)629-7721"/>
    <s v="https://www.crunchbase.com/organization/mohawk-industries"/>
    <s v="https://www.twitter.com/mhkgreenworks"/>
    <s v="https://www.facebook.com/mohawkind/"/>
    <s v="0ef5abdb-ace8-b687-e77e-6c14781a5196"/>
  </r>
  <r>
    <x v="100560"/>
    <s v="mohnaqua.com"/>
    <s v="GBR"/>
    <m/>
    <s v="GBR - Other"/>
    <s v="Forres"/>
    <x v="2"/>
    <s v="Mohn Aqua manufacture hi-tech solutions for aquaculture."/>
    <s v="energy|oil and gas"/>
    <x v="89"/>
    <x v="0"/>
    <n v="0"/>
    <m/>
    <s v="2011-01-01"/>
    <m/>
    <m/>
    <m/>
    <m/>
    <m/>
    <s v="https://www.crunchbase.com/organization/mohn-aqua"/>
    <s v="https://www.twitter.com/mohnaqua"/>
    <m/>
    <s v="b7c43c27-699a-1e83-c430-f84e6febb135"/>
  </r>
  <r>
    <x v="100561"/>
    <s v="moikrug.ru"/>
    <m/>
    <m/>
    <m/>
    <m/>
    <x v="2"/>
    <s v="Moikrug is a social networking site for professionals in Russia."/>
    <s v="curated web"/>
    <x v="28"/>
    <x v="2"/>
    <n v="0"/>
    <m/>
    <m/>
    <m/>
    <m/>
    <m/>
    <m/>
    <m/>
    <s v="https://www.crunchbase.com/organization/moikrug"/>
    <s v="https://www.twitter.com/moikrug"/>
    <s v="https://www.facebook.com/moikrug"/>
    <s v="41465ac7-d1ee-d8ad-0baf-7a302347e3a5"/>
  </r>
  <r>
    <x v="100562"/>
    <s v="moip.com.br"/>
    <s v="BRA"/>
    <m/>
    <s v="Sao Paulo"/>
    <s v="São Paulo"/>
    <x v="2"/>
    <s v="Online Payment Solution"/>
    <s v="e-commerce|payments"/>
    <x v="1061"/>
    <x v="5"/>
    <n v="0"/>
    <m/>
    <s v="2008-01-01"/>
    <m/>
    <m/>
    <m/>
    <s v="atendimento@moip.com.br"/>
    <m/>
    <s v="https://www.crunchbase.com/organization/moip"/>
    <s v="https://www.twitter.com/moip"/>
    <s v="http://www.facebook.com/moipbr"/>
    <s v="8d056583-b9c4-f98f-caef-fa766ec9f7d4"/>
  </r>
  <r>
    <x v="100563"/>
    <s v="mojang.com"/>
    <s v="SWE"/>
    <m/>
    <s v="Stockholm"/>
    <s v="Stockholm"/>
    <x v="2"/>
    <s v="Mojang is a Swedish game developer creating independent video games such as Minecraft."/>
    <s v="developer platform|gaming|video games"/>
    <x v="488"/>
    <x v="6"/>
    <n v="0"/>
    <m/>
    <s v="2010-01-01"/>
    <m/>
    <m/>
    <m/>
    <m/>
    <s v="46 8 50 16 42 25"/>
    <s v="https://www.crunchbase.com/organization/mojang"/>
    <s v="https://www.twitter.com/mojangteam"/>
    <s v="https://www.facebook.com/minecraft"/>
    <s v="e27c108a-2d49-86b5-f542-ed3c5b6c2aa3"/>
  </r>
  <r>
    <x v="100564"/>
    <s v="mokylin.com"/>
    <s v="CHN"/>
    <m/>
    <s v="Shenzhen"/>
    <s v="Shenzhen"/>
    <x v="2"/>
    <s v="Mokylin Group is develops online games."/>
    <s v="developer platform|internet|online games"/>
    <x v="2522"/>
    <x v="8"/>
    <n v="0"/>
    <m/>
    <s v="2011-11-01"/>
    <m/>
    <m/>
    <m/>
    <m/>
    <m/>
    <s v="https://www.crunchbase.com/organization/mokylin-group"/>
    <m/>
    <m/>
    <s v="10190a56-3574-474d-0efb-73b4a2791cef"/>
  </r>
  <r>
    <x v="100565"/>
    <s v="mol.com"/>
    <m/>
    <m/>
    <m/>
    <m/>
    <x v="0"/>
    <s v="MOL Global, Inc. (NASDAQ: MOLG) is a leading e-payment enabler for online goods and services in emerging and developed markets."/>
    <s v="e-commerce"/>
    <x v="63"/>
    <x v="5"/>
    <n v="0"/>
    <m/>
    <m/>
    <m/>
    <m/>
    <m/>
    <m/>
    <m/>
    <s v="https://www.crunchbase.com/organization/mol"/>
    <s v="https://www.twitter.com/mollife"/>
    <s v="https://www.facebook.com/molpoints"/>
    <s v="a127edc5-dd44-a6da-297e-9b46ba8dee8c"/>
  </r>
  <r>
    <x v="100566"/>
    <m/>
    <m/>
    <m/>
    <m/>
    <m/>
    <x v="2"/>
    <s v="Moldflow is a Software company."/>
    <s v="software"/>
    <x v="10"/>
    <x v="2"/>
    <n v="0"/>
    <m/>
    <s v="1978-01-01"/>
    <m/>
    <m/>
    <m/>
    <m/>
    <m/>
    <s v="https://www.crunchbase.com/organization/moldflow"/>
    <m/>
    <m/>
    <s v="e45a4739-7ea0-3fcc-9faa-a4d450df94e8"/>
  </r>
  <r>
    <x v="100567"/>
    <s v="molecular.com"/>
    <s v="USA"/>
    <s v="MA"/>
    <s v="Boston"/>
    <s v="Watertown"/>
    <x v="0"/>
    <s v="Molecular is a commercial brand advertising and full service digital marketing agency."/>
    <m/>
    <x v="5"/>
    <x v="6"/>
    <n v="0"/>
    <m/>
    <s v="1994-01-01"/>
    <m/>
    <m/>
    <m/>
    <m/>
    <m/>
    <s v="https://www.crunchbase.com/organization/molecular"/>
    <m/>
    <m/>
    <s v="c16d5027-a35a-6242-5bac-a7be28b110d7"/>
  </r>
  <r>
    <x v="100568"/>
    <s v="moleculardevices.com"/>
    <s v="USA"/>
    <s v="CA"/>
    <s v="SF Bay Area"/>
    <s v="Sunnyvale"/>
    <x v="2"/>
    <s v="Bioanalytical Systems and Solutions"/>
    <s v="biotechnology|software"/>
    <x v="843"/>
    <x v="2"/>
    <n v="0"/>
    <m/>
    <s v="1983-01-01"/>
    <m/>
    <m/>
    <m/>
    <m/>
    <s v="(408)747-1700"/>
    <s v="https://www.crunchbase.com/organization/molecular-devices"/>
    <s v="https://www.twitter.com/moldev"/>
    <s v="https://www.facebook.com/moleculardevices"/>
    <s v="c515cf3a-45a7-61bf-2b97-6fa278a75449"/>
  </r>
  <r>
    <x v="100569"/>
    <m/>
    <s v="USA"/>
    <s v="MA"/>
    <s v="Boston"/>
    <s v="Cambridge"/>
    <x v="1"/>
    <s v="Molecular Insight Pharmaceuticals is a biopharmaceutical company specializing in the emerging field of molecular medicine."/>
    <s v="health care"/>
    <x v="3"/>
    <x v="2"/>
    <n v="0"/>
    <m/>
    <m/>
    <m/>
    <m/>
    <m/>
    <m/>
    <m/>
    <s v="https://www.crunchbase.com/organization/molecular-insight-pharmaceuticals-inc"/>
    <m/>
    <m/>
    <s v="e9d668c6-a5f7-1039-b49e-cab4192ca948"/>
  </r>
  <r>
    <x v="100570"/>
    <m/>
    <s v="USA"/>
    <s v="OR"/>
    <s v="Eugene"/>
    <s v="Eugene"/>
    <x v="2"/>
    <s v="Molecular Probes was a biotechnology company located in Eugene, Oregon specializing in fluorescence."/>
    <s v="biotechnology"/>
    <x v="36"/>
    <x v="2"/>
    <n v="0"/>
    <m/>
    <s v="1975-01-01"/>
    <m/>
    <m/>
    <m/>
    <m/>
    <s v="(541)465-8300"/>
    <s v="https://www.crunchbase.com/organization/molecular-probes"/>
    <m/>
    <m/>
    <s v="a609e674-cd48-0195-75ca-cb158f8de6d2"/>
  </r>
  <r>
    <x v="100571"/>
    <s v="molprofiles.co.uk"/>
    <s v="GBR"/>
    <m/>
    <s v="Nottingham"/>
    <s v="Nottingham"/>
    <x v="2"/>
    <s v="Founded in 1997, we provide pharmaceutical development, clinical trial manufacturing, advanced analysis and consulting services for the"/>
    <s v="biotechnology"/>
    <x v="36"/>
    <x v="6"/>
    <n v="0"/>
    <m/>
    <s v="1997-01-01"/>
    <m/>
    <m/>
    <m/>
    <s v="enquiry@molprofiles.co.uk"/>
    <s v="44 1158 718 888"/>
    <s v="https://www.crunchbase.com/organization/molecular-profiles"/>
    <m/>
    <m/>
    <s v="4463c64a-ac9c-38f5-0265-580909d8b2a8"/>
  </r>
  <r>
    <x v="100572"/>
    <m/>
    <s v="USA"/>
    <s v="CA"/>
    <s v="San Diego"/>
    <s v="San Diego"/>
    <x v="2"/>
    <s v="MSI is a provider of molecular modeling and simulation software and services for both life science and materials science research."/>
    <s v="product design|software"/>
    <x v="2322"/>
    <x v="2"/>
    <n v="0"/>
    <m/>
    <m/>
    <m/>
    <m/>
    <m/>
    <m/>
    <m/>
    <s v="https://www.crunchbase.com/organization/molecular-simulations-inc"/>
    <m/>
    <m/>
    <s v="72c05a94-b142-4c6b-afc8-4e06ac89818a"/>
  </r>
  <r>
    <x v="100573"/>
    <m/>
    <s v="GBR"/>
    <m/>
    <s v="Sheffield"/>
    <s v="Sheffield"/>
    <x v="0"/>
    <s v="pioneer and developer of novel dermatology products for the prevention and management of skin diseases."/>
    <m/>
    <x v="5"/>
    <x v="2"/>
    <n v="0"/>
    <m/>
    <s v="2001-01-01"/>
    <m/>
    <m/>
    <m/>
    <m/>
    <m/>
    <s v="https://www.crunchbase.com/organization/molecular-skincare"/>
    <m/>
    <m/>
    <s v="944ecd0d-1bf3-ac78-8fba-512440e8848a"/>
  </r>
  <r>
    <x v="100574"/>
    <s v="moleculartherapeutics.com"/>
    <s v="USA"/>
    <s v="MI"/>
    <s v="Detroit"/>
    <s v="Ann Arbor"/>
    <x v="2"/>
    <s v="Molecular Therapeutics, Inc. (MRx) is a privately held biotechnology holding company that focuses on in-licensing promising pharmaceutical"/>
    <s v="biotechnology"/>
    <x v="36"/>
    <x v="1"/>
    <n v="0"/>
    <m/>
    <m/>
    <m/>
    <m/>
    <m/>
    <s v="al@moleculartherapeutics.com"/>
    <s v="'734.259.4574"/>
    <s v="https://www.crunchbase.com/organization/molecular-therapeutics"/>
    <m/>
    <m/>
    <s v="203bcb66-3068-008b-0189-222a1e4e6b4e"/>
  </r>
  <r>
    <x v="100575"/>
    <s v="molex.com"/>
    <s v="USA"/>
    <s v="IL"/>
    <s v="Chicago"/>
    <s v="Lisle"/>
    <x v="2"/>
    <s v="Molex is a supplier of electronic interconnects."/>
    <s v="electronics|logistics|manufacturing"/>
    <x v="1098"/>
    <x v="4"/>
    <n v="0"/>
    <m/>
    <s v="1938-01-01"/>
    <m/>
    <m/>
    <m/>
    <s v="molexsocialmedia@molex.com"/>
    <n v="7275260946"/>
    <s v="https://www.crunchbase.com/organization/molex"/>
    <s v="https://www.twitter.com/molexconnectors"/>
    <s v="https://www.facebook.com/molex.connectors/"/>
    <s v="6c84764f-56c8-1da0-8893-f11a921f8df5"/>
  </r>
  <r>
    <x v="100576"/>
    <s v="molglobal.net"/>
    <s v="MYS"/>
    <m/>
    <s v="Kuala Lumpur"/>
    <s v="Kuala Lumpur"/>
    <x v="1"/>
    <s v="MOLPoints is an online micropayment system developed and operated by MOL AccessPortal Sdn. Bhd."/>
    <s v="e-commerce"/>
    <x v="63"/>
    <x v="2"/>
    <n v="0"/>
    <m/>
    <s v="2000-01-01"/>
    <m/>
    <m/>
    <m/>
    <s v="media@mol.com"/>
    <m/>
    <s v="https://www.crunchbase.com/organization/mol-global"/>
    <s v="https://www.twitter.com/mollife"/>
    <s v="https://www.facebook.com/mollife"/>
    <s v="00363b6d-6cab-e288-8d0d-aff1583ee0e8"/>
  </r>
  <r>
    <x v="100577"/>
    <s v="molicar.com.br"/>
    <s v="BRA"/>
    <m/>
    <s v="Sao Paulo"/>
    <s v="São Paulo"/>
    <x v="0"/>
    <s v="Brazilian vehicle valuations business."/>
    <s v="automotive|business information systems"/>
    <x v="308"/>
    <x v="2"/>
    <n v="0"/>
    <m/>
    <m/>
    <m/>
    <m/>
    <m/>
    <m/>
    <m/>
    <s v="https://www.crunchbase.com/organization/molicar"/>
    <m/>
    <s v="https://www.facebook.com/molicar-761577397308370/?fref=ts"/>
    <s v="16903997-5c36-4dcf-61d5-379c5519d55c"/>
  </r>
  <r>
    <x v="100578"/>
    <s v="mollie.nl"/>
    <m/>
    <m/>
    <m/>
    <m/>
    <x v="0"/>
    <s v="We're a technology based company building financial products."/>
    <m/>
    <x v="5"/>
    <x v="0"/>
    <n v="0"/>
    <m/>
    <s v="2004-01-01"/>
    <m/>
    <m/>
    <m/>
    <s v="info@mollie.com"/>
    <s v="'+31 20 612 8855"/>
    <s v="https://www.crunchbase.com/organization/mollie-sms"/>
    <s v="https://www.twitter.com/mollienl"/>
    <s v="https://www.facebook.com/molliehq"/>
    <s v="fd3b95a4-6c78-d131-1222-cc5bd9547333"/>
  </r>
  <r>
    <x v="100579"/>
    <s v="mollom.com"/>
    <s v="BEL"/>
    <m/>
    <s v="BEL - Other"/>
    <s v="Berchem-sainte-agathe"/>
    <x v="2"/>
    <s v="Mollom is a web service that analyzes the quality of the content posted on websites via comments, contact-forms, blogs and forum posts."/>
    <s v="blogging platforms|content|public relations|spam filtering|web design"/>
    <x v="9148"/>
    <x v="1"/>
    <n v="0"/>
    <m/>
    <s v="2008-04-01"/>
    <m/>
    <m/>
    <m/>
    <s v="info@mollom.com"/>
    <m/>
    <s v="https://www.crunchbase.com/organization/mollom"/>
    <s v="https://www.twitter.com/mollom"/>
    <s v="http://www.facebook.com/pages/mollom/186460691373181"/>
    <s v="45258c77-b164-6892-118b-89f56bb81b28"/>
  </r>
  <r>
    <x v="100580"/>
    <s v="molnlycke.com"/>
    <s v="SWE"/>
    <m/>
    <s v="Gothenburg"/>
    <s v="Gothenburg"/>
    <x v="0"/>
    <s v="Mölnlycke Health Care is a provider of high-quality healthcare solutions for customers, healthcare professionals and patients worldwide."/>
    <s v="health care|manufacturing|medical device"/>
    <x v="51"/>
    <x v="9"/>
    <n v="0"/>
    <m/>
    <s v="1998-01-01"/>
    <m/>
    <m/>
    <m/>
    <m/>
    <n v="460317223000"/>
    <s v="https://www.crunchbase.com/organization/molnlycke-health-care"/>
    <s v="https://www.twitter.com/molnlyckehc"/>
    <s v="https://www.facebook.com/molnlycke"/>
    <s v="3db9aea2-869b-3e4f-01b4-4191924b6330"/>
  </r>
  <r>
    <x v="100581"/>
    <s v="mologixinc.com"/>
    <s v="AUS"/>
    <m/>
    <s v="Sydney"/>
    <s v="Sydney"/>
    <x v="0"/>
    <s v="We are the leading APACan performance advertising network."/>
    <s v="ad network|advertising|advertising platforms|e-commerce|marketing"/>
    <x v="627"/>
    <x v="2"/>
    <n v="0"/>
    <m/>
    <s v="2005-01-01"/>
    <m/>
    <m/>
    <m/>
    <s v="enquiry@mologixinc.com"/>
    <s v="(029)004-7000"/>
    <s v="https://www.crunchbase.com/organization/www-mologixinc-com-a-digital-miles-company"/>
    <m/>
    <m/>
    <s v="ea3929b1-8d75-6bf5-55f2-f285e0b0a163"/>
  </r>
  <r>
    <x v="100582"/>
    <s v="moltenmarkets.com"/>
    <m/>
    <m/>
    <m/>
    <m/>
    <x v="0"/>
    <s v="Molten Markets is a provider of high performance foreign exchange platforms and marketplaces."/>
    <m/>
    <x v="5"/>
    <x v="0"/>
    <n v="0"/>
    <m/>
    <s v="2012-01-01"/>
    <m/>
    <m/>
    <m/>
    <m/>
    <m/>
    <s v="https://www.crunchbase.com/organization/molten-markets"/>
    <s v="https://www.twitter.com/moltenmarkets"/>
    <m/>
    <s v="c9096e09-9af3-2030-f7b2-6e0250f74ab4"/>
  </r>
  <r>
    <x v="100583"/>
    <s v="moltonbrown.co.uk"/>
    <s v="GBR"/>
    <m/>
    <s v="London"/>
    <s v="London"/>
    <x v="2"/>
    <s v="Molton Brown, London’s bath and body connoisseurs since 1973."/>
    <s v="lifestyle"/>
    <x v="107"/>
    <x v="7"/>
    <n v="0"/>
    <m/>
    <s v="1973-01-01"/>
    <m/>
    <m/>
    <m/>
    <m/>
    <n v="4408081781188"/>
    <s v="https://www.crunchbase.com/organization/molton-brown"/>
    <s v="https://www.twitter.com/moltonbrownuk"/>
    <s v="https://www.facebook.com/moltonbrown"/>
    <s v="ebda4a35-8c97-0e51-b153-f7bcc3a65620"/>
  </r>
  <r>
    <x v="100584"/>
    <s v="molycorp.com"/>
    <s v="USA"/>
    <s v="CO"/>
    <s v="Denver"/>
    <s v="Greenwood Village"/>
    <x v="1"/>
    <s v="Rare Earth Elements Mining Company"/>
    <s v="chemical|mining technology|natural resources"/>
    <x v="2873"/>
    <x v="8"/>
    <n v="0"/>
    <m/>
    <s v="2010-01-01"/>
    <m/>
    <m/>
    <m/>
    <s v="news@molycorp.com"/>
    <s v="(760) 856-2344"/>
    <s v="https://www.crunchbase.com/organization/molycorp"/>
    <s v="https://www.twitter.com/molycorp"/>
    <s v="http://www.facebook.com/molycorp"/>
    <s v="18d6a37f-375c-b53b-cec1-4cd07d8c4df1"/>
  </r>
  <r>
    <x v="100585"/>
    <s v="mom2summit.com"/>
    <s v="USA"/>
    <s v="CA"/>
    <s v="Orange County, California"/>
    <s v="Laguna Niguel"/>
    <x v="0"/>
    <s v="Mom 2.0 Summit is a premier professional conference for influential mom bloggers and female entrepreneurs."/>
    <s v="blogging platforms|communities|internet"/>
    <x v="3608"/>
    <x v="1"/>
    <n v="0"/>
    <m/>
    <s v="2008-01-01"/>
    <m/>
    <m/>
    <m/>
    <s v="info@mom2summit.com"/>
    <m/>
    <s v="https://www.crunchbase.com/organization/mom-2-0-summit"/>
    <s v="https://www.twitter.com/mom2summit"/>
    <s v="https://www.facebook.com/mom2summit/info/?tab=page_info"/>
    <s v="183039a4-c06b-f1b9-28ef-2d3a0f0baac8"/>
  </r>
  <r>
    <x v="100586"/>
    <s v="mombrands.com"/>
    <s v="USA"/>
    <s v="MN"/>
    <s v="Minneapolis"/>
    <s v="Lakeville"/>
    <x v="2"/>
    <s v="Lakeville, Minn.-based breakfast cereal maker"/>
    <m/>
    <x v="5"/>
    <x v="8"/>
    <n v="0"/>
    <m/>
    <s v="2012-01-01"/>
    <m/>
    <m/>
    <m/>
    <m/>
    <m/>
    <s v="https://www.crunchbase.com/organization/mom-brands"/>
    <m/>
    <m/>
    <s v="47edc8b2-8c3b-aae9-471d-28856214a26f"/>
  </r>
  <r>
    <x v="100587"/>
    <s v="momentumlabs.co"/>
    <s v="USA"/>
    <s v="CA"/>
    <s v="SF Bay Area"/>
    <s v="San Francisco"/>
    <x v="0"/>
    <s v="Momentum Labs is a technology acquisition firm that specializes in acquiring, operating and scaling mobile application businesses."/>
    <m/>
    <x v="5"/>
    <x v="1"/>
    <n v="0"/>
    <m/>
    <s v="2014-01-01"/>
    <m/>
    <m/>
    <m/>
    <m/>
    <m/>
    <s v="https://www.crunchbase.com/organization/momentum-labs-llc"/>
    <m/>
    <m/>
    <s v="6be8e78d-cef3-cce2-2e83-c547113dce02"/>
  </r>
  <r>
    <x v="100588"/>
    <s v="mom-entum.com"/>
    <s v="USA"/>
    <s v="VA"/>
    <s v="Richmond"/>
    <s v="Richmond"/>
    <x v="2"/>
    <s v="Momentum Resources LLC is a boutique staffing firm specializing in flexible career opportunities."/>
    <s v="staffing agency"/>
    <x v="98"/>
    <x v="6"/>
    <n v="0"/>
    <m/>
    <s v="2007-01-01"/>
    <m/>
    <m/>
    <m/>
    <m/>
    <n v="8042885627"/>
    <s v="https://www.crunchbase.com/organization/momentum-resources"/>
    <m/>
    <s v="https://www.facebook.com/momentum-resources"/>
    <s v="4ccb8a11-5330-34e9-193d-a5fd4412c069"/>
  </r>
  <r>
    <x v="100589"/>
    <s v="monarch.co.uk"/>
    <s v="GBR"/>
    <m/>
    <s v="London"/>
    <s v="Luton"/>
    <x v="2"/>
    <s v="UK-based discount travel and airline group."/>
    <s v="travel"/>
    <x v="22"/>
    <x v="8"/>
    <n v="0"/>
    <m/>
    <s v="1967-01-01"/>
    <m/>
    <m/>
    <m/>
    <m/>
    <s v="'+44 333 003 0700"/>
    <s v="https://www.crunchbase.com/organization/monarch-2"/>
    <s v="https://www.twitter.com/monarch"/>
    <s v="https://www.facebook.com/monarch"/>
    <s v="c3db292d-1902-1709-4e6e-60168eed5524"/>
  </r>
  <r>
    <x v="100590"/>
    <s v="monarchads.com"/>
    <s v="USA"/>
    <s v="CA"/>
    <s v="Los Angeles"/>
    <s v="Encino"/>
    <x v="2"/>
    <s v="Monarch Ads is an advertising technology company."/>
    <s v="advertising|mobile advertising"/>
    <x v="296"/>
    <x v="0"/>
    <n v="0"/>
    <m/>
    <s v="2015-01-01"/>
    <m/>
    <m/>
    <m/>
    <m/>
    <m/>
    <s v="https://www.crunchbase.com/organization/monarch-ads"/>
    <m/>
    <m/>
    <s v="0ca2e565-7d54-496c-3eec-96d41abf52b9"/>
  </r>
  <r>
    <x v="100591"/>
    <s v="monarchcatalyst.com"/>
    <s v="IND"/>
    <m/>
    <s v="Thane"/>
    <s v="Thane"/>
    <x v="2"/>
    <s v="Monarch catalyst Pvt. Ltd. is a leading player of catalytic technology."/>
    <s v="chemical"/>
    <x v="485"/>
    <x v="7"/>
    <n v="0"/>
    <m/>
    <s v="1973-01-01"/>
    <m/>
    <m/>
    <m/>
    <m/>
    <m/>
    <s v="https://www.crunchbase.com/organization/monarch-catalyst-pvt-ltd"/>
    <m/>
    <m/>
    <s v="da574bcd-1771-cd62-54af-0bcdc0dbee73"/>
  </r>
  <r>
    <x v="100592"/>
    <s v="monarchcb.com"/>
    <s v="USA"/>
    <s v="MI"/>
    <s v="Kalamazoo"/>
    <s v="Coldwater"/>
    <x v="1"/>
    <s v="Monarch Community Bancorp, Inc. is a federal bank holding company"/>
    <s v="banking"/>
    <x v="39"/>
    <x v="6"/>
    <n v="0"/>
    <m/>
    <s v="1934-01-01"/>
    <m/>
    <m/>
    <m/>
    <m/>
    <s v="'517-278-4566"/>
    <s v="https://www.crunchbase.com/organization/monarch-community-bancorp"/>
    <m/>
    <m/>
    <s v="27cbdfa7-9c4a-64fd-ec1f-7bc40cbb8ccd"/>
  </r>
  <r>
    <x v="100593"/>
    <s v="monarchdental.com"/>
    <s v="USA"/>
    <s v="TX"/>
    <s v="Dallas"/>
    <s v="Dallas"/>
    <x v="1"/>
    <s v="Full dental service for over 100 locations."/>
    <s v="dental"/>
    <x v="3"/>
    <x v="9"/>
    <n v="0"/>
    <m/>
    <s v="1983-01-01"/>
    <m/>
    <m/>
    <m/>
    <m/>
    <s v="'972-702-9017"/>
    <s v="https://www.crunchbase.com/organization/monarch-dental-corporation"/>
    <s v="https://www.twitter.com/monarchdental"/>
    <s v="http://www.facebook.com/monarchdental"/>
    <s v="c50ba7aa-9cc1-cfbf-505e-dc20308d05df"/>
  </r>
  <r>
    <x v="100594"/>
    <m/>
    <s v="USA"/>
    <s v="CA"/>
    <s v="Los Angeles"/>
    <s v="Chatsworth"/>
    <x v="0"/>
    <s v="Monarch Mirror Door Co."/>
    <m/>
    <x v="5"/>
    <x v="2"/>
    <n v="0"/>
    <m/>
    <m/>
    <m/>
    <m/>
    <m/>
    <m/>
    <m/>
    <s v="https://www.crunchbase.com/organization/monarch-mirror-door-co"/>
    <m/>
    <m/>
    <s v="729fa663-3895-4e38-f7ae-a3e1a4456a65"/>
  </r>
  <r>
    <x v="100595"/>
    <s v="monchilla.com"/>
    <s v="USA"/>
    <s v="WA"/>
    <s v="Seattle"/>
    <s v="Kirkland"/>
    <x v="2"/>
    <s v="Monchilla makes small business owners love accounting. First we make it super easy."/>
    <s v="accounting|financial services"/>
    <x v="491"/>
    <x v="0"/>
    <n v="0"/>
    <m/>
    <s v="2009-01-01"/>
    <m/>
    <m/>
    <m/>
    <m/>
    <s v="'800-544-3765"/>
    <s v="https://www.crunchbase.com/organization/monchilla"/>
    <m/>
    <m/>
    <s v="01605483-b2e1-2fc3-25ca-a392d2612ad8"/>
  </r>
  <r>
    <x v="100596"/>
    <s v="glossybox.com"/>
    <s v="FRA"/>
    <m/>
    <s v="Paris"/>
    <s v="Paris"/>
    <x v="2"/>
    <s v="A beauty product discovery service"/>
    <s v="beauty|cosmetics|e-commerce"/>
    <x v="174"/>
    <x v="2"/>
    <n v="0"/>
    <m/>
    <s v="2011-01-01"/>
    <m/>
    <m/>
    <m/>
    <m/>
    <m/>
    <s v="https://www.crunchbase.com/organization/moncoffretbeaute"/>
    <m/>
    <m/>
    <s v="633d767a-610d-6bd3-d939-9edaf4bf7330"/>
  </r>
  <r>
    <x v="100597"/>
    <s v="mondelezinternational.com"/>
    <s v="USA"/>
    <s v="IL"/>
    <s v="Chicago"/>
    <s v="Deerfield"/>
    <x v="1"/>
    <s v="Largest branded food and beverage company."/>
    <s v="food processing"/>
    <x v="7"/>
    <x v="4"/>
    <n v="0"/>
    <m/>
    <s v="1903-01-01"/>
    <m/>
    <m/>
    <m/>
    <m/>
    <s v="'847-943-4000"/>
    <s v="https://www.crunchbase.com/organization/mondelez-international"/>
    <s v="https://www.twitter.com/mdlz"/>
    <s v="https://www.facebook.com/mondelezinternational"/>
    <s v="e001d2ec-8e3d-0b78-6266-504079afab11"/>
  </r>
  <r>
    <x v="100598"/>
    <m/>
    <s v="CAN"/>
    <s v="ON"/>
    <s v="Toronto"/>
    <s v="Mississauga"/>
    <x v="2"/>
    <s v="Mondial Energy has been named one of Canada's Top 10 Cleantech companies for 2008."/>
    <s v="energy|industrial"/>
    <x v="300"/>
    <x v="2"/>
    <n v="0"/>
    <m/>
    <m/>
    <m/>
    <m/>
    <m/>
    <m/>
    <m/>
    <s v="https://www.crunchbase.com/organization/mondial-energy"/>
    <m/>
    <m/>
    <s v="2617424a-abfd-6bf3-742c-a7fb4ff073e4"/>
  </r>
  <r>
    <x v="100599"/>
    <s v="mondigroup.com"/>
    <s v="GBR"/>
    <m/>
    <s v="GBR - Other"/>
    <s v="Addlestone"/>
    <x v="0"/>
    <s v="Mondi is an international packaging and paper Group, employing around 25,000 people across more than 30 countries."/>
    <s v="manufacturing"/>
    <x v="41"/>
    <x v="4"/>
    <n v="0"/>
    <m/>
    <s v="1967-01-01"/>
    <m/>
    <m/>
    <m/>
    <s v="international.recruiting@mondigroup.com"/>
    <n v="441932826300"/>
    <s v="https://www.crunchbase.com/organization/mondi-group"/>
    <m/>
    <s v="https://www.facebook.com/mondigroup?_rdr=p"/>
    <s v="e2c76691-6691-8c77-e4ac-79fbac6ff22d"/>
  </r>
  <r>
    <x v="100600"/>
    <m/>
    <s v="USA"/>
    <s v="CA"/>
    <s v="SF Bay Area"/>
    <s v="Mountain View"/>
    <x v="2"/>
    <s v="Mondowave, an analog semiconductor company, focuses on low-power consumer audio applications."/>
    <m/>
    <x v="5"/>
    <x v="2"/>
    <n v="0"/>
    <m/>
    <s v="2004-01-01"/>
    <m/>
    <m/>
    <m/>
    <m/>
    <m/>
    <s v="https://www.crunchbase.com/organization/mondowave"/>
    <m/>
    <m/>
    <s v="449d9754-ebf8-2c97-4c4a-03118f64f464"/>
  </r>
  <r>
    <x v="6646"/>
    <s v="monetise.net"/>
    <s v="GBR"/>
    <m/>
    <s v="London"/>
    <s v="London"/>
    <x v="2"/>
    <s v="Monetise enables agencies to create and deploy successful and innovative brand advertising campaigns on its select portfolio of UK"/>
    <s v="e-commerce"/>
    <x v="63"/>
    <x v="2"/>
    <n v="0"/>
    <m/>
    <m/>
    <m/>
    <m/>
    <m/>
    <m/>
    <m/>
    <s v="https://www.crunchbase.com/organization/monetise"/>
    <m/>
    <m/>
    <s v="27181571-59ab-6056-02c0-c753fada98d9"/>
  </r>
  <r>
    <x v="100601"/>
    <s v="moneyboard.com"/>
    <m/>
    <m/>
    <m/>
    <m/>
    <x v="0"/>
    <s v="MoneyBoard Systems also announced today that it has signed a contract with NFCG, LLC to provide the new flat screen MoneyBoard(TM) model."/>
    <m/>
    <x v="5"/>
    <x v="2"/>
    <n v="0"/>
    <m/>
    <m/>
    <m/>
    <m/>
    <m/>
    <m/>
    <m/>
    <s v="https://www.crunchbase.com/organization/moneyboard"/>
    <m/>
    <m/>
    <s v="8fea6d79-127d-0920-51ce-ad56ab6e2ad3"/>
  </r>
  <r>
    <x v="100602"/>
    <s v="moneycorp.com"/>
    <s v="GBR"/>
    <m/>
    <s v="London"/>
    <s v="London"/>
    <x v="2"/>
    <s v="TRUSTED FOREIGN EXCHANGE SINCE 1979"/>
    <s v="financial services"/>
    <x v="24"/>
    <x v="7"/>
    <n v="0"/>
    <m/>
    <s v="1962-01-01"/>
    <m/>
    <m/>
    <m/>
    <m/>
    <s v="'+44 20 7823 7400"/>
    <s v="https://www.crunchbase.com/organization/moneycorp"/>
    <s v="https://www.twitter.com/moneycorp"/>
    <s v="http://www.facebook.com/moneycorp"/>
    <s v="36cef788-8e97-1203-9a78-7f42454f2a72"/>
  </r>
  <r>
    <x v="100603"/>
    <s v="global.moneygram.com"/>
    <s v="USA"/>
    <s v="TX"/>
    <s v="Dallas"/>
    <s v="Dallas"/>
    <x v="1"/>
    <s v="MoneyGram International is a money transfer company to securely and quickly send or receive money."/>
    <s v="finance|financial services|payments"/>
    <x v="197"/>
    <x v="8"/>
    <n v="0"/>
    <m/>
    <s v="1940-01-01"/>
    <m/>
    <m/>
    <m/>
    <s v="customerservice@moneygram.com"/>
    <n v="118006663947"/>
    <s v="https://www.crunchbase.com/organization/moneygram-international"/>
    <s v="https://www.twitter.com/moneygramme"/>
    <s v="http://www.facebook.com/moneygram"/>
    <s v="bc032169-8a18-9c46-b2c1-8a7f68a62a4a"/>
  </r>
  <r>
    <x v="100604"/>
    <s v="moneyhub.com"/>
    <s v="GBR"/>
    <m/>
    <s v="Bristol"/>
    <s v="Bristol"/>
    <x v="2"/>
    <s v="Moneyhub's free technology gives you clarity and control over your finances, empowering you to manage your money and plan for the future."/>
    <s v="financial services"/>
    <x v="24"/>
    <x v="6"/>
    <n v="0"/>
    <m/>
    <s v="2013-01-01"/>
    <m/>
    <m/>
    <m/>
    <s v="info@moneyhub.com"/>
    <n v="1172805131"/>
    <s v="https://www.crunchbase.com/organization/moneyhub"/>
    <s v="https://www.twitter.com/moneyhubapp"/>
    <s v="https://www.facebook.com/moneyhubuk"/>
    <s v="fc97408f-9aa2-a840-747c-6e16a650d0c5"/>
  </r>
  <r>
    <x v="100605"/>
    <s v="moneyline.com"/>
    <s v="USA"/>
    <s v="NY"/>
    <s v="New York City"/>
    <s v="New York"/>
    <x v="2"/>
    <s v="Moneyline Telerate is a leading global provider of integrated real-time information and transaction services to the capital markets"/>
    <m/>
    <x v="5"/>
    <x v="2"/>
    <n v="0"/>
    <m/>
    <s v="1998-01-01"/>
    <m/>
    <m/>
    <m/>
    <m/>
    <m/>
    <s v="https://www.crunchbase.com/organization/moneyline-telerate"/>
    <m/>
    <m/>
    <s v="a4135e81-d1c0-4e33-a161-93eef6fc028e"/>
  </r>
  <r>
    <x v="100606"/>
    <s v="moneypark.ch"/>
    <m/>
    <m/>
    <m/>
    <m/>
    <x v="0"/>
    <s v="Biggest Range, Best rates and personalized service to mortgages and investments online."/>
    <m/>
    <x v="5"/>
    <x v="6"/>
    <n v="0"/>
    <m/>
    <s v="2011-01-01"/>
    <m/>
    <m/>
    <m/>
    <s v="info@mymoneypark.com"/>
    <s v="41 80 022 04 40"/>
    <s v="https://www.crunchbase.com/organization/moneypark-ag"/>
    <s v="https://www.twitter.com/mymoneypark"/>
    <s v="https://www.facebook.com/moneypark"/>
    <s v="685330b0-68d9-94c0-27f8-88d9f332f5bb"/>
  </r>
  <r>
    <x v="100607"/>
    <s v="moneyplusgroup.co.uk"/>
    <s v="GBR"/>
    <m/>
    <s v="Altrincham"/>
    <s v="Altrincham"/>
    <x v="0"/>
    <s v="MoneyPlus Group (MPG) is a privately-owned group of financial services companies with one common focus – giving their clients a better"/>
    <m/>
    <x v="5"/>
    <x v="5"/>
    <n v="0"/>
    <m/>
    <s v="1996-01-01"/>
    <m/>
    <m/>
    <m/>
    <m/>
    <s v="'0161-927-3351"/>
    <s v="https://www.crunchbase.com/organization/moneyplus-group"/>
    <s v="https://www.twitter.com/moneyplusgroup"/>
    <s v="http://www.facebook.com/moneyplusgroup"/>
    <s v="586ec5a9-bcf4-9a50-9111-8ff892010350"/>
  </r>
  <r>
    <x v="100608"/>
    <s v="moneysavingexpert.com"/>
    <s v="GBR"/>
    <m/>
    <s v="London"/>
    <s v="London"/>
    <x v="2"/>
    <s v="MoneySavingExpert.com® is dedicated to saving you money on anything &amp; everything by finding the best deals and beating the system."/>
    <s v="communities|web hosting"/>
    <x v="323"/>
    <x v="6"/>
    <n v="0"/>
    <m/>
    <s v="2003-01-01"/>
    <m/>
    <m/>
    <m/>
    <m/>
    <m/>
    <s v="https://www.crunchbase.com/organization/moneysavingexpert"/>
    <s v="https://www.twitter.com/moneysavingexp"/>
    <s v="https://www.facebook.com/dialog"/>
    <s v="70898609-0c78-acc4-1f6d-b4622450d8fe"/>
  </r>
  <r>
    <x v="100609"/>
    <s v="moneysupermarket.com"/>
    <s v="GBR"/>
    <m/>
    <m/>
    <m/>
    <x v="0"/>
    <s v="Moneysupermarket is a comparison site for loans, mortgages, credit cards, and home and care insurance quotes."/>
    <s v="curated web"/>
    <x v="28"/>
    <x v="5"/>
    <n v="0"/>
    <m/>
    <s v="1999-01-01"/>
    <m/>
    <m/>
    <m/>
    <s v="facebook@travelsupermarket.com"/>
    <s v="'+44 1244 665700"/>
    <s v="https://www.crunchbase.com/organization/moneysupermarket"/>
    <s v="https://www.twitter.com/moneysupermkt"/>
    <s v="http://www.facebook.com/travelsupermarket"/>
    <s v="c435622e-f7d7-ac88-0ff9-2f571b6fa72b"/>
  </r>
  <r>
    <x v="100610"/>
    <s v="money-tap.com"/>
    <s v="EST"/>
    <m/>
    <s v="Tallinn"/>
    <s v="Tallinn"/>
    <x v="0"/>
    <s v="Developer-centric ad network mediation platform that connects mobile app publishers' inventory to 250+ networks through a single SDK."/>
    <m/>
    <x v="5"/>
    <x v="2"/>
    <n v="0"/>
    <m/>
    <s v="2013-05-25"/>
    <m/>
    <m/>
    <m/>
    <m/>
    <m/>
    <s v="https://www.crunchbase.com/organization/moneytap"/>
    <m/>
    <m/>
    <s v="3d3cef90-fbda-a0f4-5b72-498e30d9654e"/>
  </r>
  <r>
    <x v="100611"/>
    <s v="mongomachine.com"/>
    <s v="USA"/>
    <s v="CO"/>
    <s v="Denver"/>
    <s v="Denver"/>
    <x v="2"/>
    <s v="Hosted MongoDB"/>
    <s v="web hosting"/>
    <x v="28"/>
    <x v="1"/>
    <n v="0"/>
    <m/>
    <s v="2010-04-01"/>
    <m/>
    <m/>
    <m/>
    <s v="sales@mongomachine.com"/>
    <s v="'303-800-6319"/>
    <s v="https://www.crunchbase.com/organization/mongo-machine"/>
    <s v="https://www.twitter.com/mongo_machine"/>
    <m/>
    <s v="61405e8b-17f8-ae81-f367-ac8dc3414701"/>
  </r>
  <r>
    <x v="100612"/>
    <m/>
    <s v="USA"/>
    <s v="CA"/>
    <s v="SF Bay Area"/>
    <s v="Redwood City"/>
    <x v="2"/>
    <s v="MongoMusic, Inc. provides digital music infrastructure."/>
    <s v="music"/>
    <x v="223"/>
    <x v="2"/>
    <n v="0"/>
    <m/>
    <s v="1999-01-01"/>
    <m/>
    <m/>
    <m/>
    <m/>
    <s v="(650)551-7400"/>
    <s v="https://www.crunchbase.com/organization/mongomusic"/>
    <m/>
    <m/>
    <s v="d1d4901a-37f2-2a5f-6ccb-108432d604c3"/>
  </r>
  <r>
    <x v="100613"/>
    <s v="mongoosemetrics.com"/>
    <s v="USA"/>
    <s v="OH"/>
    <s v="Cincinnati"/>
    <s v="Independence"/>
    <x v="2"/>
    <s v="Mongoose Metrics is the authority for exposing what happens before, during and after phone conversations to assist clients with actionable"/>
    <s v="analytics|biometrics|marketing automation"/>
    <x v="9149"/>
    <x v="0"/>
    <n v="0"/>
    <m/>
    <s v="2007-01-01"/>
    <m/>
    <m/>
    <m/>
    <s v="support@mongoosemetrics.com"/>
    <s v="'877-857-9658"/>
    <s v="https://www.crunchbase.com/organization/mongoose-metrics"/>
    <s v="https://www.twitter.com/mongoosemetrics"/>
    <s v="http://www.facebook.com/mongoosemetrics"/>
    <s v="e0ca117e-3439-73f7-cc7e-9fa0bf2a5a10"/>
  </r>
  <r>
    <x v="100614"/>
    <s v="mongooseagency.com"/>
    <s v="GBR"/>
    <m/>
    <s v="London"/>
    <s v="London"/>
    <x v="0"/>
    <s v="Mongoose Sports &amp; Entertainment is a specialist agency in sports and entertainment."/>
    <s v="advertising|brand marketing|events"/>
    <x v="768"/>
    <x v="0"/>
    <n v="0"/>
    <m/>
    <s v="2015-01-01"/>
    <m/>
    <m/>
    <m/>
    <m/>
    <m/>
    <s v="https://www.crunchbase.com/organization/mongoose-sports-entertainment"/>
    <m/>
    <m/>
    <s v="3c2c9323-cb68-9a8b-8c8c-05b88a2712a2"/>
  </r>
  <r>
    <x v="100615"/>
    <m/>
    <s v="NLD"/>
    <m/>
    <s v="Amsterdam"/>
    <s v="Almere"/>
    <x v="2"/>
    <s v="Moniforce, a leading software vendor in the end-user experience management space."/>
    <s v="software"/>
    <x v="10"/>
    <x v="2"/>
    <n v="0"/>
    <m/>
    <s v="2001-01-01"/>
    <m/>
    <m/>
    <m/>
    <m/>
    <s v="31 365 275 700"/>
    <s v="https://www.crunchbase.com/organization/moniforce"/>
    <m/>
    <m/>
    <s v="cea44bb2-01f8-3f87-5ead-35863427c2ea"/>
  </r>
  <r>
    <x v="100616"/>
    <s v="moniker.com"/>
    <s v="USA"/>
    <s v="FL"/>
    <s v="Ft. Lauderdale"/>
    <s v="Pompano Beach"/>
    <x v="2"/>
    <s v="Moniker is a powerful international domain name registrar serving customers from around the world each day."/>
    <s v="web hosting"/>
    <x v="28"/>
    <x v="0"/>
    <n v="0"/>
    <m/>
    <s v="2001-01-01"/>
    <m/>
    <m/>
    <m/>
    <s v="sales@moniker.com"/>
    <s v="'954-607-1294"/>
    <s v="https://www.crunchbase.com/organization/moniker"/>
    <s v="https://www.twitter.com/monikersnap"/>
    <s v="https://www.facebook.com/monikersnap"/>
    <s v="ab504f78-2bef-0529-6a9b-c192cfe57088"/>
  </r>
  <r>
    <x v="100617"/>
    <s v="monitis.com"/>
    <s v="USA"/>
    <s v="FL"/>
    <s v="Tampa"/>
    <s v="Tampa"/>
    <x v="2"/>
    <s v="Monitis provides web and cloud monitoring services including website monitoring, site load testing, transaction monitoring and more."/>
    <s v="cloud computing|cloud infrastructure|saas|web hosting"/>
    <x v="432"/>
    <x v="2"/>
    <n v="0"/>
    <m/>
    <s v="2006-01-01"/>
    <m/>
    <m/>
    <m/>
    <m/>
    <m/>
    <s v="https://www.crunchbase.com/organization/monitis"/>
    <s v="https://www.twitter.com/monitis"/>
    <s v="http://www.facebook.com/pages/monitis/6652598929?sid=553dab494a6f4296b89ed9956c3aa28e"/>
    <s v="3c15822a-16be-32ad-1b29-7805b1f44780"/>
  </r>
  <r>
    <x v="100618"/>
    <s v="monitorly.eatads.com"/>
    <m/>
    <m/>
    <m/>
    <m/>
    <x v="0"/>
    <s v="Monitorly will serve the needs of OOH media players ."/>
    <m/>
    <x v="5"/>
    <x v="1"/>
    <n v="0"/>
    <m/>
    <m/>
    <m/>
    <m/>
    <m/>
    <m/>
    <m/>
    <s v="https://www.crunchbase.com/organization/monitorly"/>
    <m/>
    <s v="https://www.facebook.com/eatads"/>
    <s v="c37d1ea1-3612-3088-3a5a-53554b7eb4d8"/>
  </r>
  <r>
    <x v="100619"/>
    <s v="monitronics.com"/>
    <s v="USA"/>
    <s v="TX"/>
    <s v="Dallas"/>
    <s v="Dallas"/>
    <x v="2"/>
    <s v="Monitronics International, Inc. provides monitored security system services for residential customers and commercial clients in the United"/>
    <s v="customer service|security|training"/>
    <x v="4050"/>
    <x v="7"/>
    <n v="0"/>
    <m/>
    <s v="1994-01-01"/>
    <m/>
    <m/>
    <m/>
    <m/>
    <s v="'972-243-7443"/>
    <s v="https://www.crunchbase.com/organization/monitronics-international"/>
    <s v="https://www.twitter.com/monitronics"/>
    <s v="https://www.facebook.com/monitronics"/>
    <s v="bfe1e830-0019-185e-ee2a-5dc5830108a4"/>
  </r>
  <r>
    <x v="100620"/>
    <s v="monits.com"/>
    <s v="ARG"/>
    <m/>
    <s v="Buenos Aires"/>
    <s v="Buenos Aires"/>
    <x v="2"/>
    <s v="Innovative Software Product Creation"/>
    <s v="mobile|outsourcing|software"/>
    <x v="4067"/>
    <x v="0"/>
    <n v="0"/>
    <m/>
    <s v="2010-01-01"/>
    <m/>
    <m/>
    <m/>
    <s v="contact@monits.com"/>
    <s v="'+54 11 5217-7850"/>
    <s v="https://www.crunchbase.com/organization/monits"/>
    <s v="https://www.twitter.com/monits"/>
    <m/>
    <s v="7314c154-72dd-f51b-fc75-9c42a68d23c8"/>
  </r>
  <r>
    <x v="100621"/>
    <s v="monizze.be"/>
    <s v="BEL"/>
    <m/>
    <s v="Brussels"/>
    <s v="Brussels"/>
    <x v="0"/>
    <s v="Monizze focuses on the digitalization of meal vouchers, eco-cheques and gift cards"/>
    <s v="financial services|gift card"/>
    <x v="53"/>
    <x v="0"/>
    <n v="0"/>
    <m/>
    <s v="2011-01-01"/>
    <m/>
    <m/>
    <m/>
    <m/>
    <m/>
    <s v="https://www.crunchbase.com/organization/monizze"/>
    <s v="https://www.twitter.com/upmonizze"/>
    <s v="https://www.facebook.com/upmonizze/"/>
    <s v="a6477593-fad6-7258-f5fc-3dda3a95d3c4"/>
  </r>
  <r>
    <x v="100622"/>
    <s v="monki.com"/>
    <s v="SWE"/>
    <m/>
    <m/>
    <m/>
    <x v="2"/>
    <s v="Fun-loving Swedish brand Monki designs clothes to inspire girls to dare to wear what makes them feel great."/>
    <s v="fashion"/>
    <x v="350"/>
    <x v="9"/>
    <n v="0"/>
    <m/>
    <s v="2006-09-16"/>
    <m/>
    <m/>
    <m/>
    <m/>
    <m/>
    <s v="https://www.crunchbase.com/organization/monki"/>
    <s v="https://www.twitter.com/monkiworld"/>
    <s v="https://www.facebook.com/monki"/>
    <s v="644139c6-eb1d-c73b-a86d-1338e9f0dcaf"/>
  </r>
  <r>
    <x v="100623"/>
    <s v="monkop.com"/>
    <s v="URY"/>
    <m/>
    <s v="Montevideo"/>
    <s v="Montevideo"/>
    <x v="2"/>
    <s v="Mobile Testing Cloud. Detailed analysis of performance, security, and functionality of apps on real devices."/>
    <s v="android|cyber security|mobile|test and measurement"/>
    <x v="6801"/>
    <x v="2"/>
    <n v="0"/>
    <m/>
    <m/>
    <m/>
    <m/>
    <m/>
    <m/>
    <m/>
    <s v="https://www.crunchbase.com/organization/monkop"/>
    <s v="https://www.twitter.com/monkopapps"/>
    <s v="http://www.facebook.com/pages/monkop-tuning-apps/725115217512506"/>
    <s v="5c9ff046-10fd-4dcd-70c3-3bb4d8f1bb08"/>
  </r>
  <r>
    <x v="100624"/>
    <s v="monocreators.com"/>
    <s v="USA"/>
    <s v="CA"/>
    <s v="SF Bay Area"/>
    <s v="Larkspur"/>
    <x v="2"/>
    <s v="MONO Creators design studio that creates high-end instrument cases, straps and accessories for gigging musicians."/>
    <m/>
    <x v="5"/>
    <x v="0"/>
    <n v="0"/>
    <m/>
    <m/>
    <m/>
    <m/>
    <m/>
    <s v="collab@monocreators.com"/>
    <s v="(415)532-2386"/>
    <s v="https://www.crunchbase.com/organization/mono-creators"/>
    <s v="https://www.twitter.com/monocreators"/>
    <s v="https://www.facebook.com/monocreators"/>
    <s v="7319385e-c696-d1d7-7e7e-a8d8c1df641e"/>
  </r>
  <r>
    <x v="100625"/>
    <s v="monogrambio.com"/>
    <s v="USA"/>
    <s v="CA"/>
    <s v="SF Bay Area"/>
    <s v="South San Francisco"/>
    <x v="2"/>
    <s v="Treatment for Diseases and Cancers"/>
    <s v="biotechnology"/>
    <x v="36"/>
    <x v="5"/>
    <n v="0"/>
    <m/>
    <s v="1995-01-01"/>
    <m/>
    <m/>
    <m/>
    <m/>
    <s v="'650-635-1100"/>
    <s v="https://www.crunchbase.com/organization/monogram-biosciences"/>
    <m/>
    <m/>
    <s v="026e0ca5-e678-e732-1e82-e3592838a800"/>
  </r>
  <r>
    <x v="100626"/>
    <s v="monoidics.com"/>
    <s v="GBR"/>
    <m/>
    <s v="London"/>
    <s v="London"/>
    <x v="2"/>
    <s v="Monoidics is a high-tech enterprise specializing in automatic formal verification and analysis of software."/>
    <s v="enterprise software"/>
    <x v="10"/>
    <x v="0"/>
    <n v="0"/>
    <m/>
    <s v="2009-01-01"/>
    <m/>
    <m/>
    <m/>
    <s v="info@monoidics.com"/>
    <s v="44 20 7300 7328"/>
    <s v="https://www.crunchbase.com/organization/monoidics"/>
    <s v="https://www.twitter.com/monoidics"/>
    <m/>
    <s v="766580fc-b715-7fd0-41b7-e56cf38f5dbb"/>
  </r>
  <r>
    <x v="100627"/>
    <s v="lith.com"/>
    <s v="USA"/>
    <s v="WA"/>
    <s v="Seattle"/>
    <s v="Kirkland"/>
    <x v="2"/>
    <s v="Monolith Productions is a Kirkland, Washington-based computer game."/>
    <m/>
    <x v="5"/>
    <x v="5"/>
    <n v="0"/>
    <m/>
    <s v="1994-10-01"/>
    <m/>
    <m/>
    <m/>
    <s v="webmaster@lith.com"/>
    <s v="'425-739-1500"/>
    <s v="https://www.crunchbase.com/organization/monolith-productions"/>
    <s v="https://www.twitter.com/monolithdev?lang=en"/>
    <s v="https://www.facebook.com/16607723841"/>
    <s v="19605048-88a3-17b2-d231-880d5ee0227f"/>
  </r>
  <r>
    <x v="100628"/>
    <s v="mcpfunds.com"/>
    <s v="USA"/>
    <s v="NY"/>
    <s v="New York City"/>
    <s v="New York"/>
    <x v="0"/>
    <s v="Monomoy invests in fundamentally sound businesses that face operational, financial or business challenges."/>
    <m/>
    <x v="5"/>
    <x v="2"/>
    <n v="0"/>
    <m/>
    <m/>
    <m/>
    <m/>
    <m/>
    <m/>
    <m/>
    <s v="https://www.crunchbase.com/organization/monomoy-capital-partners"/>
    <m/>
    <m/>
    <s v="6e9248ef-82ab-07d7-d6f0-e96cd55e7a82"/>
  </r>
  <r>
    <x v="100629"/>
    <s v="monoprice.com"/>
    <s v="USA"/>
    <s v="CA"/>
    <s v="Ontario - Inland Empire"/>
    <s v="Rancho Cucamonga"/>
    <x v="2"/>
    <s v="Monoprice, (DBA. MonoPrice.com) Inc. is an eCommerce leader specializing in high quality cables, components and accessories for computer"/>
    <s v="e-commerce"/>
    <x v="63"/>
    <x v="7"/>
    <n v="0"/>
    <m/>
    <s v="2002-01-01"/>
    <m/>
    <m/>
    <m/>
    <m/>
    <n v="9099890078"/>
    <s v="https://www.crunchbase.com/organization/monoprice"/>
    <s v="https://www.twitter.com/monoprice"/>
    <s v="https://www.facebook.com/monopricecom"/>
    <s v="13db3026-f759-01b3-53b3-c51949e4b79a"/>
  </r>
  <r>
    <x v="100630"/>
    <s v="monoprix.fr"/>
    <s v="FRA"/>
    <m/>
    <s v="Paris"/>
    <s v="Boulogne-billancourt"/>
    <x v="0"/>
    <s v="Monoprix SA is engaged in retail distribution through department store chains including the Monoprix, Super Monoprix, Inno and Prisunic"/>
    <s v="logistics|retail|shopping"/>
    <x v="193"/>
    <x v="4"/>
    <n v="0"/>
    <m/>
    <s v="1932-01-01"/>
    <m/>
    <m/>
    <m/>
    <m/>
    <s v="33 1 78 99 90 00"/>
    <s v="https://www.crunchbase.com/organization/monoprix"/>
    <s v="https://www.twitter.com/monoprix"/>
    <s v="http://www.facebook.com/monoprix"/>
    <s v="aab119fc-789c-40ce-467c-77712921e478"/>
  </r>
  <r>
    <x v="100631"/>
    <m/>
    <m/>
    <m/>
    <m/>
    <m/>
    <x v="0"/>
    <s v="Monosem, the European market leader in precision planters."/>
    <m/>
    <x v="5"/>
    <x v="2"/>
    <n v="0"/>
    <m/>
    <m/>
    <m/>
    <m/>
    <m/>
    <m/>
    <m/>
    <s v="https://www.crunchbase.com/organization/monosem"/>
    <m/>
    <m/>
    <s v="66169702-84a9-b86e-e57b-d3013e8af874"/>
  </r>
  <r>
    <x v="100632"/>
    <s v="monosol.com"/>
    <s v="USA"/>
    <s v="IN"/>
    <s v="IN - Other"/>
    <s v="Merrillville"/>
    <x v="2"/>
    <s v="Water-soluble delivery systems"/>
    <s v="enterprise software"/>
    <x v="10"/>
    <x v="5"/>
    <n v="0"/>
    <m/>
    <s v="1953-01-01"/>
    <m/>
    <m/>
    <m/>
    <m/>
    <n v="2197554062"/>
    <s v="https://www.crunchbase.com/organization/monosol"/>
    <m/>
    <m/>
    <s v="0ecfefc4-84d2-7dd7-04b6-be4c6a031f56"/>
  </r>
  <r>
    <x v="100633"/>
    <s v="monotaro.com"/>
    <s v="JPN"/>
    <m/>
    <s v="JPN - Other"/>
    <s v="Amagasaki"/>
    <x v="2"/>
    <s v="MonotaRO Co. is a Japanese e-Commerce company of industrial supply products based in Hyogo, Japan."/>
    <s v="logistics|parking"/>
    <x v="114"/>
    <x v="1"/>
    <n v="0"/>
    <m/>
    <s v="2000-10-19"/>
    <m/>
    <m/>
    <m/>
    <m/>
    <n v="810648697186"/>
    <s v="https://www.crunchbase.com/organization/monotaro-co-ltd"/>
    <s v="https://www.twitter.com/monotaro_news"/>
    <s v="https://www.facebook.com/monotaro.fan"/>
    <s v="4b6c3236-73d8-4282-eee1-d8f638368a81"/>
  </r>
  <r>
    <x v="100634"/>
    <s v="monotype.com"/>
    <s v="USA"/>
    <s v="MA"/>
    <s v="Boston"/>
    <s v="Woburn"/>
    <x v="0"/>
    <s v="Monotype is a leading global provider of typefaces, technology and expertise, enabling optimal user experiences and brand integrity."/>
    <s v="printing|software|web design"/>
    <x v="5529"/>
    <x v="5"/>
    <n v="0"/>
    <m/>
    <s v="1999-01-01"/>
    <m/>
    <m/>
    <m/>
    <m/>
    <s v="(781) 970-6000"/>
    <s v="https://www.crunchbase.com/organization/monotype"/>
    <s v="https://www.twitter.com/monotype"/>
    <m/>
    <s v="4daedd0c-f337-f61d-82bb-8f55a3822452"/>
  </r>
  <r>
    <x v="100635"/>
    <s v="monroewelding.com"/>
    <s v="USA"/>
    <s v="LA"/>
    <s v="Monroe"/>
    <s v="Monroe"/>
    <x v="2"/>
    <s v="Monroe Welding Supply is a gas and welding distributor."/>
    <s v="retail"/>
    <x v="63"/>
    <x v="0"/>
    <n v="0"/>
    <m/>
    <s v="1948-01-01"/>
    <m/>
    <m/>
    <m/>
    <m/>
    <s v="(318) 387-3776"/>
    <s v="https://www.crunchbase.com/organization/monroe-welding-supply"/>
    <s v="https://www.twitter.com/monroewelding"/>
    <m/>
    <s v="a15c2ebf-d071-96b8-8b51-854954703ca6"/>
  </r>
  <r>
    <x v="100636"/>
    <s v="monsanto.com"/>
    <s v="USA"/>
    <s v="MO"/>
    <s v="St. Louis"/>
    <s v="Saint Louis"/>
    <x v="2"/>
    <s v="Monsanto Company is an American-based, multinational chemical and agricultural biotechnology corporation."/>
    <s v="agriculture|biotechnology|farming"/>
    <x v="946"/>
    <x v="8"/>
    <n v="0"/>
    <m/>
    <s v="1901-01-01"/>
    <m/>
    <m/>
    <m/>
    <m/>
    <s v="(314) 694-1000"/>
    <s v="https://www.crunchbase.com/organization/monsanto"/>
    <s v="https://www.twitter.com/monsantoco"/>
    <s v="http://www.facebook.com/monsantoco"/>
    <s v="db4131b9-e838-0577-2326-e72a959dbbb3"/>
  </r>
  <r>
    <x v="100637"/>
    <s v="monsoonco.com"/>
    <s v="USA"/>
    <s v="CA"/>
    <s v="SF Bay Area"/>
    <s v="Oakland"/>
    <x v="2"/>
    <s v="Full-service software consultancy in strategy, design and development."/>
    <s v="apps|mobile|software|web development"/>
    <x v="45"/>
    <x v="6"/>
    <n v="0"/>
    <m/>
    <s v="2001-01-01"/>
    <m/>
    <m/>
    <m/>
    <s v="info@monsoonco.com"/>
    <n v="4157237009"/>
    <s v="https://www.crunchbase.com/organization/monsoon-company"/>
    <s v="https://www.twitter.com/monsoon_co"/>
    <s v="http://www.facebook.com/monsoonco"/>
    <s v="a6a29604-ffb9-2f26-de59-ed21d17f4574"/>
  </r>
  <r>
    <x v="100638"/>
    <s v="monster.com"/>
    <s v="USA"/>
    <s v="NY"/>
    <s v="New York City"/>
    <s v="New York"/>
    <x v="2"/>
    <s v="Monster.com is an online network that enables jobseekers to find jobs and employers to access jobseekers in India."/>
    <s v="employment|human resources|internet|recruiting|search engine"/>
    <x v="356"/>
    <x v="2"/>
    <n v="0"/>
    <m/>
    <s v="1994-01-01"/>
    <m/>
    <m/>
    <m/>
    <m/>
    <s v="(978)461-8000"/>
    <s v="https://www.crunchbase.com/organization/monster"/>
    <s v="https://www.twitter.com/monsterww"/>
    <s v="http://www.facebook.com/monster"/>
    <s v="66b01abe-71a4-6943-5d8d-669e2b775998"/>
  </r>
  <r>
    <x v="100639"/>
    <s v="monsterbevcorp.com"/>
    <s v="USA"/>
    <s v="CA"/>
    <s v="Ontario - Inland Empire"/>
    <s v="Corona"/>
    <x v="1"/>
    <s v="Monster Beverage Corporation is a holding company."/>
    <s v="food processing"/>
    <x v="7"/>
    <x v="8"/>
    <n v="0"/>
    <m/>
    <s v="1985-01-01"/>
    <m/>
    <m/>
    <m/>
    <m/>
    <s v="'951-739-6200"/>
    <s v="https://www.crunchbase.com/organization/monster-beverage-corporation"/>
    <m/>
    <m/>
    <s v="74b4bc75-fbd2-5a9f-4b55-c5d72d57a5be"/>
  </r>
  <r>
    <x v="100640"/>
    <s v="monsterbook.com"/>
    <m/>
    <m/>
    <m/>
    <m/>
    <x v="0"/>
    <s v="MonsterBook.com's mission has always been to make the benefits of e-Commerce easily available to individuals and businesses."/>
    <m/>
    <x v="5"/>
    <x v="2"/>
    <n v="0"/>
    <m/>
    <m/>
    <m/>
    <m/>
    <m/>
    <m/>
    <m/>
    <s v="https://www.crunchbase.com/organization/monsterbook-com"/>
    <m/>
    <m/>
    <s v="4cf3f3b5-00bf-7911-8385-5a9e934c4552"/>
  </r>
  <r>
    <x v="100641"/>
    <s v="monstermedia.net"/>
    <s v="USA"/>
    <s v="FL"/>
    <s v="Orlando"/>
    <s v="Orlando"/>
    <x v="0"/>
    <s v="Monster Media develop innovative executions that captivate consumers and yield results."/>
    <s v="advertising|digital media"/>
    <x v="414"/>
    <x v="6"/>
    <n v="0"/>
    <m/>
    <s v="2005-01-01"/>
    <m/>
    <m/>
    <m/>
    <m/>
    <s v="'407-478-8163"/>
    <s v="https://www.crunchbase.com/organization/monster-media"/>
    <s v="https://www.twitter.com/_monstermedia"/>
    <s v="https://www.facebook.com/monstermediaooh"/>
    <s v="bad963bf-c643-1103-500f-d1b519191539"/>
  </r>
  <r>
    <x v="100642"/>
    <s v="monstermobgroup.plc.uk"/>
    <s v="GBR"/>
    <m/>
    <s v="Lancaster"/>
    <s v="Lancaster"/>
    <x v="0"/>
    <s v="Monstermob Group PLC is a developer and marketer of entertainment and community products and services for mobiles and the internet."/>
    <m/>
    <x v="5"/>
    <x v="1"/>
    <n v="0"/>
    <m/>
    <s v="2003-01-01"/>
    <m/>
    <m/>
    <m/>
    <s v="ir@monstermob.com"/>
    <m/>
    <s v="https://www.crunchbase.com/organization/monstermob-group-plc"/>
    <m/>
    <m/>
    <s v="c89cb1c2-2acb-07ca-68ba-a87054587e4f"/>
  </r>
  <r>
    <x v="100643"/>
    <s v="monstermotors.com"/>
    <s v="USA"/>
    <s v="MI"/>
    <s v="MI - Other"/>
    <s v="Michigan Center"/>
    <x v="0"/>
    <s v="Monster Motors, Inc. is a car dealership that specializes in used trucks and sport utility vehicles."/>
    <m/>
    <x v="5"/>
    <x v="2"/>
    <n v="0"/>
    <m/>
    <m/>
    <m/>
    <m/>
    <m/>
    <m/>
    <s v="'+1 (517) 764-5893"/>
    <s v="https://www.crunchbase.com/organization/monster-motors-inc"/>
    <s v="https://www.twitter.com/monstermotorsmi"/>
    <s v="https://www.facebook.com/monstermotors"/>
    <s v="fe29fe99-97ad-1b28-0066-2c6fac34a997"/>
  </r>
  <r>
    <x v="100644"/>
    <s v="monsterindia.com"/>
    <s v="USA"/>
    <s v="NY"/>
    <s v="New York City"/>
    <s v="New York"/>
    <x v="2"/>
    <s v="Monster Worldwide offers an online employment solution that connects job seekers with employers."/>
    <m/>
    <x v="5"/>
    <x v="2"/>
    <n v="0"/>
    <m/>
    <m/>
    <m/>
    <m/>
    <m/>
    <m/>
    <m/>
    <s v="https://www.crunchbase.com/organization/monster-worldwide"/>
    <m/>
    <m/>
    <s v="85c3e229-ff07-805a-ea30-4fe72447ce00"/>
  </r>
  <r>
    <x v="100645"/>
    <s v="montabert.com"/>
    <s v="FRA"/>
    <m/>
    <s v="FRA - Other"/>
    <s v="Saint Priest"/>
    <x v="2"/>
    <s v="Montabert is a french company which specializes in the design, production and distribution of hydraulic demolition and drilling equipment."/>
    <s v="manufacturing"/>
    <x v="41"/>
    <x v="7"/>
    <n v="0"/>
    <m/>
    <s v="1921-01-01"/>
    <m/>
    <m/>
    <m/>
    <m/>
    <m/>
    <s v="https://www.crunchbase.com/organization/montabert"/>
    <m/>
    <m/>
    <s v="90ce5949-3a39-afe8-8b5e-26cfcf77cc57"/>
  </r>
  <r>
    <x v="100646"/>
    <s v="montage-services.com"/>
    <s v="USA"/>
    <s v="CA"/>
    <s v="SF Bay Area"/>
    <s v="San Francisco"/>
    <x v="2"/>
    <s v="Montage Services is a provider of business consulting services."/>
    <s v="accounting|financial services"/>
    <x v="491"/>
    <x v="0"/>
    <n v="0"/>
    <m/>
    <s v="2003-01-01"/>
    <m/>
    <m/>
    <m/>
    <m/>
    <s v="(415)963-4063"/>
    <s v="https://www.crunchbase.com/organization/montage-services"/>
    <m/>
    <m/>
    <s v="c748a2b9-f129-c097-adbe-55de0f6ebdfd"/>
  </r>
  <r>
    <x v="100647"/>
    <s v="montaguequity.com"/>
    <s v="GBR"/>
    <m/>
    <s v="London"/>
    <s v="London"/>
    <x v="0"/>
    <s v="Montagu Private Equity is a financial company investing in other businesses."/>
    <m/>
    <x v="5"/>
    <x v="2"/>
    <n v="0"/>
    <m/>
    <s v="1968-01-01"/>
    <m/>
    <m/>
    <m/>
    <m/>
    <m/>
    <s v="https://www.crunchbase.com/organization/montagu-private-equity"/>
    <m/>
    <m/>
    <s v="c29eb660-49da-de0a-ea59-021c960f9927"/>
  </r>
  <r>
    <x v="100648"/>
    <s v="montanamills.com"/>
    <s v="USA"/>
    <s v="NY"/>
    <s v="Rochester, New York"/>
    <s v="Rochester"/>
    <x v="1"/>
    <s v="Montana Mills Bread own and operate upscale &quot;village bread stores."/>
    <s v="manufacturing"/>
    <x v="41"/>
    <x v="5"/>
    <n v="0"/>
    <m/>
    <s v="1996-01-01"/>
    <m/>
    <m/>
    <m/>
    <m/>
    <s v="'585-242-7540"/>
    <s v="https://www.crunchbase.com/organization/montana-mills-bread"/>
    <m/>
    <m/>
    <s v="3e846a9e-5061-775c-76bd-32ed63a4b034"/>
  </r>
  <r>
    <x v="100649"/>
    <s v="montanarefining.com"/>
    <s v="USA"/>
    <s v="MT"/>
    <s v="MT - Other"/>
    <s v="Great Falls"/>
    <x v="2"/>
    <s v="MRC engages in exploring, producing, refining, transporting, terminalling, and marketing conventional petroleum and natural gas in Montana"/>
    <s v="oil and gas"/>
    <x v="89"/>
    <x v="0"/>
    <n v="0"/>
    <m/>
    <s v="2006-01-01"/>
    <m/>
    <m/>
    <m/>
    <m/>
    <s v="(406)761-4100"/>
    <s v="https://www.crunchbase.com/organization/montana-refining-company"/>
    <m/>
    <m/>
    <s v="953a8d62-6b53-9905-3920-581482a82fcd"/>
  </r>
  <r>
    <x v="100650"/>
    <m/>
    <m/>
    <m/>
    <m/>
    <m/>
    <x v="2"/>
    <s v="Montana Seed and Chemical was added in 2014."/>
    <m/>
    <x v="5"/>
    <x v="2"/>
    <n v="0"/>
    <m/>
    <m/>
    <m/>
    <m/>
    <m/>
    <m/>
    <m/>
    <s v="https://www.crunchbase.com/organization/montana-seed-and-chemical"/>
    <m/>
    <m/>
    <s v="cd56633c-598c-4f80-de6b-992c8950a49d"/>
  </r>
  <r>
    <x v="100651"/>
    <s v="montanasilversmiths.com"/>
    <s v="USA"/>
    <s v="MT"/>
    <s v="MT - Other"/>
    <s v="Columbus"/>
    <x v="2"/>
    <s v="Montana Silversmiths has focused on creating western buckles and jewelry of exquisite design for over 40 years."/>
    <s v="jewelry"/>
    <x v="366"/>
    <x v="6"/>
    <n v="0"/>
    <m/>
    <s v="1973-01-01"/>
    <m/>
    <m/>
    <m/>
    <s v="info@montanasilversmiths.com"/>
    <s v="(855) 358-5002"/>
    <s v="https://www.crunchbase.com/organization/montana-silversmiths"/>
    <s v="https://www.twitter.com/mtsilversmiths"/>
    <s v="https://www.facebook.com/montanasilversmiths"/>
    <s v="2134dbca-7fce-4bd7-d1b6-37db0f00fdbd"/>
  </r>
  <r>
    <x v="100652"/>
    <s v="montefiore.fr"/>
    <s v="FRA"/>
    <m/>
    <s v="Paris"/>
    <s v="Paris"/>
    <x v="0"/>
    <s v="They help managers and shareholders in operations development, capital reorganization or transmission."/>
    <m/>
    <x v="5"/>
    <x v="2"/>
    <n v="0"/>
    <m/>
    <m/>
    <m/>
    <m/>
    <m/>
    <m/>
    <m/>
    <s v="https://www.crunchbase.com/organization/montefiore-investment"/>
    <m/>
    <m/>
    <s v="bbee8835-4f5b-8377-14a3-c67388c8b858"/>
  </r>
  <r>
    <x v="100653"/>
    <s v="montenido.com"/>
    <s v="USA"/>
    <s v="CA"/>
    <s v="Los Angeles"/>
    <s v="Malibu"/>
    <x v="0"/>
    <s v="A Malibu, Calif.-based provider of treatment for eating disorders and exercise addiction"/>
    <m/>
    <x v="5"/>
    <x v="7"/>
    <n v="0"/>
    <m/>
    <s v="1996-01-01"/>
    <m/>
    <m/>
    <m/>
    <m/>
    <s v="'310-457-9958"/>
    <s v="https://www.crunchbase.com/organization/monte-nido-holdings"/>
    <s v="https://www.twitter.com/themontenido"/>
    <s v="https://www.facebook.com/montenido"/>
    <s v="d626ae86-a747-9388-3cbe-0431725c06d3"/>
  </r>
  <r>
    <x v="100654"/>
    <m/>
    <s v="USA"/>
    <s v="TX"/>
    <s v="Dallas"/>
    <s v="Richardson"/>
    <x v="2"/>
    <s v="Monterey Networks designs high-capacity telecommunications networking switches."/>
    <s v="venture capital"/>
    <x v="39"/>
    <x v="2"/>
    <n v="0"/>
    <m/>
    <s v="1997-01-01"/>
    <m/>
    <m/>
    <m/>
    <m/>
    <m/>
    <s v="https://www.crunchbase.com/organization/monterey-networks"/>
    <m/>
    <m/>
    <s v="228ac3ff-f88d-74b6-35ae-894400427d36"/>
  </r>
  <r>
    <x v="100655"/>
    <s v="monterro.se"/>
    <m/>
    <m/>
    <m/>
    <m/>
    <x v="0"/>
    <s v="Monterro is a private equity firm specializing in past venture stage and growth stage investments."/>
    <m/>
    <x v="5"/>
    <x v="2"/>
    <n v="0"/>
    <m/>
    <s v="2012-01-01"/>
    <m/>
    <m/>
    <m/>
    <m/>
    <m/>
    <s v="https://www.crunchbase.com/organization/monterro-ab"/>
    <m/>
    <m/>
    <s v="2a48d770-7dca-48d3-0dcf-edab76567242"/>
  </r>
  <r>
    <x v="100656"/>
    <s v="montgomerydermatology.org"/>
    <s v="USA"/>
    <s v="MD"/>
    <s v="Washington, D.C."/>
    <s v="Rockville"/>
    <x v="2"/>
    <s v="Provides general, surgical and cosmetic dermatology services to the Washington D.C. metro area."/>
    <m/>
    <x v="5"/>
    <x v="0"/>
    <n v="0"/>
    <m/>
    <s v="1980-01-01"/>
    <m/>
    <m/>
    <m/>
    <m/>
    <n v="4102245826"/>
    <s v="https://www.crunchbase.com/organization/montgomery-dermatology-associates"/>
    <s v="https://www.twitter.com/annearundelderm"/>
    <s v="https://www.facebook.com/annearundeldermatology"/>
    <s v="3e33a589-a305-3b2f-53af-336c1bd25cbd"/>
  </r>
  <r>
    <x v="100657"/>
    <s v="montmgmt.com"/>
    <s v="USA"/>
    <s v="PA"/>
    <s v="Philadelphia"/>
    <s v="North Wales"/>
    <x v="2"/>
    <s v="Montgomery Management has been providing flexible, innovative stop-loss and life products to the marketplace since 1986."/>
    <s v="insurance"/>
    <x v="24"/>
    <x v="0"/>
    <n v="0"/>
    <m/>
    <s v="1986-01-01"/>
    <m/>
    <m/>
    <m/>
    <s v="claims@montmgmt.com"/>
    <s v="(800) 883-1500"/>
    <s v="https://www.crunchbase.com/organization/montgomery-management"/>
    <s v="https://www.twitter.com/montgomerymanag"/>
    <s v="https://www.facebook.com/pages/montgomery-management-mgu/227018674082400"/>
    <s v="39854386-bd6e-d11c-4811-53b4c246e23b"/>
  </r>
  <r>
    <x v="100658"/>
    <s v="montsoft.com"/>
    <s v="USA"/>
    <s v="VA"/>
    <s v="VA - Other"/>
    <s v="Mineral"/>
    <x v="2"/>
    <s v="Monticello Software, founded in 1995, is the leading provider of Mail.dat® software application tools."/>
    <s v="software"/>
    <x v="10"/>
    <x v="0"/>
    <n v="0"/>
    <m/>
    <s v="1995-01-01"/>
    <m/>
    <m/>
    <m/>
    <m/>
    <s v="'540-854-4200"/>
    <s v="https://www.crunchbase.com/organization/monticello-software-incorporated"/>
    <m/>
    <m/>
    <s v="323aa74f-2f1c-02a0-3a8a-32e90cb92cc4"/>
  </r>
  <r>
    <x v="100659"/>
    <s v="montpelierre.bm"/>
    <s v="BMU"/>
    <m/>
    <s v="Bermuda"/>
    <s v="Hamilton"/>
    <x v="2"/>
    <s v="Providing customized and innovative insurance and reinsurance solutions"/>
    <s v="finance"/>
    <x v="24"/>
    <x v="6"/>
    <n v="0"/>
    <m/>
    <s v="2001-01-01"/>
    <m/>
    <m/>
    <m/>
    <m/>
    <n v="4412785034"/>
    <s v="https://www.crunchbase.com/organization/montpelier-re-holdings"/>
    <m/>
    <m/>
    <s v="58aec2fd-0f6e-061f-f9d8-b2703996a3dc"/>
  </r>
  <r>
    <x v="100660"/>
    <m/>
    <m/>
    <m/>
    <m/>
    <m/>
    <x v="2"/>
    <s v="Montreal Luxury Apartments was added in 2012."/>
    <m/>
    <x v="5"/>
    <x v="2"/>
    <n v="0"/>
    <m/>
    <m/>
    <m/>
    <m/>
    <m/>
    <m/>
    <m/>
    <s v="https://www.crunchbase.com/organization/montreal-luxury-apartments"/>
    <m/>
    <m/>
    <s v="24e4daf5-3e2e-cfc6-01e1-58eba60aee0b"/>
  </r>
  <r>
    <x v="100661"/>
    <m/>
    <s v="USA"/>
    <s v="NJ"/>
    <s v="Newark"/>
    <s v="Northvale"/>
    <x v="1"/>
    <s v="Montvale Technologies company focusing on designing, developing and commercializing proprietary electrotherapeutic technologies."/>
    <m/>
    <x v="5"/>
    <x v="2"/>
    <n v="0"/>
    <m/>
    <m/>
    <m/>
    <m/>
    <m/>
    <m/>
    <m/>
    <s v="https://www.crunchbase.com/organization/montvale-technologies"/>
    <m/>
    <m/>
    <s v="aff20f26-b14e-a31c-548d-8e7c86b5c6cc"/>
  </r>
  <r>
    <x v="100662"/>
    <s v="monumentbank.com"/>
    <s v="USA"/>
    <s v="MD"/>
    <s v="Washington, D.C."/>
    <s v="Rockville"/>
    <x v="0"/>
    <s v="Monument Bank provides Innovative Financial Solutions."/>
    <s v="financial services"/>
    <x v="24"/>
    <x v="6"/>
    <n v="0"/>
    <m/>
    <m/>
    <m/>
    <m/>
    <m/>
    <m/>
    <n v="9725357719"/>
    <s v="https://www.crunchbase.com/organization/monument-bank"/>
    <m/>
    <m/>
    <s v="31ff625f-cf24-4f8c-4de0-0435dc0dcb3a"/>
  </r>
  <r>
    <x v="100663"/>
    <s v="modcom.org"/>
    <s v="USA"/>
    <s v="CA"/>
    <s v="Los Angeles"/>
    <s v="Los Angeles"/>
    <x v="2"/>
    <s v="MOOCDOM offers employers the ability to create customized Institutes that use MOOCs (Massive Open Online Courses)."/>
    <s v="education|employment|recruiting"/>
    <x v="220"/>
    <x v="1"/>
    <n v="0"/>
    <m/>
    <s v="2013-01-01"/>
    <m/>
    <m/>
    <m/>
    <s v="info@laconservancy.org"/>
    <s v="'+1 (213) 623-2489"/>
    <s v="https://www.crunchbase.com/organization/moocdom"/>
    <s v="https://www.twitter.com/moderncommittee"/>
    <s v="https://www.facebook.com/losangelesconservancy"/>
    <s v="a7cf98ab-cbe0-91d4-2a81-306befb74d28"/>
  </r>
  <r>
    <x v="100664"/>
    <s v="moodys.com"/>
    <s v="USA"/>
    <s v="NY"/>
    <s v="New York City"/>
    <s v="New York"/>
    <x v="1"/>
    <s v="Credit Ratings, Research &amp; Analysis"/>
    <s v="analytics|financial services|fintech|software"/>
    <x v="896"/>
    <x v="9"/>
    <n v="0"/>
    <m/>
    <m/>
    <m/>
    <m/>
    <m/>
    <s v="clientservices@moodys.com"/>
    <m/>
    <s v="https://www.crunchbase.com/organization/moodys"/>
    <s v="https://www.twitter.com/moodysratings"/>
    <m/>
    <s v="e2e22f13-3f88-3e36-3521-a08ff597e37d"/>
  </r>
  <r>
    <x v="100665"/>
    <s v="moog.com"/>
    <s v="USA"/>
    <s v="NY"/>
    <s v="NY - Other"/>
    <s v="East Aurora"/>
    <x v="1"/>
    <s v="We work on some of the world’s most exciting technical projects, creating products that challenge the limits of what’s possible."/>
    <s v="aerospace|industrial|national security"/>
    <x v="3396"/>
    <x v="4"/>
    <n v="0"/>
    <m/>
    <s v="1951-01-01"/>
    <m/>
    <m/>
    <m/>
    <m/>
    <s v="(180) 097-0233"/>
    <s v="https://www.crunchbase.com/organization/moog"/>
    <s v="https://www.twitter.com/moogcomponents"/>
    <s v="https://www.facebook.com/moogsdg.usa"/>
    <s v="16e46ddc-9dbd-f34d-de48-bd09fc2a3232"/>
  </r>
  <r>
    <x v="100666"/>
    <s v="moolaguides.com"/>
    <s v="USA"/>
    <s v="FL"/>
    <s v="FL - Other"/>
    <s v="Saint Augustine"/>
    <x v="2"/>
    <s v="Moolaguides.com provides an online market place for buying and selling study materials for upcoming quizzes, tests, and exams."/>
    <s v="education"/>
    <x v="38"/>
    <x v="2"/>
    <n v="0"/>
    <m/>
    <s v="2012-01-01"/>
    <m/>
    <m/>
    <m/>
    <s v="info@moolaguides.com"/>
    <m/>
    <s v="https://www.crunchbase.com/organization/moolaguides"/>
    <s v="https://www.twitter.com/moolaguides"/>
    <s v="http://www.facebook.com/moolaguides"/>
    <s v="0efaffb9-fe54-14e5-c033-c5d8d3a86800"/>
  </r>
  <r>
    <x v="100667"/>
    <s v="moola-hoop.com"/>
    <s v="USA"/>
    <s v="TX"/>
    <s v="Dallas"/>
    <s v="Dallas"/>
    <x v="0"/>
    <s v="Crowdfunding for women entrepreneurs"/>
    <s v="crowdfunding|curated web"/>
    <x v="436"/>
    <x v="1"/>
    <n v="0"/>
    <m/>
    <s v="2012-07-01"/>
    <m/>
    <m/>
    <m/>
    <s v="info@moola-hoop.com"/>
    <m/>
    <s v="https://www.crunchbase.com/organization/moolahoop"/>
    <s v="https://www.twitter.com/moolahoop1"/>
    <s v="http://www.facebook.com/moolahoop1"/>
    <s v="6b780813-75d0-aaa3-2b81-177980f79ee7"/>
  </r>
  <r>
    <x v="100668"/>
    <s v="moondustdesign.com.au"/>
    <s v="AUS"/>
    <m/>
    <s v="Perth"/>
    <s v="Perth"/>
    <x v="2"/>
    <s v="Moondust is a creative graphic design company in Perth"/>
    <s v="web design"/>
    <x v="350"/>
    <x v="1"/>
    <n v="0"/>
    <m/>
    <s v="2009-01-01"/>
    <m/>
    <m/>
    <m/>
    <s v="info@moondustdesign.com.au"/>
    <s v="'+61 8 9425 5212"/>
    <s v="https://www.crunchbase.com/organization/moondust-design"/>
    <s v="https://www.twitter.com/moondustperth"/>
    <s v="http://www.facebook.com/moondust00"/>
    <s v="01e71172-d1e6-1b88-c4db-46fde32d0932"/>
  </r>
  <r>
    <x v="100669"/>
    <s v="moonpig.com"/>
    <s v="USA"/>
    <s v="NJ"/>
    <s v="Newark"/>
    <s v="Mahwah"/>
    <x v="2"/>
    <s v="Moonpig is a website where people can design their own greeting cards to send to others."/>
    <s v="e-commerce"/>
    <x v="63"/>
    <x v="6"/>
    <n v="0"/>
    <m/>
    <s v="1999-01-01"/>
    <m/>
    <m/>
    <m/>
    <s v="care@moonpig.com"/>
    <s v="OUR CS TEAM IS OPEN MONDAY-FRIDAY 8.30AM-9.00PM)"/>
    <s v="https://www.crunchbase.com/organization/moonpig-com"/>
    <s v="https://www.twitter.com/moonpiguk"/>
    <s v="http://www.facebook.com/moonpiguk"/>
    <s v="d1cebdf1-77c5-df8b-0d89-542505c1dea6"/>
  </r>
  <r>
    <x v="100670"/>
    <s v="moonshark.com"/>
    <s v="USA"/>
    <s v="CA"/>
    <s v="Los Angeles"/>
    <s v="Los Angeles"/>
    <x v="2"/>
    <s v="Moonshark is a Los Angeles-based mobile entertainment publisher."/>
    <m/>
    <x v="5"/>
    <x v="1"/>
    <n v="0"/>
    <m/>
    <s v="2011-01-01"/>
    <m/>
    <m/>
    <m/>
    <m/>
    <n v="14242882815"/>
    <s v="https://www.crunchbase.com/organization/moonshark"/>
    <s v="https://www.twitter.com/moonsharkmobile"/>
    <s v="http://www.facebook.com/moonsharkmobile"/>
    <s v="3f4af918-06de-2db7-83c5-21d877a9f6e8"/>
  </r>
  <r>
    <x v="100671"/>
    <s v="moosify.com"/>
    <s v="USA"/>
    <s v="CA"/>
    <s v="Los Angeles"/>
    <s v="West Hollywood"/>
    <x v="2"/>
    <s v="David Guetta or Green Day? Dancefloor, Coffee Shop or Pub? moosify will connect you with new people, new places &amp; music! mobile-first moosi"/>
    <s v="location based services|mobile|music"/>
    <x v="9150"/>
    <x v="1"/>
    <n v="0"/>
    <m/>
    <s v="2012-01-01"/>
    <m/>
    <m/>
    <m/>
    <s v="office@moosify.com"/>
    <s v="'+44 7770 892146"/>
    <s v="https://www.crunchbase.com/organization/moosify"/>
    <s v="https://www.twitter.com/moosify"/>
    <s v="http://www.facebook.com/moosify"/>
    <s v="0cc381db-3791-a23a-ff31-8917d57c0f8c"/>
  </r>
  <r>
    <x v="100672"/>
    <s v="moovel-group.com"/>
    <s v="DEU"/>
    <m/>
    <s v="Stuttgart"/>
    <s v="Stuttgart"/>
    <x v="0"/>
    <s v="As part of its plan to significantly expand the mobility services business operations, Daimler Financial Services AG has created a"/>
    <m/>
    <x v="5"/>
    <x v="2"/>
    <n v="0"/>
    <m/>
    <m/>
    <m/>
    <m/>
    <m/>
    <m/>
    <m/>
    <s v="https://www.crunchbase.com/organization/daimler-mobility-services-gmbh"/>
    <s v="https://www.twitter.com/moovel"/>
    <s v="http://www.facebook.com/pages/moovel/210912802363785"/>
    <s v="200aa810-b5e9-1db5-cb32-8045be06bc9e"/>
  </r>
  <r>
    <x v="100673"/>
    <s v="moowee.tv"/>
    <s v="USA"/>
    <s v="CA"/>
    <s v="SF Bay Area"/>
    <s v="Sunnyvale"/>
    <x v="2"/>
    <s v="MooWee Inc. is an innovative company providing next generation products and professional services for internet videos, interactive TV,"/>
    <s v="curated web"/>
    <x v="28"/>
    <x v="1"/>
    <n v="0"/>
    <m/>
    <m/>
    <m/>
    <m/>
    <m/>
    <s v="info@moowee.tv"/>
    <s v="(650) 472-1611"/>
    <s v="https://www.crunchbase.com/organization/moowee"/>
    <m/>
    <m/>
    <s v="4271e05b-be9f-d337-ed7f-bfd6145a79fe"/>
  </r>
  <r>
    <x v="100674"/>
    <s v="mopay.com"/>
    <s v="USA"/>
    <s v="CA"/>
    <s v="SF Bay Area"/>
    <s v="Palo Alto"/>
    <x v="2"/>
    <s v="mopay is a payment platform for online dealers to bill charges directly to customers’ cell phone, land line, and broadband accounts."/>
    <s v="e-commerce|mobile|mobile payments"/>
    <x v="344"/>
    <x v="3"/>
    <n v="0"/>
    <m/>
    <s v="2000-03-01"/>
    <m/>
    <m/>
    <m/>
    <s v="info@mopay.com"/>
    <s v="(165) 064-1898"/>
    <s v="https://www.crunchbase.com/organization/mopay"/>
    <s v="https://www.twitter.com/mopay"/>
    <s v="http://www.facebook.com/mopay"/>
    <s v="cd7f7438-f997-6ca5-4bc3-7729ebd1e308"/>
  </r>
  <r>
    <x v="100675"/>
    <s v="mofone.com"/>
    <s v="CAN"/>
    <s v="BC"/>
    <s v="Vancouver"/>
    <s v="Vancouver"/>
    <x v="2"/>
    <s v="Mophone is a peer-to-peer discovery and management platform for mobile content."/>
    <m/>
    <x v="5"/>
    <x v="2"/>
    <n v="0"/>
    <m/>
    <m/>
    <m/>
    <m/>
    <m/>
    <m/>
    <m/>
    <s v="https://www.crunchbase.com/organization/mophone"/>
    <m/>
    <s v="https://www.facebook.com/mofonecom"/>
    <s v="90a957df-d5f2-85e2-31dc-eaa7859f38d8"/>
  </r>
  <r>
    <x v="100676"/>
    <m/>
    <m/>
    <m/>
    <m/>
    <m/>
    <x v="2"/>
    <s v="Mora Moravia, a.s. was added in 2008."/>
    <m/>
    <x v="5"/>
    <x v="2"/>
    <n v="0"/>
    <m/>
    <m/>
    <m/>
    <m/>
    <m/>
    <m/>
    <m/>
    <s v="https://www.crunchbase.com/organization/mora-moravia-a-s"/>
    <m/>
    <m/>
    <s v="d99650c3-6b93-64b5-bd1a-fb9eed0279a4"/>
  </r>
  <r>
    <x v="100677"/>
    <s v="morbark.com"/>
    <s v="USA"/>
    <s v="MI"/>
    <s v="MI - Other"/>
    <s v="Winn"/>
    <x v="2"/>
    <s v="A Winn, Mich.-based maker of wood chippers and deforestation equipment."/>
    <m/>
    <x v="5"/>
    <x v="5"/>
    <n v="0"/>
    <m/>
    <s v="1957-01-01"/>
    <m/>
    <m/>
    <m/>
    <s v="inquire@morbark.com"/>
    <s v="(989) 866-2881"/>
    <s v="https://www.crunchbase.com/organization/morbark"/>
    <s v="https://www.twitter.com/morbark"/>
    <s v="https://www.facebook.com/morbarkinc"/>
    <s v="8f00ab70-c0a4-1057-89fa-e02319bff7b1"/>
  </r>
  <r>
    <x v="100678"/>
    <s v="mordell.net"/>
    <s v="USA"/>
    <s v="CO"/>
    <s v="CO - Other"/>
    <s v="Loveland"/>
    <x v="2"/>
    <s v="Mordell is a locally owned computer and laptop refurbishing company."/>
    <s v="recycling"/>
    <x v="705"/>
    <x v="2"/>
    <n v="0"/>
    <m/>
    <s v="2009-01-01"/>
    <m/>
    <m/>
    <m/>
    <m/>
    <s v="(970)680-3325"/>
    <s v="https://www.crunchbase.com/organization/mordell"/>
    <m/>
    <m/>
    <s v="75e68197-8ed1-c53f-b940-4a7012d3406f"/>
  </r>
  <r>
    <x v="100679"/>
    <s v="morecom.com"/>
    <s v="USA"/>
    <s v="PA"/>
    <s v="Philadelphia"/>
    <s v="Horsham"/>
    <x v="0"/>
    <s v="MoreCom networking software solutions merge digital television with Internet content to deliver Web-based services to consumers."/>
    <m/>
    <x v="5"/>
    <x v="2"/>
    <n v="0"/>
    <m/>
    <s v="1997-01-01"/>
    <m/>
    <m/>
    <m/>
    <m/>
    <m/>
    <s v="https://www.crunchbase.com/organization/morecom"/>
    <m/>
    <m/>
    <s v="61920508-5f98-3af9-9130-89b12f0368de"/>
  </r>
  <r>
    <x v="100680"/>
    <s v="moreheadassociates.com"/>
    <s v="USA"/>
    <s v="NC"/>
    <s v="Charlotte"/>
    <s v="Charlotte"/>
    <x v="2"/>
    <s v="Since 1979, Morehead Associates has conducted employee and physician research for some of the most respected health care organizations."/>
    <s v="financial services|health care"/>
    <x v="850"/>
    <x v="2"/>
    <n v="0"/>
    <m/>
    <s v="1979-01-01"/>
    <m/>
    <m/>
    <m/>
    <m/>
    <n v="17049265261"/>
    <s v="https://www.crunchbase.com/organization/morehead-associates"/>
    <m/>
    <s v="https://www.facebook.com/pressganey"/>
    <s v="77fd2b1b-45ec-8127-a22b-958044e62cab"/>
  </r>
  <r>
    <x v="100681"/>
    <s v="morganclark.com"/>
    <s v="NLD"/>
    <m/>
    <s v="Amsterdam"/>
    <s v="Amsterdam"/>
    <x v="2"/>
    <s v="Creating momentum and excellent execution"/>
    <m/>
    <x v="5"/>
    <x v="0"/>
    <n v="0"/>
    <m/>
    <s v="2010-01-01"/>
    <m/>
    <m/>
    <m/>
    <s v="info@morganclark.com"/>
    <m/>
    <s v="https://www.crunchbase.com/organization/morgan-clark---co"/>
    <s v="https://www.twitter.com/morganclark_co"/>
    <s v="https://www.facebook.com/morganclarkcompany?fref=ts"/>
    <s v="7715b2d0-4892-2f73-32e3-d5932b1d4f23"/>
  </r>
  <r>
    <x v="100682"/>
    <m/>
    <m/>
    <m/>
    <m/>
    <m/>
    <x v="2"/>
    <s v="Morgan Hill Guide provides a directory listing for the Morgan Hill area businesses."/>
    <m/>
    <x v="5"/>
    <x v="2"/>
    <n v="0"/>
    <m/>
    <m/>
    <m/>
    <m/>
    <m/>
    <m/>
    <m/>
    <s v="https://www.crunchbase.com/organization/morgan-hill-guide"/>
    <m/>
    <m/>
    <s v="af0f2c88-f2e1-563c-5b1a-c6795ea0cbeb"/>
  </r>
  <r>
    <x v="100683"/>
    <m/>
    <s v="USA"/>
    <s v="SC"/>
    <s v="Greenville - Spartanburg"/>
    <s v="Seneca"/>
    <x v="2"/>
    <s v="Morgan Insurance Agency provides property/casualty insurance, life, health."/>
    <m/>
    <x v="5"/>
    <x v="2"/>
    <n v="0"/>
    <m/>
    <s v="1969-01-01"/>
    <m/>
    <m/>
    <m/>
    <m/>
    <s v="(864)882-4045"/>
    <s v="https://www.crunchbase.com/organization/morgan-insurance-agency"/>
    <m/>
    <m/>
    <s v="4d179247-d053-b89e-a8bb-5c6e47aaf520"/>
  </r>
  <r>
    <x v="100684"/>
    <s v="morgankeegan.com"/>
    <s v="USA"/>
    <s v="TN"/>
    <s v="Memphis"/>
    <s v="Memphis"/>
    <x v="2"/>
    <s v="Founded in 1969, Morgan Keegan Ventures invests in early-stage technology companies and is a Tennessee-based regional venture capital firm."/>
    <m/>
    <x v="5"/>
    <x v="2"/>
    <n v="0"/>
    <m/>
    <s v="1969-01-01"/>
    <m/>
    <m/>
    <m/>
    <m/>
    <m/>
    <s v="https://www.crunchbase.com/organization/morgan-keegan-ventures"/>
    <m/>
    <m/>
    <s v="2516c3c9-5083-6da7-a837-000ddb1523d1"/>
  </r>
  <r>
    <x v="100685"/>
    <s v="morganlewis.com"/>
    <s v="USA"/>
    <s v="PA"/>
    <s v="Philadelphia"/>
    <s v="Philadelphia"/>
    <x v="0"/>
    <s v="Morgan Lewis provides comprehensive litigation, merger and acquisition, finance &amp; restructuring."/>
    <s v="advice|finance"/>
    <x v="250"/>
    <x v="9"/>
    <n v="0"/>
    <m/>
    <s v="1873-01-01"/>
    <m/>
    <m/>
    <m/>
    <s v="news@morganlewis.com"/>
    <n v="8774329652"/>
    <s v="https://www.crunchbase.com/organization/morgan-lewis"/>
    <s v="https://www.twitter.com/morganlewislaw"/>
    <s v="https://www.facebook.com/morganlewislaw"/>
    <s v="d1a2dc31-ec9a-8d2e-7cc2-eabb20703860"/>
  </r>
  <r>
    <x v="100686"/>
    <s v="morgansfoods.com"/>
    <s v="USA"/>
    <s v="OH"/>
    <s v="Cleveland"/>
    <s v="Cleveland"/>
    <x v="2"/>
    <s v="Morgan’s Foods began business in 1925 as a food processing operation and entered the restaurant business"/>
    <s v="restaurants"/>
    <x v="7"/>
    <x v="5"/>
    <n v="0"/>
    <m/>
    <s v="1925-01-01"/>
    <m/>
    <m/>
    <m/>
    <m/>
    <n v="2163592102"/>
    <s v="https://www.crunchbase.com/organization/morgans-foods"/>
    <m/>
    <m/>
    <s v="946f8aa1-7222-52af-717d-0dfb52b9033e"/>
  </r>
  <r>
    <x v="100687"/>
    <s v="morganshotelgroup.com"/>
    <s v="USA"/>
    <s v="NY"/>
    <s v="New York City"/>
    <s v="New York"/>
    <x v="2"/>
    <s v="Morgans Hotel Group is the global leader and innovator of the lifestyle hospitality sector,"/>
    <s v="hospitality"/>
    <x v="22"/>
    <x v="9"/>
    <n v="0"/>
    <m/>
    <s v="1984-01-01"/>
    <m/>
    <m/>
    <m/>
    <m/>
    <s v="'+1 212-227-4100"/>
    <s v="https://www.crunchbase.com/organization/morgans-hotel-group"/>
    <s v="https://www.twitter.com/morganshotels"/>
    <s v="http://www.facebook.com/morganshotelgroup"/>
    <s v="08a0517d-6d2f-9312-eadf-69601df8986b"/>
  </r>
  <r>
    <x v="100688"/>
    <s v="morganstanley.com"/>
    <s v="USA"/>
    <s v="NY"/>
    <s v="New York City"/>
    <s v="New York"/>
    <x v="0"/>
    <s v="Morgan Stanley is an American financial services company that offers securities, asset management, and credit services."/>
    <m/>
    <x v="5"/>
    <x v="2"/>
    <n v="0"/>
    <m/>
    <s v="1935-01-01"/>
    <m/>
    <m/>
    <m/>
    <m/>
    <m/>
    <s v="https://www.crunchbase.com/organization/morgan-stanley"/>
    <s v="https://www.twitter.com/morganstanley"/>
    <m/>
    <s v="0d33753d-a1d4-1b5e-7dae-b4c4a046513c"/>
  </r>
  <r>
    <x v="100689"/>
    <s v="morgenthaler.com"/>
    <s v="USA"/>
    <s v="CA"/>
    <s v="SF Bay Area"/>
    <s v="Menlo Park"/>
    <x v="0"/>
    <s v="Morgenthaler Ventures is a venture capital and private equity firm that invests in IT and life sciences companies."/>
    <m/>
    <x v="5"/>
    <x v="2"/>
    <n v="0"/>
    <m/>
    <s v="1968-01-01"/>
    <m/>
    <m/>
    <m/>
    <m/>
    <m/>
    <s v="https://www.crunchbase.com/organization/morgenthaler-ventures"/>
    <s v="https://www.twitter.com/morgenthaler_v"/>
    <s v="https://www.facebook.com/morgenthalerventures"/>
    <s v="c61ec917-13b1-fa86-cf7d-88006a947914"/>
  </r>
  <r>
    <x v="100690"/>
    <s v="morningtrans.com"/>
    <s v="USA"/>
    <s v="NY"/>
    <s v="New York City"/>
    <s v="New York"/>
    <x v="0"/>
    <s v="An ISO-certified translation services company"/>
    <m/>
    <x v="5"/>
    <x v="6"/>
    <n v="0"/>
    <m/>
    <s v="2000-01-01"/>
    <m/>
    <m/>
    <m/>
    <s v="ny@morningtrans.com"/>
    <s v="(212) 643-8800"/>
    <s v="https://www.crunchbase.com/organization/morningside-translations"/>
    <s v="https://www.twitter.com/morningtrans"/>
    <s v="https://www.facebook.com/morningtrans"/>
    <s v="b6cb6bce-2f43-c305-3757-14c06b7e8a2b"/>
  </r>
  <r>
    <x v="100691"/>
    <m/>
    <m/>
    <m/>
    <m/>
    <m/>
    <x v="2"/>
    <s v="Morningstar Danmark was added in 2010."/>
    <m/>
    <x v="5"/>
    <x v="2"/>
    <n v="0"/>
    <m/>
    <m/>
    <m/>
    <m/>
    <m/>
    <m/>
    <m/>
    <s v="https://www.crunchbase.com/organization/morningstar-danmark"/>
    <m/>
    <m/>
    <s v="f4e438ed-8951-1594-3d17-71003898f349"/>
  </r>
  <r>
    <x v="100692"/>
    <m/>
    <m/>
    <m/>
    <m/>
    <m/>
    <x v="2"/>
    <s v="Morpheum was added in 2008."/>
    <m/>
    <x v="5"/>
    <x v="2"/>
    <n v="0"/>
    <m/>
    <m/>
    <m/>
    <m/>
    <m/>
    <m/>
    <m/>
    <s v="https://www.crunchbase.com/organization/morpheum"/>
    <m/>
    <m/>
    <s v="d335506c-e0f9-600b-390f-e3a85ad9841c"/>
  </r>
  <r>
    <x v="100693"/>
    <s v="morpho.com"/>
    <s v="USA"/>
    <s v="CA"/>
    <s v="SF Bay Area"/>
    <s v="Newark"/>
    <x v="2"/>
    <s v="Morpho Detection, Inc. manufactures and markets explosive, narcotic and chemical, biological, radiological, trace, and nuclear detection"/>
    <s v="hardware|software"/>
    <x v="136"/>
    <x v="4"/>
    <n v="0"/>
    <m/>
    <s v="1925-01-01"/>
    <m/>
    <m/>
    <m/>
    <m/>
    <s v="33 1 58 11 25 00"/>
    <s v="https://www.crunchbase.com/organization/morpho-detection"/>
    <s v="https://www.twitter.com/morpho_news"/>
    <m/>
    <s v="c3440616-37c6-438b-6afd-6978bcdcab92"/>
  </r>
  <r>
    <x v="100694"/>
    <m/>
    <s v="USA"/>
    <s v="UT"/>
    <s v="Salt Lake City"/>
    <s v="Salt Lake City"/>
    <x v="0"/>
    <s v="A Salt Lake City-based carrier roughly an eighth the size of Southwest"/>
    <m/>
    <x v="5"/>
    <x v="2"/>
    <n v="0"/>
    <m/>
    <s v="1984-01-01"/>
    <m/>
    <m/>
    <m/>
    <m/>
    <m/>
    <s v="https://www.crunchbase.com/organization/morris-air"/>
    <m/>
    <m/>
    <s v="45f7b39c-8bb5-4af5-1194-95cf0a35ef43"/>
  </r>
  <r>
    <x v="100695"/>
    <s v="morriseyonline.com"/>
    <s v="USA"/>
    <s v="IL"/>
    <s v="Chicago"/>
    <s v="Chicago"/>
    <x v="2"/>
    <s v="Morrisey Associates is a health stream company."/>
    <s v="computer|software"/>
    <x v="148"/>
    <x v="6"/>
    <n v="0"/>
    <m/>
    <s v="1986-01-01"/>
    <m/>
    <m/>
    <m/>
    <m/>
    <s v="'312-431-0123"/>
    <s v="https://www.crunchbase.com/organization/morrisey-associates"/>
    <m/>
    <m/>
    <s v="3db6235f-f1d2-eb7c-b506-1cab878a5a9e"/>
  </r>
  <r>
    <x v="100696"/>
    <s v="morrisginsberg.com"/>
    <s v="USA"/>
    <s v="MD"/>
    <s v="Baltimore"/>
    <s v="Baltimore"/>
    <x v="2"/>
    <s v="MG &amp; Co is a leading provider of architectural sheet metal, metal fabricating machinery, and complementary building products."/>
    <m/>
    <x v="5"/>
    <x v="2"/>
    <n v="0"/>
    <m/>
    <s v="1979-01-01"/>
    <m/>
    <m/>
    <m/>
    <m/>
    <s v="(800) 875-7826"/>
    <s v="https://www.crunchbase.com/organization/morris-ginsberg-co"/>
    <m/>
    <m/>
    <s v="ffaa4e61-e361-9d64-113e-4e8c1fcd9954"/>
  </r>
  <r>
    <x v="100697"/>
    <s v="morrisonandtyson.com"/>
    <s v="USA"/>
    <s v="NH"/>
    <s v="NH - Other"/>
    <s v="Walpole"/>
    <x v="2"/>
    <s v="Morrison &amp; Tyson Communications is a communication firm specializing in education."/>
    <m/>
    <x v="5"/>
    <x v="1"/>
    <n v="0"/>
    <m/>
    <m/>
    <m/>
    <m/>
    <m/>
    <m/>
    <m/>
    <s v="https://www.crunchbase.com/organization/morrison-tyson-communications"/>
    <m/>
    <m/>
    <s v="e017b7ca-4850-fd43-8976-e64395875938"/>
  </r>
  <r>
    <x v="100698"/>
    <s v="morrisonus.com"/>
    <s v="GBR"/>
    <m/>
    <s v="Hereford"/>
    <s v="Hereford"/>
    <x v="2"/>
    <s v="Morrison Utility Services Is a provider of utility service."/>
    <s v="facility management|infrastructure"/>
    <x v="76"/>
    <x v="8"/>
    <n v="0"/>
    <m/>
    <s v="2002-01-01"/>
    <m/>
    <m/>
    <m/>
    <s v="customer.enquiries@morrisonus.com"/>
    <s v="'+44 845 342 5687"/>
    <s v="https://www.crunchbase.com/organization/morrison-utility-services"/>
    <m/>
    <s v="https://www.facebook.com/morrisonutilityservices"/>
    <s v="ff6cd86b-a0fa-a08c-c405-4094dc754ab8"/>
  </r>
  <r>
    <x v="100699"/>
    <s v="morristownmanor.com"/>
    <s v="USA"/>
    <s v="IN"/>
    <s v="IN - Other"/>
    <s v="Morristown"/>
    <x v="2"/>
    <s v="Morristown Manor focuses on short-term rehabilitation, as well as skilled nursing and dementia care services."/>
    <s v="hospital"/>
    <x v="3"/>
    <x v="0"/>
    <n v="0"/>
    <m/>
    <m/>
    <m/>
    <m/>
    <m/>
    <m/>
    <n v="7657636012"/>
    <s v="https://www.crunchbase.com/organization/morristown-manor"/>
    <m/>
    <m/>
    <s v="9dec2d17-dd1b-cb85-3889-2e7b943ef60a"/>
  </r>
  <r>
    <x v="100700"/>
    <s v="morscousa.com"/>
    <s v="USA"/>
    <s v="TX"/>
    <s v="Dallas"/>
    <s v="Fort Worth"/>
    <x v="0"/>
    <s v="A Fort Worth-based distributor of commercial and residential plumbing and HVAC equipment"/>
    <m/>
    <x v="5"/>
    <x v="9"/>
    <n v="0"/>
    <m/>
    <s v="1917-01-01"/>
    <m/>
    <m/>
    <m/>
    <m/>
    <m/>
    <s v="https://www.crunchbase.com/organization/morsco"/>
    <m/>
    <m/>
    <s v="2755a50b-0d4e-75c5-4c50-83cdce1cd569"/>
  </r>
  <r>
    <x v="100701"/>
    <s v="morse.com"/>
    <s v="GBR"/>
    <m/>
    <s v="London"/>
    <s v="London"/>
    <x v="2"/>
    <s v="Morse is a Collaboration company."/>
    <s v="collaboration|information technology|infrastructure"/>
    <x v="59"/>
    <x v="7"/>
    <n v="0"/>
    <m/>
    <m/>
    <m/>
    <m/>
    <m/>
    <s v="enquiry@morse.com"/>
    <m/>
    <s v="https://www.crunchbase.com/organization/morse"/>
    <m/>
    <m/>
    <s v="fb9a1d9f-49ae-8b57-18fb-90a0659dad97"/>
  </r>
  <r>
    <x v="100702"/>
    <s v="morssmitt.com"/>
    <s v="NLD"/>
    <m/>
    <s v="Utrecht"/>
    <s v="Utrecht"/>
    <x v="2"/>
    <s v="Mors Smitt Holding offers railway relays and related technology, industrial relay technology, and maritime bridge instrumentation"/>
    <s v="hardware|software"/>
    <x v="136"/>
    <x v="6"/>
    <n v="0"/>
    <m/>
    <s v="2006-01-01"/>
    <m/>
    <m/>
    <m/>
    <m/>
    <s v="31 30 288 1311"/>
    <s v="https://www.crunchbase.com/organization/mors-smitt-holding"/>
    <s v="https://www.twitter.com/morssmitt_group"/>
    <m/>
    <s v="7a59a266-6f8f-ffd2-e1d3-78853d3baa6b"/>
  </r>
  <r>
    <x v="100703"/>
    <s v="mortech.com"/>
    <s v="USA"/>
    <s v="NE"/>
    <s v="Omaha"/>
    <s v="Lincoln"/>
    <x v="2"/>
    <s v="Mortech offers Marksman, a mortgage product and pricing engine for mortgage bankers and secondary market teams."/>
    <s v="banking|financial services"/>
    <x v="39"/>
    <x v="0"/>
    <n v="0"/>
    <m/>
    <s v="1987-01-01"/>
    <m/>
    <m/>
    <m/>
    <s v="support@mortech-inc.com"/>
    <s v="'402-441-4647"/>
    <s v="https://www.crunchbase.com/organization/mortech"/>
    <s v="https://www.twitter.com/mortech"/>
    <s v="https://www.facebook.com/mortechinc"/>
    <s v="d6fa0042-44f2-3840-dfb8-c30c9fb80285"/>
  </r>
  <r>
    <x v="100704"/>
    <s v="mortgagebot.com"/>
    <s v="USA"/>
    <s v="WI"/>
    <s v="Milwaukee"/>
    <s v="Mequon"/>
    <x v="2"/>
    <s v="Mortgagebot is now D and H and they provide financial institutions with software to facilitate mortgage application process."/>
    <s v="software"/>
    <x v="10"/>
    <x v="0"/>
    <n v="0"/>
    <m/>
    <s v="1997-01-01"/>
    <m/>
    <m/>
    <m/>
    <s v="sales@mortgagebot.com"/>
    <s v="'262-292-0843"/>
    <s v="https://www.crunchbase.com/organization/mortgagebot"/>
    <m/>
    <m/>
    <s v="7ee6d3bd-8afd-40b7-8f0f-fec9e555466e"/>
  </r>
  <r>
    <x v="100705"/>
    <s v="mortgagecadence.com"/>
    <m/>
    <m/>
    <m/>
    <m/>
    <x v="2"/>
    <s v="Mortgage Cadence provides enterprise lending solutions for mortgage banks, lenders, service providers, and servicers."/>
    <s v="real estate"/>
    <x v="76"/>
    <x v="4"/>
    <n v="0"/>
    <m/>
    <s v="1998-01-01"/>
    <m/>
    <m/>
    <m/>
    <m/>
    <s v="'353-1-646-2000"/>
    <s v="https://www.crunchbase.com/organization/mortgage-cadence"/>
    <s v="https://www.twitter.com/accenture"/>
    <s v="https://www.facebook.com/accenture"/>
    <s v="86e9dee9-c70a-fc50-3174-a8f4c4d5cb75"/>
  </r>
  <r>
    <x v="100706"/>
    <s v="mortgageceo.com"/>
    <s v="USA"/>
    <s v="MA"/>
    <s v="Worcester"/>
    <s v="Worcester"/>
    <x v="2"/>
    <s v="Mortgage CRM &amp; Marketing Automation"/>
    <s v="email marketing|finance|lead generation|saas|search engine"/>
    <x v="5105"/>
    <x v="0"/>
    <n v="0"/>
    <m/>
    <s v="2005-01-01"/>
    <m/>
    <m/>
    <m/>
    <s v="jaret@mortgageCEO.com"/>
    <n v="8882746584"/>
    <s v="https://www.crunchbase.com/organization/mortgageceo"/>
    <m/>
    <m/>
    <s v="0db929ce-32a9-b505-aca0-ec5552f767b9"/>
  </r>
  <r>
    <x v="100707"/>
    <s v="mortgagedashboard.com"/>
    <s v="USA"/>
    <s v="TX"/>
    <s v="Austin"/>
    <s v="Austin"/>
    <x v="0"/>
    <s v="MortgageDashboard is a SaaS-based company that provides mortgage industry solutions."/>
    <s v="software"/>
    <x v="10"/>
    <x v="0"/>
    <n v="0"/>
    <m/>
    <s v="2001-01-01"/>
    <m/>
    <m/>
    <m/>
    <s v="cody@mortgagedashboard.com"/>
    <s v="'800-209-8812"/>
    <s v="https://www.crunchbase.com/organization/mortgagedashboard"/>
    <s v="https://www.twitter.com/mtgdashboard"/>
    <m/>
    <s v="abee53c8-7348-5e2e-cb01-6c751442951f"/>
  </r>
  <r>
    <x v="100708"/>
    <s v="mortgage-u.com"/>
    <s v="USA"/>
    <s v="MI"/>
    <s v="Detroit"/>
    <s v="Farmington Hills"/>
    <x v="2"/>
    <s v="Mortgage U is the preferred single point solution for industry education, compliance and risk management improving the business process"/>
    <s v="education"/>
    <x v="38"/>
    <x v="0"/>
    <n v="0"/>
    <m/>
    <s v="1996-01-26"/>
    <m/>
    <m/>
    <m/>
    <s v="inquiry@mortgage-u.com"/>
    <s v="'248-737-0366"/>
    <s v="https://www.crunchbase.com/organization/mortgage-u"/>
    <s v="https://www.twitter.com/mortgageu"/>
    <s v="https://www.facebook.com/100004516846962"/>
    <s v="90818a73-d8a7-d342-16dd-75437a7243c2"/>
  </r>
  <r>
    <x v="100709"/>
    <s v="mortimerharvey.com"/>
    <s v="ZAF"/>
    <m/>
    <s v="Johannesburg"/>
    <s v="Johannesburg"/>
    <x v="0"/>
    <s v="Mortimer Harvey is an independent marketing, sales and integrated communications agencies."/>
    <m/>
    <x v="5"/>
    <x v="2"/>
    <n v="0"/>
    <m/>
    <s v="1991-01-01"/>
    <m/>
    <m/>
    <m/>
    <m/>
    <m/>
    <s v="https://www.crunchbase.com/organization/mortimer-harvey"/>
    <s v="https://www.twitter.com/mortimer_harvey?ref_src=twsrc%5egoogle%7ctwcamp%5eserp%7ctwgr%5eauthor"/>
    <s v="https://www.facebook.com/mortimer-harvey-219628461566514/"/>
    <s v="68b5acdf-ac8a-1cfd-cbb8-87f99dd1215d"/>
  </r>
  <r>
    <x v="100710"/>
    <s v="mortons.com"/>
    <s v="USA"/>
    <s v="IL"/>
    <s v="Chicago"/>
    <s v="Chicago"/>
    <x v="1"/>
    <s v="Morton's Restaurant Group is the world's largest owner and operator of company-owned upscale steakhouse restaurants."/>
    <s v="sporting goods"/>
    <x v="176"/>
    <x v="8"/>
    <n v="0"/>
    <m/>
    <s v="1978-01-01"/>
    <m/>
    <m/>
    <m/>
    <m/>
    <s v="'312-923-0030"/>
    <s v="https://www.crunchbase.com/organization/mortons-restaurant-group"/>
    <s v="https://www.twitter.com/mortons"/>
    <s v="http://www.facebook.com/mortons"/>
    <s v="5fb6f2a5-45b7-5fec-47e3-5761ac5aa28f"/>
  </r>
  <r>
    <x v="1740"/>
    <s v="mosaic.com"/>
    <s v="USA"/>
    <s v="TX"/>
    <s v="Dallas"/>
    <s v="Irving"/>
    <x v="0"/>
    <s v="Mosaic is a experiential, retail, shopper and content marketing."/>
    <s v="advertising|brand marketing|marketing"/>
    <x v="296"/>
    <x v="9"/>
    <n v="0"/>
    <m/>
    <m/>
    <m/>
    <m/>
    <m/>
    <m/>
    <s v="(877)870-4800"/>
    <s v="https://www.crunchbase.com/organization/mosaic-2"/>
    <s v="https://www.twitter.com/mosaicna"/>
    <s v="https://www.facebook.com/mosaic"/>
    <s v="5a43af96-1d05-9263-84ac-167198dfcd88"/>
  </r>
  <r>
    <x v="100711"/>
    <s v="mosaiccapitalcorp.com"/>
    <s v="CAN"/>
    <s v="AB"/>
    <s v="Calgary"/>
    <s v="Calgary"/>
    <x v="0"/>
    <s v="Mosaic Capital Corporation is an investment company based in western Canada that owns a portfolio of established businesses operating."/>
    <m/>
    <x v="5"/>
    <x v="2"/>
    <n v="0"/>
    <m/>
    <s v="2005-01-01"/>
    <m/>
    <m/>
    <m/>
    <m/>
    <m/>
    <s v="https://www.crunchbase.com/organization/mosaic-capital-corporation"/>
    <m/>
    <m/>
    <s v="ae3e9f27-94b6-c0b6-db7d-f8959dce1b77"/>
  </r>
  <r>
    <x v="100712"/>
    <s v="mosaicia.com"/>
    <s v="USA"/>
    <s v="WA"/>
    <s v="Seattle"/>
    <s v="Lynnwood"/>
    <x v="2"/>
    <s v="Mosaic Insurance Alliance delivers comprehensive insurance and risk management solutions."/>
    <m/>
    <x v="5"/>
    <x v="0"/>
    <n v="0"/>
    <m/>
    <s v="2010-01-01"/>
    <m/>
    <m/>
    <m/>
    <m/>
    <s v="(425)320-4280"/>
    <s v="https://www.crunchbase.com/organization/mosaic-insurance-alliance"/>
    <s v="https://www.twitter.com/mosaiciawa"/>
    <s v="https://www.facebook.com/miportland/"/>
    <s v="9103feee-3449-ed56-4d6c-cee2eb767465"/>
  </r>
  <r>
    <x v="100713"/>
    <s v="mosaik.com"/>
    <s v="USA"/>
    <s v="TN"/>
    <s v="Memphis"/>
    <s v="Memphis"/>
    <x v="0"/>
    <s v="Mosaik Solutions is the global source for geospatial network intelligence."/>
    <s v="telecommunications"/>
    <x v="338"/>
    <x v="6"/>
    <n v="0"/>
    <m/>
    <s v="1988-01-01"/>
    <m/>
    <m/>
    <m/>
    <s v="sales@mosaik.com"/>
    <s v="(901) 377-8585"/>
    <s v="https://www.crunchbase.com/organization/mosaik-solutions"/>
    <s v="https://www.twitter.com/mosaikglobal"/>
    <s v="http://www.facebook.com/mosaikglobal"/>
    <s v="cf9acdab-6960-8db0-8c2d-38e2cffb5f76"/>
  </r>
  <r>
    <x v="100714"/>
    <s v="mosartmedialab.no"/>
    <s v="USA"/>
    <s v="SC"/>
    <s v="SC - Other"/>
    <s v="Norway"/>
    <x v="2"/>
    <s v="The idea of the Mosart was conceived in 2002 at TV 2 Norway by enthusiastic and professional news directors, producers and editors, all of"/>
    <s v="news"/>
    <x v="233"/>
    <x v="1"/>
    <n v="0"/>
    <m/>
    <s v="2002-01-01"/>
    <m/>
    <m/>
    <m/>
    <s v="mosart@mosart.no"/>
    <s v="'+47 94 80 24 04"/>
    <s v="https://www.crunchbase.com/organization/mosart-medialab"/>
    <m/>
    <m/>
    <s v="ef4eba31-f56f-5271-43c5-274b29ea3801"/>
  </r>
  <r>
    <x v="100715"/>
    <s v="moschip.com"/>
    <s v="IND"/>
    <m/>
    <s v="Hyderabad"/>
    <s v="Hyderabad"/>
    <x v="0"/>
    <s v="MosChip is the only publicly traded, (MOSC on the Bombay Stock Exchange) world-class, fab-less Semiconductor Company based in India."/>
    <m/>
    <x v="5"/>
    <x v="7"/>
    <n v="0"/>
    <m/>
    <s v="1999-01-01"/>
    <m/>
    <m/>
    <m/>
    <s v="sales@moschip.com"/>
    <s v="'+91 40 2337 9440"/>
    <s v="https://www.crunchbase.com/organization/moschip-semiconductor"/>
    <m/>
    <s v="http://www.facebook.com/moschip-semiconductor/120324084722"/>
    <s v="0f238f95-fe80-811c-f5c6-4caf7e9ffd45"/>
  </r>
  <r>
    <x v="100716"/>
    <s v="moshimoshi.co.jp"/>
    <s v="JPN"/>
    <m/>
    <s v="Tokyo"/>
    <s v="Tokyo"/>
    <x v="0"/>
    <s v="Moshi Moshi Hotline was founded in 1987"/>
    <m/>
    <x v="5"/>
    <x v="2"/>
    <n v="0"/>
    <m/>
    <s v="1987-07-01"/>
    <m/>
    <m/>
    <m/>
    <m/>
    <s v="'03-5351-7200"/>
    <s v="https://www.crunchbase.com/organization/moshi-moshi-hotline"/>
    <m/>
    <s v="https://www.facebook.com/moshimoshihotlineinc"/>
    <s v="f765e49b-ab42-2ca6-24d2-1604a5a765b4"/>
  </r>
  <r>
    <x v="100717"/>
    <m/>
    <m/>
    <m/>
    <m/>
    <m/>
    <x v="2"/>
    <s v="Moss is one of the largest independent IT Integration, Support and Maintenance company."/>
    <m/>
    <x v="5"/>
    <x v="2"/>
    <n v="0"/>
    <m/>
    <m/>
    <m/>
    <m/>
    <m/>
    <m/>
    <m/>
    <s v="https://www.crunchbase.com/organization/moss-technology"/>
    <m/>
    <m/>
    <s v="dfffba03-288c-dccf-b5d2-8feb494f318c"/>
  </r>
  <r>
    <x v="100718"/>
    <s v="mostra.co.uk"/>
    <s v="GBR"/>
    <m/>
    <s v="London"/>
    <s v="London"/>
    <x v="2"/>
    <s v="Mostra a firm that has built up expertise in Internet-based marketing and offline marketing aimed at helping companies."/>
    <m/>
    <x v="5"/>
    <x v="2"/>
    <n v="0"/>
    <m/>
    <m/>
    <m/>
    <m/>
    <m/>
    <s v="enquiries@mostra.co.uk"/>
    <n v="4402030581080"/>
    <s v="https://www.crunchbase.com/organization/mostra"/>
    <m/>
    <m/>
    <s v="58311752-6dd5-89cc-742b-b83f828704c0"/>
  </r>
  <r>
    <x v="100719"/>
    <s v="mostra.com"/>
    <m/>
    <m/>
    <m/>
    <m/>
    <x v="0"/>
    <s v="ICF Mostra, the Strategic Communication &amp; Marketing division of ICF International (www.icfi."/>
    <m/>
    <x v="5"/>
    <x v="0"/>
    <n v="0"/>
    <m/>
    <s v="1986-01-01"/>
    <m/>
    <m/>
    <m/>
    <m/>
    <s v="32 2 537 44 00"/>
    <s v="https://www.crunchbase.com/organization/mostra-sa"/>
    <s v="https://www.twitter.com/icfmostrapress"/>
    <m/>
    <s v="5688b1fb-c31d-1bed-0682-a232de9e7e07"/>
  </r>
  <r>
    <x v="100720"/>
    <s v="mosys.com"/>
    <s v="USA"/>
    <s v="CA"/>
    <s v="SF Bay Area"/>
    <s v="Santa Clara"/>
    <x v="1"/>
    <s v="MoSys, Inc. designs, develops, licenses, and markets memory technologies used by the semiconductor industry."/>
    <s v="hardware"/>
    <x v="338"/>
    <x v="6"/>
    <n v="0"/>
    <m/>
    <s v="1991-01-01"/>
    <m/>
    <m/>
    <m/>
    <m/>
    <n v="19999999999"/>
    <s v="https://www.crunchbase.com/organization/mosys"/>
    <s v="https://www.twitter.com/mosysinc"/>
    <m/>
    <s v="fa425f3c-86e3-0afb-9648-d8bc316ab62c"/>
  </r>
  <r>
    <x v="100721"/>
    <s v="mothernature.com"/>
    <s v="USA"/>
    <s v="MA"/>
    <s v="Boston"/>
    <s v="Concord"/>
    <x v="3"/>
    <s v="Mothernature.com is a online retail store and information source for vitamins, supplements, minerals and other natural and healthy products."/>
    <s v="internet|retail"/>
    <x v="314"/>
    <x v="6"/>
    <n v="0"/>
    <m/>
    <s v="1996-01-01"/>
    <m/>
    <m/>
    <s v="2001-02-14"/>
    <m/>
    <m/>
    <s v="https://www.crunchbase.com/organization/mothernature-com"/>
    <m/>
    <m/>
    <s v="8b3fd373-6220-3117-3770-76d6da28f568"/>
  </r>
  <r>
    <x v="100722"/>
    <s v="motherson.com"/>
    <s v="IND"/>
    <m/>
    <s v="New Delhi"/>
    <s v="Noida"/>
    <x v="0"/>
    <s v="Motherson Sumi manufactures different kinds of parts essential to the automotive industry."/>
    <m/>
    <x v="5"/>
    <x v="4"/>
    <n v="0"/>
    <m/>
    <s v="1986-01-01"/>
    <m/>
    <m/>
    <m/>
    <m/>
    <s v="'+420 495 405 101"/>
    <s v="https://www.crunchbase.com/organization/motherson-sumi-systems"/>
    <m/>
    <m/>
    <s v="91964163-8604-93a6-fb30-8b54d0705cee"/>
  </r>
  <r>
    <x v="100723"/>
    <s v="atmotion-inc.com"/>
    <s v="USA"/>
    <s v="CA"/>
    <s v="SF Bay Area"/>
    <s v="Redwood Shores"/>
    <x v="0"/>
    <s v="@Motion introduces the first comprehensive mobile portal offering for wireless service providers and Internet portal providers."/>
    <m/>
    <x v="5"/>
    <x v="2"/>
    <n v="0"/>
    <m/>
    <m/>
    <m/>
    <m/>
    <m/>
    <m/>
    <m/>
    <s v="https://www.crunchbase.com/organization/motion-2"/>
    <m/>
    <m/>
    <s v="c3688b63-3333-a771-69af-d5cb2a25662b"/>
  </r>
  <r>
    <x v="100724"/>
    <s v="motionbridge.com"/>
    <s v="USA"/>
    <s v="AZ"/>
    <s v="Phoenix"/>
    <s v="Gilbert"/>
    <x v="2"/>
    <s v="Motion Bridge was a search engine developed specifically for the mobile network. Motion Bridge was acquired by Microsoft in February of"/>
    <s v="mobile|seo|software"/>
    <x v="2771"/>
    <x v="1"/>
    <n v="0"/>
    <m/>
    <s v="2000-06-01"/>
    <m/>
    <m/>
    <m/>
    <m/>
    <s v="'+1 480-821-3198"/>
    <s v="https://www.crunchbase.com/organization/motion-bridge"/>
    <s v="https://www.twitter.com/bingmaps"/>
    <m/>
    <s v="0259dec3-f355-9fb8-2132-88961d91d11c"/>
  </r>
  <r>
    <x v="100725"/>
    <s v="motionetics.com"/>
    <m/>
    <m/>
    <m/>
    <m/>
    <x v="0"/>
    <s v="Motionetics, Inc. designs and builds next generation energy devices."/>
    <s v="energy"/>
    <x v="300"/>
    <x v="2"/>
    <n v="0"/>
    <m/>
    <m/>
    <m/>
    <m/>
    <m/>
    <m/>
    <m/>
    <s v="https://www.crunchbase.com/organization/motionetics"/>
    <m/>
    <m/>
    <s v="cb62b36c-dc7b-a5e2-9129-aa670bbd4968"/>
  </r>
  <r>
    <x v="100726"/>
    <s v="motionindustries.com"/>
    <s v="USA"/>
    <s v="AL"/>
    <s v="Birmingham"/>
    <s v="Birmingham"/>
    <x v="0"/>
    <s v="Motion Industries distributor of quality products and services."/>
    <s v="industrial automation|marketplace"/>
    <x v="6505"/>
    <x v="9"/>
    <n v="0"/>
    <m/>
    <s v="1946-01-01"/>
    <m/>
    <m/>
    <m/>
    <m/>
    <s v="(205) 951-1172"/>
    <s v="https://www.crunchbase.com/organization/motion-industries"/>
    <s v="https://www.twitter.com/mimotionind"/>
    <s v="https://www.facebook.com/motionind/"/>
    <s v="b85bbdfd-9bf5-f9cd-a054-10a279cad0d4"/>
  </r>
  <r>
    <x v="100727"/>
    <s v="motionptg.com"/>
    <s v="USA"/>
    <s v="NY"/>
    <s v="New York City"/>
    <s v="New York"/>
    <x v="0"/>
    <s v="A New York-based provider of physical therapy and occupational therapy services"/>
    <m/>
    <x v="5"/>
    <x v="7"/>
    <n v="0"/>
    <m/>
    <s v="2015-06-01"/>
    <m/>
    <m/>
    <m/>
    <s v="emiersch@motionptg.com"/>
    <m/>
    <s v="https://www.crunchbase.com/organization/motion-pt-group"/>
    <m/>
    <m/>
    <s v="deb47e6a-7626-d1a1-20cc-bffc0471202d"/>
  </r>
  <r>
    <x v="100728"/>
    <s v="motive.com"/>
    <s v="USA"/>
    <s v="TX"/>
    <s v="Austin"/>
    <s v="Austin"/>
    <x v="2"/>
    <s v="Motive digital life management software helps service providers deliver new generation of IP-based services that seamlessly integrate"/>
    <s v="enterprise software"/>
    <x v="10"/>
    <x v="2"/>
    <n v="0"/>
    <m/>
    <s v="1999-01-01"/>
    <m/>
    <m/>
    <m/>
    <s v="northamericasales@motive.com"/>
    <s v="'1-512-339-8335"/>
    <s v="https://www.crunchbase.com/organization/motive-3"/>
    <s v="https://www.twitter.com/motive_alu"/>
    <m/>
    <s v="431f2404-6b99-81b0-0f67-ab44f6d65182"/>
  </r>
  <r>
    <x v="100729"/>
    <s v="motivecommunications.ca"/>
    <s v="USA"/>
    <s v="TX"/>
    <s v="Austin"/>
    <s v="Austin"/>
    <x v="0"/>
    <s v="Motive Communications specializes in public relations strategies to raise your profile and grow your business."/>
    <s v="big data|mobile|telecommunications"/>
    <x v="204"/>
    <x v="2"/>
    <n v="0"/>
    <m/>
    <m/>
    <m/>
    <m/>
    <m/>
    <s v="info@motivecommunications.ca"/>
    <s v="'+1 (604) 773-2853"/>
    <s v="https://www.crunchbase.com/organization/motive-communications"/>
    <s v="https://www.twitter.com/mitchellfawcett"/>
    <s v="https://www.facebook.com/motivecommunications"/>
    <s v="5e420ace-4cd0-c764-11f6-dca195b1a5ac"/>
  </r>
  <r>
    <x v="100730"/>
    <s v="motivequest.com"/>
    <s v="USA"/>
    <s v="IL"/>
    <s v="Chicago"/>
    <s v="Evanston"/>
    <x v="2"/>
    <s v="The leading strategic social market research company. Clients include Fortune 500 companies like Microsoft, Samsung, Nike, Viacom, Kraft"/>
    <s v="advertising|analytics|big data|market research"/>
    <x v="3229"/>
    <x v="0"/>
    <n v="0"/>
    <m/>
    <s v="2003-07-09"/>
    <m/>
    <m/>
    <m/>
    <s v="motivequest@motivequest.com"/>
    <n v="8479056111"/>
    <s v="https://www.crunchbase.com/organization/motivequest"/>
    <s v="https://www.twitter.com/motivequest"/>
    <s v="http://www.facebook.com/motivequest"/>
    <s v="adff3709-ee07-1e4d-7b9f-04a230ad7a8f"/>
  </r>
  <r>
    <x v="100731"/>
    <s v="motivetechnology.com"/>
    <s v="GBR"/>
    <m/>
    <s v="GBR - Other"/>
    <s v="Kendal"/>
    <x v="2"/>
    <s v="Motive Technology is a provider of web and software development services."/>
    <s v="information technology|software"/>
    <x v="184"/>
    <x v="6"/>
    <n v="0"/>
    <m/>
    <s v="2000-01-01"/>
    <m/>
    <m/>
    <m/>
    <s v="info@motivetechnology.com"/>
    <n v="441539734900"/>
    <s v="https://www.crunchbase.com/organization/motive"/>
    <s v="https://www.twitter.com/fatmedia"/>
    <s v="https://www.facebook.com/motivetechnologyuk"/>
    <s v="fc1c6404-6295-9ff6-bb5b-2326600d2b18"/>
  </r>
  <r>
    <x v="100732"/>
    <s v="motivitysolutions.com"/>
    <s v="USA"/>
    <s v="CO"/>
    <s v="Denver"/>
    <s v="Aurora"/>
    <x v="2"/>
    <s v="Motivity Solutions provides business intelligence software solutions to mortgage and financial services industries."/>
    <s v="financial services|fintech"/>
    <x v="24"/>
    <x v="0"/>
    <n v="0"/>
    <m/>
    <s v="2006-01-01"/>
    <m/>
    <m/>
    <m/>
    <s v="sales@motivitysolutions.com"/>
    <s v="'800-411-5541"/>
    <s v="https://www.crunchbase.com/organization/motivity-solutions"/>
    <s v="https://www.twitter.com/motivitylive"/>
    <s v="http://www.facebook.com/motivitysolutions"/>
    <s v="7d04b414-0f7a-f34c-d9c1-9441971e787d"/>
  </r>
  <r>
    <x v="100733"/>
    <s v="moto.com"/>
    <s v="USA"/>
    <s v="CA"/>
    <s v="SF Bay Area"/>
    <s v="San Francisco"/>
    <x v="2"/>
    <s v="MOTO Development Group is a consultation firm that helps its clients with the development of products."/>
    <s v="consulting|electronics"/>
    <x v="13"/>
    <x v="0"/>
    <n v="0"/>
    <m/>
    <s v="1991-01-01"/>
    <m/>
    <m/>
    <m/>
    <s v="info@moto.com"/>
    <s v="'415.281.4800"/>
    <s v="https://www.crunchbase.com/organization/moto-development-group"/>
    <s v="https://www.twitter.com/motosf"/>
    <s v="https://www.facebook.com/motorola"/>
    <s v="78551c82-db5b-cbe5-8359-11c578bb72d4"/>
  </r>
  <r>
    <x v="100734"/>
    <s v="motofuze.com"/>
    <s v="USA"/>
    <s v="MO"/>
    <s v="MO - Other"/>
    <s v="Jackson"/>
    <x v="2"/>
    <s v="MotoFuze powered by FuzeCast is revolutionizing the way automotive dealers ignite, engage, and influence consumers."/>
    <s v="automotive"/>
    <x v="114"/>
    <x v="6"/>
    <n v="0"/>
    <m/>
    <s v="2013-01-01"/>
    <m/>
    <m/>
    <m/>
    <s v="info@motofuze.com"/>
    <n v="8553132452"/>
    <s v="https://www.crunchbase.com/organization/motofuze"/>
    <s v="https://www.twitter.com/motofuze"/>
    <s v="https://www.facebook.com/motofuze"/>
    <s v="9457f9f5-5265-964b-83c7-a95919a590e6"/>
  </r>
  <r>
    <x v="100735"/>
    <s v="motor1.com"/>
    <s v="USA"/>
    <s v="FL"/>
    <s v="Miami"/>
    <s v="Miami"/>
    <x v="0"/>
    <s v="Motor1.com is a miami-based technology and multimedia company."/>
    <s v="automotive"/>
    <x v="114"/>
    <x v="1"/>
    <n v="0"/>
    <m/>
    <m/>
    <m/>
    <m/>
    <m/>
    <s v="press@motor1.com"/>
    <m/>
    <s v="https://www.crunchbase.com/organization/motor1-com"/>
    <s v="https://www.twitter.com/motor1com"/>
    <s v="https://www.facebook.com/motor1com/info/?tab=page_info"/>
    <s v="4fc39335-9198-f44e-02fa-74face1f4db6"/>
  </r>
  <r>
    <x v="100736"/>
    <s v="motorauthority.com"/>
    <m/>
    <m/>
    <m/>
    <m/>
    <x v="2"/>
    <s v="The luxury and performance leader -- MotorAuthority.com"/>
    <s v="curated web"/>
    <x v="28"/>
    <x v="2"/>
    <n v="0"/>
    <m/>
    <s v="2006-01-01"/>
    <m/>
    <m/>
    <m/>
    <s v="feedback@highgearmedia.com"/>
    <m/>
    <s v="https://www.crunchbase.com/organization/motorauthority-com"/>
    <s v="https://www.twitter.com/motorauthority"/>
    <s v="https://www.facebook.com/motorauthority"/>
    <s v="600a598f-ac3a-0fa8-b6c9-a14108ef1bec"/>
  </r>
  <r>
    <x v="100737"/>
    <m/>
    <s v="USA"/>
    <s v="UT"/>
    <s v="Salt Lake City"/>
    <s v="Salt Lake City"/>
    <x v="1"/>
    <s v="Motor Cargo industries is a less-than-truckload carrier which provides transportation and logistics services."/>
    <s v="transportation"/>
    <x v="114"/>
    <x v="2"/>
    <n v="0"/>
    <m/>
    <s v="2001-01-01"/>
    <m/>
    <m/>
    <m/>
    <m/>
    <m/>
    <s v="https://www.crunchbase.com/organization/motor-cargo-industries"/>
    <m/>
    <m/>
    <s v="57735caa-7510-8af6-eec5-61db779e6d9c"/>
  </r>
  <r>
    <x v="100738"/>
    <m/>
    <s v="USA"/>
    <s v="FL"/>
    <s v="Palm Beaches"/>
    <s v="Boca Raton"/>
    <x v="1"/>
    <s v="Owns and operates motor car dealerships."/>
    <s v="automotive"/>
    <x v="114"/>
    <x v="2"/>
    <n v="0"/>
    <m/>
    <s v="1997-01-01"/>
    <m/>
    <m/>
    <m/>
    <m/>
    <m/>
    <s v="https://www.crunchbase.com/organization/motorcars-auto-group"/>
    <m/>
    <m/>
    <s v="d85aaff6-1208-cf73-62cd-8aa1b16ad844"/>
  </r>
  <r>
    <x v="100739"/>
    <s v="motorclean.net"/>
    <s v="GBR"/>
    <m/>
    <m/>
    <m/>
    <x v="2"/>
    <s v="Motorclean has become one of the UKâ€™s largest car valeting firms and their personnel are the most experienced in the industry."/>
    <m/>
    <x v="5"/>
    <x v="6"/>
    <n v="0"/>
    <m/>
    <s v="1975-01-01"/>
    <m/>
    <m/>
    <m/>
    <m/>
    <s v="44 1268 540200"/>
    <s v="https://www.crunchbase.com/organization/motorclean"/>
    <s v="https://www.twitter.com/motorcleanltd"/>
    <m/>
    <s v="b7f3760f-f858-22ab-4fba-7f64bf0c149d"/>
  </r>
  <r>
    <x v="100740"/>
    <s v="motorfuelgroup.com"/>
    <s v="GBR"/>
    <m/>
    <s v="Hereford"/>
    <s v="Hereford"/>
    <x v="2"/>
    <s v="UK fuel station operator"/>
    <m/>
    <x v="5"/>
    <x v="0"/>
    <n v="0"/>
    <m/>
    <s v="2004-01-01"/>
    <m/>
    <m/>
    <m/>
    <m/>
    <s v="44 1727 898 890"/>
    <s v="https://www.crunchbase.com/organization/motor-fuel-group"/>
    <m/>
    <m/>
    <s v="6d0f8496-ae98-4bd0-f136-68538986d36d"/>
  </r>
  <r>
    <x v="100741"/>
    <m/>
    <s v="USA"/>
    <s v="NY"/>
    <s v="Long Island"/>
    <s v="Holtsville"/>
    <x v="2"/>
    <s v="Motorola's Enterprise Mobility Division is a manufacturer and worldwide supplier of mobile data capture and delivery equipment."/>
    <s v="cyber security|e-commerce|mobile|qr codes"/>
    <x v="6823"/>
    <x v="2"/>
    <n v="0"/>
    <m/>
    <s v="1975-01-01"/>
    <m/>
    <m/>
    <m/>
    <m/>
    <m/>
    <s v="https://www.crunchbase.com/organization/symbol-technologies"/>
    <m/>
    <m/>
    <s v="453b346d-1789-fd05-7b84-e4549cb22015"/>
  </r>
  <r>
    <x v="100742"/>
    <s v="motorola.com"/>
    <s v="USA"/>
    <s v="IL"/>
    <s v="Chicago"/>
    <s v="Libertyville"/>
    <x v="2"/>
    <s v="Motorola Mobility is a telecommunications equipment corporation providing broadband communication infrastructure and mobile devices."/>
    <s v="mobile"/>
    <x v="15"/>
    <x v="2"/>
    <n v="0"/>
    <m/>
    <s v="2011-01-04"/>
    <m/>
    <m/>
    <m/>
    <m/>
    <s v="'847-523-5000"/>
    <s v="https://www.crunchbase.com/organization/motorola-mobility"/>
    <s v="https://www.twitter.com/moto"/>
    <s v="https://www.facebook.com/motousa"/>
    <s v="5c42644b-7dc6-1201-e9a7-9c811e970a2e"/>
  </r>
  <r>
    <x v="100743"/>
    <m/>
    <m/>
    <m/>
    <m/>
    <m/>
    <x v="2"/>
    <s v="Motorola Solutions' M2M modules business unit"/>
    <m/>
    <x v="5"/>
    <x v="2"/>
    <n v="0"/>
    <m/>
    <m/>
    <m/>
    <m/>
    <m/>
    <m/>
    <m/>
    <s v="https://www.crunchbase.com/organization/motorola-solutions-m2m-modules-business-unit"/>
    <m/>
    <m/>
    <s v="5d579529-20e3-f2c5-54a6-ffe425ba007b"/>
  </r>
  <r>
    <x v="100744"/>
    <s v="motorolasolutions.com"/>
    <s v="USA"/>
    <s v="IL"/>
    <s v="Chicago"/>
    <s v="Chicago"/>
    <x v="0"/>
    <s v="Motorola Ventures helps turn great new ideas into thriving businesses. They are not a lab, but like one, they are about discovery. They"/>
    <m/>
    <x v="5"/>
    <x v="2"/>
    <n v="0"/>
    <m/>
    <s v="1999-01-01"/>
    <m/>
    <m/>
    <m/>
    <m/>
    <m/>
    <s v="https://www.crunchbase.com/organization/motorola-solutions-venture-capital"/>
    <s v="https://www.twitter.com/motorola"/>
    <m/>
    <s v="1cb12ef3-0683-605a-9721-fd3311900070"/>
  </r>
  <r>
    <x v="100745"/>
    <m/>
    <m/>
    <m/>
    <m/>
    <m/>
    <x v="2"/>
    <s v="Motorola Wireless was the wireless infrastructure equipment unit of Motorola before it was acquired by Nokia Siemens in 2010."/>
    <s v="infrastructure|mobile|wireless"/>
    <x v="259"/>
    <x v="2"/>
    <n v="0"/>
    <m/>
    <m/>
    <m/>
    <m/>
    <m/>
    <m/>
    <m/>
    <s v="https://www.crunchbase.com/organization/motorola-wireless"/>
    <m/>
    <m/>
    <s v="7a5f3900-7227-8092-f2af-fda97803d481"/>
  </r>
  <r>
    <x v="100746"/>
    <s v="motorpropane.com"/>
    <s v="USA"/>
    <s v="WI"/>
    <s v="Green Bay"/>
    <s v="Manitowoc"/>
    <x v="2"/>
    <s v="Motor Propane Service is your Neighborhood Gas Company. Its owners Greg and Julie Schaus, have lived in this area all of their lives. Greg"/>
    <m/>
    <x v="5"/>
    <x v="2"/>
    <n v="0"/>
    <m/>
    <s v="1984-01-01"/>
    <m/>
    <m/>
    <m/>
    <m/>
    <s v="'920-758-2479"/>
    <s v="https://www.crunchbase.com/organization/motor-propane-service"/>
    <m/>
    <m/>
    <s v="ba077a93-3d9d-a1ae-fb52-eba525633e1d"/>
  </r>
  <r>
    <x v="100747"/>
    <s v="motorsport.com"/>
    <s v="USA"/>
    <s v="FL"/>
    <s v="Miami"/>
    <s v="Miami"/>
    <x v="0"/>
    <s v="Motorsport.com is a platform that provides motor racing content worldwide."/>
    <s v="content|public relations|software|sports"/>
    <x v="9151"/>
    <x v="0"/>
    <n v="0"/>
    <m/>
    <s v="1994-01-01"/>
    <m/>
    <m/>
    <m/>
    <s v="press@motorsport.com"/>
    <s v="(305)877-3097"/>
    <s v="https://www.crunchbase.com/organization/motosport-com"/>
    <s v="https://www.twitter.com/motorsport"/>
    <s v="https://www.facebook.com/motorsportcom/info/?tab=overview"/>
    <s v="d59b4705-59bc-ada4-4205-a5a5d4d1236a"/>
  </r>
  <r>
    <x v="100748"/>
    <s v="motorsportnetwork.com"/>
    <s v="USA"/>
    <s v="FL"/>
    <s v="Miami"/>
    <s v="Miami"/>
    <x v="0"/>
    <s v="Motorsport Network is a leading multinational, multimedia, and technology company."/>
    <s v="automotive"/>
    <x v="114"/>
    <x v="2"/>
    <n v="0"/>
    <m/>
    <m/>
    <m/>
    <m/>
    <m/>
    <m/>
    <m/>
    <s v="https://www.crunchbase.com/organization/motorsport-network"/>
    <m/>
    <m/>
    <s v="4e272e6d-0796-f9b6-5b15-74b8228e281d"/>
  </r>
  <r>
    <x v="100749"/>
    <s v="motorweb.co.nz"/>
    <s v="NZL"/>
    <m/>
    <s v="Auckland"/>
    <s v="Auckland"/>
    <x v="2"/>
    <s v="1 in 3 vehicles we check have money owing, a wound odometer or are reported stolen. If you buy a car without getting a MotorWeb vehicle"/>
    <m/>
    <x v="5"/>
    <x v="1"/>
    <n v="0"/>
    <m/>
    <s v="2000-01-01"/>
    <m/>
    <m/>
    <m/>
    <s v="support@motorweb.co.nz"/>
    <s v="64 9 487 0090"/>
    <s v="https://www.crunchbase.com/organization/motorweb"/>
    <s v="https://www.twitter.com/motorwebnz"/>
    <s v="https://www.facebook.com/motorwebnz"/>
    <s v="6bb41f05-775e-d06f-9378-098f81364e81"/>
  </r>
  <r>
    <x v="100750"/>
    <s v="mototech.com.tw"/>
    <s v="TWN"/>
    <m/>
    <m/>
    <m/>
    <x v="2"/>
    <s v="Mototech is a major technology leader in providing the various Broadband Networking solutions and products."/>
    <s v="public relations"/>
    <x v="208"/>
    <x v="2"/>
    <n v="0"/>
    <m/>
    <m/>
    <m/>
    <m/>
    <m/>
    <s v="sales@mototech.com.tw"/>
    <s v="'886-3-5783381"/>
    <s v="https://www.crunchbase.com/organization/mototech"/>
    <m/>
    <m/>
    <s v="9a4f17cf-ebd5-46c8-b40c-150bedfd6ee5"/>
  </r>
  <r>
    <x v="100751"/>
    <m/>
    <m/>
    <m/>
    <m/>
    <m/>
    <x v="0"/>
    <s v="Motrixi is a leading mobile programmatic ad buying and data company."/>
    <m/>
    <x v="5"/>
    <x v="2"/>
    <n v="0"/>
    <m/>
    <m/>
    <m/>
    <m/>
    <m/>
    <m/>
    <m/>
    <s v="https://www.crunchbase.com/organization/motrixi"/>
    <m/>
    <m/>
    <s v="d92d6ba3-e5cb-b019-7590-02512fd71a2e"/>
  </r>
  <r>
    <x v="100752"/>
    <s v="mougli.net"/>
    <s v="GBR"/>
    <m/>
    <s v="London"/>
    <s v="London"/>
    <x v="2"/>
    <s v="Mougli is an online appointment platform that helps professionals to manage their clients, staff, and resources."/>
    <s v="information services"/>
    <x v="59"/>
    <x v="1"/>
    <n v="0"/>
    <m/>
    <m/>
    <m/>
    <m/>
    <m/>
    <s v="hello@mougli.net"/>
    <m/>
    <s v="https://www.crunchbase.com/organization/mougli"/>
    <s v="https://www.twitter.com/mougliltd"/>
    <s v="https://www.facebook.com/mougliltd"/>
    <s v="0d41d9e5-5288-8099-3684-e983a225cfde"/>
  </r>
  <r>
    <x v="100753"/>
    <s v="mouka.com"/>
    <s v="NGA"/>
    <m/>
    <s v="Lagos"/>
    <s v="Lagos"/>
    <x v="2"/>
    <s v="A Nigerian mattress maker"/>
    <m/>
    <x v="5"/>
    <x v="7"/>
    <n v="0"/>
    <m/>
    <s v="1959-01-01"/>
    <m/>
    <m/>
    <m/>
    <m/>
    <s v="234 01 4963309"/>
    <s v="https://www.crunchbase.com/organization/mouka"/>
    <s v="https://www.twitter.com/mouka_lifestyle"/>
    <s v="https://www.facebook.com/moukalifestyle"/>
    <s v="463b85d4-d835-e2f8-90f0-de7399f4c3dc"/>
  </r>
  <r>
    <x v="100754"/>
    <s v="mouldytoofstudios.com"/>
    <m/>
    <m/>
    <m/>
    <m/>
    <x v="0"/>
    <s v="Mouldy Toof Studios is a video game developer."/>
    <m/>
    <x v="5"/>
    <x v="2"/>
    <n v="0"/>
    <m/>
    <m/>
    <m/>
    <m/>
    <m/>
    <m/>
    <m/>
    <s v="https://www.crunchbase.com/organization/mouldy-toof-studios"/>
    <s v="https://www.twitter.com/mouldytoof?lang=en"/>
    <m/>
    <s v="a1b34a4a-bf15-d13a-598f-b46921920da6"/>
  </r>
  <r>
    <x v="100755"/>
    <s v="mlpc.com"/>
    <s v="USA"/>
    <s v="OH"/>
    <s v="Dayton"/>
    <s v="Miamisburg"/>
    <x v="0"/>
    <s v="Mound Laser &amp; Photonics Center, Inc. (Mound Laser) specializes in contract laser-based manufacturing."/>
    <m/>
    <x v="5"/>
    <x v="6"/>
    <n v="0"/>
    <m/>
    <s v="1995-01-01"/>
    <m/>
    <m/>
    <m/>
    <m/>
    <n v="9378653680"/>
    <s v="https://www.crunchbase.com/organization/mound-laser-photonics-center"/>
    <s v="https://www.twitter.com/resonetics"/>
    <s v="https://www.facebook.com/resonetics-1572096933002254"/>
    <s v="e6c3f5ff-a3f9-062e-d4ba-6a9d2f46089f"/>
  </r>
  <r>
    <x v="100756"/>
    <m/>
    <m/>
    <m/>
    <m/>
    <m/>
    <x v="2"/>
    <s v="Mountain Cablevision was added in 2013."/>
    <m/>
    <x v="5"/>
    <x v="2"/>
    <n v="0"/>
    <m/>
    <m/>
    <m/>
    <m/>
    <m/>
    <m/>
    <m/>
    <s v="https://www.crunchbase.com/organization/mountain-cablevision"/>
    <m/>
    <m/>
    <s v="e47adba3-a1e9-beea-723f-2e333ccde79b"/>
  </r>
  <r>
    <x v="100757"/>
    <s v="mountaineerkeystone.com"/>
    <s v="USA"/>
    <s v="PA"/>
    <s v="Pittsburgh"/>
    <s v="Wexford"/>
    <x v="0"/>
    <s v="Mountaineer Keystone is an Appalachian Basin oil and gas company headquartered in Pittsburgh."/>
    <m/>
    <x v="5"/>
    <x v="6"/>
    <n v="0"/>
    <m/>
    <m/>
    <m/>
    <m/>
    <m/>
    <m/>
    <s v="(724) 940-1100"/>
    <s v="https://www.crunchbase.com/organization/mountaineer-keystone"/>
    <m/>
    <m/>
    <s v="6dceec9a-4172-b0b8-f052-73f66cac56d6"/>
  </r>
  <r>
    <x v="100758"/>
    <s v="mountainnews.com"/>
    <s v="USA"/>
    <s v="CO"/>
    <s v="Denver"/>
    <s v="Boulder"/>
    <x v="0"/>
    <s v="OnTheSnow is operated by Mountain News Corporation (MNC). MNC, is the top provider of snow reports to more than 1,500 web sites throughout"/>
    <s v="advertising"/>
    <x v="296"/>
    <x v="6"/>
    <n v="0"/>
    <m/>
    <s v="1968-01-01"/>
    <m/>
    <m/>
    <m/>
    <m/>
    <n v="19252546135"/>
    <s v="https://www.crunchbase.com/organization/mountain-news-corp"/>
    <s v="https://www.twitter.com/onthesnow"/>
    <s v="http://www.facebook.com/onthesnowfan"/>
    <s v="fbc5e23c-a922-515d-bbe3-a31f788e9fec"/>
  </r>
  <r>
    <x v="100759"/>
    <s v="mstates.com"/>
    <s v="USA"/>
    <s v="UT"/>
    <s v="Salt Lake City"/>
    <s v="Salt Lake City"/>
    <x v="2"/>
    <s v="Mountain States Networking is one of the leading network integrators in the West."/>
    <m/>
    <x v="5"/>
    <x v="6"/>
    <n v="0"/>
    <m/>
    <s v="1993-01-01"/>
    <m/>
    <m/>
    <m/>
    <s v="info@mstates.com"/>
    <n v="3033478335"/>
    <s v="https://www.crunchbase.com/organization/mountain-states-networking"/>
    <s v="https://www.twitter.com/mstatesnwking"/>
    <s v="https://www.facebook.com/pages/mountain-states-networking"/>
    <s v="10e76a4c-12a2-0abf-d5c9-c94bc192f335"/>
  </r>
  <r>
    <x v="100760"/>
    <s v="mvmg.com"/>
    <s v="USA"/>
    <s v="CO"/>
    <s v="Colorado Springs"/>
    <s v="Colorado Springs"/>
    <x v="2"/>
    <s v="Mountain View Medical Group is a group of professional medical caregivers established at different facilities."/>
    <s v="health care|health diagnostics"/>
    <x v="3"/>
    <x v="5"/>
    <n v="0"/>
    <m/>
    <s v="1994-01-01"/>
    <m/>
    <m/>
    <m/>
    <m/>
    <s v="(719)590-1177"/>
    <s v="https://www.crunchbase.com/organization/mountain-view-medical-group"/>
    <m/>
    <s v="https://www.facebook.com/mountainviewmedicalgroup"/>
    <s v="c9fe959b-21f6-a50e-5dd8-c49242f5fa38"/>
  </r>
  <r>
    <x v="100761"/>
    <m/>
    <s v="USA"/>
    <s v="VA"/>
    <s v="Washington, D.C."/>
    <s v="Falls Church"/>
    <x v="2"/>
    <s v="A leading provider of enterprise security management software and services."/>
    <s v="software"/>
    <x v="10"/>
    <x v="2"/>
    <n v="0"/>
    <m/>
    <m/>
    <m/>
    <m/>
    <m/>
    <m/>
    <s v="(703)538-1919"/>
    <s v="https://www.crunchbase.com/organization/mountain-wave"/>
    <m/>
    <m/>
    <s v="9b8c31e4-9dc4-a33c-f4c3-3a20262552c1"/>
  </r>
  <r>
    <x v="100762"/>
    <s v="mountainzone.com"/>
    <s v="USA"/>
    <s v="SC"/>
    <s v="SC - Other"/>
    <s v="York"/>
    <x v="2"/>
    <s v="MountainZone covers mountain adventure stories that move you."/>
    <m/>
    <x v="5"/>
    <x v="2"/>
    <n v="0"/>
    <m/>
    <s v="1996-01-01"/>
    <m/>
    <m/>
    <m/>
    <m/>
    <m/>
    <s v="https://www.crunchbase.com/organization/mountainzone"/>
    <s v="https://www.twitter.com/themountainzone"/>
    <s v="https://www.facebook.com/themountainzone"/>
    <s v="101fe8de-c7e8-b1eb-ce1a-52689d5e2181"/>
  </r>
  <r>
    <x v="100763"/>
    <s v="mountbakerkidneycenter.org"/>
    <s v="USA"/>
    <s v="WA"/>
    <s v="Seattle"/>
    <s v="Bellingham"/>
    <x v="2"/>
    <s v="Mount Baker Kidney Center is a provider of kidney care services."/>
    <s v="health care|hospital"/>
    <x v="3"/>
    <x v="1"/>
    <n v="0"/>
    <m/>
    <m/>
    <m/>
    <m/>
    <m/>
    <m/>
    <n v="3607159858"/>
    <s v="https://www.crunchbase.com/organization/mount-baker-kidney-center"/>
    <m/>
    <m/>
    <s v="ea480f71-5d06-3165-e2f5-2f08df96002d"/>
  </r>
  <r>
    <x v="100764"/>
    <s v="mousebreaker.com"/>
    <s v="GBR"/>
    <m/>
    <s v="GBR - Other"/>
    <s v="Hilton"/>
    <x v="2"/>
    <s v="Online Game Website"/>
    <m/>
    <x v="5"/>
    <x v="2"/>
    <n v="0"/>
    <m/>
    <s v="2001-01-01"/>
    <m/>
    <m/>
    <m/>
    <s v="enquiries@mousebreaker.co.uk"/>
    <m/>
    <s v="https://www.crunchbase.com/organization/mousebreaker"/>
    <s v="https://www.twitter.com/mousebreaker"/>
    <m/>
    <s v="e635714e-a34c-480b-fea3-50442d394d46"/>
  </r>
  <r>
    <x v="100765"/>
    <s v="move.com"/>
    <s v="USA"/>
    <s v="CA"/>
    <s v="SF Bay Area"/>
    <s v="San Jose"/>
    <x v="2"/>
    <s v="Move is an online real estate platform operating various websites for rental listings, home finance services and moving services."/>
    <s v="real estate"/>
    <x v="76"/>
    <x v="7"/>
    <n v="0"/>
    <m/>
    <s v="2006-01-01"/>
    <m/>
    <m/>
    <m/>
    <m/>
    <s v="'408-558-7100"/>
    <s v="https://www.crunchbase.com/organization/move"/>
    <s v="https://www.twitter.com/movetrends"/>
    <m/>
    <s v="a9b18f40-1b7b-9cd2-f902-9578935759e2"/>
  </r>
  <r>
    <x v="100766"/>
    <s v="movecheck.com"/>
    <s v="USA"/>
    <s v="FL"/>
    <s v="Florida's Treasure Coast"/>
    <s v="Vero Beach"/>
    <x v="2"/>
    <s v="A mobile app experience designed to make moving less miserable."/>
    <m/>
    <x v="5"/>
    <x v="1"/>
    <n v="0"/>
    <m/>
    <s v="2014-01-01"/>
    <m/>
    <m/>
    <m/>
    <m/>
    <m/>
    <s v="https://www.crunchbase.com/organization/movecheck"/>
    <s v="https://www.twitter.com/movecheckapp"/>
    <s v="http://www.facebook.com/movecheckapp"/>
    <s v="26783aae-3786-5f4b-e382-9b6dc3a4d744"/>
  </r>
  <r>
    <x v="100767"/>
    <s v="moveidiot.com"/>
    <s v="USA"/>
    <s v="NJ"/>
    <s v="Newark"/>
    <s v="Red Bank"/>
    <x v="2"/>
    <s v="Moving Assistance Software"/>
    <s v="consulting|software"/>
    <x v="10"/>
    <x v="1"/>
    <n v="0"/>
    <m/>
    <m/>
    <m/>
    <m/>
    <m/>
    <m/>
    <m/>
    <s v="https://www.crunchbase.com/organization/moveidiot-com"/>
    <m/>
    <m/>
    <s v="4a2d41bd-acf7-ccd0-b567-f89b00dbc84f"/>
  </r>
  <r>
    <x v="100768"/>
    <m/>
    <m/>
    <m/>
    <m/>
    <m/>
    <x v="2"/>
    <s v="Move Marketing was added in 2009."/>
    <m/>
    <x v="5"/>
    <x v="2"/>
    <n v="0"/>
    <m/>
    <m/>
    <m/>
    <m/>
    <m/>
    <m/>
    <m/>
    <s v="https://www.crunchbase.com/organization/move-marketing"/>
    <m/>
    <m/>
    <s v="af585d9b-b10e-658c-d308-7aa399769b7a"/>
  </r>
  <r>
    <x v="100769"/>
    <s v="moveop.com"/>
    <m/>
    <m/>
    <m/>
    <m/>
    <x v="2"/>
    <s v="MoveOp develops and markets server migration automation software that automates key processes involved with migrations of data center"/>
    <s v="software"/>
    <x v="10"/>
    <x v="1"/>
    <n v="0"/>
    <m/>
    <m/>
    <m/>
    <m/>
    <m/>
    <m/>
    <m/>
    <s v="https://www.crunchbase.com/organization/moveop"/>
    <m/>
    <m/>
    <s v="23181be0-7a17-029d-3006-718807eac79c"/>
  </r>
  <r>
    <x v="100770"/>
    <s v="movepublishing.com"/>
    <s v="FRA"/>
    <m/>
    <s v="Paris"/>
    <s v="Saint-cloud"/>
    <x v="0"/>
    <s v="Move Publishing publishes particular Automobile, Cycle, Jogging, Golf Magazine and Le Camping Car and Cycle"/>
    <s v="publishing"/>
    <x v="233"/>
    <x v="6"/>
    <n v="0"/>
    <m/>
    <m/>
    <m/>
    <m/>
    <m/>
    <m/>
    <m/>
    <s v="https://www.crunchbase.com/organization/move-publishing"/>
    <m/>
    <m/>
    <s v="0bec9e3d-5f7f-8192-369f-6e49fd993a5c"/>
  </r>
  <r>
    <x v="100771"/>
    <s v="movianto.com"/>
    <m/>
    <m/>
    <m/>
    <m/>
    <x v="0"/>
    <s v="Movianto Group is committed to being the preferred European contract logistics service provider to the pharmaceutical, biotechnology."/>
    <m/>
    <x v="5"/>
    <x v="8"/>
    <n v="0"/>
    <m/>
    <s v="2006-01-01"/>
    <m/>
    <m/>
    <m/>
    <m/>
    <s v="'+420 545 215 944"/>
    <s v="https://www.crunchbase.com/organization/movianto"/>
    <m/>
    <m/>
    <s v="f12a6cab-f0b8-8561-a4ea-cf20b91a5be9"/>
  </r>
  <r>
    <x v="100772"/>
    <s v="movieclips.com"/>
    <s v="USA"/>
    <s v="CA"/>
    <s v="Los Angeles"/>
    <s v="Venice"/>
    <x v="2"/>
    <s v="Hot New Trailers, Movie News, and all the Classic Clips you know and love."/>
    <s v="curated web|film"/>
    <x v="561"/>
    <x v="6"/>
    <n v="0"/>
    <m/>
    <s v="2009-01-01"/>
    <m/>
    <m/>
    <m/>
    <m/>
    <s v="'310-392-3555"/>
    <s v="https://www.crunchbase.com/organization/movieclips-3"/>
    <s v="https://www.twitter.com/movieclips"/>
    <s v="https://www.facebook.com/movieclips"/>
    <s v="9a330f6c-7909-4daf-a3b6-1e5582b9d625"/>
  </r>
  <r>
    <x v="100773"/>
    <s v="moviefone.com"/>
    <s v="USA"/>
    <s v="IL"/>
    <s v="Chicago"/>
    <s v="Chicago"/>
    <x v="2"/>
    <s v="MovieFone is an online and telephone service that provides users with information regarding movie plots, screenings and ticket purchases."/>
    <s v="ticketing"/>
    <x v="325"/>
    <x v="6"/>
    <n v="0"/>
    <m/>
    <s v="1989-01-01"/>
    <m/>
    <m/>
    <m/>
    <m/>
    <s v="(800) 777-3456"/>
    <s v="https://www.crunchbase.com/organization/moviefone"/>
    <s v="https://www.twitter.com/moviefone"/>
    <s v="https://www.facebook.com/moviefone"/>
    <s v="0210004f-dffc-4009-bf35-2330a2fbef6f"/>
  </r>
  <r>
    <x v="100774"/>
    <s v="moviegallery.com"/>
    <s v="USA"/>
    <s v="OR"/>
    <s v="Portland, Oregon"/>
    <s v="Wilsonville"/>
    <x v="0"/>
    <s v="Movie Gallery is the second largest North American video rental company."/>
    <m/>
    <x v="5"/>
    <x v="4"/>
    <n v="0"/>
    <m/>
    <s v="1985-01-01"/>
    <m/>
    <m/>
    <m/>
    <m/>
    <m/>
    <s v="https://www.crunchbase.com/organization/movie-gallery"/>
    <s v="https://www.twitter.com/moviegallerycom"/>
    <s v="https://www.facebook.com/moviegallerycom"/>
    <s v="f81c5b6f-04f2-4916-62c5-f54fd2db04f3"/>
  </r>
  <r>
    <x v="100775"/>
    <m/>
    <s v="CAN"/>
    <s v="AB"/>
    <s v="Red Deer"/>
    <s v="Red Deer"/>
    <x v="0"/>
    <s v="Movie Gallery Canada offers video retailing services."/>
    <m/>
    <x v="5"/>
    <x v="2"/>
    <n v="0"/>
    <m/>
    <s v="2002-01-01"/>
    <m/>
    <m/>
    <m/>
    <m/>
    <s v="(403)346-8119"/>
    <s v="https://www.crunchbase.com/organization/movie-gallery-canada"/>
    <m/>
    <m/>
    <s v="4c64b44e-bfc5-2d3f-6953-fa689231cf23"/>
  </r>
  <r>
    <x v="100776"/>
    <m/>
    <s v="USA"/>
    <s v="CA"/>
    <s v="Los Angeles"/>
    <s v="Santa Monica"/>
    <x v="3"/>
    <s v="Movielink offers digital movie downloads."/>
    <s v="film|video on demand"/>
    <x v="236"/>
    <x v="2"/>
    <n v="0"/>
    <m/>
    <s v="2001-01-01"/>
    <m/>
    <m/>
    <s v="2010-09-01"/>
    <m/>
    <s v="(310)264-4500"/>
    <s v="https://www.crunchbase.com/organization/movielink"/>
    <m/>
    <m/>
    <s v="1b8f195f-b48a-9a3a-534a-b1d55cc3c453"/>
  </r>
  <r>
    <x v="100777"/>
    <s v="moviemanager.biz"/>
    <s v="NZL"/>
    <m/>
    <s v="Auckland"/>
    <s v="Auckland"/>
    <x v="2"/>
    <s v="Movie Manager is a cloud-based website management system targeted towards the cinema industry."/>
    <s v="cloud computing|content|saas|web design"/>
    <x v="3002"/>
    <x v="1"/>
    <n v="0"/>
    <m/>
    <s v="2007-08-14"/>
    <m/>
    <m/>
    <m/>
    <s v="info@moviemanager.biz"/>
    <s v="'+64 6-356 3797"/>
    <s v="https://www.crunchbase.com/organization/movie-manager"/>
    <s v="https://www.twitter.com/moviemgr"/>
    <s v="https://www.facebook.com/moviemanager"/>
    <s v="53f9be21-182c-1ef0-4849-c998e6964aa7"/>
  </r>
  <r>
    <x v="100778"/>
    <s v="moviepilot.de"/>
    <s v="DEU"/>
    <m/>
    <s v="Berlin"/>
    <s v="Berlin"/>
    <x v="2"/>
    <s v="Moviepilot is now the leading film website in Germany"/>
    <s v="internet"/>
    <x v="28"/>
    <x v="6"/>
    <n v="0"/>
    <m/>
    <s v="2007-01-01"/>
    <m/>
    <m/>
    <m/>
    <m/>
    <n v="4930616512133"/>
    <s v="https://www.crunchbase.com/organization/moviepilot-de"/>
    <s v="https://www.twitter.com/moviepilot"/>
    <s v="http://www.facebook.com/moviepilot"/>
    <s v="8a637e2c-6f52-121e-4896-b28eb8637df1"/>
  </r>
  <r>
    <x v="100779"/>
    <s v="movies.com"/>
    <s v="USA"/>
    <s v="CA"/>
    <s v="Los Angeles"/>
    <s v="Los Angeles"/>
    <x v="2"/>
    <s v="Movies.com is an online database that allows individuals to get the latest updates about movies."/>
    <m/>
    <x v="5"/>
    <x v="9"/>
    <n v="0"/>
    <m/>
    <s v="2000-01-01"/>
    <m/>
    <m/>
    <m/>
    <m/>
    <m/>
    <s v="https://www.crunchbase.com/organization/movies-com"/>
    <s v="https://www.twitter.com/moviesdotcom"/>
    <s v="https://www.facebook.com/moviesdotcom"/>
    <s v="7f834be4-2072-85fb-cf77-884437abcb55"/>
  </r>
  <r>
    <x v="100780"/>
    <s v="moviesocial.com"/>
    <s v="USA"/>
    <s v="NV"/>
    <s v="Las Vegas"/>
    <s v="Las Vegas"/>
    <x v="0"/>
    <s v="Movie Theatre Social Network"/>
    <s v="apps|social media|software|theatre"/>
    <x v="1706"/>
    <x v="1"/>
    <n v="0"/>
    <m/>
    <s v="2011-06-01"/>
    <m/>
    <m/>
    <m/>
    <s v="info@mooketrailers.com"/>
    <m/>
    <s v="https://www.crunchbase.com/organization/mooke"/>
    <s v="https://www.twitter.com/moviesocialapp"/>
    <m/>
    <s v="0425d6ef-9ecf-fcb8-a8fd-a6123ea39da4"/>
  </r>
  <r>
    <x v="100781"/>
    <s v="moving-picture.com"/>
    <s v="USA"/>
    <s v="CA"/>
    <s v="Los Angeles"/>
    <s v="Santa Monica"/>
    <x v="2"/>
    <s v="They craft spectacular visual experiences in any space, on any screen."/>
    <m/>
    <x v="5"/>
    <x v="8"/>
    <n v="0"/>
    <m/>
    <s v="1970-01-01"/>
    <m/>
    <m/>
    <m/>
    <s v="la@moving-picture.com"/>
    <s v="(310) 526-5800"/>
    <s v="https://www.crunchbase.com/organization/moving-picture-company"/>
    <s v="https://www.twitter.com/mpc_film"/>
    <s v="https://www.facebook.com/moving.picture.company"/>
    <s v="5263a4e8-412e-5581-8d96-f6336e9d1d93"/>
  </r>
  <r>
    <x v="100782"/>
    <m/>
    <m/>
    <m/>
    <m/>
    <m/>
    <x v="0"/>
    <s v="Visual discovery through machine learning and computer vision."/>
    <m/>
    <x v="5"/>
    <x v="2"/>
    <n v="0"/>
    <m/>
    <m/>
    <m/>
    <m/>
    <m/>
    <m/>
    <m/>
    <s v="https://www.crunchbase.com/organization/moving-sciences"/>
    <m/>
    <m/>
    <s v="ea4efbf7-e1cd-35b2-7252-267ac75d8f99"/>
  </r>
  <r>
    <x v="100783"/>
    <m/>
    <s v="USA"/>
    <s v="CA"/>
    <s v="CA - Other"/>
    <s v="Angeles"/>
    <x v="2"/>
    <s v="Moviso is a provider of mobile media content, entertainment and personalization services."/>
    <s v="content|information services|information technology"/>
    <x v="370"/>
    <x v="2"/>
    <n v="0"/>
    <m/>
    <m/>
    <m/>
    <m/>
    <m/>
    <m/>
    <m/>
    <s v="https://www.crunchbase.com/organization/moviso"/>
    <m/>
    <m/>
    <s v="edcc6af5-20ef-e063-9773-b8c74ff99379"/>
  </r>
  <r>
    <x v="100784"/>
    <m/>
    <m/>
    <m/>
    <m/>
    <m/>
    <x v="2"/>
    <s v="Movitech was added in 2012."/>
    <m/>
    <x v="5"/>
    <x v="2"/>
    <n v="0"/>
    <m/>
    <m/>
    <m/>
    <m/>
    <m/>
    <m/>
    <m/>
    <s v="https://www.crunchbase.com/organization/movitech"/>
    <m/>
    <m/>
    <s v="67e159bf-dd68-c3e4-b433-01dcf27bfaf4"/>
  </r>
  <r>
    <x v="100785"/>
    <s v="movoto.com"/>
    <s v="USA"/>
    <s v="CA"/>
    <s v="SF Bay Area"/>
    <s v="San Mateo"/>
    <x v="2"/>
    <s v="Movoto is a full-service real estate brokerage that provides customers with search tools and information on top agents."/>
    <s v="curated web|finance|real estate|social media management"/>
    <x v="9152"/>
    <x v="6"/>
    <n v="0"/>
    <m/>
    <s v="2005-01-01"/>
    <m/>
    <m/>
    <m/>
    <s v="info@movoto.com"/>
    <s v="'888-766-8686"/>
    <s v="https://www.crunchbase.com/organization/movoto-online-real-estate"/>
    <s v="https://www.twitter.com/movoto"/>
    <s v="https://www.facebook.com/movotorealestate"/>
    <s v="64b71e43-b8a1-075f-be08-d84b5a1318f2"/>
  </r>
  <r>
    <x v="100786"/>
    <s v="mowser.com"/>
    <s v="USA"/>
    <s v="CA"/>
    <s v="SF Bay Area"/>
    <s v="San Mateo"/>
    <x v="3"/>
    <s v="Mowser enables users to view web pages in HTML form on their mobile phones."/>
    <s v="curated web"/>
    <x v="28"/>
    <x v="2"/>
    <n v="0"/>
    <m/>
    <s v="2007-04-01"/>
    <m/>
    <m/>
    <s v="2008-01-01"/>
    <m/>
    <s v="'650-714-6444"/>
    <s v="https://www.crunchbase.com/organization/mowser"/>
    <s v="https://www.twitter.com/mowser"/>
    <m/>
    <s v="6f147f22-00f3-92fb-ae2b-df3fc0045b95"/>
  </r>
  <r>
    <x v="100787"/>
    <s v="mox-motion.com"/>
    <m/>
    <m/>
    <m/>
    <m/>
    <x v="2"/>
    <s v="Mox is 3d animation company based in Japan."/>
    <m/>
    <x v="5"/>
    <x v="2"/>
    <n v="0"/>
    <m/>
    <s v="2008-01-01"/>
    <m/>
    <m/>
    <m/>
    <m/>
    <s v="81 3 5856 2511"/>
    <s v="https://www.crunchbase.com/organization/mox-2"/>
    <m/>
    <m/>
    <s v="abb7db35-3e5d-068b-967d-d241681c9ea4"/>
  </r>
  <r>
    <x v="100788"/>
    <s v="moxiecode.com"/>
    <m/>
    <m/>
    <m/>
    <m/>
    <x v="0"/>
    <s v="Moxiecode is a set of tools that will help you to build a reliable and visually appealing file uploader in minutes."/>
    <m/>
    <x v="5"/>
    <x v="1"/>
    <n v="0"/>
    <m/>
    <s v="2003-01-01"/>
    <m/>
    <m/>
    <m/>
    <m/>
    <n v="4646091039730"/>
    <s v="https://www.crunchbase.com/organization/moxiecode"/>
    <s v="https://www.twitter.com/moxiecode"/>
    <m/>
    <s v="77447bc6-233d-f54f-56b0-21f085463fde"/>
  </r>
  <r>
    <x v="100789"/>
    <s v="mox.tv"/>
    <s v="USA"/>
    <s v="CA"/>
    <s v="SF Bay Area"/>
    <s v="San Francisco"/>
    <x v="0"/>
    <s v="MOX TV offers music videos, news, interviews, festival coverage, studio sessions and more to fans via any connected device."/>
    <s v="music|video"/>
    <x v="1092"/>
    <x v="0"/>
    <n v="0"/>
    <m/>
    <s v="2011-11-01"/>
    <m/>
    <m/>
    <m/>
    <m/>
    <m/>
    <s v="https://www.crunchbase.com/organization/mox-tv"/>
    <s v="https://www.twitter.com/mox_tv"/>
    <m/>
    <s v="d836bbfe-35a7-344d-69be-9953c070203e"/>
  </r>
  <r>
    <x v="100790"/>
    <s v="moypark.com"/>
    <s v="GBR"/>
    <m/>
    <s v="GBR - Other"/>
    <s v="Craigavon"/>
    <x v="2"/>
    <s v="Moy Park, headquartered in Craigavon is one of the UK’s top 15 food companies."/>
    <s v="food processing"/>
    <x v="7"/>
    <x v="4"/>
    <n v="0"/>
    <m/>
    <s v="1943-01-01"/>
    <m/>
    <m/>
    <m/>
    <s v="enquiries@moypark.com"/>
    <n v="4402838352233"/>
    <s v="https://www.crunchbase.com/organization/moy-park"/>
    <s v="https://www.twitter.com/moyparkfs"/>
    <s v="https://www.facebook.com/moyparkchicken?fref=ts"/>
    <s v="24732e9a-1f5a-604d-b75d-51c2de53174e"/>
  </r>
  <r>
    <x v="100791"/>
    <s v="mozoshoes.com"/>
    <s v="USA"/>
    <s v="CA"/>
    <s v="Santa Barbara"/>
    <s v="Goleta"/>
    <x v="2"/>
    <s v="Mozo Shoes is a dedicated to provide the very best quality products and service."/>
    <s v="consumer"/>
    <x v="5"/>
    <x v="1"/>
    <n v="0"/>
    <m/>
    <m/>
    <m/>
    <m/>
    <m/>
    <m/>
    <m/>
    <s v="https://www.crunchbase.com/organization/mozo-shoes"/>
    <s v="https://www.twitter.com/mozoshoes?ref_src=twsrc%5egoogle%7ctwcamp%5eserp%7ctwgr%5eauthor"/>
    <s v="https://www.facebook.com/mozoshoes/"/>
    <s v="018dec17-d358-3863-c29c-735b3d525228"/>
  </r>
  <r>
    <x v="100792"/>
    <s v="mp3.com"/>
    <s v="USA"/>
    <s v="CA"/>
    <s v="San Diego"/>
    <s v="San Diego"/>
    <x v="2"/>
    <s v="Founded in 1997 by Michael Roberston and Greg Flores as a free, legal music-sharing website."/>
    <s v="music"/>
    <x v="223"/>
    <x v="6"/>
    <n v="0"/>
    <m/>
    <s v="1997-01-01"/>
    <m/>
    <m/>
    <m/>
    <m/>
    <m/>
    <s v="https://www.crunchbase.com/organization/mp3-com"/>
    <s v="https://www.twitter.com/mp3dotcom"/>
    <s v="http://www.facebook.com/mp3com"/>
    <s v="559df1cb-3d87-903b-10f5-4cde7de88f35"/>
  </r>
  <r>
    <x v="100793"/>
    <s v="mpathdiscovery.com"/>
    <m/>
    <m/>
    <m/>
    <m/>
    <x v="0"/>
    <s v="mPathDiscovery is a leader in Digital Sociology."/>
    <m/>
    <x v="5"/>
    <x v="1"/>
    <n v="0"/>
    <m/>
    <s v="2013-01-01"/>
    <m/>
    <m/>
    <m/>
    <m/>
    <s v="'+1 (424) 272-0806"/>
    <s v="https://www.crunchbase.com/organization/mpathdiscovery-llc"/>
    <s v="https://www.twitter.com/mpathdiscovery"/>
    <s v="https://www.facebook.com/mpathdiscovery"/>
    <s v="1331c343-cbe3-e048-e81a-b064f2adab2f"/>
  </r>
  <r>
    <x v="100794"/>
    <s v="pages.exacttarget.com"/>
    <s v="AUS"/>
    <m/>
    <s v="Melbourne"/>
    <s v="Melbourne"/>
    <x v="2"/>
    <s v="mPath Global has served as the exclusive distributor of ExactTargetâ€™s technology throughout Asia Pacific since 2005."/>
    <s v="logistics"/>
    <x v="114"/>
    <x v="2"/>
    <n v="0"/>
    <m/>
    <m/>
    <m/>
    <m/>
    <m/>
    <m/>
    <s v="'+61 3 9840 9600"/>
    <s v="https://www.crunchbase.com/organization/mpath-global"/>
    <m/>
    <s v="https://www.facebook.com/salesforce"/>
    <s v="d15f5ea6-b818-3cac-1ec3-4adc7f890308"/>
  </r>
  <r>
    <x v="100795"/>
    <s v="mpayme.com"/>
    <s v="HKG"/>
    <m/>
    <s v="Wan Chai"/>
    <s v="Wan Chai"/>
    <x v="2"/>
    <s v="Secure Mobile Payment Solutions Provider"/>
    <s v="advertising|apps|loyalty programs|mobile|mobile payments|payments|qr codes"/>
    <x v="9153"/>
    <x v="6"/>
    <n v="0"/>
    <m/>
    <s v="2010-01-01"/>
    <m/>
    <m/>
    <m/>
    <s v="info@mpayme.com"/>
    <m/>
    <s v="https://www.crunchbase.com/organization/mpayme"/>
    <s v="https://www.twitter.com/mpayme_uk"/>
    <m/>
    <s v="ee5710ee-124e-b247-f4f5-a39815409ae8"/>
  </r>
  <r>
    <x v="100796"/>
    <m/>
    <s v="USA"/>
    <s v="ID"/>
    <s v="ID - Other"/>
    <s v="Nampa"/>
    <x v="1"/>
    <s v="A computer hardware company."/>
    <s v="hardware"/>
    <x v="338"/>
    <x v="2"/>
    <n v="0"/>
    <m/>
    <s v="1995-01-01"/>
    <m/>
    <m/>
    <m/>
    <m/>
    <m/>
    <s v="https://www.crunchbase.com/organization/mpc-corporation"/>
    <m/>
    <m/>
    <s v="30a6d3e8-2ee7-4607-414a-37aee3aaa883"/>
  </r>
  <r>
    <x v="100797"/>
    <s v="mpcdata.com"/>
    <s v="GBR"/>
    <m/>
    <s v="Trowbridge"/>
    <s v="Trowbridge"/>
    <x v="2"/>
    <s v="MPC Data offers consultation, software &amp; hardware design, integration services, products, and training."/>
    <s v="software"/>
    <x v="10"/>
    <x v="2"/>
    <n v="0"/>
    <m/>
    <s v="1984-01-01"/>
    <m/>
    <m/>
    <m/>
    <s v="business@mpc-data.co.uk"/>
    <s v="44 12 2571 0600"/>
    <s v="https://www.crunchbase.com/organization/mpc-data"/>
    <s v="https://www.twitter.com/embeddedexperts"/>
    <s v="https://www.facebook.com/497239600313446"/>
    <s v="10aa2479-39ae-c429-6182-b0a786aa7d6c"/>
  </r>
  <r>
    <x v="100798"/>
    <s v="mpgamestudio.com"/>
    <s v="ARG"/>
    <m/>
    <s v="Buenos Aires"/>
    <s v="Buenos Aires"/>
    <x v="2"/>
    <s v="MP is a game studio offering a variety of single and multiplayer games for multiple social networks, websites and apple mobile devices."/>
    <s v="ios|software"/>
    <x v="462"/>
    <x v="0"/>
    <n v="0"/>
    <m/>
    <s v="2000-11-01"/>
    <m/>
    <m/>
    <m/>
    <s v="mp@mpgamestudio.com"/>
    <s v="54 11 4832 9136"/>
    <s v="https://www.crunchbase.com/organization/mp-game-studio"/>
    <s v="https://www.twitter.com/mpgamestudio"/>
    <s v="https://www.facebook.com/advergaming"/>
    <s v="095ccf5f-1384-6fbb-ca5e-009ff2796468"/>
  </r>
  <r>
    <x v="100799"/>
    <s v="mpgbuilders.com"/>
    <m/>
    <m/>
    <m/>
    <m/>
    <x v="0"/>
    <s v="PROVIDES CONSTUCTION PLANS, OPPORTUNITIES AND FUNDING FOR NEW HOMES"/>
    <m/>
    <x v="5"/>
    <x v="2"/>
    <n v="0"/>
    <m/>
    <s v="2012-10-14"/>
    <m/>
    <m/>
    <m/>
    <m/>
    <m/>
    <s v="https://www.crunchbase.com/organization/mpg-builders"/>
    <m/>
    <m/>
    <s v="735821d5-1d09-6617-1615-bcb4c74a1e4c"/>
  </r>
  <r>
    <x v="100800"/>
    <s v="mphasis.com"/>
    <s v="USA"/>
    <s v="NY"/>
    <s v="New York City"/>
    <s v="New York"/>
    <x v="2"/>
    <s v="MphasiS consistently delivers global Infrastructure Technology Outsourcing, Applications Services Outsourcing and Business Process"/>
    <s v="information technology|outsourcing"/>
    <x v="761"/>
    <x v="4"/>
    <n v="0"/>
    <m/>
    <s v="1998-01-01"/>
    <m/>
    <m/>
    <m/>
    <s v="whistleblower@mphasis.com"/>
    <n v="918033521000"/>
    <s v="https://www.crunchbase.com/organization/mphasis"/>
    <s v="https://www.twitter.com/mphasis"/>
    <s v="https://www.facebook.com/mphasisofficial"/>
    <s v="9daec0c2-2f99-172e-6c27-2c89ce4f68e1"/>
  </r>
  <r>
    <x v="100801"/>
    <s v="mpi-int.com"/>
    <s v="USA"/>
    <s v="MI"/>
    <s v="Detroit"/>
    <s v="Rochester Hills"/>
    <x v="2"/>
    <s v="MPI International is the leading manufacturer of custom, fineblanked stampings and assemblies in North America."/>
    <s v="manufacturing"/>
    <x v="41"/>
    <x v="8"/>
    <n v="0"/>
    <m/>
    <s v="1969-01-01"/>
    <m/>
    <m/>
    <m/>
    <s v="webmaster@mpi-int.com"/>
    <s v="(248) 853-9010"/>
    <s v="https://www.crunchbase.com/organization/mpi-international"/>
    <m/>
    <m/>
    <s v="e554e075-d089-fc4f-64bc-b582e87a3062"/>
  </r>
  <r>
    <x v="100802"/>
    <s v="mplx.com"/>
    <s v="USA"/>
    <s v="OH"/>
    <s v="Toledo"/>
    <s v="Findlay"/>
    <x v="1"/>
    <s v="MPLX owns, leases or has ownership interest in approximately 2,900 miles of pipeline across nine states."/>
    <s v="energy"/>
    <x v="300"/>
    <x v="2"/>
    <n v="0"/>
    <m/>
    <s v="2012-01-01"/>
    <m/>
    <m/>
    <m/>
    <m/>
    <s v="(419) 672-6500"/>
    <s v="https://www.crunchbase.com/organization/mplx-lp"/>
    <m/>
    <m/>
    <s v="b2f2668a-9d16-d662-2a22-6ca2f71fc294"/>
  </r>
  <r>
    <x v="100803"/>
    <s v="mpmcapital.com"/>
    <s v="USA"/>
    <s v="MA"/>
    <s v="Boston"/>
    <s v="Cambridge"/>
    <x v="0"/>
    <s v="MPM Capital, a Massachusetts-based healthcare venture capital firm, invests across all stages of business development."/>
    <s v="biotechnology|health care"/>
    <x v="44"/>
    <x v="2"/>
    <n v="0"/>
    <m/>
    <s v="1996-01-01"/>
    <m/>
    <m/>
    <m/>
    <m/>
    <m/>
    <s v="https://www.crunchbase.com/organization/mpm-capital"/>
    <s v="https://www.twitter.com/mpmcapital"/>
    <m/>
    <s v="4fd5619b-da62-ab8d-281f-1aaa9a7c93d0"/>
  </r>
  <r>
    <x v="100804"/>
    <m/>
    <s v="USA"/>
    <s v="NY"/>
    <s v="Rochester, New York"/>
    <s v="Pittsford"/>
    <x v="1"/>
    <s v="MPower Communications is an integrated communications services provider company."/>
    <s v="communications infrastructure|data integration|internet"/>
    <x v="2610"/>
    <x v="2"/>
    <n v="0"/>
    <m/>
    <m/>
    <m/>
    <m/>
    <m/>
    <m/>
    <m/>
    <s v="https://www.crunchbase.com/organization/mpower-communications"/>
    <m/>
    <m/>
    <s v="53e8e614-aa6b-160f-2298-35317f97b1f2"/>
  </r>
  <r>
    <x v="100805"/>
    <s v="mpsgroup.com"/>
    <s v="USA"/>
    <s v="FL"/>
    <s v="Jacksonville"/>
    <s v="Jacksonville"/>
    <x v="2"/>
    <s v="MPS Group is a leading provider of staffing, consulting, and solutions with offices throughout the United States, Canada, the United"/>
    <s v="consulting"/>
    <x v="5"/>
    <x v="2"/>
    <n v="0"/>
    <m/>
    <m/>
    <m/>
    <m/>
    <m/>
    <s v="investors@mpsgroup.com"/>
    <m/>
    <s v="https://www.crunchbase.com/organization/mps-group"/>
    <m/>
    <m/>
    <s v="9000a6f7-ebf2-ede3-fdb6-10de8f209723"/>
  </r>
  <r>
    <x v="100806"/>
    <s v="mpsilva.com"/>
    <s v="GBR"/>
    <m/>
    <s v="London"/>
    <s v="London"/>
    <x v="2"/>
    <s v="MP &amp; Silva is an international media rights company that owns, manages and distributes television media rights."/>
    <s v="digital media|sports"/>
    <x v="274"/>
    <x v="6"/>
    <n v="0"/>
    <m/>
    <s v="2004-01-01"/>
    <m/>
    <m/>
    <m/>
    <s v="info@mpsilva.com"/>
    <n v="6562745685"/>
    <s v="https://www.crunchbase.com/organization/mp-silva"/>
    <m/>
    <m/>
    <s v="603afff7-456b-328f-c11e-d9bb4e328e49"/>
  </r>
  <r>
    <x v="100807"/>
    <s v="mpstechnologies.com"/>
    <s v="IND"/>
    <m/>
    <s v="New Delhi"/>
    <s v="Gurgaon"/>
    <x v="0"/>
    <s v="A Software Development Company for Publishers. Portfolio of Solutions Overview In-house software development division for publishers power."/>
    <s v="software"/>
    <x v="10"/>
    <x v="6"/>
    <n v="0"/>
    <m/>
    <s v="2004-01-01"/>
    <m/>
    <m/>
    <m/>
    <s v="mpsinfo@mpstechnologies.com"/>
    <s v="91 12 4270 4100"/>
    <s v="https://www.crunchbase.com/organization/mps-technologies"/>
    <s v="https://www.twitter.com/mpstechnologies"/>
    <s v="http://www.facebook.com/pages/mps-technologies/110015278971"/>
    <s v="f8284dfc-d134-5ff9-d094-b839306f9cff"/>
  </r>
  <r>
    <x v="100808"/>
    <s v="mptotalcare.com"/>
    <s v="USA"/>
    <s v="FL"/>
    <s v="Tampa"/>
    <s v="Tampa"/>
    <x v="0"/>
    <s v="Order medical supplies to your door from CCS Medical, a medical supply store online bringing you all that you need for health and wellness;"/>
    <m/>
    <x v="5"/>
    <x v="8"/>
    <n v="0"/>
    <m/>
    <s v="1994-01-01"/>
    <m/>
    <m/>
    <m/>
    <m/>
    <n v="19726282126"/>
    <s v="https://www.crunchbase.com/organization/mp-totalcare"/>
    <s v="https://www.twitter.com/ccsmedical"/>
    <s v="https://www.facebook.com/ccs-medical-1409358149359988"/>
    <s v="705f0a88-04f5-e6ee-41b0-3f68976c4012"/>
  </r>
  <r>
    <x v="100809"/>
    <s v="mpwservices.com"/>
    <s v="USA"/>
    <s v="OH"/>
    <s v="Columbus, Ohio"/>
    <s v="Hebron"/>
    <x v="1"/>
    <s v="Industrial cleaning and facilities support services."/>
    <s v="industrial"/>
    <x v="5"/>
    <x v="8"/>
    <n v="0"/>
    <m/>
    <s v="1972-01-01"/>
    <m/>
    <m/>
    <m/>
    <m/>
    <s v="(740) 928-8020"/>
    <s v="https://www.crunchbase.com/organization/mpw-industrial-services"/>
    <s v="https://www.twitter.com/mpwindustrial"/>
    <s v="http://www.facebook.com/pages/mpw-industrial-services/2009460832"/>
    <s v="07299c0a-636f-4124-309f-42cb37158519"/>
  </r>
  <r>
    <x v="100810"/>
    <s v="mq.se"/>
    <s v="SWE"/>
    <m/>
    <s v="Gothenburg"/>
    <s v="Göteborg"/>
    <x v="1"/>
    <s v="MQ Retail is a retailer of fashion brands."/>
    <s v="fashion|retail"/>
    <x v="14"/>
    <x v="9"/>
    <n v="0"/>
    <m/>
    <m/>
    <m/>
    <m/>
    <m/>
    <m/>
    <s v="46 3 13 88 80 00"/>
    <s v="https://www.crunchbase.com/organization/mq-retail"/>
    <m/>
    <s v="https://www.facebook.com/mqfashion/"/>
    <s v="970e8693-6fa9-76f5-5a80-488afc9d2cb9"/>
  </r>
  <r>
    <x v="100811"/>
    <s v="mqsoftware.com"/>
    <s v="USA"/>
    <s v="MN"/>
    <s v="Minneapolis"/>
    <s v="Minneapolis"/>
    <x v="2"/>
    <s v="IT Innovation Driving Business Transformation."/>
    <s v="software"/>
    <x v="10"/>
    <x v="6"/>
    <n v="0"/>
    <m/>
    <s v="1996-01-01"/>
    <m/>
    <m/>
    <m/>
    <m/>
    <s v="952 345 8720"/>
    <s v="https://www.crunchbase.com/organization/mqsoftware"/>
    <s v="https://www.twitter.com/bmcsoftware"/>
    <s v="https://www.facebook.com/bmcsoftware"/>
    <s v="2fdeddbe-8020-af9a-044b-1fa361da0362"/>
  </r>
  <r>
    <x v="100812"/>
    <s v="smartbenefitsplus.com"/>
    <s v="USA"/>
    <s v="CA"/>
    <s v="CA - Other"/>
    <s v="Clayton"/>
    <x v="2"/>
    <s v="MRCT is providing clients with a level of service and accountability unparalleled in the industry."/>
    <m/>
    <x v="5"/>
    <x v="0"/>
    <n v="0"/>
    <m/>
    <s v="1979-01-01"/>
    <m/>
    <m/>
    <m/>
    <s v="info@smartbenefitsplus.com"/>
    <s v="(314)727-5522"/>
    <s v="https://www.crunchbase.com/organization/mrct"/>
    <s v="https://www.twitter.com/mrct_sbm"/>
    <s v="https://www.facebook.com/mrct.sbm"/>
    <s v="24b14aa2-c25f-e502-3169-c98361fdd400"/>
  </r>
  <r>
    <x v="100813"/>
    <m/>
    <m/>
    <m/>
    <m/>
    <m/>
    <x v="2"/>
    <s v="Mr Delivery was added in 2014."/>
    <m/>
    <x v="5"/>
    <x v="2"/>
    <n v="0"/>
    <m/>
    <m/>
    <m/>
    <m/>
    <m/>
    <m/>
    <m/>
    <s v="https://www.crunchbase.com/organization/mr-delivery"/>
    <m/>
    <m/>
    <s v="c8b93a22-8a43-eb12-7613-4f45fab1783e"/>
  </r>
  <r>
    <x v="100814"/>
    <s v="mremedy.com"/>
    <s v="USA"/>
    <s v="MN"/>
    <s v="Rochester, Minnesota"/>
    <s v="Rochester"/>
    <x v="2"/>
    <s v="Mobile and internet services"/>
    <m/>
    <x v="5"/>
    <x v="0"/>
    <n v="0"/>
    <m/>
    <s v="2009-01-01"/>
    <m/>
    <m/>
    <m/>
    <m/>
    <m/>
    <s v="https://www.crunchbase.com/organization/mremedy"/>
    <s v="https://www.twitter.com/mremedyforyou"/>
    <s v="https://www.facebook.com/axialexchange"/>
    <s v="068a26f4-2a84-eecf-daea-1cf7f9864074"/>
  </r>
  <r>
    <x v="100815"/>
    <s v="mrgattis.com"/>
    <s v="USA"/>
    <s v="TX"/>
    <s v="Austin"/>
    <s v="Austin"/>
    <x v="0"/>
    <s v="Mr. Gatti’s owner and operator of approximately 150 pizza and entertainment restaurants."/>
    <m/>
    <x v="5"/>
    <x v="7"/>
    <n v="0"/>
    <m/>
    <s v="1964-01-01"/>
    <m/>
    <m/>
    <m/>
    <m/>
    <s v="'512-459-4796"/>
    <s v="https://www.crunchbase.com/organization/mr-gatti-s"/>
    <m/>
    <m/>
    <s v="12c7a7ba-0163-5eed-2e6b-f9959871ef16"/>
  </r>
  <r>
    <x v="100816"/>
    <m/>
    <s v="FIN"/>
    <m/>
    <s v="Helsinki"/>
    <s v="Helsinki"/>
    <x v="2"/>
    <s v="Mr.Goodliving Oy develops and publishes games for mobile phones. The companyâ€™s products include PlaymanSports series, which consists of"/>
    <m/>
    <x v="5"/>
    <x v="2"/>
    <n v="0"/>
    <m/>
    <s v="1999-01-01"/>
    <m/>
    <m/>
    <m/>
    <m/>
    <m/>
    <s v="https://www.crunchbase.com/organization/mr-goodliving"/>
    <m/>
    <m/>
    <s v="330bfb18-022c-e910-10ff-5f1944cf07c3"/>
  </r>
  <r>
    <x v="100817"/>
    <m/>
    <m/>
    <m/>
    <m/>
    <m/>
    <x v="0"/>
    <s v="MRI"/>
    <m/>
    <x v="5"/>
    <x v="2"/>
    <n v="0"/>
    <m/>
    <m/>
    <m/>
    <m/>
    <m/>
    <m/>
    <m/>
    <s v="https://www.crunchbase.com/organization/mri"/>
    <m/>
    <m/>
    <s v="38793866-5a00-b138-8e35-7eb4bc16858a"/>
  </r>
  <r>
    <x v="100818"/>
    <s v="mrisoftware.com"/>
    <s v="USA"/>
    <s v="OH"/>
    <s v="Cleveland"/>
    <s v="Solon"/>
    <x v="2"/>
    <s v="MRI Software is a leading provider of real estate enterprise software applications and SaaS solutions"/>
    <s v="information technology|property management|real estate|software"/>
    <x v="342"/>
    <x v="7"/>
    <n v="0"/>
    <m/>
    <s v="1971-01-01"/>
    <m/>
    <m/>
    <m/>
    <s v="sales@mrisoftware.com"/>
    <s v="(800)321-8770"/>
    <s v="https://www.crunchbase.com/organization/mri-software"/>
    <s v="https://www.twitter.com/mrisoftware"/>
    <s v="https://www.facebook.com/mrisoftware"/>
    <s v="3020cc71-4864-3ad5-eb6f-d969dbdfc63e"/>
  </r>
  <r>
    <x v="100819"/>
    <s v="mrm-mccann.com"/>
    <s v="USA"/>
    <s v="NY"/>
    <s v="New York City"/>
    <s v="New York"/>
    <x v="0"/>
    <s v="MRM Worldwide, a global digital and direct marketing agency, enables its clients to engage retain consumers and business decision makers."/>
    <s v="direct marketing"/>
    <x v="208"/>
    <x v="2"/>
    <n v="0"/>
    <m/>
    <m/>
    <m/>
    <m/>
    <m/>
    <m/>
    <m/>
    <s v="https://www.crunchbase.com/organization/mrm-worldwide"/>
    <m/>
    <m/>
    <s v="ce69dfe6-6202-65f9-d6b5-34534295be1e"/>
  </r>
  <r>
    <x v="100820"/>
    <m/>
    <m/>
    <m/>
    <m/>
    <m/>
    <x v="2"/>
    <s v="MRNumber was added in 2011."/>
    <m/>
    <x v="5"/>
    <x v="2"/>
    <n v="0"/>
    <m/>
    <m/>
    <m/>
    <m/>
    <m/>
    <m/>
    <m/>
    <s v="https://www.crunchbase.com/organization/mrnumber"/>
    <m/>
    <m/>
    <s v="663bc478-2a0a-f123-9e98-d4d3993fb397"/>
  </r>
  <r>
    <x v="100821"/>
    <s v="mro-network.com"/>
    <m/>
    <m/>
    <m/>
    <m/>
    <x v="0"/>
    <s v="MRO Network, a media outlet which gives a voice to the global MRO community."/>
    <m/>
    <x v="5"/>
    <x v="0"/>
    <n v="0"/>
    <m/>
    <s v="2013-01-01"/>
    <m/>
    <m/>
    <m/>
    <m/>
    <s v="'+44 20 7975 1679"/>
    <s v="https://www.crunchbase.com/organization/mro-network"/>
    <s v="https://www.twitter.com/mronetwork"/>
    <s v="https://www.facebook.com/mronetwork"/>
    <s v="e7974636-6553-5b50-f67c-903faf01802b"/>
  </r>
  <r>
    <x v="100822"/>
    <s v="mrops.com"/>
    <s v="USA"/>
    <s v="PA"/>
    <s v="Philadelphia"/>
    <s v="Warrington"/>
    <x v="2"/>
    <s v="MRops provides market research operations services in the United States and internationally."/>
    <m/>
    <x v="5"/>
    <x v="5"/>
    <n v="0"/>
    <m/>
    <s v="2007-01-01"/>
    <m/>
    <m/>
    <m/>
    <m/>
    <s v="'267-895-9480"/>
    <s v="https://www.crunchbase.com/organization/mrops"/>
    <s v="https://www.twitter.com/mrops_"/>
    <s v="https://www.facebook.com/opinionoutpost"/>
    <s v="23f78025-497d-9b0b-79df-15f52e833e3f"/>
  </r>
  <r>
    <x v="100823"/>
    <m/>
    <s v="USA"/>
    <s v="MA"/>
    <s v="Boston"/>
    <s v="Bedford"/>
    <x v="2"/>
    <s v="MRO Software engages in the development, marketing, sale, and distribution of strategic asset and service management solutions."/>
    <s v="software"/>
    <x v="10"/>
    <x v="2"/>
    <n v="0"/>
    <m/>
    <m/>
    <m/>
    <m/>
    <m/>
    <m/>
    <m/>
    <s v="https://www.crunchbase.com/organization/mro-software"/>
    <m/>
    <m/>
    <s v="e3196387-7a50-9045-83d4-5e59ee61386a"/>
  </r>
  <r>
    <x v="100824"/>
    <s v="medrt.co.jp"/>
    <m/>
    <m/>
    <m/>
    <m/>
    <x v="1"/>
    <s v="provide services to medical career"/>
    <m/>
    <x v="5"/>
    <x v="2"/>
    <n v="0"/>
    <m/>
    <s v="2000-01-26"/>
    <m/>
    <m/>
    <m/>
    <m/>
    <m/>
    <s v="https://www.crunchbase.com/organization/mrt-inc-"/>
    <m/>
    <m/>
    <s v="fd5d6390-8fb7-6ccc-2301-6231fc324aa0"/>
  </r>
  <r>
    <x v="100825"/>
    <s v="mrv.com"/>
    <s v="USA"/>
    <s v="CA"/>
    <s v="Los Angeles"/>
    <s v="Chatsworth"/>
    <x v="1"/>
    <s v="MRV Communications is a leading worldwide supplier of communications equipment and services to carriers, governments and enterprises."/>
    <s v="public relations"/>
    <x v="208"/>
    <x v="5"/>
    <n v="0"/>
    <m/>
    <s v="1988-01-01"/>
    <m/>
    <m/>
    <m/>
    <s v="sales@mrv.com"/>
    <n v="18187730906"/>
    <s v="https://www.crunchbase.com/organization/mrv-communications"/>
    <s v="https://www.twitter.com/mrvc"/>
    <s v="http://www.facebook.com/mrvcommunications"/>
    <s v="da43780c-bea0-3e20-a44e-bf273a9fde09"/>
  </r>
  <r>
    <x v="100826"/>
    <s v="mry.com"/>
    <s v="USA"/>
    <s v="NY"/>
    <s v="New York City"/>
    <s v="New York"/>
    <x v="2"/>
    <s v="MRY is a creative and technology agency dedicated to making brands remarkable."/>
    <s v="analytics|content|social media"/>
    <x v="54"/>
    <x v="5"/>
    <n v="0"/>
    <m/>
    <s v="2002-01-01"/>
    <m/>
    <m/>
    <m/>
    <m/>
    <s v="(212) 274-0470"/>
    <s v="https://www.crunchbase.com/organization/mry"/>
    <s v="https://www.twitter.com/mry"/>
    <s v="https://www.facebook.com/mry"/>
    <s v="5c414b31-2b82-30ef-3957-548e719b1539"/>
  </r>
  <r>
    <x v="100827"/>
    <s v="millingtonsb.com"/>
    <s v="USA"/>
    <s v="NJ"/>
    <s v="NJ - Other"/>
    <s v="Millington"/>
    <x v="1"/>
    <s v="Community-minded. Customer-focused. Business-friendly."/>
    <s v="finance"/>
    <x v="24"/>
    <x v="6"/>
    <n v="0"/>
    <m/>
    <m/>
    <m/>
    <m/>
    <m/>
    <m/>
    <m/>
    <s v="https://www.crunchbase.com/organization/msb-financial"/>
    <m/>
    <s v="http://www.facebook.com/millingtonsb"/>
    <s v="5984e3c5-475b-8a11-b614-0be5b335dccc"/>
  </r>
  <r>
    <x v="100828"/>
    <s v="msc.com"/>
    <m/>
    <m/>
    <m/>
    <m/>
    <x v="0"/>
    <s v="MSC is a French production line systems group."/>
    <m/>
    <x v="5"/>
    <x v="2"/>
    <n v="0"/>
    <m/>
    <m/>
    <m/>
    <m/>
    <m/>
    <m/>
    <m/>
    <s v="https://www.crunchbase.com/organization/msc"/>
    <m/>
    <m/>
    <s v="b152925c-d441-0901-4c29-349bb23581e6"/>
  </r>
  <r>
    <x v="100829"/>
    <s v="msci.com"/>
    <s v="USA"/>
    <s v="NY"/>
    <s v="New York City"/>
    <s v="New York"/>
    <x v="1"/>
    <s v="MSCI is a leading provider of investment decision support tools to investment institutions worldwide."/>
    <s v="financial services|software"/>
    <x v="307"/>
    <x v="9"/>
    <n v="0"/>
    <m/>
    <s v="1998-01-01"/>
    <m/>
    <m/>
    <m/>
    <m/>
    <n v="2128043993"/>
    <s v="https://www.crunchbase.com/organization/msci"/>
    <s v="https://www.twitter.com/msci_inc"/>
    <m/>
    <s v="319c11a6-6cef-92d1-a7b3-c113e11bac16"/>
  </r>
  <r>
    <x v="100830"/>
    <s v="mscdirect.com"/>
    <s v="USA"/>
    <s v="NY"/>
    <s v="Long Island"/>
    <s v="Melville"/>
    <x v="1"/>
    <s v="MSC helps manufacturers worldwide keep their operations up and running, no matter what."/>
    <s v="wholesale"/>
    <x v="63"/>
    <x v="7"/>
    <n v="0"/>
    <m/>
    <s v="1941-01-01"/>
    <m/>
    <m/>
    <m/>
    <m/>
    <s v="(180) 064-5727"/>
    <s v="https://www.crunchbase.com/organization/msc-industrial-direct"/>
    <m/>
    <m/>
    <s v="0e28440e-07ed-75c3-db66-e101f4015fd3"/>
  </r>
  <r>
    <x v="100831"/>
    <m/>
    <m/>
    <m/>
    <m/>
    <m/>
    <x v="0"/>
    <s v="MSC Investoren is a value-add distributor focused on electronic component distribution, embedded computing technology, &amp; display solutions."/>
    <m/>
    <x v="5"/>
    <x v="2"/>
    <n v="0"/>
    <m/>
    <m/>
    <m/>
    <m/>
    <m/>
    <m/>
    <m/>
    <s v="https://www.crunchbase.com/organization/msc-investoren"/>
    <m/>
    <m/>
    <s v="06cc96b2-77ba-48f6-3314-ab3a1211db13"/>
  </r>
  <r>
    <x v="100832"/>
    <m/>
    <s v="USA"/>
    <s v="NY"/>
    <s v="New York City"/>
    <s v="New York"/>
    <x v="2"/>
    <s v="MSCI's Global Occupiers business provides service scope includes detailed benchmarking and analysis."/>
    <s v="marketing"/>
    <x v="208"/>
    <x v="2"/>
    <n v="0"/>
    <m/>
    <m/>
    <m/>
    <m/>
    <m/>
    <m/>
    <m/>
    <s v="https://www.crunchbase.com/organization/msci-s-global-occupiers-businessc"/>
    <m/>
    <m/>
    <s v="eec84f8b-daba-fad8-08eb-64fbee3aa4c2"/>
  </r>
  <r>
    <x v="100833"/>
    <s v="mscmobility.com.au"/>
    <s v="AUS"/>
    <m/>
    <s v="Sydney"/>
    <s v="Sydney"/>
    <x v="2"/>
    <s v="MSC Mobility is the dedicated Enterprise Mobility Managed Service provider in Australia."/>
    <s v="information technology"/>
    <x v="59"/>
    <x v="3"/>
    <n v="0"/>
    <m/>
    <s v="1999-01-01"/>
    <m/>
    <m/>
    <m/>
    <s v="info@mscmobility.com.au"/>
    <s v="'+61 2 8915 5700"/>
    <s v="https://www.crunchbase.com/organization/msc-mobility"/>
    <s v="https://www.twitter.com/mscmobility"/>
    <s v="https://www.facebook.com/msc.mobility"/>
    <s v="048c6f22-aa3a-3744-fea6-01dc25e037a6"/>
  </r>
  <r>
    <x v="100834"/>
    <s v="mscsoftware.com"/>
    <s v="USA"/>
    <s v="CA"/>
    <s v="Orange County, California"/>
    <s v="Santa Ana"/>
    <x v="0"/>
    <s v="MSC Software develops simulation software technology that enables engineers to validate and optimize their designs using virtual prototypes."/>
    <s v="software"/>
    <x v="10"/>
    <x v="8"/>
    <n v="0"/>
    <m/>
    <s v="1963-01-01"/>
    <m/>
    <m/>
    <m/>
    <m/>
    <n v="7147844315"/>
    <s v="https://www.crunchbase.com/organization/msc-software"/>
    <s v="https://www.twitter.com/newequipment"/>
    <s v="http://www.facebook.com/pages/mscsoftware/91251157889"/>
    <s v="a125b4e4-abcc-4e47-8764-c9300669166f"/>
  </r>
  <r>
    <x v="100835"/>
    <m/>
    <s v="SGP"/>
    <m/>
    <s v="Singapore"/>
    <s v="Singapore"/>
    <x v="2"/>
    <s v="MSD Engineering distributes, stocks, and services valves for oil and gas, petrochemical, and pharmaceutical industries."/>
    <m/>
    <x v="5"/>
    <x v="2"/>
    <n v="0"/>
    <m/>
    <s v="2005-01-01"/>
    <m/>
    <m/>
    <m/>
    <m/>
    <m/>
    <s v="https://www.crunchbase.com/organization/msd-engineering"/>
    <m/>
    <m/>
    <s v="5fc4c48a-2cad-bdc4-fdd7-78813da4ccc2"/>
  </r>
  <r>
    <x v="100836"/>
    <s v="msdignition.com"/>
    <s v="USA"/>
    <s v="TX"/>
    <s v="El Paso"/>
    <s v="El Paso"/>
    <x v="0"/>
    <s v="MSD Ignition is the defining brand for performance ignition systems, providing the spark for top fuel dragsters."/>
    <s v="automotive"/>
    <x v="114"/>
    <x v="5"/>
    <n v="0"/>
    <m/>
    <s v="1970-01-01"/>
    <m/>
    <m/>
    <m/>
    <m/>
    <s v="'915-857-5200"/>
    <s v="https://www.crunchbase.com/organization/msd-ignition"/>
    <m/>
    <s v="https://www.facebook.com/media"/>
    <s v="ced0048f-09c3-5f26-22cc-fb3213c139ed"/>
  </r>
  <r>
    <x v="100837"/>
    <s v="msdperformance.com"/>
    <s v="USA"/>
    <s v="TX"/>
    <s v="El Paso"/>
    <s v="El Paso"/>
    <x v="2"/>
    <s v="A global leader in vehicle aftermarket performance ignition and tuning technology"/>
    <m/>
    <x v="5"/>
    <x v="5"/>
    <n v="0"/>
    <m/>
    <s v="1970-01-01"/>
    <m/>
    <m/>
    <m/>
    <m/>
    <s v="'+1 (915) 855-7123"/>
    <s v="https://www.crunchbase.com/organization/msdp-group"/>
    <s v="https://www.twitter.com/msdignition"/>
    <s v="https://www.facebook.com/msdperformance"/>
    <s v="18d66247-4f6c-8a58-ea08-25ba73ee02af"/>
  </r>
  <r>
    <x v="100838"/>
    <m/>
    <s v="USA"/>
    <s v="MI"/>
    <s v="Detroit"/>
    <s v="Livonia"/>
    <x v="2"/>
    <s v="MSD Stamping Co is Specializes in Metal Stamping."/>
    <s v="automotive"/>
    <x v="114"/>
    <x v="2"/>
    <n v="0"/>
    <m/>
    <m/>
    <m/>
    <m/>
    <m/>
    <m/>
    <s v="(734)458-4790"/>
    <s v="https://www.crunchbase.com/organization/msd-stamping-co"/>
    <m/>
    <m/>
    <s v="4b3c9fe9-9e79-f542-8f47-56c8b9bd4af4"/>
  </r>
  <r>
    <x v="100839"/>
    <s v="msgchat.com"/>
    <m/>
    <m/>
    <m/>
    <m/>
    <x v="2"/>
    <s v="Social Networking site"/>
    <s v="public relations"/>
    <x v="208"/>
    <x v="1"/>
    <n v="0"/>
    <m/>
    <m/>
    <m/>
    <m/>
    <m/>
    <m/>
    <m/>
    <s v="https://www.crunchbase.com/organization/msgchat"/>
    <m/>
    <m/>
    <s v="9b12e284-e88c-050c-7efd-be5881140b04"/>
  </r>
  <r>
    <x v="100840"/>
    <s v="mshealth.com"/>
    <s v="USA"/>
    <s v="IL"/>
    <s v="Chicago"/>
    <s v="Chicago"/>
    <x v="2"/>
    <s v="mental health software"/>
    <m/>
    <x v="5"/>
    <x v="1"/>
    <n v="0"/>
    <m/>
    <s v="1995-06-16"/>
    <m/>
    <m/>
    <m/>
    <m/>
    <n v="13129558161"/>
    <s v="https://www.crunchbase.com/organization/mshealth-inc"/>
    <s v="https://www.twitter.com/mshealth1"/>
    <s v="https://www.facebook.com/855118411223379"/>
    <s v="d8f51766-6080-6791-f43a-ace7f90459a1"/>
  </r>
  <r>
    <x v="100841"/>
    <s v="msiagent.com"/>
    <s v="USA"/>
    <s v="CO"/>
    <s v="Denver"/>
    <s v="Parker"/>
    <x v="2"/>
    <s v="MSI Group provides a turnkey independent agency opportunity."/>
    <m/>
    <x v="5"/>
    <x v="2"/>
    <n v="0"/>
    <m/>
    <s v="2009-01-01"/>
    <m/>
    <m/>
    <m/>
    <s v="gholt@msiagent.com"/>
    <s v="'303-840-9807"/>
    <s v="https://www.crunchbase.com/organization/msi-group"/>
    <m/>
    <m/>
    <s v="420ad7b0-4b67-710b-7c9e-ef3fb0748c9c"/>
  </r>
  <r>
    <x v="100842"/>
    <s v="mslgroup.com"/>
    <s v="FRA"/>
    <m/>
    <s v="Paris"/>
    <s v="Paris"/>
    <x v="0"/>
    <s v="Strategic communications network"/>
    <s v="consulting|event management|health care|politics|public relations|reputation|social media"/>
    <x v="9154"/>
    <x v="9"/>
    <n v="0"/>
    <m/>
    <s v="2009-11-01"/>
    <m/>
    <m/>
    <m/>
    <s v="mslgroupofficial@gmail.com"/>
    <s v="'212-468-4200"/>
    <s v="https://www.crunchbase.com/organization/mslgroup"/>
    <s v="https://www.twitter.com/msl_group"/>
    <s v="http://www.facebook.com/mslgroup"/>
    <s v="e066e5d1-6fc3-fc99-58eb-e39f147fda62"/>
  </r>
  <r>
    <x v="100843"/>
    <s v="msnbc.com"/>
    <s v="USA"/>
    <s v="NJ"/>
    <s v="Newark"/>
    <s v="Secaucus"/>
    <x v="0"/>
    <s v="MSNBC is an American basic cable and satellite channel that provides news coverage and political opinions on current events."/>
    <s v="curated web"/>
    <x v="28"/>
    <x v="7"/>
    <n v="0"/>
    <m/>
    <s v="1996-01-01"/>
    <m/>
    <m/>
    <m/>
    <m/>
    <s v="'201-583-5000"/>
    <s v="https://www.crunchbase.com/organization/msnbc"/>
    <s v="https://www.twitter.com/msnbc"/>
    <s v="http://www.facebook.com/msnbc"/>
    <s v="1c7095b9-349b-fc5b-53d9-ac699f6527d1"/>
  </r>
  <r>
    <x v="100844"/>
    <s v="tdstelecom.com"/>
    <s v="USA"/>
    <s v="CO"/>
    <s v="Denver"/>
    <s v="Englewood"/>
    <x v="3"/>
    <s v="MSN Communications is a communications company."/>
    <s v="hardware|software"/>
    <x v="136"/>
    <x v="7"/>
    <n v="0"/>
    <m/>
    <s v="1993-01-01"/>
    <m/>
    <m/>
    <s v="2013-01-01"/>
    <m/>
    <m/>
    <s v="https://www.crunchbase.com/organization/msn-communications"/>
    <m/>
    <m/>
    <s v="53981860-db42-872e-1bb1-8819870e8d82"/>
  </r>
  <r>
    <x v="100845"/>
    <s v="msouth.com"/>
    <s v="USA"/>
    <s v="GA"/>
    <s v="Atlanta"/>
    <s v="Atlanta"/>
    <x v="0"/>
    <s v="MSouth Equity Partners is a private equity investment firm."/>
    <m/>
    <x v="5"/>
    <x v="0"/>
    <n v="0"/>
    <m/>
    <s v="1984-01-01"/>
    <m/>
    <m/>
    <m/>
    <m/>
    <n v="14048163258"/>
    <s v="https://www.crunchbase.com/organization/msouth-equity-partners"/>
    <m/>
    <m/>
    <s v="db5f1eef-88da-8660-3d4a-f732c97fcbfa"/>
  </r>
  <r>
    <x v="100846"/>
    <s v="yourmspace.com"/>
    <s v="USA"/>
    <s v="MN"/>
    <s v="Minneapolis"/>
    <s v="Minneapolis"/>
    <x v="0"/>
    <s v="MSpace is service provider and developer of smart communication, collaboration and control systems."/>
    <s v="enterprise software"/>
    <x v="10"/>
    <x v="0"/>
    <n v="0"/>
    <m/>
    <s v="2002-01-01"/>
    <m/>
    <m/>
    <m/>
    <s v="info@yourmspace.com"/>
    <s v="'612-332-0122"/>
    <s v="https://www.crunchbase.com/organization/mspace"/>
    <s v="https://www.twitter.com/mspaceinfo"/>
    <s v="http://www.facebook.com/yourmspace"/>
    <s v="7d8d2f96-6671-23b8-a3cd-70741386c617"/>
  </r>
  <r>
    <x v="100847"/>
    <s v="msitaly.com"/>
    <m/>
    <m/>
    <m/>
    <m/>
    <x v="0"/>
    <s v="MS Printing Solutions is a leading designer, manufacturer and distributor of innovative digital ink jet printing systems."/>
    <m/>
    <x v="5"/>
    <x v="0"/>
    <n v="0"/>
    <m/>
    <s v="1947-01-01"/>
    <m/>
    <m/>
    <m/>
    <m/>
    <n v="390266048942"/>
    <s v="https://www.crunchbase.com/organization/ms-printing-solutions"/>
    <m/>
    <m/>
    <s v="4760ac2d-f863-54e3-d47c-3affed586635"/>
  </r>
  <r>
    <x v="100848"/>
    <s v="mssgroup.com"/>
    <s v="USA"/>
    <s v="CO"/>
    <s v="Denver"/>
    <s v="Castle Rock"/>
    <x v="0"/>
    <s v="MSS*Group, Inc.provides bill processing, and cost and financial management, of telecommunications services expenses."/>
    <s v="telecommunications"/>
    <x v="338"/>
    <x v="2"/>
    <n v="0"/>
    <m/>
    <m/>
    <m/>
    <m/>
    <m/>
    <m/>
    <m/>
    <s v="https://www.crunchbase.com/organization/mss-group"/>
    <m/>
    <m/>
    <s v="be9be7a3-c055-ff67-e54f-0b550bef0b84"/>
  </r>
  <r>
    <x v="100849"/>
    <m/>
    <m/>
    <m/>
    <m/>
    <m/>
    <x v="2"/>
    <s v="Filtered Web and email Access"/>
    <s v="curated web"/>
    <x v="28"/>
    <x v="2"/>
    <n v="0"/>
    <m/>
    <m/>
    <m/>
    <m/>
    <m/>
    <m/>
    <m/>
    <s v="https://www.crunchbase.com/organization/mstar"/>
    <m/>
    <m/>
    <s v="37124708-925c-74f8-0a56-cfbf9f3401aa"/>
  </r>
  <r>
    <x v="100850"/>
    <s v="msystems.com"/>
    <s v="ISR"/>
    <m/>
    <s v="Tel Aviv"/>
    <s v="Kfar Saba"/>
    <x v="2"/>
    <s v="Total Components Supplier."/>
    <s v="hardware"/>
    <x v="338"/>
    <x v="1"/>
    <n v="0"/>
    <m/>
    <s v="2008-01-01"/>
    <m/>
    <m/>
    <m/>
    <m/>
    <m/>
    <s v="https://www.crunchbase.com/organization/m-systems-2"/>
    <m/>
    <m/>
    <s v="59d96184-15e1-1977-74ed-4adb0ced8179"/>
  </r>
  <r>
    <x v="100851"/>
    <s v="mtcsc.com"/>
    <s v="USA"/>
    <s v="VA"/>
    <s v="VA - Other"/>
    <s v="Stafford"/>
    <x v="2"/>
    <s v="systems integration services"/>
    <s v="software"/>
    <x v="10"/>
    <x v="5"/>
    <n v="0"/>
    <m/>
    <s v="1997-01-01"/>
    <m/>
    <m/>
    <m/>
    <s v="contracts@mtcsc.com"/>
    <n v="7032186340"/>
    <s v="https://www.crunchbase.com/organization/mtcsc"/>
    <m/>
    <m/>
    <s v="c1ee8042-cf7a-f05b-4ca7-ba80332680d8"/>
  </r>
  <r>
    <x v="100852"/>
    <s v="mtc-software.com"/>
    <s v="USA"/>
    <s v="NY"/>
    <s v="NY - Other"/>
    <s v="Lockport"/>
    <x v="0"/>
    <s v="Computer Aided Manufacturing Software"/>
    <s v="software"/>
    <x v="10"/>
    <x v="8"/>
    <n v="0"/>
    <m/>
    <s v="1984-01-01"/>
    <m/>
    <m/>
    <m/>
    <s v="mtc@mtc-software.com"/>
    <s v="'716-434-3755"/>
    <s v="https://www.crunchbase.com/organization/mtc-software"/>
    <s v="https://www.twitter.com/hypertherm"/>
    <s v="http://www.facebook.com/hypertherm"/>
    <s v="3f2cbe50-cb0a-3fc6-4762-dd1c3a088548"/>
  </r>
  <r>
    <x v="100853"/>
    <s v="mtctech.net"/>
    <s v="USA"/>
    <s v="IA"/>
    <s v="IA - Other"/>
    <s v="Mediapolis"/>
    <x v="1"/>
    <s v="MTC Technologies provide sophisticated systems engineering, information technology, intelligence operations and program management services."/>
    <m/>
    <x v="5"/>
    <x v="1"/>
    <n v="0"/>
    <m/>
    <s v="1984-01-01"/>
    <m/>
    <m/>
    <m/>
    <m/>
    <m/>
    <s v="https://www.crunchbase.com/organization/mtc-technologies"/>
    <m/>
    <s v="https://www.facebook.com/pages/mtc-technologies/144037005635191"/>
    <s v="20654e67-ffd7-33dd-22b6-cc26435a4b1c"/>
  </r>
  <r>
    <x v="100854"/>
    <s v="mtekvision.com"/>
    <s v="KOR"/>
    <m/>
    <s v="Seongnam"/>
    <s v="Seongnam"/>
    <x v="0"/>
    <s v="MtekVision, founded in 1999, is a fabless semiconductor company that manufactures mobile imaging and multimedia products."/>
    <m/>
    <x v="5"/>
    <x v="7"/>
    <n v="0"/>
    <m/>
    <s v="1999-01-01"/>
    <m/>
    <m/>
    <m/>
    <m/>
    <s v="1(613) 832-1500"/>
    <s v="https://www.crunchbase.com/organization/mtekvision"/>
    <s v="https://www.twitter.com/join_mtekvision"/>
    <m/>
    <s v="c0717e97-4691-f34a-b72a-4d81c0389ebe"/>
  </r>
  <r>
    <x v="100855"/>
    <s v="mtfoodservice.com"/>
    <s v="USA"/>
    <s v="IL"/>
    <s v="Chicago"/>
    <s v="Chicago"/>
    <x v="2"/>
    <s v="M.T. Food Service is a wholesale distributor of dairy, produce, specialty and grocery items in the metro Chicago area"/>
    <s v="food and beverage|wholesale"/>
    <x v="116"/>
    <x v="0"/>
    <n v="0"/>
    <m/>
    <m/>
    <m/>
    <m/>
    <m/>
    <m/>
    <n v="13127337028"/>
    <s v="https://www.crunchbase.com/organization/m-t-food-service"/>
    <m/>
    <s v="https://www.facebook.com/mtfoodservice"/>
    <s v="dbf030e7-0d62-8405-7894-0383d6539afc"/>
  </r>
  <r>
    <x v="100856"/>
    <s v="mtgroup.com"/>
    <m/>
    <m/>
    <m/>
    <m/>
    <x v="0"/>
    <s v="The MT Group represents one of the largest full service testing and inspection companies servicing the construction industry."/>
    <m/>
    <x v="5"/>
    <x v="6"/>
    <n v="0"/>
    <m/>
    <s v="1980-01-01"/>
    <m/>
    <m/>
    <m/>
    <m/>
    <m/>
    <s v="https://www.crunchbase.com/organization/mt-group"/>
    <m/>
    <m/>
    <s v="13b3218b-ba49-46e5-00a1-4f60d327fdbd"/>
  </r>
  <r>
    <x v="100857"/>
    <s v="mtgstudios.se"/>
    <s v="SWE"/>
    <m/>
    <s v="Stockholm"/>
    <s v="Stockholm"/>
    <x v="0"/>
    <s v="MTG Studios is one of the world’s leading producers and distributors of content for TV, printed media and the Internet."/>
    <s v="media and entertainment|tv"/>
    <x v="236"/>
    <x v="9"/>
    <n v="0"/>
    <m/>
    <s v="1988-01-01"/>
    <m/>
    <m/>
    <m/>
    <s v="info@mtgstudios.se"/>
    <n v="46856200052"/>
    <s v="https://www.crunchbase.com/organization/mtg-studios"/>
    <m/>
    <m/>
    <s v="a7015510-6502-3551-0a21-e21ae94eb4b6"/>
  </r>
  <r>
    <x v="76749"/>
    <m/>
    <m/>
    <m/>
    <m/>
    <m/>
    <x v="2"/>
    <s v="MTI was added in 2014."/>
    <m/>
    <x v="5"/>
    <x v="2"/>
    <n v="0"/>
    <m/>
    <m/>
    <m/>
    <m/>
    <m/>
    <m/>
    <m/>
    <s v="https://www.crunchbase.com/organization/mti-2"/>
    <m/>
    <m/>
    <s v="78d3a11c-10cd-c642-8899-e4322ce90a84"/>
  </r>
  <r>
    <x v="100858"/>
    <m/>
    <m/>
    <m/>
    <m/>
    <m/>
    <x v="0"/>
    <s v="MTI PolyFab designs and manufactures a light-weight thermal and acoustic insulation system for a wide variety of aerospace customers."/>
    <m/>
    <x v="5"/>
    <x v="2"/>
    <n v="0"/>
    <m/>
    <m/>
    <m/>
    <m/>
    <m/>
    <m/>
    <m/>
    <s v="https://www.crunchbase.com/organization/mti-polyfab"/>
    <m/>
    <m/>
    <s v="613e05b3-f47a-9f80-6d9e-6db90b6b80c2"/>
  </r>
  <r>
    <x v="100859"/>
    <s v="mtrgaming.com"/>
    <s v="USA"/>
    <s v="WV"/>
    <s v="WV - Other"/>
    <s v="Chester"/>
    <x v="1"/>
    <s v="MTR Gaming Group, Inc.is a hospitality and gaming company that, through subsidiaries, owns and operates Mountaineer Casino, Racetrack &amp;"/>
    <m/>
    <x v="5"/>
    <x v="8"/>
    <n v="0"/>
    <m/>
    <m/>
    <m/>
    <m/>
    <m/>
    <s v="jbittner@mtrgaming.com"/>
    <s v="'304-387-8000"/>
    <s v="https://www.crunchbase.com/organization/mtr-gaming-group"/>
    <m/>
    <m/>
    <s v="6c0b73d7-e854-d14f-5fe2-284742886cac"/>
  </r>
  <r>
    <x v="100860"/>
    <s v="mtsint.com"/>
    <s v="ISR"/>
    <m/>
    <s v="Tel Aviv"/>
    <s v="Ra'anana"/>
    <x v="0"/>
    <s v="Telecommunications Management, Billing"/>
    <s v="software"/>
    <x v="10"/>
    <x v="6"/>
    <n v="0"/>
    <m/>
    <s v="1984-01-01"/>
    <m/>
    <m/>
    <m/>
    <s v="mts@mtsint.com"/>
    <m/>
    <s v="https://www.crunchbase.com/organization/mts"/>
    <s v="https://www.twitter.com/mts_tem"/>
    <s v="http://www.facebook.com/pages/tem-suite/196043720418215"/>
    <s v="57e88a39-8d43-a861-d944-de5a6c7aeff7"/>
  </r>
  <r>
    <x v="100861"/>
    <s v="http"/>
    <m/>
    <m/>
    <m/>
    <m/>
    <x v="2"/>
    <s v="MTS Allstream was added in 2014."/>
    <m/>
    <x v="5"/>
    <x v="2"/>
    <n v="0"/>
    <m/>
    <m/>
    <m/>
    <m/>
    <m/>
    <m/>
    <m/>
    <s v="https://www.crunchbase.com/organization/mts-allstream"/>
    <m/>
    <m/>
    <s v="25ea3255-ec40-b700-55a0-9b6af2e621ce"/>
  </r>
  <r>
    <x v="100862"/>
    <s v="mtsglobe.com"/>
    <s v="ESP"/>
    <m/>
    <s v="Palma De Mallorca"/>
    <s v="Palma De Mallorca"/>
    <x v="2"/>
    <s v="MTS Globe operates as a eccentric incoming group."/>
    <m/>
    <x v="5"/>
    <x v="8"/>
    <n v="0"/>
    <m/>
    <s v="1967-01-01"/>
    <m/>
    <m/>
    <m/>
    <m/>
    <m/>
    <s v="https://www.crunchbase.com/organization/mts-globe"/>
    <s v="https://www.twitter.com/mtsglobe"/>
    <m/>
    <s v="544f4d33-1e69-37fd-48d7-51545ec4b4e0"/>
  </r>
  <r>
    <x v="100863"/>
    <s v="mtsmarkets.com"/>
    <s v="GBR"/>
    <m/>
    <s v="London"/>
    <s v="London"/>
    <x v="0"/>
    <s v="MTS is one of Europe’s leading electronic fixed income trading markets, with over 500 unique counterparties."/>
    <s v="security"/>
    <x v="175"/>
    <x v="0"/>
    <n v="0"/>
    <m/>
    <s v="1988-01-01"/>
    <m/>
    <m/>
    <m/>
    <m/>
    <s v="39 06 421201"/>
    <s v="https://www.crunchbase.com/organization/mts-market"/>
    <s v="https://www.twitter.com/mts_tem"/>
    <m/>
    <s v="fbe55147-dab7-de03-5278-b164d9addc4d"/>
  </r>
  <r>
    <x v="100864"/>
    <s v="mtsinvestors.com"/>
    <s v="USA"/>
    <s v="NY"/>
    <s v="New York City"/>
    <s v="New York"/>
    <x v="0"/>
    <s v="MTS HEALTH INVESTORS, LLC makes equity investments in operating companies within services sectors of the healthcare industry."/>
    <s v="health care"/>
    <x v="3"/>
    <x v="2"/>
    <n v="0"/>
    <m/>
    <s v="2000-01-01"/>
    <m/>
    <m/>
    <m/>
    <m/>
    <m/>
    <s v="https://www.crunchbase.com/organization/mts-health-investors"/>
    <m/>
    <m/>
    <s v="ac14aafa-0698-cbf6-7bd7-a54729d34208"/>
  </r>
  <r>
    <x v="100865"/>
    <s v="mtsindia.in"/>
    <s v="IND"/>
    <m/>
    <s v="New Delhi"/>
    <s v="Gurgaon"/>
    <x v="2"/>
    <s v="MTS India is a telecommunications company that provides wireless voice, broadband Internet, messaging, and data services. "/>
    <s v="telecommunications"/>
    <x v="338"/>
    <x v="8"/>
    <n v="0"/>
    <m/>
    <m/>
    <m/>
    <m/>
    <m/>
    <s v="customercare@mtsindia.in"/>
    <s v="'+91 124 481 2500"/>
    <s v="https://www.crunchbase.com/organization/mts-india"/>
    <s v="https://www.twitter.com/mts_india"/>
    <s v="https://www.facebook.com/mtsindia"/>
    <s v="1f8f9d49-b05e-2335-5947-82035f5f6337"/>
  </r>
  <r>
    <x v="100866"/>
    <s v="mts-mt.com"/>
    <s v="USA"/>
    <s v="FL"/>
    <s v="Tampa"/>
    <s v="St. Petersburg"/>
    <x v="2"/>
    <s v="MTS Medication Technologies is an omnicell company."/>
    <s v="health care|medical"/>
    <x v="3"/>
    <x v="7"/>
    <n v="0"/>
    <m/>
    <s v="1984-01-01"/>
    <m/>
    <m/>
    <m/>
    <s v="mtsinsidesales@mts-mt.com"/>
    <n v="7275798067"/>
    <s v="https://www.crunchbase.com/organization/mts-medication-technologies"/>
    <s v="https://www.twitter.com/mts_omnicell"/>
    <s v="https://www.facebook.com/medadherencesolutions"/>
    <s v="1e21b619-6c12-4a7c-7069-181708455b3e"/>
  </r>
  <r>
    <x v="100867"/>
    <s v="mtsnano.com"/>
    <s v="USA"/>
    <s v="TN"/>
    <s v="Knoxville"/>
    <s v="Oak Ridge"/>
    <x v="2"/>
    <s v="MTS Nano Instruments, Inc. develops and supplies equipment and software to determine the mechanical behavior of nano-scale materials and"/>
    <s v="hardware|software"/>
    <x v="136"/>
    <x v="9"/>
    <n v="0"/>
    <m/>
    <s v="1983-01-01"/>
    <m/>
    <m/>
    <m/>
    <m/>
    <s v="'865-481-8451"/>
    <s v="https://www.crunchbase.com/organization/mts-nano-instruments"/>
    <s v="https://www.twitter.com/keysight"/>
    <m/>
    <s v="9ccf74f1-6a0d-b15a-860c-5c0c09f9b394"/>
  </r>
  <r>
    <x v="100868"/>
    <s v="mts.com"/>
    <s v="USA"/>
    <s v="MN"/>
    <s v="Minneapolis"/>
    <s v="Eden Prairie"/>
    <x v="0"/>
    <s v="MTS Systems Corporation is a leading global supplier of test systems and industrial position sensors."/>
    <s v="hardware|software"/>
    <x v="136"/>
    <x v="8"/>
    <n v="0"/>
    <m/>
    <s v="1963-01-01"/>
    <m/>
    <m/>
    <m/>
    <s v="info@mts.com"/>
    <n v="9529374515"/>
    <s v="https://www.crunchbase.com/organization/mts-systems"/>
    <m/>
    <s v="http://www.facebook.com/mtssystemscorp"/>
    <s v="7585f8de-cebf-1584-424e-a0129971ab3f"/>
  </r>
  <r>
    <x v="100869"/>
    <s v="mtu.de"/>
    <s v="DEU"/>
    <m/>
    <s v="Munich"/>
    <s v="München"/>
    <x v="1"/>
    <s v="MTU Aero Engines is Germany’s leading engine manufacturer and an established global player in the industry."/>
    <m/>
    <x v="5"/>
    <x v="4"/>
    <n v="0"/>
    <m/>
    <m/>
    <m/>
    <m/>
    <m/>
    <s v="info@mtu.de"/>
    <s v="(498)914-890"/>
    <s v="https://www.crunchbase.com/organization/mtu-aero-engines-gmbh"/>
    <m/>
    <m/>
    <s v="40889da5-cff1-b257-2144-0a90c1aa4617"/>
  </r>
  <r>
    <x v="100870"/>
    <s v="mtudda.com.au"/>
    <s v="AUS"/>
    <m/>
    <m/>
    <m/>
    <x v="0"/>
    <s v="MTU Detroit Diesel Australia"/>
    <m/>
    <x v="5"/>
    <x v="5"/>
    <n v="0"/>
    <m/>
    <s v="1996-01-01"/>
    <m/>
    <m/>
    <m/>
    <m/>
    <s v="61 3 9243 9292"/>
    <s v="https://www.crunchbase.com/organization/mtu-detroit-diesel-australia"/>
    <m/>
    <m/>
    <s v="fb94d61d-b95c-9c0b-2959-bdc1e6f85a1c"/>
  </r>
  <r>
    <x v="100871"/>
    <s v="mtuitive.com"/>
    <s v="USA"/>
    <s v="MA"/>
    <s v="Cape Cod"/>
    <s v="Centerville"/>
    <x v="0"/>
    <s v="Data capture and synoptic reporting software to assist health care professionals"/>
    <s v="software"/>
    <x v="10"/>
    <x v="0"/>
    <n v="0"/>
    <m/>
    <s v="2003-01-01"/>
    <m/>
    <m/>
    <m/>
    <s v="colin.murphy@mtuitive.com"/>
    <s v="(508)771-5800"/>
    <s v="https://www.crunchbase.com/organization/mtuitive"/>
    <s v="https://www.twitter.com/mtuitive"/>
    <m/>
    <s v="3ebfa5a8-2c40-244a-32ca-86ee708a83e5"/>
  </r>
  <r>
    <x v="100872"/>
    <s v="mtvigroup.com"/>
    <s v="USA"/>
    <s v="NY"/>
    <s v="New York City"/>
    <s v="New York"/>
    <x v="0"/>
    <s v="The MTVi Group, an Internet music content company."/>
    <s v="music"/>
    <x v="223"/>
    <x v="4"/>
    <n v="0"/>
    <m/>
    <s v="1999-07-01"/>
    <m/>
    <m/>
    <m/>
    <s v="blog@viacom.com"/>
    <s v="'212-258-6000"/>
    <s v="https://www.crunchbase.com/organization/mtvi-group"/>
    <s v="https://www.twitter.com/viacom"/>
    <s v="https://www.facebook.com/viacom"/>
    <s v="52b24b2f-b21f-aaf0-e5c7-91635386152d"/>
  </r>
  <r>
    <x v="100873"/>
    <s v="mtv.com"/>
    <s v="USA"/>
    <s v="NY"/>
    <s v="New York City"/>
    <s v="New York"/>
    <x v="2"/>
    <s v="MTV Networks is a creator of entertainment content that connects diverse audiences across TV, online, mobile, games, and consumer products."/>
    <s v="advertising"/>
    <x v="296"/>
    <x v="6"/>
    <n v="0"/>
    <m/>
    <s v="1984-01-01"/>
    <m/>
    <m/>
    <m/>
    <m/>
    <s v="'212-258-6000"/>
    <s v="https://www.crunchbase.com/organization/mtv-networks"/>
    <s v="https://www.twitter.com/mtv"/>
    <s v="https://www.facebook.com/mtv"/>
    <s v="7d4f8bf9-8f49-3961-381c-c071cceadb22"/>
  </r>
  <r>
    <x v="100874"/>
    <m/>
    <m/>
    <m/>
    <m/>
    <m/>
    <x v="2"/>
    <s v="fixed wireless"/>
    <s v="mobile"/>
    <x v="15"/>
    <x v="2"/>
    <n v="0"/>
    <m/>
    <m/>
    <m/>
    <m/>
    <m/>
    <m/>
    <m/>
    <s v="https://www.crunchbase.com/organization/mt-wirefree"/>
    <m/>
    <m/>
    <s v="e5d0dfe1-b75e-8001-ad29-5f33cc941350"/>
  </r>
  <r>
    <x v="100875"/>
    <s v="mtygroup.com"/>
    <s v="CAN"/>
    <s v="QC"/>
    <s v="QC - Other"/>
    <s v="Saint Laurent"/>
    <x v="1"/>
    <s v="MTY Food Group is a franchises and operates quick-service restaurants."/>
    <s v="food and beverage|restaurants"/>
    <x v="7"/>
    <x v="7"/>
    <n v="0"/>
    <m/>
    <s v="1979-01-01"/>
    <m/>
    <m/>
    <m/>
    <m/>
    <s v="(514)336-9222"/>
    <s v="https://www.crunchbase.com/organization/mty-food-group"/>
    <m/>
    <m/>
    <s v="fba231e1-654c-f68d-5752-ed7b18024198"/>
  </r>
  <r>
    <x v="100876"/>
    <s v="muaticket.vn"/>
    <m/>
    <m/>
    <m/>
    <m/>
    <x v="2"/>
    <s v="Online ticketing company based in Vietnam"/>
    <s v="ticketing"/>
    <x v="325"/>
    <x v="2"/>
    <n v="0"/>
    <m/>
    <s v="2011-01-01"/>
    <m/>
    <m/>
    <m/>
    <m/>
    <s v="'+84 96 730 83 00"/>
    <s v="https://www.crunchbase.com/organization/muaticket"/>
    <m/>
    <m/>
    <s v="795f9675-6452-a459-ab2b-56d7a31d964e"/>
  </r>
  <r>
    <x v="100877"/>
    <s v="mubaloo.com"/>
    <s v="GBR"/>
    <m/>
    <s v="London"/>
    <s v="London"/>
    <x v="2"/>
    <s v="Mubaloo is a mobile consultation company that helps with the design and development of mobile applications."/>
    <s v="mobile"/>
    <x v="15"/>
    <x v="0"/>
    <n v="0"/>
    <m/>
    <s v="2009-01-01"/>
    <m/>
    <m/>
    <m/>
    <s v="clair.oneill@mubaloo.com"/>
    <m/>
    <s v="https://www.crunchbase.com/organization/mubaloo"/>
    <s v="https://www.twitter.com/mubaloo"/>
    <s v="http://www.facebook.com/mubaloo"/>
    <s v="68ddd671-fb1a-f0ff-8c5b-d0c60b49c958"/>
  </r>
  <r>
    <x v="100878"/>
    <s v="much.com"/>
    <s v="CAN"/>
    <s v="ON"/>
    <s v="Ottawa"/>
    <s v="Ottawa"/>
    <x v="2"/>
    <s v="MuchLoud delivers the best in Alternative, Metal and Punk music videos, featured alongside exclusive artist interviews."/>
    <s v="media and entertainment|music|video"/>
    <x v="1092"/>
    <x v="2"/>
    <n v="0"/>
    <m/>
    <m/>
    <m/>
    <m/>
    <m/>
    <m/>
    <m/>
    <s v="https://www.crunchbase.com/organization/muchloud"/>
    <m/>
    <m/>
    <s v="4544b166-d55c-2b3d-b1f9-473ac98b4cab"/>
  </r>
  <r>
    <x v="100879"/>
    <s v="much.com"/>
    <s v="CAN"/>
    <s v="ON"/>
    <s v="Toronto"/>
    <s v="Toronto"/>
    <x v="2"/>
    <s v="MuchRetro features classic (songs more than 5 years old) music videos and related programs, including music and pop news or commentaries."/>
    <s v="media and entertainment|music|video"/>
    <x v="1092"/>
    <x v="2"/>
    <n v="0"/>
    <m/>
    <m/>
    <m/>
    <m/>
    <m/>
    <m/>
    <m/>
    <s v="https://www.crunchbase.com/organization/muchretro"/>
    <m/>
    <m/>
    <s v="172b6db8-70ef-d900-80f9-c9136d37cbb2"/>
  </r>
  <r>
    <x v="100880"/>
    <s v="much.com"/>
    <s v="CAN"/>
    <s v="ON"/>
    <s v="Toronto"/>
    <s v="Toronto"/>
    <x v="2"/>
    <s v="MuchVibe is devoted exclusively to hip-hop, R&amp;B, soul &amp; reggae music Videos, interviews, and concert specials."/>
    <s v="music|video"/>
    <x v="1092"/>
    <x v="2"/>
    <n v="0"/>
    <m/>
    <s v="2003-01-01"/>
    <m/>
    <m/>
    <m/>
    <m/>
    <m/>
    <s v="https://www.crunchbase.com/organization/muchvibe"/>
    <m/>
    <m/>
    <s v="056ca4a9-abd1-b971-ad22-609f1e434985"/>
  </r>
  <r>
    <x v="100881"/>
    <s v="muellerwaterproducts.com"/>
    <s v="USA"/>
    <s v="GA"/>
    <s v="Atlanta"/>
    <s v="Atlanta"/>
    <x v="1"/>
    <s v="Mueller Water Products is a leading manufacturer and marketer of products and services."/>
    <m/>
    <x v="5"/>
    <x v="8"/>
    <n v="0"/>
    <m/>
    <s v="2006-01-01"/>
    <m/>
    <m/>
    <m/>
    <m/>
    <n v="7702064252"/>
    <s v="https://www.crunchbase.com/organization/mueller-water-products"/>
    <s v="https://www.twitter.com/muellerwaterpro"/>
    <m/>
    <s v="ba13ed58-6525-7feb-bb00-c8776bed45ed"/>
  </r>
  <r>
    <x v="100882"/>
    <s v="mugahat.com"/>
    <s v="USA"/>
    <s v="CA"/>
    <s v="SF Bay Area"/>
    <s v="Sunnyvale"/>
    <x v="2"/>
    <s v="Mu-Gahat Enterprises LLC develops laser based manufacturing technologies and products for the RFID, flexible circuits, and associated"/>
    <s v="hardware|software"/>
    <x v="136"/>
    <x v="1"/>
    <n v="0"/>
    <m/>
    <s v="2005-01-01"/>
    <m/>
    <m/>
    <m/>
    <m/>
    <s v="'408-702-1800"/>
    <s v="https://www.crunchbase.com/organization/mu-gahat-enterprises"/>
    <m/>
    <m/>
    <s v="1a209a33-d9d9-3674-0069-212487de31e6"/>
  </r>
  <r>
    <x v="100883"/>
    <s v="ali.com"/>
    <s v="USA"/>
    <s v="NY"/>
    <s v="New York City"/>
    <s v="New York"/>
    <x v="2"/>
    <s v="Muhammad Ali Enterprises LLC is involved in a global licensing program, merchandising, television, film, video and internet projects."/>
    <m/>
    <x v="5"/>
    <x v="1"/>
    <n v="0"/>
    <m/>
    <m/>
    <m/>
    <m/>
    <m/>
    <s v="info@alicenter.org"/>
    <s v="'212-407-9173"/>
    <s v="https://www.crunchbase.com/organization/muhammad-ali-enterprises"/>
    <s v="https://www.twitter.com/muhammadali"/>
    <s v="https://www.facebook.com/muhammadaliverified"/>
    <s v="8e78dac8-3009-178c-6f22-a6b8fb4f609c"/>
  </r>
  <r>
    <x v="100884"/>
    <s v="mtzhf.com"/>
    <s v="USA"/>
    <s v="CA"/>
    <s v="SF Bay Area"/>
    <s v="San Francisco"/>
    <x v="2"/>
    <s v="MUH-TAY-ZIK | HOF-FER provides creative advertising services."/>
    <s v="advertising|creative agency"/>
    <x v="844"/>
    <x v="2"/>
    <n v="0"/>
    <m/>
    <m/>
    <m/>
    <m/>
    <m/>
    <m/>
    <m/>
    <s v="https://www.crunchbase.com/organization/muh-tay-zik-hof-fer"/>
    <s v="https://www.twitter.com/mtzhf"/>
    <s v="https://www.facebook.com/mtzhf"/>
    <s v="9e2f4590-6c13-33e0-c38f-b8b3e58f74ab"/>
  </r>
  <r>
    <x v="100885"/>
    <s v="muirfieldpartners.com"/>
    <s v="USA"/>
    <s v="CA"/>
    <s v="Los Angeles"/>
    <s v="Los Angeles"/>
    <x v="2"/>
    <s v="Muirfield Partners is a strategic corporate and financial communications agency."/>
    <m/>
    <x v="5"/>
    <x v="1"/>
    <n v="0"/>
    <m/>
    <m/>
    <m/>
    <m/>
    <m/>
    <m/>
    <s v="'+1 (212) 279-3115"/>
    <s v="https://www.crunchbase.com/organization/muirfield-partners"/>
    <s v="https://www.twitter.com/prosekpr"/>
    <s v="https://www.facebook.com/prosekpr"/>
    <s v="66345200-cbf1-1e55-6dd8-1394d4206346"/>
  </r>
  <r>
    <x v="100886"/>
    <s v="mulligansbeachhouse.com"/>
    <s v="USA"/>
    <s v="FL"/>
    <s v="Florida's Space Coast"/>
    <s v="Sebastian"/>
    <x v="2"/>
    <s v="A full-service restaurant serving flavorful menu items that always surprise and delight."/>
    <m/>
    <x v="5"/>
    <x v="7"/>
    <n v="0"/>
    <m/>
    <s v="1997-01-01"/>
    <m/>
    <m/>
    <m/>
    <m/>
    <s v="'+1 (772) 600-7377"/>
    <s v="https://www.crunchbase.com/organization/mulligan-s-beach-house-bar-and-grill"/>
    <s v="https://www.twitter.com/mulligansbeach"/>
    <s v="https://www.facebook.com/mulligansbeachhouse"/>
    <s v="9a1d6fbe-0bc8-64a7-675d-3fd1f66314d5"/>
  </r>
  <r>
    <x v="100887"/>
    <s v="multex.com"/>
    <s v="USA"/>
    <s v="NY"/>
    <s v="New York City"/>
    <s v="New York"/>
    <x v="2"/>
    <s v="Multex.com is an Information Services company."/>
    <s v="information services|real estate"/>
    <x v="535"/>
    <x v="6"/>
    <n v="0"/>
    <m/>
    <m/>
    <m/>
    <m/>
    <m/>
    <s v="post@fra-uas.de"/>
    <s v="4969 1533-0"/>
    <s v="https://www.crunchbase.com/organization/multex-com"/>
    <m/>
    <m/>
    <s v="71c5234b-9daf-306d-7dd2-d380640550c5"/>
  </r>
  <r>
    <x v="100888"/>
    <s v="multibandusa.com"/>
    <s v="USA"/>
    <s v="MN"/>
    <s v="Minneapolis"/>
    <s v="Minnetonka"/>
    <x v="2"/>
    <s v="Multiband Corporation, a Goodman Networks Company, is a driven leader in the competitive service and technology industry"/>
    <s v="public relations"/>
    <x v="208"/>
    <x v="9"/>
    <n v="0"/>
    <m/>
    <s v="1975-09-01"/>
    <m/>
    <m/>
    <m/>
    <s v="info@multibandusa.com"/>
    <n v="17635043060"/>
    <s v="https://www.crunchbase.com/organization/multiband"/>
    <s v="https://www.twitter.com/multibandusa"/>
    <s v="https://www.facebook.com/multiband-corporation-128782133815268/?rf=134301433369757"/>
    <s v="a69f9a25-e9c1-54f9-8b8a-76933ffef86d"/>
  </r>
  <r>
    <x v="100889"/>
    <s v="multibit.org"/>
    <s v="GBR"/>
    <m/>
    <s v="London"/>
    <s v="London"/>
    <x v="2"/>
    <s v="MultiBit is a secure, lightweight, international Bitcoin wallet for Windows, MacOS and Linux."/>
    <s v="bitcoin|information technology|software"/>
    <x v="1860"/>
    <x v="2"/>
    <n v="0"/>
    <m/>
    <m/>
    <m/>
    <m/>
    <m/>
    <m/>
    <m/>
    <s v="https://www.crunchbase.com/organization/multibit"/>
    <s v="https://www.twitter.com/multibitorg"/>
    <m/>
    <s v="50b5d923-faaf-b229-5823-2f4cbf41b82d"/>
  </r>
  <r>
    <x v="100890"/>
    <m/>
    <s v="GBR"/>
    <m/>
    <s v="London"/>
    <s v="London"/>
    <x v="2"/>
    <s v="Multibrands operates in the food and beverage sector."/>
    <s v="food and beverage"/>
    <x v="7"/>
    <x v="2"/>
    <n v="0"/>
    <m/>
    <s v="2006-01-01"/>
    <m/>
    <m/>
    <m/>
    <m/>
    <m/>
    <s v="https://www.crunchbase.com/organization/multibrands"/>
    <m/>
    <m/>
    <s v="997d1adf-83bc-c65f-2cdd-d72adb4b4185"/>
  </r>
  <r>
    <x v="100891"/>
    <s v="multichannelsystems.com"/>
    <s v="DEU"/>
    <m/>
    <s v="DEU - Other"/>
    <s v="Reutlingen"/>
    <x v="2"/>
    <s v="Multi Channel Systems MCS GmbH was founded in 1996 and is based in the Science and Technology Park in Reutlingen in Southwest Germany."/>
    <s v="test and measurement"/>
    <x v="178"/>
    <x v="6"/>
    <n v="0"/>
    <m/>
    <s v="1996-01-01"/>
    <m/>
    <m/>
    <m/>
    <m/>
    <s v="(712) 190-9252"/>
    <s v="https://www.crunchbase.com/organization/multi-channel-systems"/>
    <m/>
    <m/>
    <s v="22f28ad4-65ea-cf6f-183d-8ad2971b4916"/>
  </r>
  <r>
    <x v="100892"/>
    <s v="multichem.com"/>
    <m/>
    <m/>
    <m/>
    <m/>
    <x v="0"/>
    <s v="Multi-Chem Group is the fourth-largest provider of production chemicals in North America."/>
    <m/>
    <x v="5"/>
    <x v="2"/>
    <n v="0"/>
    <m/>
    <m/>
    <m/>
    <m/>
    <m/>
    <m/>
    <m/>
    <s v="https://www.crunchbase.com/organization/multi-chem-group"/>
    <m/>
    <m/>
    <s v="4f6d85ef-0c1f-2e68-f271-8b576ed20207"/>
  </r>
  <r>
    <x v="100893"/>
    <s v="multichoice.co.za"/>
    <s v="ZAF"/>
    <m/>
    <s v="Johannesburg"/>
    <s v="Randburg"/>
    <x v="0"/>
    <s v="MultiChoice South Africa's activities involve the operation of Pay-Television and internet subscriber platforms."/>
    <s v="broadcasting|internet"/>
    <x v="561"/>
    <x v="8"/>
    <n v="0"/>
    <m/>
    <s v="1993-01-01"/>
    <m/>
    <m/>
    <m/>
    <m/>
    <s v="27 11 289 3000"/>
    <s v="https://www.crunchbase.com/organization/multichoice"/>
    <s v="https://www.twitter.com/multichoice"/>
    <m/>
    <s v="739e4537-fe3d-003a-f2ee-01fd525c9bfa"/>
  </r>
  <r>
    <x v="100894"/>
    <s v="multicominc.com"/>
    <m/>
    <m/>
    <m/>
    <m/>
    <x v="0"/>
    <s v="Multicom, Inc. is a manufacturer and full-line stocking distributor for end-to-end integration of communication solutions."/>
    <m/>
    <x v="5"/>
    <x v="0"/>
    <n v="0"/>
    <m/>
    <s v="1982-01-01"/>
    <m/>
    <m/>
    <m/>
    <m/>
    <n v="4073329086"/>
    <s v="https://www.crunchbase.com/organization/multicom"/>
    <s v="https://www.twitter.com/multicom_inc"/>
    <s v="https://www.facebook.com/multicominc"/>
    <s v="bdc7bdb2-9beb-637f-0576-5b9a973bf224"/>
  </r>
  <r>
    <x v="100895"/>
    <s v="multicomsecurity.se"/>
    <m/>
    <m/>
    <m/>
    <m/>
    <x v="0"/>
    <s v="Multicom Security provider of fixed and mobile communications services."/>
    <m/>
    <x v="5"/>
    <x v="6"/>
    <n v="0"/>
    <m/>
    <s v="1975-01-01"/>
    <m/>
    <m/>
    <m/>
    <m/>
    <s v="46 86 85 15 00"/>
    <s v="https://www.crunchbase.com/organization/multicom-security"/>
    <m/>
    <m/>
    <s v="f14b73db-9ae1-077f-eead-f0bb183a7169"/>
  </r>
  <r>
    <x v="100896"/>
    <s v="multicorpora.com"/>
    <s v="CAN"/>
    <s v="QC"/>
    <s v="Gatineau"/>
    <s v="Gatineau"/>
    <x v="2"/>
    <s v="MultiCorpora is an internationally established organization that is exclusively dedicated to the development and support of our flagship"/>
    <m/>
    <x v="5"/>
    <x v="2"/>
    <n v="0"/>
    <m/>
    <s v="1994-01-01"/>
    <m/>
    <m/>
    <m/>
    <s v="info@multicorpora.com"/>
    <s v="'819-778-7070"/>
    <s v="https://www.crunchbase.com/organization/multicorpora"/>
    <s v="https://www.twitter.com/multicorpora"/>
    <m/>
    <s v="aff54f87-d251-0c50-4dbd-f4fb02e94388"/>
  </r>
  <r>
    <x v="100897"/>
    <s v="mflex.com"/>
    <s v="USA"/>
    <s v="CA"/>
    <s v="Anaheim"/>
    <s v="Irvine"/>
    <x v="1"/>
    <s v="MFLEX become one of the biggest global flexible circuit manufacturers &amp; assemblers."/>
    <m/>
    <x v="5"/>
    <x v="4"/>
    <n v="0"/>
    <m/>
    <s v="1984-01-01"/>
    <m/>
    <m/>
    <m/>
    <m/>
    <n v="9494536800"/>
    <s v="https://www.crunchbase.com/organization/multi-fineline-electronix"/>
    <m/>
    <s v="http://www.facebook.com/pages/multi-fineline-electronix/170004273013532"/>
    <s v="9dc70728-9982-2ad0-dd3b-101cedcc1bcb"/>
  </r>
  <r>
    <x v="100898"/>
    <s v="multiflow.net"/>
    <s v="USA"/>
    <s v="PA"/>
    <s v="Philadelphia"/>
    <s v="Huntingdon Valley"/>
    <x v="2"/>
    <s v="The leading independent provider of fountain beverage solutions in the United States."/>
    <m/>
    <x v="5"/>
    <x v="6"/>
    <n v="0"/>
    <m/>
    <s v="1937-01-01"/>
    <m/>
    <m/>
    <m/>
    <m/>
    <s v="'215-322-1800"/>
    <s v="https://www.crunchbase.com/organization/multi-flow-industries"/>
    <m/>
    <s v="https://www.facebook.com/222530697877505"/>
    <s v="b3d4d3a8-877e-735b-f142-99a8b6271f95"/>
  </r>
  <r>
    <x v="100899"/>
    <s v="mh1.com.br"/>
    <s v="BRA"/>
    <m/>
    <s v="Sao Paulo"/>
    <s v="São Paulo"/>
    <x v="2"/>
    <s v="Multi Holding is a Brazilian multinational and world leader in the market of language teaching, information technology and vocational"/>
    <s v="edtech|education"/>
    <x v="283"/>
    <x v="4"/>
    <n v="0"/>
    <m/>
    <s v="1987-01-01"/>
    <m/>
    <m/>
    <m/>
    <s v="multi@multiholding.com.br"/>
    <s v="'+44 20 7010 2000"/>
    <s v="https://www.crunchbase.com/organization/multi-holding"/>
    <s v="https://www.twitter.com/pearsonplc"/>
    <s v="https://www.facebook.com/pearsonplc"/>
    <s v="d5fb7567-1fbb-3473-864e-9df147bf7068"/>
  </r>
  <r>
    <x v="100900"/>
    <m/>
    <m/>
    <m/>
    <m/>
    <m/>
    <x v="0"/>
    <s v="Multikabel provides media and communications services to private consumers, companies and institutions."/>
    <m/>
    <x v="5"/>
    <x v="2"/>
    <n v="0"/>
    <m/>
    <m/>
    <m/>
    <m/>
    <m/>
    <m/>
    <m/>
    <s v="https://www.crunchbase.com/organization/multikabel"/>
    <m/>
    <m/>
    <s v="e12a7d2a-c4fb-7317-0ea4-2d2718518159"/>
  </r>
  <r>
    <x v="100901"/>
    <m/>
    <s v="USA"/>
    <s v="NJ"/>
    <s v="Newark"/>
    <s v="Somerset"/>
    <x v="1"/>
    <s v="Develops advanced integrated circuits that enable next generation optical networking systems."/>
    <s v="electronics|manufacturing|semiconductor"/>
    <x v="11"/>
    <x v="2"/>
    <n v="0"/>
    <m/>
    <m/>
    <m/>
    <m/>
    <m/>
    <m/>
    <m/>
    <s v="https://www.crunchbase.com/organization/multilink"/>
    <m/>
    <m/>
    <s v="b2d6db62-647b-d466-7b21-aa4fd1f4bd4a"/>
  </r>
  <r>
    <x v="100902"/>
    <m/>
    <s v="USA"/>
    <s v="NJ"/>
    <s v="Newark"/>
    <s v="Somerset"/>
    <x v="2"/>
    <s v="Multilink Technology Corp. engages in the design, development, and marketing of advanced integrated circuits."/>
    <m/>
    <x v="5"/>
    <x v="2"/>
    <n v="0"/>
    <m/>
    <s v="1994-01-01"/>
    <m/>
    <m/>
    <m/>
    <m/>
    <m/>
    <s v="https://www.crunchbase.com/organization/multilink-technology-corp"/>
    <m/>
    <m/>
    <s v="918f462b-5b4c-ee05-9cae-aae8ed003792"/>
  </r>
  <r>
    <x v="100903"/>
    <s v="multimap.com"/>
    <s v="GBR"/>
    <m/>
    <s v="London"/>
    <s v="London"/>
    <x v="2"/>
    <s v="Multimap provides mapping and location-based services. The company delivers online maps, point-to-point driving directions and geo-spatial"/>
    <s v="curated web"/>
    <x v="28"/>
    <x v="2"/>
    <n v="0"/>
    <m/>
    <m/>
    <m/>
    <m/>
    <m/>
    <s v="info@multimap.com"/>
    <s v="+4+44 (0) 20 7632 7777"/>
    <s v="https://www.crunchbase.com/organization/multimap"/>
    <m/>
    <m/>
    <s v="dc00e521-3574-8c07-279b-ee20c1dca19d"/>
  </r>
  <r>
    <x v="100904"/>
    <s v="multimax.com"/>
    <m/>
    <m/>
    <m/>
    <m/>
    <x v="2"/>
    <s v="Multimax Incorporated, a leading provider of information technology and communications services for the U.S. government."/>
    <s v="information technology"/>
    <x v="59"/>
    <x v="4"/>
    <n v="0"/>
    <m/>
    <s v="1988-01-01"/>
    <m/>
    <m/>
    <m/>
    <m/>
    <n v="3214094318"/>
    <s v="https://www.crunchbase.com/organization/multimax"/>
    <s v="https://www.twitter.com/harriscorp"/>
    <s v="https://www.facebook.com/harriscorp"/>
    <s v="71fc0a15-176c-c0d2-c282-60a38c427189"/>
  </r>
  <r>
    <x v="100905"/>
    <m/>
    <s v="USA"/>
    <s v="TX"/>
    <s v="Austin"/>
    <s v="Austin"/>
    <x v="2"/>
    <s v="Multimedia Games, Inc. is an Electronics company."/>
    <s v="electronics"/>
    <x v="13"/>
    <x v="2"/>
    <n v="0"/>
    <m/>
    <m/>
    <m/>
    <m/>
    <m/>
    <m/>
    <m/>
    <s v="https://www.crunchbase.com/organization/multimedia-games-inc"/>
    <m/>
    <m/>
    <s v="c07f9939-35a7-4473-4840-da3815155cee"/>
  </r>
  <r>
    <x v="100906"/>
    <s v="multimedia.pl"/>
    <s v="POL"/>
    <m/>
    <s v="Gdynia"/>
    <s v="Gdynia"/>
    <x v="2"/>
    <s v="Multimedia Polska is the biggest CaTV provider in Poland."/>
    <s v="media and entertainment|tv"/>
    <x v="236"/>
    <x v="9"/>
    <n v="0"/>
    <m/>
    <s v="1991-01-01"/>
    <m/>
    <m/>
    <m/>
    <m/>
    <s v="(345)345-345"/>
    <s v="https://www.crunchbase.com/organization/multimedia-polska"/>
    <s v="https://www.twitter.com/multimedia_pl"/>
    <s v="https://pl-pl.facebook.com/multimediapolskasa"/>
    <s v="5da7759d-0883-cda2-c5de-49b66f52d66a"/>
  </r>
  <r>
    <x v="100907"/>
    <s v="multinet.com.tr"/>
    <s v="TUR"/>
    <m/>
    <s v="TUR - Other"/>
    <s v="Sisli"/>
    <x v="0"/>
    <s v="Multinet UP is a voucher and shopping debit card network."/>
    <s v="consumer"/>
    <x v="5"/>
    <x v="5"/>
    <n v="0"/>
    <m/>
    <s v="1999-01-01"/>
    <m/>
    <m/>
    <m/>
    <s v="info@multinet.com.tr"/>
    <s v="'+90 444 8 736"/>
    <s v="https://www.crunchbase.com/organization/multinet-up"/>
    <s v="https://www.twitter.com/multinetcomtr"/>
    <s v="https://tr-tr.facebook.com/multinetcomtr"/>
    <s v="ed3d5917-302d-f44b-b4cb-51263bac8937"/>
  </r>
  <r>
    <x v="100908"/>
    <s v="multiplan.com"/>
    <s v="USA"/>
    <s v="NY"/>
    <s v="New York City"/>
    <s v="New York"/>
    <x v="2"/>
    <s v="MultiPlan, Inc. operates regional preferred provider organization (PPO) networks that provide various healthcare cost management solutions."/>
    <s v="health care|hospital"/>
    <x v="3"/>
    <x v="2"/>
    <n v="0"/>
    <m/>
    <s v="1980-01-01"/>
    <m/>
    <m/>
    <m/>
    <s v="support@multiplan.com"/>
    <s v="(212)780-2000"/>
    <s v="https://www.crunchbase.com/organization/multiplan"/>
    <s v="https://www.twitter.com/multiplan"/>
    <s v="https://www.facebook.com/pages/multiplan-inc/524670824274887?rf=599292630109996"/>
    <s v="285fd585-7795-daa4-e394-7f81bf403fde"/>
  </r>
  <r>
    <x v="100909"/>
    <s v="multiplay.com"/>
    <s v="GBR"/>
    <m/>
    <s v="London"/>
    <s v="Southampton"/>
    <x v="2"/>
    <s v="When it comes to your product or service, our industry leading tools will provide you with scalable and reliable results."/>
    <s v="digital entertainment|gaming|video games"/>
    <x v="472"/>
    <x v="3"/>
    <n v="0"/>
    <m/>
    <s v="1997-04-01"/>
    <m/>
    <m/>
    <m/>
    <s v="enquiries@multiplay.com"/>
    <n v="442071001337"/>
    <s v="https://www.crunchbase.com/organization/multiplay"/>
    <s v="https://www.twitter.com/multiplay"/>
    <s v="https://www.facebook.com/multiplay"/>
    <s v="126a0f97-cd84-0594-1920-0ab9b3083619"/>
  </r>
  <r>
    <x v="100910"/>
    <s v="multiplayer.it"/>
    <s v="ITA"/>
    <m/>
    <s v="Terni"/>
    <s v="Terni"/>
    <x v="0"/>
    <s v="Italian web magazine about videogames"/>
    <s v="video games"/>
    <x v="616"/>
    <x v="0"/>
    <n v="0"/>
    <m/>
    <s v="1999-01-01"/>
    <m/>
    <m/>
    <m/>
    <s v="info@multiplayer.it"/>
    <s v="'+39 0744 246 2126"/>
    <s v="https://www.crunchbase.com/organization/multiplayer-it"/>
    <s v="https://www.twitter.com/multiplayerit"/>
    <s v="http://www.facebook.com/multiplayer.it"/>
    <s v="d58387e3-afc4-6196-2360-9a6d9f656aa3"/>
  </r>
  <r>
    <x v="100911"/>
    <s v="mbservices.net"/>
    <s v="USA"/>
    <s v="GA"/>
    <s v="Atlanta"/>
    <s v="Kennesaw"/>
    <x v="2"/>
    <s v="Founded in 1992 and located in Atlanta, Georgia, MBS provides employee benefit consulting, support and services to 80 clients ranging in"/>
    <s v="enterprise software"/>
    <x v="10"/>
    <x v="0"/>
    <n v="0"/>
    <m/>
    <s v="1992-01-01"/>
    <m/>
    <m/>
    <m/>
    <s v="info@mbservices.net"/>
    <s v="'770-424-5777"/>
    <s v="https://www.crunchbase.com/organization/multiple-benefit-services"/>
    <s v="https://www.twitter.com/cbz"/>
    <m/>
    <s v="d4598fb3-0b64-d3c0-ba46-8dc6da393345"/>
  </r>
  <r>
    <x v="100912"/>
    <s v="multiplied.com"/>
    <s v="CAN"/>
    <s v="AB"/>
    <s v="Calgary"/>
    <s v="Calgary"/>
    <x v="0"/>
    <s v="Multiplied Media develops and deploys local search applications for mobile and wired devices."/>
    <s v="local|location based services|search engine"/>
    <x v="1941"/>
    <x v="2"/>
    <n v="0"/>
    <m/>
    <s v="2002-02-01"/>
    <m/>
    <m/>
    <m/>
    <s v="info@multiplied.com"/>
    <s v="403 313 3719"/>
    <s v="https://www.crunchbase.com/organization/multiplied-media"/>
    <m/>
    <m/>
    <s v="1732394d-d6b7-1e53-1dc6-ba430a36feab"/>
  </r>
  <r>
    <x v="100913"/>
    <s v="multiradio.com"/>
    <s v="ARG"/>
    <m/>
    <s v="Buenos Aires"/>
    <s v="Buenos Aires"/>
    <x v="2"/>
    <s v="Multiradio providing telecommunications (operators) and provides services to optimize existing networks"/>
    <m/>
    <x v="5"/>
    <x v="5"/>
    <n v="0"/>
    <m/>
    <s v="1979-01-01"/>
    <m/>
    <m/>
    <m/>
    <m/>
    <n v="541147795510"/>
    <s v="https://www.crunchbase.com/organization/multiradio"/>
    <m/>
    <m/>
    <s v="baf203fe-2000-cc1e-75a9-b9c854128b92"/>
  </r>
  <r>
    <x v="100914"/>
    <m/>
    <s v="USA"/>
    <s v="CA"/>
    <s v="SF Bay Area"/>
    <s v="Mountain View"/>
    <x v="0"/>
    <s v="MultiScope is the developer of the innovative MultiScope Debuggers for Windows, DOS and OS/2."/>
    <s v="software"/>
    <x v="10"/>
    <x v="2"/>
    <n v="0"/>
    <m/>
    <m/>
    <m/>
    <m/>
    <m/>
    <m/>
    <m/>
    <s v="https://www.crunchbase.com/organization/multiscope-2"/>
    <m/>
    <m/>
    <s v="c9d64925-a2ab-8a64-806c-a6da73133a07"/>
  </r>
  <r>
    <x v="100915"/>
    <s v="multisign.co.th"/>
    <s v="THA"/>
    <m/>
    <s v="Bangkok"/>
    <s v="Bangkok"/>
    <x v="2"/>
    <s v="Multisign Co Ltd is a out-of-home media advertising company in Thailand."/>
    <s v="advertising"/>
    <x v="296"/>
    <x v="2"/>
    <n v="0"/>
    <m/>
    <m/>
    <m/>
    <m/>
    <m/>
    <s v="multisingch2@yahoo.com"/>
    <s v="(024)411-7612"/>
    <s v="https://www.crunchbase.com/organization/multisign-co-ltd"/>
    <m/>
    <m/>
    <s v="115776ec-9588-57bb-ff90-b68160b1a472"/>
  </r>
  <r>
    <x v="100916"/>
    <s v="multispectral.com"/>
    <s v="USA"/>
    <s v="MD"/>
    <s v="Washington, D.C."/>
    <s v="Germantown"/>
    <x v="2"/>
    <s v="UWB Real Time Locating Systems"/>
    <s v="software"/>
    <x v="10"/>
    <x v="1"/>
    <n v="0"/>
    <m/>
    <s v="1988-01-01"/>
    <m/>
    <m/>
    <m/>
    <s v="info@multispectral.com"/>
    <s v="'301-528-1745"/>
    <s v="https://www.crunchbase.com/organization/multispectral-solutions"/>
    <m/>
    <m/>
    <s v="8aa855aa-45ee-90de-e063-084b91f2c5e9"/>
  </r>
  <r>
    <x v="100917"/>
    <s v="msisolutions.com"/>
    <s v="USA"/>
    <s v="AZ"/>
    <s v="Phoenix"/>
    <s v="Phoenix"/>
    <x v="2"/>
    <s v="Multi-Systems is a client centric provider of hospitality technology solutions including property management systems"/>
    <s v="health care|hospitality|software"/>
    <x v="9155"/>
    <x v="2"/>
    <n v="0"/>
    <m/>
    <s v="1991-01-01"/>
    <m/>
    <m/>
    <m/>
    <m/>
    <s v="(602)870-4200"/>
    <s v="https://www.crunchbase.com/organization/multi-systems-inc"/>
    <s v="https://www.twitter.com/msisolutions"/>
    <s v="https://www.facebook.com/msisolutions"/>
    <s v="f0d38334-fce0-1ab6-8a90-8b41401646c2"/>
  </r>
  <r>
    <x v="100918"/>
    <m/>
    <m/>
    <m/>
    <m/>
    <m/>
    <x v="2"/>
    <s v="Multi-Threaded was added in 2009."/>
    <m/>
    <x v="5"/>
    <x v="2"/>
    <n v="0"/>
    <m/>
    <m/>
    <m/>
    <m/>
    <m/>
    <m/>
    <m/>
    <s v="https://www.crunchbase.com/organization/multi-threaded"/>
    <m/>
    <m/>
    <s v="0cdf9fa8-81ff-21bc-cfca-9a1c8a82d3d7"/>
  </r>
  <r>
    <x v="100919"/>
    <s v="multivir.com"/>
    <s v="USA"/>
    <s v="TX"/>
    <s v="Houston"/>
    <s v="Houston"/>
    <x v="1"/>
    <s v="MultiVir is a clinical-stage gene therapy company"/>
    <m/>
    <x v="5"/>
    <x v="2"/>
    <n v="0"/>
    <m/>
    <s v="2009-01-01"/>
    <m/>
    <m/>
    <m/>
    <m/>
    <s v="(832) 431-3555"/>
    <s v="https://www.crunchbase.com/organization/multivir"/>
    <m/>
    <m/>
    <s v="737511d7-c986-0f23-8a2c-9a78bda5c8c4"/>
  </r>
  <r>
    <x v="100920"/>
    <s v="bmhc.bh"/>
    <s v="BHR"/>
    <m/>
    <s v="Bahrain"/>
    <s v="Manama"/>
    <x v="0"/>
    <s v="Mumtalakat is an independent holding company to actively manage and grow a diverse portfolio of commercial assets."/>
    <m/>
    <x v="5"/>
    <x v="2"/>
    <n v="0"/>
    <m/>
    <s v="2006-01-01"/>
    <m/>
    <m/>
    <m/>
    <m/>
    <m/>
    <s v="https://www.crunchbase.com/organization/mumtalakat"/>
    <s v="https://www.twitter.com/mumtalakat_bh"/>
    <m/>
    <s v="e0c2f82f-8a06-0dde-3dca-e3826cfb4877"/>
  </r>
  <r>
    <x v="100921"/>
    <s v="munchsupply.com"/>
    <s v="USA"/>
    <s v="IL"/>
    <s v="Chicago"/>
    <s v="New Lenox"/>
    <x v="2"/>
    <s v="A New Lenox, Ill.-based HVAC distributor"/>
    <m/>
    <x v="5"/>
    <x v="7"/>
    <n v="0"/>
    <m/>
    <s v="1956-01-01"/>
    <m/>
    <m/>
    <m/>
    <m/>
    <s v="'815-723-1111"/>
    <s v="https://www.crunchbase.com/organization/munch-s-supply-co"/>
    <m/>
    <m/>
    <s v="b181c601-36f5-9491-2235-169fc36c057d"/>
  </r>
  <r>
    <x v="100922"/>
    <m/>
    <m/>
    <m/>
    <m/>
    <m/>
    <x v="2"/>
    <s v="Mundo Communications Network was added in 2010."/>
    <m/>
    <x v="5"/>
    <x v="2"/>
    <n v="0"/>
    <m/>
    <m/>
    <m/>
    <m/>
    <m/>
    <m/>
    <m/>
    <s v="https://www.crunchbase.com/organization/mundo-communications-network"/>
    <m/>
    <m/>
    <s v="3ef1d5f7-3e9f-88ed-5c4a-2d59402e5b49"/>
  </r>
  <r>
    <x v="100923"/>
    <s v="mungocreativegroup.com"/>
    <s v="USA"/>
    <s v="NY"/>
    <s v="New York City"/>
    <s v="New York"/>
    <x v="0"/>
    <s v="Mungo Creative Group is creates holistic integrated marketing campaigns ."/>
    <s v="advertising|marketing"/>
    <x v="296"/>
    <x v="0"/>
    <n v="0"/>
    <m/>
    <s v="2014-01-01"/>
    <m/>
    <m/>
    <m/>
    <s v="info@mungocreativegroup.com"/>
    <s v="(888)506-8646"/>
    <s v="https://www.crunchbase.com/organization/mungo-creative-group"/>
    <m/>
    <s v="https://www.facebook.com/mungocreativegroup"/>
    <s v="ec0e1731-19ab-f4b8-cc7a-683937713e0f"/>
  </r>
  <r>
    <x v="100924"/>
    <s v="munichre.com"/>
    <s v="DEU"/>
    <m/>
    <s v="DEU - Other"/>
    <s v="Deutsch"/>
    <x v="0"/>
    <s v="Munich Reinsurance is a risk management group that offers insurance and reinsurance."/>
    <s v="finance|insurance"/>
    <x v="24"/>
    <x v="2"/>
    <n v="0"/>
    <m/>
    <s v="1980-04-19"/>
    <m/>
    <m/>
    <m/>
    <m/>
    <m/>
    <s v="https://www.crunchbase.com/organization/munich-reinsurance"/>
    <s v="https://www.twitter.com/munichreuslife"/>
    <s v="https://www.facebook.com/136075046405169"/>
    <s v="46023f5e-35d5-c6f4-9981-112cef17d791"/>
  </r>
  <r>
    <x v="100925"/>
    <s v="municipalbonds.com"/>
    <s v="USA"/>
    <s v="CT"/>
    <s v="Hartford"/>
    <s v="New Canaan"/>
    <x v="2"/>
    <s v="site for municipal bonds"/>
    <s v="curated web|finance"/>
    <x v="436"/>
    <x v="1"/>
    <n v="0"/>
    <m/>
    <s v="2009-01-01"/>
    <m/>
    <m/>
    <m/>
    <s v="bhu@municipalbonds.com"/>
    <s v="'203-539-6030"/>
    <s v="https://www.crunchbase.com/organization/municipalbonds-com"/>
    <s v="https://www.twitter.com/municipalbonds"/>
    <s v="https://www.facebook.com/mitremedia"/>
    <s v="434a47e2-e204-394d-2c21-e9dd26279cd3"/>
  </r>
  <r>
    <x v="100926"/>
    <s v="mbislimited.com"/>
    <s v="USA"/>
    <s v="OH"/>
    <s v="Cleveland"/>
    <s v="Bedford"/>
    <x v="0"/>
    <s v="Dedicated to Promoting and Enforcing Building Code Compliance and Property Maintenance"/>
    <m/>
    <x v="5"/>
    <x v="2"/>
    <n v="0"/>
    <m/>
    <m/>
    <m/>
    <m/>
    <m/>
    <m/>
    <m/>
    <s v="https://www.crunchbase.com/organization/municipal-building-inspection-solutions"/>
    <m/>
    <m/>
    <s v="e171604e-1a8a-ad37-c7fb-4cb773b8610d"/>
  </r>
  <r>
    <x v="100927"/>
    <m/>
    <s v="USA"/>
    <s v="CA"/>
    <s v="Fresno"/>
    <s v="Fresno"/>
    <x v="2"/>
    <s v="Data Standardizing and geocoding"/>
    <s v="software"/>
    <x v="10"/>
    <x v="2"/>
    <n v="0"/>
    <m/>
    <s v="1989-01-01"/>
    <m/>
    <m/>
    <m/>
    <m/>
    <m/>
    <s v="https://www.crunchbase.com/organization/muniservices"/>
    <m/>
    <m/>
    <s v="45a96ad7-13d3-6878-6c43-136aaabdba9c"/>
  </r>
  <r>
    <x v="100928"/>
    <m/>
    <m/>
    <m/>
    <m/>
    <m/>
    <x v="2"/>
    <s v="Munitions Manufacturing Corporation is a provider of Electromatic Model 04 electric typewriter, featuring the revolutionary concept."/>
    <s v="manufacturing"/>
    <x v="41"/>
    <x v="2"/>
    <n v="0"/>
    <m/>
    <m/>
    <m/>
    <m/>
    <m/>
    <m/>
    <m/>
    <s v="https://www.crunchbase.com/organization/munitions-manufacturing-corporation"/>
    <m/>
    <m/>
    <s v="4e43f2f3-133d-1b4f-dc44-2a3569e07b24"/>
  </r>
  <r>
    <x v="100929"/>
    <s v="munksjo.com"/>
    <s v="SWE"/>
    <m/>
    <s v="Stockholm"/>
    <s v="Stockholm"/>
    <x v="2"/>
    <s v="Munksjö Group is an international specialty paper company."/>
    <s v="manufacturing"/>
    <x v="41"/>
    <x v="9"/>
    <n v="0"/>
    <m/>
    <s v="1862-01-01"/>
    <m/>
    <m/>
    <m/>
    <m/>
    <n v="460102501000"/>
    <s v="https://www.crunchbase.com/organization/munksjö"/>
    <s v="https://www.twitter.com/munksjo"/>
    <m/>
    <s v="b972417a-e76f-3971-45cb-9e4c4e2e1d31"/>
  </r>
  <r>
    <x v="100930"/>
    <s v="murata.com"/>
    <s v="USA"/>
    <s v="GA"/>
    <s v="Atlanta"/>
    <s v="Smyrna"/>
    <x v="0"/>
    <s v="Murata designs and manufactures consumer electronics, automobile-related applications, energy management systems, and healthcare equipment."/>
    <s v="electronics|manufacturing"/>
    <x v="637"/>
    <x v="4"/>
    <n v="0"/>
    <m/>
    <s v="1944-01-01"/>
    <m/>
    <m/>
    <m/>
    <m/>
    <s v="81 7 5951 9111"/>
    <s v="https://www.crunchbase.com/organization/murata-electronics-north-america"/>
    <s v="https://www.twitter.com/murata_pr"/>
    <s v="http://www.facebook.com/muratamanufacturing"/>
    <s v="3f902f95-57b2-d13b-7a0b-0f18bbd0ad7e"/>
  </r>
  <r>
    <x v="100931"/>
    <m/>
    <s v="USA"/>
    <s v="NC"/>
    <s v="NC - Other"/>
    <s v="Rose Hill"/>
    <x v="2"/>
    <s v="Murphy Family Farms (Murphy Farms Inc) is the second largest hog production company in the United States."/>
    <s v="food processing"/>
    <x v="7"/>
    <x v="2"/>
    <n v="0"/>
    <m/>
    <m/>
    <m/>
    <m/>
    <m/>
    <m/>
    <m/>
    <s v="https://www.crunchbase.com/organization/murphy-family-farms"/>
    <m/>
    <m/>
    <s v="65843d4c-4861-cbe2-2b6c-01793f2c2288"/>
  </r>
  <r>
    <x v="100932"/>
    <s v="murphyoilcorp.com"/>
    <s v="USA"/>
    <s v="AR"/>
    <s v="AR - Other"/>
    <s v="Plainview"/>
    <x v="1"/>
    <s v="International Oil and Gas Leader"/>
    <s v="enterprise software|oil and gas"/>
    <x v="1149"/>
    <x v="8"/>
    <n v="0"/>
    <m/>
    <s v="1950-01-01"/>
    <m/>
    <m/>
    <m/>
    <s v="webmaster@murphyoilcorp.com"/>
    <n v="18708816647"/>
    <s v="https://www.crunchbase.com/organization/murphy-oil-corporation"/>
    <m/>
    <m/>
    <s v="08ac1ba9-6ec5-82a5-5028-9dac1db7c42d"/>
  </r>
  <r>
    <x v="100933"/>
    <s v="murraymetalsgroup.com"/>
    <m/>
    <m/>
    <m/>
    <m/>
    <x v="0"/>
    <s v="Murray International Metals supplies structural steel to the offshore construction and energy related industries."/>
    <m/>
    <x v="5"/>
    <x v="1"/>
    <n v="0"/>
    <m/>
    <s v="1976-01-01"/>
    <m/>
    <m/>
    <m/>
    <m/>
    <m/>
    <s v="https://www.crunchbase.com/organization/murray-international-metals"/>
    <m/>
    <m/>
    <s v="0480f937-21aa-c81e-96cd-7db786d050b6"/>
  </r>
  <r>
    <x v="100934"/>
    <s v="murraysupply.com"/>
    <s v="USA"/>
    <s v="NC"/>
    <s v="Winston-Salem"/>
    <s v="Winston Salem"/>
    <x v="2"/>
    <s v="Engaged in the wholesale distribution of residential and commercial plumbing products"/>
    <m/>
    <x v="5"/>
    <x v="6"/>
    <n v="0"/>
    <m/>
    <s v="1965-01-01"/>
    <m/>
    <m/>
    <m/>
    <m/>
    <s v="(336) 245-0686"/>
    <s v="https://www.crunchbase.com/organization/murray-supply-co"/>
    <m/>
    <m/>
    <s v="b53d6d75-d787-6031-6151-f650ec039a06"/>
  </r>
  <r>
    <x v="100935"/>
    <s v="mursix.com"/>
    <s v="USA"/>
    <s v="IN"/>
    <s v="IN - Other"/>
    <s v="Yorktown"/>
    <x v="0"/>
    <s v="Mursix is a technology-driven company characterized by its use of state-of-the-practice equipment and technologies."/>
    <s v="machine learning"/>
    <x v="123"/>
    <x v="5"/>
    <n v="0"/>
    <m/>
    <s v="1945-01-01"/>
    <m/>
    <m/>
    <m/>
    <s v="rcremeans@mursix.com"/>
    <s v="(765)282-2221"/>
    <s v="https://www.crunchbase.com/organization/mursix"/>
    <m/>
    <s v="https://www.facebook.com/mursix?_rdr=p"/>
    <s v="4a196325-5c9b-26d9-750f-8bfdcf61ae4e"/>
  </r>
  <r>
    <x v="100936"/>
    <m/>
    <s v="MEX"/>
    <m/>
    <s v="Mexico City"/>
    <s v="Mexico City"/>
    <x v="2"/>
    <s v="Musart Music Group publishes, and distributes Latin music."/>
    <s v="media and entertainment|publishing"/>
    <x v="233"/>
    <x v="2"/>
    <n v="0"/>
    <m/>
    <s v="1948-01-01"/>
    <m/>
    <m/>
    <m/>
    <m/>
    <m/>
    <s v="https://www.crunchbase.com/organization/musart-music-group"/>
    <m/>
    <m/>
    <s v="0f990db5-57d5-a63c-f504-cb4082ac96bb"/>
  </r>
  <r>
    <x v="100937"/>
    <s v="musashi.com.au"/>
    <s v="AUS"/>
    <m/>
    <m/>
    <m/>
    <x v="2"/>
    <s v="Musashi is a leading sports nutrition brand in Australia."/>
    <s v="fitness|nutrition|sports"/>
    <x v="541"/>
    <x v="2"/>
    <n v="0"/>
    <m/>
    <s v="1987-01-01"/>
    <m/>
    <m/>
    <m/>
    <m/>
    <s v="61 3 9545 5563"/>
    <s v="https://www.crunchbase.com/organization/musashi"/>
    <m/>
    <s v="https://www.facebook.com/musashinutrition"/>
    <s v="eed73252-f829-e722-956d-99e2fd1b67be"/>
  </r>
  <r>
    <x v="100938"/>
    <s v="musclefish.com"/>
    <m/>
    <m/>
    <m/>
    <m/>
    <x v="2"/>
    <s v="Muscle Fish specializes in audio, music."/>
    <s v="audio|music"/>
    <x v="223"/>
    <x v="2"/>
    <n v="0"/>
    <m/>
    <m/>
    <m/>
    <m/>
    <m/>
    <m/>
    <m/>
    <s v="https://www.crunchbase.com/organization/muscle-fish"/>
    <m/>
    <m/>
    <s v="bbf0f8ae-d028-2020-66ee-4e587a35f5b3"/>
  </r>
  <r>
    <x v="100939"/>
    <s v="musesmarketing.com"/>
    <s v="IND"/>
    <m/>
    <s v="New Delhi"/>
    <s v="Gurgaon"/>
    <x v="0"/>
    <s v="BTL Activation and outdoor branding services for start-ups and corporates"/>
    <s v="advertising|marketing|marketplace"/>
    <x v="627"/>
    <x v="0"/>
    <n v="0"/>
    <m/>
    <s v="2013-11-01"/>
    <m/>
    <m/>
    <m/>
    <s v="connect@musesmarketing.com"/>
    <n v="9108802408700"/>
    <s v="https://www.crunchbase.com/organization/muses-marketing"/>
    <m/>
    <s v="http://www.facebook.com/muses.marketing"/>
    <s v="6dcb1fb4-20a8-6c53-540f-87f28fdeff2b"/>
  </r>
  <r>
    <x v="100940"/>
    <s v="musetech.com"/>
    <m/>
    <m/>
    <m/>
    <m/>
    <x v="1"/>
    <s v="MuSE allows the user to develop and execute software programs and import data into a multisensory environment."/>
    <m/>
    <x v="5"/>
    <x v="2"/>
    <n v="0"/>
    <m/>
    <m/>
    <m/>
    <m/>
    <m/>
    <m/>
    <m/>
    <s v="https://www.crunchbase.com/organization/muse-technologies"/>
    <m/>
    <m/>
    <s v="fcde8a3e-2ca0-1e05-c42d-bce37f4523f7"/>
  </r>
  <r>
    <x v="100941"/>
    <m/>
    <m/>
    <m/>
    <m/>
    <m/>
    <x v="2"/>
    <s v="A description for Museumland is coming soon."/>
    <m/>
    <x v="5"/>
    <x v="2"/>
    <n v="0"/>
    <m/>
    <m/>
    <m/>
    <m/>
    <m/>
    <m/>
    <m/>
    <s v="https://www.crunchbase.com/organization/museumland"/>
    <m/>
    <m/>
    <s v="86494c2d-b0c4-1f51-467f-f0736b6f777f"/>
  </r>
  <r>
    <x v="100942"/>
    <s v="musicchoiceinternational.com"/>
    <s v="GBR"/>
    <m/>
    <s v="London"/>
    <s v="London"/>
    <x v="0"/>
    <s v="Music Choice Europe Limited provides music publishing, production, and distribution services."/>
    <m/>
    <x v="5"/>
    <x v="2"/>
    <n v="0"/>
    <m/>
    <s v="1993-01-01"/>
    <m/>
    <m/>
    <m/>
    <m/>
    <n v="442031419130"/>
    <s v="https://www.crunchbase.com/organization/music-choice-europe"/>
    <s v="https://www.twitter.com/crunchmusic"/>
    <s v="https://www.facebook.com/recordmixinguk"/>
    <s v="0c104be3-ef06-1d52-c79c-0708f971ed0b"/>
  </r>
  <r>
    <x v="100943"/>
    <s v="musicfans.com"/>
    <m/>
    <m/>
    <m/>
    <m/>
    <x v="2"/>
    <s v="Musicfans.com was the world's leading network of music fan sites, provides the most creative and deepest music coverage on the Web."/>
    <s v="music"/>
    <x v="223"/>
    <x v="1"/>
    <n v="0"/>
    <m/>
    <s v="1999-01-01"/>
    <m/>
    <m/>
    <m/>
    <m/>
    <m/>
    <s v="https://www.crunchbase.com/organization/musicfans"/>
    <m/>
    <m/>
    <s v="6b004ce1-0e4c-9b33-a4a0-b36c49cb63c0"/>
  </r>
  <r>
    <x v="100944"/>
    <s v="musicfeeds.com.au"/>
    <m/>
    <m/>
    <m/>
    <m/>
    <x v="2"/>
    <s v="Australia’s largest music website for news and reviews"/>
    <m/>
    <x v="5"/>
    <x v="1"/>
    <n v="0"/>
    <m/>
    <s v="2008-01-01"/>
    <m/>
    <m/>
    <m/>
    <m/>
    <m/>
    <s v="https://www.crunchbase.com/organization/music-feeds"/>
    <s v="https://www.twitter.com/musicfeeds"/>
    <s v="https://www.facebook.com/musicfeeds"/>
    <s v="8e0f1558-92c8-e5f0-1dc8-ba405947c06f"/>
  </r>
  <r>
    <x v="100945"/>
    <s v="musicinteractive.com"/>
    <s v="USA"/>
    <s v="CA"/>
    <s v="Los Angeles"/>
    <s v="Santa Monica"/>
    <x v="2"/>
    <s v="Music Interactive creates digital music advertising solutions for clients such as Pandora, Shazam, and other digital music services."/>
    <s v="advertising|music"/>
    <x v="1118"/>
    <x v="0"/>
    <n v="0"/>
    <m/>
    <s v="2005-01-01"/>
    <m/>
    <m/>
    <m/>
    <s v="info@musicinteractive.com"/>
    <s v="'+1 (888) 543-8193"/>
    <s v="https://www.crunchbase.com/organization/music-interactive"/>
    <s v="https://www.twitter.com/musicinteractiv"/>
    <s v="http://www.facebook.com/thefsharp"/>
    <s v="275714aa-3728-e764-9271-3dc35e3d88b9"/>
  </r>
  <r>
    <x v="100946"/>
    <m/>
    <s v="USA"/>
    <s v="MN"/>
    <s v="Minneapolis"/>
    <s v="Minnetonka"/>
    <x v="2"/>
    <s v="Musicland Stores is an entertainment specialty retailer which operates retail stores."/>
    <s v="musical instruments|retail"/>
    <x v="527"/>
    <x v="2"/>
    <n v="0"/>
    <m/>
    <s v="1998-01-01"/>
    <m/>
    <m/>
    <m/>
    <m/>
    <m/>
    <s v="https://www.crunchbase.com/organization/musicland-stores"/>
    <m/>
    <m/>
    <s v="459fc6b5-57d3-669f-d03c-942edd56befe"/>
  </r>
  <r>
    <x v="100947"/>
    <m/>
    <m/>
    <m/>
    <m/>
    <m/>
    <x v="0"/>
    <s v="Minnesota-based Best Buy is the leading consumer electronics retailer in the United States, far outpacing archrival Circuit City Stores"/>
    <m/>
    <x v="5"/>
    <x v="2"/>
    <n v="0"/>
    <m/>
    <m/>
    <m/>
    <m/>
    <m/>
    <m/>
    <m/>
    <s v="https://www.crunchbase.com/organization/musicland-stores-corporation"/>
    <m/>
    <m/>
    <s v="26d3740a-5668-3024-8a0e-256c8360f4af"/>
  </r>
  <r>
    <x v="100948"/>
    <s v="musicminusone.com"/>
    <s v="USA"/>
    <s v="NY"/>
    <s v="New York City"/>
    <s v="Elmsford"/>
    <x v="2"/>
    <s v="Music Minus One. is a music production and recording company in Westchester, New York."/>
    <s v="music|musical instruments"/>
    <x v="223"/>
    <x v="0"/>
    <n v="0"/>
    <m/>
    <s v="1950-01-01"/>
    <m/>
    <m/>
    <m/>
    <m/>
    <n v="119145921188"/>
    <s v="https://www.crunchbase.com/organization/music-minus-one"/>
    <s v="https://www.twitter.com/musicminusone"/>
    <s v="https://www.facebook.com/musicminusone/info/?tab=overview"/>
    <s v="140b6e77-6c90-7532-2c6b-94f5c59e7f49"/>
  </r>
  <r>
    <x v="100949"/>
    <s v="musicmusicmusic.com"/>
    <m/>
    <m/>
    <m/>
    <m/>
    <x v="2"/>
    <s v="Musicmusicmusic, Inc. is a digital music provider."/>
    <m/>
    <x v="5"/>
    <x v="2"/>
    <n v="0"/>
    <m/>
    <m/>
    <m/>
    <m/>
    <m/>
    <m/>
    <s v="'204-786-3994"/>
    <s v="https://www.crunchbase.com/organization/musicmusicmusic-inc"/>
    <m/>
    <m/>
    <s v="39adf522-216e-1d65-526c-4febb613298d"/>
  </r>
  <r>
    <x v="100950"/>
    <s v="musictechnologyltd.com"/>
    <m/>
    <m/>
    <m/>
    <m/>
    <x v="0"/>
    <s v="Analysing users' music collections to create personal recommendations, promote services and enhance the music experience."/>
    <m/>
    <x v="5"/>
    <x v="1"/>
    <n v="0"/>
    <m/>
    <s v="2007-10-03"/>
    <m/>
    <m/>
    <m/>
    <m/>
    <m/>
    <s v="https://www.crunchbase.com/organization/music-technology-ltd"/>
    <m/>
    <m/>
    <s v="c46e17d3-e1a5-5638-fdf4-8a5ef6ac05ba"/>
  </r>
  <r>
    <x v="100951"/>
    <s v="musictoday.com"/>
    <s v="USA"/>
    <s v="VA"/>
    <s v="VA - Other"/>
    <s v="Crozet"/>
    <x v="3"/>
    <s v="Musictoday, industry leaders in direct-to-fan ecommerce."/>
    <s v="e-commerce"/>
    <x v="63"/>
    <x v="7"/>
    <n v="0"/>
    <m/>
    <s v="1996-01-01"/>
    <m/>
    <m/>
    <s v="2016-09-15"/>
    <m/>
    <s v="(434)244-7200"/>
    <s v="https://www.crunchbase.com/organization/musictoday"/>
    <s v="https://www.twitter.com/musictoday"/>
    <s v="https://www.facebook.com/musictoday"/>
    <s v="bdd2995c-2c7a-a2ff-264e-37b1152fc971"/>
  </r>
  <r>
    <x v="100952"/>
    <s v="mustacheinc.com"/>
    <s v="USA"/>
    <s v="VA"/>
    <s v="Richmond"/>
    <s v="Richmond"/>
    <x v="2"/>
    <s v="Application Developer"/>
    <s v="apps|curated web"/>
    <x v="428"/>
    <x v="1"/>
    <n v="0"/>
    <m/>
    <s v="2007-01-01"/>
    <m/>
    <m/>
    <m/>
    <s v="info@mustacheinc.com"/>
    <m/>
    <s v="https://www.crunchbase.com/organization/mustache-inc"/>
    <m/>
    <m/>
    <s v="be568212-c068-6227-f9a1-f72b19f0b757"/>
  </r>
  <r>
    <x v="100953"/>
    <s v="mutchlerinc.com"/>
    <s v="USA"/>
    <s v="NJ"/>
    <s v="NJ - Other"/>
    <s v="Harrington Park"/>
    <x v="2"/>
    <s v="Mutchler is a distribution and co-marketing of pharmaceutical excipients company."/>
    <s v="marketing|pharmaceutical"/>
    <x v="1877"/>
    <x v="0"/>
    <n v="0"/>
    <m/>
    <s v="1947-01-01"/>
    <m/>
    <m/>
    <m/>
    <m/>
    <s v="'201-768-1100"/>
    <s v="https://www.crunchbase.com/organization/mutchler"/>
    <m/>
    <m/>
    <s v="cddd2344-cac1-6d53-4f0a-7e1c183a9e3b"/>
  </r>
  <r>
    <x v="100954"/>
    <s v="muthootfinance.com"/>
    <s v="IND"/>
    <m/>
    <s v="Ernakulam"/>
    <s v="Ernakulam"/>
    <x v="0"/>
    <s v="Muthoot Finance Ltd. is making micro finance business."/>
    <s v="financial services"/>
    <x v="24"/>
    <x v="2"/>
    <n v="0"/>
    <m/>
    <s v="1887-01-01"/>
    <m/>
    <m/>
    <m/>
    <m/>
    <m/>
    <s v="https://www.crunchbase.com/organization/muthoot-finance-ltd"/>
    <m/>
    <m/>
    <s v="9bea7276-ea05-3b20-0022-c5c5699684ab"/>
  </r>
  <r>
    <x v="100955"/>
    <s v="mutinatechnology.com"/>
    <s v="ITA"/>
    <m/>
    <s v="Modena"/>
    <s v="Modena"/>
    <x v="2"/>
    <s v="Mutina Technology provides advanced technologies for Mobile Broadband-MBB, Next Generation Networks -NGN, SS7/SigTran Signaling, and IP"/>
    <s v="mobile"/>
    <x v="15"/>
    <x v="0"/>
    <n v="0"/>
    <m/>
    <s v="2006-01-01"/>
    <m/>
    <m/>
    <m/>
    <s v="info@mutinatechnology.com"/>
    <s v="'+39 059 469959"/>
    <s v="https://www.crunchbase.com/organization/mutina-technology"/>
    <m/>
    <m/>
    <s v="6eaccc21-6329-9a8a-62e8-682bfea21af3"/>
  </r>
  <r>
    <x v="100956"/>
    <m/>
    <s v="USA"/>
    <s v="IN"/>
    <s v="Indianapolis"/>
    <s v="Muncie"/>
    <x v="1"/>
    <s v="Mutual Federal is converting to the stock form of organization and will become a wholly owned subsidiary of MFS Financial."/>
    <s v="finance"/>
    <x v="24"/>
    <x v="2"/>
    <n v="0"/>
    <m/>
    <m/>
    <m/>
    <m/>
    <m/>
    <m/>
    <m/>
    <s v="https://www.crunchbase.com/organization/mutualfirst-financial"/>
    <m/>
    <m/>
    <s v="4536585d-7a4c-e703-9172-91c265fcaf7a"/>
  </r>
  <r>
    <x v="100957"/>
    <s v="mf-tech.com"/>
    <s v="GBR"/>
    <m/>
    <s v="Kent"/>
    <s v="Kent"/>
    <x v="2"/>
    <s v="MFT was established in 1999 and provides software, managed service and consulting services."/>
    <s v="software"/>
    <x v="10"/>
    <x v="2"/>
    <n v="0"/>
    <m/>
    <s v="1999-01-01"/>
    <m/>
    <m/>
    <m/>
    <s v="info@bravurasolutions.com"/>
    <s v="44-(0)-207-997-3000"/>
    <s v="https://www.crunchbase.com/organization/mutual-fund-technologies"/>
    <m/>
    <m/>
    <s v="99d8d3cc-c964-da0a-6885-4fa390a010e3"/>
  </r>
  <r>
    <x v="100958"/>
    <m/>
    <s v="USA"/>
    <s v="NY"/>
    <s v="New York City"/>
    <s v="New York"/>
    <x v="2"/>
    <s v="Muze is a mobile and digital media supplier to retailer."/>
    <m/>
    <x v="5"/>
    <x v="2"/>
    <n v="0"/>
    <m/>
    <s v="1991-01-01"/>
    <m/>
    <m/>
    <m/>
    <m/>
    <m/>
    <s v="https://www.crunchbase.com/organization/muze"/>
    <m/>
    <m/>
    <s v="d70b0419-7df6-3806-b16e-a8f7610465c9"/>
  </r>
  <r>
    <x v="100959"/>
    <s v="muze.com"/>
    <s v="USA"/>
    <s v="NY"/>
    <s v="New York City"/>
    <s v="New York"/>
    <x v="2"/>
    <s v="Muze, Inc. provides solutions to businesses that enable search, discovery, sharing, and purchasing of entertainment products."/>
    <m/>
    <x v="5"/>
    <x v="2"/>
    <n v="0"/>
    <m/>
    <s v="1991-01-01"/>
    <m/>
    <m/>
    <m/>
    <m/>
    <m/>
    <s v="https://www.crunchbase.com/organization/rovi-formerly-muze-inc"/>
    <m/>
    <m/>
    <s v="a7ab1f54-c85a-a525-3ebb-9242d62a1233"/>
  </r>
  <r>
    <x v="100960"/>
    <s v="mvagusta.com"/>
    <s v="ITA"/>
    <m/>
    <s v="ITA - Other"/>
    <s v="Varese"/>
    <x v="0"/>
    <s v="Meccanica Verghera Agusta, is a motorcycle manufacturer."/>
    <s v="manufacturing"/>
    <x v="41"/>
    <x v="2"/>
    <n v="0"/>
    <m/>
    <m/>
    <m/>
    <m/>
    <m/>
    <m/>
    <m/>
    <s v="https://www.crunchbase.com/organization/mv-agusta-group"/>
    <m/>
    <s v="https://www.facebook.com/mvagustamotor"/>
    <s v="02350782-7fce-624d-24c3-a97c7a04eaad"/>
  </r>
  <r>
    <x v="100961"/>
    <s v="mvise.de"/>
    <s v="DEU"/>
    <m/>
    <s v="Dusseldrof"/>
    <s v="Düsseldorf"/>
    <x v="1"/>
    <s v="mVISE AG uniquely combines IT expertise with mobile business solutions."/>
    <m/>
    <x v="5"/>
    <x v="3"/>
    <n v="0"/>
    <m/>
    <m/>
    <m/>
    <m/>
    <m/>
    <s v="info@mvise.de"/>
    <n v="492117817800"/>
    <s v="https://www.crunchbase.com/organization/mvise-ag"/>
    <m/>
    <m/>
    <s v="30c02472-57fd-f177-b5b0-f22b34a2ed12"/>
  </r>
  <r>
    <x v="100962"/>
    <s v="mwhglobal.com"/>
    <s v="USA"/>
    <s v="CO"/>
    <s v="Denver"/>
    <s v="Broomfield"/>
    <x v="2"/>
    <s v="MWH is a private, employee-owned firm with approximately 7,000 employees worldwide."/>
    <s v="civil engineering|construction|energy"/>
    <x v="9156"/>
    <x v="9"/>
    <n v="0"/>
    <m/>
    <s v="1820-01-01"/>
    <m/>
    <m/>
    <m/>
    <s v="mwhcorpcomm@mwhglobal.com"/>
    <n v="113035331900"/>
    <s v="https://www.crunchbase.com/organization/mwh-global"/>
    <s v="https://www.twitter.com/mwhglobal?ref_src=twsrc%5egoogle%7ctwcamp%5eserp%7ctwgr%5eauthor"/>
    <s v="https://www.facebook.com/mwhglobal/"/>
    <s v="0f7c2a60-5364-824b-e54a-9a78267383db"/>
  </r>
  <r>
    <x v="100963"/>
    <s v="mwivet.com"/>
    <s v="USA"/>
    <s v="ID"/>
    <s v="Boise"/>
    <s v="Boise"/>
    <x v="0"/>
    <s v="Millard Wallace Ickes, DVM, founded MWI in Nampa, Idaho, in 1976 to address the needs of veterinarians in the Northwest."/>
    <m/>
    <x v="5"/>
    <x v="8"/>
    <n v="0"/>
    <m/>
    <s v="1976-01-01"/>
    <m/>
    <m/>
    <m/>
    <s v="ise-commerceteam@mwianimalhealth.com"/>
    <s v="(866)947-9353"/>
    <s v="https://www.crunchbase.com/organization/mwi-animal-health"/>
    <m/>
    <m/>
    <s v="f9882068-45e4-0777-9cce-be30159bc44f"/>
  </r>
  <r>
    <x v="100964"/>
    <s v="mw-ind.com"/>
    <s v="USA"/>
    <s v="IL"/>
    <s v="Springfield"/>
    <s v="Rosamond"/>
    <x v="0"/>
    <s v="MW Industries manufactures machines parts."/>
    <m/>
    <x v="5"/>
    <x v="9"/>
    <n v="0"/>
    <m/>
    <s v="1973-01-01"/>
    <m/>
    <m/>
    <m/>
    <s v="sales@mw-ind.com"/>
    <s v="'860-621-7358"/>
    <s v="https://www.crunchbase.com/organization/mw-industries"/>
    <m/>
    <s v="https://www.facebook.com/mwindustries"/>
    <s v="cc5a462d-fde0-302d-bf19-cac6edc74830"/>
  </r>
  <r>
    <x v="100965"/>
    <s v="mwivet.com"/>
    <s v="USA"/>
    <s v="ID"/>
    <s v="Boise"/>
    <s v="Boise"/>
    <x v="2"/>
    <s v="Millard Wallace Ickes, DVM, founded MWI in Nampa, Idaho, in 1976 to address the needs of veterinarians in the Northwest."/>
    <s v="health care"/>
    <x v="3"/>
    <x v="2"/>
    <n v="0"/>
    <m/>
    <s v="1976-01-01"/>
    <m/>
    <m/>
    <m/>
    <s v="ise-commerceteam@mwivet.com"/>
    <m/>
    <s v="https://www.crunchbase.com/organization/mwi-veterinary-supply"/>
    <m/>
    <m/>
    <s v="d6f812df-3765-3b30-90a0-7361e03ff042"/>
  </r>
  <r>
    <x v="100966"/>
    <s v="mwm.net"/>
    <m/>
    <m/>
    <m/>
    <m/>
    <x v="2"/>
    <s v="MWM – a Major Brand With More Than 140 Years of Experience in Distributed Energy Generation"/>
    <m/>
    <x v="5"/>
    <x v="9"/>
    <n v="0"/>
    <m/>
    <s v="1871-01-01"/>
    <m/>
    <m/>
    <m/>
    <s v="management@mwm.net"/>
    <s v="(496)213-840"/>
    <s v="https://www.crunchbase.com/organization/mwm"/>
    <m/>
    <m/>
    <s v="ecb827cf-5db2-aee9-50da-237f2219e8bc"/>
  </r>
  <r>
    <x v="100967"/>
    <s v="mwwindows.com"/>
    <s v="USA"/>
    <s v="VA"/>
    <s v="Roanoke"/>
    <s v="Rocky Mount"/>
    <x v="2"/>
    <s v="MW Manufacturers Windows &amp; Doors produces and distributes high quality window and door products designed to meet virtually."/>
    <m/>
    <x v="5"/>
    <x v="8"/>
    <n v="0"/>
    <m/>
    <s v="2004-01-01"/>
    <m/>
    <m/>
    <m/>
    <s v="Info@MWWindows.com"/>
    <s v="'919-677-3900"/>
    <s v="https://www.crunchbase.com/organization/mw-manufacturers"/>
    <s v="https://www.twitter.com/plygem"/>
    <s v="https://www.facebook.com/plygem"/>
    <s v="3ab40a11-8b56-d260-b384-8481cd3a58ff"/>
  </r>
  <r>
    <x v="100968"/>
    <s v="processautomation.mwgroup.net"/>
    <s v="DEU"/>
    <m/>
    <s v="Stuttgart"/>
    <s v="Stuttgart"/>
    <x v="2"/>
    <s v="Innovative, customized, future-proof automation solutions for the process and production sector."/>
    <s v="professional services"/>
    <x v="5"/>
    <x v="8"/>
    <n v="0"/>
    <m/>
    <s v="1970-01-01"/>
    <m/>
    <m/>
    <m/>
    <m/>
    <s v="49 62 37 9 320"/>
    <s v="https://www.crunchbase.com/organization/m-w-process-automation"/>
    <m/>
    <m/>
    <s v="30e3275d-ff04-27ae-2016-345e87561df0"/>
  </r>
  <r>
    <x v="100969"/>
    <s v="mwt-gmbh.de"/>
    <m/>
    <m/>
    <m/>
    <m/>
    <x v="0"/>
    <s v="The MWT Society for Industrial Microwave Technology GmbH was founded in the early 90s by Reinhard Schulze, a pioneer in microwave drying."/>
    <m/>
    <x v="5"/>
    <x v="2"/>
    <n v="0"/>
    <m/>
    <m/>
    <m/>
    <m/>
    <m/>
    <m/>
    <s v="49 06431 5527"/>
    <s v="https://www.crunchbase.com/organization/mwt"/>
    <m/>
    <m/>
    <s v="24e360d0-0d60-4592-c609-3cbd0d5083ad"/>
  </r>
  <r>
    <x v="100970"/>
    <s v="mww.com"/>
    <s v="USA"/>
    <s v="NY"/>
    <s v="New York City"/>
    <s v="New York"/>
    <x v="0"/>
    <s v="One of the top mid-sized public relations firms &amp; one of the 5 largest independent agencies in the US, with European headquarters in London."/>
    <s v="public relations"/>
    <x v="208"/>
    <x v="3"/>
    <n v="0"/>
    <m/>
    <s v="1986-01-01"/>
    <m/>
    <m/>
    <m/>
    <s v="mattermore@mww.com"/>
    <s v="(212) 704-9727"/>
    <s v="https://www.crunchbase.com/organization/mww"/>
    <s v="https://www.twitter.com/mwwgroup"/>
    <s v="http://www.facebook.com/pages/mww-group/29789338045"/>
    <s v="18c0f492-7bba-edef-4f2c-782f91e4118b"/>
  </r>
  <r>
    <x v="100971"/>
    <s v="mxisecurity.com"/>
    <s v="CAN"/>
    <s v="QC"/>
    <s v="Montreal"/>
    <s v="Montréal"/>
    <x v="2"/>
    <s v="MXI is the leading global provider of superior managed portable security solutions. They provide enterprise and government clients with"/>
    <s v="security"/>
    <x v="175"/>
    <x v="6"/>
    <n v="0"/>
    <m/>
    <s v="2001-01-01"/>
    <m/>
    <m/>
    <m/>
    <m/>
    <s v="'514-333-5010"/>
    <s v="https://www.crunchbase.com/organization/mxi-security"/>
    <m/>
    <m/>
    <s v="471f9bc5-69d8-cc95-2a54-1ae4862e8a69"/>
  </r>
  <r>
    <x v="100972"/>
    <s v="mxit.com"/>
    <s v="ZAF"/>
    <m/>
    <s v="Cape Town"/>
    <s v="Stellenbosch"/>
    <x v="0"/>
    <s v="Mxit, a mobile social network based in Africa, allows users to share updates, send messages, exchange images, and upload and download media."/>
    <s v="apps|developer apis|mobile|social media"/>
    <x v="581"/>
    <x v="2"/>
    <n v="0"/>
    <m/>
    <s v="2004-01-01"/>
    <m/>
    <m/>
    <m/>
    <s v="care@mxit.com"/>
    <s v="(021) 888-7000"/>
    <s v="https://www.crunchbase.com/organization/mxit"/>
    <s v="https://www.twitter.com/mxit"/>
    <s v="https://www.facebook.com/mxitrevolution"/>
    <s v="4fb2d825-85f2-22c1-2e83-206fea0a648c"/>
  </r>
  <r>
    <x v="100973"/>
    <s v="mxtelecom.com"/>
    <s v="GBR"/>
    <m/>
    <s v="London"/>
    <s v="London"/>
    <x v="2"/>
    <s v="MX Telecom designs, hosts and supports telecommunications services for businesses - providing connectivity and infrastructure, and"/>
    <s v="mobile"/>
    <x v="15"/>
    <x v="6"/>
    <n v="0"/>
    <m/>
    <s v="2000-06-07"/>
    <m/>
    <m/>
    <m/>
    <s v="support@mxtelecom.com"/>
    <s v="(212) 627-7508"/>
    <s v="https://www.crunchbase.com/organization/mx-telecom"/>
    <m/>
    <m/>
    <s v="60f9a380-7bbe-c83a-c286-511e4ad3d3c3"/>
  </r>
  <r>
    <x v="100974"/>
    <s v="mxtoolbox.com"/>
    <s v="USA"/>
    <s v="TX"/>
    <s v="Austin"/>
    <s v="Austin"/>
    <x v="0"/>
    <s v="MXToolBox, a company that supports global Internet operations by providing free, fast and accurate network diagnostic and lookup tools."/>
    <m/>
    <x v="5"/>
    <x v="0"/>
    <n v="0"/>
    <m/>
    <s v="2003-01-01"/>
    <m/>
    <m/>
    <m/>
    <m/>
    <m/>
    <s v="https://www.crunchbase.com/organization/mxtoolbox"/>
    <s v="https://www.twitter.com/mxtoolbox"/>
    <s v="https://www.facebook.com/121238494564485"/>
    <s v="a290aba5-a0c7-1907-e960-074b83bf602c"/>
  </r>
  <r>
    <x v="100975"/>
    <s v="my1voice.com"/>
    <s v="CAN"/>
    <s v="ON"/>
    <s v="Ottawa"/>
    <s v="Ottawa"/>
    <x v="2"/>
    <s v="eVoice allows business calls to be answered and routed to their appropriate destinations."/>
    <s v="public relations"/>
    <x v="208"/>
    <x v="3"/>
    <n v="0"/>
    <m/>
    <m/>
    <m/>
    <m/>
    <m/>
    <s v="sales@my1voice.com"/>
    <s v="'1-866-358-6366"/>
    <s v="https://www.crunchbase.com/organization/my1voice"/>
    <s v="https://www.twitter.com/evoice"/>
    <s v="http://www.facebook.com/evoicemarketing"/>
    <s v="9cedd57c-2bc9-e92b-3163-9e241483193a"/>
  </r>
  <r>
    <x v="100976"/>
    <s v="myaddressbook.com"/>
    <s v="USA"/>
    <s v="MN"/>
    <s v="Minneapolis"/>
    <s v="Minneapolis"/>
    <x v="2"/>
    <s v="MyAddressBook.com was added in 2008."/>
    <m/>
    <x v="5"/>
    <x v="1"/>
    <n v="0"/>
    <m/>
    <s v="2003-01-01"/>
    <m/>
    <m/>
    <m/>
    <m/>
    <s v="'612-344-2050"/>
    <s v="https://www.crunchbase.com/organization/myaddressbook-com"/>
    <m/>
    <m/>
    <s v="43256bda-c1a9-4e85-3588-a9e6c9bf7e27"/>
  </r>
  <r>
    <x v="100977"/>
    <m/>
    <m/>
    <m/>
    <m/>
    <m/>
    <x v="2"/>
    <s v="A product designed to treat complications of leptin deficiency in patients with generalized lipodystrophy"/>
    <s v="health care|medical"/>
    <x v="3"/>
    <x v="2"/>
    <n v="0"/>
    <m/>
    <m/>
    <m/>
    <m/>
    <m/>
    <m/>
    <m/>
    <s v="https://www.crunchbase.com/organization/myalept"/>
    <m/>
    <m/>
    <s v="6f12fba6-eece-52c1-6b56-4ffd735dd2c0"/>
  </r>
  <r>
    <x v="100978"/>
    <s v="myanimelist.net"/>
    <s v="USA"/>
    <s v="CA"/>
    <s v="SF Bay Area"/>
    <s v="San Francisco"/>
    <x v="2"/>
    <s v="MyAnimeList a social network that allows anime and manga fans to organize, discuss and discover videos."/>
    <s v="animation|media and entertainment|social network"/>
    <x v="561"/>
    <x v="2"/>
    <n v="0"/>
    <m/>
    <s v="2006-04-06"/>
    <m/>
    <m/>
    <m/>
    <s v="webmaster@myanimelist.net"/>
    <m/>
    <s v="https://www.crunchbase.com/organization/myanimelist"/>
    <s v="https://www.twitter.com/myanimelist"/>
    <s v="https://www.facebook.com/officialmyanimelist"/>
    <s v="339dec5d-36f2-21c6-e7da-9e386dc232b8"/>
  </r>
  <r>
    <x v="100979"/>
    <m/>
    <m/>
    <m/>
    <m/>
    <m/>
    <x v="2"/>
    <s v="A leading manufacturer of alcoholic beverages in Myanmar."/>
    <m/>
    <x v="5"/>
    <x v="2"/>
    <n v="0"/>
    <m/>
    <m/>
    <m/>
    <m/>
    <m/>
    <m/>
    <m/>
    <s v="https://www.crunchbase.com/organization/myanmar-distillery"/>
    <m/>
    <m/>
    <s v="a62e98b9-9b6c-c76c-bbf5-a235472710d4"/>
  </r>
  <r>
    <x v="100980"/>
    <s v="mybestpro.com"/>
    <s v="FRA"/>
    <m/>
    <s v="Paris"/>
    <s v="Paris"/>
    <x v="0"/>
    <s v="MyBestPro is the european leader platform connecting people to trusted Pros (9 european countries)"/>
    <s v="e-commerce|internet|travel"/>
    <x v="1043"/>
    <x v="6"/>
    <n v="0"/>
    <m/>
    <s v="2006-01-05"/>
    <m/>
    <m/>
    <m/>
    <m/>
    <m/>
    <s v="https://www.crunchbase.com/organization/mybestpro"/>
    <s v="https://www.twitter.com/my_bestpro"/>
    <s v="https://www.facebook.com/pages/mybestpro/637085553011492"/>
    <s v="cac30f14-c78c-e355-0b0e-e2ac460550f8"/>
  </r>
  <r>
    <x v="100981"/>
    <s v="mybloglog.com"/>
    <s v="USA"/>
    <s v="FL"/>
    <s v="Orlando"/>
    <s v="Orlando"/>
    <x v="3"/>
    <s v="MyBlogLog was a distributed social network, acquired by Yahoo in 2007."/>
    <s v="curated web"/>
    <x v="28"/>
    <x v="4"/>
    <n v="0"/>
    <m/>
    <s v="2005-01-01"/>
    <m/>
    <m/>
    <s v="2011-05-24"/>
    <m/>
    <s v="'+1 408-349-3300"/>
    <s v="https://www.crunchbase.com/organization/mybloglog"/>
    <s v="https://www.twitter.com/yahoo"/>
    <s v="https://www.facebook.com/yahoo"/>
    <s v="29897833-5dfc-def3-5728-7f99e35bab73"/>
  </r>
  <r>
    <x v="100982"/>
    <s v="mybookmarks.com"/>
    <m/>
    <m/>
    <m/>
    <m/>
    <x v="2"/>
    <s v="MyBookmarks.com provides Web users with a way to store their favorite sites online."/>
    <m/>
    <x v="5"/>
    <x v="1"/>
    <n v="0"/>
    <m/>
    <s v="1997-01-01"/>
    <m/>
    <m/>
    <m/>
    <m/>
    <m/>
    <s v="https://www.crunchbase.com/organization/mybookmarks"/>
    <m/>
    <m/>
    <s v="5a15638a-53aa-4625-aa54-4619afb6f30c"/>
  </r>
  <r>
    <x v="100983"/>
    <s v="mycalendar.com"/>
    <m/>
    <m/>
    <m/>
    <m/>
    <x v="0"/>
    <s v="MyCalendar.com will allow Waveshift's local media affiliates to offer branded web calendars free to their online customers."/>
    <m/>
    <x v="5"/>
    <x v="2"/>
    <n v="0"/>
    <m/>
    <m/>
    <m/>
    <m/>
    <m/>
    <m/>
    <m/>
    <s v="https://www.crunchbase.com/organization/mycalendar-com"/>
    <m/>
    <m/>
    <s v="38fa7184-1e4e-034d-bd59-605733dfacb1"/>
  </r>
  <r>
    <x v="100984"/>
    <s v="mycalltele.com"/>
    <s v="NLD"/>
    <m/>
    <s v="Amsterdam"/>
    <s v="Amsterdam"/>
    <x v="2"/>
    <s v="MyCall is a supplier of Internet-related services to the Global hospitality segment."/>
    <s v="internet"/>
    <x v="28"/>
    <x v="2"/>
    <n v="0"/>
    <m/>
    <s v="1999-01-01"/>
    <m/>
    <m/>
    <m/>
    <m/>
    <s v="31 20 305 3400"/>
    <s v="https://www.crunchbase.com/organization/mycall"/>
    <m/>
    <m/>
    <s v="7301fdbb-7d5b-2052-c5b7-75e388f119c6"/>
  </r>
  <r>
    <x v="100985"/>
    <m/>
    <s v="KOR"/>
    <m/>
    <m/>
    <m/>
    <x v="0"/>
    <s v="A mobile app that aggregates and analyzes information about political candidates in South Korea"/>
    <s v="apps"/>
    <x v="50"/>
    <x v="2"/>
    <n v="0"/>
    <m/>
    <m/>
    <m/>
    <m/>
    <m/>
    <m/>
    <m/>
    <s v="https://www.crunchbase.com/organization/mycandidate"/>
    <m/>
    <m/>
    <s v="aa09bcc4-360a-f7b6-508c-7f6d8396b4d9"/>
  </r>
  <r>
    <x v="100986"/>
    <s v="mychances.net"/>
    <s v="USA"/>
    <s v="AZ"/>
    <s v="Phoenix"/>
    <s v="Scottsdale"/>
    <x v="2"/>
    <s v="MyChances provides college admissions predictions, essay feedback, and college rankings for students, parents and counselors."/>
    <s v="analytics|big data|consulting|edtech|education|software|universities"/>
    <x v="2139"/>
    <x v="1"/>
    <n v="0"/>
    <m/>
    <s v="2009-01-01"/>
    <m/>
    <m/>
    <m/>
    <s v="james@mychances.net"/>
    <m/>
    <s v="https://www.crunchbase.com/organization/mychances"/>
    <s v="https://www.twitter.com/mychances"/>
    <s v="https://www.facebook.com/parchmentfans"/>
    <s v="844bbeef-8469-b28e-39a1-1004913b850f"/>
  </r>
  <r>
    <x v="100987"/>
    <m/>
    <m/>
    <m/>
    <m/>
    <m/>
    <x v="0"/>
    <s v="Low latency messaging platform for application integration"/>
    <m/>
    <x v="5"/>
    <x v="2"/>
    <n v="0"/>
    <m/>
    <m/>
    <m/>
    <m/>
    <m/>
    <m/>
    <m/>
    <s v="https://www.crunchbase.com/organization/my-channels"/>
    <m/>
    <m/>
    <s v="36cae192-744f-6798-fbf1-57d1b4846edf"/>
  </r>
  <r>
    <x v="100988"/>
    <s v="mychinachannel.com"/>
    <s v="SGP"/>
    <m/>
    <s v="Singapore"/>
    <s v="Singapore"/>
    <x v="0"/>
    <s v="MyChinaChannel is a a Singapore based media company that aggregates and syndicates China-related content for the global market."/>
    <s v="digital media|media and entertainment"/>
    <x v="631"/>
    <x v="1"/>
    <n v="0"/>
    <m/>
    <s v="2008-01-01"/>
    <m/>
    <m/>
    <m/>
    <m/>
    <m/>
    <s v="https://www.crunchbase.com/organization/mychinachannel"/>
    <m/>
    <s v="https://www.facebook.com/mychinachannel-1227248283957804/"/>
    <s v="a9f52519-c3fe-b4f9-df1d-b80df119a9c3"/>
  </r>
  <r>
    <x v="100989"/>
    <s v="mycityvenue.com"/>
    <s v="GBR"/>
    <m/>
    <s v="London"/>
    <s v="London"/>
    <x v="2"/>
    <s v="My City Venue is a lifestyle gateway to wealth of venue entertainment."/>
    <s v="content discovery|events"/>
    <x v="478"/>
    <x v="0"/>
    <n v="0"/>
    <m/>
    <s v="2011-09-09"/>
    <m/>
    <m/>
    <m/>
    <s v="suppport@mycityvenue.com"/>
    <s v="'+44 843 523 6368"/>
    <s v="https://www.crunchbase.com/organization/mycityvenue"/>
    <s v="https://www.twitter.com/mycityvenue"/>
    <s v="http://www.facebook.com/mycityvenue"/>
    <s v="4b0d8d29-b0c1-dcb7-aead-883d1a647694"/>
  </r>
  <r>
    <x v="100990"/>
    <s v="mycom-int.com"/>
    <s v="GBR"/>
    <m/>
    <s v="London"/>
    <s v="Slough"/>
    <x v="0"/>
    <s v="Leading independent provider of carrier-grade Network and Services Performance Management and Advance Engineering Services"/>
    <s v="hardware|mobile|software|telecommunications"/>
    <x v="1317"/>
    <x v="2"/>
    <n v="0"/>
    <m/>
    <s v="1997-01-01"/>
    <m/>
    <m/>
    <m/>
    <m/>
    <s v="44 17 5321 3740"/>
    <s v="https://www.crunchbase.com/organization/mycom"/>
    <s v="https://www.twitter.com/mycomglobal"/>
    <m/>
    <s v="1ec3a32a-289f-ae98-1d00-c54b0db6301d"/>
  </r>
  <r>
    <x v="100991"/>
    <s v="mycomplianceinfo.com"/>
    <s v="USA"/>
    <s v="CA"/>
    <s v="San Diego"/>
    <s v="Coronado"/>
    <x v="2"/>
    <s v="My Compliance Info was founded with one objective in mind: to support compliance professionals in their never-ending quest to deliver"/>
    <m/>
    <x v="5"/>
    <x v="6"/>
    <n v="0"/>
    <m/>
    <m/>
    <m/>
    <m/>
    <m/>
    <s v="info@mycomplianceinfo.com"/>
    <s v="'888-932-6759"/>
    <s v="https://www.crunchbase.com/organization/my-compliance-info"/>
    <s v="https://www.twitter.com/yourmembership"/>
    <s v="https://www.facebook.com/91798945325"/>
    <s v="e4910faa-eea0-b525-b760-babfae638b91"/>
  </r>
  <r>
    <x v="100992"/>
    <s v="myconvoy.com"/>
    <s v="USA"/>
    <s v="CA"/>
    <s v="SF Bay Area"/>
    <s v="San Francisco"/>
    <x v="2"/>
    <s v="MyConvoy is a company that helps consumers with technical support such as setting up new devices and more."/>
    <s v="home automation|home services|it management|technical support"/>
    <x v="9157"/>
    <x v="0"/>
    <n v="0"/>
    <m/>
    <s v="2015-07-01"/>
    <m/>
    <m/>
    <m/>
    <s v="support@myconvoy.com"/>
    <s v="(844)266-8694"/>
    <s v="https://www.crunchbase.com/organization/convoy"/>
    <s v="https://www.twitter.com/convoynow"/>
    <s v="http://www.facebook.com/convoy"/>
    <s v="dd3c4f01-ba59-6dda-1ef4-7d4490c44d15"/>
  </r>
  <r>
    <x v="100993"/>
    <s v="mycorporation.com"/>
    <s v="USA"/>
    <s v="CA"/>
    <s v="Los Angeles"/>
    <s v="Calabasas"/>
    <x v="0"/>
    <s v="MyCorporation provides online document filing services for small business clients and real estate investors."/>
    <s v="curated web"/>
    <x v="28"/>
    <x v="2"/>
    <n v="0"/>
    <m/>
    <s v="1997-01-01"/>
    <m/>
    <m/>
    <m/>
    <m/>
    <m/>
    <s v="https://www.crunchbase.com/organization/mycorporation"/>
    <s v="https://www.twitter.com/mycorporation"/>
    <m/>
    <s v="82b8ad89-15fc-61ed-954f-5f696908e551"/>
  </r>
  <r>
    <x v="100994"/>
    <s v="mycronic.com"/>
    <s v="SWE"/>
    <m/>
    <m/>
    <m/>
    <x v="1"/>
    <s v="Mycronic is a Swedish high-tech company engaged in the development, manufacture and marketing of production solutions to the electronics."/>
    <s v="electronics|manufacturing"/>
    <x v="637"/>
    <x v="7"/>
    <n v="0"/>
    <m/>
    <m/>
    <m/>
    <m/>
    <m/>
    <m/>
    <s v="(468)638-5200"/>
    <s v="https://www.crunchbase.com/organization/mycronic"/>
    <m/>
    <m/>
    <s v="5eb172c2-f41b-6830-5ec0-e4d4abc438cb"/>
  </r>
  <r>
    <x v="100995"/>
    <s v="mydeco3d.com"/>
    <s v="GBR"/>
    <m/>
    <s v="London"/>
    <s v="London"/>
    <x v="2"/>
    <s v="The worlds biggest range of furniture in 3D from top brands is ready for you to test in your home."/>
    <s v="e-commerce|furniture"/>
    <x v="174"/>
    <x v="2"/>
    <n v="0"/>
    <m/>
    <s v="2012-01-01"/>
    <m/>
    <m/>
    <m/>
    <m/>
    <s v="44 20 3384 1307"/>
    <s v="https://www.crunchbase.com/organization/mydeco3d"/>
    <m/>
    <m/>
    <s v="c5527da3-6e3f-1b1c-0367-4447e47cbfe5"/>
  </r>
  <r>
    <x v="100996"/>
    <m/>
    <m/>
    <m/>
    <m/>
    <m/>
    <x v="2"/>
    <s v="Premium restaurant delivery service for the best London's restaurant and chefs."/>
    <s v="restaurants"/>
    <x v="7"/>
    <x v="2"/>
    <n v="0"/>
    <m/>
    <m/>
    <m/>
    <m/>
    <m/>
    <m/>
    <m/>
    <s v="https://www.crunchbase.com/organization/mydeliverycab"/>
    <s v="https://www.twitter.com/mydeliverycab"/>
    <m/>
    <s v="652adc0d-7f01-6d41-e2e5-b42d1a69388b"/>
  </r>
  <r>
    <x v="100997"/>
    <s v="mydials.com"/>
    <s v="USA"/>
    <s v="CO"/>
    <s v="Denver"/>
    <s v="Louisville"/>
    <x v="2"/>
    <s v="myDIALS is a SaaS-based company providing personalized business intelligence solutions for cloud-based businesses."/>
    <s v="analytics|business intelligence|crm|enterprise software|saas|web development"/>
    <x v="1188"/>
    <x v="5"/>
    <n v="0"/>
    <m/>
    <s v="2006-01-01"/>
    <m/>
    <m/>
    <m/>
    <s v="info@mydials.com"/>
    <s v="'303-604-4342"/>
    <s v="https://www.crunchbase.com/organization/mydials"/>
    <s v="https://www.twitter.com/mydials"/>
    <s v="https://www.facebook.com/503408193043110"/>
    <s v="03322f28-b989-88f9-d724-0e1a27fd1957"/>
  </r>
  <r>
    <x v="100998"/>
    <s v="myeca.in"/>
    <m/>
    <m/>
    <m/>
    <m/>
    <x v="0"/>
    <s v="MyeCA is a online legal services provider in India."/>
    <s v="legal"/>
    <x v="407"/>
    <x v="2"/>
    <n v="0"/>
    <m/>
    <m/>
    <m/>
    <m/>
    <m/>
    <s v="myecaindia@gmail.com"/>
    <n v="919555815200"/>
    <s v="https://www.crunchbase.com/organization/myeca"/>
    <s v="https://www.twitter.com/mye_ca"/>
    <s v="https://www.facebook.com/myecaindia/"/>
    <s v="c82b3363-8d62-a98a-248d-f46c7f5903ba"/>
  </r>
  <r>
    <x v="100999"/>
    <s v="myecheck.com"/>
    <s v="USA"/>
    <s v="CA"/>
    <s v="Sacramento"/>
    <s v="El Dorado Hills"/>
    <x v="0"/>
    <s v="MyECheck, Inc. (OTC PINK: MYEC), is a leading electronic payment technology developer, licensor and payment services provider."/>
    <s v="electronics"/>
    <x v="13"/>
    <x v="0"/>
    <n v="0"/>
    <m/>
    <s v="2004-01-01"/>
    <m/>
    <m/>
    <m/>
    <s v="info@myecheck.com"/>
    <s v="+1 (844) 693-2432 ext. 108"/>
    <s v="https://www.crunchbase.com/organization/myecheck"/>
    <s v="https://www.twitter.com/myecheck"/>
    <s v="https://www.facebook.com/myecheckinc"/>
    <s v="2990dae5-f937-21a7-6723-22ef107e050e"/>
  </r>
  <r>
    <x v="101000"/>
    <s v="myelincommunications.com"/>
    <s v="USA"/>
    <s v="MA"/>
    <s v="Boston"/>
    <s v="Boston"/>
    <x v="0"/>
    <s v="A Boston-based brand communications and integrated marketing services firm specializing in healthcare and financial services"/>
    <m/>
    <x v="5"/>
    <x v="6"/>
    <n v="0"/>
    <m/>
    <m/>
    <m/>
    <m/>
    <m/>
    <m/>
    <s v="'617-330-9393"/>
    <s v="https://www.crunchbase.com/organization/myelin-communications"/>
    <m/>
    <m/>
    <s v="d8744ab6-3e68-3fbf-81de-199c5712a38f"/>
  </r>
  <r>
    <x v="101001"/>
    <s v="myelinhealth.com"/>
    <s v="USA"/>
    <s v="MA"/>
    <s v="Boston"/>
    <s v="Boston"/>
    <x v="0"/>
    <s v="Creating more potent connections."/>
    <m/>
    <x v="5"/>
    <x v="6"/>
    <n v="0"/>
    <m/>
    <s v="2012-01-01"/>
    <m/>
    <m/>
    <m/>
    <m/>
    <s v="'617-330-9393"/>
    <s v="https://www.crunchbase.com/organization/myelin-health"/>
    <m/>
    <m/>
    <s v="79ca4c39-56d8-dfb1-6216-5968134a1732"/>
  </r>
  <r>
    <x v="101002"/>
    <s v="myemoticons.com"/>
    <m/>
    <m/>
    <m/>
    <m/>
    <x v="2"/>
    <s v="Hundreds of Free Emoticons"/>
    <s v="apps|curated web|email"/>
    <x v="495"/>
    <x v="1"/>
    <n v="0"/>
    <m/>
    <m/>
    <m/>
    <m/>
    <m/>
    <m/>
    <m/>
    <s v="https://www.crunchbase.com/organization/myemoticons"/>
    <m/>
    <m/>
    <s v="133b1f2f-9fd0-ce02-bc4f-dd59210c430a"/>
  </r>
  <r>
    <x v="101003"/>
    <s v="myersindustries.com"/>
    <s v="USA"/>
    <s v="OH"/>
    <s v="Akron - Canton"/>
    <s v="Akron"/>
    <x v="1"/>
    <s v="Myers Industries (NYSE: MYE) is a diversified, international manufacturer of plastic and rubber products"/>
    <s v="manufacturing"/>
    <x v="41"/>
    <x v="9"/>
    <n v="0"/>
    <m/>
    <s v="1933-01-01"/>
    <m/>
    <m/>
    <m/>
    <m/>
    <n v="3306716187"/>
    <s v="https://www.crunchbase.com/organization/myers-industries"/>
    <s v="https://www.twitter.com/myeinc"/>
    <s v="http://www.facebook.com/myersindustries"/>
    <s v="58b63459-73a0-f119-edea-a229c10bb8ec"/>
  </r>
  <r>
    <x v="101004"/>
    <m/>
    <m/>
    <m/>
    <m/>
    <m/>
    <x v="2"/>
    <s v="Facebook Application Developer"/>
    <s v="curated web"/>
    <x v="28"/>
    <x v="2"/>
    <n v="0"/>
    <m/>
    <m/>
    <m/>
    <m/>
    <m/>
    <m/>
    <m/>
    <s v="https://www.crunchbase.com/organization/my-family"/>
    <m/>
    <m/>
    <s v="5f583c69-8cbe-6c2d-0be4-00c7627604e4"/>
  </r>
  <r>
    <x v="101005"/>
    <s v="myflashtrash.com"/>
    <s v="GBR"/>
    <m/>
    <s v="London"/>
    <s v="London"/>
    <x v="2"/>
    <s v="MyFlashTrash, the e-commerce jewellery start-up founded by 25 year-old young entrepreneur Amber Atherton."/>
    <s v="e-commerce|retail"/>
    <x v="63"/>
    <x v="1"/>
    <n v="0"/>
    <m/>
    <s v="2008-01-01"/>
    <m/>
    <m/>
    <m/>
    <m/>
    <n v="447716175321"/>
    <s v="https://www.crunchbase.com/organization/my-flash-trash"/>
    <s v="https://www.twitter.com/myflashtrash?lang=en"/>
    <s v="https://www.facebook.com/myflashtrash/"/>
    <s v="2347004b-d43d-d5e8-3144-1e47aaecdbf0"/>
  </r>
  <r>
    <x v="101006"/>
    <s v="myfleet.hu"/>
    <s v="HUN"/>
    <m/>
    <s v="Budapest"/>
    <s v="Budapest"/>
    <x v="0"/>
    <s v="MyFleet is a mobile application company offering GPS organization and tracking of fleets for shipping and transportation companies."/>
    <m/>
    <x v="5"/>
    <x v="2"/>
    <n v="0"/>
    <m/>
    <m/>
    <m/>
    <m/>
    <m/>
    <m/>
    <m/>
    <s v="https://www.crunchbase.com/organization/myfleet"/>
    <s v="https://www.twitter.com/flottakovetes"/>
    <s v="https://www.facebook.com/gepjarmukovetes"/>
    <s v="8ed920bf-78d5-e13f-1373-651e0ff8d660"/>
  </r>
  <r>
    <x v="101007"/>
    <s v="myfreeimplants.com"/>
    <s v="USA"/>
    <s v="MI"/>
    <s v="Grand Rapids"/>
    <s v="Comstock Park"/>
    <x v="2"/>
    <s v="MyFreeImplants is a website providing an alternative to traditional cosmetic surgery financing methods based on the social networking model."/>
    <s v="cosmetic surgery|crowdfunding"/>
    <x v="850"/>
    <x v="1"/>
    <n v="0"/>
    <m/>
    <s v="2005-06-01"/>
    <m/>
    <m/>
    <m/>
    <s v="contact.us@myfreeimplants.com"/>
    <s v="(888)675-0005"/>
    <s v="https://www.crunchbase.com/organization/myfreeimplants"/>
    <s v="https://www.twitter.com/myfreeimplants"/>
    <m/>
    <s v="309c1dfd-17dd-3f86-ef1d-126c9634a827"/>
  </r>
  <r>
    <x v="101008"/>
    <s v="m.mygamma.com"/>
    <m/>
    <m/>
    <m/>
    <m/>
    <x v="2"/>
    <s v="MyGamma is a Communities company."/>
    <s v="communities|internet"/>
    <x v="323"/>
    <x v="0"/>
    <n v="0"/>
    <m/>
    <m/>
    <m/>
    <m/>
    <m/>
    <m/>
    <m/>
    <s v="https://www.crunchbase.com/organization/mygamma"/>
    <s v="https://www.twitter.com/mygammadotcom"/>
    <m/>
    <s v="f547e207-17f1-97c4-f7f0-470ac2daa898"/>
  </r>
  <r>
    <x v="101009"/>
    <s v="mygate.co.za"/>
    <s v="ZAF"/>
    <m/>
    <s v="Cape Town"/>
    <s v="Cape Town"/>
    <x v="0"/>
    <s v="MyGate is an established financial services and payment solutions company, dedicated to providing a safe secure platform to switch financial"/>
    <s v="e-commerce|payments"/>
    <x v="1061"/>
    <x v="0"/>
    <n v="0"/>
    <m/>
    <s v="2007-02-01"/>
    <m/>
    <m/>
    <m/>
    <s v="sales_za@mygateglobal.com"/>
    <s v="'+27 21 555 3260"/>
    <s v="https://www.crunchbase.com/organization/mygate"/>
    <s v="https://www.twitter.com/mygate_sa"/>
    <s v="http://www.facebook.com/mygatepayments"/>
    <s v="8f73d646-33ae-386e-cb9a-c26557164ee3"/>
  </r>
  <r>
    <x v="101010"/>
    <s v="myhelpdesk.com"/>
    <s v="USA"/>
    <s v="OH"/>
    <s v="Columbus, Ohio"/>
    <s v="Columbus"/>
    <x v="2"/>
    <s v="MyHelpDesk, Inc. provides self-help eSupport solutions."/>
    <s v="software"/>
    <x v="10"/>
    <x v="2"/>
    <n v="0"/>
    <m/>
    <m/>
    <m/>
    <m/>
    <m/>
    <m/>
    <m/>
    <s v="https://www.crunchbase.com/organization/myhelpdesk-com"/>
    <m/>
    <m/>
    <s v="482aab18-4a8c-47ff-fff7-5763c227120d"/>
  </r>
  <r>
    <x v="101011"/>
    <s v="myid.com"/>
    <s v="USA"/>
    <s v="CO"/>
    <s v="Denver"/>
    <s v="Denver"/>
    <x v="2"/>
    <s v="myID.com is an identity management tool designed to help its users protect their privacy, finances, reputation, and safety online."/>
    <s v="security"/>
    <x v="175"/>
    <x v="1"/>
    <n v="0"/>
    <m/>
    <s v="2009-01-01"/>
    <m/>
    <m/>
    <m/>
    <m/>
    <n v="8003570821"/>
    <s v="https://www.crunchbase.com/organization/myid-com"/>
    <s v="https://www.twitter.com/myiddotcom"/>
    <m/>
    <s v="f9b7d0a0-8149-533e-1aa3-ce66a70eece7"/>
  </r>
  <r>
    <x v="101012"/>
    <m/>
    <m/>
    <m/>
    <m/>
    <m/>
    <x v="0"/>
    <s v="myITcorp is a leading providers of integrated policy management, usage and inventory software for corporations and government organizations."/>
    <m/>
    <x v="5"/>
    <x v="2"/>
    <n v="0"/>
    <m/>
    <m/>
    <m/>
    <m/>
    <m/>
    <m/>
    <m/>
    <s v="https://www.crunchbase.com/organization/myitcorp"/>
    <m/>
    <m/>
    <s v="0a4df506-bdc4-79f0-82f5-27fedf94265f"/>
  </r>
  <r>
    <x v="101013"/>
    <s v="myjibe.com"/>
    <s v="USA"/>
    <s v="IN"/>
    <s v="Indianapolis"/>
    <s v="Bloomington"/>
    <x v="2"/>
    <s v="MyJibe is a web application that helps individuals manage and plan their personal finances."/>
    <s v="curated web|finance"/>
    <x v="436"/>
    <x v="0"/>
    <n v="0"/>
    <m/>
    <s v="2010-01-01"/>
    <m/>
    <m/>
    <m/>
    <m/>
    <m/>
    <s v="https://www.crunchbase.com/organization/myjibe"/>
    <s v="https://www.twitter.com/myjibe"/>
    <m/>
    <s v="c00f94ff-90b9-0e2c-4449-73b84b893c96"/>
  </r>
  <r>
    <x v="101014"/>
    <m/>
    <s v="USA"/>
    <s v="MA"/>
    <s v="Boston"/>
    <s v="Billerica"/>
    <x v="1"/>
    <s v="Supplier of liquid and gas delivery systems."/>
    <s v="oil and gas"/>
    <x v="89"/>
    <x v="2"/>
    <n v="0"/>
    <m/>
    <s v="2000-01-01"/>
    <m/>
    <m/>
    <m/>
    <m/>
    <m/>
    <s v="https://www.crunchbase.com/organization/mykrolis"/>
    <m/>
    <m/>
    <s v="375e43f5-a60c-ac20-3bbf-d624e3dbfcd1"/>
  </r>
  <r>
    <x v="101015"/>
    <s v="mylan.com"/>
    <s v="USA"/>
    <s v="PA"/>
    <s v="Pittsburgh"/>
    <s v="Canonsburg"/>
    <x v="1"/>
    <s v="Mylan offers a broad portfolio of generic and specialty pharmaceutical products."/>
    <s v="biotechnology|health care|life science"/>
    <x v="44"/>
    <x v="4"/>
    <n v="0"/>
    <m/>
    <s v="1961-01-01"/>
    <m/>
    <m/>
    <m/>
    <s v="info@amstock.com"/>
    <n v="441707853000"/>
    <s v="https://www.crunchbase.com/organization/mylan-inc"/>
    <s v="https://www.twitter.com/mylannews"/>
    <s v="https://www.facebook.com/mylanfrance/"/>
    <s v="b358eb18-2dfd-0124-348b-692d8b89a1d7"/>
  </r>
  <r>
    <x v="101016"/>
    <s v="frontlinek12.com"/>
    <s v="USA"/>
    <s v="PA"/>
    <s v="Philadelphia"/>
    <s v="Malvern"/>
    <x v="0"/>
    <s v="Provider of educator professional growth and management tools for K-12."/>
    <m/>
    <x v="5"/>
    <x v="7"/>
    <n v="0"/>
    <m/>
    <s v="1999-01-01"/>
    <m/>
    <m/>
    <m/>
    <m/>
    <m/>
    <s v="https://www.crunchbase.com/organization/my-learning-plan-inc"/>
    <s v="https://www.twitter.com/frontlinek12"/>
    <s v="https://www.facebook.com/frontlinek12"/>
    <s v="0251a785-7fd1-a654-7a16-9ff90d2d1a08"/>
  </r>
  <r>
    <x v="101017"/>
    <m/>
    <s v="USA"/>
    <s v="CA"/>
    <s v="SF Bay Area"/>
    <s v="Fremont"/>
    <x v="2"/>
    <s v="A leading provider of RAID storage subsystems"/>
    <m/>
    <x v="5"/>
    <x v="2"/>
    <n v="0"/>
    <m/>
    <s v="1983-01-01"/>
    <m/>
    <m/>
    <m/>
    <m/>
    <m/>
    <s v="https://www.crunchbase.com/organization/mylex"/>
    <m/>
    <m/>
    <s v="bd10e2c0-7978-bbad-49d8-65a4de212255"/>
  </r>
  <r>
    <x v="101018"/>
    <s v="mylittleparis.com"/>
    <s v="FRA"/>
    <m/>
    <s v="Paris"/>
    <s v="Paris"/>
    <x v="2"/>
    <s v="My Little Paris provides locations for little known and out of the way boutiques."/>
    <s v="curated web"/>
    <x v="28"/>
    <x v="0"/>
    <n v="0"/>
    <m/>
    <s v="2008-01-01"/>
    <m/>
    <m/>
    <m/>
    <m/>
    <s v="33 9 82 33 26 55"/>
    <s v="https://www.crunchbase.com/organization/my-little-paris"/>
    <s v="https://www.twitter.com/my_little_paris"/>
    <s v="https://www.facebook.com/mylittleparis"/>
    <s v="efe35efa-5f2a-e148-b352-3cb5604c34b6"/>
  </r>
  <r>
    <x v="101019"/>
    <m/>
    <s v="USA"/>
    <s v="CA"/>
    <s v="SF Bay Area"/>
    <s v="San Francisco"/>
    <x v="2"/>
    <s v="MyMenuMobile was added in 2012."/>
    <m/>
    <x v="5"/>
    <x v="2"/>
    <n v="0"/>
    <m/>
    <m/>
    <m/>
    <m/>
    <m/>
    <m/>
    <m/>
    <s v="https://www.crunchbase.com/organization/mymenumobile"/>
    <m/>
    <m/>
    <s v="8c0e1f67-3f52-ee3c-b561-b3eb39d31173"/>
  </r>
  <r>
    <x v="101020"/>
    <m/>
    <m/>
    <m/>
    <m/>
    <m/>
    <x v="2"/>
    <s v="MYMobile Security was added in 2013."/>
    <m/>
    <x v="5"/>
    <x v="2"/>
    <n v="0"/>
    <m/>
    <m/>
    <m/>
    <m/>
    <m/>
    <m/>
    <m/>
    <s v="https://www.crunchbase.com/organization/mymobile-security"/>
    <m/>
    <m/>
    <s v="a148b484-1f54-4421-78ff-4369ae70b06b"/>
  </r>
  <r>
    <x v="101021"/>
    <s v="mynettmusic.com"/>
    <m/>
    <m/>
    <m/>
    <m/>
    <x v="0"/>
    <s v="Mynett Music has been a mainstay of the Northeast Indiana music community since 1933."/>
    <m/>
    <x v="5"/>
    <x v="2"/>
    <n v="0"/>
    <m/>
    <s v="1933-01-01"/>
    <m/>
    <m/>
    <m/>
    <m/>
    <s v="'+1 (260) 482-5533"/>
    <s v="https://www.crunchbase.com/organization/mynettmusic"/>
    <m/>
    <m/>
    <s v="f3310288-c77b-038b-6fb3-9de1dc21da87"/>
  </r>
  <r>
    <x v="101022"/>
    <m/>
    <s v="DEU"/>
    <m/>
    <s v="Saarbrucken"/>
    <s v="Saarbrücken"/>
    <x v="2"/>
    <s v="My-next-home.de provides classified ads portal for residential, commercial and vacation properties."/>
    <s v="real estate"/>
    <x v="76"/>
    <x v="2"/>
    <n v="0"/>
    <m/>
    <m/>
    <m/>
    <m/>
    <m/>
    <m/>
    <m/>
    <s v="https://www.crunchbase.com/organization/my-next-home-de"/>
    <m/>
    <m/>
    <s v="2a345fb9-7cb8-b9f9-d324-20982598ebc8"/>
  </r>
  <r>
    <x v="101023"/>
    <s v="myob.com.au"/>
    <s v="AUS"/>
    <m/>
    <s v="AUS - Other"/>
    <s v="Glen Waverley"/>
    <x v="2"/>
    <s v="MYOB is a business management solutions provider offering software products and services for small and medium-sized businesses."/>
    <s v="accounting|crm|e-commerce|human resources|software|training"/>
    <x v="9158"/>
    <x v="8"/>
    <n v="0"/>
    <m/>
    <s v="1991-01-01"/>
    <m/>
    <m/>
    <m/>
    <m/>
    <s v="1(300) 555-123"/>
    <s v="https://www.crunchbase.com/organization/myob"/>
    <s v="https://www.twitter.com/myob"/>
    <s v="http://www.facebook.com/myobteam"/>
    <s v="e318545f-a4be-9f7f-2ea3-96cd52b2bbb2"/>
  </r>
  <r>
    <x v="101024"/>
    <s v="myobis.com"/>
    <s v="DEU"/>
    <m/>
    <s v="Munich"/>
    <s v="München"/>
    <x v="2"/>
    <s v="Myobis is a a german software specialist for the tourism and events sector."/>
    <s v="enterprise software|software"/>
    <x v="10"/>
    <x v="0"/>
    <n v="0"/>
    <m/>
    <s v="2015-01-01"/>
    <m/>
    <m/>
    <m/>
    <s v="info@myobis.com"/>
    <n v="89125033400"/>
    <s v="https://www.crunchbase.com/organization/myobis"/>
    <s v="https://www.twitter.com/myobis_shops"/>
    <s v="https://www.facebook.com/myobisbookingsystems"/>
    <s v="42119f00-dc5b-9f8c-b1f1-4f9211db3bba"/>
  </r>
  <r>
    <x v="101025"/>
    <s v="myopinions.com.au"/>
    <s v="AUS"/>
    <m/>
    <s v="Sydney"/>
    <s v="Chatswood"/>
    <x v="0"/>
    <s v="Australia's No1 Paid Survey Website"/>
    <m/>
    <x v="5"/>
    <x v="2"/>
    <n v="0"/>
    <m/>
    <m/>
    <m/>
    <m/>
    <m/>
    <m/>
    <m/>
    <s v="https://www.crunchbase.com/organization/myopinions"/>
    <m/>
    <m/>
    <s v="2d78aa3c-627c-4ab0-affb-4f49b085ff12"/>
  </r>
  <r>
    <x v="101026"/>
    <s v="mypat.co"/>
    <s v="TUR"/>
    <m/>
    <s v="Istanbul"/>
    <s v="Istanbul"/>
    <x v="2"/>
    <s v="real-time analytics for payments"/>
    <s v="e-commerce|finance|payments"/>
    <x v="1061"/>
    <x v="1"/>
    <n v="0"/>
    <m/>
    <s v="2014-01-01"/>
    <m/>
    <m/>
    <m/>
    <s v="info@mypat.co"/>
    <s v="'+90 216 706 1264"/>
    <s v="https://www.crunchbase.com/organization/mypat"/>
    <s v="https://www.twitter.com/mypatco"/>
    <s v="http://www.facebook.com/mypatco"/>
    <s v="fe815b3b-89bb-fd82-ce06-2dd7bc68fa15"/>
  </r>
  <r>
    <x v="101027"/>
    <s v="myperfectsale.com"/>
    <s v="USA"/>
    <s v="CA"/>
    <s v="SF Bay Area"/>
    <s v="San Francisco"/>
    <x v="2"/>
    <s v="MyPerfectSale, a startup that owns MyPerfectSale, which sends e-mail alerts to its members about the â€œlatest sales for high-end designer"/>
    <s v="e-commerce"/>
    <x v="63"/>
    <x v="2"/>
    <n v="0"/>
    <m/>
    <m/>
    <m/>
    <m/>
    <m/>
    <m/>
    <m/>
    <s v="https://www.crunchbase.com/organization/myperfectsale"/>
    <m/>
    <m/>
    <s v="67cd9214-14d3-df57-9810-3c6d93bb885e"/>
  </r>
  <r>
    <x v="101028"/>
    <m/>
    <m/>
    <m/>
    <m/>
    <m/>
    <x v="3"/>
    <s v="Portal Infrastructure"/>
    <m/>
    <x v="5"/>
    <x v="2"/>
    <n v="0"/>
    <m/>
    <m/>
    <m/>
    <m/>
    <s v="2000-01-01"/>
    <m/>
    <m/>
    <s v="https://www.crunchbase.com/organization/mypersonal"/>
    <m/>
    <m/>
    <s v="9b2d7a3d-aa6d-d192-3d8a-b50a3738aa42"/>
  </r>
  <r>
    <x v="101029"/>
    <m/>
    <s v="USA"/>
    <s v="NY"/>
    <s v="New York City"/>
    <s v="New York"/>
    <x v="0"/>
    <s v="MyPhotoAlbum provides a photo and video sharing service with features for creating online photo albums."/>
    <s v="email marketing|web design|web hosting"/>
    <x v="2335"/>
    <x v="2"/>
    <n v="0"/>
    <m/>
    <m/>
    <m/>
    <m/>
    <m/>
    <m/>
    <m/>
    <s v="https://www.crunchbase.com/organization/fortunecity-com"/>
    <m/>
    <m/>
    <s v="f0972b65-7e3c-f375-ff09-b89d0e748dca"/>
  </r>
  <r>
    <x v="101030"/>
    <m/>
    <m/>
    <m/>
    <m/>
    <m/>
    <x v="2"/>
    <s v="Myplayground was added in 2014."/>
    <m/>
    <x v="5"/>
    <x v="2"/>
    <n v="0"/>
    <m/>
    <m/>
    <m/>
    <m/>
    <m/>
    <m/>
    <m/>
    <s v="https://www.crunchbase.com/organization/myplayground"/>
    <m/>
    <m/>
    <s v="f1a78934-82a8-afc2-d070-42617a328e77"/>
  </r>
  <r>
    <x v="101031"/>
    <m/>
    <m/>
    <m/>
    <m/>
    <m/>
    <x v="2"/>
    <s v="myproducts.es was added in 2013."/>
    <m/>
    <x v="5"/>
    <x v="2"/>
    <n v="0"/>
    <m/>
    <m/>
    <m/>
    <m/>
    <m/>
    <m/>
    <m/>
    <s v="https://www.crunchbase.com/organization/myproducts-es"/>
    <m/>
    <m/>
    <s v="000b5329-e872-34bd-8fad-d07e7e6f7712"/>
  </r>
  <r>
    <x v="101032"/>
    <m/>
    <m/>
    <m/>
    <m/>
    <m/>
    <x v="2"/>
    <s v="MyQuest was added in 2008."/>
    <m/>
    <x v="5"/>
    <x v="2"/>
    <n v="0"/>
    <m/>
    <m/>
    <m/>
    <m/>
    <m/>
    <m/>
    <m/>
    <s v="https://www.crunchbase.com/organization/myquest"/>
    <m/>
    <m/>
    <s v="f7ed56cc-fd43-6314-923b-dc43413bf3e9"/>
  </r>
  <r>
    <x v="101033"/>
    <s v="myriad.com"/>
    <s v="USA"/>
    <s v="UT"/>
    <s v="Salt Lake City"/>
    <s v="Salt Lake City"/>
    <x v="1"/>
    <s v="Myriad Genetics discovers, develops, and commercializing novel therapies for the treatment of cancer."/>
    <s v="biotechnology"/>
    <x v="36"/>
    <x v="9"/>
    <n v="0"/>
    <m/>
    <s v="1991-01-01"/>
    <m/>
    <m/>
    <m/>
    <s v="cscomments@myriad.com"/>
    <s v="(855)469-7765"/>
    <s v="https://www.crunchbase.com/organization/myriad-genetics"/>
    <s v="https://www.twitter.com/myriadgenetics"/>
    <s v="http://www.facebook.com/myriadgenetics"/>
    <s v="1da1af75-9afa-6f1d-0214-b23dd22ed3d0"/>
  </r>
  <r>
    <x v="101034"/>
    <s v="myriadgroup.com"/>
    <s v="CHE"/>
    <m/>
    <s v="Zurich"/>
    <s v="Zürich"/>
    <x v="0"/>
    <s v="Myriad is Europe's largest mobile phone software company."/>
    <s v="mobile"/>
    <x v="15"/>
    <x v="5"/>
    <n v="0"/>
    <m/>
    <s v="1999-01-01"/>
    <m/>
    <m/>
    <m/>
    <s v="info@myriadgroup.com"/>
    <m/>
    <s v="https://www.crunchbase.com/organization/myriad-group"/>
    <s v="https://www.twitter.com/myriadgroup"/>
    <m/>
    <s v="61599478-2a3d-6e90-663b-766127e06ec7"/>
  </r>
  <r>
    <x v="101035"/>
    <s v="myriadsystems.com"/>
    <s v="USA"/>
    <s v="OK"/>
    <s v="Oklahoma City"/>
    <s v="Oklahoma City"/>
    <x v="2"/>
    <s v="Document Delivery Software"/>
    <s v="software"/>
    <x v="10"/>
    <x v="7"/>
    <n v="0"/>
    <m/>
    <s v="1973-01-01"/>
    <m/>
    <m/>
    <m/>
    <m/>
    <s v="'405-478-9000"/>
    <s v="https://www.crunchbase.com/organization/myriad-systems"/>
    <s v="https://www.twitter.com/csisolutions"/>
    <s v="https://www.facebook.com/csisolutions"/>
    <s v="a7c731b4-8528-a8b5-a384-2484715fd0c3"/>
  </r>
  <r>
    <x v="101036"/>
    <s v="gomyriad.com"/>
    <s v="USA"/>
    <s v="CA"/>
    <s v="Los Angeles"/>
    <s v="Los Angeles"/>
    <x v="0"/>
    <s v="Myriad Technologies is a provider of ESI consulting, data processing, and online review platforms."/>
    <m/>
    <x v="5"/>
    <x v="0"/>
    <n v="0"/>
    <m/>
    <s v="1999-01-01"/>
    <m/>
    <m/>
    <m/>
    <m/>
    <n v="2136341500"/>
    <s v="https://www.crunchbase.com/organization/myriad-technologies"/>
    <m/>
    <s v="https://www.facebook.com/gomyriad/"/>
    <s v="147ab8c4-b384-eb20-4db1-20c6499d8f52"/>
  </r>
  <r>
    <x v="101037"/>
    <s v="myriaddestinations.com"/>
    <s v="USA"/>
    <s v="CA"/>
    <s v="Los Angeles"/>
    <s v="Los Angeles"/>
    <x v="0"/>
    <s v="Myriad Travel Marketing is a firm that provides marketing, branding, public relations, content creation and research services."/>
    <s v="advertising"/>
    <x v="296"/>
    <x v="0"/>
    <n v="0"/>
    <m/>
    <s v="1989-01-01"/>
    <m/>
    <m/>
    <m/>
    <s v="info@myriadmarketing.com"/>
    <n v="113106497700"/>
    <s v="https://www.crunchbase.com/organization/myriad-travel-marketing"/>
    <m/>
    <s v="https://www.facebook.com/myriadtravelmarketing"/>
    <s v="44c806dc-208b-d9ac-8a6f-2b285ca0d2ec"/>
  </r>
  <r>
    <x v="101038"/>
    <s v="myroundup.com"/>
    <m/>
    <m/>
    <m/>
    <m/>
    <x v="0"/>
    <s v="MyRoundUp helps individuals contribute to the charitable organizations that they care most about."/>
    <m/>
    <x v="5"/>
    <x v="0"/>
    <n v="0"/>
    <m/>
    <s v="2014-10-01"/>
    <m/>
    <m/>
    <m/>
    <m/>
    <m/>
    <s v="https://www.crunchbase.com/organization/myroundup"/>
    <m/>
    <m/>
    <s v="0120ba16-5311-0e7b-5c1e-4d8a7c14b702"/>
  </r>
  <r>
    <x v="101039"/>
    <s v="myrrix.com"/>
    <s v="GBR"/>
    <m/>
    <s v="London"/>
    <s v="London"/>
    <x v="2"/>
    <s v="Myrrix offers enterprise software and services for real-time, scalable clustering and recommender implementations of businesses."/>
    <s v="big data|software"/>
    <x v="123"/>
    <x v="1"/>
    <n v="0"/>
    <m/>
    <s v="2012-01-01"/>
    <m/>
    <m/>
    <m/>
    <s v="contact@myrrix.com"/>
    <m/>
    <s v="https://www.crunchbase.com/organization/myrrix"/>
    <m/>
    <m/>
    <s v="0f3f777e-42fb-936a-1651-ea225b95c02e"/>
  </r>
  <r>
    <x v="101040"/>
    <s v="mysimon.com"/>
    <s v="USA"/>
    <s v="CA"/>
    <s v="SF Bay Area"/>
    <s v="Santa Clara"/>
    <x v="2"/>
    <s v="MySimon operates a comparison-based shopping website that provides shopping recommendations and other services."/>
    <s v="electronics|price comparison|shopping"/>
    <x v="150"/>
    <x v="1"/>
    <n v="0"/>
    <m/>
    <s v="1998-01-01"/>
    <m/>
    <m/>
    <m/>
    <m/>
    <s v="'408-330-4444"/>
    <s v="https://www.crunchbase.com/organization/mysimon-inc"/>
    <s v="https://www.twitter.com/mysimon"/>
    <s v="https://www.facebook.com/mysimon"/>
    <s v="873fd706-6229-073c-8729-7bcc4a7a54be"/>
  </r>
  <r>
    <x v="101041"/>
    <m/>
    <s v="USA"/>
    <s v="MA"/>
    <s v="Boston"/>
    <s v="Medford"/>
    <x v="1"/>
    <s v="acquiring all of the capital stock of the Bank to be issued in the Conversion"/>
    <s v="banking"/>
    <x v="39"/>
    <x v="2"/>
    <n v="0"/>
    <m/>
    <m/>
    <m/>
    <m/>
    <m/>
    <m/>
    <m/>
    <s v="https://www.crunchbase.com/organization/mystic-financial"/>
    <m/>
    <m/>
    <s v="9583f86a-4d0e-7dfd-ec14-35d3eae4cb66"/>
  </r>
  <r>
    <x v="101042"/>
    <m/>
    <m/>
    <m/>
    <m/>
    <m/>
    <x v="2"/>
    <s v="Mythic Entertainment is a Video Games company."/>
    <s v="video games"/>
    <x v="616"/>
    <x v="2"/>
    <n v="0"/>
    <m/>
    <m/>
    <m/>
    <m/>
    <m/>
    <m/>
    <m/>
    <s v="https://www.crunchbase.com/organization/mythic-entertainment"/>
    <m/>
    <m/>
    <s v="bbb65055-07f6-5e9c-3ece-07bf159e0290"/>
  </r>
  <r>
    <x v="101043"/>
    <s v="mytopo.com"/>
    <s v="USA"/>
    <s v="MT"/>
    <s v="Billings"/>
    <s v="Billings"/>
    <x v="2"/>
    <s v="MyTopo began in 1998 with the goal of providing custom printed navigation-ready map products for professional and recreational topographic"/>
    <m/>
    <x v="5"/>
    <x v="0"/>
    <n v="0"/>
    <m/>
    <s v="1998-01-01"/>
    <m/>
    <m/>
    <m/>
    <s v="support@mytopo.com"/>
    <s v="'406-294-9411"/>
    <s v="https://www.crunchbase.com/organization/mytopo"/>
    <s v="https://www.twitter.com/mytopo"/>
    <m/>
    <s v="81f62d90-92bf-97ff-5a81-0b3c1cba2639"/>
  </r>
  <r>
    <x v="101044"/>
    <s v="myvest.com"/>
    <s v="USA"/>
    <s v="CA"/>
    <s v="SF Bay Area"/>
    <s v="San Francisco"/>
    <x v="2"/>
    <s v="Better Outcomes for Investors and Their Advisors"/>
    <s v="software"/>
    <x v="10"/>
    <x v="6"/>
    <n v="0"/>
    <m/>
    <s v="2001-01-01"/>
    <m/>
    <m/>
    <m/>
    <s v="info@myvest.com"/>
    <s v="(866)706-6972"/>
    <s v="https://www.crunchbase.com/organization/myvest"/>
    <m/>
    <m/>
    <s v="634444e0-5afe-5584-deca-d5b2a973fa12"/>
  </r>
  <r>
    <x v="101045"/>
    <s v="myvoyce.in"/>
    <m/>
    <m/>
    <m/>
    <m/>
    <x v="0"/>
    <s v="Voyce Official"/>
    <m/>
    <x v="5"/>
    <x v="2"/>
    <n v="0"/>
    <m/>
    <m/>
    <m/>
    <m/>
    <m/>
    <m/>
    <m/>
    <s v="https://www.crunchbase.com/organization/myvoyce"/>
    <m/>
    <m/>
    <s v="d7a4cdb3-be4e-faa4-8d3a-59236ae3e9fd"/>
  </r>
  <r>
    <x v="101046"/>
    <s v="myvrm.com"/>
    <s v="USA"/>
    <s v="NY"/>
    <s v="Long Island"/>
    <s v="Hicksville"/>
    <x v="2"/>
    <s v="myVRM unlocks the value of business meeting resources via a management, scheduling and workflow automation platform."/>
    <s v="software|telecommunications"/>
    <x v="136"/>
    <x v="6"/>
    <n v="0"/>
    <m/>
    <m/>
    <m/>
    <m/>
    <m/>
    <s v="sales@myvrm.com"/>
    <s v="(516)935-0877"/>
    <s v="https://www.crunchbase.com/organization/myvrm-business-scheduling-software"/>
    <s v="https://www.twitter.com/myvrm"/>
    <s v="https://www.facebook.com/myvrm"/>
    <s v="2f46c724-7c74-6cda-6ca6-a9851cf5bb00"/>
  </r>
  <r>
    <x v="101047"/>
    <s v="mywash.in"/>
    <s v="IND"/>
    <m/>
    <s v="Bangalore"/>
    <s v="Bangalore"/>
    <x v="2"/>
    <s v="Laundry and Dry Cleaning at the tap of a button"/>
    <s v="apps"/>
    <x v="50"/>
    <x v="6"/>
    <n v="0"/>
    <m/>
    <s v="2014-01-01"/>
    <m/>
    <m/>
    <m/>
    <s v="team@mywash.in"/>
    <n v="7760530077"/>
    <s v="https://www.crunchbase.com/organization/mywash-in"/>
    <s v="https://www.twitter.com/mywashapp"/>
    <s v="http://www.facebook.com/mywashapp"/>
    <s v="72bfe434-dd31-637e-ab24-4e5a727fff1e"/>
  </r>
  <r>
    <x v="101048"/>
    <s v="myway.com"/>
    <s v="USA"/>
    <s v="NY"/>
    <s v="New York City"/>
    <s v="White Plains"/>
    <x v="0"/>
    <s v="My Way is a web portal and search engine without any banners, pop-ups or spam."/>
    <s v="search engine"/>
    <x v="28"/>
    <x v="1"/>
    <n v="0"/>
    <m/>
    <s v="2011-01-01"/>
    <m/>
    <m/>
    <m/>
    <m/>
    <m/>
    <s v="https://www.crunchbase.com/organization/myway"/>
    <s v="https://www.twitter.com/successful"/>
    <m/>
    <s v="372d1d9c-2a71-aef9-73dd-bcc4a599d3f3"/>
  </r>
  <r>
    <x v="101049"/>
    <s v="mzinga.com"/>
    <s v="USA"/>
    <s v="MA"/>
    <s v="Boston"/>
    <s v="Littleton"/>
    <x v="2"/>
    <s v="Mzinga provides hosted, enterprise-level social networking solutions to media companies."/>
    <s v="enterprise software"/>
    <x v="10"/>
    <x v="2"/>
    <n v="0"/>
    <m/>
    <s v="2007-01-01"/>
    <m/>
    <m/>
    <m/>
    <s v="info@prospero.com"/>
    <m/>
    <s v="https://www.crunchbase.com/organization/prosperotechnologies"/>
    <s v="https://www.twitter.com/mzinga"/>
    <s v="http://www.facebook.com/mzingainc"/>
    <s v="5d799283-139c-c3a1-5ea9-ddbbb020ed15"/>
  </r>
  <r>
    <x v="101050"/>
    <m/>
    <s v="USA"/>
    <s v="TX"/>
    <s v="TX - Other"/>
    <s v="Midland"/>
    <x v="2"/>
    <s v="A Midland, Texas-based provider of nitrogen generation and other integrity testing services"/>
    <m/>
    <x v="5"/>
    <x v="2"/>
    <n v="0"/>
    <m/>
    <m/>
    <m/>
    <m/>
    <m/>
    <m/>
    <m/>
    <s v="https://www.crunchbase.com/organization/n2"/>
    <m/>
    <m/>
    <s v="ee191dec-a922-ad03-ed07-69a9c23a29a2"/>
  </r>
  <r>
    <x v="101051"/>
    <m/>
    <s v="USA"/>
    <s v="WA"/>
    <s v="Seattle"/>
    <s v="Seattle"/>
    <x v="3"/>
    <s v="N2H2 is a leading provider of internet content filtering services to schools."/>
    <s v="education"/>
    <x v="38"/>
    <x v="2"/>
    <n v="0"/>
    <m/>
    <s v="1995-01-01"/>
    <m/>
    <m/>
    <s v="2003-10-15"/>
    <m/>
    <m/>
    <s v="https://www.crunchbase.com/organization/n2h2"/>
    <m/>
    <m/>
    <s v="4f54d5f4-a662-cfbe-f5ee-5d58716974fa"/>
  </r>
  <r>
    <x v="101052"/>
    <m/>
    <s v="USA"/>
    <s v="NY"/>
    <s v="New York City"/>
    <s v="New York"/>
    <x v="1"/>
    <s v="N2K is one of the leading on-line music entertainment companies using the Internet as a global platform."/>
    <s v="music"/>
    <x v="223"/>
    <x v="2"/>
    <n v="0"/>
    <m/>
    <m/>
    <m/>
    <m/>
    <m/>
    <m/>
    <m/>
    <s v="https://www.crunchbase.com/organization/n2k-inc"/>
    <m/>
    <m/>
    <s v="559786b5-8cdb-a4bf-d1bd-cf284e8b248d"/>
  </r>
  <r>
    <x v="101053"/>
    <s v="n2nglobal.com"/>
    <s v="USA"/>
    <s v="FL"/>
    <s v="Orlando"/>
    <s v="Longwood"/>
    <x v="0"/>
    <s v="N2N Global is the industry leader in â€œEnd to Endâ€ business solutions for the fresh foods and perishables supply chains."/>
    <s v="business intelligence|software|supply chain management"/>
    <x v="1563"/>
    <x v="5"/>
    <n v="0"/>
    <m/>
    <s v="1983-01-01"/>
    <m/>
    <m/>
    <m/>
    <s v="marketing@n2nglobal.com"/>
    <s v="'888-783-5088"/>
    <s v="https://www.crunchbase.com/organization/n2n-global"/>
    <s v="https://www.twitter.com/n2nglobal"/>
    <m/>
    <s v="860e66ae-4213-ceb8-b573-75f8dd1d0c84"/>
  </r>
  <r>
    <x v="101054"/>
    <s v="n2thenet.com"/>
    <s v="USA"/>
    <s v="TN"/>
    <s v="Nashville"/>
    <s v="Cookeville"/>
    <x v="2"/>
    <s v="N2 The Net, LLC provides Internet solutions in Tennessee. The company offers Web design and Internet services. It also provides hosting"/>
    <s v="web hosting"/>
    <x v="28"/>
    <x v="2"/>
    <n v="0"/>
    <m/>
    <s v="1996-01-01"/>
    <m/>
    <m/>
    <m/>
    <s v="jbrady@n2thenet.com"/>
    <s v="'931-372-9179"/>
    <s v="https://www.crunchbase.com/organization/n2-broadband"/>
    <m/>
    <m/>
    <s v="79f39e8b-6b82-e404-778b-f05213b6ab7a"/>
  </r>
  <r>
    <x v="101055"/>
    <s v="ramadanee.com"/>
    <m/>
    <m/>
    <m/>
    <m/>
    <x v="0"/>
    <s v="Ø±Ù…Ø¶Ø§Ù†ÙŠ .. Ø§Ù…Ù„Ø£ ÙˆÙ‚ØªÙƒ Ø¨Ø§Ù„Ø®ÙŠØ± ÙÙŠ Ø±Ù…Ø¶Ø§Ù† 2011"/>
    <s v="enterprise software"/>
    <x v="10"/>
    <x v="1"/>
    <n v="0"/>
    <m/>
    <s v="2010-07-18"/>
    <m/>
    <m/>
    <m/>
    <s v="ramadanee@gmail.com"/>
    <n v="962797007065"/>
    <s v="https://www.crunchbase.com/organization/n2vlabs"/>
    <s v="https://www.twitter.com/ramadanee"/>
    <m/>
    <s v="d8fc8dc4-3480-b0c2-526a-1d50fbcbbbe3"/>
  </r>
  <r>
    <x v="101056"/>
    <s v="nabewise.com"/>
    <s v="USA"/>
    <s v="NY"/>
    <s v="New York City"/>
    <s v="New York"/>
    <x v="2"/>
    <s v="Nabewise is a neighborhood discovery platform for people who are moving or traveling."/>
    <s v="curated web|local|real estate"/>
    <x v="441"/>
    <x v="1"/>
    <n v="0"/>
    <m/>
    <s v="2010-01-01"/>
    <m/>
    <m/>
    <m/>
    <m/>
    <m/>
    <s v="https://www.crunchbase.com/organization/nabewise"/>
    <s v="https://www.twitter.com/nabewise"/>
    <m/>
    <s v="f8f5430d-4e59-fb7f-0f56-2570ec408b8b"/>
  </r>
  <r>
    <x v="101057"/>
    <m/>
    <s v="USA"/>
    <s v="UT"/>
    <s v="Salt Lake City"/>
    <s v="Provo"/>
    <x v="1"/>
    <s v="Advanced telecommunications switching platforms."/>
    <s v="hardware|software|telecommunications"/>
    <x v="136"/>
    <x v="2"/>
    <n v="0"/>
    <m/>
    <m/>
    <m/>
    <m/>
    <m/>
    <m/>
    <m/>
    <s v="https://www.crunchbase.com/organization/nact-telecommunications"/>
    <m/>
    <m/>
    <s v="ce070956-02a5-b596-98b1-a935f33be1f4"/>
  </r>
  <r>
    <x v="101058"/>
    <m/>
    <s v="DEU"/>
    <m/>
    <s v="Munich"/>
    <s v="Munich"/>
    <x v="2"/>
    <s v="A drug discovery company with clinical and preclinical projects."/>
    <m/>
    <x v="5"/>
    <x v="2"/>
    <n v="0"/>
    <m/>
    <m/>
    <m/>
    <m/>
    <m/>
    <m/>
    <m/>
    <s v="https://www.crunchbase.com/organization/nadag-ag"/>
    <m/>
    <m/>
    <s v="134075b6-142e-a88b-7276-6a90b4592f2b"/>
  </r>
  <r>
    <x v="101059"/>
    <s v="nadeo.com"/>
    <s v="FRA"/>
    <m/>
    <s v="Paris"/>
    <s v="Paris"/>
    <x v="2"/>
    <s v="Video Game"/>
    <m/>
    <x v="5"/>
    <x v="0"/>
    <n v="0"/>
    <m/>
    <s v="2000-01-01"/>
    <m/>
    <m/>
    <m/>
    <s v="contact@nadeo.com"/>
    <n v="33175579260"/>
    <s v="https://www.crunchbase.com/organization/nadeo"/>
    <m/>
    <m/>
    <s v="e1f15d16-a246-9812-956d-53b8222c170c"/>
  </r>
  <r>
    <x v="101060"/>
    <s v="nagase.co.jp"/>
    <s v="JPN"/>
    <m/>
    <s v="Osaka"/>
    <s v="Osaka"/>
    <x v="0"/>
    <s v="Nagase &amp; Co engages in the manufacture, sale of chemicals, plastics, electronics, materials, and cosmetics."/>
    <s v="biotechnology|health diagnostics"/>
    <x v="44"/>
    <x v="2"/>
    <n v="0"/>
    <m/>
    <m/>
    <m/>
    <m/>
    <m/>
    <m/>
    <s v="81 6 6535 2114"/>
    <s v="https://www.crunchbase.com/organization/nagase-co"/>
    <m/>
    <m/>
    <s v="680a9a48-b247-596e-9756-d3f32010531e"/>
  </r>
  <r>
    <x v="101061"/>
    <s v="nagasefinechem.com.sg"/>
    <s v="SGP"/>
    <m/>
    <s v="Singapore"/>
    <s v="Singapore"/>
    <x v="2"/>
    <s v="Nagase FineChem Singapore (Pte) Ltd - abbreviated as NFCS was incorporated in 23/8/2001 as Private Exempted Company Limited by Shares."/>
    <s v="e-commerce"/>
    <x v="63"/>
    <x v="0"/>
    <n v="0"/>
    <m/>
    <s v="2001-01-01"/>
    <m/>
    <m/>
    <m/>
    <s v="SALES@nfcs-nagase.com.sg"/>
    <s v="(656)898-9289"/>
    <s v="https://www.crunchbase.com/organization/nagase-finechem-singapore"/>
    <m/>
    <m/>
    <s v="cbb10ab7-f5c3-8b96-0e00-98b4c6e903a4"/>
  </r>
  <r>
    <x v="101062"/>
    <s v="nahrinswisscare.it"/>
    <m/>
    <m/>
    <m/>
    <m/>
    <x v="2"/>
    <s v="Nahrin Swisscare provides health food and cosmetics, presents some famous recipes of the Swiss tradition formulated by our laboratories."/>
    <m/>
    <x v="5"/>
    <x v="8"/>
    <n v="0"/>
    <m/>
    <m/>
    <m/>
    <m/>
    <m/>
    <m/>
    <m/>
    <s v="https://www.crunchbase.com/organization/nahrin-swisscare"/>
    <s v="https://www.twitter.com/nahrinswisscare"/>
    <s v="https://www.facebook.com/nahrinswisscare"/>
    <s v="4578d189-b419-af38-08ad-deb5db736648"/>
  </r>
  <r>
    <x v="101063"/>
    <m/>
    <m/>
    <m/>
    <m/>
    <m/>
    <x v="2"/>
    <s v="Nairahost was added in 2013."/>
    <m/>
    <x v="5"/>
    <x v="2"/>
    <n v="0"/>
    <m/>
    <m/>
    <m/>
    <m/>
    <m/>
    <m/>
    <m/>
    <s v="https://www.crunchbase.com/organization/nairahost"/>
    <m/>
    <m/>
    <s v="8c714beb-cf57-1d74-faf1-a7e8836a1497"/>
  </r>
  <r>
    <x v="101064"/>
    <s v="naive.fr"/>
    <s v="FRA"/>
    <m/>
    <s v="Paris"/>
    <s v="Paris"/>
    <x v="2"/>
    <s v="Naïve is an independent music company."/>
    <m/>
    <x v="5"/>
    <x v="3"/>
    <n v="0"/>
    <m/>
    <s v="1997-01-01"/>
    <m/>
    <m/>
    <m/>
    <m/>
    <s v="33 1 56 02 20 00"/>
    <s v="https://www.crunchbase.com/organization/naïve"/>
    <s v="https://www.twitter.com/naiverecords"/>
    <s v="https://www.facebook.com/wearenaive/"/>
    <s v="40304b73-0922-f727-fcb6-56a6c0e2d71b"/>
  </r>
  <r>
    <x v="101065"/>
    <s v="najafi.com"/>
    <s v="USA"/>
    <s v="AZ"/>
    <s v="Phoenix"/>
    <s v="Phoenix"/>
    <x v="0"/>
    <s v="Najafi Companies is an International private investment firm based in Phoenix, Arizona. The firm makes highly-selective investments up to"/>
    <s v="finance|financial services"/>
    <x v="24"/>
    <x v="2"/>
    <n v="0"/>
    <m/>
    <s v="2003-01-01"/>
    <m/>
    <m/>
    <m/>
    <m/>
    <m/>
    <s v="https://www.crunchbase.com/organization/najafi-companies"/>
    <m/>
    <m/>
    <s v="e6726397-b3be-3cdd-fe9c-e50c1ce5d47c"/>
  </r>
  <r>
    <x v="101066"/>
    <s v="nakedapartments.com"/>
    <s v="USA"/>
    <s v="NY"/>
    <s v="New York City"/>
    <s v="New York"/>
    <x v="2"/>
    <s v="Naked Apartments is a database of rental listings that simplifies the rental process for renters, brokers and landlords."/>
    <s v="curated web|internet|real estate"/>
    <x v="441"/>
    <x v="0"/>
    <n v="0"/>
    <m/>
    <s v="2009-01-01"/>
    <m/>
    <m/>
    <m/>
    <s v="info@nakedapartments.com"/>
    <s v="'646-258-4249"/>
    <s v="https://www.crunchbase.com/organization/naked-apartments"/>
    <s v="https://www.twitter.com/nakedapartments"/>
    <s v="http://www.facebook.com/nakedapartments"/>
    <s v="d6478690-e224-b6d3-8881-b7cbd5c34088"/>
  </r>
  <r>
    <x v="101067"/>
    <s v="nakedbrands.com"/>
    <s v="USA"/>
    <s v="NY"/>
    <s v="New York City"/>
    <s v="New York"/>
    <x v="1"/>
    <s v="Naked is a global lifestyle brand for both women and men."/>
    <m/>
    <x v="5"/>
    <x v="2"/>
    <n v="0"/>
    <m/>
    <s v="2010-01-01"/>
    <m/>
    <m/>
    <m/>
    <m/>
    <m/>
    <s v="https://www.crunchbase.com/organization/naked-brand-group-inc-"/>
    <m/>
    <s v="https://www.facebook.com/nakedunderwear"/>
    <s v="06bd0739-dd7a-7e4e-a9d7-376d28ade549"/>
  </r>
  <r>
    <x v="101068"/>
    <s v="nakeddata.com"/>
    <s v="AUS"/>
    <m/>
    <s v="Melbourne"/>
    <s v="Melbourne"/>
    <x v="2"/>
    <s v="Open Source Business Intelligence"/>
    <s v="business intelligence|open source|software"/>
    <x v="123"/>
    <x v="0"/>
    <n v="0"/>
    <m/>
    <m/>
    <m/>
    <m/>
    <m/>
    <s v="info@nakeddata.com"/>
    <s v="'+61 1300 406 334"/>
    <s v="https://www.crunchbase.com/organization/naked-data"/>
    <s v="https://www.twitter.com/nakeddata"/>
    <s v="http://www.facebook.com/pages/naked-data-information-services/13"/>
    <s v="de7d35f0-9ddb-416e-971b-812e262a196a"/>
  </r>
  <r>
    <x v="101069"/>
    <s v="nalco.com"/>
    <m/>
    <m/>
    <m/>
    <m/>
    <x v="0"/>
    <s v="Nalco Company is a water treatment and process improvement company services that protect people and vital resources."/>
    <m/>
    <x v="5"/>
    <x v="2"/>
    <n v="0"/>
    <m/>
    <m/>
    <m/>
    <m/>
    <m/>
    <m/>
    <m/>
    <s v="https://www.crunchbase.com/organization/nalco-company"/>
    <m/>
    <m/>
    <s v="1bcc80c5-9fd7-599b-d7c1-dad38f5c608b"/>
  </r>
  <r>
    <x v="101070"/>
    <s v="nalco.com"/>
    <s v="USA"/>
    <s v="LA"/>
    <s v="Baton Rouge"/>
    <s v="Baton Rouge"/>
    <x v="2"/>
    <s v="Nalco/Exxon Energy Chemicals, L.P. is service company for water, hygiene and energy technologies."/>
    <s v="energy|water"/>
    <x v="89"/>
    <x v="2"/>
    <n v="0"/>
    <m/>
    <m/>
    <m/>
    <m/>
    <m/>
    <m/>
    <m/>
    <s v="https://www.crunchbase.com/organization/nalco-exxon-energy-chemicals-l-p"/>
    <m/>
    <m/>
    <s v="42e37c21-f02e-b3fc-f333-fa9476f0628a"/>
  </r>
  <r>
    <x v="101071"/>
    <s v="nalco.com"/>
    <s v="USA"/>
    <s v="IL"/>
    <s v="Chicago"/>
    <s v="Naperville"/>
    <x v="2"/>
    <s v="Nalco Holding Company"/>
    <s v="water purification"/>
    <x v="705"/>
    <x v="4"/>
    <n v="0"/>
    <m/>
    <s v="1928-01-01"/>
    <m/>
    <m/>
    <m/>
    <m/>
    <s v="'630-305-1000"/>
    <s v="https://www.crunchbase.com/organization/nalco-holding-company"/>
    <s v="https://www.twitter.com/nalcocareers"/>
    <m/>
    <s v="4bee04a3-378f-7f83-2a63-d84373e8cd1c"/>
  </r>
  <r>
    <x v="101072"/>
    <s v="nalworldwide.com"/>
    <s v="USA"/>
    <s v="IL"/>
    <s v="Chicago"/>
    <s v="Addison"/>
    <x v="2"/>
    <s v="NAL Worldwide is a leading provider of specialized solutions tailored to complex supply chains."/>
    <m/>
    <x v="5"/>
    <x v="1"/>
    <n v="0"/>
    <m/>
    <m/>
    <m/>
    <m/>
    <m/>
    <s v="info@nalworldwide.com"/>
    <s v="(630) 261-3100"/>
    <s v="https://www.crunchbase.com/organization/nal-worldwide-holdings"/>
    <m/>
    <m/>
    <s v="10839fef-920f-f20e-e746-820fe000d1ad"/>
  </r>
  <r>
    <x v="101073"/>
    <s v="name.com"/>
    <s v="USA"/>
    <s v="CO"/>
    <s v="Denver"/>
    <s v="Denver"/>
    <x v="2"/>
    <s v="Name.com offers domain name registration, web hosting, website builder tools, SSL, email, and more."/>
    <s v="identity management|seo|web hosting"/>
    <x v="7782"/>
    <x v="1"/>
    <n v="0"/>
    <m/>
    <s v="2003-01-01"/>
    <m/>
    <m/>
    <m/>
    <s v="support@name.com"/>
    <m/>
    <s v="https://www.crunchbase.com/organization/name-com"/>
    <s v="https://www.twitter.com/namedotcom"/>
    <m/>
    <s v="792f50c7-5f4a-8898-67e6-7d27d533fefe"/>
  </r>
  <r>
    <x v="101074"/>
    <s v="nameintelligence.com"/>
    <s v="USA"/>
    <s v="WA"/>
    <s v="Seattle"/>
    <s v="Bellevue"/>
    <x v="2"/>
    <s v="Name Intelligence is software company which provides various tools for domain management."/>
    <s v="curated web"/>
    <x v="28"/>
    <x v="0"/>
    <n v="0"/>
    <m/>
    <s v="1999-01-01"/>
    <m/>
    <m/>
    <m/>
    <m/>
    <s v="'206-838-9035"/>
    <s v="https://www.crunchbase.com/organization/nameintelligence"/>
    <s v="https://www.twitter.com/domaintools"/>
    <s v="https://www.facebook.com/domaintoolsllc"/>
    <s v="7919c458-6b81-bbec-1872-bcdb60ef8c9b"/>
  </r>
  <r>
    <x v="101075"/>
    <s v="namelayer.com"/>
    <s v="USA"/>
    <s v="CA"/>
    <s v="Los Angeles"/>
    <s v="Los Angeles"/>
    <x v="2"/>
    <s v="Company names for entrepreneurs."/>
    <m/>
    <x v="5"/>
    <x v="1"/>
    <n v="0"/>
    <m/>
    <s v="2011-08-05"/>
    <m/>
    <m/>
    <m/>
    <s v="contact@namelayer.com"/>
    <s v="'916-905-2937"/>
    <s v="https://www.crunchbase.com/organization/namelayer"/>
    <s v="https://www.twitter.com/internetarchive"/>
    <s v="https://www.facebook.com/internetnetarchive"/>
    <s v="29823d63-f34d-301c-ba2c-2265cb826c5f"/>
  </r>
  <r>
    <x v="101076"/>
    <s v="namescon.com"/>
    <s v="USA"/>
    <s v="NV"/>
    <s v="Las Vegas"/>
    <s v="Las Vegas"/>
    <x v="0"/>
    <s v="The Domain Name Industry Conference, held annually, each January, adjacent to CES and Affiliate Summit in Las Vegas, Nevada."/>
    <s v="auctions|education|events"/>
    <x v="9159"/>
    <x v="1"/>
    <n v="0"/>
    <m/>
    <s v="2014-01-11"/>
    <m/>
    <m/>
    <m/>
    <s v="producers@NamesCon.com"/>
    <s v="(604)854-0686"/>
    <s v="https://www.crunchbase.com/organization/namescon-domain-industry-conference"/>
    <s v="https://www.twitter.com/namescon"/>
    <s v="https://www.facebook.com/namescon"/>
    <s v="32774e2d-47cd-d094-698a-f06f66eef966"/>
  </r>
  <r>
    <x v="101077"/>
    <m/>
    <m/>
    <m/>
    <m/>
    <m/>
    <x v="2"/>
    <s v="Name That Beer iPhone App was added in 2011."/>
    <m/>
    <x v="5"/>
    <x v="2"/>
    <n v="0"/>
    <m/>
    <m/>
    <m/>
    <m/>
    <m/>
    <m/>
    <m/>
    <s v="https://www.crunchbase.com/organization/name-that-beer-iphone-app"/>
    <m/>
    <m/>
    <s v="8ed0f9ef-8149-8a06-6081-95dbcf9e561d"/>
  </r>
  <r>
    <x v="101078"/>
    <s v="nampak.co.za"/>
    <s v="MEX"/>
    <m/>
    <s v="MEX - Other"/>
    <s v="Santo Domingo Zanatepec"/>
    <x v="0"/>
    <s v="Nampak is a packaging manufacturer and manufacturing packaging in in metal, glass, paper and plastic."/>
    <s v="manufacturing|packaging services|product design"/>
    <x v="9160"/>
    <x v="2"/>
    <n v="0"/>
    <m/>
    <s v="1968-01-01"/>
    <m/>
    <m/>
    <m/>
    <m/>
    <n v="27117196300"/>
    <s v="https://www.crunchbase.com/organization/nampak"/>
    <m/>
    <s v="https://www.facebook.com/nampaklimited"/>
    <s v="2c1d6141-1fd7-c0d0-143e-52c89a3a0712"/>
  </r>
  <r>
    <x v="101079"/>
    <m/>
    <s v="USA"/>
    <s v="VA"/>
    <s v="Washington, D.C."/>
    <s v="Reston"/>
    <x v="0"/>
    <s v="The mission of Namtra Corporation is to provide each of our customers with high-value services and software automation tools that will"/>
    <s v="software"/>
    <x v="10"/>
    <x v="2"/>
    <n v="0"/>
    <m/>
    <m/>
    <m/>
    <m/>
    <m/>
    <m/>
    <m/>
    <s v="https://www.crunchbase.com/organization/namtra-business-solutions"/>
    <m/>
    <m/>
    <s v="7ba21884-75a8-58ee-4e11-04d50131b380"/>
  </r>
  <r>
    <x v="101080"/>
    <s v="nnsugar.com"/>
    <s v="CHN"/>
    <m/>
    <s v="CHN - Other"/>
    <s v="Nanning"/>
    <x v="0"/>
    <s v="Nanning Sugar Industry manufactures and sells sugar and paper products in China."/>
    <m/>
    <x v="5"/>
    <x v="8"/>
    <n v="0"/>
    <m/>
    <m/>
    <m/>
    <m/>
    <m/>
    <m/>
    <n v="867714914317"/>
    <s v="https://www.crunchbase.com/organization/nanning-sugar-industry"/>
    <m/>
    <m/>
    <s v="9b591820-b0b3-97ad-d209-551b52f3148b"/>
  </r>
  <r>
    <x v="101081"/>
    <m/>
    <m/>
    <m/>
    <m/>
    <m/>
    <x v="2"/>
    <s v="Nanny Providers Canada was added in 2009."/>
    <m/>
    <x v="5"/>
    <x v="2"/>
    <n v="0"/>
    <m/>
    <m/>
    <m/>
    <m/>
    <m/>
    <m/>
    <m/>
    <s v="https://www.crunchbase.com/organization/nanny-providers-canada"/>
    <m/>
    <m/>
    <s v="6dbc7ebd-b519-f9dd-83ac-696340d54110"/>
  </r>
  <r>
    <x v="101082"/>
    <m/>
    <s v="USA"/>
    <s v="CA"/>
    <s v="SF Bay Area"/>
    <s v="Santa Clara"/>
    <x v="2"/>
    <s v="NanoAmp Solutions designs, manufactures, and markets ultra-low-power and low-voltage semiconductor and integrated circuit (IC) solutions."/>
    <m/>
    <x v="5"/>
    <x v="2"/>
    <n v="0"/>
    <m/>
    <s v="1999-01-01"/>
    <m/>
    <m/>
    <m/>
    <m/>
    <s v="(408)235-8800"/>
    <s v="https://www.crunchbase.com/organization/nanoamp-solution"/>
    <m/>
    <m/>
    <s v="f6d8aeee-3ef6-35f0-d650-6fbfb8ac926f"/>
  </r>
  <r>
    <x v="101083"/>
    <m/>
    <s v="USA"/>
    <s v="CA"/>
    <s v="Santa Barbara"/>
    <s v="Santa Barbara"/>
    <x v="2"/>
    <s v="NanoDevices develops, manufactures, and supplies probes for research and development in nanotechnology."/>
    <m/>
    <x v="5"/>
    <x v="2"/>
    <n v="0"/>
    <m/>
    <s v="1998-01-01"/>
    <m/>
    <m/>
    <m/>
    <m/>
    <s v="(805)696-9002"/>
    <s v="https://www.crunchbase.com/organization/nanodevices"/>
    <m/>
    <m/>
    <s v="252202a3-5210-77a0-b22b-af0c96593fbb"/>
  </r>
  <r>
    <x v="101084"/>
    <s v="nanodrop.com"/>
    <s v="USA"/>
    <s v="DE"/>
    <s v="Wilmington, Delaware"/>
    <s v="Wilmington"/>
    <x v="2"/>
    <s v="NanoDrop Technologies manufactures and sells unique analytical instruments based upon patented sample retention technology."/>
    <s v="biotechnology|pharmaceutical"/>
    <x v="44"/>
    <x v="2"/>
    <n v="0"/>
    <m/>
    <s v="2000-01-01"/>
    <m/>
    <m/>
    <m/>
    <s v="info4@nanodrop.net"/>
    <s v="(302)479-7707"/>
    <s v="https://www.crunchbase.com/organization/nanodrop-technologies"/>
    <m/>
    <m/>
    <s v="55436d9d-624f-f851-9f5c-ff6ad70021fa"/>
  </r>
  <r>
    <x v="101085"/>
    <s v="elitechgroup.com"/>
    <s v="USA"/>
    <s v="CA"/>
    <s v="San Diego"/>
    <s v="San Diego"/>
    <x v="3"/>
    <s v="diagnostics company"/>
    <s v="biotechnology|health diagnostics"/>
    <x v="44"/>
    <x v="2"/>
    <n v="0"/>
    <m/>
    <s v="1993-01-01"/>
    <m/>
    <m/>
    <m/>
    <s v="info@elitechgroup.com"/>
    <m/>
    <s v="https://www.crunchbase.com/organization/nanogen"/>
    <m/>
    <m/>
    <s v="196bdd34-d666-44b9-0e6c-90171ce8f163"/>
  </r>
  <r>
    <x v="101086"/>
    <s v="nanolabtechnologies.com"/>
    <s v="USA"/>
    <s v="CA"/>
    <s v="SF Bay Area"/>
    <s v="Milpitas"/>
    <x v="0"/>
    <s v="Nanolab Technologies offers cutting edge technology and expertise for Failure Analysis, Analytical Microscopy, Surface Analysis and FIB"/>
    <s v="nanotechnology"/>
    <x v="485"/>
    <x v="0"/>
    <n v="0"/>
    <m/>
    <s v="2005-01-01"/>
    <m/>
    <m/>
    <m/>
    <m/>
    <n v="14084333321"/>
    <s v="https://www.crunchbase.com/organization/nanolab-technologies"/>
    <m/>
    <m/>
    <s v="c2037cda-73d1-c808-34b3-2a79a44b693b"/>
  </r>
  <r>
    <x v="101087"/>
    <s v="nanolabz.com"/>
    <s v="USA"/>
    <s v="NV"/>
    <s v="Reno - Sparks"/>
    <s v="Sparks"/>
    <x v="2"/>
    <s v="Nanolabz develops and fabricates smart nano-engineered targets for the short-pulse laser R&amp;D sector."/>
    <s v="nanotechnology"/>
    <x v="485"/>
    <x v="1"/>
    <n v="0"/>
    <m/>
    <m/>
    <m/>
    <m/>
    <m/>
    <m/>
    <m/>
    <s v="https://www.crunchbase.com/organization/nanolabz"/>
    <m/>
    <m/>
    <s v="4db6f63e-8f67-13c4-6abe-0d569236d6c4"/>
  </r>
  <r>
    <x v="101088"/>
    <s v="nanometrics.com"/>
    <s v="USA"/>
    <s v="CA"/>
    <s v="SF Bay Area"/>
    <s v="Milpitas"/>
    <x v="1"/>
    <s v="Nanometrics is a leading provider of advanced, high-performance process control metrology and inspection systems used primarily in the"/>
    <m/>
    <x v="5"/>
    <x v="7"/>
    <n v="0"/>
    <m/>
    <s v="2006-01-01"/>
    <m/>
    <m/>
    <m/>
    <s v="sales@nanometrics.com"/>
    <n v="19999999999"/>
    <s v="https://www.crunchbase.com/organization/nanometrics"/>
    <m/>
    <m/>
    <s v="f7dce0fc-e08c-362a-c2f2-2f1dddbddb98"/>
  </r>
  <r>
    <x v="101089"/>
    <m/>
    <m/>
    <m/>
    <m/>
    <m/>
    <x v="2"/>
    <s v="Nano Publishing was added in 2012."/>
    <m/>
    <x v="5"/>
    <x v="2"/>
    <n v="0"/>
    <m/>
    <m/>
    <m/>
    <m/>
    <m/>
    <m/>
    <m/>
    <s v="https://www.crunchbase.com/organization/nano-publishing"/>
    <m/>
    <m/>
    <s v="26e37f6b-a222-71aa-d2c9-a3b3ed1ece02"/>
  </r>
  <r>
    <x v="101090"/>
    <s v="nanosyn.com"/>
    <s v="USA"/>
    <s v="CA"/>
    <s v="SF Bay Area"/>
    <s v="Menlo Park"/>
    <x v="0"/>
    <s v="Nanosyn, Inc., a contract research organization, provides integrated drug discovery services, medicinal chemistry, made-to-order focused"/>
    <s v="biotechnology"/>
    <x v="36"/>
    <x v="6"/>
    <n v="0"/>
    <m/>
    <s v="1998-01-01"/>
    <m/>
    <m/>
    <m/>
    <m/>
    <s v="'408-987-2000"/>
    <s v="https://www.crunchbase.com/organization/nanosyn"/>
    <s v="https://www.twitter.com/nanosyn_inc"/>
    <m/>
    <s v="61c0db98-7372-9b52-e59d-78cd692e2ba1"/>
  </r>
  <r>
    <x v="101091"/>
    <s v="nanoteq.com"/>
    <s v="ZAF"/>
    <m/>
    <s v="Johannesburg"/>
    <s v="Centurion"/>
    <x v="2"/>
    <s v="Nanoteq was established in 1988 as a developer of high-level cryptographic products for the most complex military and financial"/>
    <m/>
    <x v="5"/>
    <x v="2"/>
    <n v="0"/>
    <m/>
    <s v="1988-01-01"/>
    <m/>
    <m/>
    <m/>
    <s v="info@nanoteq.com"/>
    <s v="27 12 672 7000"/>
    <s v="https://www.crunchbase.com/organization/nanoteq-pty"/>
    <m/>
    <m/>
    <s v="70a4cf91-56ce-ad58-68eb-30ed99f80d1f"/>
  </r>
  <r>
    <x v="101092"/>
    <s v="nansen.com"/>
    <s v="SWE"/>
    <m/>
    <s v="Stockholm"/>
    <s v="Stockholm"/>
    <x v="0"/>
    <s v="Global Digital Agency based in Stockholm, London, New York, Washington D.C and Chicago."/>
    <s v="data integration|web development"/>
    <x v="192"/>
    <x v="6"/>
    <n v="0"/>
    <m/>
    <s v="2007-08-01"/>
    <m/>
    <m/>
    <m/>
    <m/>
    <s v="'+46 3122790760"/>
    <s v="https://www.crunchbase.com/organization/nansen"/>
    <s v="https://www.twitter.com/thisisnansen"/>
    <s v="http://www.facebook.com/nansenstockholm"/>
    <s v="6614724b-a4f3-10ef-a3ba-18be5a60ea8f"/>
  </r>
  <r>
    <x v="101093"/>
    <m/>
    <m/>
    <m/>
    <m/>
    <m/>
    <x v="0"/>
    <s v="Healthcare cloud computing platform. Division of Soon-Shiong’s umbrella company, NantWorks."/>
    <m/>
    <x v="5"/>
    <x v="2"/>
    <n v="0"/>
    <m/>
    <m/>
    <m/>
    <m/>
    <m/>
    <m/>
    <m/>
    <s v="https://www.crunchbase.com/organization/nantcloud"/>
    <m/>
    <m/>
    <s v="d193ff89-37a0-58ea-6adc-0676efe715ec"/>
  </r>
  <r>
    <x v="101094"/>
    <s v="nantkwest.com"/>
    <s v="USA"/>
    <s v="CA"/>
    <s v="San Diego"/>
    <s v="San Diego"/>
    <x v="1"/>
    <s v="NantKwest is a clinical-stage immunotherapy company focused on harnessing the immune system to treat disease"/>
    <s v="biotechnology|health care|pharmaceutical"/>
    <x v="44"/>
    <x v="6"/>
    <n v="0"/>
    <m/>
    <s v="2002-01-01"/>
    <m/>
    <m/>
    <m/>
    <s v="contact@conkwest.com"/>
    <s v="(858)633-0300"/>
    <s v="https://www.crunchbase.com/organization/nantkwest"/>
    <m/>
    <m/>
    <s v="11f515a3-2d07-4fb6-6279-a0774dec3d33"/>
  </r>
  <r>
    <x v="101095"/>
    <s v="jinghuapharm.com"/>
    <s v="CHN"/>
    <m/>
    <s v="CHN - Other"/>
    <s v="Nantong"/>
    <x v="0"/>
    <s v="Nantong Jinghua Pharmaceutical is manufacturing Pharmaceutical."/>
    <s v="manufacturing|pharmaceutical"/>
    <x v="51"/>
    <x v="2"/>
    <n v="0"/>
    <m/>
    <s v="1957-01-01"/>
    <m/>
    <m/>
    <m/>
    <m/>
    <n v="8651385609405"/>
    <s v="https://www.crunchbase.com/organization/nantong-jinghua-pharmaceutical"/>
    <m/>
    <m/>
    <s v="de9f121d-7bf0-f40b-e74e-9a54c104ed31"/>
  </r>
  <r>
    <x v="101096"/>
    <s v="thewinefoundry.com"/>
    <m/>
    <m/>
    <m/>
    <m/>
    <x v="2"/>
    <s v="Small lot custom crush Winery"/>
    <m/>
    <x v="5"/>
    <x v="2"/>
    <n v="0"/>
    <m/>
    <s v="2009-01-01"/>
    <m/>
    <m/>
    <m/>
    <m/>
    <m/>
    <s v="https://www.crunchbase.com/organization/napa-juice-box"/>
    <m/>
    <m/>
    <s v="c7a1a22d-29f6-cc14-b14d-bb87e2666d40"/>
  </r>
  <r>
    <x v="101097"/>
    <s v="napaanesthesia.com"/>
    <s v="USA"/>
    <s v="NY"/>
    <s v="Long Island"/>
    <s v="Melville"/>
    <x v="2"/>
    <s v="NAPA Management Services Corp. offers practice management services including accounting, billing, collection, compliance."/>
    <s v="health care|management information systems"/>
    <x v="66"/>
    <x v="2"/>
    <n v="0"/>
    <m/>
    <s v="1986-01-01"/>
    <m/>
    <m/>
    <m/>
    <m/>
    <s v="(888)240-1793"/>
    <s v="https://www.crunchbase.com/organization/napa-management-services-corp"/>
    <s v="https://www.twitter.com/napaanesthesia"/>
    <s v="https://www.facebook.com/napaanesthesia"/>
    <s v="4a6ff8f2-ff0f-583a-8cfd-0de7027a949e"/>
  </r>
  <r>
    <x v="101098"/>
    <s v="napapijri.com"/>
    <s v="ITA"/>
    <m/>
    <s v="Milan"/>
    <s v="Milano"/>
    <x v="2"/>
    <s v="Napapijri is a European premium casual-wear brand owned by VF Corporation."/>
    <s v="manufacturing"/>
    <x v="41"/>
    <x v="1"/>
    <n v="0"/>
    <m/>
    <s v="1987-01-01"/>
    <m/>
    <m/>
    <m/>
    <m/>
    <m/>
    <s v="https://www.crunchbase.com/organization/napapijri"/>
    <s v="https://www.twitter.com/napapijri"/>
    <s v="https://www.facebook.com/napapijri/"/>
    <s v="b3dc1021-121d-a67a-e054-4ae7cc08a696"/>
  </r>
  <r>
    <x v="101099"/>
    <s v="napcosecurity.com"/>
    <s v="USA"/>
    <s v="NY"/>
    <s v="Long Island"/>
    <s v="Amityville"/>
    <x v="1"/>
    <s v="NAPCO Security Technologies, Inc. (NAPCO) is a manufacturer of security products"/>
    <s v="manufacturing"/>
    <x v="41"/>
    <x v="7"/>
    <n v="0"/>
    <m/>
    <m/>
    <m/>
    <m/>
    <m/>
    <m/>
    <n v="6318429400"/>
    <s v="https://www.crunchbase.com/organization/napco-security-technologies"/>
    <m/>
    <s v="http://www.facebook.com/pages/napco-security-technologies-inc/26"/>
    <s v="200955fa-8486-fae8-aae1-98ad7a7d117b"/>
  </r>
  <r>
    <x v="101100"/>
    <m/>
    <m/>
    <m/>
    <m/>
    <m/>
    <x v="2"/>
    <s v="NAPFA was added in 2012."/>
    <m/>
    <x v="5"/>
    <x v="2"/>
    <n v="0"/>
    <m/>
    <m/>
    <m/>
    <m/>
    <m/>
    <m/>
    <m/>
    <s v="https://www.crunchbase.com/organization/napfa"/>
    <m/>
    <m/>
    <s v="e9b72146-cf09-4135-a239-48bb80f17554"/>
  </r>
  <r>
    <x v="101101"/>
    <s v="designwithnapkin.com"/>
    <m/>
    <m/>
    <m/>
    <m/>
    <x v="2"/>
    <s v="Napkin lets you design quick mocks directly on your phone."/>
    <s v="apps"/>
    <x v="50"/>
    <x v="2"/>
    <n v="0"/>
    <m/>
    <m/>
    <m/>
    <m/>
    <m/>
    <m/>
    <m/>
    <s v="https://www.crunchbase.com/organization/napkin"/>
    <s v="https://www.twitter.com/napkindesign"/>
    <s v="https://www.facebook.com/designwithnapkin"/>
    <s v="7a66870b-b6e4-a0b2-dc51-643e84348ed9"/>
  </r>
  <r>
    <x v="101102"/>
    <s v="napoleongames.be"/>
    <m/>
    <m/>
    <m/>
    <m/>
    <x v="2"/>
    <s v="A Belgian online gaming and sports betting company"/>
    <m/>
    <x v="5"/>
    <x v="0"/>
    <n v="0"/>
    <m/>
    <m/>
    <m/>
    <m/>
    <m/>
    <m/>
    <m/>
    <s v="https://www.crunchbase.com/organization/napoleon-games"/>
    <m/>
    <m/>
    <s v="f0580fc5-dcc6-7ad2-eb3d-c34324b6473c"/>
  </r>
  <r>
    <x v="101103"/>
    <m/>
    <m/>
    <m/>
    <m/>
    <m/>
    <x v="2"/>
    <s v="Narrowstep provides internet TV services supporting content providers, broadcasters, telecommunications companies and corporations."/>
    <s v="digital entertainment|internet|tv"/>
    <x v="561"/>
    <x v="2"/>
    <n v="0"/>
    <m/>
    <m/>
    <m/>
    <m/>
    <m/>
    <m/>
    <m/>
    <s v="https://www.crunchbase.com/organization/narrowstep"/>
    <m/>
    <m/>
    <s v="5f615c4f-9962-75dd-a7e8-d11136e5539e"/>
  </r>
  <r>
    <x v="101104"/>
    <s v="narumiya-online.jp"/>
    <s v="JPN"/>
    <m/>
    <s v="Tokyo"/>
    <s v="Tokyo"/>
    <x v="2"/>
    <s v="Narumiya International is a children's clothing company."/>
    <s v="fashion"/>
    <x v="350"/>
    <x v="1"/>
    <n v="0"/>
    <m/>
    <s v="1995-01-01"/>
    <m/>
    <m/>
    <m/>
    <m/>
    <m/>
    <s v="https://www.crunchbase.com/organization/narumiya-international"/>
    <s v="https://www.twitter.com/lovetoxic_love"/>
    <s v="https://www.facebook.com/narumiya.international"/>
    <s v="e6ba83b1-fd85-671a-047d-197becca50be"/>
  </r>
  <r>
    <x v="101105"/>
    <s v="narusbio.com"/>
    <m/>
    <m/>
    <m/>
    <m/>
    <x v="0"/>
    <s v="Using cell free RNA to monitor neurodegeneration."/>
    <m/>
    <x v="5"/>
    <x v="2"/>
    <n v="0"/>
    <m/>
    <m/>
    <m/>
    <m/>
    <m/>
    <m/>
    <m/>
    <s v="https://www.crunchbase.com/organization/narus-biotechnologies"/>
    <m/>
    <m/>
    <s v="1f62ccd6-1b04-b658-ce19-681f10abc48c"/>
  </r>
  <r>
    <x v="101106"/>
    <s v="nascentobjects.com"/>
    <s v="USA"/>
    <s v="CA"/>
    <s v="SF Bay Area"/>
    <s v="San Carlos"/>
    <x v="2"/>
    <s v="Create, prototype and manufacture cloud-connected products in days."/>
    <s v="manufacturing|product design|software"/>
    <x v="433"/>
    <x v="0"/>
    <n v="0"/>
    <m/>
    <s v="2014-02-01"/>
    <m/>
    <m/>
    <m/>
    <m/>
    <n v="17602304717"/>
    <s v="https://www.crunchbase.com/organization/nascent-objects-inc"/>
    <s v="https://www.twitter.com/nascentobjects"/>
    <s v="https://www.facebook.com/nascentobjects"/>
    <s v="f2880860-6f01-ce19-5ab3-b44fb6d19e67"/>
  </r>
  <r>
    <x v="101107"/>
    <s v="business.nasdaq.com"/>
    <s v="USA"/>
    <s v="NY"/>
    <s v="New York City"/>
    <s v="New York"/>
    <x v="0"/>
    <s v="OMX Group Swedo-Finnish financial services company."/>
    <s v="financial services|market research"/>
    <x v="1016"/>
    <x v="9"/>
    <n v="0"/>
    <m/>
    <s v="1971-01-01"/>
    <m/>
    <m/>
    <m/>
    <m/>
    <n v="61280762600"/>
    <s v="https://www.crunchbase.com/organization/nasdaq"/>
    <s v="https://www.twitter.com/nasdaq"/>
    <s v="http://www.facebook.com/nasdaq"/>
    <s v="09e0a150-f916-514c-4346-8206eea34c4a"/>
  </r>
  <r>
    <x v="101108"/>
    <s v="nasdaqomxnordic.com"/>
    <s v="USA"/>
    <s v="NY"/>
    <s v="New York City"/>
    <s v="New York"/>
    <x v="1"/>
    <s v="NASDAQ Is an exchange company that delivers trading, exchange technology, and public company services."/>
    <s v="financial services|fintech"/>
    <x v="24"/>
    <x v="2"/>
    <n v="0"/>
    <m/>
    <s v="1971-01-01"/>
    <m/>
    <m/>
    <m/>
    <m/>
    <s v="1(212) 401-8700"/>
    <s v="https://www.crunchbase.com/organization/nasdaq-omx"/>
    <s v="https://www.twitter.com/nasdaq"/>
    <s v="https://www.facebook.com/nasdaqomxeurope"/>
    <s v="32228cda-0d24-a5df-9f8a-cb45d0526edf"/>
  </r>
  <r>
    <x v="101109"/>
    <s v="nash-elmo.com"/>
    <s v="USA"/>
    <s v="CT"/>
    <s v="Hartford"/>
    <s v="Trumbull"/>
    <x v="0"/>
    <s v="Nash Elmo offers a wide range of products to meet our customers' vacuum needs."/>
    <m/>
    <x v="5"/>
    <x v="1"/>
    <n v="0"/>
    <m/>
    <m/>
    <m/>
    <m/>
    <m/>
    <m/>
    <s v="'+49 441 606542400"/>
    <s v="https://www.crunchbase.com/organization/nash-elmo"/>
    <m/>
    <m/>
    <s v="f0d23183-94a7-982f-afb0-ed81917f2020"/>
  </r>
  <r>
    <x v="101110"/>
    <m/>
    <m/>
    <m/>
    <m/>
    <m/>
    <x v="2"/>
    <s v="Nashoba Networks"/>
    <m/>
    <x v="5"/>
    <x v="2"/>
    <n v="0"/>
    <m/>
    <m/>
    <m/>
    <m/>
    <m/>
    <m/>
    <m/>
    <s v="https://www.crunchbase.com/organization/nashoba-networks"/>
    <m/>
    <m/>
    <s v="5dee3ae0-821c-41a8-ba95-e02cb47fc46b"/>
  </r>
  <r>
    <x v="101111"/>
    <m/>
    <s v="USA"/>
    <s v="MA"/>
    <s v="Boston"/>
    <s v="Concord"/>
    <x v="2"/>
    <s v="Nashoba Systems is a software company that makes filemaker."/>
    <s v="software"/>
    <x v="10"/>
    <x v="1"/>
    <n v="0"/>
    <m/>
    <m/>
    <m/>
    <m/>
    <m/>
    <m/>
    <m/>
    <s v="https://www.crunchbase.com/organization/nashoba-systems"/>
    <m/>
    <m/>
    <s v="262d89cc-2a36-1e7f-b715-b359aa3daa31"/>
  </r>
  <r>
    <x v="101112"/>
    <s v="nasmedia.co.kr"/>
    <m/>
    <m/>
    <m/>
    <m/>
    <x v="0"/>
    <s v="Korea's No.1 Media Marketing Agency that specializes in media planning, buying, operating &amp; optimization for various types of ad campaign"/>
    <m/>
    <x v="5"/>
    <x v="5"/>
    <n v="0"/>
    <m/>
    <s v="2000-03-13"/>
    <m/>
    <m/>
    <m/>
    <s v="nasmedia@nasmedia.co.kr"/>
    <n v="82221887300"/>
    <s v="https://www.crunchbase.com/organization/nasmedia"/>
    <s v="https://www.twitter.com/nasmedia_rep"/>
    <s v="https://www.facebook.com/nasmedia.en"/>
    <s v="66b2dafe-34ff-6926-d5a7-2e1a7a501947"/>
  </r>
  <r>
    <x v="101113"/>
    <s v="naspers.com"/>
    <s v="ZAF"/>
    <m/>
    <s v="Cape Town"/>
    <s v="Cape Town"/>
    <x v="1"/>
    <s v="Naspers is a leading multinational media and Internet group with technology investments and operations in more than 130 markets."/>
    <s v="advertising|classifieds|e-commerce|internet|social media management|video streaming"/>
    <x v="9161"/>
    <x v="4"/>
    <n v="0"/>
    <m/>
    <s v="1915-05-12"/>
    <m/>
    <m/>
    <m/>
    <m/>
    <m/>
    <s v="https://www.crunchbase.com/organization/naspers"/>
    <s v="https://www.twitter.com/naspers"/>
    <s v="http://www.facebook.com/naspers"/>
    <s v="0e17d1a2-1f8c-728a-14d3-2a535f59c281"/>
  </r>
  <r>
    <x v="101114"/>
    <s v="nassaucandy.com"/>
    <s v="USA"/>
    <s v="NY"/>
    <s v="Long Island"/>
    <s v="Hicksville"/>
    <x v="0"/>
    <s v="Nassau Candy is a manufacturer, importer &amp; distributor of specialty confections, gourmet foods &amp; perishables."/>
    <m/>
    <x v="5"/>
    <x v="5"/>
    <n v="0"/>
    <m/>
    <s v="1920-01-01"/>
    <m/>
    <m/>
    <m/>
    <m/>
    <s v="'516-433-7100"/>
    <s v="https://www.crunchbase.com/organization/nassau-candy"/>
    <m/>
    <m/>
    <s v="e65b3015-3b19-5435-5a46-2dfbed7cdc74"/>
  </r>
  <r>
    <x v="101115"/>
    <s v="nsre.com"/>
    <s v="USA"/>
    <s v="NY"/>
    <s v="New York City"/>
    <s v="New York"/>
    <x v="0"/>
    <s v="Nassau Reinsurance Group was founded in 2015 by former executives of HRG Group (NYSE:HRG)."/>
    <s v="insurance"/>
    <x v="24"/>
    <x v="0"/>
    <n v="0"/>
    <m/>
    <s v="2015-01-01"/>
    <m/>
    <m/>
    <m/>
    <m/>
    <m/>
    <s v="https://www.crunchbase.com/organization/nassau-reinsurance-group"/>
    <m/>
    <m/>
    <s v="ace56bc7-273b-60b3-7966-87297e0ef705"/>
  </r>
  <r>
    <x v="101116"/>
    <s v="nassco.com"/>
    <s v="USA"/>
    <s v="CA"/>
    <s v="San Diego"/>
    <s v="San Diego"/>
    <x v="2"/>
    <s v="NASSCO traces its beginnings to the industrial heart of San Diego, along the working waterfront on beautiful and historic San Diego Bay."/>
    <s v="manufacturing"/>
    <x v="41"/>
    <x v="8"/>
    <n v="0"/>
    <m/>
    <s v="1959-01-01"/>
    <m/>
    <m/>
    <m/>
    <m/>
    <n v="116195443400"/>
    <s v="https://www.crunchbase.com/organization/nassco"/>
    <s v="https://www.twitter.com/gendyn_nassco"/>
    <s v="https://www.facebook.com/generaldynamicsnassco"/>
    <s v="8e7da521-8dc1-e3da-eaac-8fb6d3fcae93"/>
  </r>
  <r>
    <x v="101117"/>
    <m/>
    <s v="USA"/>
    <s v="CA"/>
    <s v="SF Bay Area"/>
    <s v="Santa Clara"/>
    <x v="1"/>
    <s v="Nassda is a leading provider full-chip circuit simulation and analysis software for the design and verification of complex semiconductors."/>
    <m/>
    <x v="5"/>
    <x v="2"/>
    <n v="0"/>
    <m/>
    <m/>
    <m/>
    <m/>
    <m/>
    <m/>
    <m/>
    <s v="https://www.crunchbase.com/organization/nassda"/>
    <m/>
    <m/>
    <s v="6a5b9e53-a19d-fe8e-dec8-1616d12949da"/>
  </r>
  <r>
    <x v="101118"/>
    <s v="neotech.com"/>
    <s v="USA"/>
    <s v="CA"/>
    <s v="Los Angeles"/>
    <s v="Chatsworth"/>
    <x v="0"/>
    <s v="NEO Tech has been making amazing things happen since it was founded in 1975 as an independent manufacturer of various standard electronics."/>
    <s v="consumer electronics|electronics|manufacturing"/>
    <x v="637"/>
    <x v="2"/>
    <n v="0"/>
    <m/>
    <s v="1975-01-01"/>
    <m/>
    <m/>
    <m/>
    <m/>
    <m/>
    <s v="https://www.crunchbase.com/organization/natel-ems"/>
    <s v="https://www.twitter.com/natel"/>
    <m/>
    <s v="60921b2a-9ffa-61bd-ffac-625620b814b0"/>
  </r>
  <r>
    <x v="101119"/>
    <s v="aardman.nathanlove.com"/>
    <s v="USA"/>
    <s v="NY"/>
    <s v="New York City"/>
    <s v="New York"/>
    <x v="0"/>
    <s v="These lice are mutating! We're tackling Super Lice in this new animated CG &amp; Live Action spot for Nix Ultra."/>
    <m/>
    <x v="5"/>
    <x v="0"/>
    <n v="0"/>
    <m/>
    <s v="2006-01-01"/>
    <m/>
    <m/>
    <m/>
    <m/>
    <s v="'+1 (212) 925-7111"/>
    <s v="https://www.crunchbase.com/organization/nathan-love"/>
    <s v="https://www.twitter.com/aardmnnathnlove"/>
    <s v="https://www.facebook.com/12102279293"/>
    <s v="cd00e632-393d-2b90-e169-8b2a0ffc45e7"/>
  </r>
  <r>
    <x v="101120"/>
    <s v="nathansports.com"/>
    <s v="USA"/>
    <s v="PA"/>
    <s v="Philadelphia"/>
    <s v="Sharon Hill"/>
    <x v="2"/>
    <s v="A Sharon Hills, Penn.-based provider of athletic hydration, visibility and performance gear"/>
    <m/>
    <x v="5"/>
    <x v="6"/>
    <n v="0"/>
    <m/>
    <s v="2004-01-01"/>
    <m/>
    <m/>
    <m/>
    <s v="info@nathansports.com"/>
    <s v="'800-523-2844"/>
    <s v="https://www.crunchbase.com/organization/nathan-sports"/>
    <s v="https://www.twitter.com/nathanperfgear"/>
    <s v="https://www.facebook.com/nathanperformancegear"/>
    <s v="6adb0694-d367-0f00-87d5-d08d492c5b0f"/>
  </r>
  <r>
    <x v="101121"/>
    <m/>
    <s v="USA"/>
    <s v="TX"/>
    <s v="Houston"/>
    <s v="Houston"/>
    <x v="2"/>
    <s v="National Alloy &amp; Equipment operates as a supplier of welding equipment and other welding related products."/>
    <s v="wedding"/>
    <x v="2527"/>
    <x v="2"/>
    <n v="0"/>
    <m/>
    <s v="2006-01-01"/>
    <m/>
    <m/>
    <m/>
    <m/>
    <s v="(713)466-3393"/>
    <s v="https://www.crunchbase.com/organization/national-alloy-and-equipment"/>
    <m/>
    <m/>
    <s v="53767e5f-9c95-7144-cd53-5a84cc46e0b6"/>
  </r>
  <r>
    <x v="101122"/>
    <s v="national.edu"/>
    <s v="USA"/>
    <s v="SD"/>
    <s v="SD - Other"/>
    <s v="Rapid City"/>
    <x v="1"/>
    <s v="National American University has been a cornerstone of higher education, offering flexible associate, bachelorâ€™s and masterâ€™s degree"/>
    <m/>
    <x v="5"/>
    <x v="2"/>
    <n v="0"/>
    <m/>
    <m/>
    <m/>
    <m/>
    <m/>
    <m/>
    <m/>
    <s v="https://www.crunchbase.com/organization/national-american-university"/>
    <s v="https://www.twitter.com/natamericanu"/>
    <m/>
    <s v="e3979c24-291f-ba4e-e074-52d01626a12d"/>
  </r>
  <r>
    <x v="101123"/>
    <m/>
    <s v="USA"/>
    <s v="NJ"/>
    <s v="Newark"/>
    <s v="Freehold"/>
    <x v="1"/>
    <s v="National Atlantic Holdings is a provider of personal lines property and casualty insurance."/>
    <s v="insurance"/>
    <x v="24"/>
    <x v="2"/>
    <n v="0"/>
    <m/>
    <m/>
    <m/>
    <m/>
    <m/>
    <m/>
    <m/>
    <s v="https://www.crunchbase.com/organization/national-atlantic-holdings"/>
    <m/>
    <m/>
    <s v="014196b0-a7d5-b4dc-e536-927bb8d360a1"/>
  </r>
  <r>
    <x v="101124"/>
    <m/>
    <m/>
    <m/>
    <m/>
    <m/>
    <x v="2"/>
    <s v="National Audit was added in 2011."/>
    <m/>
    <x v="5"/>
    <x v="2"/>
    <n v="0"/>
    <m/>
    <m/>
    <m/>
    <m/>
    <m/>
    <m/>
    <m/>
    <s v="https://www.crunchbase.com/organization/national-audit"/>
    <m/>
    <m/>
    <s v="6f20ef35-ce14-ce74-3684-9ebea2e72045"/>
  </r>
  <r>
    <x v="101125"/>
    <s v="nab.com.au"/>
    <s v="AUS"/>
    <m/>
    <s v="Melbourne"/>
    <s v="Melbourne"/>
    <x v="1"/>
    <s v="National Australia Bank, or NAB, as they are known to most, is a financial services organisation that operates in Australia."/>
    <s v="banking|finance"/>
    <x v="39"/>
    <x v="2"/>
    <n v="0"/>
    <m/>
    <s v="1858-10-04"/>
    <m/>
    <m/>
    <m/>
    <m/>
    <m/>
    <s v="https://www.crunchbase.com/organization/national-australia-bank"/>
    <s v="https://www.twitter.com/nab"/>
    <s v="http://www.facebook.com/nab"/>
    <s v="2e1e2bca-1819-7afb-5020-29f16b6b2bca"/>
  </r>
  <r>
    <x v="101126"/>
    <m/>
    <s v="USA"/>
    <s v="FL"/>
    <s v="Jacksonville"/>
    <s v="Jacksonville"/>
    <x v="1"/>
    <s v="specialized consumer finance company"/>
    <s v="finance"/>
    <x v="24"/>
    <x v="2"/>
    <n v="0"/>
    <m/>
    <m/>
    <m/>
    <m/>
    <m/>
    <m/>
    <m/>
    <s v="https://www.crunchbase.com/organization/national-auto-finance"/>
    <m/>
    <m/>
    <s v="6440d804-8c5c-0558-0c88-4e1935e22b84"/>
  </r>
  <r>
    <x v="101127"/>
    <s v="nationalbankholdings.com"/>
    <s v="USA"/>
    <s v="CO"/>
    <s v="Denver"/>
    <s v="Greenwood Village"/>
    <x v="1"/>
    <s v="National Bank Holdings Corp. operates as the operates as a bank holding company for NBH Bank, N.A. that provides banking products and"/>
    <s v="finance"/>
    <x v="24"/>
    <x v="8"/>
    <n v="0"/>
    <m/>
    <s v="2009-01-01"/>
    <m/>
    <m/>
    <m/>
    <s v="info@nationalbankholdings.com"/>
    <s v="(720) 554-6680"/>
    <s v="https://www.crunchbase.com/organization/national-bank-holdings"/>
    <m/>
    <m/>
    <s v="b11676aa-59da-d3e8-6875-001e045a19e9"/>
  </r>
  <r>
    <x v="101128"/>
    <s v="nbg.gr"/>
    <s v="GRC"/>
    <m/>
    <s v="GRC - Other"/>
    <s v="Athína"/>
    <x v="1"/>
    <s v="National Bank of Greece, the oldest and largest among Greek banks, heads the strongest financial group in the country"/>
    <s v="banking"/>
    <x v="39"/>
    <x v="7"/>
    <n v="0"/>
    <m/>
    <s v="1841-01-01"/>
    <m/>
    <m/>
    <m/>
    <m/>
    <s v="(302) 104-8484"/>
    <s v="https://www.crunchbase.com/organization/national-bank-of-greece"/>
    <s v="https://www.twitter.com/ibanknbg"/>
    <s v="http://www.facebook.com/ibanknbg"/>
    <s v="6937e0b6-c338-4c1f-c286-7f96b4927ba2"/>
  </r>
  <r>
    <x v="101129"/>
    <s v="nceschool.com"/>
    <m/>
    <m/>
    <m/>
    <m/>
    <x v="0"/>
    <s v="A holding company for post-secondary schools in the Western U.S"/>
    <m/>
    <x v="5"/>
    <x v="2"/>
    <n v="0"/>
    <m/>
    <m/>
    <m/>
    <m/>
    <m/>
    <m/>
    <m/>
    <s v="https://www.crunchbase.com/organization/national-career-education-2"/>
    <m/>
    <m/>
    <s v="a2c88e29-e736-85db-7dc6-b250f73ca90a"/>
  </r>
  <r>
    <x v="101130"/>
    <s v="ncp.co.uk"/>
    <s v="GBR"/>
    <m/>
    <s v="London"/>
    <s v="London"/>
    <x v="2"/>
    <s v="National Car Parks is a passionate about parking services"/>
    <s v="parking"/>
    <x v="114"/>
    <x v="8"/>
    <n v="0"/>
    <m/>
    <s v="1931-01-01"/>
    <m/>
    <m/>
    <m/>
    <m/>
    <n v="3450507080"/>
    <s v="https://www.crunchbase.com/organization/national-car-parks"/>
    <s v="https://www.twitter.com/ncpcarparks"/>
    <m/>
    <s v="9a043839-7fc0-6797-4675-5967b99d79c8"/>
  </r>
  <r>
    <x v="101131"/>
    <s v="ncservice.com"/>
    <s v="USA"/>
    <s v="LA"/>
    <s v="New Orleans"/>
    <s v="New Orleans"/>
    <x v="2"/>
    <s v="National Cinema Service Corp. is a national provider of cinema services."/>
    <m/>
    <x v="5"/>
    <x v="0"/>
    <n v="0"/>
    <m/>
    <m/>
    <m/>
    <m/>
    <m/>
    <m/>
    <s v="'800-726-2609"/>
    <s v="https://www.crunchbase.com/organization/national-cinema-service-corp"/>
    <m/>
    <m/>
    <s v="a2077959-8b11-2bb9-00e8-1565894870b4"/>
  </r>
  <r>
    <x v="101132"/>
    <s v="ncm.com"/>
    <s v="USA"/>
    <s v="CO"/>
    <s v="Denver"/>
    <s v="Centennial"/>
    <x v="1"/>
    <s v="digital in-theatre network"/>
    <s v="advertising"/>
    <x v="296"/>
    <x v="7"/>
    <n v="0"/>
    <m/>
    <s v="2005-01-01"/>
    <m/>
    <m/>
    <m/>
    <m/>
    <s v="'+1 303-792-3600"/>
    <s v="https://www.crunchbase.com/organization/national-cinemedia"/>
    <s v="https://www.twitter.com/ncmnews"/>
    <s v="http://www.facebook.com/ncmmedianetworks"/>
    <s v="d3008896-4003-e4a6-bf1a-45aa8e7dc612"/>
  </r>
  <r>
    <x v="101133"/>
    <m/>
    <s v="USA"/>
    <s v="OH"/>
    <s v="Cleveland"/>
    <s v="Cleveland"/>
    <x v="2"/>
    <s v="Regional Banking Co-operation"/>
    <s v="banking|finance"/>
    <x v="39"/>
    <x v="2"/>
    <n v="0"/>
    <m/>
    <s v="1845-01-01"/>
    <m/>
    <m/>
    <m/>
    <m/>
    <m/>
    <s v="https://www.crunchbase.com/organization/national-city-corporation"/>
    <m/>
    <m/>
    <s v="668d0f8b-34ce-4364-d60b-f3aab1033e66"/>
  </r>
  <r>
    <x v="101134"/>
    <s v="nationalbankofcommerce.com"/>
    <s v="USA"/>
    <s v="AL"/>
    <s v="Birmingham"/>
    <s v="Birmingham"/>
    <x v="0"/>
    <s v="National Commerce Corp is a a financial holding company."/>
    <m/>
    <x v="5"/>
    <x v="3"/>
    <n v="0"/>
    <m/>
    <s v="2004-01-01"/>
    <m/>
    <m/>
    <m/>
    <m/>
    <s v="(205)313-8100"/>
    <s v="https://www.crunchbase.com/organization/national-commerce-corp"/>
    <m/>
    <m/>
    <s v="6989b75a-7666-f012-602c-aab655e31ad6"/>
  </r>
  <r>
    <x v="101135"/>
    <m/>
    <m/>
    <m/>
    <m/>
    <m/>
    <x v="2"/>
    <s v="National Counting Scale Company, makers of counting scales."/>
    <s v="education"/>
    <x v="38"/>
    <x v="2"/>
    <n v="0"/>
    <m/>
    <m/>
    <m/>
    <m/>
    <m/>
    <m/>
    <m/>
    <s v="https://www.crunchbase.com/organization/national-counting-scale-company"/>
    <m/>
    <m/>
    <s v="6a041fff-a556-e990-9a6a-3ffa635c43f9"/>
  </r>
  <r>
    <x v="101136"/>
    <s v="nccdirect.com"/>
    <s v="USA"/>
    <s v="NV"/>
    <s v="Las Vegas"/>
    <s v="Las Vegas"/>
    <x v="0"/>
    <s v="National Credit Center has been providing the automobile industry with comprehensive solutions."/>
    <s v="automotive|marketing|software"/>
    <x v="1874"/>
    <x v="5"/>
    <n v="0"/>
    <m/>
    <s v="1996-01-01"/>
    <m/>
    <m/>
    <m/>
    <s v="nccsales@nccdirect.com"/>
    <s v="(800)818-1802"/>
    <s v="https://www.crunchbase.com/organization/national-credit-center"/>
    <s v="https://www.twitter.com/nccdirect"/>
    <s v="https://www.facebook.com/national-credit-center-739482799514008/"/>
    <s v="7575f8b0-4af1-3481-00ad-fb7d899cab03"/>
  </r>
  <r>
    <x v="101137"/>
    <s v="nationalcreditreport.com"/>
    <s v="USA"/>
    <s v="FL"/>
    <s v="Palm Beaches"/>
    <s v="Boca Raton"/>
    <x v="2"/>
    <s v="NationalCreditReport.comâ„¢ is a premier provider of credit reporting, credit scores, credit monitoring and identity theft products."/>
    <s v="curated web"/>
    <x v="28"/>
    <x v="0"/>
    <n v="0"/>
    <m/>
    <s v="2004-01-01"/>
    <m/>
    <m/>
    <m/>
    <m/>
    <n v="14699161707"/>
    <s v="https://www.crunchbase.com/organization/national-credit-report"/>
    <s v="https://www.twitter.com/ntlcreditrpt"/>
    <m/>
    <s v="1918596f-2fde-42d6-ad0d-97a0295a2425"/>
  </r>
  <r>
    <x v="101138"/>
    <m/>
    <s v="USA"/>
    <s v="CT"/>
    <s v="Hartford"/>
    <s v="Stamford"/>
    <x v="2"/>
    <s v="NDS, a leader in management consulting and information technology services."/>
    <m/>
    <x v="5"/>
    <x v="2"/>
    <n v="0"/>
    <m/>
    <m/>
    <m/>
    <m/>
    <m/>
    <m/>
    <m/>
    <s v="https://www.crunchbase.com/organization/national-decision-systems"/>
    <m/>
    <m/>
    <s v="ca446841-7678-8cc5-b060-2482a7898257"/>
  </r>
  <r>
    <x v="101139"/>
    <s v="natldiag.com"/>
    <s v="USA"/>
    <s v="NC"/>
    <s v="Charlotte"/>
    <s v="Charlotte"/>
    <x v="2"/>
    <s v="National Diagnostics Inc. (NDI) is a leading independent employment screening organization for companies with extensive regional or"/>
    <s v="clinical trials|health diagnostics|medical"/>
    <x v="3"/>
    <x v="0"/>
    <n v="0"/>
    <m/>
    <s v="1990-01-01"/>
    <m/>
    <m/>
    <m/>
    <s v="sales@natldiag.com"/>
    <s v="(800) 272-3350"/>
    <s v="https://www.crunchbase.com/organization/national-diagnostics"/>
    <s v="https://www.twitter.com/hireright"/>
    <m/>
    <s v="b3c81427-8b5f-13cf-fdd4-10ed327b9da6"/>
  </r>
  <r>
    <x v="101140"/>
    <m/>
    <s v="USA"/>
    <s v="IL"/>
    <s v="Chicago"/>
    <s v="Evanston"/>
    <x v="1"/>
    <s v="leading participant in the growing and highly fragmented $18 billion equipment rental industry"/>
    <m/>
    <x v="5"/>
    <x v="2"/>
    <n v="0"/>
    <m/>
    <m/>
    <m/>
    <m/>
    <m/>
    <m/>
    <m/>
    <s v="https://www.crunchbase.com/organization/national-equipment"/>
    <m/>
    <m/>
    <s v="cc7290cf-e794-1c10-9c27-c9c643f97971"/>
  </r>
  <r>
    <x v="101141"/>
    <s v="nationalesuisse.com"/>
    <s v="CHE"/>
    <m/>
    <s v="Basel"/>
    <s v="Basel"/>
    <x v="2"/>
    <s v="The internationally active insurance company."/>
    <s v="insurance"/>
    <x v="24"/>
    <x v="9"/>
    <n v="0"/>
    <m/>
    <m/>
    <m/>
    <m/>
    <m/>
    <m/>
    <m/>
    <s v="https://www.crunchbase.com/organization/nationale-suisse"/>
    <m/>
    <m/>
    <s v="fb86d4ea-1251-9fac-8592-0e23ec7c5c75"/>
  </r>
  <r>
    <x v="101142"/>
    <s v="nationaleventservices.com"/>
    <m/>
    <m/>
    <m/>
    <m/>
    <x v="0"/>
    <s v="National Event Services, Inc. (NES) is an experienced full service crowd management company."/>
    <m/>
    <x v="5"/>
    <x v="0"/>
    <n v="0"/>
    <m/>
    <s v="2003-01-01"/>
    <m/>
    <m/>
    <m/>
    <m/>
    <n v="1231231234"/>
    <s v="https://www.crunchbase.com/organization/national-event-services"/>
    <m/>
    <m/>
    <s v="fb473ee5-ed8c-a557-d544-51344e013cea"/>
  </r>
  <r>
    <x v="101143"/>
    <s v="nationalexpressgroup.com"/>
    <s v="GBR"/>
    <m/>
    <s v="Birmingham"/>
    <s v="Birmingham"/>
    <x v="0"/>
    <s v="National Express is one of the most recognised brands in the UK."/>
    <s v="transportation"/>
    <x v="114"/>
    <x v="2"/>
    <n v="0"/>
    <m/>
    <m/>
    <m/>
    <m/>
    <m/>
    <m/>
    <n v="8717818181"/>
    <s v="https://www.crunchbase.com/organization/national-express-group-plc"/>
    <s v="https://www.twitter.com/natexgroup"/>
    <s v="https://www.facebook.com/nationalexpressjobs"/>
    <s v="63cfa6a8-13fb-fa60-d063-303ae0e85a79"/>
  </r>
  <r>
    <x v="101144"/>
    <s v="nfp.com"/>
    <s v="USA"/>
    <s v="NY"/>
    <s v="New York City"/>
    <s v="New York"/>
    <x v="1"/>
    <s v="National Financial Partners"/>
    <s v="financial services|wealth management"/>
    <x v="24"/>
    <x v="2"/>
    <n v="0"/>
    <m/>
    <m/>
    <m/>
    <m/>
    <m/>
    <m/>
    <m/>
    <s v="https://www.crunchbase.com/organization/national-financial-partners"/>
    <m/>
    <s v="http://www.facebook.com/onenfp"/>
    <s v="efda153f-1aef-9c8f-9296-db77adf7cd02"/>
  </r>
  <r>
    <x v="101145"/>
    <s v="natfuel.com"/>
    <s v="USA"/>
    <s v="NY"/>
    <s v="New York City"/>
    <s v="New York"/>
    <x v="1"/>
    <s v="America’s energy outlook is more promising than ever. Natural gas produced from shale is transforming the energy landscape."/>
    <s v="energy|oil and gas"/>
    <x v="89"/>
    <x v="5"/>
    <n v="0"/>
    <m/>
    <s v="1913-01-01"/>
    <m/>
    <m/>
    <m/>
    <m/>
    <n v="7136542675"/>
    <s v="https://www.crunchbase.com/organization/national-fuel-gas-company"/>
    <m/>
    <m/>
    <s v="93ec02d2-2572-459d-b397-2cde055acaa3"/>
  </r>
  <r>
    <x v="101146"/>
    <s v="nationalgeographic.com"/>
    <s v="USA"/>
    <s v="DC"/>
    <s v="Washington, D.C."/>
    <s v="Washington"/>
    <x v="2"/>
    <s v="National Geographic is a magazine that contains articles and images on geography, archaeology, natural science, world culture, and history."/>
    <s v="curated web|photography"/>
    <x v="398"/>
    <x v="2"/>
    <n v="0"/>
    <m/>
    <s v="1888-01-01"/>
    <m/>
    <m/>
    <m/>
    <m/>
    <m/>
    <s v="https://www.crunchbase.com/organization/national-geographic"/>
    <s v="https://www.twitter.com/natgeo"/>
    <s v="http://www.facebook.com/natgeo"/>
    <s v="354d9012-b362-9a54-37c2-328b9fbe41da"/>
  </r>
  <r>
    <x v="101147"/>
    <s v="nationalgrid.com"/>
    <s v="GBR"/>
    <m/>
    <s v="London"/>
    <s v="London"/>
    <x v="1"/>
    <s v="world's largest utilities, focused on delivering energy safely, efficiently, reliably and responsibly"/>
    <s v="oil and gas"/>
    <x v="89"/>
    <x v="4"/>
    <n v="0"/>
    <m/>
    <s v="1990-01-01"/>
    <m/>
    <m/>
    <m/>
    <m/>
    <s v="'+44 20 7004 3000"/>
    <s v="https://www.crunchbase.com/organization/national-grid"/>
    <s v="https://www.twitter.com/nationalgriduk"/>
    <s v="http://www.facebook.com/nationalgrid"/>
    <s v="7f19a154-c9cc-bc1e-925e-b2ec3c7f8e1f"/>
  </r>
  <r>
    <x v="101148"/>
    <s v="nhsus.com"/>
    <s v="USA"/>
    <s v="FL"/>
    <s v="Miami"/>
    <s v="Miami"/>
    <x v="0"/>
    <s v="National Healthcare Staffing understand that being part of a family and part of a team is important while you are traveling."/>
    <m/>
    <x v="5"/>
    <x v="2"/>
    <n v="0"/>
    <m/>
    <m/>
    <m/>
    <m/>
    <m/>
    <m/>
    <m/>
    <s v="https://www.crunchbase.com/organization/national-healthcare-staffing"/>
    <m/>
    <m/>
    <s v="2947c0f1-e58a-6a96-2ee9-b8548920453c"/>
  </r>
  <r>
    <x v="101149"/>
    <s v="labcorp.com"/>
    <m/>
    <m/>
    <m/>
    <m/>
    <x v="0"/>
    <s v="Labcorp is a medical, and scientific laboratory and testing facility."/>
    <s v="health care"/>
    <x v="3"/>
    <x v="2"/>
    <n v="0"/>
    <m/>
    <m/>
    <m/>
    <m/>
    <m/>
    <m/>
    <m/>
    <s v="https://www.crunchbase.com/organization/national-health-laboratories"/>
    <m/>
    <m/>
    <s v="359021c4-cb43-2671-17be-230d48d2e391"/>
  </r>
  <r>
    <x v="101150"/>
    <s v="nationalhme.com"/>
    <m/>
    <m/>
    <m/>
    <m/>
    <x v="0"/>
    <s v="National HME, a provider of medical equipment management solutions for hospices."/>
    <m/>
    <x v="5"/>
    <x v="7"/>
    <n v="0"/>
    <m/>
    <s v="2006-01-01"/>
    <m/>
    <m/>
    <m/>
    <m/>
    <s v="(817) 244-0271"/>
    <s v="https://www.crunchbase.com/organization/national-hme"/>
    <s v="https://www.twitter.com/nationalhme"/>
    <s v="https://www.facebook.com/nationalhme"/>
    <s v="1c7d890b-480f-3b34-f6e7-f1a4ea78cfb7"/>
  </r>
  <r>
    <x v="101151"/>
    <s v="nhhc.net"/>
    <s v="USA"/>
    <s v="NY"/>
    <s v="New York City"/>
    <s v="Scarsdale"/>
    <x v="2"/>
    <s v="National Home Health Care Corp. (NHHC), a home health provider that offers a range of personal care and skilled nursing services."/>
    <s v="health care|personal health"/>
    <x v="3"/>
    <x v="1"/>
    <n v="0"/>
    <m/>
    <s v="1983-01-01"/>
    <m/>
    <m/>
    <m/>
    <m/>
    <s v="'617-969-7517"/>
    <s v="https://www.crunchbase.com/organization/national-home-health-care"/>
    <m/>
    <m/>
    <s v="bbef5af8-fa79-2e65-45d1-c985c60ec194"/>
  </r>
  <r>
    <x v="101152"/>
    <s v="national-imprint.com"/>
    <s v="USA"/>
    <s v="NY"/>
    <s v="Long Island"/>
    <s v="Deer Park"/>
    <x v="0"/>
    <s v="National Imprint pleased that you have chosen to visit our newly enhanced website and online ordering system."/>
    <m/>
    <x v="5"/>
    <x v="0"/>
    <n v="0"/>
    <m/>
    <m/>
    <m/>
    <m/>
    <m/>
    <m/>
    <s v="'814-239-8141"/>
    <s v="https://www.crunchbase.com/organization/national-imprint"/>
    <m/>
    <m/>
    <s v="898b523e-61bc-1443-b42d-aee525bfcbe7"/>
  </r>
  <r>
    <x v="101153"/>
    <s v="ni.com"/>
    <s v="USA"/>
    <s v="TX"/>
    <s v="Austin"/>
    <s v="Austin"/>
    <x v="1"/>
    <s v="Measurement and automation products"/>
    <s v="hardware|software|test and measurement"/>
    <x v="120"/>
    <x v="9"/>
    <n v="0"/>
    <m/>
    <s v="1976-01-01"/>
    <m/>
    <m/>
    <m/>
    <s v="ni.india@ni.com"/>
    <n v="5126835794"/>
    <s v="https://www.crunchbase.com/organization/national-instruments"/>
    <s v="https://www.twitter.com/niglobal"/>
    <s v="http://www.facebook.com/nationalinstruments"/>
    <s v="586fc979-916a-1d88-f928-61d659d01934"/>
  </r>
  <r>
    <x v="101154"/>
    <s v="nisc-llc.com"/>
    <s v="USA"/>
    <s v="VA"/>
    <s v="Washington, D.C."/>
    <s v="Fairfax"/>
    <x v="2"/>
    <s v="Headquartered in Fairfax, Virginia with over 1,000 employees worldwide, NISC is a leading provider of innovative information technology"/>
    <s v="consulting|cyber security|information services|information technology"/>
    <x v="25"/>
    <x v="8"/>
    <n v="0"/>
    <m/>
    <s v="1998-01-01"/>
    <m/>
    <m/>
    <m/>
    <m/>
    <n v="3047264768"/>
    <s v="https://www.crunchbase.com/organization/national-interest-security-company"/>
    <m/>
    <m/>
    <s v="d3dbbb07-0df0-efd1-13c5-a8f07f24cf37"/>
  </r>
  <r>
    <x v="101155"/>
    <s v="nationalinterstate.com"/>
    <s v="USA"/>
    <s v="OH"/>
    <s v="Cleveland"/>
    <s v="Richfield"/>
    <x v="1"/>
    <s v="In 1989, National Interstate Insurance opened its doors with the idea that customer service and personal attention mattered."/>
    <s v="finance|insurance"/>
    <x v="24"/>
    <x v="7"/>
    <n v="0"/>
    <m/>
    <s v="1989-01-01"/>
    <m/>
    <m/>
    <m/>
    <m/>
    <n v="13306598901"/>
    <s v="https://www.crunchbase.com/organization/national-interstate-corporation"/>
    <s v="https://www.twitter.com/interstatends"/>
    <s v="http://www.facebook.com/pages/national-interstate-insurance-comp"/>
    <s v="588d05ad-6002-1899-7072-e37858efc621"/>
  </r>
  <r>
    <x v="101156"/>
    <s v="nationallampoon.com"/>
    <s v="USA"/>
    <s v="CA"/>
    <s v="Los Angeles"/>
    <s v="Los Angeles"/>
    <x v="0"/>
    <s v="media and entertainment company"/>
    <s v="advertising"/>
    <x v="296"/>
    <x v="0"/>
    <n v="0"/>
    <m/>
    <s v="1967-01-01"/>
    <m/>
    <m/>
    <m/>
    <m/>
    <n v="18774522838"/>
    <s v="https://www.crunchbase.com/organization/national-lampoon"/>
    <s v="https://www.twitter.com/nationallampoon"/>
    <s v="http://www.facebook.com/nationallampoon"/>
    <s v="ca5049cf-89ef-0f0c-2b7f-cc8d5c1d29ce"/>
  </r>
  <r>
    <x v="101157"/>
    <s v="nlg.com"/>
    <s v="USA"/>
    <s v="MA"/>
    <s v="Boston"/>
    <s v="Woburn"/>
    <x v="2"/>
    <s v="National Leisure Group is a travel company offering cruises, villas, hotels, resort vacations and luxury travel services."/>
    <s v="tourism|travel"/>
    <x v="22"/>
    <x v="2"/>
    <n v="0"/>
    <m/>
    <s v="1986-01-01"/>
    <m/>
    <m/>
    <m/>
    <m/>
    <m/>
    <s v="https://www.crunchbase.com/organization/national-leisure-group"/>
    <s v="https://www.twitter.com/wth_inc"/>
    <s v="http://www.facebook.com/traveldreamjobs"/>
    <s v="f6af63c6-7a24-5fee-49d2-9ae60ab05968"/>
  </r>
  <r>
    <x v="101158"/>
    <m/>
    <s v="USA"/>
    <s v="NY"/>
    <s v="NY - Other"/>
    <s v="Washington Mills"/>
    <x v="1"/>
    <s v="Comprehensive prescription benefit management services."/>
    <s v="health care|medical"/>
    <x v="3"/>
    <x v="2"/>
    <n v="0"/>
    <m/>
    <s v="1981-01-01"/>
    <m/>
    <m/>
    <m/>
    <m/>
    <m/>
    <s v="https://www.crunchbase.com/organization/national-medical-health-card"/>
    <m/>
    <m/>
    <s v="bdda0206-6471-9f40-8053-120d8e93404c"/>
  </r>
  <r>
    <x v="101159"/>
    <m/>
    <m/>
    <m/>
    <m/>
    <m/>
    <x v="2"/>
    <s v="National Medical Transcription was added in 2011."/>
    <m/>
    <x v="5"/>
    <x v="2"/>
    <n v="0"/>
    <m/>
    <m/>
    <m/>
    <m/>
    <m/>
    <m/>
    <m/>
    <s v="https://www.crunchbase.com/organization/national-medical-transcription"/>
    <m/>
    <m/>
    <s v="525ec924-6f8a-493b-d189-a48bf55d607e"/>
  </r>
  <r>
    <x v="101160"/>
    <s v="nmr.co.uk"/>
    <s v="GBR"/>
    <m/>
    <s v="London"/>
    <s v="Chippenham"/>
    <x v="0"/>
    <s v="NMR Group is structured on three wholly owned subsidiary businesses which reflect the sectors in which we operate: National Milk Record"/>
    <s v="farming"/>
    <x v="213"/>
    <x v="5"/>
    <n v="0"/>
    <m/>
    <s v="1997-01-01"/>
    <m/>
    <m/>
    <m/>
    <s v="customerservices@nmr.co.uk"/>
    <s v="(084) 472-5556"/>
    <s v="https://www.crunchbase.com/organization/national-milk-records"/>
    <s v="https://www.twitter.com/nmrgroup"/>
    <s v="http://www.facebook.com/pages/national-milk-records-plc/158220600932912"/>
    <s v="36f9a39e-c87d-1eaa-5ba3-7c7ab63be9b1"/>
  </r>
  <r>
    <x v="101161"/>
    <s v="webobits.com"/>
    <m/>
    <m/>
    <m/>
    <m/>
    <x v="0"/>
    <s v="National Obituary Archive is the world's largest repository of obituaries and death records."/>
    <m/>
    <x v="5"/>
    <x v="2"/>
    <n v="0"/>
    <m/>
    <m/>
    <m/>
    <m/>
    <m/>
    <m/>
    <m/>
    <s v="https://www.crunchbase.com/organization/national-obituary-archive"/>
    <m/>
    <m/>
    <s v="50f3b3f1-8917-0469-c3bd-cd4ca7a2798f"/>
  </r>
  <r>
    <x v="101162"/>
    <s v="nov.com"/>
    <s v="USA"/>
    <s v="TX"/>
    <s v="Seminole"/>
    <s v="Seminole"/>
    <x v="1"/>
    <s v="National Oilwell Varco is a worldwide leader in the design, manufacture and sale of equipment and components used in oil and gas drilling."/>
    <s v="enterprise software|oil and gas"/>
    <x v="1149"/>
    <x v="2"/>
    <n v="0"/>
    <m/>
    <s v="1841-01-01"/>
    <m/>
    <m/>
    <m/>
    <m/>
    <m/>
    <s v="https://www.crunchbase.com/organization/national-oilwell-varco"/>
    <s v="https://www.twitter.com/novglobal"/>
    <s v="http://www.facebook.com/nationaloilwellvarco"/>
    <s v="b0d74f3f-3efb-47c1-01e8-04b86f36d8b1"/>
  </r>
  <r>
    <x v="101163"/>
    <m/>
    <s v="USA"/>
    <s v="NJ"/>
    <s v="Newark"/>
    <s v="North Brunswick"/>
    <x v="2"/>
    <s v="A manufacturer of high-performance specialty coatings"/>
    <m/>
    <x v="5"/>
    <x v="2"/>
    <n v="0"/>
    <m/>
    <m/>
    <m/>
    <m/>
    <m/>
    <m/>
    <m/>
    <s v="https://www.crunchbase.com/organization/national-paint-industries"/>
    <m/>
    <m/>
    <s v="36723014-e0f9-e8ff-369c-fe4c15c7fff4"/>
  </r>
  <r>
    <x v="101164"/>
    <s v="nationalpenn.com"/>
    <s v="USA"/>
    <s v="PA"/>
    <s v="Allentown"/>
    <s v="Allentown"/>
    <x v="2"/>
    <s v="National Penn offers a wide range of services, including personal and business banking, insurance, trust and wealth management."/>
    <s v="banking|financial services|insurance|personal finance|wealth management"/>
    <x v="39"/>
    <x v="8"/>
    <n v="0"/>
    <m/>
    <s v="1874-01-01"/>
    <m/>
    <m/>
    <m/>
    <m/>
    <s v="(610)367-6001"/>
    <s v="https://www.crunchbase.com/organization/national-penn-bancshares"/>
    <s v="https://www.twitter.com/nationalpenn"/>
    <m/>
    <s v="95a47124-98c9-d256-bb5a-d7fc79428caa"/>
  </r>
  <r>
    <x v="101165"/>
    <s v="nationalpremium.com"/>
    <s v="USA"/>
    <s v="WI"/>
    <s v="Milwaukee"/>
    <s v="Pewaukee"/>
    <x v="0"/>
    <s v="full service promotional products co."/>
    <s v="advertising"/>
    <x v="296"/>
    <x v="1"/>
    <n v="0"/>
    <m/>
    <s v="1980-01-01"/>
    <m/>
    <m/>
    <m/>
    <s v="debra@nationalpremium.com"/>
    <n v="12625135981"/>
    <s v="https://www.crunchbase.com/organization/national-premium"/>
    <s v="https://www.twitter.com/natlpremium"/>
    <s v="http://www.facebook.com/national-premium/122628243654"/>
    <s v="fee5bcef-1563-10d5-d5df-35f0f1d9ec89"/>
  </r>
  <r>
    <x v="101166"/>
    <s v="nationalpretzel.com"/>
    <s v="USA"/>
    <s v="PA"/>
    <s v="Harrisburg"/>
    <s v="Lancaster"/>
    <x v="0"/>
    <s v="National Pretzel Company, based in Lancaster, Pa., from Brookstone Holdings."/>
    <m/>
    <x v="5"/>
    <x v="2"/>
    <n v="0"/>
    <m/>
    <s v="1980-01-01"/>
    <m/>
    <m/>
    <m/>
    <m/>
    <s v="'717-391-1430"/>
    <s v="https://www.crunchbase.com/organization/national-pretzel-company"/>
    <m/>
    <m/>
    <s v="0d783a4a-771a-1d13-c7c1-b07261be2678"/>
  </r>
  <r>
    <x v="101167"/>
    <m/>
    <m/>
    <m/>
    <m/>
    <m/>
    <x v="2"/>
    <s v="National Processing Company"/>
    <m/>
    <x v="5"/>
    <x v="2"/>
    <n v="0"/>
    <m/>
    <m/>
    <m/>
    <m/>
    <m/>
    <m/>
    <m/>
    <s v="https://www.crunchbase.com/organization/national-processing-company"/>
    <m/>
    <m/>
    <s v="087386e4-6ff3-d3ef-24dd-c2f3526ae2e7"/>
  </r>
  <r>
    <x v="101168"/>
    <s v="national.ca"/>
    <s v="CAN"/>
    <s v="QC"/>
    <s v="Montreal"/>
    <s v="Montréal"/>
    <x v="0"/>
    <s v="NATIONAL Public Relations is a relations firm, with offices across Canada inVancouver, Calgary, Toronto, Ottawa."/>
    <s v="communications infrastructure|public relations"/>
    <x v="79"/>
    <x v="2"/>
    <n v="0"/>
    <m/>
    <s v="1976-01-01"/>
    <m/>
    <m/>
    <m/>
    <m/>
    <m/>
    <s v="https://www.crunchbase.com/organization/national-public-relations"/>
    <s v="https://www.twitter.com/nationalpr"/>
    <s v="https://www.facebook.com/nationalpr"/>
    <s v="d34d791d-a3e4-c1ff-9a36-415f97fc363d"/>
  </r>
  <r>
    <x v="101169"/>
    <m/>
    <m/>
    <m/>
    <m/>
    <m/>
    <x v="2"/>
    <s v="National Pump was added in 2014."/>
    <m/>
    <x v="5"/>
    <x v="2"/>
    <n v="0"/>
    <m/>
    <m/>
    <m/>
    <m/>
    <m/>
    <m/>
    <m/>
    <s v="https://www.crunchbase.com/organization/national-pump"/>
    <m/>
    <m/>
    <s v="68709cf6-1eae-07a3-3a0f-cf77af92dc77"/>
  </r>
  <r>
    <x v="101170"/>
    <m/>
    <s v="USA"/>
    <s v="TN"/>
    <s v="Nashville"/>
    <s v="Franklin"/>
    <x v="2"/>
    <s v="As of December 31, 2008, National Renal Alliance, LLC was acquired by Renal Advantage, Inc."/>
    <m/>
    <x v="5"/>
    <x v="2"/>
    <n v="0"/>
    <m/>
    <s v="2002-01-01"/>
    <m/>
    <m/>
    <m/>
    <m/>
    <m/>
    <s v="https://www.crunchbase.com/organization/national-renal-alliance"/>
    <m/>
    <m/>
    <s v="f47f0ed9-4c40-a2bc-df54-5a3a3b1b54fd"/>
  </r>
  <r>
    <x v="101171"/>
    <s v="nationalresearch.com"/>
    <s v="USA"/>
    <s v="NE"/>
    <s v="Omaha"/>
    <s v="Lincoln"/>
    <x v="1"/>
    <s v="National Research Corporation (NRC) is a provider of analytics and insights that facilitate revenue growth, patient,"/>
    <s v="analytics|health care|medical"/>
    <x v="418"/>
    <x v="7"/>
    <n v="0"/>
    <m/>
    <s v="1981-01-01"/>
    <m/>
    <m/>
    <m/>
    <s v="info@nationalresearch.com"/>
    <n v="4024759061"/>
    <s v="https://www.crunchbase.com/organization/national-research-corporation"/>
    <s v="https://www.twitter.com/natlrescorp"/>
    <s v="http://www.facebook.com/nationalresearchcorporation"/>
    <s v="e212a35d-4624-6935-b3c9-15be3e489682"/>
  </r>
  <r>
    <x v="101172"/>
    <s v="nrcc.com"/>
    <s v="USA"/>
    <s v="NY"/>
    <s v="NY - Other"/>
    <s v="Great River"/>
    <x v="0"/>
    <s v="NRC is a global leader in the provision of environmental, industrial and emergency solutions with a focus on providing highly responsive"/>
    <m/>
    <x v="5"/>
    <x v="7"/>
    <n v="0"/>
    <m/>
    <s v="1991-01-01"/>
    <m/>
    <m/>
    <m/>
    <s v="iocdo@nrcc.com"/>
    <n v="6312249086"/>
    <s v="https://www.crunchbase.com/organization/national-response"/>
    <m/>
    <m/>
    <s v="178f4d67-b33d-12c5-6e06-adde319eb6de"/>
  </r>
  <r>
    <x v="101173"/>
    <s v="nnnreit.com"/>
    <s v="USA"/>
    <s v="FL"/>
    <s v="Orlando"/>
    <s v="Orlando"/>
    <x v="1"/>
    <s v="National Retail Properties, Inc. (NNN) is a fully integrated real estate investment trust (REIT)"/>
    <s v="real estate"/>
    <x v="76"/>
    <x v="6"/>
    <n v="0"/>
    <m/>
    <m/>
    <m/>
    <m/>
    <m/>
    <m/>
    <s v="'+1 407-265-7348"/>
    <s v="https://www.crunchbase.com/organization/national-retail-properties"/>
    <s v="https://www.twitter.com/nnnreit"/>
    <m/>
    <s v="612eb212-1cbd-e41c-2268-7e99ae43aaa6"/>
  </r>
  <r>
    <x v="101174"/>
    <s v="nrtc.coop"/>
    <s v="USA"/>
    <s v="VA"/>
    <s v="Washington, D.C."/>
    <s v="Herndon"/>
    <x v="0"/>
    <s v="National Rural Telecommunications Cooperative provides solutions to rural electric and telephone utilities."/>
    <s v="public relations"/>
    <x v="208"/>
    <x v="6"/>
    <n v="0"/>
    <m/>
    <s v="1986-01-01"/>
    <m/>
    <m/>
    <m/>
    <m/>
    <s v="'703-787-0874"/>
    <s v="https://www.crunchbase.com/organization/national-rural-telecommunications-cooperative"/>
    <s v="https://www.twitter.com/nrtconnect"/>
    <s v="http://www.facebook.com/nrtconnect"/>
    <s v="84d8ed07-2c68-41a8-ab6a-d0ec768d3041"/>
  </r>
  <r>
    <x v="101175"/>
    <s v="nsm-seating.com"/>
    <s v="USA"/>
    <s v="TN"/>
    <s v="Nashville"/>
    <s v="Franklin"/>
    <x v="2"/>
    <s v="Provide the highest quality seating and powered/unpowered wheeled mobility devices, plus a wide variety of adaptive technologies."/>
    <m/>
    <x v="5"/>
    <x v="7"/>
    <n v="0"/>
    <m/>
    <s v="1992-01-01"/>
    <m/>
    <m/>
    <m/>
    <m/>
    <s v="(423) 385-2375"/>
    <s v="https://www.crunchbase.com/organization/national-seating-mobility"/>
    <s v="https://www.twitter.com/mobilitynsm"/>
    <m/>
    <s v="0ee19aa3-87d2-6874-76b8-1a9518f09286"/>
  </r>
  <r>
    <x v="101176"/>
    <s v="nationalsecuritygroup.com"/>
    <s v="USA"/>
    <s v="AL"/>
    <s v="AL - Other"/>
    <s v="Elba"/>
    <x v="1"/>
    <s v="The National Security Group, Inc. (NSG) is an insurance holding company."/>
    <m/>
    <x v="5"/>
    <x v="6"/>
    <n v="0"/>
    <m/>
    <m/>
    <m/>
    <m/>
    <m/>
    <m/>
    <n v="10000000000"/>
    <s v="https://www.crunchbase.com/organization/national-security-group"/>
    <m/>
    <m/>
    <s v="8331b372-25dd-97f0-452a-bbcfb7ac4172"/>
  </r>
  <r>
    <x v="101177"/>
    <s v="national.com"/>
    <s v="USA"/>
    <s v="CA"/>
    <s v="SF Bay Area"/>
    <s v="Santa Clara"/>
    <x v="2"/>
    <s v="National Semiconductor is an American semiconductor manufacturer specialized in analog devices and subsystems."/>
    <s v="electronics|manufacturing|semiconductor"/>
    <x v="11"/>
    <x v="9"/>
    <n v="0"/>
    <m/>
    <s v="1959-01-01"/>
    <m/>
    <m/>
    <m/>
    <m/>
    <s v="1(408) 721-5000"/>
    <s v="https://www.crunchbase.com/organization/national-semiconductor-corporation"/>
    <s v="https://www.twitter.com/txinstruments"/>
    <s v="http://www.facebook.com/pages/national-semiconductor-corporation/163086757044623"/>
    <s v="f4d6ef0f-16cb-d761-6c03-345eb5573afc"/>
  </r>
  <r>
    <x v="101178"/>
    <s v="nsalloys.com"/>
    <s v="USA"/>
    <s v="TX"/>
    <s v="Houston"/>
    <s v="Houston"/>
    <x v="0"/>
    <s v="National Specialty Alloys a specialty alloy processor and distributor of premium stainless steel and nickel alloy bars and shapes."/>
    <m/>
    <x v="5"/>
    <x v="6"/>
    <n v="0"/>
    <m/>
    <s v="1915-01-01"/>
    <m/>
    <m/>
    <m/>
    <m/>
    <s v="'+1 (281) 345-2115"/>
    <s v="https://www.crunchbase.com/organization/national-specialty-alloys"/>
    <s v="https://www.twitter.com/nsalloys"/>
    <m/>
    <s v="49adf12a-32b9-72e5-aee9-a6fdd5eaf4b4"/>
  </r>
  <r>
    <x v="101179"/>
    <s v="nationalstorageaffiliates.com"/>
    <s v="USA"/>
    <s v="CO"/>
    <s v="Denver"/>
    <s v="Greenwood Village"/>
    <x v="1"/>
    <s v="A Greenwood Village, Colo.-based REIT focused on self-storage properties"/>
    <m/>
    <x v="5"/>
    <x v="0"/>
    <n v="0"/>
    <m/>
    <s v="2013-01-01"/>
    <m/>
    <m/>
    <m/>
    <m/>
    <s v="'+1 720-630-2600"/>
    <s v="https://www.crunchbase.com/organization/national-storage-affiliates-trust"/>
    <m/>
    <m/>
    <s v="6fe6561b-f196-d2fc-6b81-3777183ba807"/>
  </r>
  <r>
    <x v="101180"/>
    <m/>
    <m/>
    <m/>
    <m/>
    <m/>
    <x v="2"/>
    <s v="Offers a wide range of for-credit and professional development courses delivered via leading-edge telecommunications technologies"/>
    <m/>
    <x v="5"/>
    <x v="2"/>
    <n v="0"/>
    <m/>
    <m/>
    <m/>
    <m/>
    <m/>
    <m/>
    <m/>
    <s v="https://www.crunchbase.com/organization/national-technology-university"/>
    <m/>
    <m/>
    <s v="11b0fafd-62da-1012-7adf-15ce7481799c"/>
  </r>
  <r>
    <x v="101181"/>
    <s v="ntpwarranty.com"/>
    <s v="USA"/>
    <s v="NJ"/>
    <s v="Newark"/>
    <s v="Cranford"/>
    <x v="2"/>
    <s v="National Truck Protection is a provider of drivetrain parts for commercial trucks."/>
    <s v="insurance"/>
    <x v="24"/>
    <x v="0"/>
    <n v="0"/>
    <m/>
    <s v="1983-01-01"/>
    <m/>
    <m/>
    <m/>
    <m/>
    <s v="'877-287-1511"/>
    <s v="https://www.crunchbase.com/organization/national-truck-protection"/>
    <m/>
    <m/>
    <s v="95318948-a925-63fb-0981-112d9aceffe6"/>
  </r>
  <r>
    <x v="101182"/>
    <s v="nationalvision.com"/>
    <s v="USA"/>
    <s v="GA"/>
    <s v="Atlanta"/>
    <s v="Lawrenceville"/>
    <x v="2"/>
    <s v="National Vision, Inc. (NVI) is the fourth largest optical retailer in the United States, operating over 700 retail locations in 43 states"/>
    <s v="eyewear|retail"/>
    <x v="174"/>
    <x v="4"/>
    <n v="0"/>
    <m/>
    <s v="1990-01-01"/>
    <m/>
    <m/>
    <m/>
    <m/>
    <n v="6786230432"/>
    <s v="https://www.crunchbase.com/organization/national-vision"/>
    <s v="https://www.twitter.com/nvi_careers"/>
    <s v="https://www.facebook.com/nationalvisionhq"/>
    <s v="4d3df54d-2f5a-fb8b-78e4-03e046b50b64"/>
  </r>
  <r>
    <x v="101183"/>
    <s v="nationalwaterworks.com"/>
    <s v="USA"/>
    <s v="TX"/>
    <s v="Austin"/>
    <s v="Waco"/>
    <x v="0"/>
    <s v="National Waterworks Holdings distributes water and wastewater transmission products in the United States."/>
    <s v="water"/>
    <x v="97"/>
    <x v="2"/>
    <n v="0"/>
    <m/>
    <m/>
    <m/>
    <m/>
    <m/>
    <m/>
    <m/>
    <s v="https://www.crunchbase.com/organization/national-waterworks-holdings"/>
    <m/>
    <m/>
    <s v="4e4d1aed-9dd4-bcac-7091-9edd825deb84"/>
  </r>
  <r>
    <x v="101184"/>
    <m/>
    <s v="USA"/>
    <s v="NC"/>
    <s v="Charlotte"/>
    <s v="Charlotte"/>
    <x v="0"/>
    <s v="NationsBank was one of the largest banking corporations in the United States"/>
    <s v="banking|finance|financial services"/>
    <x v="39"/>
    <x v="2"/>
    <n v="0"/>
    <m/>
    <m/>
    <m/>
    <m/>
    <m/>
    <m/>
    <m/>
    <s v="https://www.crunchbase.com/organization/nationsbank"/>
    <m/>
    <m/>
    <s v="e865435d-960a-dd78-9bd5-2299980ba1c4"/>
  </r>
  <r>
    <x v="101185"/>
    <m/>
    <s v="USA"/>
    <s v="FL"/>
    <s v="Ft. Lauderdale"/>
    <s v="Fort Lauderdale"/>
    <x v="1"/>
    <s v="NationsRent, Inc. offers rental equipments for construction and industrial customers in the United States."/>
    <s v="construction"/>
    <x v="76"/>
    <x v="2"/>
    <n v="0"/>
    <m/>
    <m/>
    <m/>
    <m/>
    <m/>
    <m/>
    <m/>
    <s v="https://www.crunchbase.com/organization/nationsrent"/>
    <m/>
    <m/>
    <s v="41232238-863e-78cd-d453-589bb9204459"/>
  </r>
  <r>
    <x v="101186"/>
    <s v="nationstarholdings.com"/>
    <s v="USA"/>
    <s v="TX"/>
    <s v="Dallas"/>
    <s v="Lewisville"/>
    <x v="1"/>
    <s v="Nationstar Mortgage (NYSE:NSM) offers servicing, origination, and real estate services to financial institutions and consumers."/>
    <s v="accounting|banking|finance|financial services"/>
    <x v="1285"/>
    <x v="9"/>
    <n v="0"/>
    <m/>
    <s v="1994-01-01"/>
    <m/>
    <m/>
    <m/>
    <s v="Shareholders@nationstarmail.com"/>
    <s v="(888)480-2432"/>
    <s v="https://www.crunchbase.com/organization/nationstar-mortgage-holdings"/>
    <s v="https://www.twitter.com/nationstar_help"/>
    <s v="http://www.facebook.com/nationstarmortgage"/>
    <s v="31eb6a16-fcf4-0258-0c9f-c0f56accc14c"/>
  </r>
  <r>
    <x v="101187"/>
    <s v="nationwiderepairs.co.uk"/>
    <s v="GBR"/>
    <m/>
    <s v="London"/>
    <s v="Oxford"/>
    <x v="2"/>
    <s v="UK-based operator of auto repair centers"/>
    <s v="automotive"/>
    <x v="114"/>
    <x v="0"/>
    <n v="0"/>
    <m/>
    <m/>
    <m/>
    <m/>
    <m/>
    <m/>
    <s v="08000 901500"/>
    <s v="https://www.crunchbase.com/organization/national-accident-repair-services"/>
    <s v="https://www.twitter.com/wefixyourcar"/>
    <s v="https://www.facebook.com/nationwiderepair"/>
    <s v="a927a8e5-9069-4b09-68e7-cff951595814"/>
  </r>
  <r>
    <x v="101188"/>
    <s v="nationwideindustries.com"/>
    <m/>
    <m/>
    <m/>
    <m/>
    <x v="0"/>
    <s v="We are a custom designer and manufacturer of quality hardware and components for the building materials industry."/>
    <m/>
    <x v="5"/>
    <x v="6"/>
    <n v="0"/>
    <m/>
    <s v="2014-01-01"/>
    <m/>
    <m/>
    <m/>
    <m/>
    <n v="8133982628"/>
    <s v="https://www.crunchbase.com/organization/nationwide-industries"/>
    <m/>
    <m/>
    <s v="b02c7746-11b1-b7d9-0b4b-7574b35cc6fa"/>
  </r>
  <r>
    <x v="101189"/>
    <s v="nationwide.com"/>
    <s v="USA"/>
    <s v="OH"/>
    <s v="Columbus, Ohio"/>
    <s v="Columbus"/>
    <x v="1"/>
    <s v="Nationwide Insurance is an insurance and financial services company."/>
    <s v="banking|finance|financial services|insurance"/>
    <x v="39"/>
    <x v="4"/>
    <n v="0"/>
    <m/>
    <s v="1925-01-01"/>
    <m/>
    <m/>
    <m/>
    <m/>
    <s v="'1-800-882-2822"/>
    <s v="https://www.crunchbase.com/organization/nationwide-insurance"/>
    <s v="https://www.twitter.com/nationwide"/>
    <s v="http://www.facebook.com/nationwide"/>
    <s v="821addc5-c8c8-a63d-4e93-e66193d5d2c1"/>
  </r>
  <r>
    <x v="101190"/>
    <m/>
    <m/>
    <m/>
    <m/>
    <m/>
    <x v="1"/>
    <s v="Nat'l Micronetics"/>
    <m/>
    <x v="5"/>
    <x v="2"/>
    <n v="0"/>
    <m/>
    <m/>
    <m/>
    <m/>
    <m/>
    <m/>
    <m/>
    <s v="https://www.crunchbase.com/organization/nat-l-micronetics"/>
    <m/>
    <m/>
    <s v="b2b514c8-6388-7a87-f1e8-7c3a6b24c66a"/>
  </r>
  <r>
    <x v="101191"/>
    <s v="natrol.com"/>
    <s v="USA"/>
    <s v="CA"/>
    <s v="Los Angeles"/>
    <s v="Chatsworth"/>
    <x v="2"/>
    <s v="high-quality dietary supplements"/>
    <s v="dietary supplements|health care|nutrition"/>
    <x v="1618"/>
    <x v="7"/>
    <n v="0"/>
    <m/>
    <s v="1980-01-01"/>
    <m/>
    <m/>
    <m/>
    <m/>
    <n v="8187396001"/>
    <s v="https://www.crunchbase.com/organization/natrol"/>
    <s v="https://www.twitter.com/natrol"/>
    <s v="http://www.facebook.com/natrol"/>
    <s v="116ba7f9-7f17-2e2f-856f-a150461cfc44"/>
  </r>
  <r>
    <x v="101192"/>
    <s v="nai-online.com"/>
    <s v="USA"/>
    <s v="CA"/>
    <s v="San Diego"/>
    <s v="San Marcos"/>
    <x v="1"/>
    <s v="Natural Alternatives International, Inc. (NAI) is a formulator, manufacturer and marketer of nutritional supplements."/>
    <m/>
    <x v="5"/>
    <x v="6"/>
    <n v="0"/>
    <m/>
    <s v="1980-01-01"/>
    <m/>
    <m/>
    <m/>
    <m/>
    <n v="7607367726"/>
    <s v="https://www.crunchbase.com/organization/natural-alternatives-international"/>
    <m/>
    <m/>
    <s v="1b574511-6bfe-c0d4-a682-d983d0bc49a4"/>
  </r>
  <r>
    <x v="101193"/>
    <s v="naturalgaspartners.com"/>
    <s v="USA"/>
    <s v="TX"/>
    <s v="Dallas"/>
    <s v="Irving"/>
    <x v="1"/>
    <s v="Natural Gas Partners is a private equity firm that makes investments in oil and gas production, and oilfield service companies."/>
    <m/>
    <x v="5"/>
    <x v="2"/>
    <n v="0"/>
    <m/>
    <s v="1988-01-01"/>
    <m/>
    <m/>
    <m/>
    <m/>
    <m/>
    <s v="https://www.crunchbase.com/organization/natural-gas-partners"/>
    <m/>
    <m/>
    <s v="189e36ca-e429-d41a-2a9b-7b1bcf1100c5"/>
  </r>
  <r>
    <x v="101194"/>
    <s v="ngsgi.com"/>
    <s v="USA"/>
    <s v="TX"/>
    <s v="TX - Other"/>
    <s v="Midland"/>
    <x v="1"/>
    <s v="NGSG provides rental and service of high quality rotary screw and reciprocating compressors."/>
    <s v="energy"/>
    <x v="300"/>
    <x v="5"/>
    <n v="0"/>
    <m/>
    <s v="1998-01-01"/>
    <m/>
    <m/>
    <m/>
    <m/>
    <s v="(432) 262-2701"/>
    <s v="https://www.crunchbase.com/organization/natural-gas-services-group"/>
    <m/>
    <m/>
    <s v="e9c2536f-8a05-0508-1428-acb398312c33"/>
  </r>
  <r>
    <x v="101195"/>
    <s v="naturalgrocers.com"/>
    <s v="USA"/>
    <s v="CO"/>
    <s v="Denver"/>
    <s v="Lakewood"/>
    <x v="1"/>
    <s v="Natural Grocers by Vitamin Cottage claims grazing improves the health."/>
    <s v="retail"/>
    <x v="63"/>
    <x v="8"/>
    <n v="0"/>
    <m/>
    <s v="1955-01-01"/>
    <m/>
    <m/>
    <m/>
    <m/>
    <s v="'+30 3039864600"/>
    <s v="https://www.crunchbase.com/organization/natural-grocers"/>
    <s v="https://www.twitter.com/naturalgrocers"/>
    <s v="http://www.facebook.com/naturalgrocers"/>
    <s v="3e4f3015-f4d4-1746-da2f-32d098e4ab28"/>
  </r>
  <r>
    <x v="101196"/>
    <s v="naturalia.fr"/>
    <m/>
    <m/>
    <m/>
    <m/>
    <x v="2"/>
    <s v="A chain of more than 20 stores across Paris, and 8 in Ile-de-France offering bio and organic products."/>
    <s v="biotechnology"/>
    <x v="36"/>
    <x v="7"/>
    <n v="0"/>
    <m/>
    <s v="1973-01-01"/>
    <m/>
    <m/>
    <m/>
    <s v="service.client@naturalia.fr"/>
    <s v="'+33 800 03 40 35"/>
    <s v="https://www.crunchbase.com/organization/naturalia-france"/>
    <s v="https://www.twitter.com/_naturalia"/>
    <s v="https://www.facebook.com/naturaliamagasinsbio"/>
    <s v="65e26db3-9f73-3e86-1a3a-dedfe1d78512"/>
  </r>
  <r>
    <x v="101197"/>
    <s v="naturallysplendid.com"/>
    <s v="CAN"/>
    <s v="BC"/>
    <s v="Vancouver"/>
    <s v="Vancouver"/>
    <x v="0"/>
    <s v="A multifaceted biotech company spanning many industries surrounding hemp. People, Planet, &amp; Profit!"/>
    <m/>
    <x v="5"/>
    <x v="0"/>
    <n v="0"/>
    <m/>
    <s v="2008-01-08"/>
    <m/>
    <m/>
    <m/>
    <s v="mikaela@naturallysplendid.com"/>
    <s v="'+1 (604) 559-8051"/>
    <s v="https://www.crunchbase.com/organization/naturally-splendid-enterprises-ltd"/>
    <s v="https://www.twitter.com/naturallysplen"/>
    <s v="https://www.facebook.com/naturallysplendidenterprisesltd"/>
    <s v="8c6b8b53-fb33-0e5f-7e03-410536d7374e"/>
  </r>
  <r>
    <x v="101198"/>
    <s v="naturalmessage.com"/>
    <m/>
    <m/>
    <m/>
    <m/>
    <x v="0"/>
    <s v="Natural Messaging"/>
    <m/>
    <x v="5"/>
    <x v="2"/>
    <n v="0"/>
    <m/>
    <m/>
    <m/>
    <m/>
    <m/>
    <m/>
    <m/>
    <s v="https://www.crunchbase.com/organization/natural-messaging"/>
    <m/>
    <m/>
    <s v="064e3ece-3e66-37cf-d319-632993700fdf"/>
  </r>
  <r>
    <x v="101199"/>
    <m/>
    <s v="USA"/>
    <s v="CA"/>
    <s v="Anaheim"/>
    <s v="Irvine"/>
    <x v="0"/>
    <s v="Manufactures and distributes personal care products"/>
    <m/>
    <x v="5"/>
    <x v="2"/>
    <n v="0"/>
    <m/>
    <s v="2004-01-01"/>
    <m/>
    <m/>
    <m/>
    <m/>
    <m/>
    <s v="https://www.crunchbase.com/organization/natural-products-group"/>
    <m/>
    <m/>
    <s v="fdc68908-3128-5193-b332-94abd8b5e167"/>
  </r>
  <r>
    <x v="101200"/>
    <s v="nrplp.com"/>
    <s v="USA"/>
    <s v="TX"/>
    <s v="Houston"/>
    <s v="Houston"/>
    <x v="1"/>
    <s v="Engaged in the business of owning and managing mineral reserve properties."/>
    <s v="natural resources|oil and gas"/>
    <x v="165"/>
    <x v="1"/>
    <n v="0"/>
    <m/>
    <m/>
    <m/>
    <m/>
    <m/>
    <m/>
    <n v="17136500606"/>
    <s v="https://www.crunchbase.com/organization/natural-resource-partners"/>
    <m/>
    <m/>
    <s v="e41c8524-e49d-30af-afc6-6bbf551c1910"/>
  </r>
  <r>
    <x v="101201"/>
    <m/>
    <m/>
    <m/>
    <m/>
    <m/>
    <x v="2"/>
    <s v="An Austin-based international purpose-driven company committed to healthier and happier living."/>
    <m/>
    <x v="5"/>
    <x v="2"/>
    <n v="0"/>
    <m/>
    <m/>
    <m/>
    <m/>
    <m/>
    <m/>
    <m/>
    <s v="https://www.crunchbase.com/organization/natural-dynamics"/>
    <m/>
    <m/>
    <s v="73589c3f-f687-e870-4d41-8c49b3dc179d"/>
  </r>
  <r>
    <x v="101202"/>
    <s v="naturesoy.com"/>
    <s v="USA"/>
    <s v="PA"/>
    <s v="Philadelphia"/>
    <s v="Philadelphia"/>
    <x v="2"/>
    <s v="A Philadelphia-based provider of soy and vegetarian products to ethnic markets"/>
    <m/>
    <x v="5"/>
    <x v="1"/>
    <n v="0"/>
    <m/>
    <m/>
    <m/>
    <m/>
    <m/>
    <m/>
    <s v="(215) 765-3266"/>
    <s v="https://www.crunchbase.com/organization/nature-soy"/>
    <s v="https://www.twitter.com/soccerpro"/>
    <m/>
    <s v="0c93d766-a62c-f31e-6f97-cf7e0d2fb64a"/>
  </r>
  <r>
    <x v="101203"/>
    <s v="naturewax.com"/>
    <s v="USA"/>
    <s v="IL"/>
    <s v="Chicago"/>
    <s v="Woodridge"/>
    <x v="2"/>
    <s v="NatureWax, a market-leading provider of natural, vegetable-based waxes."/>
    <s v="manufacturing"/>
    <x v="41"/>
    <x v="2"/>
    <n v="0"/>
    <m/>
    <m/>
    <m/>
    <m/>
    <m/>
    <m/>
    <m/>
    <s v="https://www.crunchbase.com/organization/naturewax"/>
    <m/>
    <m/>
    <s v="babf642a-baa7-5128-fdac-ead15aa90c19"/>
  </r>
  <r>
    <x v="101204"/>
    <s v="natus.com"/>
    <s v="USA"/>
    <s v="CA"/>
    <s v="SF Bay Area"/>
    <s v="San Carlos"/>
    <x v="1"/>
    <s v="Natus is a leading provider of healthcare products used for the screening, detection, treatment, monitoring and tracking of common medical"/>
    <s v="biotechnology"/>
    <x v="36"/>
    <x v="8"/>
    <n v="0"/>
    <m/>
    <s v="1987-01-01"/>
    <m/>
    <m/>
    <m/>
    <m/>
    <n v="6508028680"/>
    <s v="https://www.crunchbase.com/organization/natus-medical"/>
    <m/>
    <s v="http://www.facebook.com/natus-medical/444751202235047"/>
    <s v="a378b01f-06fe-7f6e-f084-e2a1d79e1c02"/>
  </r>
  <r>
    <x v="101205"/>
    <s v="nvsl.com"/>
    <s v="USA"/>
    <s v="CT"/>
    <s v="Hartford"/>
    <s v="Naugatuck"/>
    <x v="1"/>
    <s v="Naugatuck Valley Savings and Loan is well-known for the superior customer service we provide."/>
    <s v="finance"/>
    <x v="24"/>
    <x v="7"/>
    <n v="0"/>
    <m/>
    <s v="1922-01-01"/>
    <m/>
    <m/>
    <m/>
    <s v="libertyfacebook@liberty-bank.com"/>
    <s v="'203-720-5000"/>
    <s v="https://www.crunchbase.com/organization/naugatuck-valley-financial-corporation"/>
    <m/>
    <m/>
    <s v="6d9ed3a7-6ae0-9f71-4347-d7b07497fac7"/>
  </r>
  <r>
    <x v="101206"/>
    <s v="naughtydog.com"/>
    <s v="USA"/>
    <s v="CA"/>
    <s v="Los Angeles"/>
    <s v="Santa Monica"/>
    <x v="2"/>
    <s v="Naughty Dog, a video game developer that produces games on PlayStation systems, including the Crash Bandicoot and Jak and Daxter franchises."/>
    <s v="gaming|video games|web development"/>
    <x v="488"/>
    <x v="3"/>
    <n v="0"/>
    <m/>
    <s v="1986-01-01"/>
    <m/>
    <m/>
    <m/>
    <s v="dog@naughtydog.com"/>
    <s v="'310-752-1000"/>
    <s v="https://www.crunchbase.com/organization/naughty-dog"/>
    <s v="https://www.twitter.com/naughty_dog"/>
    <s v="http://www.facebook.com/naughtydog"/>
    <s v="253c1f3b-bc4a-6286-a577-95ffcf1276f7"/>
  </r>
  <r>
    <x v="101207"/>
    <s v="naurtech.com"/>
    <s v="USA"/>
    <s v="WA"/>
    <s v="Seattle"/>
    <s v="Issaquah"/>
    <x v="2"/>
    <s v="Naurtech Corporation develops connectivity solutions to provide mobile access to enterprise data."/>
    <s v="developer tools|mobile devices|web browsers"/>
    <x v="4352"/>
    <x v="1"/>
    <n v="0"/>
    <m/>
    <s v="2001-01-01"/>
    <m/>
    <m/>
    <m/>
    <s v="contact@naurtech.com"/>
    <s v="'425-837-0800"/>
    <s v="https://www.crunchbase.com/organization/naurtech"/>
    <m/>
    <m/>
    <s v="c942b31d-d851-1337-20a7-b599dd54117a"/>
  </r>
  <r>
    <x v="101208"/>
    <s v="nauticaltechsolutions.com"/>
    <s v="CAN"/>
    <m/>
    <m/>
    <m/>
    <x v="2"/>
    <s v="Our company is based on the belief that our customers’ needs are of the utmost importance."/>
    <s v="parking|security|transportation"/>
    <x v="3528"/>
    <x v="0"/>
    <n v="0"/>
    <m/>
    <m/>
    <m/>
    <m/>
    <m/>
    <m/>
    <s v="'1-866-335-4102"/>
    <s v="https://www.crunchbase.com/organization/nautical-technologies"/>
    <m/>
    <m/>
    <s v="00be862d-3814-d8a9-fc8d-16123305a03e"/>
  </r>
  <r>
    <x v="101209"/>
    <s v="nautic.com"/>
    <s v="USA"/>
    <s v="RI"/>
    <s v="Providence"/>
    <s v="Providence"/>
    <x v="0"/>
    <s v="Nautic Partners is a middle-market private equity firm with over $2.5 billion of equity capital under management."/>
    <m/>
    <x v="5"/>
    <x v="2"/>
    <n v="0"/>
    <m/>
    <s v="1986-01-01"/>
    <m/>
    <m/>
    <m/>
    <m/>
    <m/>
    <s v="https://www.crunchbase.com/organization/nautic-partners"/>
    <m/>
    <m/>
    <s v="5bd7a3d9-4106-e4ea-457e-7298598a68c1"/>
  </r>
  <r>
    <x v="101210"/>
    <s v="nautilusinc.com"/>
    <s v="USA"/>
    <s v="WA"/>
    <s v="Seattle"/>
    <s v="Vancouver"/>
    <x v="1"/>
    <s v="Nautilus markets a complete line of innovative health and fitness products through direct and retail channels."/>
    <s v="health care"/>
    <x v="3"/>
    <x v="7"/>
    <n v="0"/>
    <m/>
    <m/>
    <m/>
    <m/>
    <m/>
    <m/>
    <s v="'+1 (800) 628-8458"/>
    <s v="https://www.crunchbase.com/organization/nautilus"/>
    <s v="https://www.twitter.com/nautilusfitness"/>
    <s v="http://www.facebook.com/nautilus"/>
    <s v="fb7b135a-977c-c4cb-418f-789bf47b4821"/>
  </r>
  <r>
    <x v="101211"/>
    <m/>
    <m/>
    <m/>
    <m/>
    <m/>
    <x v="0"/>
    <s v="Nautronix Defence Group, a leader in mine warfare and anti-submarine warfare (ASW) systems."/>
    <s v="manufacturing"/>
    <x v="41"/>
    <x v="2"/>
    <n v="0"/>
    <m/>
    <m/>
    <m/>
    <m/>
    <m/>
    <m/>
    <m/>
    <s v="https://www.crunchbase.com/organization/nautronix-defence-group"/>
    <m/>
    <m/>
    <s v="4c361106-356b-4062-2e26-66b5e06a6475"/>
  </r>
  <r>
    <x v="101212"/>
    <s v="navajowindenergy.com"/>
    <s v="USA"/>
    <s v="GA"/>
    <s v="Atlanta"/>
    <s v="Atlanta"/>
    <x v="0"/>
    <s v="energy company"/>
    <s v="enterprise software"/>
    <x v="10"/>
    <x v="1"/>
    <n v="0"/>
    <m/>
    <m/>
    <m/>
    <m/>
    <m/>
    <s v="info@navajowindenergy.com"/>
    <s v="(800) 598-2034"/>
    <s v="https://www.crunchbase.com/organization/navajo-wind-energy"/>
    <m/>
    <m/>
    <s v="89b71a00-3791-8015-b865-f217ea31d23e"/>
  </r>
  <r>
    <x v="101213"/>
    <s v="navercorp.com"/>
    <s v="KOR"/>
    <m/>
    <m/>
    <m/>
    <x v="1"/>
    <s v="Naver Corporation is an Internet content service operator headquartered in Seongnam, South Korea."/>
    <s v="curated web|search engine"/>
    <x v="28"/>
    <x v="2"/>
    <n v="0"/>
    <m/>
    <s v="1999-06-01"/>
    <m/>
    <m/>
    <m/>
    <m/>
    <m/>
    <s v="https://www.crunchbase.com/organization/naver-corporation"/>
    <m/>
    <m/>
    <s v="b03d1625-495b-6e20-9c47-110f0fd15da3"/>
  </r>
  <r>
    <x v="101214"/>
    <s v="navexglobal.com"/>
    <s v="USA"/>
    <s v="OR"/>
    <s v="Portland, Oregon"/>
    <s v="Lake Oswego"/>
    <x v="2"/>
    <s v="Ethics &amp; Compliance Software and Services Provider"/>
    <s v="consulting|risk management"/>
    <x v="5"/>
    <x v="5"/>
    <n v="0"/>
    <m/>
    <s v="1998-01-01"/>
    <m/>
    <m/>
    <m/>
    <s v="mediarelations@navexglobal.com"/>
    <s v="(866) 297-0224"/>
    <s v="https://www.crunchbase.com/organization/navex-global"/>
    <s v="https://www.twitter.com/navexglobal"/>
    <s v="http://www.facebook.com/navexglobal"/>
    <s v="8dee0316-34d2-5218-e2d8-bb1aaee0248e"/>
  </r>
  <r>
    <x v="101215"/>
    <s v="naviance.com"/>
    <s v="USA"/>
    <s v="VA"/>
    <s v="Washington, D.C."/>
    <s v="Arlington"/>
    <x v="2"/>
    <s v="Naviance is a company that helps people with careers and college."/>
    <s v="edtech|education"/>
    <x v="283"/>
    <x v="2"/>
    <n v="0"/>
    <m/>
    <s v="2002-01-01"/>
    <m/>
    <m/>
    <m/>
    <m/>
    <m/>
    <s v="https://www.crunchbase.com/organization/naviance"/>
    <s v="https://www.twitter.com/naviance"/>
    <s v="http://www.facebook.com/naviance"/>
    <s v="9bcb5cbe-7e7a-2258-0abc-91120b252416"/>
  </r>
  <r>
    <x v="101216"/>
    <m/>
    <s v="USA"/>
    <s v="CO"/>
    <s v="Denver"/>
    <s v="Greenwood Village"/>
    <x v="1"/>
    <s v="Financial, mortgage, and technology solutions to micro and small capitalization companies."/>
    <s v="banking|finance|fintech"/>
    <x v="39"/>
    <x v="2"/>
    <n v="0"/>
    <m/>
    <s v="1993-01-01"/>
    <m/>
    <m/>
    <m/>
    <m/>
    <m/>
    <s v="https://www.crunchbase.com/organization/navidec"/>
    <m/>
    <m/>
    <s v="c6f3b3d6-7125-4aff-73f1-0353ce8ae714"/>
  </r>
  <r>
    <x v="101217"/>
    <s v="jobs.navient.com"/>
    <s v="USA"/>
    <s v="DE"/>
    <s v="Wilmington, Delaware"/>
    <s v="Newark"/>
    <x v="1"/>
    <s v="Navient Corporation holds the portfolio of education loans insured or guaranteed under the Federal Family Education Loan Program"/>
    <s v="education"/>
    <x v="38"/>
    <x v="9"/>
    <n v="0"/>
    <m/>
    <m/>
    <m/>
    <m/>
    <m/>
    <m/>
    <m/>
    <s v="https://www.crunchbase.com/organization/navient-corporation"/>
    <s v="https://www.twitter.com/navient"/>
    <m/>
    <s v="ccc11f38-173c-8425-63b8-00ce91f78b95"/>
  </r>
  <r>
    <x v="101218"/>
    <s v="navigant.com"/>
    <s v="USA"/>
    <s v="IL"/>
    <s v="Chicago"/>
    <s v="Chicago"/>
    <x v="1"/>
    <s v="Navigant (NYSE: NCI) is a specialized, global expert services firm dedicated to assisting clients in creating and protecting value."/>
    <s v="accounting|consulting|finance|management consulting|risk management"/>
    <x v="491"/>
    <x v="9"/>
    <n v="0"/>
    <m/>
    <s v="1983-01-01"/>
    <m/>
    <m/>
    <m/>
    <s v="inquiries@navigant.com"/>
    <s v="(312)573-5600"/>
    <s v="https://www.crunchbase.com/organization/navigant-consulting"/>
    <s v="https://www.twitter.com/navigant"/>
    <m/>
    <s v="9789cfba-615c-10ce-ab1a-8ec091852bd5"/>
  </r>
  <r>
    <x v="101219"/>
    <m/>
    <s v="USA"/>
    <s v="CO"/>
    <s v="Denver"/>
    <s v="Englewood"/>
    <x v="1"/>
    <s v="Navigant International one of the five largest providers of corporate travel management services."/>
    <s v="ticketing|tourism|travel"/>
    <x v="529"/>
    <x v="2"/>
    <n v="0"/>
    <m/>
    <s v="1998-01-01"/>
    <m/>
    <m/>
    <m/>
    <m/>
    <m/>
    <s v="https://www.crunchbase.com/organization/navigant-international"/>
    <m/>
    <m/>
    <s v="6b1a0cf2-baf1-41d2-e161-94540831d8df"/>
  </r>
  <r>
    <x v="101220"/>
    <s v="navigatorenergyservices.com"/>
    <s v="USA"/>
    <s v="TX"/>
    <s v="Dallas"/>
    <s v="Dallas"/>
    <x v="2"/>
    <s v="Provides oil and gas producers with comprehensive midstream services"/>
    <m/>
    <x v="5"/>
    <x v="0"/>
    <n v="0"/>
    <m/>
    <s v="2013-01-01"/>
    <m/>
    <m/>
    <m/>
    <s v="info@navigatorenergyservices.com"/>
    <s v="'214-520-0700"/>
    <s v="https://www.crunchbase.com/organization/navigator-energy-services"/>
    <m/>
    <m/>
    <s v="ee9e5430-f5e2-adff-4c28-30f13b0b8675"/>
  </r>
  <r>
    <x v="101221"/>
    <s v="navigatorgas.com"/>
    <s v="GBR"/>
    <m/>
    <s v="London"/>
    <s v="London"/>
    <x v="1"/>
    <s v="Navigator Gas is operator of the world’s largest fleet of handysize liquefied gas carriers."/>
    <s v="transportation"/>
    <x v="114"/>
    <x v="0"/>
    <n v="0"/>
    <m/>
    <s v="1997-01-01"/>
    <m/>
    <m/>
    <m/>
    <s v="mail@navigatorgas.com"/>
    <s v="'+44 20 7340 4850"/>
    <s v="https://www.crunchbase.com/organization/navigator-gas"/>
    <m/>
    <m/>
    <s v="b9acfe16-90f5-9595-9b28-b5b68a905ede"/>
  </r>
  <r>
    <x v="101222"/>
    <s v="navigil.com"/>
    <s v="FIN"/>
    <m/>
    <s v="Helsinki"/>
    <s v="Espoo"/>
    <x v="0"/>
    <s v="Navigil Ltd designs, manufactures and sells tracking platforms that are amongst the most advanced in the world."/>
    <m/>
    <x v="5"/>
    <x v="0"/>
    <n v="0"/>
    <m/>
    <s v="2007-01-01"/>
    <m/>
    <m/>
    <m/>
    <s v="sales@navigil.com"/>
    <s v="'+358 9 424 727 10"/>
    <s v="https://www.crunchbase.com/organization/navigil"/>
    <m/>
    <m/>
    <s v="46a2d6e7-4032-fc18-f3c8-979812cc0d49"/>
  </r>
  <r>
    <x v="101223"/>
    <s v="navigis.com"/>
    <s v="USA"/>
    <s v="CO"/>
    <s v="Denver"/>
    <s v="Littleton"/>
    <x v="2"/>
    <s v="Navigis provides information technology service management (ITSM) solutions to companies."/>
    <m/>
    <x v="5"/>
    <x v="1"/>
    <n v="0"/>
    <m/>
    <s v="1996-01-01"/>
    <m/>
    <m/>
    <m/>
    <m/>
    <s v="'858-356-5696"/>
    <s v="https://www.crunchbase.com/organization/navigis"/>
    <m/>
    <m/>
    <s v="fbb8e6e1-a321-e725-760d-e130e9dcd2a8"/>
  </r>
  <r>
    <x v="101224"/>
    <s v="navigon.com"/>
    <s v="DEU"/>
    <m/>
    <s v="Hamburg"/>
    <s v="Hamburg"/>
    <x v="2"/>
    <s v="NAVIGON AG is a world-leading manufacturer of high-quality navigation systems. Innovative technologies and exciting design characterise"/>
    <s v="hardware|software"/>
    <x v="136"/>
    <x v="5"/>
    <n v="0"/>
    <m/>
    <s v="1991-01-01"/>
    <m/>
    <m/>
    <m/>
    <m/>
    <s v="49 40 370 88 0"/>
    <s v="https://www.crunchbase.com/organization/navigon"/>
    <s v="https://www.twitter.com/navigon_"/>
    <s v="https://www.facebook.com/navigon"/>
    <s v="4b653ec7-ac57-d9ca-3aef-0d13d033d1b4"/>
  </r>
  <r>
    <x v="101225"/>
    <s v="navilystmedical.com"/>
    <s v="USA"/>
    <s v="MA"/>
    <s v="Boston"/>
    <s v="Marlborough"/>
    <x v="2"/>
    <s v="Navilyst Medical engages in the development, manufacturing, and marketing of medical devices."/>
    <s v="biotechnology"/>
    <x v="36"/>
    <x v="7"/>
    <n v="0"/>
    <m/>
    <s v="2008-01-01"/>
    <m/>
    <m/>
    <m/>
    <s v="careers@navilyst.com"/>
    <n v="5187424465"/>
    <s v="https://www.crunchbase.com/organization/navilyst-medical"/>
    <m/>
    <m/>
    <s v="bb25183e-1f9f-b2b1-c3f0-4c5702fed7c9"/>
  </r>
  <r>
    <x v="101226"/>
    <s v="navilytics.com"/>
    <s v="USA"/>
    <s v="IL"/>
    <s v="Chicago"/>
    <s v="Chicago"/>
    <x v="2"/>
    <s v="Web analytics platform for visitor recordings, heatmaps, and more"/>
    <s v="analytics|data visualization"/>
    <x v="302"/>
    <x v="1"/>
    <n v="0"/>
    <m/>
    <s v="2013-01-01"/>
    <m/>
    <m/>
    <m/>
    <s v="garyb@navilytics.com"/>
    <m/>
    <s v="https://www.crunchbase.com/organization/navilytics"/>
    <s v="https://www.twitter.com/navilytics"/>
    <s v="https://www.facebook.com/navilytics"/>
    <s v="87d37c70-c6ec-b739-3e28-ef183904bf74"/>
  </r>
  <r>
    <x v="101227"/>
    <s v="navionins.com"/>
    <s v="USA"/>
    <s v="CA"/>
    <s v="Anaheim"/>
    <s v="Anaheim"/>
    <x v="0"/>
    <s v="Navion Insurance Associates is an independent insurance broker offering a wide range of insurance products, as well as financial and"/>
    <m/>
    <x v="5"/>
    <x v="1"/>
    <n v="0"/>
    <m/>
    <m/>
    <m/>
    <m/>
    <m/>
    <s v="info@navionins.com"/>
    <s v="(714) 202-4710"/>
    <s v="https://www.crunchbase.com/organization/navion-insurance"/>
    <m/>
    <m/>
    <s v="c03df03c-9216-3dc9-178e-de07713e9158"/>
  </r>
  <r>
    <x v="101228"/>
    <s v="navios-mlp.com"/>
    <s v="MCO"/>
    <m/>
    <m/>
    <m/>
    <x v="1"/>
    <s v="Navios Maritime Partners is a international owner and operator of drybulk carriers newly formed by Navios Maritime Holdings Inc."/>
    <s v="transportation"/>
    <x v="114"/>
    <x v="2"/>
    <n v="0"/>
    <m/>
    <m/>
    <m/>
    <m/>
    <m/>
    <m/>
    <m/>
    <s v="https://www.crunchbase.com/organization/navios-maritime-partners"/>
    <m/>
    <s v="http://www.facebook.com/pages/navios-maritime-holdings/131208386955636"/>
    <s v="820d1061-7587-158f-1277-9d29482f7708"/>
  </r>
  <r>
    <x v="101229"/>
    <s v="naviscapital.com"/>
    <s v="MYS"/>
    <m/>
    <s v="Kuala Lumpur"/>
    <s v="Kuala Lumpur"/>
    <x v="0"/>
    <s v="Navis Capital Partners was founded in 1998 in order to make private equity investments in buyouts, recapitalisations and financial"/>
    <m/>
    <x v="5"/>
    <x v="2"/>
    <n v="0"/>
    <m/>
    <s v="1998-01-01"/>
    <m/>
    <m/>
    <m/>
    <m/>
    <m/>
    <s v="https://www.crunchbase.com/organization/navis-capital-partners"/>
    <m/>
    <m/>
    <s v="2d5c27b8-bf0d-2621-ab23-bf4e5a392f00"/>
  </r>
  <r>
    <x v="101230"/>
    <s v="navision.com"/>
    <m/>
    <m/>
    <m/>
    <m/>
    <x v="2"/>
    <s v="Navision provides integrated software for small and medium-sized businesses."/>
    <s v="software"/>
    <x v="10"/>
    <x v="1"/>
    <n v="0"/>
    <m/>
    <m/>
    <m/>
    <m/>
    <m/>
    <m/>
    <m/>
    <s v="https://www.crunchbase.com/organization/navision"/>
    <m/>
    <m/>
    <s v="8a213d3f-0680-73a9-42fa-bf89d178e65f"/>
  </r>
  <r>
    <x v="101231"/>
    <m/>
    <m/>
    <m/>
    <m/>
    <m/>
    <x v="2"/>
    <s v="NaviSoft was a web server company based in the United States. It was acquired by AOL on November 30, 1994. In 1993, Linda Dozier set up"/>
    <m/>
    <x v="5"/>
    <x v="2"/>
    <n v="0"/>
    <m/>
    <m/>
    <m/>
    <m/>
    <m/>
    <m/>
    <m/>
    <s v="https://www.crunchbase.com/organization/navisoft"/>
    <m/>
    <m/>
    <s v="1910be98-d22e-452d-0ba0-bffd310d192e"/>
  </r>
  <r>
    <x v="101232"/>
    <m/>
    <m/>
    <m/>
    <m/>
    <m/>
    <x v="2"/>
    <s v="Navisware was added in 2010."/>
    <m/>
    <x v="5"/>
    <x v="2"/>
    <n v="0"/>
    <m/>
    <m/>
    <m/>
    <m/>
    <m/>
    <m/>
    <m/>
    <s v="https://www.crunchbase.com/organization/navisware"/>
    <m/>
    <m/>
    <s v="605ad68c-850b-7e87-e87b-7df2e397da32"/>
  </r>
  <r>
    <x v="101233"/>
    <s v="navitaire.com"/>
    <s v="USA"/>
    <s v="MN"/>
    <s v="Minneapolis"/>
    <s v="Minneapolis"/>
    <x v="2"/>
    <s v="A Minneapolis-based provider of tech services to airlines and airline passengers"/>
    <s v="information technology|travel"/>
    <x v="1293"/>
    <x v="7"/>
    <n v="0"/>
    <m/>
    <s v="1993-01-01"/>
    <m/>
    <m/>
    <m/>
    <m/>
    <s v="'612-317-7000"/>
    <s v="https://www.crunchbase.com/organization/navitare"/>
    <m/>
    <m/>
    <s v="05a0761b-44ed-b528-bfe7-f69e94fc9a20"/>
  </r>
  <r>
    <x v="101234"/>
    <m/>
    <m/>
    <m/>
    <m/>
    <m/>
    <x v="2"/>
    <s v="Navita Portal (Brasil) is an Internet company."/>
    <s v="internet|mobile|telecommunications"/>
    <x v="261"/>
    <x v="2"/>
    <n v="0"/>
    <m/>
    <m/>
    <m/>
    <m/>
    <m/>
    <m/>
    <m/>
    <s v="https://www.crunchbase.com/organization/navita-portal-brasil"/>
    <m/>
    <m/>
    <s v="40ec9444-e1cf-a08a-40ca-69314efcbbdd"/>
  </r>
  <r>
    <x v="101235"/>
    <s v="navmanwireless.com"/>
    <s v="USA"/>
    <s v="IL"/>
    <s v="Chicago"/>
    <s v="Glenview"/>
    <x v="2"/>
    <s v="Navman Wireless is a SaaS company dedicated to empowering companies with actionable information."/>
    <s v="autonomous vehicles|manufacturing|software"/>
    <x v="7242"/>
    <x v="5"/>
    <n v="0"/>
    <m/>
    <s v="1986-01-01"/>
    <m/>
    <m/>
    <m/>
    <s v="productspecialist@navmanwireless.com"/>
    <m/>
    <s v="https://www.crunchbase.com/organization/navman-wireless-usa"/>
    <s v="https://www.twitter.com/navmanwireless"/>
    <s v="https://www.facebook.com/navmanwirelessuk"/>
    <s v="db0d0010-bfc0-30b9-65f4-54f583d8bc59"/>
  </r>
  <r>
    <x v="101236"/>
    <s v="navteq.com"/>
    <s v="USA"/>
    <s v="IL"/>
    <s v="Chicago"/>
    <s v="Chicago"/>
    <x v="2"/>
    <s v="NAVTEQ develops digital map, traffic and location data for navigation and location-based platforms in North America and Europe."/>
    <s v="software"/>
    <x v="10"/>
    <x v="9"/>
    <n v="0"/>
    <m/>
    <s v="1985-01-01"/>
    <m/>
    <m/>
    <m/>
    <m/>
    <n v="7037387797"/>
    <s v="https://www.crunchbase.com/organization/navteq"/>
    <s v="https://www.twitter.com/here"/>
    <s v="https://www.facebook.com/here"/>
    <s v="9e0c9d46-b703-2a17-b5d9-5f1508455044"/>
  </r>
  <r>
    <x v="101237"/>
    <m/>
    <m/>
    <m/>
    <m/>
    <m/>
    <x v="2"/>
    <s v="NAVTEQ's Radio and Television Group was added in 2013."/>
    <m/>
    <x v="5"/>
    <x v="2"/>
    <n v="0"/>
    <m/>
    <m/>
    <m/>
    <m/>
    <m/>
    <m/>
    <m/>
    <s v="https://www.crunchbase.com/organization/navteqs-radio-and-television-group"/>
    <m/>
    <m/>
    <s v="2e187251-c0b5-0bac-d20a-3b71ce323b53"/>
  </r>
  <r>
    <x v="101238"/>
    <s v="navtrakgps.com"/>
    <m/>
    <m/>
    <m/>
    <m/>
    <x v="2"/>
    <s v="GPS vehicle tracking systems &amp; service."/>
    <s v="mobile"/>
    <x v="15"/>
    <x v="6"/>
    <n v="0"/>
    <m/>
    <s v="1999-10-07"/>
    <m/>
    <m/>
    <m/>
    <s v="sales@navtrak.net"/>
    <s v="'800-787-2337"/>
    <s v="https://www.crunchbase.com/organization/navtrak"/>
    <m/>
    <m/>
    <s v="7eecfa57-aa4a-bbfb-6ffe-ad4b2bcbe57f"/>
  </r>
  <r>
    <x v="101239"/>
    <s v="naxicap.fr"/>
    <s v="FRA"/>
    <m/>
    <m/>
    <m/>
    <x v="0"/>
    <s v="Naxicap Partners is a financial partner responsible, active and present along with its holdings."/>
    <m/>
    <x v="5"/>
    <x v="2"/>
    <n v="0"/>
    <m/>
    <m/>
    <m/>
    <m/>
    <m/>
    <m/>
    <m/>
    <s v="https://www.crunchbase.com/organization/naxicap-partners"/>
    <m/>
    <m/>
    <s v="8df4c8df-e974-b62c-433a-d435bdbef3b9"/>
  </r>
  <r>
    <x v="101240"/>
    <s v="naxys.no"/>
    <s v="USA"/>
    <s v="NJ"/>
    <s v="Newark"/>
    <s v="North Bergen"/>
    <x v="2"/>
    <s v="Naxys was established in 1999 with a staff of highly qualified engineers and scientists. Naxys has since then developed and provided the"/>
    <m/>
    <x v="5"/>
    <x v="1"/>
    <n v="0"/>
    <m/>
    <s v="1999-01-01"/>
    <m/>
    <m/>
    <m/>
    <s v="sales@naxys.no"/>
    <s v="47 55 36 48 80"/>
    <s v="https://www.crunchbase.com/organization/naxys"/>
    <m/>
    <m/>
    <s v="c4f91bcc-de50-2f13-1b26-2c27f68b3a6a"/>
  </r>
  <r>
    <x v="101241"/>
    <s v="nayax.com"/>
    <s v="USA"/>
    <s v="MD"/>
    <s v="Baltimore"/>
    <s v="Hunt Valley"/>
    <x v="0"/>
    <s v="Nayax is a provider of EMV certified cashless payment solutions."/>
    <s v="banking|mobile payments"/>
    <x v="1041"/>
    <x v="6"/>
    <n v="0"/>
    <m/>
    <s v="2005-01-01"/>
    <m/>
    <m/>
    <m/>
    <m/>
    <s v="972 3 7694338"/>
    <s v="https://www.crunchbase.com/organization/nayax"/>
    <s v="https://www.twitter.com/nayaxglobal"/>
    <s v="https://www.facebook.com/nayaxvending"/>
    <s v="584429f0-8cba-86f5-1fe7-320e26cd79e9"/>
  </r>
  <r>
    <x v="101242"/>
    <s v="naylor.com"/>
    <s v="USA"/>
    <s v="FL"/>
    <s v="Gainesville"/>
    <s v="Gainesville"/>
    <x v="0"/>
    <s v="North America's leading provider of communication and event solutions for trade and professional associations"/>
    <m/>
    <x v="5"/>
    <x v="5"/>
    <n v="0"/>
    <m/>
    <s v="1969-01-01"/>
    <m/>
    <m/>
    <m/>
    <s v="recruiter@naylor.com"/>
    <n v="12049472047"/>
    <s v="https://www.crunchbase.com/organization/naylor"/>
    <s v="https://www.twitter.com/naylorllc"/>
    <s v="http://www.facebook.com/naylorllc"/>
    <s v="8c414ae3-47fd-633b-5dc9-480ad4cca8e5"/>
  </r>
  <r>
    <x v="101243"/>
    <s v="nazca.es"/>
    <s v="ESP"/>
    <m/>
    <s v="Madrid"/>
    <s v="Madrid"/>
    <x v="0"/>
    <s v="Nazca Capital is a management company which invests in non-quoted Spanish small and medium size companies."/>
    <m/>
    <x v="5"/>
    <x v="2"/>
    <n v="0"/>
    <m/>
    <m/>
    <m/>
    <m/>
    <m/>
    <m/>
    <m/>
    <s v="https://www.crunchbase.com/organization/nazca-capital"/>
    <m/>
    <m/>
    <s v="b1a56b8d-7cbb-b2f3-ee29-b8f854b93250"/>
  </r>
  <r>
    <x v="101244"/>
    <s v="nbci.com"/>
    <s v="USA"/>
    <s v="CA"/>
    <s v="SF Bay Area"/>
    <s v="San Francisco"/>
    <x v="0"/>
    <s v="NBCi is an integrated Internet media company that combines portal, community and e-commerce services."/>
    <s v="broadcasting|internet|media and entertainment"/>
    <x v="561"/>
    <x v="2"/>
    <n v="0"/>
    <m/>
    <s v="1999-11-01"/>
    <m/>
    <m/>
    <m/>
    <m/>
    <n v="420577105928"/>
    <s v="https://www.crunchbase.com/organization/nbci"/>
    <m/>
    <m/>
    <s v="72e3e838-b8ae-8a2c-c8c2-28a81330c6b6"/>
  </r>
  <r>
    <x v="101245"/>
    <m/>
    <s v="USA"/>
    <s v="CA"/>
    <s v="SF Bay Area"/>
    <s v="San Francisco"/>
    <x v="0"/>
    <s v="NBC Internet is an integrated Internet media company."/>
    <m/>
    <x v="5"/>
    <x v="2"/>
    <n v="0"/>
    <m/>
    <s v="1999-01-01"/>
    <m/>
    <m/>
    <m/>
    <m/>
    <m/>
    <s v="https://www.crunchbase.com/organization/nbc-internet-2"/>
    <m/>
    <m/>
    <s v="5cfbcbf6-8e8d-b656-7f5a-b73c9a4a72a9"/>
  </r>
  <r>
    <x v="101246"/>
    <s v="nbcnews.com"/>
    <s v="USA"/>
    <s v="NY"/>
    <s v="New York City"/>
    <s v="New York"/>
    <x v="0"/>
    <s v="NBCNews is a go-to source for breaking news, videos, and the latest top stories around the world."/>
    <s v="news"/>
    <x v="233"/>
    <x v="4"/>
    <n v="0"/>
    <m/>
    <s v="1996-01-01"/>
    <m/>
    <m/>
    <m/>
    <m/>
    <s v="'425-703-6397"/>
    <s v="https://www.crunchbase.com/organization/nbc-news"/>
    <s v="https://www.twitter.com/nbcnews"/>
    <s v="http://www.facebook.com/nbcnews"/>
    <s v="9fbdc0d1-470e-afd6-234d-00cee7668c65"/>
  </r>
  <r>
    <x v="101247"/>
    <s v="nbcsports.com"/>
    <s v="USA"/>
    <s v="CT"/>
    <s v="Hartford"/>
    <s v="Stamford"/>
    <x v="0"/>
    <s v="NBC Sports provides News and insights."/>
    <s v="media and entertainment"/>
    <x v="631"/>
    <x v="2"/>
    <n v="0"/>
    <m/>
    <s v="1995-01-01"/>
    <m/>
    <m/>
    <m/>
    <m/>
    <m/>
    <s v="https://www.crunchbase.com/organization/nbc-sports-2"/>
    <s v="https://www.twitter.com/nbcsports"/>
    <s v="https://www.facebook.com/nbcsports/info/?entry_point=page_nav_about_item&amp;tab=page_info"/>
    <s v="5d6d9f37-5ed5-5ad0-927e-f83c2320e27e"/>
  </r>
  <r>
    <x v="101248"/>
    <s v="advertise.nbcsports.com"/>
    <s v="GBR"/>
    <m/>
    <s v="London"/>
    <s v="London"/>
    <x v="0"/>
    <s v="A division of the NBC Sports Group charged with acquiring and developing new and existing sports properties for NBC Sports."/>
    <m/>
    <x v="5"/>
    <x v="2"/>
    <n v="0"/>
    <m/>
    <m/>
    <m/>
    <m/>
    <m/>
    <m/>
    <m/>
    <s v="https://www.crunchbase.com/organization/nbc-sports-ventures"/>
    <s v="https://www.twitter.com/nbcsports"/>
    <s v="https://www.facebook.com/nbcsports"/>
    <s v="ca948b09-89cf-1b92-75f4-4f702b6025f9"/>
  </r>
  <r>
    <x v="101249"/>
    <s v="nbcuni.com"/>
    <s v="USA"/>
    <s v="NY"/>
    <s v="New York City"/>
    <s v="New York"/>
    <x v="2"/>
    <s v="NBC Universal, a media and entertainment company, develops, produces, and markets entertainment, news, and information to a global audience."/>
    <s v="broadcasting|curated web|news"/>
    <x v="147"/>
    <x v="4"/>
    <n v="0"/>
    <m/>
    <s v="2004-05-01"/>
    <m/>
    <m/>
    <m/>
    <m/>
    <s v="(212) 664-4444"/>
    <s v="https://www.crunchbase.com/organization/nbcuniversal"/>
    <s v="https://www.twitter.com/nbcuniversal"/>
    <s v="https://www.facebook.com/nbcuniversal"/>
    <s v="a4aa27bd-c688-65b1-a02a-4f02d021d958"/>
  </r>
  <r>
    <x v="101250"/>
    <m/>
    <s v="GRC"/>
    <m/>
    <s v="Athens"/>
    <s v="Athens"/>
    <x v="2"/>
    <s v="NBG Bancorp operates as a bank holding company for The National Bank of Georgia and provides commercial banking services."/>
    <s v="banking|financial services"/>
    <x v="39"/>
    <x v="2"/>
    <n v="0"/>
    <m/>
    <s v="1999-01-01"/>
    <m/>
    <m/>
    <m/>
    <m/>
    <s v="(706)355-3122"/>
    <s v="https://www.crunchbase.com/organization/nbg-bancorp"/>
    <m/>
    <m/>
    <s v="f69414a7-52ee-f5cf-ff5b-9410430a46c0"/>
  </r>
  <r>
    <x v="101251"/>
    <s v="nbrsand.com"/>
    <s v="USA"/>
    <s v="TX"/>
    <s v="Dallas"/>
    <s v="Tyler"/>
    <x v="2"/>
    <s v="NBR Sand is a frac sand producer."/>
    <s v="mining"/>
    <x v="97"/>
    <x v="0"/>
    <n v="0"/>
    <m/>
    <s v="2005-01-01"/>
    <m/>
    <m/>
    <m/>
    <m/>
    <s v="(903)944-7121"/>
    <s v="https://www.crunchbase.com/organization/nbr-sand"/>
    <m/>
    <m/>
    <s v="14340181-a271-43fd-fbb7-e4888507ce30"/>
  </r>
  <r>
    <x v="101252"/>
    <s v="nc4worldwide.com"/>
    <s v="USA"/>
    <s v="CA"/>
    <s v="Los Angeles"/>
    <s v="El Segundo"/>
    <x v="0"/>
    <s v="NC4 delivers Situational Readiness solutions that empower government and businesses with accurate, timely, actionable and secure"/>
    <s v="business development|business intelligence|information services"/>
    <x v="930"/>
    <x v="5"/>
    <n v="0"/>
    <m/>
    <s v="2002-01-01"/>
    <m/>
    <m/>
    <m/>
    <m/>
    <n v="3106064309"/>
    <s v="https://www.crunchbase.com/organization/nc4"/>
    <s v="https://www.twitter.com/nc4worldwide"/>
    <m/>
    <s v="7c8f5d07-eb75-f898-0c0b-1dbd01c8ff65"/>
  </r>
  <r>
    <x v="101253"/>
    <s v="n-cash.net"/>
    <s v="KOR"/>
    <m/>
    <s v="Seoul"/>
    <s v="Seoul"/>
    <x v="2"/>
    <s v="Micro-Transaction Provider"/>
    <s v="e-commerce"/>
    <x v="63"/>
    <x v="2"/>
    <n v="0"/>
    <m/>
    <s v="2000-01-01"/>
    <m/>
    <m/>
    <m/>
    <m/>
    <s v="82 2 412 6410"/>
    <s v="https://www.crunchbase.com/organization/n-cash"/>
    <m/>
    <m/>
    <s v="411804a1-91cc-01dc-7952-249a9ec766c5"/>
  </r>
  <r>
    <x v="101254"/>
    <s v="ncc.org.br"/>
    <m/>
    <m/>
    <m/>
    <m/>
    <x v="0"/>
    <s v="NCC is a Certification Body accredited by INMETRO and Designated organism by ANATEL and DENATRAN."/>
    <m/>
    <x v="5"/>
    <x v="6"/>
    <n v="0"/>
    <m/>
    <s v="1994-01-01"/>
    <m/>
    <m/>
    <m/>
    <m/>
    <m/>
    <s v="https://www.crunchbase.com/organization/ncc-certificações"/>
    <s v="https://www.twitter.com/ncccertificacao"/>
    <s v="https://www.facebook.com/ncc-certifica"/>
    <s v="b65740ef-b485-0958-6937-890a7cc9b3b7"/>
  </r>
  <r>
    <x v="101255"/>
    <s v="nccgroup.com"/>
    <s v="GBR"/>
    <m/>
    <s v="Manchester"/>
    <s v="Manchester"/>
    <x v="0"/>
    <s v="NCC Group provides information assurance solutions to organizations worldwide."/>
    <s v="consulting|information technology"/>
    <x v="59"/>
    <x v="8"/>
    <n v="0"/>
    <m/>
    <s v="1999-06-01"/>
    <m/>
    <m/>
    <m/>
    <s v="response@nccgroup.com"/>
    <s v="(161) 826-7560"/>
    <s v="https://www.crunchbase.com/organization/ncc-group"/>
    <s v="https://www.twitter.com/nccgroupplc"/>
    <s v="http://www.facebook.com/nccgrouptesting"/>
    <s v="6c12a12f-81cf-131f-6bc8-5c08b180564b"/>
  </r>
  <r>
    <x v="101256"/>
    <s v="nccomms.com"/>
    <s v="GBR"/>
    <m/>
    <s v="London"/>
    <s v="London"/>
    <x v="2"/>
    <s v="NC Communications is a provider of content and events for the Microsoft SharePoint and Office 365 community."/>
    <s v="information technology|virtual desktop"/>
    <x v="184"/>
    <x v="2"/>
    <n v="0"/>
    <m/>
    <m/>
    <m/>
    <m/>
    <m/>
    <m/>
    <m/>
    <s v="https://www.crunchbase.com/organization/nc-communications"/>
    <m/>
    <m/>
    <s v="7e9c5fd1-d1ac-ac59-e7fd-7394c5c2316c"/>
  </r>
  <r>
    <x v="101257"/>
    <s v="nccw.nl"/>
    <s v="NLD"/>
    <m/>
    <s v="Amsterdam"/>
    <s v="Almere"/>
    <x v="2"/>
    <s v="NCCW Holding provides total solution for the housing industry."/>
    <s v="information services|saas"/>
    <x v="59"/>
    <x v="5"/>
    <n v="0"/>
    <m/>
    <m/>
    <m/>
    <m/>
    <m/>
    <s v="info@nccw.nl"/>
    <s v="(036)539-1922"/>
    <s v="https://www.crunchbase.com/organization/nccw-holding"/>
    <s v="https://www.twitter.com/nccw"/>
    <s v="https://www.facebook.com/nccwalmere"/>
    <s v="486195cc-7f7b-3ee0-c632-9e2d61400638"/>
  </r>
  <r>
    <x v="101258"/>
    <s v="ncell.com.np"/>
    <s v="NPL"/>
    <m/>
    <s v="Kathmandu"/>
    <s v="Kathmandu"/>
    <x v="2"/>
    <s v="Ncell is a private mobile operator in the country."/>
    <s v="telecommunications|wireless"/>
    <x v="259"/>
    <x v="7"/>
    <n v="0"/>
    <m/>
    <s v="2004-01-01"/>
    <m/>
    <m/>
    <m/>
    <s v="emailus@ncell.com.np"/>
    <s v="'+977 980-5554444"/>
    <s v="https://www.crunchbase.com/organization/ncell"/>
    <s v="https://www.twitter.com/ncell"/>
    <s v="https://www.facebook.com/ncell"/>
    <s v="056b68c2-1500-6dd7-6cd4-ea31c3e707ec"/>
  </r>
  <r>
    <x v="101259"/>
    <s v="nciinc.com"/>
    <s v="USA"/>
    <s v="VA"/>
    <s v="Washington, D.C."/>
    <s v="Reston"/>
    <x v="1"/>
    <s v="NCI is a leading provider of information technology (IT), engineering, logistics, and professional services and solutions to U.S."/>
    <s v="enterprise software"/>
    <x v="10"/>
    <x v="8"/>
    <n v="0"/>
    <m/>
    <s v="1989-01-01"/>
    <m/>
    <m/>
    <m/>
    <s v="marketing@nciinc.com"/>
    <s v="'703-707-6900"/>
    <s v="https://www.crunchbase.com/organization/nci"/>
    <s v="https://www.twitter.com/nciinc_"/>
    <s v="http://www.facebook.com/nciinc"/>
    <s v="e9327d44-93a4-b8bb-e968-d48b7c6cf7a7"/>
  </r>
  <r>
    <x v="101260"/>
    <s v="ncimobility.com"/>
    <s v="USA"/>
    <s v="IL"/>
    <s v="Chicago"/>
    <s v="Chicago"/>
    <x v="2"/>
    <s v="NCI Mobility provides event marketing technology solutions."/>
    <s v="software"/>
    <x v="10"/>
    <x v="1"/>
    <n v="0"/>
    <m/>
    <m/>
    <m/>
    <m/>
    <m/>
    <m/>
    <s v="'312-922-1000"/>
    <s v="https://www.crunchbase.com/organization/nci-mobility"/>
    <m/>
    <m/>
    <s v="b7a6fb8e-844b-0fff-ac2a-cfcf173946a8"/>
  </r>
  <r>
    <x v="101261"/>
    <m/>
    <s v="GBR"/>
    <m/>
    <s v="London"/>
    <s v="Cambridge"/>
    <x v="0"/>
    <s v="nCipher develops internet security products for e-commerce and public key infrastructure applications."/>
    <s v="software"/>
    <x v="10"/>
    <x v="2"/>
    <n v="0"/>
    <m/>
    <s v="1996-01-01"/>
    <m/>
    <m/>
    <m/>
    <m/>
    <m/>
    <s v="https://www.crunchbase.com/organization/ncipher"/>
    <m/>
    <m/>
    <s v="4b924aaa-b4fe-6050-751a-007d154d796d"/>
  </r>
  <r>
    <x v="101262"/>
    <s v="ncompasslabs.com"/>
    <s v="CAN"/>
    <s v="BC"/>
    <s v="Vancouver"/>
    <s v="Vancouver"/>
    <x v="2"/>
    <s v="Born from SFU's ExCITE labs in 1995 and assimilated by Microsoft Corporation in 2001. NCompass Labs began by developing the NCompass World"/>
    <s v="curated web"/>
    <x v="28"/>
    <x v="2"/>
    <n v="0"/>
    <m/>
    <s v="1996-01-01"/>
    <m/>
    <m/>
    <m/>
    <m/>
    <s v="(604)633-6500"/>
    <s v="https://www.crunchbase.com/organization/ncompass-labs"/>
    <s v="https://www.twitter.com/office"/>
    <s v="https://www.facebook.com/office"/>
    <s v="07513ffe-e4a1-07dc-a221-3291d8e30a39"/>
  </r>
  <r>
    <x v="101263"/>
    <s v="ncompass-inc.com"/>
    <s v="USA"/>
    <s v="MN"/>
    <s v="Minneapolis"/>
    <s v="Maple Grove"/>
    <x v="2"/>
    <s v="compass Solutions, Inc. is a Minneapolis-based software solutions and services company"/>
    <s v="information technology"/>
    <x v="59"/>
    <x v="0"/>
    <n v="0"/>
    <m/>
    <s v="2000-01-01"/>
    <m/>
    <m/>
    <m/>
    <m/>
    <s v="(612) 379-2100"/>
    <s v="https://www.crunchbase.com/organization/’compass-solutions"/>
    <s v="https://www.twitter.com/ncompasssol"/>
    <s v="http://www.facebook.com/pages/ncompass-solutions-inc/125169627522342"/>
    <s v="f0a575ab-4824-5c74-b8eb-5e79a2e851da"/>
  </r>
  <r>
    <x v="101264"/>
    <m/>
    <s v="USA"/>
    <s v="DC"/>
    <s v="Washington, D.C."/>
    <s v="Washington"/>
    <x v="1"/>
    <s v="Medical professional liability insurance."/>
    <s v="insurance|medical"/>
    <x v="850"/>
    <x v="2"/>
    <n v="0"/>
    <m/>
    <m/>
    <m/>
    <m/>
    <m/>
    <m/>
    <m/>
    <s v="https://www.crunchbase.com/organization/ncric-group"/>
    <m/>
    <m/>
    <s v="6437d306-1070-a1fe-f321-903436cf7a94"/>
  </r>
  <r>
    <x v="101265"/>
    <s v="ncsg.com"/>
    <m/>
    <m/>
    <m/>
    <m/>
    <x v="0"/>
    <s v="NCSG is well-positioned to be your lifting and specialized transportation solutions provider of choice throughout western North America."/>
    <m/>
    <x v="5"/>
    <x v="9"/>
    <n v="0"/>
    <m/>
    <s v="1987-01-01"/>
    <m/>
    <m/>
    <m/>
    <s v="info@ncsg.com"/>
    <s v="'780-455-1075"/>
    <s v="https://www.crunchbase.com/organization/ncsg-crane-heavy-haul"/>
    <s v="https://www.twitter.com/ncsgcrane_haul"/>
    <s v="https://www.facebook.com/ncsgcraneheavyhaul"/>
    <s v="70b5fff9-1e00-ebf4-74f0-48e4dce00f2e"/>
  </r>
  <r>
    <x v="101266"/>
    <s v="ncsoft.com"/>
    <s v="KOR"/>
    <m/>
    <s v="Seoul"/>
    <s v="Seoul"/>
    <x v="0"/>
    <s v="NCSOFT is an online, video, and mobile game development company that develops massively multiplayer games."/>
    <s v="video games"/>
    <x v="616"/>
    <x v="9"/>
    <n v="0"/>
    <m/>
    <s v="1997-01-01"/>
    <m/>
    <m/>
    <m/>
    <s v="social@ncsoft.com"/>
    <m/>
    <s v="https://www.crunchbase.com/organization/ncsoft"/>
    <s v="https://www.twitter.com/ncsoft"/>
    <s v="https://www.facebook.com/ncsoft/"/>
    <s v="5dc40c54-9e1c-f4b1-16b1-beb80def9029"/>
  </r>
  <r>
    <x v="101267"/>
    <s v="ncube.com"/>
    <s v="USA"/>
    <s v="OR"/>
    <s v="Portland, Oregon"/>
    <s v="Beaverton"/>
    <x v="2"/>
    <s v="nCUBE Corporation is a provider of On Demand solutions and digital advertising systems for cable operators worldwide."/>
    <s v="software"/>
    <x v="10"/>
    <x v="9"/>
    <n v="0"/>
    <m/>
    <s v="1983-01-01"/>
    <m/>
    <m/>
    <m/>
    <m/>
    <s v="(503)629-5088"/>
    <s v="https://www.crunchbase.com/organization/ncube-corporation"/>
    <s v="https://www.twitter.com/arris"/>
    <m/>
    <s v="8e0979fe-b298-1e82-a525-b13163e4a8ec"/>
  </r>
  <r>
    <x v="101268"/>
    <s v="ndc-inc.com"/>
    <s v="USA"/>
    <s v="TN"/>
    <s v="Nashville"/>
    <s v="Nashville"/>
    <x v="2"/>
    <s v="Since 1953, NDC has provided supply chain solutions to the medical, dental, physical rehab and animal health markets."/>
    <m/>
    <x v="5"/>
    <x v="6"/>
    <n v="0"/>
    <m/>
    <s v="1953-01-01"/>
    <m/>
    <m/>
    <m/>
    <m/>
    <s v="'615-366-3230"/>
    <s v="https://www.crunchbase.com/organization/ndc"/>
    <m/>
    <m/>
    <s v="0d83cdf5-ba7d-adcd-b093-97fcf4cb8a9a"/>
  </r>
  <r>
    <x v="101269"/>
    <s v="ndcautomation.com"/>
    <s v="PHL"/>
    <m/>
    <s v="PHL - Other"/>
    <s v="Australia"/>
    <x v="2"/>
    <s v="NDC has been a leading supplier of Automated Guided Vehicles (AGVs) to Australia and New Zealand for over 40 years."/>
    <m/>
    <x v="5"/>
    <x v="0"/>
    <n v="0"/>
    <m/>
    <s v="1999-01-01"/>
    <m/>
    <m/>
    <m/>
    <m/>
    <n v="610294522555"/>
    <s v="https://www.crunchbase.com/organization/ndc-automation"/>
    <m/>
    <m/>
    <s v="3540e6ac-36ad-28d2-3e1b-1df5bbbc7e5e"/>
  </r>
  <r>
    <x v="101270"/>
    <s v="nds.com"/>
    <s v="GBR"/>
    <m/>
    <s v="Staines-upon-thames"/>
    <s v="Staines-upon-thames"/>
    <x v="2"/>
    <s v="NDS enables pay-TV operators to securely deliver digital content to TV STBs, DVRs, PCs, mobiles and other devices."/>
    <s v="public relations"/>
    <x v="208"/>
    <x v="9"/>
    <n v="0"/>
    <m/>
    <s v="1989-01-01"/>
    <m/>
    <m/>
    <m/>
    <m/>
    <m/>
    <s v="https://www.crunchbase.com/organization/nds"/>
    <s v="https://www.twitter.com/nds_group"/>
    <s v="https://www.facebook.com/ciscosp360"/>
    <s v="94fcf12e-45d2-0724-20a3-ce4c0a1d21c2"/>
  </r>
  <r>
    <x v="101271"/>
    <s v="ndsuk.com"/>
    <s v="GBR"/>
    <m/>
    <s v="London"/>
    <s v="Staines"/>
    <x v="0"/>
    <s v="NDS Group Holdings is a provider of solutions for the pay television industry in the United Kingdom."/>
    <s v="software"/>
    <x v="10"/>
    <x v="2"/>
    <n v="0"/>
    <m/>
    <s v="1988-01-01"/>
    <m/>
    <m/>
    <m/>
    <m/>
    <n v="441784848500"/>
    <s v="https://www.crunchbase.com/organization/nds-group-holdings"/>
    <m/>
    <m/>
    <s v="a29d2f72-fcd7-c1aa-4e80-653fc85f99a0"/>
  </r>
  <r>
    <x v="101272"/>
    <s v="ndssi.com"/>
    <s v="USA"/>
    <s v="CA"/>
    <s v="SF Bay Area"/>
    <s v="San Jose"/>
    <x v="0"/>
    <s v="NDS Surgical Imaging is a manufacturer of medical imaging and informatics systems for operative and interventional suites."/>
    <s v="biotechnology|medical|medical device"/>
    <x v="44"/>
    <x v="6"/>
    <n v="0"/>
    <m/>
    <s v="1996-01-01"/>
    <m/>
    <m/>
    <m/>
    <s v="info@ndssi.com"/>
    <s v="(866)637-5237"/>
    <s v="https://www.crunchbase.com/organization/nds-surgical-imaging"/>
    <m/>
    <s v="https://www.facebook.com/pages/nds-surgical-imaging/341537195857641"/>
    <s v="2601c06a-b77d-5d63-b4cb-96e225c4f756"/>
  </r>
  <r>
    <x v="101273"/>
    <m/>
    <s v="GBR"/>
    <m/>
    <s v="London"/>
    <s v="London"/>
    <x v="2"/>
    <s v="television broadcasting services"/>
    <m/>
    <x v="5"/>
    <x v="2"/>
    <n v="0"/>
    <m/>
    <s v="2006-01-01"/>
    <m/>
    <m/>
    <m/>
    <m/>
    <m/>
    <s v="https://www.crunchbase.com/organization/ndtv-network"/>
    <m/>
    <m/>
    <s v="f56c3d4f-24e4-390d-8a3f-f2175df4ef1c"/>
  </r>
  <r>
    <x v="101274"/>
    <s v="ndy.com"/>
    <s v="AUS"/>
    <m/>
    <s v="Melbourne"/>
    <s v="Melbourne"/>
    <x v="0"/>
    <s v="NDY Group is a firm of consulting engineers with a global presence."/>
    <s v="civil engineering|construction|consulting"/>
    <x v="1148"/>
    <x v="7"/>
    <n v="0"/>
    <m/>
    <s v="1959-01-01"/>
    <m/>
    <m/>
    <m/>
    <m/>
    <n v="161398626800"/>
    <s v="https://www.crunchbase.com/organization/ndy-group"/>
    <m/>
    <m/>
    <s v="1c755d34-7e00-ef86-c446-1bbece9cbba6"/>
  </r>
  <r>
    <x v="101275"/>
    <s v="nearby.sg"/>
    <s v="SGP"/>
    <m/>
    <s v="Singapore"/>
    <s v="Singapore"/>
    <x v="2"/>
    <s v="Founded since March 2010, Nearby is an intuitive platform that allows people to search what's near a location in real-time across both"/>
    <m/>
    <x v="5"/>
    <x v="1"/>
    <n v="0"/>
    <m/>
    <s v="2010-01-01"/>
    <m/>
    <m/>
    <m/>
    <m/>
    <m/>
    <s v="https://www.crunchbase.com/organization/nearby-sg"/>
    <s v="https://www.twitter.com/nearbysg"/>
    <m/>
    <s v="faabfbbc-7a49-8286-07e8-21809c4dcc1b"/>
  </r>
  <r>
    <x v="101276"/>
    <s v="neasenergy.com"/>
    <s v="DNK"/>
    <m/>
    <s v="Aalborg"/>
    <s v="Aalborg"/>
    <x v="2"/>
    <s v="Neas Energy A/S ompany trades energy on the European energy markets and manages its clients' assets in power, gas."/>
    <s v="oil and gas|renewable energy"/>
    <x v="165"/>
    <x v="2"/>
    <n v="0"/>
    <m/>
    <s v="1997-01-01"/>
    <m/>
    <m/>
    <m/>
    <m/>
    <s v="(459)939-5500"/>
    <s v="https://www.crunchbase.com/organization/neas-energy-a-s"/>
    <m/>
    <m/>
    <s v="eb342a1f-c914-5a6e-5155-266cca5f3dc2"/>
  </r>
  <r>
    <x v="101277"/>
    <m/>
    <m/>
    <m/>
    <m/>
    <m/>
    <x v="2"/>
    <s v="Nebula East Africa Private Ltd. manufacturers, importers, exporters, buyers, sellers, etc in adhesives, sealants."/>
    <s v="chemical|manufacturing"/>
    <x v="222"/>
    <x v="2"/>
    <n v="0"/>
    <m/>
    <m/>
    <m/>
    <m/>
    <m/>
    <m/>
    <m/>
    <s v="https://www.crunchbase.com/organization/nebula-east-africa-private-ltd"/>
    <m/>
    <m/>
    <s v="c4136767-0903-4209-cee2-3d2972111387"/>
  </r>
  <r>
    <x v="101278"/>
    <s v="nebulas.co.uk"/>
    <s v="GBR"/>
    <m/>
    <s v="London"/>
    <s v="London"/>
    <x v="2"/>
    <s v="Nebulas Solutions Group is a British cybersecurity services firm."/>
    <s v="cyber security|network security"/>
    <x v="25"/>
    <x v="0"/>
    <n v="0"/>
    <m/>
    <s v="2001-01-01"/>
    <m/>
    <m/>
    <m/>
    <s v="info@nebulas.co.uk"/>
    <n v="2076540080"/>
    <s v="https://www.crunchbase.com/organization/nebulas-solutions-group"/>
    <s v="https://www.twitter.com/nebulasltd"/>
    <s v="https://www.facebook.com/nebulasltd"/>
    <s v="d4b72683-5627-4256-6edb-1fb0b35c8855"/>
  </r>
  <r>
    <x v="101279"/>
    <s v="nebulasystems.com"/>
    <s v="GBR"/>
    <m/>
    <s v="London"/>
    <s v="Buckingham"/>
    <x v="0"/>
    <s v="Developing Automotive Diagnostic Services for Independent Workshops, Individual Technicians and Private Consumers, all over the world."/>
    <s v="automotive"/>
    <x v="114"/>
    <x v="1"/>
    <n v="0"/>
    <m/>
    <s v="2013-04-30"/>
    <m/>
    <m/>
    <m/>
    <m/>
    <n v="441280816333"/>
    <s v="https://www.crunchbase.com/organization/nebula-systems-ltd"/>
    <s v="https://www.twitter.com/nebula_systems"/>
    <s v="https://www.facebook.com/nebulasystemsukltd"/>
    <s v="aa276c68-44f3-9d63-136b-11b68105feac"/>
  </r>
  <r>
    <x v="101280"/>
    <s v="nec.com"/>
    <s v="JPN"/>
    <m/>
    <m/>
    <m/>
    <x v="1"/>
    <s v="NEC's brand statement, Empowered by Innovation, expresses their commitment to empowering people and society through continuous innovation"/>
    <s v="big data|information technology|network security|security|virtualization"/>
    <x v="2776"/>
    <x v="4"/>
    <n v="0"/>
    <m/>
    <s v="1899-01-01"/>
    <m/>
    <m/>
    <m/>
    <m/>
    <n v="3193666083"/>
    <s v="https://www.crunchbase.com/organization/nec"/>
    <s v="https://www.twitter.com/nec_jp_pr"/>
    <s v="https://www.facebook.com/nec.global"/>
    <s v="ffe99b24-01f1-7cd8-631d-415bb4d3550c"/>
  </r>
  <r>
    <x v="101281"/>
    <m/>
    <s v="USA"/>
    <s v="VA"/>
    <s v="Washington, D.C."/>
    <s v="Chantilly"/>
    <x v="2"/>
    <s v="NEC Eluminant Technologies, Inc. offers research and development of optical networking access equipment in the United States."/>
    <m/>
    <x v="5"/>
    <x v="2"/>
    <n v="0"/>
    <m/>
    <m/>
    <m/>
    <m/>
    <m/>
    <m/>
    <m/>
    <s v="https://www.crunchbase.com/organization/nec-eluminant-technologies"/>
    <m/>
    <m/>
    <s v="598b9bf7-b3d0-7c6d-9a5b-20975816eb21"/>
  </r>
  <r>
    <x v="101282"/>
    <s v="necessityfunding.com"/>
    <s v="USA"/>
    <s v="NY"/>
    <s v="Long Island"/>
    <s v="Melville"/>
    <x v="0"/>
    <s v="Providing Convenient, and Affordable legal funding financial assistance to qualified injured clients to help them with life's necessities."/>
    <s v="consulting"/>
    <x v="5"/>
    <x v="2"/>
    <n v="0"/>
    <m/>
    <m/>
    <m/>
    <m/>
    <m/>
    <s v="hwatsky@necessityfunding.com"/>
    <n v="118887984386"/>
    <s v="https://www.crunchbase.com/organization/necessity-funding-partners"/>
    <m/>
    <s v="http://ttps//www.facebook.com/necessityfunding"/>
    <s v="e2d552bb-b8d6-e16b-29dc-74fbfdce6940"/>
  </r>
  <r>
    <x v="101283"/>
    <m/>
    <m/>
    <m/>
    <m/>
    <m/>
    <x v="2"/>
    <s v="Nederlandse Reassurantie Groep was added in 2013."/>
    <m/>
    <x v="5"/>
    <x v="2"/>
    <n v="0"/>
    <m/>
    <m/>
    <m/>
    <m/>
    <m/>
    <m/>
    <m/>
    <s v="https://www.crunchbase.com/organization/nederlandse-reassurantie-groep"/>
    <m/>
    <m/>
    <s v="63abf427-fdf7-5154-dc9b-715beed1093f"/>
  </r>
  <r>
    <x v="101284"/>
    <s v="nedschroef.com"/>
    <s v="NLD"/>
    <m/>
    <s v="NLD - Other"/>
    <s v="Helmond"/>
    <x v="2"/>
    <s v="Nedschroef has been continuously engaged in the production of fasteners for more than a century."/>
    <s v="automotive|hardware|manufacturing"/>
    <x v="7952"/>
    <x v="9"/>
    <n v="0"/>
    <m/>
    <s v="1894-01-01"/>
    <m/>
    <m/>
    <m/>
    <m/>
    <s v="31 49 254 8556"/>
    <s v="https://www.crunchbase.com/organization/nedschroef"/>
    <m/>
    <m/>
    <s v="f8266098-e0e3-6def-7e22-c65fab4cfc3d"/>
  </r>
  <r>
    <x v="101285"/>
    <s v="nedstat.com"/>
    <s v="NLD"/>
    <m/>
    <s v="Amsterdam"/>
    <s v="Amsterdam"/>
    <x v="2"/>
    <s v="Nedstat provides web analytics and innovative solutions for online business optimization."/>
    <s v="analytics|software"/>
    <x v="123"/>
    <x v="3"/>
    <n v="0"/>
    <m/>
    <s v="1996-01-01"/>
    <m/>
    <m/>
    <m/>
    <s v="learnmore@comscore.com"/>
    <s v="'+1 703-438-2000"/>
    <s v="https://www.crunchbase.com/organization/nedstat"/>
    <s v="https://www.twitter.com/comscore"/>
    <s v="https://www.facebook.com/comscoreinc"/>
    <s v="7c4e1c6a-eb85-94b1-8a48-89a5ee6930f9"/>
  </r>
  <r>
    <x v="101286"/>
    <s v="neebula.com"/>
    <s v="USA"/>
    <s v="NY"/>
    <s v="New York City"/>
    <s v="New York"/>
    <x v="2"/>
    <s v="Neebula’s Service Availability Management software improves IT performance and availability through an automated and unified approach"/>
    <s v="enterprise software"/>
    <x v="10"/>
    <x v="0"/>
    <n v="0"/>
    <m/>
    <s v="2009-01-01"/>
    <m/>
    <m/>
    <m/>
    <m/>
    <s v="972 72 277 8400"/>
    <s v="https://www.crunchbase.com/organization/neebula"/>
    <m/>
    <s v="http://www.facebook.com/pages/neebula-systems/267022506701004"/>
    <s v="e1140445-5226-580c-4429-fef4edfa9c4d"/>
  </r>
  <r>
    <x v="101287"/>
    <s v="neenahpaper.com"/>
    <s v="USA"/>
    <s v="GA"/>
    <s v="Atlanta"/>
    <s v="Alpharetta"/>
    <x v="1"/>
    <s v="Neenah Paper is recognized as a world-class manufacturer of premium writing, text, cover, specialty and private watermark papers."/>
    <s v="manufacturing"/>
    <x v="41"/>
    <x v="9"/>
    <n v="0"/>
    <m/>
    <m/>
    <m/>
    <m/>
    <m/>
    <m/>
    <m/>
    <s v="https://www.crunchbase.com/organization/neenah-paper"/>
    <s v="https://www.twitter.com/neenahpaper"/>
    <s v="http://www.facebook.com/alpharetta-ga/neenah-paper/5779785"/>
    <s v="687e8525-ae67-9fa2-5f4d-26c0ab964e6d"/>
  </r>
  <r>
    <x v="101288"/>
    <s v="nefco.nl"/>
    <s v="NLD"/>
    <m/>
    <s v="NLD - Other"/>
    <s v="Waardenburg"/>
    <x v="2"/>
    <s v="NEFCO is the retailer of LPG and is active in wholesale, supply of LPG to petrol stations and propane gas to end users."/>
    <s v="oil and gas"/>
    <x v="89"/>
    <x v="6"/>
    <n v="0"/>
    <m/>
    <s v="2004-01-01"/>
    <m/>
    <m/>
    <m/>
    <m/>
    <n v="31418587000"/>
    <s v="https://www.crunchbase.com/organization/nefco-bv"/>
    <m/>
    <m/>
    <s v="8720228c-1af7-b94d-3716-1377f53f99c4"/>
  </r>
  <r>
    <x v="101289"/>
    <s v="nfttgroup.com"/>
    <s v="HKG"/>
    <m/>
    <s v="Hong Kong"/>
    <s v="Hong Kong"/>
    <x v="0"/>
    <s v="Nefertiti Group specialized in imitation jewelry design and manufacturing, with our own sales office and showroom in Hong Kong."/>
    <s v="e-commerce|retail"/>
    <x v="63"/>
    <x v="2"/>
    <n v="0"/>
    <m/>
    <s v="2005-01-01"/>
    <m/>
    <m/>
    <m/>
    <s v="info@nfttgroup.com"/>
    <n v="85221388671"/>
    <s v="https://www.crunchbase.com/organization/nefertiti-group"/>
    <m/>
    <m/>
    <s v="6416538d-775c-6b65-d419-005a8fb5ef2c"/>
  </r>
  <r>
    <x v="101290"/>
    <s v="neffrental.com"/>
    <s v="USA"/>
    <s v="FL"/>
    <s v="Miami"/>
    <s v="Miami"/>
    <x v="2"/>
    <s v="Neff is one of the largest and fastest growing equipment rental companies in the United States."/>
    <s v="construction"/>
    <x v="76"/>
    <x v="8"/>
    <n v="0"/>
    <m/>
    <s v="1989-01-01"/>
    <m/>
    <m/>
    <m/>
    <m/>
    <s v="(305) 513-4156"/>
    <s v="https://www.crunchbase.com/organization/neff"/>
    <s v="https://www.twitter.com/neffrental"/>
    <s v="http://www.facebook.com/pages/neff-rental/114433528588153"/>
    <s v="ceb7264a-c0f4-c998-1f60-d1cfa1300469"/>
  </r>
  <r>
    <x v="101291"/>
    <s v="nefos.com"/>
    <s v="CHE"/>
    <m/>
    <s v="Zurich"/>
    <s v="Zürich"/>
    <x v="2"/>
    <s v="Nefos is one of the leading Salesforce consulting partners."/>
    <m/>
    <x v="5"/>
    <x v="0"/>
    <n v="0"/>
    <m/>
    <s v="2007-01-01"/>
    <m/>
    <m/>
    <m/>
    <m/>
    <n v="41443802975"/>
    <s v="https://www.crunchbase.com/organization/nefos"/>
    <s v="https://www.twitter.com/nefos4sfdc"/>
    <s v="https://www.facebook.com/nefos.company"/>
    <s v="cd8a3ea3-f3c9-4448-d44c-e08f784ca3f2"/>
  </r>
  <r>
    <x v="101292"/>
    <s v="neighboragency.com"/>
    <s v="USA"/>
    <s v="CA"/>
    <s v="Los Angeles"/>
    <s v="Venice"/>
    <x v="2"/>
    <s v="A full-service creative marketing agency that develops brand-building strategies, ideas and programs."/>
    <m/>
    <x v="5"/>
    <x v="0"/>
    <n v="0"/>
    <m/>
    <s v="2010-01-01"/>
    <m/>
    <m/>
    <m/>
    <s v="info@neighboragency.com"/>
    <s v="'310-633-9311"/>
    <s v="https://www.crunchbase.com/organization/neighbor-agency"/>
    <s v="https://www.twitter.com/neighboragency"/>
    <s v="https://www.facebook.com/neighboragency"/>
    <s v="98da9f6e-a0ce-681a-540d-66e0d3205ef9"/>
  </r>
  <r>
    <x v="101293"/>
    <s v="sugartest.com"/>
    <s v="USA"/>
    <s v="MA"/>
    <s v="Boston"/>
    <s v="Billerica"/>
    <x v="2"/>
    <s v="Neighborhood Diabetes distributes diabetic testing supplies, insulin pumps, pump supplies, and related supplies."/>
    <s v="diabetes|elder care|health care|medical"/>
    <x v="3"/>
    <x v="6"/>
    <n v="0"/>
    <m/>
    <s v="1998-01-01"/>
    <m/>
    <m/>
    <m/>
    <m/>
    <s v="'800-937-3028"/>
    <s v="https://www.crunchbase.com/organization/neighborhood-diabetes"/>
    <m/>
    <m/>
    <s v="72f169e3-058d-1a6c-7171-f6390e22ad08"/>
  </r>
  <r>
    <x v="101294"/>
    <s v="neimanmarcus.com"/>
    <s v="USA"/>
    <s v="TX"/>
    <s v="Dallas"/>
    <s v="Dallas"/>
    <x v="0"/>
    <s v="Neiman Marcus Group is a company that owns an apparel store that sells everything from shoes to shirts."/>
    <s v="fashion"/>
    <x v="350"/>
    <x v="4"/>
    <n v="0"/>
    <m/>
    <s v="1907-01-01"/>
    <m/>
    <m/>
    <m/>
    <m/>
    <s v="'214-743-7600"/>
    <s v="https://www.crunchbase.com/organization/neiman-marcus"/>
    <s v="https://www.twitter.com/neimanmarcus"/>
    <s v="http://www.facebook.com/neimanmarcus"/>
    <s v="47e1fff1-b9da-5901-dea2-124087ef1ba3"/>
  </r>
  <r>
    <x v="101295"/>
    <s v="ntmediagroup.com"/>
    <s v="USA"/>
    <s v="WI"/>
    <s v="Milwaukee"/>
    <s v="Lake Geneva"/>
    <x v="0"/>
    <s v="Nei-Turner publishes high quality, regional guides and magazines for tourism organizations and trade associations."/>
    <s v="publishing"/>
    <x v="233"/>
    <x v="2"/>
    <n v="0"/>
    <m/>
    <m/>
    <m/>
    <m/>
    <m/>
    <m/>
    <m/>
    <s v="https://www.crunchbase.com/organization/nei-turner-media-group"/>
    <m/>
    <m/>
    <s v="f508ec31-28fe-5433-cfe6-72cb9d6ac69b"/>
  </r>
  <r>
    <x v="101296"/>
    <m/>
    <s v="USA"/>
    <s v="TX"/>
    <s v="Dallas"/>
    <s v="Dallas"/>
    <x v="1"/>
    <s v="WebWorld owns and operates a commercial printing facility and offers pre- press, printing and post-press services ."/>
    <s v="printing"/>
    <x v="233"/>
    <x v="2"/>
    <n v="0"/>
    <m/>
    <m/>
    <m/>
    <m/>
    <m/>
    <m/>
    <m/>
    <s v="https://www.crunchbase.com/organization/nei-webworld"/>
    <m/>
    <m/>
    <s v="106b4f19-f9e4-2b19-153e-80f291498daa"/>
  </r>
  <r>
    <x v="101297"/>
    <s v="nekoosacoated.com"/>
    <s v="USA"/>
    <s v="WI"/>
    <s v="WI - Other"/>
    <s v="Nekoosa"/>
    <x v="0"/>
    <s v="Known for 45 years of innovation in carbonless paper technology and more recently an expanding line of specialty products."/>
    <m/>
    <x v="5"/>
    <x v="6"/>
    <n v="0"/>
    <m/>
    <s v="2005-01-01"/>
    <m/>
    <m/>
    <m/>
    <m/>
    <s v="'715-886-4700"/>
    <s v="https://www.crunchbase.com/organization/nekoosa-coated-products"/>
    <s v="https://www.twitter.com/nekoosa_coated"/>
    <s v="https://www.facebook.com/171315952879341"/>
    <s v="bc69e2b7-a779-e117-b38b-bb9a1da4e346"/>
  </r>
  <r>
    <x v="101298"/>
    <s v="nektan.com"/>
    <m/>
    <m/>
    <m/>
    <m/>
    <x v="0"/>
    <s v="Nektan is USA based leading international B2B mobile gaming content developer and platform provider."/>
    <m/>
    <x v="5"/>
    <x v="6"/>
    <n v="0"/>
    <m/>
    <s v="2008-01-01"/>
    <m/>
    <m/>
    <m/>
    <s v="talktous@nektan.com"/>
    <s v="'+44 20 3478 2648"/>
    <s v="https://www.crunchbase.com/organization/nektan-usa"/>
    <s v="https://www.twitter.com/nektanplc"/>
    <m/>
    <s v="5e1bce27-c38d-668d-ad71-136322b28eac"/>
  </r>
  <r>
    <x v="101299"/>
    <s v="nelbud.com"/>
    <s v="USA"/>
    <s v="NJ"/>
    <s v="Atlantic City"/>
    <s v="Egg Harbor City"/>
    <x v="2"/>
    <s v="Nelbud Services is a provider of commercial kitchen fire prevention and related maintenance services."/>
    <s v="facility management"/>
    <x v="76"/>
    <x v="6"/>
    <n v="0"/>
    <m/>
    <s v="1981-01-01"/>
    <m/>
    <m/>
    <m/>
    <m/>
    <s v="(609) 965-3163"/>
    <s v="https://www.crunchbase.com/organization/nelbud-services"/>
    <s v="https://www.twitter.com/nelbudservices"/>
    <s v="https://www.facebook.com/162893107071403"/>
    <s v="270224a1-c051-dbd8-32ea-6a6100201913"/>
  </r>
  <r>
    <x v="101300"/>
    <s v="nel-hydrogen.com"/>
    <s v="NOR"/>
    <m/>
    <s v="NOR - Other"/>
    <s v="Notodden"/>
    <x v="2"/>
    <s v="NEL Hydrogen is a world-leading supplier of hydrogen generation plants based on water electrolysis technology."/>
    <s v="energy management|energy storage"/>
    <x v="300"/>
    <x v="0"/>
    <n v="0"/>
    <m/>
    <s v="1993-01-01"/>
    <m/>
    <m/>
    <m/>
    <s v="info@nel-hydrogen.com"/>
    <s v="(473) 509-3838"/>
    <s v="https://www.crunchbase.com/organization/nel-hydrogen"/>
    <s v="https://www.twitter.com/nelhydrogen"/>
    <m/>
    <s v="89f4c9cd-2176-ffb8-574c-d9c66b25080b"/>
  </r>
  <r>
    <x v="101301"/>
    <s v="nelipak.com"/>
    <m/>
    <m/>
    <m/>
    <m/>
    <x v="0"/>
    <s v="Nelipak provides healthcare packaging solutions."/>
    <m/>
    <x v="5"/>
    <x v="7"/>
    <n v="0"/>
    <m/>
    <s v="1953-01-01"/>
    <m/>
    <m/>
    <m/>
    <m/>
    <n v="31478529010"/>
    <s v="https://www.crunchbase.com/organization/nelipak-holdings"/>
    <s v="https://www.twitter.com/nelipak1953"/>
    <s v="https://www.facebook.com/180300588837662"/>
    <s v="17f445d5-c3c2-dae4-1027-1508dae69d04"/>
  </r>
  <r>
    <x v="101302"/>
    <s v="nelliemae.com"/>
    <s v="USA"/>
    <s v="MA"/>
    <s v="Boston"/>
    <s v="Braintree"/>
    <x v="2"/>
    <s v="At Nellie Mae, we believe cost should never prevent a student from achieving his or her higher education goals."/>
    <s v="education"/>
    <x v="38"/>
    <x v="9"/>
    <n v="0"/>
    <m/>
    <s v="1972-01-01"/>
    <m/>
    <m/>
    <m/>
    <m/>
    <s v="(781)849-1325"/>
    <s v="https://www.crunchbase.com/organization/nellie-mae-corporation"/>
    <s v="https://www.twitter.com/salliemae"/>
    <s v="https://www.facebook.com/salliemae"/>
    <s v="d070f1c7-e524-4f69-44aa-2e705250f9c1"/>
  </r>
  <r>
    <x v="101303"/>
    <s v="nelligansports.com"/>
    <s v="USA"/>
    <s v="NJ"/>
    <s v="Newark"/>
    <s v="Little Falls"/>
    <x v="2"/>
    <s v="Nelligan Sports Marketing provides sales and marketing expertise for sports properties worldwide."/>
    <m/>
    <x v="5"/>
    <x v="0"/>
    <n v="0"/>
    <m/>
    <s v="1999-01-01"/>
    <m/>
    <m/>
    <m/>
    <s v="info@nelligansports.com"/>
    <s v="'973-812-5900"/>
    <s v="https://www.crunchbase.com/organization/nelligan-sports-marketing"/>
    <s v="https://www.twitter.com/nelligan_sports"/>
    <m/>
    <s v="3d78e42b-f523-d345-ed06-0caee95b7356"/>
  </r>
  <r>
    <x v="101304"/>
    <s v="nellsonllc.com"/>
    <s v="USA"/>
    <s v="CA"/>
    <s v="Bakersfield"/>
    <s v="California City"/>
    <x v="0"/>
    <s v="A leading formulator and manufacturer of branded and private-label nutritional bar and functional powder products in North America."/>
    <m/>
    <x v="5"/>
    <x v="5"/>
    <n v="0"/>
    <m/>
    <s v="1962-01-01"/>
    <m/>
    <m/>
    <m/>
    <m/>
    <s v="'626-812-6522"/>
    <s v="https://www.crunchbase.com/organization/nellson-nutraceutical"/>
    <m/>
    <m/>
    <s v="ec1e4779-29c7-9b44-2219-aec2f2a212fe"/>
  </r>
  <r>
    <x v="101305"/>
    <s v="nelnet.com"/>
    <s v="USA"/>
    <s v="NE"/>
    <s v="Omaha"/>
    <s v="Lincoln"/>
    <x v="1"/>
    <s v="Student Loan Products and services"/>
    <s v="finance|fintech"/>
    <x v="24"/>
    <x v="9"/>
    <n v="0"/>
    <m/>
    <s v="1977-01-01"/>
    <m/>
    <m/>
    <m/>
    <s v="help@nelnet.net"/>
    <n v="3036965665"/>
    <s v="https://www.crunchbase.com/organization/nelnet"/>
    <s v="https://www.twitter.com/nelnet"/>
    <s v="http://www.facebook.com/nelnet"/>
    <s v="ed27bc4d-17a7-0c90-933b-3acc90b4c19d"/>
  </r>
  <r>
    <x v="101306"/>
    <s v="nelsonlabs.com"/>
    <s v="USA"/>
    <s v="UT"/>
    <s v="Salt Lake City"/>
    <s v="Salt Lake City"/>
    <x v="2"/>
    <s v="It is a leading provider of microbiological testing and consulting services"/>
    <s v="medical device"/>
    <x v="3"/>
    <x v="1"/>
    <n v="0"/>
    <m/>
    <s v="1985-01-01"/>
    <m/>
    <m/>
    <m/>
    <s v="marketing@nelsonlabs.com"/>
    <n v="118008262088"/>
    <s v="https://www.crunchbase.com/organization/nelson-laboratories"/>
    <s v="https://www.twitter.com/nelsonlabs"/>
    <s v="https://www.facebook.com/nelsonlabs"/>
    <s v="a332fbf4-c6e8-8d72-08f5-b74060de2667"/>
  </r>
  <r>
    <x v="101307"/>
    <s v="nemein.com"/>
    <m/>
    <m/>
    <m/>
    <m/>
    <x v="2"/>
    <s v="Nemein is a digital marketing agency that attempts to fuse the digital and real worlds."/>
    <s v="consulting|information technology|internet"/>
    <x v="180"/>
    <x v="0"/>
    <n v="0"/>
    <m/>
    <s v="2001-03-01"/>
    <m/>
    <m/>
    <m/>
    <s v="info@nemein.com"/>
    <s v="'+358 50 4136625"/>
    <s v="https://www.crunchbase.com/organization/nemein"/>
    <s v="https://www.twitter.com/nemeinhq"/>
    <s v="https://www.facebook.com/nemeinhq"/>
    <s v="3cbb6b63-3fd0-c63e-ec66-8d4234d0871d"/>
  </r>
  <r>
    <x v="101308"/>
    <s v="nemetschek.com"/>
    <s v="DEU"/>
    <m/>
    <s v="Munich"/>
    <s v="Munich"/>
    <x v="0"/>
    <s v="Nemetschek is a leading global software provider for the AECM industry"/>
    <s v="architecture|construction|saas|software"/>
    <x v="27"/>
    <x v="8"/>
    <n v="0"/>
    <m/>
    <s v="1963-01-01"/>
    <m/>
    <m/>
    <m/>
    <s v="contact@nemetschek.com"/>
    <s v="(498) 992-7930"/>
    <s v="https://www.crunchbase.com/organization/nemetschek-ag"/>
    <s v="https://www.twitter.com/nemetschek"/>
    <s v="https://www.facebook.com/nemetschekag"/>
    <s v="bd851807-175b-2f44-a89c-f2ece823d6ec"/>
  </r>
  <r>
    <x v="101309"/>
    <m/>
    <s v="USA"/>
    <s v="CA"/>
    <s v="SF Bay Area"/>
    <s v="Los Altos"/>
    <x v="2"/>
    <s v="Nemo Systems, Inc., a semiconductor company, develops network memory technology that enables scaling of switches and routers."/>
    <s v="semiconductor"/>
    <x v="506"/>
    <x v="2"/>
    <n v="0"/>
    <m/>
    <s v="2003-01-01"/>
    <m/>
    <m/>
    <m/>
    <m/>
    <s v="(650)941-1009"/>
    <s v="https://www.crunchbase.com/organization/nemo-systems"/>
    <m/>
    <m/>
    <s v="e2802c2d-d752-7b82-d79c-269f9246d023"/>
  </r>
  <r>
    <x v="101310"/>
    <s v="neocom.biz"/>
    <s v="USA"/>
    <s v="GA"/>
    <s v="Atlanta"/>
    <s v="Woodstock"/>
    <x v="2"/>
    <s v="NeoCom Solutions, Inc. was established in 2000 to provide a direct deployment solution for the wireless and wireline industry. By avoiding"/>
    <s v="mobile"/>
    <x v="15"/>
    <x v="0"/>
    <n v="0"/>
    <m/>
    <s v="2000-01-01"/>
    <m/>
    <m/>
    <m/>
    <s v="info@neocom.biz"/>
    <s v="(678) 238-1820"/>
    <s v="https://www.crunchbase.com/organization/neocom-solutions"/>
    <m/>
    <m/>
    <s v="a0db3ca8-94ec-b324-0cd0-1e853c251c9b"/>
  </r>
  <r>
    <x v="101311"/>
    <s v="neodemia.com"/>
    <m/>
    <m/>
    <m/>
    <m/>
    <x v="0"/>
    <s v="Neodemia is an innovative and dynamic company founded by Laurent Boinot and Samuel Soubeyran in August 2013."/>
    <m/>
    <x v="5"/>
    <x v="1"/>
    <n v="0"/>
    <m/>
    <s v="2013-01-01"/>
    <m/>
    <m/>
    <m/>
    <m/>
    <n v="33618226064"/>
    <s v="https://www.crunchbase.com/organization/neodemia"/>
    <s v="https://www.twitter.com/neodemia"/>
    <s v="https://www.facebook.com/neodemia"/>
    <s v="051befa5-23cd-9d34-bffb-9b565f23d81c"/>
  </r>
  <r>
    <x v="101312"/>
    <s v="neofirma.com"/>
    <s v="USA"/>
    <s v="TX"/>
    <s v="Dallas"/>
    <s v="Dallas"/>
    <x v="0"/>
    <s v="SaaS Drilling &amp; Production Software for Exploration &amp; Production Companies"/>
    <s v="oil and gas|software"/>
    <x v="1149"/>
    <x v="0"/>
    <n v="0"/>
    <m/>
    <s v="2004-01-01"/>
    <m/>
    <m/>
    <m/>
    <s v="info@neofirma.com"/>
    <s v="(214) 233-7111"/>
    <s v="https://www.crunchbase.com/organization/neofirma"/>
    <s v="https://www.twitter.com/neofirma"/>
    <m/>
    <s v="fe5a22ee-298d-284b-acec-07baed0f6c51"/>
  </r>
  <r>
    <x v="101313"/>
    <s v="neogen.com"/>
    <s v="USA"/>
    <s v="MI"/>
    <s v="Lansing"/>
    <s v="Lansing"/>
    <x v="1"/>
    <s v="Neogen Corp. is a developer of food and animal safety products."/>
    <s v="food and beverage"/>
    <x v="7"/>
    <x v="9"/>
    <n v="0"/>
    <m/>
    <s v="1982-01-01"/>
    <m/>
    <m/>
    <m/>
    <m/>
    <n v="5173720108"/>
    <s v="https://www.crunchbase.com/organization/neogen-corp"/>
    <s v="https://www.twitter.com/neogencorp"/>
    <s v="https://www.facebook.com/neogencorp"/>
    <s v="5c5cbf37-cf09-6e55-eba4-dfc3baed4bea"/>
  </r>
  <r>
    <x v="101314"/>
    <s v="neogroup.com.sg"/>
    <s v="SGP"/>
    <m/>
    <s v="Singapore"/>
    <s v="Singapore"/>
    <x v="0"/>
    <s v="Neo Group Ltd is a food catering group in Singapore."/>
    <s v="catering|food and beverage"/>
    <x v="7"/>
    <x v="1"/>
    <n v="0"/>
    <m/>
    <s v="1992-01-01"/>
    <m/>
    <m/>
    <m/>
    <m/>
    <s v="'+65 6462 4485"/>
    <s v="https://www.crunchbase.com/organization/neo-group-ltd"/>
    <m/>
    <s v="https://www.facebook.com/neogroupsg/"/>
    <s v="49f593cf-32fb-0b26-e57a-e09c60925818"/>
  </r>
  <r>
    <x v="101315"/>
    <s v="neo.com"/>
    <s v="USA"/>
    <s v="CA"/>
    <s v="SF Bay Area"/>
    <s v="San Francisco"/>
    <x v="2"/>
    <s v="Neo is a global product innovation company. We design and build mobile and Web products, create corporation innovation programs, and"/>
    <s v="health care|software|web development"/>
    <x v="247"/>
    <x v="6"/>
    <n v="0"/>
    <m/>
    <s v="2011-01-01"/>
    <m/>
    <m/>
    <m/>
    <s v="contact@neo.com"/>
    <s v="'415.295.5326"/>
    <s v="https://www.crunchbase.com/organization/neo-innovation"/>
    <s v="https://www.twitter.com/neo_innovation"/>
    <s v="https://www.facebook.com/neoinnovate"/>
    <s v="f6b44cee-4bf4-6fbc-8010-8e63b1f89c31"/>
  </r>
  <r>
    <x v="101316"/>
    <s v="neomagic.com"/>
    <s v="USA"/>
    <s v="CA"/>
    <s v="SF Bay Area"/>
    <s v="San Jose"/>
    <x v="1"/>
    <s v="NeoMagic provides integrated consumer electronic device solutions with semiconductors and software for video, television, imaging, and more."/>
    <s v="e-commerce"/>
    <x v="63"/>
    <x v="6"/>
    <n v="0"/>
    <m/>
    <s v="1993-01-01"/>
    <m/>
    <m/>
    <m/>
    <m/>
    <n v="14089887030"/>
    <s v="https://www.crunchbase.com/organization/neomagic"/>
    <s v="https://www.twitter.com/neomagic_corp"/>
    <m/>
    <s v="cf88a309-1ed7-d24c-c607-c7d3f62955ea"/>
  </r>
  <r>
    <x v="101317"/>
    <s v="neonet.biz"/>
    <s v="SWE"/>
    <m/>
    <s v="Stockholm"/>
    <s v="Stockholm"/>
    <x v="2"/>
    <s v="Neonet supports clients in this complex trading environment and assists them in trading rapidly and cost effectively."/>
    <m/>
    <x v="5"/>
    <x v="2"/>
    <n v="0"/>
    <m/>
    <s v="1996-01-01"/>
    <m/>
    <m/>
    <m/>
    <m/>
    <m/>
    <s v="https://www.crunchbase.com/organization/neonet"/>
    <m/>
    <m/>
    <s v="b6f48cf9-e288-58b8-0fd7-0401e289b478"/>
  </r>
  <r>
    <x v="101318"/>
    <s v="newoncology.com"/>
    <s v="DEU"/>
    <m/>
    <s v="Cologne"/>
    <s v="Cologne"/>
    <x v="2"/>
    <s v="NEO New Oncology designs and develops a diagnostic platform NEO."/>
    <s v="health care|health diagnostics|software"/>
    <x v="247"/>
    <x v="2"/>
    <n v="0"/>
    <m/>
    <s v="2012-01-01"/>
    <m/>
    <m/>
    <m/>
    <s v="info@newoncology.com"/>
    <n v="492218882380"/>
    <s v="https://www.crunchbase.com/organization/neo-new-oncology-ag"/>
    <m/>
    <m/>
    <s v="1e610873-15ed-c444-0d6f-5c27296d9340"/>
  </r>
  <r>
    <x v="101319"/>
    <s v="neonplay.com"/>
    <s v="GBR"/>
    <m/>
    <s v="Cirencester"/>
    <s v="Cirencester"/>
    <x v="2"/>
    <s v="Neon Play is a mobile games studio."/>
    <s v="mobile apps|online games|software"/>
    <x v="649"/>
    <x v="0"/>
    <n v="0"/>
    <m/>
    <s v="2010-01-01"/>
    <m/>
    <m/>
    <m/>
    <m/>
    <n v="441285650600"/>
    <s v="https://www.crunchbase.com/organization/neon-play"/>
    <s v="https://www.twitter.com/neonplay"/>
    <s v="http://www.facebook.com/neonplay"/>
    <s v="fef16e09-50de-48e1-5385-b00cc7c12ef0"/>
  </r>
  <r>
    <x v="101320"/>
    <m/>
    <m/>
    <m/>
    <m/>
    <m/>
    <x v="2"/>
    <s v="graphics creator"/>
    <s v="enterprise software"/>
    <x v="10"/>
    <x v="2"/>
    <n v="0"/>
    <m/>
    <m/>
    <m/>
    <m/>
    <m/>
    <m/>
    <m/>
    <s v="https://www.crunchbase.com/organization/neonseven"/>
    <m/>
    <m/>
    <s v="2dc28863-6719-66b9-8d9e-911ac8d9d4bf"/>
  </r>
  <r>
    <x v="101321"/>
    <s v="neonsys.com"/>
    <s v="USA"/>
    <s v="TX"/>
    <s v="Houston"/>
    <s v="Sugar Land"/>
    <x v="2"/>
    <s v="NEON develops, markets and supports Enterprise Access and Integration software."/>
    <s v="enterprise software|software"/>
    <x v="10"/>
    <x v="1"/>
    <n v="0"/>
    <m/>
    <s v="2007-01-01"/>
    <m/>
    <m/>
    <m/>
    <m/>
    <s v="'650-589-5819"/>
    <s v="https://www.crunchbase.com/organization/neon-systems"/>
    <s v="https://www.twitter.com/neonsystemsinc"/>
    <s v="https://www.facebook.com/rocketsoftwareinc"/>
    <s v="0f4cb335-909a-6eee-b67a-ca0904f4aa79"/>
  </r>
  <r>
    <x v="101322"/>
    <s v="neopets.com"/>
    <s v="GBR"/>
    <m/>
    <s v="London"/>
    <s v="Guildford"/>
    <x v="2"/>
    <s v="Neopets is a virtual pet world where users own virtual pets and buy virtual items for them using virtual currencies."/>
    <s v="curated web"/>
    <x v="28"/>
    <x v="2"/>
    <n v="0"/>
    <m/>
    <s v="1999-11-01"/>
    <m/>
    <m/>
    <m/>
    <s v="support@neopoints.in"/>
    <m/>
    <s v="https://www.crunchbase.com/organization/neopets"/>
    <s v="https://www.twitter.com/neopets"/>
    <s v="https://www.facebook.com/neopets"/>
    <s v="31ec14b1-534f-238f-d29d-9518abd52943"/>
  </r>
  <r>
    <x v="101323"/>
    <s v="neople.co.kr"/>
    <m/>
    <m/>
    <m/>
    <m/>
    <x v="0"/>
    <s v="Neople is a entertainment games manufactured company, they attract the children with 3d&amp;2d animated various types of games."/>
    <m/>
    <x v="5"/>
    <x v="6"/>
    <n v="0"/>
    <m/>
    <s v="2001-01-01"/>
    <m/>
    <m/>
    <m/>
    <m/>
    <s v="82 2 562 1551"/>
    <s v="https://www.crunchbase.com/organization/neople"/>
    <m/>
    <m/>
    <s v="eafc9a04-b78d-12ea-c751-03d91e1402ce"/>
  </r>
  <r>
    <x v="101324"/>
    <s v="neopost.co.uk"/>
    <s v="FRA"/>
    <m/>
    <s v="FRA - Other"/>
    <s v="Bagneux"/>
    <x v="0"/>
    <s v="Neopost is a global leader in tailor-made business solutions for the postal, parcel and related digital world of tomorrow."/>
    <s v="enterprise software|logistics"/>
    <x v="281"/>
    <x v="5"/>
    <n v="0"/>
    <m/>
    <s v="1924-01-01"/>
    <m/>
    <m/>
    <m/>
    <s v="customer.care@neopost.co.uk"/>
    <s v="(845) 880-0004"/>
    <s v="https://www.crunchbase.com/organization/neopost"/>
    <s v="https://www.twitter.com/neopost_uk"/>
    <s v="http://www.facebook.com/neopost"/>
    <s v="f99543ca-b508-dbc0-92c4-5ea4428ac5a0"/>
  </r>
  <r>
    <x v="101325"/>
    <m/>
    <s v="CHE"/>
    <m/>
    <s v="CHE - Other"/>
    <s v="Hünenberg"/>
    <x v="2"/>
    <s v="Neoptics provides a surgical solution for the refractive treatment of presbyopia."/>
    <s v="health care|medical device"/>
    <x v="3"/>
    <x v="2"/>
    <n v="0"/>
    <m/>
    <m/>
    <m/>
    <m/>
    <m/>
    <m/>
    <n v="41417852150"/>
    <s v="https://www.crunchbase.com/organization/neoptics"/>
    <m/>
    <m/>
    <s v="e8bdfde3-97c9-8dcd-cff0-43980794c5f2"/>
  </r>
  <r>
    <x v="101326"/>
    <s v="hosting.com"/>
    <m/>
    <m/>
    <m/>
    <m/>
    <x v="2"/>
    <s v="NeoSpire is a managed hosting company based in Dallas."/>
    <m/>
    <x v="5"/>
    <x v="2"/>
    <n v="0"/>
    <m/>
    <s v="1999-01-01"/>
    <m/>
    <m/>
    <m/>
    <m/>
    <m/>
    <s v="https://www.crunchbase.com/organization/neospire"/>
    <s v="https://www.twitter.com/hostingdotcom"/>
    <s v="http://www.facebook.com/hostingdotcom"/>
    <s v="9c698957-99ce-e994-3de1-af8432239959"/>
  </r>
  <r>
    <x v="101327"/>
    <s v="neostrata.com"/>
    <s v="USA"/>
    <s v="NJ"/>
    <s v="Newark"/>
    <s v="Princeton"/>
    <x v="2"/>
    <s v="NeoStrata Company, Inc. located in Princeton, NJ, develops and markets a comprehensive range of clinically-proven, dermatologist."/>
    <s v="beauty|curated web|health care"/>
    <x v="2883"/>
    <x v="6"/>
    <n v="0"/>
    <m/>
    <s v="1988-01-01"/>
    <m/>
    <m/>
    <m/>
    <s v="custsvc@neostrata.com"/>
    <s v="(609)520-0715"/>
    <s v="https://www.crunchbase.com/organization/neostrata-company-inc"/>
    <s v="https://www.twitter.com/neostrataskin"/>
    <s v="http://www.facebook.com/neostratacompany"/>
    <s v="a93aaffb-0674-e992-2524-b70310f2a0e2"/>
  </r>
  <r>
    <x v="101328"/>
    <m/>
    <s v="USA"/>
    <s v="TX"/>
    <s v="Houston"/>
    <s v="Houston"/>
    <x v="2"/>
    <s v="NeoSurg Technologies Inc., a developer of reusable and disposable trocar access systems used in laparoscopic surgery."/>
    <s v="health care"/>
    <x v="3"/>
    <x v="2"/>
    <n v="0"/>
    <m/>
    <m/>
    <m/>
    <m/>
    <m/>
    <s v="info@neosurg.com"/>
    <n v="112814616211"/>
    <s v="https://www.crunchbase.com/organization/neosurg-technologies"/>
    <m/>
    <m/>
    <s v="5c2ba49a-af89-2a20-ee83-41c09490ea5e"/>
  </r>
  <r>
    <x v="33317"/>
    <s v="neosystems.com"/>
    <s v="CAN"/>
    <s v="AB"/>
    <s v="Calgary"/>
    <s v="Calgary"/>
    <x v="2"/>
    <s v="Canada’s leading providers of Customer Relationship Management (CRM) and operations management solutions."/>
    <s v="crm"/>
    <x v="95"/>
    <x v="0"/>
    <n v="0"/>
    <m/>
    <s v="1992-01-01"/>
    <m/>
    <m/>
    <m/>
    <s v="sales@neosystems.com"/>
    <s v="(844) 636-7473"/>
    <s v="https://www.crunchbase.com/organization/neosystems-2"/>
    <s v="https://www.twitter.com/neosystemsinc"/>
    <m/>
    <s v="7a97073b-5aba-666c-c0a3-5f933014d996"/>
  </r>
  <r>
    <x v="101329"/>
    <s v="neotech.com"/>
    <s v="USA"/>
    <s v="CA"/>
    <s v="Los Angeles"/>
    <s v="Chatsworth"/>
    <x v="0"/>
    <s v="Electronic Manufacturing Services offers contract manufacturing, medical electronic manufacturing, PCB assembly, OEM and manufacturing"/>
    <s v="aerospace|electronics|industrial|national security"/>
    <x v="8904"/>
    <x v="8"/>
    <n v="0"/>
    <m/>
    <s v="2015-04-01"/>
    <m/>
    <m/>
    <m/>
    <s v="info@oncorems.com"/>
    <s v="(510) 360-2222"/>
    <s v="https://www.crunchbase.com/organization/victron"/>
    <m/>
    <m/>
    <s v="a25384fd-17fa-43e5-1537-d99473cf1b80"/>
  </r>
  <r>
    <x v="101330"/>
    <s v="neotel.co.za"/>
    <s v="BWA"/>
    <m/>
    <m/>
    <m/>
    <x v="2"/>
    <s v="Neotel is a telecommunications network operator that caters for wholesale"/>
    <s v="internet|small and medium businesses|telecommunications"/>
    <x v="516"/>
    <x v="8"/>
    <n v="0"/>
    <m/>
    <s v="2001-01-01"/>
    <m/>
    <m/>
    <m/>
    <m/>
    <n v="27115850000"/>
    <s v="https://www.crunchbase.com/organization/neotel"/>
    <s v="https://www.twitter.com/neotelza"/>
    <s v="https://www.facebook.com/neotelsa"/>
    <s v="9ccf6c40-9c73-2d58-83f3-cdf8ca686c36"/>
  </r>
  <r>
    <x v="101331"/>
    <s v="neoterictech.com"/>
    <s v="CAN"/>
    <s v="BC"/>
    <s v="Vancouver"/>
    <s v="Vancouver"/>
    <x v="2"/>
    <s v="Medical management software"/>
    <s v="software"/>
    <x v="10"/>
    <x v="1"/>
    <n v="0"/>
    <m/>
    <s v="1997-01-01"/>
    <m/>
    <m/>
    <m/>
    <s v="support@neotericsupport.com"/>
    <s v="'604-742-3820"/>
    <s v="https://www.crunchbase.com/organization/neoteric-technology"/>
    <m/>
    <m/>
    <s v="b1b2d34a-611c-de48-fcf6-176f6c4b57c4"/>
  </r>
  <r>
    <x v="101332"/>
    <m/>
    <s v="USA"/>
    <s v="CA"/>
    <s v="SF Bay Area"/>
    <s v="San Francisco"/>
    <x v="2"/>
    <s v="email-based CRM solutions"/>
    <s v="software"/>
    <x v="10"/>
    <x v="2"/>
    <n v="0"/>
    <m/>
    <s v="2001-01-01"/>
    <m/>
    <m/>
    <m/>
    <m/>
    <m/>
    <s v="https://www.crunchbase.com/organization/neotonic-software"/>
    <m/>
    <m/>
    <s v="7c530dc6-449d-6dce-3b0b-ff455766814b"/>
  </r>
  <r>
    <x v="101333"/>
    <m/>
    <s v="USA"/>
    <s v="PA"/>
    <s v="Philadelphia"/>
    <s v="King Of Prussia"/>
    <x v="2"/>
    <s v="Neoware provides thin client computing and virtualization solutions. The companyâ€™s software products include Neoware Device Manager, a"/>
    <s v="information technology|software|virtualization"/>
    <x v="117"/>
    <x v="2"/>
    <n v="0"/>
    <m/>
    <s v="1992-01-01"/>
    <m/>
    <m/>
    <m/>
    <m/>
    <m/>
    <s v="https://www.crunchbase.com/organization/neoware"/>
    <m/>
    <m/>
    <s v="56f9e536-6d88-f910-d842-37afc7f5f90b"/>
  </r>
  <r>
    <x v="101334"/>
    <m/>
    <m/>
    <m/>
    <m/>
    <m/>
    <x v="2"/>
    <s v="NE-Products was added in 2010."/>
    <m/>
    <x v="5"/>
    <x v="2"/>
    <n v="0"/>
    <m/>
    <m/>
    <m/>
    <m/>
    <m/>
    <m/>
    <m/>
    <s v="https://www.crunchbase.com/organization/ne-products"/>
    <m/>
    <m/>
    <s v="e1988fb5-61b9-7f7e-2b87-afbdc3c0b2bf"/>
  </r>
  <r>
    <x v="101335"/>
    <s v="neptco.com"/>
    <s v="USA"/>
    <s v="RI"/>
    <s v="Providence"/>
    <s v="Pawtucket"/>
    <x v="2"/>
    <s v="NEPTCO is a global leader in the engineering and manufacturing of materials for a wide variety of commercial, industrial, and military"/>
    <m/>
    <x v="5"/>
    <x v="5"/>
    <n v="0"/>
    <m/>
    <s v="1953-01-01"/>
    <m/>
    <m/>
    <m/>
    <m/>
    <n v="4017289932"/>
    <s v="https://www.crunchbase.com/organization/neptco"/>
    <m/>
    <m/>
    <s v="b6891698-43f9-2409-4e3f-cade459eec75"/>
  </r>
  <r>
    <x v="101336"/>
    <s v="neptunebenson.com"/>
    <s v="USA"/>
    <s v="RI"/>
    <s v="Providence"/>
    <s v="Coventry"/>
    <x v="2"/>
    <s v="Neptune Benson is a manufacturer of high-quality water filtration and disinfection products."/>
    <s v="machine learning|manufacturing|water purification"/>
    <x v="9162"/>
    <x v="6"/>
    <n v="0"/>
    <m/>
    <s v="1956-01-01"/>
    <m/>
    <m/>
    <m/>
    <m/>
    <s v="'401-821-2200"/>
    <s v="https://www.crunchbase.com/organization/neptune-benson"/>
    <m/>
    <s v="https://www.facebook.com/354963471299446"/>
    <s v="b88e848d-4d1d-6524-a720-45397340674c"/>
  </r>
  <r>
    <x v="101337"/>
    <s v="neptuny.com"/>
    <s v="ITA"/>
    <m/>
    <s v="Milan"/>
    <s v="Milan"/>
    <x v="2"/>
    <s v="Neptuny provides IT performance optimization and capacity planning solutions for IT data centers and networks."/>
    <s v="cloud computing|enterprise software|software|virtualization"/>
    <x v="651"/>
    <x v="6"/>
    <n v="0"/>
    <m/>
    <s v="2000-01-01"/>
    <m/>
    <m/>
    <m/>
    <s v="marketing@neptuny.com"/>
    <s v="'+39 7139188800"/>
    <s v="https://www.crunchbase.com/organization/neptuny"/>
    <m/>
    <m/>
    <s v="566d9e30-acbc-16b8-4e40-da1913da40b7"/>
  </r>
  <r>
    <x v="101338"/>
    <s v="nera.no"/>
    <s v="USA"/>
    <s v="NJ"/>
    <s v="Newark"/>
    <s v="North Bergen"/>
    <x v="2"/>
    <s v="wireless transmission solutions"/>
    <s v="web hosting"/>
    <x v="28"/>
    <x v="7"/>
    <n v="0"/>
    <m/>
    <s v="1947-01-01"/>
    <m/>
    <m/>
    <m/>
    <m/>
    <s v="47 55 22 51 00"/>
    <s v="https://www.crunchbase.com/organization/nera-networks"/>
    <m/>
    <m/>
    <s v="a693883e-3d2e-fdfa-6086-e05a866ebc74"/>
  </r>
  <r>
    <x v="101339"/>
    <s v="nera.ng"/>
    <s v="SGP"/>
    <m/>
    <s v="Singapore"/>
    <s v="Singapore"/>
    <x v="2"/>
    <s v="Nera Payment Solutions is the payment business of Nera Telecommunications and a Southeast Asian provider of payment software development"/>
    <s v="information technology|payments|software"/>
    <x v="1860"/>
    <x v="2"/>
    <n v="0"/>
    <m/>
    <m/>
    <m/>
    <m/>
    <m/>
    <m/>
    <m/>
    <s v="https://www.crunchbase.com/organization/nera-payment-solutions"/>
    <m/>
    <m/>
    <s v="595ee103-b2ff-5637-3609-ab2cf1dcb220"/>
  </r>
  <r>
    <x v="101340"/>
    <s v="nerdcorps.com"/>
    <s v="CAN"/>
    <s v="BC"/>
    <s v="Vancouver"/>
    <s v="Vancouver"/>
    <x v="2"/>
    <s v="Nerd Corps is one of the largest animation studios in Canada boasting a diverse portfolio of award-winning original properties such as"/>
    <s v="digital entertainment|media and entertainment|social media"/>
    <x v="87"/>
    <x v="7"/>
    <n v="0"/>
    <m/>
    <s v="2002-01-01"/>
    <m/>
    <m/>
    <m/>
    <s v="info@nerdcorps.com"/>
    <s v="'604-484-0266"/>
    <s v="https://www.crunchbase.com/organization/nerd-corps-entertainment"/>
    <s v="https://www.twitter.com/nerdcorpshires"/>
    <s v="http://www.facebook.com/nerdcorpsentertainment"/>
    <s v="32aa08b5-3b1c-f4ac-ff69-03bb4b7cedf4"/>
  </r>
  <r>
    <x v="101341"/>
    <m/>
    <m/>
    <m/>
    <m/>
    <m/>
    <x v="2"/>
    <s v="NERO.8 is an Education company."/>
    <s v="education|software"/>
    <x v="283"/>
    <x v="2"/>
    <n v="0"/>
    <m/>
    <m/>
    <m/>
    <m/>
    <m/>
    <m/>
    <m/>
    <s v="https://www.crunchbase.com/organization/nero"/>
    <m/>
    <m/>
    <s v="a50f4ba6-1789-bc0b-1085-6af6ba3fabc4"/>
  </r>
  <r>
    <x v="101342"/>
    <s v="nervanix.com"/>
    <s v="USA"/>
    <s v="FL"/>
    <s v="Fort Myers"/>
    <s v="Fort Myers"/>
    <x v="0"/>
    <s v="Nervanix applies advances in the field of biosensors and neuroscience to improve learning and brain wellness."/>
    <m/>
    <x v="5"/>
    <x v="0"/>
    <n v="0"/>
    <m/>
    <s v="2015-01-01"/>
    <m/>
    <m/>
    <m/>
    <s v="nervanix52@gmail.com"/>
    <n v="12394826118"/>
    <s v="https://www.crunchbase.com/organization/nervanix"/>
    <s v="https://www.twitter.com/nervanix"/>
    <s v="https://www.facebook.com/nervanixllc"/>
    <s v="a7970c99-c51c-7ad2-102f-e7142fa05282"/>
  </r>
  <r>
    <x v="101343"/>
    <s v="nervewireinc.com"/>
    <s v="USA"/>
    <s v="NY"/>
    <s v="New York City"/>
    <s v="New York"/>
    <x v="0"/>
    <s v="Nervewire is integrated digital marketing firm"/>
    <s v="advertising|information technology"/>
    <x v="406"/>
    <x v="0"/>
    <n v="0"/>
    <m/>
    <s v="2011-01-01"/>
    <m/>
    <m/>
    <m/>
    <s v="info@nervewireinc.com"/>
    <s v="(646)922-7171"/>
    <s v="https://www.crunchbase.com/organization/nervewire"/>
    <m/>
    <s v="https://www.facebook.com/nervewire"/>
    <s v="6a2ee1b1-b8ed-1897-4c88-bbc4d31c3f5a"/>
  </r>
  <r>
    <x v="101344"/>
    <m/>
    <m/>
    <m/>
    <m/>
    <m/>
    <x v="2"/>
    <s v="NESA was added in 2012."/>
    <m/>
    <x v="5"/>
    <x v="2"/>
    <n v="0"/>
    <m/>
    <m/>
    <m/>
    <m/>
    <m/>
    <m/>
    <m/>
    <s v="https://www.crunchbase.com/organization/nesa"/>
    <m/>
    <m/>
    <s v="145e9e8d-a3ba-eb5e-682a-fda016842b50"/>
  </r>
  <r>
    <x v="101345"/>
    <s v="nesrentals.com"/>
    <s v="USA"/>
    <s v="IL"/>
    <s v="Chicago"/>
    <s v="Chicago"/>
    <x v="0"/>
    <s v="NES Rentals Holdings delivers a full range of safe, reliable and productive equipment options Their customers in construction &amp; industrial."/>
    <m/>
    <x v="5"/>
    <x v="8"/>
    <n v="0"/>
    <m/>
    <s v="1996-01-01"/>
    <m/>
    <m/>
    <m/>
    <m/>
    <s v="(270) 767-9989"/>
    <s v="https://www.crunchbase.com/organization/nes-rentals-holdings"/>
    <s v="https://www.twitter.com/nesrentals"/>
    <s v="https://www.facebook.com/nesrentalsjobs"/>
    <s v="169d4b76-67e4-1192-5a54-82bd486e7507"/>
  </r>
  <r>
    <x v="101346"/>
    <s v="ness.com"/>
    <s v="USA"/>
    <s v="NJ"/>
    <s v="Newark"/>
    <s v="Teaneck"/>
    <x v="1"/>
    <s v="Ness Technologies, Inc. provides information technology and business planning services in North America, Latin America, Europe, the Middle"/>
    <s v="information technology|software"/>
    <x v="184"/>
    <x v="7"/>
    <n v="0"/>
    <m/>
    <s v="1999-01-01"/>
    <m/>
    <m/>
    <m/>
    <m/>
    <s v="31 35 699 0699"/>
    <s v="https://www.crunchbase.com/organization/ness-technologies"/>
    <s v="https://www.twitter.com/ness_tech"/>
    <s v="http://www.facebook.com/nesstechnologies"/>
    <s v="0f50265b-3e96-6fbb-6717-1f1a8498fed5"/>
  </r>
  <r>
    <x v="101347"/>
    <s v="ness-tech.co.il"/>
    <s v="ISR"/>
    <m/>
    <s v="Tel Aviv"/>
    <s v="Tel Aviv"/>
    <x v="2"/>
    <s v="Ness Technologies Israel provides information technology (IT) services."/>
    <m/>
    <x v="5"/>
    <x v="8"/>
    <n v="0"/>
    <m/>
    <s v="1999-01-01"/>
    <m/>
    <m/>
    <m/>
    <s v="Info@Ness-Tech.co.il"/>
    <n v="97237666800"/>
    <s v="https://www.crunchbase.com/organization/ness-technologies-israel-2"/>
    <s v="https://www.twitter.com/work4ness"/>
    <s v="https://www.facebook.com/nesstechnologiesisrael"/>
    <s v="99c2a7b0-840e-9a90-e3cf-cf13888ebdf3"/>
  </r>
  <r>
    <x v="101348"/>
    <s v="nesta.co"/>
    <s v="CAN"/>
    <s v="ON"/>
    <s v="Ottawa"/>
    <s v="Ottawa"/>
    <x v="0"/>
    <s v="Nesta.Co is a private equity firm that builds partnerships and brands within the cannabis space."/>
    <s v="angel investment|professional services|venture capital"/>
    <x v="39"/>
    <x v="2"/>
    <n v="0"/>
    <m/>
    <s v="2015-01-01"/>
    <m/>
    <m/>
    <m/>
    <m/>
    <m/>
    <s v="https://www.crunchbase.com/organization/nesta-co"/>
    <m/>
    <m/>
    <s v="e1353dea-af35-b3f7-f3d6-95ee93d87a07"/>
  </r>
  <r>
    <x v="101349"/>
    <s v="nesteggwealth.com"/>
    <s v="USA"/>
    <s v="NY"/>
    <s v="New York City"/>
    <s v="New York"/>
    <x v="2"/>
    <s v="NestEgg Wealth provides objective investment and financial planning advisory services."/>
    <s v="curated web|financial services|fintech|personal finance|retirement|wealth management"/>
    <x v="436"/>
    <x v="1"/>
    <n v="0"/>
    <m/>
    <s v="2011-05-05"/>
    <m/>
    <m/>
    <m/>
    <s v="info@nesteggwealth.com"/>
    <s v="'212-810-7952"/>
    <s v="https://www.crunchbase.com/organization/nestegg-wealth"/>
    <s v="https://www.twitter.com/nesteggwealth"/>
    <m/>
    <s v="980b8b1c-fb6f-629c-0dff-0cf523d0b271"/>
  </r>
  <r>
    <x v="101350"/>
    <s v="nestix.fi"/>
    <s v="FIN"/>
    <m/>
    <s v="Oulu"/>
    <s v="Oulu"/>
    <x v="2"/>
    <s v="NESTIX Oy is a developer of production control solutions for the fabrication of pipes and structures used in heavy industry construction."/>
    <s v="enterprise software|software"/>
    <x v="10"/>
    <x v="0"/>
    <n v="0"/>
    <m/>
    <s v="1982-01-01"/>
    <m/>
    <m/>
    <m/>
    <s v="sales@nestix.com"/>
    <n v="358403100551"/>
    <s v="https://www.crunchbase.com/organization/nestix-oy"/>
    <m/>
    <m/>
    <s v="faf5f862-5839-9002-5ae7-17b4e54a927b"/>
  </r>
  <r>
    <x v="101351"/>
    <s v="nestle.com"/>
    <s v="CHE"/>
    <m/>
    <s v="Vevey"/>
    <s v="Vevey"/>
    <x v="1"/>
    <s v="Our main events and publications such as Results, Annual Reports and highlights of the year in infographics, stop motion and animation video"/>
    <s v="coffee|hospitality"/>
    <x v="335"/>
    <x v="4"/>
    <n v="0"/>
    <m/>
    <s v="1866-01-01"/>
    <m/>
    <m/>
    <m/>
    <s v="mediarelations@nestle.com"/>
    <s v="'41-21-924-2111"/>
    <s v="https://www.crunchbase.com/organization/nestl"/>
    <s v="https://www.twitter.com/nestle"/>
    <s v="http://www.facebook.com/nestle"/>
    <s v="65ed963a-fbef-d991-b841-d2d1f481503d"/>
  </r>
  <r>
    <x v="101352"/>
    <s v="nestlehealthscience.com"/>
    <s v="CHE"/>
    <m/>
    <s v="Vevey"/>
    <s v="Vevey"/>
    <x v="0"/>
    <s v="Nestlé Health Science is a company that uses nutrition to help people manage their health."/>
    <s v="health care"/>
    <x v="3"/>
    <x v="8"/>
    <n v="0"/>
    <m/>
    <s v="2011-01-01"/>
    <m/>
    <m/>
    <m/>
    <m/>
    <m/>
    <s v="https://www.crunchbase.com/organization/nestl-health-science"/>
    <m/>
    <m/>
    <s v="d088e291-eeea-4339-154a-03a8abb18393"/>
  </r>
  <r>
    <x v="101353"/>
    <s v="purina.com"/>
    <s v="USA"/>
    <s v="MO"/>
    <s v="St. Louis"/>
    <s v="St Louis"/>
    <x v="0"/>
    <s v="Nestle Purina Petcare is a manufacturer of animal products like food, medicine, and more."/>
    <s v="consumer goods|manufacturing|pet"/>
    <x v="8176"/>
    <x v="4"/>
    <n v="0"/>
    <m/>
    <s v="1894-01-01"/>
    <m/>
    <m/>
    <m/>
    <m/>
    <m/>
    <s v="https://www.crunchbase.com/organization/nestle-purina-petcare"/>
    <s v="https://www.twitter.com/purina"/>
    <s v="http://www.facebook.com/purina"/>
    <s v="68611707-2ec5-999b-b0f1-88a33130103b"/>
  </r>
  <r>
    <x v="101354"/>
    <s v="nestorsales.com"/>
    <s v="USA"/>
    <s v="FL"/>
    <s v="Tampa"/>
    <s v="Largo"/>
    <x v="2"/>
    <s v="Nestor is a leading wholesaler and distributor of tools, equipment and supplies to the transportation industry."/>
    <s v="manufacturing|productivity tools"/>
    <x v="1619"/>
    <x v="6"/>
    <n v="0"/>
    <m/>
    <s v="1971-01-01"/>
    <m/>
    <m/>
    <m/>
    <s v="paulharlow@nestorsales.com"/>
    <s v="(727)544-6114"/>
    <s v="https://www.crunchbase.com/organization/nestor-sales"/>
    <m/>
    <m/>
    <s v="3a028bb1-f299-a7ad-a35e-a9e77eb19a4e"/>
  </r>
  <r>
    <x v="101355"/>
    <s v="nestor.com"/>
    <s v="USA"/>
    <s v="RI"/>
    <s v="Providence"/>
    <s v="Providence"/>
    <x v="2"/>
    <s v="traffic safety systems"/>
    <m/>
    <x v="5"/>
    <x v="6"/>
    <n v="0"/>
    <m/>
    <s v="1997-01-01"/>
    <m/>
    <m/>
    <m/>
    <s v="info@nestor.com"/>
    <s v="'401-274-5658"/>
    <s v="https://www.crunchbase.com/organization/nestor-traffic-systems"/>
    <m/>
    <m/>
    <s v="7124f001-cfc3-3435-5d94-04831b50ddd8"/>
  </r>
  <r>
    <x v="101356"/>
    <s v="net1.com"/>
    <s v="ZAF"/>
    <m/>
    <s v="Johannesburg"/>
    <s v="Johannesburg"/>
    <x v="0"/>
    <s v="Net1 is the leading provider of secure and affordable transaction channels between formal business and un-banked and under-banked"/>
    <m/>
    <x v="5"/>
    <x v="9"/>
    <n v="0"/>
    <m/>
    <s v="1989-01-01"/>
    <m/>
    <m/>
    <m/>
    <m/>
    <s v="27 11 343 2000"/>
    <s v="https://www.crunchbase.com/organization/net1"/>
    <m/>
    <m/>
    <s v="1798940e-c7e4-42a0-2c3a-d73b75e8149b"/>
  </r>
  <r>
    <x v="101357"/>
    <s v="net2phone.com"/>
    <s v="USA"/>
    <s v="NJ"/>
    <s v="Newark"/>
    <s v="Newark"/>
    <x v="2"/>
    <s v="Net2Phone is a Voice over IP (VoIP) enabler for service providers"/>
    <s v="internet|telecommunications|voip"/>
    <x v="1581"/>
    <x v="7"/>
    <n v="0"/>
    <m/>
    <s v="1995-01-01"/>
    <m/>
    <m/>
    <m/>
    <m/>
    <s v="(973)438-3111"/>
    <s v="https://www.crunchbase.com/organization/net2phone"/>
    <s v="https://www.twitter.com/net2phone"/>
    <s v="https://www.facebook.com/pages/net2phone/155277554521836"/>
    <s v="b3846c8c-77e9-64f7-54f4-5bf768dbdad5"/>
  </r>
  <r>
    <x v="101358"/>
    <m/>
    <m/>
    <m/>
    <m/>
    <m/>
    <x v="2"/>
    <s v="Net6, a privately-held maker of SSL VPN technology."/>
    <s v="internet"/>
    <x v="28"/>
    <x v="2"/>
    <n v="0"/>
    <m/>
    <m/>
    <m/>
    <m/>
    <m/>
    <m/>
    <m/>
    <s v="https://www.crunchbase.com/organization/net6"/>
    <m/>
    <m/>
    <s v="048471bd-7527-d4c0-3787-0e6ab764d359"/>
  </r>
  <r>
    <x v="101359"/>
    <s v="netabacus.com"/>
    <m/>
    <m/>
    <m/>
    <m/>
    <x v="0"/>
    <s v="NetAbacus Corp., a privately held provider of applications and online purchasing tools for small businesses."/>
    <m/>
    <x v="5"/>
    <x v="2"/>
    <n v="0"/>
    <m/>
    <m/>
    <m/>
    <m/>
    <m/>
    <m/>
    <m/>
    <s v="https://www.crunchbase.com/organization/netabacus"/>
    <m/>
    <m/>
    <s v="2398d90c-e439-7cf4-6dd4-3929eb0d09c9"/>
  </r>
  <r>
    <x v="101360"/>
    <s v="nac.net"/>
    <s v="USA"/>
    <s v="NJ"/>
    <s v="NJ - Other"/>
    <s v="Cedar Knolls"/>
    <x v="2"/>
    <s v="Net Access offers cloud, colocation, hosting, and technology solutions to small businesses and international markets."/>
    <s v="cloud computing|web hosting"/>
    <x v="146"/>
    <x v="2"/>
    <n v="0"/>
    <m/>
    <s v="1995-01-01"/>
    <m/>
    <m/>
    <m/>
    <m/>
    <m/>
    <s v="https://www.crunchbase.com/organization/net-access"/>
    <s v="https://www.twitter.com/netaccesscorp"/>
    <s v="http://www.facebook.com/netaccesscorporation"/>
    <s v="9513ac7b-b0bc-5ebb-b803-4355e9ffd4a6"/>
  </r>
  <r>
    <x v="101361"/>
    <m/>
    <m/>
    <m/>
    <m/>
    <m/>
    <x v="2"/>
    <s v="Netadmin Systems was added in 2013."/>
    <m/>
    <x v="5"/>
    <x v="2"/>
    <n v="0"/>
    <m/>
    <m/>
    <m/>
    <m/>
    <m/>
    <m/>
    <m/>
    <s v="https://www.crunchbase.com/organization/netadmin-systems"/>
    <m/>
    <m/>
    <s v="fe2486a7-5bf4-b758-2091-45b68f696a5f"/>
  </r>
  <r>
    <x v="101362"/>
    <s v="netagi.com"/>
    <s v="AUS"/>
    <m/>
    <s v="Melbourne"/>
    <s v="Collingwood"/>
    <x v="0"/>
    <s v="An Australian based software company"/>
    <s v="curated web|software"/>
    <x v="146"/>
    <x v="6"/>
    <n v="0"/>
    <m/>
    <s v="1999-01-30"/>
    <m/>
    <m/>
    <m/>
    <s v="info@netagi.com"/>
    <s v="03 9090 7197"/>
    <s v="https://www.crunchbase.com/organization/netagi"/>
    <s v="https://www.twitter.com/netagidotcom"/>
    <m/>
    <s v="c3d9d1e9-ddb3-12c2-2fa7-97e952ed05cf"/>
  </r>
  <r>
    <x v="101363"/>
    <s v="netambit.com"/>
    <s v="IND"/>
    <m/>
    <s v="New Delhi"/>
    <s v="Noida"/>
    <x v="0"/>
    <s v="We are one of India’s fastest growing privately held companies operating in sales and distribution of consumer services."/>
    <s v="financial services|real estate"/>
    <x v="301"/>
    <x v="8"/>
    <n v="0"/>
    <m/>
    <s v="2000-01-01"/>
    <m/>
    <m/>
    <m/>
    <s v="contactus@netambit.in"/>
    <s v="(800)180-3141"/>
    <s v="https://www.crunchbase.com/organization/netambit"/>
    <s v="https://www.twitter.com/netambit"/>
    <s v="https://www.facebook.com/netambit"/>
    <s v="36345589-7ab5-5f06-22c8-30c0ebfc5ba7"/>
  </r>
  <r>
    <x v="101364"/>
    <s v="net-a-porter.com"/>
    <s v="GBR"/>
    <m/>
    <s v="London"/>
    <s v="London"/>
    <x v="2"/>
    <s v="Net-a-porter.com is an online luxury fashion retailer."/>
    <s v="curated web"/>
    <x v="28"/>
    <x v="8"/>
    <n v="0"/>
    <m/>
    <s v="2000-01-01"/>
    <m/>
    <m/>
    <m/>
    <s v="customercare@net-a-porter.com"/>
    <s v="44 33 0022 5700"/>
    <s v="https://www.crunchbase.com/organization/net-a-porter-com"/>
    <s v="https://www.twitter.com/netaporter"/>
    <s v="http://www.facebook.com/netaporter"/>
    <s v="4c62da56-d707-3133-e3c3-127ffcd43e6d"/>
  </r>
  <r>
    <x v="101365"/>
    <s v="netapp.com"/>
    <s v="USA"/>
    <s v="CA"/>
    <s v="SF Bay Area"/>
    <s v="Sunnyvale"/>
    <x v="1"/>
    <s v="NetApp offers storage and data management solutions that enable customers to accelerate business innovations and achieve cost efficiencies."/>
    <s v="cloud computing|information technology|software"/>
    <x v="662"/>
    <x v="4"/>
    <n v="0"/>
    <m/>
    <s v="1992-01-01"/>
    <m/>
    <m/>
    <m/>
    <m/>
    <n v="114088226000"/>
    <s v="https://www.crunchbase.com/organization/netapp"/>
    <s v="https://www.twitter.com/netapp"/>
    <s v="http://www.facebook.com/netapp"/>
    <s v="bbd3ae58-58e2-d81c-42bf-97d4a07ac0d1"/>
  </r>
  <r>
    <x v="101366"/>
    <m/>
    <s v="USA"/>
    <s v="CA"/>
    <s v="SF Bay Area"/>
    <s v="Santa Clara"/>
    <x v="0"/>
    <s v="NetAttach"/>
    <m/>
    <x v="5"/>
    <x v="2"/>
    <n v="0"/>
    <m/>
    <m/>
    <m/>
    <m/>
    <m/>
    <m/>
    <m/>
    <s v="https://www.crunchbase.com/organization/netattach"/>
    <m/>
    <m/>
    <s v="ad633072-10d1-3e3f-e173-bee3725ca398"/>
  </r>
  <r>
    <x v="101367"/>
    <s v="netaura.com"/>
    <s v="USA"/>
    <s v="VA"/>
    <s v="Washington, D.C."/>
    <s v="Herndon"/>
    <x v="2"/>
    <s v="netAura is an engineering and analytics company that believes in simplifying IT."/>
    <s v="information technology"/>
    <x v="59"/>
    <x v="0"/>
    <n v="0"/>
    <m/>
    <s v="2011-01-01"/>
    <m/>
    <m/>
    <m/>
    <s v="support@netAura.com"/>
    <s v="(703)793-1984"/>
    <s v="https://www.crunchbase.com/organization/netaura"/>
    <s v="https://www.twitter.com/netaura"/>
    <m/>
    <s v="057e6962-8181-f71f-bbdd-fb69647ec49f"/>
  </r>
  <r>
    <x v="101368"/>
    <s v="netbank.com"/>
    <s v="USA"/>
    <s v="NJ"/>
    <s v="Newark"/>
    <s v="Edison"/>
    <x v="1"/>
    <s v="NetBank, formerly named Atlanta Internet Bank (1996) and Net.B@nk (1998), was a financial company engaged primarily in retail banking,"/>
    <s v="banking"/>
    <x v="39"/>
    <x v="8"/>
    <n v="0"/>
    <m/>
    <m/>
    <m/>
    <m/>
    <m/>
    <m/>
    <m/>
    <s v="https://www.crunchbase.com/organization/netbank"/>
    <m/>
    <m/>
    <s v="ec198e19-3e51-99ba-190a-03324ebefef9"/>
  </r>
  <r>
    <x v="101369"/>
    <s v="netbeans.org"/>
    <s v="USA"/>
    <s v="CA"/>
    <s v="SF Bay Area"/>
    <s v="Redwood City"/>
    <x v="2"/>
    <s v="Java IDE"/>
    <s v="enterprise software"/>
    <x v="10"/>
    <x v="1"/>
    <n v="0"/>
    <m/>
    <s v="1997-01-01"/>
    <m/>
    <m/>
    <m/>
    <s v="netbeans.webmaster@gmail.com"/>
    <s v="'+1 (650) 506-5887"/>
    <s v="https://www.crunchbase.com/organization/netbeans"/>
    <s v="https://www.twitter.com/netbeans"/>
    <s v="https://www.facebook.com/netbeans"/>
    <s v="ec219765-40a5-813a-ac58-9a193f976ab2"/>
  </r>
  <r>
    <x v="101370"/>
    <s v="netblazon.com"/>
    <s v="USA"/>
    <s v="FL"/>
    <s v="Florida's Space Coast"/>
    <s v="Merritt Island"/>
    <x v="0"/>
    <s v="NetBlazon is an e-commerce services and products firm."/>
    <s v="advertising|e-commerce|seo"/>
    <x v="2051"/>
    <x v="1"/>
    <n v="0"/>
    <m/>
    <s v="1998-01-01"/>
    <m/>
    <m/>
    <m/>
    <s v="sales@netblazon.com"/>
    <s v="'866-400-2444"/>
    <s v="https://www.crunchbase.com/organization/netblazon"/>
    <s v="https://www.twitter.com/spetracco"/>
    <s v="http://www.facebook.com/netblazon"/>
    <s v="ec612037-04a0-2938-ede7-8ac6c7bb4508"/>
  </r>
  <r>
    <x v="101371"/>
    <s v="netblender.com"/>
    <s v="USA"/>
    <s v="VA"/>
    <s v="Alexandria"/>
    <s v="Alexandria"/>
    <x v="2"/>
    <s v="NetBlender was founded in March 2005 by a team of DVD industry veterans with particular expertise in the area of network-connected"/>
    <s v="software"/>
    <x v="10"/>
    <x v="6"/>
    <n v="0"/>
    <m/>
    <s v="2005-01-01"/>
    <m/>
    <m/>
    <m/>
    <s v="info@netblender.com"/>
    <s v="'703-260-1400"/>
    <s v="https://www.crunchbase.com/organization/netblender"/>
    <s v="https://www.twitter.com/sonysoftware"/>
    <s v="https://www.facebook.com/228318725117"/>
    <s v="9eb34786-beee-ca89-46b1-88d7216f2062"/>
  </r>
  <r>
    <x v="101372"/>
    <m/>
    <s v="USA"/>
    <s v="CA"/>
    <s v="SF Bay Area"/>
    <s v="Mountain View"/>
    <x v="2"/>
    <s v="Netblue offers direct marketing programs on the internet by connecting marketers with consumers via the web, search and email."/>
    <s v="curated web"/>
    <x v="28"/>
    <x v="2"/>
    <n v="0"/>
    <m/>
    <s v="2002-01-01"/>
    <m/>
    <m/>
    <m/>
    <m/>
    <m/>
    <s v="https://www.crunchbase.com/organization/netblue"/>
    <m/>
    <m/>
    <s v="b11792e8-7a18-a2d0-97c3-4f0fbcbef440"/>
  </r>
  <r>
    <x v="101373"/>
    <m/>
    <s v="USA"/>
    <s v="CA"/>
    <s v="SF Bay Area"/>
    <s v="Mountain View"/>
    <x v="2"/>
    <s v="NetBoost develops and markets hardware and software solutions for communications equipment suppliers and independent software vendors"/>
    <s v="hardware|software"/>
    <x v="136"/>
    <x v="2"/>
    <n v="0"/>
    <m/>
    <s v="1997-01-01"/>
    <m/>
    <m/>
    <m/>
    <m/>
    <m/>
    <s v="https://www.crunchbase.com/organization/netboost"/>
    <m/>
    <m/>
    <s v="589c633c-ee0a-a1f5-c82e-5b1f67d5656c"/>
  </r>
  <r>
    <x v="101374"/>
    <s v="netbooster.com"/>
    <s v="FRA"/>
    <m/>
    <s v="Paris"/>
    <s v="Paris"/>
    <x v="0"/>
    <s v="NetBooster is an international marketing agency, native to digital, with a holistic approach to creativity, technology."/>
    <s v="advertising|business intelligence|internet"/>
    <x v="988"/>
    <x v="7"/>
    <n v="0"/>
    <m/>
    <s v="1998-01-01"/>
    <m/>
    <m/>
    <m/>
    <s v="info@netbooster.com"/>
    <n v="44207802950"/>
    <s v="https://www.crunchbase.com/organization/netbooster-group"/>
    <s v="https://www.twitter.com/netboostergroup"/>
    <s v="https://www.facebook.com/netbooster?brandloc=disable"/>
    <s v="799cbebf-996a-b608-eee5-4c01bbeb9cef"/>
  </r>
  <r>
    <x v="101375"/>
    <m/>
    <s v="ISR"/>
    <m/>
    <s v="Tel Aviv"/>
    <s v="Ramat Gan"/>
    <x v="2"/>
    <s v="Netboost Media online marketing company."/>
    <s v="internet|online games"/>
    <x v="849"/>
    <x v="3"/>
    <n v="0"/>
    <m/>
    <s v="2006-01-01"/>
    <m/>
    <m/>
    <m/>
    <m/>
    <m/>
    <s v="https://www.crunchbase.com/organization/netboost-media"/>
    <m/>
    <s v="https://www.facebook.com/netboostmedia/"/>
    <s v="f0d4e6d8-c78a-e7a5-8103-c5a365c8b9ea"/>
  </r>
  <r>
    <x v="101376"/>
    <s v="netboxblue.com"/>
    <m/>
    <m/>
    <m/>
    <m/>
    <x v="0"/>
    <s v="Netbox Blue is a leading provider of innovative internet compliance, management and security solutions."/>
    <m/>
    <x v="5"/>
    <x v="0"/>
    <n v="0"/>
    <m/>
    <s v="1999-01-01"/>
    <m/>
    <m/>
    <m/>
    <m/>
    <s v="61 2 8090 7779"/>
    <s v="https://www.crunchbase.com/organization/netbox-blue"/>
    <s v="https://www.twitter.com/netboxblue"/>
    <s v="https://www.facebook.com/103830669655206"/>
    <s v="145b61ed-df42-ac63-4943-0c3918319d5f"/>
  </r>
  <r>
    <x v="101377"/>
    <s v="netbreeze.ch"/>
    <s v="CHE"/>
    <m/>
    <s v="Dubendorf"/>
    <s v="Dubendorf"/>
    <x v="2"/>
    <s v="Netbreeze, a Swiss company that it says will beef up its CRM play."/>
    <s v="analytics"/>
    <x v="178"/>
    <x v="2"/>
    <n v="0"/>
    <m/>
    <s v="1998-01-01"/>
    <m/>
    <m/>
    <m/>
    <m/>
    <n v="41448243270"/>
    <s v="https://www.crunchbase.com/organization/netbreeze"/>
    <m/>
    <m/>
    <s v="b411247b-856b-a38a-efbd-16e93a998d27"/>
  </r>
  <r>
    <x v="101378"/>
    <s v="netcaddy.com"/>
    <s v="USA"/>
    <s v="OH"/>
    <s v="Cincinnati"/>
    <s v="Cincinnati"/>
    <x v="0"/>
    <s v="Netcaddy.com an Internet tee time and service provider to the golf industry."/>
    <m/>
    <x v="5"/>
    <x v="2"/>
    <n v="0"/>
    <m/>
    <m/>
    <m/>
    <m/>
    <m/>
    <m/>
    <m/>
    <s v="https://www.crunchbase.com/organization/netcaddy-com"/>
    <m/>
    <m/>
    <s v="eb698fbb-03f4-52b9-5dc8-ce27de3be9d6"/>
  </r>
  <r>
    <x v="101379"/>
    <s v="netcall.com"/>
    <s v="GBR"/>
    <m/>
    <s v="London"/>
    <s v="Hemel Hempstead"/>
    <x v="0"/>
    <s v="Netcall is a UK company listed on the Alternative Investment Market (AIM) of the London Stock Exchange."/>
    <s v="information technology|public relations"/>
    <x v="1414"/>
    <x v="6"/>
    <n v="0"/>
    <m/>
    <s v="1984-01-01"/>
    <m/>
    <m/>
    <m/>
    <s v="info@netcall.com"/>
    <s v="44 33 0333 6100"/>
    <s v="https://www.crunchbase.com/organization/netcall"/>
    <s v="https://www.twitter.com/netcall"/>
    <m/>
    <s v="832b657b-79ee-6f38-3fe7-fd1d2c7e8055"/>
  </r>
  <r>
    <x v="101380"/>
    <s v="netcarrier.com"/>
    <s v="USA"/>
    <s v="PA"/>
    <s v="Philadelphia"/>
    <s v="Lansdale"/>
    <x v="0"/>
    <s v="NetCarrier is a full service integrated communications provider (ICP), building communication solutions customized to our customers' busines"/>
    <s v="enterprise software"/>
    <x v="10"/>
    <x v="6"/>
    <n v="0"/>
    <m/>
    <s v="1996-01-01"/>
    <m/>
    <m/>
    <m/>
    <m/>
    <s v="'215-257-4917"/>
    <s v="https://www.crunchbase.com/organization/netcarrier"/>
    <s v="https://www.twitter.com/netcarrier"/>
    <s v="http://www.facebook.com/netcarrier.ncloud"/>
    <s v="01daa5d1-a344-5e73-c133-31b6f84de8b6"/>
  </r>
  <r>
    <x v="101381"/>
    <m/>
    <m/>
    <m/>
    <m/>
    <m/>
    <x v="2"/>
    <s v="NetCarta develops client/server web management and navigation solutions."/>
    <s v="identity management|internet"/>
    <x v="33"/>
    <x v="2"/>
    <n v="0"/>
    <m/>
    <m/>
    <m/>
    <m/>
    <m/>
    <m/>
    <m/>
    <s v="https://www.crunchbase.com/organization/netcarta"/>
    <m/>
    <m/>
    <s v="3f374be3-bcaa-07a3-73bc-e1430e4f30b2"/>
  </r>
  <r>
    <x v="101382"/>
    <m/>
    <s v="USA"/>
    <s v="CA"/>
    <s v="SF Bay Area"/>
    <s v="San Francisco"/>
    <x v="3"/>
    <s v="Direct marketing solutions."/>
    <s v="consulting|customer service|loyalty programs"/>
    <x v="208"/>
    <x v="2"/>
    <n v="0"/>
    <m/>
    <m/>
    <m/>
    <m/>
    <s v="2004-12-21"/>
    <m/>
    <m/>
    <s v="https://www.crunchbase.com/organization/netcentives"/>
    <m/>
    <m/>
    <s v="72ddc6ac-2998-09f7-cfdc-c2e002ffd018"/>
  </r>
  <r>
    <x v="101383"/>
    <s v="haystax.com"/>
    <s v="USA"/>
    <s v="VA"/>
    <s v="Washington, D.C."/>
    <s v="Herndon"/>
    <x v="2"/>
    <s v="NetCentrics is a provider of mission critical enterprise IT and cybersecurity services to some of the largest government agencies."/>
    <s v="information technology"/>
    <x v="59"/>
    <x v="5"/>
    <n v="0"/>
    <m/>
    <s v="1995-01-01"/>
    <m/>
    <m/>
    <m/>
    <m/>
    <s v="(703)714-7345"/>
    <s v="https://www.crunchbase.com/organization/netcentrics-corporation"/>
    <m/>
    <s v="https://www.facebook.com/netcentrics/"/>
    <s v="5740c937-ec09-bb81-c2f7-b74c9946d680"/>
  </r>
  <r>
    <x v="101384"/>
    <s v="netcitadel.com"/>
    <s v="USA"/>
    <s v="CA"/>
    <s v="SF Bay Area"/>
    <s v="Mountain View"/>
    <x v="2"/>
    <s v="NetCitadel is a threat management platform providing security solutions and alerts to data-driven organizations."/>
    <s v="security|software"/>
    <x v="2529"/>
    <x v="2"/>
    <n v="0"/>
    <m/>
    <s v="2011-06-01"/>
    <m/>
    <m/>
    <m/>
    <s v="info@netcitadel.com"/>
    <m/>
    <s v="https://www.crunchbase.com/organization/netcitadel"/>
    <s v="https://www.twitter.com/netcitadelsec"/>
    <m/>
    <s v="6a2f09a4-86f0-6417-8af7-f8b99dd41631"/>
  </r>
  <r>
    <x v="101385"/>
    <s v="netclub.com"/>
    <s v="FRA"/>
    <m/>
    <s v="Paris"/>
    <s v="Paris"/>
    <x v="2"/>
    <s v="Online dating site"/>
    <m/>
    <x v="5"/>
    <x v="2"/>
    <n v="0"/>
    <m/>
    <s v="1997-01-01"/>
    <m/>
    <m/>
    <m/>
    <m/>
    <s v="33 1 43 92 00 01"/>
    <s v="https://www.crunchbase.com/organization/netclub"/>
    <m/>
    <m/>
    <s v="d820939a-dc5d-9cc4-569f-4de75cd3c7f6"/>
  </r>
  <r>
    <x v="101386"/>
    <m/>
    <m/>
    <m/>
    <m/>
    <m/>
    <x v="2"/>
    <s v="One of the U.K.'s Leading Internet Service Providers"/>
    <m/>
    <x v="5"/>
    <x v="2"/>
    <n v="0"/>
    <m/>
    <m/>
    <m/>
    <m/>
    <m/>
    <m/>
    <m/>
    <s v="https://www.crunchbase.com/organization/netcom-internet-ltd"/>
    <m/>
    <m/>
    <s v="e92202e3-949b-e889-28c3-8607f9e2673b"/>
  </r>
  <r>
    <x v="101387"/>
    <s v="netconcepts.com"/>
    <s v="USA"/>
    <s v="WI"/>
    <s v="Madison"/>
    <s v="Madison"/>
    <x v="2"/>
    <s v="Netconcepts provides search and online marketing implementation and training services."/>
    <s v="e-commerce|internet|seo"/>
    <x v="1236"/>
    <x v="6"/>
    <n v="0"/>
    <m/>
    <s v="1995-01-01"/>
    <m/>
    <m/>
    <m/>
    <m/>
    <m/>
    <s v="https://www.crunchbase.com/organization/netconcepts"/>
    <m/>
    <m/>
    <s v="68e270df-dc4d-9897-2a84-be1d1704bfe5"/>
  </r>
  <r>
    <x v="101388"/>
    <m/>
    <m/>
    <m/>
    <m/>
    <m/>
    <x v="2"/>
    <s v="Net Controls was added in 2008."/>
    <m/>
    <x v="5"/>
    <x v="2"/>
    <n v="0"/>
    <m/>
    <m/>
    <m/>
    <m/>
    <m/>
    <m/>
    <m/>
    <s v="https://www.crunchbase.com/organization/net-controls"/>
    <m/>
    <m/>
    <s v="bfd36de4-a733-5211-efa7-3fca778e9d5e"/>
  </r>
  <r>
    <x v="101389"/>
    <m/>
    <s v="IND"/>
    <m/>
    <s v="Mumbai"/>
    <s v="Mumbai"/>
    <x v="2"/>
    <s v="Netcore - Internet of Things business provides digital Communications services."/>
    <s v="communications infrastructure"/>
    <x v="338"/>
    <x v="2"/>
    <n v="0"/>
    <m/>
    <m/>
    <m/>
    <m/>
    <m/>
    <m/>
    <m/>
    <s v="https://www.crunchbase.com/organization/netcore-internet-of-things-business"/>
    <m/>
    <m/>
    <s v="8921e0da-4a6c-c178-4235-a0336c529e37"/>
  </r>
  <r>
    <x v="101390"/>
    <s v="netcosports.com"/>
    <s v="FRA"/>
    <m/>
    <s v="Paris"/>
    <s v="Paris"/>
    <x v="2"/>
    <s v="Netco Sports is a company which develops softwares and apps for iPhone"/>
    <s v="sports"/>
    <x v="153"/>
    <x v="6"/>
    <n v="0"/>
    <m/>
    <s v="2009-01-01"/>
    <m/>
    <m/>
    <m/>
    <m/>
    <n v="33664839800"/>
    <s v="https://www.crunchbase.com/organization/netco-sports"/>
    <s v="https://www.twitter.com/netcosports"/>
    <m/>
    <s v="1d9e04b2-3fdc-741a-b2ee-d74fcf202349"/>
  </r>
  <r>
    <x v="101391"/>
    <s v="netcracker.com"/>
    <s v="USA"/>
    <s v="MA"/>
    <s v="Boston"/>
    <s v="Waltham"/>
    <x v="2"/>
    <s v="NetCracker Technology is the leading global Solution Company enabling Service Providers to deliver rapidly and manage effectively"/>
    <s v="content|software"/>
    <x v="551"/>
    <x v="9"/>
    <n v="0"/>
    <m/>
    <s v="1993-01-01"/>
    <m/>
    <m/>
    <m/>
    <m/>
    <s v="'781-419-3300"/>
    <s v="https://www.crunchbase.com/organization/netcracker-technology"/>
    <s v="https://www.twitter.com/netcrackertech"/>
    <s v="https://www.facebook.com/netcrackertech"/>
    <s v="d309bd79-3829-51de-95ae-baa51e0aa290"/>
  </r>
  <r>
    <x v="101392"/>
    <s v="netcreations.com"/>
    <s v="USA"/>
    <s v="NY"/>
    <s v="New York City"/>
    <s v="New York"/>
    <x v="2"/>
    <s v="NetCreations, Inc., the leader in 100% Opt-In® email marketing services, specializes in e-mail address list management."/>
    <m/>
    <x v="5"/>
    <x v="2"/>
    <n v="0"/>
    <m/>
    <m/>
    <m/>
    <m/>
    <m/>
    <m/>
    <m/>
    <s v="https://www.crunchbase.com/organization/netcreations"/>
    <m/>
    <m/>
    <s v="b21da350-460f-0cf8-434b-0ab63fa0676e"/>
  </r>
  <r>
    <x v="101393"/>
    <m/>
    <m/>
    <m/>
    <m/>
    <m/>
    <x v="2"/>
    <s v="Netcrystal, Inc. develops and manufactures silicon based solar cells."/>
    <m/>
    <x v="5"/>
    <x v="2"/>
    <n v="0"/>
    <m/>
    <s v="2007-01-01"/>
    <m/>
    <m/>
    <m/>
    <m/>
    <m/>
    <s v="https://www.crunchbase.com/organization/netcrystal"/>
    <m/>
    <m/>
    <s v="ae4e34c9-5683-924f-9bbc-ab59bb9723c4"/>
  </r>
  <r>
    <x v="101394"/>
    <m/>
    <m/>
    <m/>
    <m/>
    <m/>
    <x v="0"/>
    <s v="NetCycler"/>
    <m/>
    <x v="5"/>
    <x v="2"/>
    <n v="0"/>
    <m/>
    <m/>
    <m/>
    <m/>
    <m/>
    <m/>
    <m/>
    <s v="https://www.crunchbase.com/organization/netcycler-2"/>
    <m/>
    <m/>
    <s v="7ea27a70-1c8d-9c0c-a6fb-0818f5a5c88e"/>
  </r>
  <r>
    <x v="101395"/>
    <s v="netdef.co.uk"/>
    <s v="GBR"/>
    <m/>
    <s v="Daresbury"/>
    <s v="Daresbury"/>
    <x v="2"/>
    <s v="NetDef is a specialist IT security solutions and managed services."/>
    <s v="network security"/>
    <x v="25"/>
    <x v="0"/>
    <n v="0"/>
    <m/>
    <s v="1996-01-01"/>
    <m/>
    <m/>
    <m/>
    <m/>
    <m/>
    <s v="https://www.crunchbase.com/organization/netdef"/>
    <s v="https://www.twitter.com/netdef"/>
    <m/>
    <s v="c7535540-a80f-633b-98fd-6e3338ac30b8"/>
  </r>
  <r>
    <x v="101396"/>
    <s v="netdespatch.com"/>
    <m/>
    <m/>
    <m/>
    <m/>
    <x v="0"/>
    <s v="NetDespatch is the leading SaaS parcel data management platform for postal and parcel carriers worldwide."/>
    <m/>
    <x v="5"/>
    <x v="0"/>
    <n v="0"/>
    <m/>
    <s v="1999-01-01"/>
    <m/>
    <m/>
    <m/>
    <m/>
    <m/>
    <s v="https://www.crunchbase.com/organization/netdespatch"/>
    <s v="https://www.twitter.com/netdespatch"/>
    <m/>
    <s v="13251438-cc8e-be6b-caa3-b1f66d450a24"/>
  </r>
  <r>
    <x v="101397"/>
    <s v="netdirectmerchants.com"/>
    <s v="USA"/>
    <s v="AL"/>
    <s v="Huntsville"/>
    <s v="Florence"/>
    <x v="2"/>
    <s v="NDM is an e-commerce company focused on home improvement and building products including fireplace mantels, metal cei"/>
    <m/>
    <x v="5"/>
    <x v="0"/>
    <n v="0"/>
    <m/>
    <s v="2012-01-01"/>
    <m/>
    <m/>
    <m/>
    <m/>
    <s v="'256-765-2171"/>
    <s v="https://www.crunchbase.com/organization/net-direct-merchants"/>
    <s v="https://www.twitter.com/ndirectmerchant"/>
    <s v="https://www.facebook.com/netdirectmerchants"/>
    <s v="99c00da0-2c8d-65b2-5c9b-ab556502dae1"/>
  </r>
  <r>
    <x v="101398"/>
    <s v="netdoktor.de"/>
    <s v="DEU"/>
    <m/>
    <s v="Munich"/>
    <s v="Munich"/>
    <x v="2"/>
    <s v="Knowledge for Your Health, Medicine, Health &amp; Fitness."/>
    <s v="information services"/>
    <x v="59"/>
    <x v="0"/>
    <n v="0"/>
    <m/>
    <s v="1999-01-01"/>
    <m/>
    <m/>
    <m/>
    <s v="info@netdoktor.de"/>
    <s v="'+49 89 74646690"/>
    <s v="https://www.crunchbase.com/organization/netdoktor-de"/>
    <s v="https://www.twitter.com/netdoktorde"/>
    <s v="http://www.facebook.com/netdoktor.de"/>
    <s v="98a9f197-2db6-909a-07c8-74d7cf686da0"/>
  </r>
  <r>
    <x v="101399"/>
    <s v="netdoktor.se"/>
    <s v="SWE"/>
    <m/>
    <m/>
    <m/>
    <x v="2"/>
    <s v="Netdoktor.se is an online healthcare portal."/>
    <s v="health care"/>
    <x v="3"/>
    <x v="0"/>
    <n v="0"/>
    <m/>
    <m/>
    <m/>
    <m/>
    <m/>
    <m/>
    <m/>
    <s v="https://www.crunchbase.com/organization/netdoktor-se"/>
    <s v="https://www.twitter.com/netdoktor_se"/>
    <s v="https://www.facebook.com/netdoktor.se"/>
    <s v="575759a0-e841-bb83-1b29-ffe6a875ae27"/>
  </r>
  <r>
    <x v="101400"/>
    <s v="netechcorp.com"/>
    <s v="USA"/>
    <s v="MI"/>
    <s v="Grand Rapids"/>
    <s v="Caledonia"/>
    <x v="0"/>
    <s v="Netech is a fast-growing, innovative technology solutions"/>
    <m/>
    <x v="5"/>
    <x v="5"/>
    <n v="0"/>
    <m/>
    <s v="1996-01-01"/>
    <m/>
    <m/>
    <m/>
    <m/>
    <n v="6162818594"/>
    <s v="https://www.crunchbase.com/organization/netech-corporation"/>
    <s v="https://www.twitter.com/netechcorp"/>
    <s v="https://www.facebook.com/netechcorporation"/>
    <s v="ec389ae2-ed9a-5561-8f6e-5e354a06a71c"/>
  </r>
  <r>
    <x v="101401"/>
    <m/>
    <m/>
    <m/>
    <m/>
    <m/>
    <x v="2"/>
    <s v="a start-up that markets technology to scan networks for security holes"/>
    <m/>
    <x v="5"/>
    <x v="2"/>
    <n v="0"/>
    <m/>
    <m/>
    <m/>
    <m/>
    <m/>
    <m/>
    <m/>
    <s v="https://www.crunchbase.com/organization/netect"/>
    <m/>
    <m/>
    <s v="c25353b6-5723-78d6-e16a-40841d761fba"/>
  </r>
  <r>
    <x v="101402"/>
    <s v="neteffect.com"/>
    <m/>
    <m/>
    <m/>
    <m/>
    <x v="0"/>
    <s v="Net Effect delivers live help services to the e-commerce marketplace."/>
    <m/>
    <x v="5"/>
    <x v="2"/>
    <n v="0"/>
    <m/>
    <m/>
    <m/>
    <m/>
    <m/>
    <m/>
    <m/>
    <s v="https://www.crunchbase.com/organization/net-effect-systems"/>
    <m/>
    <m/>
    <s v="9ecd677a-72c0-22d9-7cb0-8e42293ac72b"/>
  </r>
  <r>
    <x v="101403"/>
    <m/>
    <m/>
    <m/>
    <m/>
    <m/>
    <x v="0"/>
    <s v="Netegrity provides enterprise security software solutions in the North America, Europe, the Middle East, Asia, and Australia."/>
    <s v="internet|security|software"/>
    <x v="620"/>
    <x v="2"/>
    <n v="0"/>
    <m/>
    <m/>
    <m/>
    <m/>
    <m/>
    <m/>
    <m/>
    <s v="https://www.crunchbase.com/organization/netegrity"/>
    <m/>
    <m/>
    <s v="f4048caa-3210-9c42-607b-a0aed22afef5"/>
  </r>
  <r>
    <x v="101404"/>
    <s v="neteller.com"/>
    <s v="GBR"/>
    <m/>
    <s v="Douglas"/>
    <s v="Douglas"/>
    <x v="1"/>
    <s v="NETELLER is an e-money/e-wallet service owned and operated by publicly traded British global payments company Paysafe Group Plc."/>
    <s v="loyalty programs|payments"/>
    <x v="2202"/>
    <x v="2"/>
    <n v="0"/>
    <m/>
    <s v="1996-01-01"/>
    <m/>
    <m/>
    <m/>
    <m/>
    <m/>
    <s v="https://www.crunchbase.com/organization/neteller"/>
    <s v="https://www.twitter.com/neteller"/>
    <m/>
    <s v="cf768818-74f4-d003-4640-630c58ca1c20"/>
  </r>
  <r>
    <x v="81022"/>
    <s v="netexlearning.com"/>
    <s v="ESP"/>
    <m/>
    <s v="ESP - Other"/>
    <s v="Oleiros"/>
    <x v="0"/>
    <s v="Netex offers online learning solutions and learning contents for companies and publishers."/>
    <s v="content|edtech|education|software"/>
    <x v="1133"/>
    <x v="2"/>
    <n v="0"/>
    <m/>
    <s v="1997-01-01"/>
    <m/>
    <m/>
    <m/>
    <s v="central@netexlearning.com"/>
    <m/>
    <s v="https://www.crunchbase.com/organization/netex"/>
    <s v="https://www.twitter.com/netexlearning"/>
    <s v="http://www.facebook.com/netexlearning"/>
    <s v="3a40fcb2-1d81-2984-da08-1e00b5621bab"/>
  </r>
  <r>
    <x v="101405"/>
    <s v="netfabb.com"/>
    <m/>
    <m/>
    <m/>
    <m/>
    <x v="0"/>
    <s v="netfabb is a provider of 3D Printing and Additive Manufacturing software solutions. With our products netfabb Professional."/>
    <m/>
    <x v="5"/>
    <x v="0"/>
    <n v="0"/>
    <m/>
    <s v="2009-01-01"/>
    <m/>
    <m/>
    <m/>
    <m/>
    <n v="4994926016409"/>
    <s v="https://www.crunchbase.com/organization/netfabb"/>
    <s v="https://www.twitter.com/netfabb"/>
    <s v="https://www.facebook.com/93661616628"/>
    <s v="a5339ed0-e214-ac5e-f621-4a9b02c38be9"/>
  </r>
  <r>
    <x v="101406"/>
    <m/>
    <m/>
    <m/>
    <m/>
    <m/>
    <x v="0"/>
    <s v="NetFanatics implements, maintains, and hosts advanced web applications that integrate business and technology."/>
    <m/>
    <x v="5"/>
    <x v="2"/>
    <n v="0"/>
    <m/>
    <m/>
    <m/>
    <m/>
    <m/>
    <m/>
    <m/>
    <s v="https://www.crunchbase.com/organization/netfanatics"/>
    <m/>
    <m/>
    <s v="2a74bd95-13f1-2396-cbf0-e2e93ab3187c"/>
  </r>
  <r>
    <x v="101407"/>
    <s v="netfile.com"/>
    <s v="USA"/>
    <s v="CA"/>
    <s v="Fresno"/>
    <s v="Mariposa"/>
    <x v="2"/>
    <s v="NetFile enables professional treasurers and local California cities and counties to store their electronic filings."/>
    <m/>
    <x v="5"/>
    <x v="0"/>
    <n v="0"/>
    <m/>
    <s v="1998-01-01"/>
    <m/>
    <m/>
    <m/>
    <m/>
    <s v="(209) 742-4100"/>
    <s v="https://www.crunchbase.com/organization/netfile"/>
    <s v="https://www.twitter.com/netfiledotcom"/>
    <m/>
    <s v="95eda69c-0e29-3373-7de3-c91364cd1010"/>
  </r>
  <r>
    <x v="101408"/>
    <s v="netfirms.com"/>
    <s v="CAN"/>
    <s v="ON"/>
    <s v="Toronto"/>
    <s v="Markham"/>
    <x v="2"/>
    <s v="Netfirms is a domain registration and hosting solutions provider."/>
    <s v="web hosting"/>
    <x v="28"/>
    <x v="6"/>
    <n v="0"/>
    <m/>
    <s v="1998-01-01"/>
    <m/>
    <m/>
    <m/>
    <m/>
    <s v="(866)317-4678"/>
    <s v="https://www.crunchbase.com/organization/netfirms"/>
    <s v="https://www.twitter.com/netfirms"/>
    <s v="https://www.facebook.com/netfirmsfans"/>
    <s v="b6a52997-1823-a52e-b207-b2058cdf1c3f"/>
  </r>
  <r>
    <x v="101409"/>
    <s v="netfonics.com"/>
    <s v="GBR"/>
    <m/>
    <s v="GBR - Other"/>
    <s v="Morecambe"/>
    <x v="0"/>
    <s v="Netfonics Ltd. provides telecoms technical training and consulting services."/>
    <s v="information technology|software|web hosting"/>
    <x v="662"/>
    <x v="2"/>
    <n v="0"/>
    <m/>
    <s v="2001-01-01"/>
    <m/>
    <m/>
    <m/>
    <m/>
    <n v="441524313131"/>
    <s v="https://www.crunchbase.com/organization/netfonics"/>
    <m/>
    <m/>
    <s v="afeca642-1a0b-6622-2e08-07add14e7e3f"/>
  </r>
  <r>
    <x v="101410"/>
    <m/>
    <s v="USA"/>
    <s v="CA"/>
    <s v="SF Bay Area"/>
    <s v="San Francisco"/>
    <x v="2"/>
    <s v="NetForce Inc., a San Francisco provider of drug safety monitoring and reporting technology."/>
    <s v="biopharma"/>
    <x v="44"/>
    <x v="2"/>
    <n v="0"/>
    <m/>
    <m/>
    <m/>
    <m/>
    <m/>
    <m/>
    <m/>
    <s v="https://www.crunchbase.com/organization/netforce"/>
    <m/>
    <m/>
    <s v="d33f61fd-ff75-a5b3-4f2d-3f55db7873c4"/>
  </r>
  <r>
    <x v="101411"/>
    <m/>
    <m/>
    <m/>
    <m/>
    <m/>
    <x v="2"/>
    <s v="NetGames USA, a leading developer of scoring, matchmaking and other enhancements for retail and Web-based games."/>
    <s v="video games"/>
    <x v="616"/>
    <x v="2"/>
    <n v="0"/>
    <m/>
    <m/>
    <m/>
    <m/>
    <m/>
    <m/>
    <m/>
    <s v="https://www.crunchbase.com/organization/netgames"/>
    <m/>
    <m/>
    <s v="d9d43e26-b42d-822f-770a-04a3fa8d478e"/>
  </r>
  <r>
    <x v="101412"/>
    <m/>
    <s v="USA"/>
    <s v="CA"/>
    <s v="SF Bay Area"/>
    <s v="San Mateo"/>
    <x v="1"/>
    <s v="mission-critical software"/>
    <s v="software"/>
    <x v="10"/>
    <x v="2"/>
    <n v="0"/>
    <m/>
    <m/>
    <m/>
    <m/>
    <m/>
    <m/>
    <m/>
    <s v="https://www.crunchbase.com/organization/netgravity"/>
    <m/>
    <m/>
    <s v="0f5a9176-3242-2484-3811-663cab53719f"/>
  </r>
  <r>
    <x v="101413"/>
    <s v="nethawk.fi"/>
    <s v="FIN"/>
    <m/>
    <s v="Oulu"/>
    <s v="Oulu"/>
    <x v="2"/>
    <s v="EXFO NetHawk provides its customers with powerful, scalable and easy-to-use tools and applications for telecommunications network testing."/>
    <m/>
    <x v="5"/>
    <x v="5"/>
    <n v="0"/>
    <m/>
    <s v="1991-01-01"/>
    <m/>
    <m/>
    <m/>
    <s v="sales@NetHawk.EXFO.com"/>
    <s v="358 4030 10300"/>
    <s v="https://www.crunchbase.com/organization/nethawk"/>
    <m/>
    <m/>
    <s v="6d247981-51bf-b9b2-26aa-06eaf16d7930"/>
  </r>
  <r>
    <x v="101414"/>
    <s v="nhsinc.com"/>
    <s v="USA"/>
    <s v="PA"/>
    <s v="Pittsburgh"/>
    <s v="Pittsburgh"/>
    <x v="0"/>
    <s v="Net Health is the leading provider of clinical solutions for specialty care. Our certified Electronic Health Record (EHR) is utilized by"/>
    <s v="health care|information technology"/>
    <x v="66"/>
    <x v="3"/>
    <n v="0"/>
    <m/>
    <s v="1993-01-01"/>
    <m/>
    <m/>
    <m/>
    <m/>
    <m/>
    <s v="https://www.crunchbase.com/organization/net-health"/>
    <s v="https://www.twitter.com/nethealthfits"/>
    <m/>
    <s v="d83d4f44-f562-bfdc-9c18-3137c23e7630"/>
  </r>
  <r>
    <x v="101415"/>
    <s v="netinsight.net"/>
    <s v="SWE"/>
    <m/>
    <s v="Stockholm"/>
    <s v="Stockholm"/>
    <x v="0"/>
    <s v="Net Insight offers a wide network of Resellers in Europe, Latin America, Asia, Middle East and Africa."/>
    <m/>
    <x v="5"/>
    <x v="6"/>
    <n v="0"/>
    <m/>
    <s v="1997-01-01"/>
    <m/>
    <m/>
    <m/>
    <m/>
    <s v="'781-890-0600"/>
    <s v="https://www.crunchbase.com/organization/net-insight-2"/>
    <m/>
    <m/>
    <s v="1652d85c-9283-109f-6163-0ab2ff5a117c"/>
  </r>
  <r>
    <x v="101416"/>
    <m/>
    <m/>
    <m/>
    <m/>
    <m/>
    <x v="2"/>
    <s v="Netintact was added in 2008."/>
    <m/>
    <x v="5"/>
    <x v="2"/>
    <n v="0"/>
    <m/>
    <m/>
    <m/>
    <m/>
    <m/>
    <m/>
    <m/>
    <s v="https://www.crunchbase.com/organization/netintact"/>
    <m/>
    <m/>
    <s v="2a3290be-4fc8-7027-bfc2-ff5c42817c81"/>
  </r>
  <r>
    <x v="101417"/>
    <m/>
    <s v="CAN"/>
    <s v="ON"/>
    <s v="Toronto"/>
    <s v="Markham"/>
    <x v="2"/>
    <s v="Net Integration Technologies operates as a software development company. It focuses on developing Linux-based server operating system"/>
    <s v="software"/>
    <x v="10"/>
    <x v="2"/>
    <n v="0"/>
    <m/>
    <s v="1997-01-01"/>
    <m/>
    <m/>
    <m/>
    <m/>
    <m/>
    <s v="https://www.crunchbase.com/organization/net-integration-technologies"/>
    <m/>
    <m/>
    <s v="c0087a2e-5065-d485-e1d3-d0032fb892a2"/>
  </r>
  <r>
    <x v="101418"/>
    <m/>
    <m/>
    <m/>
    <m/>
    <m/>
    <x v="2"/>
    <s v="Netiverse"/>
    <m/>
    <x v="5"/>
    <x v="2"/>
    <n v="0"/>
    <m/>
    <m/>
    <m/>
    <m/>
    <m/>
    <m/>
    <m/>
    <s v="https://www.crunchbase.com/organization/netiverse"/>
    <m/>
    <m/>
    <s v="7942012f-63c4-a24d-f03e-2b03fea2cdea"/>
  </r>
  <r>
    <x v="101419"/>
    <s v="netjets.com"/>
    <s v="USA"/>
    <s v="OH"/>
    <s v="Columbus, Ohio"/>
    <s v="Columbus"/>
    <x v="2"/>
    <s v="NetJets is the worldwide leader in private aviation and provides the safest and most secure private aviation solutions."/>
    <s v="aerospace|in-flight entertainment|privacy"/>
    <x v="9163"/>
    <x v="9"/>
    <n v="0"/>
    <m/>
    <s v="1964-01-01"/>
    <m/>
    <m/>
    <m/>
    <m/>
    <s v="'614-239-5500"/>
    <s v="https://www.crunchbase.com/organization/netjets"/>
    <s v="https://www.twitter.com/netjets"/>
    <m/>
    <s v="0d2a3e0f-4eb1-0ada-79b8-46bf3db2865c"/>
  </r>
  <r>
    <x v="101420"/>
    <s v="net-kraft.com"/>
    <m/>
    <m/>
    <m/>
    <m/>
    <x v="2"/>
    <s v="Netkraft Private Limited is a leading provider of outsourced software development, systems integration."/>
    <m/>
    <x v="5"/>
    <x v="2"/>
    <n v="0"/>
    <m/>
    <s v="1998-01-01"/>
    <m/>
    <m/>
    <m/>
    <m/>
    <m/>
    <s v="https://www.crunchbase.com/organization/netkraft"/>
    <m/>
    <m/>
    <s v="47730e62-43d7-57cf-8df9-7ff715e83ec3"/>
  </r>
  <r>
    <x v="101421"/>
    <m/>
    <m/>
    <m/>
    <m/>
    <m/>
    <x v="2"/>
    <s v="NetLearning is an Internet company."/>
    <s v="internet"/>
    <x v="28"/>
    <x v="2"/>
    <n v="0"/>
    <m/>
    <m/>
    <m/>
    <m/>
    <m/>
    <m/>
    <m/>
    <s v="https://www.crunchbase.com/organization/netlearning"/>
    <m/>
    <m/>
    <s v="dd7e5798-df4d-932a-0001-96cebef94265"/>
  </r>
  <r>
    <x v="101422"/>
    <s v="netline.com"/>
    <s v="USA"/>
    <s v="CA"/>
    <s v="SF Bay Area"/>
    <s v="Los Gatos"/>
    <x v="0"/>
    <s v="NetLine is the Leader in B2B Multi-Channel Content Marketing, providing online lead generation and marketing services."/>
    <s v="advertising|b2b|brand marketing|content syndication|lead generation"/>
    <x v="844"/>
    <x v="2"/>
    <n v="0"/>
    <m/>
    <s v="1994-01-01"/>
    <m/>
    <m/>
    <m/>
    <m/>
    <m/>
    <s v="https://www.crunchbase.com/organization/netline"/>
    <s v="https://www.twitter.com/netline_corp"/>
    <s v="http://www.facebook.com/netlinecorp"/>
    <s v="d7989b52-2a8c-88c0-daa3-8e07ee54cb59"/>
  </r>
  <r>
    <x v="101423"/>
    <s v="netlinq.nl"/>
    <s v="NLD"/>
    <m/>
    <s v="Amsterdam"/>
    <s v="Amsterdam"/>
    <x v="2"/>
    <s v="NetlinQ NV provides internet service to companies."/>
    <m/>
    <x v="5"/>
    <x v="2"/>
    <n v="0"/>
    <m/>
    <m/>
    <m/>
    <m/>
    <m/>
    <m/>
    <m/>
    <s v="https://www.crunchbase.com/organization/netlinq-framfab"/>
    <m/>
    <m/>
    <s v="4de2548b-4da7-53f7-e865-057b38605db9"/>
  </r>
  <r>
    <x v="101424"/>
    <m/>
    <s v="CHN"/>
    <m/>
    <s v="Shanghai"/>
    <s v="Shanghai"/>
    <x v="2"/>
    <s v="Net@lk, founded in 2007, is China's leading social media company. Having worked with over 60 Fortune, 500 companies and almost 300 top"/>
    <s v="public relations"/>
    <x v="208"/>
    <x v="2"/>
    <n v="0"/>
    <m/>
    <s v="2007-01-01"/>
    <m/>
    <m/>
    <m/>
    <m/>
    <m/>
    <s v="https://www.crunchbase.com/organization/net-lk"/>
    <m/>
    <m/>
    <s v="84394385-7e69-4685-e2be-fbb728a12889"/>
  </r>
  <r>
    <x v="101425"/>
    <s v="netmail.com"/>
    <s v="CAN"/>
    <s v="QC"/>
    <s v="Montreal"/>
    <s v="Montréal"/>
    <x v="0"/>
    <s v="Netmail is an easy-to-use software platform that takes the complexity out of email management."/>
    <m/>
    <x v="5"/>
    <x v="6"/>
    <n v="0"/>
    <m/>
    <s v="1995-01-01"/>
    <m/>
    <m/>
    <m/>
    <m/>
    <n v="15143929120"/>
    <s v="https://www.crunchbase.com/organization/netmail"/>
    <s v="https://www.twitter.com/netmail"/>
    <s v="http://www.facebook.com/pages/netmail/91301708600"/>
    <s v="65d6de76-f8da-8910-0c82-9a3d3fe3c69d"/>
  </r>
  <r>
    <x v="101426"/>
    <s v="netmind.com"/>
    <m/>
    <m/>
    <m/>
    <m/>
    <x v="0"/>
    <s v="NetMind is a leading provider of user-driven personalization solutions to e-business."/>
    <m/>
    <x v="5"/>
    <x v="0"/>
    <n v="0"/>
    <m/>
    <m/>
    <m/>
    <m/>
    <m/>
    <m/>
    <n v="39595961623"/>
    <s v="https://www.crunchbase.com/organization/netmind"/>
    <s v="https://www.twitter.com/netmindsrl"/>
    <s v="https://www.facebook.com/netmind-157829367704074"/>
    <s v="a6d8047a-68c2-812d-3933-7a26b4d46f33"/>
  </r>
  <r>
    <x v="101427"/>
    <s v="net-mobile.com"/>
    <s v="DEU"/>
    <m/>
    <s v="Dusseldrof"/>
    <s v="Düsseldorf"/>
    <x v="2"/>
    <s v="Provider of payment solutions and mobile value added services"/>
    <s v="mobile|mobile payments"/>
    <x v="34"/>
    <x v="3"/>
    <n v="0"/>
    <m/>
    <s v="2000-11-01"/>
    <m/>
    <m/>
    <m/>
    <s v="info@net-m.de"/>
    <m/>
    <s v="https://www.crunchbase.com/organization/net-m"/>
    <s v="https://www.twitter.com/netmobileag"/>
    <s v="http://www.facebook.com/net-mobile-ag/"/>
    <s v="8ae1ef9f-63bc-e5ca-244e-26ea3bbccccf"/>
  </r>
  <r>
    <x v="101428"/>
    <s v="netnames.com"/>
    <s v="GBR"/>
    <m/>
    <s v="London"/>
    <s v="London"/>
    <x v="2"/>
    <s v="Leaders in online brand protection and domain name strategy, assisting global brands to Search-Find-Stop brand abuse online."/>
    <s v="domain registrar|internet|it management|online portals|security"/>
    <x v="33"/>
    <x v="5"/>
    <n v="0"/>
    <m/>
    <s v="1995-01-01"/>
    <m/>
    <m/>
    <m/>
    <s v="netnames@rostrumpr.com"/>
    <n v="4402074408683"/>
    <s v="https://www.crunchbase.com/organization/netnames"/>
    <s v="https://www.twitter.com/netnamesdomains"/>
    <m/>
    <s v="1728539d-daec-4ec6-ada9-78f6c6b2f8be"/>
  </r>
  <r>
    <x v="101429"/>
    <s v="netnetweb.com"/>
    <s v="USA"/>
    <s v="MI"/>
    <s v="Grand Rapids"/>
    <s v="Holland"/>
    <x v="0"/>
    <s v="NET(net) provides IT Optimization services, information, tools, and capabilities to clients to stay ahead of the market."/>
    <s v="financial services|information technology"/>
    <x v="690"/>
    <x v="0"/>
    <n v="0"/>
    <m/>
    <s v="2002-01-01"/>
    <m/>
    <m/>
    <m/>
    <m/>
    <s v="'616-546-3100"/>
    <s v="https://www.crunchbase.com/organization/net-net"/>
    <s v="https://www.twitter.com/itnegotiator"/>
    <m/>
    <s v="4ad57687-31c5-ef2f-03cf-d804142e444f"/>
  </r>
  <r>
    <x v="101430"/>
    <s v="netnewswireapp.com"/>
    <m/>
    <m/>
    <m/>
    <m/>
    <x v="2"/>
    <s v="NetNewsWire is the premier news reader for Mac OS X."/>
    <m/>
    <x v="5"/>
    <x v="1"/>
    <n v="0"/>
    <m/>
    <s v="2002-01-01"/>
    <m/>
    <m/>
    <m/>
    <m/>
    <m/>
    <s v="https://www.crunchbase.com/organization/netnewswire"/>
    <s v="https://www.twitter.com/netnewswire"/>
    <m/>
    <s v="d9e23013-f87d-e1dd-7e8a-81eee5f2b1d7"/>
  </r>
  <r>
    <x v="101431"/>
    <s v="netobjects.com"/>
    <s v="USA"/>
    <s v="PA"/>
    <s v="Philadelphia"/>
    <s v="Doylestown"/>
    <x v="0"/>
    <s v="NetObjects develops and provides web design software and templates."/>
    <s v="information technology|software|web design"/>
    <x v="4368"/>
    <x v="0"/>
    <n v="0"/>
    <m/>
    <s v="1995-01-01"/>
    <m/>
    <m/>
    <m/>
    <m/>
    <n v="12154890586"/>
    <s v="https://www.crunchbase.com/organization/netobjects"/>
    <s v="https://www.twitter.com/netobjects"/>
    <s v="https://www.facebook.com/netobjectsinc?_rdr=p"/>
    <s v="8e5e5dc1-5601-5849-29c3-d8bd7aaf1c80"/>
  </r>
  <r>
    <x v="101432"/>
    <s v="netopia.com"/>
    <s v="USA"/>
    <s v="CA"/>
    <s v="SF Bay Area"/>
    <s v="Emeryville"/>
    <x v="2"/>
    <s v="Netopia is a broadband equipment provider for DSL."/>
    <s v="communication hardware|internet|network hardware"/>
    <x v="516"/>
    <x v="5"/>
    <n v="0"/>
    <m/>
    <s v="1986-01-01"/>
    <m/>
    <m/>
    <m/>
    <m/>
    <m/>
    <s v="https://www.crunchbase.com/organization/netopia"/>
    <s v="https://www.twitter.com/motorola"/>
    <m/>
    <s v="b47ba464-b173-d8a6-cc07-d0f775edbc10"/>
  </r>
  <r>
    <x v="101433"/>
    <s v="netoptics.com"/>
    <s v="USA"/>
    <s v="CA"/>
    <s v="SF Bay Area"/>
    <s v="Santa Clara"/>
    <x v="2"/>
    <s v="Net Optics, Inc. provides access and monitoring architecture hardware and software solutions for companies to monitor and troubleshoot"/>
    <s v="software"/>
    <x v="10"/>
    <x v="6"/>
    <n v="0"/>
    <m/>
    <s v="1996-04-01"/>
    <m/>
    <m/>
    <m/>
    <s v="info@netoptics.com"/>
    <n v="4087457719"/>
    <s v="https://www.crunchbase.com/organization/net-optics"/>
    <s v="https://www.twitter.com/netoptics"/>
    <m/>
    <s v="30b45407-fc66-b30c-a98d-240e1c65b8b1"/>
  </r>
  <r>
    <x v="101434"/>
    <m/>
    <m/>
    <m/>
    <m/>
    <m/>
    <x v="2"/>
    <s v="Net People was added in 2011."/>
    <m/>
    <x v="5"/>
    <x v="2"/>
    <n v="0"/>
    <m/>
    <m/>
    <m/>
    <m/>
    <m/>
    <m/>
    <m/>
    <s v="https://www.crunchbase.com/organization/net-people"/>
    <m/>
    <m/>
    <s v="04c403b7-e228-11f9-00f7-d4f389d54269"/>
  </r>
  <r>
    <x v="101435"/>
    <s v="netplustms.com"/>
    <s v="USA"/>
    <s v="MD"/>
    <s v="Washington, D.C."/>
    <s v="Gaithersburg"/>
    <x v="2"/>
    <s v="NetPlus is a leading Communications Management solutions provider for both commercial and government entities."/>
    <s v="communications infrastructure|small and medium businesses|telecommunications"/>
    <x v="338"/>
    <x v="6"/>
    <n v="0"/>
    <m/>
    <m/>
    <m/>
    <m/>
    <m/>
    <s v="Support@netplustms.com"/>
    <s v="(800) 989-5566"/>
    <s v="https://www.crunchbase.com/organization/netplus"/>
    <s v="https://www.twitter.com/netplustms"/>
    <s v="https://www.facebook.com/netplustms"/>
    <s v="4e3db0eb-c819-482a-3cdd-a4bf9b579617"/>
  </r>
  <r>
    <x v="101436"/>
    <s v="netpro.com"/>
    <s v="USA"/>
    <s v="AZ"/>
    <s v="Phoenix"/>
    <s v="Phoenix"/>
    <x v="2"/>
    <s v="NetPro Computing, Inc. offers infrastructure optimization software products. Its solutions include exchange migration, log management,"/>
    <s v="software"/>
    <x v="10"/>
    <x v="7"/>
    <n v="0"/>
    <m/>
    <s v="1991-01-01"/>
    <m/>
    <m/>
    <m/>
    <s v="info@software.dell.com"/>
    <s v="'+1 (949) 754-8000"/>
    <s v="https://www.crunchbase.com/organization/netpro-computing"/>
    <s v="https://www.twitter.com/dellsoftware"/>
    <s v="https://www.facebook.com/dellsoftware"/>
    <s v="f0bb807b-e6eb-e0de-2ab6-4c21e4d6240b"/>
  </r>
  <r>
    <x v="101437"/>
    <s v="netquest.com"/>
    <m/>
    <m/>
    <m/>
    <m/>
    <x v="2"/>
    <s v="Netquest is one of the leading providers of online panels and advanced survey software in all countries of Latin America, Spain &amp; Portugal."/>
    <s v="market research|software"/>
    <x v="355"/>
    <x v="3"/>
    <n v="0"/>
    <m/>
    <s v="2001-01-01"/>
    <m/>
    <m/>
    <m/>
    <s v="info@netquest.com"/>
    <s v="34 93 205 00 63"/>
    <s v="https://www.crunchbase.com/organization/netquest"/>
    <s v="https://www.twitter.com/netquest"/>
    <s v="https://www.facebook.com/netquest"/>
    <s v="b149f49b-3d48-afc0-7bc5-c814fa646864"/>
  </r>
  <r>
    <x v="101438"/>
    <s v="netquote.com"/>
    <s v="USA"/>
    <s v="CO"/>
    <s v="Denver"/>
    <s v="Denver"/>
    <x v="2"/>
    <s v="NetQuote is a provider of Online quotes for auto, health, homeowner, renter's, life, group health, and business insurance."/>
    <s v="curated web"/>
    <x v="28"/>
    <x v="6"/>
    <n v="0"/>
    <m/>
    <s v="1989-01-01"/>
    <m/>
    <m/>
    <m/>
    <m/>
    <s v="'800-795-2886"/>
    <s v="https://www.crunchbase.com/organization/netquote"/>
    <s v="https://www.twitter.com/netquote"/>
    <m/>
    <s v="29a3118f-1590-aae5-6184-0d3a420a03bc"/>
  </r>
  <r>
    <x v="101439"/>
    <m/>
    <s v="USA"/>
    <s v="MN"/>
    <s v="Minneapolis"/>
    <s v="Eden Prairie"/>
    <x v="1"/>
    <s v="A leading broadcaster of audio entertainment over the Internet."/>
    <s v="broadcasting"/>
    <x v="236"/>
    <x v="2"/>
    <n v="0"/>
    <m/>
    <m/>
    <m/>
    <m/>
    <m/>
    <m/>
    <m/>
    <s v="https://www.crunchbase.com/organization/netradio"/>
    <m/>
    <m/>
    <s v="21a31af4-fe22-a946-cc26-cf7bbfdbfd85"/>
  </r>
  <r>
    <x v="101440"/>
    <s v="netraker.com"/>
    <s v="USA"/>
    <s v="CA"/>
    <s v="SF Bay Area"/>
    <s v="Mountain View"/>
    <x v="2"/>
    <s v="management solutions"/>
    <s v="software"/>
    <x v="10"/>
    <x v="2"/>
    <n v="0"/>
    <m/>
    <s v="1998-01-01"/>
    <m/>
    <m/>
    <m/>
    <m/>
    <s v="'650-810-2250"/>
    <s v="https://www.crunchbase.com/organization/netraker"/>
    <s v="https://www.twitter.com/keynotesystems"/>
    <s v="https://www.facebook.com/keynotesystemsinc"/>
    <s v="18b5ed34-17b8-d8e4-64f0-5805a028dc6c"/>
  </r>
  <r>
    <x v="101441"/>
    <s v="nielsen-netratings.com"/>
    <s v="USA"/>
    <s v="NY"/>
    <s v="New York City"/>
    <s v="New York"/>
    <x v="2"/>
    <s v="NetRatings is an internet audience measurement and analysis and is a source of online advertising intelligence."/>
    <s v="curated web"/>
    <x v="28"/>
    <x v="1"/>
    <n v="0"/>
    <m/>
    <s v="2008-01-01"/>
    <m/>
    <m/>
    <m/>
    <m/>
    <n v="5133945167"/>
    <s v="https://www.crunchbase.com/organization/netratings"/>
    <m/>
    <m/>
    <s v="2ea1faf4-1ce8-c232-e3bb-2fa1c9e5859d"/>
  </r>
  <r>
    <x v="101442"/>
    <s v="netregistry.com.au"/>
    <s v="USA"/>
    <s v="VA"/>
    <s v="VA - Other"/>
    <s v="Broadway"/>
    <x v="2"/>
    <s v="Since 1997, Netregistry has grown from a start-up to Australia's favourite provider of domain names and one of the most trusted web hosts"/>
    <s v="web hosting"/>
    <x v="28"/>
    <x v="6"/>
    <n v="0"/>
    <m/>
    <s v="1997-01-01"/>
    <m/>
    <m/>
    <m/>
    <m/>
    <s v="61 2 9934 0501"/>
    <s v="https://www.crunchbase.com/organization/netregistry"/>
    <s v="https://www.twitter.com/netregistry"/>
    <s v="https://www.facebook.com/netregistry"/>
    <s v="1a6440f3-89de-5fb3-530c-2e8a86e06495"/>
  </r>
  <r>
    <x v="101443"/>
    <m/>
    <s v="USA"/>
    <s v="CA"/>
    <s v="SF Bay Area"/>
    <s v="Mountain View"/>
    <x v="0"/>
    <s v="A developer of SAN software"/>
    <s v="software"/>
    <x v="10"/>
    <x v="2"/>
    <n v="0"/>
    <m/>
    <m/>
    <m/>
    <m/>
    <m/>
    <m/>
    <m/>
    <s v="https://www.crunchbase.com/organization/netreon-2"/>
    <m/>
    <m/>
    <s v="69fd7991-d1bf-03de-f907-96ff0e6d7ef4"/>
  </r>
  <r>
    <x v="101444"/>
    <s v="netrics.com"/>
    <s v="USA"/>
    <s v="NJ"/>
    <s v="Newark"/>
    <s v="Princeton"/>
    <x v="2"/>
    <s v="database record matching software"/>
    <s v="software"/>
    <x v="10"/>
    <x v="1"/>
    <n v="0"/>
    <m/>
    <s v="2000-01-01"/>
    <m/>
    <m/>
    <m/>
    <m/>
    <s v="'609-683-4002"/>
    <s v="https://www.crunchbase.com/organization/netrics"/>
    <m/>
    <m/>
    <s v="4fddbefc-e3bc-e7c8-bc3c-c3829bff34af"/>
  </r>
  <r>
    <x v="101445"/>
    <m/>
    <m/>
    <m/>
    <m/>
    <m/>
    <x v="0"/>
    <s v="NetRidium Communications delivering high-speed communications technology products to the Internet and related markets."/>
    <m/>
    <x v="5"/>
    <x v="2"/>
    <n v="0"/>
    <m/>
    <m/>
    <m/>
    <m/>
    <m/>
    <m/>
    <m/>
    <s v="https://www.crunchbase.com/organization/netridium-communications"/>
    <m/>
    <m/>
    <s v="89e9e485-b7a9-0b6d-a732-378980b607a0"/>
  </r>
  <r>
    <x v="101446"/>
    <m/>
    <s v="USA"/>
    <s v="CA"/>
    <s v="SF Bay Area"/>
    <s v="San Jose"/>
    <x v="1"/>
    <s v="Netro Corporation is a leading provider of wireless networking equipment used by telecommunications service providers."/>
    <s v="telecommunications"/>
    <x v="338"/>
    <x v="2"/>
    <n v="0"/>
    <m/>
    <m/>
    <m/>
    <m/>
    <m/>
    <m/>
    <m/>
    <s v="https://www.crunchbase.com/organization/netro-corporation"/>
    <m/>
    <m/>
    <s v="3c1b2a10-af15-1eb3-2415-d4a8ed4a1019"/>
  </r>
  <r>
    <x v="101447"/>
    <s v="nets.eu"/>
    <s v="DNK"/>
    <m/>
    <s v="Ballerup"/>
    <s v="Ballerup"/>
    <x v="0"/>
    <s v="Nordic provider of payments, card and information services with a European ambition."/>
    <s v="financial services|payments|software"/>
    <x v="57"/>
    <x v="9"/>
    <n v="0"/>
    <m/>
    <s v="2003-01-01"/>
    <m/>
    <m/>
    <m/>
    <m/>
    <s v="45 44 68 44 68"/>
    <s v="https://www.crunchbase.com/organization/nets"/>
    <m/>
    <m/>
    <s v="59f0083a-de64-cbc2-d13c-b8325f5fe805"/>
  </r>
  <r>
    <x v="101448"/>
    <m/>
    <m/>
    <m/>
    <m/>
    <m/>
    <x v="2"/>
    <s v="NetSat Express is a leading global provider of satellite-based Internet access solutions."/>
    <m/>
    <x v="5"/>
    <x v="2"/>
    <n v="0"/>
    <m/>
    <m/>
    <m/>
    <m/>
    <m/>
    <m/>
    <m/>
    <s v="https://www.crunchbase.com/organization/netsat-express"/>
    <m/>
    <m/>
    <s v="308f7c31-38e3-dd62-f0a5-0d08bb5ba216"/>
  </r>
  <r>
    <x v="101449"/>
    <m/>
    <m/>
    <m/>
    <m/>
    <m/>
    <x v="2"/>
    <s v="NetSelector was added in 2010."/>
    <m/>
    <x v="5"/>
    <x v="2"/>
    <n v="0"/>
    <m/>
    <m/>
    <m/>
    <m/>
    <m/>
    <m/>
    <m/>
    <s v="https://www.crunchbase.com/organization/netselector"/>
    <m/>
    <m/>
    <s v="9fb18472-fccd-0826-8899-0f793b7594fb"/>
  </r>
  <r>
    <x v="101450"/>
    <s v="netsferatu.com"/>
    <s v="USA"/>
    <s v="NC"/>
    <s v="Raleigh"/>
    <s v="Raleigh"/>
    <x v="0"/>
    <s v="Mobile Entertainment"/>
    <s v="android|apps|internet|ios|mobile|social media"/>
    <x v="981"/>
    <x v="1"/>
    <n v="0"/>
    <m/>
    <s v="2010-07-01"/>
    <m/>
    <m/>
    <m/>
    <s v="k@netsferatu.com"/>
    <s v="'919-886-6483"/>
    <s v="https://www.crunchbase.com/organization/netsferatu-inc"/>
    <m/>
    <m/>
    <s v="259f786d-4e58-154f-b872-25702c9699d1"/>
  </r>
  <r>
    <x v="101451"/>
    <s v="ziffdavistech.com"/>
    <s v="USA"/>
    <s v="NY"/>
    <s v="New York City"/>
    <s v="New York"/>
    <x v="2"/>
    <s v="NetShelter has been aquired by Ziff Davis, LLC and is now part of Ziff Davis Tech"/>
    <s v="advertising|mobile"/>
    <x v="133"/>
    <x v="2"/>
    <n v="0"/>
    <m/>
    <s v="1999-01-01"/>
    <m/>
    <m/>
    <m/>
    <m/>
    <s v="'+1 (212) 503-5250"/>
    <s v="https://www.crunchbase.com/organization/netshelter-technology-media"/>
    <s v="https://www.twitter.com/netshelter"/>
    <s v="https://www.facebook.com/ziffdavistech"/>
    <s v="45590041-0e8e-1b9c-f737-d1049f998538"/>
  </r>
  <r>
    <x v="101452"/>
    <m/>
    <s v="USA"/>
    <s v="CA"/>
    <s v="San Diego"/>
    <s v="San Diego"/>
    <x v="2"/>
    <s v="NetSift, Inc., a network security company, develops content processing technology for networking and security."/>
    <s v="network security"/>
    <x v="25"/>
    <x v="2"/>
    <n v="0"/>
    <m/>
    <s v="2004-01-01"/>
    <m/>
    <m/>
    <m/>
    <m/>
    <m/>
    <s v="https://www.crunchbase.com/organization/netsift"/>
    <m/>
    <m/>
    <s v="a0ab95d6-dfe4-999c-4b5c-b6ea2119e0b4"/>
  </r>
  <r>
    <x v="101453"/>
    <m/>
    <s v="USA"/>
    <s v="MA"/>
    <s v="Boston"/>
    <s v="Waltham"/>
    <x v="2"/>
    <s v="networking requirements of embedded systems"/>
    <m/>
    <x v="5"/>
    <x v="2"/>
    <n v="0"/>
    <m/>
    <m/>
    <m/>
    <m/>
    <m/>
    <m/>
    <m/>
    <s v="https://www.crunchbase.com/organization/netsilicon-inc"/>
    <m/>
    <m/>
    <s v="d92228f6-4238-9156-9f49-7a76d3bace0e"/>
  </r>
  <r>
    <x v="101454"/>
    <s v="iweb.com"/>
    <m/>
    <m/>
    <m/>
    <m/>
    <x v="2"/>
    <s v="Server Management Solutions"/>
    <s v="web hosting"/>
    <x v="28"/>
    <x v="2"/>
    <n v="0"/>
    <m/>
    <s v="2006-01-01"/>
    <m/>
    <m/>
    <m/>
    <m/>
    <m/>
    <s v="https://www.crunchbase.com/organization/netsimplify"/>
    <m/>
    <m/>
    <s v="5a59a455-6227-5f27-1fed-5b63a1c739b7"/>
  </r>
  <r>
    <x v="101455"/>
    <m/>
    <s v="USA"/>
    <s v="TX"/>
    <s v="Austin"/>
    <s v="Austin"/>
    <x v="2"/>
    <s v="NetSolve provides information technology infrastructure management services worldwide. Its services include network configuration, design"/>
    <s v="security"/>
    <x v="175"/>
    <x v="2"/>
    <n v="0"/>
    <m/>
    <s v="1985-01-01"/>
    <m/>
    <m/>
    <m/>
    <m/>
    <m/>
    <s v="https://www.crunchbase.com/organization/netsolve"/>
    <m/>
    <m/>
    <s v="5627f3d6-e873-4f37-dd78-a6b0e8a59292"/>
  </r>
  <r>
    <x v="101456"/>
    <s v="netsource.com"/>
    <s v="USA"/>
    <s v="IL"/>
    <s v="Chicago"/>
    <s v="Naperville"/>
    <x v="0"/>
    <s v="NetSource Communications provides custom hosting solutions to small and medium sized businesses."/>
    <s v="cloud computing|data center|web hosting"/>
    <x v="651"/>
    <x v="0"/>
    <n v="0"/>
    <m/>
    <s v="1995-01-01"/>
    <m/>
    <m/>
    <m/>
    <m/>
    <s v="(866)778-1212"/>
    <s v="https://www.crunchbase.com/organization/netsource-communications"/>
    <s v="https://www.twitter.com/netsource"/>
    <s v="https://www.facebook.com/netsource-communications-inc-179036795479877"/>
    <s v="dc412034-33fd-372f-772f-40c1b4e59c45"/>
  </r>
  <r>
    <x v="101457"/>
    <m/>
    <s v="USA"/>
    <s v="FL"/>
    <s v="Palm Beaches"/>
    <s v="Boca Raton"/>
    <x v="2"/>
    <s v="NetSpeak develops, markets, licenses, and supports a suite of intelligent software modules."/>
    <s v="software"/>
    <x v="10"/>
    <x v="2"/>
    <n v="0"/>
    <m/>
    <m/>
    <m/>
    <m/>
    <m/>
    <m/>
    <m/>
    <s v="https://www.crunchbase.com/organization/netspeak-corporation"/>
    <m/>
    <m/>
    <s v="e2f33f87-bbbc-90cf-148b-771ec9e07b43"/>
  </r>
  <r>
    <x v="101458"/>
    <s v="netspeed.com.au"/>
    <m/>
    <m/>
    <m/>
    <m/>
    <x v="2"/>
    <s v="NetSpeed is a full-service ISP providing Internet connectivity, domain registration, mobile and fixed-line telephony and web design."/>
    <s v="internet|web design"/>
    <x v="2721"/>
    <x v="2"/>
    <n v="0"/>
    <m/>
    <m/>
    <m/>
    <m/>
    <m/>
    <m/>
    <m/>
    <s v="https://www.crunchbase.com/organization/netspeed"/>
    <m/>
    <m/>
    <s v="89605f59-5150-e1a9-7121-9a49e117e6e4"/>
  </r>
  <r>
    <x v="101459"/>
    <s v="netspot.com.au"/>
    <s v="AUS"/>
    <m/>
    <s v="AUS - Other"/>
    <s v="North Adelaide"/>
    <x v="2"/>
    <s v="NetSpot is a Premium eLearning Technology Services Partner to education organisations within the Asia Pacific region."/>
    <s v="edtech|education"/>
    <x v="283"/>
    <x v="0"/>
    <n v="0"/>
    <m/>
    <s v="1998-01-01"/>
    <m/>
    <m/>
    <m/>
    <s v="info@netspot.com.au"/>
    <s v="'+61 8 8361 6800"/>
    <s v="https://www.crunchbase.com/organization/netspot"/>
    <s v="https://www.twitter.com/netspot"/>
    <s v="https://www.facebook.com/netspotau"/>
    <s v="8acc4ebf-d77a-1183-762f-d16f01902de0"/>
  </r>
  <r>
    <x v="101460"/>
    <s v="netstart.com.au"/>
    <s v="AUS"/>
    <m/>
    <s v="AUS - Other"/>
    <s v="Unley"/>
    <x v="0"/>
    <s v="NetStart is a wireless engineering firm."/>
    <m/>
    <x v="5"/>
    <x v="1"/>
    <n v="0"/>
    <m/>
    <s v="1995-01-01"/>
    <m/>
    <m/>
    <m/>
    <m/>
    <m/>
    <s v="https://www.crunchbase.com/organization/netstart-2"/>
    <m/>
    <m/>
    <s v="47a3fba8-19cc-6faa-6e81-5a58d9e028a5"/>
  </r>
  <r>
    <x v="101461"/>
    <m/>
    <s v="USA"/>
    <s v="CA"/>
    <s v="SF Bay Area"/>
    <s v="Redwood Shores"/>
    <x v="2"/>
    <s v="Netsure Telecom was added in 2009."/>
    <m/>
    <x v="5"/>
    <x v="2"/>
    <n v="0"/>
    <m/>
    <m/>
    <m/>
    <m/>
    <m/>
    <m/>
    <m/>
    <s v="https://www.crunchbase.com/organization/netsure-telecom"/>
    <m/>
    <m/>
    <s v="57bcb2fa-64a2-b83a-b9b7-cdefbe3afff7"/>
  </r>
  <r>
    <x v="101462"/>
    <s v="netsweeper.com"/>
    <s v="USA"/>
    <s v="CA"/>
    <s v="Ontario - Inland Empire"/>
    <s v="Ontario"/>
    <x v="0"/>
    <s v="Netsweeper delivers uniquely flexible and powerful web filtering and web threat management software solutions to the telecom, enterprise."/>
    <m/>
    <x v="5"/>
    <x v="6"/>
    <n v="0"/>
    <m/>
    <s v="1999-01-01"/>
    <m/>
    <m/>
    <m/>
    <m/>
    <n v="15198265228"/>
    <s v="https://www.crunchbase.com/organization/netsweeper"/>
    <m/>
    <s v="https://www.facebook.com/pages/netsweeper/173320792640?fref=ts"/>
    <s v="7cced975-f00f-e2ad-3e35-ed8024a74688"/>
  </r>
  <r>
    <x v="101463"/>
    <s v="netsys-tech.com"/>
    <s v="USA"/>
    <s v="TX"/>
    <s v="Houston"/>
    <s v="Houston"/>
    <x v="2"/>
    <s v="NetSys Technologies develops a family of network intelligent management software products."/>
    <s v="software"/>
    <x v="10"/>
    <x v="0"/>
    <n v="0"/>
    <m/>
    <s v="1991-01-01"/>
    <m/>
    <m/>
    <m/>
    <s v="info@netsys-tech.com"/>
    <s v="'281-558-0999"/>
    <s v="https://www.crunchbase.com/organization/netsys-technologies"/>
    <m/>
    <m/>
    <s v="7f86c1b0-559b-ebfb-cbb4-9c5fb3a5da37"/>
  </r>
  <r>
    <x v="101464"/>
    <s v="nettelcos.com"/>
    <s v="USA"/>
    <s v="VA"/>
    <s v="Richmond"/>
    <s v="Glen Allen"/>
    <x v="2"/>
    <s v="NET Telcos, Inc. provides integrated Internet and data center solutions for businesses. It offers managed hosting and storage solutions;"/>
    <s v="software"/>
    <x v="10"/>
    <x v="2"/>
    <n v="0"/>
    <m/>
    <s v="2001-01-01"/>
    <m/>
    <m/>
    <m/>
    <m/>
    <s v="'804-270-6063"/>
    <s v="https://www.crunchbase.com/organization/net-telcos"/>
    <m/>
    <m/>
    <s v="7ec1ff18-7ec3-cf87-06fc-f8c3b92c7c73"/>
  </r>
  <r>
    <x v="101465"/>
    <s v="netthruput.com"/>
    <m/>
    <m/>
    <m/>
    <m/>
    <x v="2"/>
    <s v="internet-based exchange"/>
    <s v="e-commerce"/>
    <x v="63"/>
    <x v="2"/>
    <n v="0"/>
    <m/>
    <s v="1999-01-01"/>
    <m/>
    <m/>
    <m/>
    <m/>
    <s v="'403-974-1700"/>
    <s v="https://www.crunchbase.com/organization/netthruput"/>
    <m/>
    <m/>
    <s v="211b093d-d203-adbd-bfcb-a5d41e74acbb"/>
  </r>
  <r>
    <x v="101466"/>
    <s v="nettica.com"/>
    <s v="USA"/>
    <s v="GA"/>
    <s v="Atlanta"/>
    <s v="Lawrenceville"/>
    <x v="2"/>
    <s v="Nettica's mission is to provide mission-critical internet infrastructure services to the public."/>
    <s v="software"/>
    <x v="10"/>
    <x v="1"/>
    <n v="0"/>
    <m/>
    <s v="2005-01-01"/>
    <m/>
    <m/>
    <m/>
    <s v="Support@nettica.com"/>
    <n v="16783445021"/>
    <s v="https://www.crunchbase.com/organization/nettica-corporation"/>
    <s v="https://www.twitter.com/netticacom"/>
    <m/>
    <s v="e0e38277-2210-46f3-5b82-dd69a6e32b39"/>
  </r>
  <r>
    <x v="101467"/>
    <s v="nettingpace.com"/>
    <s v="USA"/>
    <s v="TX"/>
    <s v="San Antonio"/>
    <s v="San Antonio"/>
    <x v="2"/>
    <s v="Netting &amp; Pace, CPAs is a fee-only CPA wealth management firm."/>
    <s v="advice|financial services"/>
    <x v="250"/>
    <x v="1"/>
    <n v="0"/>
    <m/>
    <m/>
    <m/>
    <m/>
    <m/>
    <s v="info@nettingpace.com"/>
    <s v="(210)738-3888"/>
    <s v="https://www.crunchbase.com/organization/netting-pace-cpas"/>
    <m/>
    <s v="https://www.facebook.com/nettingpace/"/>
    <s v="469acaa0-611a-b7ed-3251-b2ecfa73b337"/>
  </r>
  <r>
    <x v="101468"/>
    <s v="ntrans.com"/>
    <s v="NOR"/>
    <m/>
    <s v="NOR - Other"/>
    <s v="Tønsberg"/>
    <x v="2"/>
    <s v="Net Trans Services AS provides a complete hotel commission recovery and reconciliation service"/>
    <s v="financial services"/>
    <x v="24"/>
    <x v="3"/>
    <n v="0"/>
    <m/>
    <s v="1999-01-01"/>
    <m/>
    <m/>
    <m/>
    <s v="tasupport@ntrans.com"/>
    <s v="(473) 334-9600"/>
    <s v="https://www.crunchbase.com/organization/net-trans"/>
    <m/>
    <m/>
    <s v="7f784290-c606-65e6-b56e-1df08c152e9f"/>
  </r>
  <r>
    <x v="101469"/>
    <s v="netupdate.com"/>
    <s v="USA"/>
    <s v="WA"/>
    <s v="Seattle"/>
    <s v="Bellevue"/>
    <x v="2"/>
    <s v="Loan Origination Software"/>
    <s v="software"/>
    <x v="10"/>
    <x v="0"/>
    <n v="0"/>
    <m/>
    <s v="1998-01-01"/>
    <m/>
    <m/>
    <m/>
    <m/>
    <s v="'425-453-9950"/>
    <s v="https://www.crunchbase.com/organization/netupdate"/>
    <m/>
    <m/>
    <s v="ea07f7f9-1be0-8006-2912-6b7e617fa7aa"/>
  </r>
  <r>
    <x v="101470"/>
    <s v="netus.com.au"/>
    <s v="AUS"/>
    <m/>
    <s v="Sydney"/>
    <s v="Pyrmont"/>
    <x v="2"/>
    <s v="A technology investment company"/>
    <m/>
    <x v="5"/>
    <x v="2"/>
    <n v="0"/>
    <m/>
    <m/>
    <m/>
    <m/>
    <m/>
    <m/>
    <m/>
    <s v="https://www.crunchbase.com/organization/netus"/>
    <m/>
    <m/>
    <s v="aed9e5c9-e86c-6d40-0543-30ec1413b2d0"/>
  </r>
  <r>
    <x v="101471"/>
    <s v="netvalue.fr"/>
    <s v="FRA"/>
    <m/>
    <s v="Paris"/>
    <s v="Levallois-perret"/>
    <x v="2"/>
    <s v="Netvalue SA operates in the Internet audience and behavior measurement industry in France."/>
    <m/>
    <x v="5"/>
    <x v="2"/>
    <n v="0"/>
    <m/>
    <s v="1998-01-01"/>
    <m/>
    <m/>
    <m/>
    <m/>
    <n v="33147595757"/>
    <s v="https://www.crunchbase.com/organization/netvalue-sa"/>
    <m/>
    <m/>
    <s v="7d48a544-7049-b105-eb0b-07024e1534c2"/>
  </r>
  <r>
    <x v="101472"/>
    <s v="netventurescorporation.com"/>
    <s v="USA"/>
    <s v="VA"/>
    <s v="Roanoke"/>
    <s v="Roanoke"/>
    <x v="2"/>
    <s v="NetVentures provides software and Internet solutions."/>
    <s v="internet of things|non profit|software"/>
    <x v="146"/>
    <x v="5"/>
    <n v="0"/>
    <m/>
    <s v="2003-01-01"/>
    <m/>
    <m/>
    <m/>
    <m/>
    <n v="5405279000"/>
    <s v="https://www.crunchbase.com/organization/netventures-corp"/>
    <m/>
    <s v="https://www.facebook.com/daxko"/>
    <s v="27e2b489-44dc-ea52-5949-409982c95ff8"/>
  </r>
  <r>
    <x v="101473"/>
    <s v="netwisesa.com"/>
    <m/>
    <m/>
    <m/>
    <m/>
    <x v="2"/>
    <s v="Netwise SA (public limited company) is a consulting company."/>
    <s v="consulting"/>
    <x v="5"/>
    <x v="2"/>
    <n v="0"/>
    <m/>
    <m/>
    <m/>
    <m/>
    <m/>
    <m/>
    <n v="48223797170"/>
    <s v="https://www.crunchbase.com/organization/netwise"/>
    <m/>
    <s v="https://www.facebook.com/149016301778436"/>
    <s v="455ca1bc-8554-372e-6847-9f1120ab0518"/>
  </r>
  <r>
    <x v="101474"/>
    <s v="netatwork.com"/>
    <s v="USA"/>
    <s v="NY"/>
    <s v="New York City"/>
    <s v="New York"/>
    <x v="0"/>
    <s v="Net@Work is a Business Management Solution provider for the Chemical Industry."/>
    <s v="consulting"/>
    <x v="5"/>
    <x v="6"/>
    <n v="0"/>
    <m/>
    <s v="1996-01-01"/>
    <m/>
    <m/>
    <m/>
    <m/>
    <s v="'212-997-5200"/>
    <s v="https://www.crunchbase.com/organization/net-work"/>
    <s v="https://www.twitter.com/netatwork_corp"/>
    <s v="https://www.facebook.com/thenetworkbtf"/>
    <s v="02eade93-3725-ab09-bbd7-9a632e7759c2"/>
  </r>
  <r>
    <x v="101475"/>
    <s v="network1.com.br"/>
    <s v="BRA"/>
    <m/>
    <s v="Sao Paulo"/>
    <s v="São Paulo"/>
    <x v="2"/>
    <s v="Focused on the distribution of value-Network1 specializes in solutions for data communication,"/>
    <m/>
    <x v="5"/>
    <x v="7"/>
    <n v="0"/>
    <m/>
    <m/>
    <m/>
    <m/>
    <m/>
    <m/>
    <m/>
    <s v="https://www.crunchbase.com/organization/network1"/>
    <m/>
    <m/>
    <s v="d7316d36-ebef-bc04-e1a3-47b2978c403f"/>
  </r>
  <r>
    <x v="101476"/>
    <m/>
    <s v="USA"/>
    <s v="NJ"/>
    <s v="Newark"/>
    <s v="Red Bank"/>
    <x v="1"/>
    <s v="Network 1 Financial Group, Inc. (NETW Group), through its wholly owned subsidiary, Network 1 Financial Securities."/>
    <s v="financial services"/>
    <x v="24"/>
    <x v="2"/>
    <n v="0"/>
    <m/>
    <m/>
    <m/>
    <m/>
    <m/>
    <m/>
    <m/>
    <s v="https://www.crunchbase.com/organization/network-1-financial"/>
    <m/>
    <m/>
    <s v="7b99ecd0-2fd6-4ed0-3c8e-d289d665fd14"/>
  </r>
  <r>
    <x v="101477"/>
    <m/>
    <s v="USA"/>
    <s v="VA"/>
    <s v="Washington, D.C."/>
    <s v="Herndon"/>
    <x v="1"/>
    <s v="Network Access Solutions formed in 1995 and began selling data communications products and providing related services."/>
    <s v="telecommunications"/>
    <x v="338"/>
    <x v="2"/>
    <n v="0"/>
    <m/>
    <m/>
    <m/>
    <m/>
    <m/>
    <m/>
    <m/>
    <s v="https://www.crunchbase.com/organization/network-access-solutions"/>
    <m/>
    <m/>
    <s v="18c2e671-8e53-7ff9-82b0-e39e39ffc2dd"/>
  </r>
  <r>
    <x v="101478"/>
    <m/>
    <m/>
    <m/>
    <m/>
    <m/>
    <x v="2"/>
    <s v="Network Alchemy develops and markets non-stop infrastructure solution."/>
    <s v="web hosting"/>
    <x v="28"/>
    <x v="2"/>
    <n v="0"/>
    <m/>
    <m/>
    <m/>
    <m/>
    <m/>
    <m/>
    <m/>
    <s v="https://www.crunchbase.com/organization/network-alchemy"/>
    <m/>
    <m/>
    <s v="9180475c-593c-02d9-a1de-d559107abf69"/>
  </r>
  <r>
    <x v="101479"/>
    <s v="networkautomation.com"/>
    <s v="USA"/>
    <s v="CA"/>
    <s v="Los Angeles"/>
    <s v="Los Angeles"/>
    <x v="2"/>
    <s v="Network Automation offers AutoMate, a business process automation platform that integrates disparate applications driving client businesses."/>
    <s v="file sharing|software"/>
    <x v="10"/>
    <x v="0"/>
    <n v="0"/>
    <m/>
    <s v="1995-01-01"/>
    <m/>
    <m/>
    <m/>
    <s v="sales@networkautomation.com"/>
    <n v="12137387665"/>
    <s v="https://www.crunchbase.com/organization/network-automation"/>
    <s v="https://www.twitter.com/netauto"/>
    <s v="http://www.facebook.com/nocodenolimits"/>
    <s v="5d628909-9b14-3e63-0554-7677dea932a3"/>
  </r>
  <r>
    <x v="101480"/>
    <m/>
    <s v="USA"/>
    <s v="CA"/>
    <s v="Anaheim"/>
    <s v="Irvine"/>
    <x v="3"/>
    <s v="Network Catalyst provides Security, Convergence, and Infrastructure technologies."/>
    <m/>
    <x v="5"/>
    <x v="2"/>
    <n v="0"/>
    <m/>
    <m/>
    <m/>
    <m/>
    <m/>
    <m/>
    <m/>
    <s v="https://www.crunchbase.com/organization/network-catalyst"/>
    <m/>
    <m/>
    <s v="ce76c20a-b050-666c-e21c-0266ee6612de"/>
  </r>
  <r>
    <x v="101481"/>
    <s v="netcsc.com"/>
    <s v="USA"/>
    <s v="MD"/>
    <s v="Hagerstown"/>
    <s v="Hagerstown"/>
    <x v="2"/>
    <s v="Data Center Design"/>
    <m/>
    <x v="5"/>
    <x v="6"/>
    <n v="0"/>
    <m/>
    <s v="1997-01-01"/>
    <m/>
    <m/>
    <m/>
    <m/>
    <n v="3017915731"/>
    <s v="https://www.crunchbase.com/organization/network-connectivity-solutions-corp"/>
    <m/>
    <m/>
    <s v="d6591a20-817e-833b-90ad-5defc6fa95a6"/>
  </r>
  <r>
    <x v="101482"/>
    <m/>
    <m/>
    <m/>
    <m/>
    <m/>
    <x v="2"/>
    <s v="Financial Services Software"/>
    <s v="software"/>
    <x v="10"/>
    <x v="2"/>
    <n v="0"/>
    <m/>
    <m/>
    <m/>
    <m/>
    <m/>
    <m/>
    <m/>
    <s v="https://www.crunchbase.com/organization/network-controls-international"/>
    <m/>
    <m/>
    <s v="734f7348-2da3-3337-8cd6-1ebf06c3f5c4"/>
  </r>
  <r>
    <x v="101483"/>
    <s v="networkdepot.com"/>
    <s v="USA"/>
    <s v="VA"/>
    <s v="Washington, D.C."/>
    <s v="Reston"/>
    <x v="0"/>
    <s v="Network Depot has provided the Washington, DC metro area with IT services and support since 1991."/>
    <m/>
    <x v="5"/>
    <x v="0"/>
    <n v="0"/>
    <m/>
    <s v="1991-01-01"/>
    <m/>
    <m/>
    <m/>
    <m/>
    <n v="7032647776"/>
    <s v="https://www.crunchbase.com/organization/network-depot"/>
    <s v="https://www.twitter.com/networkdepot"/>
    <s v="http://www.facebook.com/pages/network-depot/42112929462"/>
    <s v="7876c65a-fef0-ec3a-3819-aa7930b2e789"/>
  </r>
  <r>
    <x v="101484"/>
    <s v="networkengines.com"/>
    <s v="USA"/>
    <s v="MA"/>
    <s v="Boston"/>
    <s v="Canton"/>
    <x v="1"/>
    <s v="An integration services provider"/>
    <m/>
    <x v="5"/>
    <x v="6"/>
    <n v="0"/>
    <m/>
    <s v="1997-01-01"/>
    <m/>
    <m/>
    <m/>
    <m/>
    <m/>
    <s v="https://www.crunchbase.com/organization/network-engines-2"/>
    <m/>
    <m/>
    <s v="20e6a093-3932-1ec0-1e6c-4f5fb6c4568d"/>
  </r>
  <r>
    <x v="101485"/>
    <s v="net.com"/>
    <s v="USA"/>
    <s v="CA"/>
    <s v="SF Bay Area"/>
    <s v="Fremont"/>
    <x v="2"/>
    <s v="Network Equipment Technologies, Inc. (NET) provides network and VoIP solutions to enterprises and government agencies that seek to reduce"/>
    <s v="web hosting"/>
    <x v="28"/>
    <x v="6"/>
    <n v="0"/>
    <m/>
    <s v="1983-01-01"/>
    <m/>
    <m/>
    <m/>
    <s v="NET_Sales@net.com"/>
    <s v="1-844-362-6464 | QQ #2485029031"/>
    <s v="https://www.crunchbase.com/organization/network-equipment-technologies"/>
    <m/>
    <s v="https://www.facebook.com/sonusnet"/>
    <s v="ca83265d-d207-157d-1100-134e8796f84d"/>
  </r>
  <r>
    <x v="101486"/>
    <s v="networkgeneral.com"/>
    <s v="USA"/>
    <s v="MA"/>
    <s v="Boston"/>
    <s v="Westford"/>
    <x v="2"/>
    <s v="Network General is an application and network performance management company."/>
    <s v="internet"/>
    <x v="28"/>
    <x v="7"/>
    <n v="0"/>
    <m/>
    <m/>
    <m/>
    <m/>
    <m/>
    <m/>
    <s v="'+1 (800) 309-4804"/>
    <s v="https://www.crunchbase.com/organization/network-general"/>
    <s v="https://www.twitter.com/netscout"/>
    <m/>
    <s v="75c77cd1-a5d2-7eea-a15c-2374758a6947"/>
  </r>
  <r>
    <x v="101487"/>
    <m/>
    <s v="USA"/>
    <s v="CA"/>
    <s v="SF Bay Area"/>
    <s v="Cupertino"/>
    <x v="2"/>
    <s v="Network Innovations makes software that allows personal computers to connect to larger mainframe systems and to minicomputers."/>
    <s v="information technology|software|virtualization"/>
    <x v="117"/>
    <x v="2"/>
    <n v="0"/>
    <m/>
    <s v="1988-01-01"/>
    <m/>
    <m/>
    <m/>
    <s v="neil@newnew.co.uk"/>
    <m/>
    <s v="https://www.crunchbase.com/organization/network-innovations"/>
    <m/>
    <m/>
    <s v="530c23f8-85a2-16f3-4f51-b3da0078c113"/>
  </r>
  <r>
    <x v="101488"/>
    <s v="networkinstruments.com"/>
    <s v="USA"/>
    <s v="MN"/>
    <s v="Minneapolis"/>
    <s v="Minnetonka"/>
    <x v="2"/>
    <s v="Network Instruments was launched in 1994 by a former rocket scientist and a product development specialist who recognized the need for"/>
    <s v="web hosting"/>
    <x v="28"/>
    <x v="7"/>
    <n v="0"/>
    <m/>
    <s v="1994-01-01"/>
    <m/>
    <m/>
    <m/>
    <m/>
    <n v="9523583801"/>
    <s v="https://www.crunchbase.com/organization/network-instruments"/>
    <s v="https://www.twitter.com/netinst"/>
    <m/>
    <s v="09b9d3f5-eb8e-1088-9236-e1470c8b7d6b"/>
  </r>
  <r>
    <x v="101489"/>
    <s v="networkintegrity.co.uk"/>
    <s v="GBR"/>
    <m/>
    <s v="Stockport"/>
    <s v="Stockport"/>
    <x v="0"/>
    <s v="Business Technology Solutions"/>
    <s v="enterprise software"/>
    <x v="10"/>
    <x v="2"/>
    <n v="0"/>
    <m/>
    <m/>
    <m/>
    <m/>
    <m/>
    <s v="sales@e-nis.com"/>
    <s v="0845 004 7258"/>
    <s v="https://www.crunchbase.com/organization/network-integrity-services"/>
    <m/>
    <m/>
    <s v="395ed203-9b3f-08d3-ff02-70f6f854e8c6"/>
  </r>
  <r>
    <x v="101490"/>
    <m/>
    <m/>
    <m/>
    <m/>
    <m/>
    <x v="2"/>
    <s v="Network Management Partners was added in 2009."/>
    <m/>
    <x v="5"/>
    <x v="2"/>
    <n v="0"/>
    <m/>
    <m/>
    <m/>
    <m/>
    <m/>
    <m/>
    <m/>
    <s v="https://www.crunchbase.com/organization/network-management-partners"/>
    <m/>
    <m/>
    <s v="24ee1276-b3a6-e3bd-e98b-a99f9670d2f1"/>
  </r>
  <r>
    <x v="101491"/>
    <m/>
    <m/>
    <m/>
    <m/>
    <m/>
    <x v="2"/>
    <s v="Network Managers was added in 2010."/>
    <m/>
    <x v="5"/>
    <x v="2"/>
    <n v="0"/>
    <m/>
    <m/>
    <m/>
    <m/>
    <m/>
    <m/>
    <m/>
    <s v="https://www.crunchbase.com/organization/network-managers"/>
    <m/>
    <m/>
    <s v="a11ee7c9-883f-a337-6c1a-1e13c1c87acd"/>
  </r>
  <r>
    <x v="101492"/>
    <s v="networkpack.co.uk"/>
    <s v="GBR"/>
    <m/>
    <s v="Wolverhampton"/>
    <s v="Wolverhampton"/>
    <x v="2"/>
    <s v="As the most progressive independent packaging materials distributor in the UK, Network Packaging,"/>
    <s v="delivery|logistics"/>
    <x v="224"/>
    <x v="0"/>
    <n v="0"/>
    <m/>
    <s v="1997-01-01"/>
    <m/>
    <m/>
    <m/>
    <s v="sales@networkpack.co.uk"/>
    <s v="(019) 024-9666"/>
    <s v="https://www.crunchbase.com/organization/network-packaging"/>
    <s v="https://www.twitter.com/networkpackage"/>
    <s v="https://www.facebook.com/networkpackaginguk"/>
    <s v="366cbffe-d9e7-fabd-bf11-1c51e84cc2c0"/>
  </r>
  <r>
    <x v="101493"/>
    <m/>
    <m/>
    <m/>
    <m/>
    <m/>
    <x v="2"/>
    <s v="Network Peripherals, Inc"/>
    <s v="software"/>
    <x v="10"/>
    <x v="2"/>
    <n v="0"/>
    <m/>
    <m/>
    <m/>
    <m/>
    <m/>
    <m/>
    <m/>
    <s v="https://www.crunchbase.com/organization/network-peripherals-inc"/>
    <m/>
    <m/>
    <s v="1709914e-c522-42c5-c2c3-cae889ee4abb"/>
  </r>
  <r>
    <x v="101494"/>
    <s v="networkplay.in"/>
    <m/>
    <m/>
    <m/>
    <m/>
    <x v="2"/>
    <s v="NetworkPlay is a digital media company."/>
    <m/>
    <x v="5"/>
    <x v="0"/>
    <n v="0"/>
    <m/>
    <s v="2008-01-01"/>
    <m/>
    <m/>
    <m/>
    <s v="rahul.s@svgmedia.in"/>
    <s v="'+91 124 473 4600"/>
    <s v="https://www.crunchbase.com/organization/networkplay-in"/>
    <s v="https://www.twitter.com/nwpresults"/>
    <s v="https://www.facebook.com/svgmedia"/>
    <s v="14fa13d0-e887-1003-9c96-92266417ac31"/>
  </r>
  <r>
    <x v="101495"/>
    <m/>
    <s v="USA"/>
    <s v="MA"/>
    <s v="Boston"/>
    <s v="Randolph"/>
    <x v="1"/>
    <s v="network-based communications provider"/>
    <s v="telecommunications"/>
    <x v="338"/>
    <x v="2"/>
    <n v="0"/>
    <m/>
    <s v="1990-01-01"/>
    <m/>
    <m/>
    <m/>
    <m/>
    <m/>
    <s v="https://www.crunchbase.com/organization/network-plus"/>
    <m/>
    <m/>
    <s v="ea7801a1-4ffa-f36e-27cf-60f88301cf04"/>
  </r>
  <r>
    <x v="101496"/>
    <m/>
    <m/>
    <m/>
    <m/>
    <m/>
    <x v="2"/>
    <s v="Network Services Plus was added in 2010."/>
    <m/>
    <x v="5"/>
    <x v="2"/>
    <n v="0"/>
    <m/>
    <m/>
    <m/>
    <m/>
    <m/>
    <m/>
    <m/>
    <s v="https://www.crunchbase.com/organization/network-services-plus"/>
    <m/>
    <m/>
    <s v="ba30495d-81f7-e132-0962-f82be3403b7e"/>
  </r>
  <r>
    <x v="101497"/>
    <s v="netsol.co.in"/>
    <s v="IND"/>
    <m/>
    <s v="Bangalore"/>
    <s v="Bangalore"/>
    <x v="2"/>
    <s v="Netsol is a leading company in India offering IT Infrastructure Services. Netsolâ€™s proven service delivery model and mature ITIL- based"/>
    <m/>
    <x v="5"/>
    <x v="2"/>
    <n v="0"/>
    <m/>
    <m/>
    <m/>
    <m/>
    <m/>
    <s v="contact@netsol.co.in"/>
    <s v="'080-2550-8365"/>
    <s v="https://www.crunchbase.com/organization/network-solutions-private-limited"/>
    <m/>
    <m/>
    <s v="ab4954e1-b7f4-5333-1397-349202a09f7a"/>
  </r>
  <r>
    <x v="101498"/>
    <m/>
    <m/>
    <m/>
    <m/>
    <m/>
    <x v="2"/>
    <s v="Manufacturer of high-performance computer networking products"/>
    <s v="hardware"/>
    <x v="338"/>
    <x v="2"/>
    <n v="0"/>
    <m/>
    <m/>
    <m/>
    <m/>
    <m/>
    <m/>
    <m/>
    <s v="https://www.crunchbase.com/organization/network-systems-corporation"/>
    <m/>
    <m/>
    <s v="1ab9fc37-df2c-deea-c4f2-75e9d6857f6e"/>
  </r>
  <r>
    <x v="101499"/>
    <m/>
    <m/>
    <m/>
    <m/>
    <m/>
    <x v="2"/>
    <s v="Network Translation was added in 2010."/>
    <m/>
    <x v="5"/>
    <x v="2"/>
    <n v="0"/>
    <m/>
    <m/>
    <m/>
    <m/>
    <m/>
    <m/>
    <m/>
    <s v="https://www.crunchbase.com/organization/network-translation"/>
    <m/>
    <m/>
    <s v="b319a291-8e98-5513-024c-5d51ea6f0553"/>
  </r>
  <r>
    <x v="101500"/>
    <m/>
    <s v="USA"/>
    <s v="CA"/>
    <s v="SF Bay Area"/>
    <s v="San Francisco"/>
    <x v="0"/>
    <s v="infrastructure services"/>
    <s v="hardware|software"/>
    <x v="136"/>
    <x v="2"/>
    <n v="0"/>
    <m/>
    <s v="1995-01-01"/>
    <m/>
    <m/>
    <m/>
    <m/>
    <m/>
    <s v="https://www.crunchbase.com/organization/networld"/>
    <m/>
    <m/>
    <s v="b0f1efcf-375a-b250-ffbe-5ea3758260e3"/>
  </r>
  <r>
    <x v="101501"/>
    <s v="networthiq.com"/>
    <s v="USA"/>
    <s v="OR"/>
    <s v="Portland, Oregon"/>
    <s v="Portland"/>
    <x v="2"/>
    <s v="NetworthIQ is a social personal finance manager that allows you to track, share, and compare your net worth."/>
    <s v="curated web"/>
    <x v="28"/>
    <x v="1"/>
    <n v="0"/>
    <m/>
    <s v="2005-03-01"/>
    <m/>
    <m/>
    <m/>
    <s v="contact@networthiq.com"/>
    <m/>
    <s v="https://www.crunchbase.com/organization/networthiq"/>
    <m/>
    <m/>
    <s v="767d4169-e4b4-e4b8-403d-829e1539c2f7"/>
  </r>
  <r>
    <x v="101502"/>
    <s v="netxen.com"/>
    <s v="USA"/>
    <s v="CA"/>
    <s v="Anaheim"/>
    <s v="Aliso Viejo"/>
    <x v="2"/>
    <s v="network processors"/>
    <m/>
    <x v="5"/>
    <x v="2"/>
    <n v="0"/>
    <m/>
    <s v="2002-01-01"/>
    <m/>
    <m/>
    <m/>
    <m/>
    <s v="'+1 (949) 389-6000"/>
    <s v="https://www.crunchbase.com/organization/netxen"/>
    <m/>
    <m/>
    <s v="20cd78f8-5be4-26e8-7682-7223887bddf9"/>
  </r>
  <r>
    <x v="101503"/>
    <s v="netzee.com"/>
    <s v="USA"/>
    <s v="GA"/>
    <s v="Atlanta"/>
    <s v="Atlanta"/>
    <x v="0"/>
    <s v="A provider of integrated Internet-based banking products, services and e-commerce solutions."/>
    <s v="e-commerce"/>
    <x v="63"/>
    <x v="2"/>
    <n v="0"/>
    <m/>
    <m/>
    <m/>
    <m/>
    <m/>
    <s v="support@netzee.com"/>
    <s v="(800)722-5821"/>
    <s v="https://www.crunchbase.com/organization/netzee"/>
    <m/>
    <m/>
    <s v="f6863b21-a207-8e36-7a01-c24037249d6f"/>
  </r>
  <r>
    <x v="101504"/>
    <s v="netzero.net"/>
    <s v="USA"/>
    <s v="CA"/>
    <s v="Los Angeles"/>
    <s v="Woodland Hills"/>
    <x v="1"/>
    <s v="NetZero, a subsidiary of United Online, is a nationwide internet service provider based in California."/>
    <s v="internet|isp|mobile"/>
    <x v="82"/>
    <x v="6"/>
    <n v="0"/>
    <m/>
    <s v="1998-01-01"/>
    <m/>
    <m/>
    <m/>
    <m/>
    <s v="'818-287-3000"/>
    <s v="https://www.crunchbase.com/organization/netzero"/>
    <s v="https://www.twitter.com/netzerowireless"/>
    <m/>
    <s v="62366910-6b6b-d677-b2b4-5e0c10001dda"/>
  </r>
  <r>
    <x v="101505"/>
    <m/>
    <s v="USA"/>
    <s v="WA"/>
    <s v="Seattle"/>
    <s v="Seattle"/>
    <x v="2"/>
    <s v="NetZip engages in the development and provision of Internet download management and utility software."/>
    <s v="software"/>
    <x v="10"/>
    <x v="2"/>
    <n v="0"/>
    <m/>
    <m/>
    <m/>
    <m/>
    <m/>
    <m/>
    <m/>
    <s v="https://www.crunchbase.com/organization/netzip"/>
    <m/>
    <m/>
    <s v="e0155547-dd8b-617b-0d71-7432e8e09165"/>
  </r>
  <r>
    <x v="101506"/>
    <s v="nb.com"/>
    <s v="USA"/>
    <s v="NY"/>
    <s v="New York City"/>
    <s v="New York"/>
    <x v="2"/>
    <s v="Established in 1939, Neuberger Berman is one of the world's leading independent and employeecontrolled asset management companies,"/>
    <s v="financial services"/>
    <x v="24"/>
    <x v="2"/>
    <n v="0"/>
    <m/>
    <s v="1939-01-01"/>
    <m/>
    <m/>
    <m/>
    <m/>
    <m/>
    <s v="https://www.crunchbase.com/organization/neuberger-berman-group"/>
    <s v="https://www.twitter.com/neubergerberman"/>
    <m/>
    <s v="efd2902a-e461-5b3b-03f7-19b50a7eb79f"/>
  </r>
  <r>
    <x v="101507"/>
    <s v="neufcegetel.fr"/>
    <s v="FRA"/>
    <m/>
    <s v="Paris"/>
    <s v="Boulogne-billancourt"/>
    <x v="0"/>
    <s v="Neuf Cegetel operates as a telecommunications service provider."/>
    <m/>
    <x v="5"/>
    <x v="7"/>
    <n v="0"/>
    <m/>
    <m/>
    <m/>
    <m/>
    <m/>
    <m/>
    <m/>
    <s v="https://www.crunchbase.com/organization/neuf-cegetel"/>
    <m/>
    <m/>
    <s v="1944ed6a-d5ab-ee6b-1664-4fcbebfdd9fc"/>
  </r>
  <r>
    <x v="101508"/>
    <s v="neulion.com"/>
    <s v="USA"/>
    <s v="NY"/>
    <s v="Long Island"/>
    <s v="Plainview"/>
    <x v="0"/>
    <s v="NeuLion is an IPTV company providing a comprehensive suite of technology and services for content owners and aggregators."/>
    <s v="sports"/>
    <x v="153"/>
    <x v="2"/>
    <n v="0"/>
    <m/>
    <s v="2004-01-01"/>
    <m/>
    <m/>
    <m/>
    <s v="sales@neulion.com"/>
    <m/>
    <s v="https://www.crunchbase.com/organization/neulion"/>
    <s v="https://www.twitter.com/neulioniptv"/>
    <s v="http://www.facebook.com/neulion"/>
    <s v="1422e4d1-134b-ddcd-351e-d2bf6aa28b9a"/>
  </r>
  <r>
    <x v="101509"/>
    <m/>
    <m/>
    <m/>
    <m/>
    <m/>
    <x v="2"/>
    <s v="A leading executive search and leadership consulting firm."/>
    <m/>
    <x v="5"/>
    <x v="2"/>
    <n v="0"/>
    <m/>
    <m/>
    <m/>
    <m/>
    <m/>
    <m/>
    <m/>
    <s v="https://www.crunchbase.com/organization/neumann"/>
    <m/>
    <m/>
    <s v="0039b7b9-554a-fd81-f66d-b1b688a985db"/>
  </r>
  <r>
    <x v="101510"/>
    <s v="neumediainc.com"/>
    <m/>
    <m/>
    <m/>
    <m/>
    <x v="0"/>
    <s v="NeuMedia is at the convergence of internet media content and mobile communications. It delivers a mobile services platform that works with"/>
    <s v="software"/>
    <x v="10"/>
    <x v="0"/>
    <n v="0"/>
    <m/>
    <m/>
    <m/>
    <m/>
    <m/>
    <m/>
    <m/>
    <s v="https://www.crunchbase.com/organization/neumedia"/>
    <m/>
    <m/>
    <s v="a1ffcf6b-e570-6600-9659-7cf76695e9df"/>
  </r>
  <r>
    <x v="101511"/>
    <m/>
    <m/>
    <m/>
    <m/>
    <m/>
    <x v="2"/>
    <s v="Neural Communicator has developed brain/computer interface devices and software designed to enable people with extreme disabilities to"/>
    <m/>
    <x v="5"/>
    <x v="2"/>
    <n v="0"/>
    <m/>
    <m/>
    <m/>
    <m/>
    <m/>
    <m/>
    <m/>
    <s v="https://www.crunchbase.com/organization/neural-communicator"/>
    <m/>
    <m/>
    <s v="d1b77fb7-4b6f-f14c-be15-74d645fc6015"/>
  </r>
  <r>
    <x v="101512"/>
    <s v="neuraxpharm.de"/>
    <s v="DEU"/>
    <m/>
    <s v="DEU - Other"/>
    <s v="Langenfeld"/>
    <x v="2"/>
    <s v="Neuraxpharm Arzneimittel is a German pharmaceutical company."/>
    <s v="pharmaceutical"/>
    <x v="3"/>
    <x v="0"/>
    <n v="0"/>
    <m/>
    <s v="1985-01-01"/>
    <m/>
    <m/>
    <m/>
    <m/>
    <s v="49 02173 10600"/>
    <s v="https://www.crunchbase.com/organization/neuraxpharm-arzneimittel"/>
    <m/>
    <m/>
    <s v="646c3720-c323-5128-2a96-870a13df9b5e"/>
  </r>
  <r>
    <x v="101513"/>
    <m/>
    <m/>
    <m/>
    <m/>
    <m/>
    <x v="2"/>
    <s v="Working with leading multinational clients, London-based Neuroco is acknowledged as the world's first neuromarketing agency to utilize EEG"/>
    <s v="biometrics|neuroscience"/>
    <x v="144"/>
    <x v="2"/>
    <n v="0"/>
    <m/>
    <m/>
    <m/>
    <m/>
    <m/>
    <m/>
    <m/>
    <s v="https://www.crunchbase.com/organization/neuroco"/>
    <m/>
    <m/>
    <s v="307328b3-a048-a007-ef67-3ed1ec99cf3d"/>
  </r>
  <r>
    <x v="101514"/>
    <s v="neurodynemedical.com"/>
    <s v="USA"/>
    <s v="MA"/>
    <s v="Boston"/>
    <s v="Cambridge"/>
    <x v="2"/>
    <s v="NeuroDyne Medical, Corp. is an FDA - GMP compliant manufacturer of advanced medical devices that consist of instruments, sensors,"/>
    <s v="biotechnology"/>
    <x v="36"/>
    <x v="0"/>
    <n v="0"/>
    <m/>
    <s v="1993-01-01"/>
    <m/>
    <m/>
    <m/>
    <s v="Bio@NeuMed.com"/>
    <s v="'617-234-1100"/>
    <s v="https://www.crunchbase.com/organization/neurodyne-medical"/>
    <m/>
    <m/>
    <s v="b8f0a15b-5600-d5f6-2413-f2129136746d"/>
  </r>
  <r>
    <x v="101515"/>
    <m/>
    <m/>
    <m/>
    <m/>
    <m/>
    <x v="0"/>
    <s v="genomics company"/>
    <m/>
    <x v="5"/>
    <x v="2"/>
    <n v="0"/>
    <m/>
    <m/>
    <m/>
    <m/>
    <m/>
    <m/>
    <m/>
    <s v="https://www.crunchbase.com/organization/neurofix-therapeutics"/>
    <m/>
    <m/>
    <s v="13c1dc9a-e697-d996-3813-cebd3dc6ae9c"/>
  </r>
  <r>
    <x v="101516"/>
    <m/>
    <s v="USA"/>
    <s v="CA"/>
    <s v="SF Bay Area"/>
    <s v="Berkeley"/>
    <x v="2"/>
    <s v="NeuroFocus brings neuroscience advances in measuring and understanding human response to the world of market research and consumer"/>
    <s v="advertising|market research|neuroscience"/>
    <x v="9164"/>
    <x v="2"/>
    <n v="0"/>
    <m/>
    <s v="2005-01-01"/>
    <m/>
    <m/>
    <m/>
    <m/>
    <s v="(510)526-1616"/>
    <s v="https://www.crunchbase.com/organization/neurofocus"/>
    <s v="https://www.twitter.com/neurofocus"/>
    <m/>
    <s v="e2331426-36ec-1a69-28c2-2fb9be676566"/>
  </r>
  <r>
    <x v="101517"/>
    <s v="neurologyassociatessd.com"/>
    <s v="USA"/>
    <s v="SD"/>
    <s v="Sioux Falls"/>
    <s v="Sioux Falls"/>
    <x v="2"/>
    <s v="Neurology Associates, P.C. is an independent neurology group based in Sioux Falls, South Dakota."/>
    <s v="health care|life science|neuroscience"/>
    <x v="44"/>
    <x v="1"/>
    <n v="0"/>
    <m/>
    <m/>
    <m/>
    <m/>
    <m/>
    <m/>
    <s v="(605)335-0844"/>
    <s v="https://www.crunchbase.com/organization/neurology-associates-p-c"/>
    <s v="https://www.twitter.com/neurologyassoc"/>
    <s v="https://www.facebook.com/neurologyassociatessd"/>
    <s v="f8b1c683-19e4-9c59-1ca8-7313caff900a"/>
  </r>
  <r>
    <x v="101518"/>
    <s v="neurodigitalsignage.com"/>
    <m/>
    <m/>
    <m/>
    <m/>
    <x v="2"/>
    <s v="Neuro Media Group, LLC provides microbroadcast community-based media displays designed to deliver high-quality advertising, news,"/>
    <s v="advertising"/>
    <x v="296"/>
    <x v="1"/>
    <n v="0"/>
    <m/>
    <m/>
    <m/>
    <m/>
    <m/>
    <m/>
    <s v="'256-312-9903"/>
    <s v="https://www.crunchbase.com/organization/neuro-media-group"/>
    <m/>
    <m/>
    <s v="748286a9-0fe9-abe9-6cc6-1b7c1d937f70"/>
  </r>
  <r>
    <x v="101519"/>
    <s v="neurona.com"/>
    <s v="ESP"/>
    <m/>
    <s v="Sant Cugat Del VallÃ¨s"/>
    <s v="Sant Cugat Del Vallès"/>
    <x v="2"/>
    <s v="virtual community"/>
    <s v="curated web|telecommunications"/>
    <x v="516"/>
    <x v="1"/>
    <n v="0"/>
    <m/>
    <s v="2003-01-01"/>
    <m/>
    <m/>
    <m/>
    <m/>
    <m/>
    <s v="https://www.crunchbase.com/organization/neurona-networking"/>
    <m/>
    <m/>
    <s v="64f4965b-d0e0-2b36-5749-1de9a17cf326"/>
  </r>
  <r>
    <x v="101520"/>
    <s v="neurocuffs.com"/>
    <m/>
    <m/>
    <m/>
    <m/>
    <x v="0"/>
    <s v="NeuroStream Technologies"/>
    <m/>
    <x v="5"/>
    <x v="2"/>
    <n v="0"/>
    <m/>
    <m/>
    <m/>
    <m/>
    <m/>
    <m/>
    <m/>
    <s v="https://www.crunchbase.com/organization/neurostream-technologies"/>
    <m/>
    <m/>
    <s v="1c607222-18bc-6e5f-74ce-0ad3beaa2a54"/>
  </r>
  <r>
    <x v="101521"/>
    <s v="neurotronics.com"/>
    <s v="USA"/>
    <s v="FL"/>
    <s v="Gainesville"/>
    <s v="Gainesville"/>
    <x v="2"/>
    <s v="Neurotronics Incorporated was established by Dr. Jack Smith to develop sleep analysis devices and software. Neurotronics develops, sells,"/>
    <s v="software"/>
    <x v="10"/>
    <x v="0"/>
    <n v="0"/>
    <m/>
    <s v="1971-01-01"/>
    <m/>
    <m/>
    <m/>
    <m/>
    <n v="13522243386"/>
    <s v="https://www.crunchbase.com/organization/neurotronics"/>
    <m/>
    <m/>
    <s v="aeafee88-decb-eb85-f6a7-c30cf4623afb"/>
  </r>
  <r>
    <x v="101522"/>
    <s v="neustar.biz"/>
    <s v="USA"/>
    <s v="VA"/>
    <s v="Washington, D.C."/>
    <s v="Sterling"/>
    <x v="1"/>
    <s v="Neustar offers a range of cloud-based services enabling marketing and IT professionals to promote and protect their businesses."/>
    <s v="advertising|analytics|cyber security|digital media|information services|information technology|telecommunications"/>
    <x v="9165"/>
    <x v="8"/>
    <n v="0"/>
    <m/>
    <s v="1996-01-01"/>
    <m/>
    <m/>
    <m/>
    <s v="corporatesupport@neustar.biz"/>
    <n v="118558980036"/>
    <s v="https://www.crunchbase.com/organization/neustar"/>
    <s v="https://www.twitter.com/neustar"/>
    <s v="https://www.facebook.com/neustarinc"/>
    <s v="9b98a18e-03ed-b615-8a06-c50a4c0ddb09"/>
  </r>
  <r>
    <x v="101523"/>
    <s v="neutralposture.com"/>
    <s v="USA"/>
    <s v="TX"/>
    <s v="TX - Other"/>
    <s v="Bryan"/>
    <x v="1"/>
    <s v="Neutral Posture is a Manufacturing company."/>
    <s v="manufacturing"/>
    <x v="41"/>
    <x v="6"/>
    <n v="0"/>
    <m/>
    <m/>
    <m/>
    <m/>
    <m/>
    <m/>
    <n v="9797780408"/>
    <s v="https://www.crunchbase.com/organization/neutral-posture"/>
    <s v="https://www.twitter.com/neutralposture"/>
    <s v="http://www.facebook.com/igoergo"/>
    <s v="376420dc-31ea-3862-ad35-d33eb7d3f30e"/>
  </r>
  <r>
    <x v="101524"/>
    <s v="neutroninteractive.com"/>
    <s v="USA"/>
    <s v="UT"/>
    <s v="Salt Lake City"/>
    <s v="Salt Lake City"/>
    <x v="0"/>
    <s v="Neutron Interactive, LLC operates as an online media and marketing company in the lead generation industry."/>
    <s v="advertising"/>
    <x v="296"/>
    <x v="0"/>
    <n v="0"/>
    <m/>
    <s v="2005-01-01"/>
    <m/>
    <m/>
    <m/>
    <s v="info@neutroninteractive.com"/>
    <s v="'801-327-9090"/>
    <s v="https://www.crunchbase.com/organization/neutron-interactive"/>
    <s v="https://www.twitter.com/neutronhq"/>
    <s v="http://www.facebook.com/neutroninteractive"/>
    <s v="3d3849e0-763b-832b-fc23-905ca059794d"/>
  </r>
  <r>
    <x v="101525"/>
    <s v="nevales.com"/>
    <s v="USA"/>
    <s v="CA"/>
    <s v="SF Bay Area"/>
    <s v="Menlo Park"/>
    <x v="0"/>
    <s v="Cloud Based Managed Security Services"/>
    <s v="security"/>
    <x v="175"/>
    <x v="0"/>
    <n v="0"/>
    <m/>
    <s v="2010-01-01"/>
    <m/>
    <m/>
    <m/>
    <s v="info@nevales.com"/>
    <m/>
    <s v="https://www.crunchbase.com/organization/nevales-networks"/>
    <s v="https://www.twitter.com/nevalesnetworks"/>
    <s v="http://www.facebook.com/nevalesnetworks"/>
    <s v="406a244f-ec06-ea12-6efb-4da95d766bf0"/>
  </r>
  <r>
    <x v="101526"/>
    <s v="neverblue.com"/>
    <s v="USA"/>
    <s v="CA"/>
    <s v="Los Angeles"/>
    <s v="Los Angeles"/>
    <x v="3"/>
    <s v="Neverblue provides advertising, search engine marketing, social media, mobile and email marketing solutions for businesses and brands."/>
    <s v="advertising platforms|curated web"/>
    <x v="4228"/>
    <x v="3"/>
    <n v="0"/>
    <m/>
    <s v="2004-02-01"/>
    <m/>
    <m/>
    <m/>
    <s v="pr@globalwidemedia.com"/>
    <s v="(250) 386-5323"/>
    <s v="https://www.crunchbase.com/organization/neverblue"/>
    <s v="https://www.twitter.com/neverblue"/>
    <s v="http://www.facebook.com/neverbluesocial"/>
    <s v="620e2438-c6e4-84ee-0a2c-763c5d36e852"/>
  </r>
  <r>
    <x v="101527"/>
    <s v="nevion.com"/>
    <s v="USA"/>
    <s v="NY"/>
    <s v="New York City"/>
    <s v="New York"/>
    <x v="0"/>
    <s v="Nevion is a leader in media transport - from the camera to the home."/>
    <s v="logistics|telecommunications|transportation"/>
    <x v="3920"/>
    <x v="6"/>
    <n v="0"/>
    <m/>
    <s v="1996-01-01"/>
    <m/>
    <m/>
    <m/>
    <s v="sales@nevion.com"/>
    <s v="47 33 48 99 99"/>
    <s v="https://www.crunchbase.com/organization/nevion"/>
    <s v="https://www.twitter.com/nevioncorp?ref_src=twsrc%5egoogle%7ctwcamp%5eserp%7ctwgr%5eauthor"/>
    <s v="https://www.facebook.com/nevionn/"/>
    <s v="26da7a56-fef7-ebde-1c25-1b1f579994fc"/>
  </r>
  <r>
    <x v="101528"/>
    <s v="nevsun.com"/>
    <s v="CAN"/>
    <s v="BC"/>
    <s v="Vancouver"/>
    <s v="Vancouver"/>
    <x v="1"/>
    <s v="Nevsun Resources Ltd. is a Canadian, mid-tier, copper-producing, mining company headquartered in Vancouver, BC."/>
    <s v="natural resources|precious metals"/>
    <x v="412"/>
    <x v="7"/>
    <n v="0"/>
    <m/>
    <s v="1965-01-01"/>
    <m/>
    <m/>
    <m/>
    <m/>
    <s v="(604)623-4700"/>
    <s v="https://www.crunchbase.com/organization/nevsun-resources"/>
    <s v="https://www.twitter.com/nevsunnsu"/>
    <m/>
    <s v="de38468f-b3fd-886a-4319-ed78f8ccba07"/>
  </r>
  <r>
    <x v="101529"/>
    <s v="newagencypartners.com"/>
    <s v="USA"/>
    <s v="NJ"/>
    <s v="Newark"/>
    <s v="Parsippany"/>
    <x v="2"/>
    <s v="New Agency Partners provides insurance solutions."/>
    <s v="insurance|personal finance"/>
    <x v="24"/>
    <x v="0"/>
    <n v="0"/>
    <m/>
    <s v="2004-01-01"/>
    <m/>
    <m/>
    <m/>
    <s v="info@newagencypartners.com"/>
    <s v="(973)588-1800"/>
    <s v="https://www.crunchbase.com/organization/new-agency-partners"/>
    <s v="https://www.twitter.com/napinsure"/>
    <s v="https://www.facebook.com/newagencypartners"/>
    <s v="49a88b13-4e30-a9f1-d50f-0890d528fecb"/>
  </r>
  <r>
    <x v="101530"/>
    <m/>
    <s v="USA"/>
    <s v="CT"/>
    <s v="Hartford"/>
    <s v="New Haven"/>
    <x v="1"/>
    <s v="A Delaware business corporation."/>
    <s v="finance|insurance|stock exchanges"/>
    <x v="39"/>
    <x v="2"/>
    <n v="0"/>
    <m/>
    <s v="2003-01-01"/>
    <m/>
    <m/>
    <m/>
    <m/>
    <m/>
    <s v="https://www.crunchbase.com/organization/newalliance-bancshares"/>
    <m/>
    <m/>
    <s v="477d31c6-ca7f-110e-9e8f-eaa7d284beb0"/>
  </r>
  <r>
    <x v="101531"/>
    <m/>
    <s v="USA"/>
    <s v="TN"/>
    <s v="Nashville"/>
    <s v="Brentwood"/>
    <x v="1"/>
    <s v="New American Healthcare Corporation operates acute care hospitals throughout the United States."/>
    <s v="health care"/>
    <x v="3"/>
    <x v="2"/>
    <n v="0"/>
    <m/>
    <m/>
    <m/>
    <m/>
    <m/>
    <m/>
    <m/>
    <s v="https://www.crunchbase.com/organization/new-american-healthcare"/>
    <m/>
    <m/>
    <s v="8be5e30b-2d0b-b005-c656-b107cd930f2f"/>
  </r>
  <r>
    <x v="101532"/>
    <s v="newarchery.com"/>
    <s v="USA"/>
    <s v="IL"/>
    <s v="Chicago"/>
    <s v="Forest Park"/>
    <x v="2"/>
    <s v="New Archery Products manufactures the archery accessories including broadheads, arrow rests, vanes, and more."/>
    <s v="manufacturing"/>
    <x v="41"/>
    <x v="6"/>
    <n v="0"/>
    <m/>
    <s v="1971-01-01"/>
    <m/>
    <m/>
    <m/>
    <m/>
    <s v="'708-488-2500"/>
    <s v="https://www.crunchbase.com/organization/new-archery-products"/>
    <s v="https://www.twitter.com/newarchery1"/>
    <s v="http://www.facebook.com/newarchery"/>
    <s v="51793710-16a7-1c0a-64ca-4ec02937dc91"/>
  </r>
  <r>
    <x v="101533"/>
    <s v="newbaymedia.com"/>
    <s v="USA"/>
    <s v="NY"/>
    <s v="New York City"/>
    <s v="New York"/>
    <x v="0"/>
    <s v="NewBay Media, LLC produces media and information resources to readers, advertisers, and business partners."/>
    <s v="advertising"/>
    <x v="296"/>
    <x v="5"/>
    <n v="0"/>
    <m/>
    <s v="2006-01-01"/>
    <m/>
    <m/>
    <m/>
    <s v="spalm@nbmedia.com"/>
    <s v="'212-378-0400"/>
    <s v="https://www.crunchbase.com/organization/newbay-media"/>
    <s v="https://www.twitter.com/newbaymedia"/>
    <m/>
    <s v="a2f835cc-2377-03cc-c75a-871c0975ccd5"/>
  </r>
  <r>
    <x v="101534"/>
    <s v="newbreed.com"/>
    <s v="USA"/>
    <s v="NC"/>
    <s v="Greensboro"/>
    <s v="High Point"/>
    <x v="2"/>
    <s v="Solutions and Infrastructure for Supply Chain Transformation"/>
    <s v="logistics"/>
    <x v="114"/>
    <x v="2"/>
    <n v="0"/>
    <m/>
    <s v="1968-01-01"/>
    <m/>
    <m/>
    <m/>
    <m/>
    <n v="3362324191"/>
    <s v="https://www.crunchbase.com/organization/new-breed-holding"/>
    <m/>
    <m/>
    <s v="de839915-aca0-73a4-8859-125d3ca2776b"/>
  </r>
  <r>
    <x v="101535"/>
    <s v="newbridgebank.com"/>
    <s v="USA"/>
    <s v="NC"/>
    <s v="Greensboro"/>
    <s v="Greensboro"/>
    <x v="2"/>
    <s v="NewBridge Bank is a full-service, state-chartered community bank headquartered in Greensboro, North Carolina and is one of the largest"/>
    <s v="finance"/>
    <x v="24"/>
    <x v="7"/>
    <n v="0"/>
    <m/>
    <s v="1910-01-01"/>
    <m/>
    <m/>
    <m/>
    <m/>
    <s v="(800) 456-6505"/>
    <s v="https://www.crunchbase.com/organization/newbridge-bank"/>
    <s v="https://www.twitter.com/newbridge_bank"/>
    <s v="http://www.facebook.com/newbridgebankus"/>
    <s v="f96b6355-fd9f-e5aa-243a-d27fb0868d25"/>
  </r>
  <r>
    <x v="101536"/>
    <s v="newcalltelecom.co.uk"/>
    <s v="GBR"/>
    <m/>
    <s v="London"/>
    <s v="London"/>
    <x v="0"/>
    <s v="New Call Telecom is a young, dynamic telecommunications provider."/>
    <s v="customer service|telecommunications"/>
    <x v="338"/>
    <x v="5"/>
    <n v="0"/>
    <m/>
    <s v="2010-01-01"/>
    <m/>
    <m/>
    <m/>
    <m/>
    <s v="44 80 0036 0094"/>
    <s v="https://www.crunchbase.com/organization/new-call-telecom"/>
    <s v="https://www.twitter.com/newcall_telecom"/>
    <m/>
    <s v="1a7fcfa4-51aa-eb5f-959f-008c0e043955"/>
  </r>
  <r>
    <x v="101537"/>
    <s v="newcariq.com"/>
    <s v="USA"/>
    <s v="TX"/>
    <s v="Dallas"/>
    <s v="Plano"/>
    <x v="2"/>
    <s v="A dramatic shift is underway in the new car industry: Pricing Transparency! If a dealer is simply pricing his new car inventory at MSRP or u"/>
    <s v="automotive"/>
    <x v="114"/>
    <x v="3"/>
    <n v="0"/>
    <m/>
    <s v="2014-01-01"/>
    <m/>
    <m/>
    <m/>
    <s v="info@newcariq.com"/>
    <s v="(888)598-0006"/>
    <s v="https://www.crunchbase.com/organization/newcariq"/>
    <m/>
    <s v="https://www.facebook.com/pearltechnologyholdings"/>
    <s v="2aa4167c-e38a-97c5-21ad-ac46924b8216"/>
  </r>
  <r>
    <x v="101538"/>
    <s v="newcastleinv.com"/>
    <s v="USA"/>
    <s v="NY"/>
    <s v="New York City"/>
    <s v="New York"/>
    <x v="1"/>
    <s v="Newcastle Investment Corp. (NYSE: NCT) is a real estate investment trust that focuses on investing in, and actively managing, real estate"/>
    <s v="real estate"/>
    <x v="76"/>
    <x v="1"/>
    <n v="0"/>
    <m/>
    <s v="1998-01-01"/>
    <m/>
    <m/>
    <m/>
    <s v="ir@newcastleinv.com"/>
    <s v="(212) 479-3195"/>
    <s v="https://www.crunchbase.com/organization/newcastle-investment-corp"/>
    <s v="https://www.twitter.com/newcastleir"/>
    <m/>
    <s v="2637d5b4-c83c-d9e1-80d4-c5f90d8aa649"/>
  </r>
  <r>
    <x v="101539"/>
    <m/>
    <s v="USA"/>
    <s v="CA"/>
    <s v="Anaheim"/>
    <s v="Irvine"/>
    <x v="1"/>
    <s v="New Century Mortgage is a Credit company."/>
    <s v="credit|finance"/>
    <x v="39"/>
    <x v="2"/>
    <n v="0"/>
    <m/>
    <s v="1995-01-01"/>
    <m/>
    <m/>
    <m/>
    <m/>
    <m/>
    <s v="https://www.crunchbase.com/organization/new-century-mortgage"/>
    <m/>
    <m/>
    <s v="faaddf23-2f87-dc68-8a19-1d41385c180a"/>
  </r>
  <r>
    <x v="101540"/>
    <s v="newcenturysnacks.com"/>
    <s v="USA"/>
    <s v="CA"/>
    <s v="Los Angeles"/>
    <s v="Commerce"/>
    <x v="2"/>
    <s v="New Century Snacks is a premier snack food producer."/>
    <s v="food processing"/>
    <x v="7"/>
    <x v="0"/>
    <n v="0"/>
    <m/>
    <s v="1999-01-01"/>
    <m/>
    <m/>
    <m/>
    <m/>
    <s v="999 999 9999"/>
    <s v="https://www.crunchbase.com/organization/new-century-snacks"/>
    <m/>
    <m/>
    <s v="25e15b00-dbfe-08e9-50d3-42c9fe85caaa"/>
  </r>
  <r>
    <x v="101541"/>
    <m/>
    <s v="USA"/>
    <s v="CA"/>
    <s v="Anaheim"/>
    <s v="Irvine"/>
    <x v="1"/>
    <s v="A specialty finance company engaged in the business of purchasing and selling subprime mortgage loans."/>
    <s v="finance"/>
    <x v="24"/>
    <x v="2"/>
    <n v="0"/>
    <m/>
    <s v="1996-01-01"/>
    <m/>
    <m/>
    <m/>
    <m/>
    <m/>
    <s v="https://www.crunchbase.com/organization/new-century-trs-holdings"/>
    <m/>
    <m/>
    <s v="c1caaa57-d0a3-ab84-3ea6-1b1ce27bb270"/>
  </r>
  <r>
    <x v="101542"/>
    <m/>
    <m/>
    <m/>
    <m/>
    <m/>
    <x v="2"/>
    <s v="A supplier of high-quality steaks and fresh-cut portion meats to restaurants and customers across the country."/>
    <s v="food and beverage"/>
    <x v="7"/>
    <x v="2"/>
    <n v="0"/>
    <m/>
    <s v="1884-01-01"/>
    <m/>
    <m/>
    <m/>
    <m/>
    <m/>
    <s v="https://www.crunchbase.com/organization/new-city-packing-co"/>
    <m/>
    <m/>
    <s v="d68f93d7-f931-f0fa-5104-73fbb80afe16"/>
  </r>
  <r>
    <x v="101543"/>
    <m/>
    <s v="USA"/>
    <s v="CT"/>
    <s v="Hartford"/>
    <s v="Newington"/>
    <x v="2"/>
    <s v="As of July 12, 2013, New Colt Holding Corp. was acquired by Colt Defense LLC. New Colt Holding Corp., through its subsidiary, manufactures"/>
    <m/>
    <x v="5"/>
    <x v="2"/>
    <n v="0"/>
    <m/>
    <s v="1994-01-01"/>
    <m/>
    <m/>
    <m/>
    <m/>
    <m/>
    <s v="https://www.crunchbase.com/organization/new-colt-holding"/>
    <m/>
    <m/>
    <s v="a5cee0a3-1269-3ae1-7014-2375c2067679"/>
  </r>
  <r>
    <x v="101544"/>
    <s v="newcombandcompany.com"/>
    <s v="USA"/>
    <s v="NC"/>
    <s v="Raleigh"/>
    <s v="Raleigh"/>
    <x v="2"/>
    <s v="Newcomb is a full service HVAC commercial and industrial mechanical contractor."/>
    <s v="building material|construction"/>
    <x v="76"/>
    <x v="3"/>
    <n v="0"/>
    <m/>
    <s v="1954-01-01"/>
    <m/>
    <m/>
    <m/>
    <m/>
    <m/>
    <s v="https://www.crunchbase.com/organization/newcomb-and-co"/>
    <s v="https://www.twitter.com/newcombandco"/>
    <s v="https://www.facebook.com/newcombandcompany/?rf=152444154797093"/>
    <s v="dbaae018-91c8-7d3b-e79b-60fde0c03da8"/>
  </r>
  <r>
    <x v="101545"/>
    <s v="newcom-regie.com"/>
    <s v="FRA"/>
    <m/>
    <s v="Paris"/>
    <s v="Issy-les-moulineaux"/>
    <x v="2"/>
    <s v="NewCom Régie is an advertising agency specializing in the areas of Automotive, Motorcycle and Recreation Outdoor."/>
    <s v="advertising|marketing"/>
    <x v="296"/>
    <x v="1"/>
    <n v="0"/>
    <m/>
    <s v="2013-01-01"/>
    <m/>
    <m/>
    <m/>
    <m/>
    <n v="33663967787"/>
    <s v="https://www.crunchbase.com/organization/newcom-regie"/>
    <m/>
    <s v="https://www.facebook.com/newcomregie/"/>
    <s v="135f860c-bb13-d9dd-714b-62ca39efc9b3"/>
  </r>
  <r>
    <x v="101546"/>
    <s v="newcontrol.com"/>
    <m/>
    <m/>
    <m/>
    <m/>
    <x v="2"/>
    <s v="New Control is a full-service digital and direct agency."/>
    <s v="advertising|direct marketing|marketing"/>
    <x v="296"/>
    <x v="6"/>
    <n v="0"/>
    <m/>
    <s v="1996-01-01"/>
    <m/>
    <m/>
    <m/>
    <s v="info@newcontrol.com"/>
    <s v="(415) 525-8500"/>
    <s v="https://www.crunchbase.com/organization/new-control"/>
    <s v="https://www.twitter.com/newcontrol_"/>
    <m/>
    <s v="0deb9da4-4e41-6de1-13d1-c9748a687f7f"/>
  </r>
  <r>
    <x v="101547"/>
    <m/>
    <m/>
    <m/>
    <m/>
    <m/>
    <x v="2"/>
    <s v="Newcrest Capital was added in 2014."/>
    <m/>
    <x v="5"/>
    <x v="2"/>
    <n v="0"/>
    <m/>
    <m/>
    <m/>
    <m/>
    <m/>
    <m/>
    <m/>
    <s v="https://www.crunchbase.com/organization/newcrest-capital"/>
    <m/>
    <m/>
    <s v="a9861bed-038a-b21e-b762-ae76bd49966e"/>
  </r>
  <r>
    <x v="101548"/>
    <m/>
    <s v="USA"/>
    <s v="OH"/>
    <s v="Cleveland"/>
    <s v="Oberlin"/>
    <x v="2"/>
    <s v="Manufactures silica coated bimolecular materials."/>
    <m/>
    <x v="5"/>
    <x v="2"/>
    <n v="0"/>
    <m/>
    <s v="2003-01-01"/>
    <m/>
    <m/>
    <m/>
    <m/>
    <m/>
    <s v="https://www.crunchbase.com/organization/newcyte"/>
    <m/>
    <m/>
    <s v="5957d357-4136-901b-7440-38a1238e8b70"/>
  </r>
  <r>
    <x v="101549"/>
    <m/>
    <s v="ISR"/>
    <m/>
    <s v="Tel Aviv"/>
    <s v="Tel Aviv"/>
    <x v="2"/>
    <s v="Engages in the development and license of software solutions"/>
    <s v="software"/>
    <x v="10"/>
    <x v="2"/>
    <n v="0"/>
    <m/>
    <m/>
    <m/>
    <m/>
    <m/>
    <m/>
    <m/>
    <s v="https://www.crunchbase.com/organization/new-dimension-software"/>
    <m/>
    <m/>
    <s v="249382df-e146-ec03-99c8-e0a8775e8047"/>
  </r>
  <r>
    <x v="101550"/>
    <s v="newebregie.fr"/>
    <s v="FRA"/>
    <m/>
    <s v="Paris"/>
    <s v="Levallois-perret"/>
    <x v="0"/>
    <s v="NEWEB Régie provides digital publishing."/>
    <s v="digital media|publishing"/>
    <x v="233"/>
    <x v="1"/>
    <n v="0"/>
    <m/>
    <s v="2010-01-01"/>
    <m/>
    <m/>
    <m/>
    <m/>
    <m/>
    <s v="https://www.crunchbase.com/organization/neweb-régie"/>
    <m/>
    <m/>
    <s v="e6cb34da-accb-0b5c-b27f-4e6a7b1c8a2a"/>
  </r>
  <r>
    <x v="101551"/>
    <s v="newedge.com"/>
    <s v="FRA"/>
    <m/>
    <s v="Paris"/>
    <s v="Paris"/>
    <x v="2"/>
    <s v="Newedge Group is a global multi-asset brokerage offers to clients bespoke investment solutions and hedging."/>
    <s v="finance"/>
    <x v="24"/>
    <x v="9"/>
    <n v="0"/>
    <m/>
    <s v="2008-01-01"/>
    <m/>
    <m/>
    <m/>
    <m/>
    <s v="33 1 55 07 20 20"/>
    <s v="https://www.crunchbase.com/organization/newedge-group"/>
    <s v="https://www.twitter.com/newedge"/>
    <m/>
    <s v="ac774df8-b954-f463-4db8-434149dc3cee"/>
  </r>
  <r>
    <x v="101552"/>
    <m/>
    <s v="USA"/>
    <s v="OH"/>
    <s v="OH - Other"/>
    <s v="Carey"/>
    <x v="2"/>
    <s v="New Eezy Gro Inc. manufactures and markets fertilizer products to its customers."/>
    <s v="manufacturing"/>
    <x v="41"/>
    <x v="2"/>
    <n v="0"/>
    <m/>
    <s v="1984-01-01"/>
    <m/>
    <m/>
    <m/>
    <m/>
    <s v="(419)396-3586"/>
    <s v="https://www.crunchbase.com/organization/new-eezy-gro"/>
    <m/>
    <m/>
    <s v="967488fe-9f00-fb21-b08b-8e8fae672f42"/>
  </r>
  <r>
    <x v="101553"/>
    <s v="newellbrands.com"/>
    <s v="USA"/>
    <s v="GA"/>
    <s v="Atlanta"/>
    <s v="Atlanta"/>
    <x v="1"/>
    <s v="Newell Brands is a leading global consumer goods company with a strong portfolio of well-known brands."/>
    <s v="consumer|hardware|manufacturing"/>
    <x v="596"/>
    <x v="4"/>
    <n v="0"/>
    <m/>
    <s v="1903-01-01"/>
    <m/>
    <m/>
    <m/>
    <s v="consumer.inquiries@newellco.com."/>
    <s v="(770)418-7000"/>
    <s v="https://www.crunchbase.com/organization/newell-rubbermaid"/>
    <s v="https://www.twitter.com/nwlrubbermaid"/>
    <s v="http://www.facebook.com/newellrubbermaid"/>
    <s v="7f9d8525-cfe0-0bc1-cbaf-7142682d73a8"/>
  </r>
  <r>
    <x v="101554"/>
    <s v="bnef.com"/>
    <s v="GBR"/>
    <m/>
    <s v="London"/>
    <s v="London"/>
    <x v="2"/>
    <s v="New Energy Finance provides industry information, analytics, and research services for the clean energy and carbon markets."/>
    <m/>
    <x v="5"/>
    <x v="6"/>
    <n v="0"/>
    <m/>
    <s v="2004-04-01"/>
    <m/>
    <m/>
    <m/>
    <s v="info@newenergyfinance.com"/>
    <s v="'+44 20 3216 4700"/>
    <s v="https://www.crunchbase.com/organization/new-energy-finance"/>
    <s v="https://www.twitter.com/bloombergnef"/>
    <s v="https://www.facebook.com/bloombergnef"/>
    <s v="7c48cea2-e680-8ab3-dbb8-401961138116"/>
  </r>
  <r>
    <x v="101555"/>
    <s v="newenergygroup.com"/>
    <s v="ITA"/>
    <m/>
    <s v="Rome"/>
    <s v="Roma"/>
    <x v="2"/>
    <s v="New Energy Group is specializing in Salesforce solutions."/>
    <m/>
    <x v="5"/>
    <x v="5"/>
    <n v="0"/>
    <m/>
    <s v="2005-01-01"/>
    <m/>
    <m/>
    <m/>
    <m/>
    <n v="390695218100"/>
    <s v="https://www.crunchbase.com/organization/new-energy-group"/>
    <s v="https://www.twitter.com/newenergymind"/>
    <s v="https://www.facebook.com/newenergygroup/"/>
    <s v="ea08e9dd-1af0-017a-3c6c-aff55f632d40"/>
  </r>
  <r>
    <x v="101556"/>
    <s v="newenergyrisk.com"/>
    <s v="USA"/>
    <s v="CA"/>
    <s v="SF Bay Area"/>
    <s v="Menlo Park"/>
    <x v="2"/>
    <s v="A Menlo Park, Calif.-based provider of data analytics, strategic consulting and financial risk transfer solutions"/>
    <m/>
    <x v="5"/>
    <x v="1"/>
    <n v="0"/>
    <m/>
    <s v="2010-01-01"/>
    <m/>
    <m/>
    <m/>
    <m/>
    <n v="6506170222"/>
    <s v="https://www.crunchbase.com/organization/new-energy-risk"/>
    <m/>
    <m/>
    <s v="e54a6f82-2e6e-e130-86d8-34d50d237ec2"/>
  </r>
  <r>
    <x v="101557"/>
    <m/>
    <s v="USA"/>
    <s v="MA"/>
    <s v="Worcester"/>
    <s v="Auburn"/>
    <x v="2"/>
    <s v="New England Medical Homecare is a Medical Supply Store."/>
    <s v="medical device"/>
    <x v="3"/>
    <x v="2"/>
    <n v="0"/>
    <m/>
    <m/>
    <m/>
    <m/>
    <m/>
    <m/>
    <m/>
    <s v="https://www.crunchbase.com/organization/new-england-medical-homecare"/>
    <m/>
    <m/>
    <s v="0df5e400-a1c5-2c23-ad26-52cd25bcaad6"/>
  </r>
  <r>
    <x v="101558"/>
    <m/>
    <s v="USA"/>
    <s v="MA"/>
    <s v="Boston"/>
    <s v="Quincy"/>
    <x v="0"/>
    <s v="New England Partners is out of business. It is a private equity and venture capital firm that invests in early, mid, and late stage"/>
    <s v="venture capital"/>
    <x v="39"/>
    <x v="2"/>
    <n v="0"/>
    <m/>
    <m/>
    <m/>
    <m/>
    <m/>
    <m/>
    <m/>
    <s v="https://www.crunchbase.com/organization/new-england-partners"/>
    <m/>
    <m/>
    <s v="cd387f16-72df-4c2c-5f8c-ee0d50668f60"/>
  </r>
  <r>
    <x v="101559"/>
    <m/>
    <s v="USA"/>
    <s v="MA"/>
    <s v="New Bedford"/>
    <s v="Foxboro"/>
    <x v="0"/>
    <s v="New England Pottery is a wholesales decorative pottery and lighting products."/>
    <m/>
    <x v="5"/>
    <x v="2"/>
    <n v="0"/>
    <m/>
    <m/>
    <m/>
    <m/>
    <m/>
    <m/>
    <m/>
    <s v="https://www.crunchbase.com/organization/new-england-pottery"/>
    <m/>
    <m/>
    <s v="eb6f3431-1f55-f22b-48bc-1f40e45e45f4"/>
  </r>
  <r>
    <x v="101560"/>
    <s v="newfieldit.com"/>
    <s v="GBR"/>
    <m/>
    <s v="Twickenham"/>
    <s v="Twickenham"/>
    <x v="2"/>
    <s v="Independent print management consultants"/>
    <s v="software"/>
    <x v="10"/>
    <x v="0"/>
    <n v="0"/>
    <m/>
    <s v="2003-01-01"/>
    <m/>
    <m/>
    <m/>
    <s v="sales@newfieldit.com"/>
    <s v="'+44 20 7871 6700"/>
    <s v="https://www.crunchbase.com/organization/newfield-it"/>
    <s v="https://www.twitter.com/newfieldit"/>
    <s v="https://www.facebook.com/191144810905620"/>
    <s v="784c4798-d469-93fd-a7b2-430657eac3ee"/>
  </r>
  <r>
    <x v="101561"/>
    <s v="newflyer.com"/>
    <s v="CAN"/>
    <s v="MB"/>
    <s v="Winnipeg"/>
    <s v="Winnipeg"/>
    <x v="2"/>
    <s v="New Flyer is the leading manufacturer of heavy-duty buses in the U.S. and Canada."/>
    <s v="transportation"/>
    <x v="114"/>
    <x v="8"/>
    <n v="0"/>
    <m/>
    <s v="1930-01-01"/>
    <m/>
    <m/>
    <m/>
    <m/>
    <s v="(204) 224-1251"/>
    <s v="https://www.crunchbase.com/organization/new-flyer"/>
    <m/>
    <m/>
    <s v="2632ab62-8d20-f292-d15a-bf4355749d62"/>
  </r>
  <r>
    <x v="101562"/>
    <m/>
    <s v="USA"/>
    <s v="CA"/>
    <s v="SF Bay Area"/>
    <s v="San Jose"/>
    <x v="2"/>
    <s v="New Focus designs, develops, manufactures, and delivers photonics solutions for semiconductor equipment."/>
    <s v="manufacturing|telecommunications"/>
    <x v="596"/>
    <x v="2"/>
    <n v="0"/>
    <m/>
    <s v="1990-01-01"/>
    <m/>
    <m/>
    <m/>
    <m/>
    <s v="(408)919-1500"/>
    <s v="https://www.crunchbase.com/organization/new-focus"/>
    <m/>
    <m/>
    <s v="6b16abc2-8c6f-ae93-468b-d3ec2a31eeb8"/>
  </r>
  <r>
    <x v="101563"/>
    <m/>
    <s v="CAN"/>
    <s v="AB"/>
    <s v="Calgary"/>
    <s v="Calgary"/>
    <x v="2"/>
    <s v="New Foods Classic, a Canadian custom maker of protein products like frozen hamburgers, custom-cut steaks and cooked appetizers."/>
    <m/>
    <x v="5"/>
    <x v="2"/>
    <n v="0"/>
    <m/>
    <s v="2004-01-01"/>
    <m/>
    <m/>
    <m/>
    <s v="sales@newfoodclassics.com"/>
    <s v="(403)267-6700"/>
    <s v="https://www.crunchbase.com/organization/new-food-classics"/>
    <m/>
    <m/>
    <s v="6def1184-34e4-4a4b-b7f0-15c18c155f6a"/>
  </r>
  <r>
    <x v="101564"/>
    <s v="newgatecapitalpartners.com"/>
    <s v="USA"/>
    <s v="FL"/>
    <s v="Orlando"/>
    <s v="Winter Park"/>
    <x v="0"/>
    <s v="NewGate Capital Partners is a private equity and real estate investment firm."/>
    <s v="consulting|financial services|professional services"/>
    <x v="24"/>
    <x v="2"/>
    <n v="0"/>
    <m/>
    <s v="1997-01-01"/>
    <m/>
    <m/>
    <m/>
    <m/>
    <m/>
    <s v="https://www.crunchbase.com/organization/newgate-capital-partners"/>
    <s v="https://www.twitter.com/newgatecapital"/>
    <m/>
    <s v="78f75b67-69f0-0e88-248a-1796e6c57874"/>
  </r>
  <r>
    <x v="101565"/>
    <s v="newgen.co"/>
    <s v="IND"/>
    <m/>
    <s v="Chennai"/>
    <s v="Chennai"/>
    <x v="2"/>
    <s v="An India-based provider of publishing and technical services for publishers."/>
    <s v="publishing"/>
    <x v="233"/>
    <x v="7"/>
    <n v="0"/>
    <m/>
    <s v="1996-01-01"/>
    <m/>
    <m/>
    <m/>
    <m/>
    <m/>
    <s v="https://www.crunchbase.com/organization/newgen-knowledgeworks-private"/>
    <m/>
    <m/>
    <s v="bfe0c07b-c9c9-4161-a06a-9ec945739273"/>
  </r>
  <r>
    <x v="101566"/>
    <s v="newharborcap.com"/>
    <s v="USA"/>
    <s v="IL"/>
    <s v="Chicago"/>
    <s v="Chicago"/>
    <x v="0"/>
    <s v="A growth-focused private equity firm that understands the value of true collaboration."/>
    <m/>
    <x v="5"/>
    <x v="2"/>
    <n v="0"/>
    <m/>
    <s v="2013-01-01"/>
    <m/>
    <m/>
    <m/>
    <m/>
    <m/>
    <s v="https://www.crunchbase.com/organization/new-harbor-capital"/>
    <m/>
    <m/>
    <s v="c0581be5-0c34-1494-4002-903189949e89"/>
  </r>
  <r>
    <x v="101567"/>
    <m/>
    <m/>
    <m/>
    <m/>
    <m/>
    <x v="2"/>
    <s v="NewHeights was added in 2009."/>
    <m/>
    <x v="5"/>
    <x v="2"/>
    <n v="0"/>
    <m/>
    <m/>
    <m/>
    <m/>
    <m/>
    <m/>
    <m/>
    <s v="https://www.crunchbase.com/organization/newheights"/>
    <m/>
    <m/>
    <s v="5d7ec12e-aa76-a6ac-c0bc-8017f1de2a7d"/>
  </r>
  <r>
    <x v="101568"/>
    <s v="newheritagecapital.com"/>
    <s v="USA"/>
    <s v="MA"/>
    <s v="Boston"/>
    <s v="Boston"/>
    <x v="0"/>
    <s v="For nearly twenty-five years, Heritage has focused on partnering with growing family-owned or founder-controlled businesses through a"/>
    <m/>
    <x v="5"/>
    <x v="2"/>
    <n v="0"/>
    <m/>
    <s v="2006-01-01"/>
    <m/>
    <m/>
    <m/>
    <m/>
    <m/>
    <s v="https://www.crunchbase.com/organization/new-heritage-capital"/>
    <m/>
    <m/>
    <s v="ab9977c3-4353-e722-0a2c-2ae91b9ffa45"/>
  </r>
  <r>
    <x v="101569"/>
    <s v="thenewhomecompany.com"/>
    <s v="USA"/>
    <s v="CA"/>
    <s v="Anaheim"/>
    <s v="Aliso Viejo"/>
    <x v="1"/>
    <s v="New Home Company is a real estate company that focuses on building new homes."/>
    <m/>
    <x v="5"/>
    <x v="6"/>
    <n v="0"/>
    <m/>
    <s v="2009-01-01"/>
    <m/>
    <m/>
    <m/>
    <s v="info@nwhm.com"/>
    <s v="'+1 (949) 382-7800"/>
    <s v="https://www.crunchbase.com/organization/new-home-company"/>
    <s v="https://www.twitter.com/thenewhomeco"/>
    <s v="http://www.facebook.com/thenewhomecompany"/>
    <s v="25b19399-2bb7-c947-b2f3-f01f83ad9a04"/>
  </r>
  <r>
    <x v="101570"/>
    <s v="newhouseprinting.com"/>
    <s v="USA"/>
    <s v="OH"/>
    <s v="Akron - Canton"/>
    <s v="Dover"/>
    <x v="2"/>
    <s v="Newhouse Printing is a full service printing company."/>
    <s v="printing"/>
    <x v="233"/>
    <x v="0"/>
    <n v="0"/>
    <m/>
    <s v="1984-01-01"/>
    <m/>
    <m/>
    <m/>
    <m/>
    <s v="(330)343-1242"/>
    <s v="https://www.crunchbase.com/organization/newhouse-printing"/>
    <s v="https://www.twitter.com/newhouseprint"/>
    <s v="https://www.facebook.com/newhouse-printing-company"/>
    <s v="5a85e9b0-a721-6e7b-6279-64cd8f8b3440"/>
  </r>
  <r>
    <x v="101571"/>
    <m/>
    <s v="GBR"/>
    <m/>
    <s v="London"/>
    <s v="London"/>
    <x v="2"/>
    <s v="Newington Communications, an agency that offers public relations and corporate affairs communications services."/>
    <m/>
    <x v="5"/>
    <x v="2"/>
    <n v="0"/>
    <m/>
    <m/>
    <m/>
    <m/>
    <m/>
    <m/>
    <m/>
    <s v="https://www.crunchbase.com/organization/newington-communications-ltd"/>
    <m/>
    <m/>
    <s v="ab5bb5d5-9e67-c695-cdac-fb388e8b382d"/>
  </r>
  <r>
    <x v="101572"/>
    <s v="newivory.com"/>
    <s v="GBR"/>
    <m/>
    <s v="GBR - Other"/>
    <s v="Elland"/>
    <x v="2"/>
    <s v="New Ivory is a major UK supplier of sauces that accompany meat and fish dishes."/>
    <m/>
    <x v="5"/>
    <x v="3"/>
    <n v="0"/>
    <m/>
    <m/>
    <m/>
    <m/>
    <m/>
    <s v="info@newivory.com"/>
    <n v="4401422254222"/>
    <s v="https://www.crunchbase.com/organization/new-ivory"/>
    <m/>
    <m/>
    <s v="4eb1440b-9a49-f9d9-ff2f-2f5758699f1a"/>
  </r>
  <r>
    <x v="101573"/>
    <s v="newkirk.com"/>
    <s v="USA"/>
    <s v="NY"/>
    <s v="Bowling Green"/>
    <s v="Albany"/>
    <x v="2"/>
    <s v="NewkirkÂ® is a leading provider of marketing communications for financial and managed care companies."/>
    <s v="digital media|financial services"/>
    <x v="250"/>
    <x v="0"/>
    <n v="0"/>
    <m/>
    <s v="1972-01-01"/>
    <m/>
    <m/>
    <m/>
    <s v="info@newkirk.com"/>
    <s v="(518) 862-3399"/>
    <s v="https://www.crunchbase.com/organization/newkirk"/>
    <m/>
    <m/>
    <s v="12bad78b-1b0c-3879-be2b-6e09f728650a"/>
  </r>
  <r>
    <x v="101574"/>
    <s v="newkota.com"/>
    <s v="USA"/>
    <s v="CO"/>
    <s v="Denver"/>
    <s v="Denver"/>
    <x v="2"/>
    <s v="Oil field in the northeastern part of North Dakota"/>
    <s v="energy|oil and gas"/>
    <x v="89"/>
    <x v="0"/>
    <n v="0"/>
    <m/>
    <s v="2011-01-01"/>
    <m/>
    <m/>
    <m/>
    <m/>
    <s v="'701-500-1660"/>
    <s v="https://www.crunchbase.com/organization/newkota-services-and-rentals"/>
    <m/>
    <m/>
    <s v="ebb1973f-68c7-30b7-5860-2d8d841b873e"/>
  </r>
  <r>
    <x v="101575"/>
    <m/>
    <s v="GRC"/>
    <m/>
    <s v="GRC - Other"/>
    <s v="Athína"/>
    <x v="1"/>
    <s v="NewLead Holdings LTD is a Natural Resources company."/>
    <s v="natural resources|transportation"/>
    <x v="9166"/>
    <x v="2"/>
    <n v="0"/>
    <m/>
    <m/>
    <m/>
    <m/>
    <m/>
    <m/>
    <m/>
    <s v="https://www.crunchbase.com/organization/newlead-holdings-ltd"/>
    <m/>
    <m/>
    <s v="1525c5b8-7b3c-e4b1-f1b4-583d2e74e926"/>
  </r>
  <r>
    <x v="101576"/>
    <s v="warnerbros.com"/>
    <s v="USA"/>
    <s v="NY"/>
    <s v="New York City"/>
    <s v="New York"/>
    <x v="2"/>
    <s v="independent film company"/>
    <s v="digital entertainment|film|tv"/>
    <x v="236"/>
    <x v="4"/>
    <n v="0"/>
    <m/>
    <s v="1967-01-01"/>
    <m/>
    <m/>
    <m/>
    <m/>
    <m/>
    <s v="https://www.crunchbase.com/organization/new-line-cinema"/>
    <s v="https://www.twitter.com/warnerbrosent"/>
    <s v="http://www.facebook.com/warnerbrosent"/>
    <s v="701fd812-af5e-3b5e-e6f2-f148c6543005"/>
  </r>
  <r>
    <x v="101577"/>
    <s v="newlook.com"/>
    <m/>
    <m/>
    <m/>
    <m/>
    <x v="2"/>
    <s v="New Look is a South African-owned British global fashion retailer with a chain of high street shops."/>
    <s v="fashion|retail|shopping"/>
    <x v="14"/>
    <x v="2"/>
    <n v="0"/>
    <m/>
    <s v="1969-01-01"/>
    <m/>
    <m/>
    <m/>
    <m/>
    <s v="44 1305 765 000"/>
    <s v="https://www.crunchbase.com/organization/new-look-retailers-ltd"/>
    <s v="https://www.twitter.com/newlookfashion"/>
    <s v="https://www.facebook.com/newlookfashion"/>
    <s v="73a12aee-79fa-f168-5016-41acd595351d"/>
  </r>
  <r>
    <x v="101578"/>
    <s v="nms-capital.com"/>
    <s v="USA"/>
    <s v="NY"/>
    <s v="New York City"/>
    <s v="New York"/>
    <x v="0"/>
    <s v="A New York and Dallas-based private investment firm specializing in strategic equity investments of lower middle market companies"/>
    <m/>
    <x v="5"/>
    <x v="2"/>
    <n v="0"/>
    <m/>
    <s v="2010-01-01"/>
    <m/>
    <m/>
    <m/>
    <m/>
    <m/>
    <s v="https://www.crunchbase.com/organization/new-mainstream-capital"/>
    <m/>
    <m/>
    <s v="a271994f-e11f-9cbc-738f-438c2df9ae7b"/>
  </r>
  <r>
    <x v="101579"/>
    <s v="newmanltc.com"/>
    <s v="USA"/>
    <s v="WI"/>
    <s v="Milwaukee"/>
    <s v="Richfield"/>
    <x v="2"/>
    <s v="Newman Long Term Care began focusing exclusively on Long Term Care Insurance solutions in 1990."/>
    <m/>
    <x v="5"/>
    <x v="0"/>
    <n v="0"/>
    <m/>
    <s v="1990-01-01"/>
    <m/>
    <m/>
    <m/>
    <s v="LTC@newmanltc.com"/>
    <m/>
    <s v="https://www.crunchbase.com/organization/newman-long-term-care"/>
    <m/>
    <s v="https://www.facebook.com/newmanlongtermcare"/>
    <s v="4f92b63f-4d95-8b57-86a1-b20f90c94f47"/>
  </r>
  <r>
    <x v="101580"/>
    <s v="newmarkhomes.com"/>
    <s v="USA"/>
    <s v="TX"/>
    <s v="Houston"/>
    <s v="Houston"/>
    <x v="1"/>
    <s v="Newmark designs, builds and sells single-family homes in five major markets."/>
    <m/>
    <x v="5"/>
    <x v="6"/>
    <n v="0"/>
    <m/>
    <m/>
    <m/>
    <m/>
    <m/>
    <m/>
    <m/>
    <s v="https://www.crunchbase.com/organization/newmark"/>
    <s v="https://www.twitter.com/newmarkhomes"/>
    <s v="http://www.facebook.com/newmarkhomeshouston"/>
    <s v="3214228e-cd8d-e555-533a-2a59dd074797"/>
  </r>
  <r>
    <x v="101581"/>
    <s v="newmarket.com"/>
    <s v="USA"/>
    <s v="VA"/>
    <s v="Richmond"/>
    <s v="Richmond"/>
    <x v="1"/>
    <s v="NewMarket Corporation (NewMarket) is a holding company,"/>
    <s v="chemical"/>
    <x v="485"/>
    <x v="8"/>
    <n v="0"/>
    <m/>
    <s v="2004-01-01"/>
    <m/>
    <m/>
    <m/>
    <m/>
    <s v="(804)788-5000"/>
    <s v="https://www.crunchbase.com/organization/newmarket-corporation"/>
    <m/>
    <m/>
    <s v="1897985a-ec61-880e-e381-156c319529f0"/>
  </r>
  <r>
    <x v="101582"/>
    <s v="newmediainv.com"/>
    <s v="USA"/>
    <s v="NY"/>
    <s v="New York City"/>
    <s v="New York"/>
    <x v="1"/>
    <s v="New Media is focused primarily on investing in a high quality, diversified portfolio of local media assets."/>
    <m/>
    <x v="5"/>
    <x v="2"/>
    <n v="0"/>
    <m/>
    <s v="2013-01-01"/>
    <m/>
    <m/>
    <m/>
    <m/>
    <m/>
    <s v="https://www.crunchbase.com/organization/new-media-investment-group"/>
    <m/>
    <m/>
    <s v="4832d02f-fbb4-7d32-c054-0b7f0914b9bd"/>
  </r>
  <r>
    <x v="101583"/>
    <s v="newmedialearning.com"/>
    <s v="USA"/>
    <s v="TX"/>
    <s v="Austin"/>
    <s v="Austin"/>
    <x v="0"/>
    <s v="Workplace Answers offers the most unique and compelling Compliance Training Solution in the industry."/>
    <s v="education|enterprise software|training"/>
    <x v="283"/>
    <x v="0"/>
    <n v="0"/>
    <m/>
    <s v="1997-11-04"/>
    <m/>
    <m/>
    <m/>
    <s v="pr@workplaceanswers.com"/>
    <n v="17754065371"/>
    <s v="https://www.crunchbase.com/organization/new-media-learning"/>
    <s v="https://www.twitter.com/workplaceanswer"/>
    <s v="http://www.facebook.com/workplaceanswers"/>
    <s v="4e407c56-1be7-8de9-a639-83883ba33de6"/>
  </r>
  <r>
    <x v="101584"/>
    <s v="newmediarockstars.com"/>
    <m/>
    <m/>
    <m/>
    <m/>
    <x v="2"/>
    <s v="NMR is an online magazine dedicated to c"/>
    <s v="social media|video|video streaming"/>
    <x v="147"/>
    <x v="0"/>
    <n v="0"/>
    <m/>
    <s v="2011-12-01"/>
    <m/>
    <m/>
    <m/>
    <s v="info@newmediarockstars.com"/>
    <s v="'949-585-0401"/>
    <s v="https://www.crunchbase.com/organization/newmediarockstars"/>
    <s v="https://www.twitter.com/newrockstars"/>
    <s v="http://www.facebook.com/newmediarockstars"/>
    <s v="a8425cac-ae8f-e058-bde0-02e1ff4e3a6a"/>
  </r>
  <r>
    <x v="101585"/>
    <s v="nms.com"/>
    <s v="USA"/>
    <s v="VA"/>
    <s v="Washington, D.C."/>
    <s v="Arlington"/>
    <x v="2"/>
    <s v="Website and Twitter are down. Facebook link listed is not same as company name, so it is unclear if they are related companies."/>
    <s v="advertising|app marketing|social media"/>
    <x v="711"/>
    <x v="3"/>
    <n v="0"/>
    <m/>
    <s v="1999-02-15"/>
    <m/>
    <m/>
    <m/>
    <s v="info@nms.com"/>
    <s v="'703-253-0050"/>
    <s v="https://www.crunchbase.com/organization/new-media-strategies"/>
    <s v="https://www.twitter.com/nmsosphere"/>
    <s v="https://www.facebook.com/meredithmxm"/>
    <s v="00f36710-b77a-0c3a-db29-238af7bb32e7"/>
  </r>
  <r>
    <x v="101586"/>
    <m/>
    <m/>
    <m/>
    <m/>
    <m/>
    <x v="2"/>
    <s v="New Medical Technologies Management provides investment opportunities for all sectors of the emerging medical technology industries."/>
    <m/>
    <x v="5"/>
    <x v="2"/>
    <n v="0"/>
    <m/>
    <m/>
    <m/>
    <m/>
    <m/>
    <m/>
    <m/>
    <s v="https://www.crunchbase.com/organization/new-medical-technologies"/>
    <m/>
    <m/>
    <s v="618049cc-9e09-f5a9-4ce6-7e8c724e809f"/>
  </r>
  <r>
    <x v="101587"/>
    <s v="newmo.com"/>
    <s v="USA"/>
    <s v="CA"/>
    <s v="SF Bay Area"/>
    <s v="San Rafael"/>
    <x v="2"/>
    <s v="New Momentum develops and provides SaaS based online brand protection."/>
    <s v="e-commerce|saas|software"/>
    <x v="141"/>
    <x v="2"/>
    <n v="0"/>
    <m/>
    <s v="2005-01-01"/>
    <m/>
    <m/>
    <m/>
    <m/>
    <s v="(415)524-8300"/>
    <s v="https://www.crunchbase.com/organization/new-momentum-llc"/>
    <m/>
    <m/>
    <s v="a71a1d11-be5d-d5a0-d820-71b37306990c"/>
  </r>
  <r>
    <x v="101588"/>
    <s v="newmont.com"/>
    <s v="USA"/>
    <s v="CO"/>
    <s v="Denver"/>
    <s v="Greenwood Village"/>
    <x v="0"/>
    <s v="Newmont Mining Corporation is primarily a gold and copper producer, with significant operations."/>
    <s v="mining technology"/>
    <x v="97"/>
    <x v="4"/>
    <n v="0"/>
    <m/>
    <s v="1916-01-01"/>
    <m/>
    <m/>
    <m/>
    <m/>
    <s v="(303)863-7414"/>
    <s v="https://www.crunchbase.com/organization/newmont-mining"/>
    <s v="https://www.twitter.com/newmont"/>
    <s v="https://www.facebook.com/newmontminingcorporation"/>
    <s v="c53d3dc0-b631-04e7-d531-1342a30bad0a"/>
  </r>
  <r>
    <x v="101589"/>
    <s v="newmountaincapital.com"/>
    <s v="USA"/>
    <s v="NY"/>
    <s v="New York City"/>
    <s v="New York"/>
    <x v="0"/>
    <s v="New Mountain Capital, together with its affiliates (New Mountain), manages private equity and public equity capital with aggregate assets"/>
    <m/>
    <x v="5"/>
    <x v="2"/>
    <n v="0"/>
    <m/>
    <m/>
    <m/>
    <m/>
    <m/>
    <m/>
    <m/>
    <s v="https://www.crunchbase.com/organization/new-mountain-capital"/>
    <m/>
    <m/>
    <s v="df7af20f-ef33-44b5-f2c0-bd4feeb00c31"/>
  </r>
  <r>
    <x v="101590"/>
    <s v="newmountainfinance.com"/>
    <s v="USA"/>
    <s v="NY"/>
    <s v="New York City"/>
    <s v="New York"/>
    <x v="1"/>
    <s v="New Mountain Finance Corporation (NMFC) is a closed-end, non-diversified management investment company."/>
    <s v="financial services"/>
    <x v="24"/>
    <x v="2"/>
    <n v="0"/>
    <m/>
    <m/>
    <m/>
    <m/>
    <m/>
    <m/>
    <s v="'+1 212-720-0300"/>
    <s v="https://www.crunchbase.com/organization/new-mountain-finance-corporation"/>
    <m/>
    <m/>
    <s v="01d6601b-b622-c4e8-aa52-49abbee96a37"/>
  </r>
  <r>
    <x v="101591"/>
    <s v="newnet.com"/>
    <s v="USA"/>
    <s v="IL"/>
    <s v="Chicago"/>
    <s v="Lombard"/>
    <x v="0"/>
    <s v="NewNet Communication Technologies provides telecom infrastructure solutions."/>
    <s v="telecommunications"/>
    <x v="338"/>
    <x v="7"/>
    <n v="0"/>
    <m/>
    <s v="2007-01-01"/>
    <m/>
    <m/>
    <m/>
    <s v="info@newnet.com"/>
    <s v="'224-795-5200"/>
    <s v="https://www.crunchbase.com/organization/newnet-communication-technologies"/>
    <s v="https://www.twitter.com/newnetct"/>
    <s v="http://www.facebook.com/newnetcommunicationtechnologies"/>
    <s v="a086ae60-2d2e-f46c-1b8e-9dd6a4474f44"/>
  </r>
  <r>
    <x v="101592"/>
    <s v="newnotefinancial.com"/>
    <s v="CAN"/>
    <s v="BC"/>
    <s v="Vancouver"/>
    <s v="Vancouver"/>
    <x v="1"/>
    <s v="Newnote Financial Corp. is a diversified Crypto Currency financial services provider"/>
    <s v="financial services"/>
    <x v="24"/>
    <x v="0"/>
    <n v="0"/>
    <m/>
    <s v="2012-01-01"/>
    <m/>
    <m/>
    <m/>
    <s v="info@newnotefinancial.com"/>
    <s v="(604) 229-0480"/>
    <s v="https://www.crunchbase.com/organization/newnote-financial"/>
    <s v="https://www.twitter.com/puretradeexch"/>
    <s v="https://www.facebook.com/newnotefinancial?_rdr"/>
    <s v="d369b190-2d65-a61c-08be-1876da261e94"/>
  </r>
  <r>
    <x v="101593"/>
    <s v="neworiental.org"/>
    <s v="CHN"/>
    <m/>
    <s v="CHN - Other"/>
    <s v="Haidian"/>
    <x v="1"/>
    <s v="New Oriental provides a comprehensive range of educational services and products to address the needs of students of all ages."/>
    <s v="customer service|edtech|education"/>
    <x v="283"/>
    <x v="4"/>
    <n v="0"/>
    <m/>
    <s v="1993-01-01"/>
    <m/>
    <m/>
    <m/>
    <m/>
    <m/>
    <s v="https://www.crunchbase.com/organization/new-oriental-education-technology"/>
    <m/>
    <m/>
    <s v="7d9387de-6f3c-5b33-6b9a-cd20a26ce779"/>
  </r>
  <r>
    <x v="101594"/>
    <s v="newpagecorp.com"/>
    <s v="USA"/>
    <s v="OH"/>
    <s v="Dayton"/>
    <s v="Miamisburg"/>
    <x v="2"/>
    <s v="NewPage, established in May 2005, is a leading producer of printing and specialty papers in North America."/>
    <s v="industrial|printing|publishing"/>
    <x v="233"/>
    <x v="4"/>
    <n v="0"/>
    <m/>
    <s v="2005-05-01"/>
    <m/>
    <m/>
    <m/>
    <m/>
    <s v="'877-855-7243"/>
    <s v="https://www.crunchbase.com/organization/newpage"/>
    <s v="https://www.twitter.com/newpagecorp"/>
    <s v="http://www.facebook.com/newpagecorp"/>
    <s v="2cbffa17-f404-08a9-873d-6ec400d741fb"/>
  </r>
  <r>
    <x v="101595"/>
    <s v="newpagecapital.com"/>
    <s v="USA"/>
    <s v="NC"/>
    <s v="Greensboro"/>
    <s v="Greensboro"/>
    <x v="0"/>
    <s v="Designed to acquire, operate and grow privately held companies in the Triad"/>
    <m/>
    <x v="5"/>
    <x v="2"/>
    <n v="0"/>
    <m/>
    <m/>
    <m/>
    <m/>
    <m/>
    <m/>
    <m/>
    <s v="https://www.crunchbase.com/organization/new-page-capital"/>
    <m/>
    <m/>
    <s v="86e59b4b-589c-5fed-a29e-8e14002eca4d"/>
  </r>
  <r>
    <x v="101596"/>
    <s v="newpark.com"/>
    <s v="USA"/>
    <s v="TX"/>
    <s v="Houston"/>
    <s v="Houston"/>
    <x v="1"/>
    <s v="Headquartered in The Woodlands, Texas, and serving North and South America, Europe, the Middle East, Africa and Asia Pacific, Newpark"/>
    <s v="cleantech|industrial|mining technology"/>
    <x v="412"/>
    <x v="9"/>
    <n v="0"/>
    <m/>
    <s v="1997-01-01"/>
    <m/>
    <m/>
    <m/>
    <m/>
    <n v="12813626801"/>
    <s v="https://www.crunchbase.com/organization/newpark-resources"/>
    <s v="https://www.twitter.com/newparkdf"/>
    <m/>
    <s v="23f613e9-5e02-0975-cdca-771126d5e441"/>
  </r>
  <r>
    <x v="101597"/>
    <s v="newpathnetworks.com"/>
    <m/>
    <m/>
    <m/>
    <m/>
    <x v="2"/>
    <s v="NewPath Networks was added in 2014."/>
    <m/>
    <x v="5"/>
    <x v="1"/>
    <n v="0"/>
    <m/>
    <m/>
    <m/>
    <m/>
    <m/>
    <m/>
    <s v="'+1 (781) 373-6893"/>
    <s v="https://www.crunchbase.com/organization/newpath-networks"/>
    <m/>
    <m/>
    <s v="b559ee59-6611-1fd4-1f3d-bfdcecfa3eab"/>
  </r>
  <r>
    <x v="101598"/>
    <s v="npathway.com"/>
    <s v="CHN"/>
    <m/>
    <s v="Shanghai"/>
    <s v="Shanghai"/>
    <x v="2"/>
    <s v="Test Prep Education Company"/>
    <s v="education"/>
    <x v="38"/>
    <x v="6"/>
    <n v="0"/>
    <m/>
    <s v="2009-01-01"/>
    <m/>
    <m/>
    <m/>
    <m/>
    <m/>
    <s v="https://www.crunchbase.com/organization/new-pathway-education"/>
    <m/>
    <m/>
    <s v="572a03ac-6edb-94df-3f6c-ff8b8addfa31"/>
  </r>
  <r>
    <x v="101599"/>
    <s v="patriotdrillingfluids.com"/>
    <s v="USA"/>
    <s v="WY"/>
    <s v="WY - Other"/>
    <s v="Casper"/>
    <x v="0"/>
    <s v="New Patriot Drilling Corp. provides oil and gas drilling services."/>
    <s v="oil and gas"/>
    <x v="89"/>
    <x v="2"/>
    <n v="0"/>
    <m/>
    <m/>
    <m/>
    <m/>
    <m/>
    <m/>
    <m/>
    <s v="https://www.crunchbase.com/organization/new-patriot-drilling"/>
    <m/>
    <m/>
    <s v="c797e331-e278-d6d9-a4b9-238949226edb"/>
  </r>
  <r>
    <x v="101600"/>
    <s v="newplasticscorp.com"/>
    <s v="USA"/>
    <s v="WI"/>
    <s v="WI - Other"/>
    <s v="Luxemburg"/>
    <x v="0"/>
    <s v="N.E.W. Plastics Corp. manufactures blow molded rigid plastic containers."/>
    <s v="chemical|manufacturing"/>
    <x v="222"/>
    <x v="6"/>
    <n v="0"/>
    <m/>
    <s v="1968-01-01"/>
    <m/>
    <m/>
    <m/>
    <m/>
    <s v="(920) 845-2439"/>
    <s v="https://www.crunchbase.com/organization/n-e-w-plastics-corp"/>
    <m/>
    <m/>
    <s v="9e851c65-cc56-3d50-5cfd-b6182fa699c9"/>
  </r>
  <r>
    <x v="101601"/>
    <s v="newport.com"/>
    <s v="USA"/>
    <s v="CA"/>
    <s v="Anaheim"/>
    <s v="Irvine"/>
    <x v="2"/>
    <s v="Newport Corporation is a leading global supplier of advanced technology products and solutions for Scientific Research, Life &amp; Health"/>
    <s v="aerospace|manufacturing|national security"/>
    <x v="2001"/>
    <x v="8"/>
    <n v="0"/>
    <m/>
    <s v="1938-01-01"/>
    <m/>
    <m/>
    <m/>
    <s v="sales@newport.com"/>
    <n v="9492531678"/>
    <s v="https://www.crunchbase.com/organization/newport-corporation"/>
    <s v="https://www.twitter.com/newportcorp"/>
    <s v="http://www.facebook.com/pages/newport-corporation/126374631771"/>
    <s v="8ed62861-129d-1642-578a-4f978e038d67"/>
  </r>
  <r>
    <x v="101602"/>
    <s v="newport-news.com"/>
    <s v="USA"/>
    <s v="VA"/>
    <s v="VA - Other"/>
    <s v="Hampton"/>
    <x v="0"/>
    <s v="Newport News has been empowering women to express their personal style by offering the latest fashions at easily affordable prices."/>
    <m/>
    <x v="5"/>
    <x v="7"/>
    <n v="0"/>
    <m/>
    <m/>
    <m/>
    <m/>
    <m/>
    <m/>
    <n v="17578254249"/>
    <s v="https://www.crunchbase.com/organization/newport-news"/>
    <s v="https://www.twitter.com/spiegel1865"/>
    <s v="https://www.facebook.com/spiegel"/>
    <s v="3d09d526-2a67-d5e0-eebb-55716c67c306"/>
  </r>
  <r>
    <x v="101603"/>
    <m/>
    <m/>
    <m/>
    <m/>
    <m/>
    <x v="2"/>
    <s v="Newport News Shipbuilding (NNS), originally Newport News Shipbuilding and Drydock Company (NNS&amp;DD), was the largest privately owned"/>
    <s v="fleet management|national security"/>
    <x v="3180"/>
    <x v="2"/>
    <n v="0"/>
    <m/>
    <m/>
    <m/>
    <m/>
    <m/>
    <m/>
    <m/>
    <s v="https://www.crunchbase.com/organization/newport-news-shipbuilding"/>
    <m/>
    <m/>
    <s v="30116a74-a1eb-8141-13c5-e25ce7693858"/>
  </r>
  <r>
    <x v="101604"/>
    <m/>
    <s v="USA"/>
    <s v="CA"/>
    <s v="Anaheim"/>
    <s v="Irvine"/>
    <x v="2"/>
    <s v="Newport Systems delivers custom web-based equipment and repair management solutions."/>
    <s v="manufacturing"/>
    <x v="41"/>
    <x v="2"/>
    <n v="0"/>
    <m/>
    <m/>
    <m/>
    <m/>
    <m/>
    <m/>
    <m/>
    <s v="https://www.crunchbase.com/organization/newport-systems-solutions"/>
    <m/>
    <m/>
    <s v="0b17d5f1-8fe0-2f35-5342-d2f7952a0832"/>
  </r>
  <r>
    <x v="101605"/>
    <m/>
    <m/>
    <m/>
    <m/>
    <m/>
    <x v="2"/>
    <s v="New Power Labs was added in 2012."/>
    <m/>
    <x v="5"/>
    <x v="2"/>
    <n v="0"/>
    <m/>
    <m/>
    <m/>
    <m/>
    <m/>
    <m/>
    <m/>
    <s v="https://www.crunchbase.com/organization/new-power-labs"/>
    <m/>
    <m/>
    <s v="af4a03bb-ed49-6efe-94e2-8dda1ca700f7"/>
  </r>
  <r>
    <x v="101606"/>
    <s v="nqcap.com"/>
    <s v="HKG"/>
    <m/>
    <s v="Hong Kong"/>
    <s v="Central"/>
    <x v="0"/>
    <s v="NewQuest is the leading direct secondaries private equity platform focused on the Asia-Pacific region."/>
    <s v="financial services"/>
    <x v="24"/>
    <x v="2"/>
    <n v="0"/>
    <m/>
    <s v="2011-01-01"/>
    <m/>
    <m/>
    <m/>
    <m/>
    <m/>
    <s v="https://www.crunchbase.com/organization/newquest-capital-partners"/>
    <m/>
    <m/>
    <s v="fce9e5e0-69e8-e995-d066-72270e41b640"/>
  </r>
  <r>
    <x v="101607"/>
    <s v="nrpharma.com"/>
    <s v="USA"/>
    <s v="VA"/>
    <s v="Roanoke"/>
    <s v="Radford"/>
    <x v="1"/>
    <s v="New River Pharmaceuticals is a specialty pharmaceutical company developing novel pharmaceuticals."/>
    <m/>
    <x v="5"/>
    <x v="2"/>
    <n v="0"/>
    <m/>
    <m/>
    <m/>
    <m/>
    <m/>
    <m/>
    <m/>
    <s v="https://www.crunchbase.com/organization/new-river-pharmaceuticals-inc"/>
    <m/>
    <m/>
    <s v="43db37ee-f481-aacd-78a6-68a95228c368"/>
  </r>
  <r>
    <x v="101608"/>
    <s v="fox.com"/>
    <s v="USA"/>
    <s v="CA"/>
    <s v="CA - Other"/>
    <s v="Lucerne Valley"/>
    <x v="2"/>
    <s v="Newroo is an aggregator site that indexes and groups blog posts based on topics in order to show emerging news in near real-time."/>
    <s v="consulting|project management|real time"/>
    <x v="5"/>
    <x v="2"/>
    <n v="0"/>
    <m/>
    <s v="2005-01-01"/>
    <m/>
    <m/>
    <m/>
    <m/>
    <m/>
    <s v="https://www.crunchbase.com/organization/newroo"/>
    <m/>
    <s v="http://www.facebook.com/redbandsociety"/>
    <s v="076ff6ae-a618-00f2-294f-45e1d084635c"/>
  </r>
  <r>
    <x v="101609"/>
    <s v="newsamerica.com"/>
    <s v="USA"/>
    <s v="NY"/>
    <s v="New York City"/>
    <s v="New York"/>
    <x v="0"/>
    <s v="News America Marketing is the nationâ€™s leading single-source marketing services company, with a broad portfolio of in-store,"/>
    <s v="advertising"/>
    <x v="296"/>
    <x v="7"/>
    <n v="0"/>
    <m/>
    <m/>
    <m/>
    <m/>
    <m/>
    <m/>
    <s v="'212-782-8000"/>
    <s v="https://www.crunchbase.com/organization/news-america-marketing"/>
    <s v="https://www.twitter.com/newsamericajobs"/>
    <s v="http://www.facebook.com/pages/news-america-marketing/39666243628"/>
    <s v="0243bd36-aeec-ed7f-261d-256b87c07ff8"/>
  </r>
  <r>
    <x v="101610"/>
    <s v="news.com.au"/>
    <m/>
    <m/>
    <m/>
    <m/>
    <x v="0"/>
    <s v="Australia's most popular news site. Bringing you the latest breaking news from Australia and around the world."/>
    <s v="news"/>
    <x v="233"/>
    <x v="2"/>
    <n v="0"/>
    <m/>
    <m/>
    <m/>
    <m/>
    <m/>
    <m/>
    <m/>
    <s v="https://www.crunchbase.com/organization/news-com-au"/>
    <s v="https://www.twitter.com/newscomauhq"/>
    <s v="https://www.facebook.com/news.com.au"/>
    <s v="09a41032-bb39-35fa-b8e6-667d21beab5e"/>
  </r>
  <r>
    <x v="101611"/>
    <s v="newscurve.com"/>
    <s v="SRB"/>
    <m/>
    <s v="SRB - Other"/>
    <s v="Beograd"/>
    <x v="2"/>
    <s v="NewsCurve is a web analytics tool that helps online publishers benchmark and increase their content performance in real-time."/>
    <s v="analytics|curated web|publishing|real time"/>
    <x v="1025"/>
    <x v="1"/>
    <n v="0"/>
    <m/>
    <s v="2010-10-01"/>
    <m/>
    <m/>
    <m/>
    <s v="hi@newscurve.com"/>
    <s v="381 11 3115020"/>
    <s v="https://www.crunchbase.com/organization/newscurve"/>
    <s v="https://www.twitter.com/newscurve"/>
    <m/>
    <s v="5324a662-3ae9-f371-cf13-1b67e18c1452"/>
  </r>
  <r>
    <x v="101612"/>
    <s v="www.newscyclesolutions.com"/>
    <s v="USA"/>
    <s v="MN"/>
    <s v="Minneapolis"/>
    <s v="Bloomington"/>
    <x v="0"/>
    <s v="Newscycle develops and delivers software technology that empowers the global news media industry."/>
    <s v="internet|software"/>
    <x v="146"/>
    <x v="7"/>
    <n v="0"/>
    <m/>
    <s v="2013-07-01"/>
    <m/>
    <m/>
    <m/>
    <s v="info@newscyclesolutions.com"/>
    <s v="(651)639-0662"/>
    <s v="https://www.crunchbase.com/organization/newscycle-solutions"/>
    <s v="https://www.twitter.com/newscycle_news"/>
    <s v="http://www.facebook.com/newscyclesolutions"/>
    <s v="bde0ccdf-7c6b-bb59-eb85-64a889e0f8ac"/>
  </r>
  <r>
    <x v="101613"/>
    <s v="newsday.com"/>
    <s v="USA"/>
    <s v="NY"/>
    <s v="Long Island"/>
    <s v="Melville"/>
    <x v="2"/>
    <s v="Newsday remains Long Island's newspaper of choice for unsurpassed coverage of international, national and most importantly, local news."/>
    <s v="advertising"/>
    <x v="296"/>
    <x v="9"/>
    <n v="0"/>
    <m/>
    <s v="1940-01-01"/>
    <m/>
    <m/>
    <m/>
    <s v="li@newsday.com"/>
    <s v="(631)843-2000"/>
    <s v="https://www.crunchbase.com/organization/newsday"/>
    <s v="https://www.twitter.com/newsday"/>
    <s v="http://www.facebook.com/newsday"/>
    <s v="840d1d30-de3a-3ff1-813e-0a3dd63e7621"/>
  </r>
  <r>
    <x v="101614"/>
    <s v="newsdirectory.com"/>
    <m/>
    <m/>
    <m/>
    <m/>
    <x v="0"/>
    <s v="NewsDirectory.com is one of the Internet's first media portals."/>
    <m/>
    <x v="5"/>
    <x v="2"/>
    <n v="0"/>
    <m/>
    <m/>
    <m/>
    <m/>
    <m/>
    <m/>
    <m/>
    <s v="https://www.crunchbase.com/organization/newsdirectory-com"/>
    <m/>
    <m/>
    <s v="1162d9ee-d91f-caab-6e9a-98de5a69173b"/>
  </r>
  <r>
    <x v="101615"/>
    <s v="newsilkroutes.org"/>
    <s v="SGP"/>
    <m/>
    <s v="Singapore"/>
    <s v="Singapore"/>
    <x v="0"/>
    <s v="New Silkroutes Group operates as a business of oil and gas trading, enterprise info-communication system integration, and network security."/>
    <m/>
    <x v="5"/>
    <x v="2"/>
    <n v="0"/>
    <m/>
    <m/>
    <m/>
    <m/>
    <m/>
    <m/>
    <m/>
    <s v="https://www.crunchbase.com/organization/new-silkroutes-group"/>
    <m/>
    <m/>
    <s v="56e31af8-923b-1d80-034f-f35d1d10b64c"/>
  </r>
  <r>
    <x v="101616"/>
    <s v="newskies.com"/>
    <s v="CAN"/>
    <s v="ON"/>
    <s v="Toronto"/>
    <s v="Hamilton"/>
    <x v="2"/>
    <s v="New Skies is a satellite communications company with global operations and service coverage."/>
    <s v="communications infrastructure|network hardware"/>
    <x v="338"/>
    <x v="2"/>
    <n v="0"/>
    <m/>
    <m/>
    <m/>
    <m/>
    <m/>
    <m/>
    <m/>
    <s v="https://www.crunchbase.com/organization/new-skies"/>
    <m/>
    <m/>
    <s v="07869371-4b71-6a3f-f650-9586c6b45a57"/>
  </r>
  <r>
    <x v="101617"/>
    <s v="newsource.com"/>
    <s v="USA"/>
    <s v="OK"/>
    <s v="Oklahoma City"/>
    <s v="Oklahoma City"/>
    <x v="1"/>
    <s v="Delivery through streamlined operations and vertically integrated infrastructure"/>
    <s v="oil and gas"/>
    <x v="89"/>
    <x v="1"/>
    <n v="0"/>
    <m/>
    <s v="2012-01-01"/>
    <m/>
    <m/>
    <m/>
    <m/>
    <m/>
    <s v="https://www.crunchbase.com/organization/new-source-energy-partners"/>
    <m/>
    <m/>
    <s v="5c8094ff-05cd-f8c9-3680-8f654104551c"/>
  </r>
  <r>
    <x v="101618"/>
    <s v="newsplayer.com"/>
    <s v="USA"/>
    <s v="NY"/>
    <s v="New York City"/>
    <s v="New York"/>
    <x v="0"/>
    <s v="Newsplayer Group, Inc. is an on-line portal for sourcing stock footage from multiple libraries."/>
    <m/>
    <x v="5"/>
    <x v="2"/>
    <n v="0"/>
    <m/>
    <m/>
    <m/>
    <m/>
    <m/>
    <m/>
    <m/>
    <s v="https://www.crunchbase.com/organization/newsplayer-group"/>
    <m/>
    <m/>
    <s v="7e419b0e-0744-5769-5c29-a6ca3254b502"/>
  </r>
  <r>
    <x v="101619"/>
    <s v="newspringcapital.com"/>
    <s v="USA"/>
    <s v="PA"/>
    <s v="Philadelphia"/>
    <s v="Radnor"/>
    <x v="0"/>
    <s v="NewSpring Capital manages is focused on leveraging operational expertise and capital to build market leading companies"/>
    <m/>
    <x v="5"/>
    <x v="2"/>
    <n v="0"/>
    <m/>
    <s v="1999-01-01"/>
    <m/>
    <m/>
    <m/>
    <m/>
    <m/>
    <s v="https://www.crunchbase.com/organization/newspring-capital"/>
    <m/>
    <m/>
    <s v="79e301b1-678f-8f16-509b-eaa72d27edf8"/>
  </r>
  <r>
    <x v="101620"/>
    <m/>
    <s v="USA"/>
    <s v="FL"/>
    <s v="Miami"/>
    <s v="Miami"/>
    <x v="2"/>
    <s v="NewsProNet Interactive is a provider of converged media content solutions."/>
    <s v="media and entertainment"/>
    <x v="631"/>
    <x v="2"/>
    <n v="0"/>
    <m/>
    <s v="1998-01-01"/>
    <m/>
    <m/>
    <m/>
    <m/>
    <s v="(888)464-4811"/>
    <s v="https://www.crunchbase.com/organization/newspronet-interactive"/>
    <m/>
    <m/>
    <s v="fe0761fd-68ce-0194-9fc1-0a377d8a42f2"/>
  </r>
  <r>
    <x v="101621"/>
    <s v="newsroomsolutions.com"/>
    <s v="USA"/>
    <s v="NC"/>
    <s v="Charlotte"/>
    <s v="Charlotte"/>
    <x v="0"/>
    <s v="Newsroom Solutions, LLC is the leader in ticker and specialty graphic displays for U.S."/>
    <m/>
    <x v="5"/>
    <x v="0"/>
    <n v="0"/>
    <m/>
    <m/>
    <m/>
    <m/>
    <m/>
    <m/>
    <n v="7046655300"/>
    <s v="https://www.crunchbase.com/organization/newsroom-solutions"/>
    <m/>
    <m/>
    <s v="33916578-34ea-959c-d37f-da8f9abf8630"/>
  </r>
  <r>
    <x v="101622"/>
    <s v="newstarfin.com"/>
    <s v="USA"/>
    <s v="GA"/>
    <s v="Atlanta"/>
    <s v="Atlanta"/>
    <x v="1"/>
    <s v="NewStar Financial, Inc. is a specialized commercial finance company."/>
    <s v="finance"/>
    <x v="24"/>
    <x v="6"/>
    <n v="0"/>
    <m/>
    <s v="2004-01-01"/>
    <m/>
    <m/>
    <m/>
    <m/>
    <n v="2142425840"/>
    <s v="https://www.crunchbase.com/organization/newstar-financial"/>
    <m/>
    <m/>
    <s v="47b4cc74-664b-a670-5265-9185bdfbabea"/>
  </r>
  <r>
    <x v="101623"/>
    <s v="newstatecp.com"/>
    <s v="USA"/>
    <s v="NY"/>
    <s v="New York City"/>
    <s v="New York"/>
    <x v="0"/>
    <s v="A private investment firm that provides flexible capital solutions to leading middle market companies."/>
    <m/>
    <x v="5"/>
    <x v="2"/>
    <n v="0"/>
    <m/>
    <s v="2013-01-01"/>
    <m/>
    <m/>
    <m/>
    <m/>
    <m/>
    <s v="https://www.crunchbase.com/organization/new-state-capital-partners"/>
    <m/>
    <m/>
    <s v="c5cea751-ca5b-e417-c35e-5589162d8dd2"/>
  </r>
  <r>
    <x v="101624"/>
    <m/>
    <s v="USA"/>
    <s v="NY"/>
    <s v="New York City"/>
    <s v="New York"/>
    <x v="1"/>
    <s v="A holding company, engages in the origination of mortgage loans to individual borrowers in Korea,"/>
    <s v="financial services"/>
    <x v="24"/>
    <x v="2"/>
    <n v="0"/>
    <m/>
    <m/>
    <m/>
    <m/>
    <m/>
    <m/>
    <m/>
    <s v="https://www.crunchbase.com/organization/newstate-holdings"/>
    <m/>
    <m/>
    <s v="d7a920de-16a6-a417-3455-a8584c229a79"/>
  </r>
  <r>
    <x v="101625"/>
    <s v="newstatesman.com"/>
    <s v="GBR"/>
    <m/>
    <s v="London"/>
    <s v="London"/>
    <x v="0"/>
    <s v="New Statesman is a British political and cultural magazine published weekly in London."/>
    <s v="publishing"/>
    <x v="233"/>
    <x v="6"/>
    <n v="0"/>
    <m/>
    <s v="1913-01-01"/>
    <m/>
    <m/>
    <m/>
    <m/>
    <s v="44 20 7730 3444"/>
    <s v="https://www.crunchbase.com/organization/new-statesman"/>
    <s v="https://www.twitter.com/newstatesman"/>
    <s v="http://www.facebook.com/newstatesman"/>
    <s v="d6e4eb78-820f-fba7-9710-8c9ef0750083"/>
  </r>
  <r>
    <x v="101626"/>
    <s v="newsweek.com"/>
    <s v="USA"/>
    <s v="NY"/>
    <s v="New York City"/>
    <s v="New York"/>
    <x v="2"/>
    <s v="Newsweek is a premier news magazine and website, bringing high-quality journalism to readers around the globe for over 80 years."/>
    <s v="news"/>
    <x v="233"/>
    <x v="2"/>
    <n v="0"/>
    <m/>
    <s v="1933-01-01"/>
    <m/>
    <m/>
    <m/>
    <s v="support@newsweek.com"/>
    <m/>
    <s v="https://www.crunchbase.com/organization/newsweek"/>
    <s v="https://www.twitter.com/newsweek"/>
    <s v="http://www.facebook.com/newsweek"/>
    <s v="2ea412fc-9d40-fa18-f5a0-849addce7c1b"/>
  </r>
  <r>
    <x v="101627"/>
    <m/>
    <m/>
    <m/>
    <m/>
    <m/>
    <x v="2"/>
    <s v="Newsworld International (NWI) was a cable TV news channel broadcasted in the United States, whose content contained a mix of Canadian"/>
    <m/>
    <x v="5"/>
    <x v="2"/>
    <n v="0"/>
    <m/>
    <m/>
    <m/>
    <m/>
    <m/>
    <m/>
    <m/>
    <s v="https://www.crunchbase.com/organization/newsworld-international"/>
    <m/>
    <m/>
    <s v="a1f3f063-3464-905f-646a-0f6196161892"/>
  </r>
  <r>
    <x v="101628"/>
    <s v="newtargetgroup.it"/>
    <s v="ITA"/>
    <m/>
    <s v="Bergamo"/>
    <s v="Bergamo"/>
    <x v="0"/>
    <s v="NewTarget Web is a web design and development company."/>
    <s v="advertising|internet|photo editing|semantic search|seo|social media marketing|software"/>
    <x v="2059"/>
    <x v="0"/>
    <n v="0"/>
    <m/>
    <s v="1985-01-01"/>
    <m/>
    <m/>
    <m/>
    <s v="pr@newtargetweb.it"/>
    <m/>
    <s v="https://www.crunchbase.com/organization/newtarget-web"/>
    <m/>
    <m/>
    <s v="de83c662-5a92-43ef-0391-68ac7a8578c3"/>
  </r>
  <r>
    <x v="101629"/>
    <s v="newtek.com"/>
    <s v="USA"/>
    <s v="TX"/>
    <s v="San Antonio"/>
    <s v="San Antonio"/>
    <x v="0"/>
    <s v="Much of the desktop video revolution can be traced in the history of NewTek. Since founding NewTek in 1985, Tim Jenison has led the way in"/>
    <m/>
    <x v="5"/>
    <x v="6"/>
    <n v="0"/>
    <m/>
    <s v="1985-01-01"/>
    <m/>
    <m/>
    <m/>
    <s v="sales@newtek.com"/>
    <m/>
    <s v="https://www.crunchbase.com/organization/newtek"/>
    <s v="https://www.twitter.com/newtekinc"/>
    <s v="http://www.facebook.com/newtekinc"/>
    <s v="25c62e51-cd55-d2e2-76f4-24de7881f3e1"/>
  </r>
  <r>
    <x v="101630"/>
    <s v="thesba.com"/>
    <s v="USA"/>
    <s v="NY"/>
    <s v="New York City"/>
    <s v="New York"/>
    <x v="0"/>
    <s v="Newtek Business Services provides financial products."/>
    <s v="financial services"/>
    <x v="24"/>
    <x v="3"/>
    <n v="0"/>
    <m/>
    <s v="1998-01-01"/>
    <m/>
    <m/>
    <m/>
    <s v="info@thesba.com"/>
    <s v="(855)763-9835"/>
    <s v="https://www.crunchbase.com/organization/newtek-business-services-2"/>
    <s v="https://www.twitter.com/the_sba"/>
    <s v="https://www.facebook.com/thesba"/>
    <s v="bfff6880-a5d3-ec02-8572-3d08a390a3b6"/>
  </r>
  <r>
    <x v="101631"/>
    <s v="newtekcapital.com"/>
    <m/>
    <m/>
    <m/>
    <m/>
    <x v="0"/>
    <s v="Newtek Capital, creates significant non-dilutive capital through the operation of seven CAPCOs in four states."/>
    <m/>
    <x v="5"/>
    <x v="2"/>
    <n v="0"/>
    <m/>
    <m/>
    <m/>
    <m/>
    <m/>
    <m/>
    <m/>
    <s v="https://www.crunchbase.com/organization/newtek-capital"/>
    <m/>
    <m/>
    <s v="ce718a9e-1256-3de3-d6ba-39302ea6604e"/>
  </r>
  <r>
    <x v="101632"/>
    <m/>
    <m/>
    <m/>
    <m/>
    <m/>
    <x v="2"/>
    <s v="New Telephone Company was added in 2011."/>
    <m/>
    <x v="5"/>
    <x v="2"/>
    <n v="0"/>
    <m/>
    <m/>
    <m/>
    <m/>
    <m/>
    <m/>
    <m/>
    <s v="https://www.crunchbase.com/organization/new-telephone-company"/>
    <m/>
    <m/>
    <s v="31ce1266-f80d-deeb-7c09-4c0641b78d0c"/>
  </r>
  <r>
    <x v="101633"/>
    <m/>
    <m/>
    <m/>
    <m/>
    <m/>
    <x v="2"/>
    <s v="New Tilt is a web application development and internet strategy firm with 15 employees."/>
    <m/>
    <x v="5"/>
    <x v="2"/>
    <n v="0"/>
    <m/>
    <m/>
    <m/>
    <m/>
    <m/>
    <m/>
    <m/>
    <s v="https://www.crunchbase.com/organization/new-tilt"/>
    <m/>
    <m/>
    <s v="4f941ece-d033-0bf8-6eb2-74229437a476"/>
  </r>
  <r>
    <x v="101634"/>
    <s v="newtoninsurance.com"/>
    <s v="USA"/>
    <s v="MA"/>
    <s v="Boston"/>
    <s v="Newton"/>
    <x v="2"/>
    <s v="The Newton Insurance Agency professionals have over 40 years of industry experience."/>
    <s v="insurance|property insurance"/>
    <x v="24"/>
    <x v="2"/>
    <n v="0"/>
    <m/>
    <m/>
    <m/>
    <m/>
    <m/>
    <m/>
    <m/>
    <s v="https://www.crunchbase.com/organization/newton-insurance"/>
    <m/>
    <m/>
    <s v="ce019c94-5102-1ad4-f02e-8ed491276859"/>
  </r>
  <r>
    <x v="101635"/>
    <s v="newtonsoftware.com"/>
    <s v="USA"/>
    <s v="CA"/>
    <s v="SF Bay Area"/>
    <s v="San Francisco"/>
    <x v="2"/>
    <s v="Newton is applicant tracking software for organizing and improving internal recruitment programs of small and medium-sized businesses."/>
    <s v="career planning|enterprise software|recruiting|saas"/>
    <x v="410"/>
    <x v="0"/>
    <n v="0"/>
    <m/>
    <s v="2009-01-05"/>
    <m/>
    <m/>
    <m/>
    <s v="sales@newtonsoftware.com"/>
    <m/>
    <s v="https://www.crunchbase.com/organization/newton"/>
    <s v="https://www.twitter.com/newtonsoftware"/>
    <s v="http://www.facebook.com/pages/newton-software/90026963674"/>
    <s v="d986fcf5-49b0-e34a-38e9-055b866fe45b"/>
  </r>
  <r>
    <x v="101636"/>
    <s v="newtoyinc.com"/>
    <s v="USA"/>
    <s v="CA"/>
    <s v="SF Bay Area"/>
    <s v="San Francisco"/>
    <x v="2"/>
    <s v="Newtoy offers a collaborative development platform for artists, illustrators, designers, coders and musicians."/>
    <s v="video games"/>
    <x v="616"/>
    <x v="0"/>
    <n v="0"/>
    <m/>
    <s v="2008-01-01"/>
    <m/>
    <m/>
    <m/>
    <m/>
    <m/>
    <s v="https://www.crunchbase.com/organization/newtoy"/>
    <m/>
    <m/>
    <s v="9b866714-1130-9be3-3c16-ce32b6667f49"/>
  </r>
  <r>
    <x v="101637"/>
    <s v="newtrackmedia.com"/>
    <m/>
    <m/>
    <m/>
    <m/>
    <x v="2"/>
    <s v="New Track Media LLC is a company that offers publishin"/>
    <m/>
    <x v="5"/>
    <x v="5"/>
    <n v="0"/>
    <m/>
    <s v="2006-01-01"/>
    <m/>
    <m/>
    <m/>
    <s v="contact_us@fwmedia.com"/>
    <n v="5134216500"/>
    <s v="https://www.crunchbase.com/organization/new-track-media"/>
    <s v="https://www.twitter.com/fwmedia"/>
    <s v="http://www.facebook.com/fwmedia"/>
    <s v="637057fc-a38e-f379-bceb-103dee95fe46"/>
  </r>
  <r>
    <x v="101638"/>
    <m/>
    <m/>
    <m/>
    <m/>
    <m/>
    <x v="2"/>
    <s v="New Union Work Systems was dedicated to helping labor unions manage their membership and organize new workers."/>
    <m/>
    <x v="5"/>
    <x v="2"/>
    <n v="0"/>
    <m/>
    <m/>
    <m/>
    <m/>
    <m/>
    <m/>
    <m/>
    <s v="https://www.crunchbase.com/organization/new-union-work-systems"/>
    <m/>
    <m/>
    <s v="4e8e1c2c-e893-cff2-8fce-9784b9722f2a"/>
  </r>
  <r>
    <x v="101639"/>
    <s v="newvisiondisplay.com"/>
    <s v="USA"/>
    <s v="CA"/>
    <s v="Sacramento"/>
    <s v="Roseville"/>
    <x v="0"/>
    <s v="New Vision Display is a world class manufacturer and integrator of custom display, touch panel and cover lens products."/>
    <s v="manufacturing"/>
    <x v="41"/>
    <x v="8"/>
    <n v="0"/>
    <m/>
    <s v="1993-01-01"/>
    <m/>
    <m/>
    <m/>
    <s v="sales@newvisiondisplay.com"/>
    <s v="1(855)848-1332"/>
    <s v="https://www.crunchbase.com/organization/new-vision-display"/>
    <s v="https://www.twitter.com/nvdisplay"/>
    <s v="https://www.facebook.com/pages/new-vision-display/787731867933360"/>
    <s v="13248efb-0850-8fc7-f0ac-73d7de02d809"/>
  </r>
  <r>
    <x v="101640"/>
    <s v="newwavecom.com"/>
    <s v="USA"/>
    <s v="AR"/>
    <s v="AR - Other"/>
    <s v="Ashdown"/>
    <x v="2"/>
    <s v="NewWave Communications is a broadband/cable company providing television, high speed internet, and digital telephone services for"/>
    <s v="e-commerce"/>
    <x v="63"/>
    <x v="8"/>
    <n v="0"/>
    <m/>
    <s v="1999-01-01"/>
    <m/>
    <m/>
    <m/>
    <s v="fanpage@nwcable.net"/>
    <s v="(573) 481-9809"/>
    <s v="https://www.crunchbase.com/organization/newwave"/>
    <s v="https://www.twitter.com/newwaveinsider"/>
    <s v="https://www.facebook.com/newwavecommunications"/>
    <s v="71720788-9425-fe61-18cb-9c719fd107fb"/>
  </r>
  <r>
    <x v="101641"/>
    <m/>
    <s v="USA"/>
    <s v="CA"/>
    <s v="SF Bay Area"/>
    <s v="Fremont"/>
    <x v="2"/>
    <s v="New Wave Research engages in designing, developing, manufacturing, and selling laser-based systems and modules."/>
    <m/>
    <x v="5"/>
    <x v="2"/>
    <n v="0"/>
    <m/>
    <s v="1990-01-01"/>
    <m/>
    <m/>
    <m/>
    <m/>
    <s v="'510-249-1550"/>
    <s v="https://www.crunchbase.com/organization/new-wave-research"/>
    <m/>
    <m/>
    <s v="32d47aca-f6ab-9dee-87b3-d50fad128131"/>
  </r>
  <r>
    <x v="101642"/>
    <m/>
    <m/>
    <m/>
    <m/>
    <m/>
    <x v="2"/>
    <s v="New World Apps was added in 2013."/>
    <m/>
    <x v="5"/>
    <x v="2"/>
    <n v="0"/>
    <m/>
    <m/>
    <m/>
    <m/>
    <m/>
    <m/>
    <m/>
    <s v="https://www.crunchbase.com/organization/new-world-apps"/>
    <m/>
    <m/>
    <s v="1d9b3a5e-fabd-5350-9599-34d89c797e62"/>
  </r>
  <r>
    <x v="101643"/>
    <s v="nwbtechnologies.com"/>
    <s v="USA"/>
    <s v="OR"/>
    <s v="Eugene"/>
    <s v="Eugene"/>
    <x v="2"/>
    <s v="New World Brands has synthesized the wide- ranging experience of a VAR and the technical expertise of a service provider together with the"/>
    <s v="fintech|risk management"/>
    <x v="24"/>
    <x v="6"/>
    <n v="0"/>
    <m/>
    <m/>
    <m/>
    <m/>
    <m/>
    <m/>
    <m/>
    <s v="https://www.crunchbase.com/organization/new-world-brands"/>
    <m/>
    <m/>
    <s v="86108b65-5660-fde2-0107-ba901fb549d8"/>
  </r>
  <r>
    <x v="101644"/>
    <m/>
    <m/>
    <m/>
    <m/>
    <m/>
    <x v="0"/>
    <s v="Company"/>
    <m/>
    <x v="5"/>
    <x v="2"/>
    <n v="0"/>
    <m/>
    <m/>
    <m/>
    <m/>
    <m/>
    <m/>
    <m/>
    <s v="https://www.crunchbase.com/organization/new-world-systems-corporation"/>
    <m/>
    <m/>
    <s v="d0f609f3-c428-b114-2b19-3a76d43f7054"/>
  </r>
  <r>
    <x v="101645"/>
    <s v="thenewworldtradingcompany.com"/>
    <s v="GBR"/>
    <m/>
    <s v="Knutsford"/>
    <s v="Knutsford"/>
    <x v="2"/>
    <s v="New World Trading Company is a fast-growing pub and restaurant business headquartered in Knutsford, Cheshire."/>
    <s v="events|hospitality|resorts|restaurants"/>
    <x v="1109"/>
    <x v="0"/>
    <n v="0"/>
    <m/>
    <s v="2011-01-01"/>
    <m/>
    <m/>
    <m/>
    <m/>
    <m/>
    <s v="https://www.crunchbase.com/organization/new-world-trading-company"/>
    <m/>
    <m/>
    <s v="7215b104-22fb-f214-c70d-794bfd6cdc18"/>
  </r>
  <r>
    <x v="101646"/>
    <s v="mynycb.com"/>
    <s v="USA"/>
    <s v="NY"/>
    <s v="Long Island"/>
    <s v="Westbury"/>
    <x v="1"/>
    <s v="New York Community Bancorp, Inc. is a bank holding company and a producer of multi-family mortgage loans in New York City"/>
    <m/>
    <x v="5"/>
    <x v="8"/>
    <n v="0"/>
    <m/>
    <s v="1859-01-01"/>
    <m/>
    <m/>
    <m/>
    <m/>
    <s v="'516-683-4100"/>
    <s v="https://www.crunchbase.com/organization/new-york-community-bancorp"/>
    <m/>
    <m/>
    <s v="ddbd3a69-7373-6ed4-fe4f-61f5ec3f3da7"/>
  </r>
  <r>
    <x v="101647"/>
    <s v="nyandcompany.com"/>
    <s v="USA"/>
    <s v="NY"/>
    <s v="New York City"/>
    <s v="New York"/>
    <x v="1"/>
    <s v="New York &amp; Company, Inc. is a nationwide specialty retailer of women's fashion and accessories."/>
    <s v="fashion|shoes"/>
    <x v="386"/>
    <x v="9"/>
    <n v="0"/>
    <m/>
    <s v="1918-01-01"/>
    <m/>
    <m/>
    <m/>
    <m/>
    <n v="12125610504"/>
    <s v="https://www.crunchbase.com/organization/new-york-company"/>
    <s v="https://www.twitter.com/nyandcompany"/>
    <s v="http://www.facebook.com/newyorkandcompany"/>
    <s v="23829d4c-64db-611a-e07b-1da83dd4fa97"/>
  </r>
  <r>
    <x v="101648"/>
    <s v="nykidsclub.com"/>
    <s v="USA"/>
    <s v="NY"/>
    <s v="New York City"/>
    <s v="New York"/>
    <x v="2"/>
    <s v="A provider of early childhood enrichment, preschool, camps, parties and events in New York City"/>
    <m/>
    <x v="5"/>
    <x v="6"/>
    <n v="0"/>
    <m/>
    <s v="2001-01-01"/>
    <m/>
    <m/>
    <m/>
    <s v="info@nykidsclub.com"/>
    <s v="'+1 (347) 706-4700"/>
    <s v="https://www.crunchbase.com/organization/new-york-kids-club"/>
    <s v="https://www.twitter.com/ny_kidsclub"/>
    <s v="https://www.facebook.com/newyorkkidsclub"/>
    <s v="07ab11c0-4031-4263-00d3-77efb9620a52"/>
  </r>
  <r>
    <x v="101649"/>
    <s v="newyorklife.com"/>
    <s v="USA"/>
    <s v="NY"/>
    <s v="New York City"/>
    <s v="New York"/>
    <x v="0"/>
    <s v="New York Life Insurance Co is a financial company working in retirement, life insurance, and investments."/>
    <s v="finance|insurance"/>
    <x v="24"/>
    <x v="4"/>
    <n v="0"/>
    <m/>
    <s v="1845-01-01"/>
    <m/>
    <m/>
    <m/>
    <s v="socialmedia@newyorklife.com"/>
    <s v="'212-576-7000"/>
    <s v="https://www.crunchbase.com/organization/new-york-life-insurance-co"/>
    <s v="https://www.twitter.com/newyorklife"/>
    <s v="http://www.facebook.com/newyorklife"/>
    <s v="165b2393-456a-d9b5-7cbb-4e776445c07d"/>
  </r>
  <r>
    <x v="101650"/>
    <s v="nyrt.com"/>
    <s v="USA"/>
    <s v="NY"/>
    <s v="New York City"/>
    <s v="New York"/>
    <x v="1"/>
    <s v="New York REIT, Inc. is a real investment trust."/>
    <s v="finance"/>
    <x v="24"/>
    <x v="2"/>
    <n v="0"/>
    <m/>
    <m/>
    <m/>
    <m/>
    <m/>
    <m/>
    <s v="'+1 215-415-6500"/>
    <s v="https://www.crunchbase.com/organization/new-york-reit"/>
    <m/>
    <m/>
    <s v="77d9a7e5-2865-4186-771e-a36c0127f6ab"/>
  </r>
  <r>
    <x v="101651"/>
    <s v="nyse.com"/>
    <s v="USA"/>
    <s v="NY"/>
    <s v="New York City"/>
    <s v="New York"/>
    <x v="0"/>
    <s v="New York Stock Exchange was founded in 1817"/>
    <s v="financial services|real time|stock exchanges"/>
    <x v="39"/>
    <x v="2"/>
    <n v="0"/>
    <m/>
    <s v="1817-03-18"/>
    <m/>
    <m/>
    <m/>
    <m/>
    <n v="112128962830"/>
    <s v="https://www.crunchbase.com/organization/new-york-stock-exchange"/>
    <s v="https://www.twitter.com/nyseeuronext"/>
    <s v="https://www.facebook.com/nyse"/>
    <s v="624bd44e-50b3-bf58-cf00-31607e67a5f3"/>
  </r>
  <r>
    <x v="101652"/>
    <s v="newzulumobile.com"/>
    <m/>
    <m/>
    <m/>
    <m/>
    <x v="0"/>
    <s v="Newzulu Mobile (formerly Octiplex) is a world leading developer of mobile applications and solutions"/>
    <m/>
    <x v="5"/>
    <x v="2"/>
    <n v="0"/>
    <m/>
    <s v="2000-09-20"/>
    <m/>
    <m/>
    <m/>
    <m/>
    <m/>
    <s v="https://www.crunchbase.com/organization/octiplex"/>
    <m/>
    <m/>
    <s v="36cadaa6-8364-77b7-9838-fb63a125252f"/>
  </r>
  <r>
    <x v="101653"/>
    <m/>
    <s v="USA"/>
    <s v="NY"/>
    <s v="New York City"/>
    <s v="New York"/>
    <x v="1"/>
    <s v="NexCen Brands provides wireless data services and systems."/>
    <s v="internet|wireless"/>
    <x v="261"/>
    <x v="2"/>
    <n v="0"/>
    <m/>
    <m/>
    <m/>
    <m/>
    <m/>
    <m/>
    <m/>
    <s v="https://www.crunchbase.com/organization/nexcen-brands"/>
    <m/>
    <m/>
    <s v="459b4ed6-6c05-ddc0-09ff-aca1ff2e9258"/>
  </r>
  <r>
    <x v="101654"/>
    <m/>
    <s v="USA"/>
    <m/>
    <m/>
    <m/>
    <x v="2"/>
    <s v="Nexcharge provides proprietary payment processing, fraud management"/>
    <s v="finance|financial services"/>
    <x v="24"/>
    <x v="2"/>
    <n v="0"/>
    <m/>
    <m/>
    <m/>
    <m/>
    <m/>
    <m/>
    <m/>
    <s v="https://www.crunchbase.com/organization/nexcharge"/>
    <m/>
    <m/>
    <s v="d325b081-e9f7-8fac-9ae8-f748d3f60d66"/>
  </r>
  <r>
    <x v="101655"/>
    <m/>
    <m/>
    <m/>
    <m/>
    <m/>
    <x v="2"/>
    <s v="Nexen is an Energy company."/>
    <s v="energy"/>
    <x v="300"/>
    <x v="2"/>
    <n v="0"/>
    <m/>
    <m/>
    <m/>
    <m/>
    <m/>
    <m/>
    <m/>
    <s v="https://www.crunchbase.com/organization/nexen"/>
    <m/>
    <m/>
    <s v="be058a15-2c0b-aad9-4e6e-942d2e52d258"/>
  </r>
  <r>
    <x v="101656"/>
    <s v="nexeosolutions.com"/>
    <s v="USA"/>
    <s v="TX"/>
    <s v="Houston"/>
    <s v="The Woodlands"/>
    <x v="2"/>
    <s v="A Houston-based distributor of chemicals and plastics and provider of environmental services"/>
    <s v="service industry"/>
    <x v="5"/>
    <x v="8"/>
    <n v="0"/>
    <m/>
    <m/>
    <m/>
    <m/>
    <m/>
    <m/>
    <s v="'281-297-0700"/>
    <s v="https://www.crunchbase.com/organization/nexeo-solutions-holdings"/>
    <m/>
    <m/>
    <s v="e558dd29-ea20-7dc3-9402-733ce81f7b63"/>
  </r>
  <r>
    <x v="101657"/>
    <m/>
    <m/>
    <m/>
    <m/>
    <m/>
    <x v="2"/>
    <s v="A professional semiconductor company in the Silicon Valley, USA."/>
    <m/>
    <x v="5"/>
    <x v="2"/>
    <n v="0"/>
    <m/>
    <m/>
    <m/>
    <m/>
    <m/>
    <m/>
    <m/>
    <s v="https://www.crunchbase.com/organization/nexflash-technology"/>
    <m/>
    <m/>
    <s v="fd694567-d027-d21b-150f-f7c3bfb539b3"/>
  </r>
  <r>
    <x v="101658"/>
    <s v="nexguard.com"/>
    <s v="NLD"/>
    <m/>
    <s v="Eindhoven"/>
    <s v="Eindhoven"/>
    <x v="2"/>
    <s v="NexGuard Labs is a provider of forensic watermarking technology and solutions."/>
    <s v="information services|information technology"/>
    <x v="59"/>
    <x v="6"/>
    <n v="0"/>
    <m/>
    <s v="2008-01-01"/>
    <m/>
    <m/>
    <m/>
    <m/>
    <m/>
    <s v="https://www.crunchbase.com/organization/nexguard-labs"/>
    <s v="https://www.twitter.com/nexguard"/>
    <m/>
    <s v="0f7b0fbf-934e-7122-7fc2-c65aeea35d77"/>
  </r>
  <r>
    <x v="101659"/>
    <s v="nexicore.com"/>
    <s v="USA"/>
    <s v="CA"/>
    <s v="Los Angeles"/>
    <s v="Simi Valley"/>
    <x v="0"/>
    <s v="Nexicore Services is one of the leading providers of repair and installation services in North America."/>
    <m/>
    <x v="5"/>
    <x v="4"/>
    <n v="0"/>
    <m/>
    <s v="1986-01-01"/>
    <m/>
    <m/>
    <m/>
    <s v="avnetservices@avnet.com"/>
    <s v="'805-306-2500"/>
    <s v="https://www.crunchbase.com/organization/nexicore-services"/>
    <m/>
    <m/>
    <s v="2c5f3380-f173-a19d-1319-85dfbaf974f7"/>
  </r>
  <r>
    <x v="101660"/>
    <s v="nexient.com"/>
    <s v="USA"/>
    <s v="CA"/>
    <s v="SF Bay Area"/>
    <s v="Newark"/>
    <x v="0"/>
    <s v="Nexient provides technology services."/>
    <s v="analytics|big data|information technology|it management|outsourcing|software"/>
    <x v="2609"/>
    <x v="7"/>
    <n v="0"/>
    <m/>
    <s v="2010-01-01"/>
    <m/>
    <m/>
    <m/>
    <s v="info@nexient.com"/>
    <s v="(415)992-7277"/>
    <s v="https://www.crunchbase.com/organization/nexient"/>
    <s v="https://www.twitter.com/nexientusa"/>
    <s v="http://www.facebook.com/nexient"/>
    <s v="e744a7a4-88bb-46c8-4c7f-41e6da60f7b9"/>
  </r>
  <r>
    <x v="101661"/>
    <s v="nexitybank.com"/>
    <s v="USA"/>
    <s v="AL"/>
    <s v="Birmingham"/>
    <s v="Birmingham"/>
    <x v="1"/>
    <s v="Nexity Financial Corporation operates as a bank holding company."/>
    <s v="banking|finance"/>
    <x v="39"/>
    <x v="2"/>
    <n v="0"/>
    <m/>
    <m/>
    <m/>
    <m/>
    <m/>
    <m/>
    <m/>
    <s v="https://www.crunchbase.com/organization/nexity-financial"/>
    <m/>
    <m/>
    <s v="8769f2b0-834d-5596-38f7-13ed9c51f8c8"/>
  </r>
  <r>
    <x v="101662"/>
    <s v="nexius.com"/>
    <s v="USA"/>
    <s v="TX"/>
    <s v="Dallas"/>
    <s v="Frisco"/>
    <x v="2"/>
    <s v="Nexius is unique in combining Technology Services, Software, and Network Engineering and Deployment."/>
    <s v="software"/>
    <x v="10"/>
    <x v="7"/>
    <n v="0"/>
    <m/>
    <s v="2001-01-01"/>
    <m/>
    <m/>
    <m/>
    <s v="info@nexius.com"/>
    <s v="1(972)581-9888"/>
    <s v="https://www.crunchbase.com/organization/nexius"/>
    <s v="https://www.twitter.com/nexiusinc"/>
    <s v="https://www.facebook.com/nexiusinc"/>
    <s v="bd006205-d16b-31be-42e2-0eafad732dab"/>
  </r>
  <r>
    <x v="101663"/>
    <m/>
    <s v="USA"/>
    <s v="MA"/>
    <m/>
    <m/>
    <x v="2"/>
    <s v="Provides infrastructure computing services."/>
    <m/>
    <x v="5"/>
    <x v="2"/>
    <n v="0"/>
    <m/>
    <s v="1989-01-01"/>
    <m/>
    <m/>
    <m/>
    <m/>
    <m/>
    <s v="https://www.crunchbase.com/organization/nexl"/>
    <m/>
    <m/>
    <s v="be64c379-65a3-acee-bf43-850a7cae3fba"/>
  </r>
  <r>
    <x v="101664"/>
    <m/>
    <s v="USA"/>
    <s v="FL"/>
    <s v="Miami"/>
    <s v="Miami"/>
    <x v="2"/>
    <s v="Nexland is an Internet security company in the United States."/>
    <s v="internet"/>
    <x v="28"/>
    <x v="2"/>
    <n v="0"/>
    <m/>
    <m/>
    <m/>
    <m/>
    <m/>
    <m/>
    <s v="(305)358-7771"/>
    <s v="https://www.crunchbase.com/organization/nexland"/>
    <m/>
    <m/>
    <s v="9402e382-063d-210f-4f45-ce7654a42f36"/>
  </r>
  <r>
    <x v="101665"/>
    <s v="nexo.com"/>
    <s v="USA"/>
    <s v="CA"/>
    <s v="SF Bay Area"/>
    <s v="Palo Alto"/>
    <x v="2"/>
    <s v="Nexo offers insight, and global tracking and consumer engagement solutions for the cold drinks refrigeration sector."/>
    <s v="curated web"/>
    <x v="28"/>
    <x v="2"/>
    <n v="0"/>
    <m/>
    <m/>
    <m/>
    <m/>
    <m/>
    <m/>
    <m/>
    <s v="https://www.crunchbase.com/organization/nexo"/>
    <m/>
    <m/>
    <s v="eebc6a61-2eca-b0c8-ffad-3183844da4b9"/>
  </r>
  <r>
    <x v="101666"/>
    <s v="nexom.com"/>
    <s v="CAN"/>
    <s v="MB"/>
    <s v="Winnipeg"/>
    <s v="Winnipeg"/>
    <x v="0"/>
    <s v="NEXOM is a wastewater treatment leader, focused on bringing innovative and proven technologies."/>
    <m/>
    <x v="5"/>
    <x v="2"/>
    <n v="0"/>
    <m/>
    <s v="1997-01-01"/>
    <m/>
    <m/>
    <m/>
    <m/>
    <m/>
    <s v="https://www.crunchbase.com/organization/nexom"/>
    <s v="https://www.twitter.com/nexomwastewater"/>
    <m/>
    <s v="4b315e99-db77-3752-a61d-ab2de5bd1d58"/>
  </r>
  <r>
    <x v="101667"/>
    <s v="m.nexon.com"/>
    <s v="JPN"/>
    <m/>
    <s v="Tokyo"/>
    <s v="Tokyo"/>
    <x v="1"/>
    <s v="Nexon is an entertainment software developing company that creates free-to-play online games."/>
    <s v="mobile"/>
    <x v="15"/>
    <x v="1"/>
    <n v="0"/>
    <m/>
    <s v="1994-01-01"/>
    <m/>
    <m/>
    <m/>
    <m/>
    <m/>
    <s v="https://www.crunchbase.com/organization/nexon"/>
    <s v="https://www.twitter.com/nexon_america"/>
    <s v="https://www.facebook.com/nexon.kr"/>
    <s v="e531a14a-aaf0-33f7-5b43-78031417c665"/>
  </r>
  <r>
    <x v="101668"/>
    <s v="nexos.com"/>
    <s v="CHE"/>
    <m/>
    <s v="Basel"/>
    <s v="Basel"/>
    <x v="2"/>
    <s v="Nexos was founded in 1993 and has medium and large companies in all of Switzerland served by consulting services."/>
    <s v="consulting"/>
    <x v="5"/>
    <x v="1"/>
    <n v="0"/>
    <m/>
    <s v="1993-01-01"/>
    <m/>
    <m/>
    <m/>
    <m/>
    <n v="41615641111"/>
    <s v="https://www.crunchbase.com/organization/nexos"/>
    <s v="https://www.twitter.com/nexosag"/>
    <m/>
    <s v="8d89173e-7c09-d92c-40f6-d6694c173355"/>
  </r>
  <r>
    <x v="101669"/>
    <s v="nexsem.com"/>
    <s v="USA"/>
    <s v="CA"/>
    <s v="Anaheim"/>
    <s v="Irvine"/>
    <x v="2"/>
    <s v="integrated circuits"/>
    <m/>
    <x v="5"/>
    <x v="1"/>
    <n v="0"/>
    <m/>
    <s v="2004-01-01"/>
    <m/>
    <m/>
    <m/>
    <m/>
    <s v="'949-453-0714"/>
    <s v="https://www.crunchbase.com/organization/nexsem"/>
    <m/>
    <m/>
    <s v="355959ea-84e2-2915-b28e-72cb6dd213d4"/>
  </r>
  <r>
    <x v="101670"/>
    <s v="nexstar.tv"/>
    <s v="USA"/>
    <s v="TX"/>
    <s v="Dallas"/>
    <s v="Irving"/>
    <x v="1"/>
    <s v="Nexstar Broadcasting Group, Inc., is one of the nation’s leading diversified media companies."/>
    <s v="broadcasting|news|social media"/>
    <x v="147"/>
    <x v="9"/>
    <n v="0"/>
    <m/>
    <s v="2000-01-01"/>
    <m/>
    <m/>
    <m/>
    <m/>
    <s v="(972) 373-8800"/>
    <s v="https://www.crunchbase.com/organization/nexstar-broadcasting-group"/>
    <s v="https://www.twitter.com/nexstarcberg"/>
    <s v="http://www.facebook.com/pages/nexstar-broadcasting-group/109569769061785"/>
    <s v="c6d3ff25-927f-f361-0ec5-3347891c6699"/>
  </r>
  <r>
    <x v="101671"/>
    <m/>
    <s v="USA"/>
    <s v="CO"/>
    <s v="Denver"/>
    <s v="Boulder"/>
    <x v="2"/>
    <s v="NeXstar Pharmaceuticals is a Pharmaceutical company."/>
    <s v="pharmaceutical"/>
    <x v="3"/>
    <x v="2"/>
    <n v="0"/>
    <m/>
    <s v="1991-01-01"/>
    <m/>
    <m/>
    <m/>
    <m/>
    <s v="(303)444-5893"/>
    <s v="https://www.crunchbase.com/organization/nexstar-pharmaceuticals"/>
    <m/>
    <m/>
    <s v="8f8bdbff-9bb2-ddb9-688a-63a6ae42d117"/>
  </r>
  <r>
    <x v="101672"/>
    <s v="next.com"/>
    <s v="USA"/>
    <s v="CA"/>
    <s v="SF Bay Area"/>
    <s v="Redwood City"/>
    <x v="2"/>
    <s v="NeXT is a computer company offering a series of computer workstations intended for the higher education and business markets."/>
    <s v="education|hardware|software"/>
    <x v="922"/>
    <x v="4"/>
    <n v="0"/>
    <m/>
    <s v="1985-01-01"/>
    <m/>
    <m/>
    <m/>
    <m/>
    <s v="'+1 408-996-1010"/>
    <s v="https://www.crunchbase.com/organization/next"/>
    <s v="https://www.twitter.com/apple"/>
    <s v="https://www.facebook.com/137947732957611"/>
    <s v="b5ad7367-a228-c1bf-7deb-7a21fa9731c9"/>
  </r>
  <r>
    <x v="101673"/>
    <s v="nextable.com"/>
    <s v="USA"/>
    <s v="NC"/>
    <s v="Charlotte"/>
    <s v="Charlotte"/>
    <x v="2"/>
    <s v="NexTable is a next generation, cloud based, reservation and table management system for the iPad."/>
    <s v="software"/>
    <x v="10"/>
    <x v="0"/>
    <n v="0"/>
    <m/>
    <s v="2012-08-08"/>
    <m/>
    <m/>
    <m/>
    <s v="info@nextable.com"/>
    <n v="7045649567"/>
    <s v="https://www.crunchbase.com/organization/nextable-inc"/>
    <s v="https://www.twitter.com/nextable"/>
    <m/>
    <s v="0413d9f7-3b01-8ade-d72c-57e44be347d6"/>
  </r>
  <r>
    <x v="101674"/>
    <s v="nextadvisor.com"/>
    <s v="USA"/>
    <s v="CA"/>
    <s v="SF Bay Area"/>
    <s v="San Francisco"/>
    <x v="2"/>
    <s v="NextAdvisor.com provides independent reviews of consumer services. The company's mission is to help consumers save money and improve their"/>
    <s v="consumer|finance|internet"/>
    <x v="436"/>
    <x v="0"/>
    <n v="0"/>
    <m/>
    <s v="2006-01-01"/>
    <m/>
    <m/>
    <m/>
    <s v="offers@nextadvisor.com"/>
    <n v="14154404402"/>
    <s v="https://www.crunchbase.com/organization/nextadvisor"/>
    <s v="https://www.twitter.com/nextadvisor"/>
    <s v="http://www.facebook.com/nextadvisor"/>
    <s v="44a3b5ad-5779-71b1-1555-edcf989fb9b9"/>
  </r>
  <r>
    <x v="101675"/>
    <m/>
    <m/>
    <m/>
    <m/>
    <m/>
    <x v="2"/>
    <s v="NextBase"/>
    <m/>
    <x v="5"/>
    <x v="2"/>
    <n v="0"/>
    <m/>
    <m/>
    <m/>
    <m/>
    <m/>
    <m/>
    <m/>
    <s v="https://www.crunchbase.com/organization/nextbase"/>
    <m/>
    <m/>
    <s v="3226066e-562f-cffc-1ad9-eaf8335e8edd"/>
  </r>
  <r>
    <x v="101676"/>
    <s v="nextbus.com"/>
    <s v="USA"/>
    <s v="CA"/>
    <s v="SF Bay Area"/>
    <s v="Alameda"/>
    <x v="2"/>
    <s v="NextBus provides vehicle arrival and departure information systems to passengers and managers of public transit, shuttles, and trains."/>
    <s v="curated web"/>
    <x v="28"/>
    <x v="0"/>
    <n v="0"/>
    <m/>
    <s v="1997-01-01"/>
    <m/>
    <m/>
    <m/>
    <m/>
    <s v="'510-652-1303"/>
    <s v="https://www.crunchbase.com/organization/nextbus"/>
    <s v="https://www.twitter.com/nextbus"/>
    <s v="https://www.facebook.com/cubictransportationsystems"/>
    <s v="1320a161-5382-0ff6-5073-b3750ad17b05"/>
  </r>
  <r>
    <x v="101677"/>
    <s v="nextcleaners.com"/>
    <s v="USA"/>
    <s v="NY"/>
    <s v="New York City"/>
    <s v="New York"/>
    <x v="0"/>
    <s v="NextCleaners is the largest and most advanced eco-friendly dry cleaning company,"/>
    <m/>
    <x v="5"/>
    <x v="0"/>
    <n v="0"/>
    <m/>
    <s v="2009-04-01"/>
    <m/>
    <m/>
    <m/>
    <s v="nyc_e12@nextcleaners.com"/>
    <s v="(646)476-2525"/>
    <s v="https://www.crunchbase.com/organization/nextcleaners"/>
    <s v="https://www.twitter.com/nextcleaners"/>
    <s v="https://www.facebook.com/nextcleaners/"/>
    <s v="700805de-4e3e-4181-cb26-91e67bea64d2"/>
  </r>
  <r>
    <x v="101678"/>
    <s v="nextcoupons.com"/>
    <m/>
    <m/>
    <m/>
    <m/>
    <x v="2"/>
    <s v="NextCoupons is a privately owned company, who's mission is to crawl the web to find its visitors the hottest online coupons and deal"/>
    <s v="e-commerce"/>
    <x v="63"/>
    <x v="1"/>
    <n v="0"/>
    <m/>
    <s v="2006-02-01"/>
    <m/>
    <m/>
    <m/>
    <m/>
    <m/>
    <s v="https://www.crunchbase.com/organization/nextcoupons"/>
    <m/>
    <m/>
    <s v="e137dd4d-7bcf-7ff4-cd0b-3099c2b55657"/>
  </r>
  <r>
    <x v="101679"/>
    <s v="nextdata.xyz"/>
    <m/>
    <m/>
    <m/>
    <m/>
    <x v="2"/>
    <s v="NEXTdata creates artificial life from data. Our algorithms are one of their kind and able to learn for themselves."/>
    <m/>
    <x v="5"/>
    <x v="2"/>
    <n v="0"/>
    <m/>
    <s v="2014-03-03"/>
    <m/>
    <m/>
    <m/>
    <m/>
    <m/>
    <s v="https://www.crunchbase.com/organization/nextdata"/>
    <m/>
    <m/>
    <s v="3afd5d8d-acb9-7630-ab64-d142613755be"/>
  </r>
  <r>
    <x v="101680"/>
    <s v="nextdigital.com"/>
    <s v="AUS"/>
    <m/>
    <s v="Melbourne"/>
    <s v="Melbourne"/>
    <x v="0"/>
    <s v="Only payment platform for parents sharing child expenses and managing child support"/>
    <s v="advertising|social media|web design"/>
    <x v="8860"/>
    <x v="3"/>
    <n v="0"/>
    <m/>
    <s v="1996-01-01"/>
    <m/>
    <m/>
    <m/>
    <s v="melbourne@nextdigital.com"/>
    <n v="1300344482"/>
    <s v="https://www.crunchbase.com/organization/next-digital"/>
    <s v="https://www.twitter.com/nextdigital"/>
    <s v="http://www.facebook.com/supportpay"/>
    <s v="a93ca7ec-9dce-2040-1808-cfb325479c9c"/>
  </r>
  <r>
    <x v="101681"/>
    <s v="nextech.com"/>
    <s v="USA"/>
    <s v="FL"/>
    <s v="Tampa"/>
    <s v="Tampa"/>
    <x v="0"/>
    <s v="Nextech is the complete healthcare technology solution for specialty providers."/>
    <s v="medical|software"/>
    <x v="247"/>
    <x v="3"/>
    <n v="0"/>
    <m/>
    <s v="1997-01-01"/>
    <m/>
    <m/>
    <m/>
    <s v="info@nextech.com"/>
    <s v="(866)654-4396"/>
    <s v="https://www.crunchbase.com/organization/nextech-systems"/>
    <s v="https://www.twitter.com/nextechemrpm"/>
    <s v="https://www.facebook.com/pages/nextech/47891545871"/>
    <s v="31041674-1796-7b96-0fe4-a85fbb929246"/>
  </r>
  <r>
    <x v="101682"/>
    <s v="nextedia.com"/>
    <s v="FRA"/>
    <m/>
    <s v="Boulogne"/>
    <s v="Boulogne"/>
    <x v="1"/>
    <s v="Nextedia specializes in consulting and services dedicated to the Digital Marketing business."/>
    <s v="advertising|marketing"/>
    <x v="296"/>
    <x v="6"/>
    <n v="0"/>
    <m/>
    <s v="2005-01-01"/>
    <m/>
    <m/>
    <m/>
    <s v="contact@nextedia.com"/>
    <s v="'+33 1 74 31 36 36"/>
    <s v="https://www.crunchbase.com/organization/nextedia"/>
    <s v="https://www.twitter.com/nextedia"/>
    <s v="https://www.facebook.com/nextedia.agency"/>
    <s v="fa130c72-5100-2a5f-e159-e34b9f032cb2"/>
  </r>
  <r>
    <x v="101683"/>
    <s v="nexteducation.in"/>
    <s v="IND"/>
    <m/>
    <s v="New Delhi"/>
    <s v="Noida"/>
    <x v="0"/>
    <s v="Next Education is a fast-growing, technology-driven company revolutionising the education system in India."/>
    <s v="education"/>
    <x v="38"/>
    <x v="8"/>
    <n v="0"/>
    <m/>
    <s v="2007-01-01"/>
    <m/>
    <m/>
    <m/>
    <s v="info@nexteducation.in"/>
    <s v="1(800)200-5566"/>
    <s v="https://www.crunchbase.com/organization/next-education"/>
    <s v="https://www.twitter.com/nexteducationin"/>
    <s v="http://www.facebook.com/pages/next-education-india-pvt-ltd/117447538326902?ref=ts"/>
    <s v="d7431ffa-0862-f898-ca32-4ef675e6c1bf"/>
  </r>
  <r>
    <x v="101684"/>
    <s v="nextel.com"/>
    <s v="USA"/>
    <s v="KS"/>
    <s v="Kansas City"/>
    <s v="Overland Park"/>
    <x v="2"/>
    <s v="Nextel Communications is a wireless service operator."/>
    <s v="public relations"/>
    <x v="208"/>
    <x v="4"/>
    <n v="0"/>
    <m/>
    <s v="1987-01-01"/>
    <m/>
    <m/>
    <m/>
    <m/>
    <s v="(770)870-3273"/>
    <s v="https://www.crunchbase.com/organization/nextel"/>
    <s v="https://www.twitter.com/sprint"/>
    <m/>
    <s v="a82bb247-2e9d-4298-c636-72b869fb47e2"/>
  </r>
  <r>
    <x v="101685"/>
    <s v="nextel.com.mx"/>
    <m/>
    <m/>
    <m/>
    <m/>
    <x v="2"/>
    <s v="Nextel Mexico Added"/>
    <m/>
    <x v="5"/>
    <x v="9"/>
    <n v="0"/>
    <m/>
    <s v="1993-01-01"/>
    <m/>
    <m/>
    <m/>
    <m/>
    <s v="52 55 1018 4000"/>
    <s v="https://www.crunchbase.com/organization/nextel-mexico"/>
    <s v="https://www.twitter.com/nextelmx"/>
    <s v="https://www.facebook.com/nextelmexico"/>
    <s v="4230e37a-47d7-98de-cf19-2f01272c761d"/>
  </r>
  <r>
    <x v="101686"/>
    <s v="fplenergy.com"/>
    <s v="USA"/>
    <s v="FL"/>
    <s v="Jacksonville"/>
    <s v="Kenansville"/>
    <x v="1"/>
    <s v="NextEra Energy, Inc. is a publicly traded electricity generation, transmission, and distribution company headquartered in Juno Beach,"/>
    <s v="clean energy|energy|renewable energy|solar"/>
    <x v="165"/>
    <x v="4"/>
    <n v="0"/>
    <m/>
    <s v="1985-01-01"/>
    <m/>
    <m/>
    <m/>
    <s v="media.relations@nexteraenergyresources.com"/>
    <s v="(561)691-7171"/>
    <s v="https://www.crunchbase.com/organization/nextera-enterprises-inc"/>
    <s v="https://www.twitter.com/nextera_energy"/>
    <s v="https://www.facebook.com/nexteraenergyr/"/>
    <s v="69c3cc74-eab1-3282-41cf-da4352a07f46"/>
  </r>
  <r>
    <x v="101687"/>
    <s v="nexteraenergypartners.com"/>
    <s v="USA"/>
    <s v="FL"/>
    <m/>
    <m/>
    <x v="1"/>
    <s v="A growth-oriented limited partnership formed by NextEra Energy"/>
    <s v="energy"/>
    <x v="300"/>
    <x v="2"/>
    <n v="0"/>
    <m/>
    <m/>
    <m/>
    <m/>
    <m/>
    <s v="investors@nexteraenergypartners.com"/>
    <s v="(561)694-4697"/>
    <s v="https://www.crunchbase.com/organization/nextera-energy-partners"/>
    <m/>
    <m/>
    <s v="c55e1500-3b4d-2bd8-bef3-031f2a54c8b7"/>
  </r>
  <r>
    <x v="101688"/>
    <s v="nexternal.com"/>
    <s v="USA"/>
    <s v="CA"/>
    <s v="San Diego"/>
    <s v="Carlsbad"/>
    <x v="2"/>
    <s v="Nexternal provides its enterprise class eCommerce platform to merchants of all sizes"/>
    <s v="b2b|e-commerce|information technology|retail"/>
    <x v="1072"/>
    <x v="0"/>
    <n v="0"/>
    <m/>
    <s v="1999-01-01"/>
    <m/>
    <m/>
    <m/>
    <m/>
    <n v="17602396911"/>
    <s v="https://www.crunchbase.com/organization/nexternal"/>
    <s v="https://www.twitter.com/nexternal"/>
    <s v="http://www.facebook.com/nexternal.ecommerce"/>
    <s v="8989ad37-70b3-78a2-1fc1-159a4adb527d"/>
  </r>
  <r>
    <x v="101689"/>
    <s v="next15.com"/>
    <s v="GBR"/>
    <m/>
    <s v="London"/>
    <s v="London"/>
    <x v="0"/>
    <s v="Next Fifteen Communications Group plc owns five independent subsidiary PR brands: Text 100, Bite, OutCast, Lexis and M Booth."/>
    <s v="public relations"/>
    <x v="208"/>
    <x v="8"/>
    <n v="0"/>
    <m/>
    <m/>
    <m/>
    <m/>
    <m/>
    <m/>
    <m/>
    <s v="https://www.crunchbase.com/organization/next-fifteen-communications-group"/>
    <s v="https://www.twitter.com/next_fifteen"/>
    <m/>
    <s v="8334ea23-ecc3-6364-84b5-fee0538146c7"/>
  </r>
  <r>
    <x v="101690"/>
    <s v="nextgalaxycorp.com"/>
    <s v="USA"/>
    <s v="FL"/>
    <s v="Miami"/>
    <s v="Miami Beach"/>
    <x v="0"/>
    <s v="Next Galaxy Corporation is a leading technology and content solutions company."/>
    <m/>
    <x v="5"/>
    <x v="1"/>
    <n v="0"/>
    <m/>
    <m/>
    <m/>
    <m/>
    <m/>
    <m/>
    <m/>
    <s v="https://www.crunchbase.com/organization/next-galaxy"/>
    <s v="https://www.twitter.com/nextgalaxycorp"/>
    <s v="https://www.facebook.com/virtualrealitycompany"/>
    <s v="44d596e5-6132-7b2b-29fe-c7c1d587a62e"/>
  </r>
  <r>
    <x v="101691"/>
    <s v="ngccenters.com"/>
    <s v="USA"/>
    <s v="MA"/>
    <s v="Boston"/>
    <s v="Sudbury"/>
    <x v="2"/>
    <s v="A provider of early education and childcare services in Massachusetts."/>
    <m/>
    <x v="5"/>
    <x v="7"/>
    <n v="0"/>
    <m/>
    <s v="1993-01-01"/>
    <m/>
    <m/>
    <m/>
    <s v="info@ngccenters.com"/>
    <n v="9785799501"/>
    <s v="https://www.crunchbase.com/organization/next-generation-children-s-centers"/>
    <s v="https://www.twitter.com/ngccenters"/>
    <s v="https://www.facebook.com/ngccenters"/>
    <s v="536b3958-c64d-d0a0-7a4e-83db0c673200"/>
  </r>
  <r>
    <x v="101692"/>
    <s v="nextgenerationone.com"/>
    <s v="USA"/>
    <s v="MA"/>
    <s v="Boston"/>
    <s v="Canton"/>
    <x v="2"/>
    <s v="Next Generation Vending and Food Service, Inc. is a premier provider of innovative and enticing vending, dining and refreshments for"/>
    <m/>
    <x v="5"/>
    <x v="7"/>
    <n v="0"/>
    <m/>
    <s v="2007-01-01"/>
    <m/>
    <m/>
    <m/>
    <m/>
    <s v="(781) 828-1667"/>
    <s v="https://www.crunchbase.com/organization/next-generation-vending-and-food-service"/>
    <m/>
    <m/>
    <s v="7690eaf3-6fe1-ffe2-5bdc-6efb1b79cd9c"/>
  </r>
  <r>
    <x v="101693"/>
    <m/>
    <m/>
    <m/>
    <m/>
    <m/>
    <x v="2"/>
    <s v="Nextgen Gaming was added in 2012."/>
    <m/>
    <x v="5"/>
    <x v="2"/>
    <n v="0"/>
    <m/>
    <m/>
    <m/>
    <m/>
    <m/>
    <m/>
    <m/>
    <s v="https://www.crunchbase.com/organization/nextgen-gaming"/>
    <m/>
    <m/>
    <s v="281047f1-a812-1bb9-d199-adf6f646ad81"/>
  </r>
  <r>
    <x v="101694"/>
    <m/>
    <s v="AUS"/>
    <m/>
    <s v="Melbourne"/>
    <s v="Melbourne"/>
    <x v="2"/>
    <s v="Nextgen Networks is a leading provider of network connectivity in Australia."/>
    <s v="telecommunications"/>
    <x v="338"/>
    <x v="2"/>
    <n v="0"/>
    <m/>
    <s v="2001-01-01"/>
    <m/>
    <m/>
    <m/>
    <m/>
    <m/>
    <s v="https://www.crunchbase.com/organization/nextgen-group-nextgen-networks"/>
    <m/>
    <m/>
    <s v="38aeb4ca-2a8d-d3b2-233a-91d067fa1f78"/>
  </r>
  <r>
    <x v="101695"/>
    <s v="nextgroupholdings.com"/>
    <s v="USA"/>
    <s v="FL"/>
    <s v="Miami"/>
    <s v="Miami"/>
    <x v="0"/>
    <s v="Next Group Holdings engages in the business of using proprietary technology and certain licensed technology"/>
    <s v="telecommunications"/>
    <x v="338"/>
    <x v="2"/>
    <n v="0"/>
    <m/>
    <m/>
    <m/>
    <m/>
    <m/>
    <m/>
    <m/>
    <s v="https://www.crunchbase.com/organization/next-group-holdings"/>
    <m/>
    <m/>
    <s v="ef908c4f-b786-7f5c-05ab-f90df8bf8372"/>
  </r>
  <r>
    <x v="101696"/>
    <s v="nextiraone.com"/>
    <s v="MEX"/>
    <m/>
    <s v="Mexico City"/>
    <s v="Mexico City"/>
    <x v="2"/>
    <s v="Black Box (Formerly NextiraOne) provides communications and infrastructure solutions. Resells platforms and applications from other"/>
    <s v="infrastructure"/>
    <x v="5"/>
    <x v="2"/>
    <n v="0"/>
    <m/>
    <s v="1985-01-01"/>
    <m/>
    <m/>
    <m/>
    <m/>
    <s v="'52-55-5010-7000"/>
    <s v="https://www.crunchbase.com/organization/nextiraone"/>
    <m/>
    <m/>
    <s v="1cc42fa8-295b-bb28-667b-597e5b8cc3cf"/>
  </r>
  <r>
    <x v="101697"/>
    <s v="nextive.com"/>
    <s v="USA"/>
    <s v="CA"/>
    <s v="SF Bay Area"/>
    <s v="San Francisco"/>
    <x v="2"/>
    <s v="Mobile, Social and Web Development"/>
    <s v="internet|mobile|social media"/>
    <x v="2526"/>
    <x v="6"/>
    <n v="0"/>
    <m/>
    <s v="2008-01-01"/>
    <m/>
    <m/>
    <m/>
    <s v="info@nextive.com"/>
    <s v="'+352 48 18 28 11"/>
    <s v="https://www.crunchbase.com/organization/nextive"/>
    <s v="https://www.twitter.com/nextive"/>
    <s v="https://www.facebook.com/globant"/>
    <s v="bef3a5e1-f685-22b6-016b-aa75c1f1a7ad"/>
  </r>
  <r>
    <x v="101698"/>
    <s v="nexlearn.com"/>
    <s v="USA"/>
    <s v="KS"/>
    <s v="Wichita"/>
    <s v="Wichita"/>
    <x v="0"/>
    <s v="NexLearn is a custom eLearning courseware developer."/>
    <m/>
    <x v="5"/>
    <x v="0"/>
    <n v="0"/>
    <m/>
    <s v="2002-01-01"/>
    <m/>
    <m/>
    <m/>
    <s v="info@nexlearn.com"/>
    <n v="3162652847"/>
    <s v="https://www.crunchbase.com/organization/nextlearn"/>
    <s v="https://www.twitter.com/nexlearn"/>
    <s v="https://www.facebook.com/nexlearn"/>
    <s v="bac67d38-6974-a656-00ca-1bd5a8fd5fe7"/>
  </r>
  <r>
    <x v="101699"/>
    <s v="nextlight.com"/>
    <s v="USA"/>
    <s v="CA"/>
    <s v="SF Bay Area"/>
    <s v="San Francisco"/>
    <x v="2"/>
    <s v="NextLight Renewable Power engages in utility-scale solar development in the western United States."/>
    <m/>
    <x v="5"/>
    <x v="9"/>
    <n v="0"/>
    <m/>
    <s v="2007-01-01"/>
    <m/>
    <m/>
    <m/>
    <s v="sunmail@nextlight.com"/>
    <s v="'415-935-2500"/>
    <s v="https://www.crunchbase.com/organization/nextlight-renewable-power"/>
    <s v="https://www.twitter.com/firstsolar"/>
    <m/>
    <s v="a6bf8bf5-d7a4-3011-0c3b-25644be414ec"/>
  </r>
  <r>
    <x v="101700"/>
    <s v="nextperf.com"/>
    <s v="FRA"/>
    <m/>
    <s v="Paris"/>
    <s v="Paris"/>
    <x v="2"/>
    <s v="Nextperf is a provider of retargeting solutions and artificial intelligence applied to online advertising."/>
    <s v="advertising|digital marketing"/>
    <x v="296"/>
    <x v="3"/>
    <n v="0"/>
    <m/>
    <s v="2008-01-01"/>
    <m/>
    <m/>
    <m/>
    <m/>
    <m/>
    <s v="https://www.crunchbase.com/organization/nextperf"/>
    <s v="https://www.twitter.com/nextperf"/>
    <s v="https://www.facebook.com/nextperf/"/>
    <s v="bc781eb4-10a0-e956-5dbf-31b779b810a3"/>
  </r>
  <r>
    <x v="101701"/>
    <s v="npo.com"/>
    <s v="USA"/>
    <s v="IL"/>
    <s v="Chicago"/>
    <s v="Westmont"/>
    <x v="0"/>
    <s v="NextPlanetOver an Internet destination for the entertainment hobbyist, has added strength to its merchandising."/>
    <s v="internet|internet of things"/>
    <x v="28"/>
    <x v="1"/>
    <n v="0"/>
    <m/>
    <s v="1971-01-01"/>
    <m/>
    <m/>
    <m/>
    <m/>
    <s v="'630-986-1432"/>
    <s v="https://www.crunchbase.com/organization/nextplanetover"/>
    <s v="https://www.twitter.com/oxfamgb"/>
    <m/>
    <s v="eec784c4-70ee-b83c-b029-7efdea9f81ab"/>
  </r>
  <r>
    <x v="101702"/>
    <s v="nextscan.com"/>
    <s v="USA"/>
    <s v="ID"/>
    <s v="ID - Other"/>
    <s v="Meridian"/>
    <x v="0"/>
    <s v="nextScan is a developer of leading edge technology for the micrographics conversion and document management industry."/>
    <m/>
    <x v="5"/>
    <x v="0"/>
    <n v="0"/>
    <m/>
    <s v="2002-01-01"/>
    <m/>
    <m/>
    <m/>
    <m/>
    <n v="2085144001"/>
    <s v="https://www.crunchbase.com/organization/nextscan"/>
    <s v="https://www.twitter.com/nextscan"/>
    <s v="https://www.facebook.com/88939336818"/>
    <s v="6a684890-93cd-9de4-de35-ad4b6f11a45c"/>
  </r>
  <r>
    <x v="101703"/>
    <m/>
    <m/>
    <m/>
    <m/>
    <m/>
    <x v="0"/>
    <s v="401k Record Keeping and Adminstration"/>
    <s v="enterprise software"/>
    <x v="10"/>
    <x v="2"/>
    <n v="0"/>
    <m/>
    <m/>
    <m/>
    <m/>
    <m/>
    <m/>
    <m/>
    <s v="https://www.crunchbase.com/organization/nextstep-defined-contribution"/>
    <m/>
    <m/>
    <s v="26a43c59-edfe-fd79-0a91-5bdac75853e5"/>
  </r>
  <r>
    <x v="101704"/>
    <s v="nextstepcard.com"/>
    <m/>
    <m/>
    <m/>
    <m/>
    <x v="2"/>
    <s v="The first general purpose reloadable prepaid card program designed for the addiction and mental health industries."/>
    <m/>
    <x v="5"/>
    <x v="1"/>
    <n v="0"/>
    <m/>
    <s v="2011-07-15"/>
    <m/>
    <m/>
    <m/>
    <m/>
    <n v="15167805534"/>
    <s v="https://www.crunchbase.com/organization/next-step-network-llc"/>
    <s v="https://www.twitter.com/nextstepcard"/>
    <s v="https://www.facebook.com/nextstepcard"/>
    <s v="7d7e1f55-9b71-b0ed-65ce-982e8d096e71"/>
  </r>
  <r>
    <x v="101705"/>
    <s v="nextstop.com"/>
    <s v="USA"/>
    <s v="CA"/>
    <s v="SF Bay Area"/>
    <s v="San Francisco"/>
    <x v="2"/>
    <s v="Nextstop features short, positive recommendations of destinations around the world, with photos, maps and factual information."/>
    <s v="curated web|travel"/>
    <x v="0"/>
    <x v="2"/>
    <n v="0"/>
    <m/>
    <s v="2009-01-01"/>
    <m/>
    <m/>
    <m/>
    <s v="info@nextstop.com"/>
    <s v="(415) 418-7008"/>
    <s v="https://www.crunchbase.com/organization/nextstop"/>
    <s v="https://www.twitter.com/nextstop"/>
    <m/>
    <s v="53b59d87-52d8-5b4e-4477-1b6513599cab"/>
  </r>
  <r>
    <x v="101706"/>
    <s v="nextuc.com"/>
    <s v="USA"/>
    <s v="CA"/>
    <s v="SF Bay Area"/>
    <s v="Foster City"/>
    <x v="2"/>
    <s v="Cloud-based #Msft #Lync product with Enterprise Voice &amp; full #Office365 integration. Follow us for Lync news &amp; helpful tips &amp; tricks."/>
    <s v="cloud computing|collaboration|public relations|video conferencing"/>
    <x v="3821"/>
    <x v="0"/>
    <n v="0"/>
    <m/>
    <s v="2011-01-01"/>
    <m/>
    <m/>
    <m/>
    <s v="bbarnes@nextuc.com"/>
    <n v="6505202801"/>
    <s v="https://www.crunchbase.com/organization/nextuc-inc"/>
    <s v="https://www.twitter.com/nextuc"/>
    <m/>
    <s v="f9f0b147-357e-0688-dcbb-6f748fa6591f"/>
  </r>
  <r>
    <x v="101707"/>
    <s v="theftspot.com"/>
    <s v="USA"/>
    <s v="MD"/>
    <s v="MD - Other"/>
    <s v="Millersville"/>
    <x v="2"/>
    <s v="Next Wave provides an integrated SaaS-based technology platform."/>
    <s v="saas|software"/>
    <x v="10"/>
    <x v="0"/>
    <n v="0"/>
    <m/>
    <s v="2010-01-01"/>
    <m/>
    <m/>
    <m/>
    <s v="info@theftspot.com"/>
    <s v="(877)300-3423"/>
    <s v="https://www.crunchbase.com/organization/next-wave"/>
    <m/>
    <m/>
    <s v="2378c69c-5c03-249e-c7f4-8d75cc68daf4"/>
  </r>
  <r>
    <x v="101708"/>
    <s v="nextwavepartners.co.uk"/>
    <s v="GBR"/>
    <m/>
    <s v="London"/>
    <s v="London"/>
    <x v="0"/>
    <s v="Next Wave Partners is a private equity firm."/>
    <m/>
    <x v="5"/>
    <x v="2"/>
    <n v="0"/>
    <m/>
    <s v="2007-01-01"/>
    <m/>
    <m/>
    <m/>
    <m/>
    <m/>
    <s v="https://www.crunchbase.com/organization/next-wave-partners"/>
    <s v="https://www.twitter.com/nextwavepe"/>
    <m/>
    <s v="c972a3a7-6d7f-d4a4-ba22-04f1e6ef2375"/>
  </r>
  <r>
    <x v="101709"/>
    <s v="nextwave.com"/>
    <s v="USA"/>
    <s v="CA"/>
    <s v="San Diego"/>
    <s v="San Diego"/>
    <x v="2"/>
    <s v="NextWave Wireless develops, produces and markets mobile multimedia and consumer electronic connectivity solutions."/>
    <s v="mobile"/>
    <x v="15"/>
    <x v="7"/>
    <n v="0"/>
    <m/>
    <s v="1995-01-01"/>
    <m/>
    <m/>
    <m/>
    <s v="media@nextwave.com"/>
    <s v="'619-573-1578"/>
    <s v="https://www.crunchbase.com/organization/nextwave-wireless"/>
    <m/>
    <m/>
    <s v="b4fd1fb4-501a-d788-4c42-5a18042da783"/>
  </r>
  <r>
    <x v="101710"/>
    <s v="touchuserinterface.com"/>
    <s v="NZL"/>
    <m/>
    <m/>
    <m/>
    <x v="2"/>
    <s v="NextWindow designs and manufactures optical touch screens for large format screens and computers."/>
    <m/>
    <x v="5"/>
    <x v="2"/>
    <n v="0"/>
    <m/>
    <s v="2001-01-01"/>
    <m/>
    <m/>
    <m/>
    <s v="ksmith@nextwindow.com"/>
    <s v="'+1 925 271 2390"/>
    <s v="https://www.crunchbase.com/organization/nextwindow"/>
    <m/>
    <m/>
    <s v="3ab991f6-14b5-3660-7486-60ae700d0a62"/>
  </r>
  <r>
    <x v="101711"/>
    <s v="nexusgroup.com"/>
    <m/>
    <m/>
    <m/>
    <m/>
    <x v="0"/>
    <s v="neXus is a leading and fast-growing international provider of IT security solutions."/>
    <m/>
    <x v="5"/>
    <x v="7"/>
    <n v="0"/>
    <m/>
    <s v="1984-01-01"/>
    <m/>
    <m/>
    <m/>
    <s v="contact@nexusgroup.com"/>
    <s v="'+46 8 655 39 00"/>
    <s v="https://www.crunchbase.com/organization/nexus-3"/>
    <s v="https://www.twitter.com/technologynexus"/>
    <s v="http://www.facebook.com/technologynexus"/>
    <s v="efe1351c-ec4e-697b-4275-9e673670be6d"/>
  </r>
  <r>
    <x v="101712"/>
    <s v="nexusbrands.com"/>
    <s v="USA"/>
    <s v="CA"/>
    <s v="Anaheim"/>
    <s v="Anaheim"/>
    <x v="0"/>
    <s v="A family of brands and businesses serving the tattoo, pet grooming and spa/salon markets"/>
    <m/>
    <x v="5"/>
    <x v="1"/>
    <n v="0"/>
    <m/>
    <m/>
    <m/>
    <m/>
    <m/>
    <m/>
    <m/>
    <s v="https://www.crunchbase.com/organization/nexus-brands-group"/>
    <m/>
    <m/>
    <s v="5fc68607-bc47-d52f-4d4e-4cc4f8683a60"/>
  </r>
  <r>
    <x v="101713"/>
    <s v="nexusenergy.com"/>
    <s v="USA"/>
    <s v="MA"/>
    <s v="Boston"/>
    <s v="Wellesley"/>
    <x v="2"/>
    <s v="Nexus Energy Software has developed a number of innovative software applications, several of which have been recognized with awards."/>
    <s v="software"/>
    <x v="10"/>
    <x v="2"/>
    <n v="0"/>
    <m/>
    <s v="1997-01-01"/>
    <m/>
    <m/>
    <m/>
    <m/>
    <m/>
    <s v="https://www.crunchbase.com/organization/nexus-energy-software"/>
    <m/>
    <m/>
    <s v="cb81f038-7ab1-fb50-f432-adb6617832f7"/>
  </r>
  <r>
    <x v="101714"/>
    <s v="nexusis.com"/>
    <s v="USA"/>
    <s v="CA"/>
    <s v="Los Angeles"/>
    <s v="Valencia"/>
    <x v="2"/>
    <s v="Based in Valencia, CA, Nexus IS, Inc. leverages its extensive experience and expertise to enable organizations to connect to their"/>
    <s v="software"/>
    <x v="10"/>
    <x v="4"/>
    <n v="0"/>
    <m/>
    <s v="2004-01-01"/>
    <m/>
    <m/>
    <m/>
    <s v="us.answers@dimensiondata.com"/>
    <s v="'+27 11 575 0000"/>
    <s v="https://www.crunchbase.com/organization/nexus-is"/>
    <s v="https://www.twitter.com/nexusisinc"/>
    <s v="http://www.facebook.com/nexusisinc"/>
    <s v="9e75cef3-1099-aaee-c3d9-f63689520069"/>
  </r>
  <r>
    <x v="101715"/>
    <m/>
    <s v="USA"/>
    <s v="IL"/>
    <s v="Springfield"/>
    <s v="Rosamond"/>
    <x v="2"/>
    <s v="Nexus Technology is a service provider for SAP applications to mid size and Fortune 1000 organizations."/>
    <s v="enterprise software|software"/>
    <x v="10"/>
    <x v="2"/>
    <n v="0"/>
    <m/>
    <s v="1997-01-01"/>
    <m/>
    <m/>
    <m/>
    <m/>
    <m/>
    <s v="https://www.crunchbase.com/organization/nexus-technology"/>
    <m/>
    <m/>
    <s v="6d7e92d5-80d8-83b3-1bca-e16fd01a6ca5"/>
  </r>
  <r>
    <x v="101716"/>
    <s v="nexusunderwriting.com"/>
    <s v="GBR"/>
    <m/>
    <s v="London"/>
    <s v="London"/>
    <x v="0"/>
    <s v="Nexus Underwriting Management is largest independent Specialty Managing General Agent in the London market."/>
    <s v="insurance"/>
    <x v="24"/>
    <x v="6"/>
    <n v="0"/>
    <m/>
    <s v="2008-01-01"/>
    <m/>
    <m/>
    <m/>
    <m/>
    <s v="44 20 3102 4273"/>
    <s v="https://www.crunchbase.com/organization/nexus-underwriting-management"/>
    <m/>
    <m/>
    <s v="d6810de8-d33f-147d-4514-87dc5c6b61c8"/>
  </r>
  <r>
    <x v="101717"/>
    <s v="nexxussg.com"/>
    <s v="USA"/>
    <s v="FL"/>
    <s v="Orlando"/>
    <s v="Orlando"/>
    <x v="2"/>
    <s v="Nexxus Solutions Group provides emergency repairs, water mitigation, construction, remodeling services."/>
    <s v="insurance"/>
    <x v="24"/>
    <x v="0"/>
    <n v="0"/>
    <m/>
    <s v="2012-01-01"/>
    <m/>
    <m/>
    <m/>
    <m/>
    <m/>
    <s v="https://www.crunchbase.com/organization/nexxus-solutions-group"/>
    <m/>
    <m/>
    <s v="3afc228a-279e-1b85-ef71-7a741f03b324"/>
  </r>
  <r>
    <x v="101718"/>
    <m/>
    <s v="FRA"/>
    <m/>
    <s v="Paris"/>
    <s v="Paris"/>
    <x v="0"/>
    <s v="nFactory is a provider of syndicated content in France and Spain."/>
    <m/>
    <x v="5"/>
    <x v="2"/>
    <n v="0"/>
    <m/>
    <s v="1999-01-01"/>
    <m/>
    <m/>
    <m/>
    <m/>
    <m/>
    <s v="https://www.crunchbase.com/organization/nfactory-sa"/>
    <m/>
    <m/>
    <s v="8bfc954e-6e8d-932f-560e-d4ded644fcb5"/>
  </r>
  <r>
    <x v="101719"/>
    <m/>
    <s v="CAN"/>
    <s v="BC"/>
    <s v="Vancouver"/>
    <s v="Vancouver"/>
    <x v="2"/>
    <s v="NFC Games developer and producer of unique mobile games targeting the fantasy sports industry."/>
    <s v="developer platform|video games"/>
    <x v="488"/>
    <x v="2"/>
    <n v="0"/>
    <m/>
    <m/>
    <m/>
    <m/>
    <m/>
    <m/>
    <m/>
    <s v="https://www.crunchbase.com/organization/nfc-games"/>
    <m/>
    <m/>
    <s v="e12f5f42-4316-e72d-c4fd-2b7fc84a9448"/>
  </r>
  <r>
    <x v="101720"/>
    <s v="nfiindustries.com"/>
    <s v="USA"/>
    <s v="NJ"/>
    <s v="Philadelphia"/>
    <s v="Cherry Hill"/>
    <x v="0"/>
    <s v="NFI Industries is a fully integrated third-party supply chain solutions provider."/>
    <s v="logistics|transportation"/>
    <x v="114"/>
    <x v="7"/>
    <n v="0"/>
    <m/>
    <s v="1932-01-01"/>
    <m/>
    <m/>
    <m/>
    <s v="ContactUs@nfiindustries.com"/>
    <s v="(877)634-3777"/>
    <s v="https://www.crunchbase.com/organization/nfi-industries"/>
    <s v="https://www.twitter.com/nfiindustries"/>
    <s v="https://www.facebook.com/nfiindustries"/>
    <s v="ed9e8f8f-1d9b-f80d-16df-fc2fa021ccf1"/>
  </r>
  <r>
    <x v="101721"/>
    <m/>
    <m/>
    <m/>
    <m/>
    <m/>
    <x v="2"/>
    <s v="nFinanSe was added in 2012."/>
    <m/>
    <x v="5"/>
    <x v="2"/>
    <n v="0"/>
    <m/>
    <m/>
    <m/>
    <m/>
    <m/>
    <m/>
    <m/>
    <s v="https://www.crunchbase.com/organization/nfinanse"/>
    <m/>
    <m/>
    <s v="420e75ed-8028-85d6-2864-6033094cdafe"/>
  </r>
  <r>
    <x v="101722"/>
    <s v="nfp.com"/>
    <s v="USA"/>
    <s v="NY"/>
    <s v="New York City"/>
    <s v="New York"/>
    <x v="0"/>
    <s v="At NFP Corp., our solutions and expertise are matched only by our personal commitment to each client's goals."/>
    <s v="consulting|financial services|insurance"/>
    <x v="24"/>
    <x v="8"/>
    <n v="0"/>
    <m/>
    <s v="1998-01-01"/>
    <m/>
    <m/>
    <m/>
    <s v="info@nfp.com"/>
    <s v="(212)301-4000"/>
    <s v="https://www.crunchbase.com/organization/nfp"/>
    <s v="https://www.twitter.com/nfp"/>
    <s v="https://www.facebook.com/pages/nfp/188973261151015"/>
    <s v="47eea503-3089-2ed5-fa8f-e6b6676eeebf"/>
  </r>
  <r>
    <x v="101723"/>
    <m/>
    <m/>
    <m/>
    <m/>
    <m/>
    <x v="2"/>
    <s v="NFP Consultants was added in 2009."/>
    <m/>
    <x v="5"/>
    <x v="2"/>
    <n v="0"/>
    <m/>
    <m/>
    <m/>
    <m/>
    <m/>
    <m/>
    <m/>
    <s v="https://www.crunchbase.com/organization/nfp-consultants"/>
    <m/>
    <m/>
    <s v="2dbac844-5d45-102d-6a5a-9c20951a85f6"/>
  </r>
  <r>
    <x v="101724"/>
    <s v="nfrontsecurity.com"/>
    <s v="USA"/>
    <s v="GA"/>
    <s v="Atlanta"/>
    <s v="Alpharetta"/>
    <x v="1"/>
    <s v="nFront is a Security company."/>
    <s v="security"/>
    <x v="175"/>
    <x v="1"/>
    <n v="0"/>
    <m/>
    <s v="1997-01-01"/>
    <m/>
    <m/>
    <m/>
    <m/>
    <s v="'404-348-4678"/>
    <s v="https://www.crunchbase.com/organization/nfront"/>
    <m/>
    <m/>
    <s v="0c6832b9-8fc4-bb47-52b2-17574071a599"/>
  </r>
  <r>
    <x v="101725"/>
    <s v="nft.co.uk"/>
    <s v="GBR"/>
    <m/>
    <s v="Alfreton"/>
    <s v="Alfreton"/>
    <x v="0"/>
    <s v="NFT Distribution is created to efficiently distribute prepared chilled food products."/>
    <s v="logistics"/>
    <x v="114"/>
    <x v="8"/>
    <n v="0"/>
    <m/>
    <s v="1979-01-01"/>
    <m/>
    <m/>
    <m/>
    <m/>
    <n v="4401773523523"/>
    <s v="https://www.crunchbase.com/organization/nft-distribution"/>
    <m/>
    <m/>
    <s v="1a58fefb-8ea8-3821-60b1-0d4db35faa2b"/>
  </r>
  <r>
    <x v="101726"/>
    <s v="nfusion.com"/>
    <s v="USA"/>
    <s v="TX"/>
    <s v="Austin"/>
    <s v="Austin"/>
    <x v="2"/>
    <s v="A marketing agency that partners with clients to solve the challenges of today’s chaotic, rapidly changing environment."/>
    <s v="advertising|brand marketing|digital media|marketing automation|seo|web design"/>
    <x v="6814"/>
    <x v="0"/>
    <n v="0"/>
    <m/>
    <s v="2001-01-01"/>
    <m/>
    <m/>
    <m/>
    <s v="reply@nfusion.com"/>
    <s v="'512.716.7000"/>
    <s v="https://www.crunchbase.com/organization/nfusion-group"/>
    <s v="https://www.twitter.com/nfusion"/>
    <s v="http://www.facebook.com/nfusion"/>
    <s v="59c1c384-bbf0-bb2b-132c-da35c6cb852b"/>
  </r>
  <r>
    <x v="101727"/>
    <s v="ngagelive.com"/>
    <s v="USA"/>
    <s v="TX"/>
    <s v="Austin"/>
    <s v="Austin"/>
    <x v="0"/>
    <s v="We politely greet each visitor to your website before they have a chance to navigate away"/>
    <m/>
    <x v="5"/>
    <x v="6"/>
    <n v="0"/>
    <m/>
    <s v="2008-01-01"/>
    <m/>
    <m/>
    <m/>
    <m/>
    <s v="'+1 512-394-7234"/>
    <s v="https://www.crunchbase.com/organization/ngage-live-chat"/>
    <s v="https://www.twitter.com/lawyerleads"/>
    <s v="https://www.facebook.com/269302593107820"/>
    <s v="201a2676-b478-ef5a-5782-c154f1541bc3"/>
  </r>
  <r>
    <x v="101728"/>
    <m/>
    <m/>
    <m/>
    <m/>
    <m/>
    <x v="2"/>
    <s v="NGB Markets was added in 2013."/>
    <m/>
    <x v="5"/>
    <x v="2"/>
    <n v="0"/>
    <m/>
    <m/>
    <m/>
    <m/>
    <m/>
    <m/>
    <m/>
    <s v="https://www.crunchbase.com/organization/ngb-markets"/>
    <m/>
    <m/>
    <s v="909bdb78-4b3f-fad7-6e6f-2059f4be4ee6"/>
  </r>
  <r>
    <x v="101729"/>
    <s v="ngc.it"/>
    <s v="ITA"/>
    <m/>
    <s v="ITA - Other"/>
    <s v="Como"/>
    <x v="2"/>
    <s v="Project planning, manufacturing and marketing of medical and surgical devices"/>
    <s v="health care"/>
    <x v="3"/>
    <x v="6"/>
    <n v="0"/>
    <m/>
    <s v="1988-01-01"/>
    <m/>
    <m/>
    <m/>
    <m/>
    <n v="39031792130"/>
    <s v="https://www.crunchbase.com/organization/ngc-medical-spa"/>
    <m/>
    <m/>
    <s v="6aa580d5-05ae-e695-b18c-5d9022e5c9a0"/>
  </r>
  <r>
    <x v="101730"/>
    <m/>
    <s v="USA"/>
    <s v="CA"/>
    <s v="San Diego"/>
    <s v="San Diego"/>
    <x v="1"/>
    <s v="integrates advanced microelectronics and molecular biology into a platform technology"/>
    <s v="biotechnology|health diagnostics"/>
    <x v="44"/>
    <x v="2"/>
    <n v="0"/>
    <m/>
    <m/>
    <m/>
    <m/>
    <m/>
    <m/>
    <m/>
    <s v="https://www.crunchbase.com/organization/ngen"/>
    <m/>
    <m/>
    <s v="28e929b7-0301-f90f-8470-850de6a10221"/>
  </r>
  <r>
    <x v="101731"/>
    <s v="ngintech.com"/>
    <s v="IND"/>
    <m/>
    <s v="Chennai"/>
    <s v="Chennai"/>
    <x v="2"/>
    <s v="nGIN Technologies, based in Chennai, is focused on providing communications software stacks and solutions for design and productizing to"/>
    <s v="software"/>
    <x v="10"/>
    <x v="0"/>
    <n v="0"/>
    <m/>
    <s v="2006-01-01"/>
    <m/>
    <m/>
    <m/>
    <s v="info@ngintech.com"/>
    <s v="91 44 4212 1594"/>
    <s v="https://www.crunchbase.com/organization/ngin-technologies"/>
    <m/>
    <m/>
    <s v="e4cf5266-9e51-d78a-8c22-75cb26d423a7"/>
  </r>
  <r>
    <x v="101732"/>
    <s v="nglenergypartners.com"/>
    <s v="USA"/>
    <s v="OK"/>
    <s v="Tulsa"/>
    <s v="Tulsa"/>
    <x v="1"/>
    <s v="We are a publicly traded Master Limited Partnership listed under the ticker symbol “NGL” on the New York Stock Exchange."/>
    <s v="energy"/>
    <x v="300"/>
    <x v="8"/>
    <n v="0"/>
    <m/>
    <s v="2010-01-01"/>
    <m/>
    <m/>
    <m/>
    <s v="investorinfo@nglep.com"/>
    <s v="'918-481-1119"/>
    <s v="https://www.crunchbase.com/organization/ngl-energy-partners"/>
    <m/>
    <s v="https://www.facebook.com/pages/ngl-energy-partners/991691340881780?fref=ts"/>
    <s v="b7758190-1641-f53a-fdd6-2deeb8612010"/>
  </r>
  <r>
    <x v="101733"/>
    <s v="ngl.cc"/>
    <s v="USA"/>
    <s v="TX"/>
    <s v="Houston"/>
    <s v="Houston"/>
    <x v="0"/>
    <s v="NGL system is a a natural gas liquids logistics system."/>
    <m/>
    <x v="5"/>
    <x v="2"/>
    <n v="0"/>
    <m/>
    <m/>
    <m/>
    <m/>
    <m/>
    <m/>
    <m/>
    <s v="https://www.crunchbase.com/organization/ngl-system"/>
    <m/>
    <m/>
    <s v="433fad04-b64c-9ab7-4008-05c7c1cb7a58"/>
  </r>
  <r>
    <x v="101734"/>
    <s v="ngpcrc.com"/>
    <s v="USA"/>
    <s v="TX"/>
    <s v="Houston"/>
    <s v="Houston"/>
    <x v="1"/>
    <s v="private equity"/>
    <m/>
    <x v="5"/>
    <x v="2"/>
    <n v="0"/>
    <m/>
    <s v="2004-01-01"/>
    <m/>
    <m/>
    <m/>
    <m/>
    <m/>
    <s v="https://www.crunchbase.com/organization/ngp-capital-resources-company"/>
    <m/>
    <m/>
    <s v="6fd43b2d-3a2d-dd98-4df6-e7e808332d1a"/>
  </r>
  <r>
    <x v="101735"/>
    <s v="ngpvan.com"/>
    <s v="USA"/>
    <s v="MA"/>
    <s v="Boston"/>
    <s v="Somerville"/>
    <x v="0"/>
    <s v="NGP VAN is a technology provider to democratic and progressive campaigns and organizations."/>
    <s v="apps|non profit|politics|software"/>
    <x v="4990"/>
    <x v="3"/>
    <n v="0"/>
    <m/>
    <s v="1997-01-01"/>
    <m/>
    <m/>
    <m/>
    <s v="info@ngpvan.com"/>
    <s v="(617)718-2980"/>
    <s v="https://www.crunchbase.com/organization/ngp-van"/>
    <s v="https://www.twitter.com/ngpvan"/>
    <s v="http://www.facebook.com/ngpvan"/>
    <s v="854126dd-412d-ef01-dcf8-103c626510f1"/>
  </r>
  <r>
    <x v="101736"/>
    <s v="ngs.ru"/>
    <m/>
    <m/>
    <m/>
    <m/>
    <x v="2"/>
    <s v="Portal"/>
    <m/>
    <x v="5"/>
    <x v="7"/>
    <n v="0"/>
    <m/>
    <s v="1998-01-01"/>
    <m/>
    <m/>
    <m/>
    <m/>
    <m/>
    <s v="https://www.crunchbase.com/organization/ngs-ru"/>
    <m/>
    <m/>
    <s v="9fdd8f3f-5a2b-0262-ed6b-d40f38133520"/>
  </r>
  <r>
    <x v="101737"/>
    <s v="nhireit.com"/>
    <s v="USA"/>
    <s v="TN"/>
    <s v="Nashville"/>
    <s v="Murfreesboro"/>
    <x v="1"/>
    <s v="NHI is a health care real estate investment trust."/>
    <s v="financial services"/>
    <x v="24"/>
    <x v="0"/>
    <n v="0"/>
    <m/>
    <s v="1991-01-01"/>
    <m/>
    <m/>
    <m/>
    <m/>
    <n v="6158909100"/>
    <s v="https://www.crunchbase.com/organization/nhi-national-health-investors"/>
    <m/>
    <m/>
    <s v="3044a420-8cd5-e62e-d40b-96eaca83fb55"/>
  </r>
  <r>
    <x v="101738"/>
    <s v="nhprops.co.uk"/>
    <s v="GBR"/>
    <m/>
    <s v="London"/>
    <s v="Woking"/>
    <x v="0"/>
    <s v="NHP is one of the few listed property investment groups in the UK specialising in the ownership of freehold."/>
    <m/>
    <x v="5"/>
    <x v="2"/>
    <n v="0"/>
    <m/>
    <s v="1993-01-01"/>
    <m/>
    <m/>
    <m/>
    <m/>
    <m/>
    <s v="https://www.crunchbase.com/organization/nhp"/>
    <m/>
    <m/>
    <s v="32133c04-abda-0760-d88f-fb16fedbe275"/>
  </r>
  <r>
    <x v="101739"/>
    <s v="nibe.se"/>
    <s v="SWE"/>
    <m/>
    <s v="SWE - Other"/>
    <s v="Markaryd"/>
    <x v="1"/>
    <s v="NIBE Industrier AB is a manufacturer of domestic heating products."/>
    <s v="industrial engineering|mechanical engineering"/>
    <x v="222"/>
    <x v="9"/>
    <n v="0"/>
    <m/>
    <s v="1952-01-01"/>
    <m/>
    <m/>
    <m/>
    <m/>
    <s v="46 04 33 30 00"/>
    <s v="https://www.crunchbase.com/organization/nibe-industrier-ab"/>
    <m/>
    <m/>
    <s v="5d369190-7ed0-5e40-163d-d7a577c1cc54"/>
  </r>
  <r>
    <x v="101740"/>
    <s v="nib.com.au"/>
    <s v="AUS"/>
    <m/>
    <s v="Sydney"/>
    <s v="Newcastle"/>
    <x v="0"/>
    <s v="ib is one of Australia's fastest growing health insurers providing health and medical insurance company."/>
    <s v="insurance"/>
    <x v="24"/>
    <x v="7"/>
    <n v="0"/>
    <m/>
    <s v="1952-01-01"/>
    <m/>
    <m/>
    <m/>
    <s v="nib@nib.com.au"/>
    <s v="1(314) 63-"/>
    <s v="https://www.crunchbase.com/organization/nib-health-funds"/>
    <s v="https://www.twitter.com/nibhealthfunds"/>
    <s v="https://www.facebook.com/nibhealthinsurance"/>
    <s v="23d3ea63-b007-0948-080f-89d5a73dd0bc"/>
  </r>
  <r>
    <x v="101741"/>
    <s v="egov.com"/>
    <s v="USA"/>
    <s v="KS"/>
    <s v="Kansas City"/>
    <s v="Olathe"/>
    <x v="1"/>
    <s v="NIC is an information service provider for federal and state government in the United States."/>
    <s v="professional services|software"/>
    <x v="10"/>
    <x v="7"/>
    <n v="0"/>
    <m/>
    <s v="1992-01-01"/>
    <m/>
    <m/>
    <m/>
    <m/>
    <s v="(877)234-3468"/>
    <s v="https://www.crunchbase.com/organization/nic"/>
    <s v="https://www.twitter.com/egov"/>
    <s v="https://www.facebook.com/6304128350"/>
    <s v="906d2358-3e8c-6302-4c88-26d6fbb82402"/>
  </r>
  <r>
    <x v="29786"/>
    <s v="nice-software.com"/>
    <s v="ITA"/>
    <m/>
    <s v="ITA - Other"/>
    <s v="Asti"/>
    <x v="2"/>
    <s v="NICE delivers comprehensive Grid &amp; Cloud Solutions for companies and institutions"/>
    <s v="cloud infrastructure|enterprise software|power grid"/>
    <x v="9167"/>
    <x v="0"/>
    <n v="0"/>
    <m/>
    <s v="1995-01-01"/>
    <m/>
    <m/>
    <m/>
    <m/>
    <n v="390141901516"/>
    <s v="https://www.crunchbase.com/organization/nice-3"/>
    <s v="https://www.twitter.com/nice_hpc"/>
    <m/>
    <s v="d95ba6d7-dced-7992-938f-7692011bbea9"/>
  </r>
  <r>
    <x v="101742"/>
    <s v="thisisnice.com"/>
    <s v="FIN"/>
    <m/>
    <s v="Helsinki"/>
    <s v="Helsinki"/>
    <x v="2"/>
    <s v="Nice Entertainment Group Oy operates as a creative production company in the Nordic region."/>
    <s v="events|media and entertainment|tv production"/>
    <x v="1196"/>
    <x v="7"/>
    <n v="0"/>
    <m/>
    <s v="1969-01-01"/>
    <m/>
    <m/>
    <m/>
    <s v="info@thisisnice.com"/>
    <m/>
    <s v="https://www.crunchbase.com/organization/nice-entertainment-group"/>
    <m/>
    <m/>
    <s v="b5775268-69c4-b206-8b95-5da01f7a6776"/>
  </r>
  <r>
    <x v="101743"/>
    <s v="niceneasy.com"/>
    <s v="USA"/>
    <s v="NY"/>
    <s v="Syracuse"/>
    <s v="Canastota"/>
    <x v="2"/>
    <s v="Provide an extraordinary customer experience."/>
    <m/>
    <x v="5"/>
    <x v="7"/>
    <n v="0"/>
    <m/>
    <s v="1980-01-01"/>
    <m/>
    <m/>
    <m/>
    <s v="social@cstbrands.com"/>
    <s v="'315-697-2287"/>
    <s v="https://www.crunchbase.com/organization/nice-n-easy-grocery-shoppes"/>
    <s v="https://www.twitter.com/niceneasy"/>
    <s v="https://www.facebook.com/niceneasygroceryshoppes"/>
    <s v="cb30a903-2492-df7d-2e7b-55ee8fe58a87"/>
  </r>
  <r>
    <x v="101744"/>
    <m/>
    <m/>
    <m/>
    <m/>
    <m/>
    <x v="2"/>
    <s v="Nicenet was added in 2013."/>
    <m/>
    <x v="5"/>
    <x v="2"/>
    <n v="0"/>
    <m/>
    <m/>
    <m/>
    <m/>
    <m/>
    <m/>
    <m/>
    <s v="https://www.crunchbase.com/organization/nicenet"/>
    <m/>
    <m/>
    <s v="508c0ea6-31cf-5a9a-e357-85f9d5fe179d"/>
  </r>
  <r>
    <x v="101745"/>
    <s v="niceandpolite.com"/>
    <s v="GBR"/>
    <m/>
    <s v="London"/>
    <s v="London"/>
    <x v="0"/>
    <s v="Nice &amp; Polite is a full service production and creative agency."/>
    <s v="film production|tv production"/>
    <x v="236"/>
    <x v="0"/>
    <n v="0"/>
    <m/>
    <s v="2011-01-01"/>
    <m/>
    <m/>
    <m/>
    <s v="info@niceandpolite.com"/>
    <n v="442076928787"/>
    <s v="https://www.crunchbase.com/organization/nice-polite"/>
    <s v="https://www.twitter.com/niceandpolite"/>
    <s v="https://www.facebook.com/niceandpolite/info/?entry_point=page_nav_about_item&amp;tab=overview"/>
    <s v="25844646-39d4-0778-c3d6-8650d0bbc2d2"/>
  </r>
  <r>
    <x v="101746"/>
    <s v="nice.com"/>
    <s v="ISR"/>
    <m/>
    <s v="Tel Aviv"/>
    <s v="Ra'anana"/>
    <x v="1"/>
    <s v="NICE Systems provides intent-based solutions that capture and analyze client interactions and transactions for businesses."/>
    <s v="enterprise software"/>
    <x v="10"/>
    <x v="9"/>
    <n v="0"/>
    <m/>
    <s v="1986-01-01"/>
    <m/>
    <m/>
    <m/>
    <m/>
    <s v="'+972 9-775-3777"/>
    <s v="https://www.crunchbase.com/organization/nice-systems"/>
    <s v="https://www.twitter.com/nice_systems"/>
    <s v="https://www.facebook.com/officialnicesystems"/>
    <s v="7e8204a5-a788-d227-7050-48693d979d8a"/>
  </r>
  <r>
    <x v="37856"/>
    <s v="niche4nutrition.com"/>
    <s v="IND"/>
    <m/>
    <s v="Bangalore"/>
    <s v="Bangalore"/>
    <x v="2"/>
    <s v="NICHE is a nutrition consulting firm."/>
    <s v="consulting|health care|nutrition"/>
    <x v="3"/>
    <x v="2"/>
    <n v="0"/>
    <m/>
    <s v="2000-01-01"/>
    <m/>
    <m/>
    <m/>
    <m/>
    <n v="8023397104"/>
    <s v="https://www.crunchbase.com/organization/niche-health"/>
    <s v="https://www.twitter.com/chihealthcare"/>
    <m/>
    <s v="5135b580-303c-1a71-172f-b38c55b2de3e"/>
  </r>
  <r>
    <x v="101747"/>
    <s v="nicheprotechnologies.com"/>
    <s v="IND"/>
    <m/>
    <s v="Bangalore"/>
    <s v="Bangalore"/>
    <x v="2"/>
    <s v="Nichepro Technologies Pvt.Ltd. is a product and IT consulting services company."/>
    <m/>
    <x v="5"/>
    <x v="9"/>
    <n v="0"/>
    <m/>
    <s v="2008-01-01"/>
    <m/>
    <m/>
    <m/>
    <m/>
    <s v="'080-67650600"/>
    <s v="https://www.crunchbase.com/organization/nichepro-technologies-pvt-ltd"/>
    <s v="https://www.twitter.com/nicheprotech"/>
    <s v="https://www.facebook.com/112464022175507"/>
    <s v="53e344ba-a25b-0e1a-1ba4-2e30d1733000"/>
  </r>
  <r>
    <x v="101748"/>
    <s v="nichiiko.co.jp"/>
    <s v="JPN"/>
    <m/>
    <s v="JPN - Other"/>
    <s v="Toyama"/>
    <x v="0"/>
    <s v="Nichi-Iko Pharmaceutical is the largest generic drug manufacturer."/>
    <s v="manufacturing|pharmaceutical"/>
    <x v="51"/>
    <x v="7"/>
    <n v="0"/>
    <m/>
    <s v="1965-01-01"/>
    <m/>
    <m/>
    <m/>
    <m/>
    <n v="81764322121"/>
    <s v="https://www.crunchbase.com/organization/nichi-iko-pharmaceutical"/>
    <m/>
    <m/>
    <s v="517cfc00-ee34-bf62-68a7-eb3f185551b1"/>
  </r>
  <r>
    <x v="101749"/>
    <s v="aleris.com"/>
    <s v="USA"/>
    <s v="TX"/>
    <s v="Houston"/>
    <s v="Houston"/>
    <x v="2"/>
    <s v="Nichols Aluminum is one of the most efficient and environmentally friendly aluminum sheet producers in North America."/>
    <s v="manufacturing"/>
    <x v="41"/>
    <x v="7"/>
    <n v="0"/>
    <m/>
    <s v="1927-01-01"/>
    <m/>
    <m/>
    <m/>
    <m/>
    <s v="(713) 961-4600"/>
    <s v="https://www.crunchbase.com/organization/nichols-aluminum"/>
    <m/>
    <m/>
    <s v="9e11257a-459a-0639-e70e-15efe00f00ab"/>
  </r>
  <r>
    <x v="101750"/>
    <s v="npcpe.net"/>
    <s v="USA"/>
    <s v="OH"/>
    <s v="Youngstown"/>
    <s v="Hubbard"/>
    <x v="2"/>
    <s v="Nichols Patrick CPE is a continuing education provider specializing in tax training."/>
    <s v="education"/>
    <x v="38"/>
    <x v="2"/>
    <n v="0"/>
    <m/>
    <m/>
    <m/>
    <m/>
    <m/>
    <m/>
    <n v="18032761296"/>
    <s v="https://www.crunchbase.com/organization/nichols-patrick-cpe"/>
    <m/>
    <m/>
    <s v="be1fafbb-7a53-843c-dfeb-fb06e36aa7af"/>
  </r>
  <r>
    <x v="101751"/>
    <s v="gerotor.net"/>
    <s v="USA"/>
    <s v="ME"/>
    <s v="Portland, Maine"/>
    <s v="Portland"/>
    <x v="2"/>
    <s v="A Portland, Maine-based maker of precision powder metal fixed and variable displacement gears"/>
    <m/>
    <x v="5"/>
    <x v="2"/>
    <n v="0"/>
    <m/>
    <m/>
    <m/>
    <m/>
    <m/>
    <m/>
    <m/>
    <s v="https://www.crunchbase.com/organization/nichols-portland"/>
    <m/>
    <m/>
    <s v="b4a2d37f-b2c2-0ddc-e1e2-2194df977ae6"/>
  </r>
  <r>
    <x v="101752"/>
    <s v="nickelfish.com"/>
    <s v="USA"/>
    <s v="NJ"/>
    <s v="NJ - Other"/>
    <s v="Mendham"/>
    <x v="2"/>
    <s v="Nickelfish is an Internet company."/>
    <s v="internet|web development"/>
    <x v="146"/>
    <x v="6"/>
    <n v="0"/>
    <m/>
    <m/>
    <m/>
    <m/>
    <m/>
    <m/>
    <n v="19088790849"/>
    <s v="https://www.crunchbase.com/organization/nickelfish"/>
    <m/>
    <m/>
    <s v="c98edd19-9a33-7c87-42b0-121e6d741e49"/>
  </r>
  <r>
    <x v="101753"/>
    <s v="nick.com"/>
    <s v="GBR"/>
    <m/>
    <s v="London"/>
    <s v="London"/>
    <x v="0"/>
    <s v="Nickelodeon, a cable and satellite television network, features animated shows, movies, comedies, and programs aimed at children."/>
    <s v="broadcasting|digital media|tv"/>
    <x v="236"/>
    <x v="8"/>
    <n v="0"/>
    <m/>
    <m/>
    <m/>
    <m/>
    <m/>
    <m/>
    <m/>
    <s v="https://www.crunchbase.com/organization/nickelodeon"/>
    <s v="https://www.twitter.com/nickelodeontv"/>
    <s v="http://www.facebook.com/nickelodeon"/>
    <s v="ea554be4-492c-cfdc-e557-44d69faea0dd"/>
  </r>
  <r>
    <x v="101754"/>
    <s v="niconovum.se"/>
    <s v="SWE"/>
    <m/>
    <s v="SWE - Other"/>
    <s v="Skerike"/>
    <x v="2"/>
    <s v="Niconovum one of the world's leading experts on smoking cessation and nicotine dependence."/>
    <m/>
    <x v="5"/>
    <x v="2"/>
    <n v="0"/>
    <m/>
    <s v="2000-01-01"/>
    <m/>
    <m/>
    <m/>
    <s v="info@niconovum.se"/>
    <s v="46 42 19 94 30"/>
    <s v="https://www.crunchbase.com/organization/niconovum"/>
    <m/>
    <m/>
    <s v="4c1b9710-dd05-877d-61cc-a7f117530426"/>
  </r>
  <r>
    <x v="101755"/>
    <s v="nida-core.com"/>
    <s v="USA"/>
    <s v="FL"/>
    <s v="Florida's Treasure Coast"/>
    <s v="Port St. Lucie"/>
    <x v="0"/>
    <s v="Nida-Core manufactures &amp; distributes light, strong, durable, virgin and/or recycled engineered products, sold in more than 50 countries."/>
    <m/>
    <x v="5"/>
    <x v="0"/>
    <n v="0"/>
    <m/>
    <s v="1987-01-01"/>
    <m/>
    <m/>
    <m/>
    <m/>
    <m/>
    <s v="https://www.crunchbase.com/organization/nida-core"/>
    <m/>
    <m/>
    <s v="e419ab6b-94ec-8ef3-4c33-d8d3881baac7"/>
  </r>
  <r>
    <x v="101756"/>
    <s v="nidec.com"/>
    <s v="JPN"/>
    <m/>
    <s v="Kyoto"/>
    <s v="Kyoto-shi"/>
    <x v="1"/>
    <s v="NIDEC CORPORATION is a global manufacturer of electric motors"/>
    <s v="manufacturing"/>
    <x v="41"/>
    <x v="7"/>
    <n v="0"/>
    <m/>
    <s v="1983-01-01"/>
    <m/>
    <m/>
    <m/>
    <m/>
    <s v="'781-848-0970"/>
    <s v="https://www.crunchbase.com/organization/nidec-corporation"/>
    <m/>
    <m/>
    <s v="9efa9afc-026d-99ac-a3aa-7295a63e2f25"/>
  </r>
  <r>
    <x v="101757"/>
    <s v="nidera.com"/>
    <s v="NLD"/>
    <m/>
    <s v="Rotterdam"/>
    <s v="Rotterdam"/>
    <x v="2"/>
    <s v="Nidera offers products and services along the entire value chain, from farmer to consumer."/>
    <s v="food delivery|food processing"/>
    <x v="126"/>
    <x v="8"/>
    <n v="0"/>
    <m/>
    <s v="1920-01-01"/>
    <m/>
    <m/>
    <m/>
    <s v="info@nidera.com"/>
    <n v="31104301911"/>
    <s v="https://www.crunchbase.com/organization/nidera"/>
    <m/>
    <m/>
    <s v="bc31a3d0-8ec6-3aca-1219-16bb6455a3f8"/>
  </r>
  <r>
    <x v="101758"/>
    <s v="nielsen.com"/>
    <s v="USA"/>
    <s v="NY"/>
    <s v="New York City"/>
    <s v="New York"/>
    <x v="1"/>
    <s v="Nielsen Holdings is a global information and measurement company that helps businesses better understand their markets."/>
    <s v="consulting|information services|market research|media and entertainment"/>
    <x v="8685"/>
    <x v="4"/>
    <n v="0"/>
    <m/>
    <s v="1923-08-10"/>
    <m/>
    <m/>
    <m/>
    <s v="ContactCommunications@nielsen.com"/>
    <s v="(800) 864-1224"/>
    <s v="https://www.crunchbase.com/organization/nielsen"/>
    <s v="https://www.twitter.com/nielsen"/>
    <s v="http://www.facebook.com/nielsencompany"/>
    <s v="0e1e9d57-5c31-23ed-1d3f-052276d7dea8"/>
  </r>
  <r>
    <x v="101759"/>
    <s v="nielsenbainbridgegroup.com"/>
    <s v="USA"/>
    <s v="TX"/>
    <s v="Austin"/>
    <s v="Austin"/>
    <x v="0"/>
    <s v="One of the fastest growing companies in framing and framing products."/>
    <m/>
    <x v="5"/>
    <x v="1"/>
    <n v="0"/>
    <m/>
    <m/>
    <m/>
    <m/>
    <m/>
    <m/>
    <s v="'800-813-7263"/>
    <s v="https://www.crunchbase.com/organization/nielsen-bainbridge-group"/>
    <m/>
    <m/>
    <s v="fbf60367-aac6-67bf-16ab-eab645057cf5"/>
  </r>
  <r>
    <x v="101760"/>
    <s v="nielsen.com"/>
    <m/>
    <m/>
    <m/>
    <m/>
    <x v="0"/>
    <s v="Nielsen Media Research is the leading provider of television audience measurement and advertising information services worldwide."/>
    <s v="advertising|digital media|tv"/>
    <x v="143"/>
    <x v="2"/>
    <n v="0"/>
    <m/>
    <m/>
    <m/>
    <m/>
    <m/>
    <m/>
    <m/>
    <s v="https://www.crunchbase.com/organization/nielsen-media-research"/>
    <m/>
    <m/>
    <s v="82315464-cc09-99d0-0bfb-47aa169bad3d"/>
  </r>
  <r>
    <x v="101761"/>
    <s v="niely.com.br"/>
    <s v="BRA"/>
    <m/>
    <s v="BRA - Other"/>
    <s v="Nova Iguaçu"/>
    <x v="2"/>
    <s v="Criada há mais de 25 anos por Daniel de Jesus (presidente), a Niely tem a ousadia em seu DNA."/>
    <s v="beauty|cosmetics"/>
    <x v="366"/>
    <x v="9"/>
    <n v="0"/>
    <m/>
    <m/>
    <m/>
    <m/>
    <m/>
    <m/>
    <s v="'+55 4000-0000"/>
    <s v="https://www.crunchbase.com/organization/niely-cosmeticos-group"/>
    <s v="https://www.twitter.com/_niely"/>
    <s v="http://www.facebook.com/nielycosmeticos"/>
    <s v="f255f12b-9663-b3df-78d0-4009dbfe1656"/>
  </r>
  <r>
    <x v="101762"/>
    <s v="nifty.co.jp"/>
    <s v="JPN"/>
    <m/>
    <s v="Tokyo"/>
    <s v="Tokyo"/>
    <x v="2"/>
    <s v="NIFTY provides Internet connection service and Cloud service in Japan."/>
    <s v="curated web"/>
    <x v="28"/>
    <x v="7"/>
    <n v="0"/>
    <m/>
    <s v="1986-01-01"/>
    <m/>
    <m/>
    <m/>
    <m/>
    <s v="81 3 5471 5800"/>
    <s v="https://www.crunchbase.com/organization/nifty"/>
    <m/>
    <s v="https://www.facebook.com/nifty"/>
    <s v="5a5b52ba-926d-143f-0338-f9c9b9bd349c"/>
  </r>
  <r>
    <x v="101763"/>
    <m/>
    <s v="CAN"/>
    <s v="ON"/>
    <s v="Toronto"/>
    <s v="Markham"/>
    <x v="0"/>
    <s v="NIghtingale - Canadian Assets"/>
    <s v="health care"/>
    <x v="3"/>
    <x v="2"/>
    <n v="0"/>
    <m/>
    <m/>
    <m/>
    <m/>
    <m/>
    <m/>
    <m/>
    <s v="https://www.crunchbase.com/organization/nightingale-canadian-assets"/>
    <m/>
    <m/>
    <s v="d687ee65-c2b7-47ba-e8fa-fe7f9265994a"/>
  </r>
  <r>
    <x v="101764"/>
    <m/>
    <s v="FRA"/>
    <m/>
    <s v="Paris"/>
    <s v="Paris"/>
    <x v="2"/>
    <s v="Nigiko is a Paris-based provider of commercial pest elimination services throughout France."/>
    <s v="consumer"/>
    <x v="5"/>
    <x v="2"/>
    <n v="0"/>
    <m/>
    <m/>
    <m/>
    <m/>
    <m/>
    <m/>
    <m/>
    <s v="https://www.crunchbase.com/organization/nigiko"/>
    <m/>
    <m/>
    <s v="9b124193-28fd-7c57-4604-b46474a86d43"/>
  </r>
  <r>
    <x v="101765"/>
    <s v="nihilent.com"/>
    <s v="IND"/>
    <m/>
    <s v="Pune"/>
    <s v="Pune"/>
    <x v="0"/>
    <s v="Nihilent is a global consulting and solutions integration company using a holistic and systems approach to problem solving."/>
    <s v="software"/>
    <x v="10"/>
    <x v="7"/>
    <n v="0"/>
    <m/>
    <s v="2000-01-01"/>
    <m/>
    <m/>
    <m/>
    <m/>
    <n v="912039846100"/>
    <s v="https://www.crunchbase.com/organization/nihilent-technologies"/>
    <s v="https://www.twitter.com/nihilent"/>
    <s v="https://www.facebook.com/nihilent"/>
    <s v="7d88807a-f961-a618-6f0f-58665f3bb8d4"/>
  </r>
  <r>
    <x v="101766"/>
    <s v="nihonkohden.com"/>
    <s v="JPN"/>
    <m/>
    <s v="Tokyo"/>
    <s v="Tokyo"/>
    <x v="0"/>
    <s v="Nihon Kohden is Japan's leading manufacturer, developer and distributor of medical electronic equipment with subsidiaries in the USA,"/>
    <s v="logistics|manufacturing"/>
    <x v="372"/>
    <x v="2"/>
    <n v="0"/>
    <m/>
    <m/>
    <m/>
    <m/>
    <m/>
    <m/>
    <s v="'81-3-5996-8036"/>
    <s v="https://www.crunchbase.com/organization/nihon-kohden"/>
    <m/>
    <m/>
    <s v="ad4dd8bf-3dab-04ec-a55f-c8e6091aa7b4"/>
  </r>
  <r>
    <x v="101767"/>
    <s v="nii.com"/>
    <s v="USA"/>
    <s v="VA"/>
    <s v="Washington, D.C."/>
    <s v="Reston"/>
    <x v="1"/>
    <s v="NII Holdings is a provider of wireless communication services under the Nextel brand."/>
    <s v="internet|telecommunications|wireless"/>
    <x v="261"/>
    <x v="4"/>
    <n v="0"/>
    <m/>
    <m/>
    <m/>
    <m/>
    <m/>
    <m/>
    <n v="7033905100"/>
    <s v="https://www.crunchbase.com/organization/nii-holdings"/>
    <m/>
    <m/>
    <s v="2a13ad3d-6d45-044c-d41e-9d814080dc99"/>
  </r>
  <r>
    <x v="101768"/>
    <s v="niit.com"/>
    <s v="IND"/>
    <m/>
    <s v="New Delhi"/>
    <s v="Gurgaon"/>
    <x v="0"/>
    <s v="NIIT is a market leading, global learning outsourcing company which provides a comprehensive suite of managed training outsourcing services"/>
    <s v="software"/>
    <x v="10"/>
    <x v="4"/>
    <n v="0"/>
    <m/>
    <s v="1981-01-01"/>
    <m/>
    <m/>
    <m/>
    <s v="global@niit.com"/>
    <s v="'+91 124 429 3000"/>
    <s v="https://www.crunchbase.com/organization/niit"/>
    <s v="https://www.twitter.com/niitmts"/>
    <s v="http://www.facebook.com/niitels"/>
    <s v="b12603bb-eb95-c54d-1cf2-13f1b017ba3f"/>
  </r>
  <r>
    <x v="101769"/>
    <s v="nike.com"/>
    <s v="USA"/>
    <s v="OR"/>
    <s v="Portland, Oregon"/>
    <s v="Beaverton"/>
    <x v="1"/>
    <s v="Nike is an American company that designs, develops, and markets footwear, apparel, equipment, and accessory products."/>
    <s v="fashion|sporting goods"/>
    <x v="501"/>
    <x v="2"/>
    <n v="0"/>
    <m/>
    <s v="1964-01-01"/>
    <m/>
    <m/>
    <m/>
    <s v="consumercare.india@nike.com"/>
    <n v="118001026453"/>
    <s v="https://www.crunchbase.com/organization/nike"/>
    <s v="https://www.twitter.com/nike"/>
    <s v="http://www.facebook.com/nike"/>
    <s v="4273d16f-0893-3300-8352-59a7126f06fc"/>
  </r>
  <r>
    <x v="101770"/>
    <s v="nikkei.com"/>
    <s v="JPN"/>
    <m/>
    <s v="Tokyo"/>
    <s v="Tokyo"/>
    <x v="0"/>
    <s v="Nikkei is a media conglomerate that publishes the influential financial newspaper Nikkei, as well as English-language Nikkei Asian Review."/>
    <s v="news"/>
    <x v="233"/>
    <x v="9"/>
    <n v="0"/>
    <m/>
    <s v="1876-01-01"/>
    <m/>
    <m/>
    <m/>
    <m/>
    <s v="81 3 3270 0251"/>
    <s v="https://www.crunchbase.com/organization/nikkei"/>
    <s v="https://www.twitter.com/nikkei"/>
    <m/>
    <s v="3bfd40ff-a9e6-2c4d-4e75-86589798acb5"/>
  </r>
  <r>
    <x v="101771"/>
    <s v="nikon.com"/>
    <s v="JPN"/>
    <m/>
    <s v="Tokyo"/>
    <s v="Tokyo"/>
    <x v="0"/>
    <s v="Nikon Corporation is engaged in the manufacture and sale of optics and imaging instruments."/>
    <s v="photography"/>
    <x v="233"/>
    <x v="4"/>
    <n v="0"/>
    <m/>
    <s v="1917-07-25"/>
    <m/>
    <m/>
    <m/>
    <s v="NindSupport@nikon.com"/>
    <s v="(631) 547-4200"/>
    <s v="https://www.crunchbase.com/organization/nikon"/>
    <s v="https://www.twitter.com/nikonusa"/>
    <s v="http://www.facebook.com/nikon"/>
    <s v="fa413463-9f8f-74bd-cca0-bebd2ee6dd79"/>
  </r>
  <r>
    <x v="101772"/>
    <s v="niksoftware.com"/>
    <s v="DEU"/>
    <m/>
    <s v="Hamburg"/>
    <s v="Hamburg"/>
    <x v="2"/>
    <s v="Nik Software offers digital photographic software and technology for digital photography professionals."/>
    <s v="image recognition|photo editing|photography|software"/>
    <x v="297"/>
    <x v="3"/>
    <n v="0"/>
    <m/>
    <s v="1995-01-01"/>
    <m/>
    <m/>
    <m/>
    <s v="info@niksoftware.com"/>
    <n v="6197253150"/>
    <s v="https://www.crunchbase.com/organization/nik-software"/>
    <s v="https://www.twitter.com/flickr"/>
    <m/>
    <s v="f42a1eaf-ac85-1146-9fc3-b722d82fbc69"/>
  </r>
  <r>
    <x v="101773"/>
    <m/>
    <m/>
    <m/>
    <m/>
    <m/>
    <x v="0"/>
    <s v="Niles Machine &amp; Tool Works Inc."/>
    <m/>
    <x v="5"/>
    <x v="2"/>
    <n v="0"/>
    <m/>
    <m/>
    <m/>
    <m/>
    <m/>
    <m/>
    <m/>
    <s v="https://www.crunchbase.com/organization/niles-machine-tool-works"/>
    <m/>
    <m/>
    <s v="a2f7a93a-f9ce-c154-1e07-37ea1222d67e"/>
  </r>
  <r>
    <x v="101774"/>
    <s v="nimanranch.com"/>
    <s v="USA"/>
    <s v="MN"/>
    <s v="Minneapolis"/>
    <s v="Minneapolis"/>
    <x v="2"/>
    <s v="Niman Ranch reviews are from consumers who love the complete line of fresh beef, pork, lamb, and cage-free eggs the company produces"/>
    <s v="food processing"/>
    <x v="7"/>
    <x v="2"/>
    <n v="0"/>
    <m/>
    <s v="1970-08-10"/>
    <m/>
    <m/>
    <m/>
    <m/>
    <m/>
    <s v="https://www.crunchbase.com/organization/niman-ranch-rewiews"/>
    <s v="https://www.twitter.com/niman_ranch"/>
    <s v="https://www.facebook.com/nimanranch"/>
    <s v="bce19823-687d-85dc-ac03-3cc96e9ca112"/>
  </r>
  <r>
    <x v="101775"/>
    <s v="nimblepros.com"/>
    <s v="USA"/>
    <s v="OH"/>
    <s v="Akron - Canton"/>
    <s v="Hudson"/>
    <x v="2"/>
    <s v="Great technological solutions"/>
    <m/>
    <x v="5"/>
    <x v="0"/>
    <n v="0"/>
    <m/>
    <s v="2008-01-01"/>
    <m/>
    <m/>
    <m/>
    <s v="info@nimblepros.com"/>
    <s v="'888-364-3364"/>
    <s v="https://www.crunchbase.com/organization/nimblepros"/>
    <s v="https://www.twitter.com/nimblepros"/>
    <m/>
    <s v="e6a33950-1f35-2cb1-054d-dea058cdc263"/>
  </r>
  <r>
    <x v="101776"/>
    <s v="nimbo.com"/>
    <s v="USA"/>
    <s v="NY"/>
    <s v="New York City"/>
    <s v="New York"/>
    <x v="2"/>
    <s v="Nimbo is a company, provides Enterprise Cloud Solutions and migration services, helping enterprise organizations adopt and manage cl"/>
    <s v="cloud computing|cloud data services|cloud infrastructure|cloud management|software"/>
    <x v="651"/>
    <x v="6"/>
    <n v="0"/>
    <m/>
    <s v="2010-04-15"/>
    <m/>
    <m/>
    <m/>
    <s v="info@nimbo.com"/>
    <s v="'+1 (212) 202-5800"/>
    <s v="https://www.crunchbase.com/organization/nimbo"/>
    <s v="https://www.twitter.com/epscloud"/>
    <s v="https://www.facebook.com/equinix/?fref=ts"/>
    <s v="6c7921c9-47c5-5f67-2e55-634fb9155599"/>
  </r>
  <r>
    <x v="101777"/>
    <s v="nimbuspartners.com"/>
    <s v="GBR"/>
    <m/>
    <s v="GBR - Other"/>
    <s v="Rowlands Castle"/>
    <x v="2"/>
    <s v="Nimbus makes life at work easier, faster and more valuable for millions of people. Since its inception in 1997, Nimbus has helped over 700"/>
    <s v="apps|software"/>
    <x v="50"/>
    <x v="3"/>
    <n v="0"/>
    <m/>
    <s v="1997-07-01"/>
    <m/>
    <m/>
    <m/>
    <s v="sales-uk@nimbuspartners.com"/>
    <s v="44 16 2878 6800"/>
    <s v="https://www.crunchbase.com/organization/nimbus-partners"/>
    <m/>
    <s v="https://www.facebook.com/47358345258"/>
    <s v="1fa06663-4666-acbc-6a0c-03d65a63f64e"/>
  </r>
  <r>
    <x v="101778"/>
    <s v="nimbussys.prohosting.es"/>
    <m/>
    <m/>
    <m/>
    <m/>
    <x v="2"/>
    <s v="Nimbus Systems provides analysis, control and management solutions. Customer Relationship Management Systems. Billing, Rating and Partner"/>
    <s v="billing"/>
    <x v="2823"/>
    <x v="2"/>
    <n v="0"/>
    <m/>
    <s v="2001-01-01"/>
    <m/>
    <m/>
    <m/>
    <s v="info@nimbussys.com"/>
    <s v="34 918 06 02 18"/>
    <s v="https://www.crunchbase.com/organization/nimbus-systems"/>
    <m/>
    <m/>
    <s v="064c6203-68b2-e647-ea99-49029765075b"/>
  </r>
  <r>
    <x v="101779"/>
    <s v="nimescapital.com"/>
    <s v="USA"/>
    <s v="CA"/>
    <s v="Los Angeles"/>
    <s v="Los Angeles"/>
    <x v="0"/>
    <s v="Nimes Capital provides strategic guidance and operational expertise to a diverse portfolio of holdings in the clean technology, hospitality,"/>
    <m/>
    <x v="5"/>
    <x v="2"/>
    <n v="0"/>
    <m/>
    <s v="2007-01-01"/>
    <m/>
    <m/>
    <m/>
    <m/>
    <m/>
    <s v="https://www.crunchbase.com/organization/nimes-capital"/>
    <m/>
    <m/>
    <s v="b99ae199-3481-190f-3a4a-0a5802c763e7"/>
  </r>
  <r>
    <x v="101780"/>
    <s v="nimonik.com"/>
    <s v="CAN"/>
    <s v="QC"/>
    <s v="Montreal"/>
    <s v="Montréal"/>
    <x v="0"/>
    <s v="Nimonik offers tools for monitoring laws and regulations in Canada, the US and around the world."/>
    <s v="mobile|saas|software"/>
    <x v="245"/>
    <x v="0"/>
    <n v="0"/>
    <m/>
    <s v="2008-01-01"/>
    <m/>
    <m/>
    <m/>
    <s v="info@nimonik.com"/>
    <s v="1(888)608-7511"/>
    <s v="https://www.crunchbase.com/organization/nimonik"/>
    <s v="https://www.twitter.com/nimonik"/>
    <m/>
    <s v="e24ce99a-89b4-024f-5355-41e59487854b"/>
  </r>
  <r>
    <x v="101781"/>
    <s v="nina-ottosson.com"/>
    <s v="SWE"/>
    <m/>
    <s v="SWE - Other"/>
    <s v="Karlskoga"/>
    <x v="0"/>
    <s v="Nina Ottosson Puzzle Games &amp; Toys is a company that offers toys and games to pets."/>
    <m/>
    <x v="5"/>
    <x v="2"/>
    <n v="0"/>
    <m/>
    <m/>
    <m/>
    <m/>
    <m/>
    <m/>
    <m/>
    <s v="https://www.crunchbase.com/organization/nina-ottosson-puzzle-games-toys"/>
    <m/>
    <s v="https://www.facebook.com/145734182125642"/>
    <s v="df4b7a67-ced1-2b0c-fb15-47ac8102385e"/>
  </r>
  <r>
    <x v="101782"/>
    <s v="ninebyblue.com"/>
    <s v="USA"/>
    <s v="WA"/>
    <s v="Seattle"/>
    <s v="Seattle"/>
    <x v="2"/>
    <s v="Nine By Blue is a software company that specializes in search engine optimization tools for businesses."/>
    <s v="advertising|cloud computing"/>
    <x v="1465"/>
    <x v="2"/>
    <n v="0"/>
    <m/>
    <s v="2008-01-01"/>
    <m/>
    <m/>
    <m/>
    <m/>
    <m/>
    <s v="https://www.crunchbase.com/organization/nine-by-blue"/>
    <s v="https://www.twitter.com/keylimetoolbox"/>
    <s v="http://www.facebook.com/keylimetoolbox"/>
    <s v="33dd05fb-b2f1-8d50-d04e-a7fb000a8410"/>
  </r>
  <r>
    <x v="101783"/>
    <s v="nineentertainment.com.au"/>
    <m/>
    <m/>
    <m/>
    <m/>
    <x v="0"/>
    <s v="Nine Entertainment Co. Holdings Limited operates as a media and entertainment company in Australia."/>
    <m/>
    <x v="5"/>
    <x v="8"/>
    <n v="0"/>
    <m/>
    <s v="2006-01-01"/>
    <m/>
    <m/>
    <m/>
    <m/>
    <m/>
    <s v="https://www.crunchbase.com/organization/nine-entertainment"/>
    <m/>
    <m/>
    <s v="e348a1b0-323d-3ef1-d7c9-6384aca4f1ce"/>
  </r>
  <r>
    <x v="101784"/>
    <s v="ir.ninetowns.com"/>
    <s v="CHN"/>
    <m/>
    <s v="CHN - Other"/>
    <s v="Chaoyang"/>
    <x v="1"/>
    <s v="A leading provider of online solutions for international trade."/>
    <s v="software"/>
    <x v="10"/>
    <x v="7"/>
    <n v="0"/>
    <m/>
    <s v="1995-01-01"/>
    <m/>
    <m/>
    <m/>
    <m/>
    <m/>
    <s v="https://www.crunchbase.com/organization/ninetowns"/>
    <m/>
    <m/>
    <s v="ffbade97-be43-8e5f-141c-91ff5f7ef364"/>
  </r>
  <r>
    <x v="101785"/>
    <s v="920.co.nz"/>
    <m/>
    <m/>
    <m/>
    <m/>
    <x v="0"/>
    <s v="Ninetwenty is a leading New Zealand IT recruitment business."/>
    <m/>
    <x v="5"/>
    <x v="0"/>
    <n v="0"/>
    <m/>
    <s v="2007-01-01"/>
    <m/>
    <m/>
    <m/>
    <m/>
    <m/>
    <s v="https://www.crunchbase.com/organization/ninetwenty"/>
    <s v="https://www.twitter.com/920careeragents"/>
    <s v="https://www.facebook.com/920-career-agents"/>
    <s v="514cecae-cf04-177e-6923-ab4caf71662f"/>
  </r>
  <r>
    <x v="101786"/>
    <m/>
    <s v="CHN"/>
    <m/>
    <m/>
    <m/>
    <x v="0"/>
    <s v="Ningbo Benye Tractor &amp; Automobile Manufacture Co. Ltd., the Moline-based manufacturering company."/>
    <m/>
    <x v="5"/>
    <x v="2"/>
    <n v="0"/>
    <m/>
    <m/>
    <m/>
    <m/>
    <m/>
    <m/>
    <m/>
    <s v="https://www.crunchbase.com/organization/ningbo-benye-tractor-automobile-manufacture-co"/>
    <m/>
    <m/>
    <s v="ec6734db-66fa-3a36-523a-72d80207a64e"/>
  </r>
  <r>
    <x v="101787"/>
    <s v="en.joyson.cn"/>
    <m/>
    <m/>
    <m/>
    <m/>
    <x v="0"/>
    <s v="Ningbo Joyson Electronic Corp. (“Joyson Electronics”) is a leading global automotive supplier based in Ningbo, China."/>
    <m/>
    <x v="5"/>
    <x v="0"/>
    <n v="0"/>
    <m/>
    <m/>
    <m/>
    <m/>
    <m/>
    <m/>
    <m/>
    <s v="https://www.crunchbase.com/organization/ningbo-joyson-electronic"/>
    <m/>
    <m/>
    <s v="fa6071b9-3eba-25a5-9c11-919330504c5d"/>
  </r>
  <r>
    <x v="101788"/>
    <s v="tanmoucn.com"/>
    <s v="CHN"/>
    <m/>
    <s v="Shanghai"/>
    <s v="Ningbo Shi"/>
    <x v="0"/>
    <s v="Tanmou is a provider of on-site laser scanning, product dimension inspection and whole automobile reverse development and design."/>
    <s v="enterprise software|product design"/>
    <x v="2322"/>
    <x v="0"/>
    <n v="0"/>
    <m/>
    <s v="2002-02-06"/>
    <m/>
    <m/>
    <m/>
    <s v="kate.xie@aol.com"/>
    <n v="13989300493"/>
    <s v="https://www.crunchbase.com/organization/ningbo-tanmou-industrial-design-co-ltd"/>
    <m/>
    <m/>
    <s v="c544339f-6870-fbe1-0009-eaf530ebf387"/>
  </r>
  <r>
    <x v="101789"/>
    <s v="ninjacaddie.com"/>
    <m/>
    <m/>
    <m/>
    <m/>
    <x v="0"/>
    <s v="Ninja Caddie Golf GPS is a simple but powerful Golf GPS Range finder with accurate distance measuring capability"/>
    <m/>
    <x v="5"/>
    <x v="2"/>
    <n v="0"/>
    <m/>
    <s v="2012-08-12"/>
    <m/>
    <m/>
    <m/>
    <m/>
    <m/>
    <s v="https://www.crunchbase.com/organization/ninja-caddie-2"/>
    <m/>
    <m/>
    <s v="c92f1690-64c4-9bae-04b7-7c5c4cdfbeea"/>
  </r>
  <r>
    <x v="101790"/>
    <s v="ninjarecon.com"/>
    <m/>
    <m/>
    <m/>
    <m/>
    <x v="2"/>
    <s v="NinjaRecon.com was added in 2013."/>
    <m/>
    <x v="5"/>
    <x v="2"/>
    <n v="0"/>
    <m/>
    <m/>
    <m/>
    <m/>
    <m/>
    <m/>
    <m/>
    <s v="https://www.crunchbase.com/organization/ninjarecon-com"/>
    <m/>
    <m/>
    <s v="c052948d-5e0b-b646-1634-90cc0318a6a6"/>
  </r>
  <r>
    <x v="101791"/>
    <s v="ninjamsp.com"/>
    <s v="USA"/>
    <s v="CA"/>
    <s v="SF Bay Area"/>
    <s v="San Francisco"/>
    <x v="0"/>
    <s v="RMM Software for IT Service Providers"/>
    <m/>
    <x v="5"/>
    <x v="0"/>
    <n v="0"/>
    <m/>
    <s v="2014-01-01"/>
    <m/>
    <m/>
    <m/>
    <s v="support@msp.ninja"/>
    <s v="'+1 (888) 542-8339"/>
    <s v="https://www.crunchbase.com/organization/ninjarmm-llc"/>
    <s v="https://www.twitter.com/ninjamsp"/>
    <s v="https://www.facebook.com/ninjamsp"/>
    <s v="eff971a5-0054-7201-d11f-4364bb2c50ed"/>
  </r>
  <r>
    <x v="101792"/>
    <m/>
    <m/>
    <m/>
    <m/>
    <m/>
    <x v="2"/>
    <s v="A prominent Italian foods distributor to pizzerias, fine Italian restaurants and gourmet shops in South Florida since 1975."/>
    <s v="food and beverage"/>
    <x v="7"/>
    <x v="2"/>
    <n v="0"/>
    <m/>
    <s v="1975-01-01"/>
    <m/>
    <m/>
    <m/>
    <m/>
    <m/>
    <s v="https://www.crunchbase.com/organization/nino-s-wholesale"/>
    <m/>
    <m/>
    <s v="4a2793fe-7244-d036-d668-a1cc2d1f3504"/>
  </r>
  <r>
    <x v="101793"/>
    <s v="nintamed.eu"/>
    <s v="DEU"/>
    <m/>
    <s v="Frankfurt"/>
    <s v="Mainz"/>
    <x v="2"/>
    <s v="Nintamed is a distribution company with presence in Germany, Switzerland and Austria."/>
    <s v="health care|information technology"/>
    <x v="66"/>
    <x v="2"/>
    <n v="0"/>
    <m/>
    <m/>
    <m/>
    <m/>
    <m/>
    <m/>
    <n v="4961316272800"/>
    <s v="https://www.crunchbase.com/organization/nintamed"/>
    <m/>
    <s v="https://www.facebook.com/nintamed.deutschland?_rdr=p"/>
    <s v="7529b283-0f74-7ec6-bef8-279980f857a2"/>
  </r>
  <r>
    <x v="101794"/>
    <s v="nintendo.com"/>
    <s v="JPN"/>
    <m/>
    <s v="JPN - Other"/>
    <s v="Kyoto"/>
    <x v="0"/>
    <s v="Nintendo is a Japanese multinational consumer electronics company that develops game consoles."/>
    <s v="consumer electronics|video games"/>
    <x v="826"/>
    <x v="2"/>
    <n v="0"/>
    <m/>
    <s v="1889-09-23"/>
    <m/>
    <m/>
    <m/>
    <s v="noalegal@noa.nintendo.com"/>
    <m/>
    <s v="https://www.crunchbase.com/organization/nintendo"/>
    <s v="https://www.twitter.com/nintendoamerica"/>
    <s v="https://www.facebook.com/nintendo"/>
    <s v="bd62aace-259b-5cba-470c-04feb0f8a7ac"/>
  </r>
  <r>
    <x v="101795"/>
    <m/>
    <s v="SWE"/>
    <m/>
    <s v="Stockholm"/>
    <s v="Stockholm"/>
    <x v="2"/>
    <s v="A mobile-game studio"/>
    <m/>
    <x v="5"/>
    <x v="2"/>
    <n v="0"/>
    <m/>
    <s v="2013-11-01"/>
    <m/>
    <m/>
    <m/>
    <m/>
    <m/>
    <s v="https://www.crunchbase.com/organization/nio-games"/>
    <m/>
    <m/>
    <s v="d6799524-6557-b22b-39aa-93948932d809"/>
  </r>
  <r>
    <x v="101796"/>
    <m/>
    <m/>
    <m/>
    <m/>
    <m/>
    <x v="0"/>
    <s v="Managed Hosting Company"/>
    <m/>
    <x v="5"/>
    <x v="2"/>
    <n v="0"/>
    <m/>
    <s v="2005-07-01"/>
    <m/>
    <m/>
    <m/>
    <m/>
    <m/>
    <s v="https://www.crunchbase.com/organization/niovo"/>
    <m/>
    <m/>
    <s v="e0302707-f1da-d685-c201-b7c66744d4b4"/>
  </r>
  <r>
    <x v="101797"/>
    <s v="nippon-giant.co.jp"/>
    <s v="JPN"/>
    <m/>
    <s v="JPN - Other"/>
    <s v="Tatsuno"/>
    <x v="0"/>
    <s v="Manufactures off-the-road tires. It offers tires and radial tires for rigid haulage vehicles; and tires for wheel loader vehicles."/>
    <m/>
    <x v="5"/>
    <x v="1"/>
    <n v="0"/>
    <m/>
    <s v="1971-01-01"/>
    <m/>
    <m/>
    <m/>
    <m/>
    <s v="81 79 163 0881"/>
    <s v="https://www.crunchbase.com/organization/nippon-giant-tire"/>
    <m/>
    <m/>
    <s v="02e5f667-d00e-5a53-c4ea-308ded5981d5"/>
  </r>
  <r>
    <x v="101798"/>
    <s v="nippon1.co.jp"/>
    <s v="JPN"/>
    <m/>
    <s v="JPN - Other"/>
    <s v="Gifu"/>
    <x v="0"/>
    <s v="Nippon Ichi Software is a video game developer and publisher."/>
    <s v="online games|video"/>
    <x v="1394"/>
    <x v="6"/>
    <n v="0"/>
    <m/>
    <s v="1993-01-01"/>
    <m/>
    <m/>
    <m/>
    <m/>
    <m/>
    <s v="https://www.crunchbase.com/organization/nippon-ichi-software"/>
    <m/>
    <m/>
    <s v="41859304-da2d-5047-27e3-c18dd1a52fcf"/>
  </r>
  <r>
    <x v="101799"/>
    <s v="nissay.co.jp"/>
    <s v="JPN"/>
    <m/>
    <s v="Osaka"/>
    <s v="Osaka"/>
    <x v="0"/>
    <s v="Engages in insurance and insurance-related businesses worldwide."/>
    <s v="customer service|health insurance|insurance|service industry"/>
    <x v="24"/>
    <x v="4"/>
    <n v="0"/>
    <m/>
    <s v="1889-01-01"/>
    <m/>
    <m/>
    <m/>
    <m/>
    <n v="81662094500"/>
    <s v="https://www.crunchbase.com/organization/nippon-life-insurance-company-of-japan"/>
    <m/>
    <m/>
    <s v="2c3b25d1-ac37-97cc-dc72-5c910ac3bee2"/>
  </r>
  <r>
    <x v="101800"/>
    <s v="n-ms.co.jp"/>
    <s v="JPN"/>
    <m/>
    <s v="Tokyo"/>
    <s v="Tokyo"/>
    <x v="0"/>
    <s v="Nippon Manufacturing Service Corporation provides total support solutions that meet manufacturing requirements of customers."/>
    <m/>
    <x v="5"/>
    <x v="1"/>
    <n v="0"/>
    <m/>
    <m/>
    <m/>
    <m/>
    <m/>
    <s v="nms-ir@n-ms.co.jp"/>
    <m/>
    <s v="https://www.crunchbase.com/organization/nippon-manufacturing-service"/>
    <m/>
    <m/>
    <s v="7e26cf1c-af6d-812f-9b06-955215820049"/>
  </r>
  <r>
    <x v="101801"/>
    <s v="nssmc.com"/>
    <s v="JPN"/>
    <m/>
    <s v="Tokyo"/>
    <s v="Tokyo"/>
    <x v="0"/>
    <s v="Nippon Steel &amp; Sumitomo Metal is a global producer of Steel."/>
    <s v="manufacturing"/>
    <x v="41"/>
    <x v="4"/>
    <n v="0"/>
    <m/>
    <s v="1950-01-01"/>
    <m/>
    <m/>
    <m/>
    <m/>
    <s v="'81-3-6867-4111"/>
    <s v="https://www.crunchbase.com/organization/nippon-steel-sumitomo-metal"/>
    <m/>
    <m/>
    <s v="6923fb29-a42c-9a03-06a3-6de9f11e2455"/>
  </r>
  <r>
    <x v="101802"/>
    <s v="ntt.co.jp"/>
    <s v="JPN"/>
    <m/>
    <s v="Tokyo"/>
    <s v="Tokyo"/>
    <x v="1"/>
    <s v="As one of the world’s largest ICT companies, the NTT Group comprises a select group of global technology companies."/>
    <s v="cloud data services|data center|internet|telecommunications"/>
    <x v="520"/>
    <x v="0"/>
    <n v="0"/>
    <m/>
    <s v="1985-04-01"/>
    <m/>
    <m/>
    <m/>
    <m/>
    <n v="81368385111"/>
    <s v="https://www.crunchbase.com/organization/nippon-telegraph-and-telephone-corporation"/>
    <s v="https://www.twitter.com/nttpr"/>
    <s v="https://www.facebook.com/nttgroup/"/>
    <s v="cf6d55ef-4417-dd62-19da-c6f967a00866"/>
  </r>
  <r>
    <x v="101803"/>
    <s v="nipro.co.jp"/>
    <s v="JPN"/>
    <m/>
    <s v="Osaka"/>
    <s v="Osaka"/>
    <x v="0"/>
    <s v="Nipro Corporation manufactures medical devices, pharmaceuticals and instrument products."/>
    <m/>
    <x v="5"/>
    <x v="2"/>
    <n v="0"/>
    <m/>
    <s v="1954-01-01"/>
    <m/>
    <m/>
    <m/>
    <m/>
    <m/>
    <s v="https://www.crunchbase.com/organization/nipro-corporation"/>
    <s v="https://www.twitter.com/nipromedicalus"/>
    <m/>
    <s v="e7f9eb84-93c9-edc3-fcb2-34af03f51ace"/>
  </r>
  <r>
    <x v="101804"/>
    <s v="niprodiagnostics.com"/>
    <s v="USA"/>
    <s v="FL"/>
    <s v="Ft. Lauderdale"/>
    <s v="Fort Lauderdale"/>
    <x v="2"/>
    <s v="Nipro Diagnostics, formerly Home Diagnostics, is dedicated to helping people with diabetes manage their disease and enjoy life."/>
    <s v="health care|health diagnostics|medical"/>
    <x v="3"/>
    <x v="7"/>
    <n v="0"/>
    <m/>
    <s v="1985-01-01"/>
    <m/>
    <m/>
    <m/>
    <s v="customercare@niprodiagnostics.com"/>
    <n v="5076456140"/>
    <s v="https://www.crunchbase.com/organization/nipro-diagnostics"/>
    <m/>
    <s v="http://www.facebook.com/niprodiagnosticsbgm"/>
    <s v="5e95cfc5-2f37-3588-3722-c4a2ef745505"/>
  </r>
  <r>
    <x v="101805"/>
    <s v="nirma.co.in"/>
    <s v="IND"/>
    <m/>
    <s v="Ahmedabad"/>
    <s v="Ahmedabad"/>
    <x v="0"/>
    <s v="Nirma is detergents and chemicals maker."/>
    <s v="chemical|manufacturing"/>
    <x v="222"/>
    <x v="4"/>
    <n v="0"/>
    <m/>
    <s v="1969-01-01"/>
    <m/>
    <m/>
    <m/>
    <s v="info@nirma.co.in"/>
    <n v="91792754656574"/>
    <s v="https://www.crunchbase.com/organization/nirma"/>
    <m/>
    <m/>
    <s v="6067af5d-0121-7434-bab4-62b85a49edb3"/>
  </r>
  <r>
    <x v="101806"/>
    <s v="nirvana-asia-ltd.com"/>
    <s v="MYS"/>
    <m/>
    <s v="Kuala Lumpur"/>
    <s v="Kuala Lumpur"/>
    <x v="2"/>
    <s v="The largest integrated death care service provider in Asia"/>
    <m/>
    <x v="5"/>
    <x v="1"/>
    <n v="0"/>
    <m/>
    <m/>
    <m/>
    <m/>
    <m/>
    <m/>
    <n v="85235898378"/>
    <s v="https://www.crunchbase.com/organization/nirvana-asia"/>
    <m/>
    <s v="https://www.facebook.com/nvalliance"/>
    <s v="7b9654df-f20d-fb8b-b696-7e6951e77cce"/>
  </r>
  <r>
    <x v="101807"/>
    <s v="nirvanadigital.com"/>
    <s v="USA"/>
    <s v="CA"/>
    <s v="SF Bay Area"/>
    <s v="Newark"/>
    <x v="2"/>
    <s v="Enables content owners to monetize their music and video on premiere Internet &amp; Mobile channels."/>
    <s v="content|information technology"/>
    <x v="370"/>
    <x v="2"/>
    <n v="0"/>
    <m/>
    <s v="1996-01-01"/>
    <m/>
    <m/>
    <m/>
    <m/>
    <m/>
    <s v="https://www.crunchbase.com/organization/digital-nirvana"/>
    <s v="https://www.twitter.com/digital_nirvana"/>
    <s v="http://www.facebook.com/digital.nirvana.inc"/>
    <s v="afd7875d-c351-45e6-daee-a5f9caa17dfb"/>
  </r>
  <r>
    <x v="101808"/>
    <s v="niscayah.com"/>
    <s v="SWE"/>
    <m/>
    <s v="Stockholm"/>
    <s v="Stockholm"/>
    <x v="0"/>
    <s v="Niscayah was a security-systems company based in Stockholm, Sweden."/>
    <m/>
    <x v="5"/>
    <x v="4"/>
    <n v="0"/>
    <m/>
    <m/>
    <m/>
    <m/>
    <m/>
    <m/>
    <s v="46 1 04 58 80 00"/>
    <s v="https://www.crunchbase.com/organization/niscayah"/>
    <m/>
    <m/>
    <s v="921c7007-f79f-db93-3498-e3c78ab77885"/>
  </r>
  <r>
    <x v="101809"/>
    <s v="nisource.com"/>
    <s v="USA"/>
    <s v="IN"/>
    <s v="IN - Other"/>
    <s v="Merrillville"/>
    <x v="1"/>
    <s v="NiSource (NYSE: NI) helps energize the lives of its nearly 4 million natural gas and electric customers across seven states."/>
    <s v="energy"/>
    <x v="300"/>
    <x v="4"/>
    <n v="0"/>
    <m/>
    <s v="1912-01-01"/>
    <m/>
    <m/>
    <m/>
    <m/>
    <s v="1(800)344-4077"/>
    <s v="https://www.crunchbase.com/organization/nisource"/>
    <s v="https://www.twitter.com/nisourceinc"/>
    <s v="https://www.facebook.com/nisource"/>
    <s v="5a5d2177-af00-b333-453b-d38bba6037da"/>
  </r>
  <r>
    <x v="101810"/>
    <s v="nissha.com"/>
    <s v="USA"/>
    <s v="IL"/>
    <s v="Chicago"/>
    <s v="Geneva"/>
    <x v="0"/>
    <s v="Provides introduction of Nissha's business fields and history."/>
    <m/>
    <x v="5"/>
    <x v="1"/>
    <n v="0"/>
    <m/>
    <m/>
    <m/>
    <m/>
    <m/>
    <m/>
    <m/>
    <s v="https://www.crunchbase.com/organization/nissha-printing"/>
    <m/>
    <s v="https://www.facebook.com/nissha.jp"/>
    <s v="d148d6f6-6ce3-7868-f394-0712836b7127"/>
  </r>
  <r>
    <x v="101811"/>
    <s v="nitekusa.com"/>
    <m/>
    <m/>
    <m/>
    <m/>
    <x v="0"/>
    <s v="Nitek is innovating ultraviolet light sources."/>
    <m/>
    <x v="5"/>
    <x v="2"/>
    <n v="0"/>
    <m/>
    <m/>
    <m/>
    <m/>
    <m/>
    <m/>
    <m/>
    <s v="https://www.crunchbase.com/organization/nitek"/>
    <m/>
    <m/>
    <s v="1ad01276-b9be-a101-8b9c-22ac0a2a50ca"/>
  </r>
  <r>
    <x v="101812"/>
    <s v="nitinlifesciences.com"/>
    <s v="IND"/>
    <m/>
    <s v="Haryana"/>
    <s v="Haryana"/>
    <x v="2"/>
    <s v="Nitin Lifesciences Ltd is a pharmaceutical company with a strong presence in Injectable manufacturing"/>
    <s v="health care|life science|pharmaceutical"/>
    <x v="44"/>
    <x v="7"/>
    <n v="0"/>
    <m/>
    <s v="1994-01-01"/>
    <m/>
    <m/>
    <m/>
    <m/>
    <n v="911842221590"/>
    <s v="https://www.crunchbase.com/organization/nitin-lifesciences-ltd"/>
    <m/>
    <m/>
    <s v="3b5be9fb-749c-7109-f9ea-383689acc547"/>
  </r>
  <r>
    <x v="101813"/>
    <s v="nitobi.com"/>
    <s v="CAN"/>
    <s v="BC"/>
    <s v="Vancouver"/>
    <s v="Vancouver"/>
    <x v="2"/>
    <s v="Nitobi Software offers PhoneGap, an open source solution that provides web developers with JavaScript access to mobile device features."/>
    <s v="developer tools|software|web development"/>
    <x v="10"/>
    <x v="0"/>
    <n v="0"/>
    <m/>
    <m/>
    <m/>
    <m/>
    <m/>
    <s v="support@nitobi.com"/>
    <s v="'+1 (604) 685-9287"/>
    <s v="https://www.crunchbase.com/organization/nitobi-software"/>
    <m/>
    <m/>
    <s v="83e29da2-184e-7e15-cd8e-4a6fa9e0f3c1"/>
  </r>
  <r>
    <x v="101814"/>
    <s v="nitrodesk.com"/>
    <s v="USA"/>
    <s v="WA"/>
    <s v="Seattle"/>
    <s v="Bellevue"/>
    <x v="2"/>
    <s v="NitroDesk builds corporate productivity and secure Exchange ActiveSync solutions for Android, iOS, Windows 8 and Mac OS/X platforms."/>
    <s v="email|enterprise software|mobile devices|security|software"/>
    <x v="2460"/>
    <x v="1"/>
    <n v="0"/>
    <m/>
    <s v="2008-05-01"/>
    <m/>
    <m/>
    <m/>
    <s v="sales@nitrodesk.com"/>
    <s v="(425)643 4600"/>
    <s v="https://www.crunchbase.com/organization/nitrodesk"/>
    <s v="https://www.twitter.com/nitrodesk"/>
    <s v="http://www.facebook.com/pages/nitrodesk-inc/121370134652292"/>
    <s v="247b06b2-990f-4d85-f246-c06b881e9419"/>
  </r>
  <r>
    <x v="101815"/>
    <m/>
    <m/>
    <m/>
    <m/>
    <m/>
    <x v="2"/>
    <s v="Digital Ad Agency"/>
    <s v="advertising"/>
    <x v="296"/>
    <x v="2"/>
    <n v="0"/>
    <m/>
    <m/>
    <m/>
    <m/>
    <m/>
    <m/>
    <m/>
    <s v="https://www.crunchbase.com/organization/nitro-group-llc"/>
    <m/>
    <m/>
    <s v="e4aeab5a-b3e0-eb71-0a3b-5c662ec42c3d"/>
  </r>
  <r>
    <x v="101816"/>
    <s v="nitto.com"/>
    <s v="JPN"/>
    <m/>
    <s v="Osaka"/>
    <s v="Osaka"/>
    <x v="0"/>
    <s v="Nitto Denko, Japanâ€™s leading diversified materials manufacturer offers to the global market about 13,500 species of high-value-added"/>
    <m/>
    <x v="5"/>
    <x v="4"/>
    <n v="0"/>
    <m/>
    <s v="1918-01-01"/>
    <m/>
    <m/>
    <m/>
    <m/>
    <s v="81 6 7632 2101"/>
    <s v="https://www.crunchbase.com/organization/nitto-denko"/>
    <m/>
    <m/>
    <s v="82e7d8b6-20df-f899-757a-d8cb5bb9f6a2"/>
  </r>
  <r>
    <x v="101817"/>
    <s v="niumba.com"/>
    <s v="ESP"/>
    <m/>
    <s v="Madrid"/>
    <s v="Madrid"/>
    <x v="2"/>
    <s v="Niumba.com is whose mission is to offer their users access to the largest selection of Tourist Properties in Spain."/>
    <s v="real estate"/>
    <x v="76"/>
    <x v="0"/>
    <n v="0"/>
    <m/>
    <m/>
    <m/>
    <m/>
    <m/>
    <s v="info@niumba.com"/>
    <m/>
    <s v="https://www.crunchbase.com/organization/niumba"/>
    <s v="https://www.twitter.com/niumba"/>
    <s v="https://www.facebook.com/niumba"/>
    <s v="a7b1fb57-c005-cf38-26d0-8be7376dd37b"/>
  </r>
  <r>
    <x v="101818"/>
    <s v="nival.com"/>
    <s v="RUS"/>
    <m/>
    <s v="Moscow"/>
    <s v="Moscow"/>
    <x v="2"/>
    <s v="Nival Interactive is a technology group that develops a number of games."/>
    <s v="video games"/>
    <x v="616"/>
    <x v="5"/>
    <n v="0"/>
    <m/>
    <s v="1996-01-01"/>
    <m/>
    <m/>
    <m/>
    <m/>
    <n v="74957443701"/>
    <s v="https://www.crunchbase.com/organization/nival-interactive"/>
    <m/>
    <s v="https://www.facebook.com/nival"/>
    <s v="09481a6d-ad41-7723-1cbe-855889b8b467"/>
  </r>
  <r>
    <x v="101819"/>
    <s v="nivelparts.com"/>
    <s v="USA"/>
    <s v="FL"/>
    <s v="Jacksonville"/>
    <s v="Jacksonville"/>
    <x v="0"/>
    <s v="Nivel is a leading independent manufacturer and distributor of aftermarket golf car replacement parts and accessories."/>
    <s v="manufacturing"/>
    <x v="41"/>
    <x v="7"/>
    <n v="0"/>
    <m/>
    <s v="1968-01-01"/>
    <m/>
    <m/>
    <m/>
    <m/>
    <s v="'904-741-6161"/>
    <s v="https://www.crunchbase.com/organization/nivel-parts-and-manufacturing"/>
    <m/>
    <m/>
    <s v="137e5b6c-6d3c-95e0-c531-1ea7f90865fa"/>
  </r>
  <r>
    <x v="101820"/>
    <s v="nivsgroup.com"/>
    <s v="CHN"/>
    <m/>
    <s v="Guangdong"/>
    <s v="Guangdong"/>
    <x v="1"/>
    <s v="NIVS IntelliMedia Technology Group, Inc., a U.S. public company, owns 100% of NIVS Holding Company Limited, which owns 100% of NIVS"/>
    <s v="electronics"/>
    <x v="13"/>
    <x v="8"/>
    <n v="0"/>
    <m/>
    <s v="1998-01-01"/>
    <m/>
    <m/>
    <m/>
    <s v="cservice@nivsgroup.com"/>
    <s v="86 755 8292 2658"/>
    <s v="https://www.crunchbase.com/organization/nivs-intellimedia-technology-group"/>
    <s v="https://www.twitter.com/nivintellimedia"/>
    <m/>
    <s v="7567e0d4-24e8-0325-b7bb-605cf1dcad5a"/>
  </r>
  <r>
    <x v="101821"/>
    <s v="nixen.com"/>
    <s v="FRA"/>
    <m/>
    <s v="Paris"/>
    <s v="Paris"/>
    <x v="0"/>
    <s v="NiXEN was formed by a spin-off of the French midcap team from Natixis Private Equity (NPE)."/>
    <m/>
    <x v="5"/>
    <x v="0"/>
    <n v="0"/>
    <m/>
    <m/>
    <m/>
    <m/>
    <m/>
    <s v="contact@nixen.com"/>
    <n v="33175774600"/>
    <s v="https://www.crunchbase.com/organization/nixen"/>
    <s v="https://www.twitter.com/nixenpartners"/>
    <m/>
    <s v="95f9900c-1b54-9366-f21c-2cc8ad71fb79"/>
  </r>
  <r>
    <x v="101822"/>
    <s v="nixonwilliams.com"/>
    <s v="GBR"/>
    <m/>
    <s v="Blackpool"/>
    <s v="Blackpool"/>
    <x v="2"/>
    <s v="A leading accountancy practice serving freelance contractors, consultants and interim managers throughout the UK."/>
    <s v="accounting|consulting"/>
    <x v="491"/>
    <x v="6"/>
    <n v="0"/>
    <m/>
    <s v="1995-01-01"/>
    <m/>
    <m/>
    <m/>
    <s v="info@nixonwilliams.com"/>
    <n v="441253362001"/>
    <s v="https://www.crunchbase.com/organization/nixon-williams"/>
    <s v="https://www.twitter.com/nixon_williams"/>
    <s v="http://www.facebook.com/pages/nixon-williams-ltd/201838883212514"/>
    <s v="ecde4469-b559-b9a6-6207-a06e6a3bc7ae"/>
  </r>
  <r>
    <x v="101823"/>
    <s v="nixter.com"/>
    <s v="USA"/>
    <s v="CA"/>
    <s v="SF Bay Area"/>
    <s v="San Francisco"/>
    <x v="2"/>
    <s v="Where nightlife begins. Easy access to tickets, bottle service and rsvps for nightlcubs"/>
    <s v="mobile|nightclubs|nightlife"/>
    <x v="494"/>
    <x v="2"/>
    <n v="0"/>
    <m/>
    <s v="2012-01-12"/>
    <m/>
    <m/>
    <m/>
    <s v="hello@nixter.com"/>
    <m/>
    <s v="https://www.crunchbase.com/organization/nixter"/>
    <s v="https://www.twitter.com/nixterapp"/>
    <m/>
    <s v="f65c40cc-311a-5c0d-6b5a-3979ecaa0af7"/>
  </r>
  <r>
    <x v="101824"/>
    <s v="nktcables.com"/>
    <s v="DEU"/>
    <m/>
    <s v="Cologne"/>
    <s v="Cologne"/>
    <x v="0"/>
    <s v="nkt cables is a global front-line supplier to the energy sector. It develop, manufacture and market high quality cables, accessories."/>
    <m/>
    <x v="5"/>
    <x v="8"/>
    <n v="0"/>
    <m/>
    <s v="1891-01-01"/>
    <m/>
    <m/>
    <m/>
    <s v="info@nktcables.com"/>
    <s v="(492)216-760"/>
    <s v="https://www.crunchbase.com/organization/nkt-cables"/>
    <s v="https://www.twitter.com/nktcables"/>
    <m/>
    <s v="adad82e3-37db-81cd-7e0f-47c4542e0f9c"/>
  </r>
  <r>
    <x v="101825"/>
    <s v="nktcables.com"/>
    <s v="CHN"/>
    <m/>
    <s v="Shanghai"/>
    <s v="Changzhou"/>
    <x v="2"/>
    <s v="NKT Cables-china is a cables and wires supplier."/>
    <m/>
    <x v="5"/>
    <x v="2"/>
    <n v="0"/>
    <m/>
    <m/>
    <m/>
    <m/>
    <m/>
    <m/>
    <n v="8651988404180"/>
    <s v="https://www.crunchbase.com/organization/nkt-cables-china"/>
    <m/>
    <m/>
    <s v="9cf090dc-d578-db01-5906-e493137f8dde"/>
  </r>
  <r>
    <x v="101826"/>
    <s v="nktphotonics.com"/>
    <s v="DNK"/>
    <m/>
    <s v="DNK - Other"/>
    <s v="Birkerød"/>
    <x v="0"/>
    <s v="NKT Photonics is the leading supplier of high performance fiber lasers and photonic crystal fibers."/>
    <s v="commercial|electrical distribution|laser"/>
    <x v="4757"/>
    <x v="5"/>
    <n v="0"/>
    <m/>
    <s v="2009-01-01"/>
    <m/>
    <m/>
    <m/>
    <s v="orders@nktphotonics.com"/>
    <s v="(454)348-3900"/>
    <s v="https://www.crunchbase.com/organization/nkt-photonics"/>
    <s v="https://www.twitter.com/nkt_photonics"/>
    <m/>
    <s v="19e8caf7-9d58-ddf1-77e9-601cd52acebd"/>
  </r>
  <r>
    <x v="101827"/>
    <s v="nlayer.net"/>
    <s v="USA"/>
    <s v="IL"/>
    <s v="Chicago"/>
    <s v="Chicago"/>
    <x v="2"/>
    <s v="Provides IP transit and transport"/>
    <s v="web hosting"/>
    <x v="28"/>
    <x v="7"/>
    <n v="0"/>
    <m/>
    <s v="2002-01-01"/>
    <m/>
    <m/>
    <m/>
    <s v="sales@nlayer.net"/>
    <s v="'312-698-4800"/>
    <s v="https://www.crunchbase.com/organization/nlayer-communications"/>
    <s v="https://www.twitter.com/gttcomm"/>
    <s v="https://www.facebook.com/gttcommunications"/>
    <s v="a16e10d9-11dd-396f-a8e1-21148c02a61f"/>
  </r>
  <r>
    <x v="101828"/>
    <m/>
    <s v="USA"/>
    <s v="CA"/>
    <s v="SF Bay Area"/>
    <s v="San Jose"/>
    <x v="2"/>
    <s v="nLayers provides discovery and resource optimization solutions. Its products include nLayers InSight, which discovers and monitors"/>
    <s v="financial services|telecommunications"/>
    <x v="1256"/>
    <x v="2"/>
    <n v="0"/>
    <m/>
    <s v="2003-01-01"/>
    <m/>
    <m/>
    <m/>
    <m/>
    <m/>
    <s v="https://www.crunchbase.com/organization/nlayers"/>
    <m/>
    <m/>
    <s v="160a7e0c-48b2-e6e6-5a26-061d36572c69"/>
  </r>
  <r>
    <x v="101829"/>
    <s v="nlbuzz.com"/>
    <s v="NLD"/>
    <m/>
    <s v="Utrecht"/>
    <s v="Hilversum"/>
    <x v="0"/>
    <s v="NLbuzz, established in January 2011, is a full subsidiary of Consolidated Media Industries."/>
    <m/>
    <x v="5"/>
    <x v="1"/>
    <n v="0"/>
    <m/>
    <s v="2011-01-01"/>
    <m/>
    <m/>
    <m/>
    <s v="info@nlbuzz.com"/>
    <s v="31 35 625 9600"/>
    <s v="https://www.crunchbase.com/organization/nlbuzz"/>
    <m/>
    <m/>
    <s v="f27e4b3a-20a1-a4d0-9b8e-3955913f4085"/>
  </r>
  <r>
    <x v="101830"/>
    <m/>
    <m/>
    <m/>
    <m/>
    <m/>
    <x v="0"/>
    <s v="NLD Investment is a leading China based private equity fund with total assets under management of over RMB 10 billion."/>
    <m/>
    <x v="5"/>
    <x v="2"/>
    <n v="0"/>
    <m/>
    <m/>
    <m/>
    <m/>
    <m/>
    <m/>
    <m/>
    <s v="https://www.crunchbase.com/organization/nld-investment"/>
    <m/>
    <m/>
    <s v="c2e50971-a4a4-b4d1-dc1d-4e0917a8094b"/>
  </r>
  <r>
    <x v="101831"/>
    <m/>
    <s v="USA"/>
    <s v="MD"/>
    <s v="Baltimore"/>
    <s v="Owings Mills"/>
    <x v="0"/>
    <s v="NLS Animal Health, a privately held, full-service veterinary distribution business, based in Owings Mills, Maryland."/>
    <s v="health care"/>
    <x v="3"/>
    <x v="2"/>
    <n v="0"/>
    <m/>
    <m/>
    <m/>
    <m/>
    <m/>
    <m/>
    <m/>
    <s v="https://www.crunchbase.com/organization/nls-animal-health"/>
    <m/>
    <m/>
    <s v="4694fd1d-7eab-1a28-eb02-08b969d0cd59"/>
  </r>
  <r>
    <x v="101832"/>
    <m/>
    <s v="USA"/>
    <s v="NY"/>
    <s v="New York City"/>
    <s v="New York"/>
    <x v="2"/>
    <s v="nMatrix is a leading provider of case management and document management products and services for electronic discovery"/>
    <m/>
    <x v="5"/>
    <x v="2"/>
    <n v="0"/>
    <m/>
    <m/>
    <m/>
    <m/>
    <m/>
    <m/>
    <m/>
    <s v="https://www.crunchbase.com/organization/nmatrix-inc"/>
    <m/>
    <m/>
    <s v="7145cb3f-f8eb-eebd-aa46-0c7628279afd"/>
  </r>
  <r>
    <x v="101833"/>
    <s v="nationalmi.com"/>
    <s v="USA"/>
    <s v="CA"/>
    <s v="SF Bay Area"/>
    <s v="Emeryville"/>
    <x v="1"/>
    <s v="NMI Holdings is to provide reliable coverage through straight forward insurance policy terms. As the most recent entrant to the industry,"/>
    <s v="finance"/>
    <x v="24"/>
    <x v="7"/>
    <n v="0"/>
    <m/>
    <m/>
    <m/>
    <m/>
    <m/>
    <m/>
    <s v="'855-530-6642"/>
    <s v="https://www.crunchbase.com/organization/nmi-holdings"/>
    <s v="https://www.twitter.com/nationalmi"/>
    <m/>
    <s v="9fd36d80-ef10-8cc0-432c-9fb1e265e771"/>
  </r>
  <r>
    <x v="101834"/>
    <s v="nielsensocial.com"/>
    <s v="USA"/>
    <s v="NY"/>
    <s v="New York City"/>
    <s v="New York"/>
    <x v="0"/>
    <s v="NM Incite provides social media software to discover industry-specific consumer insights and build relevant and engaging brands."/>
    <s v="analytics|financial services|health care"/>
    <x v="9168"/>
    <x v="2"/>
    <n v="0"/>
    <m/>
    <m/>
    <m/>
    <m/>
    <m/>
    <m/>
    <m/>
    <s v="https://www.crunchbase.com/organization/nm-incite"/>
    <s v="https://www.twitter.com/nmincite"/>
    <m/>
    <s v="7bbb5837-029a-afd9-770d-a217dea764d8"/>
  </r>
  <r>
    <x v="101835"/>
    <s v="nmodesolutions.com"/>
    <s v="USA"/>
    <s v="AZ"/>
    <s v="AZ - Other"/>
    <s v="Arizona City"/>
    <x v="2"/>
    <s v="nMode Solutions provides unique high-frequency electronic component and system designs for high performance."/>
    <s v="electronics"/>
    <x v="13"/>
    <x v="1"/>
    <n v="0"/>
    <m/>
    <s v="2010-01-01"/>
    <m/>
    <m/>
    <m/>
    <m/>
    <s v="(520)209-1556"/>
    <s v="https://www.crunchbase.com/organization/nmode-solutions"/>
    <s v="https://www.twitter.com/nmodesolutions"/>
    <s v="https://www.facebook.com/nmodesolutionsinc/"/>
    <s v="a82c7732-76f9-5acd-642e-3b6baf50b3dc"/>
  </r>
  <r>
    <x v="101836"/>
    <s v="northmetrotv.com"/>
    <s v="USA"/>
    <s v="MN"/>
    <s v="Minneapolis"/>
    <s v="Blaine"/>
    <x v="0"/>
    <s v="NMTV operates three divisions: Media Systems, Payment Systems and Software &amp; Services."/>
    <m/>
    <x v="5"/>
    <x v="0"/>
    <n v="0"/>
    <m/>
    <s v="1981-01-01"/>
    <m/>
    <m/>
    <m/>
    <m/>
    <s v="(763) 780-8241"/>
    <s v="https://www.crunchbase.com/organization/nmtv"/>
    <s v="https://www.twitter.com/northmetrotv"/>
    <s v="https://www.facebook.com/northmetrotv"/>
    <s v="568b2797-bbb4-7ea0-1fc0-174538e5fe5c"/>
  </r>
  <r>
    <x v="101837"/>
    <s v="nnc.co.uk"/>
    <s v="USA"/>
    <s v="NY"/>
    <s v="Albany, New York"/>
    <s v="Clifton Park"/>
    <x v="0"/>
    <s v="NNC Holdings is a leading international and independent engineering consultancy, dedicated to adding value to clients' businesses."/>
    <m/>
    <x v="5"/>
    <x v="4"/>
    <n v="0"/>
    <m/>
    <s v="1982-01-01"/>
    <m/>
    <m/>
    <m/>
    <s v="lauren.gallagher@amec.com"/>
    <s v="'+44 20 7429 7500"/>
    <s v="https://www.crunchbase.com/organization/nnc-holdings"/>
    <s v="https://www.twitter.com/amec_fw"/>
    <s v="https://www.facebook.com/amecfw"/>
    <s v="48213207-3538-cc74-3d59-e9432b46d8d7"/>
  </r>
  <r>
    <x v="101838"/>
    <s v="nng.com"/>
    <m/>
    <m/>
    <m/>
    <m/>
    <x v="0"/>
    <s v="NGL Global Service develops mobile applications related to navigation. They develops applications that are supported for iPads and iPhones"/>
    <s v="public transportation"/>
    <x v="114"/>
    <x v="7"/>
    <n v="0"/>
    <m/>
    <m/>
    <m/>
    <m/>
    <m/>
    <m/>
    <m/>
    <s v="https://www.crunchbase.com/organization/nng-global-services-kft"/>
    <m/>
    <m/>
    <s v="596ff294-b62c-a50b-3a4c-a2740ba4cd27"/>
  </r>
  <r>
    <x v="101839"/>
    <s v="nn-group.com"/>
    <s v="NLD"/>
    <m/>
    <s v="Amsterdam"/>
    <s v="Amsterdam"/>
    <x v="1"/>
    <s v="NN Group is an investment management company."/>
    <s v="financial services|insurance|manufacturing"/>
    <x v="5462"/>
    <x v="4"/>
    <n v="0"/>
    <m/>
    <m/>
    <m/>
    <m/>
    <m/>
    <m/>
    <m/>
    <s v="https://www.crunchbase.com/organization/nn-group"/>
    <s v="https://www.twitter.com/nn_group"/>
    <m/>
    <s v="0516d157-0f1a-fe84-dcc9-ae4df620f341"/>
  </r>
  <r>
    <x v="101840"/>
    <s v="nninc.com"/>
    <s v="USA"/>
    <s v="TN"/>
    <s v="TN - Other"/>
    <s v="Johnson City"/>
    <x v="0"/>
    <s v="NN is an industrial company that manufactures and supplies high-precision metal bearing components."/>
    <m/>
    <x v="5"/>
    <x v="8"/>
    <n v="0"/>
    <m/>
    <s v="1980-01-01"/>
    <m/>
    <m/>
    <m/>
    <m/>
    <m/>
    <s v="https://www.crunchbase.com/organization/nn-inc"/>
    <m/>
    <s v="https://www.facebook.com/615701011909701"/>
    <s v="e31fa282-e34e-26f5-0d30-352e67623b0c"/>
  </r>
  <r>
    <x v="101841"/>
    <s v="nn.ru"/>
    <m/>
    <m/>
    <m/>
    <m/>
    <x v="2"/>
    <s v="Portal"/>
    <s v="human resources|local|recruiting|search engine"/>
    <x v="356"/>
    <x v="2"/>
    <n v="0"/>
    <m/>
    <m/>
    <m/>
    <m/>
    <m/>
    <m/>
    <m/>
    <s v="https://www.crunchbase.com/organization/nn-ru"/>
    <m/>
    <m/>
    <s v="83f2c344-06fe-780f-9032-8efd81df4927"/>
  </r>
  <r>
    <x v="101842"/>
    <s v="noah-consulting.com"/>
    <s v="USA"/>
    <s v="TX"/>
    <s v="Houston"/>
    <s v="Houston"/>
    <x v="0"/>
    <s v="Specializing in helping companies leverage the value of information, Noah Consulting focuses exclusively"/>
    <m/>
    <x v="5"/>
    <x v="6"/>
    <n v="0"/>
    <m/>
    <s v="2008-01-01"/>
    <m/>
    <m/>
    <m/>
    <m/>
    <n v="2816852885"/>
    <s v="https://www.crunchbase.com/organization/noah-consulting"/>
    <m/>
    <m/>
    <s v="a8b236c4-a354-3b70-df9c-4da7c7002ee6"/>
  </r>
  <r>
    <x v="101843"/>
    <s v="noahwm.com"/>
    <s v="CHN"/>
    <m/>
    <s v="CHN - Other"/>
    <s v="Yangpu"/>
    <x v="1"/>
    <s v="Noah Is the leading wealth management service provider focusing on distributing wealth management products to the China."/>
    <s v="finance"/>
    <x v="24"/>
    <x v="2"/>
    <n v="0"/>
    <m/>
    <m/>
    <m/>
    <m/>
    <m/>
    <m/>
    <m/>
    <s v="https://www.crunchbase.com/organization/noah-holdings"/>
    <m/>
    <m/>
    <s v="2232af20-5efa-7c19-10ab-fe1738c94fcd"/>
  </r>
  <r>
    <x v="101844"/>
    <s v="nobelbiocare.com"/>
    <s v="CHE"/>
    <m/>
    <s v="Zurich"/>
    <s v="Zürich"/>
    <x v="2"/>
    <s v="Nobel Biocare is a company that manufactures dental implants and CAD/CAM-based individualized prosthetics."/>
    <s v="dental|health diagnostics"/>
    <x v="3"/>
    <x v="8"/>
    <n v="0"/>
    <m/>
    <m/>
    <m/>
    <m/>
    <m/>
    <s v="us.customerservice@nobelbiocare.com"/>
    <s v="(432) 114-200_"/>
    <s v="https://www.crunchbase.com/organization/nobel-biocare"/>
    <s v="https://www.twitter.com/nobelbiocare"/>
    <s v="https://www.facebook.com/nobelbiocarein/?brand_redir=195459387209059"/>
    <s v="e59b1a84-531f-5951-5e30-2d768083a1e2"/>
  </r>
  <r>
    <x v="101845"/>
    <s v="nobleenergyinc.com"/>
    <s v="USA"/>
    <s v="TX"/>
    <s v="Houston"/>
    <s v="Houston"/>
    <x v="1"/>
    <s v="Noble Energy (NYSE:NBL) is an independent oil and natural gas exploration and production company."/>
    <s v="clean energy|oil and gas"/>
    <x v="165"/>
    <x v="9"/>
    <n v="0"/>
    <m/>
    <s v="1932-01-01"/>
    <m/>
    <m/>
    <m/>
    <s v="info@nblenergy.com"/>
    <s v="(281)872-3100"/>
    <s v="https://www.crunchbase.com/organization/noble-energy"/>
    <s v="https://www.twitter.com/noblecolorado"/>
    <s v="https://www.facebook.com/noblecolorado/"/>
    <s v="44cf2477-1f42-20ae-2d86-520551ba6513"/>
  </r>
  <r>
    <x v="101846"/>
    <s v="noblepower.com"/>
    <s v="USA"/>
    <s v="CT"/>
    <s v="CT - Other"/>
    <s v="Essex"/>
    <x v="0"/>
    <s v="Noble Environmental Power is a leading renewable energy company."/>
    <m/>
    <x v="5"/>
    <x v="6"/>
    <n v="0"/>
    <m/>
    <s v="2004-01-01"/>
    <m/>
    <m/>
    <m/>
    <m/>
    <s v="'860-581-5010"/>
    <s v="https://www.crunchbase.com/organization/noble-environmental-power"/>
    <m/>
    <m/>
    <s v="77be06c2-f7ad-51c2-57be-87b10f9fa7bb"/>
  </r>
  <r>
    <x v="101847"/>
    <s v="noblego.de"/>
    <s v="DEU"/>
    <m/>
    <s v="Berlin"/>
    <s v="Berlin"/>
    <x v="0"/>
    <s v="Noblego is an online marketplace where users can purchase cigars."/>
    <s v="e-commerce"/>
    <x v="63"/>
    <x v="1"/>
    <n v="0"/>
    <m/>
    <s v="2011-11-01"/>
    <m/>
    <m/>
    <m/>
    <s v="service@noblego.de"/>
    <s v="'+49 30 30364729"/>
    <s v="https://www.crunchbase.com/organization/noblego"/>
    <s v="https://www.twitter.com/noblego_de"/>
    <s v="http://www.facebook.com/noblego"/>
    <s v="732d3e11-e70c-4802-8d05-61b6c39eb27e"/>
  </r>
  <r>
    <x v="101848"/>
    <m/>
    <s v="USA"/>
    <s v="MI"/>
    <s v="Detroit"/>
    <s v="Troy"/>
    <x v="3"/>
    <s v="Independent supplier of automotive components"/>
    <s v="automotive"/>
    <x v="114"/>
    <x v="2"/>
    <n v="0"/>
    <m/>
    <m/>
    <m/>
    <m/>
    <m/>
    <m/>
    <m/>
    <s v="https://www.crunchbase.com/organization/noble-international-ltd"/>
    <m/>
    <m/>
    <s v="db0cd753-34a7-5166-4dea-9464ee4205ed"/>
  </r>
  <r>
    <x v="101849"/>
    <m/>
    <m/>
    <m/>
    <m/>
    <m/>
    <x v="0"/>
    <s v="Noble Subsidiary"/>
    <m/>
    <x v="5"/>
    <x v="2"/>
    <n v="0"/>
    <m/>
    <m/>
    <m/>
    <m/>
    <m/>
    <m/>
    <m/>
    <s v="https://www.crunchbase.com/organization/noble-subsidiary"/>
    <m/>
    <m/>
    <s v="60ebe77d-15c7-cc59-7cd8-d105b09db869"/>
  </r>
  <r>
    <x v="101850"/>
    <s v="noblesystems.com"/>
    <s v="USA"/>
    <s v="GA"/>
    <s v="Atlanta"/>
    <s v="Atlanta"/>
    <x v="0"/>
    <s v="Customer Contact Center Technology"/>
    <s v="analytics|software|telecommunications"/>
    <x v="120"/>
    <x v="7"/>
    <n v="0"/>
    <m/>
    <s v="1989-01-01"/>
    <m/>
    <m/>
    <m/>
    <s v="info@noblesystems.com"/>
    <n v="4048511331"/>
    <s v="https://www.crunchbase.com/organization/noble-systems"/>
    <s v="https://www.twitter.com/noblesystems"/>
    <s v="https://www.facebook.com/noble-systems-90865039443/"/>
    <s v="52e7c0a3-3353-46e7-5928-009b30240931"/>
  </r>
  <r>
    <x v="101851"/>
    <s v="noblis.org"/>
    <s v="USA"/>
    <s v="VA"/>
    <s v="Washington, D.C."/>
    <s v="Falls Church"/>
    <x v="0"/>
    <s v="A nonprofit science, tech strategy organization that works in the public interest to help clients solve our nation’s most complex problems."/>
    <s v="environmental consulting|health care|information technology|national security|non profit"/>
    <x v="9169"/>
    <x v="8"/>
    <n v="0"/>
    <m/>
    <s v="1996-01-01"/>
    <m/>
    <m/>
    <m/>
    <s v="answers@noblis.org"/>
    <s v="(703)610-2000"/>
    <s v="https://www.crunchbase.com/organization/noblis"/>
    <s v="https://www.twitter.com/noblisinc"/>
    <s v="https://www.facebook.com/pages/noblis/353679275933"/>
    <s v="2048c68d-9b87-fbec-4b35-926ca4cafb5d"/>
  </r>
  <r>
    <x v="101852"/>
    <s v="thewiz.com"/>
    <s v="USA"/>
    <s v="NJ"/>
    <s v="Newark"/>
    <s v="Carteret"/>
    <x v="2"/>
    <s v="Nobody Beats the Wiz was a chain of electronic stores in the northeastern United States."/>
    <s v="electronics"/>
    <x v="13"/>
    <x v="2"/>
    <n v="0"/>
    <m/>
    <s v="1977-01-01"/>
    <m/>
    <m/>
    <m/>
    <m/>
    <m/>
    <s v="https://www.crunchbase.com/organization/nobody-beats-the-wiz"/>
    <m/>
    <m/>
    <s v="25ab7474-1c60-5bc2-4a71-1f544915e57c"/>
  </r>
  <r>
    <x v="101853"/>
    <m/>
    <m/>
    <m/>
    <m/>
    <m/>
    <x v="2"/>
    <s v="Nodes Merger Corp. was added in 2014."/>
    <m/>
    <x v="5"/>
    <x v="2"/>
    <n v="0"/>
    <m/>
    <m/>
    <m/>
    <m/>
    <m/>
    <m/>
    <m/>
    <s v="https://www.crunchbase.com/organization/nodes-merger-corp"/>
    <m/>
    <m/>
    <s v="cae519cd-536c-8244-fdec-7756d4c23ac2"/>
  </r>
  <r>
    <x v="101854"/>
    <s v="nodesquirrel.com"/>
    <m/>
    <m/>
    <m/>
    <m/>
    <x v="2"/>
    <s v="A backup service for Drupal sites. The service originally started as an extension for Drupal,"/>
    <s v="web design"/>
    <x v="350"/>
    <x v="2"/>
    <n v="0"/>
    <m/>
    <s v="2012-10-01"/>
    <m/>
    <m/>
    <m/>
    <m/>
    <m/>
    <s v="https://www.crunchbase.com/organization/nodesquirrel"/>
    <s v="https://www.twitter.com/nodesquirrel"/>
    <m/>
    <s v="400f882b-dc3d-ee95-10a9-eeccdd7a0497"/>
  </r>
  <r>
    <x v="101855"/>
    <s v="nodester.com"/>
    <s v="USA"/>
    <s v="AZ"/>
    <s v="Phoenix"/>
    <s v="Phoenix"/>
    <x v="2"/>
    <s v="Nodester is an open-source hosting platform and PaaS for the Node.JS community."/>
    <s v="paas|software"/>
    <x v="10"/>
    <x v="1"/>
    <n v="0"/>
    <m/>
    <m/>
    <m/>
    <m/>
    <m/>
    <m/>
    <m/>
    <s v="https://www.crunchbase.com/organization/nodester"/>
    <s v="https://www.twitter.com/nodester"/>
    <m/>
    <s v="ff56d4fb-146a-1c55-7bb0-62d838952107"/>
  </r>
  <r>
    <x v="101856"/>
    <s v="nodetime.com"/>
    <s v="USA"/>
    <s v="CA"/>
    <s v="SF Bay Area"/>
    <s v="San Francisco"/>
    <x v="2"/>
    <s v="Node.js performance profiler and monitor"/>
    <s v="saas|software"/>
    <x v="10"/>
    <x v="7"/>
    <n v="0"/>
    <m/>
    <m/>
    <m/>
    <m/>
    <m/>
    <m/>
    <s v="49 89 41617390"/>
    <s v="https://www.crunchbase.com/organization/nodetime"/>
    <s v="https://www.twitter.com/nodetime"/>
    <s v="https://www.facebook.com/appdynamics-193264136815"/>
    <s v="79603ba0-5cf5-8b85-aaf9-e2b0baad2446"/>
  </r>
  <r>
    <x v="101857"/>
    <s v="noellevitz.com"/>
    <s v="USA"/>
    <s v="IA"/>
    <s v="Cedar Rapids"/>
    <s v="Coralville"/>
    <x v="2"/>
    <s v="Higher education consulting for enrollment and student success"/>
    <s v="consulting|education"/>
    <x v="38"/>
    <x v="6"/>
    <n v="0"/>
    <m/>
    <s v="1992-01-01"/>
    <m/>
    <m/>
    <m/>
    <m/>
    <n v="3196268388"/>
    <s v="https://www.crunchbase.com/organization/noel-levitz"/>
    <s v="https://www.twitter.com/noellevitz"/>
    <m/>
    <s v="c8991363-26e0-d037-9352-3dd7eb1e3314"/>
  </r>
  <r>
    <x v="101858"/>
    <s v="noetix.com"/>
    <s v="USA"/>
    <s v="WA"/>
    <s v="Seattle"/>
    <s v="Redmond"/>
    <x v="0"/>
    <s v="Noetix Corporation delivers business intelligence solutions for Oracle E-Business Suite."/>
    <s v="enterprise software"/>
    <x v="10"/>
    <x v="6"/>
    <n v="0"/>
    <m/>
    <s v="1990-01-01"/>
    <m/>
    <m/>
    <m/>
    <s v="info@noetix.com"/>
    <n v="8664300786"/>
    <s v="https://www.crunchbase.com/organization/noetix"/>
    <s v="https://www.twitter.com/noetixcorp"/>
    <s v="http://www.facebook.com/noetixcorporation"/>
    <s v="1e7acd32-de87-c79e-8983-625cc0ac170e"/>
  </r>
  <r>
    <x v="101859"/>
    <s v="nogadairy.com"/>
    <s v="USA"/>
    <s v="NY"/>
    <s v="Long Island"/>
    <s v="Farmingdale"/>
    <x v="2"/>
    <s v="A Farmingdale, N.Y.-based maker of yogurts, drinkable yogurts and other dairy products"/>
    <m/>
    <x v="5"/>
    <x v="1"/>
    <n v="0"/>
    <m/>
    <m/>
    <m/>
    <m/>
    <m/>
    <m/>
    <s v="(516) 293-5499"/>
    <s v="https://www.crunchbase.com/organization/noga-dairies"/>
    <s v="https://www.twitter.com/nogadairyinc"/>
    <s v="https://www.facebook.com/nogadairy"/>
    <s v="26f42a9c-3ad7-6f94-705a-f701f2dd98e3"/>
  </r>
  <r>
    <x v="101860"/>
    <m/>
    <m/>
    <m/>
    <m/>
    <m/>
    <x v="2"/>
    <s v="An Indianapolis-based provider of handheld and Web-based software for the medical device and medical equipment markets."/>
    <m/>
    <x v="5"/>
    <x v="2"/>
    <n v="0"/>
    <m/>
    <m/>
    <m/>
    <m/>
    <m/>
    <m/>
    <m/>
    <s v="https://www.crunchbase.com/organization/noink-communications"/>
    <m/>
    <m/>
    <s v="5f32c723-630b-d573-16af-14a876224c32"/>
  </r>
  <r>
    <x v="101861"/>
    <s v="noisenewyork.com"/>
    <s v="USA"/>
    <s v="NY"/>
    <s v="New York City"/>
    <s v="New York"/>
    <x v="2"/>
    <s v="business invention agency"/>
    <s v="brand marketing|business development"/>
    <x v="208"/>
    <x v="5"/>
    <n v="0"/>
    <m/>
    <s v="2003-01-01"/>
    <m/>
    <m/>
    <m/>
    <s v="info@noisenewyork.com"/>
    <s v="'212-604-0404"/>
    <s v="https://www.crunchbase.com/organization/noise"/>
    <s v="https://www.twitter.com/deepfocus"/>
    <s v="https://www.facebook.com/wearedeepfocus"/>
    <s v="e4a579fd-cb8d-ccb6-0150-0bbf8e83d7f5"/>
  </r>
  <r>
    <x v="101862"/>
    <s v="noisetrade.com"/>
    <s v="USA"/>
    <s v="TN"/>
    <s v="Nashville"/>
    <s v="Nashville"/>
    <x v="2"/>
    <s v="NoiseTrade is a platform connecting artists with fans through the exchange of music for contact information."/>
    <s v="music"/>
    <x v="223"/>
    <x v="1"/>
    <n v="0"/>
    <m/>
    <s v="2008-01-01"/>
    <m/>
    <m/>
    <m/>
    <s v="info@noisetrade.com"/>
    <m/>
    <s v="https://www.crunchbase.com/organization/noisetrade"/>
    <s v="https://www.twitter.com/noisetrade"/>
    <s v="http://www.facebook.com/noisetrade"/>
    <s v="67d3173b-4799-bcc2-bf0d-14f82b8b587e"/>
  </r>
  <r>
    <x v="101863"/>
    <s v="nokia.com"/>
    <s v="FIN"/>
    <m/>
    <s v="Helsinki"/>
    <s v="Helsinki"/>
    <x v="2"/>
    <s v="Nokia, a Finnish multinational communications corporation engaged in the manufacturing of mobile devices, network infrastructure, and more."/>
    <s v="mobile|software|telecommunications"/>
    <x v="1317"/>
    <x v="4"/>
    <n v="0"/>
    <m/>
    <s v="1865-01-01"/>
    <m/>
    <m/>
    <m/>
    <s v="press.services@nokia.com"/>
    <n v="3580104488000"/>
    <s v="https://www.crunchbase.com/organization/nokia"/>
    <s v="https://www.twitter.com/nokia"/>
    <s v="http://www.facebook.com/nokia"/>
    <s v="c1a672fb-98fb-5284-1236-bdfa905a982e"/>
  </r>
  <r>
    <x v="101864"/>
    <s v="networks.nokia.com"/>
    <m/>
    <m/>
    <m/>
    <m/>
    <x v="0"/>
    <s v="Nokia Networks is a data networking and telecommunications equipment company that provides voice and video networking solutions."/>
    <s v="customer service|telecommunications|video"/>
    <x v="2548"/>
    <x v="2"/>
    <n v="0"/>
    <m/>
    <m/>
    <m/>
    <m/>
    <m/>
    <m/>
    <m/>
    <s v="https://www.crunchbase.com/organization/nokia-networks"/>
    <m/>
    <m/>
    <s v="52309772-295c-e6b2-660f-d93bdd102ab2"/>
  </r>
  <r>
    <x v="101865"/>
    <m/>
    <m/>
    <m/>
    <m/>
    <m/>
    <x v="0"/>
    <s v="A division of Nokia"/>
    <s v="cyber security|network hardware"/>
    <x v="557"/>
    <x v="2"/>
    <n v="0"/>
    <m/>
    <m/>
    <m/>
    <m/>
    <m/>
    <m/>
    <m/>
    <s v="https://www.crunchbase.com/organization/nokia-security-appliances"/>
    <m/>
    <m/>
    <s v="d89f357d-478c-b1a3-d1af-9ccd179b46e9"/>
  </r>
  <r>
    <x v="101866"/>
    <s v="nsn.com"/>
    <s v="FIN"/>
    <m/>
    <s v="Helsinki"/>
    <s v="Espoo"/>
    <x v="0"/>
    <s v="Nokia’s mission is simple: Connecting People."/>
    <s v="telecommunications"/>
    <x v="338"/>
    <x v="4"/>
    <n v="0"/>
    <m/>
    <s v="2007-01-01"/>
    <m/>
    <m/>
    <m/>
    <s v="press.services@nokia.com"/>
    <s v="'+358 71 4004000"/>
    <s v="https://www.crunchbase.com/organization/nokia-siemens-networks"/>
    <s v="https://www.twitter.com/nokia"/>
    <s v="https://www.facebook.com/nsn.timeline"/>
    <s v="7cf963ea-1704-95e2-6ee8-125bf7755cd8"/>
  </r>
  <r>
    <x v="101867"/>
    <s v="nolato.com"/>
    <s v="SWE"/>
    <m/>
    <m/>
    <m/>
    <x v="0"/>
    <s v="Nolato is a Swedish publicly listed group with operations in Europe, Asia and North America."/>
    <m/>
    <x v="5"/>
    <x v="4"/>
    <n v="0"/>
    <m/>
    <s v="1938-01-01"/>
    <m/>
    <m/>
    <m/>
    <m/>
    <s v="46 4 31 44 22 90"/>
    <s v="https://www.crunchbase.com/organization/nolato"/>
    <m/>
    <s v="https://www.facebook.com/nolatoab"/>
    <s v="193de509-917d-e4ff-6d6c-137f97d32ca5"/>
  </r>
  <r>
    <x v="101868"/>
    <s v="nolij.com"/>
    <s v="USA"/>
    <s v="MA"/>
    <s v="Boston"/>
    <s v="Beverly"/>
    <x v="2"/>
    <s v="Nolij Corporation is the leading provider of higher education focused document imaging."/>
    <m/>
    <x v="5"/>
    <x v="9"/>
    <n v="0"/>
    <m/>
    <s v="1999-01-01"/>
    <m/>
    <m/>
    <m/>
    <m/>
    <s v="'888-818-6654"/>
    <s v="https://www.crunchbase.com/organization/nolij-corporation"/>
    <s v="https://www.twitter.com/lexmark"/>
    <s v="https://www.facebook.com/176014289362"/>
    <s v="eaa52740-eeba-089a-69c2-ea980c854f0e"/>
  </r>
  <r>
    <x v="101869"/>
    <s v="nolimitssoftware.com"/>
    <s v="USA"/>
    <s v="MO"/>
    <s v="St. Louis"/>
    <s v="Saint Louis"/>
    <x v="2"/>
    <s v="No Limits Software is a provider of data center management solutions, including asset and change management, capacity planning."/>
    <m/>
    <x v="5"/>
    <x v="0"/>
    <n v="0"/>
    <m/>
    <s v="2009-01-01"/>
    <m/>
    <m/>
    <m/>
    <m/>
    <s v="'314-469-2766"/>
    <s v="https://www.crunchbase.com/organization/no-limits-software"/>
    <m/>
    <m/>
    <s v="47d2a97d-6f00-450e-3bad-d354201d1ef7"/>
  </r>
  <r>
    <x v="101870"/>
    <m/>
    <s v="CHN"/>
    <m/>
    <s v="Beijing"/>
    <s v="Beijing"/>
    <x v="2"/>
    <s v="Nollec Wireless Company, Ltd. designs mobile phone and wireless communication instruments. The company was founded in 2007 and is based in"/>
    <s v="public relations"/>
    <x v="208"/>
    <x v="2"/>
    <n v="0"/>
    <m/>
    <s v="2007-01-01"/>
    <m/>
    <m/>
    <m/>
    <m/>
    <m/>
    <s v="https://www.crunchbase.com/organization/nollec-wireless-company"/>
    <m/>
    <m/>
    <s v="9a5a7ff0-fb39-d602-38f4-792c1ca1ad07"/>
  </r>
  <r>
    <x v="101871"/>
    <s v="nomadbioscience.com"/>
    <m/>
    <m/>
    <m/>
    <m/>
    <x v="0"/>
    <s v="Nomad Bioscience Gmbh"/>
    <m/>
    <x v="5"/>
    <x v="1"/>
    <n v="0"/>
    <m/>
    <s v="2008-01-01"/>
    <m/>
    <m/>
    <m/>
    <m/>
    <s v="49 345 1314 2600"/>
    <s v="https://www.crunchbase.com/organization/nomad-bioscience"/>
    <m/>
    <m/>
    <s v="8b5a04cc-8955-e5df-c1bd-12856dca8b76"/>
  </r>
  <r>
    <x v="101872"/>
    <s v="nomadfoods.com"/>
    <s v="USA"/>
    <s v="VI"/>
    <m/>
    <m/>
    <x v="0"/>
    <s v="Nomad Foods is a leading packaged foods company. We aim to build a global portfolio of best-in-class food companies."/>
    <s v="food processing"/>
    <x v="7"/>
    <x v="8"/>
    <n v="0"/>
    <m/>
    <m/>
    <m/>
    <m/>
    <m/>
    <s v="Info@NomadFoods.com"/>
    <s v="'+44 20 8918 3200"/>
    <s v="https://www.crunchbase.com/organization/nomad-foods"/>
    <m/>
    <m/>
    <s v="2f0671a5-9afd-742a-8c54-34ccf9edc485"/>
  </r>
  <r>
    <x v="101873"/>
    <s v="nomadholdingslimited.com"/>
    <m/>
    <m/>
    <m/>
    <m/>
    <x v="0"/>
    <s v="A publicly-listed acquisition company that was formed in April 2014 to undertake an acquisition of a target company."/>
    <m/>
    <x v="5"/>
    <x v="2"/>
    <n v="0"/>
    <m/>
    <s v="2014-04-01"/>
    <m/>
    <m/>
    <m/>
    <m/>
    <m/>
    <s v="https://www.crunchbase.com/organization/nomad-holdings"/>
    <m/>
    <m/>
    <s v="432d9681-d826-8059-4c67-f9e58558d8e0"/>
  </r>
  <r>
    <x v="101874"/>
    <s v="nomadigo.com"/>
    <m/>
    <m/>
    <m/>
    <m/>
    <x v="2"/>
    <s v="Strategic Business Development Marketing"/>
    <s v="consulting|internet|mobile|telecommunications"/>
    <x v="261"/>
    <x v="2"/>
    <n v="0"/>
    <m/>
    <m/>
    <m/>
    <m/>
    <m/>
    <m/>
    <m/>
    <s v="https://www.crunchbase.com/organization/nomadigo"/>
    <s v="https://www.twitter.com/nomadigo"/>
    <m/>
    <s v="9a7e0ebe-e48e-d9d6-8553-ff411b033600"/>
  </r>
  <r>
    <x v="101875"/>
    <s v="arigottesmann.com"/>
    <m/>
    <m/>
    <m/>
    <m/>
    <x v="2"/>
    <s v="Provided Location Based Services: Facebook + Foursquare + ICQ delvered in 1999 on PDAs"/>
    <m/>
    <x v="5"/>
    <x v="2"/>
    <n v="0"/>
    <m/>
    <s v="1999-01-01"/>
    <m/>
    <m/>
    <m/>
    <m/>
    <m/>
    <s v="https://www.crunchbase.com/organization/nomadiq-2"/>
    <s v="https://www.twitter.com/ari_gottesmann"/>
    <m/>
    <s v="d71f31a0-8287-7f7c-6142-b9705806b947"/>
  </r>
  <r>
    <x v="101876"/>
    <s v="nomao.com"/>
    <s v="FRA"/>
    <m/>
    <s v="Paris"/>
    <s v="Paris"/>
    <x v="2"/>
    <s v="Nomao is a search engine helping people find places based on their interests and social networks."/>
    <s v="coupons|local|search engine"/>
    <x v="314"/>
    <x v="1"/>
    <n v="0"/>
    <m/>
    <s v="2007-01-01"/>
    <m/>
    <m/>
    <m/>
    <s v="contact@nomao.com"/>
    <s v="(777)777-77777"/>
    <s v="https://www.crunchbase.com/organization/nomao-com"/>
    <s v="https://www.twitter.com/nomao_fr"/>
    <m/>
    <s v="c08dd93a-3f49-1c9c-fbe3-8e270a3a520d"/>
  </r>
  <r>
    <x v="101877"/>
    <s v="nominet.org.uk"/>
    <s v="GBR"/>
    <m/>
    <s v="London"/>
    <s v="Oxford"/>
    <x v="0"/>
    <s v="Nominet is biggest domain name registry in the UK, responsible for the .uk, .cymru, and .wales top-level domains."/>
    <s v="internet|web hosting"/>
    <x v="28"/>
    <x v="6"/>
    <n v="0"/>
    <m/>
    <s v="1996-01-01"/>
    <m/>
    <m/>
    <m/>
    <s v="nominet@nominet.uk"/>
    <n v="4401865332244"/>
    <s v="https://www.crunchbase.com/organization/nominet-uk"/>
    <s v="https://www.twitter.com/nominet"/>
    <s v="http://www.facebook.com/nominet"/>
    <s v="1e8b09b4-c9aa-29fc-a69e-8e379df975f9"/>
  </r>
  <r>
    <x v="101878"/>
    <s v="nomura.com"/>
    <s v="JPN"/>
    <m/>
    <s v="Tokyo"/>
    <s v="Tokyo"/>
    <x v="1"/>
    <s v="Nomura is one of the largest global investment banking and securities firms."/>
    <s v="finance"/>
    <x v="24"/>
    <x v="2"/>
    <n v="0"/>
    <m/>
    <s v="1925-12-25"/>
    <m/>
    <m/>
    <m/>
    <m/>
    <m/>
    <s v="https://www.crunchbase.com/organization/nomura"/>
    <m/>
    <m/>
    <s v="6498b48d-674d-4dc5-0f2a-bcc038360656"/>
  </r>
  <r>
    <x v="101879"/>
    <s v="nri.com"/>
    <s v="JPN"/>
    <m/>
    <s v="Tokyo"/>
    <s v="Tokyo"/>
    <x v="0"/>
    <s v="NRI Group is &quot;Dreaming up the future,&quot; driving to discover and create new social paradigms."/>
    <s v="information technology"/>
    <x v="59"/>
    <x v="9"/>
    <n v="0"/>
    <m/>
    <m/>
    <m/>
    <m/>
    <m/>
    <s v="nri-official@nri.co.jp"/>
    <m/>
    <s v="https://www.crunchbase.com/organization/nomura-research-institute"/>
    <s v="https://www.twitter.com/nri_official"/>
    <s v="http://www.facebook.com/nri.japan"/>
    <s v="39ad3229-4d08-81b7-2984-84889565213c"/>
  </r>
  <r>
    <x v="101880"/>
    <m/>
    <s v="IND"/>
    <m/>
    <s v="Pune"/>
    <s v="Pune"/>
    <x v="2"/>
    <s v="Nonveggies provides meat delivery player."/>
    <s v="food delivery|food processing"/>
    <x v="126"/>
    <x v="2"/>
    <n v="0"/>
    <m/>
    <s v="2014-12-01"/>
    <m/>
    <m/>
    <m/>
    <m/>
    <m/>
    <s v="https://www.crunchbase.com/organization/nonveggies"/>
    <m/>
    <s v="https://www.facebook.com/punenonveg/"/>
    <s v="1874423a-b834-0403-0f93-139ecc68a6e7"/>
  </r>
  <r>
    <x v="101881"/>
    <s v="nonwovensolutions.com"/>
    <s v="USA"/>
    <s v="IL"/>
    <s v="IL - Other"/>
    <s v="Ingleside"/>
    <x v="2"/>
    <s v="Nonwovens supply chain that could only be filled with a new production line, and thus a new company."/>
    <s v="manufacturing|supply chain management"/>
    <x v="372"/>
    <x v="0"/>
    <n v="0"/>
    <m/>
    <s v="2007-01-01"/>
    <m/>
    <m/>
    <m/>
    <s v="nwsinfo@nonwovensolutions.com"/>
    <s v="(866) 697-0277"/>
    <s v="https://www.crunchbase.com/organization/non-woven-solutions"/>
    <m/>
    <m/>
    <s v="6a8bf2b4-d5e2-1327-a97b-26de8d7dadb9"/>
  </r>
  <r>
    <x v="101882"/>
    <s v="noobis.com"/>
    <s v="USA"/>
    <s v="NY"/>
    <s v="NY - Other"/>
    <s v="Dunkirk"/>
    <x v="0"/>
    <s v="Social Media Development Service"/>
    <s v="curated web"/>
    <x v="28"/>
    <x v="0"/>
    <n v="0"/>
    <m/>
    <s v="2007-01-01"/>
    <m/>
    <m/>
    <m/>
    <m/>
    <s v="'716-989-4335"/>
    <s v="https://www.crunchbase.com/organization/noobis"/>
    <s v="https://www.twitter.com/noobis"/>
    <s v="https://www.facebook.com/noobis"/>
    <s v="fbc0ba7f-f25d-85d2-ac2b-998cef21e9e4"/>
  </r>
  <r>
    <x v="101883"/>
    <s v="noodle.com"/>
    <s v="USA"/>
    <s v="NY"/>
    <s v="New York City"/>
    <s v="New York"/>
    <x v="0"/>
    <s v="Noodle is a U.S.-based organization that helps students and families make better education decisions."/>
    <s v="advice|education|search engine|tutoring"/>
    <x v="2541"/>
    <x v="6"/>
    <n v="0"/>
    <m/>
    <s v="2010-03-01"/>
    <m/>
    <m/>
    <m/>
    <s v="info@noodle.com"/>
    <m/>
    <s v="https://www.crunchbase.com/organization/noodle-education"/>
    <s v="https://www.twitter.com/noodleeducation"/>
    <s v="http://www.facebook.com/noodleeducation"/>
    <s v="7370431d-91e9-2187-01fe-a8ca81f61204"/>
  </r>
  <r>
    <x v="101884"/>
    <s v="noodles.com"/>
    <s v="USA"/>
    <s v="CO"/>
    <s v="Denver"/>
    <s v="Broomfield"/>
    <x v="1"/>
    <s v="Noodles &amp; Company is a Customer Service company."/>
    <s v="customer service|restaurants"/>
    <x v="7"/>
    <x v="4"/>
    <n v="0"/>
    <m/>
    <s v="1995-01-01"/>
    <m/>
    <m/>
    <m/>
    <m/>
    <s v="'720-214-1900"/>
    <s v="https://www.crunchbase.com/organization/noodles-company"/>
    <s v="https://www.twitter.com/noodlescompany"/>
    <s v="http://www.facebook.com/noodlesandcompany"/>
    <s v="5f8836ad-e593-5c71-27aa-209b4b3c466f"/>
  </r>
  <r>
    <x v="101885"/>
    <s v="noorstaffing.com"/>
    <s v="USA"/>
    <s v="NY"/>
    <s v="New York City"/>
    <s v="New York"/>
    <x v="0"/>
    <s v="Noor Staffing Group is a NY based staffing firm."/>
    <s v="staffing agency"/>
    <x v="98"/>
    <x v="7"/>
    <n v="0"/>
    <m/>
    <m/>
    <m/>
    <m/>
    <m/>
    <m/>
    <m/>
    <s v="https://www.crunchbase.com/organization/noor-staffing-group"/>
    <m/>
    <m/>
    <s v="660a3113-827c-524c-d306-6d263d64888c"/>
  </r>
  <r>
    <x v="101886"/>
    <s v="noosayoghurt.com"/>
    <s v="USA"/>
    <s v="CO"/>
    <s v="CO - Other"/>
    <s v="Bellvue"/>
    <x v="2"/>
    <s v="Noosa is an Aussie style yoghurt, uniquely sweet/tart tang and thick, velvety texture that's so incredibly good"/>
    <m/>
    <x v="5"/>
    <x v="6"/>
    <n v="0"/>
    <m/>
    <s v="2009-01-01"/>
    <m/>
    <m/>
    <m/>
    <s v="info@noosayoghurt.com"/>
    <s v="(888) 908-7072"/>
    <s v="https://www.crunchbase.com/organization/noosa-yoghurt"/>
    <s v="https://www.twitter.com/noosayoghurt"/>
    <s v="http://www.facebook.com/noosayoghurt"/>
    <s v="1851bf23-0792-1ed8-bc34-2f9ff63557eb"/>
  </r>
  <r>
    <x v="101887"/>
    <s v="noosphereglobal.com"/>
    <s v="USA"/>
    <s v="CA"/>
    <s v="SF Bay Area"/>
    <s v="Menlo Park"/>
    <x v="0"/>
    <s v="International asset management firm."/>
    <s v="enterprise software|intellectual property"/>
    <x v="410"/>
    <x v="9"/>
    <n v="0"/>
    <m/>
    <s v="2012-04-06"/>
    <m/>
    <m/>
    <m/>
    <s v="info@noosphere.com"/>
    <m/>
    <s v="https://www.crunchbase.com/organization/noosphere"/>
    <s v="https://www.twitter.com/noosphereglobal"/>
    <s v="http://www.facebook.com/noosphere.community"/>
    <s v="4e85afdf-4917-b51b-8e29-cff9bc10b3ec"/>
  </r>
  <r>
    <x v="101888"/>
    <s v="noosphereventures.com"/>
    <s v="USA"/>
    <s v="CA"/>
    <s v="SF Bay Area"/>
    <s v="Menlo Park"/>
    <x v="0"/>
    <s v="Noosphere Ventures is a venture fund, and the corporate venture arm of Noosphere."/>
    <s v="venture capital"/>
    <x v="39"/>
    <x v="2"/>
    <n v="0"/>
    <m/>
    <s v="2012-01-01"/>
    <m/>
    <m/>
    <m/>
    <s v="info@noosphereventures.com"/>
    <m/>
    <s v="https://www.crunchbase.com/organization/noosphere-ventures"/>
    <s v="https://www.twitter.com/noosphereglobal"/>
    <s v="http://www.facebook.com/noosphereglobal"/>
    <s v="b27a84e0-2b7c-7a71-d105-468793c91ad4"/>
  </r>
  <r>
    <x v="101889"/>
    <s v="noppies.com"/>
    <s v="NLD"/>
    <m/>
    <s v="NLD - Other"/>
    <s v="Lelystad"/>
    <x v="2"/>
    <s v="Noppies offers you a wide selection of seasonal items and accessories."/>
    <s v="fashion|retail"/>
    <x v="14"/>
    <x v="6"/>
    <n v="0"/>
    <m/>
    <s v="1991-01-01"/>
    <m/>
    <m/>
    <m/>
    <m/>
    <n v="31320295600"/>
    <s v="https://www.crunchbase.com/organization/noppies"/>
    <m/>
    <s v="https://nl-nl.facebook.com/noppiesofficial"/>
    <s v="0cabe174-1c80-3b32-e2f9-f3812c4231ba"/>
  </r>
  <r>
    <x v="101890"/>
    <s v="norafin.com"/>
    <s v="CHE"/>
    <m/>
    <s v="CHE - Other"/>
    <s v="Allschwil"/>
    <x v="0"/>
    <s v="Norafin GmbH is a Textiles company located in 118Lettenweg, Allschwil, Basel-Landschaft, Switzerland."/>
    <m/>
    <x v="5"/>
    <x v="6"/>
    <n v="0"/>
    <m/>
    <s v="1980-01-01"/>
    <m/>
    <m/>
    <m/>
    <m/>
    <s v="49 3733 55070"/>
    <s v="https://www.crunchbase.com/organization/norafin"/>
    <m/>
    <m/>
    <s v="512fef89-ffcf-999b-9b9f-6dec8459570d"/>
  </r>
  <r>
    <x v="101891"/>
    <s v="noranco.com"/>
    <m/>
    <m/>
    <m/>
    <m/>
    <x v="2"/>
    <s v="A supplier of aerospace components"/>
    <m/>
    <x v="5"/>
    <x v="7"/>
    <n v="0"/>
    <m/>
    <s v="1975-01-01"/>
    <m/>
    <m/>
    <m/>
    <s v="hr@noranco.com"/>
    <n v="19058310104"/>
    <s v="https://www.crunchbase.com/organization/noranco"/>
    <m/>
    <m/>
    <s v="65455706-26c1-d89e-1e01-d873d4fdfdba"/>
  </r>
  <r>
    <x v="101892"/>
    <s v="norbert-dentressangle.com"/>
    <s v="FRA"/>
    <m/>
    <s v="Lyon"/>
    <s v="Lyon"/>
    <x v="2"/>
    <s v="Norbert Dentressangle is a major European transport, logistics, and freight forwarding company. It was founded in 1979"/>
    <s v="logistics|supply chain management"/>
    <x v="114"/>
    <x v="2"/>
    <n v="0"/>
    <m/>
    <s v="1979-01-01"/>
    <m/>
    <m/>
    <m/>
    <m/>
    <m/>
    <s v="https://www.crunchbase.com/organization/norbert-dentressangle"/>
    <s v="https://www.twitter.com/ndcorporate"/>
    <m/>
    <s v="da234c44-2dcd-4458-c3b4-cab89d0d711c"/>
  </r>
  <r>
    <x v="101893"/>
    <s v="joeproduce.com"/>
    <s v="USA"/>
    <s v="CA"/>
    <s v="Sacramento"/>
    <s v="Granite Bay"/>
    <x v="2"/>
    <s v="Nor-Cal Produce is an online job marketing agency that creates and delivers customized job marketing campaigns."/>
    <s v="food and beverage|fruit|organic food"/>
    <x v="7"/>
    <x v="0"/>
    <n v="0"/>
    <m/>
    <s v="1972-01-01"/>
    <m/>
    <m/>
    <m/>
    <s v="info@joeproduce.com"/>
    <n v="2138911122"/>
    <s v="https://www.crunchbase.com/organization/nor-cal-produce"/>
    <s v="https://www.twitter.com/joeproducejobs"/>
    <s v="https://www.facebook.com/joeproduce/"/>
    <s v="983f7f4c-87bf-143d-468a-b9c72a812d90"/>
  </r>
  <r>
    <x v="101894"/>
    <s v="norcom.de"/>
    <s v="DEU"/>
    <m/>
    <s v="Muenchen"/>
    <s v="Muenchen"/>
    <x v="1"/>
    <s v="NorCom Information Technology AG is a Germany-based software and consulting company. NorCom is a producer and vendor of solutions for"/>
    <s v="consulting|information technology|software"/>
    <x v="184"/>
    <x v="2"/>
    <n v="0"/>
    <m/>
    <s v="1989-01-01"/>
    <m/>
    <m/>
    <m/>
    <m/>
    <s v="49 89 939 48 0"/>
    <s v="https://www.crunchbase.com/organization/norcom-informationstechnogie-ag"/>
    <s v="https://www.twitter.com/norcomag"/>
    <s v="http://www.facebook.com/pages/norcom-information-technology-ag/3"/>
    <s v="00928e7a-c615-bccd-b3de-3c4e48d88813"/>
  </r>
  <r>
    <x v="101895"/>
    <s v="norcraftcompanies.com"/>
    <s v="USA"/>
    <s v="MN"/>
    <s v="Minneapolis"/>
    <s v="Eagan"/>
    <x v="2"/>
    <s v="Norcraft Companies is a recognized leader in the kitchen and bath industry."/>
    <s v="industrial"/>
    <x v="5"/>
    <x v="4"/>
    <n v="0"/>
    <m/>
    <s v="1966-01-01"/>
    <m/>
    <m/>
    <m/>
    <m/>
    <s v="'651-234-3300"/>
    <s v="https://www.crunchbase.com/organization/norcraft-companies"/>
    <m/>
    <m/>
    <s v="7d8abd1d-f0c3-4e20-a1f6-9aa4dc3de71b"/>
  </r>
  <r>
    <x v="101896"/>
    <s v="nordangliaeducation.com"/>
    <s v="HKG"/>
    <m/>
    <s v="Hong Kong"/>
    <s v="Hong Kong"/>
    <x v="1"/>
    <s v="Nord Anglia Education is the world’s leading premium schools organisation."/>
    <s v="education"/>
    <x v="38"/>
    <x v="8"/>
    <n v="0"/>
    <m/>
    <s v="1972-01-01"/>
    <m/>
    <m/>
    <m/>
    <s v="enquiries@nordanglia.com"/>
    <s v="'+852 3977 0765"/>
    <s v="https://www.crunchbase.com/organization/nord-anglia-education"/>
    <s v="https://www.twitter.com/bisclincolnpark"/>
    <m/>
    <s v="46da4435-0edd-0ee8-7dd8-702d3a0590d8"/>
  </r>
  <r>
    <x v="101897"/>
    <s v="nordco.com"/>
    <s v="USA"/>
    <s v="WI"/>
    <s v="Milwaukee"/>
    <s v="Oak Creek"/>
    <x v="2"/>
    <s v="A Milwaukee-based designer and provider of railroad maintenance-of-way equipment and repair partners."/>
    <m/>
    <x v="5"/>
    <x v="5"/>
    <n v="0"/>
    <m/>
    <s v="1926-01-01"/>
    <m/>
    <m/>
    <m/>
    <m/>
    <n v="14147662379"/>
    <s v="https://www.crunchbase.com/organization/nordco"/>
    <m/>
    <s v="https://www.facebook.com/sk"/>
    <s v="d42d8f2d-59a4-287f-f40b-297b59e9500f"/>
  </r>
  <r>
    <x v="101898"/>
    <s v="nordea.com"/>
    <s v="SWE"/>
    <m/>
    <s v="Stockholm"/>
    <s v="Stockholm"/>
    <x v="1"/>
    <s v="Nordea Bank offers a range of financial products and services, including Netbank, online investment, telephone banking, and cash dispensers."/>
    <s v="banking|finance"/>
    <x v="39"/>
    <x v="2"/>
    <n v="0"/>
    <m/>
    <s v="2000-01-01"/>
    <m/>
    <m/>
    <m/>
    <m/>
    <m/>
    <s v="https://www.crunchbase.com/organization/nordea-bank"/>
    <s v="https://www.twitter.com/nordea"/>
    <s v="http://www.facebook.com/nordeasuomi"/>
    <s v="2e20be81-79c4-3535-4dbb-0f415ce4c986"/>
  </r>
  <r>
    <x v="101899"/>
    <s v="nordexexplosives.com"/>
    <s v="CAN"/>
    <s v="ON"/>
    <s v="ON - Other"/>
    <s v="Kirkland Lake"/>
    <x v="2"/>
    <s v="Nordex Explosives Ltd. is a Canadian owned and operated explosive products manufacturer serving the construction and mining industries."/>
    <m/>
    <x v="5"/>
    <x v="0"/>
    <n v="0"/>
    <m/>
    <s v="1970-01-01"/>
    <m/>
    <m/>
    <m/>
    <s v="info@nordexexplosives.com"/>
    <s v="(705)642-3265"/>
    <s v="https://www.crunchbase.com/organization/nordex-explosives-ltd"/>
    <m/>
    <m/>
    <s v="5064e4f7-b9ad-e85f-962d-8858cbb35bb9"/>
  </r>
  <r>
    <x v="101900"/>
    <s v="nordian.nl"/>
    <s v="NLD"/>
    <m/>
    <s v="Amsterdam"/>
    <s v="Amsterdam"/>
    <x v="0"/>
    <s v="Nordian Capital is een onafhankelijke Nederlandse private equity"/>
    <m/>
    <x v="5"/>
    <x v="2"/>
    <n v="0"/>
    <m/>
    <s v="2014-01-01"/>
    <m/>
    <m/>
    <m/>
    <m/>
    <m/>
    <s v="https://www.crunchbase.com/organization/nordian-capital"/>
    <m/>
    <m/>
    <s v="a65949f7-2ee4-0acd-d20a-4c81299f5f9e"/>
  </r>
  <r>
    <x v="101901"/>
    <s v="nac.dk"/>
    <s v="DNK"/>
    <m/>
    <s v="DNK - Other"/>
    <s v="Billund"/>
    <x v="2"/>
    <s v="NAC is the world’s largest independently owned aircraft leasing company."/>
    <m/>
    <x v="5"/>
    <x v="6"/>
    <n v="0"/>
    <m/>
    <s v="1990-01-01"/>
    <m/>
    <m/>
    <m/>
    <s v="sales@nac.dk"/>
    <s v="45 76 51 12 00"/>
    <s v="https://www.crunchbase.com/organization/nordic-aviation-capital"/>
    <m/>
    <m/>
    <s v="6a4f5db8-9fc9-5277-2f44-1d07a687fd7b"/>
  </r>
  <r>
    <x v="101902"/>
    <s v="nordiccapital.com"/>
    <s v="DNK"/>
    <m/>
    <s v="Copenhagen"/>
    <s v="Copenhagen"/>
    <x v="0"/>
    <s v="Nordic Capital is a Nordic private equity investor also providing investment and portfolio management."/>
    <s v="banking|finance|fintech"/>
    <x v="39"/>
    <x v="2"/>
    <n v="0"/>
    <m/>
    <s v="1989-01-01"/>
    <m/>
    <m/>
    <m/>
    <m/>
    <m/>
    <s v="https://www.crunchbase.com/organization/nordic-capital"/>
    <m/>
    <m/>
    <s v="e345ba82-d979-d1ee-a072-6e1dd492c817"/>
  </r>
  <r>
    <x v="101903"/>
    <s v="nordiccinemagroup.com"/>
    <s v="SWE"/>
    <m/>
    <s v="Stockholm"/>
    <s v="Solna"/>
    <x v="2"/>
    <s v="Nordic Cinema Group is the leading cinema operator in the Nordic and Baltic regions"/>
    <m/>
    <x v="5"/>
    <x v="9"/>
    <n v="0"/>
    <m/>
    <s v="2013-01-01"/>
    <m/>
    <m/>
    <m/>
    <m/>
    <s v="46 86 80 35 00"/>
    <s v="https://www.crunchbase.com/organization/nordic-cinema-group"/>
    <m/>
    <m/>
    <s v="b36e24f3-4848-2f31-1686-bf54b6ddd132"/>
  </r>
  <r>
    <x v="101904"/>
    <s v="nordicedge.com"/>
    <s v="USA"/>
    <s v="CA"/>
    <s v="SF Bay Area"/>
    <s v="Santa Clara"/>
    <x v="2"/>
    <s v="Nordic Edge is a software provider of trusted Identity and Access Management solutions."/>
    <s v="security"/>
    <x v="175"/>
    <x v="6"/>
    <n v="0"/>
    <m/>
    <s v="2002-01-01"/>
    <m/>
    <m/>
    <m/>
    <s v="info@nordicedge.se"/>
    <s v="46 8 12 20 75 00"/>
    <s v="https://www.crunchbase.com/organization/nordic-edge"/>
    <s v="https://www.twitter.com/nordicedge"/>
    <m/>
    <s v="280e549e-48c4-58bd-03e1-7161370e7cbc"/>
  </r>
  <r>
    <x v="101905"/>
    <s v="nisportal.com"/>
    <s v="DNK"/>
    <m/>
    <s v="Copenhagen"/>
    <s v="Copenhagen"/>
    <x v="2"/>
    <s v="Nordic Insurance Software was founded in 1996 and is headquartered in Copenhagen, Denmark. With an extensive IT background gained from"/>
    <s v="software"/>
    <x v="10"/>
    <x v="0"/>
    <n v="0"/>
    <m/>
    <s v="1996-01-01"/>
    <m/>
    <m/>
    <m/>
    <s v="sales@nisportal.com"/>
    <s v="'+44 20 3514 7520"/>
    <s v="https://www.crunchbase.com/organization/nordic-insurance-software"/>
    <m/>
    <m/>
    <s v="17cecc80-665e-f10e-c913-3b33ee8c196a"/>
  </r>
  <r>
    <x v="101906"/>
    <s v="egmont.com"/>
    <s v="DNK"/>
    <m/>
    <s v="Copenhagen"/>
    <s v="Copenhagen"/>
    <x v="0"/>
    <s v="Nordic media group Egmont is a media group that creates and develops media solutions for its clients."/>
    <m/>
    <x v="5"/>
    <x v="2"/>
    <n v="0"/>
    <m/>
    <s v="1920-01-01"/>
    <m/>
    <m/>
    <m/>
    <m/>
    <m/>
    <s v="https://www.crunchbase.com/organization/nordic-media-group-egmont"/>
    <s v="https://www.twitter.com/egmontmedia"/>
    <s v="https://www.facebook.com/egmontmedia"/>
    <s v="295c7d1b-ae6f-9f9b-97b1-57529ca6072b"/>
  </r>
  <r>
    <x v="101907"/>
    <s v="nordicmorning.com"/>
    <s v="FIN"/>
    <m/>
    <s v="Helsinki"/>
    <s v="Helsinki"/>
    <x v="0"/>
    <s v="Nordic Morning is the leading communications group in the Nordic region."/>
    <s v="advertising"/>
    <x v="296"/>
    <x v="7"/>
    <n v="0"/>
    <m/>
    <s v="1859-01-01"/>
    <m/>
    <m/>
    <m/>
    <s v="etunimi.sukunimi@nordicmorning.com"/>
    <s v="(358) 204-5000"/>
    <s v="https://www.crunchbase.com/organization/nordic-morning"/>
    <s v="https://www.twitter.com/nordicmorning"/>
    <s v="https://www.facebook.com/nordicmorning"/>
    <s v="d0fae10b-0cf8-c104-7d5f-e31c9a705721"/>
  </r>
  <r>
    <x v="101908"/>
    <s v="nordion.com"/>
    <s v="CAN"/>
    <s v="ON"/>
    <s v="ON - Other"/>
    <s v="Cannington"/>
    <x v="0"/>
    <s v="Nordion is a global health science company that provides market-leading products used for the prevention, diagnosis and treatment of"/>
    <s v="biotechnology"/>
    <x v="36"/>
    <x v="5"/>
    <n v="0"/>
    <m/>
    <s v="1946-01-01"/>
    <m/>
    <m/>
    <m/>
    <s v="nordion.communications@nordion.com"/>
    <s v="'613-592-2790"/>
    <s v="https://www.crunchbase.com/organization/nordion"/>
    <s v="https://www.twitter.com/nordioninc"/>
    <s v="https://www.facebook.com/nordion"/>
    <s v="7e0e2896-4795-6b47-935b-16452f750c75"/>
  </r>
  <r>
    <x v="101909"/>
    <s v="nordomatic.se"/>
    <s v="SWE"/>
    <m/>
    <s v="Stockholm"/>
    <s v="Stockholm"/>
    <x v="2"/>
    <s v="Nordomatic AB is brand-independent solutions to the real estate market."/>
    <m/>
    <x v="5"/>
    <x v="6"/>
    <n v="0"/>
    <m/>
    <s v="1967-01-01"/>
    <m/>
    <m/>
    <m/>
    <m/>
    <s v="(556)362-2074"/>
    <s v="https://www.crunchbase.com/organization/nordomatic-ab"/>
    <m/>
    <s v="https://www.facebook.com/nordomatic"/>
    <s v="d1df6080-584d-6bf5-2b56-5e6c3a5790c3"/>
  </r>
  <r>
    <x v="101910"/>
    <s v="nordson.com"/>
    <s v="USA"/>
    <s v="OH"/>
    <s v="Cleveland"/>
    <s v="Westlake"/>
    <x v="1"/>
    <s v="Nordson Corporation manufactures equipment used for precision dispensing, testing and inspection, and surface preparation and curing."/>
    <s v="machine learning"/>
    <x v="123"/>
    <x v="8"/>
    <n v="0"/>
    <m/>
    <s v="1935-01-01"/>
    <m/>
    <m/>
    <m/>
    <s v="info@asymtek.com"/>
    <s v="(440) 892-1580"/>
    <s v="https://www.crunchbase.com/organization/nordson"/>
    <s v="https://www.twitter.com/nordson_corp"/>
    <s v="http://www.facebook.com/nordson"/>
    <s v="9107cbfa-5e17-5731-4b3c-42933c49d916"/>
  </r>
  <r>
    <x v="101911"/>
    <s v="nordstrom.com"/>
    <s v="USA"/>
    <s v="WA"/>
    <s v="Seattle"/>
    <s v="Seattle"/>
    <x v="1"/>
    <s v="Nordstrom is an online fashion retailer offering apparel, shoes, cosmetics and accessories for women, men and children."/>
    <s v="brand marketing|fashion"/>
    <x v="2373"/>
    <x v="4"/>
    <n v="0"/>
    <m/>
    <s v="1901-01-01"/>
    <m/>
    <m/>
    <m/>
    <m/>
    <n v="2062336289"/>
    <s v="https://www.crunchbase.com/organization/nordstrom"/>
    <s v="https://www.twitter.com/nordstrom"/>
    <s v="http://www.facebook.com/nordstrom"/>
    <s v="16420710-f867-330f-5274-53dfdc6fcab5"/>
  </r>
  <r>
    <x v="101912"/>
    <m/>
    <m/>
    <m/>
    <m/>
    <m/>
    <x v="2"/>
    <s v="A freight forwarding company."/>
    <m/>
    <x v="5"/>
    <x v="2"/>
    <n v="0"/>
    <m/>
    <s v="1960-01-01"/>
    <m/>
    <m/>
    <m/>
    <m/>
    <m/>
    <s v="https://www.crunchbase.com/organization/nordstrom-freighting"/>
    <m/>
    <m/>
    <s v="493e9d61-9bbe-8b21-875a-9978efb11889"/>
  </r>
  <r>
    <x v="101913"/>
    <m/>
    <s v="CAN"/>
    <s v="QC"/>
    <s v="QC - Other"/>
    <s v="Sainte-foy"/>
    <x v="0"/>
    <s v="NordTech Aerospace is a company providing commercial aircraft maintenance, repair and overhaul (&quot;MRO&quot;) services to Canadian, American."/>
    <m/>
    <x v="5"/>
    <x v="2"/>
    <n v="0"/>
    <m/>
    <m/>
    <m/>
    <m/>
    <m/>
    <m/>
    <s v="(418)871-3111"/>
    <s v="https://www.crunchbase.com/organization/nordtech-exceltech-aerospace"/>
    <m/>
    <m/>
    <s v="b43b2813-d939-a0eb-b50e-6afd4170f3a3"/>
  </r>
  <r>
    <x v="101914"/>
    <s v="nscorp.com"/>
    <s v="USA"/>
    <s v="VA"/>
    <s v="Norfolk - Virginia Beach"/>
    <s v="Norfolk"/>
    <x v="1"/>
    <s v="Norfolk Southern Corporation is one of the nation's premier transportation companies."/>
    <s v="railroad|transportation"/>
    <x v="114"/>
    <x v="4"/>
    <n v="0"/>
    <m/>
    <s v="1980-07-23"/>
    <m/>
    <m/>
    <m/>
    <s v="social.media@nscorp.com"/>
    <s v="'855-667-3655"/>
    <s v="https://www.crunchbase.com/organization/norfolk-southern-corporation"/>
    <s v="https://www.twitter.com/nscorp"/>
    <s v="http://www.facebook.com/norfolksouthern"/>
    <s v="132c7870-e002-8838-3840-c8e9cc3ac6df"/>
  </r>
  <r>
    <x v="101915"/>
    <s v="norgesystems.com"/>
    <s v="GBR"/>
    <m/>
    <s v="London"/>
    <s v="Dover"/>
    <x v="2"/>
    <s v="Norge offers three dimensional selective laser sintering printers such as Ice1 and Ice9."/>
    <s v="3d printing"/>
    <x v="41"/>
    <x v="6"/>
    <n v="0"/>
    <m/>
    <m/>
    <m/>
    <m/>
    <m/>
    <s v="contact@prodways.com"/>
    <m/>
    <s v="https://www.crunchbase.com/organization/norge-3d-printers"/>
    <s v="https://www.twitter.com/norge3dprinters"/>
    <s v="http://www.facebook.com/norge3dprinters"/>
    <s v="fb56dc06-2c1f-9d10-97ab-95b0e8dc4212"/>
  </r>
  <r>
    <x v="101916"/>
    <s v="noritsu.co.jp"/>
    <s v="JPN"/>
    <m/>
    <s v="Tokyo"/>
    <s v="Minato"/>
    <x v="1"/>
    <s v="Noritsu Koki developed an automatic print washer."/>
    <s v="manufacturing"/>
    <x v="41"/>
    <x v="8"/>
    <n v="0"/>
    <m/>
    <s v="1951-01-01"/>
    <m/>
    <m/>
    <m/>
    <m/>
    <s v="81 7 3406 5678"/>
    <s v="https://www.crunchbase.com/organization/noritsu-koki"/>
    <m/>
    <m/>
    <s v="84da631f-2998-bf46-06a6-d36102ef4515"/>
  </r>
  <r>
    <x v="101917"/>
    <s v="normagroup.com"/>
    <s v="DEU"/>
    <m/>
    <s v="DEU - Other"/>
    <s v="Maintal"/>
    <x v="0"/>
    <s v="NORMA Groups is a global market and technology leader in Engineered Joining Technology solutions."/>
    <s v="industrial engineering|mechanical engineering"/>
    <x v="222"/>
    <x v="9"/>
    <n v="0"/>
    <m/>
    <s v="2006-01-01"/>
    <m/>
    <m/>
    <m/>
    <m/>
    <n v="4961816102740"/>
    <s v="https://www.crunchbase.com/organization/norma-group"/>
    <s v="https://www.twitter.com/norma_group?ref_src=twsrc%5egoogle%7ctwcamp%5eserp%7ctwgr%5eauthor"/>
    <s v="https://www.facebook.com/normagroup/"/>
    <s v="08765b2e-8f45-82be-f8ce-a8deec92f9a8"/>
  </r>
  <r>
    <x v="101918"/>
    <s v="normandy.com.au"/>
    <s v="AUS"/>
    <m/>
    <s v="Adelaide"/>
    <s v="Adelaide"/>
    <x v="2"/>
    <s v="Normandy Mining an Australian mining company which predominantly mined gold."/>
    <m/>
    <x v="5"/>
    <x v="2"/>
    <n v="0"/>
    <m/>
    <m/>
    <m/>
    <m/>
    <m/>
    <m/>
    <m/>
    <s v="https://www.crunchbase.com/organization/normandy-mining"/>
    <m/>
    <m/>
    <s v="4d92fa54-c0cc-c181-47a7-851b8b4a4f1e"/>
  </r>
  <r>
    <x v="101919"/>
    <s v="norman.com"/>
    <s v="NOR"/>
    <m/>
    <s v="Lysaker"/>
    <s v="Lysaker"/>
    <x v="2"/>
    <s v="Norman Safeground is an IT security company that offers users with software that protects systems from cyber-threats."/>
    <s v="software"/>
    <x v="10"/>
    <x v="5"/>
    <n v="0"/>
    <m/>
    <s v="1984-01-01"/>
    <m/>
    <m/>
    <m/>
    <s v="info@norman.de"/>
    <n v="49211586990"/>
    <s v="https://www.crunchbase.com/organization/norman-safeground"/>
    <s v="https://www.twitter.com/normanasa"/>
    <s v="http://www.facebook.com/normanasa"/>
    <s v="581b1ead-1a3d-9a2a-ef89-e93496056792"/>
  </r>
  <r>
    <x v="101920"/>
    <s v="normanshark.com"/>
    <s v="NOR"/>
    <m/>
    <s v="Oslo"/>
    <s v="Oslo"/>
    <x v="0"/>
    <s v="Norman Shark provides enterprise anti-malware and internet/computer security."/>
    <m/>
    <x v="5"/>
    <x v="2"/>
    <n v="0"/>
    <m/>
    <s v="1984-01-01"/>
    <m/>
    <m/>
    <m/>
    <m/>
    <m/>
    <s v="https://www.crunchbase.com/organization/norman-shark"/>
    <m/>
    <m/>
    <s v="a281a480-f4ab-1147-6091-57ad9ff5f240"/>
  </r>
  <r>
    <x v="101921"/>
    <s v="normedix.com"/>
    <m/>
    <m/>
    <m/>
    <m/>
    <x v="0"/>
    <s v="NorMedix makes thin-walled catheters"/>
    <m/>
    <x v="5"/>
    <x v="2"/>
    <n v="0"/>
    <m/>
    <m/>
    <m/>
    <m/>
    <m/>
    <m/>
    <m/>
    <s v="https://www.crunchbase.com/organization/normedix"/>
    <m/>
    <m/>
    <s v="71e55e79-9e6a-6637-4cc9-8fc9824b6feb"/>
  </r>
  <r>
    <x v="101922"/>
    <s v="normentsecurity.com"/>
    <s v="USA"/>
    <s v="AL"/>
    <s v="Montgomery"/>
    <s v="Montgomery"/>
    <x v="2"/>
    <s v="Founded in 1952, Norment is recognized as the industry innovator in detention systems contracting."/>
    <s v="hardware|software"/>
    <x v="136"/>
    <x v="6"/>
    <n v="0"/>
    <m/>
    <s v="1952-01-01"/>
    <m/>
    <m/>
    <m/>
    <s v="norment.mgm@normentsecurity.com"/>
    <s v="(334)281-8440"/>
    <s v="https://www.crunchbase.com/organization/norment-security-group"/>
    <m/>
    <m/>
    <s v="cd232348-d183-5fa2-da1a-1f22780626dd"/>
  </r>
  <r>
    <x v="101923"/>
    <s v="normet.com"/>
    <m/>
    <m/>
    <m/>
    <m/>
    <x v="0"/>
    <s v="Normet people, tools and programs take good care of your normet machine worldwide."/>
    <m/>
    <x v="5"/>
    <x v="7"/>
    <n v="0"/>
    <m/>
    <s v="1962-01-01"/>
    <m/>
    <m/>
    <m/>
    <s v="info@normet.com"/>
    <n v="35801783241"/>
    <s v="https://www.crunchbase.com/organization/normet"/>
    <s v="https://www.twitter.com/normetuk"/>
    <m/>
    <s v="4ebf2177-ed59-8e87-f939-37ff0f66bd4d"/>
  </r>
  <r>
    <x v="101924"/>
    <s v="normmarshall.com"/>
    <s v="USA"/>
    <s v="CA"/>
    <s v="CA - Other"/>
    <s v="Sun Valley"/>
    <x v="2"/>
    <s v="Norm Marshall &amp; Associates, Inc. operates as a Hollywood based product placement agency representing the entertainment industry. The"/>
    <m/>
    <x v="5"/>
    <x v="2"/>
    <n v="0"/>
    <m/>
    <s v="1979-01-01"/>
    <m/>
    <m/>
    <m/>
    <s v="INFO@NORMMARSHALL.COM"/>
    <n v="18185031936"/>
    <s v="https://www.crunchbase.com/organization/norm-marshall-associates"/>
    <m/>
    <m/>
    <s v="40c636c8-9ba5-6f35-650e-f022e8565f23"/>
  </r>
  <r>
    <x v="101925"/>
    <s v="norskale.com"/>
    <m/>
    <m/>
    <m/>
    <m/>
    <x v="2"/>
    <s v="Norskale allows enterprise customers to deliver a faster and simpler access to their applications and desktops VUEM, our first software"/>
    <s v="software"/>
    <x v="10"/>
    <x v="2"/>
    <n v="0"/>
    <m/>
    <s v="2012-09-01"/>
    <m/>
    <m/>
    <m/>
    <s v="contact@norskale.com"/>
    <m/>
    <s v="https://www.crunchbase.com/organization/norskale"/>
    <s v="https://www.twitter.com/norskale"/>
    <m/>
    <s v="398385ef-2d95-7f0f-3044-55b6a7479db0"/>
  </r>
  <r>
    <x v="101926"/>
    <s v="norstedts.se"/>
    <s v="SWE"/>
    <m/>
    <s v="Stockholm"/>
    <s v="Stockholm"/>
    <x v="2"/>
    <s v="Norstedts is an oldest publishing house, with the ambition to be the most modern."/>
    <s v="publishing"/>
    <x v="233"/>
    <x v="6"/>
    <n v="0"/>
    <m/>
    <s v="1823-01-01"/>
    <m/>
    <m/>
    <m/>
    <m/>
    <s v="46 1 07 44 22 00"/>
    <s v="https://www.crunchbase.com/organization/norstedts"/>
    <s v="https://www.twitter.com/norstedts"/>
    <s v="https://www.facebook.com/norstedts"/>
    <s v="9f9dc864-021b-e59c-a60f-ff192c94bd19"/>
  </r>
  <r>
    <x v="101927"/>
    <s v="nortechsys.com"/>
    <s v="USA"/>
    <s v="MN"/>
    <s v="Minneapolis"/>
    <s v="Wayzata"/>
    <x v="1"/>
    <s v="Nortech Systems Incorporated operates as a contract electronic manufacturing service company."/>
    <s v="hardware|software"/>
    <x v="136"/>
    <x v="7"/>
    <n v="0"/>
    <m/>
    <s v="1981-01-01"/>
    <m/>
    <m/>
    <m/>
    <s v="sales@nortechsys.com"/>
    <n v="2183339300"/>
    <s v="https://www.crunchbase.com/organization/nortech-systems"/>
    <m/>
    <m/>
    <s v="8b6a6a56-9535-3ad2-881d-3f9a4d7c318b"/>
  </r>
  <r>
    <x v="101928"/>
    <s v="nortek-inc.com"/>
    <s v="USA"/>
    <s v="RI"/>
    <s v="Providence"/>
    <s v="Providence"/>
    <x v="2"/>
    <s v="Nortek, Inc. engages in the manufacture and sale of residential and commercial building products primarily in the United States, Canada,"/>
    <s v="construction|manufacturing|real estate"/>
    <x v="1211"/>
    <x v="4"/>
    <n v="0"/>
    <m/>
    <s v="1967-01-01"/>
    <m/>
    <m/>
    <m/>
    <s v="general@nortek-inc.com"/>
    <n v="4137378149"/>
    <s v="https://www.crunchbase.com/organization/nortek"/>
    <m/>
    <m/>
    <s v="5d461cf4-3bc4-d792-d142-cb2c0c1bac20"/>
  </r>
  <r>
    <x v="101929"/>
    <m/>
    <m/>
    <m/>
    <m/>
    <m/>
    <x v="2"/>
    <s v="Nortel [Alteon] was added in 2013."/>
    <m/>
    <x v="5"/>
    <x v="2"/>
    <n v="0"/>
    <m/>
    <m/>
    <m/>
    <m/>
    <m/>
    <m/>
    <m/>
    <s v="https://www.crunchbase.com/organization/nortel-alteon"/>
    <m/>
    <m/>
    <s v="1d686b22-f1ce-65d8-d636-8c708bf76aa9"/>
  </r>
  <r>
    <x v="101930"/>
    <s v="nortelsa.com.ar"/>
    <s v="ARG"/>
    <m/>
    <s v="Buenos Aires"/>
    <s v="Buenos Aires"/>
    <x v="1"/>
    <s v="Nortel Inversora SA (Nortel) is an Argentina-based company engaged principally in the investment in the share capital of Telecom"/>
    <m/>
    <x v="5"/>
    <x v="4"/>
    <n v="0"/>
    <m/>
    <m/>
    <m/>
    <m/>
    <m/>
    <m/>
    <s v="'+54 11 4968-3628"/>
    <s v="https://www.crunchbase.com/organization/nortel-inversora"/>
    <m/>
    <m/>
    <s v="972e5a69-1b23-eb4d-4093-64f194fc0931"/>
  </r>
  <r>
    <x v="101931"/>
    <s v="nortel.com"/>
    <s v="CAN"/>
    <s v="ON"/>
    <s v="Toronto"/>
    <s v="Toronto"/>
    <x v="2"/>
    <s v="Nortel Networks Corporation provides networking services to companies worldwide, ranging from designing the solutions to installing them."/>
    <s v="audio|mobile|telecommunications|voip"/>
    <x v="6843"/>
    <x v="7"/>
    <n v="0"/>
    <m/>
    <s v="1914-01-01"/>
    <m/>
    <m/>
    <m/>
    <m/>
    <n v="8006764636"/>
    <s v="https://www.crunchbase.com/organization/nortel-networks"/>
    <s v="https://www.twitter.com/nortel"/>
    <s v="https://www.facebook.com/pages/nortel/108834369134716?fref=ts"/>
    <s v="5b3b783b-decb-a726-5901-42ac64bec4da"/>
  </r>
  <r>
    <x v="101931"/>
    <s v="nortelnetworks.com"/>
    <m/>
    <m/>
    <m/>
    <m/>
    <x v="0"/>
    <s v="Nortel Networks has participated in major developments in the worldwide evolution of communications networks technology."/>
    <m/>
    <x v="5"/>
    <x v="2"/>
    <n v="0"/>
    <m/>
    <m/>
    <m/>
    <m/>
    <m/>
    <m/>
    <m/>
    <s v="https://www.crunchbase.com/organization/nortel-networks-2"/>
    <m/>
    <m/>
    <s v="90171259-135a-cc71-c658-3d4186b95f91"/>
  </r>
  <r>
    <x v="101932"/>
    <s v="nortest.ltd.uk"/>
    <s v="GBR"/>
    <m/>
    <s v="Salford"/>
    <s v="Salford"/>
    <x v="2"/>
    <s v="Nortest is a UK non-destructive testing business based in Salford."/>
    <s v="oil and gas"/>
    <x v="89"/>
    <x v="0"/>
    <n v="0"/>
    <m/>
    <m/>
    <m/>
    <m/>
    <m/>
    <m/>
    <n v="4401617459525"/>
    <s v="https://www.crunchbase.com/organization/nortest"/>
    <m/>
    <m/>
    <s v="a30b0fd5-5bd3-ef49-4e64-70e4d4284fbc"/>
  </r>
  <r>
    <x v="101933"/>
    <s v="northairsilver.com"/>
    <m/>
    <m/>
    <m/>
    <m/>
    <x v="0"/>
    <s v="Northair is focused on advancing its flagship La Cigarra silver project located in the state of Chihuahua."/>
    <m/>
    <x v="5"/>
    <x v="2"/>
    <n v="0"/>
    <m/>
    <m/>
    <m/>
    <m/>
    <m/>
    <m/>
    <m/>
    <s v="https://www.crunchbase.com/organization/northair-silver"/>
    <m/>
    <m/>
    <s v="9e8a90e2-a38e-b0fa-d2c8-2bc22acecfdb"/>
  </r>
  <r>
    <x v="101934"/>
    <s v="nabancard.com"/>
    <s v="USA"/>
    <s v="MI"/>
    <s v="Detroit"/>
    <s v="Troy"/>
    <x v="0"/>
    <s v="North American Bancard provides payment processing solutions such as credit, debit, check conversion, guarantee and loyalty card solutions."/>
    <s v="accounting|credit cards|financial services|fintech|mobile payments|payments"/>
    <x v="5341"/>
    <x v="7"/>
    <n v="0"/>
    <m/>
    <s v="1992-01-01"/>
    <m/>
    <m/>
    <m/>
    <s v="custservice@nabancard.com"/>
    <s v="(800)226-2273"/>
    <s v="https://www.crunchbase.com/organization/north-american-bancard"/>
    <s v="https://www.twitter.com/bancard"/>
    <s v="http://www.facebook.com/nabancard"/>
    <s v="b972232e-5a61-dd23-257f-ef79982564f8"/>
  </r>
  <r>
    <x v="101935"/>
    <s v="nabreaker.com"/>
    <s v="USA"/>
    <s v="CA"/>
    <s v="Los Angeles"/>
    <s v="Burbank"/>
    <x v="2"/>
    <s v="The market leader in providing new material for all industrial, commercial, and residential applications."/>
    <m/>
    <x v="5"/>
    <x v="1"/>
    <n v="0"/>
    <m/>
    <s v="1996-01-01"/>
    <m/>
    <m/>
    <m/>
    <m/>
    <s v="'818-567-7341"/>
    <s v="https://www.crunchbase.com/organization/north-american-breaker"/>
    <m/>
    <m/>
    <s v="ab4289b6-42bd-8923-d98e-4702cf399814"/>
  </r>
  <r>
    <x v="101936"/>
    <m/>
    <s v="USA"/>
    <s v="CA"/>
    <s v="Sacramento"/>
    <s v="El Dorado Hills"/>
    <x v="2"/>
    <s v="North American Customer Communications provider of customer communication services."/>
    <s v="telecommunications"/>
    <x v="338"/>
    <x v="2"/>
    <n v="0"/>
    <m/>
    <m/>
    <m/>
    <m/>
    <m/>
    <m/>
    <m/>
    <s v="https://www.crunchbase.com/organization/north-american-customer-communications"/>
    <m/>
    <m/>
    <s v="6ae73625-6123-d832-c2f4-a7110cbea67b"/>
  </r>
  <r>
    <x v="101937"/>
    <s v="nacg.ca"/>
    <s v="CAN"/>
    <s v="AB"/>
    <s v="Edmonton"/>
    <s v="Edmonton"/>
    <x v="1"/>
    <s v="North American Energy Partners Inc. (NAEPI) provides a range of heavy construction and mining and pipeline installation services"/>
    <s v="energy"/>
    <x v="300"/>
    <x v="8"/>
    <n v="0"/>
    <m/>
    <m/>
    <m/>
    <m/>
    <m/>
    <m/>
    <m/>
    <s v="https://www.crunchbase.com/organization/north-american-energy-partners"/>
    <m/>
    <m/>
    <s v="218dbce0-d521-f3d6-fd60-6813e6e015fb"/>
  </r>
  <r>
    <x v="101938"/>
    <s v="napaanesthesia.com"/>
    <m/>
    <m/>
    <m/>
    <m/>
    <x v="0"/>
    <s v="North American Partners in Anesthesia (NAPA) is the leading single specialty anesthesia and perioperative management company."/>
    <m/>
    <x v="5"/>
    <x v="2"/>
    <n v="0"/>
    <m/>
    <s v="1986-01-01"/>
    <m/>
    <m/>
    <m/>
    <m/>
    <m/>
    <s v="https://www.crunchbase.com/organization/north-american-partners-in-anesthesia"/>
    <m/>
    <m/>
    <s v="49308b37-b332-a850-564a-d5c264df40f5"/>
  </r>
  <r>
    <x v="101939"/>
    <s v="narescue.com"/>
    <s v="USA"/>
    <s v="SC"/>
    <s v="Greenville - Spartanburg"/>
    <s v="Greer"/>
    <x v="2"/>
    <s v="Providing the most effective and highest quality mission critical medical products to our military, civilian law enforcement, EMS etc."/>
    <m/>
    <x v="5"/>
    <x v="6"/>
    <n v="0"/>
    <m/>
    <s v="1996-01-01"/>
    <m/>
    <m/>
    <m/>
    <s v="info@NARescue.com"/>
    <n v="8646759880"/>
    <s v="https://www.crunchbase.com/organization/north-american-rescue"/>
    <m/>
    <s v="https://www.facebook.com/narescuellc"/>
    <s v="ab478ebe-3771-a916-109d-be0b514c0208"/>
  </r>
  <r>
    <x v="101940"/>
    <s v="naisinc.com"/>
    <s v="USA"/>
    <s v="NY"/>
    <s v="Albany, New York"/>
    <s v="Ballston Spa"/>
    <x v="2"/>
    <s v="NorthAmerican Services Group utilizes high pressure water blasterrs."/>
    <s v="commercial"/>
    <x v="5"/>
    <x v="7"/>
    <n v="0"/>
    <m/>
    <s v="1983-01-01"/>
    <m/>
    <m/>
    <m/>
    <s v="SalesJobs@naisinc.com"/>
    <s v="(518)885-1820"/>
    <s v="https://www.crunchbase.com/organization/northamerican-services-group"/>
    <m/>
    <m/>
    <s v="26ee718f-fdc0-d26c-3d7e-5a79d913c412"/>
  </r>
  <r>
    <x v="101941"/>
    <s v="northamericanshoeco.com"/>
    <s v="USA"/>
    <s v="RI"/>
    <s v="Providence"/>
    <s v="East Providence"/>
    <x v="2"/>
    <s v="North American Shoe Company, Inc. produces custom and made-to-measure shoes for men."/>
    <s v="shoes|wholesale"/>
    <x v="174"/>
    <x v="1"/>
    <n v="0"/>
    <m/>
    <m/>
    <m/>
    <m/>
    <m/>
    <m/>
    <s v="(401)434-1177"/>
    <s v="https://www.crunchbase.com/organization/north-american-shoe-company-inc"/>
    <m/>
    <m/>
    <s v="d57ab6ce-ac5a-d63b-94da-1a375362e55a"/>
  </r>
  <r>
    <x v="101942"/>
    <s v="nassusa.com"/>
    <s v="USA"/>
    <s v="FL"/>
    <s v="Orlando"/>
    <s v="Altamonte Springs"/>
    <x v="2"/>
    <s v="An independent repair, maintenance and installation provider for electric utility substations"/>
    <m/>
    <x v="5"/>
    <x v="6"/>
    <n v="0"/>
    <m/>
    <s v="2005-01-01"/>
    <m/>
    <m/>
    <m/>
    <m/>
    <n v="4077883717"/>
    <s v="https://www.crunchbase.com/organization/north-american-substation-services"/>
    <m/>
    <m/>
    <s v="76db4c72-fb72-b9c5-e3b5-10dc17c01906"/>
  </r>
  <r>
    <x v="101943"/>
    <m/>
    <s v="KOR"/>
    <m/>
    <s v="Seoul"/>
    <s v="Seoul"/>
    <x v="1"/>
    <s v="North Asia Investment is an Investment Banking company."/>
    <s v="finance"/>
    <x v="24"/>
    <x v="2"/>
    <n v="0"/>
    <m/>
    <m/>
    <m/>
    <m/>
    <m/>
    <m/>
    <m/>
    <s v="https://www.crunchbase.com/organization/north-asia-investment"/>
    <m/>
    <m/>
    <s v="3a1b1854-3b40-fc9c-a143-e0f625fff93f"/>
  </r>
  <r>
    <x v="101944"/>
    <s v="nadlcorp.com"/>
    <s v="NOR"/>
    <m/>
    <s v="Stavanger"/>
    <s v="Stavanger"/>
    <x v="1"/>
    <s v="leading driller in north atlantic basin"/>
    <s v="oil and gas"/>
    <x v="89"/>
    <x v="6"/>
    <n v="0"/>
    <m/>
    <s v="2011-01-01"/>
    <m/>
    <m/>
    <m/>
    <m/>
    <s v="'+47 51 30 95 42"/>
    <s v="https://www.crunchbase.com/organization/north-atlantic-drilling"/>
    <m/>
    <s v="http://www.facebook.com/pages/north-atlantic-drilling/214242155274049"/>
    <s v="076d5ce8-cf0c-7f22-be53-5c2fb8ef7d26"/>
  </r>
  <r>
    <x v="101945"/>
    <s v="nbbs.com"/>
    <m/>
    <m/>
    <m/>
    <m/>
    <x v="0"/>
    <s v="North Bay Bioscience has been an industry leader in providing sterilizer monitoring solutions including biological spore testing."/>
    <m/>
    <x v="5"/>
    <x v="6"/>
    <n v="0"/>
    <m/>
    <m/>
    <m/>
    <m/>
    <m/>
    <m/>
    <n v="2319222211"/>
    <s v="https://www.crunchbase.com/organization/north-bay-bioscience"/>
    <s v="https://www.twitter.com/northbaybio"/>
    <s v="https://www.facebook.com/115880095208899"/>
    <s v="45f013bf-a6a3-e41a-150e-246b57f487ba"/>
  </r>
  <r>
    <x v="101946"/>
    <s v="north-bit.com"/>
    <s v="ISR"/>
    <m/>
    <s v="ISR - Other"/>
    <s v="Herzliyah"/>
    <x v="2"/>
    <s v="NorthBit is an Israeli software solutions provider."/>
    <s v="consumer software|network security"/>
    <x v="130"/>
    <x v="1"/>
    <n v="0"/>
    <m/>
    <s v="2012-10-15"/>
    <m/>
    <m/>
    <m/>
    <m/>
    <m/>
    <s v="https://www.crunchbase.com/organization/northbit"/>
    <m/>
    <m/>
    <s v="2f0030f8-0ec7-c83c-f484-87492e3db694"/>
  </r>
  <r>
    <x v="101947"/>
    <s v="northbridge.com"/>
    <s v="USA"/>
    <s v="MA"/>
    <s v="Boston"/>
    <s v="Waltham"/>
    <x v="0"/>
    <s v="North Bridge provides seed-to-growth stage funding for businesses in several sectors such as software, communications and infrastructure."/>
    <s v="health care|manufacturing|media and entertainment|venture capital"/>
    <x v="9170"/>
    <x v="2"/>
    <n v="0"/>
    <m/>
    <s v="1994-01-01"/>
    <m/>
    <m/>
    <m/>
    <m/>
    <m/>
    <s v="https://www.crunchbase.com/organization/north-bridge-venture-partners"/>
    <s v="https://www.twitter.com/north_bridge"/>
    <s v="http://www.facebook.com/northbridgeventurepartners"/>
    <s v="4e735dd7-c7c5-f189-370c-67bfb8e413dd"/>
  </r>
  <r>
    <x v="101948"/>
    <s v="northcap.vc"/>
    <s v="DNK"/>
    <m/>
    <s v="Copenhagen"/>
    <s v="Copenhagen"/>
    <x v="0"/>
    <s v="Northcap is a venture capital company that provides seed, early, and growth stage funds and support for ICT companies."/>
    <s v="venture capital"/>
    <x v="39"/>
    <x v="2"/>
    <n v="0"/>
    <m/>
    <s v="1999-01-01"/>
    <m/>
    <m/>
    <m/>
    <m/>
    <m/>
    <s v="https://www.crunchbase.com/organization/northcap"/>
    <s v="https://www.twitter.com/northcapvc"/>
    <m/>
    <s v="0f4eaeda-6663-0cd5-840f-f4cabd8639cd"/>
  </r>
  <r>
    <x v="101949"/>
    <s v="northcastlepartners.com"/>
    <s v="USA"/>
    <s v="CT"/>
    <s v="Hartford"/>
    <s v="Greenwich"/>
    <x v="0"/>
    <s v="North Castle is the leading small cap consumer private equity firm focused in the Health, Wellness &amp; Active Living Sector."/>
    <s v="consumer|enterprise|venture capital"/>
    <x v="39"/>
    <x v="2"/>
    <n v="0"/>
    <m/>
    <s v="1997-01-01"/>
    <m/>
    <m/>
    <m/>
    <m/>
    <m/>
    <s v="https://www.crunchbase.com/organization/north-castle-partners"/>
    <m/>
    <m/>
    <s v="c9718c07-9f5e-5888-000a-c427e3da3210"/>
  </r>
  <r>
    <x v="101950"/>
    <m/>
    <s v="USA"/>
    <s v="TX"/>
    <s v="Dallas"/>
    <s v="Addison"/>
    <x v="2"/>
    <s v="Enterprise Telecommunications"/>
    <s v="public relations"/>
    <x v="208"/>
    <x v="2"/>
    <n v="0"/>
    <m/>
    <s v="1988-01-01"/>
    <m/>
    <m/>
    <m/>
    <m/>
    <m/>
    <s v="https://www.crunchbase.com/organization/north-central-communications"/>
    <m/>
    <m/>
    <s v="00cefaff-2f85-38b4-ac55-9c82607769fa"/>
  </r>
  <r>
    <x v="101951"/>
    <s v="ncequity.net"/>
    <s v="USA"/>
    <s v="MN"/>
    <s v="Minneapolis"/>
    <s v="Minneapolis"/>
    <x v="0"/>
    <s v="North Central Equity is Minnesota based holding company with a growing portfolio of successful subsidiaries."/>
    <s v="enterprise software"/>
    <x v="10"/>
    <x v="7"/>
    <n v="0"/>
    <m/>
    <s v="2004-01-01"/>
    <m/>
    <m/>
    <m/>
    <s v="baer@ncequity.net"/>
    <n v="7632354306"/>
    <s v="https://www.crunchbase.com/organization/north-central-equity"/>
    <m/>
    <m/>
    <s v="6751c687-9288-989d-4c53-a9f20cd284ba"/>
  </r>
  <r>
    <x v="101952"/>
    <s v="northcoastcomposites.com"/>
    <s v="USA"/>
    <s v="OH"/>
    <s v="Cleveland"/>
    <s v="Cleveland"/>
    <x v="2"/>
    <s v="North Coast Composites is manufactures advanced composites for the aerospace industry."/>
    <s v="aerospace|manufacturing"/>
    <x v="222"/>
    <x v="0"/>
    <n v="0"/>
    <m/>
    <s v="1976-01-01"/>
    <m/>
    <m/>
    <m/>
    <s v="sales@northcoastcomposites.com"/>
    <s v="(216)398-8550"/>
    <s v="https://www.crunchbase.com/organization/north-coast-composites"/>
    <m/>
    <m/>
    <s v="4d74a6c7-7ace-68e4-8b60-c3a0b36d3927"/>
  </r>
  <r>
    <x v="101953"/>
    <s v="nctm.com"/>
    <s v="USA"/>
    <s v="OH"/>
    <s v="Cleveland"/>
    <s v="Cleveland"/>
    <x v="2"/>
    <s v="North Coast Tool and Mold Corp. is a designer and manufacturer of quality molds and tools."/>
    <s v="aerospace"/>
    <x v="485"/>
    <x v="6"/>
    <n v="0"/>
    <m/>
    <s v="1976-01-01"/>
    <m/>
    <m/>
    <m/>
    <s v="Rich@nctm.com"/>
    <s v="(216)398-8550"/>
    <s v="https://www.crunchbase.com/organization/north-coast-tool-and-mold-corp"/>
    <m/>
    <m/>
    <s v="b5c7edf5-a9c5-a11b-9a87-c8ed2e268cc0"/>
  </r>
  <r>
    <x v="101954"/>
    <s v="nebl.com"/>
    <s v="USA"/>
    <s v="NY"/>
    <s v="Albany, New York"/>
    <s v="Glens Falls"/>
    <x v="2"/>
    <s v="Northeast Broadcast Lab was founded in 1961 as a full service broadcast engineering company."/>
    <s v="broadcasting"/>
    <x v="236"/>
    <x v="2"/>
    <n v="0"/>
    <m/>
    <m/>
    <m/>
    <m/>
    <m/>
    <m/>
    <s v="(518)793-2181"/>
    <s v="https://www.crunchbase.com/organization/northeast-broadcast-lab"/>
    <m/>
    <m/>
    <s v="3feedec9-8b3c-18ba-a49d-29e623c773c5"/>
  </r>
  <r>
    <x v="101955"/>
    <s v="nedentalmanagement.com"/>
    <s v="USA"/>
    <s v="NJ"/>
    <s v="Newark"/>
    <s v="Paramus"/>
    <x v="2"/>
    <s v="A Paramus, N.J.-based provider of dental support services"/>
    <m/>
    <x v="5"/>
    <x v="7"/>
    <n v="0"/>
    <m/>
    <s v="1999-01-01"/>
    <m/>
    <m/>
    <m/>
    <m/>
    <s v="'201-291-0935"/>
    <s v="https://www.crunchbase.com/organization/northeast-dental-management"/>
    <m/>
    <m/>
    <s v="361827c2-4de4-2dd5-cabb-95f7cc5b3055"/>
  </r>
  <r>
    <x v="101956"/>
    <m/>
    <m/>
    <m/>
    <m/>
    <m/>
    <x v="2"/>
    <s v="Northeast Energy Partners was added in 2012."/>
    <m/>
    <x v="5"/>
    <x v="2"/>
    <n v="0"/>
    <m/>
    <m/>
    <m/>
    <m/>
    <m/>
    <m/>
    <m/>
    <s v="https://www.crunchbase.com/organization/northeast-energy-partners"/>
    <m/>
    <m/>
    <s v="3579a0ca-64c1-d10f-70ef-07304890f44e"/>
  </r>
  <r>
    <x v="101957"/>
    <s v="nesenergysolutions.com"/>
    <s v="USA"/>
    <s v="NJ"/>
    <s v="Newark"/>
    <s v="Little Ferry"/>
    <x v="2"/>
    <s v="Northeast Energy Solutions is a leader in the Tri-State area and other parts of the country in energy efficient measures."/>
    <s v="energy efficiency|energy management"/>
    <x v="9"/>
    <x v="1"/>
    <n v="0"/>
    <m/>
    <m/>
    <m/>
    <m/>
    <m/>
    <s v="info@nenergysolutions.net"/>
    <s v="'201-746-6549"/>
    <s v="https://www.crunchbase.com/organization/northeast-energy-solutions"/>
    <m/>
    <s v="https://www.facebook.com/northeast-energy-solutions"/>
    <s v="7d279d23-0544-f21a-bda0-d609b16ca859"/>
  </r>
  <r>
    <x v="101958"/>
    <m/>
    <s v="USA"/>
    <s v="MA"/>
    <s v="Worcester"/>
    <s v="Westborough"/>
    <x v="1"/>
    <s v="The Company is a facilities-based provider of technologically advanced."/>
    <s v="telecommunications"/>
    <x v="338"/>
    <x v="2"/>
    <n v="0"/>
    <m/>
    <m/>
    <m/>
    <m/>
    <m/>
    <m/>
    <m/>
    <s v="https://www.crunchbase.com/organization/northeast-optic-network"/>
    <m/>
    <m/>
    <s v="93f7a234-45c0-a4a1-4625-982ed3e1b028"/>
  </r>
  <r>
    <x v="101959"/>
    <s v="nefginc.com"/>
    <s v="USA"/>
    <s v="PA"/>
    <s v="Allentown"/>
    <s v="Tannersville"/>
    <x v="1"/>
    <s v="acquiring all of the capital stock to be issued by the Bank in the Conversion"/>
    <s v="finance"/>
    <x v="24"/>
    <x v="1"/>
    <n v="0"/>
    <m/>
    <s v="1987-01-01"/>
    <m/>
    <m/>
    <m/>
    <m/>
    <s v="XXXXXXXXX"/>
    <s v="https://www.crunchbase.com/organization/northeast-pennsylvania-financial-corp"/>
    <m/>
    <m/>
    <s v="2efae23d-a054-ed13-b57e-7edd82c11f9a"/>
  </r>
  <r>
    <x v="101960"/>
    <s v="northeastplastic.net"/>
    <s v="USA"/>
    <s v="PA"/>
    <s v="Philadelphia"/>
    <s v="Philadelphia"/>
    <x v="2"/>
    <s v="Northeast Plastic Supply is a stocking distributor of polymer shapes."/>
    <s v="chemical"/>
    <x v="485"/>
    <x v="0"/>
    <n v="0"/>
    <m/>
    <s v="1993-01-01"/>
    <m/>
    <m/>
    <m/>
    <s v="Sales@NortheastPlastic.net"/>
    <s v="(215)637-2225"/>
    <s v="https://www.crunchbase.com/organization/northeast-plastic-supply"/>
    <m/>
    <m/>
    <s v="e7616126-574a-d2ea-e119-88f250e61fe8"/>
  </r>
  <r>
    <x v="101961"/>
    <s v="nu.com"/>
    <s v="USA"/>
    <s v="CT"/>
    <s v="Hartford"/>
    <s v="Hartford"/>
    <x v="1"/>
    <s v="Northeast Utilities (NU) is a public utility holding company."/>
    <s v="energy|oil and gas"/>
    <x v="89"/>
    <x v="9"/>
    <n v="0"/>
    <m/>
    <s v="1966-01-01"/>
    <m/>
    <m/>
    <m/>
    <m/>
    <s v="'413-785-5871"/>
    <s v="https://www.crunchbase.com/organization/northeast-utilities"/>
    <m/>
    <s v="http://www.facebook.com/northeastutilities"/>
    <s v="f1d98474-2490-5b45-2b08-ba5c8779fb41"/>
  </r>
  <r>
    <x v="101962"/>
    <s v="northedgecapital.com"/>
    <s v="GBR"/>
    <m/>
    <s v="Manchester"/>
    <s v="Manchester"/>
    <x v="0"/>
    <s v="NorthEdge Capital, a middle-market private equity firm, provides capital and management solutions to companies in the North of England."/>
    <s v="angel investment|financial services|professional services|risk management"/>
    <x v="39"/>
    <x v="2"/>
    <n v="0"/>
    <m/>
    <s v="2009-01-01"/>
    <m/>
    <m/>
    <m/>
    <m/>
    <m/>
    <s v="https://www.crunchbase.com/organization/northedge-capital"/>
    <m/>
    <m/>
    <s v="b953d072-2203-4ae6-1f23-e296fdbdb480"/>
  </r>
  <r>
    <x v="101963"/>
    <s v="northendtaxisportsmouth.co.uk"/>
    <s v="GBR"/>
    <m/>
    <s v="London"/>
    <s v="Portsmouth"/>
    <x v="0"/>
    <s v="northend cars portsmouth is a Transportation/Trucking/Railroad company located in 16 London Rd, Portsmouth, United Kingdom."/>
    <s v="automotive|public transportation"/>
    <x v="114"/>
    <x v="1"/>
    <n v="0"/>
    <m/>
    <s v="2014-01-01"/>
    <m/>
    <m/>
    <m/>
    <s v="northendcarsportsmouth@gmail.com"/>
    <s v="'+44 23 9269 6969"/>
    <s v="https://www.crunchbase.com/organization/northend-cars-portsmouth"/>
    <s v="https://www.twitter.com/northendcars"/>
    <s v="http://www.facebook.com/northendcars.portsmouth"/>
    <s v="3c0cc0b7-0011-ecff-5761-d1351edbfdfe"/>
  </r>
  <r>
    <x v="101964"/>
    <s v="ndigital.com"/>
    <s v="CAN"/>
    <s v="ON"/>
    <s v="Toronto"/>
    <s v="Waterloo"/>
    <x v="2"/>
    <s v="NDI is trusted by international leaders in medicine, industrial and research for the accuracy and reliability of its measurement"/>
    <m/>
    <x v="5"/>
    <x v="6"/>
    <n v="0"/>
    <m/>
    <s v="1981-01-01"/>
    <m/>
    <m/>
    <m/>
    <s v="info@ndigital.com"/>
    <n v="5198845184"/>
    <s v="https://www.crunchbase.com/organization/northern-digital"/>
    <m/>
    <m/>
    <s v="7b79957c-f9a9-f3e9-ff3d-69a7f1e35cce"/>
  </r>
  <r>
    <x v="101965"/>
    <s v="nisteel.com"/>
    <s v="USA"/>
    <s v="IL"/>
    <s v="Chicago"/>
    <s v="Channahon"/>
    <x v="0"/>
    <s v="Northern Illinois Steel Supply Co. value-added distributor and fabricator of a variety of steel and non-ferrous metal products."/>
    <m/>
    <x v="5"/>
    <x v="1"/>
    <n v="0"/>
    <m/>
    <s v="1961-01-01"/>
    <m/>
    <m/>
    <m/>
    <m/>
    <s v="'815-467-9000"/>
    <s v="https://www.crunchbase.com/organization/northern-illinois-steel-supply-co"/>
    <m/>
    <m/>
    <s v="62e70bf4-3253-72f6-327a-57c7a1576655"/>
  </r>
  <r>
    <x v="101966"/>
    <s v="northernseedllc.com"/>
    <s v="USA"/>
    <s v="MT"/>
    <s v="Helena"/>
    <s v="Butte"/>
    <x v="0"/>
    <s v="Northern Seed, LLC seeks to boost agricultural production by providing quality seeds, seed treatment, and services to our growers; for"/>
    <m/>
    <x v="5"/>
    <x v="0"/>
    <n v="0"/>
    <m/>
    <s v="2007-01-01"/>
    <m/>
    <m/>
    <m/>
    <m/>
    <s v="(406) 782-5332"/>
    <s v="https://www.crunchbase.com/organization/northern-seed"/>
    <m/>
    <s v="http://www.facebook.com/northernseedllc"/>
    <s v="af781a49-10cd-1c9e-2b58-f9f60e321c7c"/>
  </r>
  <r>
    <x v="101967"/>
    <s v="ntenergy.com"/>
    <s v="USA"/>
    <s v="MN"/>
    <s v="MN - Other"/>
    <s v="Saint Paul Park"/>
    <x v="2"/>
    <s v="Northern Tier Energy is an independent downstream energy company with refining, retail, and pipeline operations"/>
    <s v="energy"/>
    <x v="300"/>
    <x v="8"/>
    <n v="0"/>
    <m/>
    <s v="2010-01-01"/>
    <m/>
    <m/>
    <m/>
    <m/>
    <s v="'203-244-6550"/>
    <s v="https://www.crunchbase.com/organization/northern-tier-energy"/>
    <m/>
    <m/>
    <s v="d6b72ebf-0454-b5ba-39f1-570e7d82b371"/>
  </r>
  <r>
    <x v="101968"/>
    <s v="northerntrust.com"/>
    <s v="USA"/>
    <s v="CA"/>
    <s v="SF Bay Area"/>
    <s v="Menlo Park"/>
    <x v="1"/>
    <s v="Northern Trust is a global leader in delivering innovative investment management, asset and fund administration, fiduciary and banking."/>
    <s v="banking|financial services|wealth management"/>
    <x v="39"/>
    <x v="4"/>
    <n v="0"/>
    <m/>
    <s v="1889-01-01"/>
    <m/>
    <m/>
    <m/>
    <s v="tasocialmedia@ntrs.com"/>
    <s v="(312)630-6000"/>
    <s v="https://www.crunchbase.com/organization/northern-trust"/>
    <s v="https://www.twitter.com/northerntrust"/>
    <s v="https://www.facebook.com/ntcareers"/>
    <s v="c032f86b-f871-9698-41d1-5df765293049"/>
  </r>
  <r>
    <x v="101969"/>
    <s v="nwisecurityandsound.com"/>
    <s v="USA"/>
    <s v="WI"/>
    <s v="WI - Other"/>
    <s v="Minocqua"/>
    <x v="2"/>
    <s v="Northern Wisconsin Security and Sound specialize in providing electronic security solutions for their customers."/>
    <s v="homeland security|security"/>
    <x v="175"/>
    <x v="2"/>
    <n v="0"/>
    <m/>
    <m/>
    <m/>
    <m/>
    <m/>
    <m/>
    <s v="'+1 715-358-6717"/>
    <s v="https://www.crunchbase.com/organization/northern-wisconsin-security-and-sound"/>
    <s v="https://www.twitter.com/wisconsinsecuri"/>
    <s v="https://www.facebook.com/265502653649686"/>
    <s v="7944a207-3dfe-1ae7-7eb3-a0dd963dbe4b"/>
  </r>
  <r>
    <x v="101970"/>
    <s v="enorthfield.com"/>
    <s v="USA"/>
    <s v="NJ"/>
    <s v="Newark"/>
    <s v="Woodbridge"/>
    <x v="1"/>
    <s v="Much has changed over the last century, but Northfield's commitment to the community has not."/>
    <s v="finance"/>
    <x v="24"/>
    <x v="5"/>
    <n v="0"/>
    <m/>
    <s v="1887-01-01"/>
    <m/>
    <m/>
    <m/>
    <m/>
    <s v="'732-499-7200"/>
    <s v="https://www.crunchbase.com/organization/northfield-bancorp"/>
    <m/>
    <m/>
    <s v="700ff9a2-275d-db05-aeea-e9eb79513585"/>
  </r>
  <r>
    <x v="101971"/>
    <m/>
    <s v="USA"/>
    <s v="NY"/>
    <s v="New York City"/>
    <s v="New York"/>
    <x v="0"/>
    <s v="North Fork provides a broad range of deposit and lending services for consumer, commercial, and small business customers."/>
    <s v="finance"/>
    <x v="24"/>
    <x v="2"/>
    <n v="0"/>
    <m/>
    <m/>
    <m/>
    <m/>
    <m/>
    <m/>
    <m/>
    <s v="https://www.crunchbase.com/organization/north-fork-bancorporation"/>
    <m/>
    <m/>
    <s v="50a3392d-4195-7387-7f50-9279bb0b51f8"/>
  </r>
  <r>
    <x v="101972"/>
    <s v="northforknetwork.com"/>
    <s v="USA"/>
    <s v="CO"/>
    <s v="Denver"/>
    <s v="Boulder"/>
    <x v="0"/>
    <s v="A Palo Alto, Calif. based software company"/>
    <m/>
    <x v="5"/>
    <x v="2"/>
    <n v="0"/>
    <m/>
    <m/>
    <m/>
    <m/>
    <m/>
    <m/>
    <m/>
    <s v="https://www.crunchbase.com/organization/north-fork-networks"/>
    <m/>
    <m/>
    <s v="35750a54-7266-cd67-bef4-7d3694b55242"/>
  </r>
  <r>
    <x v="101973"/>
    <s v="northgate.com"/>
    <s v="USA"/>
    <s v="CA"/>
    <s v="SF Bay Area"/>
    <s v="Danville"/>
    <x v="2"/>
    <s v="Northgate Capital, a California-based company, provides institutional and family investors with access to alternative investment prospects."/>
    <m/>
    <x v="5"/>
    <x v="2"/>
    <n v="0"/>
    <m/>
    <s v="2000-01-01"/>
    <m/>
    <m/>
    <m/>
    <m/>
    <m/>
    <s v="https://www.crunchbase.com/organization/northgate-capital"/>
    <m/>
    <m/>
    <s v="84e643c6-00b7-d9a2-ed90-0138f698e2e4"/>
  </r>
  <r>
    <x v="101974"/>
    <s v="northgate-ispublicservices.com"/>
    <s v="GBR"/>
    <m/>
    <s v="London"/>
    <s v="Hemel Hempstead"/>
    <x v="2"/>
    <s v="UK-based provider of services like electricity and gas metering"/>
    <m/>
    <x v="5"/>
    <x v="8"/>
    <n v="0"/>
    <m/>
    <s v="1969-01-01"/>
    <m/>
    <m/>
    <m/>
    <m/>
    <s v="44 1442 232 424"/>
    <s v="https://www.crunchbase.com/organization/northgate-public-services"/>
    <m/>
    <m/>
    <s v="8da634c4-12e7-d43c-622a-fc7dd1d66480"/>
  </r>
  <r>
    <x v="101975"/>
    <s v="northjersey.com"/>
    <s v="USA"/>
    <s v="CO"/>
    <s v="CO - Other"/>
    <s v="Woodland Park"/>
    <x v="2"/>
    <s v="North Jersey Media Group is an independent, family-owned media."/>
    <s v="media and entertainment|publishing"/>
    <x v="233"/>
    <x v="8"/>
    <n v="0"/>
    <m/>
    <s v="1895-01-01"/>
    <m/>
    <m/>
    <m/>
    <m/>
    <m/>
    <s v="https://www.crunchbase.com/organization/north-jersey-media-group"/>
    <s v="https://www.twitter.com/northjerseybrk?lang=en"/>
    <s v="https://www.facebook.com/northjerseycom/"/>
    <s v="60f619c2-d595-ad95-39ac-1814f861a0e3"/>
  </r>
  <r>
    <x v="101976"/>
    <s v="northlich.com"/>
    <s v="USA"/>
    <s v="OH"/>
    <s v="Cincinnati"/>
    <s v="Cincinnati"/>
    <x v="0"/>
    <s v="Northlich is an engagement agency company."/>
    <s v="advertising|marketing|public relations"/>
    <x v="296"/>
    <x v="3"/>
    <n v="0"/>
    <m/>
    <s v="1949-01-01"/>
    <m/>
    <m/>
    <m/>
    <m/>
    <s v="(513)762-1717"/>
    <s v="https://www.crunchbase.com/organization/northlich"/>
    <s v="https://www.twitter.com/northlich"/>
    <s v="https://www.facebook.com/northlich"/>
    <s v="408568ff-25b8-cebf-daa7-fd44186a26b9"/>
  </r>
  <r>
    <x v="101977"/>
    <s v="northlightoptronics.com"/>
    <s v="SWE"/>
    <m/>
    <m/>
    <m/>
    <x v="2"/>
    <s v="A Sweden-based developer of optical transmitters and receivers."/>
    <m/>
    <x v="5"/>
    <x v="2"/>
    <n v="0"/>
    <m/>
    <m/>
    <m/>
    <m/>
    <m/>
    <m/>
    <m/>
    <s v="https://www.crunchbase.com/organization/northlight-optronics-ab"/>
    <m/>
    <m/>
    <s v="2638faa8-c529-cfde-c92b-00020b3e4e46"/>
  </r>
  <r>
    <x v="101978"/>
    <s v="northpointdigital.com"/>
    <s v="USA"/>
    <s v="NY"/>
    <s v="New York City"/>
    <s v="New York"/>
    <x v="0"/>
    <s v="NorthPoint Digital, LLC is an award-winning organization delivering scalable technology."/>
    <m/>
    <x v="5"/>
    <x v="6"/>
    <n v="0"/>
    <m/>
    <s v="2003-01-01"/>
    <m/>
    <m/>
    <m/>
    <m/>
    <s v="'+1 (212) 819-1700"/>
    <s v="https://www.crunchbase.com/organization/northpoint-digital"/>
    <s v="https://www.twitter.com/northps"/>
    <s v="https://www.facebook.com/688134617898879"/>
    <s v="350dcead-8fce-1e3d-2f7e-1534f0de9889"/>
  </r>
  <r>
    <x v="101979"/>
    <s v="npic.com"/>
    <s v="USA"/>
    <s v="MI"/>
    <s v="Detroit"/>
    <s v="Southfield"/>
    <x v="1"/>
    <s v="is a property and casualty insurer that markets both specialty commercial and personal insurance products"/>
    <s v="insurance"/>
    <x v="24"/>
    <x v="2"/>
    <n v="0"/>
    <m/>
    <s v="1987-01-01"/>
    <m/>
    <m/>
    <m/>
    <m/>
    <s v="'248-358-1171"/>
    <s v="https://www.crunchbase.com/organization/north-pointe-holdings"/>
    <m/>
    <m/>
    <s v="2c9c8ad8-713a-71f6-e1af-aeb8a6d6ea97"/>
  </r>
  <r>
    <x v="101980"/>
    <s v="northportcapital.com"/>
    <s v="USA"/>
    <s v="NY"/>
    <s v="New York City"/>
    <s v="New York"/>
    <x v="2"/>
    <s v="Northport Capital provides credit facilities to private middle market and lower middle market companies."/>
    <s v="venture capital"/>
    <x v="39"/>
    <x v="2"/>
    <n v="0"/>
    <m/>
    <m/>
    <m/>
    <m/>
    <m/>
    <m/>
    <m/>
    <s v="https://www.crunchbase.com/organization/northport-capital"/>
    <m/>
    <m/>
    <s v="e4a842bd-3121-6f88-0931-4fe90987791a"/>
  </r>
  <r>
    <x v="101981"/>
    <s v="northridge.com"/>
    <s v="USA"/>
    <s v="NC"/>
    <s v="Charlotte"/>
    <s v="Charlotte"/>
    <x v="2"/>
    <s v="Collaboration Consulting Services"/>
    <s v="business intelligence|collaboration|consulting|telecommunications|web development"/>
    <x v="120"/>
    <x v="6"/>
    <n v="0"/>
    <m/>
    <s v="2001-01-01"/>
    <m/>
    <m/>
    <m/>
    <s v="info@northridge.com"/>
    <m/>
    <s v="https://www.crunchbase.com/organization/northridge"/>
    <m/>
    <m/>
    <s v="72cccfdd-85e0-3a26-93ae-88f48fe3a197"/>
  </r>
  <r>
    <x v="101982"/>
    <s v="northropgrumman.com"/>
    <s v="USA"/>
    <s v="CA"/>
    <s v="Los Angeles"/>
    <s v="Los Angeles"/>
    <x v="1"/>
    <s v="Northrop Grumman is a global security company providing solutions for sectors such as aerospace, electronics and technical services."/>
    <s v="data integration|security|software"/>
    <x v="967"/>
    <x v="2"/>
    <n v="0"/>
    <m/>
    <s v="1939-01-01"/>
    <m/>
    <m/>
    <m/>
    <m/>
    <m/>
    <s v="https://www.crunchbase.com/organization/northrop-grumman"/>
    <s v="https://www.twitter.com/northropgrumman"/>
    <s v="http://www.facebook.com/northropgrumman"/>
    <s v="a411a994-9881-d956-e6aa-64adf1f4495b"/>
  </r>
  <r>
    <x v="101983"/>
    <s v="northropgrumman.com"/>
    <m/>
    <m/>
    <m/>
    <m/>
    <x v="0"/>
    <s v="A provider of integrated logistics, sustainment and modernization support primarily to Australian Government and military customers."/>
    <m/>
    <x v="5"/>
    <x v="2"/>
    <n v="0"/>
    <m/>
    <m/>
    <m/>
    <m/>
    <m/>
    <m/>
    <m/>
    <s v="https://www.crunchbase.com/organization/northrop-grumman-integrated-defence-services"/>
    <m/>
    <m/>
    <s v="dc5591bb-1f16-2d59-712e-e50b15ab8acd"/>
  </r>
  <r>
    <x v="101984"/>
    <s v="northshoremgmt.com"/>
    <s v="USA"/>
    <s v="TN"/>
    <s v="Knoxville"/>
    <s v="Knoxville"/>
    <x v="0"/>
    <s v="Northshore Management Company is a family office."/>
    <m/>
    <x v="5"/>
    <x v="2"/>
    <n v="0"/>
    <m/>
    <s v="2003-01-01"/>
    <m/>
    <m/>
    <m/>
    <m/>
    <m/>
    <s v="https://www.crunchbase.com/organization/northshore-management-company"/>
    <m/>
    <m/>
    <s v="810f6bec-e905-0a38-6926-31636cedc318"/>
  </r>
  <r>
    <x v="101985"/>
    <s v="northsidemediagroup.com"/>
    <m/>
    <m/>
    <m/>
    <m/>
    <x v="0"/>
    <s v="Our mission is to define and showcase &quot;what's next&quot; through media, digital and large-scale events."/>
    <m/>
    <x v="5"/>
    <x v="0"/>
    <n v="0"/>
    <m/>
    <s v="2003-01-01"/>
    <m/>
    <m/>
    <m/>
    <m/>
    <m/>
    <s v="https://www.crunchbase.com/organization/northside-media-group-2"/>
    <s v="https://www.twitter.com/northsidefest"/>
    <m/>
    <s v="c0e2cbd5-535f-803e-1713-4bd4b75f691f"/>
  </r>
  <r>
    <x v="101986"/>
    <m/>
    <s v="USA"/>
    <m/>
    <m/>
    <m/>
    <x v="2"/>
    <s v="Web site development tools"/>
    <s v="curated web"/>
    <x v="28"/>
    <x v="2"/>
    <n v="0"/>
    <m/>
    <s v="1994-01-01"/>
    <m/>
    <m/>
    <m/>
    <m/>
    <m/>
    <s v="https://www.crunchbase.com/organization/north-sky"/>
    <m/>
    <m/>
    <s v="e313d4d0-ff8f-45f4-083b-fca4e8702b6c"/>
  </r>
  <r>
    <x v="101987"/>
    <s v="northsocial.com"/>
    <s v="USA"/>
    <s v="CA"/>
    <s v="SF Bay Area"/>
    <s v="Oakland"/>
    <x v="2"/>
    <s v="North Social offers a platform of Facebook applications for businesses to interact with fans and promote their brands."/>
    <s v="apps|social media|software"/>
    <x v="1706"/>
    <x v="2"/>
    <n v="0"/>
    <m/>
    <s v="2006-01-01"/>
    <m/>
    <m/>
    <m/>
    <m/>
    <m/>
    <s v="https://www.crunchbase.com/organization/north-social"/>
    <s v="https://www.twitter.com/northsocial"/>
    <m/>
    <s v="e1525f2c-ad44-210f-145b-56161839e0a2"/>
  </r>
  <r>
    <x v="101988"/>
    <s v="nsamgroup.com"/>
    <s v="USA"/>
    <s v="NY"/>
    <s v="New York City"/>
    <s v="New York"/>
    <x v="0"/>
    <s v="NorthStar Asset Management Group Inc. (NorthStar; NYSE: NSAM) is a leading global asset management firm."/>
    <s v="real estate"/>
    <x v="76"/>
    <x v="3"/>
    <n v="0"/>
    <m/>
    <s v="2014-01-01"/>
    <m/>
    <m/>
    <m/>
    <m/>
    <n v="112125472600"/>
    <s v="https://www.crunchbase.com/organization/northstar-asset-management-group"/>
    <m/>
    <m/>
    <s v="66ec699b-8e99-7028-bbea-77c77c219ef9"/>
  </r>
  <r>
    <x v="101989"/>
    <s v="northstarelectronics.com"/>
    <s v="CAN"/>
    <s v="BC"/>
    <s v="Vancouver"/>
    <s v="Vancouver"/>
    <x v="0"/>
    <s v="Northstar Electronics, Inc., through its wholly owned operating subsidiaries, Northstar Network Ltd."/>
    <m/>
    <x v="5"/>
    <x v="0"/>
    <n v="0"/>
    <m/>
    <s v="1998-01-01"/>
    <m/>
    <m/>
    <m/>
    <m/>
    <s v="'604-261-4330"/>
    <s v="https://www.crunchbase.com/organization/northstar-electronics"/>
    <m/>
    <m/>
    <s v="937b140a-3e12-9981-bab8-e0f7c78914fa"/>
  </r>
  <r>
    <x v="101990"/>
    <m/>
    <s v="CAN"/>
    <s v="AB"/>
    <s v="Calgary"/>
    <s v="Calgary"/>
    <x v="2"/>
    <s v="Northstar Energy Corporation offers oil and gas exploration and production services."/>
    <s v="oil and gas"/>
    <x v="89"/>
    <x v="2"/>
    <n v="0"/>
    <m/>
    <s v="1978-01-01"/>
    <m/>
    <m/>
    <m/>
    <m/>
    <s v="(403)232-7100"/>
    <s v="https://www.crunchbase.com/organization/northstar-energy-corp"/>
    <m/>
    <m/>
    <s v="e501970e-f2ae-367b-7700-4e4ae7e15861"/>
  </r>
  <r>
    <x v="101991"/>
    <s v="nstar-financial.com"/>
    <s v="USA"/>
    <s v="NE"/>
    <s v="Omaha"/>
    <s v="Omaha"/>
    <x v="2"/>
    <s v="An Omaha-based financial services firm with more than $300 billion in assets under management and administration"/>
    <m/>
    <x v="5"/>
    <x v="7"/>
    <n v="0"/>
    <m/>
    <s v="2003-01-01"/>
    <m/>
    <m/>
    <m/>
    <m/>
    <s v="'402-895-1600"/>
    <s v="https://www.crunchbase.com/organization/northstar-financial-services"/>
    <s v="https://www.twitter.com/nstarfin"/>
    <s v="https://www.facebook.com/nstarfin"/>
    <s v="77de3810-2a55-43ca-6c7b-0127e9b909d6"/>
  </r>
  <r>
    <x v="101992"/>
    <s v="northstar-healthcare.com"/>
    <s v="USA"/>
    <s v="TX"/>
    <s v="Houston"/>
    <s v="Houston"/>
    <x v="1"/>
    <s v="Northstar Healthcare strategically partners with physicians in the development and management of ambulatory surgical centers (ASCs)"/>
    <s v="health care"/>
    <x v="3"/>
    <x v="6"/>
    <n v="0"/>
    <m/>
    <s v="2007-01-01"/>
    <m/>
    <m/>
    <m/>
    <s v="marketing@northstar-healthcare.com"/>
    <s v="'713-355-8614"/>
    <s v="https://www.crunchbase.com/organization/northstar-healthcare"/>
    <s v="https://www.twitter.com/northstar_hc"/>
    <s v="http://www.facebook.com/northstarhc"/>
    <s v="562835dc-4025-87c1-807f-7e5354980e8e"/>
  </r>
  <r>
    <x v="101993"/>
    <m/>
    <s v="USA"/>
    <s v="WA"/>
    <s v="Seattle"/>
    <s v="Seattle"/>
    <x v="1"/>
    <s v="Northstar Neuroscience is a medical device company that develops and commercializes neurostimulation therapies."/>
    <s v="developer platform|medical device|neuroscience"/>
    <x v="653"/>
    <x v="2"/>
    <n v="0"/>
    <m/>
    <m/>
    <m/>
    <m/>
    <m/>
    <m/>
    <m/>
    <s v="https://www.crunchbase.com/organization/northstar-neuroscience"/>
    <m/>
    <m/>
    <s v="adcfd65c-ec48-7116-81b4-ffcbffe77c8a"/>
  </r>
  <r>
    <x v="101994"/>
    <m/>
    <s v="USA"/>
    <s v="GA"/>
    <s v="Atlanta"/>
    <s v="Alpharetta"/>
    <x v="2"/>
    <s v="An Alpharetta, Ga.-based provider of behavioral health services"/>
    <m/>
    <x v="5"/>
    <x v="2"/>
    <n v="0"/>
    <m/>
    <s v="2000-01-01"/>
    <m/>
    <m/>
    <m/>
    <m/>
    <m/>
    <s v="https://www.crunchbase.com/organization/northstar-psychological-services"/>
    <m/>
    <m/>
    <s v="0e037473-7336-6052-79f9-6db531e1d580"/>
  </r>
  <r>
    <x v="101995"/>
    <s v="northstartravelgroup.com"/>
    <s v="USA"/>
    <s v="NJ"/>
    <s v="Newark"/>
    <s v="Secaucus"/>
    <x v="2"/>
    <s v="Northstar Travel Group is a business-to-business information and marketing solutions company."/>
    <s v="advertising|information services"/>
    <x v="406"/>
    <x v="7"/>
    <n v="0"/>
    <m/>
    <s v="2001-01-01"/>
    <m/>
    <m/>
    <m/>
    <m/>
    <m/>
    <s v="https://www.crunchbase.com/organization/northstar-travel-media"/>
    <m/>
    <m/>
    <s v="562d8c99-3f9e-872b-edbf-8b9f727a6e07"/>
  </r>
  <r>
    <x v="101996"/>
    <s v="novb.com"/>
    <s v="USA"/>
    <s v="CA"/>
    <s v="Sacramento Valley"/>
    <s v="Redding"/>
    <x v="2"/>
    <s v="North Valley Bancorp (NASDAQ: NOVB) is the parent company for North Valley Bank. Since 1973, North Valley Bank has become the largest"/>
    <s v="finance"/>
    <x v="24"/>
    <x v="8"/>
    <n v="0"/>
    <m/>
    <s v="1973-01-01"/>
    <m/>
    <m/>
    <m/>
    <m/>
    <s v="(530) 226-2900"/>
    <s v="https://www.crunchbase.com/organization/north-valley-bank"/>
    <m/>
    <m/>
    <s v="236b392f-fdc1-ae0b-6609-f2e1420116dd"/>
  </r>
  <r>
    <x v="101997"/>
    <s v="northweek.com"/>
    <s v="ESP"/>
    <m/>
    <s v="Barcelona"/>
    <s v="Barcelona"/>
    <x v="2"/>
    <s v="Northweek Sunglasses provide suitable sun glasses for young people with free spirit, sun lovers, sports, music and fashion."/>
    <s v="consumer|fashion"/>
    <x v="350"/>
    <x v="0"/>
    <n v="0"/>
    <m/>
    <s v="2013-01-01"/>
    <m/>
    <m/>
    <m/>
    <s v="info@northweek.com"/>
    <m/>
    <s v="https://www.crunchbase.com/organization/northweek-sunglasses"/>
    <s v="https://www.twitter.com/northweek"/>
    <s v="https://www.facebook.com/hawkersco/info/?tab=page_info"/>
    <s v="e5603fe6-1d3e-c0dc-0c82-25ea1b2c5aaa"/>
  </r>
  <r>
    <x v="101998"/>
    <s v="nwa.com"/>
    <s v="USA"/>
    <s v="MN"/>
    <s v="Minneapolis"/>
    <s v="Eagan"/>
    <x v="2"/>
    <s v="Delta flies to more than 350 destinations on 6 continents, serving more than 160 million passengers each year. It's an important job."/>
    <s v="transportation"/>
    <x v="114"/>
    <x v="4"/>
    <n v="0"/>
    <m/>
    <s v="1926-01-01"/>
    <m/>
    <m/>
    <m/>
    <m/>
    <s v="'612-726-2111"/>
    <s v="https://www.crunchbase.com/organization/northwest-airlines-corporation"/>
    <s v="https://www.twitter.com/delta"/>
    <s v="http://www.facebook.com/delta"/>
    <s v="5f925443-76dd-45a7-ee03-6438425b64e1"/>
  </r>
  <r>
    <x v="101999"/>
    <s v="northwestanesthesia.com"/>
    <s v="USA"/>
    <s v="MN"/>
    <s v="Minneapolis"/>
    <s v="Minneapolis"/>
    <x v="2"/>
    <s v="Northwest Anesthesia PA provides anesthesia services at Abbott Northwestern Hospital."/>
    <s v="health care|medical"/>
    <x v="3"/>
    <x v="6"/>
    <n v="0"/>
    <m/>
    <s v="1974-01-01"/>
    <m/>
    <m/>
    <m/>
    <m/>
    <n v="16128720302"/>
    <s v="https://www.crunchbase.com/organization/northwest-anesthesia-pa"/>
    <m/>
    <m/>
    <s v="800f651a-0b9c-02b9-fca4-419911b462be"/>
  </r>
  <r>
    <x v="102000"/>
    <s v="northwestcoatings.com"/>
    <s v="USA"/>
    <s v="WI"/>
    <s v="Milwaukee"/>
    <s v="Oak Creek"/>
    <x v="2"/>
    <s v="Northwest Coatings researches, formulates and manufactures UV/EB and water base coatings and adhesives."/>
    <m/>
    <x v="5"/>
    <x v="2"/>
    <n v="0"/>
    <m/>
    <s v="1970-01-01"/>
    <m/>
    <m/>
    <m/>
    <m/>
    <s v="'+1 (859) 815-3333"/>
    <s v="https://www.crunchbase.com/organization/northwest-coatings"/>
    <m/>
    <m/>
    <s v="fe46a6b4-f275-c818-a46e-da2960eae969"/>
  </r>
  <r>
    <x v="102001"/>
    <s v="northwesternenergy.com"/>
    <s v="USA"/>
    <s v="SD"/>
    <s v="Sioux Falls"/>
    <s v="Sioux Falls"/>
    <x v="1"/>
    <s v="For more than 100 years, NorthWestern Energy continues to deliver the energy and exceptional service that their customers and communities"/>
    <m/>
    <x v="5"/>
    <x v="8"/>
    <n v="0"/>
    <m/>
    <s v="1923-01-01"/>
    <m/>
    <m/>
    <m/>
    <m/>
    <s v="(605) 978-2900"/>
    <s v="https://www.crunchbase.com/organization/northwestern-energy"/>
    <s v="https://www.twitter.com/northwestern_mt"/>
    <s v="http://www.facebook.com/northwesternenergy"/>
    <s v="0fdb82e6-563d-bef7-4500-58454bc9ff2d"/>
  </r>
  <r>
    <x v="102002"/>
    <s v="northwesternmutual.com"/>
    <s v="USA"/>
    <s v="WI"/>
    <s v="Milwaukee"/>
    <s v="Milwaukee"/>
    <x v="2"/>
    <s v="Northwestern Mutual is a financial services company that offers a variety of insurance and investment solutions."/>
    <s v="finance|financial services"/>
    <x v="24"/>
    <x v="4"/>
    <n v="0"/>
    <m/>
    <s v="1857-01-01"/>
    <m/>
    <m/>
    <m/>
    <s v="mediarelations@northwesternmutual.com"/>
    <n v="4146256998"/>
    <s v="https://www.crunchbase.com/organization/northwestern-mutual-life"/>
    <s v="https://www.twitter.com/nm_news"/>
    <s v="https://www.facebook.com/northwesternmutual"/>
    <s v="5c1730e2-4ee0-da7e-8e21-659d474bffbb"/>
  </r>
  <r>
    <x v="102003"/>
    <s v="northwesthardwoods.com"/>
    <s v="USA"/>
    <s v="WA"/>
    <s v="Seattle"/>
    <s v="Tacoma"/>
    <x v="2"/>
    <s v="World’s leading manufacturer and distributor of North American hardwood lumber"/>
    <s v="manufacturing"/>
    <x v="41"/>
    <x v="9"/>
    <n v="0"/>
    <m/>
    <s v="1967-01-01"/>
    <m/>
    <m/>
    <m/>
    <m/>
    <s v="(304) 637-0156"/>
    <s v="https://www.crunchbase.com/organization/northwest-hardwoods"/>
    <m/>
    <m/>
    <s v="4f32dab2-5d97-14e1-78c6-46631887baeb"/>
  </r>
  <r>
    <x v="102004"/>
    <m/>
    <s v="USA"/>
    <s v="WA"/>
    <s v="Seattle"/>
    <s v="Vancouver"/>
    <x v="1"/>
    <s v="Northwest Pipe Company manufactures welded steel pipes."/>
    <m/>
    <x v="5"/>
    <x v="2"/>
    <n v="0"/>
    <m/>
    <m/>
    <m/>
    <m/>
    <m/>
    <m/>
    <m/>
    <s v="https://www.crunchbase.com/organization/northwest-pipe-company"/>
    <m/>
    <m/>
    <s v="87eb97c2-2405-c4a3-1855-01d9bccf0bf0"/>
  </r>
  <r>
    <x v="102005"/>
    <s v="northwestsavingsbank.com"/>
    <s v="USA"/>
    <s v="PA"/>
    <s v="PA - Other"/>
    <s v="Warren"/>
    <x v="0"/>
    <s v="Northwest Savings Bank, we are local bankers making local decisions, committed to the communities we serve"/>
    <m/>
    <x v="5"/>
    <x v="8"/>
    <n v="0"/>
    <m/>
    <s v="1896-01-01"/>
    <m/>
    <m/>
    <m/>
    <s v="nwsbinfo@nwbcorp.com"/>
    <s v="(877) 672-5678"/>
    <s v="https://www.crunchbase.com/organization/northwest-savings-bank-"/>
    <s v="https://www.twitter.com/nwsb"/>
    <s v="https://www.facebook.com/northwestsavings"/>
    <s v="d19ffb27-d652-c386-88c5-2045d9250223"/>
  </r>
  <r>
    <x v="102006"/>
    <m/>
    <m/>
    <m/>
    <m/>
    <m/>
    <x v="2"/>
    <s v="Northwest Telephone, Inc. was added in 2012."/>
    <m/>
    <x v="5"/>
    <x v="2"/>
    <n v="0"/>
    <m/>
    <m/>
    <m/>
    <m/>
    <m/>
    <m/>
    <m/>
    <s v="https://www.crunchbase.com/organization/northwest-telephone-inc"/>
    <m/>
    <m/>
    <s v="f610bc3a-dc2f-409a-2097-336133d923bf"/>
  </r>
  <r>
    <x v="102007"/>
    <m/>
    <m/>
    <m/>
    <m/>
    <m/>
    <x v="0"/>
    <s v="Northwood Medical Innovation"/>
    <m/>
    <x v="5"/>
    <x v="2"/>
    <n v="0"/>
    <m/>
    <m/>
    <m/>
    <m/>
    <m/>
    <m/>
    <m/>
    <s v="https://www.crunchbase.com/organization/northwood-medical-innovation"/>
    <m/>
    <m/>
    <s v="8e3042b9-c0ef-6fac-6758-ecd3921b9595"/>
  </r>
  <r>
    <x v="102008"/>
    <s v="northwrite.com"/>
    <s v="USA"/>
    <s v="MN"/>
    <s v="Minneapolis"/>
    <s v="Minneapolis"/>
    <x v="2"/>
    <s v="NorthWrite is a provide rof an energy and facility solutions."/>
    <s v="hardware|software"/>
    <x v="136"/>
    <x v="2"/>
    <n v="0"/>
    <m/>
    <m/>
    <m/>
    <m/>
    <m/>
    <m/>
    <m/>
    <s v="https://www.crunchbase.com/organization/northwrite"/>
    <s v="https://www.twitter.com/worksitecompany"/>
    <m/>
    <s v="95556a81-c5ff-409d-b4b3-f29c78321031"/>
  </r>
  <r>
    <x v="102009"/>
    <s v="nortonsgroup.com"/>
    <m/>
    <m/>
    <m/>
    <m/>
    <x v="0"/>
    <s v="We are accountants and business advisors working with fast growing companies primarily in the Technology and Lifesciences sectors."/>
    <m/>
    <x v="5"/>
    <x v="6"/>
    <n v="0"/>
    <m/>
    <s v="1993-01-01"/>
    <m/>
    <m/>
    <m/>
    <m/>
    <s v="44 11 8976 8980"/>
    <s v="https://www.crunchbase.com/organization/nortons-group"/>
    <m/>
    <m/>
    <s v="45cfa318-aa45-59dc-d377-48c7f11b8606"/>
  </r>
  <r>
    <x v="102010"/>
    <m/>
    <s v="USA"/>
    <s v="CA"/>
    <s v="Los Angeles"/>
    <s v="Los Angeles"/>
    <x v="2"/>
    <s v="No Rush Charge Reprographics provides document management services to corporations and law firms."/>
    <m/>
    <x v="5"/>
    <x v="2"/>
    <n v="0"/>
    <m/>
    <s v="2003-01-01"/>
    <m/>
    <m/>
    <m/>
    <m/>
    <s v="(213)258-2790"/>
    <s v="https://www.crunchbase.com/organization/no-rush-charge-reprographics-nrc"/>
    <m/>
    <s v="https://www.facebook.com/nrc-services-llc-932023256849952/"/>
    <s v="cc39a31b-b1f6-5939-14b8-3eba14c6621d"/>
  </r>
  <r>
    <x v="102011"/>
    <s v="norvellpro.com"/>
    <s v="USA"/>
    <s v="TN"/>
    <s v="TN - Other"/>
    <s v="Alexandria"/>
    <x v="2"/>
    <s v="Norvell Skin Solutions provider of spray tanning systems for salons as well as consumer tanning lotions."/>
    <s v="cosmetics"/>
    <x v="366"/>
    <x v="0"/>
    <n v="0"/>
    <m/>
    <s v="1983-01-01"/>
    <m/>
    <m/>
    <m/>
    <s v="info@norvelltanning.com"/>
    <s v="'+1 (888) 829-2831"/>
    <s v="https://www.crunchbase.com/organization/norvell-skin-solutions"/>
    <m/>
    <s v="https://www.facebook.com/norvelluniversity"/>
    <s v="3ceb5430-bc2c-504a-988d-31a29b1222aa"/>
  </r>
  <r>
    <x v="102012"/>
    <s v="norvestor.no"/>
    <s v="NOR"/>
    <m/>
    <s v="Oslo"/>
    <s v="Oslo"/>
    <x v="0"/>
    <s v="Norvestor Equity is a venture capital firm that invests in Norwegian mid-market with potential to achieve Nordic or international positions."/>
    <m/>
    <x v="5"/>
    <x v="2"/>
    <n v="0"/>
    <m/>
    <m/>
    <m/>
    <m/>
    <m/>
    <m/>
    <m/>
    <s v="https://www.crunchbase.com/organization/norvestor-equity"/>
    <m/>
    <m/>
    <s v="b08bf3d0-c1f6-38e1-6cc4-9771b5fcb3e6"/>
  </r>
  <r>
    <x v="102013"/>
    <s v="ncl.com"/>
    <s v="USA"/>
    <s v="FL"/>
    <s v="Miami"/>
    <s v="Miami"/>
    <x v="1"/>
    <s v="Norweigian Cruise Line is a travel company that takes customers to exotic destinations using cruise ships."/>
    <s v="transportation|travel"/>
    <x v="707"/>
    <x v="4"/>
    <n v="0"/>
    <m/>
    <s v="1966-01-01"/>
    <m/>
    <m/>
    <m/>
    <s v="socialmedia@ncl.com"/>
    <s v="(866) 234-7350"/>
    <s v="https://www.crunchbase.com/organization/norwegian-cruise-line"/>
    <s v="https://www.twitter.com/cruisenorwegian"/>
    <s v="http://www.facebook.com/norwegiancruiseline"/>
    <s v="df8a29ed-4ab2-aea7-2095-85045c5a8e19"/>
  </r>
  <r>
    <x v="102014"/>
    <s v="nvp.com"/>
    <s v="USA"/>
    <s v="CA"/>
    <s v="SF Bay Area"/>
    <s v="Palo Alto"/>
    <x v="0"/>
    <s v="Norwest Venture Partners is a California-based venture capital firm focused on early- to later-stage and growth equity investments."/>
    <s v="b2b|finance|financial services|venture capital"/>
    <x v="39"/>
    <x v="2"/>
    <n v="0"/>
    <m/>
    <s v="1961-04-01"/>
    <m/>
    <m/>
    <m/>
    <m/>
    <m/>
    <s v="https://www.crunchbase.com/organization/norwest-venture-partners"/>
    <s v="https://www.twitter.com/norwestvp"/>
    <s v="http://www.facebook.com/norwest-venture-partners-nvp/88709"/>
    <s v="4ab1b039-d9ce-f96a-06e7-f737e37eee08"/>
  </r>
  <r>
    <x v="102015"/>
    <s v="nose.com.my"/>
    <s v="MYS"/>
    <m/>
    <s v="Kuala Lumpur"/>
    <s v="Selangor"/>
    <x v="2"/>
    <s v="NOSE is a Malaysian fashion brand that produces women’s shoes and handbags."/>
    <s v="fashion|shoes|textiles"/>
    <x v="788"/>
    <x v="2"/>
    <n v="0"/>
    <m/>
    <s v="2008-01-01"/>
    <m/>
    <m/>
    <m/>
    <s v="edward@nose.com.my"/>
    <n v="60379603388"/>
    <s v="https://www.crunchbase.com/organization/nose"/>
    <m/>
    <s v="https://www.facebook.com/nosemalaysia"/>
    <s v="2874c8bc-970c-9f7c-f925-edd050cf4fe9"/>
  </r>
  <r>
    <x v="102016"/>
    <m/>
    <m/>
    <m/>
    <m/>
    <m/>
    <x v="0"/>
    <s v="Online Media Producer"/>
    <s v="curated web"/>
    <x v="28"/>
    <x v="2"/>
    <n v="0"/>
    <m/>
    <m/>
    <m/>
    <m/>
    <m/>
    <m/>
    <m/>
    <s v="https://www.crunchbase.com/organization/no-sleep-media"/>
    <m/>
    <m/>
    <s v="50984578-8f9c-435a-6337-900935c11774"/>
  </r>
  <r>
    <x v="102017"/>
    <s v="nosonlawen.com"/>
    <s v="USA"/>
    <s v="NY"/>
    <s v="New York City"/>
    <s v="New York"/>
    <x v="0"/>
    <s v="Noson Lawen Partners is an institutional growth investment firm focused solely on small U.S. information and media companies."/>
    <m/>
    <x v="5"/>
    <x v="2"/>
    <n v="0"/>
    <m/>
    <m/>
    <m/>
    <m/>
    <m/>
    <m/>
    <m/>
    <s v="https://www.crunchbase.com/organization/noson-lawen-partners"/>
    <s v="https://www.twitter.com/mediainvestors"/>
    <m/>
    <s v="f0e3390e-460e-c9f1-2de0-df4290c8a6c9"/>
  </r>
  <r>
    <x v="102018"/>
    <m/>
    <m/>
    <m/>
    <m/>
    <m/>
    <x v="0"/>
    <s v="Nostix LLC develops a non-invasive glucose monitor."/>
    <m/>
    <x v="5"/>
    <x v="2"/>
    <n v="0"/>
    <m/>
    <m/>
    <m/>
    <m/>
    <m/>
    <m/>
    <m/>
    <s v="https://www.crunchbase.com/organization/nostix"/>
    <m/>
    <m/>
    <s v="fe443ef9-9241-56d3-0588-1af26574676e"/>
  </r>
  <r>
    <x v="102019"/>
    <s v="nostrumpharma.com"/>
    <s v="USA"/>
    <s v="NJ"/>
    <s v="Newark"/>
    <s v="Somerset"/>
    <x v="0"/>
    <s v="Nostrum Pharmaceuticals is engaged in the formulation and commercialization of specialty pharmaceutical."/>
    <m/>
    <x v="5"/>
    <x v="0"/>
    <n v="0"/>
    <m/>
    <s v="1995-01-01"/>
    <m/>
    <m/>
    <m/>
    <s v="info@nostrumpharma.com"/>
    <s v="(732)543-2440"/>
    <s v="https://www.crunchbase.com/organization/nostrum-laboratories"/>
    <m/>
    <m/>
    <s v="5c56b0f1-aa41-7802-1165-9bf8c0a0003e"/>
  </r>
  <r>
    <x v="102020"/>
    <s v="notablemeals.com"/>
    <m/>
    <m/>
    <m/>
    <m/>
    <x v="2"/>
    <s v="Notablemeals was an app that allowed users to create entries to log their favorite meals, attach images and audio to their entries, and"/>
    <s v="mobile"/>
    <x v="15"/>
    <x v="1"/>
    <n v="0"/>
    <m/>
    <m/>
    <m/>
    <m/>
    <m/>
    <m/>
    <m/>
    <s v="https://www.crunchbase.com/organization/notablemeals"/>
    <m/>
    <m/>
    <s v="0c74d4af-bfcf-f9d4-7396-754c8b8eb2d7"/>
  </r>
  <r>
    <x v="102021"/>
    <s v="notabli.com"/>
    <s v="USA"/>
    <s v="VT"/>
    <s v="Montpelier"/>
    <s v="Burlington"/>
    <x v="2"/>
    <s v="Notabli is the simple and beautiful way to organize and privately share your children's moments."/>
    <s v="android|curated web|ios|mobile|parenting|photo sharing"/>
    <x v="9171"/>
    <x v="1"/>
    <n v="0"/>
    <m/>
    <s v="2012-01-01"/>
    <m/>
    <m/>
    <m/>
    <s v="hello@notabli.com"/>
    <m/>
    <s v="https://www.crunchbase.com/organization/notabli"/>
    <s v="https://www.twitter.com/notabli"/>
    <s v="http://www.facebook.com/notabli"/>
    <s v="8e3e5c63-28b4-6131-bf72-9722abd8ffb9"/>
  </r>
  <r>
    <x v="102022"/>
    <s v="notelog.com"/>
    <s v="USA"/>
    <s v="CA"/>
    <s v="SF Bay Area"/>
    <s v="San Francisco"/>
    <x v="0"/>
    <s v="NoteLog is an online social learning network for sharing academic knowledge on college campuses worldwide."/>
    <s v="internet"/>
    <x v="28"/>
    <x v="1"/>
    <n v="0"/>
    <m/>
    <s v="2007-01-01"/>
    <m/>
    <m/>
    <m/>
    <m/>
    <m/>
    <s v="https://www.crunchbase.com/organization/notelog"/>
    <s v="https://www.twitter.com/notelog"/>
    <m/>
    <s v="2fe2cbc0-9b4c-f448-7ee3-ab9fa0e6c66f"/>
  </r>
  <r>
    <x v="102023"/>
    <s v="notemachine.com"/>
    <s v="GBR"/>
    <m/>
    <s v="GBR - Other"/>
    <s v="Crickhowell"/>
    <x v="0"/>
    <s v="NoteMachine was founded in 2006 by Peter McNamara. The strategic aim of the business is the most efficient management of the ATMs in our"/>
    <m/>
    <x v="5"/>
    <x v="6"/>
    <n v="0"/>
    <m/>
    <s v="1978-01-01"/>
    <m/>
    <m/>
    <m/>
    <m/>
    <s v="800 068 9368"/>
    <s v="https://www.crunchbase.com/organization/notemachine"/>
    <m/>
    <m/>
    <s v="4c82b7d6-2ccf-36ae-4f17-e8143109b686"/>
  </r>
  <r>
    <x v="102024"/>
    <s v="noteutopia.com"/>
    <s v="USA"/>
    <s v="MA"/>
    <s v="Boston"/>
    <s v="Boston"/>
    <x v="2"/>
    <s v="Student community for sharing documents"/>
    <s v="curated web|document management"/>
    <x v="662"/>
    <x v="1"/>
    <n v="0"/>
    <m/>
    <s v="2009-01-01"/>
    <m/>
    <m/>
    <m/>
    <s v="contact@noteutopia.com"/>
    <m/>
    <s v="https://www.crunchbase.com/organization/noteutopia"/>
    <s v="https://www.twitter.com/noteutopia"/>
    <s v="https://www.facebook.com/139349756096778"/>
    <s v="b7705f68-f7ed-15d3-bc64-83c547cc02d1"/>
  </r>
  <r>
    <x v="102025"/>
    <m/>
    <m/>
    <m/>
    <m/>
    <m/>
    <x v="2"/>
    <s v="Nothing Real is a Software company."/>
    <s v="software"/>
    <x v="10"/>
    <x v="2"/>
    <n v="0"/>
    <m/>
    <m/>
    <m/>
    <m/>
    <m/>
    <m/>
    <m/>
    <s v="https://www.crunchbase.com/organization/nothing-real"/>
    <m/>
    <m/>
    <s v="63e841ac-cccb-fb14-4f61-34b8e6c6f68d"/>
  </r>
  <r>
    <x v="102026"/>
    <s v="notlazy.com.ar"/>
    <m/>
    <m/>
    <m/>
    <m/>
    <x v="0"/>
    <s v="Hyper-Local, same day logistics company in Buenos Aires."/>
    <m/>
    <x v="5"/>
    <x v="0"/>
    <n v="0"/>
    <m/>
    <s v="2015-07-01"/>
    <m/>
    <m/>
    <m/>
    <s v="info@notlazy.com.ar"/>
    <s v="'+54 11 2061-3023"/>
    <s v="https://www.crunchbase.com/organization/notlazy"/>
    <s v="https://www.twitter.com/notlazy_ar"/>
    <s v="https://www.facebook.com/notlazy.com.ar"/>
    <s v="fa6f23f3-7497-2c44-b5a7-49b3569431ef"/>
  </r>
  <r>
    <x v="102027"/>
    <s v="notocord.com"/>
    <s v="FRA"/>
    <m/>
    <s v="FRA - Other"/>
    <s v="Croissy-sur-seine"/>
    <x v="2"/>
    <s v="Life sciences software publisher"/>
    <s v="software"/>
    <x v="10"/>
    <x v="0"/>
    <n v="0"/>
    <m/>
    <s v="1989-01-01"/>
    <m/>
    <m/>
    <m/>
    <s v="information@notocord.com"/>
    <s v="'+ 33 (0)1 34 80 00 00"/>
    <s v="https://www.crunchbase.com/organization/notocord"/>
    <m/>
    <m/>
    <s v="5d842676-690c-c40a-a0a0-114b067dba41"/>
  </r>
  <r>
    <x v="102028"/>
    <m/>
    <s v="NLD"/>
    <m/>
    <s v="Rotterdam"/>
    <s v="'s-hertogenbosch"/>
    <x v="2"/>
    <s v="NOTOX Beheer BV provides personalized contract research and consultancy services."/>
    <m/>
    <x v="5"/>
    <x v="2"/>
    <n v="0"/>
    <m/>
    <m/>
    <m/>
    <m/>
    <m/>
    <m/>
    <m/>
    <s v="https://www.crunchbase.com/organization/notox-beheer"/>
    <m/>
    <m/>
    <s v="ffc1d6d3-8e71-9628-e9bb-832d0ba881a2"/>
  </r>
  <r>
    <x v="102029"/>
    <s v="notus.tv"/>
    <s v="USA"/>
    <s v="FL"/>
    <s v="Miami"/>
    <s v="Doral"/>
    <x v="2"/>
    <s v="Online Video Company"/>
    <m/>
    <x v="5"/>
    <x v="2"/>
    <n v="0"/>
    <m/>
    <s v="2010-01-01"/>
    <m/>
    <m/>
    <m/>
    <m/>
    <m/>
    <s v="https://www.crunchbase.com/organization/notus-digital-network-corp"/>
    <m/>
    <m/>
    <s v="5fee41ec-aac3-b03a-26a6-d56ab30d8805"/>
  </r>
  <r>
    <x v="102030"/>
    <s v="nousproductions.com"/>
    <s v="FRA"/>
    <m/>
    <s v="Paris"/>
    <s v="Paris"/>
    <x v="2"/>
    <s v="Nous Productions produces and organises concerts and shows of Seal, Sean Paul, Red Hot Chili Peppers, Green Day and BB Brunes."/>
    <s v="media and entertainment"/>
    <x v="631"/>
    <x v="0"/>
    <n v="0"/>
    <m/>
    <s v="2005-01-01"/>
    <m/>
    <m/>
    <m/>
    <m/>
    <n v="33148241220"/>
    <s v="https://www.crunchbase.com/organization/nous-productions"/>
    <s v="https://www.twitter.com/nousprod"/>
    <s v="https://www.facebook.com/nousproductions"/>
    <s v="51258b09-ca8e-42a8-3d39-be403583a5c8"/>
  </r>
  <r>
    <x v="102031"/>
    <m/>
    <s v="USA"/>
    <s v="MA"/>
    <s v="Boston"/>
    <s v="Woburn"/>
    <x v="2"/>
    <s v="Nova Analytics Corporation engages in the design, development, manufacture, and integration of laboratory, field, and online"/>
    <m/>
    <x v="5"/>
    <x v="2"/>
    <n v="0"/>
    <m/>
    <s v="2003-01-01"/>
    <m/>
    <m/>
    <m/>
    <m/>
    <m/>
    <s v="https://www.crunchbase.com/organization/nova-analytics"/>
    <m/>
    <m/>
    <s v="4dfb6911-50da-1eff-9651-af732094447e"/>
  </r>
  <r>
    <x v="102032"/>
    <s v="novacap.fr"/>
    <m/>
    <m/>
    <m/>
    <m/>
    <x v="2"/>
    <s v="Novacap is a leading manufacturer and distributor of essential chemicals for use in everyday products"/>
    <m/>
    <x v="5"/>
    <x v="2"/>
    <n v="0"/>
    <m/>
    <s v="2003-01-01"/>
    <m/>
    <m/>
    <m/>
    <s v="contact@novacap.eu"/>
    <s v="33 4 26 99 18 00"/>
    <s v="https://www.crunchbase.com/organization/novacap-2"/>
    <m/>
    <m/>
    <s v="926584f5-31cb-46c0-85b4-0faa659ad98f"/>
  </r>
  <r>
    <x v="102033"/>
    <s v="novacap.ca"/>
    <s v="CAN"/>
    <s v="QC"/>
    <s v="Montreal"/>
    <s v="Longueuil"/>
    <x v="0"/>
    <s v="Novacap Investments, a Quebec-based venture capital firm, specializes in management buyouts, recapitalizations, and more."/>
    <s v="angel investment|finance|venture capital"/>
    <x v="39"/>
    <x v="2"/>
    <n v="0"/>
    <m/>
    <s v="1981-01-01"/>
    <m/>
    <m/>
    <m/>
    <m/>
    <m/>
    <s v="https://www.crunchbase.com/organization/novacap-investments"/>
    <s v="https://www.twitter.com/novacap"/>
    <m/>
    <s v="51c7a7b9-932b-ace8-db1a-d63a4265bd8b"/>
  </r>
  <r>
    <x v="102034"/>
    <m/>
    <s v="USA"/>
    <s v="PA"/>
    <s v="Philadelphia"/>
    <s v="Norristown"/>
    <x v="1"/>
    <s v="Operates as a professional employer organization in the United States."/>
    <s v="recruiting"/>
    <x v="407"/>
    <x v="2"/>
    <n v="0"/>
    <m/>
    <s v="1996-01-01"/>
    <m/>
    <m/>
    <m/>
    <m/>
    <m/>
    <s v="https://www.crunchbase.com/organization/novacare-employee-services"/>
    <m/>
    <m/>
    <s v="12f242c6-d47a-e6da-4823-a11ecabe7273"/>
  </r>
  <r>
    <x v="102035"/>
    <s v="novacorp.net"/>
    <s v="USA"/>
    <s v="GA"/>
    <s v="Atlanta"/>
    <s v="Atlanta"/>
    <x v="0"/>
    <s v="NOVA Corporation, based in Atlanta, Georgia, is an integrated provider of transaction processing services."/>
    <s v="information services"/>
    <x v="59"/>
    <x v="2"/>
    <n v="0"/>
    <m/>
    <m/>
    <m/>
    <m/>
    <m/>
    <m/>
    <m/>
    <s v="https://www.crunchbase.com/organization/nova-corporation-2"/>
    <m/>
    <m/>
    <s v="4b2693df-e22e-aad1-8028-5b5330168b3a"/>
  </r>
  <r>
    <x v="102036"/>
    <s v="novactive.fr"/>
    <s v="FRA"/>
    <m/>
    <s v="Paris"/>
    <s v="Paris"/>
    <x v="2"/>
    <s v="Novactive is a fully independent digital agency, positioning itself at the crossroads of technology, communication and marketing."/>
    <s v="internet"/>
    <x v="28"/>
    <x v="3"/>
    <n v="0"/>
    <m/>
    <s v="1996-01-01"/>
    <m/>
    <m/>
    <m/>
    <s v="info@novactive.com"/>
    <n v="330148243360"/>
    <s v="https://www.crunchbase.com/organization/novactive"/>
    <s v="https://www.twitter.com/novactive"/>
    <s v="https://www.facebook.com/novactiveparis"/>
    <s v="ecffc564-f519-a9ff-5ec6-d5f0ab365001"/>
  </r>
  <r>
    <x v="102037"/>
    <s v="novadaq.com"/>
    <s v="CAN"/>
    <s v="ON"/>
    <s v="Toronto"/>
    <s v="Mississauga"/>
    <x v="1"/>
    <s v="Develops clinically-relevant fluorescence imaging solutions for the O.R. and clinic."/>
    <s v="health care|therapeutics"/>
    <x v="3"/>
    <x v="7"/>
    <n v="0"/>
    <m/>
    <s v="2000-01-01"/>
    <m/>
    <m/>
    <m/>
    <s v="customerservice@novadaq.com"/>
    <n v="118446682327"/>
    <s v="https://www.crunchbase.com/organization/novadaq-technologies"/>
    <s v="https://www.twitter.com/novadaqtech"/>
    <s v="https://www.facebook.com/novadaq/"/>
    <s v="50035ab1-278a-a8e2-fea9-36ff3f9a1e3f"/>
  </r>
  <r>
    <x v="102038"/>
    <m/>
    <s v="USA"/>
    <s v="NJ"/>
    <s v="Newark"/>
    <s v="Mahwah"/>
    <x v="2"/>
    <s v="Novadigm engages in the development, marketing, and support of software solutions that automate the configuration and change-management of"/>
    <s v="information technology|software"/>
    <x v="184"/>
    <x v="2"/>
    <n v="0"/>
    <m/>
    <s v="1992-01-01"/>
    <m/>
    <m/>
    <m/>
    <m/>
    <m/>
    <s v="https://www.crunchbase.com/organization/novadigm"/>
    <m/>
    <m/>
    <s v="5f441470-b59d-1b24-2c75-af4beeeb8cbe"/>
  </r>
  <r>
    <x v="102039"/>
    <s v="nova-transnet.com"/>
    <s v="ESP"/>
    <m/>
    <s v="Barcelona"/>
    <s v="Barcelona"/>
    <x v="2"/>
    <s v="Nova Language Services provides specialized translation and localization services to multinational businesses."/>
    <s v="translation service"/>
    <x v="407"/>
    <x v="0"/>
    <n v="0"/>
    <m/>
    <s v="1998-01-01"/>
    <m/>
    <m/>
    <m/>
    <s v="nova@nova-transnet.com"/>
    <n v="34934126500"/>
    <s v="https://www.crunchbase.com/organization/nova-language-services"/>
    <s v="https://www.twitter.com/novalanguageser"/>
    <s v="https://www.facebook.com/nova.accio"/>
    <s v="f4e4771b-1eb2-5a17-5781-882efe597f68"/>
  </r>
  <r>
    <x v="102040"/>
    <s v="novalifestyle.com"/>
    <s v="USA"/>
    <s v="CA"/>
    <s v="Los Angeles"/>
    <s v="Commerce"/>
    <x v="1"/>
    <s v="Nova LifeStyle, Inc. (NASDAQ:NVFY), a U.S. company headquartered in California"/>
    <m/>
    <x v="5"/>
    <x v="7"/>
    <n v="0"/>
    <m/>
    <s v="2011-01-01"/>
    <m/>
    <m/>
    <m/>
    <m/>
    <s v="'323-888-9999"/>
    <s v="https://www.crunchbase.com/organization/nova-lifestyle"/>
    <m/>
    <m/>
    <s v="91cbb40c-fcce-3eb7-062e-a2ed97c4b943"/>
  </r>
  <r>
    <x v="102041"/>
    <s v="novalign.com"/>
    <s v="USA"/>
    <s v="TN"/>
    <s v="Memphis"/>
    <s v="Memphis"/>
    <x v="2"/>
    <s v="NovaLign Orthopaedics, Inc., formerly known as OsteoLign, Inc., is an orthopaedic medical device company based in Memphis, Tenn."/>
    <s v="biotechnology"/>
    <x v="36"/>
    <x v="0"/>
    <n v="0"/>
    <m/>
    <s v="2005-01-01"/>
    <m/>
    <m/>
    <m/>
    <s v="info@novalign.com"/>
    <s v="'901-213-5151"/>
    <s v="https://www.crunchbase.com/organization/novalign-orthopaedics"/>
    <m/>
    <m/>
    <s v="dc7f6c7e-9b7e-5580-9199-2b16de5be8c2"/>
  </r>
  <r>
    <x v="102042"/>
    <s v="novameasuring.com"/>
    <s v="ISR"/>
    <m/>
    <s v="Tel Aviv"/>
    <s v="Rehovot"/>
    <x v="1"/>
    <s v="Nova Measuring Instruments Ltd. is a leading provider of advanced, high-throughput metrology solutions"/>
    <s v="semiconductor"/>
    <x v="506"/>
    <x v="5"/>
    <n v="0"/>
    <m/>
    <s v="1993-01-01"/>
    <m/>
    <m/>
    <m/>
    <s v="info@novameasuring.com"/>
    <n v="972732295600"/>
    <s v="https://www.crunchbase.com/organization/nova-measuring-instruments"/>
    <m/>
    <s v="http://www.facebook.com/nova.ltd"/>
    <s v="71d5b2e1-79f1-ac7a-1366-f75ed014a86a"/>
  </r>
  <r>
    <x v="102043"/>
    <m/>
    <s v="USA"/>
    <s v="IL"/>
    <s v="Chicago"/>
    <s v="Chicago"/>
    <x v="1"/>
    <s v="NovaMed Surgery Center of Madison is designed, equipped, and staffed exclusively for outpatient surgery."/>
    <s v="health care"/>
    <x v="3"/>
    <x v="2"/>
    <n v="0"/>
    <m/>
    <m/>
    <m/>
    <m/>
    <m/>
    <m/>
    <m/>
    <s v="https://www.crunchbase.com/organization/novamed"/>
    <m/>
    <m/>
    <s v="17814111-d49e-29cc-cb72-5c9287029373"/>
  </r>
  <r>
    <x v="102044"/>
    <s v="novanta.com"/>
    <s v="USA"/>
    <s v="MA"/>
    <s v="Boston"/>
    <s v="Bedford"/>
    <x v="1"/>
    <s v="Novanta designs, develops, manufactures, and sells precision photonic and motion control components."/>
    <s v="business development|information technology|manufacturing"/>
    <x v="1264"/>
    <x v="5"/>
    <n v="0"/>
    <m/>
    <s v="1968-01-01"/>
    <m/>
    <m/>
    <m/>
    <m/>
    <s v="(781)266-5700"/>
    <s v="https://www.crunchbase.com/organization/novanta"/>
    <m/>
    <m/>
    <s v="c1438abd-1001-d3b4-31ee-065455ee8afe"/>
  </r>
  <r>
    <x v="102045"/>
    <s v="novantas.com"/>
    <s v="USA"/>
    <s v="NY"/>
    <s v="New York City"/>
    <s v="New York"/>
    <x v="0"/>
    <s v="Novantas is the industry leader in analytic advisory services and technology solutions for financial institutions around the world."/>
    <s v="advice|analytics|consulting"/>
    <x v="3605"/>
    <x v="6"/>
    <n v="0"/>
    <m/>
    <s v="1999-01-01"/>
    <m/>
    <m/>
    <m/>
    <s v="info@novantas.com"/>
    <s v="(212)953-4444"/>
    <s v="https://www.crunchbase.com/organization/novantas"/>
    <s v="https://www.twitter.com/novantasinc"/>
    <s v="https://www.facebook.com/pages/novantas/110522918972598"/>
    <s v="fe179baa-7554-b1d9-c2ad-a11aebcfc83e"/>
  </r>
  <r>
    <x v="102046"/>
    <s v="novariagroup.com"/>
    <s v="USA"/>
    <s v="TX"/>
    <s v="Dallas"/>
    <s v="Fort Worth"/>
    <x v="0"/>
    <s v="Novaria Group is the aerospace investment platform of Rosewood Private Investments and Tailwind Advisors."/>
    <m/>
    <x v="5"/>
    <x v="2"/>
    <n v="0"/>
    <m/>
    <s v="2011-01-01"/>
    <m/>
    <m/>
    <m/>
    <m/>
    <m/>
    <s v="https://www.crunchbase.com/organization/novaria-group"/>
    <m/>
    <m/>
    <s v="73b3e6a9-fcf3-0cdb-2cef-82b45abecdc3"/>
  </r>
  <r>
    <x v="102047"/>
    <s v="novartis.com"/>
    <s v="CHE"/>
    <m/>
    <s v="Basel"/>
    <s v="Basel"/>
    <x v="1"/>
    <s v="To discover, develop and successfully market innovative products to prevent and cure diseases, to ease suffering."/>
    <s v="biotechnology"/>
    <x v="36"/>
    <x v="4"/>
    <n v="0"/>
    <m/>
    <s v="1970-01-01"/>
    <m/>
    <m/>
    <m/>
    <s v="eric.althoff@novartis.com"/>
    <s v="'+41 61 324 11 11"/>
    <s v="https://www.crunchbase.com/organization/novartis"/>
    <s v="https://www.twitter.com/novartis"/>
    <s v="http://www.facebook.com/novartis"/>
    <s v="70e9297e-c40a-5679-edcf-5287d6577ca2"/>
  </r>
  <r>
    <x v="102048"/>
    <s v="ah.novartis.com"/>
    <s v="CHE"/>
    <m/>
    <s v="Basel"/>
    <s v="Basel"/>
    <x v="2"/>
    <s v="Novartis Animal Health is a leader in developing new and better ways to prevent and treat diseases in pets, farm animals and farmed fish."/>
    <s v="health care"/>
    <x v="3"/>
    <x v="4"/>
    <n v="0"/>
    <m/>
    <s v="1997-01-01"/>
    <m/>
    <m/>
    <m/>
    <m/>
    <s v="'+41 31 377 51 11"/>
    <s v="https://www.crunchbase.com/organization/novartis-animal-health"/>
    <s v="https://www.twitter.com/novartis"/>
    <s v="http://www.facebook.com/novartis"/>
    <s v="ba6a926e-5890-48b3-b50a-47b980bf4766"/>
  </r>
  <r>
    <x v="102049"/>
    <s v="novarx.com"/>
    <s v="USA"/>
    <s v="CA"/>
    <s v="San Diego"/>
    <s v="San Diego"/>
    <x v="0"/>
    <s v="NovaRx Corporation is a clinical-stage biopharmaceutical company."/>
    <m/>
    <x v="5"/>
    <x v="0"/>
    <n v="0"/>
    <m/>
    <s v="1997-01-01"/>
    <m/>
    <m/>
    <m/>
    <m/>
    <n v="8586380882"/>
    <s v="https://www.crunchbase.com/organization/novarx"/>
    <m/>
    <m/>
    <s v="d13a3099-a689-bef9-8514-b024cd3a813f"/>
  </r>
  <r>
    <x v="102050"/>
    <m/>
    <s v="SWE"/>
    <m/>
    <s v="SWE - Other"/>
    <s v="Nödinge"/>
    <x v="2"/>
    <s v="NovAseptic AB provides solutions for aseptic processing applications in biotech and pharmaceutical manufacturing operations."/>
    <m/>
    <x v="5"/>
    <x v="2"/>
    <n v="0"/>
    <m/>
    <s v="1993-01-01"/>
    <m/>
    <m/>
    <m/>
    <m/>
    <m/>
    <s v="https://www.crunchbase.com/organization/novaseptic-ab"/>
    <m/>
    <m/>
    <s v="b49a456d-0f18-24d8-bc0f-ff2e2f9aa265"/>
  </r>
  <r>
    <x v="102051"/>
    <m/>
    <m/>
    <m/>
    <m/>
    <m/>
    <x v="3"/>
    <s v="Novasolar was added in 2011."/>
    <m/>
    <x v="5"/>
    <x v="2"/>
    <n v="0"/>
    <m/>
    <m/>
    <m/>
    <m/>
    <m/>
    <m/>
    <m/>
    <s v="https://www.crunchbase.com/organization/novasolar"/>
    <m/>
    <m/>
    <s v="573e21db-abea-2d6f-5b2b-5a52282e5bbe"/>
  </r>
  <r>
    <x v="102052"/>
    <m/>
    <s v="USA"/>
    <s v="LA"/>
    <s v="Lafayette, Louisiana"/>
    <s v="Broussard"/>
    <x v="2"/>
    <s v="Engineering solutions"/>
    <s v="project management"/>
    <x v="5"/>
    <x v="2"/>
    <n v="0"/>
    <m/>
    <m/>
    <m/>
    <m/>
    <m/>
    <m/>
    <m/>
    <s v="https://www.crunchbase.com/organization/nova-technology-corporation"/>
    <m/>
    <m/>
    <s v="39f65202-1f10-adb8-ad30-05773dbed1b9"/>
  </r>
  <r>
    <x v="102053"/>
    <s v="novatel.com"/>
    <s v="CAN"/>
    <s v="AB"/>
    <s v="Calgary"/>
    <s v="Calgary"/>
    <x v="0"/>
    <s v="NovAtel Communications Ltd.'s wireless access products operation in Calgary, Alberta, Canada."/>
    <s v="wireless"/>
    <x v="259"/>
    <x v="2"/>
    <n v="0"/>
    <m/>
    <m/>
    <m/>
    <m/>
    <m/>
    <m/>
    <m/>
    <s v="https://www.crunchbase.com/organization/novatel-communications"/>
    <m/>
    <m/>
    <s v="5c711c84-4ba4-eaec-f67a-940dd4628f97"/>
  </r>
  <r>
    <x v="102054"/>
    <s v="http"/>
    <m/>
    <m/>
    <m/>
    <m/>
    <x v="0"/>
    <s v="NovaTel Ltd., a national next-generation carrie"/>
    <m/>
    <x v="5"/>
    <x v="0"/>
    <n v="0"/>
    <m/>
    <s v="2002-01-01"/>
    <m/>
    <m/>
    <m/>
    <m/>
    <n v="2106988005"/>
    <s v="https://www.crunchbase.com/organization/novatel-ltd"/>
    <s v="https://www.twitter.com/novatel30"/>
    <m/>
    <s v="ee812a20-fb7c-e54f-967d-98435da8dc0b"/>
  </r>
  <r>
    <x v="102055"/>
    <s v="novathera.com"/>
    <s v="GBR"/>
    <m/>
    <s v="London"/>
    <s v="Cambridge"/>
    <x v="2"/>
    <s v="Novathera provides biomaterials and stem cell biology solutions for regenerative medicine and tissue engineering."/>
    <s v="biotechnology"/>
    <x v="36"/>
    <x v="2"/>
    <n v="0"/>
    <m/>
    <m/>
    <m/>
    <m/>
    <m/>
    <s v="info@novathera.com"/>
    <s v="'+44 (0)1223 493483"/>
    <s v="https://www.crunchbase.com/organization/novathera"/>
    <m/>
    <m/>
    <s v="59b44603-7031-00b1-179c-49c3da5ca0cd"/>
  </r>
  <r>
    <x v="102056"/>
    <s v="novatuscontracts.com"/>
    <s v="USA"/>
    <s v="FL"/>
    <s v="Orlando"/>
    <s v="Orlando"/>
    <x v="0"/>
    <s v="Novatus was founded by well-respected and globally recognized contract management industry pioneers and developers of top tier contract mana"/>
    <m/>
    <x v="5"/>
    <x v="6"/>
    <n v="0"/>
    <m/>
    <s v="2009-02-05"/>
    <m/>
    <m/>
    <m/>
    <m/>
    <s v="'407-745-3070"/>
    <s v="https://www.crunchbase.com/organization/novatus-inc"/>
    <s v="https://www.twitter.com/novatusclm"/>
    <s v="https://www.facebook.com/91764234331"/>
    <s v="d7b9dd4a-24ed-5bf1-e94f-1d73cd0255d4"/>
  </r>
  <r>
    <x v="102057"/>
    <s v="novauris.com"/>
    <s v="GBR"/>
    <m/>
    <s v="Cheltenham"/>
    <s v="Cheltenham"/>
    <x v="2"/>
    <s v="Novauris was founded by the founders of Dragon Systems, and is developing voice recognition for mobile devices."/>
    <s v="mobile"/>
    <x v="15"/>
    <x v="0"/>
    <n v="0"/>
    <m/>
    <s v="2002-01-01"/>
    <m/>
    <m/>
    <m/>
    <m/>
    <m/>
    <s v="https://www.crunchbase.com/organization/novauris"/>
    <m/>
    <m/>
    <s v="788f76f8-baa0-082f-9e17-04939b4767f2"/>
  </r>
  <r>
    <x v="102058"/>
    <s v="novawavetech.com"/>
    <s v="USA"/>
    <s v="CA"/>
    <s v="SF Bay Area"/>
    <s v="Redwood City"/>
    <x v="2"/>
    <s v="NovaWave Technologies (NWT) was founded and incorporated in 2002 with the mission to develop optically-based chemical detection."/>
    <s v="sensor"/>
    <x v="338"/>
    <x v="0"/>
    <n v="0"/>
    <m/>
    <s v="2002-01-01"/>
    <m/>
    <m/>
    <m/>
    <m/>
    <s v="(650)610-0956"/>
    <s v="https://www.crunchbase.com/organization/novawave-technologies"/>
    <m/>
    <m/>
    <s v="cec106d4-4a0d-79ac-7107-f338a3165757"/>
  </r>
  <r>
    <x v="102059"/>
    <s v="novelion.net"/>
    <s v="FIN"/>
    <m/>
    <s v="Lappeenranta"/>
    <s v="Lappeenranta"/>
    <x v="0"/>
    <s v="Video Digitization and Archiving"/>
    <s v="enterprise software|video|web hosting"/>
    <x v="640"/>
    <x v="1"/>
    <n v="0"/>
    <m/>
    <s v="2009-03-26"/>
    <m/>
    <m/>
    <m/>
    <s v="info@novelion.net"/>
    <s v="358 5056 59561"/>
    <s v="https://www.crunchbase.com/organization/novelion-media"/>
    <m/>
    <m/>
    <s v="83637326-9cea-04d4-0a75-3f652a6ddc44"/>
  </r>
  <r>
    <x v="102060"/>
    <s v="novell.com"/>
    <s v="USA"/>
    <s v="UT"/>
    <s v="Salt Lake City"/>
    <s v="Provo"/>
    <x v="2"/>
    <s v="Novell provides identity and security management, systems and resource management and open platform solutions."/>
    <s v="information technology|software"/>
    <x v="184"/>
    <x v="8"/>
    <n v="0"/>
    <m/>
    <s v="1979-01-01"/>
    <m/>
    <m/>
    <m/>
    <s v="crc@novell.com"/>
    <s v="(918) 040-0223"/>
    <s v="https://www.crunchbase.com/organization/novell"/>
    <s v="https://www.twitter.com/novell"/>
    <s v="https://www.facebook.com/novellworldwide"/>
    <s v="23344655-3737-fa7a-d79b-41851f0c3b75"/>
  </r>
  <r>
    <x v="102061"/>
    <s v="novellaclinical.com"/>
    <s v="USA"/>
    <s v="NC"/>
    <s v="Raleigh"/>
    <s v="Morrisville"/>
    <x v="2"/>
    <s v="Novella Clinical (Novella), a full-service clinical research organization (CRO) focused primarily on emerging oncology customers."/>
    <s v="clinical trials|health care"/>
    <x v="3"/>
    <x v="7"/>
    <n v="0"/>
    <m/>
    <s v="1998-01-01"/>
    <m/>
    <m/>
    <m/>
    <m/>
    <n v="19193131455"/>
    <s v="https://www.crunchbase.com/organization/novella"/>
    <s v="https://www.twitter.com/novellaclinical"/>
    <m/>
    <s v="bf3e9b4d-de14-51c6-e557-1379e4940e4a"/>
  </r>
  <r>
    <x v="102062"/>
    <s v="novellus.com"/>
    <s v="USA"/>
    <s v="CA"/>
    <s v="SF Bay Area"/>
    <s v="San Jose"/>
    <x v="2"/>
    <s v="Novellus Systems, Inc. (Novellus), together with its subsidiaries, develops, manufactures, sells and support equipment used in the"/>
    <s v="hardware|software"/>
    <x v="136"/>
    <x v="9"/>
    <n v="0"/>
    <m/>
    <s v="1984-01-01"/>
    <m/>
    <m/>
    <m/>
    <s v="info@novellus.com"/>
    <s v="'408-943-9700"/>
    <s v="https://www.crunchbase.com/organization/novellus-systems"/>
    <s v="https://www.twitter.com/lamresearch"/>
    <s v="https://www.facebook.com/lamresearchcorporation"/>
    <s v="f78eb90a-f331-2a9f-a9c8-319f233552c7"/>
  </r>
  <r>
    <x v="102063"/>
    <m/>
    <m/>
    <m/>
    <m/>
    <m/>
    <x v="2"/>
    <s v="November Software develops console quality 3D games for tablets and the web."/>
    <m/>
    <x v="5"/>
    <x v="2"/>
    <n v="0"/>
    <m/>
    <m/>
    <m/>
    <m/>
    <m/>
    <m/>
    <m/>
    <s v="https://www.crunchbase.com/organization/november-software"/>
    <m/>
    <m/>
    <s v="43f1464c-b19e-5b68-38a0-83445336969a"/>
  </r>
  <r>
    <x v="102064"/>
    <s v="noven.com"/>
    <s v="USA"/>
    <s v="FL"/>
    <s v="Miami"/>
    <s v="Miami"/>
    <x v="2"/>
    <s v="Pharmaceutical Development"/>
    <s v="biotechnology"/>
    <x v="36"/>
    <x v="7"/>
    <n v="0"/>
    <m/>
    <s v="1987-01-01"/>
    <m/>
    <m/>
    <m/>
    <m/>
    <n v="3059643496"/>
    <s v="https://www.crunchbase.com/organization/noven"/>
    <m/>
    <m/>
    <s v="4696326e-182e-ec15-d0f7-53ddd4a3b8a6"/>
  </r>
  <r>
    <x v="102065"/>
    <s v="noveoninc.com"/>
    <s v="USA"/>
    <s v="OH"/>
    <s v="Cleveland"/>
    <s v="Cleveland"/>
    <x v="2"/>
    <s v="Noveon is a leading global producer of advanced specialty chemicals for a broad range of consumer and industrial applications."/>
    <m/>
    <x v="5"/>
    <x v="2"/>
    <n v="0"/>
    <m/>
    <s v="2001-02-01"/>
    <m/>
    <m/>
    <m/>
    <m/>
    <s v="(216) 447-5000"/>
    <s v="https://www.crunchbase.com/organization/noveon"/>
    <m/>
    <m/>
    <s v="f2186958-a0ba-f0cf-98f1-cd2195736cf4"/>
  </r>
  <r>
    <x v="102066"/>
    <s v="novetta.com"/>
    <s v="USA"/>
    <s v="VA"/>
    <s v="Washington, D.C."/>
    <s v="Vienna"/>
    <x v="2"/>
    <s v="Novetta Solutions is a professional services firm providing mission-critical technology products and solutions."/>
    <s v="national security|software"/>
    <x v="605"/>
    <x v="7"/>
    <n v="0"/>
    <m/>
    <s v="1996-01-01"/>
    <m/>
    <m/>
    <m/>
    <m/>
    <n v="7038850130"/>
    <s v="https://www.crunchbase.com/organization/novetta-solutions"/>
    <s v="https://www.twitter.com/novettasol"/>
    <s v="https://www.facebook.com/novettaadvancedanalytics"/>
    <s v="76832450-0bb1-816e-ade5-9e44ccc25729"/>
  </r>
  <r>
    <x v="102067"/>
    <s v="novik.com"/>
    <s v="CAN"/>
    <s v="QC"/>
    <s v="QC - Other"/>
    <s v="Saint-augustin"/>
    <x v="0"/>
    <s v="Novik is a premier manufacturer of accents that replicate the natural beauty and texture of wood and stone materials."/>
    <s v="building material|construction"/>
    <x v="76"/>
    <x v="3"/>
    <n v="0"/>
    <m/>
    <s v="1998-01-01"/>
    <m/>
    <m/>
    <m/>
    <s v="marketing@novik.com"/>
    <s v="(418)878-6161"/>
    <s v="https://www.crunchbase.com/organization/novik"/>
    <s v="https://www.twitter.com/novikinc"/>
    <s v="https://www.facebook.com/novikinc/"/>
    <s v="91c23b69-d181-85f1-73c2-321b988e337b"/>
  </r>
  <r>
    <x v="102068"/>
    <m/>
    <s v="CZE"/>
    <m/>
    <s v="Prague"/>
    <s v="Brno"/>
    <x v="2"/>
    <s v="Noviko sells products for both small and large animals, and veterinary clinics."/>
    <s v="medical"/>
    <x v="3"/>
    <x v="2"/>
    <n v="0"/>
    <m/>
    <s v="1996-01-01"/>
    <m/>
    <m/>
    <m/>
    <m/>
    <m/>
    <s v="https://www.crunchbase.com/organization/noviko"/>
    <m/>
    <m/>
    <s v="3b86acc7-d85f-6cb6-ecea-f03ef55fe4ec"/>
  </r>
  <r>
    <x v="102069"/>
    <s v="novocellsemi.com"/>
    <s v="USA"/>
    <s v="PA"/>
    <s v="PA - Other"/>
    <s v="Hermitage"/>
    <x v="2"/>
    <s v="One-time programmable (OTP) memory"/>
    <m/>
    <x v="5"/>
    <x v="0"/>
    <n v="0"/>
    <m/>
    <s v="2001-01-01"/>
    <m/>
    <m/>
    <m/>
    <s v="info@novocellsemi.com"/>
    <s v="'724-983-0600"/>
    <s v="https://www.crunchbase.com/organization/novocell-semiconductor"/>
    <s v="https://www.twitter.com/novocellnvm"/>
    <m/>
    <s v="49b04feb-27d6-0f49-9d26-95234eb6b5d5"/>
  </r>
  <r>
    <x v="102070"/>
    <s v="novocure.com"/>
    <s v="ISR"/>
    <m/>
    <s v="Tel Aviv"/>
    <s v="Haifa"/>
    <x v="1"/>
    <s v="An Oncology Company Pioneering a Novel Therapy for Solid Tumors"/>
    <m/>
    <x v="5"/>
    <x v="6"/>
    <n v="0"/>
    <m/>
    <s v="2000-01-01"/>
    <m/>
    <m/>
    <m/>
    <m/>
    <s v="'603-436-2809"/>
    <s v="https://www.crunchbase.com/organization/novocure"/>
    <s v="https://www.twitter.com/novocure"/>
    <m/>
    <s v="3f9153e1-d854-d938-b489-814d5b1ed764"/>
  </r>
  <r>
    <x v="102071"/>
    <s v="novolex.com"/>
    <s v="USA"/>
    <s v="SC"/>
    <s v="Columbia, South Carolina"/>
    <s v="Hartsville"/>
    <x v="0"/>
    <s v="A Hartsville, S.C.-based portfolio company of Wind Point Partners"/>
    <m/>
    <x v="5"/>
    <x v="8"/>
    <n v="0"/>
    <m/>
    <s v="2003-01-01"/>
    <m/>
    <m/>
    <m/>
    <m/>
    <s v="'843-857-4800"/>
    <s v="https://www.crunchbase.com/organization/novolex"/>
    <s v="https://www.twitter.com/novolex"/>
    <s v="https://www.facebook.com/novolex"/>
    <s v="2e4d3f5a-6ef5-2a1f-8b88-ab9b6509d808"/>
  </r>
  <r>
    <x v="102072"/>
    <s v="novomatic.com"/>
    <m/>
    <m/>
    <m/>
    <m/>
    <x v="0"/>
    <s v="NOVOMATIC Group of Companies is one of the largest integrated conglomerates of the international gaming industry."/>
    <m/>
    <x v="5"/>
    <x v="6"/>
    <n v="0"/>
    <m/>
    <s v="2000-01-01"/>
    <m/>
    <m/>
    <m/>
    <m/>
    <s v="41 44 434 22 44"/>
    <s v="https://www.crunchbase.com/organization/novomatic"/>
    <m/>
    <m/>
    <s v="ee25c395-8357-dee4-dbe1-6c5323438be8"/>
  </r>
  <r>
    <x v="102073"/>
    <s v="novonordisk.com"/>
    <s v="DNK"/>
    <m/>
    <s v="BagsvÃ¦rd"/>
    <s v="Bagsværd"/>
    <x v="1"/>
    <s v="Novo Nordisk is a global healthcare company with more than 90 years of innovation and leadership in diabetes care."/>
    <m/>
    <x v="5"/>
    <x v="2"/>
    <n v="0"/>
    <m/>
    <s v="1923-01-01"/>
    <m/>
    <m/>
    <m/>
    <m/>
    <m/>
    <s v="https://www.crunchbase.com/organization/novonordisk"/>
    <s v="https://www.twitter.com/novonordisk"/>
    <s v="http://www.facebook.com/novonordisk"/>
    <s v="9306c230-e735-6ac4-e94b-ca5d495b7bd3"/>
  </r>
  <r>
    <x v="102074"/>
    <s v="novosco.com"/>
    <s v="GBR"/>
    <m/>
    <s v="Belfast"/>
    <s v="Belfast"/>
    <x v="0"/>
    <s v="Novosco is a leading provider of virtual and cloud based infrastructure solutions with offices in Belfast, Birmingham and Dublin."/>
    <s v="analytics"/>
    <x v="178"/>
    <x v="6"/>
    <n v="0"/>
    <m/>
    <s v="1994-01-01"/>
    <m/>
    <m/>
    <m/>
    <m/>
    <s v="'+44 20132015"/>
    <s v="https://www.crunchbase.com/organization/novosco"/>
    <s v="https://www.twitter.com/novosco"/>
    <m/>
    <s v="bc7cd32d-dc71-dbe1-279c-7de4ec95e8b7"/>
  </r>
  <r>
    <x v="102075"/>
    <s v="novotema.com"/>
    <s v="ITA"/>
    <m/>
    <s v="Milan"/>
    <s v="Milano"/>
    <x v="2"/>
    <s v="An Italian rubber component manufacturer"/>
    <m/>
    <x v="5"/>
    <x v="0"/>
    <n v="0"/>
    <m/>
    <s v="1973-01-01"/>
    <m/>
    <m/>
    <m/>
    <m/>
    <s v="39 035 926530"/>
    <s v="https://www.crunchbase.com/organization/novotema"/>
    <s v="https://www.twitter.com/prepolnews"/>
    <m/>
    <s v="8c2358df-3cc9-e9ed-70a8-12bdbeab4a64"/>
  </r>
  <r>
    <x v="102076"/>
    <s v="novra.com"/>
    <s v="CAN"/>
    <s v="MB"/>
    <s v="Winnipeg"/>
    <s v="Winnipeg"/>
    <x v="1"/>
    <s v="Novra Technologies offers premium products and solutions to the datacasting and digital signage markets."/>
    <s v="telecommunications"/>
    <x v="338"/>
    <x v="0"/>
    <n v="0"/>
    <m/>
    <s v="2000-01-01"/>
    <m/>
    <m/>
    <m/>
    <m/>
    <n v="2049894640"/>
    <s v="https://www.crunchbase.com/organization/novra-technologies"/>
    <m/>
    <m/>
    <s v="f157bcee-fc5e-9ae9-e9b2-f4204c7cd61a"/>
  </r>
  <r>
    <x v="102077"/>
    <s v="novusbio.com"/>
    <s v="USA"/>
    <s v="CO"/>
    <s v="Denver"/>
    <s v="Littleton"/>
    <x v="2"/>
    <s v="The mission of Novus Biologicals is to accelerate scientific discovery by developing and marketing unique products in the forefront of scien"/>
    <m/>
    <x v="5"/>
    <x v="6"/>
    <n v="0"/>
    <m/>
    <s v="1996-01-01"/>
    <m/>
    <m/>
    <m/>
    <m/>
    <n v="3037301966"/>
    <s v="https://www.crunchbase.com/organization/novus-biologicals"/>
    <s v="https://www.twitter.com/novusbio"/>
    <m/>
    <s v="228ce313-0375-cdbb-d0d1-7f98d4cb26c2"/>
  </r>
  <r>
    <x v="102078"/>
    <m/>
    <m/>
    <m/>
    <m/>
    <m/>
    <x v="2"/>
    <s v="NovusCG was added in 2010."/>
    <m/>
    <x v="5"/>
    <x v="2"/>
    <n v="0"/>
    <m/>
    <m/>
    <m/>
    <m/>
    <m/>
    <m/>
    <m/>
    <s v="https://www.crunchbase.com/organization/novuscg"/>
    <m/>
    <m/>
    <s v="3537c136-b1fa-8e7d-5020-99dddd68e479"/>
  </r>
  <r>
    <x v="102079"/>
    <s v="novusviafund.com"/>
    <m/>
    <m/>
    <m/>
    <m/>
    <x v="0"/>
    <s v="Novus Via"/>
    <m/>
    <x v="5"/>
    <x v="2"/>
    <n v="0"/>
    <m/>
    <m/>
    <m/>
    <m/>
    <m/>
    <m/>
    <m/>
    <s v="https://www.crunchbase.com/organization/novus-via"/>
    <m/>
    <m/>
    <s v="7b3eb5c0-fdf1-4238-815c-d6d542d63fd1"/>
  </r>
  <r>
    <x v="102080"/>
    <s v="nowlab.de"/>
    <s v="DEU"/>
    <m/>
    <s v="Berlin"/>
    <s v="Berlin"/>
    <x v="2"/>
    <s v="NOWlab is an interdisciplinary design studio."/>
    <m/>
    <x v="5"/>
    <x v="2"/>
    <n v="0"/>
    <m/>
    <s v="2014-01-01"/>
    <m/>
    <m/>
    <m/>
    <m/>
    <m/>
    <s v="https://www.crunchbase.com/organization/nowlab"/>
    <m/>
    <m/>
    <s v="caef3688-4fc5-c81f-4b48-e6da055fe052"/>
  </r>
  <r>
    <x v="102081"/>
    <m/>
    <s v="USA"/>
    <s v="OR"/>
    <s v="Portland, Oregon"/>
    <s v="Portland"/>
    <x v="2"/>
    <s v="Now Software is a developer of workgroup and personal productivity software."/>
    <s v="software"/>
    <x v="10"/>
    <x v="2"/>
    <n v="0"/>
    <m/>
    <m/>
    <m/>
    <m/>
    <m/>
    <m/>
    <m/>
    <s v="https://www.crunchbase.com/organization/now-software"/>
    <m/>
    <m/>
    <s v="0f3fa344-52f6-ec1e-7edd-553c441aab22"/>
  </r>
  <r>
    <x v="102082"/>
    <s v="nowsourcing.com"/>
    <s v="USA"/>
    <s v="KY"/>
    <s v="Louisville"/>
    <s v="Louisville"/>
    <x v="0"/>
    <s v="Telling great stories - NowSourcing is a nationwide leading infographic design agency."/>
    <s v="consulting|graphic design|social media"/>
    <x v="3447"/>
    <x v="0"/>
    <n v="0"/>
    <m/>
    <s v="2005-08-01"/>
    <m/>
    <m/>
    <m/>
    <s v="howdy@nowsourcing.com"/>
    <s v="'502-442-7914"/>
    <s v="https://www.crunchbase.com/organization/nowsourcing"/>
    <s v="https://www.twitter.com/nowsourcing"/>
    <s v="http://www.facebook.com/nowsourcinginc"/>
    <s v="d196bccf-6285-6321-0c9b-6252646faea1"/>
  </r>
  <r>
    <x v="102083"/>
    <m/>
    <s v="SGP"/>
    <m/>
    <s v="Singapore"/>
    <s v="Singapore"/>
    <x v="0"/>
    <s v="Now Web Solutions"/>
    <s v="automotive"/>
    <x v="114"/>
    <x v="2"/>
    <n v="0"/>
    <m/>
    <m/>
    <m/>
    <m/>
    <m/>
    <m/>
    <m/>
    <s v="https://www.crunchbase.com/organization/now-web-solutions"/>
    <m/>
    <m/>
    <s v="d77d54da-766d-58cd-198a-2a08c089f548"/>
  </r>
  <r>
    <x v="102084"/>
    <s v="noxboxltd.com"/>
    <m/>
    <m/>
    <m/>
    <m/>
    <x v="0"/>
    <s v="NOxBOX is a company that makes NO delivery and detection equipment."/>
    <m/>
    <x v="5"/>
    <x v="2"/>
    <n v="0"/>
    <m/>
    <m/>
    <m/>
    <m/>
    <m/>
    <m/>
    <m/>
    <s v="https://www.crunchbase.com/organization/noxbox"/>
    <m/>
    <m/>
    <s v="17064790-f790-20f2-e4bc-c9595bf21910"/>
  </r>
  <r>
    <x v="102085"/>
    <s v="noxel.com"/>
    <s v="SGP"/>
    <m/>
    <s v="Singapore"/>
    <s v="Singapore"/>
    <x v="1"/>
    <s v="NOXEL was found in 1999 in Switzerland by Farbod Sadeghian and has accomplished a salient and consecutive success through out the globe."/>
    <s v="information technology"/>
    <x v="59"/>
    <x v="2"/>
    <n v="0"/>
    <m/>
    <s v="1999-01-01"/>
    <m/>
    <m/>
    <m/>
    <s v="sales@noxel.com"/>
    <n v="116506180188"/>
    <s v="https://www.crunchbase.com/organization/noxel"/>
    <m/>
    <s v="https://www.facebook.com/noxelgroup/"/>
    <s v="eadef711-3d10-3bbe-5aa2-7eedf8b53592"/>
  </r>
  <r>
    <x v="102086"/>
    <s v="fibersystems.com"/>
    <s v="USA"/>
    <s v="NH"/>
    <s v="Manchester, New Hampshire"/>
    <s v="Belmont"/>
    <x v="0"/>
    <s v="A leading manufacturer of fiber optic test equipment for measuring, maintaining, and documenting the performance of fiber optic networks."/>
    <s v="manufacturing"/>
    <x v="41"/>
    <x v="6"/>
    <n v="0"/>
    <m/>
    <s v="1993-01-01"/>
    <m/>
    <m/>
    <m/>
    <m/>
    <n v="2145479344"/>
    <s v="https://www.crunchbase.com/organization/noyes-fiber-systems"/>
    <m/>
    <m/>
    <s v="922107d3-be3a-b225-6440-671fd5cb6880"/>
  </r>
  <r>
    <x v="102087"/>
    <s v="np6.fr"/>
    <s v="FRA"/>
    <m/>
    <s v="Pessac"/>
    <s v="Pessac"/>
    <x v="0"/>
    <s v="NP6 SAS is a marketing platform."/>
    <s v="marketing|software"/>
    <x v="124"/>
    <x v="3"/>
    <n v="0"/>
    <m/>
    <s v="1999-01-01"/>
    <m/>
    <m/>
    <m/>
    <m/>
    <n v="33557924121"/>
    <s v="https://www.crunchbase.com/organization/np6-sas"/>
    <s v="https://www.twitter.com/np6_group"/>
    <m/>
    <s v="460f2377-7b85-cf1c-4c9d-c154e281a37a"/>
  </r>
  <r>
    <x v="102088"/>
    <s v="npbins.com"/>
    <s v="USA"/>
    <s v="VA"/>
    <s v="VA - Other"/>
    <s v="Bristol"/>
    <x v="2"/>
    <s v="NPB Insurance Services provides insurance services."/>
    <s v="insurance"/>
    <x v="24"/>
    <x v="2"/>
    <n v="0"/>
    <m/>
    <m/>
    <m/>
    <m/>
    <m/>
    <m/>
    <m/>
    <s v="https://www.crunchbase.com/organization/npb-insurance-services"/>
    <m/>
    <m/>
    <s v="af012825-873d-b917-a90e-4b687ad554c3"/>
  </r>
  <r>
    <x v="102089"/>
    <s v="npd.com"/>
    <s v="USA"/>
    <s v="NY"/>
    <s v="Long Island"/>
    <s v="Port Washington"/>
    <x v="0"/>
    <s v="The NPD Group provides market information and advisory services to help its users make better business decisions."/>
    <s v="consulting"/>
    <x v="5"/>
    <x v="8"/>
    <n v="0"/>
    <m/>
    <s v="1967-01-01"/>
    <m/>
    <m/>
    <m/>
    <s v="contactnpd@npd.com"/>
    <s v="1(516) 625-0700"/>
    <s v="https://www.crunchbase.com/organization/npd-group"/>
    <s v="https://www.twitter.com/npdgroup"/>
    <s v="https://www.facebook.com/npdgroup"/>
    <s v="c12b5d83-5a35-dc8a-9fa6-4a92b78d604e"/>
  </r>
  <r>
    <x v="102090"/>
    <s v="npisecurity.com"/>
    <s v="USA"/>
    <s v="IA"/>
    <s v="Des Moines"/>
    <s v="Urbandale"/>
    <x v="2"/>
    <s v="NPI Security providing quality security and asset protection."/>
    <s v="security"/>
    <x v="175"/>
    <x v="0"/>
    <n v="0"/>
    <m/>
    <m/>
    <m/>
    <m/>
    <m/>
    <s v="mkirchner@npisecurity.com"/>
    <s v="(515)274-3978"/>
    <s v="https://www.crunchbase.com/organization/npi-security"/>
    <m/>
    <m/>
    <s v="7e7b1625-ef0c-aa00-c209-ead3c7e4856a"/>
  </r>
  <r>
    <x v="102091"/>
    <s v="npsp.com"/>
    <s v="USA"/>
    <s v="NJ"/>
    <s v="Newark"/>
    <s v="Bedminster"/>
    <x v="2"/>
    <s v="NPS Pharmaceuticals vision is to create a world where every person living with a rare disease has a therapy."/>
    <s v="biotechnology"/>
    <x v="36"/>
    <x v="9"/>
    <n v="0"/>
    <m/>
    <s v="1986-01-01"/>
    <m/>
    <m/>
    <m/>
    <m/>
    <s v="(908) 450-5300"/>
    <s v="https://www.crunchbase.com/organization/nps-pharmaceuticals"/>
    <s v="https://www.twitter.com/shireplc"/>
    <m/>
    <s v="e5051e24-e4c6-a6a1-10dd-b75bd8093053"/>
  </r>
  <r>
    <x v="102092"/>
    <m/>
    <m/>
    <m/>
    <m/>
    <m/>
    <x v="1"/>
    <s v="NPTest Holding design, develop and manufacture advanced semiconductor test and diagnostic systems."/>
    <m/>
    <x v="5"/>
    <x v="2"/>
    <n v="0"/>
    <m/>
    <m/>
    <m/>
    <m/>
    <m/>
    <m/>
    <m/>
    <s v="https://www.crunchbase.com/organization/nptest-holding-corp"/>
    <m/>
    <m/>
    <s v="2797fdf9-7e38-4d93-8ce2-a3fb8adbe6ca"/>
  </r>
  <r>
    <x v="102093"/>
    <s v="nrccua.org"/>
    <s v="USA"/>
    <s v="MO"/>
    <s v="MO - Other"/>
    <s v="Lees Summit"/>
    <x v="0"/>
    <s v="NRCCUA is a non-profit membership organization."/>
    <m/>
    <x v="5"/>
    <x v="3"/>
    <n v="0"/>
    <m/>
    <s v="1978-01-01"/>
    <m/>
    <m/>
    <m/>
    <s v="webmaster@nrccua.org"/>
    <s v="(816)525-2201"/>
    <s v="https://www.crunchbase.com/organization/nrccua"/>
    <s v="https://www.twitter.com/nrccua"/>
    <s v="https://www.facebook.com/114089654534"/>
    <s v="8bb4449f-2d49-b5f3-127f-eb48918c6cde"/>
  </r>
  <r>
    <x v="102094"/>
    <s v="nrdcapital.com"/>
    <s v="USA"/>
    <s v="GA"/>
    <s v="Atlanta"/>
    <s v="Atlanta"/>
    <x v="0"/>
    <s v="NRD’s mission is to invest in brands that offer superior products and compelling unit economics and help them grow."/>
    <m/>
    <x v="5"/>
    <x v="2"/>
    <n v="0"/>
    <m/>
    <s v="2014-12-13"/>
    <m/>
    <m/>
    <m/>
    <m/>
    <m/>
    <s v="https://www.crunchbase.com/organization/nrd-capital-management"/>
    <m/>
    <s v="https://www.facebook.com/nrdcapital"/>
    <s v="52727ea7-07ec-d5fd-d88d-a2bc8dfc38a9"/>
  </r>
  <r>
    <x v="102095"/>
    <s v="nrelate.com"/>
    <s v="USA"/>
    <s v="NY"/>
    <s v="New York City"/>
    <s v="New York"/>
    <x v="2"/>
    <s v="nRelate is a related-content company providing company websites with tips, reviews and articles to increase reader activity."/>
    <s v="developer tools|software"/>
    <x v="10"/>
    <x v="2"/>
    <n v="0"/>
    <m/>
    <s v="2009-01-01"/>
    <m/>
    <m/>
    <m/>
    <s v="sales@nrelate.com"/>
    <m/>
    <s v="https://www.crunchbase.com/organization/nrelate"/>
    <s v="https://www.twitter.com/nrelate"/>
    <m/>
    <s v="bbc2960b-fb70-acbf-fc3b-276a6f969f0e"/>
  </r>
  <r>
    <x v="102096"/>
    <s v="nrevans.co.uk"/>
    <s v="GBR"/>
    <m/>
    <s v="GBR - Other"/>
    <s v="Carmarthen"/>
    <x v="2"/>
    <s v="NR Evans is one of the ten biggest temperature controlled distribution companies in the UK delivering."/>
    <s v="logistics"/>
    <x v="114"/>
    <x v="2"/>
    <n v="0"/>
    <m/>
    <m/>
    <m/>
    <m/>
    <m/>
    <m/>
    <s v="'+44 1269 846398"/>
    <s v="https://www.crunchbase.com/organization/nr-evans"/>
    <m/>
    <m/>
    <s v="a72370d7-f871-77bb-1bb7-a766e986ecc6"/>
  </r>
  <r>
    <x v="102097"/>
    <s v="nrg.com"/>
    <s v="USA"/>
    <s v="NJ"/>
    <s v="Newark"/>
    <s v="Princeton"/>
    <x v="1"/>
    <s v="NRG Energy is an integrated power generation and supply company in the United States."/>
    <s v="electronics|energy"/>
    <x v="570"/>
    <x v="2"/>
    <n v="0"/>
    <m/>
    <s v="1989-01-01"/>
    <m/>
    <m/>
    <m/>
    <m/>
    <n v="118662227100"/>
    <s v="https://www.crunchbase.com/organization/nrg-energy"/>
    <s v="https://www.twitter.com/nrgenergy"/>
    <s v="http://www.facebook.com/pages/nrg-energy/68784278588"/>
    <s v="1026b9c4-03ed-0d05-08a6-94497cd2882c"/>
  </r>
  <r>
    <x v="102098"/>
    <s v="investor.nrgyield.com"/>
    <s v="USA"/>
    <s v="NJ"/>
    <s v="Newark"/>
    <s v="Princeton"/>
    <x v="1"/>
    <s v="NRG Yield owns a diversified portfolio of contracted renewable and conventional generation and thermal infrastructure assets in the United"/>
    <s v="art|electronics|infrastructure"/>
    <x v="4543"/>
    <x v="2"/>
    <n v="0"/>
    <m/>
    <m/>
    <m/>
    <m/>
    <m/>
    <m/>
    <m/>
    <s v="https://www.crunchbase.com/organization/nrg-yield"/>
    <m/>
    <m/>
    <s v="c357af15-cd83-ad51-d267-95208facb38b"/>
  </r>
  <r>
    <x v="102099"/>
    <s v="nuclearassociates.com"/>
    <s v="USA"/>
    <s v="NC"/>
    <s v="Charlotte"/>
    <s v="Charlotte"/>
    <x v="2"/>
    <s v="NSA is an industry leader in nuclear safety and licensing services."/>
    <s v="aerospace|cyber security|information technology"/>
    <x v="1263"/>
    <x v="4"/>
    <n v="0"/>
    <m/>
    <s v="2001-01-01"/>
    <m/>
    <m/>
    <m/>
    <s v="info@atkinsglobal.com"/>
    <s v="(704) 731-2301"/>
    <s v="https://www.crunchbase.com/organization/nsa-2"/>
    <s v="https://www.twitter.com/atkinsglobal"/>
    <s v="https://www.facebook.com/atkinsglobal"/>
    <s v="148fac07-768a-7a21-197f-e291515e5f00"/>
  </r>
  <r>
    <x v="102100"/>
    <s v="nsm.co.kr"/>
    <s v="KOR"/>
    <m/>
    <s v="KOR - Other"/>
    <s v="Gyeongju"/>
    <x v="2"/>
    <s v="N Search Marketing is the online marketing consulting agency in South Korea."/>
    <m/>
    <x v="5"/>
    <x v="2"/>
    <n v="0"/>
    <m/>
    <s v="2010-03-12"/>
    <m/>
    <m/>
    <m/>
    <s v="nsmmaster@nsm.co.kr"/>
    <n v="82260099756"/>
    <s v="https://www.crunchbase.com/organization/nhn-search-marketing"/>
    <m/>
    <m/>
    <s v="1ee6cd6d-8b98-e90d-f7e5-76701f3debaf"/>
  </r>
  <r>
    <x v="102101"/>
    <s v="nsense.net"/>
    <s v="FIN"/>
    <m/>
    <s v="Helsinki"/>
    <s v="Espoo"/>
    <x v="2"/>
    <s v="nSense is a leading information security company focused on high competence and challenging customer engagements."/>
    <s v="cyber security|network security"/>
    <x v="25"/>
    <x v="7"/>
    <n v="0"/>
    <m/>
    <s v="2003-01-01"/>
    <m/>
    <m/>
    <m/>
    <s v="info@nsense.net"/>
    <s v="'+358 9 412 9255"/>
    <s v="https://www.crunchbase.com/organization/nsense"/>
    <s v="https://www.twitter.com/fsecure"/>
    <s v="https://www.facebook.com/107471754306"/>
    <s v="9dc07c8e-8bdb-c07e-0431-8160012b8fde"/>
  </r>
  <r>
    <x v="102102"/>
    <s v="nsgdata.com"/>
    <s v="USA"/>
    <s v="MD"/>
    <s v="Hagerstown"/>
    <s v="Frederick"/>
    <x v="0"/>
    <s v="NSGDatacom Inc., develops and manufactures a range of innovative telecommunications voice and data products."/>
    <m/>
    <x v="5"/>
    <x v="0"/>
    <n v="0"/>
    <m/>
    <s v="1991-01-01"/>
    <m/>
    <m/>
    <m/>
    <m/>
    <n v="3016946279"/>
    <s v="https://www.crunchbase.com/organization/nsgdatacom"/>
    <m/>
    <m/>
    <s v="2a76e9a6-0836-2afe-ceac-ed9b642b94f3"/>
  </r>
  <r>
    <x v="102103"/>
    <m/>
    <m/>
    <m/>
    <m/>
    <m/>
    <x v="2"/>
    <s v="NSI Holdings Ltd was added in 2012."/>
    <m/>
    <x v="5"/>
    <x v="2"/>
    <n v="0"/>
    <m/>
    <m/>
    <m/>
    <m/>
    <m/>
    <m/>
    <m/>
    <s v="https://www.crunchbase.com/organization/nsi-holdings-ltd"/>
    <m/>
    <m/>
    <s v="23341725-32c5-482d-502e-d04ba8529bc3"/>
  </r>
  <r>
    <x v="102104"/>
    <s v="nsigroup.org"/>
    <s v="USA"/>
    <s v="FL"/>
    <s v="Miami"/>
    <s v="Miami Lakes"/>
    <x v="0"/>
    <s v="NSi Insurance Group, Inc. is a regional insurance brokerage firm."/>
    <s v="finance|financial services|insurance|risk management"/>
    <x v="24"/>
    <x v="6"/>
    <n v="0"/>
    <m/>
    <s v="2001-03-25"/>
    <m/>
    <m/>
    <m/>
    <m/>
    <s v="'305-556-1488"/>
    <s v="https://www.crunchbase.com/organization/nsi-insurance-group-inc"/>
    <m/>
    <m/>
    <s v="efab4539-bb29-e2de-21d5-5fcd7f8ac406"/>
  </r>
  <r>
    <x v="102105"/>
    <s v="nsj.co.jp"/>
    <m/>
    <m/>
    <m/>
    <m/>
    <x v="0"/>
    <s v="SJ is a privately held company owned by its management team and institutional investors including JAFCO and Nikko Securities."/>
    <m/>
    <x v="5"/>
    <x v="2"/>
    <n v="0"/>
    <m/>
    <m/>
    <m/>
    <m/>
    <m/>
    <m/>
    <m/>
    <s v="https://www.crunchbase.com/organization/nsj-corporation"/>
    <m/>
    <m/>
    <s v="84181211-4ab5-d73a-1254-eeec7edf0873"/>
  </r>
  <r>
    <x v="102106"/>
    <m/>
    <m/>
    <m/>
    <m/>
    <m/>
    <x v="2"/>
    <s v="Development, production and marketing of audio jukeboxes for more than four decades"/>
    <m/>
    <x v="5"/>
    <x v="2"/>
    <n v="0"/>
    <m/>
    <s v="1994-01-01"/>
    <m/>
    <m/>
    <m/>
    <m/>
    <m/>
    <s v="https://www.crunchbase.com/organization/nsm-storage"/>
    <m/>
    <m/>
    <s v="04c4b869-5c81-5f46-f277-a054f749556d"/>
  </r>
  <r>
    <x v="102107"/>
    <s v="nsphere.net"/>
    <s v="USA"/>
    <s v="MA"/>
    <s v="Boston"/>
    <s v="Boston"/>
    <x v="0"/>
    <s v="nSphere processes data sets acquired from various sources and render high quality information to multiple distribution channels."/>
    <s v="enterprise software"/>
    <x v="10"/>
    <x v="6"/>
    <n v="0"/>
    <m/>
    <s v="2007-01-01"/>
    <m/>
    <m/>
    <m/>
    <s v="info@nsphere.net"/>
    <s v="'617-933-7500"/>
    <s v="https://www.crunchbase.com/organization/nsphere"/>
    <s v="https://www.twitter.com/nsphereinc"/>
    <m/>
    <s v="0d6058d1-2a3d-903c-a79d-9855391af83f"/>
  </r>
  <r>
    <x v="102108"/>
    <s v="nstar.com"/>
    <s v="USA"/>
    <s v="TX"/>
    <s v="Dallas"/>
    <s v="Dallas"/>
    <x v="2"/>
    <s v="NSTAR is a utility company that provides retail electricity and natural gas."/>
    <s v="electronics"/>
    <x v="13"/>
    <x v="2"/>
    <n v="0"/>
    <m/>
    <s v="1886-01-01"/>
    <m/>
    <m/>
    <m/>
    <m/>
    <m/>
    <s v="https://www.crunchbase.com/organization/nstar"/>
    <s v="https://www.twitter.com/nstar_news"/>
    <s v="https://www.facebook.com/nstarmedia"/>
    <s v="9b2e754d-dfbc-233c-d75e-8cefd6e69630"/>
  </r>
  <r>
    <x v="102109"/>
    <s v="nstein.com"/>
    <s v="CAN"/>
    <s v="QC"/>
    <s v="Montreal"/>
    <s v="Montréal"/>
    <x v="2"/>
    <s v="Nstein Technologies provides content management solutions that help information-rich enterprises centralize, understand and manage big data."/>
    <s v="content|digital media|publishing|software"/>
    <x v="858"/>
    <x v="7"/>
    <n v="0"/>
    <m/>
    <s v="2000-01-01"/>
    <m/>
    <m/>
    <m/>
    <s v="info@nstein.com"/>
    <s v="'514-908-5406"/>
    <s v="https://www.crunchbase.com/organization/nstein-technologies"/>
    <m/>
    <m/>
    <s v="4e25d15b-f315-647d-30d6-acbaf24e647d"/>
  </r>
  <r>
    <x v="102110"/>
    <m/>
    <s v="USA"/>
    <s v="CA"/>
    <s v="San Diego"/>
    <s v="Carlsbad"/>
    <x v="2"/>
    <s v="A developer of data storage solutions that are ideally suited for both large enterprises as well as small to mid-sized businesses."/>
    <m/>
    <x v="5"/>
    <x v="2"/>
    <n v="0"/>
    <m/>
    <m/>
    <m/>
    <m/>
    <m/>
    <m/>
    <m/>
    <s v="https://www.crunchbase.com/organization/nstor-technologies"/>
    <m/>
    <m/>
    <s v="2a7c9fda-e874-e096-cdd4-edbef686f40f"/>
  </r>
  <r>
    <x v="102111"/>
    <m/>
    <s v="USA"/>
    <s v="MA"/>
    <s v="Boston"/>
    <s v="Waltham"/>
    <x v="2"/>
    <s v="A virtual workspace management company, provides presentation virtualization and connection brokering technologies."/>
    <s v="health care"/>
    <x v="3"/>
    <x v="2"/>
    <n v="0"/>
    <m/>
    <s v="2001-01-01"/>
    <m/>
    <m/>
    <m/>
    <m/>
    <s v="(781)530-2200"/>
    <s v="https://www.crunchbase.com/organization/nsuite-technologies"/>
    <m/>
    <m/>
    <s v="f27e82c0-2b62-0234-7877-ad0cb5856c39"/>
  </r>
  <r>
    <x v="102112"/>
    <s v="nsynergy.com"/>
    <s v="AUS"/>
    <m/>
    <s v="Melbourne"/>
    <s v="Southbank"/>
    <x v="2"/>
    <s v="A Microsoft-centric Office365 Cloud service provider"/>
    <m/>
    <x v="5"/>
    <x v="6"/>
    <n v="0"/>
    <m/>
    <s v="2002-01-01"/>
    <m/>
    <m/>
    <m/>
    <m/>
    <s v="'+61 3 9326 0000"/>
    <s v="https://www.crunchbase.com/organization/nsynergy"/>
    <s v="https://www.twitter.com/rhipe_solutions"/>
    <s v="https://www.facebook.com/nsynergy"/>
    <s v="94a09fcd-272d-470a-b6a4-ffe43aa857bd"/>
  </r>
  <r>
    <x v="102113"/>
    <s v="nsysinc.com"/>
    <s v="IND"/>
    <m/>
    <s v="Delhi"/>
    <s v="Delhi"/>
    <x v="2"/>
    <s v="nSys offers the Worldâ€™s Largest portfolio of Verification IPs for standard interfaces/ protocols such as PCIe Gen3/ Gen2/ Gen1, PCI-X,"/>
    <m/>
    <x v="5"/>
    <x v="9"/>
    <n v="0"/>
    <m/>
    <s v="2001-01-01"/>
    <m/>
    <m/>
    <m/>
    <s v="info@nsysinc.com"/>
    <s v="'91-11-47572300"/>
    <s v="https://www.crunchbase.com/organization/nsys-design-systems"/>
    <s v="https://www.twitter.com/synopsys"/>
    <s v="https://www.facebook.com/synopsys"/>
    <s v="f7a207ac-1dd6-b1a7-7504-2530765583c3"/>
  </r>
  <r>
    <x v="102114"/>
    <s v="ntechindustries.com"/>
    <s v="USA"/>
    <s v="CA"/>
    <s v="Napa Valley"/>
    <s v="Ukiah"/>
    <x v="2"/>
    <s v="A Trimble Navigation user conference, Trimble Dimensions 2012 is the premiere event of the year for professionals wishing to stay on top of"/>
    <m/>
    <x v="5"/>
    <x v="9"/>
    <n v="0"/>
    <m/>
    <s v="2001-01-01"/>
    <m/>
    <m/>
    <m/>
    <s v="trimble_dimensions@trimble.com"/>
    <s v="'707-467-3747"/>
    <s v="https://www.crunchbase.com/organization/ntech-industries"/>
    <s v="https://www.twitter.com/trimblecorpnews"/>
    <s v="https://www.facebook.com/trimblecorporate"/>
    <s v="7fcfe0f3-023c-bdc2-4ee9-ac1877a663eb"/>
  </r>
  <r>
    <x v="102115"/>
    <s v="ntegra.com"/>
    <s v="GBR"/>
    <m/>
    <s v="Newbury"/>
    <s v="Newbury"/>
    <x v="0"/>
    <s v="Ntegra is an independent consultancy and managed services organisation."/>
    <m/>
    <x v="5"/>
    <x v="7"/>
    <n v="0"/>
    <m/>
    <s v="2003-01-01"/>
    <m/>
    <m/>
    <m/>
    <s v="info@ntegra.com"/>
    <n v="3302020244"/>
    <s v="https://www.crunchbase.com/organization/ntegra-ltd"/>
    <s v="https://www.twitter.com/ntegra"/>
    <m/>
    <s v="a87c0ae0-2c24-9b3a-ee63-a18dda4fc784"/>
  </r>
  <r>
    <x v="102116"/>
    <s v="ntelec.net"/>
    <s v="USA"/>
    <s v="TX"/>
    <s v="Dallas"/>
    <s v="Addison"/>
    <x v="2"/>
    <s v="NTELEC Networks provides telephone equipment and computer systems."/>
    <s v="public relations"/>
    <x v="208"/>
    <x v="2"/>
    <n v="0"/>
    <m/>
    <m/>
    <m/>
    <m/>
    <m/>
    <s v="info@ntelec.net"/>
    <s v="'214-506-0105"/>
    <s v="https://www.crunchbase.com/organization/ntelec-networks"/>
    <s v="https://www.twitter.com/ntelecnetworks"/>
    <m/>
    <s v="5006625f-cd1a-e809-d325-e6a972913908"/>
  </r>
  <r>
    <x v="102117"/>
    <s v="ntelos.com"/>
    <s v="USA"/>
    <s v="VA"/>
    <s v="VA - Other"/>
    <s v="Waynesboro"/>
    <x v="2"/>
    <s v="It’s wireless for them. It’s wireless for you. It’s nTelos. More Phones. More Lines. More Data. nTelos."/>
    <s v="mobile|telecommunications"/>
    <x v="259"/>
    <x v="7"/>
    <n v="0"/>
    <m/>
    <s v="1897-01-01"/>
    <m/>
    <m/>
    <m/>
    <s v="fbonline@ntelos.com"/>
    <s v="'+1 540-946-3500"/>
    <s v="https://www.crunchbase.com/organization/ntelos"/>
    <s v="https://www.twitter.com/ntelos_wireless"/>
    <s v="http://www.facebook.com/nteloswireless"/>
    <s v="ce3c607a-7912-f3df-d24e-94471c410581"/>
  </r>
  <r>
    <x v="102118"/>
    <s v="ntierdiscovery.com"/>
    <s v="USA"/>
    <s v="NY"/>
    <s v="New York City"/>
    <s v="New York"/>
    <x v="2"/>
    <s v="N-Tier Discovery was founded by forward-thinking professionals in the legal, technology, and management consulting industries to bring"/>
    <m/>
    <x v="5"/>
    <x v="2"/>
    <n v="0"/>
    <m/>
    <m/>
    <m/>
    <m/>
    <m/>
    <s v="info@ntierdiscovery.com"/>
    <s v="'212-514-0026"/>
    <s v="https://www.crunchbase.com/organization/n-tier-discovery"/>
    <m/>
    <m/>
    <s v="e83f47e8-119d-84a9-f132-79ea478a76fb"/>
  </r>
  <r>
    <x v="102119"/>
    <m/>
    <s v="GBR"/>
    <m/>
    <s v="London"/>
    <s v="London"/>
    <x v="0"/>
    <s v="NTL (Hampshire) offers cable television and telecommunication services."/>
    <m/>
    <x v="5"/>
    <x v="2"/>
    <n v="0"/>
    <m/>
    <s v="1989-01-01"/>
    <m/>
    <m/>
    <m/>
    <m/>
    <m/>
    <s v="https://www.crunchbase.com/organization/ntl-hampshire"/>
    <m/>
    <m/>
    <s v="a4dc779b-cd48-4cde-31d9-09f800899b30"/>
  </r>
  <r>
    <x v="102120"/>
    <s v="ntobjectives.com"/>
    <s v="USA"/>
    <s v="CA"/>
    <s v="Anaheim"/>
    <s v="Irvine"/>
    <x v="2"/>
    <s v="Web Application Security Testing"/>
    <s v="security"/>
    <x v="175"/>
    <x v="0"/>
    <n v="0"/>
    <m/>
    <s v="1997-01-01"/>
    <m/>
    <m/>
    <m/>
    <s v="support@ntobjectives.com"/>
    <n v="9497097152"/>
    <s v="https://www.crunchbase.com/organization/ntobjectives"/>
    <s v="https://www.twitter.com/ntobjectives"/>
    <s v="http://www.facebook.com/ntobjectives"/>
    <s v="303baa4b-c673-b8ea-525b-3be1db352e7d"/>
  </r>
  <r>
    <x v="102121"/>
    <s v="ntrepidcorp.com"/>
    <m/>
    <m/>
    <m/>
    <m/>
    <x v="0"/>
    <s v="Ntrepid Corporation is a technology company that provides security &amp; information management solutions to businesses."/>
    <m/>
    <x v="5"/>
    <x v="5"/>
    <n v="0"/>
    <m/>
    <m/>
    <m/>
    <m/>
    <m/>
    <s v="pr@ntrepidcorp.com"/>
    <n v="7039910712"/>
    <s v="https://www.crunchbase.com/organization/ntrepid-corporation"/>
    <s v="https://www.twitter.com/ntrepidcorp"/>
    <s v="http://www.facebook.com/ntrepidcorporation"/>
    <s v="a2f42e91-63ae-af86-6f86-4ba02a1e6b4f"/>
  </r>
  <r>
    <x v="102122"/>
    <s v="ntt.com"/>
    <s v="JPN"/>
    <m/>
    <s v="Tokyo"/>
    <s v="Tokyo"/>
    <x v="0"/>
    <s v="NTT Communications is a provider of network management and security services."/>
    <s v="telecommunications|web hosting"/>
    <x v="516"/>
    <x v="4"/>
    <n v="0"/>
    <m/>
    <s v="1999-07-01"/>
    <m/>
    <m/>
    <m/>
    <s v="hodo-cp@ntt.com"/>
    <s v="81 3 3500 8111"/>
    <s v="https://www.crunchbase.com/organization/ntt-communications"/>
    <s v="https://www.twitter.com/nttcom_online"/>
    <s v="https://www.facebook.com/nttcommunications"/>
    <s v="4fff24d4-d26b-a143-c5d6-f68309db1a06"/>
  </r>
  <r>
    <x v="102123"/>
    <s v="nttdata.com"/>
    <s v="JPN"/>
    <m/>
    <s v="Tokyo"/>
    <s v="Tokyo"/>
    <x v="0"/>
    <s v="NTT DATA provides broad range of IT services and solutions, including consulting, systems integration and IT outsourcing, for major"/>
    <s v="software"/>
    <x v="10"/>
    <x v="4"/>
    <n v="0"/>
    <m/>
    <s v="1967-01-01"/>
    <m/>
    <m/>
    <m/>
    <s v="webmaster@nttdata.co.jp"/>
    <s v="81 3 5546 8202"/>
    <s v="https://www.crunchbase.com/organization/ntt-data"/>
    <s v="https://www.twitter.com/nttdata_pr"/>
    <m/>
    <s v="c9e406c1-ad4c-8415-7b43-b9e3abdc995a"/>
  </r>
  <r>
    <x v="102124"/>
    <s v="nttdocomo.com"/>
    <s v="JPN"/>
    <m/>
    <s v="Tokyo"/>
    <s v="Tokyo"/>
    <x v="1"/>
    <s v="NTT DOCOMO provides mobile telecommunication services through its W-CDMA networks in Japan."/>
    <s v="mobile|telecommunications"/>
    <x v="259"/>
    <x v="4"/>
    <n v="0"/>
    <m/>
    <s v="1991-01-01"/>
    <m/>
    <m/>
    <m/>
    <m/>
    <s v="(012) 000-5250"/>
    <s v="https://www.crunchbase.com/organization/ntt-docomo"/>
    <s v="https://www.twitter.com/docomo"/>
    <s v="http://www.facebook.com/docomo.official"/>
    <s v="3abdd26b-df6d-573a-5900-bd62a174e007"/>
  </r>
  <r>
    <x v="102125"/>
    <s v="iwantmytvmagazine.com"/>
    <s v="USA"/>
    <s v="MI"/>
    <s v="Detroit"/>
    <s v="Troy"/>
    <x v="0"/>
    <s v="NTVB Media has been in business for more than 25 years and is the largest provider of TV magazines to the newspaper industry."/>
    <s v="printing"/>
    <x v="233"/>
    <x v="0"/>
    <n v="0"/>
    <m/>
    <m/>
    <m/>
    <m/>
    <m/>
    <m/>
    <m/>
    <s v="https://www.crunchbase.com/organization/ntvb-media"/>
    <s v="https://www.twitter.com/tvweeklynow"/>
    <s v="https://www.facebook.com/tvweeklynow"/>
    <s v="a44abf2e-7852-3660-7f6a-1bad16f941b7"/>
  </r>
  <r>
    <x v="102126"/>
    <s v="nuance.com"/>
    <s v="USA"/>
    <s v="MA"/>
    <s v="Boston"/>
    <s v="Burlington"/>
    <x v="1"/>
    <s v="Nuance Communications is a multinational computer software technology company that provides speech and imaging applications."/>
    <s v="call center|information technology|software|wearables"/>
    <x v="9172"/>
    <x v="2"/>
    <n v="0"/>
    <m/>
    <s v="1992-01-01"/>
    <m/>
    <m/>
    <m/>
    <m/>
    <s v="(781) 565-5000"/>
    <s v="https://www.crunchbase.com/organization/nuance"/>
    <s v="https://www.twitter.com/nuanceent"/>
    <m/>
    <s v="546d3969-f9d3-1e43-bda5-5d989faf04ca"/>
  </r>
  <r>
    <x v="102127"/>
    <s v="nuanceandfathom.co.uk"/>
    <s v="GBR"/>
    <m/>
    <s v="Cardiff"/>
    <s v="Cardiff"/>
    <x v="2"/>
    <s v="Nuance &amp; Fathom combine data-driven strategies with standout creative to captivate your customers."/>
    <s v="advertising|marketing"/>
    <x v="296"/>
    <x v="1"/>
    <n v="0"/>
    <m/>
    <s v="2011-01-01"/>
    <m/>
    <m/>
    <m/>
    <m/>
    <n v="2920004396"/>
    <s v="https://www.crunchbase.com/organization/nuance-fathom"/>
    <s v="https://www.twitter.com/nuanceandfathom"/>
    <m/>
    <s v="d80cdb60-468f-b872-a433-fd5f4ccd9062"/>
  </r>
  <r>
    <x v="102128"/>
    <s v="sports.nubb.com"/>
    <m/>
    <m/>
    <m/>
    <m/>
    <x v="2"/>
    <s v="NuBB was added in 2009."/>
    <m/>
    <x v="5"/>
    <x v="1"/>
    <n v="0"/>
    <m/>
    <m/>
    <m/>
    <m/>
    <m/>
    <m/>
    <m/>
    <s v="https://www.crunchbase.com/organization/nubb"/>
    <m/>
    <m/>
    <s v="165a7769-be12-fe2d-750c-77166c3f8681"/>
  </r>
  <r>
    <x v="102129"/>
    <s v="nubiola.com"/>
    <m/>
    <m/>
    <m/>
    <m/>
    <x v="0"/>
    <s v="Nubiola is the world leading producer of Ultramarines, Iron Oxides, Zinc Ferrites, Bismuth Vanadates, Lead Chromates &amp; Corrosion Inhibitors."/>
    <s v="industrial"/>
    <x v="5"/>
    <x v="7"/>
    <n v="0"/>
    <m/>
    <s v="1914-01-01"/>
    <m/>
    <m/>
    <m/>
    <m/>
    <m/>
    <s v="https://www.crunchbase.com/organization/nubiola"/>
    <m/>
    <m/>
    <s v="7e15c138-c87c-fd89-1016-5f3c436801a6"/>
  </r>
  <r>
    <x v="102130"/>
    <s v="nucivic.com"/>
    <s v="USA"/>
    <s v="NY"/>
    <s v="New York City"/>
    <s v="New York"/>
    <x v="2"/>
    <s v="NuCivic provides full-service open-source SaaS-based solutions to public sector institutions worldwide."/>
    <s v="big data|open source"/>
    <x v="123"/>
    <x v="2"/>
    <n v="0"/>
    <m/>
    <s v="2011-01-01"/>
    <m/>
    <m/>
    <m/>
    <m/>
    <m/>
    <s v="https://www.crunchbase.com/organization/nucivic"/>
    <s v="https://www.twitter.com/getnucivic"/>
    <m/>
    <s v="c1da65e7-7037-2584-b8a7-7cfae87d63e8"/>
  </r>
  <r>
    <x v="102131"/>
    <s v="nuclearlogistics.com"/>
    <s v="USA"/>
    <s v="TX"/>
    <s v="Dallas"/>
    <s v="Fort Worth"/>
    <x v="2"/>
    <s v="Safety-related equipment"/>
    <s v="security"/>
    <x v="175"/>
    <x v="6"/>
    <n v="0"/>
    <m/>
    <s v="1991-01-01"/>
    <m/>
    <m/>
    <m/>
    <m/>
    <n v="18175900484"/>
    <s v="https://www.crunchbase.com/organization/nuclear-logisitics"/>
    <s v="https://www.twitter.com/azzincorporated"/>
    <s v="https://www.facebook.com/azzincorporated"/>
    <s v="986cad62-cad5-0cb7-2def-11856986b330"/>
  </r>
  <r>
    <x v="102132"/>
    <s v="nuco2.com"/>
    <s v="USA"/>
    <s v="FL"/>
    <s v="Florida's Treasure Coast"/>
    <s v="Stuart"/>
    <x v="0"/>
    <s v="NuCO2 Inc. is the nations leading supplier of bulk CO2 systems and bulk CO2 for carbonating and dispensing fountain beverages."/>
    <m/>
    <x v="5"/>
    <x v="7"/>
    <n v="0"/>
    <m/>
    <s v="1990-01-01"/>
    <m/>
    <m/>
    <m/>
    <m/>
    <s v="(877) 781-3589"/>
    <s v="https://www.crunchbase.com/organization/nuco2"/>
    <m/>
    <m/>
    <s v="098be276-5424-0951-e323-54018075ef78"/>
  </r>
  <r>
    <x v="102133"/>
    <s v="nucor.com"/>
    <s v="USA"/>
    <s v="CA"/>
    <s v="CA - Other"/>
    <s v="Carlotta"/>
    <x v="1"/>
    <s v="Nucor Corporation is engaged in the manufacture and sale of steel and steel products. The Company operates in two business segments: steel"/>
    <s v="manufacturing"/>
    <x v="41"/>
    <x v="4"/>
    <n v="0"/>
    <m/>
    <s v="1940-01-01"/>
    <m/>
    <m/>
    <m/>
    <s v="info@nucor.com"/>
    <s v="(704)366-7000"/>
    <s v="https://www.crunchbase.com/organization/nucor-corporation"/>
    <s v="https://www.twitter.com/nucorcorp"/>
    <m/>
    <s v="8a7c04f7-64a3-5aec-fe64-e4a36974f0db"/>
  </r>
  <r>
    <x v="102134"/>
    <s v="nucryst.com"/>
    <s v="USA"/>
    <s v="NJ"/>
    <s v="Newark"/>
    <s v="Princeton"/>
    <x v="2"/>
    <s v="NUCRYST Pharmaceuticals develops, manufactures and commercializes medical products that fight infection and inflammation using"/>
    <s v="manufacturing|medical|pharmaceutical"/>
    <x v="51"/>
    <x v="1"/>
    <n v="0"/>
    <m/>
    <m/>
    <m/>
    <m/>
    <m/>
    <m/>
    <s v="'+1 (010) 2114"/>
    <s v="https://www.crunchbase.com/organization/nucryst-pharmaceuticals"/>
    <m/>
    <m/>
    <s v="f5be120b-09ce-af5b-f684-303d56ceb67b"/>
  </r>
  <r>
    <x v="102135"/>
    <s v="nudeskincare.com"/>
    <s v="USA"/>
    <s v="CA"/>
    <s v="SF Bay Area"/>
    <s v="San Francisco"/>
    <x v="2"/>
    <s v="NUDE Skincare was brought to life by ethical entrepreneurs Bryan Meehan and Ali Hewson."/>
    <s v="cosmetics"/>
    <x v="366"/>
    <x v="0"/>
    <n v="0"/>
    <m/>
    <s v="2007-01-01"/>
    <m/>
    <m/>
    <m/>
    <s v="hello@nudeskincare.com"/>
    <s v="44 20 7702 0077"/>
    <s v="https://www.crunchbase.com/organization/nude-skincare"/>
    <s v="https://www.twitter.com/nudeskincare"/>
    <s v="https://www.facebook.com/nudeskincare"/>
    <s v="bb590680-20be-7f38-936c-4e5c397c65f3"/>
  </r>
  <r>
    <x v="102136"/>
    <s v="nudgesocialmedia.com"/>
    <s v="GBR"/>
    <m/>
    <s v="London"/>
    <s v="London"/>
    <x v="2"/>
    <s v="Nudge Social Media is a London-based agency creating engaging applications for brands on Facebook."/>
    <s v="apps|consulting|social media"/>
    <x v="1706"/>
    <x v="1"/>
    <n v="0"/>
    <m/>
    <s v="2008-06-01"/>
    <m/>
    <m/>
    <m/>
    <s v="info@nudgelondon.com"/>
    <s v="0207 096 0146"/>
    <s v="https://www.crunchbase.com/organization/nudge"/>
    <m/>
    <s v="https://www.facebook.com/extole"/>
    <s v="90105ec9-68d6-9481-7744-9c0d0cc30b38"/>
  </r>
  <r>
    <x v="102137"/>
    <m/>
    <m/>
    <m/>
    <m/>
    <m/>
    <x v="2"/>
    <s v="NuFX was added in 2010."/>
    <m/>
    <x v="5"/>
    <x v="2"/>
    <n v="0"/>
    <m/>
    <m/>
    <m/>
    <m/>
    <m/>
    <m/>
    <m/>
    <s v="https://www.crunchbase.com/organization/nufx"/>
    <m/>
    <m/>
    <s v="761f93b5-0bfb-a058-3bbf-2ba546c46dbd"/>
  </r>
  <r>
    <x v="102138"/>
    <s v="nugenesis.com"/>
    <s v="USA"/>
    <s v="MA"/>
    <s v="Worcester"/>
    <s v="Westborough"/>
    <x v="2"/>
    <s v="NuGenesis Technologies is a provider of software for scientific data management systems."/>
    <s v="software"/>
    <x v="10"/>
    <x v="9"/>
    <n v="0"/>
    <m/>
    <s v="1905-01-01"/>
    <m/>
    <m/>
    <m/>
    <m/>
    <s v="(785) 823-7685"/>
    <s v="https://www.crunchbase.com/organization/nugenesis-technologies"/>
    <m/>
    <m/>
    <s v="4b0ae12b-e1c4-4adb-458e-e3bf10e05aa4"/>
  </r>
  <r>
    <x v="102139"/>
    <s v="nugetserver.net"/>
    <m/>
    <m/>
    <m/>
    <m/>
    <x v="0"/>
    <s v="NuGet Server is basically a wrapper of the NuGet.Server package, but installed through a wizard. It's distributed with its own web server."/>
    <m/>
    <x v="5"/>
    <x v="2"/>
    <n v="0"/>
    <m/>
    <m/>
    <m/>
    <m/>
    <m/>
    <m/>
    <m/>
    <s v="https://www.crunchbase.com/organization/nuget-server"/>
    <m/>
    <m/>
    <s v="a244da79-ee77-5162-5be7-e63ea109e37f"/>
  </r>
  <r>
    <x v="102140"/>
    <s v="nugg.ad"/>
    <s v="GBR"/>
    <m/>
    <s v="London"/>
    <s v="London"/>
    <x v="2"/>
    <s v="The nugg.ad Smart Audience PlatformTM offers Multichannel Audience Targeting based on various data &amp; Smart Data Management"/>
    <s v="ad targeting|advertising|brand marketing|digital media"/>
    <x v="414"/>
    <x v="2"/>
    <n v="0"/>
    <m/>
    <s v="2006-06-01"/>
    <m/>
    <m/>
    <m/>
    <s v="welcome@nugg.ad"/>
    <n v="4930293819990"/>
    <s v="https://www.crunchbase.com/organization/nugg-ad-ag"/>
    <s v="https://www.twitter.com/nuggad"/>
    <s v="http://www.facebook.com/nuggad"/>
    <s v="c8afdf62-8dda-7e72-d562-d27c73bf1dd8"/>
  </r>
  <r>
    <x v="102141"/>
    <s v="nuhorizons.com"/>
    <s v="USA"/>
    <s v="NY"/>
    <s v="Long Island"/>
    <s v="Melville"/>
    <x v="2"/>
    <s v="NU HORIZONS ELECTRONICS CORP. is a leading global distributor of advanced technology semiconductor, display, illumination, power, system"/>
    <s v="telecommunications"/>
    <x v="338"/>
    <x v="1"/>
    <n v="0"/>
    <m/>
    <s v="1995-01-01"/>
    <m/>
    <m/>
    <m/>
    <s v="social@arrow.com"/>
    <s v="'631-396-5000"/>
    <s v="https://www.crunchbase.com/organization/nu-horizons-electronics"/>
    <m/>
    <m/>
    <s v="63f88f14-24b1-7cf8-ee24-3d76f51b2865"/>
  </r>
  <r>
    <x v="102142"/>
    <s v="nulink.com"/>
    <s v="USA"/>
    <s v="GA"/>
    <s v="Atlanta"/>
    <s v="Newnan"/>
    <x v="2"/>
    <s v="NuLink is a provider of high-speed Internet, digital cable TV, and phone services."/>
    <s v="internet"/>
    <x v="28"/>
    <x v="6"/>
    <n v="0"/>
    <m/>
    <m/>
    <m/>
    <m/>
    <m/>
    <s v="nulink@nulinkdigital.com"/>
    <s v="'+1 770-683-6988"/>
    <s v="https://www.crunchbase.com/organization/nulink"/>
    <s v="https://www.twitter.com/nulinktweets"/>
    <s v="https://www.facebook.com/nulinkdigital"/>
    <s v="c6aaedb2-85b0-65f3-1681-778d235cd4f5"/>
  </r>
  <r>
    <x v="102143"/>
    <s v="winamp.com"/>
    <m/>
    <m/>
    <m/>
    <m/>
    <x v="2"/>
    <s v="Nullsoft is an online music media company providing software for MP3 playback and media streaming activities."/>
    <s v="music|video streaming"/>
    <x v="2252"/>
    <x v="2"/>
    <n v="0"/>
    <m/>
    <s v="1997-01-01"/>
    <m/>
    <m/>
    <m/>
    <m/>
    <m/>
    <s v="https://www.crunchbase.com/organization/nullsoft"/>
    <s v="https://www.twitter.com/nullsoft"/>
    <m/>
    <s v="08f356e8-ea05-f277-971f-c46f83487c0a"/>
  </r>
  <r>
    <x v="102144"/>
    <s v="numarasoftware.com"/>
    <s v="USA"/>
    <s v="FL"/>
    <s v="Tampa"/>
    <s v="Tampa"/>
    <x v="2"/>
    <s v="IT Operations Management"/>
    <s v="software"/>
    <x v="10"/>
    <x v="3"/>
    <n v="0"/>
    <m/>
    <s v="1991-01-01"/>
    <m/>
    <m/>
    <m/>
    <s v="Communications@numarasoftware.com"/>
    <n v="8132274500"/>
    <s v="https://www.crunchbase.com/organization/numara-software"/>
    <m/>
    <s v="https://www.facebook.com/numarasoftware"/>
    <s v="df765bb8-82cd-cc79-1b37-ff630473aa7e"/>
  </r>
  <r>
    <x v="102145"/>
    <s v="numbercop.com"/>
    <s v="USA"/>
    <s v="CA"/>
    <s v="SF Bay Area"/>
    <s v="San Francisco"/>
    <x v="2"/>
    <s v="NUMBERCOP is a mobile security company which was established to combat phone spam, such as unsolicited calls and spam text messages."/>
    <s v="android|cyber security|ios|mobile|security|sms|spam filtering|telecommunications"/>
    <x v="9173"/>
    <x v="1"/>
    <n v="0"/>
    <m/>
    <s v="2009-04-17"/>
    <m/>
    <m/>
    <m/>
    <s v="service@numbercop.com"/>
    <n v="4156760545"/>
    <s v="https://www.crunchbase.com/organization/numbercop"/>
    <s v="https://www.twitter.com/numbercop"/>
    <s v="http://www.facebook.com/numbercop"/>
    <s v="b3a756a2-61bd-2090-848d-cce82cdff3b8"/>
  </r>
  <r>
    <x v="102146"/>
    <s v="numbersix.com"/>
    <s v="USA"/>
    <s v="VA"/>
    <s v="Washington, D.C."/>
    <s v="Vienna"/>
    <x v="2"/>
    <s v="Number Six Software is a provider of business consulting, technical services, and point solutions."/>
    <s v="information technology|software"/>
    <x v="184"/>
    <x v="6"/>
    <n v="0"/>
    <m/>
    <s v="1994-01-01"/>
    <m/>
    <m/>
    <m/>
    <m/>
    <s v="(703)516-2880"/>
    <s v="https://www.crunchbase.com/organization/number-six-software"/>
    <m/>
    <m/>
    <s v="894d3e54-13e9-2aed-a0af-b5c13ee2d129"/>
  </r>
  <r>
    <x v="102147"/>
    <s v="numberworksnwords.com"/>
    <s v="NZL"/>
    <m/>
    <s v="Auckland"/>
    <s v="Auckland"/>
    <x v="2"/>
    <s v="NumberWorks'nWords is the world's longest-running tuition providers."/>
    <s v="consumer|education"/>
    <x v="38"/>
    <x v="0"/>
    <n v="0"/>
    <m/>
    <s v="1984-01-01"/>
    <m/>
    <m/>
    <m/>
    <m/>
    <s v="(649)522-0800"/>
    <s v="https://www.crunchbase.com/organization/numberworks-nwords"/>
    <m/>
    <s v="https://www.facebook.com/numberworksnwords"/>
    <s v="ff16f8d8-a7e4-2be5-8adf-402cfb9d70e9"/>
  </r>
  <r>
    <x v="102148"/>
    <s v="numediacanada.com"/>
    <m/>
    <m/>
    <m/>
    <m/>
    <x v="0"/>
    <s v="Nümedia provides “Intelligent Media Solutions” to its client by enabling In-Venue Experiences, Communication, Engagement and Activation."/>
    <m/>
    <x v="5"/>
    <x v="6"/>
    <n v="0"/>
    <m/>
    <m/>
    <m/>
    <m/>
    <m/>
    <s v="info@numediacanada.com"/>
    <s v="'+1 (514) 664-1244"/>
    <s v="https://www.crunchbase.com/organization/nümedia"/>
    <m/>
    <m/>
    <s v="9273c0f3-05bb-9b97-c763-7837068c3be5"/>
  </r>
  <r>
    <x v="102149"/>
    <s v="numega.com"/>
    <s v="USA"/>
    <s v="NH"/>
    <s v="Manchester, New Hampshire"/>
    <s v="Nashua"/>
    <x v="2"/>
    <s v="NuMega, based in Nashua, N.H., makes error-detection, performance-analysis and debugging products for developers of programs."/>
    <m/>
    <x v="5"/>
    <x v="2"/>
    <n v="0"/>
    <m/>
    <m/>
    <m/>
    <m/>
    <m/>
    <m/>
    <n v="15123407097"/>
    <s v="https://www.crunchbase.com/organization/numega-technologies-inc"/>
    <s v="https://www.twitter.com/borlandsoftware"/>
    <m/>
    <s v="4220015e-d014-351a-9b60-44e4e5386654"/>
  </r>
  <r>
    <x v="102150"/>
    <s v="numenus.de"/>
    <s v="DEU"/>
    <m/>
    <s v="Frankfurt"/>
    <s v="Koblenz"/>
    <x v="2"/>
    <s v="Founded in 2009 and based in Koblenz, Germany, Numenus specializes in interactive rendering directly from NURBS (Non-Uniform Rational"/>
    <s v="software"/>
    <x v="10"/>
    <x v="1"/>
    <n v="0"/>
    <m/>
    <s v="2009-08-01"/>
    <m/>
    <m/>
    <m/>
    <s v="info@numenus.de"/>
    <n v="49261885411"/>
    <s v="https://www.crunchbase.com/organization/numenus"/>
    <s v="https://www.twitter.com/numenusgmbh"/>
    <s v="https://www.facebook.com/176089938046"/>
    <s v="0153f511-73ec-ed55-769d-40dba4b84a36"/>
  </r>
  <r>
    <x v="102151"/>
    <s v="ndl.com"/>
    <s v="USA"/>
    <s v="NC"/>
    <s v="Raleigh"/>
    <s v="Chapel Hill"/>
    <x v="2"/>
    <s v="Numerical Design Limited (NDL) is a developer of highly flexible 3D graphics software used by a game publishers and developers."/>
    <m/>
    <x v="5"/>
    <x v="1"/>
    <n v="0"/>
    <m/>
    <s v="1983-01-01"/>
    <m/>
    <m/>
    <m/>
    <m/>
    <s v="'630-986-1432"/>
    <s v="https://www.crunchbase.com/organization/numerical-design-limited-ndl"/>
    <s v="https://www.twitter.com/oxfamgb"/>
    <m/>
    <s v="855e8323-bc9f-53c2-2047-c2802b3a2151"/>
  </r>
  <r>
    <x v="102152"/>
    <s v="numeric.com"/>
    <s v="USA"/>
    <s v="MA"/>
    <s v="Boston"/>
    <s v="Boston"/>
    <x v="2"/>
    <s v="Numeric Investors is a leader in the development and implementation of quantitative investment techniques"/>
    <s v="finance|fintech"/>
    <x v="24"/>
    <x v="6"/>
    <n v="0"/>
    <m/>
    <s v="1989-01-01"/>
    <m/>
    <m/>
    <m/>
    <m/>
    <n v="16178977899"/>
    <s v="https://www.crunchbase.com/organization/numeric-investors"/>
    <m/>
    <m/>
    <s v="cdd11d7e-0967-ebdf-dd28-ce75f24f7202"/>
  </r>
  <r>
    <x v="102153"/>
    <s v="numeric.ca"/>
    <s v="CAN"/>
    <s v="AB"/>
    <s v="Edmonton"/>
    <s v="Edmonton"/>
    <x v="2"/>
    <s v="Numeric Machine is manufacturer of tools and equipment."/>
    <s v="machinery manufacturing"/>
    <x v="41"/>
    <x v="0"/>
    <n v="0"/>
    <m/>
    <s v="1995-01-01"/>
    <m/>
    <m/>
    <m/>
    <m/>
    <s v="(780)469-5070"/>
    <s v="https://www.crunchbase.com/organization/numeric-machine"/>
    <m/>
    <m/>
    <s v="692ca7be-7fbf-366d-e13c-6b7e7040ffde"/>
  </r>
  <r>
    <x v="102154"/>
    <s v="nupas-cadmatic.com"/>
    <m/>
    <m/>
    <m/>
    <m/>
    <x v="0"/>
    <s v="Numeriek Centrum Groningen (NCG) is a high tech software and service company."/>
    <m/>
    <x v="5"/>
    <x v="2"/>
    <n v="0"/>
    <m/>
    <s v="1977-01-01"/>
    <m/>
    <m/>
    <m/>
    <m/>
    <m/>
    <s v="https://www.crunchbase.com/organization/numeriek-centrum-groningen"/>
    <m/>
    <m/>
    <s v="a4fb4ce9-e725-3aa4-cb8b-b24ae51730d9"/>
  </r>
  <r>
    <x v="102155"/>
    <s v="thisisnumero.com"/>
    <s v="USA"/>
    <s v="CT"/>
    <s v="Hartford"/>
    <s v="Cheshire"/>
    <x v="2"/>
    <s v="customer service software"/>
    <s v="software"/>
    <x v="10"/>
    <x v="6"/>
    <n v="0"/>
    <m/>
    <s v="2001-01-01"/>
    <m/>
    <m/>
    <m/>
    <s v="info@thisisnumero.com"/>
    <s v="0161 475 0300"/>
    <s v="https://www.crunchbase.com/organization/numero"/>
    <s v="https://www.twitter.com/thisisnumero"/>
    <m/>
    <s v="8bd30694-5cbf-6456-d5c2-ee99de5b459b"/>
  </r>
  <r>
    <x v="102156"/>
    <m/>
    <s v="USA"/>
    <s v="WA"/>
    <s v="Seattle"/>
    <s v="Seattle"/>
    <x v="2"/>
    <s v="Numinous Technologies was acquired by Microsoft"/>
    <m/>
    <x v="5"/>
    <x v="2"/>
    <n v="0"/>
    <m/>
    <m/>
    <m/>
    <m/>
    <m/>
    <m/>
    <m/>
    <s v="https://www.crunchbase.com/organization/numinous-technologies"/>
    <m/>
    <m/>
    <s v="635111cc-d41b-f6a3-5d93-40316633eaa8"/>
  </r>
  <r>
    <x v="102157"/>
    <s v="numobileinc.com"/>
    <s v="USA"/>
    <s v="KY"/>
    <s v="Louisville"/>
    <s v="Louisville"/>
    <x v="0"/>
    <s v="NuMobile is building a global mobile computing solutions business initially through a roll up strategy to build a portfolio of software"/>
    <s v="software"/>
    <x v="10"/>
    <x v="1"/>
    <n v="0"/>
    <m/>
    <s v="2009-01-01"/>
    <m/>
    <m/>
    <m/>
    <s v="info@numobileinc.com"/>
    <s v="'214-556-5927"/>
    <s v="https://www.crunchbase.com/organization/numobile"/>
    <m/>
    <m/>
    <s v="9401d90b-e927-4917-7fcb-1dbe51786c05"/>
  </r>
  <r>
    <x v="102158"/>
    <m/>
    <m/>
    <m/>
    <m/>
    <m/>
    <x v="2"/>
    <s v="Computer Vision"/>
    <m/>
    <x v="5"/>
    <x v="2"/>
    <n v="0"/>
    <m/>
    <m/>
    <m/>
    <m/>
    <m/>
    <m/>
    <m/>
    <s v="https://www.crunchbase.com/organization/numovis-inc"/>
    <m/>
    <m/>
    <s v="2f090037-be30-0078-10c1-da5c90ad963d"/>
  </r>
  <r>
    <x v="102159"/>
    <s v="nunebu.com"/>
    <m/>
    <m/>
    <m/>
    <m/>
    <x v="2"/>
    <s v="Nunebu.com was added in 2013."/>
    <m/>
    <x v="5"/>
    <x v="2"/>
    <n v="0"/>
    <m/>
    <m/>
    <m/>
    <m/>
    <m/>
    <m/>
    <m/>
    <s v="https://www.crunchbase.com/organization/nunebu-com"/>
    <m/>
    <m/>
    <s v="74589f67-1d09-3214-84ee-4fcc48aa7182"/>
  </r>
  <r>
    <x v="102160"/>
    <s v="nuovasystems.com"/>
    <s v="USA"/>
    <s v="CA"/>
    <s v="SF Bay Area"/>
    <s v="San Jose"/>
    <x v="2"/>
    <s v="enterprise data center solutions"/>
    <s v="web hosting"/>
    <x v="28"/>
    <x v="6"/>
    <n v="0"/>
    <m/>
    <m/>
    <m/>
    <m/>
    <m/>
    <m/>
    <s v="'408-387-6123"/>
    <s v="https://www.crunchbase.com/organization/nuova-systems"/>
    <s v="https://www.twitter.com/ciscosystem"/>
    <s v="https://www.facebook.com/cisco"/>
    <s v="a515bed4-0d69-6684-8524-0d41fc13430e"/>
  </r>
  <r>
    <x v="102161"/>
    <s v="nuplex.com"/>
    <s v="AUS"/>
    <m/>
    <s v="Sydney"/>
    <s v="North Sydney"/>
    <x v="2"/>
    <s v="Nuplex Industries develops, manufactures, and sells synthetic resins for use in decorative, industrial, automotive, and protective coatings."/>
    <m/>
    <x v="5"/>
    <x v="8"/>
    <n v="0"/>
    <m/>
    <s v="1952-01-01"/>
    <m/>
    <m/>
    <m/>
    <m/>
    <n v="61280360901"/>
    <s v="https://www.crunchbase.com/organization/nuplex-industries"/>
    <m/>
    <m/>
    <s v="1bbc0775-9ecd-63a2-b7ee-f14491c911a8"/>
  </r>
  <r>
    <x v="102162"/>
    <s v="nupunet.com"/>
    <m/>
    <m/>
    <m/>
    <m/>
    <x v="2"/>
    <s v="Nupunet.com was added in 2013."/>
    <m/>
    <x v="5"/>
    <x v="2"/>
    <n v="0"/>
    <m/>
    <m/>
    <m/>
    <m/>
    <m/>
    <m/>
    <m/>
    <s v="https://www.crunchbase.com/organization/nupunet-com"/>
    <m/>
    <m/>
    <s v="fa9351f5-72fc-ec51-8339-550fbbd8645d"/>
  </r>
  <r>
    <x v="102163"/>
    <s v="nurago.com"/>
    <s v="DEU"/>
    <m/>
    <s v="Hanover"/>
    <s v="Hanover"/>
    <x v="0"/>
    <s v="nurago is one of the most innovative service providers for solutions in digital brand, media, and usability research worldwide."/>
    <m/>
    <x v="5"/>
    <x v="2"/>
    <n v="0"/>
    <m/>
    <s v="1999-01-01"/>
    <m/>
    <m/>
    <m/>
    <m/>
    <m/>
    <s v="https://www.crunchbase.com/organization/nurago"/>
    <s v="https://www.twitter.com/gfk_en"/>
    <s v="https://www.facebook.com/gfk.market.research"/>
    <s v="a04a2001-17d8-96ec-446e-090098e8fc9d"/>
  </r>
  <r>
    <x v="102164"/>
    <m/>
    <m/>
    <m/>
    <m/>
    <m/>
    <x v="2"/>
    <s v="Nurses On-Line was added in 2010."/>
    <m/>
    <x v="5"/>
    <x v="2"/>
    <n v="0"/>
    <m/>
    <m/>
    <m/>
    <m/>
    <m/>
    <m/>
    <m/>
    <s v="https://www.crunchbase.com/organization/nurses-on-line"/>
    <m/>
    <m/>
    <s v="690a99fa-d8f6-05d8-731f-7f9dc20d4053"/>
  </r>
  <r>
    <x v="102165"/>
    <s v="nurturetalent.com"/>
    <s v="IND"/>
    <m/>
    <s v="New Delhi"/>
    <s v="New Delhi"/>
    <x v="2"/>
    <s v="India's 1st Institute for Entrepreneurs"/>
    <m/>
    <x v="5"/>
    <x v="0"/>
    <n v="0"/>
    <m/>
    <s v="2010-01-01"/>
    <m/>
    <m/>
    <m/>
    <s v="amit.grover@nurturetalent.com"/>
    <n v="9833410822"/>
    <s v="https://www.crunchbase.com/organization/nurture-talent-academy"/>
    <s v="https://www.twitter.com/amitgrover"/>
    <s v="http://www.facebook.com/starpreneur"/>
    <s v="6a607441-286a-f919-6d41-2aa5e1a17349"/>
  </r>
  <r>
    <x v="102166"/>
    <s v="nurun.com"/>
    <s v="USA"/>
    <s v="GA"/>
    <s v="Atlanta"/>
    <s v="Atlanta"/>
    <x v="2"/>
    <s v="Nurun is a global design and technology consultancy that works with some of the world's most innovative companies."/>
    <s v="public relations"/>
    <x v="208"/>
    <x v="7"/>
    <n v="0"/>
    <m/>
    <s v="1985-01-01"/>
    <m/>
    <m/>
    <m/>
    <s v="information@nurun.com"/>
    <s v="'514-392-1900"/>
    <s v="https://www.crunchbase.com/organization/nurun"/>
    <s v="https://www.twitter.com/nurun"/>
    <s v="https://www.facebook.com/nuruncom"/>
    <s v="77df0d54-c4dc-d231-2e50-88159e251ae6"/>
  </r>
  <r>
    <x v="102167"/>
    <s v="nuscribe.com"/>
    <s v="USA"/>
    <s v="TX"/>
    <s v="Austin"/>
    <s v="Austin"/>
    <x v="2"/>
    <s v="NuScribe, Inc. provides voice recognition documentation solutions to physicians."/>
    <m/>
    <x v="5"/>
    <x v="2"/>
    <n v="0"/>
    <m/>
    <m/>
    <m/>
    <m/>
    <m/>
    <s v="support@NuScribe.com"/>
    <s v="'1-888-548-8255"/>
    <s v="https://www.crunchbase.com/organization/nuscribe-inc"/>
    <m/>
    <m/>
    <s v="4d72b512-1759-117d-9530-8022c51d8c2d"/>
  </r>
  <r>
    <x v="102168"/>
    <s v="nuskin.com"/>
    <s v="USA"/>
    <s v="UT"/>
    <s v="Salt Lake City"/>
    <s v="Provo"/>
    <x v="1"/>
    <s v="Nu Skin Enterprises, Inc. is a global direct selling company with operations in 53 markets worldwide"/>
    <s v="direct sales|impact investing|news|nutrition|open source"/>
    <x v="9174"/>
    <x v="8"/>
    <n v="0"/>
    <m/>
    <s v="1984-07-01"/>
    <m/>
    <m/>
    <m/>
    <s v="support@nuskin.com"/>
    <s v="1(800)487-1000"/>
    <s v="https://www.crunchbase.com/organization/nu-skin-enterprises"/>
    <s v="https://www.twitter.com/nuskinsgnews"/>
    <s v="https://www.facebook.com/nuskin"/>
    <s v="167fd1ef-98d5-4646-95bd-39fcd2fcf8e6"/>
  </r>
  <r>
    <x v="102169"/>
    <s v="nusourcefinancial.com"/>
    <s v="USA"/>
    <s v="MN"/>
    <s v="Minneapolis"/>
    <s v="Eden Prairie"/>
    <x v="2"/>
    <s v="NuSource Financial is one of the fastest growing Transaction Solutions companies in the U.S."/>
    <m/>
    <x v="5"/>
    <x v="6"/>
    <n v="0"/>
    <m/>
    <s v="1999-01-01"/>
    <m/>
    <m/>
    <m/>
    <s v="solutions@nusourcefinancial.com"/>
    <s v="'952-942-9191"/>
    <s v="https://www.crunchbase.com/organization/nusource-financial"/>
    <m/>
    <m/>
    <s v="923ffc97-2f20-2af0-ac0f-6c020dafcece"/>
  </r>
  <r>
    <x v="102170"/>
    <m/>
    <s v="USA"/>
    <s v="MN"/>
    <s v="Minneapolis"/>
    <s v="Maple Grove"/>
    <x v="2"/>
    <s v="Nuspeed Internet Systems develops communications storage router products."/>
    <s v="internet"/>
    <x v="28"/>
    <x v="2"/>
    <n v="0"/>
    <m/>
    <m/>
    <m/>
    <m/>
    <m/>
    <m/>
    <s v="(763)398-1000"/>
    <s v="https://www.crunchbase.com/organization/nuspeed-internet-systems"/>
    <m/>
    <m/>
    <s v="39e5d125-16ad-fd8a-c9d0-d90cb251449e"/>
  </r>
  <r>
    <x v="102171"/>
    <s v="nustargpholdings.com"/>
    <s v="USA"/>
    <s v="TX"/>
    <s v="San Antonio"/>
    <s v="San Antonio"/>
    <x v="1"/>
    <s v="NuStar GP Holdings, LLC owns general partner and limited partner interests in NuStar Energy L. P."/>
    <m/>
    <x v="5"/>
    <x v="8"/>
    <n v="0"/>
    <m/>
    <m/>
    <m/>
    <m/>
    <m/>
    <m/>
    <s v="'+1 210-918-2000"/>
    <s v="https://www.crunchbase.com/organization/nustar-gp-holdings"/>
    <m/>
    <m/>
    <s v="67213e62-117f-7bb6-495b-24d5cdbf893d"/>
  </r>
  <r>
    <x v="102172"/>
    <s v="nutechenr.com"/>
    <m/>
    <m/>
    <m/>
    <m/>
    <x v="0"/>
    <s v="NuTech Energy Resources, Inc. (OTC Markets Symbol: NERG) is a natural gas and oil exploration and development company."/>
    <s v="oil and gas"/>
    <x v="89"/>
    <x v="3"/>
    <n v="0"/>
    <m/>
    <m/>
    <m/>
    <m/>
    <m/>
    <m/>
    <s v="(702)902-2361"/>
    <s v="https://www.crunchbase.com/organization/nutech-2"/>
    <s v="https://www.twitter.com/nutech82716"/>
    <s v="https://www.facebook.com/nutechenergy0629"/>
    <s v="ab36bf0d-d5a1-19cb-2dda-c4a30589cad5"/>
  </r>
  <r>
    <x v="102173"/>
    <s v="nutiteq.com"/>
    <s v="EST"/>
    <m/>
    <s v="EST - Other"/>
    <s v="Tartu"/>
    <x v="2"/>
    <s v="Nutiteq is a leading mobile software development company in the niche of open mobile mapping solutions."/>
    <s v="3d technology|augmented reality|geospatial|location based services|mobile|software"/>
    <x v="461"/>
    <x v="0"/>
    <n v="0"/>
    <m/>
    <s v="2006-08-01"/>
    <m/>
    <m/>
    <m/>
    <s v="sales@nutiteq.com"/>
    <m/>
    <s v="https://www.crunchbase.com/organization/nutiteq"/>
    <s v="https://www.twitter.com/nutiteq"/>
    <s v="https://www.facebook.com/pages/nutiteq/134459693291821"/>
    <s v="ee26956e-fe1d-2fca-99f5-af6de8774926"/>
  </r>
  <r>
    <x v="36369"/>
    <s v="thisisnutmeg.com"/>
    <m/>
    <m/>
    <m/>
    <m/>
    <x v="2"/>
    <s v="easy access to gifs worth texting."/>
    <s v="content discovery|messaging|mobile"/>
    <x v="3862"/>
    <x v="1"/>
    <n v="0"/>
    <m/>
    <s v="2013-06-01"/>
    <m/>
    <m/>
    <m/>
    <m/>
    <m/>
    <s v="https://www.crunchbase.com/organization/nutmeg-2"/>
    <s v="https://www.twitter.com/thisisnutmeg"/>
    <s v="http://www.facebook.com/thisisnutmeg"/>
    <s v="08dcd0b2-216f-219d-5677-097cd73ad113"/>
  </r>
  <r>
    <x v="102174"/>
    <s v="nutraceutical.com"/>
    <s v="USA"/>
    <s v="UT"/>
    <s v="Salt Lake City"/>
    <s v="Park City"/>
    <x v="0"/>
    <s v="Nutraceutical manufactures branded nutritional supplements and other natural products."/>
    <s v="consumer|nutrition"/>
    <x v="3"/>
    <x v="7"/>
    <n v="0"/>
    <m/>
    <s v="1993-01-01"/>
    <m/>
    <m/>
    <m/>
    <m/>
    <s v="'+1 435-655-6106"/>
    <s v="https://www.crunchbase.com/organization/nutraceutical-international-corp"/>
    <m/>
    <m/>
    <s v="4285f0d5-62fd-b8b0-a867-94182654b467"/>
  </r>
  <r>
    <x v="102175"/>
    <s v="nutravail.com"/>
    <s v="USA"/>
    <s v="VA"/>
    <s v="Washington, D.C."/>
    <s v="Chantilly"/>
    <x v="2"/>
    <s v="Nutravail Technologies is a world leader in the development of innovative delivery systems for the nutraceutical and pharmaceutical"/>
    <m/>
    <x v="5"/>
    <x v="2"/>
    <n v="0"/>
    <m/>
    <s v="1990-01-01"/>
    <m/>
    <m/>
    <m/>
    <m/>
    <s v="'703-222-6340"/>
    <s v="https://www.crunchbase.com/organization/nutravail-technologies"/>
    <m/>
    <m/>
    <s v="16bdf328-9e9d-62d9-8614-ed9811e401a8"/>
  </r>
  <r>
    <x v="102176"/>
    <s v="nutritionallabs.com"/>
    <s v="USA"/>
    <s v="MT"/>
    <s v="Missoula"/>
    <s v="Missoula"/>
    <x v="0"/>
    <s v="Nutritional Laboratories International (NLI) has been producing drug cGMP-quality consumable products since 1997."/>
    <m/>
    <x v="5"/>
    <x v="6"/>
    <n v="0"/>
    <m/>
    <s v="1997-01-01"/>
    <m/>
    <m/>
    <m/>
    <m/>
    <s v="'406-273-5493"/>
    <s v="https://www.crunchbase.com/organization/nutritional-laboratories-international"/>
    <m/>
    <m/>
    <s v="933a1af9-aa68-4716-7124-992f3e44eaea"/>
  </r>
  <r>
    <x v="102177"/>
    <s v="nutritiondata.com"/>
    <s v="USA"/>
    <s v="NY"/>
    <s v="New York City"/>
    <s v="New York"/>
    <x v="2"/>
    <s v="NutritionData.com provides nutritional analysis services."/>
    <m/>
    <x v="5"/>
    <x v="5"/>
    <n v="0"/>
    <m/>
    <s v="2003-01-01"/>
    <m/>
    <m/>
    <m/>
    <m/>
    <s v="'212-381-7057"/>
    <s v="https://www.crunchbase.com/organization/nutritiondata-com"/>
    <s v="https://www.twitter.com/selfmagazine"/>
    <s v="https://www.facebook.com/selfmagazine"/>
    <s v="3dd9029e-847a-919d-1cd0-a6a8b1eef7e5"/>
  </r>
  <r>
    <x v="102178"/>
    <s v="nutrivise.com"/>
    <s v="USA"/>
    <s v="CA"/>
    <s v="SF Bay Area"/>
    <s v="San Francisco"/>
    <x v="2"/>
    <s v="Nutrivise is a nutrition solution that helps you know exactly what you need to eat in order to reach your health and fitness goals"/>
    <s v="health care|mobile|nutrition"/>
    <x v="218"/>
    <x v="0"/>
    <n v="0"/>
    <m/>
    <s v="2011-01-01"/>
    <m/>
    <m/>
    <m/>
    <m/>
    <m/>
    <s v="https://www.crunchbase.com/organization/nutrivise"/>
    <m/>
    <s v="http://www.facebook.com/jawbone"/>
    <s v="da743c22-33cb-b2bd-0332-acd824871c6c"/>
  </r>
  <r>
    <x v="102179"/>
    <s v="nuveen.com"/>
    <s v="USA"/>
    <s v="IL"/>
    <s v="Chicago"/>
    <s v="Chicago"/>
    <x v="2"/>
    <s v="A leading global provider of high-quality investment services committed to securing lasting value for clients since 1898."/>
    <s v="financial services"/>
    <x v="24"/>
    <x v="2"/>
    <n v="0"/>
    <m/>
    <s v="1900-01-01"/>
    <m/>
    <m/>
    <m/>
    <m/>
    <m/>
    <s v="https://www.crunchbase.com/organization/nuveen-investments"/>
    <s v="https://www.twitter.com/nuveeninv"/>
    <m/>
    <s v="6f0a02fa-74c4-899e-29d1-025eeaa01420"/>
  </r>
  <r>
    <x v="102180"/>
    <m/>
    <s v="USA"/>
    <s v="TX"/>
    <s v="Houston"/>
    <s v="Houston"/>
    <x v="0"/>
    <s v="A Houston-based provider of software solutions for enterprise file data management"/>
    <s v="software"/>
    <x v="10"/>
    <x v="2"/>
    <n v="0"/>
    <m/>
    <m/>
    <m/>
    <m/>
    <m/>
    <m/>
    <m/>
    <s v="https://www.crunchbase.com/organization/nuview"/>
    <m/>
    <m/>
    <s v="f62588bf-a7fb-fac6-603a-a0281842f271"/>
  </r>
  <r>
    <x v="102181"/>
    <m/>
    <m/>
    <m/>
    <m/>
    <m/>
    <x v="0"/>
    <s v="An enterprise systems-management solutions company for Windows NT systems and applications"/>
    <m/>
    <x v="5"/>
    <x v="2"/>
    <n v="0"/>
    <m/>
    <m/>
    <m/>
    <m/>
    <m/>
    <m/>
    <m/>
    <s v="https://www.crunchbase.com/organization/nuview-managex"/>
    <m/>
    <m/>
    <s v="86bbac79-bcf2-4ddc-8436-ea6160f111a8"/>
  </r>
  <r>
    <x v="102182"/>
    <m/>
    <s v="USA"/>
    <s v="CA"/>
    <s v="SF Bay Area"/>
    <s v="Mountain View"/>
    <x v="2"/>
    <s v="NuvoMedia was one of the first to produce a consumer focused personal electronic books."/>
    <s v="consumer electronics"/>
    <x v="13"/>
    <x v="2"/>
    <n v="0"/>
    <m/>
    <s v="1997-01-01"/>
    <m/>
    <m/>
    <m/>
    <m/>
    <m/>
    <s v="https://www.crunchbase.com/organization/nuvomedia"/>
    <m/>
    <m/>
    <s v="a0815605-5758-16e4-dfbf-26889a61f5b1"/>
  </r>
  <r>
    <x v="102183"/>
    <s v="nuwaveneuro.com"/>
    <s v="USA"/>
    <s v="IL"/>
    <s v="Chicago"/>
    <s v="Homewood"/>
    <x v="2"/>
    <s v="NuWave Monitoring provides an intraoperative Monitoring (IOM) services."/>
    <s v="health care|hospital|medical"/>
    <x v="3"/>
    <x v="2"/>
    <n v="0"/>
    <m/>
    <s v="1994-01-01"/>
    <m/>
    <m/>
    <m/>
    <m/>
    <m/>
    <s v="https://www.crunchbase.com/organization/nuwave-monitoring"/>
    <m/>
    <m/>
    <s v="ca794240-520a-a30e-d4da-7c897da62cb8"/>
  </r>
  <r>
    <x v="102184"/>
    <s v="nv5.com"/>
    <s v="USA"/>
    <s v="FL"/>
    <s v="Ft. Lauderdale"/>
    <s v="Hollywood"/>
    <x v="1"/>
    <s v="NV5 Global a provider of professional and technical engineering and consulting solutions."/>
    <m/>
    <x v="5"/>
    <x v="8"/>
    <n v="0"/>
    <m/>
    <s v="1947-01-01"/>
    <m/>
    <m/>
    <m/>
    <m/>
    <s v="'954-495-2112"/>
    <s v="https://www.crunchbase.com/organization/nv5-global"/>
    <s v="https://www.twitter.com/nv5_inc"/>
    <s v="https://www.facebook.com/nv5.inc"/>
    <s v="4d5b9501-eadb-008b-6153-6a5f32a79949"/>
  </r>
  <r>
    <x v="102185"/>
    <s v="nve.com"/>
    <s v="USA"/>
    <s v="MN"/>
    <s v="Minneapolis"/>
    <s v="Eden Prairie"/>
    <x v="1"/>
    <s v="NVE Corporation is a Manufacturing company."/>
    <s v="manufacturing|nanotechnology"/>
    <x v="222"/>
    <x v="6"/>
    <n v="0"/>
    <m/>
    <m/>
    <m/>
    <m/>
    <m/>
    <m/>
    <n v="9529961600"/>
    <s v="https://www.crunchbase.com/organization/nve-corporation"/>
    <s v="https://www.twitter.com/nvecorporation"/>
    <m/>
    <s v="320d417b-e432-1fec-56c1-c141787a1195"/>
  </r>
  <r>
    <x v="102186"/>
    <s v="nvisolutions.com"/>
    <s v="CAN"/>
    <s v="QC"/>
    <s v="Montreal"/>
    <s v="Montréal"/>
    <x v="2"/>
    <s v="NVI is an online digital marketing agency that helps businesses identify ads that will target their customer demographic the best."/>
    <s v="consulting|seo|social media|web design|web development"/>
    <x v="7169"/>
    <x v="6"/>
    <n v="0"/>
    <m/>
    <s v="2005-01-01"/>
    <m/>
    <m/>
    <m/>
    <s v="contact@nvisolutions.com"/>
    <s v="'514-524-7149"/>
    <s v="https://www.crunchbase.com/organization/nvi"/>
    <s v="https://www.twitter.com/nvi"/>
    <s v="https://www.facebook.com/iprospect"/>
    <s v="5bf692ed-b221-46b1-0f14-8faa253e7e36"/>
  </r>
  <r>
    <x v="102187"/>
    <m/>
    <m/>
    <m/>
    <m/>
    <m/>
    <x v="2"/>
    <s v="Nvision was added in 2009."/>
    <m/>
    <x v="5"/>
    <x v="2"/>
    <n v="0"/>
    <m/>
    <m/>
    <m/>
    <m/>
    <m/>
    <m/>
    <m/>
    <s v="https://www.crunchbase.com/organization/nvision"/>
    <m/>
    <m/>
    <s v="2278f22f-c40e-9dd1-8754-751b2a89f4b3"/>
  </r>
  <r>
    <x v="102188"/>
    <s v="nvg.ru"/>
    <s v="RUS"/>
    <m/>
    <s v="Moscow"/>
    <s v="Moscow"/>
    <x v="0"/>
    <s v="NVision Group is one of the largest developers and suppliers of unique solutions and services in the Russian market of IT."/>
    <m/>
    <x v="5"/>
    <x v="2"/>
    <n v="0"/>
    <m/>
    <s v="2001-01-01"/>
    <m/>
    <m/>
    <m/>
    <s v="info@nvg.ru"/>
    <s v="'+7 495 641-12-12"/>
    <s v="https://www.crunchbase.com/organization/nvision-group"/>
    <s v="https://www.twitter.com/nvision_group"/>
    <s v="http://www.facebook.com/nvisiongroup"/>
    <s v="267f4ff5-cfcd-8b7c-742d-add365546d83"/>
  </r>
  <r>
    <x v="102189"/>
    <s v="nvrinc.com"/>
    <s v="USA"/>
    <s v="VA"/>
    <s v="Washington, D.C."/>
    <s v="Reston"/>
    <x v="1"/>
    <s v="NVR, Inc. (NVR) is a homebuilder in the United States."/>
    <s v="real estate"/>
    <x v="76"/>
    <x v="9"/>
    <n v="0"/>
    <m/>
    <m/>
    <m/>
    <m/>
    <m/>
    <m/>
    <s v="(703)956-4000"/>
    <s v="https://www.crunchbase.com/organization/nvr"/>
    <s v="https://www.twitter.com/nvhomes1979"/>
    <s v="https://www.facebook.com/nvhomes"/>
    <s v="2bfdc06d-80f2-b9bd-6122-3c48c719bf91"/>
  </r>
  <r>
    <x v="102190"/>
    <s v="nwglobalvending.com"/>
    <s v="ITA"/>
    <m/>
    <m/>
    <m/>
    <x v="2"/>
    <s v="N&amp;W Global Vending is an internationally acclaimed vending machine manufacturer."/>
    <s v="machine learning"/>
    <x v="123"/>
    <x v="5"/>
    <n v="0"/>
    <m/>
    <s v="1995-05-05"/>
    <m/>
    <m/>
    <m/>
    <s v="info@nwglobalvending.com"/>
    <n v="39035606111"/>
    <s v="https://www.crunchbase.com/organization/n-w-global-vending-s-p-a-"/>
    <s v="https://www.twitter.com/nw_global"/>
    <s v="https://www.facebook.com/nwglobalofficialfanpage?fref=ts"/>
    <s v="1f47e64c-3174-76f2-0c00-0fc53742f2a5"/>
  </r>
  <r>
    <x v="102191"/>
    <s v="norwestproductions.com"/>
    <s v="AUS"/>
    <m/>
    <s v="Sydney"/>
    <s v="Sydney"/>
    <x v="2"/>
    <s v="NW GROUP (Norwest) is a supplier of audio, lighting, and vision services across Australasia."/>
    <m/>
    <x v="5"/>
    <x v="6"/>
    <n v="0"/>
    <m/>
    <s v="1993-01-01"/>
    <m/>
    <m/>
    <m/>
    <s v="sales@norwestproductions.com"/>
    <n v="610288380302"/>
    <s v="https://www.crunchbase.com/organization/nw-group-norwest"/>
    <s v="https://www.twitter.com/norwestp"/>
    <s v="https://www.facebook.com/oceaniaaudiosales"/>
    <s v="870a96ff-5c09-85ef-11ef-94cb88fffc0f"/>
  </r>
  <r>
    <x v="102192"/>
    <s v="veeam.com"/>
    <s v="USA"/>
    <s v="OH"/>
    <s v="Columbus, Ohio"/>
    <s v="Columbus"/>
    <x v="3"/>
    <s v="enterprise management connections"/>
    <s v="enterprise software"/>
    <x v="10"/>
    <x v="2"/>
    <n v="0"/>
    <m/>
    <s v="1994-01-01"/>
    <m/>
    <m/>
    <m/>
    <m/>
    <m/>
    <s v="https://www.crunchbase.com/organization/nworks"/>
    <m/>
    <m/>
    <s v="31e3364a-0b71-3e66-ff75-44422a856c28"/>
  </r>
  <r>
    <x v="102193"/>
    <s v="nxdesk.com"/>
    <s v="GBR"/>
    <m/>
    <s v="London"/>
    <s v="London"/>
    <x v="2"/>
    <s v="nxdesk is providing companies with a new way to look at their IT infrastructure. nxdesk is a service which removes all of the complexity"/>
    <m/>
    <x v="5"/>
    <x v="2"/>
    <n v="0"/>
    <m/>
    <s v="2012-01-01"/>
    <m/>
    <m/>
    <m/>
    <s v="info@nxdesk.com"/>
    <n v="441904567760"/>
    <s v="https://www.crunchbase.com/organization/nxdesk"/>
    <s v="https://www.twitter.com/nxdesk"/>
    <m/>
    <s v="51628458-b0d0-dba1-e5a9-5f474d02b863"/>
  </r>
  <r>
    <x v="102194"/>
    <s v="nxp.com"/>
    <s v="NLD"/>
    <m/>
    <s v="Eindhoven"/>
    <s v="Eindhoven"/>
    <x v="2"/>
    <s v="The electronics industry is being driven by four mega trends that are helping shape our society: Energy Efficiency, Connected Devices, Secur"/>
    <s v="automotive|energy efficiency|manufacturing|semiconductor"/>
    <x v="9175"/>
    <x v="4"/>
    <n v="0"/>
    <m/>
    <s v="2006-01-01"/>
    <m/>
    <m/>
    <m/>
    <m/>
    <s v="'+31 40 272 8686"/>
    <s v="https://www.crunchbase.com/organization/nxp-semiconductors"/>
    <s v="https://www.twitter.com/nxp"/>
    <s v="http://www.facebook.com/pages/nxp-semiconductors/108346855859456"/>
    <s v="39694de3-d982-45fb-dea4-abbff072e927"/>
  </r>
  <r>
    <x v="102195"/>
    <s v="nxstage.com"/>
    <s v="USA"/>
    <s v="MA"/>
    <s v="Boston"/>
    <s v="Lawrence"/>
    <x v="1"/>
    <s v="NxStage Medical, Inc. (NxStage) is a medical device company that develops, manufactures and markets products for the treatment of kidney"/>
    <s v="biotechnology|hardware|software"/>
    <x v="3750"/>
    <x v="9"/>
    <n v="0"/>
    <m/>
    <s v="1998-01-01"/>
    <m/>
    <m/>
    <m/>
    <m/>
    <n v="9786874800"/>
    <s v="https://www.crunchbase.com/organization/nxstage-medical"/>
    <s v="https://www.twitter.com/nxstage"/>
    <s v="http://www.facebook.com/nxstage"/>
    <s v="9e6feb99-9eb4-6dad-ff7f-57e4e90ef373"/>
  </r>
  <r>
    <x v="102196"/>
    <s v="altanapharma.ie"/>
    <s v="IRL"/>
    <m/>
    <s v="Dublin"/>
    <s v="Dublin"/>
    <x v="2"/>
    <s v="Nycomed Limited manufactures pharmaceutical products for the treatment of gastrointestinal and respiratory diseases."/>
    <s v="pharmaceutical"/>
    <x v="3"/>
    <x v="2"/>
    <n v="0"/>
    <m/>
    <s v="2002-01-01"/>
    <m/>
    <m/>
    <m/>
    <m/>
    <n v="35316420021"/>
    <s v="https://www.crunchbase.com/organization/nycomed"/>
    <m/>
    <m/>
    <s v="c2d01836-d93c-eccf-abb5-6b15be33b87e"/>
  </r>
  <r>
    <x v="102197"/>
    <m/>
    <s v="NLD"/>
    <m/>
    <s v="NLD - Other"/>
    <s v="Zurich"/>
    <x v="2"/>
    <s v="Nycomed is a privately owned global pharmaceutical company with a diversified portfolio focused on branded medicines in gastroenterology,"/>
    <s v="health care"/>
    <x v="3"/>
    <x v="2"/>
    <n v="0"/>
    <m/>
    <m/>
    <m/>
    <m/>
    <m/>
    <m/>
    <m/>
    <s v="https://www.crunchbase.com/organization/nycomed-pharma"/>
    <m/>
    <m/>
    <s v="12e238b3-cccc-9965-3c42-ab7cc10b49db"/>
  </r>
  <r>
    <x v="102198"/>
    <m/>
    <m/>
    <m/>
    <m/>
    <m/>
    <x v="2"/>
    <s v="A pioneer in electronic trading solutions"/>
    <s v="electronics|financial services"/>
    <x v="61"/>
    <x v="2"/>
    <n v="0"/>
    <m/>
    <m/>
    <m/>
    <m/>
    <m/>
    <m/>
    <m/>
    <s v="https://www.crunchbase.com/organization/nyfix"/>
    <m/>
    <m/>
    <s v="93236839-da06-f550-e08b-6ef5ccd798ef"/>
  </r>
  <r>
    <x v="102199"/>
    <s v="nygardsgotland.se"/>
    <s v="SWE"/>
    <m/>
    <s v="SWE - Other"/>
    <s v="Ljugarn"/>
    <x v="2"/>
    <s v="Nygård Gotland offers special services for adults with mental disabilities."/>
    <s v="health care"/>
    <x v="3"/>
    <x v="2"/>
    <n v="0"/>
    <m/>
    <m/>
    <m/>
    <m/>
    <m/>
    <m/>
    <m/>
    <s v="https://www.crunchbase.com/organization/nygård-care-gotland-ab"/>
    <m/>
    <m/>
    <s v="1d11ef45-23f9-e059-3e7f-0b4b0f893f95"/>
  </r>
  <r>
    <x v="102200"/>
    <m/>
    <m/>
    <m/>
    <m/>
    <m/>
    <x v="0"/>
    <s v="NYLCare Health Plans"/>
    <m/>
    <x v="5"/>
    <x v="2"/>
    <n v="0"/>
    <m/>
    <m/>
    <m/>
    <m/>
    <m/>
    <m/>
    <m/>
    <s v="https://www.crunchbase.com/organization/nylcare-health-plans"/>
    <m/>
    <m/>
    <s v="8092b5cb-d2e0-f532-2f82-d4e0498360c6"/>
  </r>
  <r>
    <x v="102201"/>
    <m/>
    <m/>
    <m/>
    <m/>
    <m/>
    <x v="0"/>
    <s v="Nylonge Corp. is a global provider of household cleaning products including cellulose sponges, scrub sponges and household wipes."/>
    <m/>
    <x v="5"/>
    <x v="2"/>
    <n v="0"/>
    <m/>
    <m/>
    <m/>
    <m/>
    <m/>
    <m/>
    <m/>
    <s v="https://www.crunchbase.com/organization/nylonge"/>
    <m/>
    <m/>
    <s v="cb64494c-6482-e6bd-2c76-1f409fa96606"/>
  </r>
  <r>
    <x v="102202"/>
    <m/>
    <s v="USA"/>
    <s v="NY"/>
    <s v="New York City"/>
    <s v="New York"/>
    <x v="1"/>
    <s v="Nymex Holdings is the largest physical commodity-based futures exchange and clearinghouse in the world."/>
    <s v="energy"/>
    <x v="300"/>
    <x v="2"/>
    <n v="0"/>
    <m/>
    <m/>
    <m/>
    <m/>
    <m/>
    <m/>
    <m/>
    <s v="https://www.crunchbase.com/organization/nymex-holdings"/>
    <m/>
    <m/>
    <s v="ff8b53f5-b7f0-dbc7-22eb-6c77488ab01a"/>
  </r>
  <r>
    <x v="102203"/>
    <s v="nymox.com"/>
    <s v="CAN"/>
    <s v="QC"/>
    <s v="Quebec City"/>
    <s v="Quebec"/>
    <x v="1"/>
    <s v="Nymox Pharmaceutical Corporation (Nymox) is a biopharmaceutical company."/>
    <m/>
    <x v="5"/>
    <x v="1"/>
    <n v="0"/>
    <m/>
    <m/>
    <m/>
    <m/>
    <m/>
    <m/>
    <s v="'+1 800 936 9669"/>
    <s v="https://www.crunchbase.com/organization/nymox-pharmaceutical-corporation"/>
    <m/>
    <m/>
    <s v="2b6ad528-a4ce-4810-517b-181c15ab89ca"/>
  </r>
  <r>
    <x v="102204"/>
    <s v="nypro.com"/>
    <s v="USA"/>
    <s v="MA"/>
    <s v="Worcester"/>
    <s v="Clinton"/>
    <x v="2"/>
    <s v="custom plastic products"/>
    <m/>
    <x v="5"/>
    <x v="4"/>
    <n v="0"/>
    <m/>
    <s v="1955-01-01"/>
    <m/>
    <m/>
    <m/>
    <m/>
    <s v="(978) 368-1767"/>
    <s v="https://www.crunchbase.com/organization/nypro"/>
    <s v="https://www.twitter.com/nyprohealthcare"/>
    <m/>
    <s v="4dde5f3a-2714-f09b-d26e-6c36b7423c94"/>
  </r>
  <r>
    <x v="102205"/>
    <s v="nyse.nyx.com"/>
    <s v="USA"/>
    <s v="NY"/>
    <s v="New York City"/>
    <s v="New York"/>
    <x v="2"/>
    <s v="NYSE Euronext operates financial markets globally and provides trading solutions for businesses."/>
    <s v="finance|stock exchanges"/>
    <x v="39"/>
    <x v="8"/>
    <n v="0"/>
    <m/>
    <s v="1971-01-01"/>
    <m/>
    <m/>
    <m/>
    <m/>
    <n v="2023474370"/>
    <s v="https://www.crunchbase.com/organization/nyse-euronext"/>
    <s v="https://www.twitter.com/nyse"/>
    <s v="https://www.facebook.com/nyse"/>
    <s v="2d926732-e662-dece-0c34-01579683f68b"/>
  </r>
  <r>
    <x v="102206"/>
    <s v="nytco.com"/>
    <s v="USA"/>
    <s v="NY"/>
    <s v="New York City"/>
    <s v="New York"/>
    <x v="0"/>
    <s v="The New York Times is a hub for conversation about news and ideas."/>
    <s v="advertising"/>
    <x v="296"/>
    <x v="9"/>
    <n v="0"/>
    <m/>
    <s v="1851-01-01"/>
    <m/>
    <m/>
    <m/>
    <m/>
    <s v="(718) 281-7219"/>
    <s v="https://www.crunchbase.com/organization/nytimes"/>
    <s v="https://www.twitter.com/tmagazine"/>
    <s v="https://www.facebook.com/nytimes"/>
    <s v="6464bc56-049c-b26b-0871-9d0304d9ede3"/>
  </r>
  <r>
    <x v="102207"/>
    <s v="nytor.com"/>
    <s v="USA"/>
    <s v="VA"/>
    <s v="Washington, D.C."/>
    <s v="Chantilly"/>
    <x v="2"/>
    <s v="Security Networking Solutions"/>
    <s v="software"/>
    <x v="10"/>
    <x v="0"/>
    <n v="0"/>
    <m/>
    <m/>
    <m/>
    <m/>
    <m/>
    <s v="info@nytor.com"/>
    <s v="(703) 230-9800"/>
    <s v="https://www.crunchbase.com/organization/nytor-technologies"/>
    <m/>
    <m/>
    <s v="9540e842-9f07-9c0f-3bfb-fcd9fe2663ef"/>
  </r>
  <r>
    <x v="102208"/>
    <s v="nyxcosmetics.com"/>
    <s v="USA"/>
    <s v="CA"/>
    <s v="Los Angeles"/>
    <s v="Commerce"/>
    <x v="2"/>
    <s v="Permanent collection of special-occasion makeup"/>
    <s v="cosmetics"/>
    <x v="366"/>
    <x v="6"/>
    <n v="0"/>
    <m/>
    <s v="1999-01-01"/>
    <m/>
    <m/>
    <m/>
    <s v="customerservice@nyxcosmetics.com"/>
    <s v="'323-869-9420"/>
    <s v="https://www.crunchbase.com/organization/nyx-cosmetics"/>
    <s v="https://www.twitter.com/nyxcosmetics"/>
    <s v="http://www.facebook.com/nyxcosmetics"/>
    <s v="8d62ab6e-729c-45f6-91de-aac81b56c439"/>
  </r>
  <r>
    <x v="102209"/>
    <s v="nyxeon.com"/>
    <s v="GBR"/>
    <m/>
    <s v="London"/>
    <s v="London"/>
    <x v="2"/>
    <s v="At Nyxeon, passion for science and dedication to client service go hand in hand."/>
    <s v="health care|public relations"/>
    <x v="1877"/>
    <x v="0"/>
    <n v="0"/>
    <m/>
    <s v="2014-01-01"/>
    <m/>
    <m/>
    <m/>
    <m/>
    <m/>
    <s v="https://www.crunchbase.com/organization/nyxeon"/>
    <m/>
    <m/>
    <s v="9c75dc9d-265b-d541-9160-ce2ecdb4b539"/>
  </r>
  <r>
    <x v="102210"/>
    <m/>
    <s v="USA"/>
    <s v="MA"/>
    <s v="Boston"/>
    <s v="Woburn"/>
    <x v="2"/>
    <s v="NZ Applied Technologies Corporation a developer and manufacturer of photonic components for optical telecommunications applications."/>
    <m/>
    <x v="5"/>
    <x v="2"/>
    <n v="0"/>
    <m/>
    <s v="1993-01-01"/>
    <m/>
    <m/>
    <m/>
    <m/>
    <s v="'781-935-2800"/>
    <s v="https://www.crunchbase.com/organization/nz-applied-technologies-corporation"/>
    <m/>
    <m/>
    <s v="692be901-2c75-4203-3eec-019fcf108379"/>
  </r>
  <r>
    <x v="102211"/>
    <s v="o2.co.uk"/>
    <s v="GBR"/>
    <m/>
    <s v="London"/>
    <s v="Slough"/>
    <x v="2"/>
    <s v="O2 provides mobile and broadband services for individuals and businesses in the UK."/>
    <s v="mobile|network hardware|wireless"/>
    <x v="259"/>
    <x v="4"/>
    <n v="0"/>
    <m/>
    <s v="1983-01-01"/>
    <m/>
    <m/>
    <m/>
    <m/>
    <n v="1753565656"/>
    <s v="https://www.crunchbase.com/organization/o2"/>
    <s v="https://www.twitter.com/o2"/>
    <s v="http://www.facebook.com/o2uk"/>
    <s v="74af76a6-7398-fe19-6024-45261819ac1d"/>
  </r>
  <r>
    <x v="102212"/>
    <s v="o2mediainc.com"/>
    <s v="USA"/>
    <s v="FL"/>
    <s v="Ft. Lauderdale"/>
    <s v="Pompano Beach"/>
    <x v="0"/>
    <s v="O2 Media™ is the Leader in Branded Entertainment."/>
    <s v="media and entertainment"/>
    <x v="631"/>
    <x v="6"/>
    <n v="0"/>
    <m/>
    <s v="1995-01-01"/>
    <m/>
    <m/>
    <m/>
    <m/>
    <s v="(954)691-1102"/>
    <s v="https://www.crunchbase.com/organization/o2-media"/>
    <m/>
    <s v="https://www.facebook.com/o2mediainc"/>
    <s v="038eacab-8e92-5497-d547-182be7b200ee"/>
  </r>
  <r>
    <x v="102213"/>
    <s v="o2micro.com"/>
    <s v="CYM"/>
    <m/>
    <m/>
    <m/>
    <x v="1"/>
    <s v="O2Micro International Limited designs, develops and markets integrated circuits for power management and security applications"/>
    <s v="consumer electronics"/>
    <x v="13"/>
    <x v="7"/>
    <n v="0"/>
    <m/>
    <m/>
    <m/>
    <m/>
    <m/>
    <m/>
    <s v="'+1 345 945 1110"/>
    <s v="https://www.crunchbase.com/organization/o2micro-international-limited"/>
    <m/>
    <m/>
    <s v="3c71dcc1-5da9-a64c-66d9-cefd3d994195"/>
  </r>
  <r>
    <x v="102214"/>
    <s v="o2networks.com.au"/>
    <s v="AUS"/>
    <m/>
    <s v="Melbourne"/>
    <s v="Melbourne"/>
    <x v="2"/>
    <s v="O2 Networks is Australia’s fastest growing provider of data networking and network security solutions and services."/>
    <s v="mobile"/>
    <x v="15"/>
    <x v="6"/>
    <n v="0"/>
    <m/>
    <m/>
    <m/>
    <m/>
    <m/>
    <m/>
    <s v="61 3 8379 4777"/>
    <s v="https://www.crunchbase.com/organization/o2-networks"/>
    <m/>
    <m/>
    <s v="616f979b-9a33-0bfa-e110-11f798f67e11"/>
  </r>
  <r>
    <x v="102215"/>
    <s v="oag.com"/>
    <s v="GBR"/>
    <m/>
    <s v="London"/>
    <s v="Luton"/>
    <x v="0"/>
    <s v="OAG provides solutions for the global passenger, aviation, air cargo logistics and travel and tourism communities."/>
    <m/>
    <x v="5"/>
    <x v="5"/>
    <n v="0"/>
    <m/>
    <s v="2002-01-01"/>
    <m/>
    <m/>
    <m/>
    <s v="contactus@oag.com"/>
    <s v="44 1582 695050"/>
    <s v="https://www.crunchbase.com/organization/oag"/>
    <s v="https://www.twitter.com/oag_aviation"/>
    <m/>
    <s v="99a4e005-349f-f893-b403-60944823eda7"/>
  </r>
  <r>
    <x v="102216"/>
    <s v="oaihung.com"/>
    <s v="VNM"/>
    <m/>
    <s v="Ho Chi Minh"/>
    <s v="Ho Chi Minh City"/>
    <x v="2"/>
    <s v="Oai Hung Co.,Ltd. is a Vietnam based pharmaceutical packaging firm."/>
    <s v="manufacturing|pharmaceutical"/>
    <x v="51"/>
    <x v="2"/>
    <n v="0"/>
    <m/>
    <s v="1999-01-01"/>
    <m/>
    <m/>
    <m/>
    <m/>
    <m/>
    <s v="https://www.crunchbase.com/organization/oai-hung-co-ltd"/>
    <m/>
    <m/>
    <s v="72b36f06-fd80-3bf6-8610-ada90b662642"/>
  </r>
  <r>
    <x v="102217"/>
    <s v="oakbridgeadvisors.com"/>
    <s v="USA"/>
    <s v="CA"/>
    <s v="Anaheim"/>
    <s v="Newport Beach"/>
    <x v="2"/>
    <s v="OakBridge Advisors provides Employee Benefits, Retirement Plans and Asset Management to Companies."/>
    <s v="professional services|retirement"/>
    <x v="5"/>
    <x v="2"/>
    <n v="0"/>
    <m/>
    <m/>
    <m/>
    <m/>
    <m/>
    <m/>
    <s v="(866)532-7490"/>
    <s v="https://www.crunchbase.com/organization/oakbridge-advisors"/>
    <s v="https://www.twitter.com/obadvisors"/>
    <s v="https://www.facebook.com/oakbridgeadvisors/"/>
    <s v="fa1b9d1c-87a3-7d54-8265-6eb230147864"/>
  </r>
  <r>
    <x v="102218"/>
    <s v="oakhillcapital.com"/>
    <s v="USA"/>
    <s v="NY"/>
    <s v="New York City"/>
    <s v="New York"/>
    <x v="0"/>
    <s v="Oak Hill Partners is a private equity firm headquarted in Stamford, Connecticut. Robert M. Bass is the firms lead investor. Oak Hill"/>
    <m/>
    <x v="5"/>
    <x v="2"/>
    <n v="0"/>
    <m/>
    <s v="1986-01-01"/>
    <m/>
    <m/>
    <m/>
    <m/>
    <m/>
    <s v="https://www.crunchbase.com/organization/oak-hill-capital-partners"/>
    <m/>
    <m/>
    <s v="5897ce8c-eb2e-271b-cd2e-59dadafa8d58"/>
  </r>
  <r>
    <x v="102219"/>
    <s v="oakinv.com"/>
    <s v="USA"/>
    <s v="CT"/>
    <s v="Hartford"/>
    <s v="Greenwich"/>
    <x v="0"/>
    <s v="Oak Investment Partners is a multi-stage venture capital and private equity firm."/>
    <s v="finance"/>
    <x v="24"/>
    <x v="2"/>
    <n v="0"/>
    <m/>
    <s v="1978-01-01"/>
    <m/>
    <m/>
    <m/>
    <m/>
    <m/>
    <s v="https://www.crunchbase.com/organization/oak-investment-partners"/>
    <s v="https://www.twitter.com/oakvc"/>
    <s v="https://www.facebook.com/oak-investment-partners-292565877489017"/>
    <s v="36feed26-9375-138b-3eef-e1e00faa858f"/>
  </r>
  <r>
    <x v="102220"/>
    <s v="oakleycapital.com"/>
    <s v="GBR"/>
    <m/>
    <s v="London"/>
    <s v="London"/>
    <x v="0"/>
    <s v="The Oakley Group is an asset management and financial advisory business with over $1 billion of assets under management."/>
    <m/>
    <x v="5"/>
    <x v="2"/>
    <n v="0"/>
    <m/>
    <m/>
    <m/>
    <m/>
    <m/>
    <m/>
    <m/>
    <s v="https://www.crunchbase.com/organization/oakley-capital"/>
    <m/>
    <m/>
    <s v="5d56d23f-24e2-d25d-8e9f-d42950d0fc61"/>
  </r>
  <r>
    <x v="102221"/>
    <s v="oakley.com"/>
    <s v="USA"/>
    <s v="CA"/>
    <s v="Orange County, California"/>
    <s v="Foothill Ranch"/>
    <x v="2"/>
    <s v="Oakley Sunglasses is an online marketplace for sunglasses as well as sportswear."/>
    <s v="e-commerce|lifestyle|sports"/>
    <x v="3664"/>
    <x v="2"/>
    <n v="0"/>
    <m/>
    <s v="1975-01-01"/>
    <m/>
    <m/>
    <m/>
    <s v="customercare@oakley.com"/>
    <m/>
    <s v="https://www.crunchbase.com/organization/oakley-sunglasses"/>
    <s v="https://www.twitter.com/oakley"/>
    <m/>
    <s v="6ba4b96e-4742-34ee-da6c-a0d1fed2a837"/>
  </r>
  <r>
    <x v="102222"/>
    <m/>
    <m/>
    <m/>
    <m/>
    <m/>
    <x v="0"/>
    <s v="OakNet Publishing one of the first companies to establish an ad network for online newsletter publishers."/>
    <m/>
    <x v="5"/>
    <x v="2"/>
    <n v="0"/>
    <m/>
    <m/>
    <m/>
    <m/>
    <m/>
    <m/>
    <m/>
    <s v="https://www.crunchbase.com/organization/oaknet-publishing"/>
    <m/>
    <m/>
    <s v="873cf10c-6163-237e-042a-e2bf53610045"/>
  </r>
  <r>
    <x v="102223"/>
    <s v="oaks.com.br"/>
    <m/>
    <m/>
    <m/>
    <m/>
    <x v="2"/>
    <s v="October 2013 - Scytl acquires OAK Soluçoes, the leading provider of online voting and digital certification technology in Brazil."/>
    <m/>
    <x v="5"/>
    <x v="2"/>
    <n v="0"/>
    <m/>
    <s v="2003-01-01"/>
    <m/>
    <m/>
    <m/>
    <m/>
    <s v="55 61 3961 1800"/>
    <s v="https://www.crunchbase.com/organization/oak-solu-oes-empresarais-em-inform-tica-ltda"/>
    <s v="https://www.twitter.com/scytl_sa"/>
    <m/>
    <s v="8e45afa9-f74e-5512-3a8d-5be57fa81dfd"/>
  </r>
  <r>
    <x v="102224"/>
    <s v="oakstate.com"/>
    <s v="USA"/>
    <s v="IL"/>
    <s v="Peoria"/>
    <s v="Wenona"/>
    <x v="2"/>
    <s v="Oak State Products is manufacturer of cookies, bars and other baked foods."/>
    <s v="food processing|manufacturing"/>
    <x v="1277"/>
    <x v="5"/>
    <n v="0"/>
    <m/>
    <s v="1956-01-01"/>
    <m/>
    <m/>
    <m/>
    <m/>
    <s v="'815-853-4348"/>
    <s v="https://www.crunchbase.com/organization/oak-state-products"/>
    <m/>
    <m/>
    <s v="df047644-dc63-fc83-03cd-c66827c91b6b"/>
  </r>
  <r>
    <x v="102225"/>
    <s v="oakstone.com"/>
    <s v="USA"/>
    <s v="AL"/>
    <s v="Birmingham"/>
    <s v="Birmingham"/>
    <x v="2"/>
    <s v="Provides non-biased continuing education and certification materials for physicians and dentists"/>
    <s v="dental|education|medical|publishing"/>
    <x v="4721"/>
    <x v="6"/>
    <n v="0"/>
    <m/>
    <s v="1975-01-01"/>
    <m/>
    <m/>
    <m/>
    <m/>
    <n v="2054083668"/>
    <s v="https://www.crunchbase.com/organization/oakstone-publishing"/>
    <m/>
    <s v="https://www.facebook.com/adamhealth"/>
    <s v="c351d8a1-d0aa-3b45-f941-812ecb6ad35d"/>
  </r>
  <r>
    <x v="102226"/>
    <s v="oakstreetfunding.com"/>
    <s v="USA"/>
    <s v="IN"/>
    <s v="Indianapolis"/>
    <s v="Carmel"/>
    <x v="2"/>
    <s v="A Carmel, Ind.-based commercial finance platform focused on insurance industry financing"/>
    <m/>
    <x v="5"/>
    <x v="6"/>
    <n v="0"/>
    <m/>
    <s v="2003-01-01"/>
    <m/>
    <m/>
    <m/>
    <m/>
    <s v="'317-428-3820"/>
    <s v="https://www.crunchbase.com/organization/oak-street-holdings"/>
    <s v="https://www.twitter.com/osfunding"/>
    <s v="https://www.facebook.com/219944691365424"/>
    <s v="12c5c1a2-77f4-124c-491f-fd882c2363d8"/>
  </r>
  <r>
    <x v="102227"/>
    <s v="oakti.com"/>
    <s v="USA"/>
    <s v="PA"/>
    <s v="State College"/>
    <s v="State College"/>
    <x v="2"/>
    <s v="Oak Technologies, Inc. is a research and development group established to bring together the vast in-depth knowledge and experience of its"/>
    <s v="enterprise software"/>
    <x v="10"/>
    <x v="1"/>
    <n v="0"/>
    <m/>
    <m/>
    <m/>
    <m/>
    <m/>
    <s v="dave.ganow@oakti.com"/>
    <s v="(814) 466-2213"/>
    <s v="https://www.crunchbase.com/organization/oak-technologies"/>
    <m/>
    <m/>
    <s v="fe01dab3-2339-6d2b-6d09-c6a262bceb4a"/>
  </r>
  <r>
    <x v="102228"/>
    <m/>
    <s v="USA"/>
    <s v="CA"/>
    <s v="SF Bay Area"/>
    <s v="Sunnyvale"/>
    <x v="2"/>
    <s v="A leading provider of solutions for the storage, manipulation and distribution of digital content"/>
    <s v="innovation management"/>
    <x v="5"/>
    <x v="2"/>
    <n v="0"/>
    <m/>
    <s v="1987-01-01"/>
    <m/>
    <m/>
    <m/>
    <m/>
    <m/>
    <s v="https://www.crunchbase.com/organization/oak-technology"/>
    <m/>
    <m/>
    <s v="3a467bb3-8e4a-bb05-f487-02b2eb030297"/>
  </r>
  <r>
    <x v="102229"/>
    <s v="oakton.com.au"/>
    <s v="AUS"/>
    <m/>
    <s v="Melbourne"/>
    <s v="Melbourne"/>
    <x v="2"/>
    <s v="Australian consulting and technology firm founded in 1988."/>
    <s v="consulting"/>
    <x v="5"/>
    <x v="9"/>
    <n v="0"/>
    <m/>
    <s v="1988-01-01"/>
    <m/>
    <m/>
    <m/>
    <s v="enquiry@oakton.com.au"/>
    <s v="'+61 3 9617 0200"/>
    <s v="https://www.crunchbase.com/organization/oakton"/>
    <s v="https://www.twitter.com/oaktonltd"/>
    <s v="https://www.facebook.com/oaktonconsultingtechnology"/>
    <s v="2cd6b79e-3c31-1479-5ada-c8feb3936e61"/>
  </r>
  <r>
    <x v="102230"/>
    <s v="oaktreecapital.com"/>
    <s v="USA"/>
    <s v="CA"/>
    <s v="Los Angeles"/>
    <s v="Los Angeles"/>
    <x v="1"/>
    <s v="Oaktree Capital Management is a privately owned investment manager."/>
    <s v="finance"/>
    <x v="24"/>
    <x v="2"/>
    <n v="0"/>
    <m/>
    <s v="1995-01-01"/>
    <m/>
    <m/>
    <m/>
    <m/>
    <m/>
    <s v="https://www.crunchbase.com/organization/oaktree-capital-management"/>
    <s v="https://www.twitter.com/oaktree"/>
    <s v="https://www.facebook.com/oaktreecapital"/>
    <s v="cdb09945-a8fe-b235-8c4a-7d975a8f8f13"/>
  </r>
  <r>
    <x v="102231"/>
    <m/>
    <s v="USA"/>
    <s v="MD"/>
    <s v="Washington, D.C."/>
    <s v="Greenbelt"/>
    <x v="1"/>
    <s v="Oao Technology Solutions provides a wide range of outsourced IT solutions and professional services."/>
    <m/>
    <x v="5"/>
    <x v="2"/>
    <n v="0"/>
    <m/>
    <s v="1993-01-01"/>
    <m/>
    <m/>
    <m/>
    <m/>
    <m/>
    <s v="https://www.crunchbase.com/organization/oao-technology-solutions"/>
    <m/>
    <m/>
    <s v="224a3cd9-9a56-858a-1255-27e283373e6c"/>
  </r>
  <r>
    <x v="102232"/>
    <s v="oase-outdoors.com"/>
    <s v="DNK"/>
    <m/>
    <s v="DNK - Other"/>
    <s v="Give"/>
    <x v="2"/>
    <s v="Oase Outdoors designs, produces and supplies innovative camping and outdoor equipment."/>
    <s v="leisure|travel"/>
    <x v="351"/>
    <x v="6"/>
    <n v="0"/>
    <m/>
    <s v="1984-01-01"/>
    <m/>
    <m/>
    <m/>
    <m/>
    <s v="'+45 70 22 85 00"/>
    <s v="https://www.crunchbase.com/organization/oase-outdoors"/>
    <m/>
    <s v="https://www.facebook.com/outwell"/>
    <s v="50aaedab-c1b0-fb45-b92a-9e1f07670b44"/>
  </r>
  <r>
    <x v="102233"/>
    <s v="oasisactive.com"/>
    <s v="AUS"/>
    <m/>
    <s v="Sydney"/>
    <s v="Newcastle"/>
    <x v="2"/>
    <s v="Meet like-minded singles in your area with the Oasis FREE online dating app. It’s 100% FREE to contact and chat with other members!"/>
    <m/>
    <x v="5"/>
    <x v="2"/>
    <n v="0"/>
    <m/>
    <m/>
    <m/>
    <m/>
    <m/>
    <m/>
    <m/>
    <s v="https://www.crunchbase.com/organization/oasis-active"/>
    <m/>
    <m/>
    <s v="a6c513e9-4397-1ac9-e1eb-68c4a1bf45b6"/>
  </r>
  <r>
    <x v="102234"/>
    <s v="oasisactive.com"/>
    <s v="AUS"/>
    <m/>
    <m/>
    <m/>
    <x v="2"/>
    <s v="Oasis is an online dating app based in Australia."/>
    <m/>
    <x v="5"/>
    <x v="2"/>
    <n v="0"/>
    <m/>
    <m/>
    <m/>
    <m/>
    <m/>
    <m/>
    <m/>
    <s v="https://www.crunchbase.com/organization/oasis-com-2"/>
    <s v="https://www.twitter.com/oasisactive"/>
    <s v="https://www.facebook.com/oasisdating/"/>
    <s v="dd27a30f-023f-0789-e1c8-8e5c50ae295d"/>
  </r>
  <r>
    <x v="102235"/>
    <s v="thedentalpeople.co.uk"/>
    <s v="GBR"/>
    <m/>
    <s v="GBR - Other"/>
    <s v="Hambrook"/>
    <x v="0"/>
    <s v="Oasis is a provider of NHS and private dental care."/>
    <s v="dental|health care|medical"/>
    <x v="3"/>
    <x v="8"/>
    <n v="0"/>
    <m/>
    <s v="1996-01-01"/>
    <m/>
    <m/>
    <m/>
    <s v="facebook@oasisdentalcare.com"/>
    <s v="'+44 845 602 9335"/>
    <s v="https://www.crunchbase.com/organization/oasis-healthcare"/>
    <s v="https://www.twitter.com/oasisdentalcare"/>
    <s v="http://www.facebook.com/oasisdentalcare"/>
    <s v="205ad258-192c-4eea-f31e-1a32e4397623"/>
  </r>
  <r>
    <x v="102236"/>
    <s v="oasisadvantage.com."/>
    <s v="USA"/>
    <s v="FL"/>
    <s v="Palm Beaches"/>
    <s v="West Palm Beach"/>
    <x v="2"/>
    <s v="Provider of innovative workforce solutions for employment-related functions."/>
    <s v="human resources"/>
    <x v="5"/>
    <x v="7"/>
    <n v="0"/>
    <m/>
    <s v="1996-01-01"/>
    <m/>
    <m/>
    <m/>
    <m/>
    <n v="118008228635"/>
    <s v="https://www.crunchbase.com/organization/oasis-outsourcing"/>
    <s v="https://www.twitter.com/oasisadvantage"/>
    <s v="https://www.facebook.com/oasisoutsourcing/"/>
    <s v="328b2e52-df9a-f26d-6ca6-6213e655ff5f"/>
  </r>
  <r>
    <x v="102237"/>
    <s v="oasispetroleum.com"/>
    <s v="USA"/>
    <s v="TX"/>
    <s v="Houston"/>
    <s v="Houston"/>
    <x v="1"/>
    <s v="Oasis Petroleum is an independent exploration and production company."/>
    <s v="energy"/>
    <x v="300"/>
    <x v="7"/>
    <n v="0"/>
    <m/>
    <s v="2007-01-01"/>
    <m/>
    <m/>
    <m/>
    <m/>
    <s v="'+1 713-574-1770"/>
    <s v="https://www.crunchbase.com/organization/oasis-petroleum"/>
    <s v="https://www.twitter.com/oasispetroleum1"/>
    <s v="http://www.facebook.com/oasispetroleum"/>
    <s v="806dc0dd-c4b5-76ba-32bd-6d0298e4fd90"/>
  </r>
  <r>
    <x v="102238"/>
    <s v="oasys-technology.com"/>
    <s v="USA"/>
    <s v="NH"/>
    <s v="Manchester, New Hampshire"/>
    <s v="Manchester"/>
    <x v="2"/>
    <s v="Oasys Technology manufactures electro-optic products."/>
    <s v="industrial|national security"/>
    <x v="1082"/>
    <x v="0"/>
    <n v="0"/>
    <m/>
    <m/>
    <m/>
    <m/>
    <m/>
    <s v="info@oasys-technology.com"/>
    <s v="'603-232-8221"/>
    <s v="https://www.crunchbase.com/organization/oasys-technology"/>
    <m/>
    <m/>
    <s v="ef08554e-766e-e58d-471e-42054162debd"/>
  </r>
  <r>
    <x v="102239"/>
    <s v="oatesandco.com"/>
    <m/>
    <m/>
    <m/>
    <m/>
    <x v="0"/>
    <s v="Oates &amp; Co., LLC, a leading North Carolina-based reseller of Sage and Acumatica applications"/>
    <m/>
    <x v="5"/>
    <x v="1"/>
    <n v="0"/>
    <m/>
    <s v="2014-01-01"/>
    <m/>
    <m/>
    <m/>
    <m/>
    <s v="'+44 843 886 7567"/>
    <s v="https://www.crunchbase.com/organization/oates-co"/>
    <s v="https://www.twitter.com/oatesandco"/>
    <s v="https://www.facebook.com/oatesandco"/>
    <s v="46be9670-4c79-b557-68ac-e07dc4726c99"/>
  </r>
  <r>
    <x v="102240"/>
    <s v="obabank.com"/>
    <s v="USA"/>
    <s v="MD"/>
    <s v="Washington, D.C."/>
    <s v="Germantown"/>
    <x v="0"/>
    <s v="OBA Financial Services, Inc. operates as the holding company for OBA Bank that provides financial services to individuals, families, and"/>
    <s v="finance"/>
    <x v="24"/>
    <x v="6"/>
    <n v="0"/>
    <m/>
    <s v="1861-01-01"/>
    <m/>
    <m/>
    <m/>
    <m/>
    <m/>
    <s v="https://www.crunchbase.com/organization/oba-bank"/>
    <m/>
    <s v="https://www.facebook.com/americansavingsbank"/>
    <s v="df8a4bf5-08df-1bb9-8983-ffb907e0060f"/>
  </r>
  <r>
    <x v="102241"/>
    <s v="obagi.com"/>
    <s v="USA"/>
    <s v="CA"/>
    <s v="Orange County, California"/>
    <s v="Long Beach"/>
    <x v="1"/>
    <s v="Obagi Medical Products is a pharmaceutical firm that supplies skin care products."/>
    <m/>
    <x v="5"/>
    <x v="5"/>
    <n v="0"/>
    <m/>
    <s v="1988-01-01"/>
    <m/>
    <m/>
    <m/>
    <s v="digital@obagi.com"/>
    <n v="9089271713"/>
    <s v="https://www.crunchbase.com/organization/obagi-medical-products"/>
    <s v="https://www.twitter.com/obagi"/>
    <s v="http://www.facebook.com/obagi"/>
    <s v="cb768fe8-0dca-04d1-87b7-a9a65ba16016"/>
  </r>
  <r>
    <x v="102242"/>
    <s v="obedovat.sk"/>
    <s v="SVK"/>
    <m/>
    <m/>
    <m/>
    <x v="2"/>
    <s v="Obedovat is an online food guide for Slovakia."/>
    <s v="curated web"/>
    <x v="28"/>
    <x v="8"/>
    <n v="0"/>
    <m/>
    <s v="2004-08-01"/>
    <m/>
    <m/>
    <m/>
    <s v="info@zomato.com"/>
    <s v="91 99 5805 0291"/>
    <s v="https://www.crunchbase.com/organization/obedovat"/>
    <s v="https://www.twitter.com/zomato"/>
    <s v="https://www.facebook.com/zomato"/>
    <s v="29b1be2d-206a-114a-e337-02074ab1e59b"/>
  </r>
  <r>
    <x v="102243"/>
    <s v="obela.com.au"/>
    <s v="IRL"/>
    <m/>
    <s v="IRL - Other"/>
    <s v="Cavan"/>
    <x v="0"/>
    <s v="Obela Fresh Dips &amp; Spreads introduced a variety of fresh and wholesome dips and spreads to an international market."/>
    <s v="food and beverage"/>
    <x v="7"/>
    <x v="2"/>
    <n v="0"/>
    <m/>
    <s v="2011-01-01"/>
    <m/>
    <m/>
    <m/>
    <m/>
    <m/>
    <s v="https://www.crunchbase.com/organization/obela-fresh-dips-spreads"/>
    <s v="https://www.twitter.com/obelaau"/>
    <s v="https://www.facebook.com/obelaau/"/>
    <s v="56b16f69-e5aa-9256-d3b9-32d4eb518507"/>
  </r>
  <r>
    <x v="102244"/>
    <s v="oberonassociates.com"/>
    <s v="USA"/>
    <s v="VA"/>
    <s v="Washington, D.C."/>
    <s v="Manassas"/>
    <x v="2"/>
    <s v="Oberon Associates, a Stanley Company is dedicated to providing responsive, quality services to government and commercial clients at a"/>
    <m/>
    <x v="5"/>
    <x v="7"/>
    <n v="0"/>
    <m/>
    <s v="2002-01-01"/>
    <m/>
    <m/>
    <m/>
    <m/>
    <n v="7033658890"/>
    <s v="https://www.crunchbase.com/organization/oberon-associates"/>
    <m/>
    <m/>
    <s v="a85676c5-5121-8c6d-81ef-dd1d70186487"/>
  </r>
  <r>
    <x v="102245"/>
    <s v="oberon.com"/>
    <m/>
    <m/>
    <m/>
    <m/>
    <x v="0"/>
    <s v="Oberon Software, Inc. is a privately held premier provider of software integration products designed to enable e-business."/>
    <m/>
    <x v="5"/>
    <x v="2"/>
    <n v="0"/>
    <m/>
    <m/>
    <m/>
    <m/>
    <m/>
    <m/>
    <m/>
    <s v="https://www.crunchbase.com/organization/oberon-software-2"/>
    <m/>
    <m/>
    <s v="97b38644-69f1-6c4f-ba04-20b9d0e4bef7"/>
  </r>
  <r>
    <x v="102246"/>
    <s v="oberthur.com"/>
    <s v="FRA"/>
    <m/>
    <m/>
    <m/>
    <x v="0"/>
    <s v="A Global Player in Smart Card Technology"/>
    <s v="innovation management|manufacturing|security"/>
    <x v="4113"/>
    <x v="9"/>
    <n v="0"/>
    <m/>
    <m/>
    <m/>
    <m/>
    <m/>
    <s v="communications@oberthur.com"/>
    <s v="33 1 55 46 72 00"/>
    <s v="https://www.crunchbase.com/organization/oberthur-technologies"/>
    <s v="https://www.twitter.com/ot_themcompany"/>
    <m/>
    <s v="8792db58-b88f-1247-20e5-8cf82e19f1b3"/>
  </r>
  <r>
    <x v="102247"/>
    <s v="obi4wan.nl"/>
    <s v="NLD"/>
    <m/>
    <s v="NLD - Other"/>
    <s v="Zaandam"/>
    <x v="2"/>
    <s v="OBI4wan delivers easy to use complete solution for social media monitoring, webcare and social analytics."/>
    <s v="information services|information technology|internet|software"/>
    <x v="662"/>
    <x v="0"/>
    <n v="0"/>
    <m/>
    <s v="2011-01-01"/>
    <m/>
    <m/>
    <m/>
    <s v="info@obi4wan.nl"/>
    <s v="'+3185 210 50 60"/>
    <s v="https://www.crunchbase.com/organization/obi4wan"/>
    <s v="https://www.twitter.com/obi4wan"/>
    <s v="https://www.facebook.com/obi4wan"/>
    <s v="17a36656-71b0-6b06-7ba7-460b6b793926"/>
  </r>
  <r>
    <x v="102248"/>
    <s v="obilytics.com"/>
    <s v="NLD"/>
    <m/>
    <s v="NLD - Other"/>
    <s v="Zaandam"/>
    <x v="2"/>
    <s v="OBILytics helps companies with social media analytics, providing a complete picture of their customers and optimising marketing spending."/>
    <s v="software"/>
    <x v="10"/>
    <x v="1"/>
    <n v="0"/>
    <m/>
    <s v="2015-01-01"/>
    <m/>
    <m/>
    <m/>
    <s v="info@obilytics.com"/>
    <s v="(085)210-5060"/>
    <s v="https://www.crunchbase.com/organization/obilytics"/>
    <s v="https://www.twitter.com/obilytics"/>
    <m/>
    <s v="35c465e6-2836-4eb0-7a35-7f438c9cce02"/>
  </r>
  <r>
    <x v="102249"/>
    <s v="objacct.com"/>
    <s v="USA"/>
    <s v="OH"/>
    <s v="Toledo"/>
    <s v="Bowling Green"/>
    <x v="2"/>
    <s v="accounting software"/>
    <s v="software"/>
    <x v="10"/>
    <x v="1"/>
    <n v="0"/>
    <m/>
    <s v="2003-01-01"/>
    <m/>
    <m/>
    <m/>
    <m/>
    <s v="'419-517-6684"/>
    <s v="https://www.crunchbase.com/organization/objacct"/>
    <m/>
    <m/>
    <s v="622e0b47-47f1-3ca2-54ec-f8b3f77a3b7d"/>
  </r>
  <r>
    <x v="102250"/>
    <s v="objectivedatastorage.com"/>
    <s v="USA"/>
    <s v="MD"/>
    <s v="Baltimore"/>
    <s v="Columbia"/>
    <x v="0"/>
    <s v="A leading developer and marketer of object-based automated storage management software and solutions"/>
    <m/>
    <x v="5"/>
    <x v="2"/>
    <n v="0"/>
    <m/>
    <m/>
    <m/>
    <m/>
    <m/>
    <m/>
    <m/>
    <s v="https://www.crunchbase.com/organization/objective-data-storage"/>
    <m/>
    <m/>
    <s v="d3f6b3ac-5d12-0229-3f30-dc945d9ba39a"/>
  </r>
  <r>
    <x v="102251"/>
    <s v="objectiveloyalty.com"/>
    <m/>
    <m/>
    <m/>
    <m/>
    <x v="2"/>
    <s v="data management and marketing"/>
    <s v="curated web"/>
    <x v="28"/>
    <x v="1"/>
    <n v="0"/>
    <m/>
    <s v="2006-06-01"/>
    <m/>
    <m/>
    <m/>
    <m/>
    <m/>
    <s v="https://www.crunchbase.com/organization/objective-loyalty"/>
    <m/>
    <m/>
    <s v="3a6c94bf-bc49-5883-3557-10b9140d1630"/>
  </r>
  <r>
    <x v="102252"/>
    <m/>
    <s v="USA"/>
    <s v="CA"/>
    <s v="SF Bay Area"/>
    <s v="Redwood City"/>
    <x v="2"/>
    <s v="ObjectiveMarketer develops and design web based social media management and marketing solutions."/>
    <m/>
    <x v="5"/>
    <x v="2"/>
    <n v="0"/>
    <m/>
    <s v="2008-01-01"/>
    <m/>
    <m/>
    <m/>
    <m/>
    <s v="(650)298-9391"/>
    <s v="https://www.crunchbase.com/organization/objectivemarketer"/>
    <m/>
    <m/>
    <s v="d9396cb3-15c5-450b-a51a-22657dbcd72f"/>
  </r>
  <r>
    <x v="102253"/>
    <s v="objectivesolutions.com"/>
    <s v="USA"/>
    <s v="MD"/>
    <s v="Baltimore"/>
    <s v="Columbia"/>
    <x v="2"/>
    <s v="OSI is an engineering solutions provider for the Intelligence Community (IC), federal workspace, and select commercial clients."/>
    <s v="cyber security|network security"/>
    <x v="25"/>
    <x v="6"/>
    <n v="0"/>
    <m/>
    <s v="1998-01-01"/>
    <m/>
    <m/>
    <m/>
    <m/>
    <n v="4434580401"/>
    <s v="https://www.crunchbase.com/organization/objective-solutions"/>
    <m/>
    <m/>
    <s v="55802082-09f8-ab2f-cf59-ed79500f0061"/>
  </r>
  <r>
    <x v="102254"/>
    <s v="osi.com"/>
    <s v="USA"/>
    <s v="CA"/>
    <s v="Sacramento"/>
    <s v="Folsom"/>
    <x v="2"/>
    <s v="Global provider of Operations Support Systems (OSS) solutions for communications service providers."/>
    <s v="communications infrastructure|innovation management"/>
    <x v="338"/>
    <x v="6"/>
    <n v="0"/>
    <m/>
    <s v="1989-01-01"/>
    <m/>
    <m/>
    <m/>
    <s v="info@osi.com"/>
    <n v="9164589930"/>
    <s v="https://www.crunchbase.com/organization/objective-systems-integrators"/>
    <s v="https://www.twitter.com/aboutosi"/>
    <s v="http://www.facebook.com/objectivesystemsintegrators"/>
    <s v="a3f3db78-bfa7-4e07-b920-68f4d77c5bb0"/>
  </r>
  <r>
    <x v="102255"/>
    <s v="objectrocket.com"/>
    <s v="USA"/>
    <s v="TX"/>
    <s v="Austin"/>
    <s v="Austin"/>
    <x v="2"/>
    <s v="ObjectRocket is a DBaaS-based platform that provides MongoDB for enterprise-scale applications."/>
    <s v="cloud computing|enterprise software"/>
    <x v="146"/>
    <x v="1"/>
    <n v="0"/>
    <m/>
    <s v="2012-02-23"/>
    <m/>
    <m/>
    <m/>
    <s v="support@objectrocket.com"/>
    <s v="'888-966-0783"/>
    <s v="https://www.crunchbase.com/organization/objectrocket"/>
    <s v="https://www.twitter.com/objectrocket"/>
    <s v="https://www.facebook.com/objectrocketinc"/>
    <s v="a6135bcf-a673-5c53-3ec8-d19e32e8109c"/>
  </r>
  <r>
    <x v="102256"/>
    <m/>
    <s v="USA"/>
    <s v="TX"/>
    <s v="Dallas"/>
    <s v="Dallas"/>
    <x v="2"/>
    <s v="ObjectSpace was added in 2010."/>
    <m/>
    <x v="5"/>
    <x v="2"/>
    <n v="0"/>
    <m/>
    <m/>
    <m/>
    <m/>
    <m/>
    <m/>
    <m/>
    <s v="https://www.crunchbase.com/organization/objectspace"/>
    <m/>
    <m/>
    <s v="4e8a042e-d1a1-14af-7227-29f5ff264fea"/>
  </r>
  <r>
    <x v="102257"/>
    <m/>
    <s v="USA"/>
    <s v="GA"/>
    <s v="Atlanta"/>
    <s v="Norcross"/>
    <x v="2"/>
    <s v="Objectware is a developer of Web applications that specialize in e-commerce solutions"/>
    <m/>
    <x v="5"/>
    <x v="2"/>
    <n v="0"/>
    <m/>
    <m/>
    <m/>
    <m/>
    <m/>
    <m/>
    <m/>
    <s v="https://www.crunchbase.com/organization/objectware"/>
    <m/>
    <m/>
    <s v="e1058569-83e1-4683-e0dc-eadde07763c4"/>
  </r>
  <r>
    <x v="102258"/>
    <s v="obg.com"/>
    <s v="USA"/>
    <s v="NY"/>
    <s v="Syracuse"/>
    <s v="Syracuse"/>
    <x v="0"/>
    <s v="O'Brien &amp; Gere provides environmental services."/>
    <m/>
    <x v="5"/>
    <x v="7"/>
    <n v="0"/>
    <m/>
    <s v="1945-01-01"/>
    <m/>
    <m/>
    <m/>
    <m/>
    <n v="3154637554"/>
    <s v="https://www.crunchbase.com/organization/o-brien-gere"/>
    <s v="https://www.twitter.com/obrien_gere"/>
    <s v="https://www.facebook.com/obriengere"/>
    <s v="d3987d00-e165-117d-8c50-ead74223b833"/>
  </r>
  <r>
    <x v="102259"/>
    <s v="obs.com.au"/>
    <s v="AUS"/>
    <m/>
    <s v="Melbourne"/>
    <s v="Melbourne"/>
    <x v="2"/>
    <s v="OBS is a leading Australian IT Services Company focused on helping organisations transform their business with Microsoft technologies."/>
    <s v="software"/>
    <x v="10"/>
    <x v="5"/>
    <n v="0"/>
    <m/>
    <s v="1998-01-01"/>
    <m/>
    <m/>
    <m/>
    <s v="enquiries@obs.com.au"/>
    <s v="61 3 9606 9200"/>
    <s v="https://www.crunchbase.com/organization/obs"/>
    <s v="https://www.twitter.com/obs_services"/>
    <m/>
    <s v="1aeec9f9-445d-0da9-73f2-827713a2ef76"/>
  </r>
  <r>
    <x v="102260"/>
    <s v="obtiva.com"/>
    <s v="USA"/>
    <s v="IL"/>
    <s v="Chicago"/>
    <s v="Chicago"/>
    <x v="2"/>
    <s v="Obtiva helps organizations that need to create custom web applications by providing agile software development services."/>
    <s v="consulting"/>
    <x v="5"/>
    <x v="0"/>
    <n v="0"/>
    <m/>
    <s v="2005-08-09"/>
    <m/>
    <m/>
    <m/>
    <s v="info@obtiva.com"/>
    <s v="'630-588-8622"/>
    <s v="https://www.crunchbase.com/organization/obtiva"/>
    <s v="https://www.twitter.com/obtiva"/>
    <m/>
    <s v="c3ae2ffb-2bbb-f242-b6eb-a2443d9fcc66"/>
  </r>
  <r>
    <x v="102261"/>
    <s v="obvius.com"/>
    <s v="USA"/>
    <s v="OR"/>
    <s v="Portland, Oregon"/>
    <s v="Hillsboro"/>
    <x v="2"/>
    <s v="Founded in 2001 and based in Portland, Oregon, Obvius provides cost-effective, easy-to-use solutions for collecting energy information."/>
    <s v="hardware|software"/>
    <x v="136"/>
    <x v="0"/>
    <n v="0"/>
    <m/>
    <s v="2001-01-01"/>
    <m/>
    <m/>
    <m/>
    <s v="support@obvius.com"/>
    <s v="'503-601-2099"/>
    <s v="https://www.crunchbase.com/organization/obvius"/>
    <s v="https://www.twitter.com/obvius_energy"/>
    <s v="https://www.facebook.com/obviusenergy"/>
    <s v="0f9315fe-3863-73fd-9871-951131da2379"/>
  </r>
  <r>
    <x v="102262"/>
    <s v="ocas.no"/>
    <m/>
    <m/>
    <m/>
    <m/>
    <x v="0"/>
    <s v="Offers radar technology that enables intelligent use of aviation lights on obstacles such as wind turbines."/>
    <m/>
    <x v="5"/>
    <x v="2"/>
    <n v="0"/>
    <m/>
    <m/>
    <m/>
    <m/>
    <m/>
    <m/>
    <m/>
    <s v="https://www.crunchbase.com/organization/ocas-as"/>
    <m/>
    <m/>
    <s v="bac9f462-bf45-6500-c44d-fb46026be4e3"/>
  </r>
  <r>
    <x v="102263"/>
    <s v="occam-dm.com"/>
    <s v="GBR"/>
    <m/>
    <s v="Radstock"/>
    <s v="Radstock"/>
    <x v="2"/>
    <s v="Occam understands that customers are your most valuable asset; therefore the customer information you hold must be recognised as a key"/>
    <m/>
    <x v="5"/>
    <x v="6"/>
    <n v="0"/>
    <m/>
    <s v="1993-01-01"/>
    <m/>
    <m/>
    <m/>
    <m/>
    <s v="44 1761 233 833"/>
    <s v="https://www.crunchbase.com/organization/occam-dm"/>
    <s v="https://www.twitter.com/occamdm"/>
    <m/>
    <s v="450f0128-0262-84d3-b70e-89524fec8c24"/>
  </r>
  <r>
    <x v="102264"/>
    <s v="oxy.com"/>
    <s v="USA"/>
    <s v="TX"/>
    <s v="Houston"/>
    <s v="Houston"/>
    <x v="1"/>
    <s v="Occidental Petroleum Corporation (NYSE: OXY) is an international oil and gas exploration and production company"/>
    <s v="energy|oil and gas"/>
    <x v="89"/>
    <x v="4"/>
    <n v="0"/>
    <m/>
    <s v="1920-01-01"/>
    <m/>
    <m/>
    <m/>
    <m/>
    <s v="(713)215-7000"/>
    <s v="https://www.crunchbase.com/organization/occidental-petroleum-corporation"/>
    <s v="https://www.twitter.com/oxy_petroleum"/>
    <s v="http://www.facebook.com/pages/occidental-petroleum-corporation/221399971298420"/>
    <s v="9509565a-0caf-7bc2-b702-226fac83e62b"/>
  </r>
  <r>
    <x v="102265"/>
    <s v="systoc.com"/>
    <s v="USA"/>
    <s v="ME"/>
    <s v="ME - Other"/>
    <s v="Skowhegan"/>
    <x v="2"/>
    <s v="Occupational Health Research (OHR), an occupational health management software company serving more than 800 hospitals and occupational"/>
    <s v="software"/>
    <x v="10"/>
    <x v="6"/>
    <n v="0"/>
    <m/>
    <s v="1985-01-01"/>
    <m/>
    <m/>
    <m/>
    <m/>
    <s v="'800.444.8432"/>
    <s v="https://www.crunchbase.com/organization/occupational-health-research"/>
    <s v="https://www.twitter.com/ulworkplace"/>
    <s v="https://www.facebook.com/ulknowledgeatwork"/>
    <s v="c568c8f2-b736-37a6-61e4-ed93aa2d7df4"/>
  </r>
  <r>
    <x v="102266"/>
    <s v="oceaneering.com"/>
    <s v="USA"/>
    <s v="TX"/>
    <s v="Houston"/>
    <s v="Houston"/>
    <x v="1"/>
    <s v="Oceaneering is a global oilfield provider of engineered services and products primarily to the offshore oil and gas industry."/>
    <s v="oil and gas"/>
    <x v="89"/>
    <x v="4"/>
    <n v="0"/>
    <m/>
    <s v="1964-01-01"/>
    <m/>
    <m/>
    <m/>
    <s v="info@oceaneering.com"/>
    <n v="117133294500"/>
    <s v="https://www.crunchbase.com/organization/oceaneering-international"/>
    <s v="https://www.twitter.com/oceaneering"/>
    <s v="http://www.facebook.com/oceaneering"/>
    <s v="7e7ed12d-f9cb-a606-be97-5645e582a5d7"/>
  </r>
  <r>
    <x v="102267"/>
    <m/>
    <s v="GRC"/>
    <m/>
    <s v="Athens"/>
    <s v="Athens"/>
    <x v="2"/>
    <s v="OceanFreight Inc. owns and charters vessels for seaborne transportation of commodities."/>
    <s v="transportation"/>
    <x v="114"/>
    <x v="2"/>
    <n v="0"/>
    <m/>
    <m/>
    <m/>
    <m/>
    <m/>
    <m/>
    <m/>
    <s v="https://www.crunchbase.com/organization/oceanfreight"/>
    <m/>
    <m/>
    <s v="78ed5f99-5e20-0e5e-bcf7-e9212da13f42"/>
  </r>
  <r>
    <x v="102268"/>
    <s v="oceanlp.com"/>
    <m/>
    <m/>
    <m/>
    <m/>
    <x v="2"/>
    <s v="Ocean Link is the first independent private equity firm that focuses on the growing travel and tourism sector in China."/>
    <m/>
    <x v="5"/>
    <x v="2"/>
    <n v="0"/>
    <m/>
    <s v="2016-01-01"/>
    <m/>
    <m/>
    <m/>
    <m/>
    <m/>
    <s v="https://www.crunchbase.com/organization/ocean-link"/>
    <m/>
    <m/>
    <s v="1b5c4c7d-6f59-6943-728e-0fe47b4f09e8"/>
  </r>
  <r>
    <x v="102269"/>
    <s v="op.com"/>
    <s v="USA"/>
    <s v="CA"/>
    <s v="Anaheim"/>
    <s v="Irvine"/>
    <x v="2"/>
    <s v="Authentic since 1972, Ocean Pacific was the first brand to successfully translate the surfing lifestyle into a fashion statement"/>
    <m/>
    <x v="5"/>
    <x v="2"/>
    <n v="0"/>
    <m/>
    <m/>
    <m/>
    <m/>
    <m/>
    <m/>
    <m/>
    <s v="https://www.crunchbase.com/organization/ocean-pacific-apparel-corp"/>
    <s v="https://www.twitter.com/opoceanpacific"/>
    <s v="https://www.facebook.com/op"/>
    <s v="912595e9-069d-83c6-e8f3-c763126faf3e"/>
  </r>
  <r>
    <x v="102270"/>
    <s v="oceanpublishing.org"/>
    <s v="USA"/>
    <s v="FL"/>
    <s v="Daytona Beach"/>
    <s v="Flagler Beach"/>
    <x v="2"/>
    <s v="Ocean Publishing produces and markets a variety of books in different genres, including nonfiction, children’s, fiction, and poetry."/>
    <s v="publishing"/>
    <x v="233"/>
    <x v="2"/>
    <n v="0"/>
    <m/>
    <s v="2002-01-01"/>
    <m/>
    <m/>
    <m/>
    <m/>
    <m/>
    <s v="https://www.crunchbase.com/organization/ocean-publishing"/>
    <m/>
    <m/>
    <s v="f863766f-c551-b3b7-725b-553b6834db8d"/>
  </r>
  <r>
    <x v="102271"/>
    <s v="ocean-rig.com"/>
    <s v="GRC"/>
    <m/>
    <s v="Athens"/>
    <s v="Athens"/>
    <x v="0"/>
    <s v="Ocean Rig UDW is a provider of an oilfield services for offshore oil and gas exploration."/>
    <s v="energy|oil and gas"/>
    <x v="89"/>
    <x v="9"/>
    <n v="0"/>
    <m/>
    <m/>
    <m/>
    <m/>
    <m/>
    <m/>
    <m/>
    <s v="https://www.crunchbase.com/organization/ocean-rig-udw"/>
    <m/>
    <m/>
    <s v="efac2257-2342-7dc5-3161-53a92dabe58c"/>
  </r>
  <r>
    <x v="102272"/>
    <m/>
    <s v="USA"/>
    <s v="VA"/>
    <s v="Washington, D.C."/>
    <s v="Reston"/>
    <x v="2"/>
    <s v="Oceans Edge-Cyber Security Capabilities is a cyber network operations."/>
    <s v="cyber security|network security"/>
    <x v="25"/>
    <x v="2"/>
    <n v="0"/>
    <m/>
    <m/>
    <m/>
    <m/>
    <m/>
    <m/>
    <m/>
    <s v="https://www.crunchbase.com/organization/oceans-edge-cyber-security-capabilities"/>
    <m/>
    <m/>
    <s v="d1ea8aa5-99c0-2ebf-0b1e-a6675366ab9c"/>
  </r>
  <r>
    <x v="102273"/>
    <s v="ochome.com"/>
    <s v="USA"/>
    <s v="NJ"/>
    <s v="Atlantic City"/>
    <s v="Ocean City"/>
    <x v="2"/>
    <s v="OC Financial is our federally chartered mutual 1001 Asbury Avenue holding company parent."/>
    <s v="finance"/>
    <x v="24"/>
    <x v="6"/>
    <n v="0"/>
    <m/>
    <s v="1887-01-01"/>
    <m/>
    <m/>
    <m/>
    <m/>
    <s v="'609-399-0012"/>
    <s v="https://www.crunchbase.com/organization/ocean-shore-holding"/>
    <m/>
    <m/>
    <s v="7f3af123-fae0-c8c7-eeb5-8ab45266c6e7"/>
  </r>
  <r>
    <x v="102274"/>
    <m/>
    <m/>
    <m/>
    <m/>
    <m/>
    <x v="2"/>
    <s v="Underwater TV production"/>
    <s v="3d technology|broadcasting|product design|video"/>
    <x v="9176"/>
    <x v="2"/>
    <n v="0"/>
    <m/>
    <s v="2010-01-01"/>
    <m/>
    <m/>
    <m/>
    <m/>
    <m/>
    <s v="https://www.crunchbase.com/organization/ocean-television"/>
    <m/>
    <m/>
    <s v="83813ea6-3eab-24df-a613-f6c76209f8af"/>
  </r>
  <r>
    <x v="102275"/>
    <m/>
    <m/>
    <m/>
    <m/>
    <m/>
    <x v="2"/>
    <s v="Ocean View Vacation Rentals Honolulu Hawai was added in 2013."/>
    <m/>
    <x v="5"/>
    <x v="2"/>
    <n v="0"/>
    <m/>
    <m/>
    <m/>
    <m/>
    <m/>
    <m/>
    <m/>
    <s v="https://www.crunchbase.com/organization/ocean-view-vacation-rentals-honolulu-hawai"/>
    <m/>
    <m/>
    <s v="0c20848c-bc3c-d0b1-ee6c-1fe90a44c491"/>
  </r>
  <r>
    <x v="102276"/>
    <s v="oceanvision.com.sg"/>
    <s v="SGP"/>
    <m/>
    <s v="Singapore"/>
    <s v="Singapore"/>
    <x v="2"/>
    <s v="Oceanvision manufactures and supplies specialised equipment to various sectors of the offshore, marine and petrochemical industries."/>
    <s v="energy|oil and gas"/>
    <x v="89"/>
    <x v="0"/>
    <n v="0"/>
    <m/>
    <s v="1996-01-01"/>
    <m/>
    <m/>
    <m/>
    <m/>
    <m/>
    <s v="https://www.crunchbase.com/organization/oceanvision-pte-ltd"/>
    <m/>
    <s v="https://www.facebook.com/103475819741585"/>
    <s v="287a1306-3ac8-d5ca-7153-9f4b57211dfe"/>
  </r>
  <r>
    <x v="102277"/>
    <s v="oce.com"/>
    <s v="NLD"/>
    <m/>
    <m/>
    <m/>
    <x v="0"/>
    <s v="Océ is a global leader in digital imaging, industrial printing and collaborative business services."/>
    <s v="outsourcing|professional services"/>
    <x v="407"/>
    <x v="2"/>
    <n v="0"/>
    <m/>
    <m/>
    <m/>
    <m/>
    <m/>
    <m/>
    <m/>
    <s v="https://www.crunchbase.com/organization/oce-business-services"/>
    <m/>
    <m/>
    <s v="0403cb4d-8594-c248-60e5-533f7754ae89"/>
  </r>
  <r>
    <x v="102278"/>
    <s v="ocedo.com"/>
    <m/>
    <m/>
    <m/>
    <m/>
    <x v="2"/>
    <s v="Ocedo is the smart way to connect distributed organizations. Ocedo enables IT to easily manage firewall, switching, and Wifi from the cloud."/>
    <m/>
    <x v="5"/>
    <x v="2"/>
    <n v="0"/>
    <m/>
    <s v="2013-01-01"/>
    <m/>
    <m/>
    <m/>
    <m/>
    <m/>
    <s v="https://www.crunchbase.com/organization/ocedo"/>
    <m/>
    <m/>
    <s v="eb68bfbc-2dcb-a182-d264-3c99ffc13880"/>
  </r>
  <r>
    <x v="102279"/>
    <s v="ocere.com"/>
    <s v="GBR"/>
    <m/>
    <s v="London"/>
    <s v="London"/>
    <x v="0"/>
    <s v="Ocere is a leading global provider of digital marketing solutions across multiple customer segments."/>
    <s v="advertising"/>
    <x v="296"/>
    <x v="6"/>
    <n v="0"/>
    <m/>
    <s v="2009-03-24"/>
    <m/>
    <m/>
    <m/>
    <s v="info@ocere.com"/>
    <s v="'+44 800 014 8545"/>
    <s v="https://www.crunchbase.com/organization/ocere"/>
    <s v="https://www.twitter.com/ocere"/>
    <s v="http://www.facebook.com/ocere"/>
    <s v="f1a90447-31f9-a1cf-c29d-f589e54bbb4f"/>
  </r>
  <r>
    <x v="102280"/>
    <s v="ocharleys.com"/>
    <s v="USA"/>
    <s v="TN"/>
    <s v="Nashville"/>
    <s v="Nashville"/>
    <x v="2"/>
    <s v="O'Charley's Genuine Southern Hospitality serving up fresh authentic craveable goodness from our Unsliceably Soft Rolls, Prime Rib &amp; Brunch."/>
    <s v="food processing|restaurants"/>
    <x v="7"/>
    <x v="4"/>
    <n v="0"/>
    <m/>
    <s v="1971-01-01"/>
    <m/>
    <m/>
    <m/>
    <m/>
    <s v="(615)256-8500"/>
    <s v="https://www.crunchbase.com/organization/o-charley-s"/>
    <s v="https://www.twitter.com/ocharleys"/>
    <s v="https://www.facebook.com/ocharleysfans"/>
    <s v="88ed87b6-1531-9f05-6f79-c7f66d32c220"/>
  </r>
  <r>
    <x v="102281"/>
    <s v="ozcap.com"/>
    <s v="USA"/>
    <s v="NY"/>
    <s v="New York City"/>
    <s v="New York"/>
    <x v="1"/>
    <s v="Och-Ziff Capital Management is an asset management firm that provides its services and products to institutional investors around the world."/>
    <s v="finance"/>
    <x v="24"/>
    <x v="2"/>
    <n v="0"/>
    <m/>
    <s v="1994-01-01"/>
    <m/>
    <m/>
    <m/>
    <m/>
    <m/>
    <s v="https://www.crunchbase.com/organization/och-ziff-capital-management"/>
    <m/>
    <m/>
    <s v="e77dec32-48b8-c634-1140-d15c712753b2"/>
  </r>
  <r>
    <x v="102282"/>
    <s v="ocipartnerslp.com"/>
    <s v="USA"/>
    <s v="TX"/>
    <s v="TX - Other"/>
    <s v="Nederland"/>
    <x v="1"/>
    <s v="OCI Partners LP owns and operates an integrated methanol and ammonia production facility"/>
    <s v="chemical|manufacturing|natural resources"/>
    <x v="1253"/>
    <x v="6"/>
    <n v="0"/>
    <m/>
    <m/>
    <m/>
    <m/>
    <m/>
    <m/>
    <m/>
    <s v="https://www.crunchbase.com/organization/oci-partners-lp"/>
    <m/>
    <m/>
    <s v="a8d3b96d-2213-636e-5165-72139cf9d442"/>
  </r>
  <r>
    <x v="102283"/>
    <s v="ockhamresearch.com"/>
    <s v="USA"/>
    <s v="GA"/>
    <s v="Atlanta"/>
    <s v="Roswell"/>
    <x v="2"/>
    <s v="Investment Information and Research"/>
    <s v="curated web|finance|stock exchanges"/>
    <x v="88"/>
    <x v="1"/>
    <n v="0"/>
    <m/>
    <s v="2006-03-01"/>
    <m/>
    <m/>
    <m/>
    <s v="clienthelp@ockhamresearch.com"/>
    <m/>
    <s v="https://www.crunchbase.com/organization/ockham-research"/>
    <m/>
    <m/>
    <s v="a36f2973-6e45-c5c7-83ee-8cc8ec527193"/>
  </r>
  <r>
    <x v="102284"/>
    <s v="oclaro.com"/>
    <s v="USA"/>
    <s v="CA"/>
    <s v="SF Bay Area"/>
    <s v="San Jose"/>
    <x v="1"/>
    <s v="Oclaro manufactures fiber optical components, modules, and subsystems that generate, detect, amplify, combine, and separate light signals."/>
    <s v="hardware|software"/>
    <x v="136"/>
    <x v="8"/>
    <n v="0"/>
    <m/>
    <s v="1988-01-01"/>
    <m/>
    <m/>
    <m/>
    <s v="Americas@oclaro.com"/>
    <s v="'408-383-1400"/>
    <s v="https://www.crunchbase.com/organization/oclaro"/>
    <s v="https://www.twitter.com/oclaroinc"/>
    <m/>
    <s v="1697d32e-0c48-d923-6b3d-279bea8c6dc5"/>
  </r>
  <r>
    <x v="102285"/>
    <s v="oclc.org"/>
    <s v="USA"/>
    <s v="OH"/>
    <s v="Columbus, Ohio"/>
    <s v="Dublin"/>
    <x v="0"/>
    <s v="OCLC, a non-profit cooperative of libraries, uses cloud-based infrastructure to connect libraries to manage and share the world’s knowledge."/>
    <s v="web development"/>
    <x v="10"/>
    <x v="8"/>
    <n v="0"/>
    <m/>
    <s v="1967-07-05"/>
    <m/>
    <m/>
    <m/>
    <s v="oclc@oclc.org"/>
    <n v="4401142677500"/>
    <s v="https://www.crunchbase.com/organization/oclc"/>
    <s v="https://www.twitter.com/oclc"/>
    <s v="http://www.facebook.com/pages/oclc/20530435726"/>
    <s v="b947d545-95cb-b7de-6beb-fcbd0da47796"/>
  </r>
  <r>
    <x v="102286"/>
    <m/>
    <m/>
    <m/>
    <m/>
    <m/>
    <x v="2"/>
    <s v="OCR Systems was added in 2010."/>
    <m/>
    <x v="5"/>
    <x v="2"/>
    <n v="0"/>
    <m/>
    <m/>
    <m/>
    <m/>
    <m/>
    <m/>
    <m/>
    <s v="https://www.crunchbase.com/organization/ocr-systems"/>
    <m/>
    <m/>
    <s v="62f8803e-d8b1-d1b8-5792-9d0d2a983974"/>
  </r>
  <r>
    <x v="102287"/>
    <s v="ocs.co.uk"/>
    <s v="GBR"/>
    <m/>
    <s v="London"/>
    <s v="Crawley"/>
    <x v="0"/>
    <s v="OCS Group is an international business focused on delivering sustainable solutions to complex facilities management issues."/>
    <m/>
    <x v="5"/>
    <x v="4"/>
    <n v="0"/>
    <m/>
    <s v="1977-01-01"/>
    <m/>
    <m/>
    <m/>
    <s v="enquiries@ocs.co.uk"/>
    <n v="8448467608"/>
    <s v="https://www.crunchbase.com/organization/ocs-group"/>
    <m/>
    <m/>
    <s v="807f0df4-7abc-9dd3-058b-31aeec8f6175"/>
  </r>
  <r>
    <x v="102288"/>
    <s v="onsoft.no"/>
    <s v="NOR"/>
    <m/>
    <s v="NOR - Other"/>
    <s v="Bergen"/>
    <x v="2"/>
    <s v="A provider of crew scheduling and payroll software for the maritime and oil &amp; gas industries."/>
    <m/>
    <x v="5"/>
    <x v="6"/>
    <n v="0"/>
    <m/>
    <s v="1983-01-01"/>
    <m/>
    <m/>
    <m/>
    <m/>
    <s v="47 55 98 63 00"/>
    <s v="https://www.crunchbase.com/organization/ocs-hr-as"/>
    <m/>
    <m/>
    <s v="54975bbd-ceb3-c719-7215-bfe32ed57733"/>
  </r>
  <r>
    <x v="102289"/>
    <m/>
    <s v="USA"/>
    <s v="PA"/>
    <s v="Philadelphia"/>
    <s v="Narberth"/>
    <x v="2"/>
    <s v="Octagen Corporation, a biopharmaceutical company, engages in the discovery, development, and commercialization of drugs for the treatment"/>
    <s v="biotechnology"/>
    <x v="36"/>
    <x v="2"/>
    <n v="0"/>
    <m/>
    <s v="1997-01-01"/>
    <m/>
    <m/>
    <m/>
    <m/>
    <m/>
    <s v="https://www.crunchbase.com/organization/octagen"/>
    <m/>
    <m/>
    <s v="b79ff478-421e-fa34-8d04-6f4597463f59"/>
  </r>
  <r>
    <x v="102290"/>
    <s v="octagon.com"/>
    <s v="USA"/>
    <s v="CT"/>
    <s v="Hartford"/>
    <s v="Norwalk"/>
    <x v="0"/>
    <s v="Octagon is the world's leading sports and entertainment management and marketing company."/>
    <s v="advertising"/>
    <x v="296"/>
    <x v="7"/>
    <n v="0"/>
    <m/>
    <s v="1983-01-01"/>
    <m/>
    <m/>
    <m/>
    <m/>
    <s v="(203)354-7400"/>
    <s v="https://www.crunchbase.com/organization/octagon"/>
    <s v="https://www.twitter.com/octagon"/>
    <s v="https://www.facebook.com/octagonathletespersonalities"/>
    <s v="aedc8247-08fe-d1ea-294a-d47cd54c0bd6"/>
  </r>
  <r>
    <x v="102291"/>
    <s v="octalica.com"/>
    <s v="USA"/>
    <s v="MA"/>
    <s v="Boston"/>
    <s v="Newton Center"/>
    <x v="2"/>
    <s v="Octalica is a privately-held fabless semiconductor company."/>
    <s v="semiconductor"/>
    <x v="506"/>
    <x v="1"/>
    <n v="0"/>
    <m/>
    <s v="2005-01-01"/>
    <m/>
    <m/>
    <m/>
    <m/>
    <s v="(508)358-4388"/>
    <s v="https://www.crunchbase.com/organization/ocatalica"/>
    <m/>
    <m/>
    <s v="afd87b40-ecae-7438-f219-66cecc4cb451"/>
  </r>
  <r>
    <x v="102292"/>
    <s v="octane360.com"/>
    <s v="USA"/>
    <s v="CA"/>
    <s v="Los Angeles"/>
    <s v="Redondo Beach"/>
    <x v="2"/>
    <s v="OCTANE360 is a technology-driven, marketing firm focused on revolutionizing the way businesses capture targeted traffic online."/>
    <s v="curated web"/>
    <x v="28"/>
    <x v="0"/>
    <n v="0"/>
    <m/>
    <s v="2008-01-01"/>
    <m/>
    <m/>
    <m/>
    <m/>
    <s v="'310-295-1650"/>
    <s v="https://www.crunchbase.com/organization/octane360"/>
    <m/>
    <m/>
    <s v="965a9ad3-97e5-8a18-d05a-87888cf88bb5"/>
  </r>
  <r>
    <x v="102293"/>
    <s v="octanefitness.com"/>
    <s v="USA"/>
    <s v="MN"/>
    <s v="Minneapolis"/>
    <s v="Brooklyn Park"/>
    <x v="2"/>
    <s v="Octane is an international fitness products company focused on reinventing zero-impact cardiovascular exercise."/>
    <s v="fitness|medical|wellness"/>
    <x v="541"/>
    <x v="6"/>
    <n v="0"/>
    <m/>
    <s v="2001-01-01"/>
    <m/>
    <m/>
    <m/>
    <m/>
    <n v="17633232064"/>
    <s v="https://www.crunchbase.com/organization/octane-fitness"/>
    <s v="https://www.twitter.com/octanefitness"/>
    <s v="https://www.facebook.com/octanefitness"/>
    <s v="e1786798-a0d7-969e-b067-f70a83d2db42"/>
  </r>
  <r>
    <x v="102294"/>
    <m/>
    <s v="CAN"/>
    <s v="ON"/>
    <s v="Toronto"/>
    <s v="Toronto"/>
    <x v="2"/>
    <s v="Octanewave Software operates as a mobile software company specializing in Java-based distributed computing."/>
    <s v="enterprise software|software"/>
    <x v="10"/>
    <x v="2"/>
    <n v="0"/>
    <m/>
    <s v="2000-01-01"/>
    <m/>
    <m/>
    <m/>
    <m/>
    <s v="(416)363-0303"/>
    <s v="https://www.crunchbase.com/organization/octane"/>
    <m/>
    <m/>
    <s v="b4d654bf-eff8-49af-bffc-38eaf4f3bc01"/>
  </r>
  <r>
    <x v="102295"/>
    <s v="octapharmaplasma.com"/>
    <s v="USA"/>
    <s v="NC"/>
    <s v="Charlotte"/>
    <s v="Charlotte"/>
    <x v="0"/>
    <s v="Octapharma Plasma collects life-saving medicines for patients."/>
    <s v="biotechnology|pharmaceutical"/>
    <x v="44"/>
    <x v="9"/>
    <n v="0"/>
    <m/>
    <s v="2008-01-01"/>
    <m/>
    <m/>
    <m/>
    <m/>
    <s v="(704)654-4600"/>
    <s v="https://www.crunchbase.com/organization/octapharma-plasma"/>
    <m/>
    <s v="http://www.facebook.com/octapharmaplasma"/>
    <s v="7484ac9a-cce0-e19e-64cc-c8aa5920101e"/>
  </r>
  <r>
    <x v="102296"/>
    <s v="octazen.com"/>
    <s v="NOR"/>
    <m/>
    <s v="Oslo"/>
    <s v="Mysen"/>
    <x v="2"/>
    <s v="Octazen Solutions offers contact importing and viral invite scripts that enable website users to invite their contacts on other services."/>
    <s v="enterprise software"/>
    <x v="10"/>
    <x v="1"/>
    <n v="0"/>
    <m/>
    <m/>
    <m/>
    <m/>
    <m/>
    <m/>
    <m/>
    <s v="https://www.crunchbase.com/organization/octazen"/>
    <m/>
    <m/>
    <s v="56e9acb0-8c32-f6ee-49e1-8dc17607ee0f"/>
  </r>
  <r>
    <x v="102297"/>
    <m/>
    <s v="USA"/>
    <s v="IL"/>
    <s v="Chicago"/>
    <s v="Schaumburg"/>
    <x v="2"/>
    <s v="OctetString's Virtual Directory Engine."/>
    <s v="software"/>
    <x v="10"/>
    <x v="2"/>
    <n v="0"/>
    <m/>
    <m/>
    <m/>
    <m/>
    <m/>
    <m/>
    <m/>
    <s v="https://www.crunchbase.com/organization/octetstring"/>
    <m/>
    <m/>
    <s v="d612673b-ccca-47e2-5c2e-f099820d6dcf"/>
  </r>
  <r>
    <x v="102298"/>
    <s v="octex360.com"/>
    <s v="USA"/>
    <s v="FL"/>
    <s v="Sarasota - Bradenton"/>
    <s v="Sarasota"/>
    <x v="0"/>
    <s v="At OCTEX, we’re an injection moldings solutions provider."/>
    <m/>
    <x v="5"/>
    <x v="6"/>
    <n v="0"/>
    <m/>
    <s v="1990-01-01"/>
    <m/>
    <m/>
    <m/>
    <m/>
    <s v="(941) 371-6767"/>
    <s v="https://www.crunchbase.com/organization/octex"/>
    <m/>
    <m/>
    <s v="2c384265-c4d3-064c-502b-efcccd770956"/>
  </r>
  <r>
    <x v="102299"/>
    <s v="octoblu.com"/>
    <s v="USA"/>
    <s v="CA"/>
    <s v="SF Bay Area"/>
    <s v="Palo Alto"/>
    <x v="2"/>
    <s v="Octoblu, a machine to machine networking platform."/>
    <s v="information technology"/>
    <x v="59"/>
    <x v="0"/>
    <n v="0"/>
    <m/>
    <s v="2014-02-11"/>
    <m/>
    <m/>
    <m/>
    <s v="info@octoblu.com"/>
    <m/>
    <s v="https://www.crunchbase.com/organization/octoblu"/>
    <s v="https://www.twitter.com/octoblu"/>
    <s v="http://www.facebook.com/octoblu"/>
    <s v="a6473e0c-52a2-1ea1-f620-01a0ca4448d0"/>
  </r>
  <r>
    <x v="102300"/>
    <s v="octomedia.com.au"/>
    <s v="AUS"/>
    <m/>
    <s v="Sydney"/>
    <s v="Sydney"/>
    <x v="0"/>
    <s v="Octomedia is a B2B specialist publisher."/>
    <m/>
    <x v="5"/>
    <x v="2"/>
    <n v="0"/>
    <m/>
    <s v="1971-01-01"/>
    <m/>
    <m/>
    <m/>
    <m/>
    <s v="'+61 2 9901 1800"/>
    <s v="https://www.crunchbase.com/organization/octomedia"/>
    <m/>
    <s v="https://www.facebook.com/insideretail"/>
    <s v="fe859722-89c9-3f9a-1104-b269a54ccc46"/>
  </r>
  <r>
    <x v="102301"/>
    <s v="octopi.com"/>
    <m/>
    <m/>
    <m/>
    <m/>
    <x v="2"/>
    <s v="Game Developer"/>
    <m/>
    <x v="5"/>
    <x v="1"/>
    <n v="0"/>
    <m/>
    <m/>
    <m/>
    <m/>
    <m/>
    <m/>
    <m/>
    <s v="https://www.crunchbase.com/organization/octopi"/>
    <m/>
    <m/>
    <s v="56f04a89-198c-a0eb-8e5a-d79291952b40"/>
  </r>
  <r>
    <x v="102302"/>
    <s v="octopusinvestments.com"/>
    <s v="GBR"/>
    <m/>
    <s v="London"/>
    <s v="London"/>
    <x v="0"/>
    <s v="Octopus Investments is an investment company with a difference - we care about the service we provide."/>
    <s v="financial services"/>
    <x v="24"/>
    <x v="2"/>
    <n v="0"/>
    <m/>
    <s v="2000-01-01"/>
    <m/>
    <m/>
    <m/>
    <m/>
    <m/>
    <s v="https://www.crunchbase.com/organization/octopusinvestments"/>
    <s v="https://www.twitter.com/octopus_uk"/>
    <s v="https://www.facebook.com/octopusinvestments"/>
    <s v="07fc632c-5ec2-d1ed-4a55-620b87f833df"/>
  </r>
  <r>
    <x v="102303"/>
    <s v="octopusip.com"/>
    <s v="CAN"/>
    <s v="ON"/>
    <s v="Ottawa"/>
    <s v="Ottawa"/>
    <x v="2"/>
    <s v="Octopus delivers a powerful suite of hosted business applications which are easy to use and inexpensive to operate."/>
    <s v="curated web|messaging|voip"/>
    <x v="201"/>
    <x v="0"/>
    <n v="0"/>
    <m/>
    <s v="2007-12-31"/>
    <m/>
    <m/>
    <m/>
    <s v="Octopus@OctopusIP.com"/>
    <s v="'888-460-8647"/>
    <s v="https://www.crunchbase.com/organization/octopus-ip-communications"/>
    <s v="https://www.twitter.com/octopusip"/>
    <m/>
    <s v="0a2b253f-69a4-07b7-8c12-f66c7d240fe2"/>
  </r>
  <r>
    <x v="102304"/>
    <s v="octotelematics.com"/>
    <s v="ITA"/>
    <m/>
    <s v="Rome"/>
    <s v="Rome"/>
    <x v="2"/>
    <s v="Octo Telematics SpA engages in the research, development, and management of telematics applications and systems for the insurance and"/>
    <s v="software"/>
    <x v="10"/>
    <x v="5"/>
    <n v="0"/>
    <m/>
    <s v="2002-01-01"/>
    <m/>
    <m/>
    <m/>
    <s v="info@octotelematics.com"/>
    <s v="'+39 06 9028 2169"/>
    <s v="https://www.crunchbase.com/organization/octo-telematics"/>
    <s v="https://www.twitter.com/octotelematics"/>
    <s v="https://www.facebook.com/octotelematics"/>
    <s v="adefcbe7-22ef-6e3d-837c-03e13d3764c6"/>
  </r>
  <r>
    <x v="102305"/>
    <s v="ocuco.com"/>
    <s v="IRL"/>
    <m/>
    <s v="Dublin"/>
    <s v="Dublin"/>
    <x v="0"/>
    <s v="Ocuco Ltd develops and supplies software solutions for independent opticians, optical retail chains, and optical lens manufacturing labs."/>
    <s v="software"/>
    <x v="10"/>
    <x v="3"/>
    <n v="0"/>
    <m/>
    <s v="1993-01-01"/>
    <m/>
    <m/>
    <m/>
    <s v="info@ocuco.com"/>
    <s v="'+353 1 822 6533"/>
    <s v="https://www.crunchbase.com/organization/ocuco-ltd"/>
    <s v="https://www.twitter.com/_ocuco"/>
    <s v="http://www.facebook.com/ocuco"/>
    <s v="93989b79-ead0-4627-7a3d-41958de43c0d"/>
  </r>
  <r>
    <x v="102306"/>
    <s v="oculusai.com"/>
    <s v="SWE"/>
    <m/>
    <s v="Stockholm"/>
    <s v="Stockholm"/>
    <x v="2"/>
    <s v="OCULUSai is a computer vision company developing image and object recognition technologies."/>
    <s v="computer vision|image recognition|software"/>
    <x v="120"/>
    <x v="0"/>
    <n v="0"/>
    <m/>
    <s v="2008-01-01"/>
    <m/>
    <m/>
    <m/>
    <s v="oculusai@gmail.com"/>
    <m/>
    <s v="https://www.crunchbase.com/organization/oculusai"/>
    <s v="https://www.twitter.com/oculusai"/>
    <m/>
    <s v="9447ab52-79de-f605-8334-31c71e0fc511"/>
  </r>
  <r>
    <x v="102307"/>
    <s v="oculusis.com"/>
    <s v="USA"/>
    <s v="CA"/>
    <s v="Napa Valley"/>
    <s v="Petaluma"/>
    <x v="1"/>
    <s v="Oculus Innovative Science is a global healthcare company that designs, manufactures and markets prescription."/>
    <s v="health care"/>
    <x v="3"/>
    <x v="6"/>
    <n v="0"/>
    <m/>
    <s v="1999-01-01"/>
    <m/>
    <m/>
    <m/>
    <s v="info@oculusis.com"/>
    <n v="7072830551"/>
    <s v="https://www.crunchbase.com/organization/oculus-innovative-sciences"/>
    <m/>
    <s v="http://www.facebook.com/oculusis"/>
    <s v="74922ca2-6b9f-6158-8fa2-fc32868d371f"/>
  </r>
  <r>
    <x v="102308"/>
    <s v="ocwen.com"/>
    <s v="USA"/>
    <s v="NY"/>
    <s v="NY - Other"/>
    <s v="Florida"/>
    <x v="1"/>
    <s v="Ocwen is a highly rated Special Servicer and prides itself on setting the standard for customer service"/>
    <s v="financial services|fintech"/>
    <x v="24"/>
    <x v="4"/>
    <n v="0"/>
    <m/>
    <s v="1988-01-01"/>
    <m/>
    <m/>
    <m/>
    <m/>
    <s v="'561-682-8000"/>
    <s v="https://www.crunchbase.com/organization/ocwen-financial-corporation"/>
    <m/>
    <m/>
    <s v="3ab15645-b6e9-6b94-ebaa-e0a8350e234b"/>
  </r>
  <r>
    <x v="102309"/>
    <s v="oddlondon.com"/>
    <m/>
    <m/>
    <m/>
    <m/>
    <x v="0"/>
    <s v="ODD Communications is a marketing company focusing on fashion and lifestyle brands."/>
    <m/>
    <x v="5"/>
    <x v="6"/>
    <n v="0"/>
    <m/>
    <s v="2004-01-01"/>
    <m/>
    <m/>
    <m/>
    <m/>
    <s v="44 20 7490 7900"/>
    <s v="https://www.crunchbase.com/organization/odd-communications"/>
    <s v="https://www.twitter.com/oddlondon"/>
    <s v="https://www.facebook.com/oddlondon"/>
    <s v="a129e5cc-fd77-969b-d94e-23437bfba9c0"/>
  </r>
  <r>
    <x v="102310"/>
    <s v="oddeven.com"/>
    <s v="IND"/>
    <m/>
    <s v="Delhi"/>
    <s v="Delhi"/>
    <x v="2"/>
    <s v="Odd-Even.com is a platform to find partners to commute during the odd-even rule"/>
    <s v="internet|web hosting"/>
    <x v="28"/>
    <x v="2"/>
    <n v="0"/>
    <m/>
    <s v="2015-01-01"/>
    <m/>
    <m/>
    <m/>
    <m/>
    <m/>
    <s v="https://www.crunchbase.com/organization/odd-even-com"/>
    <s v="https://www.twitter.com/oddeven00"/>
    <s v="https://www.facebook.com/oddevendotcom/"/>
    <s v="304d8a48-8aa8-dc54-fa15-88dc2b2648f3"/>
  </r>
  <r>
    <x v="102311"/>
    <m/>
    <m/>
    <m/>
    <m/>
    <m/>
    <x v="2"/>
    <s v="Oddpost was added in 2008."/>
    <m/>
    <x v="5"/>
    <x v="2"/>
    <n v="0"/>
    <m/>
    <m/>
    <m/>
    <m/>
    <m/>
    <m/>
    <m/>
    <s v="https://www.crunchbase.com/organization/oddpost"/>
    <m/>
    <m/>
    <s v="963a2d2c-0d47-a831-d2c4-3e58676fb00a"/>
  </r>
  <r>
    <x v="102312"/>
    <s v="odebrechtambiental.com"/>
    <s v="BRA"/>
    <m/>
    <m/>
    <m/>
    <x v="2"/>
    <s v="Odebrecht Ambiental offers waste disposal services in Brazil."/>
    <s v="waste management"/>
    <x v="705"/>
    <x v="4"/>
    <n v="0"/>
    <m/>
    <s v="2008-01-01"/>
    <m/>
    <m/>
    <m/>
    <m/>
    <n v="557121051111"/>
    <s v="https://www.crunchbase.com/organization/odebrecht-ambiental"/>
    <s v="https://www.twitter.com/odebrechtsa"/>
    <s v="https://www.facebook.com/odebrecht.sa"/>
    <s v="c51180a8-f6dc-e91f-3113-bd905c6b1987"/>
  </r>
  <r>
    <x v="102313"/>
    <s v="odecee.com.au"/>
    <s v="AUS"/>
    <m/>
    <s v="Melbourne"/>
    <s v="Melbourne"/>
    <x v="2"/>
    <s v="Odecee is a team of experts specialising in enterprise applications which offers consulting services to organisations"/>
    <s v="consulting|enterprise software|project management|software"/>
    <x v="10"/>
    <x v="3"/>
    <n v="0"/>
    <m/>
    <s v="2007-01-01"/>
    <m/>
    <m/>
    <m/>
    <s v="enquiries@odecee.com.au"/>
    <s v="(130) 063-3233"/>
    <s v="https://www.crunchbase.com/organization/odecee"/>
    <s v="https://www.twitter.com/odecee"/>
    <s v="http://www.facebook.com/odeceesocial"/>
    <s v="b83fa2ae-22dc-d742-2ebc-e0393d427258"/>
  </r>
  <r>
    <x v="102314"/>
    <s v="odeonanducicinemasgroup.com"/>
    <s v="GBR"/>
    <m/>
    <s v="London"/>
    <s v="London"/>
    <x v="2"/>
    <s v="ODEON &amp; UCI Cinemas Group is a leading European cinema operator with 242 cinemas and 2,236 screens."/>
    <s v="media and entertainment"/>
    <x v="631"/>
    <x v="8"/>
    <n v="0"/>
    <m/>
    <s v="2011-01-01"/>
    <m/>
    <m/>
    <m/>
    <m/>
    <m/>
    <s v="https://www.crunchbase.com/organization/odeon-uci-cinemas-group"/>
    <m/>
    <m/>
    <s v="35fdd808-67ac-1e3f-6796-48546e9f58ab"/>
  </r>
  <r>
    <x v="102315"/>
    <s v="odesia.com"/>
    <s v="CAN"/>
    <s v="QC"/>
    <s v="Montreal"/>
    <s v="Montréal"/>
    <x v="0"/>
    <s v="Odesia Europe is an information services company based out of Paris, Île-de-France, France."/>
    <s v="business intelligence|consulting"/>
    <x v="178"/>
    <x v="3"/>
    <n v="0"/>
    <m/>
    <s v="1998-06-01"/>
    <m/>
    <m/>
    <m/>
    <s v="recrutement@odesia.com"/>
    <s v="'514-876-1155"/>
    <s v="https://www.crunchbase.com/organization/odesia"/>
    <s v="https://www.twitter.com/odesiagroup"/>
    <s v="http://www.facebook.com/odesia"/>
    <s v="f89d427e-7268-3e42-579c-47410a47534c"/>
  </r>
  <r>
    <x v="102316"/>
    <s v="odigma.com"/>
    <s v="IND"/>
    <m/>
    <s v="Bangalore"/>
    <s v="Bangalore"/>
    <x v="2"/>
    <s v="ODigMa is a digital marketing company that helps give marketing consultation for anything from affiliates to social media."/>
    <s v="advertising|apps|social media|social media marketing"/>
    <x v="4176"/>
    <x v="0"/>
    <n v="0"/>
    <m/>
    <s v="2010-05-10"/>
    <m/>
    <m/>
    <m/>
    <s v="addy@odigma.com"/>
    <s v="'+91 80 4095 1342"/>
    <s v="https://www.crunchbase.com/organization/odigma"/>
    <s v="https://www.twitter.com/odigma"/>
    <s v="https://www.facebook.com/odigma"/>
    <s v="f77a3c42-4c59-9f22-ce9c-7cb219fc8efa"/>
  </r>
  <r>
    <x v="102317"/>
    <m/>
    <m/>
    <m/>
    <m/>
    <m/>
    <x v="2"/>
    <s v="instant messenger mobile platforms"/>
    <s v="curated web"/>
    <x v="28"/>
    <x v="2"/>
    <n v="0"/>
    <m/>
    <m/>
    <m/>
    <m/>
    <m/>
    <m/>
    <m/>
    <s v="https://www.crunchbase.com/organization/odigo"/>
    <m/>
    <m/>
    <s v="5ce6bba3-0c6f-a0c3-2b47-177febacf2fe"/>
  </r>
  <r>
    <x v="102318"/>
    <s v="odim.equip4ship.com"/>
    <s v="NOR"/>
    <m/>
    <s v="NOR - Other"/>
    <s v="Hareid"/>
    <x v="2"/>
    <s v="Technology group"/>
    <s v="analytics"/>
    <x v="178"/>
    <x v="2"/>
    <n v="0"/>
    <m/>
    <m/>
    <m/>
    <m/>
    <m/>
    <m/>
    <s v="47 70 01 33 00"/>
    <s v="https://www.crunchbase.com/organization/odim"/>
    <m/>
    <m/>
    <s v="a0c54b64-ebdd-ff82-98dc-8249e9b6389e"/>
  </r>
  <r>
    <x v="59203"/>
    <s v="odin.com"/>
    <s v="USA"/>
    <s v="WA"/>
    <s v="Seattle"/>
    <s v="Renton"/>
    <x v="2"/>
    <s v="Odin provides the software that powers the cloud ecosystem, from small and local hosters to some of the world’s largest telecommunication."/>
    <s v="software"/>
    <x v="10"/>
    <x v="7"/>
    <n v="0"/>
    <m/>
    <s v="1999-01-01"/>
    <m/>
    <m/>
    <m/>
    <s v="spsocial1@odin.com"/>
    <s v="'703-815-5670"/>
    <s v="https://www.crunchbase.com/organization/odin-2"/>
    <s v="https://www.twitter.com/odinplatform"/>
    <s v="https://www.facebook.com/odinplatform"/>
    <s v="765356b4-6288-d612-add4-09c540959cdd"/>
  </r>
  <r>
    <x v="102319"/>
    <s v="odinmining.com"/>
    <s v="CAN"/>
    <s v="BC"/>
    <s v="Vancouver"/>
    <s v="Vancouver"/>
    <x v="1"/>
    <s v="Odin Mining and Exploration is a Vancouver based Canadian precious and base metals exploration and development."/>
    <s v="mining|precious metals"/>
    <x v="97"/>
    <x v="2"/>
    <n v="0"/>
    <m/>
    <m/>
    <m/>
    <m/>
    <m/>
    <s v="info@odinmining.com"/>
    <s v="(604)646-1890"/>
    <s v="https://www.crunchbase.com/organization/odin-mining-and-exploration"/>
    <m/>
    <m/>
    <s v="2f12e0b0-d97d-8698-b9bb-dd8c1bafaf0d"/>
  </r>
  <r>
    <x v="102320"/>
    <s v="odla.nu"/>
    <m/>
    <m/>
    <m/>
    <m/>
    <x v="2"/>
    <s v="A meeting place and source of inspiration for all who are interested in plants, cultivation and a beautiful garden."/>
    <m/>
    <x v="5"/>
    <x v="0"/>
    <n v="0"/>
    <m/>
    <m/>
    <m/>
    <m/>
    <m/>
    <m/>
    <m/>
    <s v="https://www.crunchbase.com/organization/odla-nu"/>
    <s v="https://www.twitter.com/odlanu"/>
    <s v="https://www.facebook.com/pages/odlanu"/>
    <s v="7d867054-3cde-f4e1-5828-6788b4c1fb0a"/>
  </r>
  <r>
    <x v="102321"/>
    <m/>
    <m/>
    <m/>
    <m/>
    <m/>
    <x v="0"/>
    <s v="Odom's Tennessee Pride, a leading producer of frozen and refrigerated breakfast sandwiches and sausage."/>
    <m/>
    <x v="5"/>
    <x v="2"/>
    <n v="0"/>
    <m/>
    <m/>
    <m/>
    <m/>
    <m/>
    <m/>
    <m/>
    <s v="https://www.crunchbase.com/organization/odom-s-tennessee-pride"/>
    <m/>
    <m/>
    <s v="2235579e-b9b3-0d34-798f-67ef26057f7a"/>
  </r>
  <r>
    <x v="102322"/>
    <s v="odopod.com"/>
    <s v="USA"/>
    <s v="CA"/>
    <s v="SF Bay Area"/>
    <s v="San Francisco"/>
    <x v="2"/>
    <s v="Odopod is a digital agency that enables brands to connect with their audiences through their digital marketing strategies."/>
    <s v="human computer interaction"/>
    <x v="93"/>
    <x v="6"/>
    <n v="0"/>
    <m/>
    <s v="2000-01-01"/>
    <m/>
    <m/>
    <m/>
    <m/>
    <s v="'415-436-9980"/>
    <s v="https://www.crunchbase.com/organization/odopod"/>
    <s v="https://www.twitter.com/odopod"/>
    <s v="https://www.facebook.com/odopod"/>
    <s v="fbd99096-428d-712a-762c-774283464aff"/>
  </r>
  <r>
    <x v="102323"/>
    <s v="odysseybehavioralhealth.com"/>
    <m/>
    <m/>
    <m/>
    <m/>
    <x v="0"/>
    <s v="Build a diversified platform of behavioral health facilities across the treatment spectrum in psychiatric and addiction care."/>
    <m/>
    <x v="5"/>
    <x v="2"/>
    <n v="0"/>
    <m/>
    <s v="2015-01-01"/>
    <m/>
    <m/>
    <m/>
    <m/>
    <m/>
    <s v="https://www.crunchbase.com/organization/odyssey-behavioral-healthcare"/>
    <m/>
    <m/>
    <s v="5e2a8d7b-5702-748f-7d47-81185943b0b5"/>
  </r>
  <r>
    <x v="102324"/>
    <s v="odyssey-group.com"/>
    <s v="USA"/>
    <s v="NY"/>
    <s v="New York City"/>
    <s v="New York"/>
    <x v="2"/>
    <s v="Odyssey Financial Technologies is a global financial technology company specializing in front and middle-office software for the Private"/>
    <m/>
    <x v="5"/>
    <x v="7"/>
    <n v="0"/>
    <m/>
    <s v="1995-01-01"/>
    <m/>
    <m/>
    <m/>
    <m/>
    <s v="352 42 60 801"/>
    <s v="https://www.crunchbase.com/organization/odyssey-financial-technologies"/>
    <m/>
    <m/>
    <s v="cb8014f2-60bb-a8a7-9ce1-3c13906cbaf3"/>
  </r>
  <r>
    <x v="102325"/>
    <m/>
    <s v="USA"/>
    <s v="TX"/>
    <s v="Dallas"/>
    <s v="Dallas"/>
    <x v="1"/>
    <s v="Odyssey Healthcare is one of the largest providers of hospice care in the United States."/>
    <s v="health care"/>
    <x v="3"/>
    <x v="2"/>
    <n v="0"/>
    <m/>
    <s v="1995-01-01"/>
    <m/>
    <m/>
    <m/>
    <m/>
    <m/>
    <s v="https://www.crunchbase.com/organization/odyssey-healthcare"/>
    <m/>
    <m/>
    <s v="4b48bfdb-b5e9-df75-e61b-ff8bae5829ba"/>
  </r>
  <r>
    <x v="102326"/>
    <s v="odysseyinvestment.com"/>
    <s v="USA"/>
    <s v="NY"/>
    <s v="New York City"/>
    <s v="New York"/>
    <x v="0"/>
    <s v="Odyssey Investment Partners is a leading private equity investment firm with a 20+ year history of partnering with skilled managers."/>
    <m/>
    <x v="5"/>
    <x v="2"/>
    <n v="0"/>
    <m/>
    <s v="1997-01-01"/>
    <m/>
    <m/>
    <m/>
    <m/>
    <m/>
    <s v="https://www.crunchbase.com/organization/odyssey-investment-partners"/>
    <m/>
    <m/>
    <s v="d1cd4d87-65fa-588f-ecac-39af90a198d3"/>
  </r>
  <r>
    <x v="102327"/>
    <s v="odysseyre.com"/>
    <s v="USA"/>
    <s v="CT"/>
    <s v="Hartford"/>
    <s v="Stamford"/>
    <x v="1"/>
    <s v="A leading U.S.-based underwriter of reinsurance, providing a full range of property and casualty products."/>
    <s v="insurance|property management"/>
    <x v="301"/>
    <x v="7"/>
    <n v="0"/>
    <m/>
    <m/>
    <m/>
    <m/>
    <m/>
    <m/>
    <m/>
    <s v="https://www.crunchbase.com/organization/odyssey-re"/>
    <m/>
    <m/>
    <s v="d1263b8e-9daf-f855-579b-d0d1b25a6569"/>
  </r>
  <r>
    <x v="102328"/>
    <s v="odysseysoftware.com"/>
    <s v="USA"/>
    <s v="NY"/>
    <s v="Rochester, New York"/>
    <s v="Henrietta"/>
    <x v="2"/>
    <s v="Odyssey Software, Inc. develops enterprise-class embedded and mobile device management software solutions for a range of mobile devices."/>
    <s v="software"/>
    <x v="10"/>
    <x v="0"/>
    <n v="0"/>
    <m/>
    <s v="1996-01-01"/>
    <m/>
    <m/>
    <m/>
    <m/>
    <s v="(585)214-2409"/>
    <s v="https://www.crunchbase.com/organization/odyssey-software"/>
    <s v="https://www.twitter.com/symantec"/>
    <m/>
    <s v="33fff28d-3eb9-2175-4b91-745a579866fb"/>
  </r>
  <r>
    <x v="102329"/>
    <s v="oeconnection.com"/>
    <s v="USA"/>
    <s v="OH"/>
    <s v="Cleveland"/>
    <s v="Richfield"/>
    <x v="2"/>
    <s v="Provides original equipment manufacturers with programs to help sell more parts, become more efficient and create more satisfied customers"/>
    <s v="computer|software"/>
    <x v="148"/>
    <x v="5"/>
    <n v="0"/>
    <m/>
    <s v="2000-01-01"/>
    <m/>
    <m/>
    <m/>
    <m/>
    <s v="'330-523-1800"/>
    <s v="https://www.crunchbase.com/organization/oeconnection"/>
    <s v="https://www.twitter.com/oeconnection"/>
    <s v="https://www.facebook.com/oeconnection"/>
    <s v="388497b9-68e8-2865-daf6-b9ed69510a4e"/>
  </r>
  <r>
    <x v="102330"/>
    <s v="corporate.ooedoonsen.jp"/>
    <m/>
    <m/>
    <m/>
    <m/>
    <x v="0"/>
    <s v="Best known for its spa on the man-made island of Odaiba in Tokyo"/>
    <m/>
    <x v="5"/>
    <x v="2"/>
    <n v="0"/>
    <m/>
    <m/>
    <m/>
    <m/>
    <m/>
    <m/>
    <m/>
    <s v="https://www.crunchbase.com/organization/oedo-onsen-holdings"/>
    <m/>
    <m/>
    <s v="15de7454-5a07-684e-4e4f-9fb29d43c9a9"/>
  </r>
  <r>
    <x v="102331"/>
    <s v="oelmaier-technology.de"/>
    <s v="DEU"/>
    <m/>
    <s v="DEU - Other"/>
    <s v="Ochsenhausen"/>
    <x v="2"/>
    <s v="The OELMAIER Industrieelektronik GmbH &amp; Co. KG is since 1990"/>
    <m/>
    <x v="5"/>
    <x v="2"/>
    <n v="0"/>
    <m/>
    <s v="1990-01-01"/>
    <m/>
    <m/>
    <m/>
    <m/>
    <m/>
    <s v="https://www.crunchbase.com/organization/oelmaier"/>
    <m/>
    <m/>
    <s v="79b7b73f-55a2-8942-07d9-32084a3d6567"/>
  </r>
  <r>
    <x v="102332"/>
    <s v="oerlikon.com"/>
    <s v="CHE"/>
    <m/>
    <s v="CHE - Other"/>
    <s v="Pfaffikon"/>
    <x v="0"/>
    <s v="Oerlikon is a leading high-tech industrial group specializing in machine and plant engineering."/>
    <s v="machine learning"/>
    <x v="123"/>
    <x v="4"/>
    <n v="0"/>
    <m/>
    <s v="1906-01-01"/>
    <m/>
    <m/>
    <m/>
    <m/>
    <n v="41583609696"/>
    <s v="https://www.crunchbase.com/organization/oerlikon"/>
    <s v="https://www.twitter.com/oerlikongroup"/>
    <s v="https://www.facebook.com/pages/oerlikon-group/358871140829460"/>
    <s v="1aad21d8-1d30-3198-6b50-ca7790663928"/>
  </r>
  <r>
    <x v="102333"/>
    <s v="ofakind.com"/>
    <s v="USA"/>
    <s v="NY"/>
    <s v="New York City"/>
    <s v="New York"/>
    <x v="2"/>
    <s v="Of a Kind is an e-commerce retailer and editorial platform introducing, selling and promoting products of emerging fashion designers."/>
    <s v="content|e-commerce|fashion"/>
    <x v="1257"/>
    <x v="0"/>
    <n v="0"/>
    <m/>
    <s v="2010-11-01"/>
    <m/>
    <m/>
    <m/>
    <s v="info@ofakind.com"/>
    <m/>
    <s v="https://www.crunchbase.com/organization/of-a-kind"/>
    <s v="https://www.twitter.com/ofakind"/>
    <s v="http://www.facebook.com/ofakind"/>
    <s v="bd7de2bc-8aa0-ca53-6081-ddd3bc670648"/>
  </r>
  <r>
    <x v="102334"/>
    <s v="ofertix.com"/>
    <s v="ESP"/>
    <m/>
    <s v="Barcelona"/>
    <s v="Barcelona"/>
    <x v="0"/>
    <s v="Ofertix is a private online shopping club."/>
    <s v="e-commerce"/>
    <x v="63"/>
    <x v="6"/>
    <n v="0"/>
    <m/>
    <s v="2007-01-01"/>
    <m/>
    <m/>
    <m/>
    <s v="contacto@ofertix.com"/>
    <s v="(931) 770-614"/>
    <s v="https://www.crunchbase.com/organization/ofertix"/>
    <s v="https://www.twitter.com/ofertix"/>
    <s v="https://www.facebook.com/ofertix"/>
    <s v="c63768bd-7890-bdcb-4667-e6a8a5822dc9"/>
  </r>
  <r>
    <x v="102335"/>
    <s v="offbeat-creations.com"/>
    <s v="USA"/>
    <s v="WA"/>
    <s v="Seattle"/>
    <s v="Bellevue"/>
    <x v="2"/>
    <s v="Offbeat Creations develops and publishes entertainment software on social media platforms."/>
    <m/>
    <x v="5"/>
    <x v="1"/>
    <n v="0"/>
    <m/>
    <m/>
    <m/>
    <m/>
    <m/>
    <s v="info@offbeat-creations.com"/>
    <m/>
    <s v="https://www.crunchbase.com/organization/offbeat-creations"/>
    <m/>
    <m/>
    <s v="8fee7c93-e567-ffa5-90ea-6d8b27b70f4b"/>
  </r>
  <r>
    <x v="102336"/>
    <s v="office2office.co.uk"/>
    <s v="GBR"/>
    <m/>
    <s v="London"/>
    <s v="Norwich"/>
    <x v="2"/>
    <s v="Office2office plc (o2o) is a leading managed services business delivering managed procurement and business critical services, supported by"/>
    <m/>
    <x v="5"/>
    <x v="9"/>
    <n v="0"/>
    <m/>
    <s v="2000-01-01"/>
    <m/>
    <m/>
    <m/>
    <s v="help@office2office.biz"/>
    <s v="44 84 5226 7780"/>
    <s v="https://www.crunchbase.com/organization/office2office"/>
    <m/>
    <m/>
    <s v="0e4bf9ea-7a42-3e0a-4530-f350cd346c67"/>
  </r>
  <r>
    <x v="102337"/>
    <m/>
    <s v="PRT"/>
    <m/>
    <m/>
    <m/>
    <x v="0"/>
    <s v="Office Centre"/>
    <m/>
    <x v="5"/>
    <x v="2"/>
    <n v="0"/>
    <m/>
    <m/>
    <m/>
    <m/>
    <m/>
    <m/>
    <m/>
    <s v="https://www.crunchbase.com/organization/office-centre"/>
    <m/>
    <m/>
    <s v="3640b507-3686-82ba-84af-3042542d213a"/>
  </r>
  <r>
    <x v="102338"/>
    <m/>
    <m/>
    <m/>
    <m/>
    <m/>
    <x v="2"/>
    <s v="Office Document i Malardalen was added in 2010."/>
    <m/>
    <x v="5"/>
    <x v="2"/>
    <n v="0"/>
    <m/>
    <m/>
    <m/>
    <m/>
    <m/>
    <m/>
    <m/>
    <s v="https://www.crunchbase.com/organization/office-document-i-malardalen"/>
    <m/>
    <m/>
    <s v="75f79ecc-5821-0dfa-f6d5-922cd1d0f555"/>
  </r>
  <r>
    <x v="102339"/>
    <m/>
    <s v="USA"/>
    <s v="IL"/>
    <s v="Chicago"/>
    <s v="Chicago"/>
    <x v="2"/>
    <s v="In late 2005, Lake Capital had the opportunity to work with an experienced management team, including a former Lake CFO, to start Office"/>
    <m/>
    <x v="5"/>
    <x v="2"/>
    <n v="0"/>
    <m/>
    <m/>
    <m/>
    <m/>
    <m/>
    <m/>
    <m/>
    <s v="https://www.crunchbase.com/organization/office-media-network"/>
    <m/>
    <m/>
    <s v="4ebaa891-d979-5302-7a85-38823c74f8b7"/>
  </r>
  <r>
    <x v="102340"/>
    <s v="officeteam.co.uk"/>
    <s v="GBR"/>
    <m/>
    <s v="London"/>
    <s v="Croydon"/>
    <x v="2"/>
    <s v="Provide a full office solution, from stationery and furniture to data storage and print management."/>
    <s v="professional services"/>
    <x v="5"/>
    <x v="8"/>
    <n v="0"/>
    <m/>
    <s v="2004-01-01"/>
    <m/>
    <m/>
    <m/>
    <s v="info@officeteam.co.uk"/>
    <s v="'+44 844 801 3740"/>
    <s v="https://www.crunchbase.com/organization/officeteam"/>
    <s v="https://www.twitter.com/officeteamltd"/>
    <s v="https://www.facebook.com/officeteamlimited"/>
    <s v="bc094da9-14f3-1d56-7174-f81017caa5bf"/>
  </r>
  <r>
    <x v="102341"/>
    <m/>
    <m/>
    <m/>
    <m/>
    <m/>
    <x v="0"/>
    <s v="OfficeTiger LLC offers business process outsourcing (BPO) services."/>
    <s v="outsourcing|service industry|transaction processing"/>
    <x v="3164"/>
    <x v="2"/>
    <n v="0"/>
    <m/>
    <s v="1999-01-01"/>
    <m/>
    <m/>
    <m/>
    <m/>
    <s v="(212)629-9275"/>
    <s v="https://www.crunchbase.com/organization/officetiger"/>
    <m/>
    <m/>
    <s v="bce7545f-02f3-9c46-908c-f4fb067409ea"/>
  </r>
  <r>
    <x v="102342"/>
    <s v="officeware.com"/>
    <s v="USA"/>
    <s v="KY"/>
    <s v="Louisville"/>
    <s v="Louisville"/>
    <x v="2"/>
    <s v="OfficeWare has provided its customers integrated document solutions since 1957. Today, OfficeWare offers comprehensive 'Managed Print"/>
    <s v="enterprise software"/>
    <x v="10"/>
    <x v="6"/>
    <n v="0"/>
    <m/>
    <s v="1957-01-01"/>
    <m/>
    <m/>
    <m/>
    <s v="info@officeware.com"/>
    <s v="'502-491-2722"/>
    <s v="https://www.crunchbase.com/organization/officeware"/>
    <m/>
    <m/>
    <s v="063903da-4bda-e65d-ce0a-f2456bc25633"/>
  </r>
  <r>
    <x v="102343"/>
    <s v="officialpayments.com"/>
    <s v="USA"/>
    <s v="GA"/>
    <s v="Atlanta"/>
    <s v="Norcross"/>
    <x v="2"/>
    <s v="Official Payments Corp., is a leading provider of electronic payment solutions for the United States Internal Revenue Service (IRS), 27"/>
    <s v="software"/>
    <x v="10"/>
    <x v="6"/>
    <n v="0"/>
    <m/>
    <s v="1994-01-01"/>
    <m/>
    <m/>
    <m/>
    <m/>
    <n v="9258556040"/>
    <s v="https://www.crunchbase.com/organization/official-payments"/>
    <s v="https://www.twitter.com/officiallypaid"/>
    <s v="https://www.facebook.com/officialpayments"/>
    <s v="d5081fbc-2fe6-c970-8126-eb5a5a21febb"/>
  </r>
  <r>
    <x v="102344"/>
    <s v="offshoremwllc.com"/>
    <s v="USA"/>
    <s v="NJ"/>
    <s v="Newark"/>
    <s v="Princeton"/>
    <x v="2"/>
    <s v="Offshore MW provides a new course for Offshore Wind in the United State."/>
    <m/>
    <x v="5"/>
    <x v="2"/>
    <n v="0"/>
    <m/>
    <m/>
    <m/>
    <m/>
    <m/>
    <s v="info@offshoremwllc.com"/>
    <m/>
    <s v="https://www.crunchbase.com/organization/offshore-mw"/>
    <m/>
    <m/>
    <s v="7c48f55c-6a35-b8e5-7b99-f40806582804"/>
  </r>
  <r>
    <x v="102345"/>
    <s v="offsitebackupsolutions.com"/>
    <s v="USA"/>
    <s v="AZ"/>
    <s v="Phoenix"/>
    <s v="Mesa"/>
    <x v="2"/>
    <s v="Offsite Backup Solutions, LLC, a Phoenix-based provider of online backup solutions."/>
    <s v="web hosting"/>
    <x v="28"/>
    <x v="7"/>
    <n v="0"/>
    <m/>
    <s v="2005-01-01"/>
    <m/>
    <m/>
    <m/>
    <s v="service@offsitebackupsolutions.com"/>
    <s v="'480-324-1900"/>
    <s v="https://www.crunchbase.com/organization/offsite-backup-solutions"/>
    <m/>
    <m/>
    <s v="2b855b3f-ae18-6293-2053-4f6c8cd86eb7"/>
  </r>
  <r>
    <x v="102346"/>
    <m/>
    <s v="USA"/>
    <s v="FL"/>
    <s v="Tampa"/>
    <s v="Tampa"/>
    <x v="2"/>
    <s v="A provider of similar technical IT services to key business accounts in west central Florida."/>
    <s v="information technology"/>
    <x v="59"/>
    <x v="2"/>
    <n v="0"/>
    <m/>
    <m/>
    <m/>
    <m/>
    <m/>
    <m/>
    <m/>
    <s v="https://www.crunchbase.com/organization/offsite-technology-solutions"/>
    <m/>
    <m/>
    <s v="c557a8d2-c117-f86f-53ef-992202e2b932"/>
  </r>
  <r>
    <x v="102347"/>
    <s v="ofgbancorp.com"/>
    <s v="ARG"/>
    <m/>
    <s v="ARG - Other"/>
    <s v="San Juan"/>
    <x v="1"/>
    <s v="Oriental Financial Group is a diversified financial holding company."/>
    <m/>
    <x v="5"/>
    <x v="2"/>
    <n v="0"/>
    <m/>
    <m/>
    <m/>
    <m/>
    <m/>
    <m/>
    <m/>
    <s v="https://www.crunchbase.com/organization/ofg-bancorp"/>
    <m/>
    <m/>
    <s v="3b9317d2-f054-47ad-8a3c-5a7b831d9ae3"/>
  </r>
  <r>
    <x v="102348"/>
    <m/>
    <m/>
    <m/>
    <m/>
    <m/>
    <x v="2"/>
    <s v="Productivity Suite Company"/>
    <s v="software"/>
    <x v="10"/>
    <x v="2"/>
    <n v="0"/>
    <m/>
    <m/>
    <m/>
    <m/>
    <m/>
    <m/>
    <m/>
    <s v="https://www.crunchbase.com/organization/ofis-coop"/>
    <m/>
    <m/>
    <s v="db7fe591-09d5-584b-6ad9-2e9a32954f32"/>
  </r>
  <r>
    <x v="102349"/>
    <s v="oflows.com"/>
    <s v="USA"/>
    <s v="CA"/>
    <s v="SF Bay Area"/>
    <s v="San Francisco"/>
    <x v="2"/>
    <s v="oFlows, a San Francisco startup focused on multichannel paperless solutions for loan and financial account openings."/>
    <m/>
    <x v="5"/>
    <x v="1"/>
    <n v="0"/>
    <m/>
    <s v="2009-01-01"/>
    <m/>
    <m/>
    <m/>
    <s v="contact@oflows.com"/>
    <s v="'415-322-9550"/>
    <s v="https://www.crunchbase.com/organization/oflows"/>
    <s v="https://www.twitter.com/anderainc"/>
    <m/>
    <s v="f241a27c-a9fd-c3d0-f167-936c6db77e3b"/>
  </r>
  <r>
    <x v="102350"/>
    <s v="ofscapital.com"/>
    <s v="USA"/>
    <s v="IL"/>
    <s v="Chicago"/>
    <s v="Rolling Meadows"/>
    <x v="1"/>
    <s v="OFS Capital Corporation (NASDAQ: OFS) is a business development company"/>
    <m/>
    <x v="5"/>
    <x v="1"/>
    <n v="0"/>
    <m/>
    <m/>
    <m/>
    <m/>
    <m/>
    <m/>
    <s v="'+1 847-734-2060"/>
    <s v="https://www.crunchbase.com/organization/ofs-capital-corporation"/>
    <m/>
    <m/>
    <s v="d85699b4-f77d-8f5e-065a-65a139e28084"/>
  </r>
  <r>
    <x v="102351"/>
    <s v="ogassolutions.com"/>
    <s v="THA"/>
    <m/>
    <s v="THA - Other"/>
    <s v="Klong Toey"/>
    <x v="2"/>
    <s v="OGAS Solutions is to provide integrated solutions for manpower supply services, while maintaining very high QHSE commitments."/>
    <m/>
    <x v="5"/>
    <x v="7"/>
    <n v="0"/>
    <m/>
    <s v="1999-01-01"/>
    <m/>
    <m/>
    <m/>
    <s v="contact@ogassolutions.com"/>
    <s v="(662)653-3745"/>
    <s v="https://www.crunchbase.com/organization/ogas-solutions"/>
    <s v="https://www.twitter.com/ogassolutions"/>
    <s v="https://www.facebook.com/ogas-solutions-238526586175700/?ref=ts"/>
    <s v="1effca10-9231-db04-9929-100a1303ef12"/>
  </r>
  <r>
    <x v="102352"/>
    <s v="oge.com"/>
    <s v="USA"/>
    <s v="OK"/>
    <s v="Oklahoma City"/>
    <s v="Oklahoma City"/>
    <x v="1"/>
    <s v="OGE Energy Corp. (OGE Energy) is an energy and energy services provider offering physical delivery and related services"/>
    <s v="energy"/>
    <x v="300"/>
    <x v="9"/>
    <n v="0"/>
    <m/>
    <s v="1902-01-01"/>
    <m/>
    <m/>
    <m/>
    <s v="socialmedia@oge.com"/>
    <n v="4052907338"/>
    <s v="https://www.crunchbase.com/organization/oge-energy-corp"/>
    <s v="https://www.twitter.com/ogande"/>
    <s v="http://www.facebook.com/ogepower"/>
    <s v="80cc25b1-ab35-1ba6-aabf-dd26dc99ac75"/>
  </r>
  <r>
    <x v="102353"/>
    <s v="ogf.fr"/>
    <s v="FRA"/>
    <m/>
    <s v="Paris"/>
    <s v="Paris"/>
    <x v="0"/>
    <s v="OGF SA is a provider of funeral services in France."/>
    <s v="consumer|funerals"/>
    <x v="3"/>
    <x v="4"/>
    <n v="0"/>
    <m/>
    <s v="1844-01-01"/>
    <m/>
    <m/>
    <m/>
    <m/>
    <n v="33155265400"/>
    <s v="https://www.crunchbase.com/organization/ogf-sa"/>
    <m/>
    <m/>
    <s v="18c5fff2-1dfa-32b0-9f32-3a9085f64ce1"/>
  </r>
  <r>
    <x v="102354"/>
    <s v="ogloovy.co.za"/>
    <s v="USA"/>
    <s v="NY"/>
    <s v="New York City"/>
    <s v="New York"/>
    <x v="0"/>
    <s v="Ogilvy &amp; Mather is an international advertising, marketing, and public relations agency based in Manhattan."/>
    <s v="advertising|brand marketing|digital media|public relations|social media marketing"/>
    <x v="414"/>
    <x v="7"/>
    <n v="0"/>
    <m/>
    <s v="2009-06-23"/>
    <m/>
    <m/>
    <m/>
    <s v="sunshine.estigoy@ogilvy.com"/>
    <n v="2073453000"/>
    <s v="https://www.crunchbase.com/organization/ogilvy"/>
    <s v="https://www.twitter.com/ogilvysa"/>
    <s v="http://www.facebook.com/ogilvysa"/>
    <s v="e8f51f59-521a-3893-f098-fb674d00ab9e"/>
  </r>
  <r>
    <x v="102355"/>
    <s v="ohdontforget.com"/>
    <m/>
    <m/>
    <m/>
    <m/>
    <x v="2"/>
    <s v="OhDontForget is a service that allows you to schedule text messages to be delivered at the date &amp; time specified."/>
    <s v="curated web"/>
    <x v="28"/>
    <x v="1"/>
    <n v="0"/>
    <m/>
    <m/>
    <m/>
    <m/>
    <m/>
    <s v="ohdontforget@gmail.com"/>
    <m/>
    <s v="https://www.crunchbase.com/organization/ohdontforget"/>
    <m/>
    <m/>
    <s v="4d46942f-d145-0eda-4e83-7aeb434a25af"/>
  </r>
  <r>
    <x v="102356"/>
    <s v="ohiocasualty-ins.com"/>
    <s v="USA"/>
    <s v="OH"/>
    <s v="Cincinnati"/>
    <s v="Fairfield"/>
    <x v="2"/>
    <s v="Insurance Products"/>
    <s v="finance|insurance"/>
    <x v="24"/>
    <x v="8"/>
    <n v="0"/>
    <m/>
    <s v="1969-01-01"/>
    <m/>
    <m/>
    <m/>
    <m/>
    <s v="'513-603-2400"/>
    <s v="https://www.crunchbase.com/organization/ohio-casualty"/>
    <m/>
    <m/>
    <s v="c6a65c13-0527-a395-bff7-69cfdb42ed25"/>
  </r>
  <r>
    <x v="102357"/>
    <s v="ohiolegacycorp.com"/>
    <s v="USA"/>
    <s v="OH"/>
    <s v="Akron - Canton"/>
    <s v="Wooster"/>
    <x v="2"/>
    <s v="Ohio Legacy Corp is a $224.4 million bank holding company"/>
    <s v="banking"/>
    <x v="39"/>
    <x v="7"/>
    <n v="0"/>
    <m/>
    <s v="1999-01-01"/>
    <m/>
    <m/>
    <m/>
    <s v="customerservice@mypbandtbank.com"/>
    <s v="'330-499-1900"/>
    <s v="https://www.crunchbase.com/organization/ohio-legacy"/>
    <s v="https://www.twitter.com/snlfinancial"/>
    <s v="http://www.facebook.com/premierbankandtrust"/>
    <s v="89151f69-3289-61d3-1006-885a89c213c0"/>
  </r>
  <r>
    <x v="102358"/>
    <s v="ohiomedical.com"/>
    <s v="USA"/>
    <s v="IL"/>
    <s v="Chicago"/>
    <s v="Gurnee"/>
    <x v="2"/>
    <s v="A Gurnee, Ill.-based maker of suction and oxygen therapy products and medical gas equipment devices"/>
    <m/>
    <x v="5"/>
    <x v="6"/>
    <n v="0"/>
    <m/>
    <s v="1958-01-01"/>
    <m/>
    <m/>
    <m/>
    <m/>
    <n v="8478556390"/>
    <s v="https://www.crunchbase.com/organization/ohio-medical-corporation"/>
    <m/>
    <m/>
    <s v="bc970a2a-dea5-1997-2b76-8de8269df817"/>
  </r>
  <r>
    <x v="102359"/>
    <s v="ohmstede.com"/>
    <s v="USA"/>
    <s v="TX"/>
    <s v="TX - Other"/>
    <s v="Beaumont"/>
    <x v="2"/>
    <s v="Ohmstede is the only company that offers fully integrated turnaround and specialty maintenance services."/>
    <s v="service industry"/>
    <x v="5"/>
    <x v="7"/>
    <n v="0"/>
    <m/>
    <s v="1905-01-01"/>
    <m/>
    <m/>
    <m/>
    <m/>
    <s v="(409)833-6375"/>
    <s v="https://www.crunchbase.com/organization/ohmstede"/>
    <m/>
    <m/>
    <s v="602b10d2-4411-ea35-064a-485e06e279f8"/>
  </r>
  <r>
    <x v="102360"/>
    <s v="ohmycupcakes.com"/>
    <s v="USA"/>
    <s v="SD"/>
    <s v="Sioux Falls"/>
    <s v="Sioux Falls"/>
    <x v="0"/>
    <s v="Oh My Cupcakes! is Sioux Falls, South Dakota's first and only gourmet cupcakery."/>
    <m/>
    <x v="5"/>
    <x v="1"/>
    <n v="0"/>
    <m/>
    <m/>
    <m/>
    <m/>
    <m/>
    <s v="info@ohmycupcakes.com"/>
    <s v="'+1 605-310-6742"/>
    <s v="https://www.crunchbase.com/organization/oh-my-cupcakes"/>
    <s v="https://www.twitter.com/ohmycupcakes"/>
    <s v="https://www.facebook.com/siouxfallscupcakes"/>
    <s v="652c33bf-fb72-e447-ff8a-ff9f93ad3caf"/>
  </r>
  <r>
    <x v="102361"/>
    <s v="ohmyveggies.com"/>
    <m/>
    <m/>
    <m/>
    <m/>
    <x v="2"/>
    <s v="Recipes and Good Tips for the Vegetarian"/>
    <m/>
    <x v="5"/>
    <x v="1"/>
    <n v="0"/>
    <m/>
    <s v="2012-06-06"/>
    <m/>
    <m/>
    <m/>
    <s v="kiersten@ohmyveggies.com"/>
    <m/>
    <s v="https://www.crunchbase.com/organization/oh-my-veggies"/>
    <s v="https://www.twitter.com/ohmyveggies"/>
    <s v="https://www.facebook.com/ohmyveggies"/>
    <s v="51cbc7f7-b8c2-136c-a99e-22b320fab5c5"/>
  </r>
  <r>
    <x v="102362"/>
    <s v="ri.oi.com.br"/>
    <s v="BRA"/>
    <m/>
    <s v="Rio de Janeiro"/>
    <s v="Rio De Janeiro"/>
    <x v="2"/>
    <s v="Oi is the only provider of telecommunication services in Brazil"/>
    <s v="telecommunications"/>
    <x v="338"/>
    <x v="9"/>
    <n v="0"/>
    <m/>
    <m/>
    <m/>
    <m/>
    <m/>
    <m/>
    <s v="'+55 61 3415-1901"/>
    <s v="https://www.crunchbase.com/organization/oi-2"/>
    <s v="https://www.twitter.com/digaoi"/>
    <m/>
    <s v="0146646d-32e5-d363-b02f-be9a6e5ad11f"/>
  </r>
  <r>
    <x v="102363"/>
    <s v="oico.com"/>
    <s v="USA"/>
    <s v="TX"/>
    <s v="Austin"/>
    <s v="College Station"/>
    <x v="2"/>
    <s v="O.I. Corporation provides innovative products for chemical analysis and monitoring. Their products perform detection, analysis,"/>
    <m/>
    <x v="5"/>
    <x v="6"/>
    <n v="0"/>
    <m/>
    <s v="1963-01-01"/>
    <m/>
    <m/>
    <m/>
    <s v="oimail@oico.com"/>
    <n v="9796905550"/>
    <s v="https://www.crunchbase.com/organization/o-i-corporation"/>
    <s v="https://www.twitter.com/oianalytical"/>
    <m/>
    <s v="82c973dc-f429-5f9a-5732-a9a83498e601"/>
  </r>
  <r>
    <x v="102364"/>
    <s v="ongcindia.ongc.co.in"/>
    <s v="IND"/>
    <m/>
    <s v="IND - Other"/>
    <s v="Dehra Dun"/>
    <x v="1"/>
    <s v="Asia-based largest oil &amp; gas company"/>
    <s v="clean energy"/>
    <x v="9"/>
    <x v="4"/>
    <n v="0"/>
    <m/>
    <s v="1956-08-14"/>
    <m/>
    <m/>
    <m/>
    <m/>
    <m/>
    <s v="https://www.crunchbase.com/organization/oil-and-natural-gas-corporation"/>
    <s v="https://www.twitter.com/ongc_sba"/>
    <s v="http://www.facebook.com/ongclimited"/>
    <s v="e732e5cb-5c77-c093-0163-1f5582546117"/>
  </r>
  <r>
    <x v="102365"/>
    <s v="oilfiredup.com"/>
    <s v="IRL"/>
    <m/>
    <s v="IRL - Other"/>
    <s v="Dundalk"/>
    <x v="2"/>
    <s v="OilFiredUp.com operates as an independent energy news Website for the downstream oil industry."/>
    <s v="energy|oil and gas"/>
    <x v="89"/>
    <x v="2"/>
    <n v="0"/>
    <m/>
    <s v="2003-01-01"/>
    <m/>
    <m/>
    <m/>
    <s v="news@oilfiredup.com"/>
    <m/>
    <s v="https://www.crunchbase.com/organization/oilfiredup-com"/>
    <s v="https://www.twitter.com/oilfiredup"/>
    <s v="https://www.facebook.com/oilfiredup1/"/>
    <s v="c3ad38df-5c55-f572-5b04-4e8cc905ebfa"/>
  </r>
  <r>
    <x v="102366"/>
    <s v="oilgassol.com"/>
    <s v="AUS"/>
    <m/>
    <s v="Perth"/>
    <s v="Perth"/>
    <x v="0"/>
    <s v="Oil &amp; Gas Solutions is a engineering service firm."/>
    <s v="energy|oil and gas"/>
    <x v="89"/>
    <x v="3"/>
    <n v="0"/>
    <m/>
    <s v="2010-01-01"/>
    <m/>
    <m/>
    <m/>
    <s v="admin@oilgassol.com"/>
    <n v="61892262413"/>
    <s v="https://www.crunchbase.com/organization/oil-gas-solutions"/>
    <m/>
    <m/>
    <s v="a6eaf1d4-a1c5-1759-d11b-43fbde78e638"/>
  </r>
  <r>
    <x v="102367"/>
    <m/>
    <s v="USA"/>
    <s v="AZ"/>
    <s v="Phoenix"/>
    <s v="Phoenix"/>
    <x v="0"/>
    <s v="Oilind Safety a leading U.S. provider of rental safety equipment and safety services."/>
    <m/>
    <x v="5"/>
    <x v="2"/>
    <n v="0"/>
    <m/>
    <m/>
    <m/>
    <m/>
    <m/>
    <m/>
    <m/>
    <s v="https://www.crunchbase.com/organization/oilind-safety"/>
    <m/>
    <m/>
    <s v="38f628fd-dd4e-d944-9e64-693727d3580a"/>
  </r>
  <r>
    <x v="102368"/>
    <s v="opisnet.com"/>
    <s v="SWE"/>
    <m/>
    <s v="SWE - Other"/>
    <s v="Donsö"/>
    <x v="2"/>
    <s v="Oil Price Information Service (OPIS) is a source of worldwide petroleum pricing and news information."/>
    <s v="energy|information services|news|oil and gas"/>
    <x v="9177"/>
    <x v="5"/>
    <n v="0"/>
    <m/>
    <s v="1977-01-01"/>
    <m/>
    <m/>
    <m/>
    <s v="energycs@opisnet.com"/>
    <n v="3012872943"/>
    <s v="https://www.crunchbase.com/organization/oil-price-information-service-opis"/>
    <s v="https://www.twitter.com/opis"/>
    <m/>
    <s v="eda57984-0e1d-77e0-cdcc-b5a025223b42"/>
  </r>
  <r>
    <x v="102369"/>
    <s v="oilstatesintl.com"/>
    <s v="USA"/>
    <s v="TX"/>
    <s v="Houston"/>
    <s v="Houston"/>
    <x v="1"/>
    <s v="Oil States International, Inc. is a diversified oilfield services company and is a leading integrated provider of remote site"/>
    <s v="energy"/>
    <x v="300"/>
    <x v="9"/>
    <n v="0"/>
    <m/>
    <s v="1995-01-01"/>
    <m/>
    <m/>
    <m/>
    <m/>
    <s v="'713-652-0582"/>
    <s v="https://www.crunchbase.com/organization/oil-states"/>
    <m/>
    <s v="http://www.facebook.com/pages/oil-states-international/192445317456283"/>
    <s v="7a1cb317-afb8-eaab-1bd5-47aa71ccbfa3"/>
  </r>
  <r>
    <x v="102370"/>
    <s v="oiltankingpartners.com"/>
    <s v="USA"/>
    <s v="TX"/>
    <s v="Houston"/>
    <s v="Houston"/>
    <x v="2"/>
    <s v="Oiltanking is a growth oriented publicly traded master limited engaged in the terminaling, storage and transportation of crude oil,"/>
    <s v="energy"/>
    <x v="300"/>
    <x v="2"/>
    <n v="0"/>
    <m/>
    <s v="1972-01-01"/>
    <m/>
    <m/>
    <m/>
    <m/>
    <s v="'281-457-7900"/>
    <s v="https://www.crunchbase.com/organization/oiltanking-partners"/>
    <m/>
    <m/>
    <s v="3c258d85-d3a2-4f2e-5117-1b5b47d1bc10"/>
  </r>
  <r>
    <x v="102371"/>
    <s v="oimedia.in"/>
    <s v="IND"/>
    <m/>
    <s v="New Delhi"/>
    <s v="New Delhi"/>
    <x v="0"/>
    <s v="oi media is offering a proprietary technology enabled platform."/>
    <s v="internet"/>
    <x v="28"/>
    <x v="0"/>
    <n v="0"/>
    <m/>
    <s v="2015-01-01"/>
    <m/>
    <m/>
    <m/>
    <m/>
    <n v="1140536526"/>
    <s v="https://www.crunchbase.com/organization/oi-media"/>
    <s v="https://www.twitter.com/oimediatweets"/>
    <m/>
    <s v="00f54ee2-8ce5-cb04-f59f-6e59341096d7"/>
  </r>
  <r>
    <x v="102372"/>
    <s v="oishi.com.ph"/>
    <s v="PHL"/>
    <m/>
    <s v="PHL - Other"/>
    <s v="Pasay City"/>
    <x v="0"/>
    <s v="Team O is out to create O, Wow! moments through random surprises across the metro."/>
    <m/>
    <x v="5"/>
    <x v="6"/>
    <n v="0"/>
    <m/>
    <s v="1946-01-01"/>
    <m/>
    <m/>
    <m/>
    <s v="feedback@oishi.com.ph"/>
    <s v="(632)844-8441"/>
    <s v="https://www.crunchbase.com/organization/oishi"/>
    <s v="https://www.twitter.com/oishi_tweets"/>
    <s v="http://facebook.com/oishi.ph"/>
    <s v="d7096bf1-e1e1-da35-c41d-0a0445737728"/>
  </r>
  <r>
    <x v="102373"/>
    <s v="oisix.co.jp"/>
    <m/>
    <m/>
    <m/>
    <m/>
    <x v="1"/>
    <s v="provide organic vegetables on the Internet"/>
    <m/>
    <x v="5"/>
    <x v="1"/>
    <n v="0"/>
    <m/>
    <s v="2000-06-01"/>
    <m/>
    <m/>
    <m/>
    <m/>
    <m/>
    <s v="https://www.crunchbase.com/organization/oisix"/>
    <m/>
    <m/>
    <s v="2b8fb48f-250d-c0a3-a6be-3fc020d8bda7"/>
  </r>
  <r>
    <x v="102374"/>
    <m/>
    <s v="CHN"/>
    <m/>
    <m/>
    <m/>
    <x v="2"/>
    <s v="Ojava Overseas is a mobile game developer and game publisher in China."/>
    <m/>
    <x v="5"/>
    <x v="2"/>
    <n v="0"/>
    <m/>
    <s v="2004-01-01"/>
    <m/>
    <m/>
    <m/>
    <m/>
    <m/>
    <s v="https://www.crunchbase.com/organization/ojava-overseas"/>
    <m/>
    <m/>
    <s v="6e7afe6f-d167-7b17-bc3f-2a8899d41a73"/>
  </r>
  <r>
    <x v="102375"/>
    <s v="okapi-sciences.com"/>
    <s v="BEL"/>
    <m/>
    <s v="Brussels"/>
    <s v="Heverlee"/>
    <x v="2"/>
    <s v="Okapi Sciences NV, a Belgium-based company with a proprietary pet therapeutics antiviral platform and five clinical/development stage"/>
    <s v="biotechnology"/>
    <x v="36"/>
    <x v="0"/>
    <n v="0"/>
    <m/>
    <s v="2007-01-01"/>
    <m/>
    <m/>
    <m/>
    <m/>
    <s v="32 1 629 97 26"/>
    <s v="https://www.crunchbase.com/organization/okapi-sciences"/>
    <s v="https://www.twitter.com/okapisciences"/>
    <m/>
    <s v="2bb3f9b3-25e1-4cf4-d200-a6cca2e89d4d"/>
  </r>
  <r>
    <x v="102376"/>
    <m/>
    <s v="USA"/>
    <s v="CA"/>
    <s v="San Diego"/>
    <s v="San Diego"/>
    <x v="0"/>
    <s v="A privately-owned company based in San Diego"/>
    <m/>
    <x v="5"/>
    <x v="2"/>
    <n v="0"/>
    <m/>
    <m/>
    <m/>
    <m/>
    <m/>
    <m/>
    <m/>
    <s v="https://www.crunchbase.com/organization/okapi-software"/>
    <m/>
    <m/>
    <s v="81f7cbc1-96f1-e6fa-fbb1-88e2f681ec06"/>
  </r>
  <r>
    <x v="102377"/>
    <s v="okdothis.com"/>
    <s v="USA"/>
    <s v="CA"/>
    <s v="SF Bay Area"/>
    <s v="Mountain View"/>
    <x v="0"/>
    <s v="OKDOTHIS is a community where ideas grow to inspire others."/>
    <s v="curated web|photography|photo sharing|social media"/>
    <x v="398"/>
    <x v="1"/>
    <n v="0"/>
    <m/>
    <s v="2012-01-01"/>
    <m/>
    <m/>
    <m/>
    <m/>
    <m/>
    <s v="https://www.crunchbase.com/organization/okdothis"/>
    <m/>
    <m/>
    <s v="f9f8e1b1-32c5-6a48-2e5c-6933d61f6565"/>
  </r>
  <r>
    <x v="102378"/>
    <s v="okid.com"/>
    <s v="USA"/>
    <s v="AZ"/>
    <s v="Phoenix"/>
    <s v="Phoenix"/>
    <x v="0"/>
    <s v="oKid.com web site was launched on September 1, l999 and has introduced interactive learning and playing products to the virtual world."/>
    <m/>
    <x v="5"/>
    <x v="1"/>
    <n v="0"/>
    <m/>
    <m/>
    <m/>
    <m/>
    <m/>
    <m/>
    <s v="'602-808-8765"/>
    <s v="https://www.crunchbase.com/organization/okid-com"/>
    <m/>
    <m/>
    <s v="f07a5bfb-af10-a61f-2d6d-8d2c5110f29c"/>
  </r>
  <r>
    <x v="102379"/>
    <s v="oki-ni.com"/>
    <s v="GBR"/>
    <m/>
    <s v="London"/>
    <s v="London"/>
    <x v="2"/>
    <s v="Oki-Ni is a men's designer clothing retailer."/>
    <s v="e-commerce"/>
    <x v="63"/>
    <x v="0"/>
    <n v="0"/>
    <m/>
    <s v="2001-01-01"/>
    <m/>
    <m/>
    <m/>
    <m/>
    <s v="44 (0)207 608 9186"/>
    <s v="https://www.crunchbase.com/organization/oki-ni"/>
    <s v="https://www.twitter.com/okini"/>
    <s v="https://www.facebook.com/oki.ni"/>
    <s v="72422bce-106d-d3d7-dd22-d53db19fdbbf"/>
  </r>
  <r>
    <x v="102380"/>
    <m/>
    <s v="USA"/>
    <s v="OH"/>
    <s v="Cincinnati"/>
    <s v="Cincinnati"/>
    <x v="0"/>
    <s v="OKI Supply Co. is the largest independently-owned welding, safety and industrial products wholesaler in the country,"/>
    <m/>
    <x v="5"/>
    <x v="2"/>
    <n v="0"/>
    <m/>
    <s v="1937-01-01"/>
    <m/>
    <m/>
    <m/>
    <m/>
    <m/>
    <s v="https://www.crunchbase.com/organization/oki-supply-co"/>
    <m/>
    <m/>
    <s v="7dfdbad3-e33d-e337-7f9b-890025118241"/>
  </r>
  <r>
    <x v="102381"/>
    <s v="okyz.com"/>
    <s v="USA"/>
    <s v="MD"/>
    <s v="Washington, D.C."/>
    <s v="Bethesda"/>
    <x v="2"/>
    <s v="OKYZ has developed Raider3D, a fully patented technology set to revolutionize the world of 3D collaboration."/>
    <m/>
    <x v="5"/>
    <x v="2"/>
    <n v="0"/>
    <m/>
    <m/>
    <m/>
    <m/>
    <m/>
    <m/>
    <m/>
    <s v="https://www.crunchbase.com/organization/okyz"/>
    <m/>
    <m/>
    <s v="87966dd2-0434-3479-5c88-f3521a178378"/>
  </r>
  <r>
    <x v="102382"/>
    <s v="olaer.in"/>
    <s v="CHE"/>
    <m/>
    <s v="CHE - Other"/>
    <s v="Düdingen"/>
    <x v="0"/>
    <s v="OLAER (Switzerland) AG was founded in 1969 in Colombes (F) by Manfred Steiner as a fiduciary of OLAER Industries SA."/>
    <s v="manufacturing"/>
    <x v="41"/>
    <x v="2"/>
    <n v="0"/>
    <m/>
    <m/>
    <m/>
    <m/>
    <m/>
    <m/>
    <m/>
    <s v="https://www.crunchbase.com/organization/olaer-group"/>
    <m/>
    <m/>
    <s v="699f4af6-040c-4462-e313-15029f1cab7c"/>
  </r>
  <r>
    <x v="102383"/>
    <s v="olainfarm.lv"/>
    <s v="LVA"/>
    <m/>
    <s v="LVA - Other"/>
    <s v="Olaine"/>
    <x v="0"/>
    <s v="Olainfarm” is one of the biggest manufacturers of finished drug forms and pharmaceutical half-products in Baltics."/>
    <s v="pharmaceutical"/>
    <x v="3"/>
    <x v="7"/>
    <n v="0"/>
    <m/>
    <s v="1972-01-01"/>
    <m/>
    <m/>
    <m/>
    <s v="olainfarm@olainfarm.lv"/>
    <n v="37167013705"/>
    <s v="https://www.crunchbase.com/organization/olainfarm"/>
    <s v="https://www.twitter.com/olainfarm"/>
    <s v="https://www.facebook.com/jscolainfarm"/>
    <s v="5678c9b5-75ae-bddb-85c7-82e05c6f958f"/>
  </r>
  <r>
    <x v="102384"/>
    <s v="olaturista.org.br"/>
    <m/>
    <m/>
    <m/>
    <m/>
    <x v="0"/>
    <s v="Ola Turista is tourist website that publish's information and opinion content through text, images and videos."/>
    <m/>
    <x v="5"/>
    <x v="2"/>
    <n v="0"/>
    <m/>
    <m/>
    <m/>
    <m/>
    <m/>
    <m/>
    <m/>
    <s v="https://www.crunchbase.com/organization/ola-turista"/>
    <m/>
    <m/>
    <s v="855d7251-3d0a-736f-e4d6-a5e43833a1e0"/>
  </r>
  <r>
    <x v="102385"/>
    <s v="odcm.com"/>
    <s v="USA"/>
    <s v="VA"/>
    <s v="Washington, D.C."/>
    <s v="Charlottesville"/>
    <x v="2"/>
    <s v="Old Dominion Capital Management is an independent investment counsel firm."/>
    <s v="business information systems|financial services"/>
    <x v="690"/>
    <x v="2"/>
    <n v="0"/>
    <m/>
    <s v="1989-01-01"/>
    <m/>
    <m/>
    <m/>
    <s v="info@odcm.com"/>
    <m/>
    <s v="https://www.crunchbase.com/organization/old-dominion-capital-management"/>
    <m/>
    <s v="https://www.facebook.com/olddominioncapitalmanagement/"/>
    <s v="178449c3-f4ec-9c4a-ef1f-31fe14fbda27"/>
  </r>
  <r>
    <x v="102386"/>
    <s v="oldenburggroup.com"/>
    <s v="USA"/>
    <s v="MI"/>
    <s v="MI - Other"/>
    <s v="Kingsford"/>
    <x v="2"/>
    <s v="Oldenburg - Equipment and Defense provide the U.S. Navy and its allies with unmatched capability to remain At-Sea and at the ready."/>
    <m/>
    <x v="5"/>
    <x v="7"/>
    <n v="0"/>
    <m/>
    <s v="1981-01-01"/>
    <m/>
    <m/>
    <m/>
    <s v="defenseinfo@oldenburggroup.com"/>
    <s v="(906)774-1500"/>
    <s v="https://www.crunchbase.com/organization/oldenburg-equipment-and-defense"/>
    <m/>
    <m/>
    <s v="bad44ba3-8a0f-12b6-032f-2b4db7d9446d"/>
  </r>
  <r>
    <x v="102387"/>
    <m/>
    <s v="USA"/>
    <s v="PA"/>
    <s v="Harrisburg"/>
    <s v="Lancaster"/>
    <x v="1"/>
    <s v="The company provided property and casualty insurance for farms, small and medium size businesses, and residences."/>
    <s v="finance"/>
    <x v="24"/>
    <x v="2"/>
    <n v="0"/>
    <m/>
    <m/>
    <m/>
    <m/>
    <m/>
    <m/>
    <m/>
    <s v="https://www.crunchbase.com/organization/old-guard-group"/>
    <m/>
    <m/>
    <s v="ec789e4f-ab42-7bfc-4451-8e4d192f313a"/>
  </r>
  <r>
    <x v="102388"/>
    <s v="oldmutual.com"/>
    <s v="GBR"/>
    <m/>
    <s v="London"/>
    <s v="London"/>
    <x v="0"/>
    <s v="Old Mutual Group is an international investment, savings, insurance and banking group"/>
    <s v="financial services"/>
    <x v="24"/>
    <x v="4"/>
    <n v="0"/>
    <m/>
    <s v="1845-01-01"/>
    <m/>
    <m/>
    <m/>
    <s v="contact@oldmutual.com"/>
    <s v="(442) 070-0270"/>
    <s v="https://www.crunchbase.com/organization/old-mutual"/>
    <s v="https://www.twitter.com/oldmutual"/>
    <s v="http://www.facebook.com/oldmutual"/>
    <s v="f198d624-a7fc-19d0-530a-07994e6b1562"/>
  </r>
  <r>
    <x v="102389"/>
    <s v="oldnational.com"/>
    <s v="USA"/>
    <s v="IN"/>
    <s v="Louisville"/>
    <s v="Evansville"/>
    <x v="0"/>
    <s v="Old National Bank is a regional bank providing you with additional provides account choices, expanded convenience, and greater control."/>
    <s v="banking|financial services|wealth management"/>
    <x v="39"/>
    <x v="8"/>
    <n v="0"/>
    <m/>
    <s v="1834-01-01"/>
    <m/>
    <m/>
    <m/>
    <m/>
    <n v="18124681066"/>
    <s v="https://www.crunchbase.com/organization/old-national-bank"/>
    <m/>
    <m/>
    <s v="f1414a2c-68d6-9da8-17c6-176647afac80"/>
  </r>
  <r>
    <x v="102390"/>
    <s v="oldnationalins.com"/>
    <s v="USA"/>
    <s v="IN"/>
    <s v="Indianapolis"/>
    <s v="Indianapolis"/>
    <x v="2"/>
    <s v="Old National Insurance (“ONI”) is an independent insurance agencies in the Midwest."/>
    <s v="insurance|professional services"/>
    <x v="24"/>
    <x v="7"/>
    <n v="0"/>
    <m/>
    <s v="1992-01-01"/>
    <m/>
    <m/>
    <m/>
    <m/>
    <s v="'260-625-7470"/>
    <s v="https://www.crunchbase.com/organization/old-national-insurance-oni"/>
    <m/>
    <m/>
    <s v="0655585f-e6da-fe72-982c-19f0955de238"/>
  </r>
  <r>
    <x v="102391"/>
    <m/>
    <s v="USA"/>
    <s v="CA"/>
    <s v="Los Angeles"/>
    <s v="Burbank"/>
    <x v="1"/>
    <s v="quality video duplication, distribution and related value-added services"/>
    <s v="video"/>
    <x v="236"/>
    <x v="2"/>
    <n v="0"/>
    <m/>
    <m/>
    <m/>
    <m/>
    <m/>
    <m/>
    <m/>
    <s v="https://www.crunchbase.com/organization/old-point-360"/>
    <m/>
    <m/>
    <s v="82b80358-02dd-3442-78d5-b4677bd8f5dc"/>
  </r>
  <r>
    <x v="102392"/>
    <s v="oldtimepottery.com"/>
    <s v="USA"/>
    <s v="TN"/>
    <s v="Nashville"/>
    <s v="Murfreesboro"/>
    <x v="2"/>
    <s v="A Murfreesboro, Tenn.-based discount retailer of home decor products."/>
    <m/>
    <x v="5"/>
    <x v="6"/>
    <n v="0"/>
    <m/>
    <s v="1985-01-01"/>
    <m/>
    <m/>
    <m/>
    <m/>
    <s v="'615-890-6060"/>
    <s v="https://www.crunchbase.com/organization/old-time-pottery"/>
    <s v="https://www.twitter.com/oldtimepottery1"/>
    <s v="https://www.facebook.com/oldtimepottery"/>
    <s v="eaf3ffc7-0b44-9393-6b1a-5cc0bc2df166"/>
  </r>
  <r>
    <x v="102393"/>
    <s v="olearyandpartners.com"/>
    <s v="USA"/>
    <s v="CA"/>
    <s v="Anaheim"/>
    <s v="Newport Beach"/>
    <x v="0"/>
    <s v="These are exciting times. But with each advance and every opportunity comes the responsibility of managing it all."/>
    <m/>
    <x v="5"/>
    <x v="6"/>
    <n v="0"/>
    <m/>
    <s v="1983-01-01"/>
    <m/>
    <m/>
    <m/>
    <m/>
    <s v="'949-833-8006"/>
    <s v="https://www.crunchbase.com/organization/o-leary-and-partners"/>
    <s v="https://www.twitter.com/theshipyardcrew"/>
    <s v="https://www.facebook.com/theshipyardcrew"/>
    <s v="71b21310-19e6-67bd-9d57-6e917a5a9592"/>
  </r>
  <r>
    <x v="102394"/>
    <s v="oleen.com"/>
    <s v="USA"/>
    <s v="AR"/>
    <s v="Little Rock"/>
    <s v="Little Rock"/>
    <x v="2"/>
    <s v="Oleen Pinnacle Healthcare Consulting is a national healthcare consulting firm specializing in IT and operations for a diverse client base."/>
    <s v="consulting|fintech|information services"/>
    <x v="690"/>
    <x v="6"/>
    <n v="0"/>
    <m/>
    <s v="1988-01-01"/>
    <m/>
    <m/>
    <m/>
    <s v="info@oleen.com"/>
    <s v="(501)712-4212"/>
    <s v="https://www.crunchbase.com/organization/oleen-pinnacle-healthcare-consulting"/>
    <s v="https://www.twitter.com/oleen_pinnacle"/>
    <s v="https://www.facebook.com/oleenpinnaclehealthcareconsulting"/>
    <s v="8043d530-e7f8-3445-718b-d9404fe67d19"/>
  </r>
  <r>
    <x v="102395"/>
    <m/>
    <s v="SWE"/>
    <m/>
    <s v="Stockholm"/>
    <s v="Stockholm"/>
    <x v="2"/>
    <s v="Olerup SSP AB develops reagents and kits for genomic HLA typing. Its products are used prior to bone marrow transplantations and solid"/>
    <s v="biotechnology"/>
    <x v="36"/>
    <x v="2"/>
    <n v="0"/>
    <m/>
    <s v="1997-01-01"/>
    <m/>
    <m/>
    <m/>
    <m/>
    <m/>
    <s v="https://www.crunchbase.com/organization/olerup-ssp"/>
    <m/>
    <m/>
    <s v="426ce9fb-539d-a8af-23db-055ea8d7ce4a"/>
  </r>
  <r>
    <x v="102396"/>
    <s v="olim.co.uk"/>
    <m/>
    <m/>
    <m/>
    <m/>
    <x v="0"/>
    <s v="OLIM is a specialist investment manager working for a range of clients."/>
    <m/>
    <x v="5"/>
    <x v="2"/>
    <n v="0"/>
    <m/>
    <m/>
    <m/>
    <m/>
    <m/>
    <m/>
    <m/>
    <s v="https://www.crunchbase.com/organization/olim-investment-managers"/>
    <m/>
    <m/>
    <s v="81aad773-70e0-dba4-7096-f3bf602768d9"/>
  </r>
  <r>
    <x v="4218"/>
    <s v="oliver.agency"/>
    <s v="GBR"/>
    <m/>
    <s v="London"/>
    <s v="London"/>
    <x v="0"/>
    <s v="We’re an agency with a revolutionary approach to marketing services."/>
    <s v="advertising"/>
    <x v="296"/>
    <x v="7"/>
    <n v="0"/>
    <m/>
    <s v="2004-01-01"/>
    <m/>
    <m/>
    <m/>
    <m/>
    <m/>
    <s v="https://www.crunchbase.com/organization/oliver-2"/>
    <s v="https://www.twitter.com/oliver_agency"/>
    <m/>
    <s v="42cddf36-e6bf-85ff-18cf-7ed91a3e1d84"/>
  </r>
  <r>
    <x v="102397"/>
    <m/>
    <s v="USA"/>
    <s v="CA"/>
    <s v="SF Bay Area"/>
    <s v="Scotts Valley"/>
    <x v="0"/>
    <s v="A privately held developer and manufacturer of disk drive media cleaning technology based in Scotts Valley, California"/>
    <s v="manufacturing"/>
    <x v="41"/>
    <x v="2"/>
    <n v="0"/>
    <m/>
    <m/>
    <m/>
    <m/>
    <m/>
    <m/>
    <m/>
    <s v="https://www.crunchbase.com/organization/oliver-design"/>
    <m/>
    <m/>
    <s v="c9e58ea1-2141-450c-b17a-c90aee7b64ce"/>
  </r>
  <r>
    <x v="102398"/>
    <m/>
    <s v="USA"/>
    <s v="TX"/>
    <s v="Dallas"/>
    <s v="Dallas"/>
    <x v="2"/>
    <s v="A Dallas-based dermatology practice management organization."/>
    <s v="health care"/>
    <x v="3"/>
    <x v="2"/>
    <n v="0"/>
    <m/>
    <m/>
    <m/>
    <m/>
    <m/>
    <m/>
    <m/>
    <s v="https://www.crunchbase.com/organization/oliver-street-dermatology-holdings"/>
    <m/>
    <m/>
    <s v="8c989428-d2f8-71f4-7623-ca33736f2aa3"/>
  </r>
  <r>
    <x v="102399"/>
    <s v="oliver-tolas.com"/>
    <s v="USA"/>
    <s v="MI"/>
    <s v="Grand Rapids"/>
    <s v="Grand Rapids"/>
    <x v="0"/>
    <s v="Oliver-Tolas Healthcare Packaging protects medical device or pharmaceutical product throughout the rigors of sterilization."/>
    <s v="health care|manufacturing|medical device"/>
    <x v="51"/>
    <x v="7"/>
    <n v="0"/>
    <m/>
    <s v="1892-01-01"/>
    <m/>
    <m/>
    <m/>
    <m/>
    <n v="6162331136"/>
    <s v="https://www.crunchbase.com/organization/oliver-tolas-healthcare-packaging"/>
    <m/>
    <m/>
    <s v="66ce72e4-10aa-d55b-cc6c-f4bf0ddfea6b"/>
  </r>
  <r>
    <x v="102400"/>
    <s v="olonspa.it"/>
    <s v="ITA"/>
    <m/>
    <s v="ITA - Other"/>
    <s v="Rodano"/>
    <x v="0"/>
    <s v="Olon S.p.A. is a worldwide leader in the development and production of APIs (Active Pharmaceutical Ingredients)."/>
    <s v="life science|pharmaceutical"/>
    <x v="44"/>
    <x v="7"/>
    <n v="0"/>
    <m/>
    <s v="1990-01-01"/>
    <m/>
    <m/>
    <m/>
    <m/>
    <s v="39 02 95231"/>
    <s v="https://www.crunchbase.com/organization/olon-spa"/>
    <m/>
    <m/>
    <s v="796e3d29-e89b-b2be-8f98-209ee4b4cdff"/>
  </r>
  <r>
    <x v="102401"/>
    <s v="olson.com"/>
    <s v="USA"/>
    <s v="MN"/>
    <s v="Minneapolis"/>
    <s v="Minneapolis"/>
    <x v="2"/>
    <s v="Olson is one of the top five independent, full-service digital agencies in North America. With a digital core and deep expertise in"/>
    <s v="advertising|digital signage"/>
    <x v="296"/>
    <x v="7"/>
    <n v="0"/>
    <m/>
    <s v="1992-01-01"/>
    <m/>
    <m/>
    <m/>
    <s v="mcaplan@olson.com"/>
    <s v="'612-215-9800"/>
    <s v="https://www.crunchbase.com/organization/olson"/>
    <s v="https://www.twitter.com/olsonagency"/>
    <s v="http://www.facebook.com/olsonagency"/>
    <s v="95db8a9e-a79e-c82b-3e13-df5516b5e405"/>
  </r>
  <r>
    <x v="102402"/>
    <s v="olssonassociates.com"/>
    <s v="USA"/>
    <s v="NE"/>
    <s v="Omaha"/>
    <s v="Lincoln"/>
    <x v="0"/>
    <s v="Olsson Associates offers comprehensive engineering and design solutions for public and private infrastructure projects."/>
    <s v="civil engineering"/>
    <x v="485"/>
    <x v="8"/>
    <n v="0"/>
    <m/>
    <s v="1956-01-01"/>
    <m/>
    <m/>
    <m/>
    <s v="communications@olssonassociates.com"/>
    <s v="(402)474-6311"/>
    <s v="https://www.crunchbase.com/organization/olssan-associates"/>
    <s v="https://www.twitter.com/olsson_assoc"/>
    <s v="https://www.facebook.com/olssonassociates?fref=ts"/>
    <s v="d93f9743-6af9-9ed9-3874-a0e6c0f38e23"/>
  </r>
  <r>
    <x v="102403"/>
    <s v="olx.co.id"/>
    <s v="IDN"/>
    <m/>
    <s v="Jakarta"/>
    <s v="Jakarta"/>
    <x v="2"/>
    <s v="Indonesian e-commerce platform. Formerly Tokobagus."/>
    <s v="business development|e-commerce"/>
    <x v="63"/>
    <x v="1"/>
    <n v="0"/>
    <m/>
    <m/>
    <m/>
    <m/>
    <m/>
    <m/>
    <m/>
    <s v="https://www.crunchbase.com/organization/tokobagus"/>
    <s v="https://www.twitter.com/olx_indonesia"/>
    <s v="http://www.facebook.com/olxid"/>
    <s v="5a6c286c-43db-9b35-5ffb-c5bebe1dbf27"/>
  </r>
  <r>
    <x v="102404"/>
    <s v="olympia.nl"/>
    <s v="NLD"/>
    <m/>
    <s v="The Hague"/>
    <s v="Den Haag"/>
    <x v="2"/>
    <s v="Olympia Uitzendbureau / Uitzendkrachten / Uitzendwerk / Werving en Selectie / Vraagbaak arbeidsmarkt, sollicitaties en tips / WE LOVE TO WOR"/>
    <m/>
    <x v="5"/>
    <x v="5"/>
    <n v="0"/>
    <m/>
    <s v="1969-01-01"/>
    <m/>
    <m/>
    <m/>
    <s v="contact@olympia.nl"/>
    <n v="31703381050"/>
    <s v="https://www.crunchbase.com/organization/olympia"/>
    <s v="https://www.twitter.com/olympianl"/>
    <s v="https://www.facebook.com/olympiauitzendbureau"/>
    <s v="ab8e7030-b6f8-4075-a256-a57e92b3b33a"/>
  </r>
  <r>
    <x v="102405"/>
    <s v="olympiabldgsupplies.com"/>
    <s v="USA"/>
    <s v="FL"/>
    <s v="Ft. Lauderdale"/>
    <s v="Pompano Beach"/>
    <x v="2"/>
    <s v="Olympia is a supplier of wallboard and related construction products including steel studs, joint compound, finishing products."/>
    <m/>
    <x v="5"/>
    <x v="1"/>
    <n v="0"/>
    <m/>
    <s v="2008-01-01"/>
    <m/>
    <m/>
    <m/>
    <s v="mferrante@olympiabuildingsupplies.com"/>
    <s v="(954)782-7782"/>
    <s v="https://www.crunchbase.com/organization/olympia-building-supplies"/>
    <m/>
    <m/>
    <s v="a5248ac3-7a27-ed01-749d-6cc1daa1e652"/>
  </r>
  <r>
    <x v="102406"/>
    <m/>
    <s v="USA"/>
    <s v="OH"/>
    <s v="Cleveland"/>
    <s v="Bedford"/>
    <x v="1"/>
    <s v="Olympic Steel Inc. was added in 2014."/>
    <m/>
    <x v="5"/>
    <x v="2"/>
    <n v="0"/>
    <m/>
    <m/>
    <m/>
    <m/>
    <m/>
    <m/>
    <m/>
    <s v="https://www.crunchbase.com/organization/olympic-steel-inc"/>
    <m/>
    <m/>
    <s v="65160e02-9aee-15b0-ab4e-0b58d90468cc"/>
  </r>
  <r>
    <x v="102407"/>
    <m/>
    <m/>
    <m/>
    <m/>
    <m/>
    <x v="2"/>
    <s v="Olympic Support"/>
    <m/>
    <x v="5"/>
    <x v="2"/>
    <n v="0"/>
    <m/>
    <m/>
    <m/>
    <m/>
    <m/>
    <m/>
    <m/>
    <s v="https://www.crunchbase.com/organization/olympic-support"/>
    <m/>
    <m/>
    <s v="512a9d72-d319-b2a3-e3c3-20a93b882956"/>
  </r>
  <r>
    <x v="102408"/>
    <s v="olympusat.com"/>
    <s v="USA"/>
    <s v="FL"/>
    <s v="Palm Beaches"/>
    <s v="West Palm Beach"/>
    <x v="0"/>
    <s v="Olympusat is an independent media companies specializing in ownership, distribution, production and technical services."/>
    <s v="broadcasting|media and entertainment"/>
    <x v="236"/>
    <x v="6"/>
    <n v="0"/>
    <m/>
    <s v="1999-01-01"/>
    <m/>
    <m/>
    <m/>
    <m/>
    <s v="'561-684-5657"/>
    <s v="https://www.crunchbase.com/organization/olympusat"/>
    <s v="https://www.twitter.com/sorpresatv"/>
    <s v="https://www.facebook.com/olympusat/"/>
    <s v="29722b6b-ac44-0931-5b66-59ebdb932d9a"/>
  </r>
  <r>
    <x v="102409"/>
    <s v="olympus-global.com"/>
    <s v="JPN"/>
    <m/>
    <s v="Tokyo"/>
    <s v="Tokyo"/>
    <x v="0"/>
    <s v="Olympus Corporation manufactures and sells precision machineries and instruments worldwide."/>
    <s v="consumer electronics|hardware|software"/>
    <x v="148"/>
    <x v="4"/>
    <n v="0"/>
    <m/>
    <s v="1919-01-01"/>
    <m/>
    <m/>
    <m/>
    <s v="info@olympus.co.uk"/>
    <m/>
    <s v="https://www.crunchbase.com/organization/olympus-corporation"/>
    <s v="https://www.twitter.com/getolympus"/>
    <s v="https://www.facebook.com/getolympus"/>
    <s v="5ce8b028-51fd-ec0d-43df-f6fcb1364ae9"/>
  </r>
  <r>
    <x v="102410"/>
    <s v="olyonline.com"/>
    <s v="USA"/>
    <s v="VA"/>
    <s v="Alexandria"/>
    <s v="Alexandria"/>
    <x v="2"/>
    <s v="Olympus Imported offer the highest quality parts, quality people, and quality service."/>
    <s v="automotive|manufacturing"/>
    <x v="372"/>
    <x v="6"/>
    <n v="0"/>
    <m/>
    <s v="1977-01-01"/>
    <m/>
    <m/>
    <m/>
    <m/>
    <n v="7033700850"/>
    <s v="https://www.crunchbase.com/organization/olympus-imported"/>
    <s v="https://www.twitter.com/olympusautopart"/>
    <s v="https://www.facebook.com/olympusautoparts"/>
    <s v="3b3e1f41-a949-246d-f340-2bfa3d20f23a"/>
  </r>
  <r>
    <x v="102411"/>
    <s v="olympuspartners.com"/>
    <s v="USA"/>
    <s v="CT"/>
    <s v="Hartford"/>
    <s v="Stamford"/>
    <x v="0"/>
    <s v="Olympus Partners is a private equity and venture capital firm specializing in financing late venture, expansion capital, later stage,"/>
    <m/>
    <x v="5"/>
    <x v="2"/>
    <n v="0"/>
    <m/>
    <s v="1988-01-01"/>
    <m/>
    <m/>
    <m/>
    <m/>
    <m/>
    <s v="https://www.crunchbase.com/organization/olympus-partners"/>
    <m/>
    <m/>
    <s v="dfd1f8b8-18d4-7482-9629-7947792a479d"/>
  </r>
  <r>
    <x v="102412"/>
    <s v="omaha.com"/>
    <s v="USA"/>
    <s v="NE"/>
    <s v="Omaha"/>
    <s v="Omaha"/>
    <x v="2"/>
    <s v="Breaking news, weather, analysis and information from the Omaha World-Herald."/>
    <s v="news"/>
    <x v="233"/>
    <x v="2"/>
    <n v="0"/>
    <m/>
    <m/>
    <m/>
    <m/>
    <m/>
    <m/>
    <m/>
    <s v="https://www.crunchbase.com/organization/omaha-world-herald"/>
    <s v="https://www.twitter.com/owhnews"/>
    <s v="https://www.facebook.com/worldherald"/>
    <s v="9b6e6f00-caff-2d98-076b-edda157ef87a"/>
  </r>
  <r>
    <x v="102413"/>
    <s v="omalleyhansen.com"/>
    <s v="USA"/>
    <s v="IL"/>
    <s v="Chicago"/>
    <s v="Chicago"/>
    <x v="0"/>
    <s v="O’Malley Hansen Communications builds reputation &amp; brand visibility through media relations, social media and influencer outreach."/>
    <m/>
    <x v="5"/>
    <x v="0"/>
    <n v="0"/>
    <m/>
    <s v="2006-01-01"/>
    <m/>
    <m/>
    <m/>
    <s v="info@omalleyhansen.com"/>
    <s v="'314-721-8121"/>
    <s v="https://www.crunchbase.com/organization/o-malley-hansen-communications"/>
    <s v="https://www.twitter.com/omalleyhansen"/>
    <s v="https://www.facebook.com/omalleyhansen"/>
    <s v="ffec3955-6460-9277-259e-0b9d4943c228"/>
  </r>
  <r>
    <x v="102414"/>
    <s v="omam.com"/>
    <s v="USA"/>
    <s v="MA"/>
    <s v="Boston"/>
    <s v="Boston"/>
    <x v="0"/>
    <s v="OM Asset Management is a global, diversified multi-boutique asset management company"/>
    <s v="financial services"/>
    <x v="24"/>
    <x v="8"/>
    <n v="0"/>
    <m/>
    <s v="1980-01-01"/>
    <m/>
    <m/>
    <m/>
    <m/>
    <s v="'+44 20 7002 7000"/>
    <s v="https://www.crunchbase.com/organization/om-asset-management-omam"/>
    <m/>
    <m/>
    <s v="3b5c1af2-4c7e-dbae-68b5-8182ae06b450"/>
  </r>
  <r>
    <x v="102415"/>
    <s v="omeda.com"/>
    <s v="USA"/>
    <s v="IL"/>
    <s v="Chicago"/>
    <s v="Northbrook"/>
    <x v="0"/>
    <s v="Omeda's core capabilities have expanded to encompass print, email and web-based audience solutions."/>
    <s v="information technology"/>
    <x v="59"/>
    <x v="6"/>
    <n v="0"/>
    <m/>
    <s v="1978-01-01"/>
    <m/>
    <m/>
    <m/>
    <m/>
    <n v="118475648900"/>
    <s v="https://www.crunchbase.com/organization/omeda"/>
    <s v="https://www.twitter.com/omedadatadriven"/>
    <s v="https://www.facebook.com/omedadatadriven"/>
    <s v="d2d0789b-c078-6dce-31ff-caab89e9a759"/>
  </r>
  <r>
    <x v="102416"/>
    <s v="omega.no"/>
    <m/>
    <m/>
    <m/>
    <m/>
    <x v="0"/>
    <s v="Omega aims to improve project performance, particularly in complex environments where multi-discipline teams work together."/>
    <m/>
    <x v="5"/>
    <x v="9"/>
    <n v="0"/>
    <m/>
    <s v="1987-01-01"/>
    <m/>
    <m/>
    <m/>
    <m/>
    <s v="'+47 53 77 53 77"/>
    <s v="https://www.crunchbase.com/organization/omega"/>
    <m/>
    <m/>
    <s v="6931f932-5e57-52f4-75d3-82a4e34e7f6d"/>
  </r>
  <r>
    <x v="102417"/>
    <s v="omega-usa.com"/>
    <s v="USA"/>
    <s v="TX"/>
    <s v="Dallas"/>
    <s v="Irving"/>
    <x v="2"/>
    <s v="Omega Acquisition Corp. is a provider of aftermarket climate control components."/>
    <s v="automotive"/>
    <x v="114"/>
    <x v="6"/>
    <n v="0"/>
    <m/>
    <s v="1989-01-01"/>
    <m/>
    <m/>
    <m/>
    <m/>
    <n v="9728127001"/>
    <s v="https://www.crunchbase.com/organization/omega-acquisition-corp"/>
    <s v="https://www.twitter.com/omega_usa"/>
    <s v="https://www.facebook.com/112754205401615"/>
    <s v="9dfe4835-f49c-3962-6f92-e5b47f55156e"/>
  </r>
  <r>
    <x v="102418"/>
    <s v="omegapublic.com"/>
    <s v="USA"/>
    <s v="FL"/>
    <s v="Miami"/>
    <s v="Miami Beach"/>
    <x v="1"/>
    <s v="Omega Commercial Finance Corporation (OTCQB: OCFN) is a publicly traded financial services holding"/>
    <s v="finance|financial services"/>
    <x v="24"/>
    <x v="0"/>
    <n v="0"/>
    <m/>
    <m/>
    <m/>
    <m/>
    <m/>
    <s v="contact@omegapublic.com"/>
    <s v="(305) 704-3294"/>
    <s v="https://www.crunchbase.com/organization/omega-commercial-finance-corporation"/>
    <m/>
    <m/>
    <s v="da1d1119-c0ad-1207-adda-e3c340126900"/>
  </r>
  <r>
    <x v="102419"/>
    <m/>
    <s v="USA"/>
    <s v="PA"/>
    <s v="Philadelphia"/>
    <s v="Philadelphia"/>
    <x v="2"/>
    <s v="Omega Data is a technology consulting services company."/>
    <s v="information technology"/>
    <x v="59"/>
    <x v="2"/>
    <n v="0"/>
    <m/>
    <m/>
    <m/>
    <m/>
    <m/>
    <m/>
    <m/>
    <s v="https://www.crunchbase.com/organization/omega-data"/>
    <m/>
    <m/>
    <s v="ac50391d-a464-da1e-da93-e172f1c54e1e"/>
  </r>
  <r>
    <x v="102420"/>
    <s v="uniquant.com"/>
    <s v="NLD"/>
    <m/>
    <s v="Eindhoven"/>
    <s v="Eindhoven"/>
    <x v="2"/>
    <s v="Omega Data Systems is the developer of the world renowned UniQuant XRF analysis package."/>
    <s v="analytics"/>
    <x v="178"/>
    <x v="1"/>
    <n v="0"/>
    <m/>
    <s v="1989-01-01"/>
    <m/>
    <m/>
    <m/>
    <s v="ods@uniquant.com"/>
    <n v="310622997205"/>
    <s v="https://www.crunchbase.com/organization/omega-data-systems"/>
    <m/>
    <m/>
    <s v="400cb91d-eed2-e354-5b0c-b700308f5f6e"/>
  </r>
  <r>
    <x v="102421"/>
    <s v="omegahealthcare.com"/>
    <s v="USA"/>
    <s v="MD"/>
    <s v="Baltimore"/>
    <s v="Hunt Valley"/>
    <x v="1"/>
    <s v="nvesting in income- producing healthcare facilities, principally long-term care facilities located in the United States."/>
    <m/>
    <x v="5"/>
    <x v="6"/>
    <n v="0"/>
    <m/>
    <s v="1992-01-01"/>
    <m/>
    <m/>
    <m/>
    <m/>
    <n v="4104271741"/>
    <s v="https://www.crunchbase.com/organization/omega-healthcare-investors"/>
    <m/>
    <m/>
    <s v="f0229cfa-08e1-b8b4-55cd-e4e4e9e31777"/>
  </r>
  <r>
    <x v="102422"/>
    <s v="omegalaboratory.com"/>
    <s v="CAN"/>
    <s v="QC"/>
    <s v="Montreal"/>
    <s v="Montréal"/>
    <x v="2"/>
    <s v="A comprehensive, specialized and cutting-edge line of products and services for the pharmaceutical industry."/>
    <s v="health care|medical"/>
    <x v="3"/>
    <x v="6"/>
    <n v="0"/>
    <m/>
    <s v="1958-01-01"/>
    <m/>
    <m/>
    <m/>
    <s v="info@omegalaboratory.com"/>
    <s v="(514) 335-0310"/>
    <s v="https://www.crunchbase.com/organization/omega-laboratories"/>
    <m/>
    <m/>
    <s v="e0490381-5b06-3c2a-c784-e991d8607a8e"/>
  </r>
  <r>
    <x v="102423"/>
    <s v="omegalegal.com"/>
    <s v="USA"/>
    <s v="AZ"/>
    <s v="Phoenix"/>
    <s v="Phoenix"/>
    <x v="2"/>
    <s v="Omega has been providing integrated financial and practice management systems to mid- and large-size law firms nationwide."/>
    <s v="software"/>
    <x v="10"/>
    <x v="5"/>
    <n v="0"/>
    <m/>
    <s v="1975-01-01"/>
    <m/>
    <m/>
    <m/>
    <s v="info@omegalegal.com"/>
    <s v="'602-952-5240"/>
    <s v="https://www.crunchbase.com/organization/omega-legal-systems"/>
    <s v="https://www.twitter.com/aderant"/>
    <s v="https://www.facebook.com/183000441735580"/>
    <s v="f16c15f4-d6bc-7238-ccd7-7e0ce84f1b65"/>
  </r>
  <r>
    <x v="102424"/>
    <s v="omeganavigation.com"/>
    <s v="GRC"/>
    <m/>
    <s v="Athens"/>
    <s v="Athens"/>
    <x v="1"/>
    <s v="Omega Navigation is an international provider of marine transportation services"/>
    <s v="navigation"/>
    <x v="155"/>
    <x v="2"/>
    <n v="0"/>
    <m/>
    <m/>
    <m/>
    <m/>
    <m/>
    <m/>
    <m/>
    <s v="https://www.crunchbase.com/organization/omega-navigation"/>
    <m/>
    <m/>
    <s v="387e5b16-cbb6-7d5c-b0a1-6d1cbb6197ee"/>
  </r>
  <r>
    <x v="102425"/>
    <m/>
    <s v="USA"/>
    <s v="CA"/>
    <s v="CA - Other"/>
    <s v="Acton"/>
    <x v="1"/>
    <s v="Omega Orthodontics provides management and marketing services to orthodontic practices in the United States."/>
    <m/>
    <x v="5"/>
    <x v="2"/>
    <n v="0"/>
    <m/>
    <m/>
    <m/>
    <m/>
    <m/>
    <m/>
    <m/>
    <s v="https://www.crunchbase.com/organization/omega-orthodontics"/>
    <m/>
    <m/>
    <s v="a79693b9-d07b-236a-f4e8-ce701d7b6a2e"/>
  </r>
  <r>
    <x v="102426"/>
    <s v="omegapharma.co.uk"/>
    <s v="GBR"/>
    <m/>
    <s v="London"/>
    <s v="London"/>
    <x v="2"/>
    <s v="Omega Pharma is a top 5 consumer healthcare company and the fastest growing in UK and Ireland."/>
    <s v="health care|medical"/>
    <x v="3"/>
    <x v="5"/>
    <n v="0"/>
    <m/>
    <s v="1970-01-01"/>
    <m/>
    <m/>
    <m/>
    <m/>
    <s v="(203) 598-9601"/>
    <s v="https://www.crunchbase.com/organization/omega-pharmaceuticals"/>
    <s v="https://www.twitter.com/omegapharma_be"/>
    <m/>
    <s v="b05e6c01-9d2c-99e6-1adb-c8dee6a935b9"/>
  </r>
  <r>
    <x v="102427"/>
    <s v="omegaprotein.com"/>
    <s v="USA"/>
    <s v="TX"/>
    <s v="Houston"/>
    <s v="Houston"/>
    <x v="1"/>
    <s v="Omega Protein develops, produces, and delivers essential nutrients"/>
    <s v="food processing|nutraceutical|nutrition"/>
    <x v="1618"/>
    <x v="8"/>
    <n v="0"/>
    <m/>
    <s v="1913-01-01"/>
    <m/>
    <m/>
    <m/>
    <s v="hq@omegahouston.com"/>
    <s v="(713) 623-0060"/>
    <s v="https://www.crunchbase.com/organization/omega-protein-corporation"/>
    <s v="https://www.twitter.com/omegaprotein"/>
    <s v="http://www.facebook.com/pages/omega-protein/109589885734100"/>
    <s v="4e51442e-b066-7100-f71d-bd666b7c1e77"/>
  </r>
  <r>
    <x v="102428"/>
    <m/>
    <s v="USA"/>
    <s v="FL"/>
    <s v="Miami"/>
    <s v="Miami"/>
    <x v="1"/>
    <s v="Omega Research is a leading provider of real-time investment analysis software for the Microsoft Windows operating system."/>
    <s v="software"/>
    <x v="10"/>
    <x v="2"/>
    <n v="0"/>
    <m/>
    <m/>
    <m/>
    <m/>
    <m/>
    <m/>
    <m/>
    <s v="https://www.crunchbase.com/organization/omega-research-inc"/>
    <m/>
    <m/>
    <s v="5c0de367-dfc0-a500-dbdc-944c2f2ab6fc"/>
  </r>
  <r>
    <x v="102429"/>
    <m/>
    <s v="USA"/>
    <s v="MI"/>
    <s v="Detroit"/>
    <s v="Ann Arbor"/>
    <x v="1"/>
    <s v="provide investment advisory services to and hold equity"/>
    <m/>
    <x v="5"/>
    <x v="2"/>
    <n v="0"/>
    <m/>
    <m/>
    <m/>
    <m/>
    <m/>
    <m/>
    <m/>
    <s v="https://www.crunchbase.com/organization/omega-worldwide"/>
    <m/>
    <m/>
    <s v="cf9ea3aa-93fd-01ac-debe-7800a7663f81"/>
  </r>
  <r>
    <x v="102430"/>
    <s v="omerspe.com"/>
    <s v="CAN"/>
    <s v="ON"/>
    <s v="Toronto"/>
    <s v="Toronto"/>
    <x v="0"/>
    <s v="OMERS Private Equity has been making private equity investments for OMERS, one of Canada's largest plans with in excess of $50 billion of"/>
    <m/>
    <x v="5"/>
    <x v="2"/>
    <n v="0"/>
    <m/>
    <s v="1987-01-01"/>
    <m/>
    <m/>
    <m/>
    <m/>
    <m/>
    <s v="https://www.crunchbase.com/organization/omers-private-equity"/>
    <m/>
    <m/>
    <s v="e583a91d-8a4a-fa1d-deaa-b331463ec126"/>
  </r>
  <r>
    <x v="102431"/>
    <s v="omgplc.com"/>
    <s v="GBR"/>
    <m/>
    <s v="London"/>
    <s v="Oxford"/>
    <x v="0"/>
    <s v="OMG plc is a conglomerate specializing in motion capture and movement analysis, infrastructure asset management, and IP licensing."/>
    <s v="computer vision|hardware|software"/>
    <x v="136"/>
    <x v="5"/>
    <n v="0"/>
    <m/>
    <s v="1984-01-01"/>
    <m/>
    <m/>
    <m/>
    <s v="info@omgplc.com"/>
    <s v="'+44 1865 261800"/>
    <s v="https://www.crunchbase.com/organization/omg-plc"/>
    <s v="https://www.twitter.com/omgplc"/>
    <s v="http://www.facebook.com/omgplc"/>
    <s v="7aeebdf7-b9fd-8a7a-1472-01e929e11ace"/>
  </r>
  <r>
    <x v="102432"/>
    <s v="omgi.com"/>
    <s v="USA"/>
    <s v="OH"/>
    <s v="Cleveland"/>
    <s v="Cleveland"/>
    <x v="2"/>
    <s v="OM Group, Inc. engages in the development, production, and marketing of specialty chemicals and advanced materials to complex chemical and"/>
    <s v="industrial"/>
    <x v="5"/>
    <x v="9"/>
    <n v="0"/>
    <m/>
    <s v="1991-01-01"/>
    <m/>
    <m/>
    <m/>
    <m/>
    <s v="'+1 800-519-0083"/>
    <s v="https://www.crunchbase.com/organization/om-group"/>
    <m/>
    <m/>
    <s v="4763bb6a-a13c-2397-3f76-84e494cb9fe4"/>
  </r>
  <r>
    <x v="102433"/>
    <s v="omnesysindia.com"/>
    <s v="IND"/>
    <m/>
    <s v="Bangalore"/>
    <s v="Bangalore"/>
    <x v="2"/>
    <s v="Omnesys is a leading provider of software for Securities markets worldwide."/>
    <s v="software"/>
    <x v="10"/>
    <x v="2"/>
    <n v="0"/>
    <m/>
    <s v="1997-01-01"/>
    <m/>
    <m/>
    <m/>
    <m/>
    <s v="91 80 6665 7800"/>
    <s v="https://www.crunchbase.com/organization/omnesys"/>
    <m/>
    <m/>
    <s v="517361f2-9807-8b18-0e93-7c2cfd585098"/>
  </r>
  <r>
    <x v="102434"/>
    <s v="omnetic.com"/>
    <s v="USA"/>
    <s v="CA"/>
    <s v="SF Bay Area"/>
    <s v="San Francisco"/>
    <x v="2"/>
    <s v="Omnetic is a pioneer in the design and delivery of innovative, web-based services. The Omnetic team led the first large enterprise"/>
    <m/>
    <x v="5"/>
    <x v="0"/>
    <n v="0"/>
    <m/>
    <s v="2008-01-01"/>
    <m/>
    <m/>
    <m/>
    <s v="info@omnetic.com"/>
    <s v="'415-489-7999"/>
    <s v="https://www.crunchbase.com/organization/omnetic"/>
    <s v="https://www.twitter.com/omnetic"/>
    <m/>
    <s v="3af20151-9795-327e-7dd6-ed1e2c28655d"/>
  </r>
  <r>
    <x v="102435"/>
    <s v="omnia.co.za"/>
    <s v="ZAF"/>
    <m/>
    <s v="Johannesburg"/>
    <s v="Bryanston"/>
    <x v="1"/>
    <s v="Omnia Holdings Ltd. is a diversified chemicals group."/>
    <s v="chemical"/>
    <x v="485"/>
    <x v="8"/>
    <n v="0"/>
    <m/>
    <s v="1953-01-01"/>
    <m/>
    <m/>
    <m/>
    <m/>
    <s v="27 11 709 8888"/>
    <s v="https://www.crunchbase.com/organization/omnia-holdings-ltd"/>
    <m/>
    <m/>
    <s v="e216804e-b205-dc93-201a-f48d0eec0006"/>
  </r>
  <r>
    <x v="102436"/>
    <s v="omniamerican.com"/>
    <s v="USA"/>
    <s v="TX"/>
    <s v="Dallas"/>
    <s v="Fort Worth"/>
    <x v="0"/>
    <s v="OmniAmerican Bancorp, Inc. operates as the holding company for OmniAmerican Bank"/>
    <m/>
    <x v="5"/>
    <x v="5"/>
    <n v="0"/>
    <m/>
    <s v="1956-01-01"/>
    <m/>
    <m/>
    <m/>
    <m/>
    <s v="'817-367-4640"/>
    <s v="https://www.crunchbase.com/organization/omniamerican-bank"/>
    <m/>
    <m/>
    <s v="d1db7dc3-d1b4-4252-e2a8-142d7a9581a4"/>
  </r>
  <r>
    <x v="102437"/>
    <m/>
    <s v="USA"/>
    <s v="MA"/>
    <s v="Boston"/>
    <s v="Cambridge"/>
    <x v="2"/>
    <s v="Onfolio, Inc., also known as Project 31, provides Internet research and information management solutions."/>
    <s v="internet"/>
    <x v="28"/>
    <x v="2"/>
    <n v="0"/>
    <m/>
    <s v="1988-01-01"/>
    <m/>
    <m/>
    <m/>
    <m/>
    <s v="(617)679-0909"/>
    <s v="https://www.crunchbase.com/organization/omnibrowse"/>
    <m/>
    <m/>
    <s v="9dec321b-ca8b-2f18-ab19-85fc18c043f4"/>
  </r>
  <r>
    <x v="102438"/>
    <s v="omnibus.tv"/>
    <s v="GBR"/>
    <m/>
    <m/>
    <m/>
    <x v="2"/>
    <s v="OmniBus Systems was formed in 1994. Since that time the company has experienced continuous growth in the broadcast industry, delivering"/>
    <m/>
    <x v="5"/>
    <x v="6"/>
    <n v="0"/>
    <m/>
    <s v="1994-01-01"/>
    <m/>
    <m/>
    <m/>
    <s v="sales@omnibus.co.uk"/>
    <s v="'44-8705-004-300"/>
    <s v="https://www.crunchbase.com/organization/omnibus-systems"/>
    <m/>
    <m/>
    <s v="8c5ea575-24c0-38d1-21a4-75a3f1b35097"/>
  </r>
  <r>
    <x v="102439"/>
    <s v="omnicare.com"/>
    <s v="USA"/>
    <s v="OH"/>
    <s v="Cincinnati"/>
    <s v="Cincinnati"/>
    <x v="2"/>
    <s v="Omnicare provides comprehensive pharmaceutical services to patients and providers across the United States."/>
    <s v="health care"/>
    <x v="3"/>
    <x v="4"/>
    <n v="0"/>
    <m/>
    <s v="1981-01-01"/>
    <m/>
    <m/>
    <m/>
    <s v="results@omnicare.com"/>
    <n v="8009906664"/>
    <s v="https://www.crunchbase.com/organization/omnicare"/>
    <s v="https://www.twitter.com/omnicare"/>
    <m/>
    <s v="a474a92d-4b27-231c-44b8-a120691ebfd2"/>
  </r>
  <r>
    <x v="102440"/>
    <m/>
    <s v="USA"/>
    <s v="PA"/>
    <s v="Philadelphia"/>
    <s v="Norristown"/>
    <x v="2"/>
    <s v="OmniChoice is a provider of decision-aid and analytics applications."/>
    <s v="software"/>
    <x v="10"/>
    <x v="2"/>
    <n v="0"/>
    <m/>
    <m/>
    <m/>
    <m/>
    <m/>
    <m/>
    <m/>
    <s v="https://www.crunchbase.com/organization/omnichoice"/>
    <m/>
    <m/>
    <s v="1af217f2-c0f1-cfda-8521-d4d27ca9658f"/>
  </r>
  <r>
    <x v="102441"/>
    <s v="omnicomgroup.com"/>
    <s v="USA"/>
    <s v="NY"/>
    <s v="New York City"/>
    <s v="New York"/>
    <x v="1"/>
    <s v="Omnicom Group provides advertising and marketing communications services for their clients."/>
    <s v="advertising|direct marketing"/>
    <x v="296"/>
    <x v="4"/>
    <n v="0"/>
    <m/>
    <s v="1986-01-01"/>
    <m/>
    <m/>
    <m/>
    <m/>
    <s v="(212)415-3600"/>
    <s v="https://www.crunchbase.com/organization/omnicom-group"/>
    <s v="https://www.twitter.com/omnicom"/>
    <s v="https://www.facebook.com/omnicomgroupinc"/>
    <s v="0fe46467-2c30-bbdc-683e-54d3add6603e"/>
  </r>
  <r>
    <x v="102442"/>
    <s v="omnicomhealthgroup.com"/>
    <s v="USA"/>
    <s v="NY"/>
    <s v="New York City"/>
    <s v="New York"/>
    <x v="0"/>
    <s v="Omnicom Health Group is a global collective of communications companies with 3,200 dedicated healthcare communications specialists."/>
    <s v="communications infrastructure|health care"/>
    <x v="842"/>
    <x v="2"/>
    <n v="0"/>
    <m/>
    <m/>
    <m/>
    <m/>
    <m/>
    <s v="info@omnicomhealthgroup.com"/>
    <s v="(212)907-6900"/>
    <s v="https://www.crunchbase.com/organization/omnicom-health-group"/>
    <m/>
    <m/>
    <s v="beed154a-dd4d-0a9f-d827-cc5aa4015fe6"/>
  </r>
  <r>
    <x v="102443"/>
    <s v="omnicompete.com"/>
    <s v="GBR"/>
    <m/>
    <s v="London"/>
    <s v="London"/>
    <x v="2"/>
    <s v="Full service competition vendor"/>
    <s v="enterprise software|small and medium businesses"/>
    <x v="10"/>
    <x v="1"/>
    <n v="0"/>
    <m/>
    <s v="2006-01-01"/>
    <m/>
    <m/>
    <m/>
    <s v="info@omnicompete.com"/>
    <s v="44 20 7224 0110"/>
    <s v="https://www.crunchbase.com/organization/omnicompete"/>
    <m/>
    <m/>
    <s v="7fffb477-b33d-12d6-e1f3-b94215c2a5d7"/>
  </r>
  <r>
    <x v="102444"/>
    <m/>
    <s v="USA"/>
    <s v="LA"/>
    <s v="Lafayette, Louisiana"/>
    <s v="Carencro"/>
    <x v="1"/>
    <s v="An oilfield service company."/>
    <s v="energy|oil and gas"/>
    <x v="89"/>
    <x v="2"/>
    <n v="0"/>
    <m/>
    <s v="1987-01-01"/>
    <m/>
    <m/>
    <m/>
    <m/>
    <m/>
    <s v="https://www.crunchbase.com/organization/omni-energy-services"/>
    <m/>
    <m/>
    <s v="65becbdf-6507-292c-dcbf-9da0704ae7cb"/>
  </r>
  <r>
    <x v="102445"/>
    <s v="omnifinserv.com"/>
    <s v="USA"/>
    <s v="FL"/>
    <s v="Fort Myers"/>
    <s v="Fort Myers"/>
    <x v="1"/>
    <s v="OMNI Financial is a comprehensive financial services firm committed to helping our clients improve their long-term financial success."/>
    <s v="financial services"/>
    <x v="24"/>
    <x v="5"/>
    <n v="0"/>
    <m/>
    <s v="1976-01-01"/>
    <m/>
    <m/>
    <m/>
    <m/>
    <m/>
    <s v="https://www.crunchbase.com/organization/omni-financial-services"/>
    <m/>
    <m/>
    <s v="a8b3bebd-5480-2cdc-3f45-4899ba622bf9"/>
  </r>
  <r>
    <x v="102446"/>
    <s v="onyllc.com"/>
    <s v="USA"/>
    <s v="NY"/>
    <s v="New York City"/>
    <s v="New York"/>
    <x v="0"/>
    <s v="Omni New York LLC (&quot;ONY&quot;) is a real estate development company."/>
    <s v="real estate"/>
    <x v="76"/>
    <x v="0"/>
    <n v="0"/>
    <m/>
    <s v="2004-01-01"/>
    <m/>
    <m/>
    <m/>
    <s v="info@onyllc.com"/>
    <s v="(646)502-7200"/>
    <s v="https://www.crunchbase.com/organization/omni-holding-company-llc"/>
    <m/>
    <m/>
    <s v="afe2ccce-7266-60c0-2d70-db1caadbf255"/>
  </r>
  <r>
    <x v="102447"/>
    <s v="omnihcinc.com"/>
    <s v="USA"/>
    <s v="MI"/>
    <s v="Detroit"/>
    <s v="Plymouth"/>
    <x v="0"/>
    <s v="OMNI Home Care (“OMNI”), a portfolio company of NMS and MBF"/>
    <m/>
    <x v="5"/>
    <x v="0"/>
    <n v="0"/>
    <m/>
    <m/>
    <m/>
    <m/>
    <m/>
    <m/>
    <n v="17346672303"/>
    <s v="https://www.crunchbase.com/organization/omni-home-care"/>
    <m/>
    <s v="https://www.facebook.com/436102516562436"/>
    <s v="560d446d-ca17-e770-929d-dcc423ecaceb"/>
  </r>
  <r>
    <x v="102448"/>
    <m/>
    <s v="USA"/>
    <s v="FL"/>
    <s v="Palm Beaches"/>
    <s v="West Palm Beach"/>
    <x v="0"/>
    <s v="OMNII Oral Pharmaceuticals is a provider of differentiated preventive dental products, solutions and support for dental professionals."/>
    <m/>
    <x v="5"/>
    <x v="2"/>
    <n v="0"/>
    <m/>
    <m/>
    <m/>
    <m/>
    <m/>
    <m/>
    <m/>
    <s v="https://www.crunchbase.com/organization/omnii-oral-pharmaceuticals"/>
    <m/>
    <m/>
    <s v="495695d1-39df-0eb4-531e-d4b093f2c8e1"/>
  </r>
  <r>
    <x v="102449"/>
    <m/>
    <s v="USA"/>
    <s v="MO"/>
    <s v="St. Louis"/>
    <s v="St Louis"/>
    <x v="2"/>
    <s v="Omni Majestic Hotel provides hospitality services."/>
    <s v="hospitality"/>
    <x v="22"/>
    <x v="0"/>
    <n v="0"/>
    <m/>
    <m/>
    <m/>
    <m/>
    <m/>
    <m/>
    <m/>
    <s v="https://www.crunchbase.com/organization/omni-majestic-hotel"/>
    <m/>
    <m/>
    <s v="ab4b763f-b094-23b2-78aa-7d144d0ce5ca"/>
  </r>
  <r>
    <x v="102450"/>
    <m/>
    <s v="USA"/>
    <s v="WA"/>
    <s v="Seattle"/>
    <s v="Bellevue"/>
    <x v="2"/>
    <s v="Omnipoint Communications is a Communications Infrastructure company."/>
    <s v="communications infrastructure|wireless"/>
    <x v="259"/>
    <x v="2"/>
    <n v="0"/>
    <m/>
    <s v="1987-01-01"/>
    <m/>
    <m/>
    <m/>
    <m/>
    <s v="(425)378-4000"/>
    <s v="https://www.crunchbase.com/organization/omnipoint-communications"/>
    <m/>
    <m/>
    <s v="98920453-8986-d39a-1647-a0b4d5fc1110"/>
  </r>
  <r>
    <x v="102451"/>
    <m/>
    <s v="USA"/>
    <s v="WI"/>
    <s v="Green Bay"/>
    <s v="Washington Island"/>
    <x v="1"/>
    <s v="Manufacturing and marketing of telescopic material handlers and aerial work platforms."/>
    <s v="advanced materials"/>
    <x v="222"/>
    <x v="2"/>
    <n v="0"/>
    <m/>
    <s v="1988-01-01"/>
    <m/>
    <m/>
    <m/>
    <m/>
    <m/>
    <s v="https://www.crunchbase.com/organization/omniquip-international"/>
    <m/>
    <m/>
    <s v="e5e460b0-7a4e-4a54-8a31-8aec7b975509"/>
  </r>
  <r>
    <x v="102452"/>
    <s v="omnistor.com"/>
    <m/>
    <m/>
    <m/>
    <m/>
    <x v="0"/>
    <s v="Omnistor are convinced that your holidays should be without the need to worry!"/>
    <m/>
    <x v="5"/>
    <x v="8"/>
    <n v="0"/>
    <m/>
    <s v="1965-01-01"/>
    <m/>
    <m/>
    <m/>
    <m/>
    <s v="'+46 370 255 00"/>
    <s v="https://www.crunchbase.com/organization/omnister-accessories"/>
    <s v="https://www.twitter.com/thule"/>
    <s v="https://www.facebook.com/thule"/>
    <s v="bafd9a29-7a92-df4f-12e1-052ba83184d7"/>
  </r>
  <r>
    <x v="102453"/>
    <s v="omnitracs.com"/>
    <s v="USA"/>
    <s v="TX"/>
    <s v="Dallas"/>
    <s v="Dallas"/>
    <x v="0"/>
    <s v="Omnitracs is the leading provider of fleet management software applications."/>
    <s v="fleet management|software"/>
    <x v="281"/>
    <x v="7"/>
    <n v="0"/>
    <m/>
    <s v="1988-01-01"/>
    <m/>
    <m/>
    <m/>
    <m/>
    <s v="(800) 647-3325"/>
    <s v="https://www.crunchbase.com/organization/omnitracs"/>
    <s v="https://www.twitter.com/omnitracshq"/>
    <s v="https://www.facebook.com/omnitracs/"/>
    <s v="837a8815-975c-dc9f-d780-eac21f13daf8"/>
  </r>
  <r>
    <x v="102454"/>
    <s v="omnium.com"/>
    <s v="USA"/>
    <s v="IL"/>
    <s v="Chicago"/>
    <s v="Chicago"/>
    <x v="2"/>
    <s v="Omnium provides world-class, technology-driven fund administration services to clients operating across a broad spectrum of investment"/>
    <s v="finance|financial services"/>
    <x v="24"/>
    <x v="6"/>
    <n v="0"/>
    <m/>
    <s v="2007-01-01"/>
    <m/>
    <m/>
    <m/>
    <s v="info@omnium.com"/>
    <s v="'312-443-5400"/>
    <s v="https://www.crunchbase.com/organization/omnium-llc"/>
    <m/>
    <m/>
    <s v="c3c64974-ab53-0614-c70b-29fce7f0bda6"/>
  </r>
  <r>
    <x v="102455"/>
    <s v="ovt.com"/>
    <s v="USA"/>
    <s v="CA"/>
    <s v="SF Bay Area"/>
    <s v="Santa Clara"/>
    <x v="1"/>
    <s v="OmniVision Technologies is a leading developer of advanced digital imaging solutions. Its award-winning CMOS imaging technology enables"/>
    <s v="mobile|security|semiconductor"/>
    <x v="9178"/>
    <x v="8"/>
    <n v="0"/>
    <m/>
    <s v="1995-01-01"/>
    <m/>
    <m/>
    <m/>
    <s v="sales@ovt.com"/>
    <s v="'408-567-3000"/>
    <s v="https://www.crunchbase.com/organization/omnivision-technologies"/>
    <m/>
    <m/>
    <s v="cad8e660-3001-80f0-a68e-f409ebda64e2"/>
  </r>
  <r>
    <x v="102456"/>
    <s v="om-nix.net"/>
    <s v="BGR"/>
    <m/>
    <s v="Sofia"/>
    <s v="Sofia"/>
    <x v="2"/>
    <s v="OM-NIX Group AD is a significant regional neutral Internet and multimedia exchange carrying traffic."/>
    <m/>
    <x v="5"/>
    <x v="0"/>
    <n v="0"/>
    <m/>
    <s v="2014-01-01"/>
    <m/>
    <m/>
    <m/>
    <s v="peering@om-nix.net"/>
    <n v="359876100101"/>
    <s v="https://www.crunchbase.com/organization/om-nix-group-ad"/>
    <m/>
    <s v="https://www.facebook.com/omnixgroup"/>
    <s v="f2d940c4-536c-b0b1-9815-3d637c4489c0"/>
  </r>
  <r>
    <x v="102457"/>
    <s v="omnova.com"/>
    <s v="USA"/>
    <s v="OH"/>
    <s v="Akron - Canton"/>
    <s v="Fairlawn"/>
    <x v="0"/>
    <s v="OMNOVA Solutions, Inc., a global provider of emulsion polymers, specialty chemicals, and decorative and functional surfaces."/>
    <m/>
    <x v="5"/>
    <x v="8"/>
    <n v="0"/>
    <m/>
    <s v="1999-01-01"/>
    <m/>
    <m/>
    <m/>
    <m/>
    <n v="3308694482"/>
    <s v="https://www.crunchbase.com/organization/omnova-solutions-india"/>
    <s v="https://www.twitter.com/omnovasolutions"/>
    <m/>
    <s v="9f36d547-c82e-de95-8f5a-6acfb1da8e92"/>
  </r>
  <r>
    <x v="102458"/>
    <s v="omnovos.com"/>
    <s v="CAN"/>
    <s v="ON"/>
    <s v="Ottawa"/>
    <s v="Ottawa"/>
    <x v="0"/>
    <s v="omNovos boasts an impressive group of professionals, including data connectivity experts, marketing automation professionals."/>
    <s v="software"/>
    <x v="10"/>
    <x v="1"/>
    <n v="0"/>
    <m/>
    <s v="2015-01-01"/>
    <m/>
    <m/>
    <m/>
    <s v="info@omnovos.com"/>
    <n v="116137448204"/>
    <s v="https://www.crunchbase.com/organization/omnovos"/>
    <s v="https://www.twitter.com/omnovos_global"/>
    <m/>
    <s v="3a001794-4bbc-52a6-7f30-5d06e9d6d064"/>
  </r>
  <r>
    <x v="102459"/>
    <s v="omron.com"/>
    <s v="JPN"/>
    <m/>
    <s v="JPN - Other"/>
    <s v="Kyoto"/>
    <x v="0"/>
    <s v="Omron Corporation is an electronics company based in Kyoto, Japan."/>
    <s v="electronics|environmental consulting|health care|industrial automation|infrastructure|manufacturing|sales automation"/>
    <x v="9179"/>
    <x v="4"/>
    <n v="0"/>
    <m/>
    <s v="1933-05-10"/>
    <m/>
    <m/>
    <m/>
    <m/>
    <s v="81 75 344 7000"/>
    <s v="https://www.crunchbase.com/organization/omron-electronics"/>
    <s v="https://www.twitter.com/omronuk"/>
    <s v="https://www.facebook.com/pages/omron/114801955199483?fref=ts&amp;rf=115367648476817"/>
    <s v="47430eea-5b0f-e337-288c-e60b065421eb"/>
  </r>
  <r>
    <x v="102460"/>
    <s v="omtinc.com"/>
    <m/>
    <m/>
    <m/>
    <m/>
    <x v="0"/>
    <s v="OMT"/>
    <m/>
    <x v="5"/>
    <x v="1"/>
    <n v="0"/>
    <m/>
    <s v="2010-01-01"/>
    <m/>
    <m/>
    <m/>
    <m/>
    <s v="'+1 (781) 373-6893"/>
    <s v="https://www.crunchbase.com/organization/omt"/>
    <m/>
    <m/>
    <s v="2644c900-7f23-9331-1b83-96722c73b622"/>
  </r>
  <r>
    <x v="102461"/>
    <s v="omt.net"/>
    <s v="CAN"/>
    <s v="MB"/>
    <s v="Winnipeg"/>
    <s v="Winnipeg"/>
    <x v="0"/>
    <s v="OMT Technologies is a solutions provider to the broadcast media industry across North America and Internationally."/>
    <m/>
    <x v="5"/>
    <x v="0"/>
    <n v="0"/>
    <m/>
    <m/>
    <m/>
    <m/>
    <m/>
    <s v="sales@imediatouch.com"/>
    <s v="(888)665-0501"/>
    <s v="https://www.crunchbase.com/organization/omt-technologies"/>
    <m/>
    <m/>
    <s v="05f228cd-65ad-7746-6090-74e7b8362fc1"/>
  </r>
  <r>
    <x v="102462"/>
    <s v="on4communications.com"/>
    <s v="USA"/>
    <s v="AZ"/>
    <s v="Phoenix"/>
    <s v="Scottsdale"/>
    <x v="0"/>
    <s v="On4â„¢ Communications is a globally diversified Location Based Services (LBS) company with offices in Scottsdale, Arizona; in Richmond,"/>
    <m/>
    <x v="5"/>
    <x v="1"/>
    <n v="0"/>
    <m/>
    <m/>
    <m/>
    <m/>
    <m/>
    <m/>
    <m/>
    <s v="https://www.crunchbase.com/organization/on4-communications"/>
    <m/>
    <m/>
    <s v="d60b9ef3-1a0f-f800-689f-d9aab111f14d"/>
  </r>
  <r>
    <x v="102463"/>
    <s v="onabags.com"/>
    <s v="USA"/>
    <s v="NY"/>
    <s v="New York City"/>
    <s v="New York"/>
    <x v="2"/>
    <s v="ONA offers a range of handcrafted premium camera bags and accessories."/>
    <s v="e-commerce"/>
    <x v="63"/>
    <x v="0"/>
    <n v="0"/>
    <m/>
    <s v="2010-01-01"/>
    <m/>
    <m/>
    <m/>
    <s v="press@onabags.com"/>
    <m/>
    <s v="https://www.crunchbase.com/organization/ona"/>
    <s v="https://www.twitter.com/onabags"/>
    <s v="https://www.facebook.com/onabags"/>
    <s v="2c3230c5-189c-2058-5340-332d825be650"/>
  </r>
  <r>
    <x v="102464"/>
    <s v="onamac.com"/>
    <s v="USA"/>
    <s v="WA"/>
    <s v="Seattle"/>
    <s v="Everett"/>
    <x v="2"/>
    <s v="A Washington Corporation, commenced doing business in 1974."/>
    <s v="manufacturing|supply chain management"/>
    <x v="372"/>
    <x v="6"/>
    <n v="0"/>
    <m/>
    <s v="1974-01-01"/>
    <m/>
    <m/>
    <m/>
    <m/>
    <s v="'425-743-6676"/>
    <s v="https://www.crunchbase.com/organization/onamac-industries"/>
    <m/>
    <m/>
    <s v="9cfca5aa-154d-11c5-0a7d-333f0faf7112"/>
  </r>
  <r>
    <x v="102465"/>
    <s v="onan-games.com"/>
    <m/>
    <m/>
    <m/>
    <m/>
    <x v="2"/>
    <s v="Game Porting Services"/>
    <m/>
    <x v="5"/>
    <x v="1"/>
    <n v="0"/>
    <m/>
    <s v="2011-01-01"/>
    <m/>
    <m/>
    <m/>
    <s v="info@onan-games.com"/>
    <m/>
    <s v="https://www.crunchbase.com/organization/onan-games"/>
    <m/>
    <m/>
    <s v="5b98bb4a-7b52-8981-3cea-b086c860f29a"/>
  </r>
  <r>
    <x v="102466"/>
    <s v="americaninnovative.com"/>
    <s v="USA"/>
    <s v="MA"/>
    <s v="Boston"/>
    <s v="Boston"/>
    <x v="2"/>
    <s v="A maker of night lights and alarm clocks for children"/>
    <s v="innovation management|parenting|toys"/>
    <x v="1167"/>
    <x v="2"/>
    <n v="0"/>
    <m/>
    <m/>
    <m/>
    <m/>
    <m/>
    <m/>
    <m/>
    <s v="https://www.crunchbase.com/organization/onaroo"/>
    <s v="https://www.twitter.com/onaroo"/>
    <s v="http://www.facebook.com/pages/onaroo-by-american-innovative/170619789657026"/>
    <s v="5b81f78f-edd9-b0f8-5f69-7c15575abad1"/>
  </r>
  <r>
    <x v="102467"/>
    <s v="onassignment.com"/>
    <s v="USA"/>
    <s v="CA"/>
    <s v="Los Angeles"/>
    <s v="Calabasas"/>
    <x v="1"/>
    <s v="On Assignment, which is based in Calabasas, California, was founded in 1985 and went public in 1992."/>
    <s v="consulting"/>
    <x v="5"/>
    <x v="8"/>
    <n v="0"/>
    <m/>
    <s v="1985-01-01"/>
    <m/>
    <m/>
    <m/>
    <s v="info@onassignment.com"/>
    <n v="8668453033"/>
    <s v="https://www.crunchbase.com/organization/on-assignment"/>
    <s v="https://www.twitter.com/oarecruiting"/>
    <s v="http://www.facebook.com/pages/on-assignment/122846344409186"/>
    <s v="73b96fd4-bd14-53a5-fdfa-79429ba86809"/>
  </r>
  <r>
    <x v="102468"/>
    <s v="oncallinteractive.com"/>
    <s v="USA"/>
    <s v="IL"/>
    <s v="Chicago"/>
    <s v="Chicago"/>
    <x v="2"/>
    <s v="Oncall Interactive is a digital agency that offers solutions blended with strategy, design, and development."/>
    <s v="advertising"/>
    <x v="296"/>
    <x v="0"/>
    <n v="0"/>
    <m/>
    <s v="1995-01-01"/>
    <m/>
    <m/>
    <m/>
    <s v="social@oncallinteractive.com"/>
    <n v="113122262059"/>
    <s v="https://www.crunchbase.com/organization/oncall-interactive"/>
    <s v="https://www.twitter.com/oncallinteractv"/>
    <s v="http://www.facebook.com/oncallinteractv"/>
    <s v="de71970e-b14c-a7df-0337-b2e6e5b15ced"/>
  </r>
  <r>
    <x v="102469"/>
    <s v="ocm.com"/>
    <s v="USA"/>
    <s v="MD"/>
    <s v="Washington, D.C."/>
    <s v="Bethesda"/>
    <x v="2"/>
    <s v="On Campus Marketing is a online retail of university-approved merchandise for campus living, gifting, and special campus occasions."/>
    <s v="education|online portals|retail"/>
    <x v="1079"/>
    <x v="6"/>
    <n v="0"/>
    <m/>
    <s v="1981-01-01"/>
    <m/>
    <m/>
    <m/>
    <s v="customerservice@ocm.com"/>
    <s v="(301)652-1580"/>
    <s v="https://www.crunchbase.com/organization/on-campus-marketing-2"/>
    <s v="https://www.twitter.com/ocmdotcom"/>
    <s v="https://www.facebook.com/ocmdotcom"/>
    <s v="9583c3b7-aac2-887f-f132-ed116d9db6da"/>
  </r>
  <r>
    <x v="102470"/>
    <m/>
    <s v="USA"/>
    <s v="CA"/>
    <s v="Los Angeles"/>
    <s v="Woodland Hills"/>
    <x v="2"/>
    <s v="On-Campus Media is the U.S. College digital out-of-home advertising network today."/>
    <s v="media and entertainment"/>
    <x v="631"/>
    <x v="2"/>
    <n v="0"/>
    <m/>
    <s v="2012-01-01"/>
    <m/>
    <m/>
    <m/>
    <m/>
    <s v="(310)558-8888"/>
    <s v="https://www.crunchbase.com/organization/on-campus-media"/>
    <m/>
    <m/>
    <s v="97ff1872-6ce2-62a8-aab1-5d3404b2b747"/>
  </r>
  <r>
    <x v="102471"/>
    <s v="oncap.com"/>
    <s v="CAN"/>
    <s v="ON"/>
    <s v="Toronto"/>
    <s v="Toronto"/>
    <x v="0"/>
    <s v="ONCAP is the mid-market private equity platform of Onex."/>
    <m/>
    <x v="5"/>
    <x v="2"/>
    <n v="0"/>
    <m/>
    <m/>
    <m/>
    <m/>
    <m/>
    <m/>
    <m/>
    <s v="https://www.crunchbase.com/organization/oncap"/>
    <m/>
    <m/>
    <s v="09960d8f-7c7b-75d9-2b18-e5d60a3dbdd3"/>
  </r>
  <r>
    <x v="102472"/>
    <s v="once.com"/>
    <s v="USA"/>
    <s v="OR"/>
    <s v="Portland, Oregon"/>
    <s v="Portland"/>
    <x v="2"/>
    <s v="@Once is an e-mail marketing solutions provider. Using a consultative approach."/>
    <s v="advertising|business intelligence|email marketing"/>
    <x v="977"/>
    <x v="5"/>
    <n v="0"/>
    <m/>
    <m/>
    <m/>
    <m/>
    <m/>
    <s v="sales@yesmail.com"/>
    <n v="15032414185"/>
    <s v="https://www.crunchbase.com/organization/once"/>
    <s v="https://www.twitter.com/yesmail"/>
    <s v="https://www.facebook.com/yesmailinteractive"/>
    <s v="2dbc6e06-35e4-050e-1853-1cd7ad2f01e4"/>
  </r>
  <r>
    <x v="102473"/>
    <s v="oncodiagnostic.com"/>
    <s v="USA"/>
    <s v="OH"/>
    <s v="Cleveland"/>
    <s v="Cleveland"/>
    <x v="2"/>
    <s v="OncoDiagnostic Laboratory provides anatomic pathology services."/>
    <s v="biotechnology"/>
    <x v="36"/>
    <x v="2"/>
    <n v="0"/>
    <m/>
    <s v="1985-01-01"/>
    <m/>
    <m/>
    <m/>
    <s v="customerservice@oncodiagnostic.com"/>
    <n v="12168611720"/>
    <s v="https://www.crunchbase.com/organization/oncodiagnostic-laboratory"/>
    <m/>
    <m/>
    <s v="f80c0bcc-91eb-5354-8a83-dc5589b1a1c0"/>
  </r>
  <r>
    <x v="102474"/>
    <m/>
    <s v="USA"/>
    <s v="CA"/>
    <s v="SF Bay Area"/>
    <s v="South San Francisco"/>
    <x v="2"/>
    <s v="Oncology Therapeutics Network"/>
    <s v="health care|medical|therapeutics"/>
    <x v="3"/>
    <x v="2"/>
    <n v="0"/>
    <m/>
    <m/>
    <m/>
    <m/>
    <m/>
    <m/>
    <m/>
    <s v="https://www.crunchbase.com/organization/oncology-therapeutics-network"/>
    <m/>
    <m/>
    <s v="5dc5f392-8116-f406-f9e8-5604f656f78c"/>
  </r>
  <r>
    <x v="102475"/>
    <s v="oncoplexdx.com"/>
    <s v="USA"/>
    <s v="MD"/>
    <s v="Washington, D.C."/>
    <s v="Rockville"/>
    <x v="0"/>
    <s v="OncoPlexDx is a CLIA-certified cancer diagnostics laboratory in Rockville."/>
    <m/>
    <x v="5"/>
    <x v="0"/>
    <n v="0"/>
    <m/>
    <s v="2001-01-01"/>
    <m/>
    <m/>
    <m/>
    <m/>
    <n v="13019269283"/>
    <s v="https://www.crunchbase.com/organization/oncoplexdx"/>
    <m/>
    <m/>
    <s v="06132b1d-9221-a732-5ad0-a90283862721"/>
  </r>
  <r>
    <x v="102476"/>
    <s v="oncor.com"/>
    <s v="USA"/>
    <s v="TX"/>
    <s v="Dallas"/>
    <s v="Dallas"/>
    <x v="2"/>
    <s v="Oncor Electric Delivery Company is a provider of electricity delivery services to end-use consumers through its electrical systems."/>
    <s v="electrical distribution|energy|power grid"/>
    <x v="300"/>
    <x v="8"/>
    <n v="0"/>
    <m/>
    <s v="2001-01-01"/>
    <m/>
    <m/>
    <m/>
    <m/>
    <s v="(214)486-2000"/>
    <s v="https://www.crunchbase.com/organization/oncor-electric-delivery-company"/>
    <s v="https://www.twitter.com/oncor"/>
    <s v="https://www.facebook.com/oncor"/>
    <s v="42ea5506-ed88-2319-c36c-0c128f2a0524"/>
  </r>
  <r>
    <x v="102477"/>
    <s v="neotech.com"/>
    <s v="USA"/>
    <s v="IL"/>
    <s v="IL - Other"/>
    <s v="Chatsworth"/>
    <x v="2"/>
    <s v="OnCore Manufacturing Services, LLC is a leading provider of product commercialization services for low-medium volume, high-complexity"/>
    <s v="manufacturing|product design"/>
    <x v="389"/>
    <x v="2"/>
    <n v="0"/>
    <m/>
    <m/>
    <m/>
    <m/>
    <m/>
    <s v="information@oncorems.com"/>
    <m/>
    <s v="https://www.crunchbase.com/organization/oncore-manufacturing-services"/>
    <m/>
    <m/>
    <s v="69911611-49a5-f16e-9d36-433d9be39450"/>
  </r>
  <r>
    <x v="102478"/>
    <s v="oncosynergy.com"/>
    <s v="USA"/>
    <s v="CA"/>
    <s v="SF Bay Area"/>
    <s v="San Francisco"/>
    <x v="2"/>
    <s v="OncoSynergy improve outcomes for patients with unmet need in oncology with Resistance Mechanism Inhibitors (RMIs)."/>
    <s v="biotechnology|health care|medical device|therapeutics"/>
    <x v="44"/>
    <x v="1"/>
    <n v="0"/>
    <m/>
    <s v="2011-01-01"/>
    <m/>
    <m/>
    <m/>
    <s v="info@oncosynergy.com"/>
    <n v="4159011095"/>
    <s v="https://www.crunchbase.com/organization/oncosynergy"/>
    <s v="https://www.twitter.com/oncosynergy"/>
    <s v="https://www.facebook.com/oncosynergy/"/>
    <s v="63cd2d92-6a80-05ce-8e70-c19113b562a4"/>
  </r>
  <r>
    <x v="102479"/>
    <s v="oncotest.com"/>
    <m/>
    <m/>
    <m/>
    <m/>
    <x v="0"/>
    <s v="Germany-based contract research organization"/>
    <m/>
    <x v="5"/>
    <x v="6"/>
    <n v="0"/>
    <m/>
    <s v="1993-01-01"/>
    <m/>
    <m/>
    <m/>
    <m/>
    <m/>
    <s v="https://www.crunchbase.com/organization/oncotest"/>
    <s v="https://www.twitter.com/oncotestgmbh"/>
    <m/>
    <s v="9670e5ba-0f54-34a6-0ec2-25bc6dd90ed1"/>
  </r>
  <r>
    <x v="102480"/>
    <s v="oncourselearning.com"/>
    <s v="USA"/>
    <s v="WI"/>
    <s v="Milwaukee"/>
    <s v="Waukesha"/>
    <x v="0"/>
    <s v="OnCourse Learning helps people get started and succeed in their chosen professions. OnCourse Learning is an education and compliance"/>
    <s v="education|publishing|training|tutoring"/>
    <x v="466"/>
    <x v="5"/>
    <n v="0"/>
    <m/>
    <s v="2007-01-01"/>
    <m/>
    <m/>
    <m/>
    <m/>
    <s v="'262-754-3744"/>
    <s v="https://www.crunchbase.com/organization/oncourse-learning"/>
    <s v="https://www.twitter.com/quickcert"/>
    <s v="http://www.facebook.com/oclearning"/>
    <s v="144dba06-6a3f-ccc7-0bac-b485d643ae1a"/>
  </r>
  <r>
    <x v="102481"/>
    <m/>
    <s v="USA"/>
    <s v="MA"/>
    <s v="Boston"/>
    <s v="Boston"/>
    <x v="2"/>
    <s v="Oncovision - Preclinical PET Imaging Business is a provider of innovative medical imaging devices."/>
    <m/>
    <x v="5"/>
    <x v="2"/>
    <n v="0"/>
    <m/>
    <m/>
    <m/>
    <m/>
    <m/>
    <m/>
    <m/>
    <s v="https://www.crunchbase.com/organization/oncovision-preclinical-pet-imaging-business"/>
    <m/>
    <m/>
    <s v="d8ba6c63-312b-eb5a-307c-420470240bbc"/>
  </r>
  <r>
    <x v="102482"/>
    <s v="ondeckbiotech.com"/>
    <s v="USA"/>
    <s v="MA"/>
    <s v="Boston"/>
    <s v="Cambridge"/>
    <x v="2"/>
    <s v="OnDeckBiotech connects biopharmaceutical companies with contract service providers."/>
    <s v="biotechnology"/>
    <x v="36"/>
    <x v="1"/>
    <n v="0"/>
    <m/>
    <s v="2011-01-01"/>
    <m/>
    <m/>
    <m/>
    <m/>
    <s v="(617)981-4895"/>
    <s v="https://www.crunchbase.com/organization/ondeckbiotech"/>
    <s v="https://www.twitter.com/ondeckbiotech"/>
    <m/>
    <s v="34c55676-caba-dd88-2a3b-117617753beb"/>
  </r>
  <r>
    <x v="102483"/>
    <s v="ondemandgroup.com"/>
    <s v="USA"/>
    <s v="MN"/>
    <s v="Minneapolis"/>
    <s v="Minneapolis"/>
    <x v="2"/>
    <s v="On Demand Group is a Consulting company."/>
    <s v="consulting|information technology|recruiting"/>
    <x v="761"/>
    <x v="3"/>
    <n v="0"/>
    <m/>
    <s v="1995-01-01"/>
    <m/>
    <m/>
    <m/>
    <s v="info@ondemandgroup.com"/>
    <s v="(612)367-8101"/>
    <s v="https://www.crunchbase.com/organization/on-demand-group"/>
    <s v="https://www.twitter.com/ondemandgroup"/>
    <s v="https://www.facebook.com/ondemandgroup"/>
    <s v="ed8049b0-993c-d405-a3a9-12c62ad1092a"/>
  </r>
  <r>
    <x v="102484"/>
    <m/>
    <m/>
    <m/>
    <m/>
    <m/>
    <x v="2"/>
    <s v="OnDemandIQ was added in 2009."/>
    <m/>
    <x v="5"/>
    <x v="2"/>
    <n v="0"/>
    <m/>
    <m/>
    <m/>
    <m/>
    <m/>
    <m/>
    <m/>
    <s v="https://www.crunchbase.com/organization/ondemandiq"/>
    <m/>
    <m/>
    <s v="c6a82a52-88d8-e7dc-a569-ef20f2936f67"/>
  </r>
  <r>
    <x v="102485"/>
    <s v="ondemandrecovery.com"/>
    <s v="GBR"/>
    <m/>
    <s v="Northampton"/>
    <s v="Northampton"/>
    <x v="0"/>
    <s v="OnDemand Recovery is a provider of cloud backup solutions to small, medium, and large organizations worldwide."/>
    <m/>
    <x v="5"/>
    <x v="0"/>
    <n v="0"/>
    <m/>
    <s v="2009-01-01"/>
    <m/>
    <m/>
    <m/>
    <s v="claire.newberry@ondemandrecovery.com"/>
    <s v="'+44 330 088 3160"/>
    <s v="https://www.crunchbase.com/organization/on-demand-recovery"/>
    <s v="https://www.twitter.com/ondemandrecover"/>
    <m/>
    <s v="180d526e-714d-4e5f-4c17-f93546d28523"/>
  </r>
  <r>
    <x v="102486"/>
    <m/>
    <m/>
    <m/>
    <m/>
    <m/>
    <x v="2"/>
    <s v="product branding"/>
    <s v="enterprise software"/>
    <x v="10"/>
    <x v="2"/>
    <n v="0"/>
    <m/>
    <m/>
    <m/>
    <m/>
    <m/>
    <m/>
    <m/>
    <s v="https://www.crunchbase.com/organization/on-demand-wholesaler"/>
    <m/>
    <m/>
    <s v="dc649f5d-2cb3-f632-ce03-a03ddc88923e"/>
  </r>
  <r>
    <x v="102487"/>
    <s v="ondisplay.com"/>
    <s v="USA"/>
    <s v="CA"/>
    <s v="SF Bay Area"/>
    <s v="San Ramon"/>
    <x v="1"/>
    <s v="OnDisplay, Inc. was engaged in the development and marketing of applications"/>
    <s v="e-commerce"/>
    <x v="63"/>
    <x v="2"/>
    <n v="0"/>
    <m/>
    <s v="1990-01-01"/>
    <m/>
    <m/>
    <m/>
    <m/>
    <s v="(925)355-3200"/>
    <s v="https://www.crunchbase.com/organization/ondisplay"/>
    <m/>
    <s v="https://www.facebook.com/pages/ondisplay/219985215000443"/>
    <s v="03086938-fc5e-e0aa-2faf-1522b6964b77"/>
  </r>
  <r>
    <x v="102488"/>
    <m/>
    <m/>
    <m/>
    <m/>
    <m/>
    <x v="0"/>
    <s v="OnDuty"/>
    <m/>
    <x v="5"/>
    <x v="2"/>
    <n v="0"/>
    <m/>
    <m/>
    <m/>
    <m/>
    <m/>
    <m/>
    <m/>
    <s v="https://www.crunchbase.com/organization/onduty"/>
    <m/>
    <m/>
    <s v="a12fb014-3c53-0df7-e0c5-f03ef4250164"/>
  </r>
  <r>
    <x v="102489"/>
    <s v="one2car.com"/>
    <s v="THA"/>
    <m/>
    <s v="Bangkok"/>
    <s v="Bangkok"/>
    <x v="2"/>
    <s v="One2Car Co. Ltd, Thailand’s largest online classified site"/>
    <s v="automotive|classifieds|internet"/>
    <x v="661"/>
    <x v="2"/>
    <n v="0"/>
    <m/>
    <m/>
    <m/>
    <m/>
    <m/>
    <m/>
    <m/>
    <s v="https://www.crunchbase.com/organization/one2car"/>
    <s v="https://www.twitter.com/one2car"/>
    <s v="https://www.facebook.com/one2carclub"/>
    <s v="2125bc4f-8c37-59ee-a7bc-89674305f9d6"/>
  </r>
  <r>
    <x v="102490"/>
    <s v="one51.com"/>
    <s v="IRL"/>
    <m/>
    <s v="Dublin"/>
    <s v="Dublin"/>
    <x v="0"/>
    <s v="One51 comprises two operating businesses focused on environmental services and plastics."/>
    <m/>
    <x v="5"/>
    <x v="3"/>
    <n v="0"/>
    <m/>
    <s v="2005-01-01"/>
    <m/>
    <m/>
    <m/>
    <s v="info@one51.com"/>
    <n v="353016121151"/>
    <s v="https://www.crunchbase.com/organization/one51"/>
    <s v="https://www.twitter.com/one51plc"/>
    <m/>
    <s v="d2ac11a0-a9c8-e784-5ecf-7a1ed25a2ba9"/>
  </r>
  <r>
    <x v="102491"/>
    <s v="oneaccordcapital.com"/>
    <s v="USA"/>
    <s v="WA"/>
    <s v="Seattle"/>
    <s v="Kirkland"/>
    <x v="0"/>
    <s v="OneAccord Capital LLC is a private investment group focused on buying and building companies for the long term."/>
    <m/>
    <x v="5"/>
    <x v="2"/>
    <n v="0"/>
    <m/>
    <s v="2015-01-01"/>
    <m/>
    <m/>
    <m/>
    <m/>
    <m/>
    <s v="https://www.crunchbase.com/organization/oneaccord-capital"/>
    <m/>
    <s v="https://www.facebook.com/oneaccordcapital"/>
    <s v="5e8bbc49-90ae-8845-a3ca-ab61a7e56837"/>
  </r>
  <r>
    <x v="102492"/>
    <s v="onebeacon.com"/>
    <s v="BMU"/>
    <m/>
    <s v="Bermuda"/>
    <s v="Hamilton"/>
    <x v="1"/>
    <s v="OneBeacon Insurance Group (OneBeacon) provides specialty insurance solutions backed by financial strength"/>
    <s v="finance|insurance"/>
    <x v="24"/>
    <x v="9"/>
    <n v="0"/>
    <m/>
    <m/>
    <m/>
    <m/>
    <m/>
    <s v="feedback@onebeacon.com"/>
    <s v="'+1 952-852-2431"/>
    <s v="https://www.crunchbase.com/organization/onebeacon-insurance-group"/>
    <s v="https://www.twitter.com/onebeaconins"/>
    <s v="http://www.facebook.com/onebeaconinsurancegroup"/>
    <s v="4acb7a5c-c2c8-bfe7-52d0-cc8cda4d5f8d"/>
  </r>
  <r>
    <x v="102493"/>
    <m/>
    <m/>
    <m/>
    <m/>
    <m/>
    <x v="2"/>
    <s v="Develops syndicated Internet jukeboxes for consumer-oriented Web sites."/>
    <s v="developer apis|internet|online forums"/>
    <x v="4992"/>
    <x v="2"/>
    <n v="0"/>
    <m/>
    <m/>
    <m/>
    <m/>
    <m/>
    <m/>
    <m/>
    <s v="https://www.crunchbase.com/organization/onebigcd"/>
    <m/>
    <m/>
    <s v="376b61e7-a467-1cdc-75ce-9b667278a02c"/>
  </r>
  <r>
    <x v="102494"/>
    <s v="onebip.com"/>
    <s v="ITA"/>
    <m/>
    <s v="Milan"/>
    <s v="Milano"/>
    <x v="2"/>
    <s v="Onebip S.r.l offers its partners the best user experience and the most advanced billing technology."/>
    <s v="mobile|mobile payments"/>
    <x v="34"/>
    <x v="0"/>
    <n v="0"/>
    <m/>
    <s v="2005-01-01"/>
    <m/>
    <m/>
    <m/>
    <s v="partner.relations@onebip.com"/>
    <s v="39 02 54 10 27 71"/>
    <s v="https://www.crunchbase.com/organization/onebip"/>
    <s v="https://www.twitter.com/onebip"/>
    <m/>
    <s v="aedb0886-696d-57be-d9a8-4c70fec08828"/>
  </r>
  <r>
    <x v="102495"/>
    <s v="onebitsoftware.net"/>
    <s v="BGR"/>
    <m/>
    <s v="Sofia"/>
    <s v="Sofia"/>
    <x v="2"/>
    <s v="OneBit Software is not a company that does SharePoint on the side."/>
    <s v="information services|information technology|software"/>
    <x v="184"/>
    <x v="0"/>
    <n v="0"/>
    <m/>
    <s v="2011-01-01"/>
    <m/>
    <m/>
    <m/>
    <s v="office@onebitsoftware.net"/>
    <n v="35929670047"/>
    <s v="https://www.crunchbase.com/organization/onebit-software"/>
    <s v="https://www.twitter.com/onebitsoftware"/>
    <s v="https://www.facebook.com/onebitsoftware"/>
    <s v="e267e224-2c12-c128-5977-0c7f8d915b3c"/>
  </r>
  <r>
    <x v="102496"/>
    <s v="onecallnow.com"/>
    <s v="USA"/>
    <s v="OH"/>
    <s v="Dayton"/>
    <s v="Troy"/>
    <x v="2"/>
    <s v="Group Communication Solutions for Business, Property Management, Schools, and Churches"/>
    <s v="telecommunications"/>
    <x v="338"/>
    <x v="2"/>
    <n v="0"/>
    <m/>
    <s v="2002-09-01"/>
    <m/>
    <m/>
    <m/>
    <m/>
    <m/>
    <s v="https://www.crunchbase.com/organization/one-call-now"/>
    <s v="https://www.twitter.com/onecallnow"/>
    <s v="http://www.facebook.com/whenmessagesmatter"/>
    <s v="a9c37e8f-5d7b-e878-a2ed-17c8b95a5c2a"/>
  </r>
  <r>
    <x v="102497"/>
    <s v="oneclickhrplc.com"/>
    <m/>
    <m/>
    <m/>
    <m/>
    <x v="0"/>
    <s v="A leading supplier of premier HR technology solutions to UK-based companies and multi-national clients."/>
    <s v="human resources"/>
    <x v="5"/>
    <x v="6"/>
    <n v="0"/>
    <m/>
    <m/>
    <m/>
    <m/>
    <m/>
    <m/>
    <m/>
    <s v="https://www.crunchbase.com/organization/oneclickhr"/>
    <m/>
    <m/>
    <s v="4e08f517-b151-425f-a7d7-950973248618"/>
  </r>
  <r>
    <x v="102498"/>
    <s v="oneclickretail.com"/>
    <s v="USA"/>
    <s v="UT"/>
    <s v="Salt Lake City"/>
    <s v="Sandy"/>
    <x v="2"/>
    <s v="ecommerce data: sales, share, search, ARAP, Amazon"/>
    <s v="analytics|big data|business intelligence|e-commerce"/>
    <x v="122"/>
    <x v="2"/>
    <n v="0"/>
    <m/>
    <s v="2013-03-01"/>
    <m/>
    <m/>
    <m/>
    <s v="info@oneclickretail.com"/>
    <m/>
    <s v="https://www.crunchbase.com/organization/oneclickretail"/>
    <m/>
    <m/>
    <s v="e6506697-d65b-b7a4-b175-b11d9a9690f8"/>
  </r>
  <r>
    <x v="102499"/>
    <s v="onecommunications.com"/>
    <s v="USA"/>
    <s v="MA"/>
    <s v="Boston"/>
    <s v="Burlington"/>
    <x v="2"/>
    <s v="One Communications, with corporate headquarters in Burlington, MA and operational headquarters in Rochester, NY, is one of the largest"/>
    <s v="public relations"/>
    <x v="208"/>
    <x v="2"/>
    <n v="0"/>
    <m/>
    <s v="1998-01-01"/>
    <m/>
    <m/>
    <m/>
    <m/>
    <n v="5852781711"/>
    <s v="https://www.crunchbase.com/organization/one-communications"/>
    <m/>
    <m/>
    <s v="e17d83a2-347a-3475-ac35-5a192fbac97f"/>
  </r>
  <r>
    <x v="102500"/>
    <s v="oneconnect.ca"/>
    <s v="CAN"/>
    <s v="ON"/>
    <s v="Toronto"/>
    <s v="Toronto"/>
    <x v="2"/>
    <s v="OneConnect Services is a independent business telecommunications provider."/>
    <m/>
    <x v="5"/>
    <x v="3"/>
    <n v="0"/>
    <m/>
    <s v="2003-01-01"/>
    <m/>
    <m/>
    <m/>
    <m/>
    <s v="'416-915-3065"/>
    <s v="https://www.crunchbase.com/organization/oneconnect-services"/>
    <s v="https://www.twitter.com/oneconnect"/>
    <m/>
    <s v="63710848-f8f0-c360-ac83-887f1b0e35f0"/>
  </r>
  <r>
    <x v="102501"/>
    <s v="onedigital.com"/>
    <s v="USA"/>
    <s v="GA"/>
    <s v="Atlanta"/>
    <s v="Atlanta"/>
    <x v="0"/>
    <s v="OneDigital is the nation’s largest company focused exclusively on employee benefits."/>
    <m/>
    <x v="5"/>
    <x v="7"/>
    <n v="0"/>
    <m/>
    <s v="2000-01-01"/>
    <m/>
    <m/>
    <m/>
    <m/>
    <m/>
    <s v="https://www.crunchbase.com/organization/onedigital"/>
    <s v="https://www.twitter.com/weareonedigital"/>
    <s v="https://www.facebook.com/onedigitalhealthandbenefits/"/>
    <s v="52ed4639-091d-e262-3b9a-43ed9700d86b"/>
  </r>
  <r>
    <x v="102502"/>
    <m/>
    <m/>
    <m/>
    <m/>
    <m/>
    <x v="2"/>
    <s v="OneDomain was added in 2012."/>
    <m/>
    <x v="5"/>
    <x v="2"/>
    <n v="0"/>
    <m/>
    <m/>
    <m/>
    <m/>
    <m/>
    <m/>
    <m/>
    <s v="https://www.crunchbase.com/organization/onedomain"/>
    <m/>
    <m/>
    <s v="65cbded5-cdb1-c3e9-1722-e15e67d8e507"/>
  </r>
  <r>
    <x v="102503"/>
    <s v="oneenergywind.com"/>
    <s v="USA"/>
    <s v="OH"/>
    <s v="Toledo"/>
    <s v="Findlay"/>
    <x v="0"/>
    <s v="One Energy provides wind for Industry solutions for large electric consumers."/>
    <m/>
    <x v="5"/>
    <x v="0"/>
    <n v="0"/>
    <m/>
    <s v="2009-01-01"/>
    <m/>
    <m/>
    <m/>
    <m/>
    <m/>
    <s v="https://www.crunchbase.com/organization/one-energy"/>
    <s v="https://www.twitter.com/oneenergywind"/>
    <m/>
    <s v="f701cc86-88e2-53dd-4876-840279af7d8b"/>
  </r>
  <r>
    <x v="102504"/>
    <s v="oneequity.com"/>
    <s v="USA"/>
    <s v="NY"/>
    <s v="New York City"/>
    <s v="New York"/>
    <x v="0"/>
    <s v="One Equity Partners (OEP) makes private equity investments behind compelling business ideas and strong management teams."/>
    <s v="venture capital"/>
    <x v="39"/>
    <x v="2"/>
    <n v="0"/>
    <m/>
    <s v="2001-01-01"/>
    <m/>
    <m/>
    <m/>
    <m/>
    <m/>
    <s v="https://www.crunchbase.com/organization/one-equity-partners-llc"/>
    <m/>
    <m/>
    <s v="b61858e8-5e77-de84-8c4f-a210c6d14169"/>
  </r>
  <r>
    <x v="102505"/>
    <s v="onehorizongroup.com"/>
    <s v="GBR"/>
    <m/>
    <s v="London"/>
    <s v="London"/>
    <x v="1"/>
    <s v="One Horizon Group provides the world’s first carrier-grade mobile VoIP solution."/>
    <s v="enterprise software|mobile|voip"/>
    <x v="664"/>
    <x v="0"/>
    <n v="0"/>
    <m/>
    <m/>
    <m/>
    <m/>
    <m/>
    <s v="horizon@horizon-globex.com"/>
    <s v="41 41 760 58 20"/>
    <s v="https://www.crunchbase.com/organization/one-horizon-group"/>
    <s v="https://www.twitter.com/onehorizongroup"/>
    <s v="http://www.facebook.com/pages/one-horizon-group/155430121247775"/>
    <s v="1abf4de7-093a-e52c-50f5-012358084b7a"/>
  </r>
  <r>
    <x v="102506"/>
    <s v="oneidafinancial.com"/>
    <s v="USA"/>
    <s v="NY"/>
    <s v="Syracuse"/>
    <s v="Oneida"/>
    <x v="1"/>
    <s v="Oneida Savings Bank is your full service community bank offering personal and business banking, trust and investment services."/>
    <s v="finance"/>
    <x v="24"/>
    <x v="5"/>
    <n v="0"/>
    <m/>
    <s v="1866-01-01"/>
    <m/>
    <m/>
    <m/>
    <m/>
    <s v="'315-363-2000"/>
    <s v="https://www.crunchbase.com/organization/oneida-financial"/>
    <s v="https://www.twitter.com/oneidabank"/>
    <m/>
    <s v="32192a87-28be-4a3f-5e7d-ce7904fcc426"/>
  </r>
  <r>
    <x v="102507"/>
    <s v="oneillwine.com"/>
    <s v="USA"/>
    <s v="CA"/>
    <s v="SF Bay Area"/>
    <s v="Larkspur"/>
    <x v="0"/>
    <s v="O'Neill Vintners and Distillers one of the largest varietal wine and brandy producers in California."/>
    <s v="food and beverage|wine and spirits"/>
    <x v="7"/>
    <x v="1"/>
    <n v="0"/>
    <m/>
    <s v="2004-01-01"/>
    <m/>
    <m/>
    <m/>
    <m/>
    <s v="(415)464-4700"/>
    <s v="https://www.crunchbase.com/organization/o-neill-vintners-and-distillers"/>
    <m/>
    <m/>
    <s v="afb1247c-39bd-76cb-1b3b-f3048af31325"/>
  </r>
  <r>
    <x v="102508"/>
    <s v="onekeyresources.com.au"/>
    <s v="AUS"/>
    <m/>
    <s v="Brisbane"/>
    <s v="Brisbane"/>
    <x v="2"/>
    <s v="One Key Resources Pty Ltd. is a provider of managed workforce services."/>
    <s v="recruiting|staffing agency"/>
    <x v="973"/>
    <x v="5"/>
    <n v="0"/>
    <m/>
    <s v="1970-01-01"/>
    <m/>
    <m/>
    <m/>
    <s v="info@onekeyresources.com.au"/>
    <s v="'+61 1300 008 854"/>
    <s v="https://www.crunchbase.com/organization/one-key-resources-pty-ltd"/>
    <s v="https://www.twitter.com/onekeyresources"/>
    <s v="https://www.facebook.com/onekeyresources"/>
    <s v="68834ec0-c59d-3819-ded5-20927608b81e"/>
  </r>
  <r>
    <x v="102509"/>
    <s v="onelambda.com"/>
    <s v="USA"/>
    <s v="CA"/>
    <s v="Los Angeles"/>
    <s v="Canoga Park"/>
    <x v="2"/>
    <s v="One Lambda develops and distributes several lines of histocompatibility (HLA) typing tests utilizing both serological and molecular"/>
    <m/>
    <x v="5"/>
    <x v="5"/>
    <n v="0"/>
    <m/>
    <s v="1984-01-01"/>
    <m/>
    <m/>
    <m/>
    <s v="sales@onelambda.com"/>
    <n v="8187026904"/>
    <s v="https://www.crunchbase.com/organization/one-lambda"/>
    <s v="https://www.twitter.com/onelambda"/>
    <m/>
    <s v="6f738659-108d-5de4-495e-b09d40c6af5f"/>
  </r>
  <r>
    <x v="102510"/>
    <s v="onelibertyproperties.com"/>
    <s v="USA"/>
    <s v="NY"/>
    <s v="Long Island"/>
    <s v="Great Neck"/>
    <x v="1"/>
    <s v="One Liberty Properties, Inc. (OLP) is a self-administered and self-managed real estate investment trust (REIT)"/>
    <s v="property management|real estate"/>
    <x v="76"/>
    <x v="2"/>
    <n v="0"/>
    <m/>
    <m/>
    <m/>
    <m/>
    <m/>
    <m/>
    <m/>
    <s v="https://www.crunchbase.com/organization/one-liberty-properties"/>
    <m/>
    <m/>
    <s v="0407739f-93f9-4698-b8ed-89da31a7eb70"/>
  </r>
  <r>
    <x v="102511"/>
    <s v="onelouder.com"/>
    <s v="USA"/>
    <s v="MO"/>
    <s v="Kansas City"/>
    <s v="Kansas City"/>
    <x v="2"/>
    <s v="OneLouder develops apps such as TweetCaste and 1Weather, and mobile marketing strategies for other mobile app developers."/>
    <s v="advertising|android|apps|consumer electronics|ios|mobile|search engine|social media"/>
    <x v="9180"/>
    <x v="6"/>
    <n v="0"/>
    <m/>
    <s v="2011-07-21"/>
    <m/>
    <m/>
    <m/>
    <s v="onelouderapps@gmail.com"/>
    <m/>
    <s v="https://www.crunchbase.com/organization/onelouder"/>
    <s v="https://www.twitter.com/onelouderapps"/>
    <s v="https://www.facebook.com/onelouderapps"/>
    <s v="74eec4ba-0b73-34b1-901b-8ca81a0868d7"/>
  </r>
  <r>
    <x v="102512"/>
    <s v="onemain.com"/>
    <m/>
    <m/>
    <m/>
    <m/>
    <x v="0"/>
    <s v="The Hometown Internet"/>
    <s v="curated web"/>
    <x v="28"/>
    <x v="2"/>
    <n v="0"/>
    <m/>
    <s v="1998-01-01"/>
    <m/>
    <m/>
    <m/>
    <m/>
    <m/>
    <s v="https://www.crunchbase.com/organization/one-main-com"/>
    <m/>
    <m/>
    <s v="fb487d9b-4a95-b7af-1aaa-850356292bce"/>
  </r>
  <r>
    <x v="102513"/>
    <s v="onemain.com"/>
    <s v="USA"/>
    <s v="VA"/>
    <s v="Washington, D.C."/>
    <s v="Reston"/>
    <x v="1"/>
    <s v="OneMain.com provides Internet access and related services."/>
    <s v="internet"/>
    <x v="28"/>
    <x v="2"/>
    <n v="0"/>
    <m/>
    <m/>
    <m/>
    <m/>
    <m/>
    <m/>
    <m/>
    <s v="https://www.crunchbase.com/organization/onemain-com"/>
    <m/>
    <m/>
    <s v="d9c85b59-d61d-c85c-41f4-df7c0201baa4"/>
  </r>
  <r>
    <x v="102514"/>
    <s v="onemainfinancial.com"/>
    <s v="USA"/>
    <s v="MD"/>
    <s v="Baltimore"/>
    <s v="Baltimore"/>
    <x v="2"/>
    <s v="OneMain Financial, Inc. was formerly known as CitiFinancial. OneMain Financial, Inc. operates as a subsidiary of CitiFinancial Credit"/>
    <s v="credit|finance|financial services"/>
    <x v="39"/>
    <x v="2"/>
    <n v="0"/>
    <m/>
    <s v="1912-01-01"/>
    <m/>
    <m/>
    <m/>
    <m/>
    <s v="'877-550-6246"/>
    <s v="https://www.crunchbase.com/organization/onemain-financial"/>
    <m/>
    <m/>
    <s v="dbf28804-4183-4eb9-539e-a93c7e1913bf"/>
  </r>
  <r>
    <x v="102515"/>
    <s v="onetick.com"/>
    <s v="USA"/>
    <s v="NJ"/>
    <s v="Newark"/>
    <s v="Hoboken"/>
    <x v="0"/>
    <s v="OneMarketData, the provider of OneTick, offers a comprehensive suite of tick data management, analytics."/>
    <s v="software"/>
    <x v="10"/>
    <x v="3"/>
    <n v="0"/>
    <m/>
    <s v="2005-01-01"/>
    <m/>
    <m/>
    <m/>
    <s v="info@onetick.com"/>
    <n v="112017105977"/>
    <s v="https://www.crunchbase.com/organization/onemarketdata"/>
    <s v="https://www.twitter.com/onemarketdata"/>
    <m/>
    <s v="a2901904-7fb6-e6bc-c1a9-5d04872513ea"/>
  </r>
  <r>
    <x v="102516"/>
    <s v="expensable.com"/>
    <s v="USA"/>
    <s v="CA"/>
    <s v="Anaheim"/>
    <s v="Irvine"/>
    <x v="2"/>
    <s v="OneMind Connect, Inc., doing business as ExpensAble, Inc., provides expense report management solutions to enterprises in the United"/>
    <s v="software"/>
    <x v="10"/>
    <x v="9"/>
    <n v="0"/>
    <m/>
    <s v="1997-01-01"/>
    <m/>
    <m/>
    <m/>
    <s v="info@ExpensAble.com"/>
    <s v="'949-502-8555"/>
    <s v="https://www.crunchbase.com/organization/onemind-connect"/>
    <s v="https://www.twitter.com/insperity"/>
    <s v="https://www.facebook.com/insperity"/>
    <s v="25340603-5b98-d933-439f-e6846d96a6b8"/>
  </r>
  <r>
    <x v="102517"/>
    <s v="sende.rs"/>
    <s v="USA"/>
    <s v="NY"/>
    <s v="New York City"/>
    <s v="New York"/>
    <x v="0"/>
    <s v="One More Company is behind email ID and tracking services Senders and Trackbuster."/>
    <m/>
    <x v="5"/>
    <x v="2"/>
    <n v="0"/>
    <m/>
    <s v="2015-01-01"/>
    <m/>
    <m/>
    <m/>
    <m/>
    <m/>
    <s v="https://www.crunchbase.com/organization/one-more-company"/>
    <s v="https://www.twitter.com/sendersinfo"/>
    <s v="https://www.facebook.com/sendersinfo"/>
    <s v="a40a979c-bbb5-b61a-b1c3-0c7d3a275abc"/>
  </r>
  <r>
    <x v="102518"/>
    <s v="onenordic.com"/>
    <s v="FIN"/>
    <m/>
    <s v="Helsinki"/>
    <s v="Helsinki"/>
    <x v="2"/>
    <s v="Ready-to-assemble design furniture and accessories"/>
    <s v="furniture|home decor|interior design"/>
    <x v="2067"/>
    <x v="7"/>
    <n v="0"/>
    <m/>
    <s v="2011-01-01"/>
    <m/>
    <m/>
    <m/>
    <s v="support@hem.com"/>
    <s v="358 4055 90089"/>
    <s v="https://www.crunchbase.com/organization/one-nordic-furniture"/>
    <s v="https://www.twitter.com/tweetsfromhem"/>
    <s v="https://www.facebook.com/hem"/>
    <s v="b56f8828-0405-0fb3-ae53-f508db32dd2e"/>
  </r>
  <r>
    <x v="102519"/>
    <s v="oneops.com"/>
    <s v="USA"/>
    <s v="AR"/>
    <s v="Fayetteville"/>
    <s v="Bentonville"/>
    <x v="2"/>
    <s v="OneOps enables continuous lifecycle management of complex, business-critical application workloads on any cloud-based infrastructure"/>
    <s v="curated web"/>
    <x v="28"/>
    <x v="0"/>
    <n v="0"/>
    <m/>
    <s v="2011-03-01"/>
    <m/>
    <m/>
    <m/>
    <m/>
    <m/>
    <s v="https://www.crunchbase.com/organization/oneops"/>
    <s v="https://www.twitter.com/one_ops"/>
    <s v="https://www.facebook.com/oneopspaas"/>
    <s v="67bb0217-b4a1-34d6-9a06-283c25f3fdd2"/>
  </r>
  <r>
    <x v="102520"/>
    <s v="onepluscorp.com"/>
    <s v="USA"/>
    <s v="IL"/>
    <s v="Chicago"/>
    <s v="Northbrook"/>
    <x v="2"/>
    <s v="One Plus, established in 1989, is based upon 45 years of solid experience in the field of sensors and allied products."/>
    <s v="waste management"/>
    <x v="705"/>
    <x v="6"/>
    <n v="0"/>
    <m/>
    <s v="1989-01-01"/>
    <m/>
    <m/>
    <m/>
    <s v="info@oneplus.com"/>
    <n v="8009170123"/>
    <s v="https://www.crunchbase.com/organization/oneplus-corporation"/>
    <s v="https://www.twitter.com/oneplussystems"/>
    <s v="https://www.facebook.com/oneplussystems"/>
    <s v="2b0d4666-c8e5-91e8-84c6-493a1eec8f2c"/>
  </r>
  <r>
    <x v="102521"/>
    <s v="onepublic.com"/>
    <s v="USA"/>
    <s v="NY"/>
    <s v="New York City"/>
    <s v="New York"/>
    <x v="0"/>
    <s v="Directorate for Digital Innovation, Product Development, Corporate Entrepreneurship, and Urban Engineering."/>
    <s v="civil engineering|consulting|enterprise|enterprise software|industrial engineering|innovation management|mobile|software engineering"/>
    <x v="9181"/>
    <x v="0"/>
    <n v="0"/>
    <m/>
    <s v="2007-10-15"/>
    <m/>
    <m/>
    <m/>
    <s v="business@onepublic.com"/>
    <m/>
    <s v="https://www.crunchbase.com/organization/one-public"/>
    <s v="https://www.twitter.com/onepublic"/>
    <m/>
    <s v="34156547-c273-4915-94b1-1114d48feee8"/>
  </r>
  <r>
    <x v="102522"/>
    <s v="onereceipt.com"/>
    <s v="USA"/>
    <s v="NY"/>
    <s v="New York City"/>
    <s v="New York"/>
    <x v="2"/>
    <s v="OneReceipt is an app enabling users to store and organize receipts, and analyze their spending habits."/>
    <s v="curated web|e-commerce|internet"/>
    <x v="314"/>
    <x v="1"/>
    <n v="0"/>
    <m/>
    <s v="2010-01-01"/>
    <m/>
    <m/>
    <m/>
    <s v="support@onereceipt.me"/>
    <s v="'334-625-8626"/>
    <s v="https://www.crunchbase.com/organization/onereceipt"/>
    <s v="https://www.twitter.com/onereceipt"/>
    <s v="https://www.facebook.com/sam.fine"/>
    <s v="7ef5814c-1cc2-11e2-b676-22847e6a961d"/>
  </r>
  <r>
    <x v="102523"/>
    <s v="onerockcapital.com"/>
    <s v="USA"/>
    <s v="NY"/>
    <s v="New York City"/>
    <s v="New York"/>
    <x v="0"/>
    <s v="One Rock makes controlling investments in companies"/>
    <m/>
    <x v="5"/>
    <x v="2"/>
    <n v="0"/>
    <m/>
    <m/>
    <m/>
    <m/>
    <m/>
    <m/>
    <m/>
    <s v="https://www.crunchbase.com/organization/one-rock-capital-partners"/>
    <m/>
    <m/>
    <s v="6a47e064-9324-44b0-cc13-10c4005d4971"/>
  </r>
  <r>
    <x v="102524"/>
    <m/>
    <m/>
    <m/>
    <m/>
    <m/>
    <x v="2"/>
    <s v="Started in 2008, OneSecure Asia is a true value-added distributor with expertise in business development"/>
    <s v="hardware|information technology|software"/>
    <x v="117"/>
    <x v="2"/>
    <n v="0"/>
    <m/>
    <m/>
    <m/>
    <m/>
    <m/>
    <m/>
    <m/>
    <s v="https://www.crunchbase.com/organization/onesecure"/>
    <m/>
    <m/>
    <s v="042ebcc8-22e9-7a59-89b3-3d8ac165820f"/>
  </r>
  <r>
    <x v="102525"/>
    <s v="onesheet.com"/>
    <s v="USA"/>
    <s v="CA"/>
    <s v="SF Bay Area"/>
    <s v="San Francisco"/>
    <x v="2"/>
    <s v="Onesheet is a platform enabling bands to create and maintain their web presence."/>
    <s v="curated web|music"/>
    <x v="796"/>
    <x v="1"/>
    <n v="0"/>
    <m/>
    <s v="2011-06-20"/>
    <m/>
    <m/>
    <m/>
    <s v="info@onesheet.com"/>
    <m/>
    <s v="https://www.crunchbase.com/organization/onesheet"/>
    <s v="https://www.twitter.com/onesheet"/>
    <m/>
    <s v="c306fde8-2b65-793c-f8ef-b26027ddbd15"/>
  </r>
  <r>
    <x v="102526"/>
    <s v="onesixtymobile.com"/>
    <m/>
    <m/>
    <m/>
    <m/>
    <x v="2"/>
    <s v="OneSixty Mobile Concepts develops mobile marketing campaigns and create mobile apps for all platforms."/>
    <s v="travel"/>
    <x v="22"/>
    <x v="0"/>
    <n v="0"/>
    <m/>
    <m/>
    <m/>
    <m/>
    <m/>
    <s v="info@cmtelecom.com"/>
    <s v="'+44 20 3714 4030"/>
    <s v="https://www.crunchbase.com/organization/onesixty-mobile-concepts"/>
    <s v="https://www.twitter.com/onesixtymobile"/>
    <s v="http://www.facebook.com/pages/onesixty-mobile/441656395893970"/>
    <s v="9523f742-9c8d-fe1c-8a2b-29a67310bc40"/>
  </r>
  <r>
    <x v="102527"/>
    <s v="one-sourcetech.com"/>
    <s v="USA"/>
    <s v="KS"/>
    <s v="Wichita"/>
    <s v="Derby"/>
    <x v="0"/>
    <s v="Onesource Technology, Inc. provides IT Services and IT Consulting to businesses."/>
    <s v="computer|consulting|software"/>
    <x v="148"/>
    <x v="1"/>
    <n v="0"/>
    <m/>
    <s v="1999-01-01"/>
    <m/>
    <m/>
    <m/>
    <m/>
    <s v="(316)788-1372"/>
    <s v="https://www.crunchbase.com/organization/onesource-technology-inc"/>
    <s v="https://www.twitter.com/onesourceks"/>
    <s v="https://www.facebook.com/onesourcetech"/>
    <s v="7223c9c4-62d4-d0b3-a7a4-1182a09cf702"/>
  </r>
  <r>
    <x v="102528"/>
    <s v="onesteel.com"/>
    <m/>
    <m/>
    <m/>
    <m/>
    <x v="0"/>
    <s v="OneSteel Piping Systems information on Arrium Mining or Arrium Mining Consumables please click on the above Arrium Mining and Materials."/>
    <m/>
    <x v="5"/>
    <x v="4"/>
    <n v="0"/>
    <m/>
    <s v="2000-01-01"/>
    <m/>
    <m/>
    <m/>
    <m/>
    <m/>
    <s v="https://www.crunchbase.com/organization/onesteel-piping-systems"/>
    <m/>
    <m/>
    <s v="25b0fd01-5781-12fa-c23e-363d883ef2c0"/>
  </r>
  <r>
    <x v="102529"/>
    <s v="onestepahead.de"/>
    <s v="DEU"/>
    <m/>
    <s v="Stuttgart"/>
    <s v="Stuttgart"/>
    <x v="2"/>
    <s v="Founded in 1999, OneStepAhead developed towards Geospatial Technology Services Company who operates on a global scale."/>
    <s v="software"/>
    <x v="10"/>
    <x v="1"/>
    <n v="0"/>
    <m/>
    <s v="1999-04-01"/>
    <m/>
    <m/>
    <m/>
    <s v="info@onestepahead.de"/>
    <s v="49 711 2579340"/>
    <s v="https://www.crunchbase.com/organization/onestepahead"/>
    <m/>
    <m/>
    <s v="ffd8dded-3df4-3b7b-4c5e-624de85bd2ad"/>
  </r>
  <r>
    <x v="102530"/>
    <m/>
    <m/>
    <m/>
    <m/>
    <m/>
    <x v="2"/>
    <s v="OneTime is a online travel portal."/>
    <s v="e-commerce|travel"/>
    <x v="138"/>
    <x v="2"/>
    <n v="0"/>
    <m/>
    <m/>
    <m/>
    <m/>
    <m/>
    <s v="contact@onetime.com"/>
    <m/>
    <s v="https://www.crunchbase.com/organization/onetime"/>
    <m/>
    <m/>
    <s v="3cc983a0-7d6b-f066-0171-36222320b828"/>
  </r>
  <r>
    <x v="102531"/>
    <s v="onetooneglobal.com"/>
    <s v="USA"/>
    <s v="MA"/>
    <s v="Boston"/>
    <s v="Charlestown"/>
    <x v="0"/>
    <s v="One to One Global is an independent interactive marketing and technology firm with offices in Boston, London, Singapore and Sao Paulo."/>
    <s v="advertising"/>
    <x v="296"/>
    <x v="1"/>
    <n v="0"/>
    <m/>
    <m/>
    <m/>
    <m/>
    <m/>
    <s v="info@onetooneinteractive.com"/>
    <s v="'617.425.7300"/>
    <s v="https://www.crunchbase.com/organization/one-to-one-global"/>
    <m/>
    <m/>
    <s v="1d0a2d9d-a0f8-5eea-1634-4db4d1967468"/>
  </r>
  <r>
    <x v="102532"/>
    <s v="1touchpoint.com"/>
    <s v="USA"/>
    <s v="IL"/>
    <s v="Chicago"/>
    <s v="Oak Brook"/>
    <x v="2"/>
    <s v="End-to-End Solutions for Print &amp; Marketing Collateral Management."/>
    <s v="ad targeting|communications infrastructure|enterprise software"/>
    <x v="9182"/>
    <x v="7"/>
    <n v="0"/>
    <m/>
    <s v="2007-01-01"/>
    <m/>
    <m/>
    <m/>
    <m/>
    <s v="'262-369-6003"/>
    <s v="https://www.crunchbase.com/organization/onetouchpoint"/>
    <s v="https://www.twitter.com/onetouchpoint"/>
    <s v="http://www.facebook.com/onetouchpoint"/>
    <s v="77697b87-fe4b-531f-8ff7-23368643ed80"/>
  </r>
  <r>
    <x v="102533"/>
    <s v="onetouch.com"/>
    <s v="USA"/>
    <s v="CA"/>
    <s v="SF Bay Area"/>
    <s v="San Jose"/>
    <x v="2"/>
    <s v="The world's only provider of IDL solutions that are fully integrated, enterprise wide, and scalable from satellite-enabled classrooms."/>
    <m/>
    <x v="5"/>
    <x v="0"/>
    <n v="0"/>
    <m/>
    <m/>
    <m/>
    <m/>
    <m/>
    <s v="info@onetouch.com"/>
    <s v="(408)436-4600"/>
    <s v="https://www.crunchbase.com/organization/one-touch-systems"/>
    <s v="https://www.twitter.com/onetouch"/>
    <s v="https://www.facebook.com/onetouch"/>
    <s v="37002f31-74c4-f445-fc99-ab69ee6cf0a9"/>
  </r>
  <r>
    <x v="102534"/>
    <s v="one-tree.net"/>
    <s v="GBR"/>
    <m/>
    <s v="Bath"/>
    <s v="Bath"/>
    <x v="2"/>
    <s v="One Tree Software Ltd creates a software program that allows online business owners to create gift vouchers that can be purchased online."/>
    <s v="gift card|software"/>
    <x v="822"/>
    <x v="1"/>
    <n v="0"/>
    <m/>
    <s v="2012-01-01"/>
    <m/>
    <m/>
    <m/>
    <m/>
    <s v="'+44 1761 472911"/>
    <s v="https://www.crunchbase.com/organization/one-tree-software-ltd"/>
    <s v="https://www.twitter.com/philcallan"/>
    <s v="https://www.facebook.com/onetreevouchers"/>
    <s v="4311eb6e-6d6a-8e20-b72c-e376b6922e90"/>
  </r>
  <r>
    <x v="102535"/>
    <s v="onetrust.com"/>
    <m/>
    <m/>
    <m/>
    <m/>
    <x v="0"/>
    <s v="Software to automate privacy impact assessments and personal data inventory mapping."/>
    <m/>
    <x v="5"/>
    <x v="2"/>
    <n v="0"/>
    <m/>
    <m/>
    <m/>
    <m/>
    <m/>
    <s v="info@onetrust.com"/>
    <s v="(844)900-0472"/>
    <s v="https://www.crunchbase.com/organization/onetrust"/>
    <m/>
    <m/>
    <s v="b99936db-3b9f-4397-e03b-7ddb70c2dc00"/>
  </r>
  <r>
    <x v="102536"/>
    <s v="o-netcom.com"/>
    <s v="CHN"/>
    <m/>
    <s v="Shenzhen"/>
    <s v="Shenzhen"/>
    <x v="1"/>
    <s v="O-Net takes a position in the high technology industry included optical networking, automation and touch panel industry."/>
    <s v="communications infrastructure|manufacturing"/>
    <x v="596"/>
    <x v="8"/>
    <n v="0"/>
    <m/>
    <s v="2000-01-01"/>
    <m/>
    <m/>
    <m/>
    <m/>
    <n v="8675526710000"/>
    <s v="https://www.crunchbase.com/organization/o-net-technologies-group-ltd"/>
    <m/>
    <m/>
    <s v="73df35ab-7b65-afa9-fee9-86bb7bb398ae"/>
  </r>
  <r>
    <x v="102537"/>
    <s v="oneventservices.com"/>
    <s v="USA"/>
    <s v="GA"/>
    <s v="Atlanta"/>
    <s v="Norcross"/>
    <x v="2"/>
    <s v="ON Event Services is a preferred global full-service provider for live events."/>
    <s v="events"/>
    <x v="325"/>
    <x v="6"/>
    <n v="0"/>
    <m/>
    <s v="1985-01-01"/>
    <m/>
    <m/>
    <m/>
    <m/>
    <n v="17704517925"/>
    <s v="https://www.crunchbase.com/organization/on-event-services"/>
    <m/>
    <s v="https://www.facebook.com/178868955629222"/>
    <s v="8cb8d852-dc37-8454-c839-a93f6c8f2320"/>
  </r>
  <r>
    <x v="102538"/>
    <s v="owb.com"/>
    <s v="USA"/>
    <s v="CA"/>
    <s v="Los Angeles"/>
    <s v="Pasadena"/>
    <x v="2"/>
    <s v="OneWest Bank is focused on delivering personalized, relationship-based banking to its customers"/>
    <s v="banking|financial services"/>
    <x v="39"/>
    <x v="8"/>
    <n v="0"/>
    <m/>
    <s v="2009-01-01"/>
    <m/>
    <m/>
    <m/>
    <m/>
    <s v="'626-535-4300"/>
    <s v="https://www.crunchbase.com/organization/onewest-bank-n-a"/>
    <m/>
    <m/>
    <s v="767afc2b-c59b-d831-752e-c30463605997"/>
  </r>
  <r>
    <x v="102539"/>
    <s v="onex.com"/>
    <s v="CAN"/>
    <s v="ON"/>
    <s v="Toronto"/>
    <s v="Toronto"/>
    <x v="1"/>
    <s v="Onex is a private equity firm that is involved in acquiring large-scale businesses."/>
    <m/>
    <x v="5"/>
    <x v="2"/>
    <n v="0"/>
    <m/>
    <s v="1980-01-01"/>
    <m/>
    <m/>
    <m/>
    <m/>
    <m/>
    <s v="https://www.crunchbase.com/organization/onex"/>
    <m/>
    <m/>
    <s v="72099790-f25f-7d86-d040-407c812b5dd1"/>
  </r>
  <r>
    <x v="102539"/>
    <s v="onex.com"/>
    <s v="USA"/>
    <s v="IN"/>
    <s v="Indianapolis"/>
    <s v="Indianapolis"/>
    <x v="2"/>
    <s v="Offers IT consulting and technical services"/>
    <m/>
    <x v="5"/>
    <x v="2"/>
    <n v="0"/>
    <m/>
    <m/>
    <m/>
    <m/>
    <m/>
    <m/>
    <m/>
    <s v="https://www.crunchbase.com/organization/onex-2"/>
    <m/>
    <m/>
    <s v="14386a83-330c-3f67-9d8d-7bdc8b4b2646"/>
  </r>
  <r>
    <x v="102540"/>
    <m/>
    <s v="USA"/>
    <s v="TX"/>
    <s v="Austin"/>
    <s v="Austin"/>
    <x v="0"/>
    <s v="OnFiber Communications, Inc. designs, constructs, and manages fiber networks for corporations, telecom companies, and the Internet"/>
    <s v="internet|network hardware|product design"/>
    <x v="2222"/>
    <x v="6"/>
    <n v="0"/>
    <m/>
    <s v="1999-01-01"/>
    <m/>
    <m/>
    <m/>
    <m/>
    <m/>
    <s v="https://www.crunchbase.com/organization/onfiber-communications"/>
    <m/>
    <m/>
    <s v="b3fa5796-87b7-1006-bc21-7540f9825715"/>
  </r>
  <r>
    <x v="102541"/>
    <m/>
    <m/>
    <m/>
    <m/>
    <m/>
    <x v="2"/>
    <s v="Onfolio is a PC application for collection, organizing and sharing information found online."/>
    <s v="software"/>
    <x v="10"/>
    <x v="2"/>
    <n v="0"/>
    <m/>
    <s v="2002-01-01"/>
    <m/>
    <m/>
    <m/>
    <m/>
    <s v="(617)679-0909"/>
    <s v="https://www.crunchbase.com/organization/onfolio"/>
    <m/>
    <m/>
    <s v="c8ce32ce-930e-ca3f-43ac-5b5a4d554537"/>
  </r>
  <r>
    <x v="102542"/>
    <m/>
    <m/>
    <m/>
    <m/>
    <m/>
    <x v="2"/>
    <s v="Online Poker Network, previous Bwin.Party company"/>
    <m/>
    <x v="5"/>
    <x v="2"/>
    <n v="0"/>
    <m/>
    <s v="1999-01-01"/>
    <m/>
    <m/>
    <m/>
    <m/>
    <m/>
    <s v="https://www.crunchbase.com/organization/ongame-2"/>
    <m/>
    <m/>
    <s v="55da7bd3-55ed-63da-fa06-81800c45d7c8"/>
  </r>
  <r>
    <x v="102543"/>
    <s v="onicon.com"/>
    <s v="USA"/>
    <s v="FL"/>
    <s v="Tampa"/>
    <s v="Largo"/>
    <x v="0"/>
    <s v="ONICON Inc is designs and manufactures a full line of highly accurate flow meters and energy measurement systems."/>
    <m/>
    <x v="5"/>
    <x v="3"/>
    <n v="0"/>
    <m/>
    <s v="1987-01-01"/>
    <m/>
    <m/>
    <m/>
    <s v="sales@onicon.com"/>
    <s v="(727)447-6140"/>
    <s v="https://www.crunchbase.com/organization/onicon-inc"/>
    <m/>
    <m/>
    <s v="267ef000-ecdc-eb9e-52ad-95f37f1289fe"/>
  </r>
  <r>
    <x v="102544"/>
    <m/>
    <s v="ISR"/>
    <m/>
    <s v="Tel Aviv"/>
    <s v="Tel Aviv"/>
    <x v="2"/>
    <s v="Onigma, Ltd. is an information security solution provider."/>
    <s v="customer service|innovation management|training"/>
    <x v="38"/>
    <x v="2"/>
    <n v="0"/>
    <m/>
    <s v="2004-01-01"/>
    <m/>
    <m/>
    <m/>
    <m/>
    <n v="97236877315"/>
    <s v="https://www.crunchbase.com/organization/onigma-ltd"/>
    <m/>
    <m/>
    <s v="ecc96068-ba51-276f-0445-ec3b524bf55a"/>
  </r>
  <r>
    <x v="102545"/>
    <m/>
    <s v="USA"/>
    <s v="CA"/>
    <s v="SF Bay Area"/>
    <s v="San Jose"/>
    <x v="2"/>
    <s v="ONI Systems develops and markets optical telecommunications systems designed to address bandwidth."/>
    <s v="communications infrastructure|telecommunications"/>
    <x v="338"/>
    <x v="2"/>
    <n v="0"/>
    <m/>
    <m/>
    <m/>
    <m/>
    <m/>
    <m/>
    <s v="(408)965-2600"/>
    <s v="https://www.crunchbase.com/organization/oni-systems-2"/>
    <m/>
    <m/>
    <s v="c265a9c9-1cb1-c5f4-61ae-488cca56561d"/>
  </r>
  <r>
    <x v="102546"/>
    <s v="onixsys.com"/>
    <s v="USA"/>
    <s v="TX"/>
    <s v="Houston"/>
    <s v="Kingwood"/>
    <x v="1"/>
    <s v="designs, develops, markets and services sophisticated field measurement instruments and on-line sensors"/>
    <s v="manufacturing"/>
    <x v="41"/>
    <x v="2"/>
    <n v="0"/>
    <m/>
    <m/>
    <m/>
    <m/>
    <m/>
    <m/>
    <m/>
    <s v="https://www.crunchbase.com/organization/onix-systems"/>
    <m/>
    <m/>
    <s v="4c279cae-532b-4040-ce8d-c65396ba5e7a"/>
  </r>
  <r>
    <x v="102547"/>
    <s v="onlightsciences.com"/>
    <s v="USA"/>
    <s v="CA"/>
    <s v="SF Bay Area"/>
    <s v="Dublin"/>
    <x v="2"/>
    <s v="ON Light Sciences is medical device company developing technologies to enhance laser-based dermatologic procedures."/>
    <s v="health care|medical device"/>
    <x v="3"/>
    <x v="1"/>
    <n v="0"/>
    <m/>
    <s v="1994-01-01"/>
    <m/>
    <m/>
    <m/>
    <s v="info@onlightsciences.com"/>
    <s v="(844)466-5444"/>
    <s v="https://www.crunchbase.com/organization/on-light-sciences"/>
    <s v="https://www.twitter.com/describepatch"/>
    <m/>
    <s v="6420b5e5-292f-ee81-c36f-1fa17b5afbc0"/>
  </r>
  <r>
    <x v="102548"/>
    <m/>
    <m/>
    <m/>
    <m/>
    <m/>
    <x v="2"/>
    <s v="Online Anywhere was added in 2008."/>
    <m/>
    <x v="5"/>
    <x v="2"/>
    <n v="0"/>
    <m/>
    <m/>
    <m/>
    <m/>
    <m/>
    <m/>
    <m/>
    <s v="https://www.crunchbase.com/organization/online-anywhere"/>
    <m/>
    <m/>
    <s v="5675565b-36ca-c96c-417b-e37b2849012d"/>
  </r>
  <r>
    <x v="102549"/>
    <s v="irmsonline.com"/>
    <s v="USA"/>
    <s v="IL"/>
    <s v="Chicago"/>
    <s v="Woodridge"/>
    <x v="2"/>
    <s v="Online Business Applications develops software for Medical Information departments for over twenty years."/>
    <s v="consumer software|software"/>
    <x v="10"/>
    <x v="0"/>
    <n v="0"/>
    <m/>
    <s v="1989-01-01"/>
    <m/>
    <m/>
    <m/>
    <s v="info@irmsonline.com"/>
    <s v="(630)243-9810"/>
    <s v="https://www.crunchbase.com/organization/online-business-applications"/>
    <s v="https://www.twitter.com/irmsonline"/>
    <s v="https://www.facebook.com/irmsonline"/>
    <s v="5ec86dd4-8e16-c025-a019-c62736969f2d"/>
  </r>
  <r>
    <x v="102550"/>
    <s v="onlinedocuments.com"/>
    <s v="USA"/>
    <s v="CA"/>
    <s v="SF Bay Area"/>
    <s v="Concord"/>
    <x v="2"/>
    <s v="Online Documents, Inc. provides flexible, compliant* electronic mortgage documents and related services to the mortgage industry. Their"/>
    <m/>
    <x v="5"/>
    <x v="1"/>
    <n v="0"/>
    <m/>
    <m/>
    <m/>
    <m/>
    <m/>
    <s v="solutions@onlinedocuments.com"/>
    <s v="'925-227-7000"/>
    <s v="https://www.crunchbase.com/organization/online-documents"/>
    <m/>
    <m/>
    <s v="1b19bb1e-aab6-1331-4e77-f99092f6fcb7"/>
  </r>
  <r>
    <x v="102551"/>
    <s v="onlinefaxes.com"/>
    <m/>
    <m/>
    <m/>
    <m/>
    <x v="0"/>
    <s v="Onlinefaxes.com is an internet faxing service based in Utah."/>
    <s v="internet"/>
    <x v="28"/>
    <x v="6"/>
    <n v="0"/>
    <m/>
    <m/>
    <m/>
    <m/>
    <m/>
    <m/>
    <s v="(888)201-4170"/>
    <s v="https://www.crunchbase.com/organization/onlinefaxes-com"/>
    <s v="https://www.twitter.com/onlinefaxes"/>
    <s v="https://www.facebook.com/onlinefaxes-153598831457728/"/>
    <s v="16af1097-5a91-6616-22f4-e2e53a5feb37"/>
  </r>
  <r>
    <x v="102552"/>
    <s v="onlinefood.com"/>
    <m/>
    <m/>
    <m/>
    <m/>
    <x v="0"/>
    <s v="Take your tastebuds on a tour of the world!"/>
    <m/>
    <x v="5"/>
    <x v="2"/>
    <n v="0"/>
    <m/>
    <m/>
    <m/>
    <m/>
    <m/>
    <m/>
    <m/>
    <s v="https://www.crunchbase.com/organization/onlinefood-com"/>
    <m/>
    <m/>
    <s v="478dda61-01e8-9209-11f2-df4fef451084"/>
  </r>
  <r>
    <x v="102553"/>
    <s v="onlinegalleries.com"/>
    <s v="GBR"/>
    <m/>
    <m/>
    <m/>
    <x v="2"/>
    <s v="Online Galleries is the world's most respected art and antiques community that offers professionals, private collectors and academics a"/>
    <s v="art|communities|internet"/>
    <x v="311"/>
    <x v="2"/>
    <n v="0"/>
    <m/>
    <m/>
    <m/>
    <m/>
    <m/>
    <s v="info@onlinegalleries.com"/>
    <s v="'0845-309-6365"/>
    <s v="https://www.crunchbase.com/organization/online-galleries"/>
    <s v="https://www.twitter.com/ogalerts"/>
    <s v="https://www.facebook.com/106877939340862"/>
    <s v="241c626d-80be-5e87-cabc-887406a44679"/>
  </r>
  <r>
    <x v="102554"/>
    <m/>
    <m/>
    <m/>
    <m/>
    <m/>
    <x v="2"/>
    <s v="OnlineLiebe GmbH was added in 2012."/>
    <m/>
    <x v="5"/>
    <x v="2"/>
    <n v="0"/>
    <m/>
    <m/>
    <m/>
    <m/>
    <m/>
    <m/>
    <m/>
    <s v="https://www.crunchbase.com/organization/onlineliebe-gmbh"/>
    <m/>
    <m/>
    <s v="a986bf6f-86f1-7af9-4826-57c15e0d02e4"/>
  </r>
  <r>
    <x v="102555"/>
    <s v="on-lineinc.com"/>
    <s v="USA"/>
    <s v="PA"/>
    <s v="Philadelphia"/>
    <s v="Exton"/>
    <x v="2"/>
    <s v="On-Line Monitoring provides electrical insulation for transformer manufacturers and transformer users."/>
    <s v="hardware|software"/>
    <x v="136"/>
    <x v="1"/>
    <n v="0"/>
    <m/>
    <m/>
    <m/>
    <m/>
    <m/>
    <s v="jbenach@on-lineinc.com"/>
    <s v="'484-875-0735"/>
    <s v="https://www.crunchbase.com/organization/on-line-monitoring"/>
    <m/>
    <m/>
    <s v="c4c4a02a-6e02-c653-be60-187dbae050c1"/>
  </r>
  <r>
    <x v="102556"/>
    <m/>
    <m/>
    <m/>
    <m/>
    <m/>
    <x v="2"/>
    <s v="Online Options was added in 2012."/>
    <m/>
    <x v="5"/>
    <x v="2"/>
    <n v="0"/>
    <m/>
    <m/>
    <m/>
    <m/>
    <m/>
    <m/>
    <m/>
    <s v="https://www.crunchbase.com/organization/online-options"/>
    <m/>
    <m/>
    <s v="6ff8698c-86cc-44fa-6258-cf4b570c950b"/>
  </r>
  <r>
    <x v="102557"/>
    <m/>
    <m/>
    <m/>
    <m/>
    <m/>
    <x v="2"/>
    <s v="Online Publisher was added in 2008."/>
    <m/>
    <x v="5"/>
    <x v="2"/>
    <n v="0"/>
    <m/>
    <m/>
    <m/>
    <m/>
    <m/>
    <m/>
    <m/>
    <s v="https://www.crunchbase.com/organization/online-publisher"/>
    <m/>
    <m/>
    <s v="8e25aa59-0eea-f2d0-c116-6c190ea8ca4c"/>
  </r>
  <r>
    <x v="102558"/>
    <s v="onlinerepublic.com"/>
    <s v="NZL"/>
    <m/>
    <s v="Auckland"/>
    <s v="Auckland"/>
    <x v="2"/>
    <s v="Online Republic is a global travel e-commerce group operates an online bookings of rental cars."/>
    <s v="information services|information technology"/>
    <x v="59"/>
    <x v="2"/>
    <n v="0"/>
    <m/>
    <s v="2004-01-01"/>
    <m/>
    <m/>
    <m/>
    <m/>
    <m/>
    <s v="https://www.crunchbase.com/organization/online-republic"/>
    <s v="https://www.twitter.com/onlinerepublc"/>
    <m/>
    <s v="9855a22e-abba-c2eb-961e-7c24ed46cb5b"/>
  </r>
  <r>
    <x v="102559"/>
    <m/>
    <s v="USA"/>
    <s v="SC"/>
    <s v="Charleston, South Carolina"/>
    <s v="Mount Pleasant"/>
    <x v="2"/>
    <s v="Online Reputation Management - Implementing Technologies is a provider proprietary ORM software."/>
    <s v="information technology|software"/>
    <x v="184"/>
    <x v="2"/>
    <n v="0"/>
    <m/>
    <m/>
    <m/>
    <m/>
    <m/>
    <m/>
    <m/>
    <s v="https://www.crunchbase.com/organization/online-reputation-management-implementing-technologies"/>
    <m/>
    <m/>
    <s v="6bc48228-65a0-754a-1247-1ee80cc59ccd"/>
  </r>
  <r>
    <x v="102560"/>
    <s v="onlinereputation.services"/>
    <m/>
    <m/>
    <m/>
    <m/>
    <x v="2"/>
    <s v="As a top online reputation company, OnlineReputation.Services can fix any bad internet reputation problem."/>
    <s v="brand marketing|identity management|public relations|reputation"/>
    <x v="2732"/>
    <x v="1"/>
    <n v="0"/>
    <m/>
    <s v="2012-01-02"/>
    <m/>
    <m/>
    <m/>
    <s v="support@onlinereputation.services"/>
    <m/>
    <s v="https://www.crunchbase.com/organization/online-reputation-management-services"/>
    <s v="https://www.twitter.com/topormservices"/>
    <s v="https://www.facebook.com/internetreputation"/>
    <s v="9c4b234b-6b38-272f-a1bc-16fa5668757e"/>
  </r>
  <r>
    <x v="102561"/>
    <s v="orcc.com"/>
    <m/>
    <m/>
    <m/>
    <m/>
    <x v="2"/>
    <s v="Online Resources develops and supplies its proprietary digital payment framework."/>
    <m/>
    <x v="5"/>
    <x v="2"/>
    <n v="0"/>
    <m/>
    <m/>
    <m/>
    <m/>
    <m/>
    <m/>
    <m/>
    <s v="https://www.crunchbase.com/organization/online-resources-corp"/>
    <m/>
    <m/>
    <s v="0d3f1556-c29b-3ce0-c6e9-c9d0d6b72e39"/>
  </r>
  <r>
    <x v="102562"/>
    <m/>
    <m/>
    <m/>
    <m/>
    <m/>
    <x v="0"/>
    <s v="UK focused sports betting and casino informational sites"/>
    <m/>
    <x v="5"/>
    <x v="2"/>
    <n v="0"/>
    <m/>
    <m/>
    <m/>
    <m/>
    <m/>
    <m/>
    <m/>
    <s v="https://www.crunchbase.com/organization/online-sports-betting-and-casino-assets"/>
    <m/>
    <m/>
    <s v="0bd18e6d-28b7-864e-d4d7-a01cc7e42303"/>
  </r>
  <r>
    <x v="102563"/>
    <m/>
    <m/>
    <m/>
    <m/>
    <m/>
    <x v="2"/>
    <s v="On - Line Strategies, Inc. (OLS ) was added in 2013."/>
    <m/>
    <x v="5"/>
    <x v="2"/>
    <n v="0"/>
    <m/>
    <m/>
    <m/>
    <m/>
    <m/>
    <m/>
    <m/>
    <s v="https://www.crunchbase.com/organization/on-line-strategies-inc-ols"/>
    <m/>
    <m/>
    <s v="84228411-927a-24e1-f91b-b6d10fbbca2e"/>
  </r>
  <r>
    <x v="102564"/>
    <m/>
    <m/>
    <m/>
    <m/>
    <m/>
    <x v="2"/>
    <s v="Online Tech Pc was added in 2013."/>
    <m/>
    <x v="5"/>
    <x v="2"/>
    <n v="0"/>
    <m/>
    <m/>
    <m/>
    <m/>
    <m/>
    <m/>
    <m/>
    <s v="https://www.crunchbase.com/organization/online-tech-pc"/>
    <m/>
    <m/>
    <s v="c5ca4bc1-71c8-971f-8393-2dfd3b854932"/>
  </r>
  <r>
    <x v="102565"/>
    <m/>
    <m/>
    <m/>
    <m/>
    <m/>
    <x v="2"/>
    <s v="Only Natures Finest was added in 2010."/>
    <m/>
    <x v="5"/>
    <x v="2"/>
    <n v="0"/>
    <m/>
    <m/>
    <m/>
    <m/>
    <m/>
    <m/>
    <m/>
    <s v="https://www.crunchbase.com/organization/only-natures-finest"/>
    <m/>
    <m/>
    <s v="c19b9854-d319-7ed9-32b1-63169d47ab78"/>
  </r>
  <r>
    <x v="102566"/>
    <s v="onlywire.com"/>
    <s v="USA"/>
    <s v="IL"/>
    <s v="Chicago"/>
    <s v="Chicago"/>
    <x v="2"/>
    <s v="OnlyWire is an auto-syndication tool for submitting articles and content to social and business networking services."/>
    <s v="curated web|social bookmarking|social media"/>
    <x v="87"/>
    <x v="0"/>
    <n v="0"/>
    <m/>
    <s v="2006-01-01"/>
    <m/>
    <m/>
    <m/>
    <s v="ow@onlywire.com"/>
    <s v="'312-421-5780"/>
    <s v="https://www.crunchbase.com/organization/onlywire"/>
    <s v="https://www.twitter.com/onlywire"/>
    <s v="https://www.facebook.com/onlywirepage"/>
    <s v="84ef6910-5bc1-c065-ac4b-57515d01be6b"/>
  </r>
  <r>
    <x v="102567"/>
    <s v="onmobile.com"/>
    <s v="IND"/>
    <m/>
    <s v="Bangalore"/>
    <s v="Bangalore"/>
    <x v="0"/>
    <s v="OnMobile provides telecommunicatioa range of telecommunications products and services."/>
    <s v="messaging|mobile|speech recognition|telecommunications"/>
    <x v="9183"/>
    <x v="8"/>
    <n v="0"/>
    <m/>
    <s v="2000-02-01"/>
    <m/>
    <m/>
    <m/>
    <s v="marketing@onmobile.com"/>
    <s v="'+91 80 40 09 6000"/>
    <s v="https://www.crunchbase.com/organization/onmobile"/>
    <s v="https://www.twitter.com/onmobileglobal"/>
    <s v="https://www.facebook.com/onmobileglobal"/>
    <s v="7f6af795-0795-8116-401c-e6ce15a0e03e"/>
  </r>
  <r>
    <x v="102568"/>
    <s v="on-my-way.ch"/>
    <s v="CHE"/>
    <m/>
    <s v="Lausanne"/>
    <s v="Lausanne"/>
    <x v="2"/>
    <s v="On My Way aims to simplify your life by allowing you to have a simple laundry service, efficient, secure."/>
    <m/>
    <x v="5"/>
    <x v="1"/>
    <n v="0"/>
    <m/>
    <s v="2013-01-01"/>
    <m/>
    <m/>
    <m/>
    <s v="contact@on-my-way.ch"/>
    <s v="'+41 21 622 00 22"/>
    <s v="https://www.crunchbase.com/organization/on-my-way"/>
    <s v="https://www.twitter.com/omwsuisse"/>
    <s v="https://www.facebook.com/onmyway.ch"/>
    <s v="9058efa4-7579-1729-47da-94d81f64f8c8"/>
  </r>
  <r>
    <x v="9034"/>
    <s v="ono.es"/>
    <s v="ESP"/>
    <m/>
    <s v="Madrid"/>
    <s v="Madrid"/>
    <x v="2"/>
    <s v="Communications and Entertainment"/>
    <s v="enterprise software|telecommunications"/>
    <x v="136"/>
    <x v="8"/>
    <n v="0"/>
    <m/>
    <s v="1993-01-01"/>
    <m/>
    <m/>
    <m/>
    <m/>
    <s v="34 91 180 93 00"/>
    <s v="https://www.crunchbase.com/organization/ono"/>
    <s v="https://www.twitter.com/ono_ono"/>
    <s v="https://www.facebook.com/ono"/>
    <s v="8c0f0e48-4ee7-b2fd-a118-bfa34b2f2f3f"/>
  </r>
  <r>
    <x v="102569"/>
    <s v="onpointconsultingllc.com"/>
    <s v="USA"/>
    <s v="MN"/>
    <s v="Minneapolis"/>
    <s v="Minneapolis"/>
    <x v="2"/>
    <s v="Merger Integration Solutions"/>
    <s v="finance"/>
    <x v="24"/>
    <x v="0"/>
    <n v="0"/>
    <m/>
    <s v="2005-01-01"/>
    <m/>
    <m/>
    <m/>
    <m/>
    <n v="2124728081"/>
    <s v="https://www.crunchbase.com/organization/on-point-consulting"/>
    <s v="https://www.twitter.com/onpoint_llc"/>
    <s v="https://www.facebook.com/onpointconsulting"/>
    <s v="639bad2b-357d-2dcb-01fa-9623f3c0533c"/>
  </r>
  <r>
    <x v="102570"/>
    <s v="onpointdigital.com"/>
    <s v="USA"/>
    <s v="GA"/>
    <s v="Savannah"/>
    <s v="Savannah"/>
    <x v="0"/>
    <s v="OnPoint Digital provides technology-based learning solutions to organizations."/>
    <m/>
    <x v="5"/>
    <x v="0"/>
    <n v="0"/>
    <m/>
    <s v="2001-01-01"/>
    <m/>
    <m/>
    <m/>
    <m/>
    <n v="9128989210"/>
    <s v="https://www.crunchbase.com/organization/onpoint-digital"/>
    <m/>
    <m/>
    <s v="d5ca9a9f-9b8b-85e3-1ddd-0674fd94cd7f"/>
  </r>
  <r>
    <x v="102571"/>
    <s v="onqtech.com"/>
    <s v="USA"/>
    <s v="PA"/>
    <s v="Harrisburg"/>
    <s v="Harrisburg"/>
    <x v="2"/>
    <s v="On-Q Technologies provides innovative, practical home technology and structured wiring products, systems."/>
    <s v="home automation|home decor"/>
    <x v="30"/>
    <x v="8"/>
    <n v="0"/>
    <m/>
    <s v="2003-01-01"/>
    <m/>
    <m/>
    <m/>
    <s v="customer.support-ps@legrand.us"/>
    <s v="'860-233-6251"/>
    <s v="https://www.crunchbase.com/organization/on-q-technologies"/>
    <m/>
    <s v="https://www.facebook.com/legrandna"/>
    <s v="a21371eb-4b4d-e2da-c0d9-a776b523bd2e"/>
  </r>
  <r>
    <x v="102572"/>
    <s v="onrain.com"/>
    <s v="USA"/>
    <s v="WA"/>
    <s v="Seattle"/>
    <s v="Bellevue"/>
    <x v="2"/>
    <s v="Onrain is an independent software developer specializing in expense management automation (EMA) solutions."/>
    <s v="software"/>
    <x v="10"/>
    <x v="2"/>
    <n v="0"/>
    <m/>
    <m/>
    <m/>
    <m/>
    <m/>
    <m/>
    <s v="(425)649-1160"/>
    <s v="https://www.crunchbase.com/organization/onrain"/>
    <m/>
    <m/>
    <s v="765906ad-cfd8-84e8-2de7-298b3adaa95d"/>
  </r>
  <r>
    <x v="102573"/>
    <s v="legalonramp.com"/>
    <s v="USA"/>
    <s v="CA"/>
    <s v="CA - Other"/>
    <s v="Moffett Field"/>
    <x v="2"/>
    <s v="OnRamp Systems offers products and services to businesses to help their legal departments deliver results more efficiently with higher."/>
    <s v="business development|legal"/>
    <x v="407"/>
    <x v="0"/>
    <n v="0"/>
    <m/>
    <s v="2007-01-01"/>
    <m/>
    <m/>
    <m/>
    <m/>
    <s v="(650)962-9991"/>
    <s v="https://www.crunchbase.com/organization/onramp-systems"/>
    <s v="https://www.twitter.com/onrampaccess"/>
    <s v="https://www.facebook.com/pages/onramp-systems-inc/517095498372625?rf=386662318127450"/>
    <s v="cb6a24a3-81ec-2a64-9b86-f576c3c5f14c"/>
  </r>
  <r>
    <x v="102574"/>
    <s v="onresponse.com"/>
    <m/>
    <m/>
    <m/>
    <m/>
    <x v="0"/>
    <s v="An early affiliate network focusing on performance based cost-per-action marketing"/>
    <m/>
    <x v="5"/>
    <x v="2"/>
    <n v="0"/>
    <m/>
    <s v="1998-08-13"/>
    <m/>
    <m/>
    <m/>
    <m/>
    <m/>
    <s v="https://www.crunchbase.com/organization/onresponse-com"/>
    <m/>
    <m/>
    <s v="66a1e91c-a694-7566-25b2-3d233dc8ac6e"/>
  </r>
  <r>
    <x v="102575"/>
    <s v="onrez.com"/>
    <m/>
    <m/>
    <m/>
    <m/>
    <x v="2"/>
    <s v="Second-Life Commerce"/>
    <s v="e-commerce"/>
    <x v="63"/>
    <x v="2"/>
    <n v="0"/>
    <m/>
    <m/>
    <m/>
    <m/>
    <m/>
    <m/>
    <m/>
    <s v="https://www.crunchbase.com/organization/onrez"/>
    <m/>
    <m/>
    <s v="b91a631b-8bc9-ee01-0af0-d6e422fb6541"/>
  </r>
  <r>
    <x v="102576"/>
    <s v="onscroll.com"/>
    <s v="GBR"/>
    <m/>
    <s v="London"/>
    <s v="London"/>
    <x v="2"/>
    <s v="OnScroll resolves ad viewability"/>
    <s v="advertising|advertising platforms"/>
    <x v="296"/>
    <x v="0"/>
    <n v="0"/>
    <m/>
    <s v="2012-11-01"/>
    <m/>
    <m/>
    <m/>
    <s v="andy@onscroll.com"/>
    <n v="442032870569"/>
    <s v="https://www.crunchbase.com/organization/onscroll"/>
    <s v="https://www.twitter.com/onscroll"/>
    <s v="http://www.facebook.com/onscroll"/>
    <s v="9e3f6629-5a48-10eb-6cb6-8958c35aa720"/>
  </r>
  <r>
    <x v="102577"/>
    <s v="onsemi.com"/>
    <s v="USA"/>
    <s v="AZ"/>
    <s v="Phoenix"/>
    <s v="Phoenix"/>
    <x v="0"/>
    <s v="Energy Efficient Semiconductor Solutions"/>
    <s v="energy efficiency|medical|semiconductor"/>
    <x v="9184"/>
    <x v="4"/>
    <n v="0"/>
    <m/>
    <s v="1999-01-01"/>
    <m/>
    <m/>
    <m/>
    <m/>
    <s v="'602-244-6600"/>
    <s v="https://www.crunchbase.com/organization/on-semiconductor"/>
    <s v="https://www.twitter.com/onsemi"/>
    <m/>
    <s v="496035c8-e48a-17c3-1086-0fe75eed4ef0"/>
  </r>
  <r>
    <x v="102578"/>
    <m/>
    <s v="USA"/>
    <s v="VA"/>
    <s v="Alexandria"/>
    <s v="Alexandria"/>
    <x v="2"/>
    <s v="Onsite3 provides litigation support solutions for law firms and corporations."/>
    <s v="enterprise software"/>
    <x v="10"/>
    <x v="5"/>
    <n v="0"/>
    <m/>
    <s v="1992-01-01"/>
    <m/>
    <m/>
    <m/>
    <m/>
    <m/>
    <s v="https://www.crunchbase.com/organization/onsite3"/>
    <s v="https://www.twitter.com/onsite3"/>
    <m/>
    <s v="83e15a37-c64f-ff6f-aa3f-4aa87494c67f"/>
  </r>
  <r>
    <x v="102579"/>
    <s v="on-siteanalysis.com"/>
    <s v="USA"/>
    <s v="FL"/>
    <s v="Palm Beaches"/>
    <s v="Palm Beach Gardens"/>
    <x v="2"/>
    <s v="A Palm Beach Gardens, Fla.-based provider of fluids analysis hardware and software for municipal and commercial fleet vehicles"/>
    <m/>
    <x v="5"/>
    <x v="5"/>
    <n v="0"/>
    <m/>
    <s v="1986-01-01"/>
    <m/>
    <m/>
    <m/>
    <s v="information@on-siteanalysis.com"/>
    <n v="5616915220"/>
    <s v="https://www.crunchbase.com/organization/on-site-analysis"/>
    <s v="https://www.twitter.com/onsiteanalysis"/>
    <s v="https://www.facebook.com/244051935607894"/>
    <s v="162f1735-66c1-13c2-0bdc-a90e82a2c528"/>
  </r>
  <r>
    <x v="102580"/>
    <s v="myonsiteimaging.com"/>
    <s v="USA"/>
    <s v="AR"/>
    <s v="Little Rock"/>
    <s v="Little Rock"/>
    <x v="2"/>
    <s v="Provides mobile imaging solutions to nursing homes, healthcare facilities, hospice centers."/>
    <m/>
    <x v="5"/>
    <x v="1"/>
    <n v="0"/>
    <m/>
    <m/>
    <m/>
    <m/>
    <m/>
    <m/>
    <n v="5019750507"/>
    <s v="https://www.crunchbase.com/organization/on-site-imaging-solutions"/>
    <m/>
    <m/>
    <s v="f675c888-cfd2-8420-6086-897b6fe5dd32"/>
  </r>
  <r>
    <x v="102581"/>
    <s v="onsite.no"/>
    <s v="SWE"/>
    <m/>
    <s v="SWE - Other"/>
    <s v="Tallåsen"/>
    <x v="2"/>
    <s v="OnSite Solutions AS provides technology solutions on the Internet."/>
    <m/>
    <x v="5"/>
    <x v="2"/>
    <n v="0"/>
    <m/>
    <s v="1999-01-01"/>
    <m/>
    <m/>
    <m/>
    <m/>
    <s v="47 24 14 86 80"/>
    <s v="https://www.crunchbase.com/organization/onsite-solutions-as"/>
    <s v="https://www.twitter.com/linkpulse"/>
    <m/>
    <s v="094e89fd-4293-5572-5df5-fb5aa9ae351f"/>
  </r>
  <r>
    <x v="102582"/>
    <s v="onskies.com"/>
    <s v="IND"/>
    <m/>
    <s v="Bangalore"/>
    <s v="Bangalore"/>
    <x v="2"/>
    <s v="We are a technical support company aimed at helping consumers at affordable prices."/>
    <s v="security|web design|web hosting"/>
    <x v="9185"/>
    <x v="1"/>
    <n v="0"/>
    <m/>
    <s v="2011-04-20"/>
    <m/>
    <m/>
    <m/>
    <s v="findus@onskies.com"/>
    <s v="'+91 94 49 794491"/>
    <s v="https://www.crunchbase.com/organization/onskies"/>
    <s v="https://www.twitter.com/onskies"/>
    <s v="http://www.facebook.com/onskies"/>
    <s v="dd46c5b7-0d17-362f-129d-4ac8e1f1b82a"/>
  </r>
  <r>
    <x v="102583"/>
    <s v="onstream-pipeline.com"/>
    <m/>
    <m/>
    <m/>
    <m/>
    <x v="0"/>
    <s v="Onstream Pipeline is a brand business that offers different pipeline products."/>
    <m/>
    <x v="5"/>
    <x v="2"/>
    <n v="0"/>
    <m/>
    <m/>
    <m/>
    <m/>
    <m/>
    <m/>
    <m/>
    <s v="https://www.crunchbase.com/organization/onstream-pipeline"/>
    <m/>
    <m/>
    <s v="0be4137a-dc08-c200-19c5-4ced8444bf84"/>
  </r>
  <r>
    <x v="102584"/>
    <s v="ontab.com"/>
    <s v="CAN"/>
    <s v="ON"/>
    <s v="Toronto"/>
    <s v="Toronto"/>
    <x v="2"/>
    <s v="OnTab is an online service that enables merchants to start accepting mobile payments."/>
    <s v="financial services|payments"/>
    <x v="197"/>
    <x v="4"/>
    <n v="0"/>
    <m/>
    <s v="2012-01-01"/>
    <m/>
    <m/>
    <m/>
    <s v="future@ontab.com"/>
    <n v="118882251012"/>
    <s v="https://www.crunchbase.com/organization/ontab"/>
    <s v="https://www.twitter.com/ontabpayment"/>
    <s v="https://www.facebook.com/yahoo"/>
    <s v="1b6a15b8-41b5-ec61-8d96-f576a4f4dec6"/>
  </r>
  <r>
    <x v="102585"/>
    <m/>
    <s v="USA"/>
    <s v="AZ"/>
    <s v="Phoenix"/>
    <s v="Phoenix"/>
    <x v="2"/>
    <s v="On Target Litigation Solutions provides litigation technology consulting services for law firms and corporations."/>
    <m/>
    <x v="5"/>
    <x v="2"/>
    <n v="0"/>
    <m/>
    <s v="2005-01-01"/>
    <m/>
    <m/>
    <m/>
    <m/>
    <s v="(602)441-4410"/>
    <s v="https://www.crunchbase.com/organization/on-target-litigation-solutions"/>
    <m/>
    <m/>
    <s v="20539557-0775-b35b-2c93-b63bdca8335c"/>
  </r>
  <r>
    <x v="102586"/>
    <s v="ontariosystems.com"/>
    <s v="USA"/>
    <s v="IN"/>
    <s v="Indianapolis"/>
    <s v="Muncie"/>
    <x v="2"/>
    <s v="Ontario Systems is a provider of revenue cycle management."/>
    <s v="document management|software"/>
    <x v="184"/>
    <x v="5"/>
    <n v="0"/>
    <m/>
    <s v="1980-01-01"/>
    <m/>
    <m/>
    <m/>
    <m/>
    <s v="(765)751-7000"/>
    <s v="https://www.crunchbase.com/organization/ontario-systems"/>
    <s v="https://www.twitter.com/ontariosystems?ref_src=twsrc%5egoogle%7ctwcamp%5eserp%7ctwgr%5eauthor"/>
    <s v="https://www.facebook.com/ontariosystems/"/>
    <s v="1ba8f833-393b-045a-4869-057734ffd030"/>
  </r>
  <r>
    <x v="102587"/>
    <s v="otpp.com"/>
    <s v="CAN"/>
    <s v="ON"/>
    <s v="Toronto"/>
    <s v="Toronto"/>
    <x v="0"/>
    <s v="Ontario Teachers' Pension Plan invests and administers the pensions of active and retired teachers in Ontario."/>
    <m/>
    <x v="5"/>
    <x v="2"/>
    <n v="0"/>
    <m/>
    <s v="1917-01-01"/>
    <m/>
    <m/>
    <m/>
    <m/>
    <m/>
    <s v="https://www.crunchbase.com/organization/ontario-teachers-pension-plan"/>
    <s v="https://www.twitter.com/otppinfo"/>
    <s v="http://www.facebook.com/myotpp"/>
    <s v="ff97e4b9-3d21-358c-d5ce-6dcfda462ee7"/>
  </r>
  <r>
    <x v="102588"/>
    <m/>
    <s v="USA"/>
    <s v="AZ"/>
    <s v="Phoenix"/>
    <s v="Tempe"/>
    <x v="2"/>
    <s v="On Time Express provides domestic and international logistics."/>
    <s v="public transportation"/>
    <x v="114"/>
    <x v="2"/>
    <n v="0"/>
    <m/>
    <s v="1982-01-01"/>
    <m/>
    <m/>
    <m/>
    <m/>
    <m/>
    <s v="https://www.crunchbase.com/organization/on-time-express"/>
    <m/>
    <m/>
    <s v="a7d35e37-b134-cb9d-28c8-54e0421028d9"/>
  </r>
  <r>
    <x v="102589"/>
    <s v="ontopresults.com"/>
    <s v="USA"/>
    <s v="NC"/>
    <s v="NC - Other"/>
    <s v="Waxhaw"/>
    <x v="0"/>
    <s v="On Top Results is a small group of professionals that focuses on providing solutions that plaque every business owner, tracking their ROI"/>
    <m/>
    <x v="5"/>
    <x v="2"/>
    <n v="0"/>
    <m/>
    <m/>
    <m/>
    <m/>
    <m/>
    <m/>
    <m/>
    <s v="https://www.crunchbase.com/organization/on-top-results"/>
    <m/>
    <m/>
    <s v="52ea828e-4ded-574e-0c37-f708fcb3d837"/>
  </r>
  <r>
    <x v="102590"/>
    <s v="on-trac.co.uk"/>
    <m/>
    <m/>
    <m/>
    <m/>
    <x v="0"/>
    <s v="Ontrac is a trusted IT Solutions company with a wealth of industry experience in both the Private and Public sectors"/>
    <m/>
    <x v="5"/>
    <x v="7"/>
    <n v="0"/>
    <m/>
    <m/>
    <m/>
    <m/>
    <m/>
    <m/>
    <n v="441914775951"/>
    <s v="https://www.crunchbase.com/organization/ontrac"/>
    <s v="https://www.twitter.com/on_trac"/>
    <m/>
    <s v="1c863cbd-f73d-6bd1-e344-cacdea4d66c9"/>
  </r>
  <r>
    <x v="102591"/>
    <s v="ontrackdatarecovery.ie"/>
    <s v="USA"/>
    <s v="MN"/>
    <s v="Minneapolis"/>
    <s v="Eden Prairie"/>
    <x v="2"/>
    <s v="Ontrack Data Recovery, Inc. provides data recovery products and services."/>
    <m/>
    <x v="5"/>
    <x v="2"/>
    <n v="0"/>
    <m/>
    <s v="1987-01-01"/>
    <m/>
    <m/>
    <m/>
    <m/>
    <m/>
    <s v="https://www.crunchbase.com/organization/ontrack-data-recovery"/>
    <m/>
    <m/>
    <s v="d485d0d0-1a3e-0167-48a0-f160a37ac881"/>
  </r>
  <r>
    <x v="102592"/>
    <s v="ontrack.org.au"/>
    <s v="AUS"/>
    <m/>
    <s v="Brisbane"/>
    <s v="Brisbane"/>
    <x v="2"/>
    <s v="OnTrack aims to support the Australian community to achieve mental and physical health and wellbeing."/>
    <s v="biotechnology"/>
    <x v="36"/>
    <x v="1"/>
    <n v="0"/>
    <m/>
    <m/>
    <m/>
    <m/>
    <m/>
    <m/>
    <m/>
    <s v="https://www.crunchbase.com/organization/ontrack-diabetes"/>
    <m/>
    <m/>
    <s v="3fa1d3f2-11a6-39aa-df1f-d5c383183eee"/>
  </r>
  <r>
    <x v="102593"/>
    <s v="otiglobal.com"/>
    <s v="ISR"/>
    <m/>
    <s v="ISR - Other"/>
    <s v="Rosh Pinna"/>
    <x v="1"/>
    <s v="Cashless payment solutions"/>
    <s v="banking|finance|fintech"/>
    <x v="39"/>
    <x v="5"/>
    <n v="0"/>
    <m/>
    <s v="1990-01-01"/>
    <m/>
    <m/>
    <m/>
    <s v="info@otiglobal.com"/>
    <s v="'+972 4-686-8000"/>
    <s v="https://www.crunchbase.com/organization/on-track-innovations"/>
    <s v="https://www.twitter.com/otiglobal"/>
    <s v="http://www.facebook.com/on-track-innovations-ltd-oti/70266"/>
    <s v="e1a3e797-c620-8755-cdc8-3bbe4c3ad007"/>
  </r>
  <r>
    <x v="102594"/>
    <s v="ontrackgps.net"/>
    <s v="IND"/>
    <m/>
    <s v="Mumbai"/>
    <s v="Mumbai"/>
    <x v="0"/>
    <s v="Ontrack is known in the market as a leader in security, networking, consolidation, virtualization, storage and server solutions."/>
    <m/>
    <x v="5"/>
    <x v="1"/>
    <n v="0"/>
    <m/>
    <m/>
    <m/>
    <m/>
    <m/>
    <m/>
    <m/>
    <s v="https://www.crunchbase.com/organization/ontrack-solutions"/>
    <m/>
    <m/>
    <s v="cbdd3b2e-1969-5833-7ae8-e5c66cc0a358"/>
  </r>
  <r>
    <x v="102595"/>
    <s v="ontrade.com"/>
    <s v="USA"/>
    <s v="FL"/>
    <s v="Miami"/>
    <s v="Coral Gables"/>
    <x v="2"/>
    <s v="B2B Lead Generation for Travel Industry"/>
    <s v="b2b|e-commerce|lead generation|social media"/>
    <x v="3537"/>
    <x v="1"/>
    <n v="0"/>
    <m/>
    <s v="2009-01-01"/>
    <m/>
    <m/>
    <m/>
    <s v="jharrison@ontrade.com"/>
    <m/>
    <s v="https://www.crunchbase.com/organization/ontrade-com"/>
    <s v="https://www.twitter.com/ontradetravel"/>
    <m/>
    <s v="c8ab3e26-67fd-de58-371f-4eeb8cb4630c"/>
  </r>
  <r>
    <x v="102596"/>
    <s v="ontro.co.uk"/>
    <s v="USA"/>
    <s v="CA"/>
    <s v="San Diego"/>
    <s v="Poway"/>
    <x v="1"/>
    <s v="Research and development of integrated thermal containers."/>
    <s v="coffee"/>
    <x v="7"/>
    <x v="2"/>
    <n v="0"/>
    <m/>
    <m/>
    <m/>
    <m/>
    <m/>
    <m/>
    <n v="7957413606"/>
    <s v="https://www.crunchbase.com/organization/ontro"/>
    <m/>
    <m/>
    <s v="74172f84-8fe0-0cbc-4afc-69e7dbf89155"/>
  </r>
  <r>
    <x v="102597"/>
    <m/>
    <m/>
    <m/>
    <m/>
    <m/>
    <x v="2"/>
    <s v="Onux Medical is a Medical company."/>
    <s v="medical"/>
    <x v="3"/>
    <x v="2"/>
    <n v="0"/>
    <m/>
    <m/>
    <m/>
    <m/>
    <m/>
    <m/>
    <m/>
    <s v="https://www.crunchbase.com/organization/onux-medical"/>
    <m/>
    <m/>
    <s v="3db8edb5-c4d3-99e1-9ce5-94be89f3b950"/>
  </r>
  <r>
    <x v="102598"/>
    <s v="onvaio.com"/>
    <s v="USA"/>
    <s v="MI"/>
    <s v="Detroit"/>
    <s v="Southfield"/>
    <x v="2"/>
    <s v="Technical Support Outsourcing"/>
    <s v="enterprise software"/>
    <x v="10"/>
    <x v="1"/>
    <n v="0"/>
    <m/>
    <m/>
    <m/>
    <m/>
    <m/>
    <s v="onvaio_sales@techteam.com"/>
    <s v="'866-870-1435"/>
    <s v="https://www.crunchbase.com/organization/onvaio"/>
    <m/>
    <m/>
    <s v="914f81df-2561-aa92-fa8f-4ce7335bc08b"/>
  </r>
  <r>
    <x v="102599"/>
    <s v="onventures.com"/>
    <s v="USA"/>
    <s v="OH"/>
    <s v="Columbus, Ohio"/>
    <s v="Columbus"/>
    <x v="0"/>
    <s v="OnVentures, a company specializing in launching businesses in the Internet infrastructure, broadband and wireless sectors"/>
    <s v="wireless"/>
    <x v="259"/>
    <x v="2"/>
    <n v="0"/>
    <m/>
    <m/>
    <m/>
    <m/>
    <m/>
    <s v="info@onventures.com"/>
    <m/>
    <s v="https://www.crunchbase.com/organization/onventures"/>
    <m/>
    <m/>
    <s v="58a47fd9-5d60-244e-c7f3-36845a8e690b"/>
  </r>
  <r>
    <x v="102600"/>
    <s v="onvoy.com"/>
    <s v="USA"/>
    <s v="MN"/>
    <s v="Minneapolis"/>
    <s v="Plymouth"/>
    <x v="2"/>
    <s v="Onvoy is a wholly-owned subsidiary of Communications Infrastructure Investments, LLC."/>
    <s v="communications infrastructure|telecommunications"/>
    <x v="338"/>
    <x v="6"/>
    <n v="0"/>
    <m/>
    <s v="1991-01-01"/>
    <m/>
    <m/>
    <m/>
    <s v="customerservice@onvoy.com"/>
    <s v="(763)230-2036"/>
    <s v="https://www.crunchbase.com/organization/onvoy"/>
    <s v="https://www.twitter.com/onvoyllc?ref_src=twsrc%5egoogle%7ctwcamp%5eserp%7ctwgr%5eauthor"/>
    <s v="https://www.facebook.com/pages/onvoy/120470681310984"/>
    <s v="35b4dd0c-4fcf-a105-c0c2-cd398ba1bf58"/>
  </r>
  <r>
    <x v="102601"/>
    <s v="onx.com"/>
    <s v="CAN"/>
    <s v="ON"/>
    <s v="ON - Other"/>
    <s v="Thornhill"/>
    <x v="0"/>
    <s v="OnX Enterprise Solutions helps companies overcome challenges and identify opportunities to achieve exceptional results through technology."/>
    <s v="information technology"/>
    <x v="59"/>
    <x v="7"/>
    <n v="0"/>
    <m/>
    <s v="1983-01-01"/>
    <m/>
    <m/>
    <m/>
    <s v="GetSocial@OnX.com"/>
    <s v="(866)906-4669"/>
    <s v="https://www.crunchbase.com/organization/onx"/>
    <s v="https://www.twitter.com/onxtweets"/>
    <s v="https://www.facebook.com/onxenterprisesolutions"/>
    <s v="61773a74-664e-6bbe-a81a-fff50f5a905d"/>
  </r>
  <r>
    <x v="102602"/>
    <s v="onxeo.com"/>
    <s v="FRA"/>
    <m/>
    <s v="Paris"/>
    <s v="Paris"/>
    <x v="0"/>
    <s v="Onxeo is a biotechnology company that develops of drugs for oncology."/>
    <s v="biopharma|biotechnology|pharmaceutical"/>
    <x v="44"/>
    <x v="0"/>
    <n v="0"/>
    <m/>
    <s v="2014-01-01"/>
    <m/>
    <m/>
    <m/>
    <s v="contact@onxeo.com"/>
    <n v="330145587600"/>
    <s v="https://www.crunchbase.com/organization/onxeo"/>
    <m/>
    <m/>
    <s v="3c77a61d-f98e-ca16-943a-ae86688fbcb7"/>
  </r>
  <r>
    <x v="102603"/>
    <s v="onyara.com"/>
    <s v="USA"/>
    <s v="DC"/>
    <s v="Washington, D.C."/>
    <s v="Washington"/>
    <x v="2"/>
    <s v="Better Analytics Demand Better Dataflow."/>
    <s v="analytics"/>
    <x v="178"/>
    <x v="7"/>
    <n v="0"/>
    <m/>
    <s v="2015-01-01"/>
    <m/>
    <m/>
    <m/>
    <s v="info@onyara.com"/>
    <s v="'+1 408-916-4121"/>
    <s v="https://www.crunchbase.com/organization/onyara"/>
    <s v="https://www.twitter.com/onyarainc"/>
    <s v="https://www.facebook.com/hortonworks"/>
    <s v="9f5c7039-5e2a-11a7-5840-6c8167192477"/>
  </r>
  <r>
    <x v="102604"/>
    <s v="onyxacceptance.com"/>
    <s v="USA"/>
    <s v="CA"/>
    <s v="Orange County, California"/>
    <s v="Foothill Ranch"/>
    <x v="2"/>
    <s v="Onyx a specialized automobile finance company based in Foothill Ranch, California."/>
    <s v="finance"/>
    <x v="24"/>
    <x v="2"/>
    <n v="0"/>
    <m/>
    <m/>
    <m/>
    <m/>
    <m/>
    <m/>
    <m/>
    <s v="https://www.crunchbase.com/organization/onyx-acceptance-corporation"/>
    <m/>
    <m/>
    <s v="69e4c9c6-587e-b7c9-fd6a-4524bd819672"/>
  </r>
  <r>
    <x v="102605"/>
    <s v="onyxpayments.com"/>
    <s v="USA"/>
    <s v="TX"/>
    <s v="Dallas"/>
    <s v="Dallas"/>
    <x v="0"/>
    <s v="Onyx Payments is the world's leading processor of payment disbursement and reconciliation solutions."/>
    <s v="payments"/>
    <x v="197"/>
    <x v="3"/>
    <n v="0"/>
    <m/>
    <s v="1992-01-01"/>
    <m/>
    <m/>
    <m/>
    <m/>
    <s v="(214) 396-3280"/>
    <s v="https://www.crunchbase.com/organization/onyx-payments"/>
    <s v="https://www.twitter.com/onyxpayments"/>
    <m/>
    <s v="bfa51cb0-4ded-1768-9ca7-44000dbe243f"/>
  </r>
  <r>
    <x v="102606"/>
    <s v="onyx-pharm.com"/>
    <s v="USA"/>
    <s v="CA"/>
    <s v="SF Bay Area"/>
    <s v="South San Francisco"/>
    <x v="2"/>
    <s v="Onyx Pharmaceuticals is a biopharmaceutical company committed to improving the lives of people with cancer."/>
    <s v="biotechnology|medical"/>
    <x v="44"/>
    <x v="7"/>
    <n v="0"/>
    <m/>
    <s v="1992-01-01"/>
    <m/>
    <m/>
    <m/>
    <m/>
    <s v="(650) 266-0000"/>
    <s v="https://www.crunchbase.com/organization/onyx-pharmaceuticals"/>
    <s v="https://www.twitter.com/onyxpharm"/>
    <m/>
    <s v="b241aba6-5c56-3476-7ef0-026ea8921ddb"/>
  </r>
  <r>
    <x v="102607"/>
    <m/>
    <s v="USA"/>
    <s v="WA"/>
    <s v="Seattle"/>
    <s v="Bellevue"/>
    <x v="1"/>
    <s v="enterprise solutions"/>
    <s v="enterprise software"/>
    <x v="10"/>
    <x v="3"/>
    <n v="0"/>
    <m/>
    <s v="1994-01-01"/>
    <m/>
    <m/>
    <m/>
    <m/>
    <m/>
    <s v="https://www.crunchbase.com/organization/onyx-software"/>
    <s v="https://www.twitter.com/onyxsoftware"/>
    <m/>
    <s v="89c4c03d-8171-5929-206e-1d42402a922b"/>
  </r>
  <r>
    <x v="102608"/>
    <s v="oohmedia.com.au"/>
    <s v="AUS"/>
    <m/>
    <s v="Sydney"/>
    <s v="North Sydney"/>
    <x v="0"/>
    <s v="oOh! specialises in providing clients with Unmissable creative media solutions."/>
    <s v="advertising"/>
    <x v="296"/>
    <x v="5"/>
    <n v="0"/>
    <m/>
    <s v="1989-01-01"/>
    <m/>
    <m/>
    <m/>
    <s v="GeneralEnquiry@oohmedia.com.au"/>
    <s v="1300 791 989"/>
    <s v="https://www.crunchbase.com/organization/ooh-media"/>
    <s v="https://www.twitter.com/ooh_unmissable"/>
    <s v="https://www.facebook.com/oohmediaanz"/>
    <s v="950cbed1-22c6-c1de-282f-fc30090f3110"/>
  </r>
  <r>
    <x v="102609"/>
    <s v="oot.it"/>
    <m/>
    <m/>
    <m/>
    <m/>
    <x v="2"/>
    <s v="Digital Agency"/>
    <m/>
    <x v="5"/>
    <x v="0"/>
    <n v="0"/>
    <m/>
    <s v="1997-08-06"/>
    <m/>
    <m/>
    <m/>
    <m/>
    <s v="39 0422 33 84 64"/>
    <s v="https://www.crunchbase.com/organization/ootworld"/>
    <m/>
    <m/>
    <s v="86af2683-6ed0-e7b4-74b5-def62f39e70b"/>
  </r>
  <r>
    <x v="102610"/>
    <s v="opale-security.com"/>
    <s v="FRA"/>
    <m/>
    <s v="FRA - Other"/>
    <s v="Cesson"/>
    <x v="2"/>
    <s v="Opale Security offers effective, practical consulting services on IT security."/>
    <m/>
    <x v="5"/>
    <x v="2"/>
    <n v="0"/>
    <m/>
    <s v="2008-01-01"/>
    <m/>
    <m/>
    <m/>
    <m/>
    <m/>
    <s v="https://www.crunchbase.com/organization/opale-security"/>
    <s v="https://www.twitter.com/opalesecurity"/>
    <m/>
    <s v="db93f1df-f9cf-31cc-94dc-76d807db5fc4"/>
  </r>
  <r>
    <x v="102611"/>
    <s v="opaliapharma.com.tn"/>
    <s v="TUN"/>
    <m/>
    <s v="TUN - Other"/>
    <s v="Ariana"/>
    <x v="2"/>
    <s v="OPALIA PHARMA S.A., a contractor and subcontractor, manufactures medicinal products. It offers medicinal products in various forms,"/>
    <s v="biotechnology"/>
    <x v="36"/>
    <x v="2"/>
    <n v="0"/>
    <m/>
    <s v="1988-01-01"/>
    <m/>
    <m/>
    <m/>
    <s v="opalia@opalia.com.tn"/>
    <s v="216 70 55 90 64"/>
    <s v="https://www.crunchbase.com/organization/opalia-pharma"/>
    <m/>
    <m/>
    <s v="97f6c0fd-0e96-4ec3-5f50-8f66e9e19613"/>
  </r>
  <r>
    <x v="102612"/>
    <s v="opalsoftware.com.au"/>
    <s v="AUS"/>
    <m/>
    <s v="Fyshwick"/>
    <s v="Fyshwick"/>
    <x v="2"/>
    <s v="Opal Software supplies professional engineering services and software products to the utilities sector (Electricity, Water and Gas"/>
    <s v="software"/>
    <x v="10"/>
    <x v="0"/>
    <n v="0"/>
    <m/>
    <s v="1999-01-01"/>
    <m/>
    <m/>
    <m/>
    <s v="sales@opalsoftware.com.au"/>
    <s v="'+61 (02) 62829007"/>
    <s v="https://www.crunchbase.com/organization/opal-software"/>
    <m/>
    <m/>
    <s v="b89d9502-5bd4-a9bb-5793-e4b3303a8fa7"/>
  </r>
  <r>
    <x v="102613"/>
    <s v="opbandit.com"/>
    <s v="USA"/>
    <s v="DC"/>
    <s v="Washington, D.C."/>
    <s v="Washington"/>
    <x v="2"/>
    <s v="Content optimization for publishers."/>
    <s v="predictive analytics|publishing|software"/>
    <x v="297"/>
    <x v="0"/>
    <n v="0"/>
    <m/>
    <s v="2012-05-01"/>
    <m/>
    <m/>
    <m/>
    <s v="info@opbandit.com"/>
    <m/>
    <s v="https://www.crunchbase.com/organization/opbandit"/>
    <s v="https://www.twitter.com/opbanditapp"/>
    <s v="https://www.facebook.com/opbanditapp"/>
    <s v="2ebad77f-768a-df02-8710-00a15cb4e2dc"/>
  </r>
  <r>
    <x v="102614"/>
    <s v="opcapita.com"/>
    <s v="GBR"/>
    <m/>
    <s v="London"/>
    <s v="London"/>
    <x v="0"/>
    <s v="OpCapita is an international private equity partnership specialising in the retail, consumer and leisure industries."/>
    <m/>
    <x v="5"/>
    <x v="2"/>
    <n v="0"/>
    <m/>
    <s v="2006-04-03"/>
    <m/>
    <m/>
    <m/>
    <m/>
    <m/>
    <s v="https://www.crunchbase.com/organization/opcapita"/>
    <s v="https://www.twitter.com/opcapita"/>
    <s v="http://www.facebook.com/pages/opcapita-llp/183243615104857"/>
    <s v="279dc818-2cd0-2f6a-39d5-f2883081d1df"/>
  </r>
  <r>
    <x v="102615"/>
    <s v="opek.com.pl"/>
    <s v="POL"/>
    <m/>
    <s v="POL - Other"/>
    <s v="Lomianki"/>
    <x v="0"/>
    <s v="OPEK Sp. z o.o. offers courier services which include overnight express and standard parcel deliveries across Poland."/>
    <m/>
    <x v="5"/>
    <x v="4"/>
    <n v="0"/>
    <m/>
    <s v="1994-01-01"/>
    <m/>
    <m/>
    <m/>
    <m/>
    <s v="48 227 32 79 99"/>
    <s v="https://www.crunchbase.com/organization/opek"/>
    <s v="https://www.twitter.com/fedex"/>
    <s v="https://www.facebook.com/fedex"/>
    <s v="caea99eb-1d5d-d723-4e7a-6cc3245eeac8"/>
  </r>
  <r>
    <x v="102616"/>
    <s v="opelin.com"/>
    <s v="USA"/>
    <s v="CA"/>
    <s v="SF Bay Area"/>
    <s v="Palo Alto"/>
    <x v="2"/>
    <s v="Opelin offers consumers and small businesses with backup, share and sync for laptops and PCs via the internet."/>
    <s v="curated web|information technology"/>
    <x v="180"/>
    <x v="0"/>
    <n v="0"/>
    <m/>
    <s v="2004-01-01"/>
    <m/>
    <m/>
    <m/>
    <m/>
    <m/>
    <s v="https://www.crunchbase.com/organization/opelin"/>
    <s v="https://www.twitter.com/hpnews"/>
    <s v="http://www.facebook.com/hp"/>
    <s v="ce771832-665e-8ec5-e8fe-b28023d6b464"/>
  </r>
  <r>
    <x v="102617"/>
    <s v="openaccessinc.com"/>
    <s v="USA"/>
    <s v="NY"/>
    <s v="Long Island"/>
    <s v="Farmingdale"/>
    <x v="2"/>
    <s v="Open Access, Inc. provides communications solutions, such as voice, data, colocation, networking, and support services. Its network"/>
    <s v="software"/>
    <x v="10"/>
    <x v="0"/>
    <n v="0"/>
    <m/>
    <s v="2001-01-01"/>
    <m/>
    <m/>
    <m/>
    <m/>
    <s v="'631-694-6736"/>
    <s v="https://www.crunchbase.com/organization/open-access"/>
    <m/>
    <m/>
    <s v="dd487240-0f0e-968d-e18f-cff1f3d88ea8"/>
  </r>
  <r>
    <x v="102618"/>
    <s v="openaccessjournals.com"/>
    <s v="GBR"/>
    <m/>
    <s v="London"/>
    <s v="London"/>
    <x v="2"/>
    <s v="Open Access Journals offer a suitable platform for the scientists, researchers, academia and students."/>
    <m/>
    <x v="5"/>
    <x v="2"/>
    <n v="0"/>
    <m/>
    <m/>
    <m/>
    <m/>
    <m/>
    <m/>
    <m/>
    <s v="https://www.crunchbase.com/organization/open-access-journals"/>
    <m/>
    <m/>
    <s v="8a75ee0a-102d-8a5f-7856-f629cdebdfaa"/>
  </r>
  <r>
    <x v="102619"/>
    <s v="openavenue.com"/>
    <s v="CAN"/>
    <s v="ON"/>
    <s v="Toronto"/>
    <s v="Kitchener"/>
    <x v="0"/>
    <s v="Open Avenue is a real estate crowdfunding platform that enables individuals to buy shares of investment-grade real estate properties."/>
    <s v="crowdfunding|real estate"/>
    <x v="301"/>
    <x v="1"/>
    <n v="0"/>
    <m/>
    <s v="2013-05-01"/>
    <m/>
    <m/>
    <m/>
    <s v="tim.m@openavenue.com"/>
    <s v="'416-580-0775"/>
    <s v="https://www.crunchbase.com/organization/open-avenue"/>
    <s v="https://www.twitter.com/open_ave"/>
    <s v="http://www.facebook.com/openave"/>
    <s v="a64b9c75-2842-c0d2-d9d0-2421a555c924"/>
  </r>
  <r>
    <x v="102620"/>
    <s v="openbet.com"/>
    <s v="GBR"/>
    <m/>
    <s v="London"/>
    <s v="London"/>
    <x v="2"/>
    <s v="Established in 1996, the leading provider of integrated gaming and betting solutions."/>
    <s v="gambling"/>
    <x v="616"/>
    <x v="7"/>
    <n v="0"/>
    <m/>
    <s v="1996-01-01"/>
    <m/>
    <m/>
    <m/>
    <s v="info@openbet.com"/>
    <m/>
    <s v="https://www.crunchbase.com/organization/orbis-technology"/>
    <m/>
    <m/>
    <s v="e1c76c04-6ff7-88d7-a872-fbe60b64cb22"/>
  </r>
  <r>
    <x v="102621"/>
    <s v="opencal.com"/>
    <s v="CAN"/>
    <s v="BC"/>
    <s v="Vancouver"/>
    <s v="Vancouver"/>
    <x v="2"/>
    <s v="OpenCal is an online appointment scheduling and booking software that allow small businesses to automate their scheduling activities."/>
    <s v="curated web"/>
    <x v="28"/>
    <x v="1"/>
    <n v="0"/>
    <m/>
    <s v="2009-02-15"/>
    <m/>
    <m/>
    <m/>
    <s v="info@opencal.com"/>
    <s v="'604-628-7379"/>
    <s v="https://www.crunchbase.com/organization/opencal"/>
    <s v="https://www.twitter.com/opencal"/>
    <s v="https://www.facebook.com/groupon"/>
    <s v="ca58f7bb-7b1d-a2cd-8f14-8a78e25b742e"/>
  </r>
  <r>
    <x v="102622"/>
    <s v="opencar.com"/>
    <s v="USA"/>
    <s v="WA"/>
    <s v="Seattle"/>
    <s v="Seattle"/>
    <x v="2"/>
    <s v="The App Platform for Connected Cars"/>
    <s v="computer vision|information technology|software"/>
    <x v="117"/>
    <x v="0"/>
    <n v="0"/>
    <m/>
    <s v="2011-01-01"/>
    <m/>
    <m/>
    <m/>
    <m/>
    <n v="6502452021"/>
    <s v="https://www.crunchbase.com/organization/opencar"/>
    <s v="https://www.twitter.com/opencarinc"/>
    <m/>
    <s v="6a4b53f5-83d3-925e-87d7-273a2bcc9848"/>
  </r>
  <r>
    <x v="102623"/>
    <s v="openfoam.com"/>
    <s v="GBR"/>
    <m/>
    <s v="London"/>
    <s v="Reading"/>
    <x v="2"/>
    <s v="OpenCFDÂ® produces the OpenFOAMÂ® open source CFD toolbox and documentation and distributes it through this web site."/>
    <s v="software"/>
    <x v="10"/>
    <x v="1"/>
    <n v="0"/>
    <m/>
    <s v="2004-01-01"/>
    <m/>
    <m/>
    <m/>
    <m/>
    <s v="44 11 8947 1030"/>
    <s v="https://www.crunchbase.com/organization/opencfd"/>
    <s v="https://www.twitter.com/openfoam"/>
    <m/>
    <s v="c91c5871-9898-bcd4-5971-1b65f44974f8"/>
  </r>
  <r>
    <x v="102624"/>
    <s v="openconcept.ca"/>
    <s v="CAN"/>
    <s v="ON"/>
    <s v="Ottawa"/>
    <s v="Ottawa"/>
    <x v="0"/>
    <s v="Open source software for social change"/>
    <s v="content|non profit|open source|public relations"/>
    <x v="2969"/>
    <x v="0"/>
    <n v="0"/>
    <m/>
    <s v="1999-10-01"/>
    <m/>
    <m/>
    <m/>
    <s v="info@openconcept.ca"/>
    <s v="(613) 686-6736"/>
    <s v="https://www.crunchbase.com/organization/openconcept-consulting"/>
    <s v="https://www.twitter.com/openconcept_ca"/>
    <s v="https://www.facebook.com/openconcept-consulting-inc-657846390931051/"/>
    <s v="cd1487f8-4b7e-9ec4-5aa3-5deea4566780"/>
  </r>
  <r>
    <x v="102625"/>
    <s v="openecry.com"/>
    <s v="USA"/>
    <s v="OH"/>
    <s v="Columbus, Ohio"/>
    <s v="Powell"/>
    <x v="2"/>
    <s v="Open E Cry operates as a direct access futures brokerage company."/>
    <s v="software"/>
    <x v="10"/>
    <x v="0"/>
    <n v="0"/>
    <m/>
    <s v="2002-01-01"/>
    <m/>
    <m/>
    <m/>
    <m/>
    <s v="'614-792-2690"/>
    <s v="https://www.crunchbase.com/organization/open-e-cry"/>
    <s v="https://www.twitter.com/oectrader"/>
    <m/>
    <s v="6ea70bfe-2b0f-240a-f97e-690f7fc22570"/>
  </r>
  <r>
    <x v="102626"/>
    <s v="softcarehealthcare.com"/>
    <s v="CAN"/>
    <s v="BC"/>
    <s v="Vancouver"/>
    <s v="North Vancouver"/>
    <x v="0"/>
    <s v="Open EC is a TSX Venture Exchange listed company. Its subsidiary, SoftCare EC Solutions Inc. is an e-business software, services and"/>
    <s v="software"/>
    <x v="10"/>
    <x v="0"/>
    <n v="0"/>
    <m/>
    <m/>
    <m/>
    <m/>
    <m/>
    <s v="info@openec.com"/>
    <m/>
    <s v="https://www.crunchbase.com/organization/open-ec-technologies"/>
    <m/>
    <m/>
    <s v="dba817b3-3240-c008-8a27-a2b0144e22a5"/>
  </r>
  <r>
    <x v="102627"/>
    <s v="o-hand.com"/>
    <s v="GBR"/>
    <m/>
    <s v="London"/>
    <s v="London"/>
    <x v="2"/>
    <s v="Embedded Linux Solutions"/>
    <s v="software"/>
    <x v="10"/>
    <x v="2"/>
    <n v="0"/>
    <m/>
    <m/>
    <m/>
    <m/>
    <m/>
    <m/>
    <s v="'+44 (0) 208 819 6559"/>
    <s v="https://www.crunchbase.com/organization/opened-hand"/>
    <m/>
    <m/>
    <s v="cec2dd70-cb7c-8878-ac91-886434d8362c"/>
  </r>
  <r>
    <x v="102628"/>
    <s v="opengatecapital.com"/>
    <s v="USA"/>
    <s v="CA"/>
    <s v="Los Angeles"/>
    <s v="Los Angeles"/>
    <x v="0"/>
    <s v="OpenGate Capital is an international private equity firm that acquires controlling interests in businesses with solid fundamentals which"/>
    <m/>
    <x v="5"/>
    <x v="2"/>
    <n v="0"/>
    <m/>
    <s v="2005-01-01"/>
    <m/>
    <m/>
    <m/>
    <m/>
    <m/>
    <s v="https://www.crunchbase.com/organization/opengate-capital"/>
    <s v="https://www.twitter.com/opengatecapital"/>
    <s v="http://www.facebook.com/opengatecapital"/>
    <s v="d257848c-3a68-171d-df69-86ae9a2fca42"/>
  </r>
  <r>
    <x v="102629"/>
    <s v="opengi.co.uk"/>
    <s v="GBR"/>
    <m/>
    <s v="Worcester"/>
    <s v="Worcester"/>
    <x v="2"/>
    <s v="A UK-based provider of insurance industry software."/>
    <m/>
    <x v="5"/>
    <x v="5"/>
    <n v="0"/>
    <m/>
    <s v="1979-01-01"/>
    <m/>
    <m/>
    <m/>
    <m/>
    <s v="44 1905 754 455"/>
    <s v="https://www.crunchbase.com/organization/open-gi"/>
    <s v="https://www.twitter.com/open_gi"/>
    <m/>
    <s v="dd6f28b1-97b8-36df-737f-f1db1ef3820c"/>
  </r>
  <r>
    <x v="102630"/>
    <s v="openhealth.co.uk"/>
    <s v="GBR"/>
    <m/>
    <m/>
    <m/>
    <x v="0"/>
    <s v="OPEN Health is a healthcare communications and market access group."/>
    <s v="advertising|health care|marketing"/>
    <x v="1884"/>
    <x v="5"/>
    <n v="0"/>
    <m/>
    <s v="2011-01-01"/>
    <m/>
    <m/>
    <m/>
    <m/>
    <n v="4401628481112"/>
    <s v="https://www.crunchbase.com/organization/open-health"/>
    <s v="https://www.twitter.com/openhealth"/>
    <m/>
    <s v="8e52c97c-a36d-10e8-e04b-08486313255d"/>
  </r>
  <r>
    <x v="102631"/>
    <s v="openhosting.com"/>
    <s v="USA"/>
    <s v="VA"/>
    <s v="Washington, D.C."/>
    <s v="Vienna"/>
    <x v="2"/>
    <s v="Open Hosting provides virtual private server (VPS) cloud hosting solutions."/>
    <s v="cloud computing|web hosting"/>
    <x v="146"/>
    <x v="1"/>
    <n v="0"/>
    <m/>
    <s v="2001-01-01"/>
    <m/>
    <m/>
    <m/>
    <s v="sales@openhosting.com"/>
    <m/>
    <s v="https://www.crunchbase.com/organization/open-hosting"/>
    <s v="https://www.twitter.com/ohicloud"/>
    <m/>
    <s v="93919587-abfe-8af1-0cbb-da19f1b5ceb1"/>
  </r>
  <r>
    <x v="102632"/>
    <m/>
    <m/>
    <m/>
    <m/>
    <m/>
    <x v="2"/>
    <s v="Open Intel was added in 2013."/>
    <m/>
    <x v="5"/>
    <x v="2"/>
    <n v="0"/>
    <m/>
    <m/>
    <m/>
    <m/>
    <m/>
    <m/>
    <m/>
    <s v="https://www.crunchbase.com/organization/open-intel"/>
    <m/>
    <m/>
    <s v="3a48cbc3-0550-fa8f-412b-35573b599db2"/>
  </r>
  <r>
    <x v="102633"/>
    <s v="openjawtech.com"/>
    <s v="IRL"/>
    <m/>
    <s v="Dublin"/>
    <s v="Dublin"/>
    <x v="2"/>
    <s v="Online travel retailing technology co."/>
    <s v="e-commerce|travel"/>
    <x v="138"/>
    <x v="6"/>
    <n v="0"/>
    <m/>
    <s v="2002-01-01"/>
    <m/>
    <m/>
    <m/>
    <s v="info@openjawtech.com"/>
    <s v="'+353 1 525 7100"/>
    <s v="https://www.crunchbase.com/organization/openjaw-technologies"/>
    <s v="https://www.twitter.com/openjawtech"/>
    <s v="http://www.facebook.com/openjawtech"/>
    <s v="5cb291bf-cc1b-5118-df7d-4d28feb16fc8"/>
  </r>
  <r>
    <x v="102634"/>
    <s v="openlimit.com"/>
    <s v="CHE"/>
    <m/>
    <s v="Baar"/>
    <s v="Baar"/>
    <x v="2"/>
    <s v="OpenLimit is an internationally leading provider of certified software for electronic signatures and identities."/>
    <s v="information technology|software"/>
    <x v="184"/>
    <x v="6"/>
    <n v="0"/>
    <m/>
    <m/>
    <m/>
    <m/>
    <m/>
    <s v="info@openlimit.com"/>
    <n v="41415601020"/>
    <s v="https://www.crunchbase.com/organization/openlimit"/>
    <m/>
    <m/>
    <s v="69bf27e8-29c1-9ec9-aabf-f1763c31fa50"/>
  </r>
  <r>
    <x v="102635"/>
    <s v="olf.com"/>
    <s v="USA"/>
    <s v="NY"/>
    <s v="Long Island"/>
    <s v="Uniondale"/>
    <x v="0"/>
    <s v="OpenLink Financial provides cross-assets trading, risk, operational, and portfolio management software."/>
    <s v="software"/>
    <x v="10"/>
    <x v="2"/>
    <n v="0"/>
    <m/>
    <s v="1998-01-01"/>
    <m/>
    <m/>
    <m/>
    <m/>
    <s v="43 1 811300"/>
    <s v="https://www.crunchbase.com/organization/openlink"/>
    <s v="https://www.twitter.com/openlink_news"/>
    <m/>
    <s v="02a00ce0-6112-4960-e749-466038a9657b"/>
  </r>
  <r>
    <x v="102636"/>
    <s v="openlinksw.com"/>
    <s v="USA"/>
    <s v="MA"/>
    <s v="Boston"/>
    <s v="Burlington"/>
    <x v="0"/>
    <s v="OpenLink Software develops and deploys standards-compliant middleware products."/>
    <s v="big data|cloud computing|cloud data services|enterprise software|internet|network security|privacy|semantic web"/>
    <x v="755"/>
    <x v="0"/>
    <n v="0"/>
    <m/>
    <s v="1992-01-01"/>
    <m/>
    <m/>
    <m/>
    <s v="customer.services@openlinksw.com"/>
    <n v="7812298030"/>
    <s v="https://www.crunchbase.com/organization/openlink-software"/>
    <s v="https://www.twitter.com/openlink"/>
    <s v="http://www.facebook.com/openlinksoftware"/>
    <s v="020b9a1d-573d-68c0-2d3f-9f2012b2ecac"/>
  </r>
  <r>
    <x v="102637"/>
    <s v="openlist.com"/>
    <m/>
    <m/>
    <m/>
    <m/>
    <x v="2"/>
    <s v="Develops and operates vertical search applications"/>
    <s v="curated web"/>
    <x v="28"/>
    <x v="1"/>
    <n v="0"/>
    <m/>
    <m/>
    <m/>
    <m/>
    <m/>
    <m/>
    <m/>
    <s v="https://www.crunchbase.com/organization/openlist"/>
    <m/>
    <m/>
    <s v="db39dbfe-3f3b-f444-5cc1-5f0814ab1cdb"/>
  </r>
  <r>
    <x v="102638"/>
    <s v="openmail.com"/>
    <s v="USA"/>
    <s v="CA"/>
    <s v="Los Angeles"/>
    <s v="Venice"/>
    <x v="0"/>
    <s v="OpenMail LLC is a developer of data warehousing products."/>
    <s v="advertising|email|email marketing"/>
    <x v="4231"/>
    <x v="0"/>
    <n v="0"/>
    <m/>
    <s v="2013-01-01"/>
    <m/>
    <m/>
    <m/>
    <m/>
    <m/>
    <s v="https://www.crunchbase.com/organization/openmail-llc"/>
    <m/>
    <m/>
    <s v="b9a8e108-bc38-4ffc-4a16-95ced4ae8387"/>
  </r>
  <r>
    <x v="102639"/>
    <s v="openmindedmedia.com"/>
    <m/>
    <m/>
    <m/>
    <m/>
    <x v="0"/>
    <s v="This company is a media driven playground. They are the mother company of 4 other media orientated companies. There companies range from"/>
    <s v="comics|product design"/>
    <x v="386"/>
    <x v="1"/>
    <n v="0"/>
    <m/>
    <s v="2000-04-01"/>
    <m/>
    <m/>
    <m/>
    <s v="info@open-minded.biz"/>
    <m/>
    <s v="https://www.crunchbase.com/organization/open-mind"/>
    <m/>
    <m/>
    <s v="eda8d8fe-1c2f-8957-0133-31ca2fce3769"/>
  </r>
  <r>
    <x v="102640"/>
    <s v="openobjects.com"/>
    <s v="GBR"/>
    <m/>
    <s v="London"/>
    <s v="Cambridge"/>
    <x v="2"/>
    <s v="Open Objects Software provide digital services"/>
    <s v="computer|software"/>
    <x v="148"/>
    <x v="0"/>
    <n v="0"/>
    <m/>
    <m/>
    <m/>
    <m/>
    <m/>
    <s v="enquiries@openobjects.com"/>
    <n v="441223422200"/>
    <s v="https://www.crunchbase.com/organization/open-objects-software"/>
    <s v="https://www.twitter.com/openobjects"/>
    <m/>
    <s v="c52b159e-5ae4-a39c-6026-513777fc07ae"/>
  </r>
  <r>
    <x v="102641"/>
    <s v="thisisopenpath.co.uk"/>
    <s v="GBR"/>
    <m/>
    <s v="Leeds"/>
    <s v="Leeds"/>
    <x v="0"/>
    <s v="Open Path is a Leeds-based digital agency."/>
    <s v="digital marketing"/>
    <x v="208"/>
    <x v="1"/>
    <n v="0"/>
    <m/>
    <s v="2012-01-01"/>
    <m/>
    <m/>
    <m/>
    <s v="hello@thisisopenpath.co.uk"/>
    <s v="'+44 113 394 4303"/>
    <s v="https://www.crunchbase.com/organization/open-path"/>
    <s v="https://www.twitter.com/openpathuk"/>
    <m/>
    <s v="c3f1c4c5-d142-90ac-fcaf-5cd71f6815e7"/>
  </r>
  <r>
    <x v="102642"/>
    <s v="openrain.com"/>
    <s v="USA"/>
    <s v="AZ"/>
    <s v="Phoenix"/>
    <s v="Mesa"/>
    <x v="2"/>
    <s v="OpenRain provides web design, web development, web marketing, mobile application development, software auditing and consulting for all U.S."/>
    <s v="software"/>
    <x v="10"/>
    <x v="0"/>
    <n v="0"/>
    <m/>
    <s v="2006-01-01"/>
    <m/>
    <m/>
    <m/>
    <s v="support@openrain.com"/>
    <s v="'623-691-7869"/>
    <s v="https://www.crunchbase.com/organization/openrain"/>
    <m/>
    <m/>
    <s v="3948eba7-1a64-3975-2902-a10fe91b07c5"/>
  </r>
  <r>
    <x v="102643"/>
    <s v="openrest.com"/>
    <s v="USA"/>
    <s v="DE"/>
    <s v="Wilmington, Delaware"/>
    <s v="Wilmington"/>
    <x v="2"/>
    <s v="OpenRest enables restaurant owners to easily create online ordering websites, mobile websites and native mobile apps."/>
    <s v="e-commerce|mobile|restaurants"/>
    <x v="1820"/>
    <x v="2"/>
    <n v="0"/>
    <m/>
    <s v="2011-01-01"/>
    <m/>
    <m/>
    <m/>
    <s v="info@openrest.com"/>
    <s v="'212-804-6580"/>
    <s v="https://www.crunchbase.com/organization/openrest"/>
    <s v="https://www.twitter.com/openrest"/>
    <s v="http://www.facebook.com/openrest"/>
    <s v="11a8377a-97c8-e9ef-3eee-cfc54e3d5bca"/>
  </r>
  <r>
    <x v="102644"/>
    <s v="openscan.com"/>
    <s v="USA"/>
    <s v="CO"/>
    <s v="Denver"/>
    <s v="Denver"/>
    <x v="2"/>
    <s v="Develops enterprise receivables process management software for corporations."/>
    <s v="enterprise software"/>
    <x v="10"/>
    <x v="7"/>
    <n v="0"/>
    <m/>
    <s v="1998-01-01"/>
    <m/>
    <m/>
    <m/>
    <s v="sales@billtrust.com"/>
    <s v="'+1 (609) 235-1010"/>
    <s v="https://www.crunchbase.com/organization/open-scan-technologies"/>
    <s v="https://www.twitter.com/openscan"/>
    <s v="http://www.facebook.com/openscantechnologies"/>
    <s v="c3795285-a5e2-5851-b2b4-0668f4b8c262"/>
  </r>
  <r>
    <x v="102645"/>
    <s v="osmri.com"/>
    <s v="USA"/>
    <s v="OH"/>
    <s v="Cincinnati"/>
    <s v="Cincinnati"/>
    <x v="2"/>
    <s v="OpenSided MRI is an independent imaging center."/>
    <s v="health care"/>
    <x v="3"/>
    <x v="6"/>
    <n v="0"/>
    <m/>
    <m/>
    <m/>
    <m/>
    <m/>
    <m/>
    <s v="(513)333-0167"/>
    <s v="https://www.crunchbase.com/organization/opensided-mri"/>
    <m/>
    <s v="https://www.facebook.com/osmridenver/"/>
    <s v="6fd58e9f-8bfc-2122-56b8-4746440e3362"/>
  </r>
  <r>
    <x v="102646"/>
    <m/>
    <m/>
    <m/>
    <m/>
    <m/>
    <x v="2"/>
    <s v="Open Skies was added in 2010."/>
    <m/>
    <x v="5"/>
    <x v="2"/>
    <n v="0"/>
    <m/>
    <m/>
    <m/>
    <m/>
    <m/>
    <m/>
    <m/>
    <s v="https://www.crunchbase.com/organization/open-skies"/>
    <m/>
    <m/>
    <s v="8cb5bca1-3f58-7711-d8c6-60fda0fecf51"/>
  </r>
  <r>
    <x v="102647"/>
    <s v="openskycorp.com"/>
    <s v="USA"/>
    <s v="CT"/>
    <s v="Hartford"/>
    <s v="Tolland"/>
    <x v="2"/>
    <s v="OpenSky is an information technology services company focused on helping organizations like yours to reduce IT costs, protect information"/>
    <m/>
    <x v="5"/>
    <x v="5"/>
    <n v="0"/>
    <m/>
    <s v="2007-01-01"/>
    <m/>
    <m/>
    <m/>
    <s v="info@openskycorp.com"/>
    <s v="'866-302-3941"/>
    <s v="https://www.crunchbase.com/organization/opensky-corporation"/>
    <s v="https://www.twitter.com/openskyjobs"/>
    <m/>
    <s v="49a56648-3302-9ad1-9d32-f1f298bdff66"/>
  </r>
  <r>
    <x v="102648"/>
    <s v="opensolution.se"/>
    <s v="SWE"/>
    <m/>
    <s v="Gothenburg"/>
    <s v="Gothenburg"/>
    <x v="2"/>
    <s v="OpenSolution offers a full service product and software portfolio."/>
    <s v="retail"/>
    <x v="63"/>
    <x v="0"/>
    <n v="0"/>
    <m/>
    <s v="2005-01-01"/>
    <m/>
    <m/>
    <m/>
    <m/>
    <s v="46 3 04 66 77 36"/>
    <s v="https://www.crunchbase.com/organization/opensolution"/>
    <m/>
    <m/>
    <s v="849fbeb4-3cbf-0bf9-5134-0b9f27909278"/>
  </r>
  <r>
    <x v="102649"/>
    <s v="opentechalliance.com"/>
    <s v="USA"/>
    <s v="AZ"/>
    <s v="Phoenix"/>
    <s v="Phoenix"/>
    <x v="0"/>
    <s v="Automation solutions for the self storage industry"/>
    <s v="cloud computing|customer service|online auctions|saas|software"/>
    <x v="1287"/>
    <x v="3"/>
    <n v="0"/>
    <m/>
    <s v="2003-07-07"/>
    <m/>
    <m/>
    <m/>
    <s v="info@opentechalliance.com"/>
    <s v="(602) 749-9370"/>
    <s v="https://www.crunchbase.com/organization/opentech-allince-inc"/>
    <s v="https://www.twitter.com/opentechinc"/>
    <s v="https://www.facebook.com/opentechalliance"/>
    <s v="eb2f48cd-f739-271a-fb95-1f8009b72a73"/>
  </r>
  <r>
    <x v="102650"/>
    <s v="optimost.com"/>
    <s v="CAN"/>
    <s v="ON"/>
    <s v="Toronto"/>
    <s v="Waterloo"/>
    <x v="2"/>
    <s v="OpenText Optimost delivers comprehensive web testing, targeting, and personalization solutions."/>
    <s v="software"/>
    <x v="10"/>
    <x v="1"/>
    <n v="0"/>
    <m/>
    <s v="2001-01-01"/>
    <m/>
    <m/>
    <m/>
    <m/>
    <s v="'408-774-2000"/>
    <s v="https://www.crunchbase.com/organization/optimost"/>
    <m/>
    <m/>
    <s v="0f38af1e-1410-4aac-8145-d9311eafc93a"/>
  </r>
  <r>
    <x v="102651"/>
    <s v="opentv.com"/>
    <s v="CHE"/>
    <m/>
    <m/>
    <m/>
    <x v="2"/>
    <s v="OpenTV is a provider of an advanced services for television."/>
    <s v="hardware|software"/>
    <x v="136"/>
    <x v="2"/>
    <n v="0"/>
    <m/>
    <s v="1994-01-01"/>
    <m/>
    <m/>
    <m/>
    <s v="info@opentv.com"/>
    <s v="1 415 962 5000"/>
    <s v="https://www.crunchbase.com/organization/opentv"/>
    <s v="https://www.twitter.com/nagrakudelski"/>
    <m/>
    <s v="0a65f5ff-323d-20f5-274f-bb9ec871b1af"/>
  </r>
  <r>
    <x v="102652"/>
    <s v="openux.com.br"/>
    <s v="BRA"/>
    <m/>
    <s v="BRA - Other"/>
    <s v="Blumenau"/>
    <x v="2"/>
    <s v="OpenUX is an IT company."/>
    <m/>
    <x v="5"/>
    <x v="0"/>
    <n v="0"/>
    <m/>
    <s v="2008-01-01"/>
    <m/>
    <m/>
    <m/>
    <m/>
    <m/>
    <s v="https://www.crunchbase.com/organization/openux"/>
    <s v="https://www.twitter.com/openux"/>
    <m/>
    <s v="427cec46-985f-7e18-d31c-592ff1a58206"/>
  </r>
  <r>
    <x v="102653"/>
    <m/>
    <s v="USA"/>
    <s v="CA"/>
    <s v="SF Bay Area"/>
    <s v="Pleasanton"/>
    <x v="2"/>
    <s v="Engaged in the development, marketing, and support of systems management software and services"/>
    <s v="internet"/>
    <x v="28"/>
    <x v="2"/>
    <n v="0"/>
    <m/>
    <m/>
    <m/>
    <m/>
    <m/>
    <m/>
    <m/>
    <s v="https://www.crunchbase.com/organization/openvision-technologies"/>
    <m/>
    <m/>
    <s v="281c8fc7-aba7-7106-7bf0-ba15ba573453"/>
  </r>
  <r>
    <x v="102654"/>
    <s v="openware.biz"/>
    <s v="ARG"/>
    <m/>
    <s v="Buenos Aires"/>
    <s v="Santa Fe"/>
    <x v="2"/>
    <s v="IT security"/>
    <s v="security"/>
    <x v="175"/>
    <x v="0"/>
    <n v="0"/>
    <m/>
    <s v="1996-01-01"/>
    <m/>
    <m/>
    <m/>
    <s v="info@openware.biz"/>
    <s v="'+54 341 4389041"/>
    <s v="https://www.crunchbase.com/organization/openware"/>
    <m/>
    <m/>
    <s v="024383f4-4225-6ad8-47d0-68c0c629a807"/>
  </r>
  <r>
    <x v="102655"/>
    <s v="owmobility.com"/>
    <s v="USA"/>
    <s v="NV"/>
    <s v="Reno - Sparks"/>
    <s v="Reno"/>
    <x v="0"/>
    <s v="Openwave is a U.S.-based mobile data software and services company."/>
    <s v="email|messaging|mobile"/>
    <x v="374"/>
    <x v="5"/>
    <n v="0"/>
    <m/>
    <s v="2012-01-01"/>
    <m/>
    <m/>
    <m/>
    <m/>
    <s v="'650-480-7300"/>
    <s v="https://www.crunchbase.com/organization/openwave"/>
    <s v="https://www.twitter.com/owmobility"/>
    <s v="https://www.facebook.com/owmobility"/>
    <s v="b9ae44d8-38b4-7f6e-f82c-6564de5cc232"/>
  </r>
  <r>
    <x v="102656"/>
    <s v="owmessaging.com"/>
    <s v="USA"/>
    <s v="CA"/>
    <s v="SF Bay Area"/>
    <s v="Redwood City"/>
    <x v="2"/>
    <s v="Openwave Messaging is a partner of service providers for messaging, security and identity management solutions."/>
    <s v="messaging|mobile|software"/>
    <x v="664"/>
    <x v="5"/>
    <n v="0"/>
    <m/>
    <s v="2012-05-01"/>
    <m/>
    <m/>
    <m/>
    <s v="info@owmessaging.com"/>
    <s v="'650-480-8000"/>
    <s v="https://www.crunchbase.com/organization/openwave-messaging"/>
    <s v="https://www.twitter.com/owmessaging"/>
    <s v="http://www.facebook.com/pages/openwave-messaging/256852187747324"/>
    <s v="aedff96f-1d3c-130c-4a1f-89ab49f00216"/>
  </r>
  <r>
    <x v="102657"/>
    <s v="openwave.com"/>
    <s v="USA"/>
    <s v="CA"/>
    <s v="SF Bay Area"/>
    <s v="Redwood City"/>
    <x v="0"/>
    <s v="Openwave Mobility is a software developer that provides mobile carriers with video optimization and data plan management solutions."/>
    <s v="mobile"/>
    <x v="15"/>
    <x v="2"/>
    <n v="0"/>
    <m/>
    <s v="2012-05-01"/>
    <m/>
    <m/>
    <m/>
    <s v="info@owmobility.com"/>
    <m/>
    <s v="https://www.crunchbase.com/organization/openwave-mobility"/>
    <s v="https://www.twitter.com/owmobility"/>
    <m/>
    <s v="9d88df47-943b-002a-1af0-a85306006f84"/>
  </r>
  <r>
    <x v="102658"/>
    <m/>
    <m/>
    <m/>
    <m/>
    <m/>
    <x v="2"/>
    <s v="Openwave’s Location Business was added in 2013."/>
    <m/>
    <x v="5"/>
    <x v="2"/>
    <n v="0"/>
    <m/>
    <m/>
    <m/>
    <m/>
    <m/>
    <m/>
    <m/>
    <s v="https://www.crunchbase.com/organization/openwaves-location-business"/>
    <m/>
    <m/>
    <s v="be57ff4d-fb43-91f5-8074-e227399e2ee9"/>
  </r>
  <r>
    <x v="102659"/>
    <s v="openwave.com"/>
    <s v="USA"/>
    <s v="CA"/>
    <s v="SF Bay Area"/>
    <s v="Redwood City"/>
    <x v="0"/>
    <s v="Openwave Systems develops and provides mobile messaging software and related services."/>
    <s v="messaging|mobile|software"/>
    <x v="664"/>
    <x v="2"/>
    <n v="0"/>
    <m/>
    <m/>
    <m/>
    <m/>
    <m/>
    <m/>
    <m/>
    <s v="https://www.crunchbase.com/organization/openwave-systems"/>
    <m/>
    <m/>
    <s v="66880709-41c4-80a5-ef55-f85c9faf547d"/>
  </r>
  <r>
    <x v="102660"/>
    <s v="operainvestmentsplc.com"/>
    <s v="GBR"/>
    <m/>
    <s v="London"/>
    <s v="London"/>
    <x v="1"/>
    <s v="Opera Investments provides private equity investment services."/>
    <m/>
    <x v="5"/>
    <x v="1"/>
    <n v="0"/>
    <m/>
    <s v="2014-01-01"/>
    <m/>
    <m/>
    <m/>
    <s v="paul@operainvestmentsplc.com"/>
    <s v="'+44 20 3551 4870"/>
    <s v="https://www.crunchbase.com/organization/opera-investments"/>
    <m/>
    <m/>
    <s v="39871a73-9200-81a5-813c-90b7c8f9d7f3"/>
  </r>
  <r>
    <x v="102661"/>
    <s v="operamediaworks.com"/>
    <s v="USA"/>
    <s v="CA"/>
    <s v="SF Bay Area"/>
    <s v="San Mateo"/>
    <x v="0"/>
    <s v="Mediaworks provides advertising, content distribution, and monetization services to the global mobile marketplace."/>
    <s v="software"/>
    <x v="10"/>
    <x v="7"/>
    <n v="0"/>
    <m/>
    <s v="2013-01-01"/>
    <m/>
    <m/>
    <m/>
    <s v="info@operamediaworks.com"/>
    <s v="(650) 625-1262"/>
    <s v="https://www.crunchbase.com/organization/opera-mediaworks"/>
    <s v="https://www.twitter.com/omediaworks"/>
    <s v="http://www.facebook.com/operamediaworks"/>
    <s v="fa425af3-d13c-85d9-b211-511919e744ef"/>
  </r>
  <r>
    <x v="102662"/>
    <s v="opexsoftware.com"/>
    <s v="IND"/>
    <m/>
    <s v="Pune"/>
    <s v="Pune"/>
    <x v="2"/>
    <s v="Opex is building advanced state of the art DevOps automation that packs tremendous speed to IT"/>
    <s v="analytics|big data|cloud infrastructure|it management"/>
    <x v="2371"/>
    <x v="3"/>
    <n v="0"/>
    <m/>
    <s v="2013-04-01"/>
    <m/>
    <m/>
    <m/>
    <m/>
    <s v="020 4121 0808"/>
    <s v="https://www.crunchbase.com/organization/opex-software-inc"/>
    <s v="https://www.twitter.com/opexsoftware"/>
    <s v="https://www.facebook.com/opexsoftware-377452785765174/?ref=hl"/>
    <s v="c6e0d82a-b307-e13b-e8bf-a4125bb60670"/>
  </r>
  <r>
    <x v="102663"/>
    <s v="opgal.com"/>
    <s v="ISR"/>
    <m/>
    <s v="Haifa"/>
    <s v="Tirat Karmel"/>
    <x v="0"/>
    <s v="Opgal Optronics Industries is a leading manufacturer of innovative thermal imaging safety and security systems and infrared cameras."/>
    <s v="hardware|security|software"/>
    <x v="279"/>
    <x v="4"/>
    <n v="0"/>
    <m/>
    <s v="1983-01-01"/>
    <m/>
    <m/>
    <m/>
    <s v="info@opgal.com"/>
    <s v="'+972 4-831-5315"/>
    <s v="https://www.crunchbase.com/organization/opgal"/>
    <s v="https://www.twitter.com/opgalltd"/>
    <m/>
    <s v="99263328-9920-767a-100b-ec00196ea840"/>
  </r>
  <r>
    <x v="102664"/>
    <s v="ophiropt.com"/>
    <s v="ISR"/>
    <m/>
    <s v="Tel Aviv"/>
    <s v="Jerusalem"/>
    <x v="2"/>
    <s v="Ophir Optronics is a global leader in precision IR optics, laser measurement instrumentation and 3D non-contact measurement equipment."/>
    <m/>
    <x v="5"/>
    <x v="7"/>
    <n v="0"/>
    <m/>
    <s v="1976-01-01"/>
    <m/>
    <m/>
    <m/>
    <m/>
    <s v="972 2 548 7414"/>
    <s v="https://www.crunchbase.com/organization/ophir-optronics"/>
    <s v="https://www.twitter.com/ophirphotonics"/>
    <s v="https://www.facebook.com/ophirphotonicsgroup"/>
    <s v="501774a2-a1b7-0ef6-ed1d-afd1d5a8b4f3"/>
  </r>
  <r>
    <x v="102665"/>
    <s v="oisi.com"/>
    <s v="USA"/>
    <s v="CA"/>
    <s v="Sacramento"/>
    <s v="Sacramento"/>
    <x v="2"/>
    <s v="Ophthalmic Imaging Systems has been the leading provider of ophthalmic imaging and informatics solutions since 1984."/>
    <m/>
    <x v="5"/>
    <x v="6"/>
    <n v="0"/>
    <m/>
    <s v="1986-01-01"/>
    <m/>
    <m/>
    <m/>
    <s v="web@oisi.com"/>
    <n v="2623693323"/>
    <s v="https://www.crunchbase.com/organization/ophthalmic-imaging-systems"/>
    <m/>
    <m/>
    <s v="f7915dd3-7b1c-b4ed-745c-dac6f57496af"/>
  </r>
  <r>
    <x v="102666"/>
    <s v="opia-sp.com"/>
    <m/>
    <m/>
    <m/>
    <m/>
    <x v="0"/>
    <s v="Opia are a sales promotion consultancy focusing on creating compelling end user and reseller promotional campaigns."/>
    <m/>
    <x v="5"/>
    <x v="6"/>
    <n v="0"/>
    <m/>
    <m/>
    <m/>
    <m/>
    <m/>
    <m/>
    <s v="'+44 845 094 9493"/>
    <s v="https://www.crunchbase.com/organization/opia"/>
    <s v="https://www.twitter.com/weareopia"/>
    <m/>
    <s v="5c93e8fe-6331-17a5-0c69-a3500d80e35b"/>
  </r>
  <r>
    <x v="102667"/>
    <s v="opinit.com"/>
    <s v="USA"/>
    <s v="CA"/>
    <s v="Los Angeles"/>
    <s v="Los Angeles"/>
    <x v="2"/>
    <s v="On Opinit you can share and discover life moments and web content by emotions. A new way to categorize and rate content."/>
    <s v="apps|content creators|content discovery|mobile|real time"/>
    <x v="762"/>
    <x v="1"/>
    <n v="0"/>
    <m/>
    <s v="2014-06-01"/>
    <m/>
    <m/>
    <m/>
    <s v="info@opinit.com"/>
    <m/>
    <s v="https://www.crunchbase.com/organization/opinit-inc"/>
    <s v="https://www.twitter.com/opinit_"/>
    <m/>
    <s v="116010fa-cbd8-5021-b341-4a27dfcb111d"/>
  </r>
  <r>
    <x v="102668"/>
    <m/>
    <s v="USA"/>
    <s v="CA"/>
    <s v="SF Bay Area"/>
    <s v="San Jose"/>
    <x v="2"/>
    <s v="Online Reputation Management Services"/>
    <s v="curated web"/>
    <x v="28"/>
    <x v="2"/>
    <n v="0"/>
    <m/>
    <s v="2002-01-01"/>
    <m/>
    <m/>
    <m/>
    <m/>
    <m/>
    <s v="https://www.crunchbase.com/organization/opinity"/>
    <m/>
    <m/>
    <s v="ea9fa939-9d5a-671d-a946-d7ce06fc1135"/>
  </r>
  <r>
    <x v="102669"/>
    <s v="oplink.com"/>
    <s v="USA"/>
    <s v="CA"/>
    <s v="SF Bay Area"/>
    <s v="Fremont"/>
    <x v="2"/>
    <s v="Oplink Communications, LLC., a Molex company, is a leading provider of optical communication components, intelligent modules and subsystems."/>
    <s v="manufacturing|telecommunications"/>
    <x v="596"/>
    <x v="9"/>
    <n v="0"/>
    <m/>
    <s v="1995-01-01"/>
    <m/>
    <m/>
    <m/>
    <m/>
    <n v="5109337500"/>
    <s v="https://www.crunchbase.com/organization/oplink-communications"/>
    <m/>
    <m/>
    <s v="833c53d1-a903-8b0d-3e8e-befd5549fdbb"/>
  </r>
  <r>
    <x v="102670"/>
    <m/>
    <m/>
    <m/>
    <m/>
    <m/>
    <x v="2"/>
    <s v="Opobox is an operator of an online social networking service."/>
    <s v="search engine"/>
    <x v="28"/>
    <x v="2"/>
    <n v="0"/>
    <m/>
    <s v="2002-01-01"/>
    <m/>
    <m/>
    <m/>
    <m/>
    <m/>
    <s v="https://www.crunchbase.com/organization/opobox"/>
    <m/>
    <m/>
    <s v="8beb3bd4-f41f-3caa-53c3-1fb094f15afa"/>
  </r>
  <r>
    <x v="102671"/>
    <s v="opoint.com"/>
    <s v="NOR"/>
    <m/>
    <s v="Oslo"/>
    <s v="Oslo"/>
    <x v="2"/>
    <s v="Opoint’s strongest offer lies in web monitoring and technology solutions which we deliver to numerous global clients."/>
    <s v="public relations|social media"/>
    <x v="943"/>
    <x v="6"/>
    <n v="0"/>
    <m/>
    <s v="1996-01-01"/>
    <m/>
    <m/>
    <m/>
    <m/>
    <s v="'+47 21 56 97 50"/>
    <s v="https://www.crunchbase.com/organization/opoint"/>
    <s v="https://www.twitter.com/opointas"/>
    <s v="https://www.facebook.com/infopaqse"/>
    <s v="298964bd-1939-7fb2-7229-719d9db71593"/>
  </r>
  <r>
    <x v="102672"/>
    <m/>
    <m/>
    <m/>
    <m/>
    <m/>
    <x v="2"/>
    <s v="Norwegian software company"/>
    <m/>
    <x v="5"/>
    <x v="2"/>
    <n v="0"/>
    <m/>
    <m/>
    <m/>
    <m/>
    <m/>
    <m/>
    <m/>
    <s v="https://www.crunchbase.com/organization/oppad"/>
    <m/>
    <m/>
    <s v="f7b7bdaa-ca4b-fd9f-4f27-8484c222cf18"/>
  </r>
  <r>
    <x v="102673"/>
    <s v="opco.com"/>
    <s v="USA"/>
    <s v="NY"/>
    <s v="New York City"/>
    <s v="New York"/>
    <x v="1"/>
    <s v="Oppenheimer is a New York-based investment banking firm offering mutual fund advisory, securities research, and asset management services."/>
    <s v="financial services"/>
    <x v="24"/>
    <x v="2"/>
    <n v="0"/>
    <m/>
    <s v="1950-01-01"/>
    <m/>
    <m/>
    <m/>
    <m/>
    <m/>
    <s v="https://www.crunchbase.com/organization/oppenheimer-co-inc"/>
    <m/>
    <m/>
    <s v="a9c4db58-c9fa-1289-3b64-546f2b3d9d05"/>
  </r>
  <r>
    <x v="102674"/>
    <s v="opportuneit.com"/>
    <s v="USA"/>
    <s v="TX"/>
    <s v="Dallas"/>
    <s v="Frisco"/>
    <x v="2"/>
    <s v="Opportune IT Healthcare Solutions provider of coding audits for healthcare providers throughout the United States."/>
    <m/>
    <x v="5"/>
    <x v="0"/>
    <n v="0"/>
    <m/>
    <s v="2003-01-01"/>
    <m/>
    <m/>
    <m/>
    <m/>
    <m/>
    <s v="https://www.crunchbase.com/organization/opportune-it-healthcare-solutions"/>
    <m/>
    <m/>
    <s v="b320e5b5-01ce-4332-8016-cb1e2ce867ae"/>
  </r>
  <r>
    <x v="102675"/>
    <s v="opsrules.com"/>
    <s v="USA"/>
    <s v="MA"/>
    <s v="Boston"/>
    <s v="Waltham"/>
    <x v="2"/>
    <s v="OPS Rules Management Consultants is a analytics and optimization firm."/>
    <s v="consulting"/>
    <x v="5"/>
    <x v="2"/>
    <n v="0"/>
    <m/>
    <s v="2012-01-01"/>
    <m/>
    <m/>
    <m/>
    <m/>
    <m/>
    <s v="https://www.crunchbase.com/organization/ops-rules-management-consultants"/>
    <s v="https://www.twitter.com/opsrules"/>
    <s v="https://www.facebook.com/opsrules"/>
    <s v="585992bd-64e7-f8f1-8afd-a62158f39828"/>
  </r>
  <r>
    <x v="102676"/>
    <s v="opstera.com"/>
    <s v="USA"/>
    <s v="WA"/>
    <s v="Seattle"/>
    <s v="Bellevue"/>
    <x v="2"/>
    <s v="Opstera is a PaaS-based monitoring and managed services provider that helps manage cloud apps."/>
    <s v="cloud computing|saas|software"/>
    <x v="146"/>
    <x v="0"/>
    <n v="0"/>
    <m/>
    <s v="2011-11-15"/>
    <m/>
    <m/>
    <m/>
    <s v="info@opstera.com"/>
    <s v="'425-285-7005"/>
    <s v="https://www.crunchbase.com/organization/opstera"/>
    <s v="https://www.twitter.com/opstera"/>
    <m/>
    <s v="bb136854-93d9-6fc6-a11f-6cd7aca0a16b"/>
  </r>
  <r>
    <x v="102677"/>
    <s v="opswat.com"/>
    <s v="USA"/>
    <s v="CA"/>
    <s v="SF Bay Area"/>
    <s v="San Francisco"/>
    <x v="0"/>
    <s v="OPSWAT provides software solutions to secure and manage IT infrastructure, protecting devices and helping secure digital data flow."/>
    <s v="cyber security|developer apis|enterprise software|software"/>
    <x v="130"/>
    <x v="3"/>
    <n v="0"/>
    <m/>
    <s v="2002-01-01"/>
    <m/>
    <m/>
    <m/>
    <s v="sales@opswat.com"/>
    <s v="(415)590-7300"/>
    <s v="https://www.crunchbase.com/organization/opswat"/>
    <s v="https://www.twitter.com/opswat"/>
    <s v="http://www.facebook.com/opswat"/>
    <s v="618c681c-cabf-4340-882d-68d346aeca3b"/>
  </r>
  <r>
    <x v="102678"/>
    <s v="opt.ne.jp"/>
    <s v="JPN"/>
    <m/>
    <s v="Tokyo"/>
    <s v="Tokyo"/>
    <x v="1"/>
    <s v="OPT, Inc. is Japanese e-marketing company, which supports customer's Internet marketing"/>
    <s v="advertising platforms"/>
    <x v="1492"/>
    <x v="8"/>
    <n v="0"/>
    <m/>
    <s v="1994-03-04"/>
    <m/>
    <m/>
    <m/>
    <m/>
    <m/>
    <s v="https://www.crunchbase.com/organization/opt"/>
    <m/>
    <s v="https://www.facebook.com/opt.official"/>
    <s v="a5ca3d63-7b2b-1c6f-a407-f34c77861b93"/>
  </r>
  <r>
    <x v="102679"/>
    <s v="optaminerals.com"/>
    <s v="CAN"/>
    <s v="ON"/>
    <s v="ON - Other"/>
    <s v="Waterdown"/>
    <x v="2"/>
    <s v="Opta Minerals is North America’s leading integrated processor/distributor/seller of industrial minerals."/>
    <s v="mineral"/>
    <x v="97"/>
    <x v="5"/>
    <n v="0"/>
    <m/>
    <s v="1880-01-01"/>
    <m/>
    <m/>
    <m/>
    <s v="info@optaminerals.com"/>
    <s v="(905)689-7361"/>
    <s v="https://www.crunchbase.com/organization/opta-minerals"/>
    <m/>
    <m/>
    <s v="21ac5d21-8a37-ff4f-7109-047462f96b83"/>
  </r>
  <r>
    <x v="102680"/>
    <s v="optanon.com"/>
    <s v="GBR"/>
    <m/>
    <s v="London"/>
    <s v="London"/>
    <x v="2"/>
    <s v="Optanon is a privacy centric software business."/>
    <m/>
    <x v="5"/>
    <x v="1"/>
    <n v="0"/>
    <m/>
    <m/>
    <m/>
    <m/>
    <m/>
    <m/>
    <m/>
    <s v="https://www.crunchbase.com/organization/optanon"/>
    <s v="https://www.twitter.com/thecookiecrunch"/>
    <m/>
    <s v="8fa23a0a-75ff-33a7-d85f-b02b500932aa"/>
  </r>
  <r>
    <x v="102681"/>
    <m/>
    <s v="USA"/>
    <s v="CA"/>
    <s v="Napa Valley"/>
    <s v="Santa Rosa"/>
    <x v="2"/>
    <s v="OptaPhone Systems, Inc. provides wireless telecommunication solutions to public, private, and government networks."/>
    <m/>
    <x v="5"/>
    <x v="2"/>
    <n v="0"/>
    <m/>
    <m/>
    <m/>
    <m/>
    <m/>
    <m/>
    <m/>
    <s v="https://www.crunchbase.com/organization/optaphone-systems-inc"/>
    <m/>
    <m/>
    <s v="99f74166-2504-3111-cb85-ff36b6a2b827"/>
  </r>
  <r>
    <x v="102682"/>
    <s v="optelecom-nkf.com"/>
    <s v="USA"/>
    <s v="MD"/>
    <s v="Washington, D.C."/>
    <s v="Germantown"/>
    <x v="0"/>
    <s v="Optelecom-NKF, Inc. (Optelecom-NKF) is a manufacturer of Siqura advanced video surveillance solutions and provides a range of network."/>
    <s v="hardware|software"/>
    <x v="136"/>
    <x v="6"/>
    <n v="0"/>
    <m/>
    <s v="1972-01-01"/>
    <m/>
    <m/>
    <m/>
    <s v="sales.us@optelecom-nkf.com"/>
    <s v="'301-444-2200"/>
    <s v="https://www.crunchbase.com/organization/optelecom-nkf"/>
    <m/>
    <m/>
    <s v="4c0a51d9-5aa3-284e-28ea-48c885202fdd"/>
  </r>
  <r>
    <x v="102683"/>
    <s v="optel-informatik.de"/>
    <s v="DEU"/>
    <m/>
    <s v="Bonn"/>
    <s v="Bonn"/>
    <x v="2"/>
    <s v="Optel-Informatik is an engineer-driven Telco-Software-Solutions Provider and started as a T-Mobile spin-off in 1998."/>
    <m/>
    <x v="5"/>
    <x v="8"/>
    <n v="0"/>
    <m/>
    <s v="1998-01-01"/>
    <m/>
    <m/>
    <m/>
    <s v="sales@optel-informatik.de"/>
    <s v="'+49 8136 375000"/>
    <s v="https://www.crunchbase.com/organization/optel-informatik"/>
    <s v="https://www.twitter.com/syniverse"/>
    <s v="https://www.facebook.com/syniverse.technologies"/>
    <s v="58dbed88-45dc-8987-468c-7d46df926e66"/>
  </r>
  <r>
    <x v="102684"/>
    <s v="optevia.com"/>
    <s v="GBR"/>
    <m/>
    <s v="Kent"/>
    <s v="Kent"/>
    <x v="2"/>
    <s v="Optevia is a proven, Microsoft Dynamics CRM reseller and integrator, dedicated to the UK and Ireland’s public sector."/>
    <s v="information technology"/>
    <x v="59"/>
    <x v="5"/>
    <n v="0"/>
    <m/>
    <s v="2001-01-01"/>
    <m/>
    <m/>
    <m/>
    <s v="support@optevia.com"/>
    <n v="4408458387671"/>
    <s v="https://www.crunchbase.com/organization/optevia"/>
    <s v="https://www.twitter.com/optevia"/>
    <m/>
    <s v="d0732800-1034-c828-a6d0-b65c08a9db10"/>
  </r>
  <r>
    <x v="102685"/>
    <s v="optibase-holdings.com"/>
    <s v="ISR"/>
    <m/>
    <s v="Tel Aviv"/>
    <s v="Herzliya"/>
    <x v="0"/>
    <s v="Optibase is a real estate investment company."/>
    <s v="real estate"/>
    <x v="76"/>
    <x v="0"/>
    <n v="0"/>
    <m/>
    <s v="1991-01-01"/>
    <m/>
    <m/>
    <m/>
    <s v="info@optibase-holdings.com"/>
    <n v="972737017482"/>
    <s v="https://www.crunchbase.com/organization/optibase"/>
    <m/>
    <m/>
    <s v="044eaae3-b79a-c53a-40ca-29d0a0c82977"/>
  </r>
  <r>
    <x v="102686"/>
    <s v="opticaccess.com"/>
    <m/>
    <m/>
    <m/>
    <m/>
    <x v="0"/>
    <s v="opticAccess, LLC provides fiber optic-based communications services."/>
    <m/>
    <x v="5"/>
    <x v="1"/>
    <n v="0"/>
    <m/>
    <s v="2012-01-01"/>
    <m/>
    <m/>
    <m/>
    <m/>
    <m/>
    <s v="https://www.crunchbase.com/organization/opticaccess"/>
    <m/>
    <m/>
    <s v="3ab4a00c-3c95-9fd1-612d-8448db95723d"/>
  </r>
  <r>
    <x v="102687"/>
    <m/>
    <m/>
    <m/>
    <m/>
    <m/>
    <x v="0"/>
    <s v="Optical Archive Inc., was founded by Frank Frankovsky,"/>
    <m/>
    <x v="5"/>
    <x v="2"/>
    <n v="0"/>
    <m/>
    <m/>
    <m/>
    <m/>
    <m/>
    <m/>
    <m/>
    <s v="https://www.crunchbase.com/organization/optical-archive-2"/>
    <m/>
    <m/>
    <s v="b2048450-766c-8385-bd91-611e25e0bef6"/>
  </r>
  <r>
    <x v="102688"/>
    <s v="occfiber.com"/>
    <s v="USA"/>
    <s v="VA"/>
    <s v="Roanoke"/>
    <s v="Roanoke"/>
    <x v="1"/>
    <s v="Optical Cable Corporation engages in the manufacture and sale of fiber optic cable and data communication connectivity solutions primarily"/>
    <s v="public relations"/>
    <x v="208"/>
    <x v="5"/>
    <n v="0"/>
    <m/>
    <s v="1983-01-01"/>
    <m/>
    <m/>
    <m/>
    <m/>
    <n v="5402650724"/>
    <s v="https://www.crunchbase.com/organization/optical-cable"/>
    <s v="https://www.twitter.com/occsolutions"/>
    <s v="http://www.facebook.com/occsolutions"/>
    <s v="fb92667e-2ea0-f1f8-d6db-86047f37006b"/>
  </r>
  <r>
    <x v="102689"/>
    <s v="ocioptics.com"/>
    <s v="USA"/>
    <s v="CA"/>
    <s v="Ontario - Inland Empire"/>
    <s v="Covina"/>
    <x v="0"/>
    <s v="Optical Components Inc."/>
    <m/>
    <x v="5"/>
    <x v="1"/>
    <n v="0"/>
    <m/>
    <m/>
    <m/>
    <m/>
    <m/>
    <m/>
    <s v="'+1 626-967-5281"/>
    <s v="https://www.crunchbase.com/organization/optical-components"/>
    <m/>
    <m/>
    <s v="5834dd54-41f9-ce02-4a4c-1774e5ce1907"/>
  </r>
  <r>
    <x v="102690"/>
    <m/>
    <s v="USA"/>
    <s v="CA"/>
    <s v="Los Angeles"/>
    <s v="Valencia"/>
    <x v="2"/>
    <s v="Optical Systems Corporation is a maker of precision automated tooling for the fiber optics component manufacturing industry."/>
    <s v="automotive"/>
    <x v="114"/>
    <x v="2"/>
    <n v="0"/>
    <m/>
    <m/>
    <m/>
    <m/>
    <m/>
    <m/>
    <m/>
    <s v="https://www.crunchbase.com/organization/optical-systems-corporation"/>
    <m/>
    <m/>
    <s v="754373e6-e19e-2b2b-ea24-f4597ec9a5be"/>
  </r>
  <r>
    <x v="102691"/>
    <m/>
    <s v="USA"/>
    <s v="CO"/>
    <s v="Denver"/>
    <s v="Louisville"/>
    <x v="2"/>
    <s v="Optica Technologies - Fiber Services business line is a provider of mainframe connectivity solutions."/>
    <m/>
    <x v="5"/>
    <x v="2"/>
    <n v="0"/>
    <m/>
    <m/>
    <m/>
    <m/>
    <m/>
    <m/>
    <m/>
    <s v="https://www.crunchbase.com/organization/optica-technologies-fiber-services-business-line"/>
    <m/>
    <m/>
    <s v="4f4d3d4c-ca10-c5ab-e724-e0a065916fd7"/>
  </r>
  <r>
    <x v="102692"/>
    <s v="optiinvoice.com"/>
    <s v="SWE"/>
    <m/>
    <s v="Stockholm"/>
    <s v="Johanneshov"/>
    <x v="2"/>
    <s v="Invoice Processing Software"/>
    <s v="software"/>
    <x v="10"/>
    <x v="2"/>
    <n v="0"/>
    <m/>
    <s v="2002-01-01"/>
    <m/>
    <m/>
    <m/>
    <m/>
    <s v="46 8 54 59 09 60"/>
    <s v="https://www.crunchbase.com/organization/optiinvoice-digital-technology"/>
    <m/>
    <m/>
    <s v="8a7e9655-5e57-b7bf-9ce6-fc3a385e6d25"/>
  </r>
  <r>
    <x v="102693"/>
    <m/>
    <m/>
    <m/>
    <m/>
    <m/>
    <x v="0"/>
    <s v="Optilas International is the leading European technical distributor in highly specialized product areas."/>
    <m/>
    <x v="5"/>
    <x v="2"/>
    <n v="0"/>
    <m/>
    <m/>
    <m/>
    <m/>
    <m/>
    <m/>
    <m/>
    <s v="https://www.crunchbase.com/organization/optilas-international"/>
    <m/>
    <m/>
    <s v="d612d4b2-f730-f9ca-7769-7bd447acf1cb"/>
  </r>
  <r>
    <x v="102694"/>
    <s v="optimal.com.au"/>
    <s v="AUS"/>
    <m/>
    <s v="AUS - Other"/>
    <s v="Tottenham"/>
    <x v="2"/>
    <s v="Optimal Cable Services is an Australian owned market leading manufacturer and supplier of Fibre Optic Cable and Connectivity Products."/>
    <m/>
    <x v="5"/>
    <x v="0"/>
    <n v="0"/>
    <m/>
    <s v="2003-01-01"/>
    <m/>
    <m/>
    <m/>
    <s v="marketing@aflglobal.com"/>
    <s v="61 3 9316 8300"/>
    <s v="https://www.crunchbase.com/organization/optimal-cable-services"/>
    <s v="https://www.twitter.com/aflglobal"/>
    <m/>
    <s v="05c0c06e-e7c1-63ca-4261-17cd9641de4b"/>
  </r>
  <r>
    <x v="102695"/>
    <s v="optimalsvcs.com"/>
    <s v="USA"/>
    <s v="LA"/>
    <s v="Baton Rouge"/>
    <s v="Geismar"/>
    <x v="2"/>
    <s v="Optimal Field Services LLC provides turnkey industrial services."/>
    <s v="energy"/>
    <x v="300"/>
    <x v="7"/>
    <n v="0"/>
    <m/>
    <s v="2013-01-01"/>
    <m/>
    <m/>
    <m/>
    <m/>
    <s v="(225)402-0060"/>
    <s v="https://www.crunchbase.com/organization/optimal-field-services-llc"/>
    <m/>
    <m/>
    <s v="fc181412-53de-ac19-f8c2-a24dec0e31f6"/>
  </r>
  <r>
    <x v="102696"/>
    <s v="optimalnetworks.com"/>
    <s v="USA"/>
    <s v="MD"/>
    <s v="Washington, D.C."/>
    <s v="Rockville"/>
    <x v="0"/>
    <s v="Optimal Networks Inc. provides comprehensive computer &amp; network support services to small and mid-sized businesses, associations &amp; law firms"/>
    <s v="cloud computing|consulting|it management"/>
    <x v="662"/>
    <x v="0"/>
    <n v="0"/>
    <m/>
    <s v="1991-01-01"/>
    <m/>
    <m/>
    <m/>
    <s v="info@optimalnetworks.com"/>
    <s v="(240) 499-7900"/>
    <s v="https://www.crunchbase.com/organization/optimal-networks"/>
    <s v="https://www.twitter.com/optimalnetworks"/>
    <s v="http://www.facebook.com/optimalnetworks"/>
    <s v="07da5d6b-3e6f-c046-a697-a60876bfd5cf"/>
  </r>
  <r>
    <x v="102697"/>
    <s v="callopi.com"/>
    <s v="USA"/>
    <s v="FL"/>
    <s v="Orlando"/>
    <s v="Winter Park"/>
    <x v="0"/>
    <s v="OptimalPhone Interpreters helps you communicate regardless of language or cultural barrier."/>
    <m/>
    <x v="5"/>
    <x v="7"/>
    <n v="0"/>
    <m/>
    <s v="1999-01-01"/>
    <m/>
    <m/>
    <m/>
    <m/>
    <n v="4076294596"/>
    <s v="https://www.crunchbase.com/organization/optimal-phone-interpreters"/>
    <m/>
    <m/>
    <s v="fff1331d-423b-80e8-9fba-06d1c9cf8127"/>
  </r>
  <r>
    <x v="102698"/>
    <m/>
    <s v="USA"/>
    <s v="MO"/>
    <s v="MO - Other"/>
    <s v="Lees Summit"/>
    <x v="2"/>
    <s v="Optimal Solutions, Inc. offers traffic and accounting software for the broadcast industry in the United States."/>
    <s v="broadcasting"/>
    <x v="236"/>
    <x v="2"/>
    <n v="0"/>
    <m/>
    <s v="1997-01-01"/>
    <m/>
    <m/>
    <m/>
    <m/>
    <s v="(816)434-4000"/>
    <s v="https://www.crunchbase.com/organization/optimal-solutions"/>
    <m/>
    <m/>
    <s v="e7bd01f3-fbff-1eda-db7a-ed5c44bad6ed"/>
  </r>
  <r>
    <x v="102699"/>
    <s v="optimatic.com"/>
    <s v="USA"/>
    <s v="NY"/>
    <s v="New York City"/>
    <s v="New York"/>
    <x v="2"/>
    <s v="Optimatic is the leading provider of fully managed video advertising solution for publishers."/>
    <s v="advertising|internet"/>
    <x v="71"/>
    <x v="0"/>
    <n v="0"/>
    <m/>
    <s v="1999-01-01"/>
    <m/>
    <m/>
    <m/>
    <s v="bizdev@optimatic.com"/>
    <m/>
    <s v="https://www.crunchbase.com/organization/optimatic"/>
    <m/>
    <m/>
    <s v="e5f8af4b-2d0e-4b38-06c4-c5336ea72c68"/>
  </r>
  <r>
    <x v="102700"/>
    <s v="optimiscorp.com"/>
    <s v="USA"/>
    <s v="CA"/>
    <s v="CA - Other"/>
    <s v="Pacific Palisades"/>
    <x v="0"/>
    <s v="OptimisCorp is a company staffed with renowned experts in the medical field including physicians, physical therapists, psychologists and"/>
    <m/>
    <x v="5"/>
    <x v="7"/>
    <n v="0"/>
    <m/>
    <s v="2006-01-01"/>
    <m/>
    <m/>
    <m/>
    <s v="Info@OptimisCorp.com"/>
    <s v="'310-230-2780"/>
    <s v="https://www.crunchbase.com/organization/optimiscorp"/>
    <m/>
    <m/>
    <s v="8be35e0f-ed09-aef7-3386-854d7a9080a4"/>
  </r>
  <r>
    <x v="102701"/>
    <s v="optimix.nl"/>
    <s v="NLD"/>
    <m/>
    <s v="Amsterdam"/>
    <s v="Amsterdam"/>
    <x v="2"/>
    <s v="Optimix Vermogensbeheer offers discretionary wealth management."/>
    <s v="asset management"/>
    <x v="24"/>
    <x v="0"/>
    <n v="0"/>
    <m/>
    <s v="1983-01-01"/>
    <m/>
    <m/>
    <m/>
    <m/>
    <m/>
    <s v="https://www.crunchbase.com/organization/optimix-vermogensbeheer"/>
    <m/>
    <m/>
    <s v="7df82812-d027-adbe-18bb-1a12c5ab6054"/>
  </r>
  <r>
    <x v="102702"/>
    <m/>
    <m/>
    <m/>
    <m/>
    <m/>
    <x v="2"/>
    <s v="Optimization Systems was added in 2010."/>
    <m/>
    <x v="5"/>
    <x v="2"/>
    <n v="0"/>
    <m/>
    <m/>
    <m/>
    <m/>
    <m/>
    <m/>
    <m/>
    <s v="https://www.crunchbase.com/organization/optimization-systems"/>
    <m/>
    <m/>
    <s v="e935d7dc-23fb-21c6-5464-73df69a0d112"/>
  </r>
  <r>
    <x v="102703"/>
    <s v="optimizedgroup.com"/>
    <s v="ITA"/>
    <m/>
    <s v="Milan"/>
    <s v="Milano"/>
    <x v="2"/>
    <s v="Optimized Group is a web marketing agency."/>
    <s v="internet"/>
    <x v="28"/>
    <x v="0"/>
    <n v="0"/>
    <m/>
    <s v="2012-01-01"/>
    <m/>
    <m/>
    <m/>
    <s v="info@optimizedgroup.com"/>
    <s v="'+39 02 4398 6130"/>
    <s v="https://www.crunchbase.com/organization/optimized-group-s-r-l"/>
    <s v="https://www.twitter.com/optimizedgroup"/>
    <s v="https://www.facebook.com/optimizedgroup"/>
    <s v="4a759006-a706-f5ec-27d2-0fba24dd2ee2"/>
  </r>
  <r>
    <x v="102704"/>
    <s v="omiaz.com"/>
    <s v="USA"/>
    <s v="FL"/>
    <s v="Tampa"/>
    <s v="Tampa"/>
    <x v="2"/>
    <s v="Optimum Mobile Imaging pledges to provide unsurpassed mobile diagnostic imaging services to all its patients and referring physicians by"/>
    <s v="mobile"/>
    <x v="15"/>
    <x v="1"/>
    <n v="0"/>
    <m/>
    <s v="2006-01-01"/>
    <m/>
    <m/>
    <m/>
    <s v="info@omiaz.com"/>
    <s v="'877-343-2783"/>
    <s v="https://www.crunchbase.com/organization/optimum-mobile-imaging"/>
    <m/>
    <m/>
    <s v="19bd874e-0039-0276-cf21-b58dee87f335"/>
  </r>
  <r>
    <x v="102705"/>
    <s v="optimusemr.com"/>
    <s v="USA"/>
    <s v="CA"/>
    <s v="Anaheim"/>
    <s v="Irvine"/>
    <x v="2"/>
    <s v="Electronic Health Record Software"/>
    <s v="software"/>
    <x v="10"/>
    <x v="0"/>
    <n v="0"/>
    <m/>
    <s v="2009-01-01"/>
    <m/>
    <m/>
    <m/>
    <s v="web-contact@optimusemr.com"/>
    <n v="19495530093"/>
    <s v="https://www.crunchbase.com/organization/optimus-emr"/>
    <s v="https://www.twitter.com/optimusemr_inc"/>
    <s v="http://www.facebook.com/pages/optimus-emr-inc/105340029504884"/>
    <s v="08f4ea37-3174-f0cd-5eec-cc9d411b2d7c"/>
  </r>
  <r>
    <x v="102706"/>
    <s v="optimusoutcome.com"/>
    <s v="USA"/>
    <s v="CA"/>
    <s v="SF Bay Area"/>
    <s v="San Mateo"/>
    <x v="0"/>
    <s v="Optimus Outcome, is offering and developing lifecycle tools to help make autism more manageable."/>
    <s v="health care"/>
    <x v="3"/>
    <x v="1"/>
    <n v="0"/>
    <m/>
    <s v="2015-01-01"/>
    <m/>
    <m/>
    <m/>
    <s v="contactUs@optimusOutcome.com"/>
    <n v="116509316300"/>
    <s v="https://www.crunchbase.com/organization/optimus-outcome"/>
    <s v="https://www.twitter.com/optimusoutcome"/>
    <s v="https://www.facebook.com/optimusoutcome"/>
    <s v="5d76abe1-d894-799c-90c2-280622133205"/>
  </r>
  <r>
    <x v="102707"/>
    <m/>
    <s v="USA"/>
    <s v="NC"/>
    <s v="Charlotte"/>
    <s v="Charlotte"/>
    <x v="2"/>
    <s v="Optinfo Inc. provides technology solutions to financial services organizations."/>
    <m/>
    <x v="5"/>
    <x v="2"/>
    <n v="0"/>
    <m/>
    <m/>
    <m/>
    <m/>
    <m/>
    <m/>
    <m/>
    <s v="https://www.crunchbase.com/organization/optinfo-inc"/>
    <m/>
    <m/>
    <s v="3c0b9d6f-9715-a9ef-49a7-a4fcf5ece4b1"/>
  </r>
  <r>
    <x v="102708"/>
    <s v="option1nutrition.com"/>
    <s v="USA"/>
    <s v="AZ"/>
    <s v="Phoenix"/>
    <s v="Chandler"/>
    <x v="2"/>
    <s v="A Chandler, Ariz.-based provider of enteral therapy services."/>
    <m/>
    <x v="5"/>
    <x v="6"/>
    <n v="0"/>
    <m/>
    <s v="1999-01-01"/>
    <m/>
    <m/>
    <m/>
    <s v="jessamyn@option1nutrition.com"/>
    <s v="'480-883-1188"/>
    <s v="https://www.crunchbase.com/organization/option-1-healthcare-solutions"/>
    <s v="https://www.twitter.com/myoption1"/>
    <s v="https://www.facebook.com/option1nutrition"/>
    <s v="205aa1eb-4c85-0a63-f42e-bc113d76b29f"/>
  </r>
  <r>
    <x v="102709"/>
    <s v="optionis.co.uk"/>
    <s v="GBR"/>
    <m/>
    <s v="Warrington"/>
    <s v="Warrington"/>
    <x v="0"/>
    <s v="Optionis group is a leading provider of support services to the contractors, freelancers, small businesses and staffing industry members."/>
    <s v="accounting"/>
    <x v="491"/>
    <x v="5"/>
    <n v="0"/>
    <m/>
    <s v="2012-01-01"/>
    <m/>
    <m/>
    <m/>
    <s v="info@optionis.co.uk"/>
    <n v="8004580818"/>
    <s v="https://www.crunchbase.com/organization/optionis-group"/>
    <m/>
    <m/>
    <s v="80c88d03-32a9-d2dd-2531-504deb6809ee"/>
  </r>
  <r>
    <x v="102710"/>
    <s v="optiononehomemedical.com"/>
    <m/>
    <m/>
    <m/>
    <m/>
    <x v="0"/>
    <s v="Option One Home Medical Equipment has been providing a wide variety of medical equipment and related services to patients throughout."/>
    <m/>
    <x v="5"/>
    <x v="1"/>
    <n v="0"/>
    <m/>
    <s v="1996-01-01"/>
    <m/>
    <m/>
    <m/>
    <m/>
    <m/>
    <s v="https://www.crunchbase.com/organization/option-one-home-medical-equipment"/>
    <m/>
    <m/>
    <s v="95cd1070-c17d-0c66-a8bd-9045c33170f9"/>
  </r>
  <r>
    <x v="102711"/>
    <s v="options-it.com"/>
    <s v="USA"/>
    <s v="NY"/>
    <s v="New York City"/>
    <s v="New York"/>
    <x v="0"/>
    <s v="On A Mission To Transform Financial Sector Technology."/>
    <m/>
    <x v="5"/>
    <x v="6"/>
    <n v="0"/>
    <m/>
    <s v="1993-01-01"/>
    <m/>
    <m/>
    <m/>
    <m/>
    <s v="44 20 7070 5000"/>
    <s v="https://www.crunchbase.com/organization/options-technology"/>
    <s v="https://www.twitter.com/options_it"/>
    <s v="https://www.facebook.com/optionstechnology"/>
    <s v="a84424ec-7f94-94d9-8fe7-aebd2be6e3fe"/>
  </r>
  <r>
    <x v="102712"/>
    <m/>
    <s v="USA"/>
    <s v="GA"/>
    <s v="Atlanta"/>
    <s v="Alpharetta"/>
    <x v="2"/>
    <s v="infrastructure software"/>
    <s v="software"/>
    <x v="10"/>
    <x v="2"/>
    <n v="0"/>
    <m/>
    <s v="1981-01-01"/>
    <m/>
    <m/>
    <m/>
    <m/>
    <m/>
    <s v="https://www.crunchbase.com/organization/optio-software"/>
    <m/>
    <m/>
    <s v="b4652cf8-73a1-9596-cd38-2fa36b420f93"/>
  </r>
  <r>
    <x v="102713"/>
    <s v="optiplus.nl"/>
    <s v="NLD"/>
    <m/>
    <s v="NLD - Other"/>
    <s v="Leek"/>
    <x v="2"/>
    <s v="Optiplus operates as a distributor for eyewear accessories, professional tools and lens-care."/>
    <m/>
    <x v="5"/>
    <x v="2"/>
    <n v="0"/>
    <m/>
    <m/>
    <m/>
    <m/>
    <m/>
    <m/>
    <m/>
    <s v="https://www.crunchbase.com/organization/optiplus"/>
    <s v="https://www.twitter.com/optiplusbv"/>
    <s v="https://www.facebook.com/optiplus-bv-818683118202173/"/>
    <s v="2e2c1293-d375-ff76-14c8-a41f249055a7"/>
  </r>
  <r>
    <x v="102714"/>
    <s v="optitex.com"/>
    <s v="ISR"/>
    <m/>
    <s v="Tel Aviv"/>
    <s v="Petah Tiqva"/>
    <x v="2"/>
    <s v="Optitex is committed to empowering you to stay on the leading edge of technology."/>
    <s v="3d technology|fashion|software"/>
    <x v="713"/>
    <x v="3"/>
    <n v="0"/>
    <m/>
    <s v="1988-01-01"/>
    <m/>
    <m/>
    <m/>
    <m/>
    <n v="97239049979"/>
    <s v="https://www.crunchbase.com/organization/optitex"/>
    <s v="https://www.twitter.com/optitex"/>
    <s v="https://www.facebook.com/optitexhq/"/>
    <s v="cfa271cb-1a78-2805-dd3d-93a86a79d268"/>
  </r>
  <r>
    <x v="102715"/>
    <m/>
    <s v="USA"/>
    <s v="PA"/>
    <s v="Philadelphia"/>
    <s v="Horsham"/>
    <x v="2"/>
    <s v="optical subsystems"/>
    <s v="hardware|software"/>
    <x v="136"/>
    <x v="5"/>
    <n v="0"/>
    <m/>
    <s v="2000-01-01"/>
    <m/>
    <m/>
    <m/>
    <m/>
    <m/>
    <s v="https://www.crunchbase.com/organization/optium"/>
    <m/>
    <m/>
    <s v="46de4bcb-9837-961b-541f-2df26bab5af5"/>
  </r>
  <r>
    <x v="102716"/>
    <s v="optimumplastics.com"/>
    <s v="USA"/>
    <s v="OH"/>
    <s v="Columbus, Ohio"/>
    <s v="Delaware"/>
    <x v="2"/>
    <s v="A Delaware, Ohio-based maker of custom engineered cast embossed films for the industrial, medical and packaging markets."/>
    <s v="manufacturing"/>
    <x v="41"/>
    <x v="0"/>
    <n v="0"/>
    <m/>
    <s v="1996-01-01"/>
    <m/>
    <m/>
    <m/>
    <m/>
    <s v="(740) 369-2770"/>
    <s v="https://www.crunchbase.com/organization/optium-plastics"/>
    <m/>
    <m/>
    <s v="9bd5468b-b37c-41b3-35e7-ac04427ab0d9"/>
  </r>
  <r>
    <x v="102717"/>
    <s v="optiv.com"/>
    <s v="USA"/>
    <s v="CO"/>
    <s v="Denver"/>
    <s v="Denver"/>
    <x v="0"/>
    <s v="Created in 2015 from the merger of Accuvant and FishNet Security"/>
    <s v="consulting|training"/>
    <x v="38"/>
    <x v="9"/>
    <n v="0"/>
    <m/>
    <s v="2015-01-01"/>
    <m/>
    <m/>
    <m/>
    <s v="info@optiv.com"/>
    <m/>
    <s v="https://www.crunchbase.com/organization/optiv"/>
    <s v="https://www.twitter.com/optiv"/>
    <s v="https://www.facebook.com/1589483811319257_1672134963054141"/>
    <s v="d544f7ed-9ed2-f4f8-fc03-356548f796e2"/>
  </r>
  <r>
    <x v="102718"/>
    <m/>
    <m/>
    <m/>
    <m/>
    <m/>
    <x v="2"/>
    <s v="Optomai is a leading provider of high speed optoelectronic ICs such as laser modulator drivers and transimpedance amplifiers (TIA)."/>
    <m/>
    <x v="5"/>
    <x v="2"/>
    <n v="0"/>
    <m/>
    <m/>
    <m/>
    <m/>
    <m/>
    <m/>
    <m/>
    <s v="https://www.crunchbase.com/organization/optomai"/>
    <m/>
    <m/>
    <s v="fdc43ad0-6e2c-7913-7a37-d87b790cefe1"/>
  </r>
  <r>
    <x v="102719"/>
    <s v="optomaton.com"/>
    <s v="DEU"/>
    <m/>
    <s v="DEU - Other"/>
    <s v="Jüchen"/>
    <x v="2"/>
    <s v="Optomaton is a digital advertising technology and services company for the agile age."/>
    <m/>
    <x v="5"/>
    <x v="1"/>
    <n v="0"/>
    <m/>
    <s v="2015-01-01"/>
    <m/>
    <m/>
    <m/>
    <s v="hello@optomaton.com"/>
    <n v="4921658039298"/>
    <s v="https://www.crunchbase.com/organization/optomaton"/>
    <s v="https://www.twitter.com/optomaton"/>
    <m/>
    <s v="978c464f-8f3e-51c3-c50e-be60835fcb48"/>
  </r>
  <r>
    <x v="102720"/>
    <s v="optos.com"/>
    <s v="GBR"/>
    <m/>
    <s v="Dunfermline"/>
    <s v="Dunfermline"/>
    <x v="2"/>
    <s v="Optos plc has the vision to be The retina company."/>
    <s v="health care|medical|wellness"/>
    <x v="3"/>
    <x v="7"/>
    <n v="0"/>
    <m/>
    <s v="1992-01-01"/>
    <m/>
    <m/>
    <m/>
    <s v="ukinfo@optos.com"/>
    <s v="1(383) 843-300"/>
    <s v="https://www.crunchbase.com/organization/optos"/>
    <s v="https://www.twitter.com/optosma"/>
    <s v="https://www.facebook.com/optomap"/>
    <s v="9905135a-d805-54ca-0380-8b0d24879146"/>
  </r>
  <r>
    <x v="102721"/>
    <m/>
    <s v="USA"/>
    <s v="CA"/>
    <s v="SF Bay Area"/>
    <s v="Pleasanton"/>
    <x v="2"/>
    <s v="Optranet develops broadband access equipment for service providers."/>
    <s v="communications infrastructure|hardware"/>
    <x v="338"/>
    <x v="2"/>
    <n v="0"/>
    <m/>
    <s v="2000-01-01"/>
    <m/>
    <m/>
    <m/>
    <m/>
    <s v="(925)462-3773"/>
    <s v="https://www.crunchbase.com/organization/optranet"/>
    <m/>
    <m/>
    <s v="b67c5477-197f-bae1-7731-4cc4edf1d267"/>
  </r>
  <r>
    <x v="80029"/>
    <s v="optum.com"/>
    <s v="USA"/>
    <s v="MN"/>
    <s v="Minneapolis"/>
    <s v="Eden Prairie"/>
    <x v="0"/>
    <s v="OptumInsight provides analytics, technology, and consulting services to improve the performance of health systems."/>
    <s v="analytics|consulting|edtech|education|health care"/>
    <x v="1720"/>
    <x v="2"/>
    <n v="0"/>
    <m/>
    <m/>
    <m/>
    <m/>
    <m/>
    <m/>
    <m/>
    <s v="https://www.crunchbase.com/organization/optum"/>
    <s v="https://www.twitter.com/optumnews"/>
    <m/>
    <s v="fee54cc9-9308-c9fc-90b2-2601dfeb6464"/>
  </r>
  <r>
    <x v="102722"/>
    <s v="optum.com"/>
    <s v="USA"/>
    <s v="MN"/>
    <s v="Minneapolis"/>
    <s v="Eden Prairie"/>
    <x v="0"/>
    <s v="Optum is a health services and innovation company that helps to make the health system work better for everyone."/>
    <m/>
    <x v="5"/>
    <x v="2"/>
    <n v="0"/>
    <m/>
    <m/>
    <m/>
    <m/>
    <m/>
    <m/>
    <m/>
    <s v="https://www.crunchbase.com/organization/optumhealth"/>
    <s v="https://www.twitter.com/optum"/>
    <s v="https://www.facebook.com/myoptum/about/?entry_point=page_nav_about_item&amp;tab=page_info"/>
    <s v="3c348aa0-9a95-e405-e763-09281b7b84ff"/>
  </r>
  <r>
    <x v="102723"/>
    <s v="optumrx.com"/>
    <s v="USA"/>
    <s v="CA"/>
    <s v="Anaheim"/>
    <s v="Irvine"/>
    <x v="0"/>
    <s v="OptumRx specializes in the delivery, clinical management and affordability of prescription medications and consumer health products."/>
    <m/>
    <x v="5"/>
    <x v="1"/>
    <n v="0"/>
    <m/>
    <s v="1989-01-01"/>
    <m/>
    <m/>
    <m/>
    <m/>
    <s v="'949-442-8000"/>
    <s v="https://www.crunchbase.com/organization/optumrx"/>
    <s v="https://www.twitter.com/optumrx"/>
    <m/>
    <s v="2ffe3bb8-b5eb-98de-36c4-3630aad4d234"/>
  </r>
  <r>
    <x v="102724"/>
    <s v="optus.com.au"/>
    <s v="AUS"/>
    <m/>
    <s v="Sydney"/>
    <s v="Sydney"/>
    <x v="2"/>
    <s v="The second largest telecommunications company in Australia"/>
    <s v="mobile|telecommunications"/>
    <x v="259"/>
    <x v="4"/>
    <n v="0"/>
    <m/>
    <s v="1981-01-01"/>
    <m/>
    <m/>
    <m/>
    <m/>
    <s v="1(339)37-"/>
    <s v="https://www.crunchbase.com/organization/optus"/>
    <s v="https://www.twitter.com/optus"/>
    <s v="http://www.facebook.com/optus"/>
    <s v="e6dd0240-02ad-4119-2818-6f7c54abc5e4"/>
  </r>
  <r>
    <x v="102725"/>
    <s v="opuscompany.com"/>
    <m/>
    <m/>
    <m/>
    <m/>
    <x v="0"/>
    <s v="Opus is one of the largest independent insurance broking and financial service groups in the UK."/>
    <m/>
    <x v="5"/>
    <x v="2"/>
    <n v="0"/>
    <m/>
    <m/>
    <m/>
    <m/>
    <m/>
    <m/>
    <s v="'+44 1224 644444"/>
    <s v="https://www.crunchbase.com/organization/opus-5"/>
    <m/>
    <m/>
    <s v="2177a6c0-85d8-47a9-7d64-b487496f248e"/>
  </r>
  <r>
    <x v="102726"/>
    <s v="opusbank.com"/>
    <s v="USA"/>
    <s v="CA"/>
    <s v="Anaheim"/>
    <s v="Irvine"/>
    <x v="1"/>
    <s v="Opus Bank's mission is to identify and accelerate the work of business leaders and successful entrepreneurs who have proven their ability."/>
    <s v="banking|real estate|service industry"/>
    <x v="727"/>
    <x v="7"/>
    <n v="0"/>
    <m/>
    <s v="2010-09-30"/>
    <m/>
    <m/>
    <m/>
    <m/>
    <s v="(855)678-7226"/>
    <s v="https://www.crunchbase.com/organization/opus-bank"/>
    <s v="https://www.twitter.com/opusbank"/>
    <m/>
    <s v="2e25001f-efc8-ef4e-5dbb-6c5f040c3f2a"/>
  </r>
  <r>
    <x v="102727"/>
    <s v="opuscapita.com"/>
    <s v="FIN"/>
    <m/>
    <s v="Helsinki"/>
    <s v="Espoo"/>
    <x v="0"/>
    <s v="OpusCapita Group Oy, a Nordic market leader in e-invoicing and financial processes."/>
    <s v="finance|financial services"/>
    <x v="24"/>
    <x v="2"/>
    <n v="0"/>
    <m/>
    <m/>
    <m/>
    <m/>
    <m/>
    <s v="information.fi@opuscapita.com"/>
    <n v="358291565000"/>
    <s v="https://www.crunchbase.com/organization/opuscaita"/>
    <s v="https://www.twitter.com/opuscapita"/>
    <s v="https://www.facebook.com/opuscapita/info/?tab=overview"/>
    <s v="50a001c3-008b-555b-8b10-d700e225f218"/>
  </r>
  <r>
    <x v="102728"/>
    <s v="opuscmc.com"/>
    <s v="USA"/>
    <s v="IL"/>
    <s v="Chicago"/>
    <s v="Lincolnshire"/>
    <x v="2"/>
    <s v="Opus Capital Markets Consultants, LLC provides mortgage consulting services. It specializes in advisory services and loan level due"/>
    <s v="consulting"/>
    <x v="5"/>
    <x v="5"/>
    <n v="0"/>
    <m/>
    <s v="2005-01-01"/>
    <m/>
    <m/>
    <m/>
    <s v="info@opuscmc.com"/>
    <s v="'224-632-1300"/>
    <s v="https://www.crunchbase.com/organization/opus-capital-markets-consultants"/>
    <s v="https://www.twitter.com/opuscmc"/>
    <s v="https://www.facebook.com/opuscmc"/>
    <s v="342d421e-b8fb-eeba-484c-69f661734409"/>
  </r>
  <r>
    <x v="102729"/>
    <m/>
    <s v="DEU"/>
    <m/>
    <s v="DEU - Other"/>
    <s v="Deutsch"/>
    <x v="2"/>
    <s v="opusforum is a city-based classifieds Web site in Germany. It offers service in 55 cities, the majority of which are in Germany. opusforum"/>
    <m/>
    <x v="5"/>
    <x v="2"/>
    <n v="0"/>
    <m/>
    <s v="2002-01-01"/>
    <m/>
    <m/>
    <m/>
    <m/>
    <m/>
    <s v="https://www.crunchbase.com/organization/opusforum-org"/>
    <m/>
    <m/>
    <s v="7fc40fa3-95e4-b279-cd28-abc95c34195b"/>
  </r>
  <r>
    <x v="102730"/>
    <s v="opusglobal.com"/>
    <s v="USA"/>
    <s v="CA"/>
    <s v="SF Bay Area"/>
    <s v="Palo Alto"/>
    <x v="0"/>
    <s v="Building the world’s leading technology platform that integrates solutions to address increasingly complex compliance requirements and risks"/>
    <s v="enterprise software|information technology|software"/>
    <x v="184"/>
    <x v="2"/>
    <n v="0"/>
    <m/>
    <s v="2013-01-01"/>
    <m/>
    <m/>
    <m/>
    <m/>
    <m/>
    <s v="https://www.crunchbase.com/organization/opus-global"/>
    <s v="https://www.twitter.com/opusglobalinc"/>
    <m/>
    <s v="7313d87e-79f8-cc7d-8bbc-67ae48c67797"/>
  </r>
  <r>
    <x v="102731"/>
    <s v="opushealthcare.com"/>
    <s v="USA"/>
    <s v="TX"/>
    <s v="Austin"/>
    <s v="Austin"/>
    <x v="2"/>
    <s v="Opus Healthcare Solutions, Inc. provides Web-based applications to hospital systems, physician group practices, and reference laboratories."/>
    <s v="biotechnology"/>
    <x v="36"/>
    <x v="6"/>
    <n v="0"/>
    <m/>
    <m/>
    <m/>
    <m/>
    <m/>
    <s v="support@opushealthcare.com"/>
    <n v="5123367200"/>
    <s v="https://www.crunchbase.com/organization/opus-healthcare-solutions"/>
    <m/>
    <m/>
    <s v="00b478a5-e75c-17fc-2295-fd487341e9e3"/>
  </r>
  <r>
    <x v="102732"/>
    <s v="opusinspection.com"/>
    <s v="USA"/>
    <s v="CT"/>
    <s v="CT - Other"/>
    <s v="East Granby"/>
    <x v="0"/>
    <s v="Opus Inspection is the only vehicle inspection company in the world that provides Complete operation of vehicle inspection programs"/>
    <s v="automotive"/>
    <x v="114"/>
    <x v="5"/>
    <n v="0"/>
    <m/>
    <s v="1974-01-01"/>
    <m/>
    <m/>
    <m/>
    <m/>
    <n v="19999999999"/>
    <s v="https://www.crunchbase.com/organization/opus-inspection"/>
    <s v="https://www.twitter.com/systechint"/>
    <s v="http://www.facebook.com/systechinternational"/>
    <s v="4a71fad3-7c8f-2899-85e5-48ac5a1686dd"/>
  </r>
  <r>
    <x v="102733"/>
    <s v="opus.se"/>
    <s v="SWE"/>
    <m/>
    <m/>
    <m/>
    <x v="0"/>
    <s v="The Opus Group is in the business of developing, producing and selling products and services within Automotive Test Equipment, Vehicle"/>
    <m/>
    <x v="5"/>
    <x v="8"/>
    <n v="0"/>
    <m/>
    <s v="1990-01-01"/>
    <m/>
    <m/>
    <m/>
    <s v="info@opus.se"/>
    <s v="'+46 31 748 34 00"/>
    <s v="https://www.crunchbase.com/organization/opus-prodox"/>
    <m/>
    <m/>
    <s v="99523b3f-2bfc-c828-69ac-11680a12648e"/>
  </r>
  <r>
    <x v="102734"/>
    <s v="oracle.com"/>
    <s v="USA"/>
    <s v="CA"/>
    <s v="SF Bay Area"/>
    <s v="Redwood Shores"/>
    <x v="1"/>
    <s v="Oracle is a computer technology corporation developing and marketing computer hardware systems and enterprise software products."/>
    <s v="computer|enterprise software|information technology"/>
    <x v="379"/>
    <x v="4"/>
    <n v="0"/>
    <m/>
    <s v="1977-06-16"/>
    <m/>
    <m/>
    <m/>
    <s v="oraclesales_us@oracle.com"/>
    <s v="(800) 392-2999"/>
    <s v="https://www.crunchbase.com/organization/oracle"/>
    <s v="https://www.twitter.com/oracle"/>
    <s v="http://www.facebook.com/oracle"/>
    <s v="bef5bd4b-72c6-7877-d7ab-8bbe43f7bda7"/>
  </r>
  <r>
    <x v="102735"/>
    <s v="orainteractive.com"/>
    <s v="USA"/>
    <s v="IL"/>
    <s v="Chicago"/>
    <s v="Chicago"/>
    <x v="2"/>
    <s v="Ora Ineractive is a provider of web and mobile applications for businesses."/>
    <s v="android|business development|incubators|ios|mobile|software|web design|web development"/>
    <x v="9186"/>
    <x v="0"/>
    <n v="0"/>
    <m/>
    <s v="2009-11-01"/>
    <m/>
    <m/>
    <m/>
    <s v="contact@orainteractive.com"/>
    <s v="(312) 600-6023"/>
    <s v="https://www.crunchbase.com/organization/ora-interactive"/>
    <s v="https://www.twitter.com/orainteractive"/>
    <s v="http://www.facebook.com/orainteractive"/>
    <s v="c6596257-0799-72dd-5d63-907db0201056"/>
  </r>
  <r>
    <x v="102736"/>
    <m/>
    <s v="ISR"/>
    <m/>
    <m/>
    <m/>
    <x v="0"/>
    <s v="Oramir Semiconductor Equipment Ltd. is an Israeli company that develops advanced laser cleaning technologies for semiconductor wafers."/>
    <s v="cleantech"/>
    <x v="705"/>
    <x v="2"/>
    <n v="0"/>
    <m/>
    <m/>
    <m/>
    <m/>
    <m/>
    <m/>
    <m/>
    <s v="https://www.crunchbase.com/organization/oramir"/>
    <m/>
    <m/>
    <s v="9413ae30-ea2a-5ad3-829e-6c38a6ddd32f"/>
  </r>
  <r>
    <x v="102737"/>
    <s v="orange.com"/>
    <s v="FRA"/>
    <m/>
    <s v="Paris"/>
    <s v="Paris"/>
    <x v="1"/>
    <s v="Orange, a digital operator, offers mobile and internet services in Europe and Africa, and corporate telecommunication services worldwide."/>
    <s v="mobile|telecommunications"/>
    <x v="259"/>
    <x v="4"/>
    <n v="0"/>
    <m/>
    <s v="1991-01-01"/>
    <m/>
    <m/>
    <m/>
    <s v="infos.groupe@orange.com"/>
    <s v="'+33 (0)9 69 36 39 00"/>
    <s v="https://www.crunchbase.com/organization/orange"/>
    <s v="https://www.twitter.com/orange"/>
    <s v="https://www.facebook.com/orange"/>
    <s v="a0350af1-0869-d550-8103-cacc3a9b9ef8"/>
  </r>
  <r>
    <x v="102738"/>
    <s v="orange-business.com"/>
    <s v="FRA"/>
    <m/>
    <s v="Paris"/>
    <s v="Paris"/>
    <x v="0"/>
    <s v="Orange Business Services is an IT and communications services company that helps companies collaborate, operate, and engage with customers."/>
    <s v="information services|information technology|security"/>
    <x v="25"/>
    <x v="4"/>
    <n v="0"/>
    <m/>
    <s v="2006-01-01"/>
    <m/>
    <m/>
    <m/>
    <m/>
    <s v="33 1 55 54 22 00"/>
    <s v="https://www.crunchbase.com/organization/orange-business-services"/>
    <s v="https://www.twitter.com/orangebusiness"/>
    <s v="http://www.facebook.com/orangebusiness"/>
    <s v="a4a712a9-4172-e5c4-9b25-614b968b42e2"/>
  </r>
  <r>
    <x v="102739"/>
    <s v="ocbusinessbank.com"/>
    <s v="USA"/>
    <s v="CA"/>
    <s v="Anaheim"/>
    <s v="Irvine"/>
    <x v="0"/>
    <s v="Orange County Business Bank is the elite, full-service commercial bank specifically serving the needs of businesses and professionals."/>
    <m/>
    <x v="5"/>
    <x v="8"/>
    <n v="0"/>
    <m/>
    <s v="2006-01-01"/>
    <m/>
    <m/>
    <m/>
    <m/>
    <s v="'949-221-0001"/>
    <s v="https://www.crunchbase.com/organization/orange-county-business-bank"/>
    <s v="https://www.twitter.com/homestreetbank"/>
    <s v="https://www.facebook.com/homestreetbank"/>
    <s v="4c221a61-be4b-7a16-145a-b0f9513cdd26"/>
  </r>
  <r>
    <x v="102740"/>
    <s v="ocinternetx.com"/>
    <s v="USA"/>
    <s v="CA"/>
    <s v="Orange County, California"/>
    <s v="Santa Ana"/>
    <x v="2"/>
    <s v="OCiX, based in Orange County, California, is a dedicated provider of neutral, carrier class colocation services."/>
    <m/>
    <x v="5"/>
    <x v="8"/>
    <n v="0"/>
    <m/>
    <m/>
    <m/>
    <m/>
    <m/>
    <s v="support@ocinternetx.com"/>
    <m/>
    <s v="https://www.crunchbase.com/organization/orange-county-internet-xchange"/>
    <s v="https://www.twitter.com/telepacific"/>
    <s v="https://www.facebook.com/159569935418"/>
    <s v="9965812e-58e9-959e-9fa0-f11ad0392094"/>
  </r>
  <r>
    <x v="102741"/>
    <s v="orangelt.us"/>
    <s v="USA"/>
    <s v="UT"/>
    <s v="Salt Lake City"/>
    <s v="Salt Lake City"/>
    <x v="2"/>
    <s v="electronic discovery service provider"/>
    <s v="ediscovery|law enforcement|legal"/>
    <x v="6347"/>
    <x v="6"/>
    <n v="0"/>
    <m/>
    <s v="2008-01-01"/>
    <m/>
    <m/>
    <m/>
    <s v="info@orangelt.com"/>
    <s v="'801-328-4566"/>
    <s v="https://www.crunchbase.com/organization/orange-legal-technologies"/>
    <s v="https://www.twitter.com/orangelt"/>
    <m/>
    <s v="0f2df660-eb53-8db0-dbf5-a2ce5e6da2ae"/>
  </r>
  <r>
    <x v="102742"/>
    <s v="orangeloft.com"/>
    <s v="USA"/>
    <s v="CA"/>
    <s v="Los Angeles"/>
    <s v="Torrance"/>
    <x v="2"/>
    <s v="ArchiOfficeÂ® and EngineerOfficeÂ® are the creations of Orange Loft LLC, a group of Chicago area Architects."/>
    <m/>
    <x v="5"/>
    <x v="1"/>
    <n v="0"/>
    <m/>
    <s v="2000-01-01"/>
    <m/>
    <m/>
    <m/>
    <s v="sales@orangeloft.com"/>
    <s v="'310-602-4010"/>
    <s v="https://www.crunchbase.com/organization/orange-loft"/>
    <s v="https://www.twitter.com/archioffice"/>
    <s v="https://www.facebook.com/archioffice"/>
    <s v="49e72c84-518a-d3ea-782f-46a6c8009bcd"/>
  </r>
  <r>
    <x v="102743"/>
    <s v="orangesemi.com"/>
    <s v="IND"/>
    <m/>
    <s v="Bangalore"/>
    <s v="Bangalore"/>
    <x v="2"/>
    <s v="Orange Semiconductors offers VLSI system services and embedded system services."/>
    <m/>
    <x v="5"/>
    <x v="3"/>
    <n v="0"/>
    <m/>
    <s v="2013-01-01"/>
    <m/>
    <m/>
    <m/>
    <s v="info@orangesemi.com"/>
    <n v="8041603939"/>
    <s v="https://www.crunchbase.com/organization/orange-semiconductors"/>
    <m/>
    <s v="https://www.facebook.com/orangesemiconductors/"/>
    <s v="6e405fbf-c778-e684-c003-6047a41b44ed"/>
  </r>
  <r>
    <x v="102744"/>
    <s v="orban.com"/>
    <s v="USA"/>
    <s v="AZ"/>
    <s v="Phoenix"/>
    <s v="Scottsdale"/>
    <x v="2"/>
    <s v="Orban is a audio processing technology developer and equipment manufacturer."/>
    <s v="communications infrastructure"/>
    <x v="338"/>
    <x v="0"/>
    <n v="0"/>
    <m/>
    <s v="1969-01-01"/>
    <m/>
    <m/>
    <m/>
    <m/>
    <s v="'480-403-8300"/>
    <s v="https://www.crunchbase.com/organization/orban"/>
    <s v="https://www.twitter.com/tweetorban"/>
    <s v="https://www.facebook.com/599738113377641"/>
    <s v="31039d85-b296-1295-6c4c-a6e92aad9683"/>
  </r>
  <r>
    <x v="102745"/>
    <s v="orbcomm.com"/>
    <s v="USA"/>
    <s v="NJ"/>
    <s v="Newark"/>
    <s v="Rochelle Park"/>
    <x v="1"/>
    <s v="ORBCOMM is a global provider of Machine-to-Machine (M2M) solutions."/>
    <s v="telecommunications"/>
    <x v="338"/>
    <x v="5"/>
    <n v="0"/>
    <m/>
    <s v="1993-01-01"/>
    <m/>
    <m/>
    <m/>
    <m/>
    <n v="7034336400"/>
    <s v="https://www.crunchbase.com/organization/orbcomm"/>
    <s v="https://www.twitter.com/orbcomm_inc"/>
    <s v="http://www.facebook.com/orbcomm"/>
    <s v="b5bfaa5a-f117-d67d-7531-6adc38f70f15"/>
  </r>
  <r>
    <x v="102746"/>
    <s v="orb-eb.co.uk"/>
    <s v="GBR"/>
    <m/>
    <s v="GBR - Other"/>
    <s v="West Byfleet"/>
    <x v="2"/>
    <s v="Orb Financial Services is an employee benefits consultant."/>
    <s v="financial services"/>
    <x v="24"/>
    <x v="0"/>
    <n v="0"/>
    <m/>
    <s v="2007-01-01"/>
    <m/>
    <m/>
    <m/>
    <m/>
    <m/>
    <s v="https://www.crunchbase.com/organization/orb-financial-services"/>
    <s v="https://www.twitter.com/orb_eb"/>
    <m/>
    <s v="b6236f3b-7c78-caed-9308-2191ab73fcb6"/>
  </r>
  <r>
    <x v="102747"/>
    <s v="orbisglobal.com"/>
    <s v="USA"/>
    <s v="CA"/>
    <s v="SF Bay Area"/>
    <s v="San Francisco"/>
    <x v="2"/>
    <s v="Marketing Resource Managemen"/>
    <s v="information technology|software"/>
    <x v="184"/>
    <x v="6"/>
    <n v="0"/>
    <m/>
    <s v="2007-01-01"/>
    <m/>
    <m/>
    <m/>
    <s v="enquiry@orbisglobal.com"/>
    <s v="'415-399-0915"/>
    <s v="https://www.crunchbase.com/organization/orbis-global"/>
    <s v="https://www.twitter.com/orbisglobal"/>
    <m/>
    <s v="9543e212-c8ea-26af-cd32-a2e04d815db4"/>
  </r>
  <r>
    <x v="102748"/>
    <m/>
    <m/>
    <m/>
    <m/>
    <m/>
    <x v="2"/>
    <s v="Orbital Management was added in 2008."/>
    <m/>
    <x v="5"/>
    <x v="2"/>
    <n v="0"/>
    <m/>
    <m/>
    <m/>
    <m/>
    <m/>
    <m/>
    <m/>
    <s v="https://www.crunchbase.com/organization/orbital-management"/>
    <m/>
    <m/>
    <s v="06e9e4c1-ba23-f2e1-4ed7-c013f8fd8dae"/>
  </r>
  <r>
    <x v="102749"/>
    <s v="orbital.com"/>
    <s v="USA"/>
    <s v="VA"/>
    <s v="Washington, D.C."/>
    <s v="Dulles"/>
    <x v="1"/>
    <s v="Orbital Sciences Corporation engages in the design, manufacture, and launch of small and medium class space systems and rocket systems."/>
    <s v="manufacturing"/>
    <x v="41"/>
    <x v="9"/>
    <n v="0"/>
    <m/>
    <s v="1982-01-01"/>
    <m/>
    <m/>
    <m/>
    <s v="webmaster@orbital.com"/>
    <n v="7034063502"/>
    <s v="https://www.crunchbase.com/organization/orbital-sciences-corporation"/>
    <s v="https://www.twitter.com/orbitalsciences"/>
    <s v="http://www.facebook.com/orbitalsciencescorp"/>
    <s v="10a4b7a7-09de-cb32-5381-e6463f8963fb"/>
  </r>
  <r>
    <x v="102750"/>
    <m/>
    <m/>
    <m/>
    <m/>
    <m/>
    <x v="2"/>
    <s v="OrbitFiles was added in 2012."/>
    <m/>
    <x v="5"/>
    <x v="2"/>
    <n v="0"/>
    <m/>
    <m/>
    <m/>
    <m/>
    <m/>
    <m/>
    <m/>
    <s v="https://www.crunchbase.com/organization/orbitfiles"/>
    <m/>
    <m/>
    <s v="fc545c0c-c25b-7ed9-560e-c3e09e47b07b"/>
  </r>
  <r>
    <x v="102751"/>
    <s v="orbitfr.com"/>
    <s v="USA"/>
    <s v="PA"/>
    <s v="Philadelphia"/>
    <s v="Horsham"/>
    <x v="1"/>
    <s v="Develops, markets, and supports automated microwave test and measurement systems"/>
    <s v="test and measurement"/>
    <x v="178"/>
    <x v="6"/>
    <n v="0"/>
    <m/>
    <s v="1985-01-01"/>
    <m/>
    <m/>
    <m/>
    <m/>
    <s v="'215-674-5100"/>
    <s v="https://www.crunchbase.com/organization/orbit-fr"/>
    <s v="https://www.twitter.com/microwavevision"/>
    <s v="http://www.facebook.com/pages/microwave-vision/270156639673294"/>
    <s v="a61488e3-fc2b-2428-9a92-e0e23553cf28"/>
  </r>
  <r>
    <x v="102752"/>
    <s v="orbitintl.com"/>
    <s v="USA"/>
    <s v="NY"/>
    <s v="Long Island"/>
    <s v="Hauppauge"/>
    <x v="0"/>
    <s v="Orbit International, Corp. (NASDAQ: ORBT), is the parent company of both the Orbit Electronics Group and the Orbit Power Group. Orbit"/>
    <s v="manufacturing"/>
    <x v="41"/>
    <x v="6"/>
    <n v="0"/>
    <m/>
    <s v="1957-01-01"/>
    <m/>
    <m/>
    <m/>
    <s v="sales@orbitintl.com"/>
    <n v="6314358458"/>
    <s v="https://www.crunchbase.com/organization/orbit-international"/>
    <m/>
    <m/>
    <s v="1b5df3be-0a69-f30f-17d0-acd0becd5969"/>
  </r>
  <r>
    <x v="102753"/>
    <s v="orbits.net"/>
    <s v="USA"/>
    <s v="MN"/>
    <s v="MN - Other"/>
    <s v="Mendota"/>
    <x v="2"/>
    <s v="ORBIT Systems provides fully-managed Information Technology services to companies that want to take IT for granted."/>
    <m/>
    <x v="5"/>
    <x v="6"/>
    <n v="0"/>
    <m/>
    <s v="1999-01-01"/>
    <m/>
    <m/>
    <m/>
    <s v="info@orbits.net"/>
    <s v="'651-767-3322"/>
    <s v="https://www.crunchbase.com/organization/orbit-systems"/>
    <m/>
    <s v="https://www.facebook.com/orbitfb"/>
    <s v="5baf66df-7b6e-868b-56af-ac4475af5e29"/>
  </r>
  <r>
    <x v="102754"/>
    <s v="orbooks.com"/>
    <s v="USA"/>
    <s v="NY"/>
    <s v="New York City"/>
    <s v="New York"/>
    <x v="0"/>
    <s v="OR Books is a publishing company that produces books using an amalgamation of videos, the web, and print-on-demand solutions."/>
    <s v="publishing"/>
    <x v="233"/>
    <x v="1"/>
    <n v="0"/>
    <m/>
    <s v="2009-01-01"/>
    <m/>
    <m/>
    <m/>
    <s v="info@orbooks.com"/>
    <n v="12125146485"/>
    <s v="https://www.crunchbase.com/organization/or-books"/>
    <s v="https://www.twitter.com/orbooks"/>
    <s v="http://www.facebook.com/pages/orbooks/178560983729"/>
    <s v="fd135ce6-1503-80fb-b692-1f887ad0e664"/>
  </r>
  <r>
    <x v="102755"/>
    <s v="orbotech.com"/>
    <s v="USA"/>
    <s v="MA"/>
    <s v="Boston"/>
    <s v="Billerica"/>
    <x v="1"/>
    <s v="Orbotech designs, develops, manufactures, markets and services automated optical inspection (AOI) systems for bare and assembled PCBs,"/>
    <s v="manufacturing"/>
    <x v="41"/>
    <x v="8"/>
    <n v="0"/>
    <m/>
    <s v="1981-01-01"/>
    <m/>
    <m/>
    <m/>
    <m/>
    <s v="'+972 8-942-3622"/>
    <s v="https://www.crunchbase.com/organization/orbotech"/>
    <s v="https://www.twitter.com/orbotech"/>
    <m/>
    <s v="fc7382f9-982a-4ea4-fa23-7036f3fe1983"/>
  </r>
  <r>
    <x v="102756"/>
    <s v="orcainteractive.com"/>
    <s v="ISR"/>
    <m/>
    <s v="Tel Aviv"/>
    <s v="Ra'anana"/>
    <x v="0"/>
    <s v="applications to network operators"/>
    <s v="software"/>
    <x v="10"/>
    <x v="5"/>
    <n v="0"/>
    <m/>
    <s v="1996-01-01"/>
    <m/>
    <m/>
    <m/>
    <s v="info@OrcaInteractive.com"/>
    <s v="'+33 1 44 45 64 65"/>
    <s v="https://www.crunchbase.com/organization/orca-interactive"/>
    <s v="https://www.twitter.com/viaccessorca"/>
    <s v="http://www.facebook.com/pages/orca-interactive/173831905982882"/>
    <s v="e918205c-f8d0-1073-2081-9ea71d533fc7"/>
  </r>
  <r>
    <x v="58643"/>
    <s v="orcasystems.com"/>
    <m/>
    <m/>
    <m/>
    <m/>
    <x v="0"/>
    <s v="Orca Systems is a champion of always live wireless connectivity, delivering a groundbreaking low-power digital RF transceiver."/>
    <m/>
    <x v="5"/>
    <x v="2"/>
    <n v="0"/>
    <m/>
    <m/>
    <m/>
    <m/>
    <m/>
    <m/>
    <m/>
    <s v="https://www.crunchbase.com/organization/orca-systems-2"/>
    <m/>
    <m/>
    <s v="f45d3c07-97ae-6782-6bdd-721c0e10133f"/>
  </r>
  <r>
    <x v="102757"/>
    <s v="orchardup.com"/>
    <s v="GBR"/>
    <m/>
    <s v="London"/>
    <s v="London"/>
    <x v="2"/>
    <s v="Get a Docker host in the cloud, instantly."/>
    <s v="developer tools"/>
    <x v="10"/>
    <x v="2"/>
    <n v="0"/>
    <m/>
    <s v="2013-08-01"/>
    <m/>
    <m/>
    <m/>
    <m/>
    <m/>
    <s v="https://www.crunchbase.com/organization/orchard-2"/>
    <s v="https://www.twitter.com/orchardup"/>
    <m/>
    <s v="dfab626a-ac8c-97be-18df-d8bc2950c236"/>
  </r>
  <r>
    <x v="102758"/>
    <s v="osh.com"/>
    <s v="USA"/>
    <s v="CA"/>
    <s v="SF Bay Area"/>
    <s v="San Jose"/>
    <x v="2"/>
    <s v="Orchard Supply Hardware is a leading regional home improvement retailer operating more than 70 full-service home and garden store."/>
    <s v="hardware|outdoors|professional services"/>
    <x v="1482"/>
    <x v="9"/>
    <n v="0"/>
    <m/>
    <s v="1931-01-01"/>
    <m/>
    <m/>
    <m/>
    <s v="osh.feedback@osh.com"/>
    <s v="(188) 874-6767"/>
    <s v="https://www.crunchbase.com/organization/orchard-supply-hardware"/>
    <s v="https://www.twitter.com/orchardsupply"/>
    <s v="http://www.facebook.com/orchardsupplyhardware"/>
    <s v="a40ad310-1690-d6bc-e240-05aa791b75d2"/>
  </r>
  <r>
    <x v="102759"/>
    <s v="orchestra.io"/>
    <s v="IRL"/>
    <m/>
    <s v="Dublin"/>
    <s v="Dublin"/>
    <x v="2"/>
    <s v="Deploy, scale and monitor your app with our cloud application management platform"/>
    <s v="web hosting"/>
    <x v="28"/>
    <x v="6"/>
    <n v="0"/>
    <m/>
    <s v="2011-02-01"/>
    <m/>
    <m/>
    <m/>
    <s v="info@orchestra.io"/>
    <n v="353868602280"/>
    <s v="https://www.crunchbase.com/organization/orchestra-io"/>
    <s v="https://www.twitter.com/engineyard"/>
    <s v="https://www.facebook.com/engineyard"/>
    <s v="13b9ae30-d641-c0ed-f541-47546e430e70"/>
  </r>
  <r>
    <x v="102760"/>
    <s v="orchestra.de"/>
    <m/>
    <m/>
    <m/>
    <m/>
    <x v="0"/>
    <s v="Orchestra is a leading value-added distributor in Germany focused on backup and recovery, archiving and high availability replication."/>
    <m/>
    <x v="5"/>
    <x v="6"/>
    <n v="0"/>
    <m/>
    <s v="1998-01-01"/>
    <m/>
    <m/>
    <m/>
    <m/>
    <m/>
    <s v="https://www.crunchbase.com/organization/orchestra-service"/>
    <m/>
    <m/>
    <s v="af1236e0-a9e3-2fdc-f60a-cd8cf42b4e6b"/>
  </r>
  <r>
    <x v="102761"/>
    <s v="orchid-orthopedics.com"/>
    <s v="USA"/>
    <s v="MI"/>
    <s v="Lansing"/>
    <s v="Holt"/>
    <x v="2"/>
    <s v="Orchid Orthopedic Solutions, a global supplier of design and manufacturing services of implants and instruments for the orthopedic and"/>
    <s v="biotechnology"/>
    <x v="36"/>
    <x v="9"/>
    <n v="0"/>
    <m/>
    <s v="1990-01-01"/>
    <m/>
    <m/>
    <m/>
    <s v="info@orchid-orthopedics.com"/>
    <s v="'248-352-4570"/>
    <s v="https://www.crunchbase.com/organization/orchid-orthopedic-solutions"/>
    <s v="https://www.twitter.com/orchidortho"/>
    <s v="http://www.facebook.com/orchidortho"/>
    <s v="da077cec-b428-6253-81ab-fbc8ec8f136c"/>
  </r>
  <r>
    <x v="102762"/>
    <s v="orchidspaper.com"/>
    <s v="USA"/>
    <s v="OK"/>
    <s v="Tulsa"/>
    <s v="Pryor"/>
    <x v="1"/>
    <s v="Every day, our products meet the demands of an ever-increasingly budget conscious public."/>
    <s v="industrial"/>
    <x v="5"/>
    <x v="5"/>
    <n v="0"/>
    <m/>
    <s v="1998-04-01"/>
    <m/>
    <m/>
    <m/>
    <m/>
    <s v="'918-825-0616"/>
    <s v="https://www.crunchbase.com/organization/orchids-paper-products"/>
    <m/>
    <m/>
    <s v="d6fdbcd2-469e-38e0-b419-caf685b1c2dd"/>
  </r>
  <r>
    <x v="102763"/>
    <s v="orchidinsurance.com"/>
    <s v="USA"/>
    <s v="FL"/>
    <s v="Florida's Treasure Coast"/>
    <s v="Vero Beach"/>
    <x v="0"/>
    <s v="Orchid specializes in catastrophic coastal personal and commercial property insurance"/>
    <m/>
    <x v="5"/>
    <x v="0"/>
    <n v="0"/>
    <m/>
    <s v="1998-01-01"/>
    <m/>
    <m/>
    <m/>
    <m/>
    <s v="'772-226-5546"/>
    <s v="https://www.crunchbase.com/organization/orchid-underwriters"/>
    <s v="https://www.twitter.com/orchidinsurance"/>
    <s v="https://www.facebook.com/160949853928557"/>
    <s v="a8654ed8-aceb-0b46-663c-75d1556d8ef2"/>
  </r>
  <r>
    <x v="102764"/>
    <s v="orcom.com"/>
    <m/>
    <m/>
    <m/>
    <m/>
    <x v="2"/>
    <s v="Orcom Solutions, an application service provider of billing and customer care services to the utility and energy industry."/>
    <m/>
    <x v="5"/>
    <x v="0"/>
    <n v="0"/>
    <m/>
    <m/>
    <m/>
    <m/>
    <m/>
    <m/>
    <m/>
    <s v="https://www.crunchbase.com/organization/orcom-solutions"/>
    <m/>
    <m/>
    <s v="10607569-c97b-4c20-03cc-81ad803265f6"/>
  </r>
  <r>
    <x v="102765"/>
    <s v="orderbot.com"/>
    <s v="CAN"/>
    <s v="BC"/>
    <s v="Vancouver"/>
    <s v="Vancouver"/>
    <x v="2"/>
    <s v="Orderbot, a Vancouver based order management system"/>
    <s v="computer|software"/>
    <x v="148"/>
    <x v="0"/>
    <n v="0"/>
    <m/>
    <s v="2009-01-01"/>
    <m/>
    <m/>
    <m/>
    <s v="learn_more@orderbot.com"/>
    <s v="1(844)471-0783"/>
    <s v="https://www.crunchbase.com/organization/orderbot"/>
    <s v="https://www.twitter.com/orderbotinc"/>
    <m/>
    <s v="c5dd8f39-1ff5-f84e-598a-f00f5568868e"/>
  </r>
  <r>
    <x v="102766"/>
    <m/>
    <m/>
    <m/>
    <m/>
    <m/>
    <x v="2"/>
    <s v="Ordered List is a Software company."/>
    <s v="software|web design|web development"/>
    <x v="2322"/>
    <x v="2"/>
    <n v="0"/>
    <m/>
    <m/>
    <m/>
    <m/>
    <m/>
    <m/>
    <m/>
    <s v="https://www.crunchbase.com/organization/ordered-list"/>
    <m/>
    <m/>
    <s v="25e99cde-3208-5165-220a-cbaeeafbd2ba"/>
  </r>
  <r>
    <x v="102767"/>
    <s v="ordernetwork.com"/>
    <m/>
    <m/>
    <m/>
    <m/>
    <x v="0"/>
    <s v="Online services to restaurants"/>
    <s v="advertising"/>
    <x v="296"/>
    <x v="0"/>
    <n v="0"/>
    <m/>
    <s v="2004-06-01"/>
    <m/>
    <m/>
    <m/>
    <m/>
    <m/>
    <s v="https://www.crunchbase.com/organization/ordernetwork"/>
    <m/>
    <m/>
    <s v="80b16dec-bfb7-cd99-f2d9-8bb053228c83"/>
  </r>
  <r>
    <x v="102768"/>
    <m/>
    <s v="USA"/>
    <s v="OR"/>
    <s v="OR - Other"/>
    <s v="Baker City"/>
    <x v="1"/>
    <s v="Oregon Trail Financial has applied for OTS approval to become a savings and loan holding company."/>
    <s v="financial services"/>
    <x v="24"/>
    <x v="2"/>
    <n v="0"/>
    <m/>
    <m/>
    <m/>
    <m/>
    <m/>
    <m/>
    <m/>
    <s v="https://www.crunchbase.com/organization/oregon-trail-financial"/>
    <m/>
    <m/>
    <s v="d78b7ff3-6bab-dca2-9aeb-ece53c49625a"/>
  </r>
  <r>
    <x v="102769"/>
    <s v="oreillyauto.com"/>
    <s v="USA"/>
    <s v="MO"/>
    <s v="Branson"/>
    <s v="Springfield"/>
    <x v="0"/>
    <s v="O’Reilly Automotive, Inc. is a specialty retailer of automotive aftermarket parts, tools, supplies, equipment and accessories."/>
    <s v="wholesale"/>
    <x v="63"/>
    <x v="4"/>
    <n v="0"/>
    <m/>
    <s v="1957-01-01"/>
    <m/>
    <m/>
    <m/>
    <m/>
    <n v="118883277153"/>
    <s v="https://www.crunchbase.com/organization/o-reilly-auto-parts"/>
    <s v="https://www.twitter.com/oreillyauto"/>
    <s v="https://www.facebook.com/oreillyautoparts"/>
    <s v="f8c9afc3-c324-b0d0-9c79-9b7196048127"/>
  </r>
  <r>
    <x v="102770"/>
    <m/>
    <m/>
    <m/>
    <m/>
    <m/>
    <x v="2"/>
    <s v="drilling units is one of the most modern in terms of technology"/>
    <m/>
    <x v="5"/>
    <x v="2"/>
    <n v="0"/>
    <m/>
    <m/>
    <m/>
    <m/>
    <m/>
    <m/>
    <m/>
    <s v="https://www.crunchbase.com/organization/orenburg-drilling-company"/>
    <m/>
    <m/>
    <s v="aa696889-2427-fd16-dabe-c35f2811b497"/>
  </r>
  <r>
    <x v="102771"/>
    <s v="organ-i.com"/>
    <s v="USA"/>
    <s v="CA"/>
    <s v="SF Bay Area"/>
    <s v="Palo Alto"/>
    <x v="2"/>
    <s v="Pipeline of molecular assays focused on post-transplant rejection monitoring"/>
    <m/>
    <x v="5"/>
    <x v="1"/>
    <n v="0"/>
    <m/>
    <s v="2009-01-01"/>
    <m/>
    <m/>
    <m/>
    <m/>
    <m/>
    <s v="https://www.crunchbase.com/organization/organ-i"/>
    <m/>
    <m/>
    <s v="9a78ba56-6207-56cf-8639-54be422c9d0c"/>
  </r>
  <r>
    <x v="102772"/>
    <s v="organic.com"/>
    <s v="USA"/>
    <s v="MI"/>
    <s v="Detroit"/>
    <s v="Bloomfield Hills"/>
    <x v="2"/>
    <s v="Organic is a digital marketing agency that offers banner ads and hosts the Apache server mailing list."/>
    <s v="advertising|digital signage"/>
    <x v="296"/>
    <x v="5"/>
    <n v="0"/>
    <m/>
    <s v="1993-01-01"/>
    <m/>
    <m/>
    <m/>
    <m/>
    <s v="(415) 581-5300"/>
    <s v="https://www.crunchbase.com/organization/organic"/>
    <s v="https://www.twitter.com/organicinc"/>
    <s v="https://www.facebook.com/organic.agency"/>
    <s v="cacfbbe7-c58f-cea9-d789-d5ffc5bb7350"/>
  </r>
  <r>
    <x v="102773"/>
    <s v="organicid.com"/>
    <s v="USA"/>
    <s v="CO"/>
    <s v="Colorado Springs"/>
    <s v="Colorado Springs"/>
    <x v="2"/>
    <s v="OrganicID is to develop a low-cost organic electronic process technology that will enable the production and commercialization."/>
    <m/>
    <x v="5"/>
    <x v="2"/>
    <n v="0"/>
    <m/>
    <s v="2003-01-01"/>
    <m/>
    <m/>
    <m/>
    <s v="info@organicid.com"/>
    <m/>
    <s v="https://www.crunchbase.com/organization/organicid"/>
    <m/>
    <m/>
    <s v="ac008846-8654-c6a6-169e-b9d33982d518"/>
  </r>
  <r>
    <x v="102774"/>
    <s v="orgentec.com"/>
    <s v="DEU"/>
    <m/>
    <s v="Frankfurt"/>
    <s v="Mainz"/>
    <x v="0"/>
    <s v="ORGENTEC Diagnostika has been a world market leader in the development, production, and marketing of test systems for laboratory"/>
    <s v="health diagnostics|manufacturing|medical"/>
    <x v="51"/>
    <x v="0"/>
    <n v="0"/>
    <m/>
    <s v="1988-01-01"/>
    <m/>
    <m/>
    <m/>
    <m/>
    <s v="49 6131 9258 0"/>
    <s v="https://www.crunchbase.com/organization/orgentec-diagnostika"/>
    <s v="https://www.twitter.com/orgentec"/>
    <m/>
    <s v="efd9a65d-e3d2-bc69-3de0-8dca5aa778db"/>
  </r>
  <r>
    <x v="102775"/>
    <s v="orgraf.it"/>
    <s v="ITA"/>
    <m/>
    <s v="Milan"/>
    <s v="Milan"/>
    <x v="0"/>
    <s v="Orgraf S.r.l. provides printing and IT services focusing in the ticketing, smart forms, and data management segment."/>
    <s v="e-commerce"/>
    <x v="63"/>
    <x v="2"/>
    <n v="0"/>
    <m/>
    <s v="1969-01-01"/>
    <m/>
    <m/>
    <m/>
    <m/>
    <s v="39 02 55 40 00 30"/>
    <s v="https://www.crunchbase.com/organization/orgraf"/>
    <m/>
    <m/>
    <s v="e57c5c5d-02b6-9146-8398-a2e5ef8e7d93"/>
  </r>
  <r>
    <x v="102776"/>
    <s v="orgspan.com"/>
    <s v="USA"/>
    <s v="NC"/>
    <s v="Raleigh"/>
    <s v="Durham"/>
    <x v="2"/>
    <s v="Orgspan builds cloud-based solutions that help companies and organizations be more efficient and effective in getting work done."/>
    <m/>
    <x v="5"/>
    <x v="8"/>
    <n v="0"/>
    <m/>
    <s v="2012-01-01"/>
    <m/>
    <m/>
    <m/>
    <m/>
    <s v="'855-674-7726"/>
    <s v="https://www.crunchbase.com/organization/orgspan"/>
    <s v="https://www.twitter.com/orgspan"/>
    <s v="https://www.facebook.com/inintelligence"/>
    <s v="a1b66573-1953-711c-547d-56b1a7506381"/>
  </r>
  <r>
    <x v="102777"/>
    <s v="orgsync.com"/>
    <s v="USA"/>
    <s v="TX"/>
    <s v="Dallas"/>
    <s v="Dallas"/>
    <x v="2"/>
    <s v="Higher Education Community Management"/>
    <s v="education"/>
    <x v="38"/>
    <x v="2"/>
    <n v="0"/>
    <m/>
    <s v="2007-03-01"/>
    <m/>
    <m/>
    <m/>
    <s v="contact@orgsync.com"/>
    <m/>
    <s v="https://www.crunchbase.com/organization/orgsync"/>
    <s v="https://www.twitter.com/orgsync"/>
    <s v="http://www.facebook.com/orgsync"/>
    <s v="75d9cc53-4793-8b35-c5eb-e2064570a108"/>
  </r>
  <r>
    <x v="102778"/>
    <s v="oridian.com"/>
    <s v="ISR"/>
    <m/>
    <s v="Tel Aviv"/>
    <s v="Herzliya"/>
    <x v="2"/>
    <s v="Ybrant Digital Limited is the new-age digital media company offering Digital Marketing solutions to businesses, agencies, and online publish"/>
    <s v="advertising"/>
    <x v="296"/>
    <x v="6"/>
    <n v="0"/>
    <m/>
    <s v="1998-01-01"/>
    <m/>
    <m/>
    <m/>
    <m/>
    <s v="972 9 960 9600"/>
    <s v="https://www.crunchbase.com/organization/oridian"/>
    <s v="https://www.twitter.com/ybrantdigital"/>
    <m/>
    <s v="2339f3a6-0ba0-36ff-1f16-d22fd542c761"/>
  </r>
  <r>
    <x v="102779"/>
    <s v="ob.co.kr"/>
    <s v="KOR"/>
    <m/>
    <s v="Seoul"/>
    <s v="Seoul"/>
    <x v="2"/>
    <s v="Oriental Brewery Co., Ltd. produces and sells beer. It has breweries in Icheon, Kwangju, and Cheongwon. Oriental Brewery serves the beer"/>
    <s v="craft beer"/>
    <x v="7"/>
    <x v="8"/>
    <n v="0"/>
    <m/>
    <s v="1933-01-01"/>
    <m/>
    <m/>
    <m/>
    <m/>
    <s v="82 2 2149 5006"/>
    <s v="https://www.crunchbase.com/organization/oriental-brewery"/>
    <m/>
    <m/>
    <s v="f70ec6af-937c-fe37-0c85-a53de9e8bd93"/>
  </r>
  <r>
    <x v="102780"/>
    <s v="orientalbank.co.ke"/>
    <s v="KEN"/>
    <m/>
    <s v="Nairobi"/>
    <s v="Nairobi"/>
    <x v="2"/>
    <s v="Oriental Commercial Bank Ltd. highly efficient banks by providing professionally sound and personalized banking services."/>
    <s v="banking|financial services"/>
    <x v="39"/>
    <x v="2"/>
    <n v="0"/>
    <m/>
    <s v="2002-01-01"/>
    <m/>
    <m/>
    <m/>
    <m/>
    <s v="+254 714 611466, +254 733 610410"/>
    <s v="https://www.crunchbase.com/organization/oriental-commercial-bank-ltd"/>
    <s v="https://www.twitter.com/orientalbankke"/>
    <s v="https://www.facebook.com/oriental-bank-396231380502974/"/>
    <s v="75bf5b48-3815-6a21-5ac4-909b391c616b"/>
  </r>
  <r>
    <x v="102781"/>
    <s v="orientaltrading.com"/>
    <s v="USA"/>
    <s v="NE"/>
    <s v="Omaha"/>
    <s v="Omaha"/>
    <x v="2"/>
    <s v="Oriental Trading Company committed to outstanding customer service offering easy ordering, speedy delivery and no-hassle return policies."/>
    <s v="retail"/>
    <x v="63"/>
    <x v="9"/>
    <n v="0"/>
    <m/>
    <s v="1932-01-01"/>
    <m/>
    <m/>
    <m/>
    <m/>
    <s v="(800)348-6483"/>
    <s v="https://www.crunchbase.com/organization/oriental-trading-company"/>
    <s v="https://www.twitter.com/orientaltrading"/>
    <s v="https://www.facebook.com/orientaltrading"/>
    <s v="3a9ad4ac-ee15-1600-7d6e-3022ac755f03"/>
  </r>
  <r>
    <x v="102782"/>
    <m/>
    <m/>
    <m/>
    <m/>
    <m/>
    <x v="0"/>
    <s v="Orient Hontai Capital is a Chinese private equity firm."/>
    <m/>
    <x v="5"/>
    <x v="2"/>
    <n v="0"/>
    <m/>
    <s v="2016-01-01"/>
    <m/>
    <m/>
    <m/>
    <m/>
    <m/>
    <s v="https://www.crunchbase.com/organization/orient-hontai-capital"/>
    <m/>
    <m/>
    <s v="7e770705-b1d5-b1ed-e1b2-0876c2104544"/>
  </r>
  <r>
    <x v="102783"/>
    <m/>
    <s v="CHE"/>
    <m/>
    <s v="Zurich"/>
    <s v="Zug"/>
    <x v="2"/>
    <s v="Origa makes rodless pneumatic actuators, electric actuators, pneumatic cylinders, and valves."/>
    <s v="manufacturing"/>
    <x v="41"/>
    <x v="2"/>
    <n v="0"/>
    <m/>
    <m/>
    <m/>
    <m/>
    <m/>
    <m/>
    <m/>
    <s v="https://www.crunchbase.com/organization/origa-group"/>
    <m/>
    <m/>
    <s v="6233f69c-7a4a-9c39-d633-363a776a8ecf"/>
  </r>
  <r>
    <x v="102784"/>
    <m/>
    <m/>
    <m/>
    <m/>
    <m/>
    <x v="2"/>
    <s v="Origami Blue was added in 2012."/>
    <m/>
    <x v="5"/>
    <x v="2"/>
    <n v="0"/>
    <m/>
    <m/>
    <m/>
    <m/>
    <m/>
    <m/>
    <m/>
    <s v="https://www.crunchbase.com/organization/origami-blue"/>
    <m/>
    <m/>
    <s v="1a19d488-7eec-446f-9f1a-972044156ef5"/>
  </r>
  <r>
    <x v="102785"/>
    <s v="origenfinancial.com"/>
    <s v="USA"/>
    <s v="MI"/>
    <s v="Detroit"/>
    <s v="Southfield"/>
    <x v="1"/>
    <s v="Origen Financial, Inc. is an internally-managed and internally-advised Delaware corporation."/>
    <s v="finance"/>
    <x v="24"/>
    <x v="2"/>
    <n v="0"/>
    <m/>
    <s v="1996-01-01"/>
    <m/>
    <m/>
    <m/>
    <m/>
    <s v="'248-746-7000"/>
    <s v="https://www.crunchbase.com/organization/origen-financial"/>
    <m/>
    <m/>
    <s v="f1e5e45b-5422-611f-5b3b-d97200e40b7f"/>
  </r>
  <r>
    <x v="102786"/>
    <s v="origenpartners.com"/>
    <s v="USA"/>
    <s v="GA"/>
    <s v="Atlanta"/>
    <s v="Atlanta"/>
    <x v="2"/>
    <s v="advertisiment comapny"/>
    <s v="advertising"/>
    <x v="296"/>
    <x v="0"/>
    <n v="0"/>
    <m/>
    <s v="1996-01-01"/>
    <m/>
    <m/>
    <m/>
    <s v="info@origenpartners.com"/>
    <s v="'404-355-8910"/>
    <s v="https://www.crunchbase.com/organization/origen-partners"/>
    <m/>
    <m/>
    <s v="55887080-fb34-7550-0085-864e8107d730"/>
  </r>
  <r>
    <x v="102787"/>
    <s v="originaladditions.com"/>
    <s v="GBR"/>
    <m/>
    <s v="London"/>
    <s v="Hayes"/>
    <x v="2"/>
    <s v="A London-based owner of beauty brands Eylure London, Elegant Touch and Salon System"/>
    <m/>
    <x v="5"/>
    <x v="6"/>
    <n v="0"/>
    <m/>
    <s v="1978-01-01"/>
    <m/>
    <m/>
    <m/>
    <m/>
    <s v="44 2085 739 907"/>
    <s v="https://www.crunchbase.com/organization/original-additions"/>
    <m/>
    <m/>
    <s v="50b698cc-950d-461b-51d9-fe61f07bde47"/>
  </r>
  <r>
    <x v="102788"/>
    <s v="chopshopco.com"/>
    <s v="USA"/>
    <s v="AZ"/>
    <s v="Phoenix"/>
    <s v="Scottsdale"/>
    <x v="2"/>
    <s v="Original ChopShop Co provides fresh food."/>
    <s v="food and beverage|food processing"/>
    <x v="7"/>
    <x v="3"/>
    <n v="0"/>
    <m/>
    <s v="2013-01-01"/>
    <m/>
    <m/>
    <m/>
    <s v="info@chopshopco.com"/>
    <m/>
    <s v="https://www.crunchbase.com/organization/original-chopshop-co"/>
    <s v="https://www.twitter.com/chopshopcompany"/>
    <s v="https://www.facebook.com/originalchopshopco/"/>
    <s v="031045ec-485e-e98f-e398-f6d31a6df677"/>
  </r>
  <r>
    <x v="102789"/>
    <s v="originaljoes.ca"/>
    <s v="CAN"/>
    <s v="AB"/>
    <s v="Calgary"/>
    <s v="Calgary"/>
    <x v="2"/>
    <s v="Original Joe's Franchise Group operates restaurants."/>
    <m/>
    <x v="5"/>
    <x v="0"/>
    <n v="0"/>
    <m/>
    <s v="1997-03-04"/>
    <m/>
    <m/>
    <m/>
    <m/>
    <s v="(403)263-4323"/>
    <s v="https://www.crunchbase.com/organization/original-joe-s-franchise-group"/>
    <s v="https://www.twitter.com/originaljoes"/>
    <s v="https://www.facebook.com/originaljoes"/>
    <s v="4008385e-627f-5de5-1794-dbc79aa7b5f6"/>
  </r>
  <r>
    <x v="102790"/>
    <m/>
    <s v="USA"/>
    <s v="CO"/>
    <s v="Denver"/>
    <s v="Golden"/>
    <x v="2"/>
    <s v="Original Wraps specializing in the creative business development, technology and design of personalization platforms."/>
    <s v="automotive|manufacturing|personalization"/>
    <x v="372"/>
    <x v="2"/>
    <n v="0"/>
    <m/>
    <m/>
    <m/>
    <m/>
    <m/>
    <m/>
    <m/>
    <s v="https://www.crunchbase.com/organization/original-wraps"/>
    <m/>
    <m/>
    <s v="111d6857-20af-19d5-9411-b55c9f515201"/>
  </r>
  <r>
    <x v="102791"/>
    <m/>
    <m/>
    <m/>
    <m/>
    <m/>
    <x v="2"/>
    <s v="Origin Medsystems"/>
    <s v="health care|manufacturing"/>
    <x v="51"/>
    <x v="2"/>
    <n v="0"/>
    <m/>
    <m/>
    <m/>
    <m/>
    <m/>
    <m/>
    <m/>
    <s v="https://www.crunchbase.com/organization/origin-medsystems"/>
    <m/>
    <m/>
    <s v="3159b45d-90d4-4731-8902-f5cc6ffd7ed4"/>
  </r>
  <r>
    <x v="102792"/>
    <s v="originsystems.co.za"/>
    <s v="USA"/>
    <s v="TX"/>
    <s v="Austin"/>
    <s v="Austin"/>
    <x v="2"/>
    <s v="Origin Systems is a video game developer."/>
    <m/>
    <x v="5"/>
    <x v="6"/>
    <n v="0"/>
    <m/>
    <s v="2007-01-01"/>
    <m/>
    <m/>
    <m/>
    <m/>
    <m/>
    <s v="https://www.crunchbase.com/organization/origin-systems"/>
    <m/>
    <m/>
    <s v="5ff4d113-0bab-4027-b4ab-22531e4acb3c"/>
  </r>
  <r>
    <x v="102793"/>
    <s v="oriium.co.uk"/>
    <s v="GBR"/>
    <m/>
    <s v="Wetherby"/>
    <s v="Wetherby"/>
    <x v="0"/>
    <s v="Oriium Consulting provide innovative IT Solutions along with first class customer service."/>
    <s v="information technology"/>
    <x v="59"/>
    <x v="3"/>
    <n v="0"/>
    <m/>
    <s v="2007-01-01"/>
    <m/>
    <m/>
    <m/>
    <m/>
    <m/>
    <s v="https://www.crunchbase.com/organization/oriium-consulting"/>
    <m/>
    <m/>
    <s v="7d30043b-a51e-86e9-4ef4-d9e49b7dccb9"/>
  </r>
  <r>
    <x v="102794"/>
    <s v="orinswift.com"/>
    <s v="USA"/>
    <s v="CA"/>
    <s v="Napa Valley"/>
    <s v="Rutherford"/>
    <x v="2"/>
    <s v="Orin Swift Cellars, a brand known for their excellent wines."/>
    <s v="wine and spirits"/>
    <x v="7"/>
    <x v="0"/>
    <n v="0"/>
    <m/>
    <s v="1998-01-01"/>
    <m/>
    <m/>
    <m/>
    <m/>
    <s v="'707-967-9179"/>
    <s v="https://www.crunchbase.com/organization/orin-swift-cellars"/>
    <m/>
    <m/>
    <s v="fe2d86e6-d548-58b2-c1bf-1aa4f7c12297"/>
  </r>
  <r>
    <x v="82232"/>
    <m/>
    <s v="AUS"/>
    <m/>
    <s v="Sydney"/>
    <s v="Sydney"/>
    <x v="2"/>
    <s v="Orion"/>
    <m/>
    <x v="5"/>
    <x v="2"/>
    <n v="0"/>
    <m/>
    <m/>
    <m/>
    <m/>
    <m/>
    <m/>
    <m/>
    <s v="https://www.crunchbase.com/organization/orion"/>
    <m/>
    <m/>
    <s v="b6038c59-e91c-96a2-0f2a-71b3d82c2ce9"/>
  </r>
  <r>
    <x v="102795"/>
    <s v="shop.theorion.co.ke"/>
    <s v="KEN"/>
    <m/>
    <s v="Nairobi"/>
    <s v="Nairobi"/>
    <x v="0"/>
    <s v="Orion Buy More is an online e-commerce retail store that focuses on selling shoes."/>
    <m/>
    <x v="5"/>
    <x v="1"/>
    <n v="0"/>
    <m/>
    <s v="2016-05-05"/>
    <m/>
    <m/>
    <m/>
    <s v="alex@theorion.co.ke"/>
    <n v="254706444496"/>
    <s v="https://www.crunchbase.com/organization/orion-buy-more-2"/>
    <s v="https://www.twitter.com/theorionkenya"/>
    <s v="https://www.facebook.com/orionbuymore/"/>
    <s v="45f18b2d-b90a-e7f1-1675-bb52513c640e"/>
  </r>
  <r>
    <x v="102796"/>
    <s v="orionmarinegroup.com"/>
    <s v="USA"/>
    <s v="TX"/>
    <s v="Houston"/>
    <s v="Houston"/>
    <x v="1"/>
    <s v="Orion Marine Group is a leading heavy civil marine contractor providing a broad range of key solution."/>
    <s v="construction"/>
    <x v="76"/>
    <x v="8"/>
    <n v="0"/>
    <m/>
    <s v="1994-01-01"/>
    <m/>
    <m/>
    <m/>
    <m/>
    <s v="'713-852-6500"/>
    <s v="https://www.crunchbase.com/organization/orion-marine-group"/>
    <m/>
    <m/>
    <s v="abde37ea-b9d9-9aed-ab18-f5027b9e3eef"/>
  </r>
  <r>
    <x v="102797"/>
    <s v="orionmedia.com"/>
    <s v="GBR"/>
    <m/>
    <s v="Birmingham"/>
    <s v="Birmingham"/>
    <x v="2"/>
    <s v="Orion Media operates multi media platforms."/>
    <s v="broadcasting|media and entertainment"/>
    <x v="236"/>
    <x v="6"/>
    <n v="0"/>
    <m/>
    <s v="2009-01-01"/>
    <m/>
    <m/>
    <m/>
    <m/>
    <s v="44 12 1566 5200"/>
    <s v="https://www.crunchbase.com/organization/orion-media"/>
    <m/>
    <m/>
    <s v="971ec22e-bb38-3b24-0ab1-e1905f71bed8"/>
  </r>
  <r>
    <x v="102798"/>
    <m/>
    <s v="USA"/>
    <s v="CA"/>
    <s v="SF Bay Area"/>
    <s v="Berkeley"/>
    <x v="2"/>
    <s v="Orion Network Systems provides satellite communication services in the United States."/>
    <s v="communications infrastructure|satellite communication"/>
    <x v="338"/>
    <x v="2"/>
    <n v="0"/>
    <m/>
    <m/>
    <m/>
    <m/>
    <m/>
    <m/>
    <m/>
    <s v="https://www.crunchbase.com/organization/orion-network-systems"/>
    <m/>
    <m/>
    <s v="01904216-b563-f20d-2892-d6910e80e438"/>
  </r>
  <r>
    <x v="102799"/>
    <s v="oritani.com"/>
    <s v="USA"/>
    <s v="NJ"/>
    <s v="NJ - Other"/>
    <s v="Washington"/>
    <x v="1"/>
    <s v="Oritani Savings Bank reorganized into the two-tier mutual holding company structure."/>
    <s v="finance"/>
    <x v="24"/>
    <x v="6"/>
    <n v="0"/>
    <m/>
    <s v="1911-01-01"/>
    <m/>
    <m/>
    <m/>
    <s v="info@oritani.com"/>
    <s v="'201-664-5400"/>
    <s v="https://www.crunchbase.com/organization/oritani-financial"/>
    <s v="https://www.twitter.com/oritanibank"/>
    <s v="http://www.facebook.com/pages/oritani-bank/564195600337626"/>
    <s v="240ea5f5-c8a8-2db4-7d12-23931c7deac6"/>
  </r>
  <r>
    <x v="102800"/>
    <s v="orix.co.jp"/>
    <s v="JPN"/>
    <m/>
    <s v="Tokyo"/>
    <s v="Tokyo"/>
    <x v="1"/>
    <s v="ORIX is an integrated financial services group based in Tokyo, Japan, providing innovative value-added products and services to both"/>
    <s v="financial services"/>
    <x v="24"/>
    <x v="2"/>
    <n v="0"/>
    <m/>
    <s v="1960-01-01"/>
    <m/>
    <m/>
    <m/>
    <m/>
    <m/>
    <s v="https://www.crunchbase.com/organization/orix-capital-corporation"/>
    <m/>
    <m/>
    <s v="cb3dc4a1-ba02-fd97-f6c4-6b59cd13f120"/>
  </r>
  <r>
    <x v="102801"/>
    <s v="orix.com"/>
    <s v="USA"/>
    <s v="TX"/>
    <s v="Dallas"/>
    <s v="Dallas"/>
    <x v="0"/>
    <s v="ORIX USA is headquartered in Dallas, Texas, with approximately 1,100 employees and principal offices in Atlanta, Chicago, Los Angeles,"/>
    <s v="financial services"/>
    <x v="24"/>
    <x v="2"/>
    <n v="0"/>
    <m/>
    <s v="1995-01-01"/>
    <m/>
    <m/>
    <m/>
    <m/>
    <m/>
    <s v="https://www.crunchbase.com/organization/orix-usa-corporation"/>
    <m/>
    <m/>
    <s v="13374e7e-f8a5-aa62-9620-bd211907470f"/>
  </r>
  <r>
    <x v="102802"/>
    <s v="orkla.com"/>
    <s v="NOR"/>
    <m/>
    <s v="Oslo"/>
    <s v="Oslo"/>
    <x v="2"/>
    <s v="Orkla is a supplier of branded consumer goods and concept solutions to retailers."/>
    <s v="food processing"/>
    <x v="7"/>
    <x v="4"/>
    <n v="0"/>
    <m/>
    <s v="1654-01-01"/>
    <m/>
    <m/>
    <m/>
    <s v="info@orkla.no"/>
    <s v="'+ 47 22 54 40 00"/>
    <s v="https://www.crunchbase.com/organization/orkla"/>
    <s v="https://www.twitter.com/orklagroup"/>
    <s v="https://www.facebook.com/orklafoodsnorge"/>
    <s v="5f585cd3-00fd-9e68-384d-759583c29be0"/>
  </r>
  <r>
    <x v="102803"/>
    <s v="orlandohealth.com"/>
    <s v="USA"/>
    <s v="FL"/>
    <s v="Orlando"/>
    <s v="Orlando"/>
    <x v="0"/>
    <s v="Orlando Health is one of Florida's most comprehensive private, not-for-profit healthcare networks."/>
    <s v="health care|medical"/>
    <x v="3"/>
    <x v="4"/>
    <n v="0"/>
    <m/>
    <s v="1918-01-01"/>
    <m/>
    <m/>
    <m/>
    <m/>
    <s v="1(321)843-7000"/>
    <s v="https://www.crunchbase.com/organization/orlando-health"/>
    <s v="https://www.twitter.com/orlandohealth"/>
    <s v="https://www.facebook.com/orlandohealth"/>
    <s v="456ba1e7-7a09-f498-c343-56c651bef7e1"/>
  </r>
  <r>
    <x v="102804"/>
    <s v="orlenupstream.pl"/>
    <m/>
    <m/>
    <m/>
    <m/>
    <x v="0"/>
    <s v="ORLEN Upstream Sp. z o.o. is an Oil and Energy company located in 31Przyokopowa, Warsaw, Masovian Voivodeship, Poland."/>
    <m/>
    <x v="5"/>
    <x v="6"/>
    <n v="0"/>
    <m/>
    <s v="2006-01-01"/>
    <m/>
    <m/>
    <m/>
    <m/>
    <s v="48 22 778 0200"/>
    <s v="https://www.crunchbase.com/organization/orlen-upstream"/>
    <m/>
    <m/>
    <s v="1d10ab8d-f19a-9efc-cb87-23e062b6067d"/>
  </r>
  <r>
    <x v="102805"/>
    <s v="orliman.com"/>
    <s v="FRA"/>
    <m/>
    <s v="Toulouse"/>
    <s v="Toulouse"/>
    <x v="2"/>
    <s v="A Spanish maker of orthopedic products"/>
    <m/>
    <x v="5"/>
    <x v="6"/>
    <n v="0"/>
    <m/>
    <s v="1980-01-01"/>
    <m/>
    <m/>
    <m/>
    <m/>
    <s v="34 96 272 57 04"/>
    <s v="https://www.crunchbase.com/organization/orliman"/>
    <s v="https://www.twitter.com/orliman_op"/>
    <s v="https://www.facebook.com/214670168551095"/>
    <s v="8434945a-b733-1d02-38c9-c084ce93ab36"/>
  </r>
  <r>
    <x v="102806"/>
    <s v="orlive.com"/>
    <s v="USA"/>
    <s v="CT"/>
    <s v="Hartford"/>
    <s v="Farmington"/>
    <x v="2"/>
    <s v="Online Surgical and Healthcare Video."/>
    <m/>
    <x v="5"/>
    <x v="0"/>
    <n v="0"/>
    <m/>
    <s v="2004-01-01"/>
    <m/>
    <m/>
    <m/>
    <m/>
    <n v="18609531399"/>
    <s v="https://www.crunchbase.com/organization/orlive"/>
    <m/>
    <s v="https://www.facebook.com/orlivefan"/>
    <s v="cf381770-4f8d-1374-ffde-62bfa14a3bc0"/>
  </r>
  <r>
    <x v="102807"/>
    <s v="orlyatomics.com"/>
    <s v="USA"/>
    <s v="CA"/>
    <s v="SF Bay Area"/>
    <s v="San Francisco"/>
    <x v="2"/>
    <s v="The new, San Francisco-based startup Orly Atomics is out to be the leader in planetary-scale, low-latency, transactional database systems."/>
    <m/>
    <x v="5"/>
    <x v="1"/>
    <n v="0"/>
    <m/>
    <m/>
    <m/>
    <m/>
    <m/>
    <s v="github@orlyatomics.com"/>
    <s v="(415) 857-0364"/>
    <s v="https://www.crunchbase.com/organization/orlyatomics"/>
    <s v="https://www.twitter.com/orlyatomics"/>
    <s v="http://www.facebook.com/orlyatomics/info"/>
    <s v="6c4377e9-1b7c-10a9-5e05-23565612308b"/>
  </r>
  <r>
    <x v="102808"/>
    <s v="ormazabal.com"/>
    <s v="ESP"/>
    <m/>
    <s v="Zamudio"/>
    <s v="Zamudio"/>
    <x v="0"/>
    <s v="Ormazabal is the leading provider of personalized solutions to electrical utilities, to electrical end users as well as renewable energy"/>
    <s v="electronics|power grid"/>
    <x v="570"/>
    <x v="9"/>
    <n v="0"/>
    <m/>
    <s v="1967-01-01"/>
    <m/>
    <m/>
    <m/>
    <m/>
    <s v="34 94 431 77 77"/>
    <s v="https://www.crunchbase.com/organization/ormazabal"/>
    <s v="https://www.twitter.com/ormazabal_es"/>
    <m/>
    <s v="695979af-66b0-0554-e79a-e927a66887f5"/>
  </r>
  <r>
    <x v="102809"/>
    <m/>
    <m/>
    <m/>
    <m/>
    <m/>
    <x v="0"/>
    <s v="OrNda Healthcorp"/>
    <m/>
    <x v="5"/>
    <x v="2"/>
    <n v="0"/>
    <m/>
    <m/>
    <m/>
    <m/>
    <m/>
    <m/>
    <m/>
    <s v="https://www.crunchbase.com/organization/ornda-healthcorp"/>
    <m/>
    <m/>
    <s v="0755b5f4-5e78-5530-a939-269b373990d7"/>
  </r>
  <r>
    <x v="102810"/>
    <s v="orpea-corp.com"/>
    <s v="FRA"/>
    <m/>
    <s v="Puteaux"/>
    <s v="Puteaux"/>
    <x v="0"/>
    <s v="ORPEA is a European leader in integrated Long-Term Care and Post-Acute Care."/>
    <s v="health care|hospital|hospitality"/>
    <x v="215"/>
    <x v="4"/>
    <n v="0"/>
    <m/>
    <s v="1989-01-01"/>
    <m/>
    <m/>
    <m/>
    <s v="orpea@newcap.eu"/>
    <m/>
    <s v="https://www.crunchbase.com/organization/orpea"/>
    <m/>
    <m/>
    <s v="5dc2f7b1-b9be-0ed1-5a50-7d438a848c4a"/>
  </r>
  <r>
    <x v="102811"/>
    <m/>
    <s v="USA"/>
    <s v="MN"/>
    <s v="Minneapolis"/>
    <s v="Minnetonka"/>
    <x v="2"/>
    <s v="Orphan Medical is a Health Care company."/>
    <s v="health care|medical"/>
    <x v="3"/>
    <x v="2"/>
    <n v="0"/>
    <m/>
    <m/>
    <m/>
    <m/>
    <m/>
    <m/>
    <m/>
    <s v="https://www.crunchbase.com/organization/orphan-medical"/>
    <m/>
    <m/>
    <s v="fe69ca88-c6e7-0c74-90ec-ef76e4954666"/>
  </r>
  <r>
    <x v="102812"/>
    <s v="orsaip.com.br"/>
    <m/>
    <m/>
    <m/>
    <m/>
    <x v="0"/>
    <s v="Orsa International Paper Embalagens S.A. is engaged in the production and supply of industrial and corrugated packaging products."/>
    <m/>
    <x v="5"/>
    <x v="9"/>
    <n v="0"/>
    <m/>
    <s v="1950-01-01"/>
    <m/>
    <m/>
    <m/>
    <m/>
    <m/>
    <s v="https://www.crunchbase.com/organization/orsa-international-paper-embalagens"/>
    <m/>
    <m/>
    <s v="d66d79cf-596a-8b7b-053c-a45a23b67dc3"/>
  </r>
  <r>
    <x v="102813"/>
    <s v="orsnasco.com"/>
    <s v="USA"/>
    <s v="OK"/>
    <s v="Tulsa"/>
    <s v="Muskogee"/>
    <x v="2"/>
    <s v="ORS Nasco is a pure wholesale distributor of industrial supplies."/>
    <s v="manufacturing"/>
    <x v="41"/>
    <x v="5"/>
    <n v="0"/>
    <m/>
    <s v="1959-01-01"/>
    <m/>
    <m/>
    <m/>
    <s v="internationalsales@orsnasco.com"/>
    <s v="1(800)678-6577"/>
    <s v="https://www.crunchbase.com/organization/ors-nasco"/>
    <m/>
    <m/>
    <s v="bd4ddfa1-a9a6-d39c-c359-0c76b3a2d59a"/>
  </r>
  <r>
    <x v="102814"/>
    <s v="orsyp.com"/>
    <s v="USA"/>
    <s v="MA"/>
    <s v="Boston"/>
    <s v="Woburn"/>
    <x v="2"/>
    <s v="ORSYP provides automation of business processes, applications and infrastructure."/>
    <s v="enterprise software"/>
    <x v="10"/>
    <x v="7"/>
    <n v="0"/>
    <m/>
    <s v="1986-01-01"/>
    <m/>
    <m/>
    <m/>
    <s v="info@orsyp.com"/>
    <m/>
    <s v="https://www.crunchbase.com/organization/orsyp"/>
    <s v="https://www.twitter.com/orsyp"/>
    <s v="http://www.facebook.com/orsyp"/>
    <s v="3c9a546a-43b1-85d4-b361-49a799a1e40a"/>
  </r>
  <r>
    <x v="102815"/>
    <s v="en.ortems.com"/>
    <s v="FRA"/>
    <m/>
    <s v="FRA - Other"/>
    <s v="Limonest"/>
    <x v="2"/>
    <s v="Ortems provider of on-premise and on the cloud capacity constraint-based production scheduling and dispatching software."/>
    <s v="cloud management|erp|software"/>
    <x v="662"/>
    <x v="0"/>
    <n v="0"/>
    <m/>
    <s v="1999-01-01"/>
    <m/>
    <m/>
    <m/>
    <m/>
    <n v="330437497020"/>
    <s v="https://www.crunchbase.com/organization/ortems"/>
    <s v="https://www.twitter.com/ortems"/>
    <m/>
    <s v="2a933c64-df2a-d315-df73-e868c45275ec"/>
  </r>
  <r>
    <x v="102816"/>
    <s v="orthocell.com.au"/>
    <s v="AUS"/>
    <m/>
    <m/>
    <m/>
    <x v="1"/>
    <s v="Orthocell is a Bio-therapeutic company."/>
    <m/>
    <x v="5"/>
    <x v="0"/>
    <n v="0"/>
    <m/>
    <m/>
    <m/>
    <m/>
    <m/>
    <m/>
    <m/>
    <s v="https://www.crunchbase.com/organization/orthocell"/>
    <m/>
    <m/>
    <s v="ce89b9b8-71ff-a17f-87ea-3104f5901646"/>
  </r>
  <r>
    <x v="102817"/>
    <s v="odpinc.com"/>
    <s v="USA"/>
    <s v="CA"/>
    <s v="San Diego"/>
    <s v="Vista"/>
    <x v="2"/>
    <s v="Founded in Vista, CA in 1992 for the purpose of designing, manufacturing and distributing high quality, affordable orthodontic appliances"/>
    <m/>
    <x v="5"/>
    <x v="2"/>
    <n v="0"/>
    <m/>
    <s v="1992-01-01"/>
    <m/>
    <m/>
    <m/>
    <s v="info@odpinc.com"/>
    <s v="'760-734-3995"/>
    <s v="https://www.crunchbase.com/organization/orthodontic-design-and-production"/>
    <m/>
    <m/>
    <s v="0ef3b54b-20f5-5e9a-f1e7-74291966a485"/>
  </r>
  <r>
    <x v="102818"/>
    <s v="orthofix.com"/>
    <s v="USA"/>
    <s v="TX"/>
    <s v="Dallas"/>
    <s v="Lewisville"/>
    <x v="1"/>
    <s v="Orthofix International N.V. is a Biotechnology company."/>
    <s v="biotechnology"/>
    <x v="36"/>
    <x v="8"/>
    <n v="0"/>
    <m/>
    <m/>
    <m/>
    <m/>
    <m/>
    <m/>
    <s v="'+599 9 465 8525"/>
    <s v="https://www.crunchbase.com/organization/orthofix-international-n-v"/>
    <m/>
    <m/>
    <s v="7ef9e963-91eb-29de-2cc1-9d14d4ad1f81"/>
  </r>
  <r>
    <x v="102819"/>
    <m/>
    <s v="USA"/>
    <s v="CA"/>
    <s v="San Diego"/>
    <s v="Carlsbad"/>
    <x v="0"/>
    <s v="Ortho Organizers, a full-line manufacturer and distributor of orthodontics products."/>
    <s v="manufacturing"/>
    <x v="41"/>
    <x v="2"/>
    <n v="0"/>
    <m/>
    <m/>
    <m/>
    <m/>
    <m/>
    <m/>
    <m/>
    <s v="https://www.crunchbase.com/organization/ortho-organizers"/>
    <m/>
    <m/>
    <s v="3613adb8-a5a9-64f9-acdc-1f7d083e1afc"/>
  </r>
  <r>
    <x v="102820"/>
    <s v="orthoproinc.com"/>
    <s v="USA"/>
    <s v="NC"/>
    <s v="Raleigh"/>
    <s v="Tarboro"/>
    <x v="2"/>
    <s v="OrthoPro, Inc. was established March 1, 1998 as an orthopaedic manufacturers representation organization in North Carolina carrying one"/>
    <s v="health care"/>
    <x v="3"/>
    <x v="1"/>
    <n v="0"/>
    <m/>
    <m/>
    <m/>
    <m/>
    <m/>
    <s v="info@orthoproinc.com"/>
    <n v="9194692918"/>
    <s v="https://www.crunchbase.com/organization/orthopro"/>
    <m/>
    <m/>
    <s v="7bdda204-cebd-e6f5-f8f2-29967bb29b54"/>
  </r>
  <r>
    <x v="102821"/>
    <m/>
    <s v="USA"/>
    <s v="FL"/>
    <s v="Tampa"/>
    <s v="Tampa"/>
    <x v="2"/>
    <s v="Ortho Technology, Inc. is a distributor of orthodontics products primarily to orthodontists."/>
    <s v="information technology"/>
    <x v="59"/>
    <x v="2"/>
    <n v="0"/>
    <m/>
    <s v="1991-01-01"/>
    <m/>
    <m/>
    <m/>
    <m/>
    <m/>
    <s v="https://www.crunchbase.com/organization/ortho-technology"/>
    <m/>
    <m/>
    <s v="6abe9795-6371-cfb8-82c4-cae48560862f"/>
  </r>
  <r>
    <x v="102822"/>
    <s v="orthoview.com"/>
    <s v="USA"/>
    <s v="FL"/>
    <s v="Jacksonville"/>
    <s v="Jacksonville"/>
    <x v="2"/>
    <s v="OrthoView is used by over 10,000 orthopaedic surgeons worldwide"/>
    <s v="3d printing|software"/>
    <x v="1619"/>
    <x v="0"/>
    <n v="0"/>
    <m/>
    <s v="1997-01-01"/>
    <m/>
    <m/>
    <m/>
    <s v="support@orthoview.com"/>
    <s v="(800) 318-0923"/>
    <s v="https://www.crunchbase.com/organization/orthoview"/>
    <s v="https://www.twitter.com/orthoview"/>
    <m/>
    <s v="e5c9040b-7042-0ba8-083b-783c43c4da7c"/>
  </r>
  <r>
    <x v="102823"/>
    <s v="ortivusna.com"/>
    <s v="USA"/>
    <s v="IA"/>
    <s v="IA - Other"/>
    <s v="Decorah"/>
    <x v="2"/>
    <s v="Ortivus, Inc., doing business as Ortivus North America, develops and markets pre-hospital applications in North America."/>
    <s v="analytics|customer service|project management|public safety"/>
    <x v="3497"/>
    <x v="1"/>
    <n v="0"/>
    <m/>
    <m/>
    <m/>
    <m/>
    <m/>
    <s v="sales@ortivusna.com"/>
    <s v="'563-387-3191"/>
    <s v="https://www.crunchbase.com/organization/ortivus"/>
    <m/>
    <m/>
    <s v="87140ef2-a8fa-b7bb-6bc5-400f359f2385"/>
  </r>
  <r>
    <x v="102824"/>
    <s v="oryden.com"/>
    <s v="IND"/>
    <m/>
    <s v="Ahmedabad"/>
    <s v="Ahmedabad"/>
    <x v="0"/>
    <s v="Oryden is a budding venture in design and animation industry which has scaled tall heights of professional design deliveries."/>
    <m/>
    <x v="5"/>
    <x v="1"/>
    <n v="0"/>
    <m/>
    <s v="2010-01-01"/>
    <m/>
    <m/>
    <m/>
    <m/>
    <m/>
    <s v="https://www.crunchbase.com/organization/oryden-tech-labs"/>
    <s v="https://www.twitter.com/orydentechlabs"/>
    <s v="https://www.facebook.com/oryden4you"/>
    <s v="9af04e92-c4f6-18bc-1764-70c35708c2da"/>
  </r>
  <r>
    <x v="102825"/>
    <s v="oryxagency.com"/>
    <s v="CAN"/>
    <s v="ON"/>
    <s v="Toronto"/>
    <s v="Toronto"/>
    <x v="0"/>
    <s v="Leading advertising and marketing agency with offices in Toronto, Miami and San Jose."/>
    <s v="advertising platforms|marketing"/>
    <x v="296"/>
    <x v="0"/>
    <n v="0"/>
    <m/>
    <s v="2009-06-30"/>
    <m/>
    <m/>
    <m/>
    <s v="toronto@oryxagency.com"/>
    <s v="(416)786-7448"/>
    <s v="https://www.crunchbase.com/organization/oryx-agency"/>
    <s v="https://www.twitter.com/oryxglobal"/>
    <m/>
    <s v="00ecf59b-e69d-9f0c-1846-9a2ad0455056"/>
  </r>
  <r>
    <x v="102826"/>
    <m/>
    <s v="USA"/>
    <s v="MA"/>
    <s v="Boston"/>
    <s v="Waltham"/>
    <x v="3"/>
    <s v="Oscient Pharmaceuticals Corporation, a commercial-stage pharmaceutical company, sells and markets products."/>
    <s v="biotechnology|health care|medical|therapeutics"/>
    <x v="44"/>
    <x v="2"/>
    <n v="0"/>
    <m/>
    <s v="1961-01-01"/>
    <m/>
    <m/>
    <s v="2010-06-01"/>
    <m/>
    <s v="(781)398-2300"/>
    <s v="https://www.crunchbase.com/organization/oscient-pharmaceutical-corporation"/>
    <m/>
    <m/>
    <s v="419b576e-47f9-029c-fd82-b09312bfd8e4"/>
  </r>
  <r>
    <x v="102827"/>
    <s v="oscor.com"/>
    <s v="USA"/>
    <s v="FL"/>
    <s v="Tampa"/>
    <s v="Palm Harbor"/>
    <x v="2"/>
    <s v="OSCOR Inc. designs, develops, manufactures and markets a variety of highly specialized implantable cardiac pacing leads, venous access"/>
    <s v="manufacturing"/>
    <x v="41"/>
    <x v="7"/>
    <n v="0"/>
    <m/>
    <s v="1982-01-01"/>
    <m/>
    <m/>
    <m/>
    <s v="sales@oscor.com"/>
    <s v="'727-937-2511"/>
    <s v="https://www.crunchbase.com/organization/oscor"/>
    <m/>
    <m/>
    <s v="9d9c95c8-ade2-86cb-9d33-64f1a1d2be84"/>
  </r>
  <r>
    <x v="102828"/>
    <s v="osddisplays.com"/>
    <s v="USA"/>
    <s v="FL"/>
    <s v="Orlando"/>
    <s v="Orlando"/>
    <x v="0"/>
    <s v="OSD Displays has existed since August 2003 and is a leading manufacturer of custom OLED, TFT, and STN displays."/>
    <m/>
    <x v="5"/>
    <x v="0"/>
    <n v="0"/>
    <m/>
    <s v="2003-01-01"/>
    <m/>
    <m/>
    <m/>
    <m/>
    <m/>
    <s v="https://www.crunchbase.com/organization/osd-displays"/>
    <m/>
    <m/>
    <s v="fe98d8c9-0cc7-61e2-3e18-9458c8e8adaf"/>
  </r>
  <r>
    <x v="102829"/>
    <s v="osdoors.com"/>
    <s v="GBR"/>
    <m/>
    <s v="GBR - Other"/>
    <s v="Dungannon"/>
    <x v="2"/>
    <s v="O&amp;S Doors provides made-to-measure doors for kitchens and bedrooms."/>
    <s v="building material"/>
    <x v="76"/>
    <x v="2"/>
    <n v="0"/>
    <m/>
    <m/>
    <m/>
    <m/>
    <m/>
    <m/>
    <m/>
    <s v="https://www.crunchbase.com/organization/o-s-doors"/>
    <m/>
    <m/>
    <s v="4f5485f2-0b62-d74b-9fcd-684f88ee4321"/>
  </r>
  <r>
    <x v="102830"/>
    <s v="osfhealthcare.org"/>
    <s v="USA"/>
    <s v="IL"/>
    <s v="Peoria"/>
    <s v="Peoria Heights"/>
    <x v="2"/>
    <s v="Health care services"/>
    <s v="health care"/>
    <x v="3"/>
    <x v="2"/>
    <n v="0"/>
    <m/>
    <m/>
    <m/>
    <m/>
    <m/>
    <m/>
    <m/>
    <s v="https://www.crunchbase.com/organization/osf"/>
    <s v="https://www.twitter.com/osfhealthcare"/>
    <m/>
    <s v="1924454b-7df8-a549-6d7d-bf0fdd61b13e"/>
  </r>
  <r>
    <x v="102831"/>
    <s v="osg.com"/>
    <s v="USA"/>
    <s v="FL"/>
    <s v="Tampa"/>
    <s v="Tampa"/>
    <x v="1"/>
    <s v="A market leader in global energy transportation services, OSG owns and operates a fleet of International Flag and U.S Flag ."/>
    <s v="energy"/>
    <x v="300"/>
    <x v="8"/>
    <n v="0"/>
    <m/>
    <s v="1948-01-01"/>
    <m/>
    <m/>
    <m/>
    <m/>
    <s v="'212-953-4100"/>
    <s v="https://www.crunchbase.com/organization/osg-america"/>
    <m/>
    <m/>
    <s v="4a3c73b1-6dc0-6671-22ed-f93147c109e2"/>
  </r>
  <r>
    <x v="102832"/>
    <m/>
    <m/>
    <m/>
    <m/>
    <m/>
    <x v="2"/>
    <s v="Provides software products for front and middle office needs of global asset management firms, banks, and brokers"/>
    <s v="intellectual property|software"/>
    <x v="410"/>
    <x v="2"/>
    <n v="0"/>
    <m/>
    <s v="1981-01-01"/>
    <m/>
    <m/>
    <m/>
    <m/>
    <m/>
    <s v="https://www.crunchbase.com/organization/oshap-technologies-ltd"/>
    <m/>
    <m/>
    <s v="7b5cc804-3056-80c2-f36d-7da53f6ce51a"/>
  </r>
  <r>
    <x v="102833"/>
    <s v="oshkoshcorporation.com"/>
    <s v="USA"/>
    <s v="WI"/>
    <s v="Green Bay"/>
    <s v="Oshkosh"/>
    <x v="1"/>
    <s v="Oshkosh Corporation is a leading manufacturer and marketer of access equipment,"/>
    <s v="automotive"/>
    <x v="114"/>
    <x v="4"/>
    <n v="0"/>
    <m/>
    <s v="1917-01-01"/>
    <m/>
    <m/>
    <m/>
    <m/>
    <s v="(920)235-9150"/>
    <s v="https://www.crunchbase.com/organization/oshkosh-corporation"/>
    <s v="https://www.twitter.com/oshkoshdefense"/>
    <s v="http://www.facebook.com/oshkoshcorporation/info"/>
    <s v="fb3fc642-fdf6-8f49-182d-4889b5c03d54"/>
  </r>
  <r>
    <x v="102834"/>
    <s v="osip.com"/>
    <s v="USA"/>
    <s v="NY"/>
    <s v="Long Island"/>
    <s v="Farmingdale"/>
    <x v="2"/>
    <s v="OSI Pharmaceuticals strives to improve the health and quality of life for patients, develop breakthrough treatment options for physicians."/>
    <m/>
    <x v="5"/>
    <x v="2"/>
    <n v="0"/>
    <m/>
    <s v="1983-01-01"/>
    <m/>
    <m/>
    <m/>
    <m/>
    <m/>
    <s v="https://www.crunchbase.com/organization/osi-investment-management"/>
    <m/>
    <m/>
    <s v="47e81a3b-6acd-7612-ea4e-a870af065bcb"/>
  </r>
  <r>
    <x v="102835"/>
    <m/>
    <s v="NOR"/>
    <m/>
    <s v="Lysaker"/>
    <s v="Lysaker"/>
    <x v="2"/>
    <s v="Osiris Data Holding AS, through its subsidiary, offers IT consulting services and engages in using and adapting Microsoft technology and"/>
    <m/>
    <x v="5"/>
    <x v="2"/>
    <n v="0"/>
    <m/>
    <s v="1996-01-01"/>
    <m/>
    <m/>
    <m/>
    <m/>
    <m/>
    <s v="https://www.crunchbase.com/organization/osiris-data-holding"/>
    <m/>
    <m/>
    <s v="09d1d139-48e4-b84d-a12c-47af8f32d743"/>
  </r>
  <r>
    <x v="102836"/>
    <m/>
    <s v="USA"/>
    <s v="CA"/>
    <s v="San Diego"/>
    <s v="Chula Vista"/>
    <x v="2"/>
    <s v="OSI Security Devices, Inc. manufactures battery-operated standalone access control systems in the United States."/>
    <s v="manufacturing"/>
    <x v="41"/>
    <x v="2"/>
    <n v="0"/>
    <m/>
    <s v="1986-01-01"/>
    <m/>
    <m/>
    <m/>
    <m/>
    <s v="(619)628-1000"/>
    <s v="https://www.crunchbase.com/organization/osi-security-devices"/>
    <m/>
    <m/>
    <s v="aed32f84-2501-e5a1-7641-1449c56ba49c"/>
  </r>
  <r>
    <x v="102837"/>
    <s v="osisko.com"/>
    <s v="CAN"/>
    <s v="QC"/>
    <s v="Montreal"/>
    <s v="Montréal"/>
    <x v="2"/>
    <s v="Osisko Mining Corporation, a mid-tier gold producer based in Montreal, Quebec, is a mining company focused on acquiring, exploring,"/>
    <s v="manufacturing"/>
    <x v="41"/>
    <x v="7"/>
    <n v="0"/>
    <m/>
    <s v="2011-01-01"/>
    <m/>
    <m/>
    <m/>
    <s v="ir@osisko.com"/>
    <s v="'514.735.7131"/>
    <s v="https://www.crunchbase.com/organization/osisko-mining-corporation"/>
    <m/>
    <m/>
    <s v="6471578b-cba7-dfd4-c8e3-0aa96f799f84"/>
  </r>
  <r>
    <x v="102838"/>
    <s v="oskarholdings.com"/>
    <m/>
    <m/>
    <m/>
    <m/>
    <x v="0"/>
    <s v="Oskar Holdings own and operate a wireless telecommunications network and provide telecommunications services."/>
    <m/>
    <x v="5"/>
    <x v="2"/>
    <n v="0"/>
    <m/>
    <s v="1999-01-01"/>
    <m/>
    <m/>
    <m/>
    <m/>
    <m/>
    <s v="https://www.crunchbase.com/organization/oskar-holdings"/>
    <m/>
    <m/>
    <s v="1af52391-eac8-e38b-65ba-97aac988404a"/>
  </r>
  <r>
    <x v="102839"/>
    <s v="osmeta.com"/>
    <s v="USA"/>
    <s v="CA"/>
    <s v="SF Bay Area"/>
    <s v="Mountain View"/>
    <x v="2"/>
    <s v="Osmeta, a subsidiary of Facebook, is a mobile software startup currently in stealth mode."/>
    <s v="hardware|software"/>
    <x v="136"/>
    <x v="2"/>
    <n v="0"/>
    <m/>
    <s v="2011-01-01"/>
    <m/>
    <m/>
    <m/>
    <m/>
    <s v="'650-318-1020"/>
    <s v="https://www.crunchbase.com/organization/osmeta"/>
    <m/>
    <m/>
    <s v="033ae019-718b-62be-c9d8-f771f9e9233e"/>
  </r>
  <r>
    <x v="102840"/>
    <m/>
    <s v="USA"/>
    <s v="NY"/>
    <s v="New York City"/>
    <s v="New York"/>
    <x v="2"/>
    <s v="Osmio was added in 2013."/>
    <m/>
    <x v="5"/>
    <x v="2"/>
    <n v="0"/>
    <m/>
    <m/>
    <m/>
    <m/>
    <m/>
    <m/>
    <m/>
    <s v="https://www.crunchbase.com/organization/osmio"/>
    <m/>
    <m/>
    <s v="4d0266c9-bc39-6906-55c4-cd330b6ea81d"/>
  </r>
  <r>
    <x v="102841"/>
    <s v="osmosecommunications.com"/>
    <s v="USA"/>
    <s v="AR"/>
    <s v="Little Rock"/>
    <s v="Conway"/>
    <x v="2"/>
    <s v="Osmose Communications Services (OCS) provides engineering services."/>
    <s v="communications infrastructure|telecommunications"/>
    <x v="338"/>
    <x v="5"/>
    <n v="0"/>
    <m/>
    <s v="1998-01-01"/>
    <m/>
    <m/>
    <m/>
    <m/>
    <s v="(501)932-0800"/>
    <s v="https://www.crunchbase.com/organization/osmose-communications-services"/>
    <m/>
    <s v="https://www.facebook.com/pages/osmose-communications-services/340576416088637"/>
    <s v="227f9c30-f59f-28e9-45ea-ef8b1dd1697e"/>
  </r>
  <r>
    <x v="102842"/>
    <s v="osmoseutilities.com"/>
    <s v="USA"/>
    <s v="GA"/>
    <s v="Atlanta"/>
    <s v="Tyrone"/>
    <x v="2"/>
    <s v="Osmose provides professional inspection, maintenance, and rehabilitation services for aging T&amp;D infrastructure."/>
    <m/>
    <x v="5"/>
    <x v="9"/>
    <n v="0"/>
    <m/>
    <s v="1934-01-01"/>
    <m/>
    <m/>
    <m/>
    <s v="products@osmose.com"/>
    <s v="(678) 364-0844"/>
    <s v="https://www.crunchbase.com/organization/osmose-utilities-services"/>
    <m/>
    <s v="http://www.facebook.com/osmoseutilitiesservices"/>
    <s v="335aa80d-0624-3b35-3efe-5ca0913cf7c7"/>
  </r>
  <r>
    <x v="102843"/>
    <s v="osmotion.com.au"/>
    <s v="AUS"/>
    <m/>
    <s v="AUS - Other"/>
    <s v="Townsville"/>
    <x v="0"/>
    <s v="Osmotion are experts at developing workforce management software for use in the resources, oil, gas and construction industries."/>
    <m/>
    <x v="5"/>
    <x v="0"/>
    <n v="0"/>
    <m/>
    <m/>
    <m/>
    <m/>
    <m/>
    <m/>
    <m/>
    <s v="https://www.crunchbase.com/organization/osmotion"/>
    <m/>
    <m/>
    <s v="af56df59-6f75-8d9e-0bd0-6a1613161986"/>
  </r>
  <r>
    <x v="102844"/>
    <s v="osobio.com"/>
    <s v="USA"/>
    <s v="NM"/>
    <s v="Albuquerque"/>
    <s v="Albuquerque"/>
    <x v="2"/>
    <s v="OsoBio is a biopharmaceuticals company."/>
    <s v="manufacturing"/>
    <x v="41"/>
    <x v="5"/>
    <n v="0"/>
    <m/>
    <s v="2008-01-01"/>
    <m/>
    <m/>
    <m/>
    <m/>
    <s v="'505-345-0500"/>
    <s v="https://www.crunchbase.com/organization/oso-biopharmaceuticals-manufacturing"/>
    <m/>
    <m/>
    <s v="5e807550-5e6c-28df-a2f2-fb2caebdab30"/>
  </r>
  <r>
    <x v="102845"/>
    <s v="osram.com"/>
    <s v="DEU"/>
    <m/>
    <s v="Munich"/>
    <s v="Munich"/>
    <x v="0"/>
    <s v="OSRAM is one of the two leading light manufacturers in the world."/>
    <s v="manufacturing"/>
    <x v="41"/>
    <x v="4"/>
    <n v="0"/>
    <m/>
    <s v="1919-07-01"/>
    <m/>
    <m/>
    <m/>
    <s v="webmaster@osram.com"/>
    <s v="'+49 89 62130"/>
    <s v="https://www.crunchbase.com/organization/osram"/>
    <s v="https://www.twitter.com/osramcom"/>
    <s v="https://www.facebook.com/osram"/>
    <s v="dfe85f4c-db69-7ca4-6d3e-95d17ff062c3"/>
  </r>
  <r>
    <x v="102846"/>
    <s v="osrsolutions.com"/>
    <s v="USA"/>
    <s v="NJ"/>
    <s v="Newark"/>
    <s v="South Plainfield"/>
    <x v="2"/>
    <s v="OSR Solutions, headquartered in New Jersey is a global provider of Strategic technology services."/>
    <s v="automotive|manufacturing"/>
    <x v="372"/>
    <x v="1"/>
    <n v="0"/>
    <m/>
    <s v="2001-01-01"/>
    <m/>
    <m/>
    <m/>
    <s v="info@osrsolutions.com"/>
    <s v="'800-996-1180"/>
    <s v="https://www.crunchbase.com/organization/osr-solutions"/>
    <m/>
    <m/>
    <s v="83b95577-0e37-700d-8cde-9341a9a20246"/>
  </r>
  <r>
    <x v="102847"/>
    <s v="osseninnovation.com"/>
    <s v="CHN"/>
    <m/>
    <s v="Shanghai"/>
    <s v="Shanghai"/>
    <x v="1"/>
    <s v="Manufacture prestressed steel materials"/>
    <s v="industrial"/>
    <x v="5"/>
    <x v="5"/>
    <n v="0"/>
    <m/>
    <s v="2004-01-01"/>
    <m/>
    <m/>
    <m/>
    <m/>
    <s v="'+86 21 6888 8886"/>
    <s v="https://www.crunchbase.com/organization/ossen-innovation"/>
    <m/>
    <m/>
    <s v="5aab9e1b-25b1-7bce-b19a-31c74d6b62dc"/>
  </r>
  <r>
    <x v="102848"/>
    <m/>
    <m/>
    <m/>
    <m/>
    <m/>
    <x v="2"/>
    <s v="A leader in Remote Journaling High Availability and advanced Systems and Data Management tools"/>
    <m/>
    <x v="5"/>
    <x v="2"/>
    <n v="0"/>
    <m/>
    <m/>
    <m/>
    <m/>
    <m/>
    <m/>
    <m/>
    <s v="https://www.crunchbase.com/organization/os-solutions"/>
    <m/>
    <m/>
    <s v="881123db-d961-9b57-d851-3dde3a6c0e14"/>
  </r>
  <r>
    <x v="102849"/>
    <s v="ossur.com"/>
    <s v="ISL"/>
    <m/>
    <s v="Reyjavik"/>
    <s v="Reykjavík"/>
    <x v="0"/>
    <s v="Ossur provides non-invasive mobility solutions."/>
    <s v="fitness|health care|medical device"/>
    <x v="541"/>
    <x v="8"/>
    <n v="0"/>
    <m/>
    <s v="1971-01-01"/>
    <m/>
    <m/>
    <m/>
    <s v="ossurusa@ossur.com"/>
    <s v="(949) 382-3883"/>
    <s v="https://www.crunchbase.com/organization/ossur"/>
    <s v="https://www.twitter.com/ossurcorp"/>
    <s v="http://www.facebook.com/ossurcorp"/>
    <s v="bd98b94a-17a1-a3a0-e821-835064d1ab97"/>
  </r>
  <r>
    <x v="102850"/>
    <s v="ostenergy.com"/>
    <s v="GBR"/>
    <m/>
    <s v="London"/>
    <s v="Brighton"/>
    <x v="2"/>
    <s v="Renewable Energy Technical Consultancy"/>
    <m/>
    <x v="5"/>
    <x v="6"/>
    <n v="0"/>
    <m/>
    <s v="2008-06-01"/>
    <m/>
    <m/>
    <m/>
    <s v="info@ostenergy.com"/>
    <s v="(127) 381-9429"/>
    <s v="https://www.crunchbase.com/organization/ost-energy"/>
    <s v="https://www.twitter.com/ost_energy"/>
    <m/>
    <s v="1f60e04b-f7d8-a99a-8c4f-ed496fdb6cfa"/>
  </r>
  <r>
    <x v="102851"/>
    <m/>
    <s v="USA"/>
    <s v="NJ"/>
    <s v="Newark"/>
    <s v="Eatontown"/>
    <x v="2"/>
    <s v="Osteotech is a leader in the growing field of biologic products for regenerative healing."/>
    <s v="manufacturing|medical"/>
    <x v="51"/>
    <x v="2"/>
    <n v="0"/>
    <m/>
    <m/>
    <m/>
    <m/>
    <m/>
    <m/>
    <m/>
    <s v="https://www.crunchbase.com/organization/osteotech"/>
    <m/>
    <m/>
    <s v="9d28f821-d679-c655-dddc-a5ea9112c406"/>
  </r>
  <r>
    <x v="102852"/>
    <s v="michaelosterfeld.com"/>
    <s v="USA"/>
    <s v="IN"/>
    <s v="South Bend"/>
    <s v="Valparaiso"/>
    <x v="2"/>
    <s v="Intellectual Property Holding Entity"/>
    <s v="finance"/>
    <x v="24"/>
    <x v="1"/>
    <n v="0"/>
    <m/>
    <s v="2007-01-01"/>
    <m/>
    <m/>
    <m/>
    <s v="support@michaelosterfeld.com"/>
    <m/>
    <s v="https://www.crunchbase.com/organization/osterfeld-ip-holding-company"/>
    <m/>
    <m/>
    <s v="dd3aa21a-5801-687e-cc24-10f704ebf88b"/>
  </r>
  <r>
    <x v="102853"/>
    <m/>
    <m/>
    <m/>
    <m/>
    <m/>
    <x v="2"/>
    <s v="Osterfeld Models was added in 2013."/>
    <m/>
    <x v="5"/>
    <x v="2"/>
    <n v="0"/>
    <m/>
    <m/>
    <m/>
    <m/>
    <m/>
    <m/>
    <m/>
    <s v="https://www.crunchbase.com/organization/osterfeld-models"/>
    <m/>
    <m/>
    <s v="5cfd5c13-0ae1-1bec-db61-1d7eb74a1afe"/>
  </r>
  <r>
    <x v="102854"/>
    <s v="ostermangas.com"/>
    <s v="USA"/>
    <s v="MA"/>
    <s v="Boston"/>
    <s v="Whitinsville"/>
    <x v="0"/>
    <s v="Osterman Propane has provided energy, comfort, and confidence to our customers for over 50 years."/>
    <m/>
    <x v="5"/>
    <x v="6"/>
    <n v="0"/>
    <m/>
    <m/>
    <m/>
    <m/>
    <m/>
    <s v="info@ostermangas.com"/>
    <m/>
    <s v="https://www.crunchbase.com/organization/osterman-propane"/>
    <m/>
    <s v="https://www.facebook.com/ostermanpropane"/>
    <s v="63449da0-bf19-daa4-cb7f-092b8a75b9a4"/>
  </r>
  <r>
    <x v="102855"/>
    <s v="otavamedia.fi"/>
    <s v="FIN"/>
    <m/>
    <s v="Helsinki"/>
    <s v="Helsinki"/>
    <x v="0"/>
    <s v="Otavamedia Ltd is part of the Big Dipper Group . Otavamedia engages in magazines and customer magazines publishing, and publishing and book."/>
    <m/>
    <x v="5"/>
    <x v="7"/>
    <n v="0"/>
    <m/>
    <s v="1934-01-01"/>
    <m/>
    <m/>
    <m/>
    <m/>
    <s v="358 0915 6665"/>
    <s v="https://www.crunchbase.com/organization/otavamedia"/>
    <s v="https://www.twitter.com/otavamedia"/>
    <s v="https://www.facebook.com/pages/otavamedia/167398563308926"/>
    <s v="e5d27f9b-54e2-3bf3-3dfa-28f489922f49"/>
  </r>
  <r>
    <x v="102856"/>
    <s v="otcmarkets.com"/>
    <s v="USA"/>
    <s v="NY"/>
    <s v="New York City"/>
    <s v="New York"/>
    <x v="1"/>
    <s v="Electronic Marketplace for OTC Stocks"/>
    <s v="financial services"/>
    <x v="24"/>
    <x v="6"/>
    <n v="0"/>
    <m/>
    <s v="1904-01-01"/>
    <m/>
    <m/>
    <m/>
    <s v="info@otcmarkets.com"/>
    <s v="(121) 289-6442"/>
    <s v="https://www.crunchbase.com/organization/otc-markets-group"/>
    <s v="https://www.twitter.com/otcmarkets"/>
    <s v="http://www.facebook.com/otcmarkets"/>
    <s v="60255bd2-e3f5-6c74-70f6-81946c0f5e33"/>
  </r>
  <r>
    <x v="102857"/>
    <s v="otelcoinc.com"/>
    <s v="USA"/>
    <s v="AL"/>
    <s v="Birmingham"/>
    <s v="Oneonta"/>
    <x v="1"/>
    <s v="Otelco Inc. is a full service telecommunications provider, offering a wide array of communication services including telephone, long"/>
    <s v="public relations"/>
    <x v="208"/>
    <x v="5"/>
    <n v="0"/>
    <m/>
    <s v="1998-01-01"/>
    <m/>
    <m/>
    <m/>
    <m/>
    <s v="'205-625-3574"/>
    <s v="https://www.crunchbase.com/organization/otelco"/>
    <m/>
    <m/>
    <s v="9612ae6c-0f53-86f9-1a74-c5b68c8dbeb1"/>
  </r>
  <r>
    <x v="102858"/>
    <s v="otg.com"/>
    <s v="USA"/>
    <s v="MA"/>
    <s v="Boston"/>
    <s v="Hopkinton"/>
    <x v="2"/>
    <s v="OTG Software provides next-generation data management and collaboration solutions"/>
    <s v="software"/>
    <x v="10"/>
    <x v="4"/>
    <n v="0"/>
    <m/>
    <s v="1979-01-01"/>
    <m/>
    <m/>
    <m/>
    <m/>
    <n v="7039705466"/>
    <s v="https://www.crunchbase.com/organization/otg-software"/>
    <s v="https://www.twitter.com/emccorp"/>
    <s v="https://www.facebook.com/emccorp"/>
    <s v="c2b6b288-5b63-fe7e-3b5b-da2c5fd37a3e"/>
  </r>
  <r>
    <x v="102859"/>
    <s v="otherdata.com"/>
    <m/>
    <m/>
    <m/>
    <m/>
    <x v="0"/>
    <s v="OtherData is a technology support company located in Calgary, Alberta."/>
    <m/>
    <x v="5"/>
    <x v="1"/>
    <n v="0"/>
    <m/>
    <s v="2006-01-01"/>
    <m/>
    <m/>
    <m/>
    <m/>
    <s v="'+1 (877) 808-1221"/>
    <s v="https://www.crunchbase.com/organization/otherdata"/>
    <s v="https://www.twitter.com/mgifford"/>
    <s v="https://www.facebook.com/otherdata"/>
    <s v="3a074850-476e-d466-2864-13e14bcd778b"/>
  </r>
  <r>
    <x v="102860"/>
    <s v="othersonline.com"/>
    <m/>
    <m/>
    <m/>
    <m/>
    <x v="2"/>
    <s v="toolbar for Internet explorer"/>
    <s v="curated web"/>
    <x v="28"/>
    <x v="1"/>
    <n v="0"/>
    <m/>
    <m/>
    <m/>
    <m/>
    <m/>
    <m/>
    <m/>
    <s v="https://www.crunchbase.com/organization/others-online"/>
    <m/>
    <m/>
    <s v="7bd5fe56-4c1a-4265-c5c2-c40bc5c63afb"/>
  </r>
  <r>
    <x v="102861"/>
    <s v="otismed.com"/>
    <s v="USA"/>
    <s v="CA"/>
    <s v="SF Bay Area"/>
    <s v="Alameda"/>
    <x v="2"/>
    <s v="OtisMed is a business unit of Stryker Orthopaedics that is focused on developing customizable instrumentation which has the potential to"/>
    <m/>
    <x v="5"/>
    <x v="6"/>
    <n v="0"/>
    <m/>
    <s v="2005-01-01"/>
    <m/>
    <m/>
    <m/>
    <m/>
    <s v="'510-786-3171"/>
    <s v="https://www.crunchbase.com/organization/otismed"/>
    <m/>
    <m/>
    <s v="4727060b-1ffa-5a7c-0fe6-4f6f83fab635"/>
  </r>
  <r>
    <x v="102862"/>
    <s v="otkritie.com"/>
    <s v="RUS"/>
    <m/>
    <s v="Moscow"/>
    <s v="Moscow"/>
    <x v="0"/>
    <s v="Otkritie is a full-service financial corporation that offers banking, investment, insurance, and pension plan solutions."/>
    <s v="financial services"/>
    <x v="24"/>
    <x v="6"/>
    <n v="0"/>
    <m/>
    <s v="2002-01-01"/>
    <m/>
    <m/>
    <m/>
    <s v="otkritie@otkritie.ru"/>
    <s v="44 20 7826 8200"/>
    <s v="https://www.crunchbase.com/organization/otkritie"/>
    <m/>
    <m/>
    <s v="1b1b2ca7-fa73-8353-1842-a6a7c280725f"/>
  </r>
  <r>
    <x v="102863"/>
    <s v="otlob.com"/>
    <m/>
    <m/>
    <m/>
    <m/>
    <x v="0"/>
    <s v="Free online food ordering Services."/>
    <m/>
    <x v="5"/>
    <x v="7"/>
    <n v="0"/>
    <m/>
    <m/>
    <m/>
    <m/>
    <m/>
    <m/>
    <m/>
    <s v="https://www.crunchbase.com/organization/otlob"/>
    <s v="https://www.twitter.com/otlob"/>
    <s v="https://www.facebook.com/otlob"/>
    <s v="4c48308f-3d20-9a6f-3cd0-98c7283e5f62"/>
  </r>
  <r>
    <x v="102864"/>
    <s v="otoc.com.au"/>
    <s v="AUS"/>
    <m/>
    <s v="Perth"/>
    <s v="Perth"/>
    <x v="1"/>
    <s v="OTOC Limited is an ASX-listed company offers survey, planning and design solutions and infrastructure services."/>
    <s v="facilities support services"/>
    <x v="98"/>
    <x v="7"/>
    <n v="0"/>
    <m/>
    <s v="2011-01-01"/>
    <m/>
    <m/>
    <m/>
    <m/>
    <s v="61 8 9317 0600"/>
    <s v="https://www.crunchbase.com/organization/otoc-limited"/>
    <m/>
    <m/>
    <s v="adfdd201-0f8f-bc66-003b-5d6fec7e04cd"/>
  </r>
  <r>
    <x v="102865"/>
    <s v="otologics.com"/>
    <s v="USA"/>
    <s v="CO"/>
    <s v="Denver"/>
    <s v="Boulder"/>
    <x v="2"/>
    <s v="Medical Devices"/>
    <s v="biotechnology"/>
    <x v="36"/>
    <x v="2"/>
    <n v="0"/>
    <m/>
    <s v="1996-01-01"/>
    <m/>
    <m/>
    <m/>
    <m/>
    <s v="'303-448-9933"/>
    <s v="https://www.crunchbase.com/organization/otologics"/>
    <m/>
    <m/>
    <s v="86c4dece-48dd-6475-e3f3-3d2ac84f6599"/>
  </r>
  <r>
    <x v="102866"/>
    <s v="otpbank.hu"/>
    <s v="HUN"/>
    <m/>
    <s v="Budapest"/>
    <s v="Budapest"/>
    <x v="0"/>
    <s v="OTP Bank Plc. provides commercial banking services. The Bank has operations in Hungary, Bulgaria, Slovakia, Romania, Croatia, Serbia,"/>
    <m/>
    <x v="5"/>
    <x v="4"/>
    <n v="0"/>
    <m/>
    <s v="1949-01-01"/>
    <m/>
    <m/>
    <m/>
    <m/>
    <s v="36 1 473 5457"/>
    <s v="https://www.crunchbase.com/organization/otp-bank"/>
    <s v="https://www.twitter.com/otpbank_hu"/>
    <s v="http://www.facebook.com/otpbank.hu"/>
    <s v="8034dac7-b919-baef-e881-b2865733f854"/>
  </r>
  <r>
    <x v="102867"/>
    <s v="otpmedia.com"/>
    <s v="GBR"/>
    <m/>
    <s v="London"/>
    <s v="London"/>
    <x v="2"/>
    <s v="OTP Media is a marketing, advertising and design firm geared towards helping musicians connect with fans."/>
    <s v="advertising"/>
    <x v="296"/>
    <x v="6"/>
    <n v="0"/>
    <m/>
    <s v="2002-01-01"/>
    <m/>
    <m/>
    <m/>
    <m/>
    <m/>
    <s v="https://www.crunchbase.com/organization/otp-media"/>
    <s v="https://www.twitter.com/rhythmoneus"/>
    <s v="https://www.facebook.com/rhythmoneus"/>
    <s v="80ce60e5-6348-6ca1-59cf-f7e4b2c7e6e0"/>
  </r>
  <r>
    <x v="102868"/>
    <s v="otravo.nl"/>
    <s v="NLD"/>
    <m/>
    <s v="Amsterdam"/>
    <s v="Amsterdam"/>
    <x v="0"/>
    <s v="Otravo stands for Online Travel Organization and is the market leader in the Benelux for (online) sale of air travel."/>
    <m/>
    <x v="5"/>
    <x v="0"/>
    <n v="0"/>
    <m/>
    <m/>
    <m/>
    <m/>
    <m/>
    <m/>
    <m/>
    <s v="https://www.crunchbase.com/organization/otravo"/>
    <m/>
    <m/>
    <s v="b9e0a9da-29ee-da64-0c5f-0c53c807b254"/>
  </r>
  <r>
    <x v="102869"/>
    <s v="otsuka.co.jp"/>
    <s v="JPN"/>
    <m/>
    <s v="Osaka"/>
    <s v="Osaka"/>
    <x v="0"/>
    <s v="Otsuka Pharmaceutical was established in Tokushima Prefecture, Japan in 1964. At Otsuka Pharmaceutical, we are committed to a holistic"/>
    <s v="biotechnology"/>
    <x v="36"/>
    <x v="7"/>
    <n v="0"/>
    <m/>
    <s v="1964-01-01"/>
    <m/>
    <m/>
    <m/>
    <s v="pr-nc@otsuka.jp"/>
    <s v="81 3 6717 1400"/>
    <s v="https://www.crunchbase.com/organization/otsuka-pharmaceutical"/>
    <m/>
    <m/>
    <s v="52f57498-7f2c-9814-8e88-408a5fe7909d"/>
  </r>
  <r>
    <x v="102870"/>
    <s v="otterbox.com"/>
    <s v="USA"/>
    <s v="CO"/>
    <s v="Fort Collins"/>
    <s v="Fort Collins"/>
    <x v="0"/>
    <s v="Known as an innovator of protective solutions for the leading global handheld manufacturers, wireless carriers and distributors, we've got"/>
    <s v="electronics|manufacturing"/>
    <x v="637"/>
    <x v="7"/>
    <n v="0"/>
    <m/>
    <s v="1998-01-01"/>
    <m/>
    <m/>
    <m/>
    <s v="info@otterbox.com.hk"/>
    <s v="'855-688-7269"/>
    <s v="https://www.crunchbase.com/organization/otterbox"/>
    <s v="https://www.twitter.com/otterbox"/>
    <s v="http://www.facebook.com/otterbox"/>
    <s v="e800dcab-ce78-ed99-cab8-598c4afb82ec"/>
  </r>
  <r>
    <x v="102871"/>
    <s v="otter.com.au"/>
    <s v="AUS"/>
    <m/>
    <s v="Melbourne"/>
    <s v="South Melbourne"/>
    <x v="2"/>
    <s v="Otter Group is a supplier of nails, screws and wire products."/>
    <s v="building material"/>
    <x v="76"/>
    <x v="1"/>
    <n v="0"/>
    <m/>
    <m/>
    <m/>
    <m/>
    <m/>
    <m/>
    <s v="1(300)365-800"/>
    <s v="https://www.crunchbase.com/organization/otter-group"/>
    <m/>
    <m/>
    <s v="9aba4dcf-3c7e-bcbf-a7ae-38e723dcd433"/>
  </r>
  <r>
    <x v="29360"/>
    <s v="ot.to"/>
    <s v="USA"/>
    <s v="CA"/>
    <s v="SF Bay Area"/>
    <s v="San Francisco"/>
    <x v="2"/>
    <s v="Otto is designing a new approach to modern transportation, starting with self-driving trucks."/>
    <s v="automotive|software"/>
    <x v="281"/>
    <x v="0"/>
    <n v="0"/>
    <m/>
    <s v="2016-01-01"/>
    <m/>
    <m/>
    <m/>
    <s v="info@ot.to"/>
    <m/>
    <s v="https://www.crunchbase.com/organization/otto-5"/>
    <s v="https://www.twitter.com/ottodrives"/>
    <s v="https://www.facebook.com/ottodrives"/>
    <s v="1adad0fc-8142-6539-bcf5-2cfe12e47df3"/>
  </r>
  <r>
    <x v="102872"/>
    <s v="ottocat.com"/>
    <s v="USA"/>
    <s v="CA"/>
    <s v="SF Bay Area"/>
    <s v="Oakland"/>
    <x v="2"/>
    <s v="We organize the App Store into lots of categories, and make finding good apps easier."/>
    <s v="apps|internet|mobile"/>
    <x v="289"/>
    <x v="1"/>
    <n v="0"/>
    <m/>
    <s v="2012-01-01"/>
    <m/>
    <m/>
    <m/>
    <m/>
    <m/>
    <s v="https://www.crunchbase.com/organization/ottocat"/>
    <s v="https://www.twitter.com/ottocatfeed"/>
    <m/>
    <s v="642ea33c-8e39-f7de-4513-f720ac06def4"/>
  </r>
  <r>
    <x v="102873"/>
    <s v="maenner-group.com"/>
    <s v="DEU"/>
    <m/>
    <s v="DEU - Other"/>
    <s v="Bahlingen"/>
    <x v="2"/>
    <s v="Männer, which is headquartered in Bahlingen, Germany, operates out of three manufacturing locations in Germany, Switzerland and the United"/>
    <s v="manufacturing"/>
    <x v="41"/>
    <x v="2"/>
    <n v="0"/>
    <m/>
    <s v="1965-01-01"/>
    <m/>
    <m/>
    <m/>
    <s v="info@maenner-group.com"/>
    <s v="49 7663 609 0"/>
    <s v="https://www.crunchbase.com/organization/otto-mnner"/>
    <m/>
    <m/>
    <s v="3010406b-e484-fddb-9dd5-911cb2101b1e"/>
  </r>
  <r>
    <x v="102874"/>
    <s v="otw.se"/>
    <s v="SWE"/>
    <m/>
    <s v="Stockholm"/>
    <s v="Stockholm"/>
    <x v="2"/>
    <s v="OTW is a company at the forefront with a proven ability to deliver both profitability and creative height and quality of operations."/>
    <s v="digital media"/>
    <x v="631"/>
    <x v="6"/>
    <n v="0"/>
    <m/>
    <s v="1996-01-01"/>
    <m/>
    <m/>
    <m/>
    <m/>
    <s v="46 8 50 55 62 00"/>
    <s v="https://www.crunchbase.com/organization/otw"/>
    <s v="https://www.twitter.com/otw_se"/>
    <s v="https://www.facebook.com/otwmedia"/>
    <s v="784fd797-b6d6-5623-e970-2876e7bf150c"/>
  </r>
  <r>
    <x v="102875"/>
    <s v="oh-vehicleconversions.co.uk"/>
    <s v="GBR"/>
    <m/>
    <s v="GBR - Other"/>
    <s v="Goole"/>
    <x v="2"/>
    <s v="O&amp;H are one of the leading vehicle converters in the UK."/>
    <s v="automotive"/>
    <x v="114"/>
    <x v="5"/>
    <n v="0"/>
    <m/>
    <s v="1988-01-01"/>
    <m/>
    <m/>
    <m/>
    <m/>
    <m/>
    <s v="https://www.crunchbase.com/organization/oughtred-harrison-facilities-ltd"/>
    <m/>
    <m/>
    <s v="2f21ee05-3ad1-3116-41f8-6bf2a9dc44f9"/>
  </r>
  <r>
    <x v="102876"/>
    <s v="ouiopen.com"/>
    <s v="FRA"/>
    <m/>
    <s v="Paris"/>
    <s v="Paris"/>
    <x v="2"/>
    <s v="Oui Open is an online marketplace for finding and renting short-term retail spaces to launch pop-up shops, showrooms, and events."/>
    <m/>
    <x v="5"/>
    <x v="0"/>
    <n v="0"/>
    <m/>
    <s v="2014-01-01"/>
    <m/>
    <m/>
    <m/>
    <m/>
    <m/>
    <s v="https://www.crunchbase.com/organization/oui-open"/>
    <s v="https://www.twitter.com/ouiopen"/>
    <s v="https://www.facebook.com/oui-open-961656200573844"/>
    <s v="7547dc14-aaf9-4234-4529-d9f1dda00cbb"/>
  </r>
  <r>
    <x v="102877"/>
    <s v="ourexplorer.com"/>
    <s v="AUS"/>
    <m/>
    <s v="Sydney"/>
    <s v="Sydney"/>
    <x v="2"/>
    <s v="OurExplorer is a website for booking professional, local and private tour guides."/>
    <s v="curated web"/>
    <x v="28"/>
    <x v="7"/>
    <n v="0"/>
    <m/>
    <s v="2008-01-01"/>
    <m/>
    <m/>
    <m/>
    <s v="pr@viator.com"/>
    <s v="61 4 1070 6016"/>
    <s v="https://www.crunchbase.com/organization/ourexplorer"/>
    <m/>
    <s v="https://www.facebook.com/viatortours"/>
    <s v="efb3b0c7-558f-9210-6a0a-1dcfa0bb3efb"/>
  </r>
  <r>
    <x v="102878"/>
    <m/>
    <m/>
    <m/>
    <m/>
    <m/>
    <x v="2"/>
    <s v="Our Pictures was added in 2011."/>
    <m/>
    <x v="5"/>
    <x v="2"/>
    <n v="0"/>
    <m/>
    <m/>
    <m/>
    <m/>
    <m/>
    <m/>
    <m/>
    <s v="https://www.crunchbase.com/organization/our-pictures"/>
    <m/>
    <m/>
    <s v="f7d93724-4b99-b9fc-dcda-043659bd6682"/>
  </r>
  <r>
    <x v="102879"/>
    <s v="outbox.pl"/>
    <m/>
    <m/>
    <m/>
    <m/>
    <x v="0"/>
    <s v="Outbox is a leading IT consultancy specializing in implementations of innovative IT solutions."/>
    <m/>
    <x v="5"/>
    <x v="7"/>
    <n v="0"/>
    <m/>
    <s v="2005-01-01"/>
    <m/>
    <m/>
    <m/>
    <s v="marketing@outbox.pl"/>
    <s v="48 22 463 4111"/>
    <s v="https://www.crunchbase.com/organization/outbox-7"/>
    <s v="https://www.twitter.com/outboxdotpl"/>
    <s v="https://www.facebook.com/outboxresearch"/>
    <s v="1adefa09-25ff-5af3-a898-fd9008cd740f"/>
  </r>
  <r>
    <x v="102880"/>
    <s v="hrvendors.com"/>
    <m/>
    <m/>
    <m/>
    <m/>
    <x v="2"/>
    <s v="HR Software and Directory"/>
    <s v="enterprise software"/>
    <x v="10"/>
    <x v="1"/>
    <n v="0"/>
    <m/>
    <s v="1969-01-01"/>
    <m/>
    <m/>
    <m/>
    <m/>
    <m/>
    <s v="https://www.crunchbase.com/organization/outcalt-associates"/>
    <m/>
    <m/>
    <s v="60eda930-8b41-b8fa-2c5b-99d87bcb9dec"/>
  </r>
  <r>
    <x v="102881"/>
    <s v="outdoorroadmap.com"/>
    <s v="USA"/>
    <s v="MI"/>
    <s v="Detroit"/>
    <s v="Birmingham"/>
    <x v="2"/>
    <s v="Hunter Ed Course is a provider of online hunters safety courses."/>
    <s v="consulting|internet"/>
    <x v="28"/>
    <x v="0"/>
    <n v="0"/>
    <m/>
    <s v="2012-01-01"/>
    <m/>
    <m/>
    <m/>
    <m/>
    <m/>
    <s v="https://www.crunchbase.com/organization/outdoor-roadmap"/>
    <m/>
    <m/>
    <s v="07fa3d07-828d-d93a-1298-62b0f53e8649"/>
  </r>
  <r>
    <x v="41283"/>
    <s v="outer.net"/>
    <s v="USA"/>
    <s v="TX"/>
    <s v="Austin"/>
    <s v="Austin"/>
    <x v="2"/>
    <s v="At OuterNet their business philosophy is quite simple- they want to contribute to your business success by implementing the right managed"/>
    <s v="business development|information technology"/>
    <x v="59"/>
    <x v="0"/>
    <n v="0"/>
    <m/>
    <s v="1993-01-01"/>
    <m/>
    <m/>
    <m/>
    <s v="info@outer.net"/>
    <s v="'512-215-3500"/>
    <s v="https://www.crunchbase.com/organization/outernet"/>
    <m/>
    <m/>
    <s v="f45260dc-095f-c059-058a-ad6aba68351c"/>
  </r>
  <r>
    <x v="102882"/>
    <s v="outer-rim.com"/>
    <s v="FIN"/>
    <m/>
    <m/>
    <m/>
    <x v="0"/>
    <s v="Outer Rim develops Internet games and mobile media services."/>
    <m/>
    <x v="5"/>
    <x v="2"/>
    <n v="0"/>
    <m/>
    <s v="2001-01-01"/>
    <m/>
    <m/>
    <m/>
    <m/>
    <m/>
    <s v="https://www.crunchbase.com/organization/outer-rim"/>
    <m/>
    <m/>
    <s v="afd9811f-9534-07f1-fdaa-2091999843bd"/>
  </r>
  <r>
    <x v="102883"/>
    <s v="outerthought.org"/>
    <s v="BEL"/>
    <m/>
    <s v="BEL - Other"/>
    <s v="Zwijnaarde"/>
    <x v="2"/>
    <s v="Outerthought is Smart Data at Scale: a technology provider of scalable data storage, search and analytics."/>
    <s v="content|software"/>
    <x v="551"/>
    <x v="0"/>
    <n v="0"/>
    <m/>
    <s v="2001-01-01"/>
    <m/>
    <m/>
    <m/>
    <s v="info@outerthought.org"/>
    <s v="'+32 9 338 82 20"/>
    <s v="https://www.crunchbase.com/organization/outerthought"/>
    <s v="https://www.twitter.com/outerthought"/>
    <s v="https://www.facebook.com/236237029803921"/>
    <s v="6cfe48a8-e4c2-4b7c-7718-0a29413415e2"/>
  </r>
  <r>
    <x v="102884"/>
    <s v="outerwall.com"/>
    <s v="USA"/>
    <s v="WA"/>
    <s v="Seattle"/>
    <s v="Bellevue"/>
    <x v="2"/>
    <s v="Outerwall delivers retail products and services for consumers via self-service interactive kiosks."/>
    <s v="consumer|retail|service industry"/>
    <x v="63"/>
    <x v="9"/>
    <n v="0"/>
    <m/>
    <s v="1991-01-01"/>
    <m/>
    <m/>
    <m/>
    <s v="info@coinstar.com"/>
    <s v="(425) 943-8040"/>
    <s v="https://www.crunchbase.com/organization/outerwall"/>
    <s v="https://www.twitter.com/coinstar"/>
    <s v="https://www.facebook.com/outerwallinc"/>
    <s v="82632c9a-cdad-dedd-cc2d-e8f3a9a874e9"/>
  </r>
  <r>
    <x v="102885"/>
    <s v="cbsoutdoorinternational.com"/>
    <s v="USA"/>
    <s v="NY"/>
    <s v="New York City"/>
    <s v="New York"/>
    <x v="1"/>
    <s v="Visual Displays and Marketing Solutions"/>
    <s v="advertising|news|real estate|sports"/>
    <x v="9187"/>
    <x v="8"/>
    <n v="0"/>
    <m/>
    <s v="1947-01-01"/>
    <m/>
    <m/>
    <m/>
    <m/>
    <s v="'+44 20 7482 3000"/>
    <s v="https://www.crunchbase.com/organization/cbs-outdoor"/>
    <s v="https://www.twitter.com/cbsoutdoor"/>
    <s v="https://www.facebook.com/outfrontmediausa"/>
    <s v="6b62141c-cac3-d931-9858-6073e32d2cbe"/>
  </r>
  <r>
    <x v="102886"/>
    <m/>
    <m/>
    <m/>
    <m/>
    <m/>
    <x v="2"/>
    <s v="Alternative Media Needs"/>
    <s v="advertising"/>
    <x v="296"/>
    <x v="2"/>
    <n v="0"/>
    <m/>
    <m/>
    <m/>
    <m/>
    <m/>
    <m/>
    <m/>
    <s v="https://www.crunchbase.com/organization/out-of-home-connect"/>
    <m/>
    <m/>
    <s v="80a88fdc-f00d-1811-a8e5-a961972d3380"/>
  </r>
  <r>
    <x v="102887"/>
    <s v="3outoftheblue.com"/>
    <s v="USA"/>
    <s v="FL"/>
    <s v="Miami"/>
    <s v="Miami"/>
    <x v="2"/>
    <s v="OutOfTheBlue is an advertising and creative design agency."/>
    <s v="advertising|marketing"/>
    <x v="296"/>
    <x v="1"/>
    <n v="0"/>
    <m/>
    <s v="2002-01-01"/>
    <m/>
    <m/>
    <m/>
    <m/>
    <s v="'+1 (305) 442-2431"/>
    <s v="https://www.crunchbase.com/organization/outoftheblue"/>
    <s v="https://www.twitter.com/outoftheblueadv"/>
    <s v="https://www.facebook.com/outoftheblueadv"/>
    <s v="d271a7e9-1e10-2242-a94e-d2ae94cc392e"/>
  </r>
  <r>
    <x v="102888"/>
    <s v="outpost24.com"/>
    <s v="SWE"/>
    <m/>
    <s v="Karlskrona"/>
    <s v="Karlskrona"/>
    <x v="2"/>
    <s v="Outpost24 provides 24/7 market-watch and analyzing of potential threats to your IT-systems."/>
    <s v="computer|network security"/>
    <x v="809"/>
    <x v="3"/>
    <n v="0"/>
    <m/>
    <s v="2001-01-01"/>
    <m/>
    <m/>
    <m/>
    <s v="info@outpost24.com"/>
    <n v="46455612300"/>
    <s v="https://www.crunchbase.com/organization/outpost24"/>
    <s v="https://www.twitter.com/outpost24"/>
    <s v="https://www.facebook.com/outpost24"/>
    <s v="1b82b35d-9e01-2d1a-4b01-75e3272e82fa"/>
  </r>
  <r>
    <x v="102889"/>
    <s v="osgbilling.com"/>
    <s v="USA"/>
    <s v="NJ"/>
    <s v="Newark"/>
    <s v="Englewood"/>
    <x v="0"/>
    <s v="A strategic partnership with OSG offers unrivaled industry experience, creativity and best-in-class service."/>
    <m/>
    <x v="5"/>
    <x v="5"/>
    <n v="0"/>
    <m/>
    <s v="1992-01-01"/>
    <m/>
    <m/>
    <m/>
    <s v="info@osgbilling.com"/>
    <s v="(201)871-1100"/>
    <s v="https://www.crunchbase.com/organization/output-services-group"/>
    <s v="https://www.twitter.com/osg_billing"/>
    <s v="https://www.facebook.com/pages/osg-billing-services/226975639531"/>
    <s v="352df206-82d5-bbc8-1c9d-7c03b4b623b1"/>
  </r>
  <r>
    <x v="102890"/>
    <m/>
    <s v="USA"/>
    <s v="CA"/>
    <s v="SF Bay Area"/>
    <s v="Redwood City"/>
    <x v="2"/>
    <s v="Outride Inc., a Redwood City, Calif.-based developer of online information retrieval technologies."/>
    <s v="energy"/>
    <x v="300"/>
    <x v="2"/>
    <n v="0"/>
    <m/>
    <m/>
    <m/>
    <m/>
    <m/>
    <m/>
    <m/>
    <s v="https://www.crunchbase.com/organization/outride"/>
    <m/>
    <m/>
    <s v="35595173-bf62-bbec-1e2c-cc73b12ea6fd"/>
  </r>
  <r>
    <x v="102891"/>
    <m/>
    <s v="USA"/>
    <s v="FL"/>
    <s v="Palm Beaches"/>
    <s v="Delray Beach"/>
    <x v="1"/>
    <s v="Outsource International is a rapidly growing national provider of human resource services focusing on the flexible industrial staffing."/>
    <m/>
    <x v="5"/>
    <x v="2"/>
    <n v="0"/>
    <m/>
    <m/>
    <m/>
    <m/>
    <m/>
    <m/>
    <m/>
    <s v="https://www.crunchbase.com/organization/outsource-international"/>
    <m/>
    <m/>
    <s v="2677a3c2-7b0c-ea83-2619-cf804785c5ae"/>
  </r>
  <r>
    <x v="102892"/>
    <s v="outsourceitcorp.com"/>
    <s v="USA"/>
    <s v="MD"/>
    <s v="MD - Other"/>
    <s v="La Plata"/>
    <x v="0"/>
    <s v="With 2 technology centers, La Plata, MD and Winston-Salem, NC, outsourceIT, Inc. serves clients in many industry segments including"/>
    <s v="information technology|internet|software"/>
    <x v="662"/>
    <x v="6"/>
    <n v="0"/>
    <m/>
    <s v="2004-01-01"/>
    <m/>
    <m/>
    <m/>
    <m/>
    <n v="3367778588"/>
    <s v="https://www.crunchbase.com/organization/outsourceit"/>
    <s v="https://www.twitter.com/_osit"/>
    <m/>
    <s v="db2f5036-7749-8b93-e74a-30162c6e8281"/>
  </r>
  <r>
    <x v="102893"/>
    <s v="outsourcery.co.uk"/>
    <m/>
    <m/>
    <m/>
    <m/>
    <x v="2"/>
    <s v="One of the UK's leading providers of cloud-based IT and business communications solutions, delivering cloud services to partners."/>
    <s v="information technology"/>
    <x v="59"/>
    <x v="6"/>
    <n v="0"/>
    <m/>
    <s v="1995-01-01"/>
    <m/>
    <m/>
    <m/>
    <s v="info@outsourcery.co.uk"/>
    <n v="8433666666"/>
    <s v="https://www.crunchbase.com/organization/outsourcery"/>
    <s v="https://www.twitter.com/outsourcery"/>
    <s v="https://www.facebook.com/outsourcery"/>
    <s v="270ad7ab-0784-f8f8-4a27-0737caf8f659"/>
  </r>
  <r>
    <x v="102894"/>
    <s v="outspoken.com"/>
    <s v="USA"/>
    <s v="CA"/>
    <s v="Los Angeles"/>
    <s v="Los Angeles"/>
    <x v="0"/>
    <s v="Outspoken is the most experienced SMS and MMS messaging platform in the US."/>
    <s v="app marketing|e-commerce|internet|messaging|mobile|mobile payments|payments|sms|video"/>
    <x v="9188"/>
    <x v="0"/>
    <n v="0"/>
    <m/>
    <s v="2004-02-01"/>
    <m/>
    <m/>
    <m/>
    <s v="Hello@outspoken.com"/>
    <s v="(855)772-9842"/>
    <s v="https://www.crunchbase.com/organization/outspoken"/>
    <s v="https://www.twitter.com/getoutspoken"/>
    <s v="http://www.facebook.com/getoutspoken"/>
    <s v="1cd95567-e002-05c4-a6aa-8d959a9f6680"/>
  </r>
  <r>
    <x v="102895"/>
    <s v="outspot.be"/>
    <s v="BEL"/>
    <m/>
    <s v="BEL - Other"/>
    <s v="Sint-martens-latem"/>
    <x v="0"/>
    <s v="Outspot offers its customers attractive and timely limited offers through a free newsletter."/>
    <s v="email marketing"/>
    <x v="208"/>
    <x v="0"/>
    <n v="0"/>
    <m/>
    <s v="2009-01-01"/>
    <m/>
    <m/>
    <m/>
    <s v="info@outspot.be"/>
    <s v="'+32 2 880 87 55"/>
    <s v="https://www.crunchbase.com/organization/outspot"/>
    <s v="https://www.twitter.com/outspot_be"/>
    <s v="http://www.facebook.com/outspot"/>
    <s v="40adb192-2ecf-4591-05d8-1c30b7f3d202"/>
  </r>
  <r>
    <x v="102896"/>
    <s v="outstart.com"/>
    <s v="USA"/>
    <s v="PA"/>
    <s v="Philadelphia"/>
    <s v="Wayne"/>
    <x v="2"/>
    <s v="OutStart is a technology company that develops mobile, social, and learning knowledge solutions."/>
    <s v="software"/>
    <x v="10"/>
    <x v="6"/>
    <n v="0"/>
    <m/>
    <s v="1999-01-01"/>
    <m/>
    <m/>
    <m/>
    <m/>
    <s v="'407-548-1444"/>
    <s v="https://www.crunchbase.com/organization/outstart"/>
    <s v="https://www.twitter.com/outstart"/>
    <m/>
    <s v="a9bad804-c187-2e23-e9e4-a6bc70bb419a"/>
  </r>
  <r>
    <x v="102897"/>
    <s v="outwardhound.com"/>
    <s v="USA"/>
    <s v="CO"/>
    <s v="Denver"/>
    <s v="Centennial"/>
    <x v="0"/>
    <s v="An award-winning innovator, creator, manufacturer and distributor of the highest quality toys, games, gear and feeders for pets"/>
    <m/>
    <x v="5"/>
    <x v="0"/>
    <n v="0"/>
    <m/>
    <s v="2014-01-01"/>
    <m/>
    <m/>
    <m/>
    <m/>
    <s v="570-871-PETS (7387)"/>
    <s v="https://www.crunchbase.com/organization/outward-hound"/>
    <s v="https://www.twitter.com/outwardhound_"/>
    <s v="https://www.facebook.com/outwardhound"/>
    <s v="d1cac049-17f2-ac77-7b42-0f76ae5266fb"/>
  </r>
  <r>
    <x v="102898"/>
    <s v="theovalphl.org"/>
    <s v="USA"/>
    <s v="PA"/>
    <s v="Philadelphia"/>
    <s v="Philadelphia"/>
    <x v="0"/>
    <s v="A UK-based company jointly owned by the venture capital arm Lloyd’s TSB Group and members of Pro-Bel management."/>
    <m/>
    <x v="5"/>
    <x v="2"/>
    <n v="0"/>
    <m/>
    <m/>
    <m/>
    <m/>
    <m/>
    <m/>
    <s v="'+1 (215) 607-3477"/>
    <s v="https://www.crunchbase.com/organization/oval"/>
    <s v="https://www.twitter.com/theovalphl"/>
    <s v="https://www.facebook.com/theovalphl"/>
    <s v="64c20e16-6d8c-6e74-f0bb-1fdc737f9dc1"/>
  </r>
  <r>
    <x v="102899"/>
    <s v="ovalpartners.com"/>
    <s v="USA"/>
    <s v="CA"/>
    <s v="SF Bay Area"/>
    <s v="San Francisco"/>
    <x v="0"/>
    <s v="A private equity investment firm based in San Francisco, California."/>
    <m/>
    <x v="5"/>
    <x v="2"/>
    <n v="0"/>
    <m/>
    <m/>
    <m/>
    <m/>
    <m/>
    <m/>
    <m/>
    <s v="https://www.crunchbase.com/organization/oval-partners"/>
    <m/>
    <m/>
    <s v="bae29652-9d96-6ff2-b5ca-972f25a4eac5"/>
  </r>
  <r>
    <x v="102900"/>
    <s v="ovalpath.com"/>
    <s v="USA"/>
    <s v="CA"/>
    <s v="SF Bay Area"/>
    <s v="San Jose"/>
    <x v="2"/>
    <s v="Ovalpath provides products and services for field and mobile staff optimization."/>
    <m/>
    <x v="5"/>
    <x v="0"/>
    <n v="0"/>
    <m/>
    <s v="2010-01-01"/>
    <m/>
    <m/>
    <m/>
    <m/>
    <s v="'408-775-7426"/>
    <s v="https://www.crunchbase.com/organization/ovalpath"/>
    <s v="https://www.twitter.com/_wizzpers_"/>
    <m/>
    <s v="0fa29a13-1d86-a8e8-8625-572666c4a487"/>
  </r>
  <r>
    <x v="102901"/>
    <m/>
    <m/>
    <m/>
    <m/>
    <m/>
    <x v="2"/>
    <s v="Ovation Digital Productions widely recognized in boating community most comprehensive source for obtaining images &amp; detailed specifications."/>
    <m/>
    <x v="5"/>
    <x v="2"/>
    <n v="0"/>
    <m/>
    <s v="1994-01-01"/>
    <m/>
    <m/>
    <m/>
    <m/>
    <m/>
    <s v="https://www.crunchbase.com/organization/ovation-digital-productions"/>
    <m/>
    <m/>
    <s v="e96153d7-cfe6-0c57-9212-bf1616baa542"/>
  </r>
  <r>
    <x v="102902"/>
    <s v="ovationpharma.com"/>
    <s v="USA"/>
    <s v="IL"/>
    <s v="Chicago"/>
    <s v="Deerfield"/>
    <x v="2"/>
    <s v="Pharmaceutical Manufacturer"/>
    <s v="biotechnology"/>
    <x v="36"/>
    <x v="9"/>
    <n v="0"/>
    <m/>
    <s v="2000-01-01"/>
    <m/>
    <m/>
    <m/>
    <m/>
    <m/>
    <s v="https://www.crunchbase.com/organization/ovation-pharmaceuticals"/>
    <s v="https://www.twitter.com/lundbeck"/>
    <m/>
    <s v="198f32d9-4ab9-1913-4488-5b04ec031d21"/>
  </r>
  <r>
    <x v="102903"/>
    <s v="ovationsmanagement.com"/>
    <s v="USA"/>
    <s v="GA"/>
    <s v="Atlanta"/>
    <s v="Atlanta"/>
    <x v="2"/>
    <s v="An Atlanta-based corporate ticket management company"/>
    <m/>
    <x v="5"/>
    <x v="0"/>
    <n v="0"/>
    <m/>
    <s v="2001-01-01"/>
    <m/>
    <m/>
    <m/>
    <m/>
    <s v="'404-817-6684"/>
    <s v="https://www.crunchbase.com/organization/ovations-management-solutions"/>
    <m/>
    <m/>
    <s v="f8957a34-077e-b10c-560f-db92b79c8b35"/>
  </r>
  <r>
    <x v="102904"/>
    <s v="overdrive.com"/>
    <s v="USA"/>
    <s v="OH"/>
    <s v="Cleveland"/>
    <s v="Cleveland"/>
    <x v="2"/>
    <s v="OverDrive distributes digital content and delivers secure management, DRM protection and download fulfillment services for publishers."/>
    <s v="content delivery network|logistics|software"/>
    <x v="9189"/>
    <x v="5"/>
    <n v="0"/>
    <m/>
    <s v="1986-01-01"/>
    <m/>
    <m/>
    <m/>
    <s v="info@overdrive.com"/>
    <n v="2165736888"/>
    <s v="https://www.crunchbase.com/organization/overdrive"/>
    <s v="https://www.twitter.com/odmag"/>
    <s v="http://www.facebook.com/overdriveforlibraries"/>
    <s v="19cd4cbf-ad5c-05d6-094f-5c0cff526f8a"/>
  </r>
  <r>
    <x v="102905"/>
    <s v="overdrivepc.com"/>
    <s v="USA"/>
    <s v="GA"/>
    <s v="Atlanta"/>
    <s v="Norcross"/>
    <x v="2"/>
    <s v="Overdrive PCâ„¢ is a U.S. based manufacturer of highly specialized, award-winning gaming PCs and professional workstations. Since 1999,"/>
    <m/>
    <x v="5"/>
    <x v="1"/>
    <n v="0"/>
    <m/>
    <m/>
    <m/>
    <m/>
    <m/>
    <m/>
    <m/>
    <s v="https://www.crunchbase.com/organization/overdrive-pc"/>
    <m/>
    <m/>
    <s v="af0f282a-3166-8dee-d419-eadd342c4cbd"/>
  </r>
  <r>
    <x v="102906"/>
    <s v="overit.com"/>
    <s v="USA"/>
    <s v="NY"/>
    <s v="Bowling Green"/>
    <s v="Albany"/>
    <x v="0"/>
    <s v="Design, Development, Marketing, SEO"/>
    <s v="advertising|public relations|seo|social media|social media marketing|video|web design|web development"/>
    <x v="9190"/>
    <x v="0"/>
    <n v="0"/>
    <m/>
    <s v="1993-01-01"/>
    <m/>
    <m/>
    <m/>
    <s v="info@overit.com"/>
    <s v="'518-465-8829"/>
    <s v="https://www.crunchbase.com/organization/overit"/>
    <s v="https://www.twitter.com/overit"/>
    <s v="http://www.facebook.com/overitmedia"/>
    <s v="24386c8e-0e63-e245-86c0-c597f94267de"/>
  </r>
  <r>
    <x v="102907"/>
    <s v="overlanddata.com"/>
    <s v="USA"/>
    <s v="CA"/>
    <s v="San Diego"/>
    <s v="San Diego"/>
    <x v="0"/>
    <s v="A global supplier of innovative data storage and storage automation solutions for computer networks."/>
    <m/>
    <x v="5"/>
    <x v="2"/>
    <n v="0"/>
    <m/>
    <m/>
    <m/>
    <m/>
    <m/>
    <m/>
    <m/>
    <s v="https://www.crunchbase.com/organization/overland-data"/>
    <s v="https://www.twitter.com/overlanddata"/>
    <m/>
    <s v="8b13edd4-f7ca-e3db-19c3-6db2efd87fbc"/>
  </r>
  <r>
    <x v="102908"/>
    <s v="olsi.net"/>
    <s v="USA"/>
    <s v="KS"/>
    <s v="Kansas City"/>
    <s v="Overland Park"/>
    <x v="2"/>
    <s v="Overland Solutions, Inc. has a rich history with more than 80 years of experience in providing premium audits services to customers."/>
    <s v="financial services|insurance"/>
    <x v="24"/>
    <x v="8"/>
    <n v="0"/>
    <m/>
    <s v="2003-01-01"/>
    <m/>
    <m/>
    <m/>
    <m/>
    <s v="(888) 827-2118"/>
    <s v="https://www.crunchbase.com/organization/overland-solutions"/>
    <s v="https://www.twitter.com/osisolutions"/>
    <s v="https://www.facebook.com/179615807225"/>
    <s v="7ac08aff-1e64-ad1d-725d-29ddd3e79790"/>
  </r>
  <r>
    <x v="102909"/>
    <s v="overlaymedia.com"/>
    <s v="GBR"/>
    <m/>
    <s v="Bristol"/>
    <s v="Bristol"/>
    <x v="2"/>
    <s v="Overlay Media develops context-aware and location-sensing mobile technologies."/>
    <s v="location based services|mobile"/>
    <x v="1129"/>
    <x v="1"/>
    <n v="0"/>
    <m/>
    <s v="2007-07-01"/>
    <m/>
    <m/>
    <m/>
    <s v="info@overlaymedia.com"/>
    <s v="44 84 4414 5382"/>
    <s v="https://www.crunchbase.com/organization/overlay-media"/>
    <s v="https://www.twitter.com/overlaymedia"/>
    <m/>
    <s v="c68ba71e-7ff4-4ff4-d34b-6226bf8471e5"/>
  </r>
  <r>
    <x v="102910"/>
    <m/>
    <s v="USA"/>
    <s v="VA"/>
    <s v="Richmond"/>
    <s v="Richmond"/>
    <x v="2"/>
    <s v="Overnite is a leading, predominantly non-union provider of less-than-truckload, or LTL, transportation services."/>
    <s v="transportation"/>
    <x v="114"/>
    <x v="2"/>
    <n v="0"/>
    <m/>
    <m/>
    <m/>
    <m/>
    <m/>
    <m/>
    <m/>
    <s v="https://www.crunchbase.com/organization/overnite"/>
    <m/>
    <m/>
    <s v="7921251e-68d2-0a90-9d15-35c941299e3e"/>
  </r>
  <r>
    <x v="102911"/>
    <m/>
    <s v="USA"/>
    <s v="NY"/>
    <s v="New York City"/>
    <s v="New York"/>
    <x v="2"/>
    <s v="Overpeer provides data mining, anti-piracy, and promotional solutions for record labels, film studios, television networks, game publishers"/>
    <m/>
    <x v="5"/>
    <x v="2"/>
    <n v="0"/>
    <m/>
    <m/>
    <m/>
    <m/>
    <m/>
    <m/>
    <m/>
    <s v="https://www.crunchbase.com/organization/overpeer"/>
    <m/>
    <m/>
    <s v="d94641a8-906e-23ea-d9bc-03c91292ac36"/>
  </r>
  <r>
    <x v="102912"/>
    <s v="ocbc.com"/>
    <s v="SGP"/>
    <m/>
    <s v="Singapore"/>
    <s v="Singapore"/>
    <x v="1"/>
    <s v="Oversea-Chinese Banking provides financial services."/>
    <s v="banking|financial services"/>
    <x v="39"/>
    <x v="2"/>
    <n v="0"/>
    <m/>
    <s v="1932-01-01"/>
    <m/>
    <m/>
    <m/>
    <m/>
    <m/>
    <s v="https://www.crunchbase.com/organization/oversea-chinese-banking"/>
    <m/>
    <m/>
    <s v="4849e4df-65b2-8c69-2877-ca66e4d6a89d"/>
  </r>
  <r>
    <x v="102913"/>
    <s v="overstat.com"/>
    <s v="USA"/>
    <s v="CA"/>
    <s v="SF Bay Area"/>
    <s v="San Francisco"/>
    <x v="2"/>
    <s v="Overstat offers a solution for website analytics, testing and conversion rate optimization."/>
    <s v="software"/>
    <x v="10"/>
    <x v="0"/>
    <n v="0"/>
    <m/>
    <s v="2009-01-01"/>
    <m/>
    <m/>
    <m/>
    <s v="info@overstat.com"/>
    <m/>
    <s v="https://www.crunchbase.com/organization/overstat"/>
    <s v="https://www.twitter.com/overstat"/>
    <m/>
    <s v="810dbb0b-e89b-a9ea-301d-2ecf06b420ac"/>
  </r>
  <r>
    <x v="102914"/>
    <s v="vls-inc.com"/>
    <s v="USA"/>
    <s v="NJ"/>
    <s v="Newark"/>
    <s v="Morristown"/>
    <x v="0"/>
    <s v="Overwatch Systems provides a suite of integrated software tools that enable analysts to generate relevant, actionable intelligence faster."/>
    <m/>
    <x v="5"/>
    <x v="2"/>
    <n v="0"/>
    <m/>
    <s v="1992-01-01"/>
    <m/>
    <m/>
    <m/>
    <m/>
    <s v="(512) 358-2600"/>
    <s v="https://www.crunchbase.com/organization/overwatch-systems"/>
    <m/>
    <m/>
    <s v="6148bc9e-3446-c186-8c43-db7fc8b1062e"/>
  </r>
  <r>
    <x v="102915"/>
    <s v="ovidius.com"/>
    <s v="DEU"/>
    <m/>
    <s v="Berlin"/>
    <s v="Berlin"/>
    <x v="2"/>
    <s v="Ovidius GmbH specializes in XML and SGML software solutions."/>
    <s v="information technology"/>
    <x v="59"/>
    <x v="2"/>
    <n v="0"/>
    <m/>
    <s v="1996-01-01"/>
    <m/>
    <m/>
    <m/>
    <m/>
    <m/>
    <s v="https://www.crunchbase.com/organization/ovidius-gmbh"/>
    <m/>
    <m/>
    <s v="b7e9187a-0a00-1afa-98b6-d132b8bfa843"/>
  </r>
  <r>
    <x v="102916"/>
    <s v="ovivowater.com"/>
    <s v="CAN"/>
    <s v="QC"/>
    <s v="Montreal"/>
    <s v="Montréal"/>
    <x v="2"/>
    <s v="Ovivo is a world leader in equipment and solutions applicable to the treatment of water, wastewater and ultra-pure water."/>
    <s v="water|water purification"/>
    <x v="412"/>
    <x v="7"/>
    <n v="0"/>
    <m/>
    <s v="1975-01-01"/>
    <m/>
    <m/>
    <m/>
    <s v="info@ovivowater.com"/>
    <s v="(855) 466-8486"/>
    <s v="https://www.crunchbase.com/organization/ovivo-2"/>
    <s v="https://www.twitter.com/ovivo"/>
    <s v="https://www.facebook.com/ovivo"/>
    <s v="078ad0dd-e3fd-d400-669a-57df1213229e"/>
  </r>
  <r>
    <x v="102917"/>
    <s v="ovmsolutions.net"/>
    <m/>
    <m/>
    <m/>
    <m/>
    <x v="0"/>
    <s v="A proven provider of on-demand, automated messaging for proactive communications."/>
    <m/>
    <x v="5"/>
    <x v="8"/>
    <n v="0"/>
    <m/>
    <m/>
    <m/>
    <m/>
    <m/>
    <m/>
    <s v="'888-484-2121"/>
    <s v="https://www.crunchbase.com/organization/ovm-solutions"/>
    <s v="https://www.twitter.com/genesys"/>
    <s v="https://www.facebook.com/genesys"/>
    <s v="2261d730-3c97-202a-ce1c-fcc10903558d"/>
  </r>
  <r>
    <x v="102918"/>
    <s v="ovologic.com"/>
    <s v="CAN"/>
    <s v="QC"/>
    <s v="Quebec City"/>
    <s v="Quebec"/>
    <x v="0"/>
    <s v="Evollia is an e-business solutions company. It helps its customers enable their web presence by developing advanced technological solutions"/>
    <s v="software"/>
    <x v="10"/>
    <x v="1"/>
    <n v="0"/>
    <m/>
    <s v="2008-01-03"/>
    <m/>
    <m/>
    <m/>
    <s v="info@ovologic.com"/>
    <s v="'+1 (418) 907-9292"/>
    <s v="https://www.crunchbase.com/organization/ovologic"/>
    <s v="https://www.twitter.com/evolliaweb"/>
    <s v="http://www.facebook.com/evolliaweb"/>
    <s v="86d6c4dc-1d8d-e26d-f40f-3053f18f0384"/>
  </r>
  <r>
    <x v="102919"/>
    <s v="ovum.com"/>
    <s v="GBR"/>
    <m/>
    <s v="London"/>
    <s v="London"/>
    <x v="0"/>
    <s v="Ovum provides research, consulting, and analysis services for clients to make business and technology decisions."/>
    <s v="information technology|telecommunications"/>
    <x v="181"/>
    <x v="5"/>
    <n v="0"/>
    <m/>
    <m/>
    <m/>
    <m/>
    <m/>
    <s v="enquiries@ovum.com"/>
    <m/>
    <s v="https://www.crunchbase.com/organization/ovum"/>
    <s v="https://www.twitter.com/ovumtelecoms"/>
    <m/>
    <s v="43bcf3e4-cfe9-6b50-f631-af68eeab2ae6"/>
  </r>
  <r>
    <x v="102920"/>
    <m/>
    <s v="USA"/>
    <s v="TX"/>
    <s v="Houston"/>
    <s v="Houston"/>
    <x v="0"/>
    <s v="A provider of outsourced management services for hospital pharmacies and materials management departments."/>
    <m/>
    <x v="5"/>
    <x v="2"/>
    <n v="0"/>
    <m/>
    <m/>
    <m/>
    <m/>
    <m/>
    <m/>
    <m/>
    <s v="https://www.crunchbase.com/organization/owen-healthcare"/>
    <m/>
    <m/>
    <s v="f6d86706-be32-5116-c834-7f8bdd1b0e61"/>
  </r>
  <r>
    <x v="102921"/>
    <s v="owenscorning.com"/>
    <s v="USA"/>
    <s v="OH"/>
    <s v="Toledo"/>
    <s v="Toledo"/>
    <x v="1"/>
    <s v="Owens Corning maintains an unconditional commitment to safety. In its quest for an injury-free workplace."/>
    <s v="building material|construction|manufacturing"/>
    <x v="1211"/>
    <x v="4"/>
    <n v="0"/>
    <m/>
    <s v="1938-01-01"/>
    <m/>
    <m/>
    <m/>
    <m/>
    <s v="(419) 325-3401"/>
    <s v="https://www.crunchbase.com/organization/owens-corning"/>
    <s v="https://www.twitter.com/owenscorning"/>
    <s v="http://www.facebook.com/owenscorning"/>
    <s v="c94101cf-e76b-9c47-fcf0-1ec573a35fd0"/>
  </r>
  <r>
    <x v="102922"/>
    <s v="owensharkey.com"/>
    <s v="USA"/>
    <s v="AZ"/>
    <s v="Phoenix"/>
    <s v="Phoenix"/>
    <x v="0"/>
    <s v="Owens Harkey is a full-service creative agency that provides branding, advertising, web, P.R., social, content, media, and digital."/>
    <s v="advertising|creative agency|digital media|marketing|public relations"/>
    <x v="844"/>
    <x v="3"/>
    <n v="0"/>
    <m/>
    <s v="2008-01-01"/>
    <m/>
    <m/>
    <m/>
    <s v="info@owensharkey.com"/>
    <s v="'+1 (602) 254-5159"/>
    <s v="https://www.crunchbase.com/organization/owens-harkey-advertising"/>
    <s v="https://www.twitter.com/ohadvertising"/>
    <s v="https://www.facebook.com/ohadvertising"/>
    <s v="8572c9ce-47c7-ac8b-4c20-ecfd988be17a"/>
  </r>
  <r>
    <x v="102923"/>
    <s v="o-i.com"/>
    <s v="USA"/>
    <s v="OH"/>
    <s v="Toledo"/>
    <s v="Perrysburg"/>
    <x v="1"/>
    <s v="Owens-Illinois, Inc. is a glass container manufacturer. The Company is also a preferred partner for various food and beverage brands"/>
    <s v="food processing|manufacturing"/>
    <x v="1277"/>
    <x v="4"/>
    <n v="0"/>
    <m/>
    <s v="1903-01-01"/>
    <m/>
    <m/>
    <m/>
    <m/>
    <s v="'567-336-5000"/>
    <s v="https://www.crunchbase.com/organization/owens-illinois"/>
    <s v="https://www.twitter.com/oi_is_glass"/>
    <s v="https://www.facebook.com/owensillinois/"/>
    <s v="5d9c1287-8e46-e786-15fc-a435e9fb5056"/>
  </r>
  <r>
    <x v="102924"/>
    <s v="owens-minor.com"/>
    <s v="USA"/>
    <s v="VA"/>
    <s v="Richmond"/>
    <s v="Mechanicsville"/>
    <x v="1"/>
    <s v="Owens &amp; Minor, a FORTUNE 500 company headquartered in Richmond, Virginia, is the leading distributor of medical and surgical supplies"/>
    <s v="health care"/>
    <x v="3"/>
    <x v="4"/>
    <n v="0"/>
    <m/>
    <s v="1882-01-01"/>
    <m/>
    <m/>
    <m/>
    <m/>
    <s v="'804-723-7000"/>
    <s v="https://www.crunchbase.com/organization/owens-minor"/>
    <s v="https://www.twitter.com/jobs_owensminor"/>
    <s v="https://www.facebook.com/owens-minor-omi-381015661926625/"/>
    <s v="99be4965-3647-6c00-b550-c536a77da550"/>
  </r>
  <r>
    <x v="102925"/>
    <s v="owensteel.com"/>
    <s v="USA"/>
    <s v="SC"/>
    <s v="Columbia, South Carolina"/>
    <s v="Columbia"/>
    <x v="2"/>
    <s v="Owen Steel Company Inc. is built on more than 75 years of integrity and excellence."/>
    <m/>
    <x v="5"/>
    <x v="5"/>
    <n v="0"/>
    <m/>
    <s v="1936-01-01"/>
    <m/>
    <m/>
    <m/>
    <m/>
    <s v="(803)251-7680"/>
    <s v="https://www.crunchbase.com/organization/owen-steel-company"/>
    <m/>
    <m/>
    <s v="004c54e3-e435-e36f-c441-02253198e28e"/>
  </r>
  <r>
    <x v="102926"/>
    <m/>
    <s v="GBR"/>
    <m/>
    <s v="London"/>
    <s v="London"/>
    <x v="2"/>
    <s v="OwnersDirect.co.uk is a Tourism company."/>
    <s v="tourism|travel"/>
    <x v="22"/>
    <x v="2"/>
    <n v="0"/>
    <m/>
    <m/>
    <m/>
    <m/>
    <m/>
    <m/>
    <m/>
    <s v="https://www.crunchbase.com/organization/ownersdirect-co-uk"/>
    <m/>
    <m/>
    <s v="95f3df6c-85de-bf76-ea53-7830f5cd7e29"/>
  </r>
  <r>
    <x v="102927"/>
    <s v="ownersedgeinc.com"/>
    <s v="USA"/>
    <s v="WI"/>
    <s v="Milwaukee"/>
    <s v="Brookfield"/>
    <x v="0"/>
    <s v="OwnersEdge is an ESOP holding company that strives to invest in and build sustainable companies throughout the Midwest."/>
    <s v="financial services"/>
    <x v="24"/>
    <x v="5"/>
    <n v="0"/>
    <m/>
    <s v="2014-01-01"/>
    <m/>
    <m/>
    <m/>
    <m/>
    <s v="(262)506-3290"/>
    <s v="https://www.crunchbase.com/organization/ownersedge"/>
    <m/>
    <s v="https://www.facebook.com/ownersedgeinc"/>
    <s v="d93a67bc-c746-bf20-a5b5-407a243307e1"/>
  </r>
  <r>
    <x v="102928"/>
    <s v="ownerventuremanagers.co.uk"/>
    <s v="GBR"/>
    <m/>
    <s v="London"/>
    <s v="London"/>
    <x v="0"/>
    <s v="OWNER VENTURE MANAGERS LIMITED is a Venture Capital company located in 3 RANSOMES DOCK PARKGATE ROAD, LONDON, United Kingdom."/>
    <m/>
    <x v="5"/>
    <x v="1"/>
    <n v="0"/>
    <m/>
    <m/>
    <m/>
    <m/>
    <m/>
    <s v="info@ovmgroup.com"/>
    <n v="2079245521"/>
    <s v="https://www.crunchbase.com/organization/owner-venture-managers"/>
    <m/>
    <m/>
    <s v="3c89ea80-8210-4533-7c43-fabcdf91004f"/>
  </r>
  <r>
    <x v="102929"/>
    <s v="oxfordbiomedica.co.uk"/>
    <s v="GBR"/>
    <m/>
    <s v="London"/>
    <s v="Oxford"/>
    <x v="0"/>
    <s v="Oxford BioMedica is a pioneer of gene and cell therapy, with a leading industry position in lentiviral vector and cell therapy research."/>
    <s v="biotechnology"/>
    <x v="36"/>
    <x v="6"/>
    <n v="0"/>
    <m/>
    <s v="1995-01-01"/>
    <m/>
    <m/>
    <m/>
    <s v="enquiries@oxfordbiomedica.co.uk"/>
    <n v="4401865783000"/>
    <s v="https://www.crunchbase.com/organization/oxford-biomedica"/>
    <s v="https://www.twitter.com/oxfordbiomedica"/>
    <m/>
    <s v="145b481d-8c3f-a860-763a-a86289d62e6b"/>
  </r>
  <r>
    <x v="102930"/>
    <s v="oxford-consulting.com"/>
    <s v="USA"/>
    <s v="OH"/>
    <s v="Columbus, Ohio"/>
    <s v="Westerville"/>
    <x v="0"/>
    <s v="Lightwell offers a range of B2B integration, commerce, and IT staffing solutions."/>
    <s v="consulting"/>
    <x v="5"/>
    <x v="0"/>
    <n v="0"/>
    <m/>
    <s v="1998-01-01"/>
    <m/>
    <m/>
    <m/>
    <s v="info@oxford-consulting.com"/>
    <m/>
    <s v="https://www.crunchbase.com/organization/oxford-consulting"/>
    <s v="https://www.twitter.com/oxfordconsult"/>
    <s v="http://www.facebook.com/oxfordconsulting"/>
    <s v="a425c9da-bf82-b602-e689-71c6ffc4f127"/>
  </r>
  <r>
    <x v="102931"/>
    <s v="oxfordcoverage.com"/>
    <s v="USA"/>
    <s v="NY"/>
    <s v="New York City"/>
    <s v="Brooklyn"/>
    <x v="0"/>
    <s v="Oxford Coverage is an insurance company based out of 422 Martin Luther King Dr, Lakewood, New Jersey, United States."/>
    <m/>
    <x v="5"/>
    <x v="0"/>
    <n v="0"/>
    <m/>
    <s v="1975-01-01"/>
    <m/>
    <m/>
    <m/>
    <m/>
    <s v="'718-692-0600"/>
    <s v="https://www.crunchbase.com/organization/oxford-coverage"/>
    <m/>
    <m/>
    <s v="3f177220-e349-d021-8254-82db20992c02"/>
  </r>
  <r>
    <x v="102932"/>
    <m/>
    <m/>
    <m/>
    <m/>
    <m/>
    <x v="2"/>
    <s v="Oxford Health Plans provides health benefit plans."/>
    <s v="fitness|health care"/>
    <x v="541"/>
    <x v="2"/>
    <n v="0"/>
    <m/>
    <s v="1984-01-01"/>
    <m/>
    <m/>
    <m/>
    <m/>
    <m/>
    <s v="https://www.crunchbase.com/organization/oxford-health-plans"/>
    <m/>
    <m/>
    <s v="3013ca7d-b8b2-c60b-cee2-18a628bd674d"/>
  </r>
  <r>
    <x v="102933"/>
    <s v="oxfordinc.com"/>
    <s v="USA"/>
    <s v="GA"/>
    <s v="Atlanta"/>
    <s v="Atlanta"/>
    <x v="1"/>
    <s v="Oxford Industries, Inc. is a global apparel company that designs, sources, markets and distributes products"/>
    <s v="fashion"/>
    <x v="350"/>
    <x v="8"/>
    <n v="0"/>
    <m/>
    <s v="1942-01-01"/>
    <m/>
    <m/>
    <m/>
    <m/>
    <s v="'404-659-2424"/>
    <s v="https://www.crunchbase.com/organization/oxford-industries"/>
    <m/>
    <m/>
    <s v="3f37a9cb-29f5-f78a-8618-5f69ea6130d8"/>
  </r>
  <r>
    <x v="102934"/>
    <s v="oxinst.com"/>
    <s v="GBR"/>
    <m/>
    <s v="London"/>
    <s v="Abingdon"/>
    <x v="1"/>
    <s v="Oxford Instruments is an international corporation that produces technology for a variety of fields, including healthcare and agriculture."/>
    <m/>
    <x v="5"/>
    <x v="8"/>
    <n v="0"/>
    <m/>
    <s v="1959-01-01"/>
    <m/>
    <m/>
    <m/>
    <s v="info.oiplc@oxinst.com"/>
    <s v="'+44 1865 393200"/>
    <s v="https://www.crunchbase.com/organization/oxford-instruments"/>
    <s v="https://www.twitter.com/oxinst"/>
    <s v="http://www.facebook.com/oxinst"/>
    <s v="de46453f-5921-2393-6c2c-b6a2aa2a1b13"/>
  </r>
  <r>
    <x v="102935"/>
    <s v="oxfordintel.com"/>
    <s v="USA"/>
    <s v="IL"/>
    <s v="Chicago"/>
    <s v="Chicago"/>
    <x v="2"/>
    <s v="Oxford Intelligence Partners provides specialized capital markets intelligence, customized analytics."/>
    <s v="business information systems|intelligent systems"/>
    <x v="2217"/>
    <x v="0"/>
    <n v="0"/>
    <m/>
    <s v="2014-01-01"/>
    <m/>
    <m/>
    <m/>
    <m/>
    <m/>
    <s v="https://www.crunchbase.com/organization/oxford-intelligence-partners"/>
    <s v="https://www.twitter.com/oxfordintel"/>
    <s v="https://www.facebook.com/355910697914880"/>
    <s v="2651175a-b745-912e-a68b-df66388824d4"/>
  </r>
  <r>
    <x v="102936"/>
    <s v="oxfordresources.com"/>
    <s v="USA"/>
    <s v="OH"/>
    <s v="Columbus, Ohio"/>
    <s v="Columbus"/>
    <x v="1"/>
    <s v="We market our coal primarily to large utilities with coal-fired, base-load scrubbed power plants under long-term coal sales contracts."/>
    <m/>
    <x v="5"/>
    <x v="7"/>
    <n v="0"/>
    <m/>
    <m/>
    <m/>
    <m/>
    <m/>
    <s v="inquiries@oxfordresources.com"/>
    <m/>
    <s v="https://www.crunchbase.com/organization/oxford-resource-partners"/>
    <m/>
    <m/>
    <s v="03e52859-9b75-b73a-91ba-74721395b926"/>
  </r>
  <r>
    <x v="102937"/>
    <s v="oxfordtechnologies.co.uk"/>
    <m/>
    <m/>
    <m/>
    <m/>
    <x v="0"/>
    <s v="Oxford Technologies, Ltd., an Abingdon, Oxfordshire, UK-based developer of robotic and remote handling systems"/>
    <m/>
    <x v="5"/>
    <x v="0"/>
    <n v="0"/>
    <m/>
    <m/>
    <m/>
    <m/>
    <m/>
    <m/>
    <m/>
    <s v="https://www.crunchbase.com/organization/oxford-technologies"/>
    <m/>
    <m/>
    <s v="189f76f9-9230-e5ed-8f49-4ff30e591b3a"/>
  </r>
  <r>
    <x v="102938"/>
    <m/>
    <m/>
    <m/>
    <m/>
    <m/>
    <x v="2"/>
    <s v="Oxford University Hospitals NHS Trust"/>
    <m/>
    <x v="5"/>
    <x v="2"/>
    <n v="0"/>
    <m/>
    <m/>
    <m/>
    <m/>
    <m/>
    <m/>
    <m/>
    <s v="https://www.crunchbase.com/organization/oxford-university-hospitals-nhs-trust"/>
    <m/>
    <m/>
    <s v="690b3333-5891-41bd-fd86-5031b0ce8f8f"/>
  </r>
  <r>
    <x v="102939"/>
    <s v="global.oup.com"/>
    <s v="ESP"/>
    <m/>
    <s v="Madrid"/>
    <s v="Madrid"/>
    <x v="0"/>
    <s v="The Oxford University Press is engaged in publishing and distributing print and digital books."/>
    <s v="education"/>
    <x v="38"/>
    <x v="2"/>
    <n v="0"/>
    <m/>
    <s v="1896-01-01"/>
    <m/>
    <m/>
    <m/>
    <m/>
    <m/>
    <s v="https://www.crunchbase.com/organization/oxford-university-press"/>
    <s v="https://www.twitter.com/oupeltglobal"/>
    <s v="http://www.facebook.com/oupacademic"/>
    <s v="dc657dd0-03b0-dc1b-d954-a9f97303324d"/>
  </r>
  <r>
    <x v="102940"/>
    <s v="oxmite.com"/>
    <m/>
    <m/>
    <m/>
    <m/>
    <x v="0"/>
    <s v="Software Product development company developing Apps in collaboration with Amazon &amp; Microsoft for their App stores."/>
    <s v="apps"/>
    <x v="50"/>
    <x v="2"/>
    <n v="0"/>
    <m/>
    <s v="2012-05-14"/>
    <m/>
    <m/>
    <m/>
    <m/>
    <s v="'+92 300 4726065"/>
    <s v="https://www.crunchbase.com/organization/oxmite-digital"/>
    <s v="https://www.twitter.com/oxmite"/>
    <s v="https://www.facebook.com/oxmite"/>
    <s v="30dd6c9f-f1d3-6ebc-e86f-9f3a64eefe9b"/>
  </r>
  <r>
    <x v="102941"/>
    <s v="oxoid.com"/>
    <s v="GBR"/>
    <m/>
    <s v="London"/>
    <s v="Basingstoke"/>
    <x v="2"/>
    <s v="Oxoid is one of the world's leading manufacturers and distributors of microbiological culture media and other diagnostic products."/>
    <s v="biotechnology"/>
    <x v="36"/>
    <x v="2"/>
    <n v="0"/>
    <m/>
    <s v="1997-01-01"/>
    <m/>
    <m/>
    <m/>
    <s v="oxoid@oxoid.com"/>
    <s v="44 (0) 1256 841144"/>
    <s v="https://www.crunchbase.com/organization/oxoid"/>
    <m/>
    <m/>
    <s v="337aaa2e-aa7a-440c-0fef-fa6c860fb00e"/>
  </r>
  <r>
    <x v="102942"/>
    <s v="oxxynova.de"/>
    <s v="DEU"/>
    <m/>
    <s v="DEU - Other"/>
    <s v="Steyerberg"/>
    <x v="2"/>
    <s v="Oxxynova is the manufacturer of DMT through proprietary technology and by mastering the Witten-Katzschmann method."/>
    <s v="chemical|manufacturing"/>
    <x v="222"/>
    <x v="6"/>
    <n v="0"/>
    <m/>
    <s v="1977-01-01"/>
    <m/>
    <m/>
    <m/>
    <s v="info@oxxynova.com"/>
    <n v="495764291122"/>
    <s v="https://www.crunchbase.com/organization/oxxynova"/>
    <m/>
    <m/>
    <s v="39bb2943-938a-2d8d-1faf-13886aff46cb"/>
  </r>
  <r>
    <x v="102943"/>
    <s v="oxyma.nl"/>
    <s v="NLD"/>
    <m/>
    <s v="Rotterdam"/>
    <s v="Rotterdam"/>
    <x v="0"/>
    <s v="Oxyma is the first Dutch omni-channel marketing agency with offices in Rotterdam and Amsterdam."/>
    <s v="information services|information technology"/>
    <x v="59"/>
    <x v="5"/>
    <n v="0"/>
    <m/>
    <s v="2000-01-01"/>
    <m/>
    <m/>
    <m/>
    <s v="info@oxyma.nl"/>
    <n v="310102710200"/>
    <s v="https://www.crunchbase.com/organization/oxyma"/>
    <s v="https://www.twitter.com/weareoxyma"/>
    <s v="https://www.facebook.com/oxyma-l-create-customer-value-201914689841128/"/>
    <s v="13f8525f-64e8-3a57-21f1-44e1ae1824ad"/>
  </r>
  <r>
    <x v="102944"/>
    <s v="oxyme.com"/>
    <s v="NLD"/>
    <m/>
    <s v="Amsterdam"/>
    <s v="Amsterdam"/>
    <x v="2"/>
    <s v="Oxyme is a Brand Marketing company."/>
    <s v="brand marketing|market research"/>
    <x v="3690"/>
    <x v="6"/>
    <n v="0"/>
    <m/>
    <m/>
    <m/>
    <m/>
    <m/>
    <m/>
    <s v="31 20 625 0005"/>
    <s v="https://www.crunchbase.com/organization/oxyme"/>
    <s v="https://www.twitter.com/oxyme"/>
    <s v="https://www.facebook.com/543629748984024"/>
    <s v="76d3fae6-9e58-d14f-0149-93f44b7a56ae"/>
  </r>
  <r>
    <x v="102945"/>
    <m/>
    <m/>
    <m/>
    <m/>
    <m/>
    <x v="2"/>
    <s v="The U.K market leader in litigation support and legal information management services"/>
    <s v="legal"/>
    <x v="407"/>
    <x v="2"/>
    <n v="0"/>
    <m/>
    <m/>
    <m/>
    <m/>
    <m/>
    <m/>
    <m/>
    <s v="https://www.crunchbase.com/organization/oyez-legal-technologies"/>
    <m/>
    <m/>
    <s v="975985df-47c2-91cb-e771-932b199eb1e4"/>
  </r>
  <r>
    <x v="102946"/>
    <m/>
    <m/>
    <m/>
    <m/>
    <m/>
    <x v="0"/>
    <s v="Oy Lindell Ab"/>
    <m/>
    <x v="5"/>
    <x v="2"/>
    <n v="0"/>
    <m/>
    <m/>
    <m/>
    <m/>
    <m/>
    <m/>
    <m/>
    <s v="https://www.crunchbase.com/organization/oy-lindell-ab"/>
    <m/>
    <m/>
    <s v="ceec16ba-630f-28fa-27c0-ba4bd66115ef"/>
  </r>
  <r>
    <x v="102947"/>
    <s v="theoystercatchers.com"/>
    <s v="GBR"/>
    <m/>
    <s v="London"/>
    <s v="London"/>
    <x v="2"/>
    <s v="Oystercatchers are experts in accelerating marketing performance; we provide a wide range of specialist consulting services."/>
    <m/>
    <x v="5"/>
    <x v="0"/>
    <n v="0"/>
    <m/>
    <s v="2008-01-01"/>
    <m/>
    <m/>
    <m/>
    <m/>
    <m/>
    <s v="https://www.crunchbase.com/organization/oystercatchers"/>
    <s v="https://www.twitter.com/oystertweet"/>
    <m/>
    <s v="1701a792-bb83-bb40-1232-435eac6824b6"/>
  </r>
  <r>
    <x v="102948"/>
    <m/>
    <m/>
    <m/>
    <m/>
    <m/>
    <x v="2"/>
    <s v="Ozburn-Hessey Logistics"/>
    <m/>
    <x v="5"/>
    <x v="2"/>
    <n v="0"/>
    <m/>
    <m/>
    <m/>
    <m/>
    <m/>
    <m/>
    <m/>
    <s v="https://www.crunchbase.com/organization/ozburn-hessey-logistics"/>
    <m/>
    <m/>
    <s v="31cb9fce-90d5-ed29-4b86-707bba4262c1"/>
  </r>
  <r>
    <x v="102949"/>
    <s v="ozdevelopment.com"/>
    <m/>
    <m/>
    <m/>
    <m/>
    <x v="0"/>
    <s v="Oz Development is the provider of OzLINK: a set of cloud-based solutions that integrate and automate the order management process."/>
    <m/>
    <x v="5"/>
    <x v="0"/>
    <n v="0"/>
    <m/>
    <s v="2002-01-01"/>
    <m/>
    <m/>
    <m/>
    <m/>
    <n v="5083661969"/>
    <s v="https://www.crunchbase.com/organization/oz-development"/>
    <s v="https://www.twitter.com/ozedge"/>
    <s v="https://www.facebook.com/ozdevelopment"/>
    <s v="a7a09d8f-aa6e-e7f7-3f73-0e5f5322b714"/>
  </r>
  <r>
    <x v="102950"/>
    <s v="ozonewifi.com"/>
    <m/>
    <m/>
    <m/>
    <m/>
    <x v="2"/>
    <s v="Ozone is a leading public Wi-Fi service source that provides a fast &amp; secure Internet connection to its customers all over over the country."/>
    <s v="internet"/>
    <x v="28"/>
    <x v="0"/>
    <n v="0"/>
    <m/>
    <s v="2007-01-01"/>
    <m/>
    <m/>
    <m/>
    <m/>
    <m/>
    <s v="https://www.crunchbase.com/organization/ozone"/>
    <s v="https://www.twitter.com/ozone_networks"/>
    <s v="https://www.facebook.com/ozonenetworks"/>
    <s v="fa048498-e334-2700-7ede-f9f550640ca4"/>
  </r>
  <r>
    <x v="102951"/>
    <s v="ozoptics.com"/>
    <s v="CAN"/>
    <s v="ON"/>
    <s v="Ottawa"/>
    <s v="Ottawa"/>
    <x v="0"/>
    <s v="OZ Optics Limited is a leading worldwide supplier of fiber optic products for existing and next-generation optical networks."/>
    <s v="manufacturing|telecommunications"/>
    <x v="596"/>
    <x v="6"/>
    <n v="0"/>
    <m/>
    <s v="1985-01-01"/>
    <m/>
    <m/>
    <m/>
    <s v="sales@ozoptics.com"/>
    <s v="(613)831-0981"/>
    <s v="https://www.crunchbase.com/organization/oz-optics"/>
    <m/>
    <m/>
    <s v="4bb6f148-7c15-e117-8ee5-7830c49768d5"/>
  </r>
  <r>
    <x v="102952"/>
    <s v="ozwidetrailers.com.au"/>
    <s v="AUS"/>
    <m/>
    <s v="AUS - Other"/>
    <s v="Yatala"/>
    <x v="1"/>
    <s v="We sell Quality Box Trailers and a large range of accessories including cages to suit box trailers, led tail lights and much more."/>
    <m/>
    <x v="5"/>
    <x v="3"/>
    <n v="0"/>
    <m/>
    <s v="2005-04-14"/>
    <m/>
    <m/>
    <m/>
    <s v="sales@ozwidetrailers.com.au"/>
    <s v="(130) 057-0176"/>
    <s v="https://www.crunchbase.com/organization/oz-wide-trailers"/>
    <s v="https://www.twitter.com/ozwidetrailers"/>
    <s v="https://www.facebook.com/ozwidetrailers"/>
    <s v="55cac4eb-26dd-29e8-bd73-45119c2752ef"/>
  </r>
  <r>
    <x v="102953"/>
    <m/>
    <m/>
    <m/>
    <m/>
    <m/>
    <x v="2"/>
    <s v="P1 Sports Ltd was added in 2012."/>
    <m/>
    <x v="5"/>
    <x v="2"/>
    <n v="0"/>
    <m/>
    <m/>
    <m/>
    <m/>
    <m/>
    <m/>
    <m/>
    <s v="https://www.crunchbase.com/organization/p1-sports-ltd"/>
    <m/>
    <m/>
    <s v="1286530d-a6b3-ae46-412f-52f343091cd2"/>
  </r>
  <r>
    <x v="102954"/>
    <s v="p3d.in"/>
    <m/>
    <m/>
    <m/>
    <m/>
    <x v="2"/>
    <s v="p3d.in is a proven cloud-based solution for the sharing and editing of 3D files over the internet."/>
    <s v="media and entertainment"/>
    <x v="631"/>
    <x v="1"/>
    <n v="0"/>
    <m/>
    <m/>
    <m/>
    <m/>
    <m/>
    <s v="social@p3d.in"/>
    <m/>
    <s v="https://www.crunchbase.com/organization/p3d-in"/>
    <m/>
    <m/>
    <s v="9de0fef7-9c73-fd74-9e25-d8d71d29a735"/>
  </r>
  <r>
    <x v="102955"/>
    <s v="pnglp.com"/>
    <s v="USA"/>
    <s v="TX"/>
    <s v="Houston"/>
    <s v="Houston"/>
    <x v="1"/>
    <s v="PAA Natural Gas Storage is a fee-based, growth-oriented Delaware limited partnership formed by Plains All American."/>
    <s v="energy"/>
    <x v="300"/>
    <x v="2"/>
    <n v="0"/>
    <m/>
    <s v="2010-01-01"/>
    <m/>
    <m/>
    <m/>
    <m/>
    <s v="'713-646-4100"/>
    <s v="https://www.crunchbase.com/organization/paa-natural-gas-storage"/>
    <m/>
    <m/>
    <s v="f7205ac2-6eae-a925-b633-b2856c4792ca"/>
  </r>
  <r>
    <x v="102956"/>
    <s v="paclp.com"/>
    <s v="USA"/>
    <s v="TX"/>
    <s v="Houston"/>
    <s v="Houston"/>
    <x v="0"/>
    <s v="PAC is a company that provides advanced analytical instruments for laboratories and online process applications in many fields."/>
    <m/>
    <x v="5"/>
    <x v="5"/>
    <n v="0"/>
    <m/>
    <s v="1995-01-01"/>
    <m/>
    <m/>
    <m/>
    <m/>
    <s v="'281-940-1803"/>
    <s v="https://www.crunchbase.com/organization/pac"/>
    <m/>
    <m/>
    <s v="9f722039-2ca4-251a-12ca-277d12b9d40d"/>
  </r>
  <r>
    <x v="102957"/>
    <s v="paccar.com"/>
    <s v="USA"/>
    <s v="WA"/>
    <s v="Seattle"/>
    <s v="Bellevue"/>
    <x v="1"/>
    <s v="Global technology leader in the design, manufacture and customer support of high-quality premium trucks."/>
    <s v="automotive|manufacturing|transportation"/>
    <x v="372"/>
    <x v="4"/>
    <n v="0"/>
    <m/>
    <s v="1905-01-01"/>
    <m/>
    <m/>
    <m/>
    <m/>
    <s v="(425) 468-8228"/>
    <s v="https://www.crunchbase.com/organization/paccar"/>
    <s v="https://www.twitter.com/paccarfinancial"/>
    <m/>
    <s v="cbcf4e9c-e2e0-6886-99ee-58264b73106c"/>
  </r>
  <r>
    <x v="102958"/>
    <s v="pace.com"/>
    <s v="DEU"/>
    <m/>
    <s v="DEU - Other"/>
    <s v="England"/>
    <x v="2"/>
    <s v="Pace plc engages in the design, development, and distribution of digital receivers and receiver decoders for the reception of digital."/>
    <s v="consumer electronics|electronics|hardware|software"/>
    <x v="148"/>
    <x v="8"/>
    <n v="0"/>
    <m/>
    <s v="1982-01-01"/>
    <m/>
    <m/>
    <m/>
    <s v="info@pace.com"/>
    <n v="441274532000"/>
    <s v="https://www.crunchbase.com/organization/pace"/>
    <s v="https://www.twitter.com/paceplc"/>
    <s v="http://www.facebook.com/paceplc"/>
    <s v="b556e522-8c6a-7ae4-8b1c-73c216539446"/>
  </r>
  <r>
    <x v="102958"/>
    <s v="pacefoods.com"/>
    <s v="USA"/>
    <s v="TX"/>
    <s v="San Antonio"/>
    <s v="San Antonio"/>
    <x v="2"/>
    <s v="Pace Foods is a producer of a variety of salsas located in Paris, Texas."/>
    <s v="food processing"/>
    <x v="7"/>
    <x v="2"/>
    <n v="0"/>
    <m/>
    <s v="1947-01-01"/>
    <m/>
    <m/>
    <m/>
    <m/>
    <m/>
    <s v="https://www.crunchbase.com/organization/pace-3"/>
    <m/>
    <m/>
    <s v="ea5b8edb-968a-4f7c-5d38-2e8bfeff4337"/>
  </r>
  <r>
    <x v="102958"/>
    <m/>
    <m/>
    <m/>
    <m/>
    <m/>
    <x v="0"/>
    <s v="PACE, a corporate consulting, training and professional development firm, from Sylvan Learning Systems."/>
    <m/>
    <x v="5"/>
    <x v="2"/>
    <n v="0"/>
    <m/>
    <m/>
    <m/>
    <m/>
    <m/>
    <m/>
    <m/>
    <s v="https://www.crunchbase.com/organization/pace-2"/>
    <m/>
    <m/>
    <s v="c97f49a0-aa9b-d23c-a31c-68f85b31cf12"/>
  </r>
  <r>
    <x v="102959"/>
    <m/>
    <s v="USA"/>
    <s v="TX"/>
    <s v="Dallas"/>
    <s v="Fort Worth"/>
    <x v="1"/>
    <s v="A Ft. Worth, Texas-based blank check acquisition company"/>
    <m/>
    <x v="5"/>
    <x v="2"/>
    <n v="0"/>
    <m/>
    <m/>
    <m/>
    <m/>
    <m/>
    <m/>
    <m/>
    <s v="https://www.crunchbase.com/organization/pace-holdings"/>
    <m/>
    <m/>
    <s v="e8da44f8-9dcb-666f-22e8-ab4dfd47c0f1"/>
  </r>
  <r>
    <x v="102960"/>
    <s v="pacer.com"/>
    <s v="USA"/>
    <s v="OH"/>
    <s v="Columbus, Ohio"/>
    <s v="Dublin"/>
    <x v="2"/>
    <s v="Pacer International, a leading asset-light North American freight transportation and global logistics services provider, offers a broad"/>
    <s v="public transportation"/>
    <x v="114"/>
    <x v="7"/>
    <n v="0"/>
    <m/>
    <s v="1997-01-01"/>
    <m/>
    <m/>
    <m/>
    <s v="pacermarketing@pacer.com"/>
    <s v="(855) SHIP-XPO (744-7976)"/>
    <s v="https://www.crunchbase.com/organization/pacer-international"/>
    <s v="https://www.twitter.com/pacercom"/>
    <s v="http://www.facebook.com/pacerinternational"/>
    <s v="c5472272-be85-0293-5fb7-2824bd2d38ff"/>
  </r>
  <r>
    <x v="102961"/>
    <m/>
    <s v="USA"/>
    <s v="CA"/>
    <s v="Los Angeles"/>
    <s v="Sylmar"/>
    <x v="2"/>
    <s v="Pacesetter Inc., the Sylmar-based producer of cardiac pacemakers and other medical equipment."/>
    <s v="medical"/>
    <x v="3"/>
    <x v="2"/>
    <n v="0"/>
    <m/>
    <s v="1969-01-01"/>
    <m/>
    <m/>
    <m/>
    <m/>
    <s v="(818)362-6822"/>
    <s v="https://www.crunchbase.com/organization/pacesetter"/>
    <m/>
    <m/>
    <s v="35310a4b-fd75-cddb-130b-bb36398d04d8"/>
  </r>
  <r>
    <x v="102962"/>
    <s v="pachube.com"/>
    <s v="GBR"/>
    <m/>
    <s v="London"/>
    <s v="London"/>
    <x v="2"/>
    <s v="Pachtube, a data brokerage platform, enables users to store, share and discover real-time sensor, energy and environment data from objects."/>
    <s v="clean energy|internet of things"/>
    <x v="572"/>
    <x v="0"/>
    <n v="0"/>
    <m/>
    <s v="2008-02-01"/>
    <m/>
    <m/>
    <m/>
    <s v="support@pachube.com"/>
    <s v="'+44(0) 20 3441 1343"/>
    <s v="https://www.crunchbase.com/organization/pachube"/>
    <s v="https://www.twitter.com/pachube"/>
    <s v="https://www.facebook.com/xively"/>
    <s v="b1cb3bc7-0f02-8323-9ebb-f4fc6f62fca2"/>
  </r>
  <r>
    <x v="102963"/>
    <m/>
    <s v="MEX"/>
    <m/>
    <s v="MEX - Other"/>
    <s v="Jalisco"/>
    <x v="1"/>
    <s v="Pacific Airport Group is incorporated in 1998 as part of the Mexican government's"/>
    <s v="aerospace"/>
    <x v="485"/>
    <x v="2"/>
    <n v="0"/>
    <m/>
    <m/>
    <m/>
    <m/>
    <m/>
    <m/>
    <m/>
    <s v="https://www.crunchbase.com/organization/pacific-airport-group"/>
    <m/>
    <m/>
    <s v="a557ef11-6a9b-1551-f383-a7c4c95c3fe7"/>
  </r>
  <r>
    <x v="102964"/>
    <m/>
    <m/>
    <m/>
    <m/>
    <m/>
    <x v="0"/>
    <s v="Pacific Alaska Freightways (PAF) has been providing freight transportation services to Anchorage, Fairbanks, Kenai, Kodiak, and Southeast"/>
    <m/>
    <x v="5"/>
    <x v="2"/>
    <n v="0"/>
    <m/>
    <m/>
    <m/>
    <m/>
    <m/>
    <m/>
    <m/>
    <s v="https://www.crunchbase.com/organization/pacific-alaska-freightways"/>
    <m/>
    <m/>
    <s v="55ac8887-c7ed-b54c-aa75-7a6f6eb56bfd"/>
  </r>
  <r>
    <x v="102965"/>
    <s v="pacificbells.com"/>
    <s v="USA"/>
    <s v="WA"/>
    <s v="Seattle"/>
    <s v="Vancouver"/>
    <x v="2"/>
    <s v="Pacific Bells was founded in 1989 with the opening of a single Taco Bell outlet in Oregon"/>
    <m/>
    <x v="5"/>
    <x v="7"/>
    <n v="0"/>
    <m/>
    <s v="1989-01-01"/>
    <m/>
    <m/>
    <m/>
    <m/>
    <n v="13606947873"/>
    <s v="https://www.crunchbase.com/organization/pacific-bells"/>
    <m/>
    <m/>
    <s v="95be774b-c486-8d87-55bf-96f8b64dced3"/>
  </r>
  <r>
    <x v="102966"/>
    <s v="pacificbrands.com.au"/>
    <s v="AUS"/>
    <m/>
    <s v="AUS - Other"/>
    <s v="Camberwell"/>
    <x v="2"/>
    <s v="Pacific Brands is an underwear and intimate apparel company."/>
    <s v="e-commerce"/>
    <x v="63"/>
    <x v="9"/>
    <n v="0"/>
    <m/>
    <s v="1985-01-01"/>
    <m/>
    <m/>
    <m/>
    <m/>
    <s v="61 3 9947 4900"/>
    <s v="https://www.crunchbase.com/organization/pacific-brands"/>
    <m/>
    <m/>
    <s v="9ee02f83-47c9-2a20-e9d5-8246851df472"/>
  </r>
  <r>
    <x v="102967"/>
    <s v="pacificcoastoiltrust.com"/>
    <s v="USA"/>
    <s v="TX"/>
    <s v="Austin"/>
    <s v="Austin"/>
    <x v="1"/>
    <s v="A Delaware statutory perpetual trust."/>
    <s v="oil and gas|stock exchanges"/>
    <x v="4785"/>
    <x v="2"/>
    <n v="0"/>
    <m/>
    <s v="2012-01-01"/>
    <m/>
    <m/>
    <m/>
    <m/>
    <s v="'800-852-1422"/>
    <s v="https://www.crunchbase.com/organization/pacific-coast-oil-trust"/>
    <m/>
    <m/>
    <s v="9ab1696e-beb8-9a76-c512-ad191d8e3b28"/>
  </r>
  <r>
    <x v="102968"/>
    <s v="pacificcomp.com"/>
    <s v="USA"/>
    <s v="CA"/>
    <s v="Los Angeles"/>
    <s v="Agoura Hills"/>
    <x v="2"/>
    <s v="PacificComp is the smartest way for independent insurance brokers and their clients to navigate the often rough waters."/>
    <s v="insurance"/>
    <x v="24"/>
    <x v="6"/>
    <n v="0"/>
    <m/>
    <m/>
    <m/>
    <m/>
    <m/>
    <s v="info@pacificcomp.com"/>
    <s v="(818)575-8500"/>
    <s v="https://www.crunchbase.com/organization/pacificcomp"/>
    <m/>
    <m/>
    <s v="ea8a1d83-ec5b-2a71-8da2-0a72c2fe8965"/>
  </r>
  <r>
    <x v="102969"/>
    <s v="pc1.com"/>
    <s v="USA"/>
    <s v="CA"/>
    <s v="SF Bay Area"/>
    <s v="Danville"/>
    <x v="2"/>
    <s v="Pacific Crossing operates the world’s most reliable, trans-Pacific, sub-sea network providing a vital link between the United States."/>
    <m/>
    <x v="5"/>
    <x v="2"/>
    <n v="0"/>
    <m/>
    <s v="1999-01-01"/>
    <m/>
    <m/>
    <m/>
    <s v="sales@pc1.com"/>
    <s v="1(415) 200-0300"/>
    <s v="https://www.crunchbase.com/organization/pacific-crossing"/>
    <m/>
    <m/>
    <s v="a0c78026-c000-cf35-453e-618a887b07d7"/>
  </r>
  <r>
    <x v="102970"/>
    <s v="pacific-cycle.com"/>
    <s v="USA"/>
    <s v="WI"/>
    <s v="Madison"/>
    <s v="Madison"/>
    <x v="2"/>
    <s v="Pacific Cycle, LLC is one of the fastest growing branded consumer product companies in the United States."/>
    <m/>
    <x v="5"/>
    <x v="5"/>
    <n v="0"/>
    <m/>
    <s v="1977-01-01"/>
    <m/>
    <m/>
    <m/>
    <s v="info@pacific-cycle.com"/>
    <s v="(608) 268-2468"/>
    <s v="https://www.crunchbase.com/organization/pacific-cycle"/>
    <m/>
    <m/>
    <s v="65e46cfa-b56b-8607-4158-b3b209ceb048"/>
  </r>
  <r>
    <x v="102971"/>
    <s v="pacificdrilling.com"/>
    <s v="USA"/>
    <s v="TX"/>
    <s v="Houston"/>
    <s v="Houston"/>
    <x v="1"/>
    <s v="Pacific Drilling S.A. is a growing offshore drilling company"/>
    <s v="energy"/>
    <x v="300"/>
    <x v="9"/>
    <n v="0"/>
    <m/>
    <s v="2006-01-01"/>
    <m/>
    <m/>
    <m/>
    <m/>
    <s v="352 27 85 81 35"/>
    <s v="https://www.crunchbase.com/organization/pacific-drilling"/>
    <m/>
    <m/>
    <s v="bbc400b9-3a10-dddc-0ddd-b06dd31dbf9c"/>
  </r>
  <r>
    <x v="102972"/>
    <m/>
    <m/>
    <m/>
    <m/>
    <m/>
    <x v="0"/>
    <s v="Pacific Energy Partners"/>
    <m/>
    <x v="5"/>
    <x v="2"/>
    <n v="0"/>
    <m/>
    <m/>
    <m/>
    <m/>
    <m/>
    <m/>
    <m/>
    <s v="https://www.crunchbase.com/organization/pacific-energy-partners"/>
    <m/>
    <m/>
    <s v="91bb4176-da06-a1d0-1924-3845bdbf8011"/>
  </r>
  <r>
    <x v="102973"/>
    <s v="pacificepoch.com"/>
    <s v="USA"/>
    <s v="NY"/>
    <s v="New York City"/>
    <s v="New York"/>
    <x v="2"/>
    <s v="Pacific Epoch is an investment research firm that offers services for institutional, private equity, and corporate clients."/>
    <m/>
    <x v="5"/>
    <x v="6"/>
    <n v="0"/>
    <m/>
    <s v="2006-01-01"/>
    <m/>
    <m/>
    <m/>
    <m/>
    <s v="'503-727-0652"/>
    <s v="https://www.crunchbase.com/organization/pacific-epoch"/>
    <s v="https://www.twitter.com/chinaresearch"/>
    <m/>
    <s v="b5c1649b-5e43-236f-572e-7f366e4b122b"/>
  </r>
  <r>
    <x v="102974"/>
    <s v="pep.com.au"/>
    <s v="AUS"/>
    <m/>
    <s v="Sydney"/>
    <s v="Sydney"/>
    <x v="0"/>
    <s v="The senior team has worked together for a long time. Prior to establishing PEP, they led the largest and most successful strategy"/>
    <m/>
    <x v="5"/>
    <x v="2"/>
    <n v="0"/>
    <m/>
    <m/>
    <m/>
    <m/>
    <m/>
    <m/>
    <m/>
    <s v="https://www.crunchbase.com/organization/pacific-equity-partners"/>
    <m/>
    <m/>
    <s v="0a23d42a-7e94-af09-4f2c-03c3f5e9d684"/>
  </r>
  <r>
    <x v="102975"/>
    <s v="pacificglobaladvisors.com"/>
    <s v="USA"/>
    <s v="NY"/>
    <s v="New York City"/>
    <s v="New York"/>
    <x v="2"/>
    <s v="Pacific Global Advisors is a QPAM providing customized solutions and implementation services for institutional investors"/>
    <m/>
    <x v="5"/>
    <x v="0"/>
    <n v="0"/>
    <m/>
    <s v="2011-01-01"/>
    <m/>
    <m/>
    <m/>
    <m/>
    <s v="'212-405-6300"/>
    <s v="https://www.crunchbase.com/organization/pacific-global-advisors"/>
    <m/>
    <m/>
    <s v="f434c1c8-e958-b696-2712-2ecf39e3d8f4"/>
  </r>
  <r>
    <x v="102976"/>
    <s v="abzena.com"/>
    <s v="USA"/>
    <s v="CA"/>
    <s v="San Diego"/>
    <s v="San Diego"/>
    <x v="2"/>
    <s v="A contract manufacturing organization (CMO) and an industry leader in utilizing single-use bioprocessing for cGMP."/>
    <m/>
    <x v="5"/>
    <x v="3"/>
    <n v="0"/>
    <m/>
    <s v="2005-01-01"/>
    <m/>
    <m/>
    <m/>
    <m/>
    <n v="8585504095"/>
    <s v="https://www.crunchbase.com/organization/pacificgmp"/>
    <s v="https://www.twitter.com/abzenagroup"/>
    <m/>
    <s v="a977e370-712b-1a19-918c-c1876259efd3"/>
  </r>
  <r>
    <x v="102977"/>
    <s v="pacificgrowthequities.com"/>
    <s v="USA"/>
    <s v="CA"/>
    <s v="SF Bay Area"/>
    <s v="San Francisco"/>
    <x v="2"/>
    <s v="Pacific Growth Equities is a research driven investment bank that specializes in technology based emerging growth companies."/>
    <s v="banking|finance"/>
    <x v="39"/>
    <x v="2"/>
    <n v="0"/>
    <m/>
    <s v="1991-01-01"/>
    <m/>
    <m/>
    <m/>
    <s v="kcstone@pacgrow.com"/>
    <s v="(415)274-6800"/>
    <s v="https://www.crunchbase.com/organization/pacific-growth-equities"/>
    <m/>
    <m/>
    <s v="3cea5d0c-8940-4c85-df16-4cc23245e4cb"/>
  </r>
  <r>
    <x v="102978"/>
    <s v="go-phc.com"/>
    <s v="USA"/>
    <s v="CA"/>
    <s v="Anaheim"/>
    <s v="Irvine"/>
    <x v="2"/>
    <s v="Pacific Handy Cutter is a manufacturer of highly specialized cutting tools and replacement blades."/>
    <s v="manufacturing"/>
    <x v="41"/>
    <x v="0"/>
    <n v="0"/>
    <m/>
    <s v="1950-01-01"/>
    <m/>
    <m/>
    <m/>
    <s v="info@go-phc.com"/>
    <n v="4407787424970"/>
    <s v="https://www.crunchbase.com/organization/pacific-handy-cutter"/>
    <s v="https://www.twitter.com/gophc"/>
    <m/>
    <s v="4ae03e85-4d87-fe0c-756f-76e5924c6104"/>
  </r>
  <r>
    <x v="102979"/>
    <s v="pacifichealthlabs.com"/>
    <s v="USA"/>
    <s v="NJ"/>
    <s v="Newark"/>
    <s v="Matawan"/>
    <x v="1"/>
    <s v="Passion for Science, Powers Your Passion For Performance"/>
    <s v="health care"/>
    <x v="3"/>
    <x v="0"/>
    <n v="0"/>
    <m/>
    <s v="1996-01-01"/>
    <m/>
    <m/>
    <m/>
    <m/>
    <s v="'732-739-2900"/>
    <s v="https://www.crunchbase.com/organization/pacific-health-laboratories"/>
    <s v="https://www.twitter.com/pachealthlab"/>
    <s v="http://www.facebook.com/pacifichealthlabs"/>
    <s v="4711190b-eb0a-f104-4bd1-e2b7a92587d4"/>
  </r>
  <r>
    <x v="102980"/>
    <s v="pacificinsulation.com"/>
    <s v="USA"/>
    <s v="CA"/>
    <s v="Los Angeles"/>
    <s v="Los Angeles"/>
    <x v="2"/>
    <s v="Southwest’s leading commercial and industrial insulation distributor/fabricator"/>
    <m/>
    <x v="5"/>
    <x v="6"/>
    <n v="0"/>
    <m/>
    <s v="1948-01-01"/>
    <m/>
    <m/>
    <m/>
    <m/>
    <s v="(323) 278-5489"/>
    <s v="https://www.crunchbase.com/organization/pacific-insulation"/>
    <m/>
    <m/>
    <s v="6ea2aa58-e800-5486-59cb-ff18507a5e77"/>
  </r>
  <r>
    <x v="102981"/>
    <s v="pacific-interactive.net"/>
    <s v="GBR"/>
    <m/>
    <s v="London"/>
    <s v="London"/>
    <x v="2"/>
    <s v="Pacific Interactive develops social and casino themed games."/>
    <m/>
    <x v="5"/>
    <x v="6"/>
    <n v="0"/>
    <m/>
    <s v="2011-01-01"/>
    <m/>
    <m/>
    <m/>
    <m/>
    <m/>
    <s v="https://www.crunchbase.com/organization/pacific-interactive"/>
    <m/>
    <m/>
    <s v="c9872b18-67b0-b5b3-21a2-4e92464e5cdd"/>
  </r>
  <r>
    <x v="102982"/>
    <s v="pacificlife.com"/>
    <s v="USA"/>
    <s v="CA"/>
    <s v="Anaheim"/>
    <s v="Newport Beach"/>
    <x v="0"/>
    <s v="Pacific Life Insurance Company is an American insurance company providing life insurance products, annuities, and mutual funds."/>
    <s v="finance|insurance"/>
    <x v="24"/>
    <x v="8"/>
    <n v="0"/>
    <m/>
    <s v="1868-01-01"/>
    <m/>
    <m/>
    <m/>
    <s v="info@pacificlife.com"/>
    <s v="'949-219-3011"/>
    <s v="https://www.crunchbase.com/organization/pacific-life-corporation"/>
    <s v="https://www.twitter.com/pacificlife"/>
    <s v="https://www.facebook.com/pacificlife"/>
    <s v="ef2e1b3b-79a5-5693-61e6-fe147f163418"/>
  </r>
  <r>
    <x v="102983"/>
    <m/>
    <s v="USA"/>
    <s v="CA"/>
    <s v="SF Bay Area"/>
    <s v="Union City"/>
    <x v="2"/>
    <s v="Pacific Microsonics is a manufacturer of consumer audio equipment and integrated circuits."/>
    <s v="manufacturing"/>
    <x v="41"/>
    <x v="2"/>
    <n v="0"/>
    <m/>
    <s v="1986-01-01"/>
    <m/>
    <m/>
    <m/>
    <m/>
    <s v="(510)475-8000"/>
    <s v="https://www.crunchbase.com/organization/pacific-microsonics"/>
    <m/>
    <m/>
    <s v="8ed50fd8-8500-7444-f517-f1caa90fcf3c"/>
  </r>
  <r>
    <x v="102984"/>
    <s v="pacificnwcapital.com"/>
    <s v="USA"/>
    <s v="ID"/>
    <s v="ID - Other"/>
    <s v="Nampa"/>
    <x v="0"/>
    <s v="A venture capital firm and a registered SBIC."/>
    <s v="electronics|financial services|software|venture capital"/>
    <x v="1343"/>
    <x v="1"/>
    <n v="0"/>
    <m/>
    <s v="2010-01-01"/>
    <m/>
    <m/>
    <m/>
    <m/>
    <s v="'208-461-0555"/>
    <s v="https://www.crunchbase.com/organization/pacific-northwest-capital-group"/>
    <m/>
    <m/>
    <s v="5c35b0ef-50d7-3100-18dc-5a91d3ee377b"/>
  </r>
  <r>
    <x v="102985"/>
    <s v="pacificpaper.com"/>
    <s v="USA"/>
    <s v="CA"/>
    <s v="Ontario - Inland Empire"/>
    <s v="Rancho Cucamonga"/>
    <x v="2"/>
    <s v="Pacific Paper is a provider of paperboard sheets to packaging and commercial printing customers."/>
    <m/>
    <x v="5"/>
    <x v="0"/>
    <n v="0"/>
    <m/>
    <s v="1998-01-01"/>
    <m/>
    <m/>
    <m/>
    <m/>
    <n v="9094766466"/>
    <s v="https://www.crunchbase.com/organization/pacific-paper"/>
    <m/>
    <m/>
    <s v="fe424e0f-802a-5f34-6eee-f7bc49a68114"/>
  </r>
  <r>
    <x v="102986"/>
    <s v="pacificpathologyinc.com"/>
    <s v="USA"/>
    <s v="OR"/>
    <s v="Salem, Oregon"/>
    <s v="Salem"/>
    <x v="2"/>
    <s v="Pacific Pathology Associates is a provider of pathology services to hospitals and physicians."/>
    <s v="health care|hospital|medical"/>
    <x v="3"/>
    <x v="0"/>
    <n v="0"/>
    <m/>
    <m/>
    <m/>
    <m/>
    <m/>
    <m/>
    <s v="(503)561-5350"/>
    <s v="https://www.crunchbase.com/organization/pacific-pathology-associates"/>
    <m/>
    <m/>
    <s v="522607bc-adad-505f-5055-27d601cf1652"/>
  </r>
  <r>
    <x v="102987"/>
    <s v="ppbi.com"/>
    <s v="USA"/>
    <s v="CA"/>
    <s v="Anaheim"/>
    <s v="Irvine"/>
    <x v="1"/>
    <s v="A federally chartered stock savings bank."/>
    <s v="banking|finance"/>
    <x v="39"/>
    <x v="5"/>
    <n v="0"/>
    <m/>
    <s v="1983-01-01"/>
    <m/>
    <m/>
    <m/>
    <m/>
    <s v="'949-864-8000"/>
    <s v="https://www.crunchbase.com/organization/pacific-premier-bank"/>
    <m/>
    <m/>
    <s v="7ce52c9d-b60c-d699-1de6-d26a13e78949"/>
  </r>
  <r>
    <x v="102988"/>
    <m/>
    <m/>
    <m/>
    <m/>
    <m/>
    <x v="0"/>
    <s v="Pacific Production Engineering Consulting"/>
    <m/>
    <x v="5"/>
    <x v="2"/>
    <n v="0"/>
    <m/>
    <m/>
    <m/>
    <m/>
    <m/>
    <m/>
    <m/>
    <s v="https://www.crunchbase.com/organization/pacific-production-engineering-consulting"/>
    <m/>
    <m/>
    <s v="c1d4f2a1-1932-3cef-8dde-68dc2294dbae"/>
  </r>
  <r>
    <x v="102989"/>
    <m/>
    <s v="USA"/>
    <s v="CA"/>
    <s v="San Diego"/>
    <s v="Carlsbad"/>
    <x v="2"/>
    <s v="PREC was engaged in the design, manufacture, and marketing of broadcast studio products; and provision of turnkey studio design"/>
    <s v="broadcasting"/>
    <x v="236"/>
    <x v="2"/>
    <n v="0"/>
    <m/>
    <m/>
    <m/>
    <m/>
    <m/>
    <m/>
    <s v="'760-438-3911"/>
    <s v="https://www.crunchbase.com/organization/pacific-research-engineering-corporation"/>
    <m/>
    <m/>
    <s v="147b8e47-3636-db89-b72c-a9b0e13b7856"/>
  </r>
  <r>
    <x v="102990"/>
    <s v="pacificsales.com"/>
    <s v="USA"/>
    <s v="CA"/>
    <s v="Los Angeles"/>
    <s v="Thousand Oaks"/>
    <x v="2"/>
    <s v="Pacific Sales Kitchen and Bath Centers, the nation's 10th largest white-goods dealer."/>
    <s v="home decor"/>
    <x v="76"/>
    <x v="7"/>
    <n v="0"/>
    <m/>
    <s v="1960-01-01"/>
    <m/>
    <m/>
    <m/>
    <m/>
    <s v="'800-540-7227"/>
    <s v="https://www.crunchbase.com/organization/pacific-sales"/>
    <s v="https://www.twitter.com/pacificsales"/>
    <s v="https://www.facebook.com/pacificsales"/>
    <s v="2301c135-46f2-d82f-5738-122b9f1355b3"/>
  </r>
  <r>
    <x v="102991"/>
    <s v="pacificsw.com"/>
    <m/>
    <m/>
    <m/>
    <m/>
    <x v="0"/>
    <s v="Pacific Softworks, Inc. offers a full suite of embedded protocol solutions for developers"/>
    <m/>
    <x v="5"/>
    <x v="2"/>
    <n v="0"/>
    <m/>
    <m/>
    <m/>
    <m/>
    <m/>
    <m/>
    <m/>
    <s v="https://www.crunchbase.com/organization/pacific-softworks"/>
    <m/>
    <m/>
    <s v="8c7bf417-3149-3c75-08a6-bea2e41b9f94"/>
  </r>
  <r>
    <x v="102992"/>
    <s v="pacificstarnetwork.com.au"/>
    <m/>
    <m/>
    <m/>
    <m/>
    <x v="0"/>
    <s v="Director"/>
    <m/>
    <x v="5"/>
    <x v="2"/>
    <n v="0"/>
    <m/>
    <m/>
    <m/>
    <m/>
    <m/>
    <m/>
    <s v="61 3 8420 1116"/>
    <s v="https://www.crunchbase.com/organization/pacific-star-network-asx-pnw-formerly-data-and-commerce-ltd"/>
    <m/>
    <m/>
    <s v="dab45b1b-606d-1b6f-b853-a2b67f9c0278"/>
  </r>
  <r>
    <x v="102993"/>
    <s v="pacsun.com"/>
    <s v="USA"/>
    <s v="CA"/>
    <s v="Anaheim"/>
    <s v="Anaheim"/>
    <x v="2"/>
    <s v="A leading specialty retailer rooted in the action sports, fashion and music influences of the California lifestyle"/>
    <s v="fashion|music|sports"/>
    <x v="2546"/>
    <x v="4"/>
    <n v="0"/>
    <m/>
    <s v="1982-01-01"/>
    <m/>
    <m/>
    <m/>
    <m/>
    <s v="(714)414-4000"/>
    <s v="https://www.crunchbase.com/organization/pacific-sunwear"/>
    <s v="https://www.twitter.com/pacsun"/>
    <s v="https://www.facebook.com/pacsun"/>
    <s v="834a890c-145c-8040-2a53-00a7b35fa405"/>
  </r>
  <r>
    <x v="102994"/>
    <m/>
    <s v="USA"/>
    <s v="CA"/>
    <s v="SF Bay Area"/>
    <s v="Redwood Shores"/>
    <x v="1"/>
    <s v="Pacific Systems Control Technology engages in the development and sale of utilities meter products"/>
    <m/>
    <x v="5"/>
    <x v="2"/>
    <n v="0"/>
    <m/>
    <s v="1997-01-01"/>
    <m/>
    <m/>
    <m/>
    <m/>
    <m/>
    <s v="https://www.crunchbase.com/organization/pacific-systems-control-technology"/>
    <m/>
    <m/>
    <s v="0bf31b6b-b35c-1ea0-70d3-2daa9a6f334d"/>
  </r>
  <r>
    <x v="102995"/>
    <m/>
    <m/>
    <m/>
    <m/>
    <m/>
    <x v="2"/>
    <s v="Pacific Telesis"/>
    <s v="telecommunications|wireless"/>
    <x v="259"/>
    <x v="2"/>
    <n v="0"/>
    <m/>
    <m/>
    <m/>
    <m/>
    <m/>
    <m/>
    <m/>
    <s v="https://www.crunchbase.com/organization/pacific-telesis"/>
    <m/>
    <m/>
    <s v="cf9c00f8-03a3-166f-7b90-fb4165d4ea00"/>
  </r>
  <r>
    <x v="102996"/>
    <s v="pacurethanes.net"/>
    <s v="USA"/>
    <s v="CA"/>
    <s v="Ontario - Inland Empire"/>
    <s v="Ontario"/>
    <x v="2"/>
    <s v="An Ontario, Calif.-based developer of specialty polyurethane foam materials."/>
    <m/>
    <x v="5"/>
    <x v="1"/>
    <n v="0"/>
    <m/>
    <s v="2011-01-01"/>
    <m/>
    <m/>
    <m/>
    <m/>
    <m/>
    <s v="https://www.crunchbase.com/organization/pacific-urethanes"/>
    <m/>
    <m/>
    <s v="2c29f3c1-d71d-00e0-2ece-5020a2012f54"/>
  </r>
  <r>
    <x v="102997"/>
    <s v="pacira.com"/>
    <s v="USA"/>
    <s v="CA"/>
    <s v="San Diego"/>
    <s v="San Diego"/>
    <x v="1"/>
    <s v="Injectable pharmaceutical products"/>
    <s v="biotechnology|health care"/>
    <x v="44"/>
    <x v="7"/>
    <n v="0"/>
    <m/>
    <s v="1989-01-01"/>
    <m/>
    <m/>
    <m/>
    <m/>
    <s v="'973-254-3560"/>
    <s v="https://www.crunchbase.com/organization/pacira-pharmaceuticals"/>
    <m/>
    <s v="http://www.facebook.com/pages/pacira-pharmaceuticals/180221595381303"/>
    <s v="e77388be-3485-1a38-8128-f77c5d57d600"/>
  </r>
  <r>
    <x v="102998"/>
    <s v="packinc.com"/>
    <s v="USA"/>
    <s v="MN"/>
    <s v="Minneapolis"/>
    <s v="Eden Prairie"/>
    <x v="2"/>
    <s v="An Eden Prairie, Minn.-based provider of packaging and fastening equipment and supplies"/>
    <m/>
    <x v="5"/>
    <x v="6"/>
    <n v="0"/>
    <m/>
    <s v="1957-01-01"/>
    <m/>
    <m/>
    <m/>
    <m/>
    <s v="(952) 935-0978"/>
    <s v="https://www.crunchbase.com/organization/packaging"/>
    <s v="https://www.twitter.com/packaginginc"/>
    <s v="https://www.facebook.com/packaging.incorporated"/>
    <s v="19b843ae-0c10-f8ec-f419-b52aa4c43c81"/>
  </r>
  <r>
    <x v="102999"/>
    <s v="packagingcorp.com"/>
    <s v="USA"/>
    <s v="IL"/>
    <s v="Chicago"/>
    <s v="Lake Forest"/>
    <x v="0"/>
    <s v="Packaging Corporation of America (PCA) is the fourth largest producer of containerboard and corrugated packaging products in the United"/>
    <m/>
    <x v="5"/>
    <x v="9"/>
    <n v="0"/>
    <m/>
    <s v="1959-01-01"/>
    <m/>
    <m/>
    <m/>
    <m/>
    <s v="(800) 456-4725"/>
    <s v="https://www.crunchbase.com/organization/packaging-corp-of-america"/>
    <s v="https://www.twitter.com/packagingcorp"/>
    <m/>
    <s v="b208f6f5-13c9-9839-f628-43c701e3dbed"/>
  </r>
  <r>
    <x v="103000"/>
    <s v="pkdy.com"/>
    <s v="USA"/>
    <s v="IL"/>
    <s v="Chicago"/>
    <s v="Chicago"/>
    <x v="2"/>
    <s v="Packaging Dynamics Corporation manufactures flexible packaging and specialty papers. The company operates in three units: Thilmany Papers,"/>
    <s v="manufacturing"/>
    <x v="41"/>
    <x v="8"/>
    <n v="0"/>
    <m/>
    <s v="1998-01-01"/>
    <m/>
    <m/>
    <m/>
    <s v="rcote@pkdy.com"/>
    <s v="'773-843-8000"/>
    <s v="https://www.crunchbase.com/organization/packaging-dynamics"/>
    <m/>
    <m/>
    <s v="a748e90c-0753-8ecc-ddfc-e69f85bae438"/>
  </r>
  <r>
    <x v="103001"/>
    <s v="packagingunlimited.com"/>
    <s v="USA"/>
    <s v="KY"/>
    <s v="Louisville"/>
    <s v="Louisville"/>
    <x v="2"/>
    <s v="Packaging Unlimited is an industry leader in high color retail display packaging, corrugated shipping containers and packing supplies."/>
    <s v="packaging services"/>
    <x v="98"/>
    <x v="5"/>
    <n v="0"/>
    <m/>
    <s v="1975-01-01"/>
    <m/>
    <m/>
    <m/>
    <m/>
    <s v="(502) 515-3973"/>
    <s v="https://www.crunchbase.com/organization/packaging-unlimited"/>
    <m/>
    <s v="https://www.facebook.com/packaging-unlimited-140840522665829/"/>
    <s v="c8a1b012-4a7a-3658-5956-30c20b32ee38"/>
  </r>
  <r>
    <x v="103002"/>
    <s v="packetbeat.com"/>
    <s v="DEU"/>
    <m/>
    <s v="Berlin"/>
    <s v="Berlin"/>
    <x v="2"/>
    <s v="Packetbeat helps internet companies monitor and troubleshoot distributed systems."/>
    <s v="open source|software"/>
    <x v="10"/>
    <x v="5"/>
    <n v="0"/>
    <m/>
    <s v="2013-05-03"/>
    <m/>
    <m/>
    <m/>
    <s v="info@packetbeat.com"/>
    <m/>
    <s v="https://www.crunchbase.com/organization/packetbeat"/>
    <s v="https://www.twitter.com/packetbeat"/>
    <s v="https://www.facebook.com/elastic.co"/>
    <s v="62834d65-6acf-9c57-a5a0-205f3fa3f66e"/>
  </r>
  <r>
    <x v="103003"/>
    <s v="packetdrivers.com"/>
    <s v="USA"/>
    <s v="WA"/>
    <s v="Seattle"/>
    <s v="Seattle"/>
    <x v="0"/>
    <s v="PacketDrivers IT Outsourcing aligns IT to your business objectives."/>
    <m/>
    <x v="5"/>
    <x v="0"/>
    <n v="0"/>
    <m/>
    <s v="1997-01-01"/>
    <m/>
    <m/>
    <m/>
    <m/>
    <n v="2063882530"/>
    <s v="https://www.crunchbase.com/organization/packetdrivers"/>
    <s v="https://www.twitter.com/packetdrivers"/>
    <s v="https://www.facebook.com/158677360825749"/>
    <s v="61fb3256-9e49-d4a1-ac2e-e1b576ea814b"/>
  </r>
  <r>
    <x v="103004"/>
    <s v="packeteer.com"/>
    <s v="USA"/>
    <s v="CA"/>
    <s v="SF Bay Area"/>
    <s v="Cupertino"/>
    <x v="2"/>
    <s v="WAN Application Development/Optimization"/>
    <s v="curated web"/>
    <x v="28"/>
    <x v="8"/>
    <n v="0"/>
    <m/>
    <m/>
    <m/>
    <m/>
    <m/>
    <m/>
    <s v="(408) 873-4400"/>
    <s v="https://www.crunchbase.com/organization/packeteer"/>
    <s v="https://www.twitter.com/bluecoat"/>
    <s v="https://www.facebook.com/bluecoatsystems"/>
    <s v="6d73ec64-438a-8bed-b16f-642961c07621"/>
  </r>
  <r>
    <x v="103005"/>
    <m/>
    <s v="SWE"/>
    <m/>
    <s v="Stockholm"/>
    <s v="Stockholm"/>
    <x v="2"/>
    <s v="PacketFront - Customer Premises Equipment Business Unit develops end user equipment for triple-play services."/>
    <s v="communications infrastructure"/>
    <x v="338"/>
    <x v="2"/>
    <n v="0"/>
    <m/>
    <m/>
    <m/>
    <m/>
    <m/>
    <m/>
    <m/>
    <s v="https://www.crunchbase.com/organization/packetfront-customer-premises-equipment-business-unit"/>
    <m/>
    <m/>
    <s v="b84ab201-c482-8ac5-86d6-c08246c984b8"/>
  </r>
  <r>
    <x v="103006"/>
    <s v="packetloop.com"/>
    <s v="AUS"/>
    <m/>
    <s v="Sydney"/>
    <s v="Sydney"/>
    <x v="2"/>
    <s v="Packetloop is a big data security analytics platform for analyzing network packet captures for threats, anomalies and misuse in real-time."/>
    <s v="analytics|real time|security"/>
    <x v="1427"/>
    <x v="1"/>
    <n v="0"/>
    <m/>
    <s v="2011-05-01"/>
    <m/>
    <m/>
    <m/>
    <s v="info@packetloop.com"/>
    <s v="'+612 9233 4633"/>
    <s v="https://www.crunchbase.com/organization/packetloop"/>
    <s v="https://www.twitter.com/packetloop"/>
    <m/>
    <s v="ed85a962-b51e-fff3-0b33-e0e2b47209a3"/>
  </r>
  <r>
    <x v="103007"/>
    <s v="pacnet.com"/>
    <s v="HKG"/>
    <m/>
    <s v="Hong Kong"/>
    <s v="Hong Kong"/>
    <x v="2"/>
    <s v="Pacnet is Asia-Pacific’s leading provider of integrated technology solutions for carriers and enterprises."/>
    <s v="software|telecommunications"/>
    <x v="136"/>
    <x v="7"/>
    <n v="0"/>
    <m/>
    <s v="2008-01-01"/>
    <m/>
    <m/>
    <m/>
    <m/>
    <s v="852 2121 2828"/>
    <s v="https://www.crunchbase.com/organization/pacnet"/>
    <s v="https://www.twitter.com/pacnet"/>
    <s v="http://www.facebook.com/pages/pacnet/283502453062"/>
    <s v="9a1f3db1-1fa9-8d1f-38ef-9cc0d543e162"/>
  </r>
  <r>
    <x v="103008"/>
    <s v="pacommedia.com"/>
    <s v="SGP"/>
    <m/>
    <s v="Singapore"/>
    <s v="Singapore"/>
    <x v="2"/>
    <s v="Pacom Media is a media company."/>
    <m/>
    <x v="5"/>
    <x v="2"/>
    <n v="0"/>
    <m/>
    <s v="1982-01-01"/>
    <m/>
    <m/>
    <m/>
    <m/>
    <m/>
    <s v="https://www.crunchbase.com/organization/pacom-media"/>
    <m/>
    <s v="https://www.facebook.com/pacommedia/"/>
    <s v="b15e5470-f3f4-456b-f01f-60140be06653"/>
  </r>
  <r>
    <x v="103009"/>
    <s v="pacon.com"/>
    <s v="USA"/>
    <s v="WI"/>
    <s v="Green Bay"/>
    <s v="Appleton"/>
    <x v="0"/>
    <s v="Founded in 1951, Pacon Corporation is the leading producer and marketer of Paper Products for Elementary Education."/>
    <s v="brand marketing"/>
    <x v="208"/>
    <x v="5"/>
    <n v="0"/>
    <m/>
    <s v="1951-01-01"/>
    <m/>
    <m/>
    <m/>
    <m/>
    <s v="(800) 333-2545"/>
    <s v="https://www.crunchbase.com/organization/pacon-corporation"/>
    <m/>
    <s v="http://www.facebook.com/pages/pacon/167928493245302"/>
    <s v="e911f2d6-6659-79b5-77dc-c2110ae1a937"/>
  </r>
  <r>
    <x v="103010"/>
    <s v="paconsulting.com"/>
    <s v="GBR"/>
    <m/>
    <s v="London"/>
    <s v="London"/>
    <x v="2"/>
    <s v="PA Consulting Group provides management consulting, IT consulting, and technology and innovation services."/>
    <s v="consulting|information technology"/>
    <x v="59"/>
    <x v="8"/>
    <n v="0"/>
    <m/>
    <s v="1943-01-01"/>
    <m/>
    <m/>
    <m/>
    <s v="contact@paconsulting.com"/>
    <n v="442077309000"/>
    <s v="https://www.crunchbase.com/organization/pa-consulting-group"/>
    <s v="https://www.twitter.com/pa_consulting"/>
    <s v="https://www.facebook.com/paconsulting"/>
    <s v="cb50e92c-6c6c-fb23-978d-39027b293a39"/>
  </r>
  <r>
    <x v="103011"/>
    <s v="pacpaperinc.com"/>
    <s v="USA"/>
    <s v="WA"/>
    <s v="Seattle"/>
    <s v="Vancouver"/>
    <x v="2"/>
    <s v="Pac Paper is a customer-oriented organization focused on providing a broad range of high quality, paper-based packaging products, which"/>
    <m/>
    <x v="5"/>
    <x v="5"/>
    <n v="0"/>
    <m/>
    <s v="1976-01-01"/>
    <m/>
    <m/>
    <m/>
    <s v="sales@pacpaperinc.com"/>
    <s v="(360) 694-0943"/>
    <s v="https://www.crunchbase.com/organization/pac-paper"/>
    <s v="https://www.twitter.com/novolex"/>
    <s v="https://www.facebook.com/novolex"/>
    <s v="ccc51224-3f05-c27b-60d2-daca6fa40d53"/>
  </r>
  <r>
    <x v="103012"/>
    <s v="pacrimmarketing.com"/>
    <s v="USA"/>
    <s v="HI"/>
    <s v="Honolulu"/>
    <s v="Honolulu"/>
    <x v="2"/>
    <s v="PacRim Marketing Group offers integrated marketing communications, including online and traditional public relations."/>
    <m/>
    <x v="5"/>
    <x v="0"/>
    <n v="0"/>
    <m/>
    <s v="1990-01-01"/>
    <m/>
    <m/>
    <m/>
    <m/>
    <s v="(808)949-4592"/>
    <s v="https://www.crunchbase.com/organization/pacrim-marketing-group"/>
    <m/>
    <s v="https://www.facebook.com/pacrimmarketing/"/>
    <s v="4eec545b-95ba-3817-3c73-bf891153ffa4"/>
  </r>
  <r>
    <x v="103013"/>
    <s v="pacsgear.com"/>
    <s v="USA"/>
    <s v="CA"/>
    <s v="SF Bay Area"/>
    <s v="Pleasanton"/>
    <x v="2"/>
    <s v="Founded in 2002, PACSGEAR is the leader in PACS/EHR connectivity solutions for hospitals and healthcare facilities."/>
    <s v="health care"/>
    <x v="3"/>
    <x v="5"/>
    <n v="0"/>
    <m/>
    <s v="2002-01-01"/>
    <m/>
    <m/>
    <m/>
    <s v="info@pacsgear.com"/>
    <n v="9258460435"/>
    <s v="https://www.crunchbase.com/organization/pacsgear"/>
    <m/>
    <m/>
    <s v="f7e4b4fd-4fdd-5ac7-d7b9-50dc9061a563"/>
  </r>
  <r>
    <x v="103014"/>
    <s v="pactiv.com"/>
    <s v="USA"/>
    <s v="IL"/>
    <s v="Chicago"/>
    <s v="Lake Forest"/>
    <x v="2"/>
    <s v="Pactiv manufactures and distributes food packaging and foodservices."/>
    <s v="food processing"/>
    <x v="7"/>
    <x v="4"/>
    <n v="0"/>
    <m/>
    <m/>
    <m/>
    <m/>
    <m/>
    <m/>
    <m/>
    <s v="https://www.crunchbase.com/organization/pactiv"/>
    <s v="https://www.twitter.com/pactivco"/>
    <s v="https://www.facebook.com/194161277319905"/>
    <s v="0f6e2fb1-c2ed-7806-63e9-60aed47052bb"/>
  </r>
  <r>
    <x v="103015"/>
    <s v="pacts.co.uk"/>
    <s v="GBR"/>
    <m/>
    <m/>
    <m/>
    <x v="2"/>
    <s v="Pacts Auction Systems, a company that offers Auction Management Software for Live and On Line Auctions."/>
    <s v="computer|software"/>
    <x v="148"/>
    <x v="0"/>
    <n v="0"/>
    <m/>
    <m/>
    <m/>
    <m/>
    <m/>
    <m/>
    <n v="4401264772698"/>
    <s v="https://www.crunchbase.com/organization/pacts-auction-systems"/>
    <m/>
    <m/>
    <s v="cbb46524-a149-c918-013c-a5d8eb674944"/>
  </r>
  <r>
    <x v="103016"/>
    <s v="pacificwesternbank.com"/>
    <s v="USA"/>
    <s v="CA"/>
    <s v="Los Angeles"/>
    <s v="Los Angeles"/>
    <x v="1"/>
    <s v="PacWest Bancorp (“PacWest”) is a bank holding company with $5.3 billion in assets as of March 31, 2013, with one wholly-owned banking."/>
    <s v="banking|financial services"/>
    <x v="39"/>
    <x v="2"/>
    <n v="0"/>
    <m/>
    <s v="1999-01-01"/>
    <m/>
    <m/>
    <m/>
    <m/>
    <s v="(310)877-8500"/>
    <s v="https://www.crunchbase.com/organization/pacwest-bancorp"/>
    <m/>
    <m/>
    <s v="f0384fea-79dc-b09c-ab41-ce65e634b371"/>
  </r>
  <r>
    <x v="103017"/>
    <m/>
    <m/>
    <m/>
    <m/>
    <m/>
    <x v="0"/>
    <s v="Padang, a service providing mobile beauty information in Korea."/>
    <m/>
    <x v="5"/>
    <x v="2"/>
    <n v="0"/>
    <m/>
    <s v="2015-04-01"/>
    <m/>
    <m/>
    <m/>
    <m/>
    <m/>
    <s v="https://www.crunchbase.com/organization/padang"/>
    <m/>
    <m/>
    <s v="9fc8e729-c593-9ee8-b93a-f32cb1f16ef3"/>
  </r>
  <r>
    <x v="103018"/>
    <s v="padgett-cpa.com"/>
    <s v="USA"/>
    <s v="TX"/>
    <s v="San Antonio"/>
    <s v="San Antonio"/>
    <x v="2"/>
    <s v="Padgett Stratemann &amp; Co. is San Antonio’s second largest CPA and business advisory firm."/>
    <s v="accounting"/>
    <x v="491"/>
    <x v="2"/>
    <n v="0"/>
    <m/>
    <s v="1945-01-01"/>
    <m/>
    <m/>
    <m/>
    <m/>
    <m/>
    <s v="https://www.crunchbase.com/organization/padgett-stratemann-co"/>
    <m/>
    <s v="https://www.facebook.com/padgettstratemann"/>
    <s v="943b4d06-29f8-3498-86f9-618eabb32f20"/>
  </r>
  <r>
    <x v="103019"/>
    <s v="padhopadhao.com"/>
    <s v="IND"/>
    <m/>
    <s v="New Delhi"/>
    <s v="New Delhi"/>
    <x v="2"/>
    <s v="To provide home tuition in every part of INDIA to needy one, with quality / services."/>
    <s v="education"/>
    <x v="38"/>
    <x v="1"/>
    <n v="0"/>
    <m/>
    <m/>
    <m/>
    <m/>
    <m/>
    <s v="info@padhopadhao.com"/>
    <n v="918527399880"/>
    <s v="https://www.crunchbase.com/organization/padhopadhao-com"/>
    <s v="https://www.twitter.com/infopadhopadhao"/>
    <s v="https://www.facebook.com/padho.padhao"/>
    <s v="ac4f4277-3b2f-e790-1a40-2a7e6c56d473"/>
  </r>
  <r>
    <x v="103020"/>
    <s v="padillacrt.com"/>
    <s v="USA"/>
    <s v="MN"/>
    <s v="Minneapolis"/>
    <s v="Minneapolis"/>
    <x v="0"/>
    <s v="PadillaCRT builds brands. Protects reputations. Creates high-impact communication strategies."/>
    <s v="public relations"/>
    <x v="208"/>
    <x v="3"/>
    <n v="0"/>
    <m/>
    <s v="1961-01-01"/>
    <m/>
    <m/>
    <m/>
    <s v="Careers@padillacrt.com"/>
    <s v="(612)455-1700"/>
    <s v="https://www.crunchbase.com/organization/padillacrt"/>
    <s v="https://www.twitter.com/padillacrt"/>
    <s v="https://www.facebook.com/padillacrt"/>
    <s v="b7d97271-1c04-8c5f-f629-029581f6da0a"/>
  </r>
  <r>
    <x v="103021"/>
    <s v="padmapper.com"/>
    <s v="USA"/>
    <m/>
    <m/>
    <m/>
    <x v="2"/>
    <s v="PadMapper is a location-based apartment rental search engine with real-time filtering."/>
    <s v="curated web|real estate|search engine"/>
    <x v="441"/>
    <x v="1"/>
    <n v="0"/>
    <m/>
    <s v="2012-09-11"/>
    <m/>
    <m/>
    <m/>
    <m/>
    <m/>
    <s v="https://www.crunchbase.com/organization/padmapper"/>
    <s v="https://www.twitter.com/padmapper"/>
    <s v="http://www.facebook.com/pages/padmapper/112488440458"/>
    <s v="9aa524bb-73ab-156c-1237-a1d20fc97688"/>
  </r>
  <r>
    <x v="103022"/>
    <m/>
    <m/>
    <m/>
    <m/>
    <m/>
    <x v="0"/>
    <s v="Paema Embalagens"/>
    <m/>
    <x v="5"/>
    <x v="2"/>
    <n v="0"/>
    <m/>
    <m/>
    <m/>
    <m/>
    <m/>
    <m/>
    <m/>
    <s v="https://www.crunchbase.com/organization/paema-embalagens"/>
    <m/>
    <m/>
    <s v="159ded03-0288-ce21-ffa4-6ea5a531f29d"/>
  </r>
  <r>
    <x v="103023"/>
    <s v="paesinc.com"/>
    <s v="USA"/>
    <s v="MA"/>
    <s v="Boston"/>
    <s v="Cambridge"/>
    <x v="2"/>
    <s v="PAES, Inc. provides risk analysis tools. It offers a risk analysis tool, which is used to explore, quantify, and manage debt risks. The"/>
    <s v="software"/>
    <x v="10"/>
    <x v="2"/>
    <n v="0"/>
    <m/>
    <s v="2008-01-01"/>
    <m/>
    <m/>
    <m/>
    <s v="info@paesinc.com"/>
    <s v="'617-492-0682"/>
    <s v="https://www.crunchbase.com/organization/paes"/>
    <m/>
    <m/>
    <s v="ec9afbb3-06c9-3f7c-97b5-7acccb72f1a5"/>
  </r>
  <r>
    <x v="103024"/>
    <s v="paetec.com"/>
    <s v="USA"/>
    <s v="NY"/>
    <s v="Rochester, New York"/>
    <s v="Fairport"/>
    <x v="0"/>
    <s v="Windstream Business is a leading provider of IP-based voice and data, MPLS networking, data center, cloud computing and managed hosting serv"/>
    <s v="telecommunications|web hosting"/>
    <x v="516"/>
    <x v="4"/>
    <n v="0"/>
    <m/>
    <s v="1998-01-01"/>
    <m/>
    <m/>
    <m/>
    <m/>
    <s v="'585-340-2500"/>
    <s v="https://www.crunchbase.com/organization/paetec-holding"/>
    <s v="https://www.twitter.com/paetec_news"/>
    <s v="https://www.facebook.com/windstreambusiness"/>
    <s v="c9262db1-73b5-bd7c-edc4-443f21ad0690"/>
  </r>
  <r>
    <x v="103025"/>
    <s v="pagasia.com"/>
    <s v="JPN"/>
    <m/>
    <m/>
    <m/>
    <x v="0"/>
    <s v="Founded in 2002, PAG (formerly known as Pacific Alliance Group) is now one of the region’s largest Asia-focused investment managers with"/>
    <m/>
    <x v="5"/>
    <x v="2"/>
    <n v="0"/>
    <m/>
    <s v="2002-01-01"/>
    <m/>
    <m/>
    <m/>
    <m/>
    <m/>
    <s v="https://www.crunchbase.com/organization/pag"/>
    <m/>
    <m/>
    <s v="436b2c6a-9d6d-80e8-c11d-fa5d742d838c"/>
  </r>
  <r>
    <x v="103026"/>
    <s v="pageintl.com"/>
    <s v="USA"/>
    <s v="TX"/>
    <s v="Dallas"/>
    <s v="Fort Worth"/>
    <x v="2"/>
    <s v="Page International products include PTFE textile &amp; stainless wire reinforced smooth bore and convoluted hoses."/>
    <s v="manufacturing"/>
    <x v="41"/>
    <x v="2"/>
    <n v="0"/>
    <m/>
    <s v="1987-01-01"/>
    <m/>
    <m/>
    <m/>
    <s v="sales@pageintl.com"/>
    <s v="(817)740-4700"/>
    <s v="https://www.crunchbase.com/organization/page-international"/>
    <m/>
    <m/>
    <s v="cff33cfa-6529-bfd2-1b1b-df765b3ea53a"/>
  </r>
  <r>
    <x v="103027"/>
    <s v="pagely.com"/>
    <s v="USA"/>
    <s v="AZ"/>
    <s v="Phoenix"/>
    <s v="Phoenix"/>
    <x v="0"/>
    <s v="WordPress-as-a-Service. Pagely® delivers secure and scalable Managed WordPress hosting to clients in the SMB and Enterprise markets."/>
    <s v="blogging platforms|open source|saas|web hosting"/>
    <x v="425"/>
    <x v="0"/>
    <n v="0"/>
    <m/>
    <s v="2009-04-10"/>
    <m/>
    <m/>
    <m/>
    <m/>
    <n v="16026352455"/>
    <s v="https://www.crunchbase.com/organization/pagely"/>
    <s v="https://www.twitter.com/pagely"/>
    <s v="http://www.facebook.com/pagely"/>
    <s v="9436567f-4112-d9ad-1ce7-242555a5e00b"/>
  </r>
  <r>
    <x v="103028"/>
    <s v="pagemodo.com"/>
    <s v="USA"/>
    <s v="MD"/>
    <s v="Washington, D.C."/>
    <s v="Silver Spring"/>
    <x v="2"/>
    <s v="Pagemodo is an online tool for customizing and managing Facebook fan pages without the need for any designing or coding skills."/>
    <s v="curated web|information services|information technology"/>
    <x v="180"/>
    <x v="2"/>
    <n v="0"/>
    <m/>
    <s v="2010-01-01"/>
    <m/>
    <m/>
    <m/>
    <s v="info@pagemodo.com"/>
    <m/>
    <s v="https://www.crunchbase.com/organization/pagemodo"/>
    <s v="https://www.twitter.com/pagemodo"/>
    <m/>
    <s v="df601934-ce78-4dba-911e-a40b2ce5e288"/>
  </r>
  <r>
    <x v="103029"/>
    <s v="paglo.com"/>
    <s v="USA"/>
    <s v="CA"/>
    <s v="SF Bay Area"/>
    <s v="Palo Alto"/>
    <x v="2"/>
    <s v="Paglo is an on-demand search engine for IT."/>
    <s v="search engine"/>
    <x v="28"/>
    <x v="2"/>
    <n v="0"/>
    <m/>
    <s v="2007-07-20"/>
    <m/>
    <m/>
    <m/>
    <m/>
    <m/>
    <s v="https://www.crunchbase.com/organization/paglo"/>
    <m/>
    <m/>
    <s v="274f290a-cbef-0c05-521d-df2ca5407007"/>
  </r>
  <r>
    <x v="103030"/>
    <s v="pagosintermex.com.mx"/>
    <s v="MEX"/>
    <m/>
    <s v="Mexico City"/>
    <s v="Puebla"/>
    <x v="2"/>
    <s v="Pagos Intermex, S.A. De C.V. engages in the secure payment of family remittances through its payment location network"/>
    <s v="location based services|payments"/>
    <x v="9191"/>
    <x v="2"/>
    <n v="0"/>
    <m/>
    <s v="2008-01-01"/>
    <m/>
    <m/>
    <m/>
    <m/>
    <s v="(522) 223-7251"/>
    <s v="https://www.crunchbase.com/organization/pagos-intermex"/>
    <m/>
    <m/>
    <s v="9b264a1c-4cb1-6b0d-fe50-72eee1fd5727"/>
  </r>
  <r>
    <x v="103031"/>
    <s v="paguemob.com"/>
    <m/>
    <m/>
    <m/>
    <m/>
    <x v="2"/>
    <s v="PagueMob is an Insurance company."/>
    <s v="insurance|mobile payments|payments"/>
    <x v="34"/>
    <x v="1"/>
    <n v="0"/>
    <m/>
    <m/>
    <m/>
    <m/>
    <m/>
    <m/>
    <m/>
    <s v="https://www.crunchbase.com/organization/paguemob"/>
    <s v="https://www.twitter.com/paguemob"/>
    <m/>
    <s v="46f1ab25-dcc7-12fe-76f9-8e08cf3e58e1"/>
  </r>
  <r>
    <x v="103032"/>
    <m/>
    <m/>
    <m/>
    <m/>
    <m/>
    <x v="2"/>
    <s v="paidContent was added in 2012."/>
    <m/>
    <x v="5"/>
    <x v="2"/>
    <n v="0"/>
    <m/>
    <m/>
    <m/>
    <m/>
    <m/>
    <m/>
    <m/>
    <s v="https://www.crunchbase.com/organization/paidcontent"/>
    <m/>
    <m/>
    <s v="66a1d30c-f0e5-454d-676e-d4e55a270c9f"/>
  </r>
  <r>
    <x v="103033"/>
    <m/>
    <m/>
    <m/>
    <m/>
    <m/>
    <x v="2"/>
    <s v="Help with Yahoo Paid Inclusion Services"/>
    <s v="consulting"/>
    <x v="5"/>
    <x v="2"/>
    <n v="0"/>
    <m/>
    <m/>
    <m/>
    <m/>
    <m/>
    <m/>
    <m/>
    <s v="https://www.crunchbase.com/organization/paid-inclusion-expert"/>
    <m/>
    <m/>
    <s v="2c9bb69f-1d2e-4082-486d-68f059ac4c83"/>
  </r>
  <r>
    <x v="103034"/>
    <s v="paigroup.com"/>
    <s v="GBR"/>
    <m/>
    <s v="GBR - Other"/>
    <s v="Llanelli"/>
    <x v="2"/>
    <s v="PAI Group, Inc. offers payroll, HR, tax filing and time and attendance keeping software and services to business enterprises."/>
    <s v="enterprise software|human resources|software"/>
    <x v="10"/>
    <x v="6"/>
    <n v="0"/>
    <m/>
    <s v="1982-01-01"/>
    <m/>
    <m/>
    <m/>
    <m/>
    <s v="(155) 474-0500"/>
    <s v="https://www.crunchbase.com/organization/pai-group"/>
    <m/>
    <m/>
    <s v="16bfdd21-1207-1438-0f0a-e32d812cc1df"/>
  </r>
  <r>
    <x v="103035"/>
    <s v="painenterprises.com"/>
    <s v="USA"/>
    <s v="IN"/>
    <s v="Indianapolis"/>
    <s v="Bloomington"/>
    <x v="2"/>
    <s v="Pain Enterprises provides dry ice and bulk CO2 products."/>
    <m/>
    <x v="5"/>
    <x v="2"/>
    <n v="0"/>
    <m/>
    <s v="1957-01-01"/>
    <m/>
    <m/>
    <m/>
    <m/>
    <m/>
    <s v="https://www.crunchbase.com/organization/pain-enterprises"/>
    <m/>
    <m/>
    <s v="e1c682fb-7c44-5a8b-5d64-408f634dd98f"/>
  </r>
  <r>
    <x v="103036"/>
    <s v="painepartners.com"/>
    <s v="USA"/>
    <s v="NY"/>
    <s v="New York City"/>
    <s v="New York"/>
    <x v="0"/>
    <s v="Private equity firm that invests globally in food and agribusiness companies"/>
    <m/>
    <x v="5"/>
    <x v="2"/>
    <n v="0"/>
    <m/>
    <s v="2006-01-01"/>
    <m/>
    <m/>
    <m/>
    <m/>
    <m/>
    <s v="https://www.crunchbase.com/organization/paine-partners"/>
    <m/>
    <m/>
    <s v="774d2de4-56d9-641e-2c6a-d8378b40a5da"/>
  </r>
  <r>
    <x v="103037"/>
    <s v="painewebber.com"/>
    <s v="USA"/>
    <s v="NY"/>
    <s v="New York City"/>
    <s v="New York"/>
    <x v="2"/>
    <s v="Paine Webber and Company was a U.S.-based stock brokerage and asset management firm. "/>
    <s v="financial services"/>
    <x v="24"/>
    <x v="2"/>
    <n v="0"/>
    <m/>
    <s v="1880-01-01"/>
    <m/>
    <m/>
    <m/>
    <m/>
    <m/>
    <s v="https://www.crunchbase.com/organization/painewebber"/>
    <m/>
    <m/>
    <s v="530da069-0b2e-4293-630e-7f0020b16269"/>
  </r>
  <r>
    <x v="103038"/>
    <s v="pspaint.com"/>
    <s v="USA"/>
    <s v="CT"/>
    <s v="Hartford"/>
    <s v="Bridgeport"/>
    <x v="2"/>
    <s v="At Painter's Supply, we are proud to provide a wide selection of paint, stains, and other ways to beautify your home in Connecticut or"/>
    <s v="art"/>
    <x v="631"/>
    <x v="2"/>
    <n v="0"/>
    <m/>
    <s v="1999-01-01"/>
    <m/>
    <m/>
    <m/>
    <s v="paintersupply@hotmail.com"/>
    <s v="'203-334-2112"/>
    <s v="https://www.crunchbase.com/organization/painters-supply"/>
    <s v="https://www.twitter.com/painterssupply"/>
    <s v="http://www.facebook.com/painterssupply"/>
    <s v="536a0fc5-b3b9-1e2b-4e78-c38929b5fb36"/>
  </r>
  <r>
    <x v="103039"/>
    <s v="paipartners.com"/>
    <s v="FRA"/>
    <m/>
    <s v="Paris"/>
    <s v="Paris"/>
    <x v="0"/>
    <s v="PAI is a major European private equity firm and is the largest private equity investor headquartered in France."/>
    <m/>
    <x v="5"/>
    <x v="2"/>
    <n v="0"/>
    <m/>
    <s v="1998-01-01"/>
    <m/>
    <m/>
    <m/>
    <m/>
    <m/>
    <s v="https://www.crunchbase.com/organization/pai-partners"/>
    <m/>
    <m/>
    <s v="12c5f102-38ea-3de0-7fa8-3485f792af1e"/>
  </r>
  <r>
    <x v="103040"/>
    <s v="paisas.com.co"/>
    <m/>
    <m/>
    <m/>
    <m/>
    <x v="0"/>
    <s v="Paisas.com allows users to tour the region through an extensive collection of photographs and video clips."/>
    <m/>
    <x v="5"/>
    <x v="2"/>
    <n v="0"/>
    <m/>
    <m/>
    <m/>
    <m/>
    <m/>
    <m/>
    <m/>
    <s v="https://www.crunchbase.com/organization/paisas-com"/>
    <m/>
    <m/>
    <s v="7d7a3d66-85b4-839a-cc56-99c1125a0fc8"/>
  </r>
  <r>
    <x v="103041"/>
    <s v="pakedge.com"/>
    <m/>
    <m/>
    <m/>
    <m/>
    <x v="0"/>
    <s v="Pakedge Device &amp; Software Inc., the supplier of advanced networking products and cloud network-management services"/>
    <m/>
    <x v="5"/>
    <x v="2"/>
    <n v="0"/>
    <m/>
    <m/>
    <m/>
    <m/>
    <m/>
    <m/>
    <m/>
    <s v="https://www.crunchbase.com/organization/pakedge-device-software"/>
    <m/>
    <m/>
    <s v="e6e48118-22bd-1f14-6b4f-f41d1944da5c"/>
  </r>
  <r>
    <x v="103042"/>
    <s v="paki.eu"/>
    <m/>
    <m/>
    <m/>
    <m/>
    <x v="0"/>
    <s v="RENT OR BUY PALLETS, BOXES AND CRATES WHENEVER YOU WANT, WHEREVER YOU NEED THEM, IN THE QUANTITY YOU NEED."/>
    <m/>
    <x v="5"/>
    <x v="1"/>
    <n v="0"/>
    <m/>
    <s v="1974-01-01"/>
    <m/>
    <m/>
    <m/>
    <m/>
    <s v="49 2333 98 93 0"/>
    <s v="https://www.crunchbase.com/organization/paki-logistics"/>
    <m/>
    <m/>
    <s v="84d21b6d-29be-2c52-8374-2e1c15cbb610"/>
  </r>
  <r>
    <x v="103043"/>
    <m/>
    <m/>
    <m/>
    <m/>
    <m/>
    <x v="2"/>
    <s v="Paknetx a provider of Integrated Contact Center systems."/>
    <m/>
    <x v="5"/>
    <x v="2"/>
    <n v="0"/>
    <m/>
    <m/>
    <m/>
    <m/>
    <m/>
    <m/>
    <m/>
    <s v="https://www.crunchbase.com/organization/paknetx"/>
    <m/>
    <m/>
    <s v="0ce1f66a-f599-d510-b982-4810cc9e85e2"/>
  </r>
  <r>
    <x v="103044"/>
    <s v="paladinattachments.com"/>
    <s v="USA"/>
    <s v="MI"/>
    <s v="Detroit"/>
    <s v="Dexter"/>
    <x v="0"/>
    <s v="Paladin Attachments is one of the largest independent manufacturers of coupler systems and attachment tools for tractors &amp; truck chassis."/>
    <m/>
    <x v="5"/>
    <x v="9"/>
    <n v="0"/>
    <m/>
    <m/>
    <m/>
    <m/>
    <m/>
    <m/>
    <s v="(800) 456-7100"/>
    <s v="https://www.crunchbase.com/organization/paladin"/>
    <s v="https://www.twitter.com/paladinbrands"/>
    <s v="https://www.facebook.com/paladinattachments"/>
    <s v="10cb20ca-adb3-289c-0412-c753289ec9f2"/>
  </r>
  <r>
    <x v="103045"/>
    <s v="paladin-labs.com"/>
    <s v="CAN"/>
    <s v="QC"/>
    <s v="Quebec City"/>
    <s v="Quebec"/>
    <x v="0"/>
    <s v="Paladin Labs Inc., headquartered in Montreal, Canada, is a specialty pharmaceutical company focused on researching, developing, acquiring"/>
    <s v="biotechnology|health care|pharmaceutical"/>
    <x v="44"/>
    <x v="6"/>
    <n v="0"/>
    <m/>
    <s v="1983-01-01"/>
    <m/>
    <m/>
    <m/>
    <m/>
    <s v="(514)340-1112"/>
    <s v="https://www.crunchbase.com/organization/paladin-labs"/>
    <m/>
    <m/>
    <s v="61795182-0c0d-435e-7071-8ed9fa60ec91"/>
  </r>
  <r>
    <x v="103046"/>
    <m/>
    <m/>
    <m/>
    <m/>
    <m/>
    <x v="0"/>
    <s v="Paladin Multi-Media Group, Inc. is a California-based firm that invests in media companies."/>
    <m/>
    <x v="5"/>
    <x v="2"/>
    <n v="0"/>
    <m/>
    <m/>
    <m/>
    <m/>
    <m/>
    <m/>
    <m/>
    <s v="https://www.crunchbase.com/organization/paladin-multi-media-group"/>
    <m/>
    <m/>
    <s v="91faa391-38b9-52e0-9feb-5d2bd78aacd9"/>
  </r>
  <r>
    <x v="103047"/>
    <s v="paladyne.com"/>
    <s v="USA"/>
    <s v="NY"/>
    <s v="New York City"/>
    <s v="New York"/>
    <x v="0"/>
    <s v="First of a kind cloud based Investment Management solution suite for Buy-Side Financial Industry"/>
    <m/>
    <x v="5"/>
    <x v="9"/>
    <n v="0"/>
    <m/>
    <s v="2005-05-01"/>
    <m/>
    <m/>
    <m/>
    <m/>
    <s v="'646-214-3700"/>
    <s v="https://www.crunchbase.com/organization/paladyne-systems"/>
    <s v="https://www.twitter.com/broadridge"/>
    <s v="https://www.facebook.com/broadridgecareers"/>
    <s v="b4a76f28-3619-c02d-846f-6099a9cc53f8"/>
  </r>
  <r>
    <x v="103048"/>
    <s v="palamon.com"/>
    <s v="GBR"/>
    <m/>
    <s v="London"/>
    <s v="London"/>
    <x v="0"/>
    <s v="Palamon Capital Partners is a private equity partnership. They invest throughout Europe in service-orientated businesses with high growth"/>
    <m/>
    <x v="5"/>
    <x v="2"/>
    <n v="0"/>
    <m/>
    <s v="1999-01-01"/>
    <m/>
    <m/>
    <m/>
    <m/>
    <m/>
    <s v="https://www.crunchbase.com/organization/palamon-capital-partners"/>
    <s v="https://www.twitter.com/onecarlyle"/>
    <m/>
    <s v="ade873b6-bbe9-e146-b7aa-ffdd396080ed"/>
  </r>
  <r>
    <x v="103049"/>
    <s v="palantex.com"/>
    <m/>
    <m/>
    <m/>
    <m/>
    <x v="0"/>
    <s v="Palantex creates technology for national security system."/>
    <m/>
    <x v="5"/>
    <x v="2"/>
    <n v="0"/>
    <m/>
    <s v="2016-07-05"/>
    <m/>
    <m/>
    <m/>
    <m/>
    <m/>
    <s v="https://www.crunchbase.com/organization/palantex"/>
    <m/>
    <m/>
    <s v="0c95ec6e-d417-f683-9ea8-c804100abc1e"/>
  </r>
  <r>
    <x v="103050"/>
    <s v="palatinepe.com"/>
    <s v="GBR"/>
    <m/>
    <s v="Manchester"/>
    <s v="Manchester"/>
    <x v="0"/>
    <s v="Palatine Private Equity is a partner led private equity company with a focus on investing in businesses based in the regions of the UK."/>
    <m/>
    <x v="5"/>
    <x v="2"/>
    <n v="0"/>
    <m/>
    <s v="2005-01-01"/>
    <m/>
    <m/>
    <m/>
    <m/>
    <m/>
    <s v="https://www.crunchbase.com/organization/palatine-private-equity"/>
    <s v="https://www.twitter.com/real_business"/>
    <m/>
    <s v="c1c951af-3474-dc0c-656b-506d27efc0fc"/>
  </r>
  <r>
    <x v="103051"/>
    <s v="palavista.com"/>
    <m/>
    <m/>
    <m/>
    <m/>
    <x v="0"/>
    <s v="Palavista meta-search engine simultaneously searches the databases of multiple web-based MP3 search engines."/>
    <m/>
    <x v="5"/>
    <x v="2"/>
    <n v="0"/>
    <m/>
    <m/>
    <m/>
    <m/>
    <m/>
    <m/>
    <m/>
    <s v="https://www.crunchbase.com/organization/palavista"/>
    <m/>
    <m/>
    <s v="f72b1f98-5c6f-e191-a0dd-6b30502672b3"/>
  </r>
  <r>
    <x v="103052"/>
    <s v="palestra.net"/>
    <m/>
    <m/>
    <m/>
    <m/>
    <x v="0"/>
    <s v="Palestra is a student video reporting website that has a staff of 125 reporters at 101 schools around the country."/>
    <s v="curated web"/>
    <x v="28"/>
    <x v="1"/>
    <n v="0"/>
    <m/>
    <m/>
    <m/>
    <m/>
    <m/>
    <m/>
    <m/>
    <s v="https://www.crunchbase.com/organization/palestra"/>
    <m/>
    <m/>
    <s v="5b7a1e30-8d6f-c4d9-cfb7-d7ef994c3761"/>
  </r>
  <r>
    <x v="103053"/>
    <m/>
    <s v="USA"/>
    <s v="TX"/>
    <s v="Houston"/>
    <s v="Houston"/>
    <x v="1"/>
    <s v="National provider of pallets and related services."/>
    <s v="manufacturing"/>
    <x v="41"/>
    <x v="2"/>
    <n v="0"/>
    <m/>
    <s v="1996-01-01"/>
    <m/>
    <m/>
    <m/>
    <m/>
    <m/>
    <s v="https://www.crunchbase.com/organization/palex"/>
    <m/>
    <m/>
    <s v="e3edd587-d7f8-efd6-2be5-30c18f107cd1"/>
  </r>
  <r>
    <x v="103054"/>
    <s v="palfinger.ag"/>
    <s v="AUT"/>
    <m/>
    <s v="AUT - Other"/>
    <s v="Bergheim"/>
    <x v="0"/>
    <s v="Palfinger AG is international manufacturers of hydraulic lifting systems."/>
    <s v="industrial engineering|mechanical engineering"/>
    <x v="222"/>
    <x v="9"/>
    <n v="0"/>
    <m/>
    <s v="1932-01-01"/>
    <m/>
    <m/>
    <m/>
    <s v="info@palfinger.com"/>
    <n v="43066222810"/>
    <s v="https://www.crunchbase.com/organization/palfinger-ag"/>
    <m/>
    <s v="https://www.facebook.com/palfinger-733717753414844/notes"/>
    <s v="a55f7e94-1842-2da5-495d-6203869e0ed6"/>
  </r>
  <r>
    <x v="103055"/>
    <m/>
    <s v="USA"/>
    <s v="NJ"/>
    <s v="Newark"/>
    <s v="Englewood Cliffs"/>
    <x v="2"/>
    <s v="Palisades Technology Partners, LLC provides software solutions for the mortgage lending industry."/>
    <s v="consumer lending|point of sale|software"/>
    <x v="7151"/>
    <x v="2"/>
    <n v="0"/>
    <m/>
    <s v="1999-01-01"/>
    <m/>
    <m/>
    <m/>
    <m/>
    <m/>
    <s v="https://www.crunchbase.com/organization/palisades-technology-partners"/>
    <m/>
    <m/>
    <s v="d3f51c4a-355e-d511-48d5-578361c78481"/>
  </r>
  <r>
    <x v="103056"/>
    <s v="pall.com"/>
    <s v="USA"/>
    <s v="NY"/>
    <s v="Long Island"/>
    <s v="Port Washington"/>
    <x v="2"/>
    <s v="Pall Corporation is a global leader in the high-tech filtration, separation and purification industry."/>
    <s v="biotechnology|chemical|water purification"/>
    <x v="734"/>
    <x v="4"/>
    <n v="0"/>
    <m/>
    <s v="1946-01-01"/>
    <m/>
    <m/>
    <m/>
    <m/>
    <n v="6077561862"/>
    <s v="https://www.crunchbase.com/organization/pall"/>
    <s v="https://www.twitter.com/pallcorporation"/>
    <s v="https://www.facebook.com/pages/pall-corporation/516776905025087"/>
    <s v="3794ec42-35cb-0bfd-9d29-598913814e0c"/>
  </r>
  <r>
    <x v="103057"/>
    <s v="palladianpartners.com"/>
    <s v="USA"/>
    <s v="MD"/>
    <s v="Washington, D.C."/>
    <s v="Silver Spring"/>
    <x v="2"/>
    <s v="Palladian Partners, Inc., conducts and supports work that improves the health and well-being of Americans and others in the world"/>
    <s v="communications infrastructure|digital media|health care"/>
    <x v="9192"/>
    <x v="0"/>
    <n v="0"/>
    <m/>
    <s v="1996-01-01"/>
    <m/>
    <m/>
    <m/>
    <s v="info@palladianpartners.com"/>
    <n v="3016508676"/>
    <s v="https://www.crunchbase.com/organization/palladian-partners"/>
    <m/>
    <m/>
    <s v="093a9292-25c8-74f1-bd3b-b38c5b81cd26"/>
  </r>
  <r>
    <x v="103058"/>
    <s v="pcrp.com"/>
    <s v="USA"/>
    <s v="MA"/>
    <s v="Boston"/>
    <s v="Boston"/>
    <x v="0"/>
    <s v="Palladin Consumer Retail Partners (“PCRP” or “Palladin”) is a Boston-based private investment firm, founded in 1998 as Palladin Capital"/>
    <m/>
    <x v="5"/>
    <x v="2"/>
    <n v="0"/>
    <m/>
    <s v="1998-01-01"/>
    <m/>
    <m/>
    <m/>
    <m/>
    <m/>
    <s v="https://www.crunchbase.com/organization/palladin-consumer-retail-partners"/>
    <m/>
    <m/>
    <s v="4042853e-9a35-3574-395d-389bcb6cac7f"/>
  </r>
  <r>
    <x v="103059"/>
    <s v="palladiumenergy.com"/>
    <s v="USA"/>
    <s v="IL"/>
    <s v="Chicago"/>
    <s v="Woodridge"/>
    <x v="2"/>
    <s v="A Lisle, Ill.-based provider of customized power solutions"/>
    <m/>
    <x v="5"/>
    <x v="8"/>
    <n v="0"/>
    <m/>
    <s v="1973-01-01"/>
    <m/>
    <m/>
    <m/>
    <m/>
    <s v="'630-328-1961"/>
    <s v="https://www.crunchbase.com/organization/palladium-energy"/>
    <s v="https://www.twitter.com/palladiumenergy"/>
    <m/>
    <s v="1ce56f55-cb24-d1fe-c7ac-eca71633683f"/>
  </r>
  <r>
    <x v="103060"/>
    <s v="palladiumequity.com"/>
    <s v="USA"/>
    <s v="NY"/>
    <s v="New York City"/>
    <s v="New York"/>
    <x v="0"/>
    <s v="Palladium Equity Partners provides equity capital to companies seeking to grow, restructure or provide liquidity for shareholders."/>
    <s v="consumer|financial services|fintech"/>
    <x v="24"/>
    <x v="2"/>
    <n v="0"/>
    <m/>
    <s v="1997-01-01"/>
    <m/>
    <m/>
    <m/>
    <m/>
    <m/>
    <s v="https://www.crunchbase.com/organization/palladium-equity-partners"/>
    <m/>
    <m/>
    <s v="1f3dd7a6-97ea-ea6b-80b9-85c56e6bb1e3"/>
  </r>
  <r>
    <x v="103061"/>
    <s v="pallas-athena.com"/>
    <s v="NLD"/>
    <m/>
    <m/>
    <m/>
    <x v="2"/>
    <s v="Pallas Athena is a world-leading Business Process Management Software (BPM) and Solutions provider."/>
    <s v="software"/>
    <x v="10"/>
    <x v="0"/>
    <n v="0"/>
    <m/>
    <m/>
    <m/>
    <m/>
    <m/>
    <s v="info@pallas-athena.com"/>
    <s v="31-(0)55-368-53-00"/>
    <s v="https://www.crunchbase.com/organization/pallas-athena"/>
    <s v="https://www.twitter.com/lexmark"/>
    <s v="https://www.facebook.com/lexmarknews"/>
    <s v="f727e86a-108c-9f5f-4f5b-a8c29a309eeb"/>
  </r>
  <r>
    <x v="103062"/>
    <s v="pallasfoods.com"/>
    <s v="IRL"/>
    <m/>
    <s v="Limerick"/>
    <s v="Limerick"/>
    <x v="2"/>
    <s v="Pallas Foods has evolved into one of the leading food distributors on the island of Ireland under the leadership of the Geary Family."/>
    <s v="food processing"/>
    <x v="7"/>
    <x v="7"/>
    <n v="0"/>
    <m/>
    <s v="1980-01-01"/>
    <m/>
    <m/>
    <m/>
    <m/>
    <s v="(353)692-0200"/>
    <s v="https://www.crunchbase.com/organization/pallas-foods"/>
    <s v="https://www.twitter.com/pallasfoods"/>
    <s v="https://www.facebook.com/pallasfoods"/>
    <s v="ac84d604-a5dc-24a7-a4da-ac92995e0046"/>
  </r>
  <r>
    <x v="103063"/>
    <s v="palletways.com"/>
    <s v="GBR"/>
    <m/>
    <s v="Lichfield"/>
    <s v="Lichfield"/>
    <x v="2"/>
    <s v="Palletways is Europe’s largest provider of express palletised distribution services."/>
    <s v="logistics|supply chain management"/>
    <x v="114"/>
    <x v="7"/>
    <n v="0"/>
    <m/>
    <s v="1994-01-01"/>
    <m/>
    <m/>
    <m/>
    <m/>
    <s v="44 1543 418 000"/>
    <s v="https://www.crunchbase.com/organization/palletways"/>
    <s v="https://www.twitter.com/palletwaysuk"/>
    <m/>
    <s v="00a03aa5-6fb1-ddc4-8969-02918c4c7390"/>
  </r>
  <r>
    <x v="103064"/>
    <s v="palmettobank.com"/>
    <s v="USA"/>
    <s v="SC"/>
    <s v="Greenville - Spartanburg"/>
    <s v="Greenville"/>
    <x v="2"/>
    <s v="Palmetto Bancshares is a Banking company."/>
    <s v="banking"/>
    <x v="39"/>
    <x v="2"/>
    <n v="0"/>
    <m/>
    <m/>
    <m/>
    <m/>
    <m/>
    <m/>
    <m/>
    <s v="https://www.crunchbase.com/organization/palmetto-bancshares"/>
    <m/>
    <m/>
    <s v="f9584c94-5807-83d5-b258-46479bcfdbdb"/>
  </r>
  <r>
    <x v="103065"/>
    <s v="palmgear.com"/>
    <s v="USA"/>
    <s v="TN"/>
    <s v="Nashville"/>
    <s v="Franklin"/>
    <x v="2"/>
    <s v="PalmGear, Inc. provides distribution services to the Palm OS developer community via its Web site. The company also assists in the"/>
    <m/>
    <x v="5"/>
    <x v="0"/>
    <n v="0"/>
    <m/>
    <s v="1997-01-01"/>
    <m/>
    <m/>
    <m/>
    <m/>
    <s v="'615-261-4324"/>
    <s v="https://www.crunchbase.com/organization/palmgear"/>
    <s v="https://www.twitter.com/palmgearblog"/>
    <s v="http://www.facebook.com/palmgear.blog"/>
    <s v="ab2c00ca-f131-df4f-a833-9395f69ed7c4"/>
  </r>
  <r>
    <x v="103066"/>
    <m/>
    <m/>
    <m/>
    <m/>
    <m/>
    <x v="2"/>
    <s v="PALnet was added in 2010."/>
    <m/>
    <x v="5"/>
    <x v="2"/>
    <n v="0"/>
    <m/>
    <m/>
    <m/>
    <m/>
    <m/>
    <m/>
    <m/>
    <s v="https://www.crunchbase.com/organization/palnet"/>
    <m/>
    <m/>
    <s v="6e0325f3-55ee-d637-8e18-600c6d831409"/>
  </r>
  <r>
    <x v="103067"/>
    <m/>
    <s v="USA"/>
    <s v="CA"/>
    <s v="SF Bay Area"/>
    <s v="Palo Alto"/>
    <x v="2"/>
    <s v="Palo Alto Solar provides site evaluations and solar system design services."/>
    <m/>
    <x v="5"/>
    <x v="2"/>
    <n v="0"/>
    <m/>
    <s v="2005-01-01"/>
    <m/>
    <m/>
    <m/>
    <m/>
    <m/>
    <s v="https://www.crunchbase.com/organization/palo-alto-solar"/>
    <m/>
    <m/>
    <s v="7cae35fe-d348-2541-93c1-9179e69bc4ca"/>
  </r>
  <r>
    <x v="103068"/>
    <s v="palodexgroup.com"/>
    <m/>
    <m/>
    <m/>
    <m/>
    <x v="0"/>
    <s v="A leading manufacturer of dental imaging products"/>
    <m/>
    <x v="5"/>
    <x v="7"/>
    <n v="0"/>
    <m/>
    <s v="2005-01-01"/>
    <m/>
    <m/>
    <m/>
    <m/>
    <s v="358 1027 02000"/>
    <s v="https://www.crunchbase.com/organization/palodex"/>
    <m/>
    <m/>
    <s v="1632f0a0-2bc8-cc36-2cc6-a998a84f0372"/>
  </r>
  <r>
    <x v="103069"/>
    <s v="palzcity.com"/>
    <m/>
    <m/>
    <m/>
    <m/>
    <x v="2"/>
    <s v="social networking website"/>
    <s v="curated web"/>
    <x v="28"/>
    <x v="1"/>
    <n v="0"/>
    <m/>
    <s v="2010-01-01"/>
    <m/>
    <m/>
    <m/>
    <s v="info@palzcity.com"/>
    <n v="2347063774725"/>
    <s v="https://www.crunchbase.com/organization/palzcity"/>
    <m/>
    <m/>
    <s v="f8b65fda-9a01-88e7-95fd-ff73ed6d42f1"/>
  </r>
  <r>
    <x v="103070"/>
    <m/>
    <s v="USA"/>
    <s v="GA"/>
    <s v="Atlanta"/>
    <s v="Norcross"/>
    <x v="1"/>
    <s v="Pameco is one of the largest distributors of HVAC systems and equipment and refrigeration products in the United States"/>
    <s v="logistics"/>
    <x v="114"/>
    <x v="2"/>
    <n v="0"/>
    <m/>
    <m/>
    <m/>
    <m/>
    <m/>
    <m/>
    <m/>
    <s v="https://www.crunchbase.com/organization/pameco"/>
    <m/>
    <m/>
    <s v="236a065a-93b9-6bb7-708a-b13ce1a26e3a"/>
  </r>
  <r>
    <x v="103071"/>
    <s v="pamlicocapital.com"/>
    <s v="USA"/>
    <s v="NC"/>
    <s v="Charlotte"/>
    <s v="Charlotte"/>
    <x v="0"/>
    <s v="Pamlico Capital seeks equity and buyout investments in businesses."/>
    <m/>
    <x v="5"/>
    <x v="2"/>
    <n v="0"/>
    <m/>
    <s v="1988-01-01"/>
    <m/>
    <m/>
    <m/>
    <m/>
    <m/>
    <s v="https://www.crunchbase.com/organization/pamlico-capital"/>
    <m/>
    <m/>
    <s v="8c1207b5-dce7-dd47-7e91-e5198b6e939d"/>
  </r>
  <r>
    <x v="103072"/>
    <s v="pampaenergia.com"/>
    <s v="ARG"/>
    <m/>
    <s v="Buenos Aires"/>
    <s v="Buenos Aires"/>
    <x v="1"/>
    <s v="Pampa Energia SA, (Pampa), is an Argentina-based company primarily engaged, through its subsidiaries"/>
    <m/>
    <x v="5"/>
    <x v="9"/>
    <n v="0"/>
    <m/>
    <m/>
    <m/>
    <m/>
    <m/>
    <m/>
    <s v="'+1 541-362-7181"/>
    <s v="https://www.crunchbase.com/organization/pampa-energia"/>
    <m/>
    <m/>
    <s v="697c974b-3209-6bc2-7235-a3fb90e20c2b"/>
  </r>
  <r>
    <x v="103073"/>
    <s v="pamplonafunds.com"/>
    <s v="GBR"/>
    <m/>
    <s v="London"/>
    <s v="London"/>
    <x v="0"/>
    <s v="Pamplona Capital Management LLP is a privately owned hedge fund sponsor. The firm manages hedge fund of funds for its clients. It invests"/>
    <s v="finance"/>
    <x v="24"/>
    <x v="2"/>
    <n v="0"/>
    <m/>
    <s v="2004-01-01"/>
    <m/>
    <m/>
    <m/>
    <m/>
    <m/>
    <s v="https://www.crunchbase.com/organization/pamplona-capital-management"/>
    <m/>
    <m/>
    <s v="cb5409bb-d352-5238-8b04-3c3ea8a9b920"/>
  </r>
  <r>
    <x v="103074"/>
    <s v="panachetech.com"/>
    <s v="USA"/>
    <s v="CA"/>
    <s v="Los Angeles"/>
    <s v="Encino"/>
    <x v="2"/>
    <s v="Panache provides publishers with digital video advertising solutions through their software and services."/>
    <s v="video advertising"/>
    <x v="296"/>
    <x v="0"/>
    <n v="0"/>
    <m/>
    <s v="2006-01-01"/>
    <m/>
    <m/>
    <m/>
    <s v="info@panachetech.com"/>
    <s v="(818)986-3302"/>
    <s v="https://www.crunchbase.com/organization/panache"/>
    <s v="https://www.twitter.com/panachetech"/>
    <m/>
    <s v="3f477065-9381-4026-0138-0d0dd7db80f2"/>
  </r>
  <r>
    <x v="103075"/>
    <m/>
    <m/>
    <m/>
    <m/>
    <m/>
    <x v="2"/>
    <s v="Panama Furnished Apartments was added in 2012."/>
    <m/>
    <x v="5"/>
    <x v="2"/>
    <n v="0"/>
    <m/>
    <m/>
    <m/>
    <m/>
    <m/>
    <m/>
    <m/>
    <s v="https://www.crunchbase.com/organization/panama-furnished-apartments"/>
    <m/>
    <m/>
    <s v="4a00cc9c-5f96-1dbe-8dc3-326e37cf0880"/>
  </r>
  <r>
    <x v="103076"/>
    <s v="panamsat.com"/>
    <s v="USA"/>
    <s v="CT"/>
    <s v="Hartford"/>
    <s v="Wilton"/>
    <x v="2"/>
    <s v="PanAmSat conducts satellite operations, allowing its customers to broadcast television and video programming to households worldwide."/>
    <s v="internet"/>
    <x v="28"/>
    <x v="2"/>
    <n v="0"/>
    <m/>
    <m/>
    <m/>
    <m/>
    <m/>
    <m/>
    <m/>
    <s v="https://www.crunchbase.com/organization/panamsat"/>
    <m/>
    <m/>
    <s v="d54ae222-7a4f-75eb-e622-abd0e2e9af40"/>
  </r>
  <r>
    <x v="103077"/>
    <s v="panasonic.net"/>
    <s v="JPN"/>
    <m/>
    <s v="JPN - Other"/>
    <s v="Kadoma"/>
    <x v="0"/>
    <s v="Panasonic Corporation is one of the largest electronic product manufacturers in the world, comprised of over 634 companies."/>
    <s v="consumer electronics|hardware|software"/>
    <x v="148"/>
    <x v="4"/>
    <n v="0"/>
    <m/>
    <s v="1918-01-01"/>
    <m/>
    <m/>
    <m/>
    <s v="helpline@in.panasonic.com"/>
    <s v="1(800)108-1333"/>
    <s v="https://www.crunchbase.com/organization/panasonic"/>
    <s v="https://www.twitter.com/panasonicusa"/>
    <s v="http://www.facebook.com/panasonic"/>
    <s v="824fd405-fe30-fb47-a462-6d0e056c3d1d"/>
  </r>
  <r>
    <x v="103078"/>
    <s v="panasonic.com"/>
    <s v="CAN"/>
    <s v="AB"/>
    <s v="Calgary"/>
    <s v="Calgary"/>
    <x v="0"/>
    <s v="Panasonic Canada Inc. provides a broad line of digital and other electronics products and solutions to meet consumer."/>
    <s v="consumer electronics"/>
    <x v="13"/>
    <x v="5"/>
    <n v="0"/>
    <m/>
    <s v="1967-01-01"/>
    <m/>
    <m/>
    <m/>
    <m/>
    <m/>
    <s v="https://www.crunchbase.com/organization/panasonic-canada"/>
    <s v="https://www.twitter.com/panasoniccanada?ref_src=twsrc%5egoogle%7ctwcamp%5eserp%7ctwgr%5eauthor"/>
    <s v="https://www.facebook.com/panasoniccanada"/>
    <s v="dc7bebfe-1ae9-8e6f-800a-0d137816e2a3"/>
  </r>
  <r>
    <x v="103079"/>
    <s v="panasonic.com"/>
    <s v="GBR"/>
    <m/>
    <s v="London"/>
    <s v="Bracknell"/>
    <x v="0"/>
    <s v="Panasonic Europe is the European sales and marketing operation"/>
    <s v="marketing"/>
    <x v="208"/>
    <x v="2"/>
    <n v="0"/>
    <m/>
    <s v="1997-01-01"/>
    <m/>
    <m/>
    <m/>
    <m/>
    <n v="1.9184749475535679E+19"/>
    <s v="https://www.crunchbase.com/organization/panasonic-europe"/>
    <s v="https://www.twitter.com/panaservice_uk"/>
    <s v="https://www.facebook.com/panasonicuk"/>
    <s v="7917d502-b474-ea1e-9394-d3c8ff0c60ce"/>
  </r>
  <r>
    <x v="103080"/>
    <m/>
    <m/>
    <m/>
    <m/>
    <m/>
    <x v="2"/>
    <s v="Pandastream is an open source video encoding solution."/>
    <s v="cyber security|open source|video streaming"/>
    <x v="9193"/>
    <x v="2"/>
    <n v="0"/>
    <m/>
    <m/>
    <m/>
    <m/>
    <m/>
    <m/>
    <m/>
    <s v="https://www.crunchbase.com/organization/pandastream"/>
    <m/>
    <m/>
    <s v="239b8ceb-e75f-df3f-1d99-8856f11338ab"/>
  </r>
  <r>
    <x v="103081"/>
    <s v="pandell.com"/>
    <s v="CAN"/>
    <s v="AB"/>
    <s v="Calgary"/>
    <s v="Calgary"/>
    <x v="0"/>
    <s v="Pandell is a software solutions company that delivers industry specialized software products and business services."/>
    <s v="energy|oil and gas|saas"/>
    <x v="89"/>
    <x v="3"/>
    <n v="0"/>
    <m/>
    <s v="1997-01-01"/>
    <m/>
    <m/>
    <m/>
    <s v="info@pandell.com"/>
    <s v="(403)271-0701"/>
    <s v="https://www.crunchbase.com/organization/pandell"/>
    <s v="https://www.twitter.com/pandellcorp"/>
    <m/>
    <s v="dc84ee18-f99c-9657-ad47-f7fe368c8ea8"/>
  </r>
  <r>
    <x v="103082"/>
    <s v="pandoraventure.com"/>
    <m/>
    <m/>
    <m/>
    <m/>
    <x v="0"/>
    <s v="Pandora Venture Capital Corp is a company that provides a new cryptocurrency called pelecoin."/>
    <m/>
    <x v="5"/>
    <x v="2"/>
    <n v="0"/>
    <m/>
    <m/>
    <m/>
    <m/>
    <m/>
    <m/>
    <m/>
    <s v="https://www.crunchbase.com/organization/pandora-venture-capital-corp"/>
    <m/>
    <m/>
    <s v="9cba8b9b-dd46-529c-6d98-af168c145f84"/>
  </r>
  <r>
    <x v="103083"/>
    <s v="panduit.com"/>
    <s v="USA"/>
    <s v="IL"/>
    <s v="Chicago"/>
    <s v="Tinley Park"/>
    <x v="0"/>
    <s v="Panduit is a world-class developer and provider of leading-edge solutions that help customers optimize the physical infrastructure."/>
    <s v="electronics|manufacturing|web hosting"/>
    <x v="4369"/>
    <x v="9"/>
    <n v="0"/>
    <m/>
    <s v="1955-01-01"/>
    <m/>
    <m/>
    <m/>
    <s v="tp-csdept@panduit.com"/>
    <s v="1(708)532-1800"/>
    <s v="https://www.crunchbase.com/organization/panduit"/>
    <s v="https://www.twitter.com/panduit"/>
    <s v="http://www.facebook.com/panduit"/>
    <s v="3483c748-f2ea-46be-258e-8a28ed7df3e8"/>
  </r>
  <r>
    <x v="103084"/>
    <s v="pangora.com"/>
    <s v="DEU"/>
    <m/>
    <s v="DEU - Other"/>
    <s v="Deutsch"/>
    <x v="2"/>
    <s v="Pangora is one of the leading European shopping search and product comparison providers."/>
    <s v="e-commerce"/>
    <x v="63"/>
    <x v="6"/>
    <n v="0"/>
    <m/>
    <m/>
    <m/>
    <m/>
    <m/>
    <s v="contact@pangora.com"/>
    <s v="'49-721-602-900-228"/>
    <s v="https://www.crunchbase.com/organization/pangora"/>
    <s v="https://www.twitter.com/becomeeurope"/>
    <m/>
    <s v="a772b767-3f36-f33f-5aec-ec10f31cce4e"/>
  </r>
  <r>
    <x v="103085"/>
    <s v="panheadcustomales.com"/>
    <s v="NZL"/>
    <m/>
    <s v="Wellington"/>
    <s v="Wellington"/>
    <x v="2"/>
    <s v="Panhead Custom Ales apply every bit of their skill, creativity and impeccable taste to the business of brewing great craft beer."/>
    <s v="craft beer"/>
    <x v="7"/>
    <x v="2"/>
    <n v="0"/>
    <m/>
    <s v="2013-01-01"/>
    <m/>
    <m/>
    <m/>
    <s v="office@panhead.co.nz"/>
    <s v="04 528BREW"/>
    <s v="https://www.crunchbase.com/organization/panhead-custom-ales"/>
    <s v="https://www.twitter.com/panheadbrewery?ref_src=twsrc%5egoogle%7ctwcamp%5eserp%7ctwgr%5eauthor"/>
    <s v="https://www.facebook.com/panheadcustomales/info/?tab=overview"/>
    <s v="49fdf040-f870-4fcf-16df-3905d01aaa9c"/>
  </r>
  <r>
    <x v="103086"/>
    <s v="panolam.com"/>
    <s v="USA"/>
    <s v="CT"/>
    <s v="Hartford"/>
    <s v="Shelton"/>
    <x v="2"/>
    <s v="Panolam Industries International is a maker of laminate panels for commercial and residential uses."/>
    <m/>
    <x v="5"/>
    <x v="8"/>
    <n v="0"/>
    <m/>
    <s v="1997-01-01"/>
    <m/>
    <m/>
    <m/>
    <m/>
    <s v="1(877)726-6526"/>
    <s v="https://www.crunchbase.com/organization/panolam-industries-international"/>
    <m/>
    <m/>
    <s v="df2211b3-2bdd-9dfc-ad65-078662046cb3"/>
  </r>
  <r>
    <x v="103087"/>
    <s v="panop.com"/>
    <s v="USA"/>
    <s v="CA"/>
    <s v="SF Bay Area"/>
    <s v="Palo Alto"/>
    <x v="2"/>
    <s v="Panop.com makes software that produces contextual personalized recommendations to shoppers on the Internet."/>
    <s v="e-commerce"/>
    <x v="63"/>
    <x v="2"/>
    <n v="0"/>
    <m/>
    <m/>
    <m/>
    <m/>
    <m/>
    <m/>
    <m/>
    <s v="https://www.crunchbase.com/organization/panop-com"/>
    <m/>
    <m/>
    <s v="e638468d-11aa-52b5-89b6-26de9e0b70c7"/>
  </r>
  <r>
    <x v="103088"/>
    <s v="panoptic-media.com"/>
    <s v="USA"/>
    <s v="FL"/>
    <s v="Tampa"/>
    <s v="Brooksville"/>
    <x v="0"/>
    <s v="Panoptic Media Marketing is a strategic leader in digital innovative advertising &amp; marketing solutions."/>
    <s v="marketing"/>
    <x v="208"/>
    <x v="0"/>
    <n v="0"/>
    <m/>
    <s v="2015-01-01"/>
    <m/>
    <m/>
    <m/>
    <s v="sales@panoptic-media.com"/>
    <n v="113525976200"/>
    <s v="https://www.crunchbase.com/organization/panoptic-media-marketing"/>
    <s v="https://www.twitter.com/panopticmm"/>
    <s v="https://www.facebook.com/panoptic-media-marketing-185591975131670/info/?tab=overview"/>
    <s v="f3eed3b3-f0ca-0bee-6ffa-9a0a7f370d61"/>
  </r>
  <r>
    <x v="103089"/>
    <s v="panoramio.com"/>
    <m/>
    <m/>
    <m/>
    <m/>
    <x v="2"/>
    <s v="Panoramio is a geolocation-oriented photo sharing website that provides imagery for Google Earth."/>
    <s v="curated web"/>
    <x v="28"/>
    <x v="2"/>
    <n v="0"/>
    <m/>
    <m/>
    <m/>
    <m/>
    <m/>
    <m/>
    <m/>
    <s v="https://www.crunchbase.com/organization/panoramio"/>
    <m/>
    <m/>
    <s v="8afeb50d-70ec-8068-747b-6afb34ab1160"/>
  </r>
  <r>
    <x v="103090"/>
    <s v="panosbrands.com"/>
    <s v="USA"/>
    <s v="NJ"/>
    <s v="Newark"/>
    <s v="Rochelle Park"/>
    <x v="2"/>
    <s v="A Rochelle Park, N.J.-based maker and marketer of natural and specialty food products"/>
    <m/>
    <x v="5"/>
    <x v="0"/>
    <n v="0"/>
    <m/>
    <s v="2006-01-01"/>
    <m/>
    <m/>
    <m/>
    <m/>
    <n v="12013683575"/>
    <s v="https://www.crunchbase.com/organization/panos-brands"/>
    <m/>
    <m/>
    <s v="447c23c2-78ae-0b12-d85c-d5eed99457f7"/>
  </r>
  <r>
    <x v="103091"/>
    <s v="panrico.com"/>
    <s v="ESP"/>
    <m/>
    <s v="Barcelona"/>
    <s v="Barcelona"/>
    <x v="2"/>
    <s v="Panrico® is the leading company on the Spanish bun and pastry and sandwich loaf market"/>
    <m/>
    <x v="5"/>
    <x v="9"/>
    <n v="0"/>
    <m/>
    <m/>
    <m/>
    <m/>
    <m/>
    <m/>
    <s v="351 21 926 9200"/>
    <s v="https://www.crunchbase.com/organization/panrico-sa"/>
    <m/>
    <s v="https://www.facebook.com/qe.oficial"/>
    <s v="87936970-8604-c68c-6975-c3c332774954"/>
  </r>
  <r>
    <x v="103092"/>
    <s v="pansoft.com"/>
    <s v="CHN"/>
    <m/>
    <s v="CHN - Other"/>
    <s v="Shandong"/>
    <x v="1"/>
    <s v="Pansoft provides ERP software solutions and services for the oil and gas industry in china."/>
    <s v="software"/>
    <x v="10"/>
    <x v="7"/>
    <n v="0"/>
    <m/>
    <s v="2001-01-01"/>
    <m/>
    <m/>
    <m/>
    <m/>
    <n v="18653188871164"/>
    <s v="https://www.crunchbase.com/organization/pansoft"/>
    <m/>
    <m/>
    <s v="36941571-db9c-6e01-ef09-db875a3a0fae"/>
  </r>
  <r>
    <x v="103093"/>
    <s v="pantek.com"/>
    <s v="USA"/>
    <s v="OH"/>
    <s v="Cincinnati"/>
    <s v="Independence"/>
    <x v="0"/>
    <s v="Pantek, Inc provides linux &amp; open source services &amp; hosting."/>
    <s v="software"/>
    <x v="10"/>
    <x v="0"/>
    <n v="0"/>
    <m/>
    <s v="1995-01-01"/>
    <m/>
    <m/>
    <m/>
    <s v="resumes@pantek.com"/>
    <s v="(877)546-8934"/>
    <s v="https://www.crunchbase.com/organization/pantek-inc"/>
    <s v="https://www.twitter.com/pantekinc"/>
    <s v="https://www.facebook.com/pantek/"/>
    <s v="7533aa61-4dd5-80a4-e6ff-5c49613e0dd9"/>
  </r>
  <r>
    <x v="103094"/>
    <s v="pantexinternational.it"/>
    <s v="ITA"/>
    <m/>
    <s v="ITA - Other"/>
    <s v="Sulmona"/>
    <x v="2"/>
    <s v="A Sulmona, Italy-based company that designs and produces, perforated cover layer and skin contact materials for the personal care"/>
    <m/>
    <x v="5"/>
    <x v="2"/>
    <n v="0"/>
    <m/>
    <s v="1987-01-01"/>
    <m/>
    <m/>
    <m/>
    <m/>
    <s v="39 0864 25 02 21"/>
    <s v="https://www.crunchbase.com/organization/pantex-international"/>
    <m/>
    <m/>
    <s v="98211a03-6175-8f48-67ef-f351083d04b5"/>
  </r>
  <r>
    <x v="103095"/>
    <s v="panthacorp.com"/>
    <m/>
    <m/>
    <m/>
    <m/>
    <x v="0"/>
    <s v="Cloud Consulting Services"/>
    <m/>
    <x v="5"/>
    <x v="0"/>
    <n v="0"/>
    <m/>
    <s v="2007-01-01"/>
    <m/>
    <m/>
    <m/>
    <m/>
    <s v="61 2 8012 6368"/>
    <s v="https://www.crunchbase.com/organization/pantha-corporation"/>
    <s v="https://www.twitter.com/panthacorp"/>
    <m/>
    <s v="3b0820c4-906c-9b8a-e9e2-c8cdb00679e4"/>
  </r>
  <r>
    <x v="103096"/>
    <m/>
    <s v="DNK"/>
    <m/>
    <s v="Copenhagen"/>
    <s v="Copenhagen"/>
    <x v="2"/>
    <s v="Pantheco operates as a biotech company."/>
    <m/>
    <x v="5"/>
    <x v="2"/>
    <n v="0"/>
    <m/>
    <m/>
    <m/>
    <m/>
    <m/>
    <m/>
    <m/>
    <s v="https://www.crunchbase.com/organization/pantheco"/>
    <m/>
    <m/>
    <s v="cd106a84-af33-0cd4-2cd0-d3c44dcb74cc"/>
  </r>
  <r>
    <x v="103097"/>
    <s v="pantheonventures.com"/>
    <s v="GBR"/>
    <m/>
    <s v="London"/>
    <s v="London"/>
    <x v="2"/>
    <s v="Pantheon is a leading global private equity fund investor. We manage regional primary investments, global secondary and infrastructure"/>
    <m/>
    <x v="5"/>
    <x v="2"/>
    <n v="0"/>
    <m/>
    <s v="1982-01-01"/>
    <m/>
    <m/>
    <m/>
    <m/>
    <m/>
    <s v="https://www.crunchbase.com/organization/pantheon-ventures"/>
    <m/>
    <m/>
    <s v="b44d36dd-0566-6758-6a94-3c62a867fe68"/>
  </r>
  <r>
    <x v="103098"/>
    <s v="panthergroup.co.uk"/>
    <s v="GBR"/>
    <m/>
    <m/>
    <m/>
    <x v="2"/>
    <s v="Panther Warehousing suppliers of nationwide 2-Man and 1-Man Assisted ‘White Glove’ Home Delivery Services"/>
    <s v="delivery|same day delivery"/>
    <x v="224"/>
    <x v="2"/>
    <n v="0"/>
    <m/>
    <m/>
    <m/>
    <m/>
    <m/>
    <m/>
    <m/>
    <s v="https://www.crunchbase.com/organization/panther-warehousing"/>
    <m/>
    <m/>
    <s v="9e7babb5-68aa-ec0d-35aa-aab7774882a2"/>
  </r>
  <r>
    <x v="103099"/>
    <s v="pantor.com"/>
    <s v="SWE"/>
    <m/>
    <s v="Stockholm"/>
    <s v="Stockholm"/>
    <x v="2"/>
    <s v="A dedicated team of professionals who are passionate about taking trading system performance to unprecedented levels."/>
    <m/>
    <x v="5"/>
    <x v="0"/>
    <n v="0"/>
    <m/>
    <s v="1999-01-01"/>
    <m/>
    <m/>
    <m/>
    <m/>
    <m/>
    <s v="https://www.crunchbase.com/organization/pantor"/>
    <m/>
    <m/>
    <s v="09e0e9e5-d68a-35ab-4e56-ff71699560df"/>
  </r>
  <r>
    <x v="103100"/>
    <s v="pantrosip.com"/>
    <s v="USA"/>
    <s v="CA"/>
    <s v="Sacramento"/>
    <s v="Sacramento"/>
    <x v="0"/>
    <s v="Pantros IP is an intellectual property software companies where individuals communication strong teamwork skills to generate ideas."/>
    <s v="software"/>
    <x v="10"/>
    <x v="0"/>
    <n v="0"/>
    <m/>
    <s v="2009-01-01"/>
    <m/>
    <m/>
    <m/>
    <s v="marketing@pantrosip.com"/>
    <s v="'916-239-2500"/>
    <s v="https://www.crunchbase.com/organization/pantros-ip"/>
    <s v="https://www.twitter.com/ipdotcom"/>
    <m/>
    <s v="42c98fd2-89fd-5205-7d3b-9261307f2a10"/>
  </r>
  <r>
    <x v="103101"/>
    <s v="panzani.com"/>
    <m/>
    <m/>
    <m/>
    <m/>
    <x v="2"/>
    <s v="Panzani is the market leader in France in the dry and fresh pasta, rice, sauces, couscous and semolina businesses"/>
    <m/>
    <x v="5"/>
    <x v="2"/>
    <n v="0"/>
    <m/>
    <m/>
    <m/>
    <m/>
    <m/>
    <m/>
    <m/>
    <s v="https://www.crunchbase.com/organization/panzani"/>
    <m/>
    <m/>
    <s v="0d55c4b9-458a-ca1a-3e53-d79ea537bc28"/>
  </r>
  <r>
    <x v="103102"/>
    <s v="panzercad.com"/>
    <s v="USA"/>
    <s v="MD"/>
    <s v="Baltimore"/>
    <s v="Columbia"/>
    <x v="2"/>
    <s v="PanzerCAD provides plug-in tools."/>
    <s v="enterprise software|software"/>
    <x v="10"/>
    <x v="2"/>
    <n v="0"/>
    <m/>
    <m/>
    <m/>
    <m/>
    <m/>
    <m/>
    <m/>
    <s v="https://www.crunchbase.com/organization/panzercad"/>
    <m/>
    <m/>
    <s v="b8d7022a-5d56-6afb-b65f-7d351d3b7d9d"/>
  </r>
  <r>
    <x v="103103"/>
    <m/>
    <m/>
    <m/>
    <m/>
    <m/>
    <x v="2"/>
    <s v="PA Online was added in 2013."/>
    <m/>
    <x v="5"/>
    <x v="2"/>
    <n v="0"/>
    <m/>
    <m/>
    <m/>
    <m/>
    <m/>
    <m/>
    <m/>
    <s v="https://www.crunchbase.com/organization/pa-online"/>
    <m/>
    <m/>
    <s v="def101b6-0435-94d2-3342-2acccaf2e62f"/>
  </r>
  <r>
    <x v="103104"/>
    <s v="papamurphys.com"/>
    <s v="USA"/>
    <s v="WA"/>
    <s v="Seattle"/>
    <s v="Vancouver"/>
    <x v="1"/>
    <s v="Papa Murphy's International is a chain of pizzerias that specialize in &quot;Take and Bake&quot; pizzas."/>
    <s v="restaurants"/>
    <x v="7"/>
    <x v="7"/>
    <n v="0"/>
    <m/>
    <s v="1981-01-01"/>
    <m/>
    <m/>
    <m/>
    <m/>
    <s v="'360-260-7272"/>
    <s v="https://www.crunchbase.com/organization/papa-murphy-s-international-llc"/>
    <s v="https://www.twitter.com/papamurphyspizza"/>
    <s v="http://www.facebook.com/papamurphyspizza"/>
    <s v="29533064-0147-92aa-4b11-196e5dd9c30e"/>
  </r>
  <r>
    <x v="103105"/>
    <m/>
    <s v="GRC"/>
    <m/>
    <s v="GRC - Other"/>
    <s v="Asprópirgos"/>
    <x v="2"/>
    <s v="Papastratos Cigarette Manufacturing Company is a manufactures cigarettes in Greece."/>
    <s v="manufacturing"/>
    <x v="41"/>
    <x v="2"/>
    <n v="0"/>
    <m/>
    <s v="1930-01-01"/>
    <m/>
    <m/>
    <m/>
    <m/>
    <n v="302104193000"/>
    <s v="https://www.crunchbase.com/organization/papastratos-cigarette-manufacturing-company"/>
    <m/>
    <m/>
    <s v="55226613-5f48-0570-b9f3-cf5046424215"/>
  </r>
  <r>
    <x v="103106"/>
    <s v="papco.com"/>
    <s v="USA"/>
    <s v="VA"/>
    <s v="Norfolk - Virginia Beach"/>
    <s v="Virginia Beach"/>
    <x v="2"/>
    <s v="Papco provides services retail, commercial and industrial customers with fuel."/>
    <s v="oil and gas"/>
    <x v="89"/>
    <x v="3"/>
    <n v="0"/>
    <m/>
    <s v="1976-01-01"/>
    <m/>
    <m/>
    <m/>
    <s v="info@PAPCO.com"/>
    <s v="(757)499-5977"/>
    <s v="https://www.crunchbase.com/organization/papco"/>
    <s v="https://www.twitter.com/papconews"/>
    <s v="https://www.facebook.com/papconews"/>
    <s v="c0519134-899c-6fd2-28d4-0551a50204b6"/>
  </r>
  <r>
    <x v="103107"/>
    <s v="paperbagltd.com"/>
    <m/>
    <m/>
    <m/>
    <m/>
    <x v="2"/>
    <s v="Mobile Apps Agency"/>
    <s v="android|app marketing|ios|mobile|software"/>
    <x v="704"/>
    <x v="1"/>
    <n v="0"/>
    <m/>
    <s v="2009-06-01"/>
    <m/>
    <m/>
    <m/>
    <s v="info@paperbagltd.com"/>
    <s v="44 20 7947 4056"/>
    <s v="https://www.crunchbase.com/organization/paper-bag"/>
    <s v="https://www.twitter.com/learningpool"/>
    <s v="http://www.facebook.com/paperbagltd"/>
    <s v="5b08e0cd-6960-5afb-a4d6-c2a132f842a2"/>
  </r>
  <r>
    <x v="103108"/>
    <s v="paperhouseproductions.com"/>
    <s v="USA"/>
    <s v="NY"/>
    <s v="New York City"/>
    <s v="Saugerties"/>
    <x v="2"/>
    <s v="PAPER HOUSE PROJECT LTD is a Construction company located in 54-56 Victoria St, Mansfield, NOTTINGHAMSHIRE, United Kingdom."/>
    <m/>
    <x v="5"/>
    <x v="0"/>
    <n v="0"/>
    <m/>
    <s v="1980-01-01"/>
    <m/>
    <m/>
    <m/>
    <m/>
    <n v="8452467508"/>
    <s v="https://www.crunchbase.com/organization/paper-house-productions"/>
    <m/>
    <s v="http://www.facebook.com/paper-house-productions/6305646120"/>
    <s v="075044ae-a1ef-a8c4-a788-ff8016495541"/>
  </r>
  <r>
    <x v="103109"/>
    <s v="papersapp.com"/>
    <s v="GBR"/>
    <m/>
    <s v="London"/>
    <s v="London"/>
    <x v="2"/>
    <s v="Papers provides powerful tools for organizing and discovering academic papers."/>
    <s v="e-commerce"/>
    <x v="63"/>
    <x v="1"/>
    <n v="0"/>
    <m/>
    <s v="2007-11-01"/>
    <m/>
    <m/>
    <m/>
    <m/>
    <s v="31 78 657 6000"/>
    <s v="https://www.crunchbase.com/organization/papersapp"/>
    <s v="https://www.twitter.com/papersapp"/>
    <s v="https://www.facebook.com/papersapp/info/"/>
    <s v="b07b7b49-06b3-63f8-dfa8-2ecb7132664b"/>
  </r>
  <r>
    <x v="103110"/>
    <m/>
    <m/>
    <m/>
    <m/>
    <m/>
    <x v="2"/>
    <s v="Paper Tree Limited was added in 2011."/>
    <m/>
    <x v="5"/>
    <x v="2"/>
    <n v="0"/>
    <m/>
    <m/>
    <m/>
    <m/>
    <m/>
    <m/>
    <m/>
    <s v="https://www.crunchbase.com/organization/paper-tree-limited"/>
    <m/>
    <m/>
    <s v="2e8e262b-d3b0-1967-a971-ab80375af063"/>
  </r>
  <r>
    <x v="103111"/>
    <s v="papirius.net"/>
    <m/>
    <m/>
    <m/>
    <m/>
    <x v="2"/>
    <s v="Papirius s.r.o. supplies office equipment and products for businesses in Central and East Europe."/>
    <m/>
    <x v="5"/>
    <x v="2"/>
    <n v="0"/>
    <m/>
    <s v="1993-01-01"/>
    <m/>
    <m/>
    <m/>
    <m/>
    <m/>
    <s v="https://www.crunchbase.com/organization/papirius"/>
    <m/>
    <m/>
    <s v="80e845a2-e80f-fd41-9d9b-65f89f28bfed"/>
  </r>
  <r>
    <x v="103112"/>
    <s v="papost.com"/>
    <s v="USA"/>
    <s v="NJ"/>
    <s v="Newark"/>
    <s v="Mahwah"/>
    <x v="2"/>
    <s v="P.A. Post Agency, L.L.C. has remained the country's premier transportation insurance agency."/>
    <s v="insurance"/>
    <x v="24"/>
    <x v="0"/>
    <n v="0"/>
    <m/>
    <m/>
    <m/>
    <m/>
    <m/>
    <m/>
    <n v="2012523010"/>
    <s v="https://www.crunchbase.com/organization/p-a-post-agency"/>
    <m/>
    <m/>
    <s v="3884d4da-2b8f-3d03-d176-434494771e7a"/>
  </r>
  <r>
    <x v="103113"/>
    <s v="pappasgroup.com"/>
    <s v="USA"/>
    <s v="VA"/>
    <s v="Washington, D.C."/>
    <s v="Arlington"/>
    <x v="2"/>
    <s v="Pappas Group is a creative agency that builds brand experiences people love."/>
    <m/>
    <x v="5"/>
    <x v="0"/>
    <n v="0"/>
    <m/>
    <s v="2003-01-01"/>
    <m/>
    <m/>
    <m/>
    <s v="info@pappasgroup.com"/>
    <s v="'703-349-7221"/>
    <s v="https://www.crunchbase.com/organization/pappas-group"/>
    <s v="https://www.twitter.com/pappasgroup"/>
    <s v="https://www.facebook.com/pappasgroup"/>
    <s v="91f29bad-ab7b-42a1-8a01-d13208cc5717"/>
  </r>
  <r>
    <x v="103114"/>
    <s v="papresa.es"/>
    <s v="ESP"/>
    <m/>
    <m/>
    <m/>
    <x v="2"/>
    <s v="A paper mill located in the north of Spain"/>
    <s v="manufacturing"/>
    <x v="41"/>
    <x v="2"/>
    <n v="0"/>
    <m/>
    <m/>
    <m/>
    <m/>
    <m/>
    <m/>
    <m/>
    <s v="https://www.crunchbase.com/organization/papresa"/>
    <m/>
    <m/>
    <s v="9509df82-4398-e2f0-ed06-66eccabe9374"/>
  </r>
  <r>
    <x v="103115"/>
    <s v="papyruseditor.com"/>
    <s v="IND"/>
    <m/>
    <s v="Bangalore"/>
    <s v="Bangalore"/>
    <x v="2"/>
    <s v="PapyrusEditor is a software that allows users to create eBooks easily."/>
    <s v="education|publishing"/>
    <x v="466"/>
    <x v="6"/>
    <n v="0"/>
    <m/>
    <s v="2012-08-01"/>
    <m/>
    <m/>
    <m/>
    <s v="gaurav@papyruseditor.com"/>
    <m/>
    <s v="https://www.crunchbase.com/organization/papyruseditor"/>
    <s v="https://www.twitter.com/getpapyrus"/>
    <s v="http://www.facebook.com/papyruseditor"/>
    <s v="0956dfe8-697b-0307-b1bb-6a21dc1ffe65"/>
  </r>
  <r>
    <x v="103116"/>
    <s v="parachuteit.com"/>
    <s v="GBR"/>
    <m/>
    <s v="Borehamwood"/>
    <s v="Borehamwood"/>
    <x v="2"/>
    <s v="At Parachute IT, we deliver client focused IT support that extends further than technical services."/>
    <s v="communications infrastructure|innovation management"/>
    <x v="338"/>
    <x v="2"/>
    <n v="0"/>
    <m/>
    <s v="2008-01-01"/>
    <m/>
    <m/>
    <m/>
    <s v="support@parachuteit.com"/>
    <s v="(844) 588-5500"/>
    <s v="https://www.crunchbase.com/organization/parachute-it"/>
    <s v="https://www.twitter.com/parachuteit"/>
    <s v="https://www.facebook.com/196203857060841"/>
    <s v="6a4b0f87-2c2c-17d9-2853-bbeb698b7c7b"/>
  </r>
  <r>
    <x v="103117"/>
    <m/>
    <m/>
    <m/>
    <m/>
    <m/>
    <x v="0"/>
    <s v="Paradeon Technologies was a UK-based managed IT services provider with offices in Reading and a data center in Portsmouth."/>
    <m/>
    <x v="5"/>
    <x v="2"/>
    <n v="0"/>
    <m/>
    <s v="2011-01-01"/>
    <m/>
    <m/>
    <m/>
    <m/>
    <m/>
    <s v="https://www.crunchbase.com/organization/paradeon-technologies"/>
    <m/>
    <m/>
    <s v="40f58d74-a54f-62f0-2e2a-588a9337f7f8"/>
  </r>
  <r>
    <x v="103118"/>
    <s v="theparadiesshops.com"/>
    <s v="USA"/>
    <s v="GA"/>
    <s v="Atlanta"/>
    <s v="Atlanta"/>
    <x v="2"/>
    <s v="An Atlanta-based airport travel retailer"/>
    <m/>
    <x v="5"/>
    <x v="8"/>
    <n v="0"/>
    <m/>
    <s v="1960-01-01"/>
    <m/>
    <m/>
    <m/>
    <m/>
    <s v="(404) 344-7905"/>
    <s v="https://www.crunchbase.com/organization/paradies"/>
    <m/>
    <m/>
    <s v="11863395-7557-15a1-7781-208575075bd9"/>
  </r>
  <r>
    <x v="103119"/>
    <s v="paradigmabs.com.br"/>
    <s v="BRA"/>
    <m/>
    <s v="Fortaleza"/>
    <s v="Florianópolis"/>
    <x v="0"/>
    <s v="Relationship and electronic trading solutions"/>
    <m/>
    <x v="5"/>
    <x v="6"/>
    <n v="0"/>
    <m/>
    <s v="1999-01-01"/>
    <m/>
    <m/>
    <m/>
    <m/>
    <m/>
    <s v="https://www.crunchbase.com/organization/paradigma-business-solutions"/>
    <s v="https://www.twitter.com/paradigmabs"/>
    <s v="https://www.facebook.com/paradigmabs"/>
    <s v="5bca8764-7b31-446b-42ad-2a5b489195f9"/>
  </r>
  <r>
    <x v="103120"/>
    <s v="pe-i.com"/>
    <s v="USA"/>
    <s v="TX"/>
    <s v="Dallas"/>
    <s v="Carrollton"/>
    <x v="3"/>
    <s v="Paradigm Entertainment, Inc. develops entertainment software."/>
    <s v="media and entertainment|software"/>
    <x v="551"/>
    <x v="2"/>
    <n v="0"/>
    <m/>
    <s v="1997-01-01"/>
    <m/>
    <m/>
    <s v="2008-11-03"/>
    <m/>
    <s v="(972)857-1383"/>
    <s v="https://www.crunchbase.com/organization/paradigm-entertainment-inc"/>
    <m/>
    <m/>
    <s v="1897ea6a-1907-d1a5-6090-10a4f7eed200"/>
  </r>
  <r>
    <x v="103121"/>
    <s v="pmmhealthcare.com"/>
    <s v="USA"/>
    <s v="CA"/>
    <s v="Los Angeles"/>
    <s v="Torrance"/>
    <x v="2"/>
    <s v="El Segundo, Calif.-based operator of outpatient wound care centers."/>
    <s v="health care"/>
    <x v="3"/>
    <x v="6"/>
    <n v="0"/>
    <m/>
    <s v="2003-01-01"/>
    <m/>
    <m/>
    <m/>
    <m/>
    <n v="3105380929"/>
    <s v="https://www.crunchbase.com/organization/paradigm-medical-management"/>
    <m/>
    <m/>
    <s v="93cbf95b-5f3f-d6e7-d3cd-3d94f4d461f4"/>
  </r>
  <r>
    <x v="103122"/>
    <s v="paradigmcorp.com"/>
    <s v="USA"/>
    <s v="CA"/>
    <s v="SF Bay Area"/>
    <s v="Walnut Creek"/>
    <x v="2"/>
    <s v="Paradigm Hero Nancy Vanveldhuizen was catastrophically injured in a near fatal auto accident."/>
    <m/>
    <x v="5"/>
    <x v="5"/>
    <n v="0"/>
    <m/>
    <s v="1991-01-01"/>
    <m/>
    <m/>
    <m/>
    <m/>
    <s v="(800) 676-6777"/>
    <s v="https://www.crunchbase.com/organization/paradigm-outcomes"/>
    <s v="https://www.twitter.com/paradigmsays"/>
    <s v="http://www.facebook.com/paradigmoutcomes"/>
    <s v="277511d1-ae5e-71e9-2e00-4c4358d2b024"/>
  </r>
  <r>
    <x v="103123"/>
    <m/>
    <m/>
    <m/>
    <m/>
    <m/>
    <x v="2"/>
    <s v="Paradigm Precision Holdings was added in 2013."/>
    <m/>
    <x v="5"/>
    <x v="2"/>
    <n v="0"/>
    <m/>
    <m/>
    <m/>
    <m/>
    <m/>
    <m/>
    <m/>
    <s v="https://www.crunchbase.com/organization/paradigm-precision-holdings"/>
    <m/>
    <m/>
    <s v="60568ccc-014a-bb29-c051-0a8d5e34e475"/>
  </r>
  <r>
    <x v="103124"/>
    <s v="paradigmtax.com"/>
    <s v="USA"/>
    <s v="AZ"/>
    <s v="Phoenix"/>
    <s v="Phoenix"/>
    <x v="0"/>
    <s v="Paradigm Tax Group, a national consulting firm specializing exclusively in providing taxpayers of commercial, industrial,"/>
    <m/>
    <x v="5"/>
    <x v="5"/>
    <n v="0"/>
    <m/>
    <s v="2004-11-01"/>
    <m/>
    <m/>
    <m/>
    <s v="news@paradigmtax.com"/>
    <n v="6023939694"/>
    <s v="https://www.crunchbase.com/organization/paradigm-tax-group"/>
    <s v="https://www.twitter.com/paradigm_tax"/>
    <s v="http://www.facebook.com/pages/paradigm-tax-group/139701902805508"/>
    <s v="12bd295d-73f2-5921-8f8d-2566b946e70e"/>
  </r>
  <r>
    <x v="103125"/>
    <s v="paradigmwindows.com"/>
    <s v="USA"/>
    <s v="ME"/>
    <s v="Portland, Maine"/>
    <s v="Portland"/>
    <x v="2"/>
    <s v="A Portland, Maine-based vinyl window manufacturer"/>
    <m/>
    <x v="5"/>
    <x v="7"/>
    <n v="0"/>
    <m/>
    <s v="2003-01-01"/>
    <m/>
    <m/>
    <m/>
    <m/>
    <s v="'207-878-9197"/>
    <s v="https://www.crunchbase.com/organization/paradigm-window-solutions"/>
    <m/>
    <m/>
    <s v="5c7380ad-9b72-196e-c10e-d428b376a021"/>
  </r>
  <r>
    <x v="103126"/>
    <s v="paradise-electric.com"/>
    <s v="USA"/>
    <s v="CA"/>
    <s v="San Diego"/>
    <s v="Santee"/>
    <x v="0"/>
    <s v="Paradise Electric provides residential electrical contracting services in San Diego and Inland Empire."/>
    <m/>
    <x v="5"/>
    <x v="2"/>
    <n v="0"/>
    <m/>
    <s v="1988-01-01"/>
    <m/>
    <m/>
    <m/>
    <m/>
    <s v="'619-449-4141"/>
    <s v="https://www.crunchbase.com/organization/paradise-electric"/>
    <m/>
    <m/>
    <s v="9cf35a5a-bae4-029c-78a6-cb55012bdff8"/>
  </r>
  <r>
    <x v="103127"/>
    <m/>
    <s v="USA"/>
    <s v="CA"/>
    <s v="Santa Barbara"/>
    <s v="Moorpark"/>
    <x v="2"/>
    <s v="Paradox Development is the studio now developing Midway's upcoming videogame, Mortal Kombat."/>
    <m/>
    <x v="5"/>
    <x v="2"/>
    <n v="0"/>
    <m/>
    <s v="1994-01-01"/>
    <m/>
    <m/>
    <m/>
    <m/>
    <m/>
    <s v="https://www.crunchbase.com/organization/paradox-development"/>
    <m/>
    <m/>
    <s v="4182f2fe-2a4c-aa19-dda1-829fdbb2a789"/>
  </r>
  <r>
    <x v="103128"/>
    <s v="paradyne.com"/>
    <s v="USA"/>
    <s v="FL"/>
    <s v="Tampa"/>
    <s v="Largo"/>
    <x v="2"/>
    <s v="Paradyne Networks is a developer, manufacturer and distributor of broadband and narrowband network access products ."/>
    <s v="communications infrastructure|network hardware"/>
    <x v="338"/>
    <x v="7"/>
    <n v="0"/>
    <m/>
    <s v="1996-01-01"/>
    <m/>
    <m/>
    <m/>
    <s v="webmaster@zhone.com"/>
    <s v="(727)530-2000"/>
    <s v="https://www.crunchbase.com/organization/paradyne-networks"/>
    <s v="https://www.twitter.com/zhonetech"/>
    <s v="https://www.facebook.com/zhonetech"/>
    <s v="599a897a-3e97-944b-7638-4cbc2a0e6f3f"/>
  </r>
  <r>
    <x v="103129"/>
    <s v="parago.com"/>
    <s v="USA"/>
    <s v="TX"/>
    <s v="Dallas"/>
    <s v="Lewisville"/>
    <x v="2"/>
    <s v="a global leader in customized incentive and engagement solutions"/>
    <s v="advertising"/>
    <x v="296"/>
    <x v="5"/>
    <n v="0"/>
    <m/>
    <s v="1999-01-01"/>
    <m/>
    <m/>
    <m/>
    <m/>
    <s v="(866) 219-7533"/>
    <s v="https://www.crunchbase.com/organization/parago-2"/>
    <s v="https://www.twitter.com/paragoinc"/>
    <m/>
    <s v="3e58a242-ab59-c823-8433-b05ab3e2d155"/>
  </r>
  <r>
    <x v="103130"/>
    <s v="paragoncare.com.au"/>
    <s v="AUS"/>
    <m/>
    <s v="AUS - Other"/>
    <s v="Nunawading"/>
    <x v="1"/>
    <s v="Paragon Care has emerged as a distinguished provider of equipment and consumables to the healthcare market."/>
    <s v="health care"/>
    <x v="3"/>
    <x v="6"/>
    <n v="0"/>
    <m/>
    <m/>
    <m/>
    <m/>
    <m/>
    <s v="info@paragoncare.com.au"/>
    <s v="(130) 036-9559"/>
    <s v="https://www.crunchbase.com/organization/paragon-care"/>
    <m/>
    <m/>
    <s v="842dd0fb-0c60-66e1-60e2-31be943cda94"/>
  </r>
  <r>
    <x v="103131"/>
    <s v="paragonnt.com"/>
    <s v="USA"/>
    <s v="MA"/>
    <s v="Boston"/>
    <s v="Ashland"/>
    <x v="0"/>
    <s v="Paragon Communications is a market leader in remanufactured electronics, managed services, supply chain and distribution of new and"/>
    <s v="public relations"/>
    <x v="208"/>
    <x v="6"/>
    <n v="0"/>
    <m/>
    <s v="1999-01-01"/>
    <m/>
    <m/>
    <m/>
    <s v="info@paragonnt.com"/>
    <n v="1231231234"/>
    <s v="https://www.crunchbase.com/organization/paragon-communications"/>
    <s v="https://www.twitter.com/paragoncomm"/>
    <s v="http://www.facebook.com/paragoncomm"/>
    <s v="48361e73-0891-061f-1298-9866e1a31ede"/>
  </r>
  <r>
    <x v="103132"/>
    <s v="pdsit.net"/>
    <s v="USA"/>
    <s v="WI"/>
    <s v="Milwaukee"/>
    <s v="Oconomowoc"/>
    <x v="0"/>
    <s v="Paragon Development Systems is a company that uses IT solutions to improve their client's performance."/>
    <s v="software"/>
    <x v="10"/>
    <x v="5"/>
    <n v="0"/>
    <m/>
    <s v="1986-01-01"/>
    <m/>
    <m/>
    <m/>
    <s v="info@pdspc.com"/>
    <s v="(262) 589-5390"/>
    <s v="https://www.crunchbase.com/organization/paragon-development-systems"/>
    <s v="https://www.twitter.com/pdsit"/>
    <s v="http://www.facebook.com/pdscareers"/>
    <s v="3cf426d6-d9be-81a0-0b70-e0f50fc90c38"/>
  </r>
  <r>
    <x v="103133"/>
    <s v="paragon.net.uk"/>
    <s v="GBR"/>
    <m/>
    <s v="London"/>
    <s v="Maidenhead"/>
    <x v="0"/>
    <s v="Paragon Internet Group is a fast growing hosting group for websites."/>
    <s v="web hosting"/>
    <x v="28"/>
    <x v="6"/>
    <n v="0"/>
    <m/>
    <s v="2011-01-01"/>
    <m/>
    <m/>
    <m/>
    <s v="info@paragoninternet.co.uk"/>
    <s v="44 16 2820 0219"/>
    <s v="https://www.crunchbase.com/organization/paragon-internet-group"/>
    <m/>
    <m/>
    <s v="0d799ec6-af1e-fcc1-24b9-690a31204292"/>
  </r>
  <r>
    <x v="103134"/>
    <s v="paragonls.com"/>
    <m/>
    <m/>
    <m/>
    <m/>
    <x v="0"/>
    <s v="Paragon is a company that provides language translation services."/>
    <m/>
    <x v="5"/>
    <x v="0"/>
    <n v="0"/>
    <m/>
    <s v="1991-01-01"/>
    <m/>
    <m/>
    <m/>
    <m/>
    <n v="3236511867"/>
    <s v="https://www.crunchbase.com/organization/paragon-language-services"/>
    <s v="https://www.twitter.com/paragonls"/>
    <m/>
    <s v="be7bb49c-38f9-818c-b062-f75bd28f77a8"/>
  </r>
  <r>
    <x v="103135"/>
    <s v="paragon-partners.de"/>
    <s v="DEU"/>
    <m/>
    <s v="Munich"/>
    <s v="Munich"/>
    <x v="0"/>
    <s v="Paragon Partners is an independent private equity company, investing in mid-sized companies with a proven and sustainable business model."/>
    <m/>
    <x v="5"/>
    <x v="2"/>
    <n v="0"/>
    <m/>
    <s v="2004-01-01"/>
    <m/>
    <m/>
    <m/>
    <m/>
    <m/>
    <s v="https://www.crunchbase.com/organization/paragon-partners"/>
    <m/>
    <m/>
    <s v="88d266a4-7804-db8a-8281-a6addfd3b0bf"/>
  </r>
  <r>
    <x v="103136"/>
    <s v="paragonship.com"/>
    <s v="GRC"/>
    <m/>
    <s v="GRC - Other"/>
    <s v="Voúla"/>
    <x v="1"/>
    <s v="Paragon Shipping Inc. is an international shipping company specializing in the transportation of drybulk cargoes."/>
    <s v="transportation"/>
    <x v="114"/>
    <x v="1"/>
    <n v="0"/>
    <m/>
    <s v="2006-01-01"/>
    <m/>
    <m/>
    <m/>
    <m/>
    <s v="'+30 21 0891 4600"/>
    <s v="https://www.crunchbase.com/organization/paragon-shipping"/>
    <m/>
    <m/>
    <s v="9dc0f26f-d623-efb0-953b-91ce179f3fd3"/>
  </r>
  <r>
    <x v="103137"/>
    <s v="paragonsg.com"/>
    <s v="USA"/>
    <s v="MN"/>
    <s v="Minneapolis"/>
    <s v="Plymouth"/>
    <x v="2"/>
    <s v="information technology solutions"/>
    <s v="consulting|information services"/>
    <x v="59"/>
    <x v="0"/>
    <n v="0"/>
    <m/>
    <s v="1989-01-01"/>
    <m/>
    <m/>
    <m/>
    <m/>
    <s v="'303-841-4418"/>
    <s v="https://www.crunchbase.com/organization/paragon-solutions-group"/>
    <m/>
    <m/>
    <s v="5382ca5f-7e47-8401-3157-5899d045d9fd"/>
  </r>
  <r>
    <x v="103138"/>
    <s v="pgntgroup.com"/>
    <s v="USA"/>
    <s v="PA"/>
    <s v="Allentown"/>
    <s v="Easton"/>
    <x v="1"/>
    <s v="Paragon Technologies is a leading deliverer of smart materials handling systems, technologies, products, and services, creating automated"/>
    <s v="industrial automation|product search|retail technology"/>
    <x v="9194"/>
    <x v="6"/>
    <n v="0"/>
    <m/>
    <s v="1987-01-01"/>
    <m/>
    <m/>
    <m/>
    <s v="info@paragontech.com"/>
    <n v="118002295350"/>
    <s v="https://www.crunchbase.com/organization/paragon-technologies"/>
    <m/>
    <s v="https://www.facebook.com/paragontechnologies/"/>
    <s v="e68ad4ed-b88f-35c7-5c10-0da2a5c38834"/>
  </r>
  <r>
    <x v="103139"/>
    <s v="evolveip.net"/>
    <s v="USA"/>
    <s v="OH"/>
    <s v="Cincinnati"/>
    <s v="Independence"/>
    <x v="2"/>
    <s v="Paragrid has helped government, education, healthcare and corporate clients throughout the United States implement cloud computing and"/>
    <s v="software"/>
    <x v="10"/>
    <x v="2"/>
    <n v="0"/>
    <m/>
    <s v="2006-01-01"/>
    <m/>
    <m/>
    <m/>
    <m/>
    <m/>
    <s v="https://www.crunchbase.com/organization/paragrid"/>
    <s v="https://www.twitter.com/paragridcle"/>
    <m/>
    <s v="57fddd49-76e8-dfa2-f113-61a47cb32ae5"/>
  </r>
  <r>
    <x v="103140"/>
    <s v="parallaxcap.com"/>
    <s v="USA"/>
    <s v="CA"/>
    <s v="Los Angeles"/>
    <s v="Laguna Hills"/>
    <x v="0"/>
    <s v="Parallax was founded in January 1999 to make control equity investments in lower middle market software and related technology companies."/>
    <m/>
    <x v="5"/>
    <x v="2"/>
    <n v="0"/>
    <m/>
    <s v="1999-01-01"/>
    <m/>
    <m/>
    <m/>
    <m/>
    <m/>
    <s v="https://www.crunchbase.com/organization/parallax-capital"/>
    <m/>
    <m/>
    <s v="b805a860-06e6-a1b5-42a0-4c2df06481fd"/>
  </r>
  <r>
    <x v="103141"/>
    <s v="parallaxhealthsciences.com"/>
    <s v="USA"/>
    <s v="CA"/>
    <s v="Los Angeles"/>
    <s v="Santa Monica"/>
    <x v="1"/>
    <s v="Parallax Health Sciences is a bio-medical company focused on personalized patient healthcare."/>
    <m/>
    <x v="5"/>
    <x v="0"/>
    <n v="0"/>
    <m/>
    <m/>
    <m/>
    <m/>
    <m/>
    <m/>
    <m/>
    <s v="https://www.crunchbase.com/organization/parallax-health-sciences"/>
    <m/>
    <m/>
    <s v="74a1b392-25fb-1782-28d3-3088267caa43"/>
  </r>
  <r>
    <x v="103142"/>
    <s v="parallelglobal.com"/>
    <s v="GBR"/>
    <m/>
    <s v="GBR - Other"/>
    <s v="Cranfield"/>
    <x v="2"/>
    <s v="iDirect, a world leader in satellite-based IP communications, acquired Parallel in December of 2009."/>
    <s v="software"/>
    <x v="10"/>
    <x v="2"/>
    <n v="0"/>
    <m/>
    <s v="1998-01-01"/>
    <m/>
    <m/>
    <m/>
    <s v="enquiries@satmanage.com"/>
    <s v="'+44 (0)1234 759610"/>
    <s v="https://www.crunchbase.com/organization/parallel"/>
    <m/>
    <m/>
    <s v="7cbade8c-f4d9-2e76-f91b-bfce697dfe2d"/>
  </r>
  <r>
    <x v="103143"/>
    <s v="parallelip.com"/>
    <s v="USA"/>
    <s v="TX"/>
    <s v="Dallas"/>
    <s v="Dallas"/>
    <x v="0"/>
    <s v="Parallel Investment Partners is the leading institutional private equity firm focused exclusively on investing in North American."/>
    <m/>
    <x v="5"/>
    <x v="2"/>
    <n v="0"/>
    <m/>
    <s v="2010-01-01"/>
    <m/>
    <m/>
    <m/>
    <m/>
    <m/>
    <s v="https://www.crunchbase.com/organization/parallel-investment-partners"/>
    <m/>
    <m/>
    <s v="3a49978f-02e7-23aa-5498-8ce267825a9b"/>
  </r>
  <r>
    <x v="103144"/>
    <s v="paramanet.com"/>
    <s v="USA"/>
    <s v="CA"/>
    <s v="SF Bay Area"/>
    <s v="Santa Clara"/>
    <x v="2"/>
    <s v="Parama Networks provides system-on-a-chip solutions for the telecommunications transport equipment market."/>
    <m/>
    <x v="5"/>
    <x v="1"/>
    <n v="0"/>
    <m/>
    <s v="2001-01-01"/>
    <m/>
    <m/>
    <m/>
    <m/>
    <s v="'408-247-7180"/>
    <s v="https://www.crunchbase.com/organization/parama-networks"/>
    <m/>
    <m/>
    <s v="a717ef41-6d12-696e-b04a-cf3a2c99a695"/>
  </r>
  <r>
    <x v="103145"/>
    <s v="parametricportfolio.com"/>
    <s v="USA"/>
    <s v="WA"/>
    <s v="Seattle"/>
    <s v="Seattle"/>
    <x v="2"/>
    <s v="Parametric has been providing engineered portfolio solutions to institutional and private clients for over a quarter of a century."/>
    <m/>
    <x v="5"/>
    <x v="7"/>
    <n v="0"/>
    <m/>
    <s v="1997-01-01"/>
    <m/>
    <m/>
    <m/>
    <m/>
    <n v="2066945500"/>
    <s v="https://www.crunchbase.com/organization/parametric-portfolio-associates"/>
    <m/>
    <m/>
    <s v="745a611e-0b5b-bae9-aea3-5870f0cfc28a"/>
  </r>
  <r>
    <x v="103146"/>
    <s v="ptc.com"/>
    <s v="USA"/>
    <s v="MA"/>
    <s v="Boston"/>
    <s v="Needham"/>
    <x v="1"/>
    <s v="Parametric Technology Corporation develops, markets and supports product lifecycle management software solutions and associated services."/>
    <s v="3d technology|cad|enterprise software|information services|information technology|manufacturing|product design|software"/>
    <x v="9195"/>
    <x v="8"/>
    <n v="0"/>
    <m/>
    <s v="1985-01-01"/>
    <m/>
    <m/>
    <m/>
    <m/>
    <s v="(781) 370-5000"/>
    <s v="https://www.crunchbase.com/organization/parametric-technology"/>
    <s v="https://www.twitter.com/ptc"/>
    <s v="http://www.facebook.com/ptc.inc"/>
    <s v="4d589284-bbb1-c178-8d14-58a2f0b9df77"/>
  </r>
  <r>
    <x v="49083"/>
    <s v="paramount-group.com"/>
    <s v="USA"/>
    <s v="NY"/>
    <s v="New York City"/>
    <s v="New York"/>
    <x v="1"/>
    <s v="Committed to Building Success from the Ground Floor Up"/>
    <m/>
    <x v="5"/>
    <x v="5"/>
    <n v="0"/>
    <m/>
    <s v="1970-01-01"/>
    <m/>
    <m/>
    <m/>
    <s v="ir@paramount-group.com"/>
    <s v="(212)492-2298"/>
    <s v="https://www.crunchbase.com/organization/paramount-group-2"/>
    <m/>
    <m/>
    <s v="553f68d2-5178-da33-d734-66dccdd4ba74"/>
  </r>
  <r>
    <x v="103147"/>
    <s v="paramount.com"/>
    <s v="USA"/>
    <s v="CA"/>
    <s v="Los Angeles"/>
    <s v="West Hollywood"/>
    <x v="2"/>
    <s v="Feature Film Production and Distribution"/>
    <s v="film distribution|film production|media and entertainment"/>
    <x v="236"/>
    <x v="8"/>
    <n v="0"/>
    <m/>
    <s v="1912-05-08"/>
    <m/>
    <m/>
    <m/>
    <m/>
    <s v="(323) 862-4615"/>
    <s v="https://www.crunchbase.com/organization/paramount-pictures"/>
    <s v="https://www.twitter.com/paramountpics"/>
    <s v="http://www.facebook.com/blackstone"/>
    <s v="29c943e0-e915-c7ac-7e1e-d4c17e07415f"/>
  </r>
  <r>
    <x v="103148"/>
    <s v="paramountsolar.com"/>
    <s v="USA"/>
    <s v="CA"/>
    <s v="Sacramento"/>
    <s v="Roseville"/>
    <x v="2"/>
    <s v="At Paramount Solar, Their team shares an energetic and entrepreneurial spirit. They take great pride in bringing innovative energy"/>
    <s v="clean energy|energy|solar"/>
    <x v="165"/>
    <x v="7"/>
    <n v="0"/>
    <m/>
    <s v="2009-01-01"/>
    <m/>
    <m/>
    <m/>
    <m/>
    <s v="'888-801-3333"/>
    <s v="https://www.crunchbase.com/organization/paramount-solar"/>
    <s v="https://www.twitter.com/paramountequity"/>
    <s v="https://www.facebook.com/paramountequity"/>
    <s v="77c118b9-c550-3d9f-e81c-e27e314b429d"/>
  </r>
  <r>
    <x v="103149"/>
    <s v="parascript.com"/>
    <s v="USA"/>
    <s v="CO"/>
    <s v="Denver"/>
    <s v="Longmont"/>
    <x v="2"/>
    <s v="Parascript is a leading developer of proven document capture and recognition solutions."/>
    <s v="information services|information technology|software"/>
    <x v="184"/>
    <x v="6"/>
    <n v="0"/>
    <m/>
    <s v="1996-01-01"/>
    <m/>
    <m/>
    <m/>
    <s v="info@parascript.com"/>
    <s v="(303) 381-3100"/>
    <s v="https://www.crunchbase.com/organization/parascript"/>
    <s v="https://www.twitter.com/parascriptllc"/>
    <s v="https://www.facebook.com/parascript"/>
    <s v="2366171c-8a7d-ac79-5a9c-225b6733472f"/>
  </r>
  <r>
    <x v="103150"/>
    <s v="parasolcanada.com"/>
    <s v="CAN"/>
    <s v="QC"/>
    <s v="QC - Other"/>
    <s v="Terrebonne"/>
    <x v="2"/>
    <s v="Parasol Canada. We have the largest selection of premium films and tools"/>
    <m/>
    <x v="5"/>
    <x v="0"/>
    <n v="0"/>
    <m/>
    <s v="2009-01-01"/>
    <m/>
    <m/>
    <m/>
    <m/>
    <s v="(514) 977-3424"/>
    <s v="https://www.crunchbase.com/organization/parasol-canada"/>
    <s v="https://www.twitter.com/xpeltech"/>
    <s v="https://www.facebook.com/xpeltech"/>
    <s v="b1904d49-64ca-28d8-6423-33d5528190ae"/>
  </r>
  <r>
    <x v="103151"/>
    <m/>
    <m/>
    <m/>
    <m/>
    <m/>
    <x v="2"/>
    <s v="develops and manufactures healthcare and personal care products"/>
    <m/>
    <x v="5"/>
    <x v="2"/>
    <n v="0"/>
    <m/>
    <m/>
    <m/>
    <m/>
    <m/>
    <m/>
    <m/>
    <s v="https://www.crunchbase.com/organization/paras-pharmaceuticals-ltd"/>
    <m/>
    <m/>
    <s v="ca24c260-52c9-0d32-91b2-f94fa8e97599"/>
  </r>
  <r>
    <x v="103152"/>
    <s v="parastapienelle.net"/>
    <s v="FIN"/>
    <m/>
    <s v="Vantaa"/>
    <s v="Vantaa"/>
    <x v="2"/>
    <s v="parastapienelle was added in 2013."/>
    <m/>
    <x v="5"/>
    <x v="2"/>
    <n v="0"/>
    <m/>
    <m/>
    <m/>
    <m/>
    <m/>
    <s v="sari.makela@parastapienelle.net"/>
    <s v="359 040-5411"/>
    <s v="https://www.crunchbase.com/organization/parastapienelle"/>
    <m/>
    <s v="https://www.facebook.com/pilkepaivakodit"/>
    <s v="43d16b97-a285-07ce-ed94-bba2a0fd8319"/>
  </r>
  <r>
    <x v="103153"/>
    <s v="paratel.be"/>
    <m/>
    <m/>
    <m/>
    <m/>
    <x v="2"/>
    <s v="Paratel manages several product lines: IVR (Interactive Voice Response), SMS, interactive TV-shows and iDTV."/>
    <m/>
    <x v="5"/>
    <x v="2"/>
    <n v="0"/>
    <m/>
    <s v="1994-01-01"/>
    <m/>
    <m/>
    <m/>
    <m/>
    <s v="32 2 255 66 11"/>
    <s v="https://www.crunchbase.com/organization/paratel"/>
    <m/>
    <m/>
    <s v="a684674b-6ba7-844a-dc34-b8ced186b528"/>
  </r>
  <r>
    <x v="103154"/>
    <s v="parceldirect.ie"/>
    <s v="IRL"/>
    <m/>
    <s v="Cork"/>
    <s v="Cork"/>
    <x v="0"/>
    <s v="Parcel Direct, a unit of Quad/Graphics, makes it more efficient and cheaper for retailers and manufacturers to ship lightweight goods."/>
    <m/>
    <x v="5"/>
    <x v="2"/>
    <n v="0"/>
    <m/>
    <m/>
    <m/>
    <m/>
    <m/>
    <m/>
    <s v="'+353 21 497 5060"/>
    <s v="https://www.crunchbase.com/organization/parcel-direct"/>
    <s v="https://www.twitter.com/parceldirect"/>
    <s v="https://www.facebook.com/parceldirect.ie"/>
    <s v="8fd92b85-f066-f61e-a6e7-eb785a624583"/>
  </r>
  <r>
    <x v="103155"/>
    <s v="parcsis.com"/>
    <s v="RUS"/>
    <m/>
    <s v="Moscow"/>
    <s v="Moscow"/>
    <x v="0"/>
    <s v="Parcsis is an application services and web-services provider with core competencies in development, design, and support."/>
    <s v="apps|curated web|e-commerce"/>
    <x v="556"/>
    <x v="0"/>
    <n v="0"/>
    <m/>
    <s v="2007-01-01"/>
    <m/>
    <m/>
    <m/>
    <s v="office@parcsis.org"/>
    <m/>
    <s v="https://www.crunchbase.com/organization/parcsis"/>
    <s v="https://www.twitter.com/parcsis"/>
    <m/>
    <s v="528b81a5-2e05-91ca-9708-8f55c98b38cb"/>
  </r>
  <r>
    <x v="103156"/>
    <m/>
    <s v="GBR"/>
    <m/>
    <s v="London"/>
    <s v="London"/>
    <x v="2"/>
    <s v="Parc Technologies Ltd., a UK-based provider of traffic engineering solutions and software for routing optimization."/>
    <s v="software"/>
    <x v="10"/>
    <x v="2"/>
    <n v="0"/>
    <m/>
    <s v="1999-01-01"/>
    <m/>
    <m/>
    <m/>
    <m/>
    <n v="442072614000"/>
    <s v="https://www.crunchbase.com/organization/parc-technologies"/>
    <m/>
    <m/>
    <s v="feb62bf5-7352-a8a3-4396-3388f03d8a05"/>
  </r>
  <r>
    <x v="103157"/>
    <s v="parcura.com"/>
    <s v="GBR"/>
    <m/>
    <s v="London"/>
    <s v="London"/>
    <x v="2"/>
    <s v="Childcare Referral Network"/>
    <s v="curated web"/>
    <x v="28"/>
    <x v="1"/>
    <n v="0"/>
    <m/>
    <s v="2010-01-01"/>
    <m/>
    <m/>
    <m/>
    <m/>
    <m/>
    <s v="https://www.crunchbase.com/organization/parcura"/>
    <s v="https://www.twitter.com/parcura"/>
    <m/>
    <s v="b9ac48e6-c63a-75e3-3565-15cc557ebfb3"/>
  </r>
  <r>
    <x v="103158"/>
    <s v="pardot.com"/>
    <s v="USA"/>
    <s v="GA"/>
    <s v="Atlanta"/>
    <s v="Atlanta"/>
    <x v="2"/>
    <s v="Pardot is a SaaS-based marketing automation application enabling marketers to create, deploy and manage online promotion campaigns."/>
    <s v="analytics|b2b|brand marketing|email marketing|lead generation|marketing automation|software|web design"/>
    <x v="3901"/>
    <x v="2"/>
    <n v="0"/>
    <m/>
    <s v="2007-01-01"/>
    <m/>
    <m/>
    <m/>
    <s v="info@pardot.com"/>
    <m/>
    <s v="https://www.crunchbase.com/organization/pardot"/>
    <s v="https://www.twitter.com/pardot"/>
    <s v="http://www.facebook.com/pardot"/>
    <s v="6af687dd-371d-4945-73cd-1cf14184f634"/>
  </r>
  <r>
    <x v="103159"/>
    <s v="parentclick.com"/>
    <s v="USA"/>
    <s v="CA"/>
    <s v="Santa Barbara"/>
    <s v="Santa Barbara"/>
    <x v="2"/>
    <s v="ParentClick.com is an online publisher that provides a pulse on the local scene and a city guide for families in communities nationwide."/>
    <s v="information services|publishing"/>
    <x v="188"/>
    <x v="1"/>
    <n v="0"/>
    <m/>
    <s v="2002-01-01"/>
    <m/>
    <m/>
    <m/>
    <m/>
    <n v="18054482426"/>
    <s v="https://www.crunchbase.com/organization/parentclick-inc"/>
    <s v="https://www.twitter.com/parentclick_sb"/>
    <s v="https://www.facebook.com/parentclick.santa.barbara"/>
    <s v="14340d21-6449-018d-e601-37e39cf03abb"/>
  </r>
  <r>
    <x v="103160"/>
    <s v="clb4.parentlifenetwork.com"/>
    <s v="CAN"/>
    <s v="ON"/>
    <s v="Toronto"/>
    <s v="Toronto"/>
    <x v="0"/>
    <s v="Parent Life Network is an agency that helps large brands reach a parent audience through campaigns."/>
    <s v="marketing"/>
    <x v="208"/>
    <x v="2"/>
    <n v="0"/>
    <m/>
    <m/>
    <m/>
    <m/>
    <m/>
    <s v="contact@parentlifenetwork.com"/>
    <s v="(416)461-0207"/>
    <s v="https://www.crunchbase.com/organization/parent-life-network"/>
    <s v="https://www.twitter.com/parentlifenet?ref_src=twsrc%5egoogle%7ctwcamp%5eserp%7ctwgr%5eauthor"/>
    <s v="https://www.facebook.com/parentlifenetwork/"/>
    <s v="1fb821dc-b2c5-4645-6597-e7d6cc329091"/>
  </r>
  <r>
    <x v="103161"/>
    <m/>
    <m/>
    <m/>
    <m/>
    <m/>
    <x v="2"/>
    <s v="Blackboard deliver solutions that increase parent and community engagement"/>
    <m/>
    <x v="5"/>
    <x v="2"/>
    <n v="0"/>
    <m/>
    <m/>
    <m/>
    <m/>
    <m/>
    <m/>
    <m/>
    <s v="https://www.crunchbase.com/organization/parentlink"/>
    <m/>
    <m/>
    <s v="ea924e3a-aba1-9679-8ac8-7d33bb2c5dc9"/>
  </r>
  <r>
    <x v="103162"/>
    <s v="parentsclick.com"/>
    <s v="USA"/>
    <s v="NV"/>
    <s v="Las Vegas"/>
    <s v="Las Vegas"/>
    <x v="2"/>
    <s v="World's first social network and online service provider developed exclusively for active moms and their groups."/>
    <s v="advertising|digital media|parenting|social media"/>
    <x v="8298"/>
    <x v="1"/>
    <n v="0"/>
    <m/>
    <m/>
    <m/>
    <m/>
    <m/>
    <m/>
    <m/>
    <s v="https://www.crunchbase.com/organization/parentsclick-network"/>
    <m/>
    <m/>
    <s v="080d8fd0-d65e-5228-6941-096211b24dd8"/>
  </r>
  <r>
    <x v="103163"/>
    <m/>
    <m/>
    <m/>
    <m/>
    <m/>
    <x v="2"/>
    <s v="Parents in a Pinch was added in 2013."/>
    <m/>
    <x v="5"/>
    <x v="2"/>
    <n v="0"/>
    <m/>
    <m/>
    <m/>
    <m/>
    <m/>
    <m/>
    <m/>
    <s v="https://www.crunchbase.com/organization/parents-in-a-pinch"/>
    <m/>
    <m/>
    <s v="d80c6d5a-1fac-e9ec-78af-9bdb9862ff01"/>
  </r>
  <r>
    <x v="103164"/>
    <s v="parexel.com"/>
    <s v="USA"/>
    <s v="MA"/>
    <s v="Boston"/>
    <s v="Waltham"/>
    <x v="1"/>
    <s v="biopharmaceutical services company"/>
    <s v="biotechnology|consulting"/>
    <x v="36"/>
    <x v="4"/>
    <n v="0"/>
    <m/>
    <s v="1983-01-01"/>
    <m/>
    <m/>
    <m/>
    <m/>
    <m/>
    <s v="https://www.crunchbase.com/organization/parexel"/>
    <s v="https://www.twitter.com/parexel"/>
    <s v="http://www.facebook.com/parexel"/>
    <s v="7e15f07f-d980-a0b6-4e88-d16fe7e44221"/>
  </r>
  <r>
    <x v="103165"/>
    <s v="parexel.com"/>
    <m/>
    <m/>
    <m/>
    <m/>
    <x v="0"/>
    <s v="Parexel International provides services for the pharmaceutical, biotechnology, and medical device industries."/>
    <s v="biotechnology|industrial"/>
    <x v="36"/>
    <x v="2"/>
    <n v="0"/>
    <m/>
    <m/>
    <m/>
    <m/>
    <m/>
    <m/>
    <m/>
    <s v="https://www.crunchbase.com/organization/parexel-international"/>
    <m/>
    <m/>
    <s v="8883c882-feaf-0086-cb04-546b690afc7a"/>
  </r>
  <r>
    <x v="103166"/>
    <s v="parframework.org"/>
    <s v="USA"/>
    <s v="NC"/>
    <s v="Raleigh"/>
    <s v="Chapel Hill"/>
    <x v="0"/>
    <s v="Driving student success via analytics, interventions, measurement, and benchmarks"/>
    <m/>
    <x v="5"/>
    <x v="1"/>
    <n v="0"/>
    <m/>
    <m/>
    <m/>
    <m/>
    <m/>
    <m/>
    <m/>
    <s v="https://www.crunchbase.com/organization/par-framework"/>
    <s v="https://www.twitter.com/parframework"/>
    <m/>
    <s v="9473ea11-80fd-1d93-5744-404d895eaacc"/>
  </r>
  <r>
    <x v="103167"/>
    <s v="paridym.com"/>
    <s v="USA"/>
    <s v="CA"/>
    <s v="SF Bay Area"/>
    <s v="Mountain View"/>
    <x v="0"/>
    <s v="Media Production"/>
    <s v="advertising"/>
    <x v="296"/>
    <x v="1"/>
    <n v="0"/>
    <m/>
    <s v="2007-01-01"/>
    <m/>
    <m/>
    <m/>
    <m/>
    <n v="6504504394"/>
    <s v="https://www.crunchbase.com/organization/paridym-pictures"/>
    <s v="https://www.twitter.com/paridympictures"/>
    <m/>
    <s v="fe6221b6-3610-a984-273b-651656d6b742"/>
  </r>
  <r>
    <x v="103168"/>
    <m/>
    <s v="USA"/>
    <s v="CA"/>
    <s v="SF Bay Area"/>
    <s v="Milpitas"/>
    <x v="2"/>
    <s v="Pari Networks, a leading provider of network configuration and change management (NCCM) and compliance management solutions."/>
    <s v="network security"/>
    <x v="25"/>
    <x v="2"/>
    <n v="0"/>
    <m/>
    <s v="2005-01-01"/>
    <m/>
    <m/>
    <m/>
    <m/>
    <m/>
    <s v="https://www.crunchbase.com/organization/pari-networks"/>
    <m/>
    <m/>
    <s v="3ec37773-eac7-5b43-4af0-77cdbd9854d5"/>
  </r>
  <r>
    <x v="103169"/>
    <m/>
    <m/>
    <m/>
    <m/>
    <m/>
    <x v="2"/>
    <s v="Paris Freelance was added in 2012."/>
    <m/>
    <x v="5"/>
    <x v="2"/>
    <n v="0"/>
    <m/>
    <m/>
    <m/>
    <m/>
    <m/>
    <m/>
    <m/>
    <s v="https://www.crunchbase.com/organization/paris-freelance"/>
    <m/>
    <m/>
    <s v="fc819b69-29d4-003c-6a1b-bad74142fa31"/>
  </r>
  <r>
    <x v="103170"/>
    <s v="parishpay.com"/>
    <s v="USA"/>
    <s v="CA"/>
    <s v="Los Angeles"/>
    <s v="Santa Monica"/>
    <x v="2"/>
    <s v="ParishPay is an electronic-giving provider for dioceses, parishes, and other non-profit organizations."/>
    <s v="internet|software"/>
    <x v="146"/>
    <x v="2"/>
    <n v="0"/>
    <m/>
    <s v="2001-01-01"/>
    <m/>
    <m/>
    <m/>
    <s v="info@parishpay.com"/>
    <s v="'718-937-1430"/>
    <s v="https://www.crunchbase.com/organization/parishpay"/>
    <s v="https://www.twitter.com/parishpay"/>
    <s v="https://www.facebook.com/parishpay"/>
    <s v="1e3c7b5d-602f-532f-8413-19e217f9bd23"/>
  </r>
  <r>
    <x v="103171"/>
    <s v="parispresents.com"/>
    <s v="USA"/>
    <s v="IL"/>
    <s v="Chicago"/>
    <s v="Gurnee"/>
    <x v="2"/>
    <s v="A global company that creates and distributes beauty products and personal care accessories that elevate the beauty experience for women"/>
    <m/>
    <x v="5"/>
    <x v="5"/>
    <n v="0"/>
    <m/>
    <s v="1947-01-01"/>
    <m/>
    <m/>
    <m/>
    <m/>
    <s v="999 999 9999"/>
    <s v="https://www.crunchbase.com/organization/paris-presents"/>
    <m/>
    <m/>
    <s v="096c3686-1771-4964-5633-ad6d130b4329"/>
  </r>
  <r>
    <x v="103172"/>
    <s v="paris-turf.com"/>
    <m/>
    <m/>
    <m/>
    <m/>
    <x v="0"/>
    <s v="Paris Turf French horse racing newspapers."/>
    <m/>
    <x v="5"/>
    <x v="7"/>
    <n v="0"/>
    <m/>
    <m/>
    <m/>
    <m/>
    <m/>
    <s v="contact@paris-turf.com"/>
    <s v="'+33 1 48 11 50 68"/>
    <s v="https://www.crunchbase.com/organization/paris-turf"/>
    <s v="https://www.twitter.com/paris_turf"/>
    <s v="https://www.facebook.com/paristurf"/>
    <s v="d2c13246-1e52-c6fd-a30c-7bd7686ff59d"/>
  </r>
  <r>
    <x v="103173"/>
    <m/>
    <m/>
    <m/>
    <m/>
    <m/>
    <x v="2"/>
    <s v="Parity Software Development was added in 2010."/>
    <m/>
    <x v="5"/>
    <x v="2"/>
    <n v="0"/>
    <m/>
    <m/>
    <m/>
    <m/>
    <m/>
    <m/>
    <m/>
    <s v="https://www.crunchbase.com/organization/parity-software-development"/>
    <m/>
    <m/>
    <s v="00951aa6-ae0a-57b0-3004-c933e56bc8da"/>
  </r>
  <r>
    <x v="103174"/>
    <s v="parivedasolutions.com"/>
    <s v="USA"/>
    <s v="TX"/>
    <s v="Dallas"/>
    <s v="Dallas"/>
    <x v="0"/>
    <s v="Pariveda Solutions is a provider of information technology services and strategy for businesses."/>
    <s v="business intelligence|career planning|consulting|content|crm|data integration|project management|software"/>
    <x v="9196"/>
    <x v="5"/>
    <n v="0"/>
    <m/>
    <s v="2003-01-01"/>
    <m/>
    <m/>
    <m/>
    <s v="info@parivedasolutions.com"/>
    <s v="'214-777-4600"/>
    <s v="https://www.crunchbase.com/organization/pariveda-solutions"/>
    <s v="https://www.twitter.com/pariveda_inc"/>
    <s v="http://www.facebook.com/parivedasolutions"/>
    <s v="2182b7cc-cee7-facc-01c5-7c66125b688b"/>
  </r>
  <r>
    <x v="103175"/>
    <s v="getparka.com"/>
    <s v="USA"/>
    <m/>
    <m/>
    <m/>
    <x v="2"/>
    <s v="Parka's mission is to connect websites, creating strength in numbers; making the Internet a safer and better place."/>
    <s v="security"/>
    <x v="175"/>
    <x v="2"/>
    <n v="0"/>
    <m/>
    <m/>
    <m/>
    <m/>
    <m/>
    <m/>
    <m/>
    <s v="https://www.crunchbase.com/organization/parka"/>
    <m/>
    <m/>
    <s v="065a1deb-9858-4e43-0d67-575553ba7100"/>
  </r>
  <r>
    <x v="103176"/>
    <s v="parkbridge.com"/>
    <s v="CAN"/>
    <s v="AB"/>
    <s v="Calgary"/>
    <s v="Calgary"/>
    <x v="0"/>
    <s v="Parkbridge Lifestyle Communities provides lease communities and resorts"/>
    <s v="resorts"/>
    <x v="22"/>
    <x v="5"/>
    <n v="0"/>
    <m/>
    <m/>
    <m/>
    <m/>
    <m/>
    <s v="info@parkbridge.ca"/>
    <s v="(403)215-2100"/>
    <s v="https://www.crunchbase.com/organization/parkbridge-lifestyle-communities"/>
    <s v="https://www.twitter.com/parkbridgelife"/>
    <s v="https://www.facebook.com/parkbridgelifestylecommunities"/>
    <s v="589fb2a5-8407-fca2-75f7-63a6b5181cba"/>
  </r>
  <r>
    <x v="103177"/>
    <s v="parkelectro.com"/>
    <s v="USA"/>
    <s v="NY"/>
    <s v="Long Island"/>
    <s v="Melville"/>
    <x v="1"/>
    <s v="Park Electrochemical Corp. (Park), through its subsidiaries, is a global advanced materials company, which develops, manufactures, markets"/>
    <m/>
    <x v="5"/>
    <x v="7"/>
    <n v="0"/>
    <m/>
    <s v="1954-01-01"/>
    <m/>
    <m/>
    <m/>
    <m/>
    <n v="6314653100"/>
    <s v="https://www.crunchbase.com/organization/park-electrochemical"/>
    <m/>
    <m/>
    <s v="c182f6d9-136a-88bb-bb84-9a8dedfd0bc2"/>
  </r>
  <r>
    <x v="103178"/>
    <s v="parkeon.com"/>
    <s v="FRA"/>
    <m/>
    <s v="Paris"/>
    <s v="Paris"/>
    <x v="2"/>
    <s v="Parkeon is an urban mobility industry, payment solutions and public transport ticketing solutions."/>
    <s v="machine learning|parking"/>
    <x v="1563"/>
    <x v="9"/>
    <n v="0"/>
    <m/>
    <s v="2003-01-01"/>
    <m/>
    <m/>
    <m/>
    <m/>
    <n v="33158098149"/>
    <s v="https://www.crunchbase.com/organization/parkeon"/>
    <s v="https://www.twitter.com/parkeoncorporat"/>
    <m/>
    <s v="8711c862-b5a5-fc01-e995-a90e527afe45"/>
  </r>
  <r>
    <x v="103179"/>
    <s v="parkerautoline.com"/>
    <s v="FRA"/>
    <m/>
    <m/>
    <m/>
    <x v="2"/>
    <s v="Parker Autoline is Fluid System Connectors Division Europe and part of Parker Hannifin Corporation."/>
    <s v="automotive|industrial automation"/>
    <x v="533"/>
    <x v="2"/>
    <n v="0"/>
    <m/>
    <s v="1848-01-01"/>
    <m/>
    <m/>
    <m/>
    <m/>
    <m/>
    <s v="https://www.crunchbase.com/organization/parker-autoline"/>
    <m/>
    <m/>
    <s v="09f85c82-56a8-cf5e-1d7e-664a94668cfb"/>
  </r>
  <r>
    <x v="103180"/>
    <s v="parkerdrilling.com"/>
    <s v="USA"/>
    <s v="TX"/>
    <s v="Houston"/>
    <s v="Houston"/>
    <x v="1"/>
    <s v="Parker Drilling Company (Parker) is a provider of contract drilling and drilling-related services"/>
    <m/>
    <x v="5"/>
    <x v="8"/>
    <n v="0"/>
    <m/>
    <s v="1934-01-01"/>
    <m/>
    <m/>
    <m/>
    <m/>
    <s v="'281-406-2000"/>
    <s v="https://www.crunchbase.com/organization/parker"/>
    <m/>
    <m/>
    <s v="4ae72d16-1caf-7396-0c56-31948e04cc36"/>
  </r>
  <r>
    <x v="103181"/>
    <s v="parkergale.com"/>
    <s v="USA"/>
    <s v="IL"/>
    <s v="Chicago"/>
    <s v="Chicago"/>
    <x v="0"/>
    <s v="ParkerGale Capital is a private equity firm specializing in acquisition and buy out investments."/>
    <s v="b2b|business development|business intelligence"/>
    <x v="178"/>
    <x v="2"/>
    <n v="0"/>
    <m/>
    <s v="2014-10-01"/>
    <m/>
    <m/>
    <m/>
    <m/>
    <m/>
    <s v="https://www.crunchbase.com/organization/parkergale-capital"/>
    <s v="https://www.twitter.com/parkergalecap"/>
    <m/>
    <s v="982c5fc1-ee39-159b-2146-80320187db16"/>
  </r>
  <r>
    <x v="103182"/>
    <s v="parker.com"/>
    <s v="USA"/>
    <s v="OH"/>
    <s v="Cleveland"/>
    <s v="Cleveland"/>
    <x v="1"/>
    <s v="Parker Hannifin is the world's leading diversified manufacturer of motion."/>
    <s v="hardware|software"/>
    <x v="136"/>
    <x v="4"/>
    <n v="0"/>
    <m/>
    <s v="1918-01-01"/>
    <m/>
    <m/>
    <m/>
    <m/>
    <s v="(216) 896-4026"/>
    <s v="https://www.crunchbase.com/organization/parker-hannifin"/>
    <s v="https://www.twitter.com/parkerhannifin"/>
    <s v="https://www.facebook.com/parkerhannifin/"/>
    <s v="3d934282-bdd8-b5ad-ff8a-3d56a5c11ccd"/>
  </r>
  <r>
    <x v="103183"/>
    <m/>
    <s v="MEX"/>
    <m/>
    <s v="Mexico City"/>
    <s v="Tlalnepantla"/>
    <x v="2"/>
    <s v="Parker Seal de Mexico manufactures seals for fluorocarbon, PTFE and metal materials for use in liquid, gas, automotive, food processing."/>
    <s v="manufacturing"/>
    <x v="41"/>
    <x v="2"/>
    <n v="0"/>
    <m/>
    <m/>
    <m/>
    <m/>
    <m/>
    <m/>
    <m/>
    <s v="https://www.crunchbase.com/organization/parker-seal-de-mexico"/>
    <m/>
    <m/>
    <s v="6e34a550-5601-bca5-f916-2dec4b1b64c4"/>
  </r>
  <r>
    <x v="103184"/>
    <s v="parkhere.co.kr"/>
    <s v="KOR"/>
    <m/>
    <s v="Seoul"/>
    <s v="Seoul"/>
    <x v="2"/>
    <s v="Parking Square Inc provides smart mobile solutions and services for parking services in Korea."/>
    <s v="software"/>
    <x v="10"/>
    <x v="2"/>
    <n v="0"/>
    <m/>
    <s v="2013-05-07"/>
    <m/>
    <m/>
    <m/>
    <s v="contact@parkhere.co.kr"/>
    <s v="'02-3144-8636"/>
    <s v="https://www.crunchbase.com/organization/parking-square"/>
    <m/>
    <s v="http://www.facebook.com/parkhere.korea"/>
    <s v="10720989-b40c-311c-3a29-85b57541d8a6"/>
  </r>
  <r>
    <x v="103185"/>
    <s v="parklandpipeline.com"/>
    <s v="CAN"/>
    <s v="AB"/>
    <s v="AB - Other"/>
    <s v="Olds"/>
    <x v="2"/>
    <s v="Oil &amp; Gas Service Company"/>
    <s v="enterprise software"/>
    <x v="10"/>
    <x v="6"/>
    <n v="0"/>
    <m/>
    <s v="1958-01-01"/>
    <m/>
    <m/>
    <m/>
    <s v="info@parklandpipeline.com"/>
    <s v="'403-507-2774"/>
    <s v="https://www.crunchbase.com/organization/parkland-pipeline"/>
    <m/>
    <m/>
    <s v="ed2fcde7-d233-c70c-d4dd-77752937dd87"/>
  </r>
  <r>
    <x v="103186"/>
    <s v="parkplacetechnologies.com"/>
    <s v="USA"/>
    <s v="OH"/>
    <s v="Cleveland"/>
    <s v="Chagrin Falls"/>
    <x v="0"/>
    <s v="Park Place Technologies has provided organizations around the globe with post-warranty maintenance and support solutions."/>
    <m/>
    <x v="5"/>
    <x v="5"/>
    <n v="0"/>
    <m/>
    <s v="1991-01-01"/>
    <m/>
    <m/>
    <m/>
    <m/>
    <n v="4407082709"/>
    <s v="https://www.crunchbase.com/organization/park-place-technologies"/>
    <s v="https://www.twitter.com/parkplacetech"/>
    <s v="https://www.facebook.com/146989581996533"/>
    <s v="451baade-0606-f793-0544-4f8cea7abafc"/>
  </r>
  <r>
    <x v="103187"/>
    <s v="parkplease.com"/>
    <s v="USA"/>
    <s v="CA"/>
    <s v="SF Bay Area"/>
    <s v="San Francisco"/>
    <x v="2"/>
    <s v="ParkPlease is a social community that enables its users to rent their parking spaces to those in need."/>
    <s v="e-commerce"/>
    <x v="63"/>
    <x v="1"/>
    <n v="0"/>
    <m/>
    <s v="2012-04-01"/>
    <m/>
    <m/>
    <m/>
    <s v="friends@parkplease.com"/>
    <m/>
    <s v="https://www.crunchbase.com/organization/parkplease"/>
    <s v="https://www.twitter.com/prkplz"/>
    <m/>
    <s v="0414b34b-c35e-0acd-16d2-d1c5ac7a1911"/>
  </r>
  <r>
    <x v="103188"/>
    <s v="parkresort.ch"/>
    <s v="CHE"/>
    <m/>
    <s v="CHE - Other"/>
    <s v="Rheinfelden"/>
    <x v="2"/>
    <s v="Parkresort Rheinfelden Holding AG operates a health resort in Switzerland."/>
    <s v="hotel|leisure|restaurants"/>
    <x v="2163"/>
    <x v="1"/>
    <n v="0"/>
    <m/>
    <s v="1970-01-01"/>
    <m/>
    <m/>
    <m/>
    <m/>
    <n v="41618366611"/>
    <s v="https://www.crunchbase.com/organization/parkresort-rheinfelden-holding-ag"/>
    <s v="https://www.twitter.com/sole_uno"/>
    <s v="https://www.facebook.com/parkresort.rheinfelden"/>
    <s v="4456b38b-b43a-de89-dfc3-1db57f6e1eeb"/>
  </r>
  <r>
    <x v="103189"/>
    <m/>
    <m/>
    <m/>
    <m/>
    <m/>
    <x v="2"/>
    <s v="A leading UK caravan park operator with 35 parks situated in coastal areas across England, Scotland and Wales"/>
    <m/>
    <x v="5"/>
    <x v="2"/>
    <n v="0"/>
    <m/>
    <m/>
    <m/>
    <m/>
    <m/>
    <m/>
    <m/>
    <s v="https://www.crunchbase.com/organization/park-resorts"/>
    <m/>
    <m/>
    <s v="a144b3ef-04c6-f2ad-15dd-237e0f2998c6"/>
  </r>
  <r>
    <x v="103190"/>
    <s v="parksterlingbank.com"/>
    <s v="USA"/>
    <s v="CA"/>
    <s v="SF Bay Area"/>
    <s v="Belmont"/>
    <x v="0"/>
    <s v="Park Sterling Corporation, the holding company for Park Sterling Bank, is headquartered in Charlotte, North Carolina."/>
    <s v="banking"/>
    <x v="39"/>
    <x v="5"/>
    <n v="0"/>
    <m/>
    <m/>
    <m/>
    <m/>
    <m/>
    <m/>
    <s v="(704)825-7709"/>
    <s v="https://www.crunchbase.com/organization/park-sterling-bank"/>
    <m/>
    <m/>
    <s v="ba31efd6-1d85-c281-aa04-9f8a96afab95"/>
  </r>
  <r>
    <x v="103191"/>
    <m/>
    <s v="USA"/>
    <s v="LA"/>
    <s v="New Orleans"/>
    <s v="Mandeville"/>
    <x v="2"/>
    <s v="Parkway Pipeline provides transportation of refined liquid petroleum products."/>
    <s v="transportation"/>
    <x v="114"/>
    <x v="2"/>
    <n v="0"/>
    <m/>
    <m/>
    <m/>
    <m/>
    <m/>
    <m/>
    <s v="(855)369-2477"/>
    <s v="https://www.crunchbase.com/organization/parkway-pipeline"/>
    <m/>
    <m/>
    <s v="035df245-1e8e-2954-b14e-b09e8c58ad41"/>
  </r>
  <r>
    <x v="103192"/>
    <s v="pky.com"/>
    <s v="USA"/>
    <s v="FL"/>
    <s v="Orlando"/>
    <s v="Orlando"/>
    <x v="1"/>
    <s v="Parkway Properties, Inc. (Parkway), is a self-administered real estate investment trus"/>
    <s v="property management|real estate"/>
    <x v="76"/>
    <x v="5"/>
    <n v="0"/>
    <m/>
    <s v="1997-01-01"/>
    <m/>
    <m/>
    <m/>
    <m/>
    <n v="9015750505"/>
    <s v="https://www.crunchbase.com/organization/parkway-properties"/>
    <m/>
    <m/>
    <s v="0c1a2c49-de44-ba98-2bfc-eec862492c3c"/>
  </r>
  <r>
    <x v="103193"/>
    <s v="parmalat.com"/>
    <s v="ITA"/>
    <m/>
    <s v="ITA - Other"/>
    <s v="Collecchio"/>
    <x v="0"/>
    <s v="Parmalat S.p.A., which is listed on the Italian Stock Exchange, is controlled by the Lactalis Group since July 15, 2011."/>
    <s v="hospitality|stock exchanges|wellness"/>
    <x v="9197"/>
    <x v="4"/>
    <n v="0"/>
    <m/>
    <s v="2003-01-01"/>
    <m/>
    <m/>
    <m/>
    <s v="info@parmalat.net"/>
    <s v="39 05 218081"/>
    <s v="https://www.crunchbase.com/organization/parmalat"/>
    <s v="https://www.twitter.com/parmalatrd"/>
    <s v="https://www.facebook.com/parmalat/"/>
    <s v="167d609e-082b-5685-0362-c09c56486f7d"/>
  </r>
  <r>
    <x v="103194"/>
    <s v="parmed.com"/>
    <s v="USA"/>
    <s v="NY"/>
    <s v="Niagara Falls"/>
    <s v="Niagara Falls"/>
    <x v="2"/>
    <s v="ParMed is your source for the highest quality pharmaceuticals, competitive pricing and superior service ."/>
    <s v="pharmaceutical"/>
    <x v="3"/>
    <x v="2"/>
    <n v="0"/>
    <m/>
    <s v="1968-01-01"/>
    <m/>
    <m/>
    <m/>
    <s v="info@parmedpharm.com"/>
    <s v="(800)727-6331"/>
    <s v="https://www.crunchbase.com/organization/parmed-pharmaceuticals"/>
    <m/>
    <m/>
    <s v="2a5d30d6-8a73-9109-1265-b09e6d9b8c7f"/>
  </r>
  <r>
    <x v="103195"/>
    <m/>
    <m/>
    <m/>
    <m/>
    <m/>
    <x v="0"/>
    <s v="Parmil S.A. (&quot;Multired&quot;), a leading Internet Service Provider in Uruguay"/>
    <m/>
    <x v="5"/>
    <x v="2"/>
    <n v="0"/>
    <m/>
    <m/>
    <m/>
    <m/>
    <m/>
    <m/>
    <m/>
    <s v="https://www.crunchbase.com/organization/parmil"/>
    <m/>
    <m/>
    <s v="a56b84dd-9480-1f8f-f397-f01a70966f79"/>
  </r>
  <r>
    <x v="103196"/>
    <s v="paroc.com"/>
    <s v="FIN"/>
    <m/>
    <s v="Helsinki"/>
    <s v="Helsinki"/>
    <x v="2"/>
    <s v="Paroc is the leading manufacturer of energy-efficient insulation solutions in the Baltic Sea region"/>
    <s v="energy efficiency|public safety"/>
    <x v="5210"/>
    <x v="9"/>
    <n v="0"/>
    <m/>
    <s v="1952-01-01"/>
    <m/>
    <m/>
    <m/>
    <m/>
    <s v="(468) 768-000_"/>
    <s v="https://www.crunchbase.com/organization/paroc-group"/>
    <s v="https://www.twitter.com/parocgroup"/>
    <m/>
    <s v="994bf5b4-1a71-5de8-5a1e-2fc79cc348ae"/>
  </r>
  <r>
    <x v="103197"/>
    <s v="parpacific.com"/>
    <s v="USA"/>
    <s v="TX"/>
    <s v="Houston"/>
    <s v="Houston"/>
    <x v="0"/>
    <s v="Par Pacific Holdings is a growth-oriented company that manages and maintains interests in energy and infrastructure businesses"/>
    <s v="energy"/>
    <x v="300"/>
    <x v="7"/>
    <n v="0"/>
    <m/>
    <s v="2012-01-01"/>
    <m/>
    <m/>
    <m/>
    <m/>
    <s v="(281)899-4800"/>
    <s v="https://www.crunchbase.com/organization/par-pacific-holdings"/>
    <m/>
    <m/>
    <s v="7dffc462-2dc3-ea76-c76a-0c1b0cb90618"/>
  </r>
  <r>
    <x v="103198"/>
    <s v="par-petroleum.co.uk"/>
    <m/>
    <m/>
    <m/>
    <m/>
    <x v="0"/>
    <s v="Par Petroleum has plans to operate the assets as an integrated refining, logistics and retail system."/>
    <m/>
    <x v="5"/>
    <x v="2"/>
    <n v="0"/>
    <m/>
    <m/>
    <m/>
    <m/>
    <m/>
    <m/>
    <n v="441482345264"/>
    <s v="https://www.crunchbase.com/organization/par-petroleum"/>
    <s v="https://www.twitter.com/par_petroleum"/>
    <m/>
    <s v="2f55de82-daa1-8e75-22db-bd759e455bce"/>
  </r>
  <r>
    <x v="103199"/>
    <s v="parpharm.com"/>
    <s v="USA"/>
    <s v="NJ"/>
    <s v="Newark"/>
    <s v="Woodcliff Lake"/>
    <x v="2"/>
    <s v="Since 1978, Par Pharmaceutical has been at the forefront of developing, manufacturing, marketing and distributing safe, innovative and"/>
    <m/>
    <x v="5"/>
    <x v="8"/>
    <n v="0"/>
    <m/>
    <s v="1978-01-01"/>
    <m/>
    <m/>
    <m/>
    <m/>
    <s v="(845) 425-5097"/>
    <s v="https://www.crunchbase.com/organization/par-pharmaceuticals"/>
    <m/>
    <m/>
    <s v="2ee25f7d-818a-1057-4f92-6991382f7aca"/>
  </r>
  <r>
    <x v="103200"/>
    <s v="parqadvisors.com"/>
    <s v="USA"/>
    <s v="CA"/>
    <s v="Los Angeles"/>
    <s v="Beverly Hills"/>
    <x v="2"/>
    <s v="Parq Advisors is elite independent life insurance and estate planning."/>
    <s v="insurance"/>
    <x v="24"/>
    <x v="0"/>
    <n v="0"/>
    <m/>
    <m/>
    <m/>
    <m/>
    <m/>
    <s v="info@parqadvisors.com"/>
    <s v="(424)253-7400"/>
    <s v="https://www.crunchbase.com/organization/parq-advisors"/>
    <s v="https://www.twitter.com/parqadvisors"/>
    <m/>
    <s v="16c6660c-1f4c-4e53-4c3b-be2db788eefb"/>
  </r>
  <r>
    <x v="103201"/>
    <s v="parsel.in"/>
    <s v="IND"/>
    <m/>
    <s v="Mumbai"/>
    <s v="Mumbai"/>
    <x v="0"/>
    <s v="Parsel is a software that connects an individual, startup or an established business with logistic solutions on demand."/>
    <s v="information technology|logistics|mobile apps|software|transportation"/>
    <x v="2081"/>
    <x v="6"/>
    <n v="0"/>
    <m/>
    <s v="2015-06-04"/>
    <m/>
    <m/>
    <m/>
    <s v="info@parsel.in"/>
    <n v="2245045800"/>
    <s v="https://www.crunchbase.com/organization/parsel-2"/>
    <s v="https://www.twitter.com/parsel_it"/>
    <s v="https://www.facebook.com/parsel-930302457043447/timeline/"/>
    <s v="f3737eed-b834-f292-dad2-55476b250704"/>
  </r>
  <r>
    <x v="103202"/>
    <s v="partech.com"/>
    <s v="USA"/>
    <s v="NY"/>
    <s v="Syracuse"/>
    <s v="New Hartford"/>
    <x v="1"/>
    <s v="PAR Technology creates and markets products that help hospitality operators."/>
    <s v="enterprise software"/>
    <x v="10"/>
    <x v="8"/>
    <n v="0"/>
    <m/>
    <s v="2012-01-01"/>
    <m/>
    <m/>
    <m/>
    <m/>
    <n v="3157328685"/>
    <s v="https://www.crunchbase.com/organization/par-technology"/>
    <m/>
    <s v="http://www.facebook.com/parpointofsale"/>
    <s v="bd5765e7-5856-3a16-a241-8c0289c2b767"/>
  </r>
  <r>
    <x v="103203"/>
    <s v="parthenoncapitalpartners.com"/>
    <s v="USA"/>
    <s v="MA"/>
    <s v="Boston"/>
    <s v="Boston"/>
    <x v="0"/>
    <s v="Parthenon Capital Partners funds growth-stage companies in the services industry and is a Boston-based private equity firm."/>
    <m/>
    <x v="5"/>
    <x v="2"/>
    <n v="0"/>
    <m/>
    <s v="1998-01-01"/>
    <m/>
    <m/>
    <m/>
    <m/>
    <m/>
    <s v="https://www.crunchbase.com/organization/parthenon-capital-partners"/>
    <m/>
    <m/>
    <s v="8bec06df-657a-cf06-ae20-633624f8c7fc"/>
  </r>
  <r>
    <x v="103204"/>
    <s v="participantmedia.com"/>
    <s v="USA"/>
    <s v="CA"/>
    <s v="Los Angeles"/>
    <s v="Beverly Hills"/>
    <x v="0"/>
    <s v="Entertainment that inspires and compels social change."/>
    <s v="film|publishing"/>
    <x v="21"/>
    <x v="5"/>
    <n v="0"/>
    <m/>
    <s v="2004-01-01"/>
    <m/>
    <m/>
    <m/>
    <m/>
    <s v="'310-550-5100"/>
    <s v="https://www.crunchbase.com/organization/participant-media"/>
    <s v="https://www.twitter.com/participant"/>
    <s v="http://www.facebook.com/participantmedia"/>
    <s v="c705d5eb-b46e-b7ad-bf6b-206bdc0e92ea"/>
  </r>
  <r>
    <x v="103205"/>
    <s v="participate.com"/>
    <s v="USA"/>
    <s v="IL"/>
    <s v="Chicago"/>
    <s v="Chicago"/>
    <x v="2"/>
    <s v="Participate Learning empowers teachers to improve student outcomes."/>
    <s v="education|e-learning"/>
    <x v="283"/>
    <x v="2"/>
    <n v="0"/>
    <m/>
    <s v="2013-01-01"/>
    <m/>
    <m/>
    <m/>
    <m/>
    <m/>
    <s v="https://www.crunchbase.com/organization/participate-learning"/>
    <s v="https://www.twitter.com/participatelrn"/>
    <s v="https://www.facebook.com/participatelrn/"/>
    <s v="b401293c-6afe-7752-b855-001661414ce4"/>
  </r>
  <r>
    <x v="103206"/>
    <s v="orange.co.il"/>
    <s v="ISR"/>
    <m/>
    <s v="Tel Aviv"/>
    <s v="Rosh Ha'ayin"/>
    <x v="0"/>
    <s v="Partner Communications Company Ltd. (Partner) is a mobile telephone network operator in Israel. The Companyâ€™s products and services are"/>
    <s v="public relations"/>
    <x v="208"/>
    <x v="9"/>
    <n v="0"/>
    <m/>
    <s v="1997-01-01"/>
    <m/>
    <m/>
    <m/>
    <s v="oded.degany@orange.co.il"/>
    <s v="'+972 54-781-4888"/>
    <s v="https://www.crunchbase.com/organization/partner-communications-company"/>
    <s v="https://www.twitter.com/orangeil"/>
    <s v="http://www.facebook.com/ilorange"/>
    <s v="6a743a2b-3e2e-2d36-2ba6-128019d5e56a"/>
  </r>
  <r>
    <x v="103207"/>
    <s v="partneresi.com"/>
    <s v="USA"/>
    <s v="CA"/>
    <s v="Los Angeles"/>
    <s v="Torrance"/>
    <x v="0"/>
    <s v="Partner is a national environmental and engineering consulting firm focusing on real estate due diligence, providing Phase."/>
    <m/>
    <x v="5"/>
    <x v="7"/>
    <n v="0"/>
    <m/>
    <s v="2007-01-01"/>
    <m/>
    <m/>
    <m/>
    <s v="info@partneresi.com"/>
    <s v="(800)419-492"/>
    <s v="https://www.crunchbase.com/organization/partner-engineering-science"/>
    <s v="https://www.twitter.com/partneresi"/>
    <s v="https://www.facebook.com/pages/partner-engineering-and-science-inc/107586855937581"/>
    <s v="68789beb-e50a-72cd-3005-f2919f1e2716"/>
  </r>
  <r>
    <x v="103208"/>
    <s v="partnerjd.com"/>
    <s v="USA"/>
    <s v="DC"/>
    <s v="Washington, D.C."/>
    <s v="Washington"/>
    <x v="2"/>
    <s v="PartnerJD, a TrustPoint International Company, is a legal recruiting firm."/>
    <m/>
    <x v="5"/>
    <x v="2"/>
    <n v="0"/>
    <m/>
    <m/>
    <m/>
    <m/>
    <m/>
    <m/>
    <m/>
    <s v="https://www.crunchbase.com/organization/partner-jd"/>
    <m/>
    <s v="https://www.facebook.com/partnerjd"/>
    <s v="c0c294cc-8b23-4f1c-e598-c1bd9c292fb2"/>
  </r>
  <r>
    <x v="103209"/>
    <s v="partnerre.com"/>
    <s v="BMU"/>
    <m/>
    <s v="Bermuda"/>
    <s v="Hamilton"/>
    <x v="2"/>
    <s v="PartnerRe Ltd. (PartnerRe) is the ultimate holding company for its international reinsurance group."/>
    <s v="insurance"/>
    <x v="24"/>
    <x v="9"/>
    <n v="0"/>
    <m/>
    <s v="1993-01-01"/>
    <m/>
    <m/>
    <m/>
    <m/>
    <n v="14412955818"/>
    <s v="https://www.crunchbase.com/organization/partnerre"/>
    <s v="https://www.twitter.com/partnerrenews"/>
    <m/>
    <s v="2f8798d0-0c65-5e0e-073a-36da2c3ea4d7"/>
  </r>
  <r>
    <x v="103210"/>
    <s v="partnershipsincare.co.uk"/>
    <s v="GBR"/>
    <m/>
    <s v="Borehamwood"/>
    <s v="Borehamwood"/>
    <x v="2"/>
    <s v="Partnerships in Care (PiC) is one of the largest independent providers of secure and step down facilities across the UK."/>
    <s v="health care|medical"/>
    <x v="3"/>
    <x v="9"/>
    <n v="0"/>
    <m/>
    <s v="1983-01-01"/>
    <m/>
    <m/>
    <m/>
    <m/>
    <m/>
    <s v="https://www.crunchbase.com/organization/partnerships-in-care"/>
    <m/>
    <m/>
    <s v="aba72b20-9ea3-2fcb-b759-ad01c52a56b9"/>
  </r>
  <r>
    <x v="103211"/>
    <s v="partnerspharmacy.com"/>
    <s v="USA"/>
    <s v="NJ"/>
    <s v="Newark"/>
    <s v="Cranford"/>
    <x v="0"/>
    <s v="Partners Pharmacy is proud to be one of the top three largest long-term care pharmacy companies in the U.S. today."/>
    <m/>
    <x v="5"/>
    <x v="7"/>
    <n v="0"/>
    <m/>
    <s v="1998-01-01"/>
    <m/>
    <m/>
    <m/>
    <m/>
    <s v="(877)931-9111"/>
    <s v="https://www.crunchbase.com/organization/partners-pharmacy"/>
    <m/>
    <m/>
    <s v="2d873885-41af-4670-8ffb-2637cc225381"/>
  </r>
  <r>
    <x v="103212"/>
    <s v="partnertech.com"/>
    <s v="SWE"/>
    <m/>
    <s v="Malmo"/>
    <s v="Malmö"/>
    <x v="0"/>
    <s v="PartnerTech offers customized solutions throughout the product lifecycle, from product development to manufacturing and aftermarket."/>
    <m/>
    <x v="5"/>
    <x v="9"/>
    <n v="0"/>
    <m/>
    <m/>
    <m/>
    <m/>
    <m/>
    <m/>
    <s v="46 40 10 26 40"/>
    <s v="https://www.crunchbase.com/organization/partnertech"/>
    <m/>
    <m/>
    <s v="35668186-c1fd-0c7d-3546-2c336687b3bf"/>
  </r>
  <r>
    <x v="103213"/>
    <s v="partnerup.com"/>
    <s v="USA"/>
    <s v="MN"/>
    <s v="Minneapolis"/>
    <s v="Minneapolis"/>
    <x v="2"/>
    <s v="PartnerUp provides resources for entrepreneurs."/>
    <s v="curated web"/>
    <x v="28"/>
    <x v="9"/>
    <n v="0"/>
    <m/>
    <s v="2005-02-01"/>
    <m/>
    <m/>
    <m/>
    <s v="info@partnerup.com"/>
    <s v="'651-787-1280"/>
    <s v="https://www.crunchbase.com/organization/partnerup"/>
    <s v="https://www.twitter.com/partnerup"/>
    <s v="https://www.facebook.com/deluxecorp"/>
    <s v="6ddeee96-c959-f61a-0969-9817e896ac46"/>
  </r>
  <r>
    <x v="103214"/>
    <s v="partsriver.com"/>
    <s v="USA"/>
    <s v="CA"/>
    <s v="SF Bay Area"/>
    <s v="Fremont"/>
    <x v="0"/>
    <s v="Partsriver is the one stop marketplace for heavy duty truck parts."/>
    <m/>
    <x v="5"/>
    <x v="0"/>
    <n v="0"/>
    <m/>
    <s v="1999-01-01"/>
    <m/>
    <m/>
    <m/>
    <m/>
    <s v="'510-360-5361"/>
    <s v="https://www.crunchbase.com/organization/partsriver"/>
    <s v="https://www.twitter.com/partsriver"/>
    <s v="https://www.facebook.com/partsriver/"/>
    <s v="df8cc8fd-ac66-9b43-bfda-30e0b913c7d0"/>
  </r>
  <r>
    <x v="103215"/>
    <s v="partycity.com"/>
    <s v="USA"/>
    <s v="NY"/>
    <s v="New York City"/>
    <s v="Elmsford"/>
    <x v="2"/>
    <s v="Party City is a store that provides materials for parties for anything from birthday parties to holiday parties."/>
    <s v="curated web|events|retail"/>
    <x v="1368"/>
    <x v="8"/>
    <n v="0"/>
    <m/>
    <s v="1986-01-01"/>
    <m/>
    <m/>
    <m/>
    <s v="prinfo@partycity.com"/>
    <s v="'914-345-2020"/>
    <s v="https://www.crunchbase.com/organization/party-city"/>
    <s v="https://www.twitter.com/partycity"/>
    <s v="https://www.facebook.com/partycity"/>
    <s v="cdcb9aee-5399-a5da-ec96-da046d7b8d15"/>
  </r>
  <r>
    <x v="103216"/>
    <s v="pbabilling.com"/>
    <s v="USA"/>
    <s v="CA"/>
    <s v="Los Angeles"/>
    <s v="Pasadena"/>
    <x v="2"/>
    <s v="PBA is based in Southern California and provides billing and data management services to anesthesiologists."/>
    <s v="billing|medical"/>
    <x v="2678"/>
    <x v="2"/>
    <n v="0"/>
    <m/>
    <s v="1977-01-01"/>
    <m/>
    <m/>
    <m/>
    <s v="dalezjr@pbabilling.com"/>
    <n v="11234567890"/>
    <s v="https://www.crunchbase.com/organization/pasadena-billing-associates"/>
    <m/>
    <m/>
    <s v="5afd1e2d-f245-a61e-bdbe-d948fdeaaea8"/>
  </r>
  <r>
    <x v="103217"/>
    <s v="pasadenavilla.com"/>
    <m/>
    <m/>
    <m/>
    <m/>
    <x v="2"/>
    <s v="Adult residential therapy for mental illnesses, with an emphasis on social integration."/>
    <m/>
    <x v="5"/>
    <x v="6"/>
    <n v="0"/>
    <m/>
    <s v="2001-01-01"/>
    <m/>
    <m/>
    <m/>
    <m/>
    <n v="14079820099"/>
    <s v="https://www.crunchbase.com/organization/pasadena-villa-psychiatric-residential-treatment-centers"/>
    <s v="https://www.twitter.com/pasadenavilla"/>
    <s v="https://www.facebook.com/pasadenavilla"/>
    <s v="ee66f647-b476-9ace-e504-26496be6e071"/>
  </r>
  <r>
    <x v="103218"/>
    <s v="pasco.com"/>
    <s v="USA"/>
    <s v="CA"/>
    <s v="Sacramento"/>
    <s v="Roseville"/>
    <x v="0"/>
    <s v="PASCO Scientific offers a variety of interfaces and sensors for chemistry, biology, physics, and general science."/>
    <s v="education|electronics|manufacturing"/>
    <x v="5809"/>
    <x v="3"/>
    <n v="0"/>
    <m/>
    <s v="1964-01-01"/>
    <m/>
    <m/>
    <m/>
    <s v="mkotlyar@pasco.com"/>
    <s v="(916) 786-3800"/>
    <s v="https://www.crunchbase.com/organization/pasco-scientific"/>
    <s v="https://www.twitter.com/pascoscientific"/>
    <s v="https://www.facebook.com/pasco.scientific"/>
    <s v="beccc0f5-0687-1072-7003-3807fbde472c"/>
  </r>
  <r>
    <x v="103219"/>
    <s v="pasifis.com"/>
    <m/>
    <m/>
    <m/>
    <m/>
    <x v="0"/>
    <s v="Pasifis creates system for countries."/>
    <m/>
    <x v="5"/>
    <x v="2"/>
    <n v="0"/>
    <m/>
    <s v="2016-09-08"/>
    <m/>
    <m/>
    <m/>
    <m/>
    <m/>
    <s v="https://www.crunchbase.com/organization/pasifis"/>
    <m/>
    <m/>
    <s v="fa8835e3-4ad3-4bfc-2b73-dd6391059f50"/>
  </r>
  <r>
    <x v="103220"/>
    <s v="paskal.com"/>
    <s v="USA"/>
    <s v="CA"/>
    <s v="CA - Other"/>
    <s v="Pacoima"/>
    <x v="2"/>
    <s v="Paskal Lighting distributes and rents lighting and grip equipment for motion picture and television industry."/>
    <m/>
    <x v="5"/>
    <x v="7"/>
    <n v="0"/>
    <m/>
    <s v="1983-01-01"/>
    <m/>
    <m/>
    <m/>
    <s v="info@prg.com"/>
    <s v="'+41 43 233 40 10"/>
    <s v="https://www.crunchbase.com/organization/paskal-lighting"/>
    <s v="https://www.twitter.com/prglive"/>
    <s v="https://www.facebook.com/prglive"/>
    <s v="b5a9fd95-51fd-d06a-9bfa-5f2c6b638d4e"/>
  </r>
  <r>
    <x v="103221"/>
    <m/>
    <s v="USA"/>
    <s v="CT"/>
    <s v="Hartford"/>
    <s v="Cheshire"/>
    <x v="2"/>
    <s v="PA SportsTicker is a sports news information service provider in North America."/>
    <s v="curated web"/>
    <x v="28"/>
    <x v="2"/>
    <n v="0"/>
    <m/>
    <s v="1909-01-01"/>
    <m/>
    <m/>
    <m/>
    <m/>
    <m/>
    <s v="https://www.crunchbase.com/organization/pa-sportsticker"/>
    <m/>
    <m/>
    <s v="dd0ea2ac-e677-b078-fd99-85c727b7e5fd"/>
  </r>
  <r>
    <x v="103222"/>
    <s v="pass82.com"/>
    <m/>
    <m/>
    <m/>
    <m/>
    <x v="2"/>
    <s v="Loyalty Rewards"/>
    <s v="advertising"/>
    <x v="296"/>
    <x v="1"/>
    <n v="0"/>
    <m/>
    <s v="2008-12-01"/>
    <m/>
    <m/>
    <m/>
    <s v="admin@pass82.com"/>
    <s v="'847-344-8406"/>
    <s v="https://www.crunchbase.com/organization/pass82"/>
    <s v="https://www.twitter.com/pass82"/>
    <m/>
    <s v="7df283b2-1039-1c64-ff6c-3a1533e190d9"/>
  </r>
  <r>
    <x v="103223"/>
    <s v="passave.com"/>
    <s v="USA"/>
    <s v="CA"/>
    <s v="SF Bay Area"/>
    <s v="Santa Clara"/>
    <x v="1"/>
    <s v="Passavé is a strong first mover in EPON silicon."/>
    <m/>
    <x v="5"/>
    <x v="2"/>
    <n v="0"/>
    <m/>
    <s v="2001-01-01"/>
    <m/>
    <m/>
    <m/>
    <s v="info@passave.com"/>
    <s v="1(408)235-8790"/>
    <s v="https://www.crunchbase.com/organization/passave-2"/>
    <m/>
    <m/>
    <s v="731714bb-78ab-77d5-2050-913127e589a0"/>
  </r>
  <r>
    <x v="103224"/>
    <m/>
    <m/>
    <m/>
    <m/>
    <m/>
    <x v="2"/>
    <s v="PassEdge, an Intel subsidiary that developed a digital rights management platform for secure distribution of video over IP networks."/>
    <m/>
    <x v="5"/>
    <x v="2"/>
    <n v="0"/>
    <m/>
    <m/>
    <m/>
    <m/>
    <m/>
    <m/>
    <m/>
    <s v="https://www.crunchbase.com/organization/passedge"/>
    <m/>
    <m/>
    <s v="8afd094f-c09c-7840-66e6-fd84e6c1b71e"/>
  </r>
  <r>
    <x v="103225"/>
    <s v="passgo.com.au"/>
    <m/>
    <m/>
    <m/>
    <m/>
    <x v="0"/>
    <s v="Market-leading identity management and compliance products"/>
    <m/>
    <x v="5"/>
    <x v="2"/>
    <n v="0"/>
    <m/>
    <m/>
    <m/>
    <m/>
    <m/>
    <m/>
    <m/>
    <s v="https://www.crunchbase.com/organization/passgo"/>
    <s v="https://www.twitter.com/pass_go"/>
    <s v="https://www.facebook.com/127826280586476"/>
    <s v="d12ba988-594a-7d8f-1c47-71a2a72a513e"/>
  </r>
  <r>
    <x v="103226"/>
    <m/>
    <s v="USA"/>
    <s v="CA"/>
    <s v="SF Bay Area"/>
    <s v="Oakland"/>
    <x v="2"/>
    <s v="Passif Semiconductor Corp manufactures semiconductors. The company manufactures switch-based wireless transceivers with low power"/>
    <m/>
    <x v="5"/>
    <x v="2"/>
    <n v="0"/>
    <m/>
    <s v="2007-01-01"/>
    <m/>
    <m/>
    <m/>
    <m/>
    <m/>
    <s v="https://www.crunchbase.com/organization/passif-semiconductor"/>
    <m/>
    <m/>
    <s v="c6c770f7-e0b4-8f5d-8495-f43625a44bef"/>
  </r>
  <r>
    <x v="103227"/>
    <s v="passionfox.com"/>
    <s v="USA"/>
    <s v="CA"/>
    <s v="SF Bay Area"/>
    <s v="San Francisco"/>
    <x v="2"/>
    <s v="Discover a job you love"/>
    <s v="career planning|education|employment"/>
    <x v="220"/>
    <x v="1"/>
    <n v="0"/>
    <m/>
    <s v="2011-01-01"/>
    <m/>
    <m/>
    <m/>
    <m/>
    <m/>
    <s v="https://www.crunchbase.com/organization/passionfox"/>
    <s v="https://www.twitter.com/passionfox_inc"/>
    <m/>
    <s v="17bedbcc-aa5a-7db5-d046-8d4a4c010f3f"/>
  </r>
  <r>
    <x v="103228"/>
    <m/>
    <m/>
    <m/>
    <m/>
    <m/>
    <x v="2"/>
    <s v="Information related to the worldwide capacitor, resistor, inductor and circuit protection component industries."/>
    <m/>
    <x v="5"/>
    <x v="2"/>
    <n v="0"/>
    <m/>
    <m/>
    <m/>
    <m/>
    <m/>
    <m/>
    <m/>
    <s v="https://www.crunchbase.com/organization/passive-component-industry-magazine-llc"/>
    <m/>
    <m/>
    <s v="0774e37c-7155-a2f6-4075-339a2bd12534"/>
  </r>
  <r>
    <x v="103229"/>
    <s v="passivetotal.org"/>
    <m/>
    <m/>
    <m/>
    <m/>
    <x v="2"/>
    <s v="Digital Footprint Security company"/>
    <s v="cloud security|cyber security|risk management"/>
    <x v="25"/>
    <x v="1"/>
    <n v="0"/>
    <m/>
    <s v="2014-01-01"/>
    <m/>
    <m/>
    <m/>
    <s v="feedback@passivetotal.org"/>
    <s v="1(188)841-54447"/>
    <s v="https://www.crunchbase.com/organization/passivetotal"/>
    <s v="https://www.twitter.com/passivetotal"/>
    <s v="https://www.facebook.com/passivetotal/?fref=ts"/>
    <s v="7a4c8fa3-3d1f-aa04-1432-79735f0e4ce9"/>
  </r>
  <r>
    <x v="103230"/>
    <s v="passkey.com"/>
    <s v="USA"/>
    <s v="MA"/>
    <s v="Boston"/>
    <s v="Waltham"/>
    <x v="2"/>
    <s v="Passkey is the travel industry’s most recognized group reservation and optimization technology provider."/>
    <s v="tourism|travel"/>
    <x v="22"/>
    <x v="6"/>
    <n v="0"/>
    <m/>
    <s v="1997-01-01"/>
    <m/>
    <m/>
    <m/>
    <m/>
    <s v="(781) 373-4100"/>
    <s v="https://www.crunchbase.com/organization/passkey"/>
    <s v="https://www.twitter.com/passkeygroupmax"/>
    <s v="http://www.facebook.com/pages/passkey-international-inc/154214001285647"/>
    <s v="4a956c9a-d0dc-e36b-c8d8-3b66024cf482"/>
  </r>
  <r>
    <x v="103231"/>
    <m/>
    <s v="USA"/>
    <s v="CA"/>
    <s v="SF Bay Area"/>
    <s v="Menlo Park"/>
    <x v="2"/>
    <s v="As of April 24, 2006, PassMark Security, Inc. was acquired by RSA Security, Inc. PassMark Security, Inc. offers authentication solutions"/>
    <s v="analytics|retail technology|security"/>
    <x v="9198"/>
    <x v="2"/>
    <n v="0"/>
    <m/>
    <s v="2004-01-01"/>
    <m/>
    <m/>
    <m/>
    <m/>
    <m/>
    <s v="https://www.crunchbase.com/organization/passmark-security"/>
    <m/>
    <m/>
    <s v="2b9a88dc-6ab9-83f4-10d2-ff5a3d079bab"/>
  </r>
  <r>
    <x v="103232"/>
    <s v="passomatic.com"/>
    <s v="USA"/>
    <s v="NY"/>
    <s v="New York City"/>
    <s v="New York"/>
    <x v="2"/>
    <s v="Change all your passwords with one click"/>
    <s v="cyber security"/>
    <x v="25"/>
    <x v="1"/>
    <n v="0"/>
    <m/>
    <s v="2012-04-05"/>
    <m/>
    <m/>
    <m/>
    <m/>
    <m/>
    <s v="https://www.crunchbase.com/organization/passomatic-2"/>
    <s v="https://www.twitter.com/pass0matic"/>
    <s v="http://www.facebook.com/passomatic"/>
    <s v="1e913f3f-9d3a-c669-a2b1-64ff6d1f4ae0"/>
  </r>
  <r>
    <x v="103233"/>
    <m/>
    <s v="USA"/>
    <s v="CA"/>
    <s v="SF Bay Area"/>
    <s v="San Francisco"/>
    <x v="2"/>
    <s v="Global Realtime Payments"/>
    <s v="mobile"/>
    <x v="15"/>
    <x v="2"/>
    <n v="0"/>
    <m/>
    <m/>
    <m/>
    <m/>
    <m/>
    <m/>
    <m/>
    <s v="https://www.crunchbase.com/organization/passport-fx"/>
    <m/>
    <m/>
    <s v="42c52bc4-ded9-cd5f-cecd-5b1d76c5546e"/>
  </r>
  <r>
    <x v="103234"/>
    <s v="passportmd.com"/>
    <s v="USA"/>
    <s v="UT"/>
    <s v="Salt Lake City"/>
    <s v="South Jordan"/>
    <x v="2"/>
    <s v="PassportMD, Inc., a privately held company headquartered in Delray Beach, Florida, is a leading provider in the consumer-directed"/>
    <m/>
    <x v="5"/>
    <x v="0"/>
    <n v="0"/>
    <m/>
    <m/>
    <m/>
    <m/>
    <m/>
    <s v="PassportMD@mediconnect.net"/>
    <s v="'801-545-3700"/>
    <s v="https://www.crunchbase.com/organization/passportmd"/>
    <m/>
    <m/>
    <s v="70aef154-d3b8-8b35-8c0e-173b260afe1c"/>
  </r>
  <r>
    <x v="103235"/>
    <s v="passthetable.com"/>
    <s v="CAN"/>
    <s v="ON"/>
    <s v="Toronto"/>
    <s v="North York"/>
    <x v="2"/>
    <s v="Pass The Table is an online marketplace where food lovers can discover and book unique, off-menu culinary."/>
    <m/>
    <x v="5"/>
    <x v="1"/>
    <n v="0"/>
    <m/>
    <s v="2014-01-01"/>
    <m/>
    <m/>
    <m/>
    <s v="concierge@passthetable.com"/>
    <s v="(855)600-5089"/>
    <s v="https://www.crunchbase.com/organization/pass-the-table"/>
    <s v="https://www.twitter.com/passthetable?ref_src=twsrc%5egoogle%7ctwcamp%5eserp%7ctwgr%5eauthor"/>
    <m/>
    <s v="de3a1dca-7e5e-0421-1a12-2a9bb578bca3"/>
  </r>
  <r>
    <x v="103236"/>
    <s v="pasternack.com"/>
    <s v="USA"/>
    <s v="CA"/>
    <s v="Anaheim"/>
    <s v="Irvine"/>
    <x v="2"/>
    <s v="Pasternack Enterprises offers the industry's largest selection of RF and microwave components and assemblies"/>
    <s v="electronics|manufacturing"/>
    <x v="637"/>
    <x v="6"/>
    <n v="0"/>
    <m/>
    <s v="1972-01-01"/>
    <m/>
    <m/>
    <m/>
    <m/>
    <s v="(949)261-1920"/>
    <s v="https://www.crunchbase.com/organization/pasternack-enterprises"/>
    <s v="https://www.twitter.com/pasternack_inc"/>
    <s v="https://www.facebook.com/pasternackenterprises?hc_location=stream"/>
    <s v="9bdb1d54-c6e2-1cc3-f85c-7e3f9d502a87"/>
  </r>
  <r>
    <x v="103237"/>
    <m/>
    <m/>
    <m/>
    <m/>
    <m/>
    <x v="0"/>
    <s v="Patapsco Bancorp Inc"/>
    <m/>
    <x v="5"/>
    <x v="2"/>
    <n v="0"/>
    <m/>
    <m/>
    <m/>
    <m/>
    <m/>
    <m/>
    <m/>
    <s v="https://www.crunchbase.com/organization/patapsco-bancorp"/>
    <m/>
    <m/>
    <s v="def12ac2-261c-9380-83b6-18122f9cb2a4"/>
  </r>
  <r>
    <x v="14590"/>
    <s v="patch.com"/>
    <s v="USA"/>
    <s v="NY"/>
    <s v="New York City"/>
    <s v="New York"/>
    <x v="2"/>
    <s v="Patch is a community-specific news, information and engagement platform that covers individual towns and communities."/>
    <s v="local|news"/>
    <x v="233"/>
    <x v="0"/>
    <n v="0"/>
    <m/>
    <s v="2008-01-01"/>
    <m/>
    <m/>
    <m/>
    <s v="media@patch.com"/>
    <m/>
    <s v="https://www.crunchbase.com/organization/patch"/>
    <s v="https://www.twitter.com/patchtweet"/>
    <m/>
    <s v="c722092b-deb6-82f2-7bdc-af64793445bd"/>
  </r>
  <r>
    <x v="103238"/>
    <s v="patchproducts.com"/>
    <s v="USA"/>
    <s v="WI"/>
    <s v="Milwaukee"/>
    <s v="Beloit"/>
    <x v="2"/>
    <s v="A Beloit, Wis.-based maker of family entertainment products like games and puzzles."/>
    <s v="toys"/>
    <x v="366"/>
    <x v="6"/>
    <n v="0"/>
    <m/>
    <s v="1985-01-01"/>
    <m/>
    <m/>
    <m/>
    <m/>
    <s v="(608) 362-8178"/>
    <s v="https://www.crunchbase.com/organization/patch-products"/>
    <s v="https://www.twitter.com/patchproducts"/>
    <s v="https://www.facebook.com/patchproducts"/>
    <s v="14858c1d-c4cf-bb7e-0a22-283d14904e55"/>
  </r>
  <r>
    <x v="103239"/>
    <s v="patchworktech.com"/>
    <m/>
    <m/>
    <m/>
    <m/>
    <x v="0"/>
    <s v="Marketing Firm specializing in web design, development, digital company strategy, social media &amp; search engine promotion."/>
    <m/>
    <x v="5"/>
    <x v="1"/>
    <n v="0"/>
    <m/>
    <s v="2015-01-01"/>
    <m/>
    <m/>
    <m/>
    <m/>
    <m/>
    <s v="https://www.crunchbase.com/organization/patchwork-tech-inc"/>
    <s v="https://www.twitter.com/patchworkt"/>
    <s v="https://www.facebook.com/1604314033190006"/>
    <s v="58f1d8a3-1961-7bac-5cdf-fa25d3522129"/>
  </r>
  <r>
    <x v="103240"/>
    <s v="patheon.com"/>
    <s v="USA"/>
    <s v="NC"/>
    <s v="Raleigh"/>
    <s v="Raleigh"/>
    <x v="1"/>
    <s v="Patheon Inc. provides commercial manufacturing and pharmaceutical development services to the pharmaceutical and biotechnology industries"/>
    <s v="biotechnology"/>
    <x v="36"/>
    <x v="9"/>
    <n v="0"/>
    <m/>
    <s v="1974-01-01"/>
    <m/>
    <m/>
    <m/>
    <s v="doingbusiness@patheon.com"/>
    <s v="'919-226-3200"/>
    <s v="https://www.crunchbase.com/organization/patheon"/>
    <s v="https://www.twitter.com/patheon"/>
    <m/>
    <s v="56cc4deb-1e8f-1d89-d3ec-dcc500bb965f"/>
  </r>
  <r>
    <x v="103241"/>
    <s v="pathlightcapital.com"/>
    <s v="USA"/>
    <s v="MA"/>
    <s v="Boston"/>
    <s v="Hingham"/>
    <x v="2"/>
    <s v="Pathlight Capital is a commercial financing company providing financing solutions for the consumer and retail sectors."/>
    <m/>
    <x v="5"/>
    <x v="2"/>
    <n v="0"/>
    <m/>
    <m/>
    <m/>
    <m/>
    <m/>
    <m/>
    <m/>
    <s v="https://www.crunchbase.com/organization/pathlight-capital"/>
    <m/>
    <m/>
    <s v="cef3de2e-31b3-d8f1-7abe-63d149612c0a"/>
  </r>
  <r>
    <x v="103242"/>
    <s v="pathlight.com"/>
    <s v="USA"/>
    <s v="NY"/>
    <s v="Elmira"/>
    <s v="Ithaca"/>
    <x v="2"/>
    <s v="Pathlight has been pioneering the technologies that enable networking of critical storage resources since 1994"/>
    <m/>
    <x v="5"/>
    <x v="2"/>
    <n v="0"/>
    <m/>
    <s v="1994-01-01"/>
    <m/>
    <m/>
    <m/>
    <m/>
    <m/>
    <s v="https://www.crunchbase.com/organization/pathlight-technology"/>
    <m/>
    <m/>
    <s v="1d5251b6-faec-61e3-05e4-be1bd16b7fa6"/>
  </r>
  <r>
    <x v="103243"/>
    <m/>
    <s v="USA"/>
    <s v="DC"/>
    <s v="Washington, D.C."/>
    <s v="Washington"/>
    <x v="2"/>
    <s v="Pathogen Removal and Diagnostic Technologies, Inc. engages in development of products and devices that remove and detect different"/>
    <s v="biotechnology"/>
    <x v="36"/>
    <x v="2"/>
    <n v="0"/>
    <m/>
    <s v="2002-01-01"/>
    <m/>
    <m/>
    <m/>
    <m/>
    <m/>
    <s v="https://www.crunchbase.com/organization/pathogen-removal-and-diagnostic-technologies"/>
    <m/>
    <m/>
    <s v="9019df8b-d18f-54a3-f868-1849bae35e9e"/>
  </r>
  <r>
    <x v="103244"/>
    <m/>
    <m/>
    <m/>
    <m/>
    <m/>
    <x v="0"/>
    <s v="Calif.-based laboratory firm"/>
    <m/>
    <x v="5"/>
    <x v="2"/>
    <n v="0"/>
    <m/>
    <m/>
    <m/>
    <m/>
    <m/>
    <m/>
    <m/>
    <s v="https://www.crunchbase.com/organization/pathology-inc"/>
    <m/>
    <m/>
    <s v="84319668-860f-30a3-c15a-c23ee3264979"/>
  </r>
  <r>
    <x v="103245"/>
    <s v="p2pi.org"/>
    <s v="USA"/>
    <s v="IL"/>
    <s v="Chicago"/>
    <s v="Chicago"/>
    <x v="2"/>
    <s v="Path to Purchase a global association serving the needs of omnichannel retailers, brands and solution providers along the path to purchase."/>
    <s v="public relations|publishing"/>
    <x v="2247"/>
    <x v="6"/>
    <n v="0"/>
    <m/>
    <s v="2003-01-01"/>
    <m/>
    <m/>
    <m/>
    <s v="info@p2pi.org"/>
    <s v="'+1 (773) 992-4450"/>
    <s v="https://www.crunchbase.com/organization/path-to-purchase-institute"/>
    <s v="https://www.twitter.com/p2pinstitute"/>
    <s v="https://www.facebook.com/p2pinstitute"/>
    <s v="fa22f076-9803-3dae-4256-275069afdd36"/>
  </r>
  <r>
    <x v="103246"/>
    <m/>
    <s v="USA"/>
    <s v="MN"/>
    <s v="Minneapolis"/>
    <s v="Eden Prairie"/>
    <x v="2"/>
    <s v="Pathway is a manufacturer of ATM access products for high-speed voice, video, and data communications."/>
    <s v="broadcasting|manufacturing"/>
    <x v="4553"/>
    <x v="2"/>
    <n v="0"/>
    <m/>
    <m/>
    <m/>
    <m/>
    <m/>
    <m/>
    <m/>
    <s v="https://www.crunchbase.com/organization/pathway"/>
    <m/>
    <m/>
    <s v="09c0f2b6-edbb-509f-7a35-4e729a1fbd87"/>
  </r>
  <r>
    <x v="103247"/>
    <s v="pathxl.com"/>
    <s v="GBR"/>
    <m/>
    <s v="Belfast"/>
    <s v="Belfast"/>
    <x v="2"/>
    <s v="PathXL is a global pioneer in the use of web-based solutions for digital pathology."/>
    <s v="computer|software"/>
    <x v="148"/>
    <x v="0"/>
    <n v="0"/>
    <m/>
    <s v="2004-01-01"/>
    <m/>
    <m/>
    <m/>
    <m/>
    <s v="'+44 28 9073 8712"/>
    <s v="https://www.crunchbase.com/organization/pathxl"/>
    <s v="https://www.twitter.com/pathxl"/>
    <m/>
    <s v="f0e35683-7545-8dd0-011d-e593de0130ed"/>
  </r>
  <r>
    <x v="103248"/>
    <s v="patientsconnected.com"/>
    <m/>
    <m/>
    <m/>
    <m/>
    <x v="0"/>
    <s v="Patients Connected Ltd., one of the largest telehealth services in the United Kingdom"/>
    <m/>
    <x v="5"/>
    <x v="2"/>
    <n v="0"/>
    <m/>
    <m/>
    <m/>
    <m/>
    <m/>
    <m/>
    <m/>
    <s v="https://www.crunchbase.com/organization/patients-connected"/>
    <m/>
    <m/>
    <s v="1960034b-dd8f-1fed-5cb4-fac940733dc8"/>
  </r>
  <r>
    <x v="103249"/>
    <s v="patienttrak.net"/>
    <s v="USA"/>
    <s v="WI"/>
    <s v="Milwaukee"/>
    <s v="Franklin"/>
    <x v="0"/>
    <s v="Patient Trak and Lumin Medical LLC provides healthcare management visibility to operations."/>
    <s v="information services|information technology"/>
    <x v="59"/>
    <x v="0"/>
    <n v="0"/>
    <m/>
    <s v="2006-01-01"/>
    <m/>
    <m/>
    <m/>
    <m/>
    <s v="'414-761-9800"/>
    <s v="https://www.crunchbase.com/organization/patient-trak-and-lumin-medical-llc"/>
    <s v="https://www.twitter.com/patienttrak"/>
    <m/>
    <s v="e50c93c8-6296-ea0d-4d70-2bc028a2fe86"/>
  </r>
  <r>
    <x v="103250"/>
    <m/>
    <s v="USA"/>
    <s v="CO"/>
    <s v="Denver"/>
    <s v="Denver"/>
    <x v="2"/>
    <s v="Patina Oil and Gas engages in the acquisition, development, exploitation, and production of oil and natural gas properties."/>
    <s v="oil and gas"/>
    <x v="89"/>
    <x v="2"/>
    <n v="0"/>
    <m/>
    <m/>
    <m/>
    <m/>
    <m/>
    <m/>
    <m/>
    <s v="https://www.crunchbase.com/organization/patina-oil-and-gas-corporation"/>
    <m/>
    <m/>
    <s v="1f9133a3-3335-ed01-7cd2-2fb6ddda8aef"/>
  </r>
  <r>
    <x v="103251"/>
    <s v="patiotuerca.com"/>
    <s v="ECU"/>
    <m/>
    <s v="Quito"/>
    <s v="Quito"/>
    <x v="0"/>
    <s v="Online automative classifieds marketplace in Ecuador, Panamá and Bolivia"/>
    <m/>
    <x v="5"/>
    <x v="6"/>
    <n v="0"/>
    <m/>
    <s v="2004-01-01"/>
    <m/>
    <m/>
    <m/>
    <m/>
    <m/>
    <s v="https://www.crunchbase.com/organization/patiotuerca"/>
    <s v="https://www.twitter.com/patiotuerca"/>
    <m/>
    <s v="2bd4f2c8-209d-5682-c2ed-c73ec8fff85c"/>
  </r>
  <r>
    <x v="103252"/>
    <s v="patriarchpartners.com"/>
    <s v="USA"/>
    <s v="NY"/>
    <s v="New York City"/>
    <s v="New York"/>
    <x v="0"/>
    <s v="Patriarch Partners LLC is a family office/private investment firm."/>
    <s v="finance|financial services"/>
    <x v="24"/>
    <x v="2"/>
    <n v="0"/>
    <m/>
    <m/>
    <m/>
    <m/>
    <m/>
    <m/>
    <m/>
    <s v="https://www.crunchbase.com/organization/patriarch-partners-llc"/>
    <m/>
    <m/>
    <s v="9bc33a92-4730-1ff1-9e82-efcdc343f6c7"/>
  </r>
  <r>
    <x v="103253"/>
    <m/>
    <m/>
    <m/>
    <m/>
    <m/>
    <x v="0"/>
    <s v="Patricia Industries focuses on long-term, active ownership and development of unlisted companies."/>
    <m/>
    <x v="5"/>
    <x v="2"/>
    <n v="0"/>
    <m/>
    <m/>
    <m/>
    <m/>
    <m/>
    <m/>
    <m/>
    <s v="https://www.crunchbase.com/organization/patricia-industries"/>
    <m/>
    <m/>
    <s v="5b8010f4-35af-0c44-2461-507a5c7f9455"/>
  </r>
  <r>
    <x v="103254"/>
    <s v="patrickindustries.com"/>
    <s v="USA"/>
    <s v="IN"/>
    <s v="South Bend"/>
    <s v="Elkhart"/>
    <x v="1"/>
    <s v="Patrick Industries is a manufacturer of building products and materials to the Manufactured Housing and Recreational Vehicle Industries."/>
    <s v="building material|manufacturing"/>
    <x v="1211"/>
    <x v="8"/>
    <n v="0"/>
    <m/>
    <s v="1959-01-01"/>
    <m/>
    <m/>
    <m/>
    <m/>
    <s v="(574)294-7511"/>
    <s v="https://www.crunchbase.com/organization/patrick-industries"/>
    <m/>
    <s v="https://www.facebook.com/pages/patrick-industries/132747186798757"/>
    <s v="b47aec76-4fe2-6cc4-172f-bf640fbc2076"/>
  </r>
  <r>
    <x v="103255"/>
    <m/>
    <s v="USA"/>
    <s v="AZ"/>
    <s v="Phoenix"/>
    <s v="Phoenix"/>
    <x v="2"/>
    <s v="Patrick Wildlife Services is the franchisor of wildlife control."/>
    <s v="animal feed|pet"/>
    <x v="1365"/>
    <x v="2"/>
    <n v="0"/>
    <m/>
    <m/>
    <m/>
    <m/>
    <m/>
    <m/>
    <m/>
    <s v="https://www.crunchbase.com/organization/patrick-wildlife-services"/>
    <m/>
    <m/>
    <s v="3836d334-c626-fde9-667f-438c69f8211d"/>
  </r>
  <r>
    <x v="103256"/>
    <s v="patriotfp.com"/>
    <s v="USA"/>
    <s v="PA"/>
    <s v="Philadelphia"/>
    <s v="Philadelphia"/>
    <x v="0"/>
    <s v="Patriot Financial Partners is a private equity firm focused on investing in community banks, thrifts and financial services."/>
    <s v="financial services"/>
    <x v="24"/>
    <x v="2"/>
    <n v="0"/>
    <m/>
    <s v="2007-01-01"/>
    <m/>
    <m/>
    <m/>
    <m/>
    <m/>
    <s v="https://www.crunchbase.com/organization/patriot-financial-partners"/>
    <m/>
    <m/>
    <s v="70538996-1e4d-351e-a466-23598ef313f6"/>
  </r>
  <r>
    <x v="103257"/>
    <m/>
    <s v="USA"/>
    <s v="CT"/>
    <s v="Hartford"/>
    <s v="Greenwich"/>
    <x v="2"/>
    <s v="Patriot Media and Communications, LLC engages in the ownership and operation of cable system in Central New Jersey."/>
    <s v="cable tv"/>
    <x v="236"/>
    <x v="2"/>
    <n v="0"/>
    <m/>
    <s v="2002-01-01"/>
    <m/>
    <m/>
    <m/>
    <m/>
    <s v="(203)622-8999"/>
    <s v="https://www.crunchbase.com/organization/patriot-media-and-communications"/>
    <m/>
    <m/>
    <s v="7bc63a44-cad0-94a6-e742-3baadbb7e797"/>
  </r>
  <r>
    <x v="103258"/>
    <s v="ptsc.com"/>
    <s v="USA"/>
    <s v="CA"/>
    <s v="San Diego"/>
    <s v="Carlsbad"/>
    <x v="0"/>
    <s v="Patriot Scientific Corporation, an intellectual-property licensing company, engages in the design, development, and sale of technologies"/>
    <s v="software"/>
    <x v="10"/>
    <x v="9"/>
    <n v="0"/>
    <m/>
    <s v="1987-01-01"/>
    <m/>
    <m/>
    <m/>
    <m/>
    <s v="'760-547-2700"/>
    <s v="https://www.crunchbase.com/organization/patriot-scientific"/>
    <m/>
    <m/>
    <s v="f7b76e73-4b6c-5947-1c57-faaa1b3606c2"/>
  </r>
  <r>
    <x v="103259"/>
    <s v="patriottechnologies.net"/>
    <s v="USA"/>
    <s v="PA"/>
    <s v="Philadelphia"/>
    <s v="King Of Prussia"/>
    <x v="2"/>
    <s v="Patriot Technologies provides IT security solutions and logistics solutions."/>
    <s v="biotechnology"/>
    <x v="36"/>
    <x v="4"/>
    <n v="0"/>
    <m/>
    <s v="2006-01-01"/>
    <m/>
    <m/>
    <m/>
    <s v="info@patriottechnologies.net"/>
    <s v="'610-783-1500"/>
    <s v="https://www.crunchbase.com/organization/patriot-technologies"/>
    <s v="https://www.twitter.com/harriscorp"/>
    <s v="https://www.facebook.com/harriscorp"/>
    <s v="d1d1a7b6-388f-adc8-9e90-c46c40a33e98"/>
  </r>
  <r>
    <x v="103260"/>
    <s v="patrys.com"/>
    <s v="AUS"/>
    <m/>
    <s v="Melbourne"/>
    <s v="Melbourne"/>
    <x v="0"/>
    <s v="Patrys is a clinical-stage biotechnology company focused on therapies for human cancers."/>
    <s v="biotechnology|medical|therapeutics"/>
    <x v="44"/>
    <x v="0"/>
    <n v="0"/>
    <m/>
    <s v="2006-01-01"/>
    <m/>
    <m/>
    <m/>
    <m/>
    <s v="61 3 9670 3273"/>
    <s v="https://www.crunchbase.com/organization/patrys"/>
    <s v="https://www.twitter.com/patrysltd"/>
    <m/>
    <s v="403f47fd-2ecc-057b-cd17-9a64744d470b"/>
  </r>
  <r>
    <x v="103261"/>
    <s v="patsaircraft.com"/>
    <s v="USA"/>
    <s v="DE"/>
    <s v="Dover"/>
    <s v="Georgetown"/>
    <x v="2"/>
    <s v="PATS Aircraft Systems provides the broadest and highest level of personal service for commercial, business,"/>
    <s v="aerospace|manufacturing"/>
    <x v="222"/>
    <x v="7"/>
    <n v="0"/>
    <m/>
    <s v="1998-01-01"/>
    <m/>
    <m/>
    <m/>
    <m/>
    <s v="(302) 253-0411"/>
    <s v="https://www.crunchbase.com/organization/pats-aircraft"/>
    <m/>
    <m/>
    <s v="fc8163c5-c818-cf2b-91b0-7c43575d2380"/>
  </r>
  <r>
    <x v="103262"/>
    <s v="patternenergy.com"/>
    <s v="USA"/>
    <s v="CA"/>
    <s v="SF Bay Area"/>
    <s v="San Francisco"/>
    <x v="1"/>
    <s v="Pattern is a premium independent power company. We own and operate eight wind power projects in the United States, Canada and Chile that"/>
    <s v="energy"/>
    <x v="300"/>
    <x v="6"/>
    <n v="0"/>
    <m/>
    <s v="2012-01-01"/>
    <m/>
    <m/>
    <m/>
    <m/>
    <s v="'415-283-4000"/>
    <s v="https://www.crunchbase.com/organization/pattern-energy-group"/>
    <s v="https://www.twitter.com/patternenergy"/>
    <s v="http://www.facebook.com/pages/pattern-energy-group/224186091116958"/>
    <s v="d2d2a5d4-d006-8b53-568d-893d3e7464d2"/>
  </r>
  <r>
    <x v="103263"/>
    <s v="pattersoncompanies.com"/>
    <s v="USA"/>
    <s v="MN"/>
    <s v="Minneapolis"/>
    <s v="Saint Paul"/>
    <x v="1"/>
    <s v="Patterson Companies is an industry-leading specialty distributor serving the dental, veterinary and rehabilitation supply markets."/>
    <s v="health care|medical device|veterinary"/>
    <x v="3"/>
    <x v="9"/>
    <n v="0"/>
    <m/>
    <s v="1877-01-01"/>
    <m/>
    <m/>
    <m/>
    <m/>
    <s v="(651)686-1600"/>
    <s v="https://www.crunchbase.com/organization/patterson-companies"/>
    <m/>
    <s v="https://www.facebook.com/pattersoncompaniesinc/"/>
    <s v="5082e8e9-db2a-9c81-33ea-4bb70ce878ed"/>
  </r>
  <r>
    <x v="103264"/>
    <s v="pattersondental.com"/>
    <s v="USA"/>
    <s v="MN"/>
    <s v="Minneapolis"/>
    <s v="Saint Paul"/>
    <x v="0"/>
    <s v="Patterson Dental provides technology, products, services and programs that enhance the dental practice lifestyle and patient experience."/>
    <m/>
    <x v="5"/>
    <x v="4"/>
    <n v="0"/>
    <m/>
    <s v="1877-01-01"/>
    <m/>
    <m/>
    <m/>
    <s v="socialmedia@pattersoncompanies.com"/>
    <s v="(651) 686-9331"/>
    <s v="https://www.crunchbase.com/organization/patterson-dental"/>
    <s v="https://www.twitter.com/pattersondental"/>
    <s v="https://www.facebook.com/pattersondental"/>
    <s v="67e7a5a4-9d98-354d-e9e5-0a7b6717b5a5"/>
  </r>
  <r>
    <x v="103265"/>
    <s v="pibinsure.com"/>
    <s v="USA"/>
    <s v="AK"/>
    <s v="Anchorage"/>
    <s v="Anchorage"/>
    <x v="2"/>
    <s v="Patterson Insurance Brokers is a an insurance broker located in Anchorage, AK."/>
    <m/>
    <x v="5"/>
    <x v="1"/>
    <n v="0"/>
    <m/>
    <s v="1978-01-01"/>
    <m/>
    <m/>
    <m/>
    <m/>
    <n v="19072582413"/>
    <s v="https://www.crunchbase.com/organization/patterson-insurance-brokers"/>
    <m/>
    <m/>
    <s v="91e62963-be8d-9a13-3462-8560ffc6bf04"/>
  </r>
  <r>
    <x v="103266"/>
    <s v="pattersonmedical.com"/>
    <s v="USA"/>
    <s v="IL"/>
    <s v="Chicago"/>
    <s v="Warrenville"/>
    <x v="2"/>
    <s v="A Warrenville, Ill.-based distributor of rehabilitation and sports medicine products"/>
    <m/>
    <x v="5"/>
    <x v="0"/>
    <n v="0"/>
    <m/>
    <s v="1978-01-01"/>
    <m/>
    <m/>
    <m/>
    <m/>
    <s v="'630-393-6000"/>
    <s v="https://www.crunchbase.com/organization/patterson-medical"/>
    <m/>
    <m/>
    <s v="4e083556-4f1b-1388-c855-5dbec4100163"/>
  </r>
  <r>
    <x v="103267"/>
    <s v="pattiesfoods.com.au"/>
    <s v="AUS"/>
    <m/>
    <s v="AUS - Other"/>
    <s v="Bairnsdale"/>
    <x v="0"/>
    <s v="An Australian frozen packaged foods company"/>
    <m/>
    <x v="5"/>
    <x v="7"/>
    <n v="0"/>
    <m/>
    <s v="1990-01-01"/>
    <m/>
    <m/>
    <m/>
    <m/>
    <s v="61 2 9741 8188"/>
    <s v="https://www.crunchbase.com/organization/patties-foods"/>
    <m/>
    <m/>
    <s v="3b1e8669-6b50-b45c-8ef0-e263543e07ce"/>
  </r>
  <r>
    <x v="103268"/>
    <s v="ptcampaignsuite.com"/>
    <s v="USA"/>
    <s v="KY"/>
    <s v="Lexington"/>
    <s v="Lexington"/>
    <x v="2"/>
    <s v="Fundraising Software"/>
    <s v="software"/>
    <x v="10"/>
    <x v="1"/>
    <n v="0"/>
    <m/>
    <m/>
    <m/>
    <m/>
    <m/>
    <s v="chris@ptcampaignsuite.com"/>
    <s v="'502-695-9222"/>
    <s v="https://www.crunchbase.com/organization/patton-technologies"/>
    <s v="https://www.twitter.com/ngpvan"/>
    <s v="http://www.facebook.com/ngpvan"/>
    <s v="6a5a1222-01d1-e469-be38-b1ac3c72caf4"/>
  </r>
  <r>
    <x v="103269"/>
    <s v="paula.com"/>
    <s v="USA"/>
    <s v="CA"/>
    <s v="Los Angeles"/>
    <s v="Pasadena"/>
    <x v="1"/>
    <s v="Pan American specializes in helping businesses and individuals minimize financial risk, protect their assets and their future."/>
    <s v="insurance"/>
    <x v="24"/>
    <x v="6"/>
    <n v="0"/>
    <m/>
    <s v="1946-01-01"/>
    <m/>
    <m/>
    <m/>
    <m/>
    <s v="'626-844-7100"/>
    <s v="https://www.crunchbase.com/organization/paula-financial"/>
    <m/>
    <m/>
    <s v="efd37f15-4c3e-d422-3f02-528f7d788d08"/>
  </r>
  <r>
    <x v="103270"/>
    <s v="paulbunyan.net"/>
    <s v="USA"/>
    <s v="MN"/>
    <s v="MN - Other"/>
    <s v="Bemidji"/>
    <x v="0"/>
    <s v="Paul Bunyan Communications is a Broadband Internet, Television and Telephone."/>
    <s v="telecommunications"/>
    <x v="338"/>
    <x v="3"/>
    <n v="0"/>
    <m/>
    <s v="1950-01-01"/>
    <m/>
    <m/>
    <m/>
    <m/>
    <s v="(218)444-1234"/>
    <s v="https://www.crunchbase.com/organization/paul-bunyan-communications"/>
    <s v="https://www.twitter.com/paulbunyancomm"/>
    <s v="https://www.facebook.com/paulbunyancommunications"/>
    <s v="7197b2df-aa8b-6fa1-9f02-e7499d867548"/>
  </r>
  <r>
    <x v="103271"/>
    <s v="pauliggroup.com"/>
    <m/>
    <m/>
    <m/>
    <m/>
    <x v="0"/>
    <s v="Paulig is a family-owned, international enterprise in the food industry that is noted for its high-quality brands and services."/>
    <m/>
    <x v="5"/>
    <x v="9"/>
    <n v="0"/>
    <m/>
    <s v="1876-01-01"/>
    <m/>
    <m/>
    <m/>
    <m/>
    <s v="358 9 31981"/>
    <s v="https://www.crunchbase.com/organization/paulig"/>
    <m/>
    <m/>
    <s v="ac3b71d4-09a2-075f-9a96-b086161dfce9"/>
  </r>
  <r>
    <x v="103272"/>
    <s v="paulsonco.com"/>
    <s v="USA"/>
    <s v="NY"/>
    <s v="New York City"/>
    <s v="New York"/>
    <x v="0"/>
    <s v="Paulson &amp; Co., founded in 1994, is an investment management firm specializing in event-driven arbitrage strategies, including merger"/>
    <s v="finance|financial services"/>
    <x v="24"/>
    <x v="6"/>
    <n v="0"/>
    <m/>
    <s v="1994-01-01"/>
    <m/>
    <m/>
    <m/>
    <m/>
    <s v="212) 956-2221"/>
    <s v="https://www.crunchbase.com/organization/paulson-co"/>
    <m/>
    <m/>
    <s v="718e7e53-cd7e-f4d9-056c-8d50f6e7859c"/>
  </r>
  <r>
    <x v="103273"/>
    <s v="paumanokgroup.com"/>
    <s v="USA"/>
    <s v="NC"/>
    <s v="Raleigh"/>
    <s v="Cary"/>
    <x v="0"/>
    <s v="Paumanok Publications, Inc., located in Cary, NC USA is the world's leading provider of market research products and services covering the"/>
    <s v="consulting"/>
    <x v="5"/>
    <x v="0"/>
    <n v="0"/>
    <m/>
    <s v="1988-08-01"/>
    <m/>
    <m/>
    <m/>
    <s v="info@paumanokgroup.com"/>
    <n v="19194680386"/>
    <s v="https://www.crunchbase.com/organization/paumanok-publications-inc"/>
    <m/>
    <m/>
    <s v="bac65c46-ad26-6c92-352b-1552921dedb9"/>
  </r>
  <r>
    <x v="103274"/>
    <s v="pavilioncorp.com"/>
    <s v="CAN"/>
    <s v="MB"/>
    <s v="Winnipeg"/>
    <s v="Winnipeg"/>
    <x v="0"/>
    <s v="Pavilion Financial Corp. is a diversified global investment services company."/>
    <s v="financial services"/>
    <x v="24"/>
    <x v="0"/>
    <n v="0"/>
    <m/>
    <s v="2006-01-01"/>
    <m/>
    <m/>
    <m/>
    <m/>
    <s v="'514-932-1548"/>
    <s v="https://www.crunchbase.com/organization/pavilion-financial-corp"/>
    <m/>
    <m/>
    <s v="8445a301-08b1-641f-ee0b-b75150c2e37a"/>
  </r>
  <r>
    <x v="103275"/>
    <m/>
    <s v="USA"/>
    <s v="SC"/>
    <s v="SC - Other"/>
    <s v="Texas"/>
    <x v="0"/>
    <s v="Pavilion Technologies is a developer of process control software."/>
    <s v="innovation management|security|software"/>
    <x v="2529"/>
    <x v="2"/>
    <n v="0"/>
    <m/>
    <s v="1991-01-01"/>
    <m/>
    <m/>
    <m/>
    <m/>
    <m/>
    <s v="https://www.crunchbase.com/organization/pavilion-technologies"/>
    <m/>
    <m/>
    <s v="2a339345-41a2-ce08-5707-3a9f63474f25"/>
  </r>
  <r>
    <x v="103276"/>
    <s v="pawbio.com"/>
    <s v="USA"/>
    <s v="NJ"/>
    <s v="Newark"/>
    <s v="Eatontown"/>
    <x v="2"/>
    <s v="PAW BioScience Products is a manufacturer and distributor of sanitary fluid handling products."/>
    <s v="manufacturing"/>
    <x v="41"/>
    <x v="0"/>
    <n v="0"/>
    <m/>
    <s v="2000-01-01"/>
    <m/>
    <m/>
    <m/>
    <m/>
    <m/>
    <s v="https://www.crunchbase.com/organization/paw-bioscience-products"/>
    <m/>
    <m/>
    <s v="cccf45e2-7936-1f24-f62c-3ac115c4884f"/>
  </r>
  <r>
    <x v="103277"/>
    <s v="pawnmart.com"/>
    <s v="USA"/>
    <s v="GA"/>
    <s v="Atlanta"/>
    <s v="Norcross"/>
    <x v="1"/>
    <s v="PawnMart is the leading pawnshop chain in Georgia and Charlotte."/>
    <s v="jewelry"/>
    <x v="366"/>
    <x v="6"/>
    <n v="0"/>
    <m/>
    <m/>
    <m/>
    <m/>
    <m/>
    <m/>
    <m/>
    <s v="https://www.crunchbase.com/organization/pawnmart"/>
    <s v="https://www.twitter.com/cashamerica"/>
    <m/>
    <s v="7a8a212e-e954-2e88-8987-e1db9e6c0b7c"/>
  </r>
  <r>
    <x v="103278"/>
    <m/>
    <s v="USA"/>
    <s v="NY"/>
    <s v="New York City"/>
    <s v="White Plains"/>
    <x v="2"/>
    <s v="Paxar Corporation manufactures RFID smart labels and printer-encoders; and provides label services."/>
    <s v="manufacturing"/>
    <x v="41"/>
    <x v="4"/>
    <n v="0"/>
    <m/>
    <s v="1918-01-01"/>
    <m/>
    <m/>
    <m/>
    <m/>
    <s v="(914)697-6800"/>
    <s v="https://www.crunchbase.com/organization/paxar-corporation"/>
    <m/>
    <m/>
    <s v="7d5dcdd2-5e3b-cbdf-4302-699c6de2161e"/>
  </r>
  <r>
    <x v="103279"/>
    <m/>
    <s v="USA"/>
    <s v="CA"/>
    <s v="SF Bay Area"/>
    <s v="Fremont"/>
    <x v="2"/>
    <s v="Paxonet Communications provides complete semiconductor design services."/>
    <s v="communication hardware|semiconductor"/>
    <x v="506"/>
    <x v="2"/>
    <n v="0"/>
    <m/>
    <s v="1996-01-01"/>
    <m/>
    <m/>
    <m/>
    <m/>
    <m/>
    <s v="https://www.crunchbase.com/organization/paxonet-communications"/>
    <m/>
    <m/>
    <s v="763b6277-8430-6a07-d9e5-50211b3d1bfd"/>
  </r>
  <r>
    <x v="103280"/>
    <s v="paxport.net"/>
    <m/>
    <m/>
    <m/>
    <m/>
    <x v="0"/>
    <s v="Paxport is a company that connects providers and sales channels through it's automated merchandising and distribution system."/>
    <m/>
    <x v="5"/>
    <x v="6"/>
    <n v="0"/>
    <m/>
    <s v="1992-01-01"/>
    <m/>
    <m/>
    <m/>
    <m/>
    <s v="46 8 59 43 09 90"/>
    <s v="https://www.crunchbase.com/organization/paxport"/>
    <s v="https://www.twitter.com/paxport_ab"/>
    <m/>
    <s v="37ef4564-567e-4e64-7f99-38e8512c49d7"/>
  </r>
  <r>
    <x v="103281"/>
    <s v="pay2global.com"/>
    <s v="GBR"/>
    <m/>
    <s v="London"/>
    <s v="London"/>
    <x v="2"/>
    <s v="Pay2Global is a foreign currency, money remittance and global payments company based in the heart of London."/>
    <m/>
    <x v="5"/>
    <x v="5"/>
    <n v="0"/>
    <m/>
    <s v="2012-01-01"/>
    <m/>
    <m/>
    <m/>
    <m/>
    <n v="4402079596995"/>
    <s v="https://www.crunchbase.com/organization/pay2global"/>
    <s v="https://www.twitter.com/p2global"/>
    <s v="https://www.facebook.com/400506956825741"/>
    <s v="498adbeb-746e-5b46-4381-6f1fd44862ac"/>
  </r>
  <r>
    <x v="103282"/>
    <s v="payback.net"/>
    <m/>
    <m/>
    <m/>
    <m/>
    <x v="2"/>
    <s v="Payback is a loyalty program for customers of retail businesses."/>
    <m/>
    <x v="5"/>
    <x v="5"/>
    <n v="0"/>
    <m/>
    <s v="2009-01-01"/>
    <m/>
    <m/>
    <m/>
    <m/>
    <s v="48 22 212 5100"/>
    <s v="https://www.crunchbase.com/organization/payback-2"/>
    <s v="https://www.twitter.com/presse_payback"/>
    <s v="https://www.facebook.com/payback/"/>
    <s v="5fb1991d-f7bc-a62e-d3d7-51fe7803e974"/>
  </r>
  <r>
    <x v="103283"/>
    <s v="payby.me"/>
    <s v="TUR"/>
    <m/>
    <s v="Istanbul"/>
    <s v="Istanbul"/>
    <x v="2"/>
    <s v="PaybyMe is a global Mobile Payment provider with mostly direct carrier connections."/>
    <s v="mobile|mobile payments|payments|virtual currency|virtual goods"/>
    <x v="344"/>
    <x v="0"/>
    <n v="0"/>
    <m/>
    <s v="2010-03-01"/>
    <m/>
    <m/>
    <m/>
    <s v="info@payby.me"/>
    <s v="'+90 212 288 9410"/>
    <s v="https://www.crunchbase.com/organization/paybyme"/>
    <s v="https://www.twitter.com/paybyme"/>
    <s v="http://www.facebook.com/paybyme"/>
    <s v="d356b979-a363-332a-fc5c-089b835f0336"/>
  </r>
  <r>
    <x v="103284"/>
    <s v="joinpaychex.com"/>
    <s v="USA"/>
    <s v="NY"/>
    <s v="Rochester, New York"/>
    <s v="Rochester"/>
    <x v="1"/>
    <s v="Paychex, Inc., together with its subsidiaries, provides payroll, human resource, and benefits outsourcing solutions for small- to"/>
    <s v="software"/>
    <x v="10"/>
    <x v="4"/>
    <n v="0"/>
    <m/>
    <s v="1971-01-01"/>
    <m/>
    <m/>
    <m/>
    <s v="social_media@paychex.com"/>
    <s v="(585) 385-6666"/>
    <s v="https://www.crunchbase.com/organization/paychex"/>
    <s v="https://www.twitter.com/paychexservices"/>
    <s v="http://www.facebook.com/paychexservices"/>
    <s v="0f9210c1-6db2-f0bf-72fb-521bddf861a2"/>
  </r>
  <r>
    <x v="103285"/>
    <s v="payclick.it"/>
    <s v="ITA"/>
    <m/>
    <s v="ITA - Other"/>
    <s v="Pozzuoli"/>
    <x v="2"/>
    <s v="PayClick is active in the digital advertising space, and offers its clients performance-based marketing products and solutions"/>
    <s v="advertising|email marketing|marketing"/>
    <x v="296"/>
    <x v="0"/>
    <n v="0"/>
    <m/>
    <s v="2006-01-01"/>
    <m/>
    <m/>
    <m/>
    <m/>
    <m/>
    <s v="https://www.crunchbase.com/organization/payclick"/>
    <s v="https://www.twitter.com/payclickit"/>
    <s v="https://www.facebook.com/payclick.it"/>
    <s v="38457986-b252-878c-1275-53c47a2e6cc6"/>
  </r>
  <r>
    <x v="103286"/>
    <s v="paycom.com"/>
    <s v="USA"/>
    <s v="OK"/>
    <s v="Oklahoma City"/>
    <s v="Oklahoma City"/>
    <x v="1"/>
    <s v="Paycom specializes in Human Capital Management, providing software that simplifies things and reduces costs."/>
    <s v="human resources|software"/>
    <x v="10"/>
    <x v="2"/>
    <n v="0"/>
    <m/>
    <s v="1998-11-01"/>
    <m/>
    <m/>
    <m/>
    <m/>
    <m/>
    <s v="https://www.crunchbase.com/organization/paycom"/>
    <s v="https://www.twitter.com/paycom"/>
    <s v="http://www.facebook.com/paycom"/>
    <s v="a5f49939-8eb0-8e2d-9340-2a2d8d3640b0"/>
  </r>
  <r>
    <x v="103287"/>
    <s v="paycor.com"/>
    <s v="USA"/>
    <s v="OH"/>
    <s v="Cincinnati"/>
    <s v="Cincinnati"/>
    <x v="0"/>
    <s v="Paycor provides 29,000 companies with intuitive onboarding, HR, payroll and timekeeping software supported by personalized support."/>
    <s v="employment|human resources|software"/>
    <x v="410"/>
    <x v="9"/>
    <n v="0"/>
    <m/>
    <s v="1990-07-01"/>
    <m/>
    <m/>
    <m/>
    <m/>
    <s v="(800)381-0053"/>
    <s v="https://www.crunchbase.com/organization/paycor-inc"/>
    <s v="https://www.twitter.com/paycorinc"/>
    <s v="https://www.facebook.com/paycor/"/>
    <s v="a2f4bb5f-f699-539f-11d5-b9d4f2f80bfb"/>
  </r>
  <r>
    <x v="103288"/>
    <s v="paydesk.co"/>
    <s v="GBR"/>
    <m/>
    <s v="London"/>
    <s v="London"/>
    <x v="0"/>
    <s v="On-demand workforce platform disrupting the recruitment industry one sector at a time."/>
    <s v="journalism|recruiting"/>
    <x v="3221"/>
    <x v="1"/>
    <n v="0"/>
    <m/>
    <s v="2014-10-01"/>
    <m/>
    <m/>
    <m/>
    <m/>
    <m/>
    <s v="https://www.crunchbase.com/organization/paydesk"/>
    <s v="https://www.twitter.com/paydesk"/>
    <s v="https://www.facebook.com/paydeskco"/>
    <s v="5ffb04fb-2d76-47cd-60c7-86618b8a9cf4"/>
  </r>
  <r>
    <x v="103289"/>
    <s v="payflex.com"/>
    <s v="USA"/>
    <s v="NE"/>
    <s v="Omaha"/>
    <s v="Omaha"/>
    <x v="2"/>
    <s v="Account based health plan platform"/>
    <s v="health care"/>
    <x v="3"/>
    <x v="7"/>
    <n v="0"/>
    <m/>
    <s v="1987-01-01"/>
    <m/>
    <m/>
    <m/>
    <m/>
    <s v="'402-345-0666"/>
    <s v="https://www.crunchbase.com/organization/payflex-systems-usa"/>
    <m/>
    <m/>
    <s v="2dd6a0c2-33b6-b832-33a6-1b181d4dc698"/>
  </r>
  <r>
    <x v="103290"/>
    <s v="payfort.com"/>
    <s v="ARE"/>
    <m/>
    <s v="Dubai"/>
    <s v="Dubai"/>
    <x v="0"/>
    <s v="Payfort we encourage everyone to pursue growth as their main KPI."/>
    <m/>
    <x v="5"/>
    <x v="6"/>
    <n v="0"/>
    <m/>
    <s v="2013-01-01"/>
    <m/>
    <m/>
    <m/>
    <s v="dgammal@payfort.com"/>
    <s v="'+971 4 425 2690"/>
    <s v="https://www.crunchbase.com/organization/payfort"/>
    <s v="https://www.twitter.com/payfort"/>
    <s v="https://www.facebook.com/payfort"/>
    <s v="f090948b-6b2f-9f33-f5bb-6a7bee1acd6b"/>
  </r>
  <r>
    <x v="103291"/>
    <s v="payivy.com"/>
    <m/>
    <m/>
    <m/>
    <m/>
    <x v="2"/>
    <s v="Start selling online products now"/>
    <s v="business development"/>
    <x v="5"/>
    <x v="2"/>
    <n v="0"/>
    <m/>
    <m/>
    <m/>
    <m/>
    <m/>
    <s v="payivy@gmail.com"/>
    <m/>
    <s v="https://www.crunchbase.com/organization/payivy"/>
    <m/>
    <m/>
    <s v="0847fc8d-d058-06ee-96b8-6fcc8dd406bf"/>
  </r>
  <r>
    <x v="103292"/>
    <s v="paylesscar.com"/>
    <s v="USA"/>
    <s v="FL"/>
    <s v="Tampa"/>
    <s v="St. Petersburg"/>
    <x v="2"/>
    <s v="Payless Car Rental provides low rates and discounts on rental cars."/>
    <m/>
    <x v="5"/>
    <x v="7"/>
    <n v="0"/>
    <m/>
    <s v="1971-01-01"/>
    <m/>
    <m/>
    <m/>
    <s v="pr@avisbudget.com"/>
    <s v="'+1 (729) 5377"/>
    <s v="https://www.crunchbase.com/organization/payless-car-rental"/>
    <s v="https://www.twitter.com/paylesscar"/>
    <s v="https://www.facebook.com/paylesscar"/>
    <s v="f805e59a-a964-4730-0307-1690dc7d9886"/>
  </r>
  <r>
    <x v="103293"/>
    <s v="paylinkdirect.com"/>
    <s v="USA"/>
    <s v="IL"/>
    <s v="Chicago"/>
    <s v="Chicago"/>
    <x v="2"/>
    <s v="PayLink Payment Plans provides payment plan financing and payment processing services as well as business solutions."/>
    <s v="payments"/>
    <x v="197"/>
    <x v="0"/>
    <n v="0"/>
    <m/>
    <s v="2005-11-01"/>
    <m/>
    <m/>
    <m/>
    <m/>
    <s v="'800-839-7940"/>
    <s v="https://www.crunchbase.com/organization/paylink-payment-plans"/>
    <m/>
    <m/>
    <s v="5f91b85a-4c08-2125-ab8a-af08b791086f"/>
  </r>
  <r>
    <x v="103294"/>
    <s v="paylo.in"/>
    <s v="IND"/>
    <m/>
    <m/>
    <m/>
    <x v="0"/>
    <s v="Paylo is the easiest way of accepting all payment."/>
    <s v="software"/>
    <x v="10"/>
    <x v="2"/>
    <n v="0"/>
    <m/>
    <m/>
    <m/>
    <m/>
    <m/>
    <m/>
    <m/>
    <s v="https://www.crunchbase.com/organization/paylo"/>
    <m/>
    <m/>
    <s v="3779d059-719d-48ea-73f4-af67b4645d7c"/>
  </r>
  <r>
    <x v="103295"/>
    <s v="paymentamerica.com"/>
    <s v="USA"/>
    <s v="TN"/>
    <s v="Nashville"/>
    <s v="Nashville"/>
    <x v="2"/>
    <s v="Payment America Systems, Inc. engages in credit management, accounts receivable management, and call center/collection operations."/>
    <s v="health care|payments"/>
    <x v="2640"/>
    <x v="6"/>
    <n v="0"/>
    <m/>
    <s v="1963-01-01"/>
    <m/>
    <m/>
    <m/>
    <m/>
    <s v="(615)255-9200"/>
    <s v="https://www.crunchbase.com/organization/payment-america-systems"/>
    <m/>
    <m/>
    <s v="ee275ea9-e2e1-dc0d-60b4-29875af15480"/>
  </r>
  <r>
    <x v="103296"/>
    <s v="paymentdata.com"/>
    <s v="USA"/>
    <s v="TX"/>
    <s v="San Antonio"/>
    <s v="San Antonio"/>
    <x v="0"/>
    <s v="Payment Data Systems, Inc. has gained recognition in the industry and among our customers as a premier solutions provider for all forms"/>
    <m/>
    <x v="5"/>
    <x v="0"/>
    <n v="0"/>
    <m/>
    <s v="1998-01-01"/>
    <m/>
    <m/>
    <m/>
    <s v="info@paymentdata.com"/>
    <s v="(210) 249-4100"/>
    <s v="https://www.crunchbase.com/organization/payment-data-systems"/>
    <m/>
    <m/>
    <s v="cc8d52da-9566-98e9-43b5-88f2ecb7ba78"/>
  </r>
  <r>
    <x v="103297"/>
    <s v="paypros.com"/>
    <s v="USA"/>
    <s v="CA"/>
    <s v="SF Bay Area"/>
    <s v="Newark"/>
    <x v="2"/>
    <s v="Since 1995, PPI has been partnering with software developers and their customers, delivering nothing less than robust, stable, fully"/>
    <s v="software"/>
    <x v="10"/>
    <x v="2"/>
    <n v="0"/>
    <m/>
    <s v="1995-01-01"/>
    <m/>
    <m/>
    <m/>
    <m/>
    <s v="'510-795-2290"/>
    <s v="https://www.crunchbase.com/organization/payment-processing"/>
    <m/>
    <s v="https://www.facebook.com/openedgepay"/>
    <s v="632c96ea-1ca1-f197-3cd5-c010cc06854b"/>
  </r>
  <r>
    <x v="103298"/>
    <s v="paymentrevolution.com"/>
    <s v="USA"/>
    <s v="CA"/>
    <s v="SF Bay Area"/>
    <s v="Walnut Creek"/>
    <x v="2"/>
    <s v="Payment Revolution provides merchants with the ability to safely accept payment through a variety of different mediums."/>
    <s v="fintech|payments"/>
    <x v="197"/>
    <x v="0"/>
    <n v="0"/>
    <m/>
    <s v="2008-01-01"/>
    <m/>
    <m/>
    <m/>
    <s v="info@paymentrevolution.com"/>
    <s v="1(800) 257-1180"/>
    <s v="https://www.crunchbase.com/organization/payment-revolution"/>
    <m/>
    <m/>
    <s v="e153a05f-c2c4-3430-911a-ab15e5a49c60"/>
  </r>
  <r>
    <x v="103299"/>
    <s v="paysw.com"/>
    <s v="USA"/>
    <s v="CA"/>
    <s v="SF Bay Area"/>
    <s v="Campbell"/>
    <x v="2"/>
    <s v="PSC is a PCI, PA DSS, and P2PE assessor, PCI Forensics Company and Approved Scanning Vendor."/>
    <m/>
    <x v="5"/>
    <x v="0"/>
    <n v="0"/>
    <m/>
    <s v="2004-01-01"/>
    <m/>
    <m/>
    <m/>
    <m/>
    <m/>
    <s v="https://www.crunchbase.com/organization/payment-software-company-inc"/>
    <m/>
    <m/>
    <s v="8af4f699-7900-7973-6e32-8ea1d912ca27"/>
  </r>
  <r>
    <x v="103300"/>
    <s v="paymeon.com"/>
    <s v="USA"/>
    <s v="FL"/>
    <s v="Ft. Lauderdale"/>
    <s v="Fort Lauderdale"/>
    <x v="0"/>
    <s v="PayMeOn is a referral network that allows you to earn real money for your trusted recommendations called Social Income®"/>
    <s v="internet"/>
    <x v="28"/>
    <x v="0"/>
    <n v="0"/>
    <m/>
    <s v="2010-01-01"/>
    <m/>
    <m/>
    <m/>
    <m/>
    <n v="118008314347"/>
    <s v="https://www.crunchbase.com/organization/paymeon"/>
    <s v="https://www.twitter.com/paymeon"/>
    <m/>
    <s v="b483f45c-1e5b-9f9c-9bce-ac229964c347"/>
  </r>
  <r>
    <x v="103301"/>
    <s v="paynet.co.ke"/>
    <s v="KEN"/>
    <m/>
    <s v="Nairobi"/>
    <s v="Nairobi"/>
    <x v="2"/>
    <s v="Paynet has a proven track record in providing management services to the financial services sector through its comprehensive portfolio of"/>
    <s v="hardware|software"/>
    <x v="136"/>
    <x v="2"/>
    <n v="0"/>
    <m/>
    <s v="2003-01-01"/>
    <m/>
    <m/>
    <m/>
    <m/>
    <s v="254 20 250 409"/>
    <s v="https://www.crunchbase.com/organization/paynet"/>
    <m/>
    <m/>
    <s v="a0c9ac25-1cf7-6d86-3125-ba12d57aea2d"/>
  </r>
  <r>
    <x v="103302"/>
    <s v="payon.com"/>
    <s v="DEU"/>
    <m/>
    <s v="Munich"/>
    <s v="Munich"/>
    <x v="2"/>
    <s v="PAY.ON delivers white-label payment infrastructure systems to payment providers."/>
    <s v="internet|mobile payments|outsourcing"/>
    <x v="9199"/>
    <x v="6"/>
    <n v="0"/>
    <m/>
    <s v="2004-01-01"/>
    <m/>
    <m/>
    <m/>
    <m/>
    <s v="49 89 45230 0"/>
    <s v="https://www.crunchbase.com/organization/pay-on-ag"/>
    <s v="https://www.twitter.com/payon_com"/>
    <m/>
    <s v="87aaa04e-b834-43a6-e6fd-e86c9d3f185b"/>
  </r>
  <r>
    <x v="103303"/>
    <s v="payonlinesystem.com"/>
    <s v="RUS"/>
    <m/>
    <s v="Moscow"/>
    <s v="Moscow"/>
    <x v="2"/>
    <s v="PayOnline System provides payment solutions for e-Commerce enterprises."/>
    <s v="e-commerce platforms|mobile payments|paas|payments"/>
    <x v="725"/>
    <x v="6"/>
    <n v="0"/>
    <m/>
    <s v="2009-01-01"/>
    <m/>
    <m/>
    <m/>
    <s v="sales@payonline.ru"/>
    <s v="'+7 495 666-22-80"/>
    <s v="https://www.crunchbase.com/organization/payonline-system"/>
    <s v="https://www.twitter.com/payonline_ru"/>
    <s v="https://www.facebook.com/payonline"/>
    <s v="3de124a1-8105-26b2-21ad-59237b92914b"/>
  </r>
  <r>
    <x v="103304"/>
    <s v="payot.com"/>
    <s v="FRA"/>
    <m/>
    <s v="Paris"/>
    <s v="Neuilly"/>
    <x v="2"/>
    <s v="Payot is a manufacturer of skin care products that was originally created by dermatologist Nadia Payot."/>
    <s v="beauty"/>
    <x v="366"/>
    <x v="6"/>
    <n v="0"/>
    <m/>
    <s v="1955-01-01"/>
    <m/>
    <m/>
    <m/>
    <s v="contact@payot.fr"/>
    <s v="33 1 55 62 54 54"/>
    <s v="https://www.crunchbase.com/organization/payot"/>
    <m/>
    <s v="http://www.facebook.com/payot/app_344252008985210"/>
    <s v="97ac0a20-b591-0d39-03fd-bc38a995c817"/>
  </r>
  <r>
    <x v="103305"/>
    <s v="pay-pad.com"/>
    <s v="CAN"/>
    <s v="BC"/>
    <s v="Vancouver"/>
    <s v="Vancouver"/>
    <x v="2"/>
    <s v="The full-power of your Stripe on your iPhone or iPad. View recent activity, reports, and accept payment anywhere."/>
    <m/>
    <x v="5"/>
    <x v="0"/>
    <n v="0"/>
    <m/>
    <m/>
    <m/>
    <m/>
    <m/>
    <s v="support@getcontrol.co"/>
    <m/>
    <s v="https://www.crunchbase.com/organization/pay-pad"/>
    <s v="https://www.twitter.com/getcontrolapp"/>
    <s v="https://www.facebook.com/getcontrolapp"/>
    <s v="f98ee887-6ec7-3f35-fdc8-743a0923a71d"/>
  </r>
  <r>
    <x v="103306"/>
    <s v="paypoint.co.uk"/>
    <s v="GBR"/>
    <m/>
    <s v="London"/>
    <s v="London"/>
    <x v="2"/>
    <s v="PayPoint is a leading specialist payments collection network used, primarily, for the cash payment of bills and services and prepayments"/>
    <s v="apps|e-commerce|finance|financial services|mobile|mobile payments|payments"/>
    <x v="416"/>
    <x v="7"/>
    <n v="0"/>
    <m/>
    <s v="1996-01-01"/>
    <m/>
    <m/>
    <m/>
    <s v="Enquiries@paypoint.co.uk"/>
    <n v="441707600300"/>
    <s v="https://www.crunchbase.com/organization/paypoint"/>
    <s v="https://www.twitter.com/paypoint"/>
    <s v="http://www.facebook.com/paypointuk"/>
    <s v="b8d4d5ac-4ddb-cefa-fc32-3fe06c788549"/>
  </r>
  <r>
    <x v="103307"/>
    <s v="payrockenergy.com"/>
    <s v="USA"/>
    <s v="OK"/>
    <s v="Oklahoma City"/>
    <s v="Oklahoma City"/>
    <x v="2"/>
    <s v="PayRock, an Oklahoma and Kansas-focused portfolio company."/>
    <s v="oil and gas"/>
    <x v="89"/>
    <x v="0"/>
    <n v="0"/>
    <m/>
    <s v="2012-01-01"/>
    <m/>
    <m/>
    <m/>
    <s v="wgibson@payrockenergy.com"/>
    <s v="'405-608-8077"/>
    <s v="https://www.crunchbase.com/organization/payrock-energy"/>
    <m/>
    <s v="https://www.facebook.com/payrockenergy"/>
    <s v="df7b21e4-2742-45be-7118-0a40faa66ca6"/>
  </r>
  <r>
    <x v="103308"/>
    <s v="paysafe.com"/>
    <s v="IMN"/>
    <m/>
    <s v="IMN - Other"/>
    <s v="Douglas"/>
    <x v="1"/>
    <s v="Provides one point of entry for all your business needs."/>
    <s v="accounting|business development|e-commerce|mobile|payments|risk management"/>
    <x v="9200"/>
    <x v="3"/>
    <n v="0"/>
    <m/>
    <s v="1997-01-01"/>
    <m/>
    <m/>
    <m/>
    <s v="Patricia.Weber@OptimalPayments.com"/>
    <n v="4401624698700"/>
    <s v="https://www.crunchbase.com/organization/paysafe"/>
    <s v="https://www.twitter.com/paysafegroup"/>
    <s v="https://www.facebook.com/paysafecard"/>
    <s v="0e023c9b-146d-ca6e-06c1-1fcc66057550"/>
  </r>
  <r>
    <x v="103309"/>
    <s v="payscape.com"/>
    <s v="USA"/>
    <s v="GA"/>
    <s v="Atlanta"/>
    <s v="Atlanta"/>
    <x v="0"/>
    <s v="Provides small- and mid-size businesses with financial technologies to accept payments, streamline operations, and increase cash flow."/>
    <s v="financial services|retail technology"/>
    <x v="1520"/>
    <x v="3"/>
    <n v="0"/>
    <m/>
    <s v="2004-12-01"/>
    <m/>
    <m/>
    <m/>
    <s v="hello@payscape.com"/>
    <s v="(888)351-6565"/>
    <s v="https://www.crunchbase.com/organization/payscape-advisors"/>
    <s v="https://www.twitter.com/_payscape"/>
    <s v="https://www.facebook.com/payscape/"/>
    <s v="1cfe3f3e-e81b-aca4-fa4f-c481d7c19491"/>
  </r>
  <r>
    <x v="103310"/>
    <s v="paystar.net"/>
    <s v="USA"/>
    <s v="NV"/>
    <s v="Las Vegas"/>
    <s v="Las Vegas"/>
    <x v="2"/>
    <s v="Paystar provides network by partnering with leading banks, financial institutions, marketing companies and payment operators."/>
    <s v="finance|software"/>
    <x v="307"/>
    <x v="1"/>
    <n v="0"/>
    <m/>
    <s v="2006-01-01"/>
    <m/>
    <m/>
    <m/>
    <m/>
    <s v="(702)430-1659"/>
    <s v="https://www.crunchbase.com/organization/paystar"/>
    <s v="https://www.twitter.com/paystar2"/>
    <m/>
    <s v="9bb3a192-1414-8fb4-bf72-f805a469c928"/>
  </r>
  <r>
    <x v="103311"/>
    <s v="paystreamadvisors.com"/>
    <s v="USA"/>
    <s v="NC"/>
    <s v="Charlotte"/>
    <s v="Charlotte"/>
    <x v="2"/>
    <s v="PayStream Advisors is a financial research and advisory firm."/>
    <s v="management consulting"/>
    <x v="407"/>
    <x v="0"/>
    <n v="0"/>
    <m/>
    <s v="2001-01-01"/>
    <m/>
    <m/>
    <m/>
    <m/>
    <s v="'704-523-7357"/>
    <s v="https://www.crunchbase.com/organization/paystream-advisors"/>
    <s v="https://www.twitter.com/paystream"/>
    <s v="https://www.facebook.com/paystreamadvisors/?ref=aymt_homepage_panel"/>
    <s v="47f7431f-d1f1-f993-8534-b99ef965d022"/>
  </r>
  <r>
    <x v="103312"/>
    <s v="paysuite.co.uk"/>
    <s v="GBR"/>
    <m/>
    <s v="London"/>
    <s v="Brentwood"/>
    <x v="2"/>
    <s v="Business and financial management solutions for small businesses, consumers and accounting professionals."/>
    <s v="cloud data services"/>
    <x v="180"/>
    <x v="1"/>
    <n v="0"/>
    <m/>
    <s v="2009-01-01"/>
    <m/>
    <m/>
    <m/>
    <m/>
    <m/>
    <s v="https://www.crunchbase.com/organization/paysuite"/>
    <m/>
    <m/>
    <s v="f3050363-4a4b-3cf6-0dbe-b8f7505dc4e0"/>
  </r>
  <r>
    <x v="103313"/>
    <m/>
    <s v="USA"/>
    <s v="GA"/>
    <s v="Atlanta"/>
    <s v="Atlanta"/>
    <x v="2"/>
    <s v="PaySys International, Inc. develops and provides payment systems solutions for the retail, private label and bank credit card industries."/>
    <s v="payments"/>
    <x v="197"/>
    <x v="2"/>
    <n v="0"/>
    <m/>
    <s v="1981-01-01"/>
    <m/>
    <m/>
    <m/>
    <m/>
    <s v="(404)890-2000"/>
    <s v="https://www.crunchbase.com/organization/paysys-international"/>
    <m/>
    <m/>
    <s v="e51644e8-9144-49a3-b5e0-474cf2c9974a"/>
  </r>
  <r>
    <x v="103314"/>
    <s v="payu.com"/>
    <s v="NLD"/>
    <m/>
    <s v="Amsterdam"/>
    <s v="Hoofddorp"/>
    <x v="0"/>
    <s v="PayU provides online payment services for individual and institutional customers worldwide."/>
    <s v="e-commerce|payments"/>
    <x v="1061"/>
    <x v="9"/>
    <n v="0"/>
    <m/>
    <s v="2011-09-25"/>
    <m/>
    <m/>
    <m/>
    <s v="support@payu.co.za"/>
    <s v="(086) 111-7298"/>
    <s v="https://www.crunchbase.com/organization/payu-t-rkiye"/>
    <s v="https://www.twitter.com/payu_tr"/>
    <s v="http://www.facebook.com/payucomtr"/>
    <s v="62e874ca-19a3-b0f2-ef2c-b3926687f5f1"/>
  </r>
  <r>
    <x v="103315"/>
    <s v="payvector.co.uk"/>
    <s v="GBR"/>
    <m/>
    <s v="London"/>
    <s v="London"/>
    <x v="2"/>
    <s v="PayVector offers a wide range of payment solutions."/>
    <s v="internet"/>
    <x v="28"/>
    <x v="0"/>
    <n v="0"/>
    <m/>
    <s v="2007-01-01"/>
    <m/>
    <m/>
    <m/>
    <m/>
    <m/>
    <s v="https://www.crunchbase.com/organization/payvector"/>
    <s v="https://www.twitter.com/payvector"/>
    <s v="https://www.facebook.com/payvector"/>
    <s v="6f4e21f7-4bd0-1520-15c5-6dde4a0b6d72"/>
  </r>
  <r>
    <x v="103316"/>
    <s v="usepayvia.com"/>
    <s v="USA"/>
    <s v="CA"/>
    <s v="Los Angeles"/>
    <s v="Los Angeles"/>
    <x v="0"/>
    <s v="payvia is a mobile and online payments company that allows consumers to make simple and secure payments via their mobile phone."/>
    <m/>
    <x v="5"/>
    <x v="6"/>
    <n v="0"/>
    <m/>
    <s v="2012-01-13"/>
    <m/>
    <m/>
    <m/>
    <s v="hello@outspoken.com"/>
    <s v="'310-846-9252"/>
    <s v="https://www.crunchbase.com/organization/payvia-inc"/>
    <s v="https://www.twitter.com/mgagellc"/>
    <s v="https://www.facebook.com/getoutspoken"/>
    <s v="057eaba0-e347-e3ee-5b91-3ce484e0731b"/>
  </r>
  <r>
    <x v="103317"/>
    <s v="payzone.co.uk"/>
    <s v="GBR"/>
    <m/>
    <s v="GBR - Other"/>
    <s v="Northwich"/>
    <x v="0"/>
    <s v="Payzone UK Limited is a British branded consumer payments acceptance network."/>
    <m/>
    <x v="5"/>
    <x v="6"/>
    <n v="0"/>
    <m/>
    <s v="1980-01-01"/>
    <m/>
    <m/>
    <m/>
    <s v="hellomarketing@payzone.co.uk"/>
    <s v="'+44 844 209 0555"/>
    <s v="https://www.crunchbase.com/organization/payzone"/>
    <s v="https://www.twitter.com/payzone_uk"/>
    <s v="https://www.facebook.com/payzoneuk"/>
    <s v="5a3dccf0-6a2a-68ef-639a-535cfb3d13fa"/>
  </r>
  <r>
    <x v="103318"/>
    <m/>
    <m/>
    <m/>
    <m/>
    <m/>
    <x v="2"/>
    <s v="Payzone - Open Loop Gift business was added in 2009."/>
    <m/>
    <x v="5"/>
    <x v="2"/>
    <n v="0"/>
    <m/>
    <m/>
    <m/>
    <m/>
    <m/>
    <m/>
    <m/>
    <s v="https://www.crunchbase.com/organization/payzone-open-loop-gift-business"/>
    <m/>
    <m/>
    <s v="b6c20f5c-0da6-b168-cc67-b77658e713d8"/>
  </r>
  <r>
    <x v="103319"/>
    <s v="pbfenergy.com"/>
    <s v="USA"/>
    <s v="NJ"/>
    <s v="Newark"/>
    <s v="Parsippany"/>
    <x v="1"/>
    <s v="PBF Energy (“PBF”) is one of the largest independent petroleum refiners and suppliers."/>
    <s v="energy"/>
    <x v="300"/>
    <x v="8"/>
    <n v="0"/>
    <m/>
    <s v="2008-01-01"/>
    <m/>
    <m/>
    <m/>
    <m/>
    <s v="(973)455-7500"/>
    <s v="https://www.crunchbase.com/organization/pbf-energy"/>
    <m/>
    <m/>
    <s v="2907f849-5ace-3f35-e5ce-34af9a958228"/>
  </r>
  <r>
    <x v="103320"/>
    <s v="pbflogistics.com"/>
    <s v="USA"/>
    <s v="NJ"/>
    <s v="Newark"/>
    <s v="Parsippany"/>
    <x v="1"/>
    <s v="PBF Logistics is a fee-based, growth-oriented master limited partnership formed by PBF Energy to own or lease."/>
    <s v="logistics|oil and gas"/>
    <x v="818"/>
    <x v="2"/>
    <n v="0"/>
    <m/>
    <s v="2012-01-01"/>
    <m/>
    <m/>
    <m/>
    <m/>
    <s v="(973)455-7500"/>
    <s v="https://www.crunchbase.com/organization/pbf-logistics-lp"/>
    <m/>
    <m/>
    <s v="ad5f3188-621f-3c56-bee5-ab206b20e7eb"/>
  </r>
  <r>
    <x v="103321"/>
    <s v="pbi-dansensor.com"/>
    <s v="DNK"/>
    <m/>
    <s v="DNK - Other"/>
    <s v="Ringsted"/>
    <x v="2"/>
    <s v="Dansensor Systems A/S was founded in 1982 and undertook primarily oxygen analysis in connection with combustion control in e.g."/>
    <s v="enterprise software"/>
    <x v="10"/>
    <x v="6"/>
    <n v="0"/>
    <m/>
    <s v="1982-01-01"/>
    <m/>
    <m/>
    <m/>
    <m/>
    <s v="'45-57-66-00-88"/>
    <s v="https://www.crunchbase.com/organization/pbi-dansensor"/>
    <m/>
    <m/>
    <s v="a7d6a345-946c-3f81-0d84-69b27b67e31f"/>
  </r>
  <r>
    <x v="103322"/>
    <m/>
    <m/>
    <m/>
    <m/>
    <m/>
    <x v="2"/>
    <s v="PB Magic provides outsourced enterprise applications and related technology services to drive efficiency and effectiveness in information"/>
    <m/>
    <x v="5"/>
    <x v="2"/>
    <n v="0"/>
    <m/>
    <m/>
    <m/>
    <m/>
    <m/>
    <m/>
    <m/>
    <s v="https://www.crunchbase.com/organization/pb-magic"/>
    <m/>
    <m/>
    <s v="d2764410-a058-0b40-eb36-945e5714d710"/>
  </r>
  <r>
    <x v="103323"/>
    <s v="pbmcube.com"/>
    <s v="USA"/>
    <s v="AZ"/>
    <s v="Phoenix"/>
    <s v="Phoenix"/>
    <x v="0"/>
    <s v="Online gaming portal and game developer"/>
    <s v="internet"/>
    <x v="28"/>
    <x v="1"/>
    <n v="0"/>
    <m/>
    <s v="1997-10-27"/>
    <m/>
    <m/>
    <m/>
    <s v="admin2@pbmcube.com"/>
    <m/>
    <s v="https://www.crunchbase.com/organization/pbmcube"/>
    <s v="https://www.twitter.com/pbmcube"/>
    <m/>
    <s v="8b1267d1-034d-dfdf-1232-f68f6f4d5501"/>
  </r>
  <r>
    <x v="103324"/>
    <m/>
    <s v="USA"/>
    <s v="CA"/>
    <s v="Los Angeles"/>
    <s v="Los Angeles"/>
    <x v="1"/>
    <s v="A holding company for People's Bank of California"/>
    <s v="banking|finance"/>
    <x v="39"/>
    <x v="2"/>
    <n v="0"/>
    <m/>
    <m/>
    <m/>
    <m/>
    <m/>
    <m/>
    <m/>
    <s v="https://www.crunchbase.com/organization/pboc-holdings"/>
    <m/>
    <m/>
    <s v="7e545995-095b-8f7d-6e37-6b58220cb1e0"/>
  </r>
  <r>
    <x v="103325"/>
    <s v="pcbapps.com"/>
    <s v="USA"/>
    <s v="NJ"/>
    <s v="Newark"/>
    <s v="Somerset"/>
    <x v="0"/>
    <s v="PCB Apps is a Enterprise Applications Service Provider."/>
    <s v="information technology"/>
    <x v="59"/>
    <x v="3"/>
    <n v="0"/>
    <m/>
    <s v="2003-01-01"/>
    <m/>
    <m/>
    <m/>
    <m/>
    <m/>
    <s v="https://www.crunchbase.com/organization/pcb-apps"/>
    <s v="https://www.twitter.com/pcbapps"/>
    <s v="https://www.facebook.com/pcbapps1/"/>
    <s v="58755a5d-1b5e-2efc-6fde-a14310f84b55"/>
  </r>
  <r>
    <x v="103326"/>
    <s v="pcb.com"/>
    <s v="USA"/>
    <s v="NY"/>
    <s v="NY - Other"/>
    <s v="Depew"/>
    <x v="2"/>
    <s v="PCB Group is a manufacturer of piezoelectric quartz sensors, accelerometers, and associated electronics."/>
    <s v="electronics|sensor"/>
    <x v="13"/>
    <x v="7"/>
    <n v="0"/>
    <m/>
    <s v="1967-01-01"/>
    <m/>
    <m/>
    <m/>
    <s v="info@pcb.com"/>
    <s v="1(716)684-0001"/>
    <s v="https://www.crunchbase.com/organization/pcb-group"/>
    <m/>
    <m/>
    <s v="485c3799-4d89-d7fd-83e9-119cc79e217b"/>
  </r>
  <r>
    <x v="103327"/>
    <s v="pcconnection.com"/>
    <s v="USA"/>
    <s v="NH"/>
    <s v="Manchester, New Hampshire"/>
    <s v="Merrimack"/>
    <x v="1"/>
    <s v="PC Connection, Inc. is a direct marketer of a range of information technology (IT) solutions. The Company helps companies to design,"/>
    <s v="enterprise software"/>
    <x v="10"/>
    <x v="8"/>
    <n v="0"/>
    <m/>
    <s v="1982-01-01"/>
    <m/>
    <m/>
    <m/>
    <s v="salespricing@pcconnection.com"/>
    <s v="'603-683-2000"/>
    <s v="https://www.crunchbase.com/organization/pc-connection"/>
    <s v="https://www.twitter.com/pcconnection"/>
    <s v="http://www.facebook.com/pcconnection"/>
    <s v="c777f2d7-aa2a-a66e-0ce7-501140990266"/>
  </r>
  <r>
    <x v="103328"/>
    <s v="pccw.com"/>
    <s v="HKG"/>
    <m/>
    <s v="Quarry Bay"/>
    <s v="Quarry Bay"/>
    <x v="1"/>
    <s v="PCCW is a Hong Kong-based company which holds interests in telecommunications, media, IT solutions, property development and investment."/>
    <s v="web hosting"/>
    <x v="28"/>
    <x v="2"/>
    <n v="0"/>
    <m/>
    <s v="1979-01-01"/>
    <m/>
    <m/>
    <m/>
    <m/>
    <m/>
    <s v="https://www.crunchbase.com/organization/pccw"/>
    <m/>
    <m/>
    <s v="4b3b1220-bfc4-6869-9f9f-dfb7845d9697"/>
  </r>
  <r>
    <x v="103329"/>
    <m/>
    <s v="ITA"/>
    <m/>
    <s v="Milan"/>
    <s v="Milan"/>
    <x v="0"/>
    <s v="PCD Italia is a value-added technical distributors of enterprise computing systems."/>
    <m/>
    <x v="5"/>
    <x v="2"/>
    <n v="0"/>
    <m/>
    <m/>
    <m/>
    <m/>
    <m/>
    <m/>
    <m/>
    <s v="https://www.crunchbase.com/organization/pcd-italia"/>
    <m/>
    <m/>
    <s v="0c2bb610-aa71-c5fb-08b9-c7a57923e77e"/>
  </r>
  <r>
    <x v="103330"/>
    <s v="pcgarage.ro"/>
    <s v="ROM"/>
    <m/>
    <s v="Bucharest"/>
    <s v="Bucharest"/>
    <x v="2"/>
    <s v="PC Garage is an an online IT and electronics retailer."/>
    <s v="hardware|retail"/>
    <x v="3471"/>
    <x v="1"/>
    <n v="0"/>
    <m/>
    <s v="2005-01-01"/>
    <m/>
    <m/>
    <m/>
    <m/>
    <s v="40 37 211 4000"/>
    <s v="https://www.crunchbase.com/organization/pc-garage"/>
    <s v="https://www.twitter.com/pcgaragero"/>
    <m/>
    <s v="6761570a-76a8-35fa-29fc-e760b87f53fe"/>
  </r>
  <r>
    <x v="103331"/>
    <s v="pchome.net"/>
    <s v="CHN"/>
    <m/>
    <s v="Shanghai"/>
    <s v="Shanghai"/>
    <x v="2"/>
    <s v="PChome is an e-commerce service group that operates several businesses such as PChome 24H Shopping, PChome Store, and more."/>
    <s v="e-commerce"/>
    <x v="63"/>
    <x v="8"/>
    <n v="0"/>
    <m/>
    <s v="1998-01-01"/>
    <m/>
    <m/>
    <m/>
    <m/>
    <s v="886 2 2700 0898"/>
    <s v="https://www.crunchbase.com/organization/pchome"/>
    <s v="https://www.twitter.com/pchome_webgame"/>
    <s v="https://www.facebook.com/pchomecar"/>
    <s v="4c060552-6957-3a4e-2987-74ad80edbdc1"/>
  </r>
  <r>
    <x v="103332"/>
    <s v="pciservices.com"/>
    <s v="USA"/>
    <s v="PA"/>
    <s v="Philadelphia"/>
    <s v="Philadelphia"/>
    <x v="2"/>
    <s v="PCI Pharma Services is a provider of outsourced services to the global pharmaceutical market."/>
    <s v="biotechnology|health care|life science|medical device|pharmaceutical"/>
    <x v="44"/>
    <x v="8"/>
    <n v="0"/>
    <m/>
    <s v="2012-01-01"/>
    <m/>
    <m/>
    <m/>
    <m/>
    <s v="(215)613-3600"/>
    <s v="https://www.crunchbase.com/organization/pci-pharma-services"/>
    <s v="https://www.twitter.com/pci_social"/>
    <m/>
    <s v="a4df1967-646a-e7d5-5e7f-73fd8ceb848c"/>
  </r>
  <r>
    <x v="103333"/>
    <s v="pcloudy.com"/>
    <s v="IND"/>
    <m/>
    <s v="Bangalore"/>
    <s v="Bangalore"/>
    <x v="2"/>
    <s v="Remote Access to Real Android Device using just a Browser, Optimized for Testing,Debugging and Collaboration. At pCloudy."/>
    <s v="automotive|cloud computing|mobile|test and measurement"/>
    <x v="7155"/>
    <x v="1"/>
    <n v="0"/>
    <m/>
    <s v="2013-08-30"/>
    <m/>
    <m/>
    <m/>
    <s v="info@pcloudy.com"/>
    <m/>
    <s v="https://www.crunchbase.com/organization/pcloudy-com"/>
    <s v="https://www.twitter.com/pcloudy_"/>
    <s v="https://www.facebook.com/pcloudycom-675524542486355/"/>
    <s v="217e2966-ac7e-7f40-1938-45cb5e0b54db"/>
  </r>
  <r>
    <x v="103334"/>
    <s v="pcm.com"/>
    <s v="USA"/>
    <s v="CA"/>
    <s v="Los Angeles"/>
    <s v="El Segundo"/>
    <x v="0"/>
    <s v="PCM is a direct marketer of technology products, services, and solutions to businesses, government, educational institutions, and more."/>
    <s v="education|government|information technology"/>
    <x v="8764"/>
    <x v="9"/>
    <n v="0"/>
    <m/>
    <s v="1987-01-01"/>
    <m/>
    <m/>
    <m/>
    <s v="sales@pcm.com"/>
    <s v="(800)700-1000"/>
    <s v="https://www.crunchbase.com/organization/pcm-3"/>
    <s v="https://www.twitter.com/pcm"/>
    <s v="https://www.facebook.com/pcm"/>
    <s v="937f8b5f-9e29-6c70-d6f7-b9ef8541d7c6"/>
  </r>
  <r>
    <x v="103335"/>
    <s v="pcmhealthcare.com"/>
    <m/>
    <m/>
    <m/>
    <m/>
    <x v="0"/>
    <s v="PCM Healthcare is a full-service medical education agency."/>
    <m/>
    <x v="5"/>
    <x v="0"/>
    <n v="0"/>
    <m/>
    <s v="2006-01-01"/>
    <m/>
    <m/>
    <m/>
    <m/>
    <n v="442075156111"/>
    <s v="https://www.crunchbase.com/organization/pcm-healthcare"/>
    <m/>
    <m/>
    <s v="9a76cf98-7544-aebf-ddd4-311965788733"/>
  </r>
  <r>
    <x v="103336"/>
    <m/>
    <s v="NLD"/>
    <m/>
    <s v="Amsterdam"/>
    <s v="Amsterdam"/>
    <x v="2"/>
    <s v="PCM Uitgevers NV, a Dutch publisher of both national and regional newspapers."/>
    <s v="news"/>
    <x v="233"/>
    <x v="2"/>
    <n v="0"/>
    <m/>
    <m/>
    <m/>
    <m/>
    <m/>
    <s v="holding@pcmuitgevers.nl"/>
    <s v="(020) 553-9430"/>
    <s v="https://www.crunchbase.com/organization/pcm-uitgevers"/>
    <m/>
    <m/>
    <s v="ea3d65df-f6bb-8966-e25f-34ccce058fcd"/>
  </r>
  <r>
    <x v="103337"/>
    <s v="pcorder.com"/>
    <s v="USA"/>
    <s v="TX"/>
    <s v="Austin"/>
    <s v="Austin"/>
    <x v="2"/>
    <s v="pcOrder.com provides B2B software applications, content, and related services to enable sers to buy and sell products online."/>
    <s v="software"/>
    <x v="10"/>
    <x v="2"/>
    <n v="0"/>
    <m/>
    <s v="1993-01-01"/>
    <m/>
    <m/>
    <m/>
    <m/>
    <m/>
    <s v="https://www.crunchbase.com/organization/pcorder-com"/>
    <m/>
    <m/>
    <s v="191c4ad4-8d39-8728-0d97-e645e0ab7d4d"/>
  </r>
  <r>
    <x v="103338"/>
    <s v="pcscaletower.com"/>
    <s v="USA"/>
    <s v="PA"/>
    <s v="Philadelphia"/>
    <s v="Oxford"/>
    <x v="2"/>
    <s v="PC Scale, Inc. started in 1986 as a division of Scale Systems, Inc. Our first software package designed for the solid waste industry was"/>
    <s v="software"/>
    <x v="10"/>
    <x v="6"/>
    <n v="0"/>
    <m/>
    <s v="1986-01-01"/>
    <m/>
    <m/>
    <m/>
    <s v="info@pcscale.com"/>
    <s v="'610-932-4006"/>
    <s v="https://www.crunchbase.com/organization/pc-scale"/>
    <s v="https://www.twitter.com/pcscaletower"/>
    <s v="https://www.facebook.com/pcscaletower"/>
    <s v="44c1dfa4-43d7-61a8-bbe1-8a607f9ed1d4"/>
  </r>
  <r>
    <x v="103339"/>
    <m/>
    <s v="USA"/>
    <s v="AZ"/>
    <s v="Phoenix"/>
    <s v="Scottsdale"/>
    <x v="0"/>
    <s v="PCS Health Systems was a pharmacy benefits management company."/>
    <s v="pharmaceutical"/>
    <x v="3"/>
    <x v="2"/>
    <n v="0"/>
    <m/>
    <m/>
    <m/>
    <m/>
    <m/>
    <m/>
    <m/>
    <s v="https://www.crunchbase.com/organization/pcs-health-systems"/>
    <m/>
    <m/>
    <s v="08c47f41-7c19-9d10-58bc-8891ff4ffb3b"/>
  </r>
  <r>
    <x v="103340"/>
    <s v="pctel.com"/>
    <s v="USA"/>
    <s v="IL"/>
    <s v="Chicago"/>
    <s v="Bloomingdale"/>
    <x v="1"/>
    <s v="PCTEL, Inc. (NASDAQ: PCTI), develops antenna, scanning receiver, and engineered site solutions and services for public and private"/>
    <s v="broadcasting|software"/>
    <x v="171"/>
    <x v="7"/>
    <n v="0"/>
    <m/>
    <s v="1994-01-01"/>
    <m/>
    <m/>
    <m/>
    <s v="investorrelations@pctel.com"/>
    <n v="6303392001"/>
    <s v="https://www.crunchbase.com/organization/pctel"/>
    <s v="https://www.twitter.com/pctel_inc"/>
    <m/>
    <s v="a1fba6f6-4e22-cf1d-0b55-6bd1b334c5b1"/>
  </r>
  <r>
    <x v="103341"/>
    <s v="pctools.com"/>
    <s v="AUS"/>
    <m/>
    <s v="Sydney"/>
    <s v="North Sydney"/>
    <x v="2"/>
    <s v="PC Tools Pty Ltd. develops and publishes security and utility software for consumers and enterprises markets. Its products include Spyware"/>
    <s v="software"/>
    <x v="10"/>
    <x v="5"/>
    <n v="0"/>
    <m/>
    <s v="2004-01-01"/>
    <m/>
    <m/>
    <m/>
    <m/>
    <s v="61 2 8966 2900"/>
    <s v="https://www.crunchbase.com/organization/pc-tools"/>
    <s v="https://www.twitter.com/pctoolssoftware"/>
    <m/>
    <s v="d4f947fe-3601-f2d3-2a28-1ddef6d02105"/>
  </r>
  <r>
    <x v="103342"/>
    <s v="pdastreet.com"/>
    <m/>
    <m/>
    <m/>
    <m/>
    <x v="0"/>
    <s v="PDAStreet.com provides targeted mobile computing coverage for users of specific types of PDAs."/>
    <s v="mobile"/>
    <x v="15"/>
    <x v="0"/>
    <n v="0"/>
    <m/>
    <m/>
    <m/>
    <m/>
    <m/>
    <m/>
    <m/>
    <s v="https://www.crunchbase.com/organization/pdastreet-com"/>
    <m/>
    <m/>
    <s v="25586f4a-2d30-7151-750a-fea89a747ac7"/>
  </r>
  <r>
    <x v="103343"/>
    <s v="pdcbrandsusa.com"/>
    <s v="USA"/>
    <s v="CT"/>
    <s v="Hartford"/>
    <s v="Stamford"/>
    <x v="0"/>
    <s v="PDC Brands offers fragrances, body lotions, body washes, and beauty products under the brand name Body Fantasies for men and women."/>
    <m/>
    <x v="5"/>
    <x v="6"/>
    <n v="0"/>
    <m/>
    <s v="1981-01-01"/>
    <m/>
    <m/>
    <m/>
    <m/>
    <m/>
    <s v="https://www.crunchbase.com/organization/pdc-brands"/>
    <m/>
    <s v="https://www.facebook.com/bodyfantasies"/>
    <s v="e0b63f3f-349d-02bd-193c-991ae1e57662"/>
  </r>
  <r>
    <x v="103344"/>
    <s v="petd.com"/>
    <s v="USA"/>
    <s v="CO"/>
    <s v="Denver"/>
    <s v="Denver"/>
    <x v="0"/>
    <s v="The Company places a strong emphasis on organic growth through active horizontal drilling programs."/>
    <s v="energy|energy efficiency|oil and gas"/>
    <x v="165"/>
    <x v="5"/>
    <n v="0"/>
    <m/>
    <s v="1969-01-01"/>
    <m/>
    <m/>
    <m/>
    <m/>
    <s v="'303-860-5800"/>
    <s v="https://www.crunchbase.com/organization/pdc-energy"/>
    <m/>
    <m/>
    <s v="5575c519-4c1c-8536-7901-e29fe989201d"/>
  </r>
  <r>
    <x v="103345"/>
    <m/>
    <s v="USA"/>
    <s v="WV"/>
    <s v="WV - Other"/>
    <s v="Bridgeport"/>
    <x v="2"/>
    <s v="PDC Mountaineer is engaged in the exploration and development of natural gas."/>
    <s v="energy|energy efficiency|oil and gas"/>
    <x v="165"/>
    <x v="2"/>
    <n v="0"/>
    <m/>
    <s v="2009-01-01"/>
    <m/>
    <m/>
    <m/>
    <m/>
    <s v="(304) 842-6256"/>
    <s v="https://www.crunchbase.com/organization/pdc-mountaineer"/>
    <m/>
    <m/>
    <s v="d4e72782-9e82-99fd-248c-80a440aab187"/>
  </r>
  <r>
    <x v="103346"/>
    <s v="p-device.com"/>
    <s v="IND"/>
    <m/>
    <s v="Bangalore"/>
    <s v="Bangalore"/>
    <x v="2"/>
    <s v="Converged Cloud"/>
    <s v="cloud computing|software"/>
    <x v="146"/>
    <x v="0"/>
    <n v="0"/>
    <m/>
    <s v="2011-09-01"/>
    <m/>
    <m/>
    <m/>
    <s v="mahesh@p-device.com"/>
    <s v="91 80 4152 9694"/>
    <s v="https://www.crunchbase.com/organization/p-device-systems"/>
    <m/>
    <m/>
    <s v="a8eaf5db-4eb7-9217-b9cc-815d78656c24"/>
  </r>
  <r>
    <x v="103347"/>
    <s v="pdf.com"/>
    <s v="USA"/>
    <s v="CA"/>
    <s v="SF Bay Area"/>
    <s v="San Jose"/>
    <x v="1"/>
    <s v="PDF Solutions, Inc. is the leading provider of yield improvement technologies and services for the IC manufacturing process life cycle"/>
    <s v="information technology|manufacturing|semiconductor"/>
    <x v="1748"/>
    <x v="5"/>
    <n v="0"/>
    <m/>
    <s v="1991-01-01"/>
    <m/>
    <m/>
    <m/>
    <m/>
    <s v="'408-280-7900"/>
    <s v="https://www.crunchbase.com/organization/pdf-solutions"/>
    <m/>
    <m/>
    <s v="34d0a6a0-904b-4554-1aca-1f6f782c9752"/>
  </r>
  <r>
    <x v="103348"/>
    <s v="profdata.com"/>
    <s v="USA"/>
    <s v="TX"/>
    <s v="Austin"/>
    <s v="Temple"/>
    <x v="2"/>
    <s v="Software created for your business"/>
    <s v="retail|software|wholesale"/>
    <x v="141"/>
    <x v="6"/>
    <n v="0"/>
    <m/>
    <s v="1983-01-01"/>
    <m/>
    <m/>
    <m/>
    <s v="info@profdata.com"/>
    <s v="'254-771-7100"/>
    <s v="https://www.crunchbase.com/organization/pdi"/>
    <m/>
    <m/>
    <s v="a94ca376-1c46-d4f8-8c04-e2fea84a6ff7"/>
  </r>
  <r>
    <x v="103349"/>
    <s v="pdi-inc.com"/>
    <s v="USA"/>
    <s v="NJ"/>
    <s v="Newark"/>
    <s v="Parsippany"/>
    <x v="1"/>
    <s v="PDI Inc. is a leading health care commercialization company."/>
    <s v="health care|health diagnostics|medical"/>
    <x v="3"/>
    <x v="7"/>
    <n v="0"/>
    <m/>
    <s v="1987-01-01"/>
    <m/>
    <m/>
    <m/>
    <m/>
    <s v="(215)525-5207"/>
    <s v="https://www.crunchbase.com/organization/pdi-inc"/>
    <s v="https://www.twitter.com/pdiinc"/>
    <s v="http://www.facebook.com/pages/pdi-inc/95220213279"/>
    <s v="7d139807-55ef-b37c-12b0-94e6d1132dda"/>
  </r>
  <r>
    <x v="103350"/>
    <s v="pdl.com"/>
    <s v="USA"/>
    <s v="NV"/>
    <s v="NV - Other"/>
    <s v="Incline Village"/>
    <x v="1"/>
    <s v="PDL BioPharma, Inc. engages in intellectual property asset management, and patent portfolio and related assets investment activities."/>
    <s v="biotechnology"/>
    <x v="36"/>
    <x v="5"/>
    <n v="0"/>
    <m/>
    <s v="1986-01-01"/>
    <m/>
    <m/>
    <m/>
    <m/>
    <s v="'775-832-8500"/>
    <s v="https://www.crunchbase.com/organization/pdl-biopharma"/>
    <m/>
    <m/>
    <s v="a6caf3cb-9fac-b175-3e47-591ea84f93c7"/>
  </r>
  <r>
    <x v="103351"/>
    <m/>
    <s v="USA"/>
    <s v="IN"/>
    <s v="Indianapolis"/>
    <s v="Indianapolis"/>
    <x v="2"/>
    <s v="Professional Data Management Again, Inc. offers administrative solutions through its product LifePRO, which offers client/server based"/>
    <m/>
    <x v="5"/>
    <x v="2"/>
    <n v="0"/>
    <m/>
    <s v="2001-01-01"/>
    <m/>
    <m/>
    <m/>
    <m/>
    <m/>
    <s v="https://www.crunchbase.com/organization/pdma"/>
    <m/>
    <m/>
    <s v="949e0ec2-27e7-4510-0e3b-24edcb0466b1"/>
  </r>
  <r>
    <x v="103352"/>
    <s v="pdmdesign.com"/>
    <s v="HKG"/>
    <m/>
    <s v="Causeway Bay"/>
    <s v="Causeway Bay"/>
    <x v="2"/>
    <s v="PDM International operates as a interior design practice with a 20-year track record."/>
    <s v="interior design"/>
    <x v="128"/>
    <x v="5"/>
    <n v="0"/>
    <m/>
    <s v="1996-01-01"/>
    <m/>
    <m/>
    <m/>
    <m/>
    <n v="6568846833"/>
    <s v="https://www.crunchbase.com/organization/pdm-international"/>
    <s v="https://www.twitter.com/pdm_int"/>
    <s v="https://www.facebook.com/pdminternational/"/>
    <s v="1c077ae7-4de2-9053-b595-02d47ece9f7a"/>
  </r>
  <r>
    <x v="103353"/>
    <s v="pdmneptec.com"/>
    <s v="GBR"/>
    <m/>
    <s v="Alton Barnes"/>
    <s v="Alton Barnes"/>
    <x v="2"/>
    <s v="PDM Neptec Ltd is a harsh environment engineering company which has been in business for over 25 years."/>
    <m/>
    <x v="5"/>
    <x v="0"/>
    <n v="0"/>
    <m/>
    <s v="1984-01-01"/>
    <m/>
    <m/>
    <m/>
    <s v="sales@pdmneptec.com"/>
    <s v="44 01 4208 5848"/>
    <s v="https://www.crunchbase.com/organization/pdm-neptec"/>
    <m/>
    <m/>
    <s v="7cd7f3ae-79b4-0a8a-9917-5fa36b5fd4ea"/>
  </r>
  <r>
    <x v="103354"/>
    <s v="pdports.co.uk"/>
    <m/>
    <m/>
    <m/>
    <m/>
    <x v="0"/>
    <s v="PD Ports provides fully integrated supply chain solutions based on flexibility, innovation, speed and customer focus."/>
    <m/>
    <x v="5"/>
    <x v="8"/>
    <n v="0"/>
    <m/>
    <s v="1852-01-01"/>
    <m/>
    <m/>
    <m/>
    <m/>
    <s v="44 1642 877000"/>
    <s v="https://www.crunchbase.com/organization/pd-ports"/>
    <m/>
    <m/>
    <s v="892acb5e-a8a0-88d8-2c7a-1719c71eef62"/>
  </r>
  <r>
    <x v="103355"/>
    <s v="pdrnetwork.com"/>
    <s v="USA"/>
    <s v="NJ"/>
    <s v="Newark"/>
    <s v="Montvale"/>
    <x v="2"/>
    <s v="A Montvale, N.J.-based provider of information for health professionals"/>
    <m/>
    <x v="5"/>
    <x v="6"/>
    <n v="0"/>
    <m/>
    <s v="2009-01-01"/>
    <m/>
    <m/>
    <m/>
    <m/>
    <s v="'201-358-7200"/>
    <s v="https://www.crunchbase.com/organization/pdr-network"/>
    <s v="https://www.twitter.com/pdr_network"/>
    <s v="https://www.facebook.com/307925832578289"/>
    <s v="aafbab3c-2100-d077-54a1-0a7db22bc6f6"/>
  </r>
  <r>
    <x v="103356"/>
    <s v="peace.com"/>
    <s v="USA"/>
    <s v="FL"/>
    <s v="Miami"/>
    <s v="Miami"/>
    <x v="2"/>
    <s v="billing software"/>
    <s v="software"/>
    <x v="10"/>
    <x v="5"/>
    <n v="0"/>
    <m/>
    <s v="1984-01-01"/>
    <m/>
    <m/>
    <m/>
    <s v="information@peace.com"/>
    <s v="'305-341-2400"/>
    <s v="https://www.crunchbase.com/organization/peace-software"/>
    <m/>
    <m/>
    <s v="b0dd891f-0dfc-a133-538c-cf496753dd4f"/>
  </r>
  <r>
    <x v="103357"/>
    <m/>
    <s v="USA"/>
    <s v="MA"/>
    <s v="Boston"/>
    <s v="Woburn"/>
    <x v="2"/>
    <s v="Provides technology solutions that bring interactive content, including the Internet and PC applications to cable TV subscribers."/>
    <s v="internet"/>
    <x v="28"/>
    <x v="2"/>
    <n v="0"/>
    <m/>
    <s v="1998-01-01"/>
    <m/>
    <m/>
    <m/>
    <m/>
    <s v="(781)932-3288"/>
    <s v="https://www.crunchbase.com/organization/peach-networks"/>
    <m/>
    <m/>
    <s v="e4ec97cb-9216-8ac6-1330-24fca8b2a906"/>
  </r>
  <r>
    <x v="103358"/>
    <s v="peachstatelabs.com"/>
    <s v="USA"/>
    <s v="GA"/>
    <s v="GA - Other"/>
    <s v="Rome"/>
    <x v="2"/>
    <s v="A leading provider of specialty polymers and chemicals."/>
    <m/>
    <x v="5"/>
    <x v="6"/>
    <n v="0"/>
    <m/>
    <s v="1987-01-01"/>
    <m/>
    <m/>
    <m/>
    <m/>
    <s v="(706) 291-4888"/>
    <s v="https://www.crunchbase.com/organization/peach-state-labs"/>
    <m/>
    <m/>
    <s v="4da73571-38e4-a31f-c193-d95c30bf85fe"/>
  </r>
  <r>
    <x v="103359"/>
    <s v="pbp1.com"/>
    <s v="USA"/>
    <s v="GA"/>
    <s v="Atlanta"/>
    <s v="Marietta"/>
    <x v="2"/>
    <s v="Peachtree Business Products is a B2B direct marketer and manufacturer serving businesses across the United States."/>
    <s v="manufacturing"/>
    <x v="41"/>
    <x v="6"/>
    <n v="0"/>
    <m/>
    <s v="1973-01-01"/>
    <m/>
    <m/>
    <m/>
    <m/>
    <s v="'800-241-4623"/>
    <s v="https://www.crunchbase.com/organization/peachtree-business-products"/>
    <s v="https://www.twitter.com/hdsupplyfm"/>
    <s v="https://www.facebook.com/hdsupplyfm"/>
    <s v="82c69c63-e667-c0d0-eab2-5dae88012f56"/>
  </r>
  <r>
    <x v="103360"/>
    <s v="peacockeng.com"/>
    <s v="USA"/>
    <s v="IL"/>
    <s v="Chicago"/>
    <s v="Geneva"/>
    <x v="0"/>
    <s v="A leading food manufacturer and provider of packaging and supply chain management solutions to many of the top consumer food companies."/>
    <m/>
    <x v="5"/>
    <x v="9"/>
    <n v="0"/>
    <m/>
    <s v="1942-01-01"/>
    <m/>
    <m/>
    <m/>
    <s v="peacock@peacockeng.com"/>
    <s v="'630-845-9400"/>
    <s v="https://www.crunchbase.com/organization/peacock-engineering"/>
    <m/>
    <s v="https://www.facebook.com/peacock.engineering"/>
    <s v="deb06211-a713-5536-ca11-5dbfbaf75624"/>
  </r>
  <r>
    <x v="103361"/>
    <s v="peakaudio.com"/>
    <s v="USA"/>
    <s v="CO"/>
    <s v="Denver"/>
    <s v="Boulder"/>
    <x v="2"/>
    <s v="Peak Audio is a provider of commercial audio networks."/>
    <m/>
    <x v="5"/>
    <x v="8"/>
    <n v="0"/>
    <m/>
    <s v="1984-01-01"/>
    <m/>
    <m/>
    <m/>
    <m/>
    <s v="'512-851-4000"/>
    <s v="https://www.crunchbase.com/organization/peak-audio"/>
    <s v="https://www.twitter.com/cirruslogic"/>
    <s v="https://www.facebook.com/clcareers"/>
    <s v="c90850c2-e00f-2956-36e6-509103f55a9c"/>
  </r>
  <r>
    <x v="103362"/>
    <s v="peak-energy.com"/>
    <s v="CAN"/>
    <s v="AB"/>
    <s v="Calgary"/>
    <s v="Calgary"/>
    <x v="2"/>
    <s v="Peak Energy Services Ltd. (â€œPeakâ€ or the â€œCorporationâ€) is a diversified, growth oriented energy services company providing"/>
    <s v="energy|natural resources|oil and gas"/>
    <x v="165"/>
    <x v="1"/>
    <n v="0"/>
    <m/>
    <s v="1996-01-01"/>
    <m/>
    <m/>
    <m/>
    <s v="info@pesl.com"/>
    <s v="'403-543-7325"/>
    <s v="https://www.crunchbase.com/organization/peak-energy-services"/>
    <m/>
    <m/>
    <s v="eacd4f6b-690c-1a71-de1f-e98e2def411d"/>
  </r>
  <r>
    <x v="103363"/>
    <s v="peakequity.com"/>
    <s v="USA"/>
    <s v="PA"/>
    <s v="Philadelphia"/>
    <s v="Radnor"/>
    <x v="0"/>
    <s v="They’re a private equity firm focused on buyouts and recapitalizations of Enterprise Software and Solutions companies."/>
    <s v="enterprise software|financial services|intellectual property"/>
    <x v="866"/>
    <x v="2"/>
    <n v="0"/>
    <m/>
    <m/>
    <m/>
    <m/>
    <m/>
    <m/>
    <m/>
    <s v="https://www.crunchbase.com/organization/peakequity"/>
    <m/>
    <m/>
    <s v="cf3ca10a-afa9-ac08-e134-bad8711e5ab3"/>
  </r>
  <r>
    <x v="103364"/>
    <s v="peakhs.com"/>
    <s v="USA"/>
    <s v="TN"/>
    <s v="Nashville"/>
    <s v="Franklin"/>
    <x v="2"/>
    <s v="Peak Health Solutions is a a growing Health Information Management services company."/>
    <s v="health care|hospital"/>
    <x v="3"/>
    <x v="5"/>
    <n v="0"/>
    <m/>
    <s v="2004-01-01"/>
    <m/>
    <m/>
    <m/>
    <s v="info@peakhs.com"/>
    <s v="'888-435-6500"/>
    <s v="https://www.crunchbase.com/organization/peak-health-solutions-2"/>
    <s v="https://www.twitter.com/peakhealthsol"/>
    <s v="https://www.facebook.com/peak-health-solutions-568280376621852/"/>
    <s v="1692a099-4c16-6266-8407-117c241a8081"/>
  </r>
  <r>
    <x v="103365"/>
    <s v="peakhostedsolutions.com"/>
    <s v="USA"/>
    <s v="MD"/>
    <s v="MD - Other"/>
    <s v="Clarksburg"/>
    <x v="2"/>
    <s v="Peak Hosted Solutions implements practical solutions to improve the efficiency and cost-effectiveness of a company’s on-site operations"/>
    <s v="web hosting"/>
    <x v="28"/>
    <x v="1"/>
    <n v="0"/>
    <m/>
    <s v="2006-01-01"/>
    <m/>
    <m/>
    <m/>
    <s v="info@peakhostedsolutions.com"/>
    <s v="'888-361-1752"/>
    <s v="https://www.crunchbase.com/organization/peak-hosted-solutions"/>
    <m/>
    <m/>
    <s v="690383ab-3523-f1f7-bd01-31e381ea9bb5"/>
  </r>
  <r>
    <x v="103366"/>
    <s v="peakindicators.com"/>
    <s v="GBR"/>
    <m/>
    <s v="Chesterfield"/>
    <s v="Chesterfield"/>
    <x v="0"/>
    <s v="The official Twitter account of Peak Indicators Ltd."/>
    <m/>
    <x v="5"/>
    <x v="6"/>
    <n v="0"/>
    <m/>
    <s v="2008-01-01"/>
    <m/>
    <m/>
    <m/>
    <s v="enquiries@peakindicators.com"/>
    <s v="'+44 1246 550058"/>
    <s v="https://www.crunchbase.com/organization/peak-indicators"/>
    <s v="https://www.twitter.com/peakindicators"/>
    <s v="https://www.facebook.com/peakindicators"/>
    <s v="638ca0df-35d8-79e7-4e0c-b9ecbd9fcc93"/>
  </r>
  <r>
    <x v="103367"/>
    <s v="peakpsi.com"/>
    <m/>
    <m/>
    <m/>
    <m/>
    <x v="2"/>
    <s v="Optimization Software"/>
    <s v="software"/>
    <x v="10"/>
    <x v="1"/>
    <n v="0"/>
    <m/>
    <s v="2004-01-01"/>
    <m/>
    <m/>
    <m/>
    <m/>
    <m/>
    <s v="https://www.crunchbase.com/organization/peak-performance"/>
    <m/>
    <m/>
    <s v="296de06e-4875-0c42-80d2-531c1d6b878c"/>
  </r>
  <r>
    <x v="103368"/>
    <s v="peakperform.com"/>
    <s v="USA"/>
    <s v="GA"/>
    <s v="Atlanta"/>
    <s v="Alpharetta"/>
    <x v="2"/>
    <s v="Peak Performance Technologies provides motion measurement solutions for the sports performance, animal science and other markets."/>
    <s v="motion capture"/>
    <x v="236"/>
    <x v="2"/>
    <n v="0"/>
    <m/>
    <m/>
    <m/>
    <m/>
    <m/>
    <m/>
    <m/>
    <s v="https://www.crunchbase.com/organization/peak-performance-technologies-inc"/>
    <m/>
    <m/>
    <s v="728fbde6-ea4f-3c63-0510-64a93e89d833"/>
  </r>
  <r>
    <x v="103369"/>
    <s v="peakrockcapital.com"/>
    <s v="USA"/>
    <s v="TX"/>
    <s v="Austin"/>
    <s v="Austin"/>
    <x v="0"/>
    <s v="We make debt and equity investments in middle market companies. Peak Rock invests in companies where we can support senior management in"/>
    <m/>
    <x v="5"/>
    <x v="2"/>
    <n v="0"/>
    <m/>
    <s v="2012-01-01"/>
    <m/>
    <m/>
    <m/>
    <m/>
    <m/>
    <s v="https://www.crunchbase.com/organization/peak-rock-capital"/>
    <m/>
    <m/>
    <s v="65e70c1a-f773-a6ad-245e-421cf4bc28f0"/>
  </r>
  <r>
    <x v="103370"/>
    <s v="peak-ryzex.com"/>
    <s v="USA"/>
    <s v="MD"/>
    <s v="Baltimore"/>
    <s v="Columbia"/>
    <x v="0"/>
    <s v="Peak-Ryzex provides end-to-end enterprise mobility, managed services, printing and mobile data capture solutions."/>
    <m/>
    <x v="5"/>
    <x v="7"/>
    <n v="0"/>
    <m/>
    <s v="1986-01-01"/>
    <m/>
    <m/>
    <m/>
    <m/>
    <n v="4103096219"/>
    <s v="https://www.crunchbase.com/organization/peak-ryzex"/>
    <s v="https://www.twitter.com/peak_ryzex_na"/>
    <s v="https://www.facebook.com/peakryzex"/>
    <s v="a11f4c37-13ea-8db0-61b4-d428c6ee272d"/>
  </r>
  <r>
    <x v="103371"/>
    <s v="pealk.com"/>
    <s v="FRA"/>
    <m/>
    <s v="Paris"/>
    <s v="Paris"/>
    <x v="2"/>
    <s v="#1 App to find &amp; contact professionals on social networks"/>
    <s v="recruiting|social crm|vertical search"/>
    <x v="3685"/>
    <x v="1"/>
    <n v="0"/>
    <m/>
    <s v="2011-01-01"/>
    <m/>
    <m/>
    <m/>
    <s v="contact@pealk.com"/>
    <m/>
    <s v="https://www.crunchbase.com/organization/pealk"/>
    <s v="https://www.twitter.com/pealk_"/>
    <m/>
    <s v="f5bc858f-9666-6f33-e565-64932cf0a155"/>
  </r>
  <r>
    <x v="103372"/>
    <s v="peanutpress.com"/>
    <m/>
    <m/>
    <m/>
    <m/>
    <x v="2"/>
    <s v="peanutpress.com is an eBook publisher and distributor of an extensive selection of eBooks for handheld computers."/>
    <m/>
    <x v="5"/>
    <x v="2"/>
    <n v="0"/>
    <m/>
    <m/>
    <m/>
    <m/>
    <m/>
    <m/>
    <m/>
    <s v="https://www.crunchbase.com/organization/peanutpress-com"/>
    <m/>
    <m/>
    <s v="f0c678f9-291b-4c07-e748-cabbb6e1ab60"/>
  </r>
  <r>
    <x v="103373"/>
    <s v="pearlevision.com"/>
    <s v="USA"/>
    <s v="GA"/>
    <s v="Savannah"/>
    <s v="Savannah"/>
    <x v="2"/>
    <s v="Pearle Vision provides expert guidance on lenses, designer eyewear, and sunglasses."/>
    <s v="contact management|eyewear|health care"/>
    <x v="9201"/>
    <x v="4"/>
    <n v="0"/>
    <m/>
    <s v="1961-01-01"/>
    <m/>
    <m/>
    <m/>
    <s v="icare@pearlevision.com"/>
    <s v="1-800-YES-EYES"/>
    <s v="https://www.crunchbase.com/organization/pearle-vision"/>
    <s v="https://www.twitter.com/pearlevision"/>
    <s v="https://www.facebook.com/pearlevision"/>
    <s v="e443dbdb-dd72-4728-c9c8-1f66bb29d703"/>
  </r>
  <r>
    <x v="103374"/>
    <s v="pearlhighlands.com"/>
    <s v="USA"/>
    <s v="HI"/>
    <s v="Honolulu"/>
    <s v="Pearl City"/>
    <x v="2"/>
    <s v="Pearl Highlands Center has become a gathering place for friends and family. They invite usto get in touch with your senses and life styles"/>
    <m/>
    <x v="5"/>
    <x v="1"/>
    <n v="0"/>
    <m/>
    <m/>
    <m/>
    <m/>
    <m/>
    <s v="hansen56@hawaii.rr.com"/>
    <s v="'+1 (808) 456-1000"/>
    <s v="https://www.crunchbase.com/organization/pearl-highlands-center"/>
    <m/>
    <s v="https://www.facebook.com/pearlhighlandscenter"/>
    <s v="0da8b800-5531-752c-a337-fa0ce7a76cac"/>
  </r>
  <r>
    <x v="103375"/>
    <s v="pearson.com"/>
    <s v="GBR"/>
    <m/>
    <s v="London"/>
    <s v="London"/>
    <x v="1"/>
    <s v="Pearson Education operates as a media and education company that offers a wide range of services to its customers."/>
    <s v="edtech|education|internet|software"/>
    <x v="288"/>
    <x v="2"/>
    <n v="0"/>
    <m/>
    <s v="1844-01-01"/>
    <m/>
    <m/>
    <m/>
    <m/>
    <s v="(800)328-5999"/>
    <s v="https://www.crunchbase.com/organization/pearson"/>
    <s v="https://www.twitter.com/pearsonplc"/>
    <s v="http://www.facebook.com/pearsonplc"/>
    <s v="5791d792-970c-8055-0680-20e417976ed7"/>
  </r>
  <r>
    <x v="103376"/>
    <s v="pearsonvue.com"/>
    <s v="USA"/>
    <s v="MN"/>
    <s v="Minneapolis"/>
    <s v="Bloomington"/>
    <x v="0"/>
    <s v="Pearson VUE provides a full suite of services from test development to data management, and delivers exams through the world’s most"/>
    <s v="business development|database|skill assessment"/>
    <x v="2139"/>
    <x v="8"/>
    <n v="0"/>
    <m/>
    <s v="1997-01-01"/>
    <m/>
    <m/>
    <m/>
    <m/>
    <s v="'952-681-3000"/>
    <s v="https://www.crunchbase.com/organization/pearson-vue"/>
    <s v="https://www.twitter.com/pearsonvue"/>
    <s v="https://www.facebook.com/pearsonvue"/>
    <s v="08531aa6-fa08-0e78-d150-fe52dc5cdb76"/>
  </r>
  <r>
    <x v="103377"/>
    <s v="pebblestonefashion.com"/>
    <s v="NLD"/>
    <m/>
    <m/>
    <m/>
    <x v="2"/>
    <s v="Since 1995, Pebblestone delivers the technology solution that enables the fashion industry to excel in business."/>
    <m/>
    <x v="5"/>
    <x v="0"/>
    <n v="0"/>
    <m/>
    <s v="1995-01-01"/>
    <m/>
    <m/>
    <m/>
    <s v="info@pebblestonefashion.com"/>
    <s v="31 10 266 7600"/>
    <s v="https://www.crunchbase.com/organization/pebblestone-fashion"/>
    <m/>
    <m/>
    <s v="579ea242-56a0-d6b8-371e-3442fdb39ff1"/>
  </r>
  <r>
    <x v="103378"/>
    <s v="pecopallet.com"/>
    <s v="USA"/>
    <s v="NY"/>
    <s v="NY - Other"/>
    <s v="Irvington"/>
    <x v="0"/>
    <s v="North American leader in pallet rental services"/>
    <s v="logistics|rental|supply chain management"/>
    <x v="193"/>
    <x v="6"/>
    <n v="0"/>
    <m/>
    <s v="1997-01-01"/>
    <m/>
    <m/>
    <m/>
    <s v="sales@pecopallet.com"/>
    <s v="'914-376-5444"/>
    <s v="https://www.crunchbase.com/organization/peco-pallet"/>
    <s v="https://www.twitter.com/pecopallet"/>
    <s v="http://www.facebook.com/pecopallet"/>
    <s v="6f1b499e-a6d6-3b7f-e6ca-e9e8e3f4b1c9"/>
  </r>
  <r>
    <x v="103379"/>
    <s v="pedcardva.com"/>
    <s v="USA"/>
    <s v="VA"/>
    <s v="Washington, D.C."/>
    <s v="Fairfax"/>
    <x v="2"/>
    <s v="Pediatric Cardiology Associates, PC. provides the highest quality healthcare with compassion, care and attention to the entire family."/>
    <s v="health care"/>
    <x v="3"/>
    <x v="0"/>
    <n v="0"/>
    <m/>
    <s v="1987-01-01"/>
    <m/>
    <m/>
    <m/>
    <m/>
    <n v="7035730504"/>
    <s v="https://www.crunchbase.com/organization/pediatric-cardiology-associates-pc"/>
    <m/>
    <s v="https://www.facebook.com/173556995898"/>
    <s v="ee07445d-8b91-36a7-cfb2-df48e3a47a4d"/>
  </r>
  <r>
    <x v="103380"/>
    <s v="pediatric-ent.com"/>
    <m/>
    <m/>
    <m/>
    <m/>
    <x v="0"/>
    <s v="Pediatric Ear, Nose &amp; Throat Specialists is exclusively dedicated to ear, nose and throat problems in children and adolescents."/>
    <m/>
    <x v="5"/>
    <x v="0"/>
    <n v="0"/>
    <m/>
    <s v="1989-01-01"/>
    <m/>
    <m/>
    <m/>
    <m/>
    <m/>
    <s v="https://www.crunchbase.com/organization/pediatric-ear-nose-throat-specialists"/>
    <m/>
    <s v="https://www.facebook.com/258317216879"/>
    <s v="bc9ab56e-d65c-86a0-c19c-5b1249511fda"/>
  </r>
  <r>
    <x v="103381"/>
    <m/>
    <m/>
    <m/>
    <m/>
    <m/>
    <x v="2"/>
    <s v="A Norcross, Ga.-based provider of home care services for medically fragile children"/>
    <m/>
    <x v="5"/>
    <x v="2"/>
    <n v="0"/>
    <m/>
    <m/>
    <m/>
    <m/>
    <m/>
    <m/>
    <m/>
    <s v="https://www.crunchbase.com/organization/pediatric-services-holding"/>
    <m/>
    <m/>
    <s v="88e88183-c3ae-f83a-78fa-68ab0fd9ce05"/>
  </r>
  <r>
    <x v="103382"/>
    <s v="kidtherapy.com"/>
    <s v="USA"/>
    <s v="CA"/>
    <s v="Bakersfield"/>
    <s v="California City"/>
    <x v="0"/>
    <s v="Pediatric Therapy Services LLC is a provider of school-based therapy services."/>
    <s v="health care"/>
    <x v="3"/>
    <x v="1"/>
    <n v="0"/>
    <m/>
    <m/>
    <m/>
    <m/>
    <m/>
    <m/>
    <n v="5073882108"/>
    <s v="https://www.crunchbase.com/organization/pediatric-therapy-services-llc"/>
    <m/>
    <s v="https://www.facebook.com/115981965168590"/>
    <s v="e2460cec-e23e-2473-2a99-5180005aa4f4"/>
  </r>
  <r>
    <x v="103383"/>
    <s v="peds.com"/>
    <s v="CAN"/>
    <s v="QC"/>
    <s v="Montreal"/>
    <s v="Montréal"/>
    <x v="2"/>
    <s v="Peds Legwear is a marketer of quality foot apparel and legwear products."/>
    <s v="consumer|fashion"/>
    <x v="350"/>
    <x v="1"/>
    <n v="0"/>
    <m/>
    <s v="1934-01-01"/>
    <m/>
    <m/>
    <m/>
    <s v="info@peds.com"/>
    <s v="(514)875-5575"/>
    <s v="https://www.crunchbase.com/organization/peds-legwear"/>
    <s v="https://www.twitter.com/pedslegwear"/>
    <s v="https://www.facebook.com/peds.legwear/?ref=bookmarks"/>
    <s v="ec3e243c-c1f9-611b-1e01-ed941cd7309f"/>
  </r>
  <r>
    <x v="103384"/>
    <s v="peebles.info"/>
    <m/>
    <m/>
    <m/>
    <m/>
    <x v="0"/>
    <s v="A South Hill, Va.-based retailer owned by private equity firm Kelso &amp; Co."/>
    <m/>
    <x v="5"/>
    <x v="2"/>
    <n v="0"/>
    <m/>
    <m/>
    <m/>
    <m/>
    <m/>
    <m/>
    <m/>
    <s v="https://www.crunchbase.com/organization/peebles"/>
    <m/>
    <m/>
    <s v="c6b84a9c-6763-1b78-7283-c9a98bc5c9b6"/>
  </r>
  <r>
    <x v="103385"/>
    <s v="peekspy.com"/>
    <s v="SGP"/>
    <m/>
    <s v="Singapore"/>
    <s v="Singapore"/>
    <x v="2"/>
    <s v="Peekspy develops proprietary technology that allows users to organize, update and display live information instantly in 3D."/>
    <s v="3d technology|curated web"/>
    <x v="432"/>
    <x v="2"/>
    <n v="0"/>
    <m/>
    <s v="2008-05-01"/>
    <m/>
    <m/>
    <m/>
    <s v="contact@peekspy.com"/>
    <m/>
    <s v="https://www.crunchbase.com/organization/peekspy"/>
    <m/>
    <m/>
    <s v="8840d673-a10d-d8d5-095b-5f8fb5f5c562"/>
  </r>
  <r>
    <x v="103386"/>
    <s v="peelports.com"/>
    <s v="GBR"/>
    <m/>
    <s v="Liverpool"/>
    <s v="Liverpool"/>
    <x v="0"/>
    <s v="Peel Ports is a unique network of strategically situated ports, terminals, hubs, shipping lines and state-of-the-art services."/>
    <m/>
    <x v="5"/>
    <x v="8"/>
    <n v="0"/>
    <m/>
    <m/>
    <m/>
    <m/>
    <m/>
    <m/>
    <s v="0151 949 6000"/>
    <s v="https://www.crunchbase.com/organization/peel-ports"/>
    <s v="https://www.twitter.com/peelports"/>
    <s v="https://www.facebook.com/peelports"/>
    <s v="568681b8-d7d1-31d2-f69e-0670aee34a5e"/>
  </r>
  <r>
    <x v="103387"/>
    <s v="peepcode.com"/>
    <s v="USA"/>
    <s v="WA"/>
    <s v="Seattle"/>
    <s v="Seattle"/>
    <x v="2"/>
    <s v="PeepCode provides open source video tutorials for professional web developers and designers."/>
    <s v="edtech|education|mobile"/>
    <x v="1192"/>
    <x v="2"/>
    <n v="0"/>
    <m/>
    <s v="2006-01-01"/>
    <m/>
    <m/>
    <m/>
    <m/>
    <m/>
    <s v="https://www.crunchbase.com/organization/peepcode-screencasts"/>
    <s v="https://www.twitter.com/peepcode"/>
    <s v="http://www.facebook.com/pluralsight"/>
    <s v="798c26aa-00f8-dd6e-3959-516540b6bdae"/>
  </r>
  <r>
    <x v="52760"/>
    <s v="peer.com"/>
    <s v="USA"/>
    <s v="CA"/>
    <s v="SF Bay Area"/>
    <s v="San Francisco"/>
    <x v="0"/>
    <s v="Peer creates a safe, trusted way for people to share anonymous feedback."/>
    <s v="apps"/>
    <x v="50"/>
    <x v="0"/>
    <n v="0"/>
    <m/>
    <s v="2014-01-01"/>
    <m/>
    <m/>
    <m/>
    <m/>
    <m/>
    <s v="https://www.crunchbase.com/organization/peer-4"/>
    <m/>
    <m/>
    <s v="3db06061-6dad-4f53-e193-a9319d41e28f"/>
  </r>
  <r>
    <x v="103388"/>
    <s v="peerplus.nl"/>
    <s v="NLD"/>
    <m/>
    <m/>
    <m/>
    <x v="2"/>
    <s v="The window can switch between three modes: : a dark, a privacy and a bright mode."/>
    <m/>
    <x v="5"/>
    <x v="1"/>
    <n v="0"/>
    <m/>
    <s v="2008-01-01"/>
    <m/>
    <m/>
    <m/>
    <m/>
    <s v="31 40 247 3426"/>
    <s v="https://www.crunchbase.com/organization/peer-2"/>
    <m/>
    <m/>
    <s v="7386639a-b589-e7c0-a405-15517e93be5e"/>
  </r>
  <r>
    <x v="103389"/>
    <s v="web.archive.org"/>
    <m/>
    <m/>
    <m/>
    <m/>
    <x v="3"/>
    <s v="Next-generation CDN"/>
    <s v="content delivery network|web hosting"/>
    <x v="7546"/>
    <x v="1"/>
    <n v="0"/>
    <m/>
    <s v="2000-01-01"/>
    <m/>
    <m/>
    <s v="2013-12-16"/>
    <s v="team@peercdn.com"/>
    <m/>
    <s v="https://www.crunchbase.com/organization/peercdn"/>
    <s v="https://www.twitter.com/peercdn"/>
    <m/>
    <s v="8fef1e49-48e3-40d7-6731-03fce337a2fd"/>
  </r>
  <r>
    <x v="103390"/>
    <m/>
    <s v="USA"/>
    <s v="MA"/>
    <s v="Boston"/>
    <s v="Bedford"/>
    <x v="2"/>
    <s v="An Innovator In The Data Replication Market"/>
    <m/>
    <x v="5"/>
    <x v="2"/>
    <n v="0"/>
    <m/>
    <m/>
    <m/>
    <m/>
    <m/>
    <m/>
    <m/>
    <s v="https://www.crunchbase.com/organization/peerdirect"/>
    <m/>
    <m/>
    <s v="a1252f19-486c-3238-727e-eacea92c0b81"/>
  </r>
  <r>
    <x v="103391"/>
    <s v="ecix.net"/>
    <s v="DEU"/>
    <m/>
    <s v="Berlin"/>
    <s v="Berlin"/>
    <x v="2"/>
    <s v="ECIX operates carrier neutral peering through IXPs"/>
    <m/>
    <x v="5"/>
    <x v="0"/>
    <n v="0"/>
    <m/>
    <s v="2001-01-01"/>
    <m/>
    <m/>
    <m/>
    <s v="info@ecix.net"/>
    <n v="493081495450"/>
    <s v="https://www.crunchbase.com/organization/peering-gmbh-ecix"/>
    <s v="https://www.twitter.com/ecixnet"/>
    <s v="https://www.facebook.com/ecixnet"/>
    <s v="c1cfc8eb-dbdb-689a-375a-ec3f14bab1c4"/>
  </r>
  <r>
    <x v="103392"/>
    <s v="peerlesspaper.com"/>
    <s v="USA"/>
    <s v="PA"/>
    <s v="Philadelphia"/>
    <s v="Oaks"/>
    <x v="0"/>
    <s v="Peerless Paper Mills offers janitorial/sanitation, paper, and food service products to distributor customers in the Northeast and Midwest."/>
    <m/>
    <x v="5"/>
    <x v="1"/>
    <n v="0"/>
    <m/>
    <m/>
    <m/>
    <m/>
    <m/>
    <m/>
    <m/>
    <s v="https://www.crunchbase.com/organization/peerless-paper-mills"/>
    <m/>
    <m/>
    <s v="3cc1d427-f890-8f9a-7ecc-54f5ba51733a"/>
  </r>
  <r>
    <x v="103393"/>
    <s v="peerless.com"/>
    <s v="USA"/>
    <s v="CT"/>
    <s v="Hartford"/>
    <s v="Stamford"/>
    <x v="1"/>
    <s v="Peerless Systems Corporation licenses imaging and networking technologies and components to the digital document markets"/>
    <s v="software"/>
    <x v="10"/>
    <x v="1"/>
    <n v="0"/>
    <m/>
    <s v="1982-01-01"/>
    <m/>
    <m/>
    <m/>
    <m/>
    <s v="'203-350-0040"/>
    <s v="https://www.crunchbase.com/organization/peerless-systems"/>
    <m/>
    <m/>
    <s v="53a9d7fc-f12b-d303-45b8-85eaf261f708"/>
  </r>
  <r>
    <x v="103394"/>
    <s v="peervue.com"/>
    <s v="USA"/>
    <s v="FL"/>
    <s v="Sarasota - Bradenton"/>
    <s v="Sarasota"/>
    <x v="2"/>
    <s v="Since its inception in 2002, peerVue has been redefining the healthcare IT market with intelligent workflow and communication solutions"/>
    <s v="biotechnology"/>
    <x v="36"/>
    <x v="0"/>
    <n v="0"/>
    <m/>
    <s v="2002-01-01"/>
    <m/>
    <m/>
    <m/>
    <m/>
    <n v="18775729505"/>
    <s v="https://www.crunchbase.com/organization/peervue"/>
    <s v="https://www.twitter.com/peervue_inc"/>
    <s v="https://www.facebook.com/peervue"/>
    <s v="3f1d1e87-b3c2-77ae-e3f5-483b80e44bb9"/>
  </r>
  <r>
    <x v="103395"/>
    <s v="peets.com"/>
    <s v="USA"/>
    <s v="CA"/>
    <s v="SF Bay Area"/>
    <s v="Emeryville"/>
    <x v="1"/>
    <s v="secret to great coffee"/>
    <s v="coffee|retail"/>
    <x v="116"/>
    <x v="8"/>
    <n v="0"/>
    <m/>
    <s v="1966-01-01"/>
    <m/>
    <m/>
    <m/>
    <s v="dwelsh@peets.com"/>
    <n v="5108443622"/>
    <s v="https://www.crunchbase.com/organization/peets-coffee-tea"/>
    <s v="https://www.twitter.com/peets_tweets"/>
    <s v="http://www.facebook.com/peets"/>
    <s v="adf3a249-d215-4e10-45df-b84d2d259519"/>
  </r>
  <r>
    <x v="103396"/>
    <s v="pegasor.fi"/>
    <m/>
    <m/>
    <m/>
    <m/>
    <x v="0"/>
    <s v="Pegasor Oy develops nanoparticle sensors for vehicle emission, stack emission, ambient air, industrial hygiene, &amp; development industries."/>
    <m/>
    <x v="5"/>
    <x v="2"/>
    <n v="0"/>
    <m/>
    <m/>
    <m/>
    <m/>
    <m/>
    <m/>
    <m/>
    <s v="https://www.crunchbase.com/organization/pegasor-oy"/>
    <m/>
    <m/>
    <s v="51d6f6dc-d223-2abe-e73f-f7518c4b344c"/>
  </r>
  <r>
    <x v="103397"/>
    <m/>
    <s v="USA"/>
    <s v="NY"/>
    <s v="New York City"/>
    <s v="New York"/>
    <x v="2"/>
    <s v="Pegasus Internet is a leading web consultant and presence provider for arts organizations."/>
    <m/>
    <x v="5"/>
    <x v="2"/>
    <n v="0"/>
    <m/>
    <s v="1994-01-01"/>
    <m/>
    <m/>
    <m/>
    <m/>
    <m/>
    <s v="https://www.crunchbase.com/organization/pegasus-internet"/>
    <m/>
    <m/>
    <s v="f9e9b7c9-a8b6-d116-04aa-ec8ed4750d6c"/>
  </r>
  <r>
    <x v="103398"/>
    <s v="pegasusnews.com"/>
    <s v="USA"/>
    <s v="TX"/>
    <s v="Dallas"/>
    <s v="Dallas"/>
    <x v="2"/>
    <s v="GuideLive.com is the go-see-do portal of the Dallas Morning News. Event listings and more at http://www.guidelive.com/."/>
    <s v="curated web"/>
    <x v="28"/>
    <x v="1"/>
    <n v="0"/>
    <m/>
    <s v="2004-01-01"/>
    <m/>
    <m/>
    <m/>
    <s v="social@dallasnews.com"/>
    <s v="'214-635-1880"/>
    <s v="https://www.crunchbase.com/organization/pegasusnews"/>
    <s v="https://www.twitter.com/guidelive"/>
    <s v="https://www.facebook.com/dmnguidelive"/>
    <s v="7945db89-e58a-5c68-813e-07bad852a683"/>
  </r>
  <r>
    <x v="103399"/>
    <s v="thisispegasus.co.uk"/>
    <s v="GBR"/>
    <m/>
    <s v="London"/>
    <s v="Brighton"/>
    <x v="2"/>
    <s v="Pegasus Public Relations specialise in helping the public and private sector communicate healthy messages."/>
    <s v="public relations|social media marketing"/>
    <x v="208"/>
    <x v="2"/>
    <n v="0"/>
    <m/>
    <s v="1995-01-01"/>
    <m/>
    <m/>
    <m/>
    <s v="findoutmore@thisispegasus.co.uk"/>
    <n v="441273712000"/>
    <s v="https://www.crunchbase.com/organization/pegasus-public-relations"/>
    <s v="https://www.twitter.com/thisispegasus"/>
    <s v="https://www.facebook.com/thisispegasus"/>
    <s v="28dd0c3a-76d1-8c10-e095-8da6993385f8"/>
  </r>
  <r>
    <x v="103400"/>
    <m/>
    <m/>
    <m/>
    <m/>
    <m/>
    <x v="2"/>
    <s v="Pegasus Sports"/>
    <s v="broadcasting"/>
    <x v="236"/>
    <x v="2"/>
    <n v="0"/>
    <m/>
    <m/>
    <m/>
    <m/>
    <m/>
    <m/>
    <m/>
    <s v="https://www.crunchbase.com/organization/pegasus"/>
    <m/>
    <m/>
    <s v="1cb9ea3f-6943-5e8a-076c-d5c167fd9da6"/>
  </r>
  <r>
    <x v="103401"/>
    <s v="pegasuswirelesscorp.com"/>
    <s v="USA"/>
    <s v="FL"/>
    <s v="Palm Beaches"/>
    <s v="Palm Beach"/>
    <x v="0"/>
    <s v="Pegasus Wireless provider of advanced wireless solutions."/>
    <m/>
    <x v="5"/>
    <x v="1"/>
    <n v="0"/>
    <m/>
    <s v="1993-01-01"/>
    <m/>
    <m/>
    <m/>
    <m/>
    <s v="'510-490-8288"/>
    <s v="https://www.crunchbase.com/organization/pegasus-wireless"/>
    <m/>
    <m/>
    <s v="e8e98b9c-291f-f583-1fd3-9b1cb56abbba"/>
  </r>
  <r>
    <x v="103402"/>
    <s v="pega.com"/>
    <s v="USA"/>
    <s v="MA"/>
    <s v="Boston"/>
    <s v="Cambridge"/>
    <x v="1"/>
    <s v="PegaSystems provides business process and customer relationship management solutions for organizations."/>
    <s v="business development|crm|software"/>
    <x v="95"/>
    <x v="9"/>
    <n v="0"/>
    <m/>
    <s v="1983-04-21"/>
    <m/>
    <m/>
    <m/>
    <s v="info@pega.com"/>
    <n v="6175777617"/>
    <s v="https://www.crunchbase.com/organization/pegasystems"/>
    <s v="https://www.twitter.com/pega"/>
    <s v="http://www.facebook.com/pegasystems"/>
    <s v="d558efd2-8774-5e70-aee8-35a7387c3cd1"/>
  </r>
  <r>
    <x v="103403"/>
    <s v="pelagicore.com"/>
    <s v="SWE"/>
    <m/>
    <s v="Gothenburg"/>
    <s v="Gothenburg"/>
    <x v="2"/>
    <s v="Pelagicor provides open source software (OSS) platforms and services."/>
    <m/>
    <x v="5"/>
    <x v="6"/>
    <n v="0"/>
    <m/>
    <s v="2009-01-01"/>
    <m/>
    <m/>
    <m/>
    <s v="info@pelagicore.com"/>
    <s v="'+46 31 760 58 01"/>
    <s v="https://www.crunchbase.com/organization/pelagicore"/>
    <s v="https://www.twitter.com/pelagicore"/>
    <s v="https://www.facebook.com/pelagicore"/>
    <s v="f7b957da-0af2-5196-e240-69e549209e02"/>
  </r>
  <r>
    <x v="103404"/>
    <s v="pelican.com"/>
    <s v="USA"/>
    <s v="CA"/>
    <s v="Los Angeles"/>
    <s v="Torrance"/>
    <x v="0"/>
    <s v="Pelican Products, Inc. is the global leader in design and manufacture of both high-performance case solutions and advanced portable"/>
    <s v="lighting|manufacturing"/>
    <x v="596"/>
    <x v="8"/>
    <n v="0"/>
    <m/>
    <s v="1976-01-01"/>
    <m/>
    <m/>
    <m/>
    <s v="sales@pelican.com"/>
    <n v="3103269213"/>
    <s v="https://www.crunchbase.com/organization/pelican-products"/>
    <s v="https://www.twitter.com/pelicanproducts"/>
    <s v="http://www.facebook.com/pelicanproductsinc"/>
    <s v="2938adf4-4b70-c853-3492-f21f9077637b"/>
  </r>
  <r>
    <x v="103405"/>
    <s v="pelicanrouge.com"/>
    <s v="GBR"/>
    <m/>
    <s v="London"/>
    <s v="Ruislip"/>
    <x v="0"/>
    <s v="Pelican Rouge providing vending services, coffee and equipment."/>
    <m/>
    <x v="5"/>
    <x v="8"/>
    <n v="0"/>
    <m/>
    <s v="1863-01-01"/>
    <m/>
    <m/>
    <m/>
    <m/>
    <s v="31 78 654 4599"/>
    <s v="https://www.crunchbase.com/organization/pelican-rouge"/>
    <m/>
    <m/>
    <s v="6781739b-1e2b-a483-7096-8ecc2457a874"/>
  </r>
  <r>
    <x v="103406"/>
    <m/>
    <s v="USA"/>
    <s v="VA"/>
    <s v="Washington, D.C."/>
    <s v="Chantilly"/>
    <x v="2"/>
    <s v="Pelican Security, Inc. develops client-side Internet security solutions."/>
    <m/>
    <x v="5"/>
    <x v="2"/>
    <n v="0"/>
    <m/>
    <s v="1997-01-01"/>
    <m/>
    <m/>
    <m/>
    <m/>
    <s v="'703-488-9770"/>
    <s v="https://www.crunchbase.com/organization/pelican-security"/>
    <m/>
    <m/>
    <s v="c3f68187-7a97-c85d-f91e-9a2288744694"/>
  </r>
  <r>
    <x v="103407"/>
    <s v="pelicanselfstorage.se"/>
    <m/>
    <m/>
    <m/>
    <m/>
    <x v="0"/>
    <s v="Pelican Self Storage is a leading Nordic brand within Self Storage for private and commercial use"/>
    <m/>
    <x v="5"/>
    <x v="0"/>
    <n v="0"/>
    <m/>
    <s v="2006-01-01"/>
    <m/>
    <m/>
    <m/>
    <m/>
    <s v="46 8 40 05 05 00"/>
    <s v="https://www.crunchbase.com/organization/pelican-self-storage"/>
    <m/>
    <m/>
    <s v="d9f2aec0-0d08-b4d7-e1a5-05a143863007"/>
  </r>
  <r>
    <x v="103408"/>
    <s v="pella.com"/>
    <s v="USA"/>
    <s v="IA"/>
    <s v="Des Moines"/>
    <s v="Pella"/>
    <x v="0"/>
    <s v="Pella Corporation is a privately held window and door manufacturing company headquartered in Pella, Iowa."/>
    <s v="lifestyle"/>
    <x v="107"/>
    <x v="9"/>
    <n v="0"/>
    <m/>
    <s v="1925-01-01"/>
    <m/>
    <m/>
    <m/>
    <s v="pellarecruiting@pella.com"/>
    <s v="(877) 473-5527"/>
    <s v="https://www.crunchbase.com/organization/pella-corporation"/>
    <s v="https://www.twitter.com/pella_news"/>
    <s v="https://www.facebook.com/pellacorporationcareers"/>
    <s v="0b1afb78-b700-8b43-2435-a08897b20335"/>
  </r>
  <r>
    <x v="103409"/>
    <s v="pelorustechnology.com"/>
    <s v="USA"/>
    <s v="TX"/>
    <s v="Austin"/>
    <s v="Austin"/>
    <x v="2"/>
    <s v="Enterprise Training/Education Programs"/>
    <s v="enterprise software"/>
    <x v="10"/>
    <x v="0"/>
    <n v="0"/>
    <m/>
    <m/>
    <m/>
    <m/>
    <m/>
    <m/>
    <s v="'800-948-6482"/>
    <s v="https://www.crunchbase.com/organization/pelorus-technology"/>
    <m/>
    <m/>
    <s v="95c5ad40-4e1c-c8e3-a413-77aa6d7395ab"/>
  </r>
  <r>
    <x v="103410"/>
    <s v="pembrokeresources.com.au"/>
    <s v="USA"/>
    <s v="OH"/>
    <s v="Toledo"/>
    <s v="Oregon"/>
    <x v="0"/>
    <s v="Pembroke Resources is an Australian-based company focused on the acquisition and development of metallurgical coal assets."/>
    <s v="energy|oil and gas"/>
    <x v="89"/>
    <x v="2"/>
    <n v="0"/>
    <m/>
    <s v="2014-01-01"/>
    <m/>
    <m/>
    <m/>
    <m/>
    <m/>
    <s v="https://www.crunchbase.com/organization/pembroke-resources"/>
    <m/>
    <m/>
    <s v="1c01e3be-f309-ad9c-7177-e1d6b12cdc52"/>
  </r>
  <r>
    <x v="103411"/>
    <s v="pembrooke.com"/>
    <s v="USA"/>
    <s v="VA"/>
    <s v="Richmond"/>
    <s v="Richmond"/>
    <x v="0"/>
    <s v="Founded in 1989, Pembrooke is a leading provider of employment screening and risk management services for both DOT and Non-DOT clients."/>
    <m/>
    <x v="5"/>
    <x v="6"/>
    <n v="0"/>
    <m/>
    <s v="1989-01-01"/>
    <m/>
    <m/>
    <m/>
    <s v="sales@pembrooke.com"/>
    <n v="8043152336"/>
    <s v="https://www.crunchbase.com/organization/pembrooke"/>
    <m/>
    <m/>
    <s v="0f187872-2a8b-43aa-0475-abc31b5145ca"/>
  </r>
  <r>
    <x v="103412"/>
    <s v="progressiveemployer.com"/>
    <s v="USA"/>
    <s v="FL"/>
    <s v="Sarasota - Bradenton"/>
    <s v="Sarasota"/>
    <x v="2"/>
    <s v="PEMCO America is a provider of professional employer organization (“PEO”), providing outsourced human resources (“HR”) and administrative."/>
    <s v="human resources|recruiting"/>
    <x v="407"/>
    <x v="8"/>
    <n v="0"/>
    <m/>
    <s v="1995-01-01"/>
    <m/>
    <m/>
    <m/>
    <s v="info@progressiveemployer.com"/>
    <s v="(888) 925-2990"/>
    <s v="https://www.crunchbase.com/organization/pemco-america"/>
    <s v="https://www.twitter.com/pemco"/>
    <s v="https://www.facebook.com/progressiveemployer/"/>
    <s v="a6864608-7ff5-b5f0-7699-50b65fc028d7"/>
  </r>
  <r>
    <x v="103413"/>
    <s v="penceproptax.com"/>
    <s v="USA"/>
    <s v="MO"/>
    <s v="Kansas City"/>
    <s v="Riverside"/>
    <x v="2"/>
    <s v="Pence &amp; Associates is a Kansas City Missouri based property assessment review and tax consulting firm."/>
    <m/>
    <x v="5"/>
    <x v="6"/>
    <n v="0"/>
    <m/>
    <s v="1997-01-01"/>
    <m/>
    <m/>
    <m/>
    <s v="info@penceproptax.com"/>
    <s v="'816-561-9119"/>
    <s v="https://www.crunchbase.com/organization/pence-associates"/>
    <s v="https://www.twitter.com/paradigm_tax"/>
    <s v="https://www.facebook.com/139701902805508"/>
    <s v="b7f997bf-0fb7-b7ee-17c2-e86b694322e2"/>
  </r>
  <r>
    <x v="103414"/>
    <s v="pencilneck.ca"/>
    <s v="CAN"/>
    <s v="BC"/>
    <s v="Vancouver"/>
    <s v="Vancouver"/>
    <x v="2"/>
    <s v="Pencilneck Software is a web software development company."/>
    <s v="software|web development"/>
    <x v="10"/>
    <x v="1"/>
    <n v="0"/>
    <m/>
    <s v="2003-01-01"/>
    <m/>
    <m/>
    <m/>
    <s v="info@pencilneck.ca"/>
    <s v="(604)676-3690"/>
    <s v="https://www.crunchbase.com/organization/pencilneck-software"/>
    <s v="https://www.twitter.com/pencilneck_sw"/>
    <s v="https://www.facebook.com/pencilnecksoftware"/>
    <s v="5fd9537a-8034-7ff3-4253-308007d75bb2"/>
  </r>
  <r>
    <x v="103415"/>
    <s v="pendrell.com"/>
    <s v="USA"/>
    <s v="WA"/>
    <s v="Seattle"/>
    <s v="Kirkland"/>
    <x v="1"/>
    <s v="Pendrell Corporation, through its wholly-owned subsidiary, Pendrell Technologies, Inc., provides corporate intellectual property solutions"/>
    <s v="enterprise software"/>
    <x v="10"/>
    <x v="0"/>
    <n v="0"/>
    <m/>
    <s v="1995-01-01"/>
    <m/>
    <m/>
    <m/>
    <m/>
    <s v="'425-278-7100"/>
    <s v="https://www.crunchbase.com/organization/pendrell-corporation"/>
    <m/>
    <m/>
    <s v="3bcf8eaa-2b95-2a35-5120-1ea3618c90ab"/>
  </r>
  <r>
    <x v="103416"/>
    <s v="pendum.com"/>
    <s v="USA"/>
    <s v="IL"/>
    <s v="Chicago"/>
    <s v="Elmhurst"/>
    <x v="2"/>
    <s v="An Elmhurst, Ill.-based provider of ATMs and other cash automation equipment for the financial and retail markets"/>
    <m/>
    <x v="5"/>
    <x v="7"/>
    <n v="0"/>
    <m/>
    <s v="1981-01-01"/>
    <m/>
    <m/>
    <m/>
    <m/>
    <s v="'630-359-6900"/>
    <s v="https://www.crunchbase.com/organization/pendum"/>
    <m/>
    <m/>
    <s v="48817f75-dee0-b79d-9c2c-b6eb633da10a"/>
  </r>
  <r>
    <x v="103417"/>
    <s v="penfield.com"/>
    <s v="USA"/>
    <s v="MA"/>
    <s v="Worcester"/>
    <s v="Hudson"/>
    <x v="2"/>
    <s v="Penfield is an american outerwear industry."/>
    <m/>
    <x v="5"/>
    <x v="0"/>
    <n v="0"/>
    <m/>
    <s v="1975-01-01"/>
    <m/>
    <m/>
    <m/>
    <m/>
    <m/>
    <s v="https://www.crunchbase.com/organization/penfield"/>
    <s v="https://www.twitter.com/penfieldusa"/>
    <s v="https://www.facebook.com/penfieldusa"/>
    <s v="f5082983-27eb-e8aa-9141-cfc9ddbb94cd"/>
  </r>
  <r>
    <x v="103418"/>
    <s v="penford.com"/>
    <s v="USA"/>
    <s v="CO"/>
    <s v="Denver"/>
    <s v="Centennial"/>
    <x v="2"/>
    <s v="Penford Corporation is an Animal Feed company."/>
    <s v="animal feed|food processing"/>
    <x v="160"/>
    <x v="6"/>
    <n v="0"/>
    <m/>
    <m/>
    <m/>
    <m/>
    <m/>
    <m/>
    <m/>
    <s v="https://www.crunchbase.com/organization/penford-corporation"/>
    <m/>
    <m/>
    <s v="9edbbb84-a460-a03d-6f34-f5857ae11af4"/>
  </r>
  <r>
    <x v="103419"/>
    <s v="pengu.in"/>
    <s v="USA"/>
    <s v="NY"/>
    <s v="New York City"/>
    <s v="New York"/>
    <x v="2"/>
    <s v="Penguin Digital develops mobile products and technologies to connect people, photos and products."/>
    <s v="mobile"/>
    <x v="15"/>
    <x v="1"/>
    <n v="0"/>
    <m/>
    <s v="2010-01-01"/>
    <m/>
    <m/>
    <m/>
    <s v="contact@pengu.in"/>
    <s v="'347-921-4412"/>
    <s v="https://www.crunchbase.com/organization/penguin-digital"/>
    <m/>
    <m/>
    <s v="84cde94e-7925-b9f9-0bec-eceda1ea085f"/>
  </r>
  <r>
    <x v="103420"/>
    <s v="us.penguingroup.com"/>
    <s v="USA"/>
    <s v="NY"/>
    <s v="New York City"/>
    <s v="New York"/>
    <x v="0"/>
    <s v="Penguin Group (USA) publishes adult and children trade books in print and online editions."/>
    <s v="advertising"/>
    <x v="296"/>
    <x v="9"/>
    <n v="0"/>
    <m/>
    <m/>
    <m/>
    <m/>
    <m/>
    <s v="ecommerce@us.penguingroup.com"/>
    <s v="'212-366-2687"/>
    <s v="https://www.crunchbase.com/organization/penguin-group"/>
    <s v="https://www.twitter.com/penguinusa"/>
    <s v="http://www.facebook.com/penguingroupusa"/>
    <s v="45281a48-f8e7-89d7-56b7-f9062d2ab6bd"/>
  </r>
  <r>
    <x v="103421"/>
    <s v="penguinstrategies.com"/>
    <m/>
    <m/>
    <m/>
    <m/>
    <x v="0"/>
    <s v="Penguin Strategies offers professional business to business consulting services."/>
    <s v="social media"/>
    <x v="87"/>
    <x v="1"/>
    <n v="0"/>
    <m/>
    <s v="2013-06-01"/>
    <m/>
    <m/>
    <m/>
    <s v="info@penguinstrategies.com"/>
    <n v="2035994735"/>
    <s v="https://www.crunchbase.com/organization/imobility-solutions"/>
    <s v="https://www.twitter.com/perrynalevka"/>
    <s v="http://www.facebook.com/penguinstrategies"/>
    <s v="411359b3-d71b-0aa4-8cd8-9dd2e88e10f1"/>
  </r>
  <r>
    <x v="103422"/>
    <s v="peninsulapacific.com"/>
    <s v="USA"/>
    <s v="CA"/>
    <s v="Los Angeles"/>
    <s v="Los Angeles"/>
    <x v="0"/>
    <s v="Provides capital to solve the commercial and liquidity needs of durable middle-market businesses facing an inflection point."/>
    <s v="banking|financial services"/>
    <x v="39"/>
    <x v="1"/>
    <n v="0"/>
    <m/>
    <m/>
    <m/>
    <m/>
    <m/>
    <m/>
    <m/>
    <s v="https://www.crunchbase.com/organization/peninsula-pacific-strategic-partners"/>
    <m/>
    <m/>
    <s v="b05f7c28-27b5-2b03-b816-86b3e519b4f0"/>
  </r>
  <r>
    <x v="103423"/>
    <s v="pennantfoods.com"/>
    <m/>
    <m/>
    <m/>
    <m/>
    <x v="2"/>
    <s v="Where baking traditions begin"/>
    <m/>
    <x v="5"/>
    <x v="6"/>
    <n v="0"/>
    <m/>
    <m/>
    <m/>
    <m/>
    <m/>
    <m/>
    <s v="'800-656-0064"/>
    <s v="https://www.crunchbase.com/organization/pennant-foods"/>
    <m/>
    <m/>
    <s v="741dd2e1-6a19-25da-f34a-e2ccc0823b45"/>
  </r>
  <r>
    <x v="103424"/>
    <s v="pennantpark.com"/>
    <s v="USA"/>
    <s v="NY"/>
    <s v="New York City"/>
    <s v="New York"/>
    <x v="1"/>
    <s v="Leader in providing middle-market companies with creative and flexible capital solutions."/>
    <m/>
    <x v="5"/>
    <x v="0"/>
    <n v="0"/>
    <m/>
    <s v="2007-01-11"/>
    <m/>
    <m/>
    <m/>
    <m/>
    <n v="2129051000"/>
    <s v="https://www.crunchbase.com/organization/pennantpark-investment-corp"/>
    <m/>
    <m/>
    <s v="17760cc3-1c74-77fd-1751-998359b540fd"/>
  </r>
  <r>
    <x v="103425"/>
    <s v="pennerash.com"/>
    <s v="USA"/>
    <s v="OR"/>
    <s v="Portland, Oregon"/>
    <s v="Newberg"/>
    <x v="2"/>
    <s v="Penner-Ash Wine Cellars is a wine company."/>
    <s v="wine and spirits"/>
    <x v="7"/>
    <x v="1"/>
    <n v="0"/>
    <m/>
    <s v="1998-01-01"/>
    <m/>
    <m/>
    <m/>
    <m/>
    <n v="5035545545"/>
    <s v="https://www.crunchbase.com/organization/penner-ash-wine-cellars"/>
    <s v="https://www.twitter.com/pennerash"/>
    <s v="https://www.facebook.com/pennerash/info/?tab=overview"/>
    <s v="f15f232f-0efc-9150-fde5-e4f95217aa38"/>
  </r>
  <r>
    <x v="103426"/>
    <s v="pennfieldinc.com"/>
    <s v="USA"/>
    <s v="PA"/>
    <s v="Allentown"/>
    <s v="Sellersville"/>
    <x v="2"/>
    <s v="Pennfield Precision Inc is a provider of complex manufacturing and assembly solutions."/>
    <m/>
    <x v="5"/>
    <x v="2"/>
    <n v="0"/>
    <m/>
    <m/>
    <m/>
    <m/>
    <m/>
    <m/>
    <s v="(215) 257-5191"/>
    <s v="https://www.crunchbase.com/organization/pennfield-precision"/>
    <m/>
    <m/>
    <s v="7e18523a-5513-7727-a79f-67ec9e6c6620"/>
  </r>
  <r>
    <x v="103427"/>
    <s v="pennfosterinc.com"/>
    <s v="USA"/>
    <s v="PA"/>
    <s v="Scranton"/>
    <s v="Scranton"/>
    <x v="2"/>
    <s v="Penn Foster College, Penn Foster Career School, and Penn Foster High School are part of Penn Foster, Inc., a global leader in online"/>
    <s v="education|internet"/>
    <x v="677"/>
    <x v="7"/>
    <n v="0"/>
    <m/>
    <s v="1890-01-01"/>
    <m/>
    <m/>
    <m/>
    <m/>
    <n v="5709614845"/>
    <s v="https://www.crunchbase.com/organization/penn-foster"/>
    <s v="https://www.twitter.com/pennfoster"/>
    <s v="https://www.facebook.com/pennfostereducation"/>
    <s v="a22aa013-ce7a-6fe5-4007-097c94506e38"/>
  </r>
  <r>
    <x v="103428"/>
    <s v="pennineholdings.co.uk"/>
    <s v="GBR"/>
    <m/>
    <s v="Sheffield"/>
    <s v="Sheffield"/>
    <x v="0"/>
    <s v="Pennine Holdings acquires and transforms technology businesses"/>
    <m/>
    <x v="5"/>
    <x v="0"/>
    <n v="0"/>
    <m/>
    <s v="2007-09-04"/>
    <m/>
    <m/>
    <m/>
    <m/>
    <n v="441143030231"/>
    <s v="https://www.crunchbase.com/organization/pennine-holdings-ltd"/>
    <m/>
    <m/>
    <s v="a2be1a50-6315-578e-e71b-2153d26a62bf"/>
  </r>
  <r>
    <x v="103429"/>
    <s v="pennlibertybank.com"/>
    <s v="USA"/>
    <s v="PA"/>
    <s v="Philadelphia"/>
    <s v="Wayne"/>
    <x v="2"/>
    <s v="Penn Liberty Bank provides personal and business banking services."/>
    <m/>
    <x v="5"/>
    <x v="6"/>
    <n v="0"/>
    <m/>
    <s v="2004-01-01"/>
    <m/>
    <m/>
    <m/>
    <m/>
    <n v="4845880750"/>
    <s v="https://www.crunchbase.com/organization/penn-liberty-bank"/>
    <m/>
    <s v="https://www.facebook.com/426986677314477"/>
    <s v="17466823-08d0-dccd-bc85-b955b469aa2f"/>
  </r>
  <r>
    <x v="103430"/>
    <s v="pennmedia.com"/>
    <s v="USA"/>
    <s v="IL"/>
    <s v="Chicago"/>
    <s v="Mokena"/>
    <x v="0"/>
    <s v="PennMedia.com, the largest opt-in e-mail advertising network."/>
    <m/>
    <x v="5"/>
    <x v="2"/>
    <n v="0"/>
    <m/>
    <m/>
    <m/>
    <m/>
    <m/>
    <m/>
    <m/>
    <s v="https://www.crunchbase.com/organization/pennmedia-com"/>
    <m/>
    <m/>
    <s v="9a92d314-adab-db5e-44b0-1c5f64c0734f"/>
  </r>
  <r>
    <x v="103431"/>
    <m/>
    <s v="USA"/>
    <s v="PA"/>
    <s v="Scranton"/>
    <s v="Wilkes Barre"/>
    <x v="1"/>
    <s v="Penn Millers Holding provide a variety of property and casualty insurance products."/>
    <s v="insurance"/>
    <x v="24"/>
    <x v="2"/>
    <n v="0"/>
    <m/>
    <m/>
    <m/>
    <m/>
    <m/>
    <m/>
    <m/>
    <s v="https://www.crunchbase.com/organization/penn-millers-holding"/>
    <m/>
    <m/>
    <s v="633e282f-a208-b3d2-a773-de971431c045"/>
  </r>
  <r>
    <x v="103432"/>
    <s v="pngaming.com"/>
    <s v="USA"/>
    <s v="PA"/>
    <s v="Philadelphia"/>
    <s v="Reading"/>
    <x v="1"/>
    <s v="Penn National Gaming, Inc. (Penn National) is a diversified owner and manager of gaming"/>
    <s v="casino|gaming|internet|racing"/>
    <x v="9202"/>
    <x v="4"/>
    <n v="0"/>
    <m/>
    <s v="1972-01-01"/>
    <m/>
    <m/>
    <m/>
    <m/>
    <s v="(610) 373-2400"/>
    <s v="https://www.crunchbase.com/organization/penn-national-gaming"/>
    <s v="https://www.twitter.com/pngaminginc"/>
    <m/>
    <s v="fe2469dc-9e25-ff05-7c97-99263cea1f92"/>
  </r>
  <r>
    <x v="103433"/>
    <s v="pennterminals.com"/>
    <s v="USA"/>
    <s v="PA"/>
    <m/>
    <m/>
    <x v="0"/>
    <s v="Penn Terminals is one of the best equipped, privately owned multipurpose Marine Terminals on the US East Coast."/>
    <m/>
    <x v="5"/>
    <x v="6"/>
    <n v="0"/>
    <m/>
    <s v="1986-01-01"/>
    <m/>
    <m/>
    <m/>
    <s v="sales@pennterminals.com"/>
    <s v="'610-499-3000"/>
    <s v="https://www.crunchbase.com/organization/penn-products-terminals"/>
    <m/>
    <m/>
    <s v="9272d006-f90f-e7d7-670f-40cc88d33105"/>
  </r>
  <r>
    <x v="103434"/>
    <s v="preit.com"/>
    <s v="USA"/>
    <s v="PA"/>
    <s v="Philadelphia"/>
    <s v="Philadelphia"/>
    <x v="1"/>
    <s v="Pennsylvania Real Estate Investment a publicly traded REIT specializing in the ownership and management of differentiated shopping malls."/>
    <m/>
    <x v="5"/>
    <x v="2"/>
    <n v="0"/>
    <m/>
    <m/>
    <m/>
    <m/>
    <m/>
    <m/>
    <m/>
    <s v="https://www.crunchbase.com/organization/pennsylvania-real-estate-investment"/>
    <s v="https://www.twitter.com/preit"/>
    <m/>
    <s v="60d48402-f44e-25b2-440e-15dfca685be8"/>
  </r>
  <r>
    <x v="103435"/>
    <s v="logos-technologies.com"/>
    <s v="USA"/>
    <s v="PA"/>
    <s v="Allentown"/>
    <s v="Bethlehem"/>
    <x v="2"/>
    <s v="Pennsylvania Sustainable Technologies, LLC in Bethlehem, PA is a private company categorized under Laboratories-Research and Development."/>
    <s v="manufacturing"/>
    <x v="41"/>
    <x v="2"/>
    <n v="0"/>
    <m/>
    <s v="2007-08-25"/>
    <m/>
    <m/>
    <m/>
    <m/>
    <m/>
    <s v="https://www.crunchbase.com/organization/pennsylvania-sustainable-technologies"/>
    <m/>
    <m/>
    <s v="b0cfb35e-cf9d-7520-a149-ef39dffc8817"/>
  </r>
  <r>
    <x v="103436"/>
    <m/>
    <s v="USA"/>
    <s v="TX"/>
    <s v="TX - Other"/>
    <s v="Pecos"/>
    <x v="2"/>
    <s v="PennTex Permian develops and operates a natural gas processing plant and a natural gas liquids pipeline."/>
    <s v="oil and gas"/>
    <x v="89"/>
    <x v="2"/>
    <n v="0"/>
    <m/>
    <m/>
    <m/>
    <m/>
    <m/>
    <m/>
    <m/>
    <s v="https://www.crunchbase.com/organization/penntex-permian"/>
    <m/>
    <m/>
    <s v="dbfd79a9-0d89-deff-fea7-985a9900598a"/>
  </r>
  <r>
    <x v="103437"/>
    <s v="pennvirginia.com"/>
    <s v="USA"/>
    <s v="PA"/>
    <s v="Philadelphia"/>
    <s v="Radnor"/>
    <x v="1"/>
    <s v="Penn Virginia Corporation (Penn Virginia) is an independent oil and gas company engaged primarily in the exploration."/>
    <s v="energy efficiency"/>
    <x v="9"/>
    <x v="6"/>
    <n v="0"/>
    <m/>
    <s v="1882-01-01"/>
    <m/>
    <m/>
    <m/>
    <m/>
    <s v="'610-687-8900"/>
    <s v="https://www.crunchbase.com/organization/penn-virginia-corporation"/>
    <m/>
    <m/>
    <s v="6c2e8119-2468-0fc0-bede-4b46e28bd3f1"/>
  </r>
  <r>
    <x v="103438"/>
    <s v="pvresource.com"/>
    <s v="USA"/>
    <s v="PA"/>
    <s v="Philadelphia"/>
    <s v="Radnor"/>
    <x v="1"/>
    <s v="Penn Virginia GP Holdings"/>
    <s v="industrial"/>
    <x v="5"/>
    <x v="2"/>
    <n v="0"/>
    <m/>
    <m/>
    <m/>
    <m/>
    <m/>
    <m/>
    <s v="'610-975-8200"/>
    <s v="https://www.crunchbase.com/organization/penn-virginia-gp-holdings"/>
    <m/>
    <m/>
    <s v="0b4cd808-24c2-0077-96e2-bdcab58fd4a3"/>
  </r>
  <r>
    <x v="103439"/>
    <s v="pennwell.com"/>
    <s v="USA"/>
    <s v="OK"/>
    <s v="Tulsa"/>
    <s v="Tulsa"/>
    <x v="0"/>
    <s v="Founded in 1910, PennWell Corporation is a privately held and highly diversified business-to-business media and information company that"/>
    <s v="advertising"/>
    <x v="296"/>
    <x v="7"/>
    <n v="0"/>
    <m/>
    <s v="1910-01-01"/>
    <m/>
    <m/>
    <m/>
    <m/>
    <n v="7139636285"/>
    <s v="https://www.crunchbase.com/organization/pennwell-corporation"/>
    <s v="https://www.twitter.com/desi_reyes"/>
    <s v="https://www.facebook.com/pennwellcorporation"/>
    <s v="c646c45e-d6bf-f63a-0915-e65c6158ea70"/>
  </r>
  <r>
    <x v="103440"/>
    <s v="pennwest.com"/>
    <s v="CAN"/>
    <s v="AB"/>
    <s v="Calgary"/>
    <s v="Calgary"/>
    <x v="1"/>
    <s v="Penn West Petroleum Ltd. (Penn West), formerly Penn West Energy Trust, is a Canadian exploration and production company"/>
    <s v="energy|natural resources|oil and gas"/>
    <x v="165"/>
    <x v="8"/>
    <n v="0"/>
    <m/>
    <s v="1979-01-01"/>
    <m/>
    <m/>
    <m/>
    <m/>
    <s v="'403-777-2500"/>
    <s v="https://www.crunchbase.com/organization/penn-west-petroluem-ltd"/>
    <s v="https://www.twitter.com/pennwestex"/>
    <m/>
    <s v="cd793ebd-c0e8-51dd-9d74-d2422a85f11b"/>
  </r>
  <r>
    <x v="103441"/>
    <s v="pennymacusa.com"/>
    <s v="USA"/>
    <s v="CA"/>
    <s v="Santa Barbara"/>
    <s v="Moorpark"/>
    <x v="1"/>
    <s v="Specialty financial services firm"/>
    <m/>
    <x v="5"/>
    <x v="2"/>
    <n v="0"/>
    <m/>
    <s v="2008-01-15"/>
    <m/>
    <m/>
    <m/>
    <m/>
    <m/>
    <s v="https://www.crunchbase.com/organization/pennymac-financial-services-inc"/>
    <s v="https://www.twitter.com/pennymacnews"/>
    <s v="http://www.facebook.com/pennymacusa"/>
    <s v="f12cc606-cbbc-c064-d954-1ba2c2a01e5f"/>
  </r>
  <r>
    <x v="103442"/>
    <s v="pennymacusa.com"/>
    <s v="USA"/>
    <s v="CA"/>
    <s v="Los Angeles"/>
    <s v="Los Angeles"/>
    <x v="0"/>
    <s v="Pennymac Mortgage Trust is a company specializing in individual home mortgages and refinancing."/>
    <s v="finance"/>
    <x v="24"/>
    <x v="2"/>
    <n v="0"/>
    <m/>
    <m/>
    <m/>
    <m/>
    <m/>
    <m/>
    <m/>
    <s v="https://www.crunchbase.com/organization/pennymac-mortgage-trust"/>
    <s v="https://www.twitter.com/pennymacnews"/>
    <s v="http://www.facebook.com/pennymacusa"/>
    <s v="bdfc15e3-244a-b3f9-41cd-cc6bdcad5be2"/>
  </r>
  <r>
    <x v="103443"/>
    <m/>
    <m/>
    <m/>
    <m/>
    <m/>
    <x v="2"/>
    <s v="PennySMS was added in 2009."/>
    <m/>
    <x v="5"/>
    <x v="2"/>
    <n v="0"/>
    <m/>
    <m/>
    <m/>
    <m/>
    <m/>
    <m/>
    <m/>
    <s v="https://www.crunchbase.com/organization/pennysms"/>
    <m/>
    <m/>
    <s v="2ed2c2b5-5915-8f2e-5c7b-b353789fc269"/>
  </r>
  <r>
    <x v="103444"/>
    <s v="penpro.ie"/>
    <s v="IRL"/>
    <m/>
    <s v="Dublin"/>
    <s v="Dublin"/>
    <x v="2"/>
    <s v="Penpro is specialises in the administration of group life, income protection, serious illness"/>
    <s v="insurance"/>
    <x v="24"/>
    <x v="2"/>
    <n v="0"/>
    <m/>
    <s v="2005-01-01"/>
    <m/>
    <m/>
    <m/>
    <m/>
    <s v="(012)000-100"/>
    <s v="https://www.crunchbase.com/organization/penpro"/>
    <m/>
    <m/>
    <s v="fbf9db02-7bb8-2e8e-30f5-7fc8936a48f3"/>
  </r>
  <r>
    <x v="103445"/>
    <s v="penreco.com"/>
    <s v="USA"/>
    <s v="PA"/>
    <s v="PA - Other"/>
    <s v="Karns City"/>
    <x v="2"/>
    <s v="Penreco is dedicated to providing unique chemical specialties."/>
    <s v="chemical"/>
    <x v="485"/>
    <x v="8"/>
    <n v="0"/>
    <m/>
    <s v="1878-01-01"/>
    <m/>
    <m/>
    <m/>
    <m/>
    <s v="(724)756-0110"/>
    <s v="https://www.crunchbase.com/organization/penreco"/>
    <m/>
    <m/>
    <s v="7ffb290b-52a0-28a3-87f7-c1aaca6a2a93"/>
  </r>
  <r>
    <x v="103446"/>
    <s v="penrice.com.au"/>
    <s v="AUS"/>
    <m/>
    <s v="AUS - Other"/>
    <s v="Osborne"/>
    <x v="0"/>
    <s v="Penrice Soda Holdings is an Australia-based provider of soda ash."/>
    <m/>
    <x v="5"/>
    <x v="6"/>
    <n v="0"/>
    <m/>
    <s v="1935-01-01"/>
    <m/>
    <m/>
    <m/>
    <m/>
    <m/>
    <s v="https://www.crunchbase.com/organization/penrice-soda-holdings"/>
    <m/>
    <m/>
    <s v="8e202b09-d491-4d82-48e6-f48e88fb85fc"/>
  </r>
  <r>
    <x v="103447"/>
    <s v="pensare.com"/>
    <m/>
    <m/>
    <m/>
    <m/>
    <x v="0"/>
    <s v="Pensar Learning a global leader in e-Learning business networks."/>
    <m/>
    <x v="5"/>
    <x v="2"/>
    <n v="0"/>
    <m/>
    <m/>
    <m/>
    <m/>
    <m/>
    <m/>
    <m/>
    <s v="https://www.crunchbase.com/organization/pensar"/>
    <m/>
    <m/>
    <s v="e6bfadf3-3a9e-6dc2-472d-c411a33c216b"/>
  </r>
  <r>
    <x v="103448"/>
    <s v="penskeautomotive.com"/>
    <s v="USA"/>
    <s v="MI"/>
    <s v="Detroit"/>
    <s v="Bloomfield Hills"/>
    <x v="1"/>
    <s v="Penske Automotive Group is an international transportation services company operating automotive dealerships"/>
    <s v="automotive|transportation"/>
    <x v="114"/>
    <x v="4"/>
    <n v="0"/>
    <m/>
    <m/>
    <m/>
    <m/>
    <m/>
    <s v="info@penskeautomotive.com"/>
    <s v="(248)648-2500"/>
    <s v="https://www.crunchbase.com/organization/penske-automotive-group"/>
    <s v="https://www.twitter.com/penskesocial"/>
    <s v="http://www.facebook.com/penskecars"/>
    <s v="69e52392-e122-dac2-9bfe-a57ff47c3530"/>
  </r>
  <r>
    <x v="103449"/>
    <s v="pmc.com"/>
    <s v="USA"/>
    <s v="CA"/>
    <s v="Los Angeles"/>
    <s v="Los Angeles"/>
    <x v="0"/>
    <s v="PMC is a Leading Digital Media and Publishing Company"/>
    <s v="digital media|journalism|publishing"/>
    <x v="233"/>
    <x v="7"/>
    <n v="0"/>
    <m/>
    <s v="2003-01-01"/>
    <m/>
    <m/>
    <m/>
    <m/>
    <s v="'310-321-5000"/>
    <s v="https://www.crunchbase.com/organization/penske-media-corporation"/>
    <s v="https://www.twitter.com/penskemedia"/>
    <s v="https://www.facebook.com/penskemediacorp/"/>
    <s v="56975dba-3e67-646e-24c1-753d554ff549"/>
  </r>
  <r>
    <x v="103450"/>
    <m/>
    <s v="ISR"/>
    <m/>
    <s v="Tel Aviv"/>
    <s v="Herzliya"/>
    <x v="2"/>
    <s v="Pentacom, Ltd. provides networking solutions and information technology services, and it specializes in networking components that connect"/>
    <s v="public relations"/>
    <x v="208"/>
    <x v="2"/>
    <n v="0"/>
    <m/>
    <s v="1998-01-01"/>
    <m/>
    <m/>
    <m/>
    <m/>
    <m/>
    <s v="https://www.crunchbase.com/organization/pentacom"/>
    <m/>
    <m/>
    <s v="a1e6fe27-5c59-2c29-fb15-4209e6742911"/>
  </r>
  <r>
    <x v="103451"/>
    <m/>
    <s v="USA"/>
    <s v="TX"/>
    <s v="Houston"/>
    <s v="Houston"/>
    <x v="1"/>
    <s v="Pentacon is a leading distributor of fasteners and other small parts and provider of related inventory procurement and management services."/>
    <s v="electrical distribution"/>
    <x v="300"/>
    <x v="2"/>
    <n v="0"/>
    <m/>
    <s v="1997-01-01"/>
    <m/>
    <m/>
    <m/>
    <m/>
    <m/>
    <s v="https://www.crunchbase.com/organization/pentacon"/>
    <m/>
    <m/>
    <s v="9c699fb7-5bc2-baaa-4958-2e41d7276465"/>
  </r>
  <r>
    <x v="103452"/>
    <s v="pentaengr.com"/>
    <s v="USA"/>
    <s v="NC"/>
    <s v="Charlotte"/>
    <s v="Charlotte"/>
    <x v="2"/>
    <s v="PENTA Engineering provides engineering, construction, energy, environmental, and water solutions."/>
    <m/>
    <x v="5"/>
    <x v="6"/>
    <n v="0"/>
    <m/>
    <s v="1945-01-01"/>
    <m/>
    <m/>
    <m/>
    <m/>
    <s v="(704)588-8877"/>
    <s v="https://www.crunchbase.com/organization/penta-engineering"/>
    <m/>
    <m/>
    <s v="4c8d2671-ed93-13f9-6312-328dbabef28c"/>
  </r>
  <r>
    <x v="103453"/>
    <s v="pentainvestments.com"/>
    <s v="CZE"/>
    <m/>
    <s v="Prague"/>
    <s v="Prague"/>
    <x v="0"/>
    <s v="Penta is originally a Central European investment group founded in 1994, specializing in long-term value investing."/>
    <m/>
    <x v="5"/>
    <x v="2"/>
    <n v="0"/>
    <m/>
    <s v="1994-01-01"/>
    <m/>
    <m/>
    <m/>
    <m/>
    <m/>
    <s v="https://www.crunchbase.com/organization/penta-investments"/>
    <s v="https://www.twitter.com/pentatweets"/>
    <m/>
    <s v="edba2d2a-3aae-27d2-3926-1b85c65a87f7"/>
  </r>
  <r>
    <x v="103454"/>
    <s v="pentair.com"/>
    <s v="USA"/>
    <s v="MN"/>
    <s v="Minneapolis"/>
    <s v="Minneapolis"/>
    <x v="1"/>
    <s v="Pentair is a global diversified industrial company headquartered in Minneapolis, Minnesota."/>
    <s v="aquaculture|electronics|manufacturing"/>
    <x v="9203"/>
    <x v="4"/>
    <n v="0"/>
    <m/>
    <s v="1966-01-01"/>
    <m/>
    <m/>
    <m/>
    <m/>
    <s v="'+44 161 703 1885"/>
    <s v="https://www.crunchbase.com/organization/pentair"/>
    <s v="https://www.twitter.com/pentair"/>
    <m/>
    <s v="0f2ecaa1-104d-7bf2-a0da-b97061fc6de0"/>
  </r>
  <r>
    <x v="103455"/>
    <m/>
    <s v="USA"/>
    <s v="MN"/>
    <s v="Minneapolis"/>
    <s v="Minneapolis"/>
    <x v="2"/>
    <s v="Pentair - Valves &amp; Controls is a manufacturer and marketer of valves, actuators, and controls solutions, providing products, services."/>
    <s v="industrial manufacturing"/>
    <x v="41"/>
    <x v="2"/>
    <n v="0"/>
    <m/>
    <m/>
    <m/>
    <m/>
    <m/>
    <m/>
    <m/>
    <s v="https://www.crunchbase.com/organization/pentair-valves-controls"/>
    <m/>
    <m/>
    <s v="b147422a-d76e-25da-4c89-57b73f207798"/>
  </r>
  <r>
    <x v="103456"/>
    <m/>
    <m/>
    <m/>
    <m/>
    <m/>
    <x v="2"/>
    <s v="PentaSafe is a Software company."/>
    <s v="software"/>
    <x v="10"/>
    <x v="2"/>
    <n v="0"/>
    <m/>
    <m/>
    <m/>
    <m/>
    <m/>
    <m/>
    <m/>
    <s v="https://www.crunchbase.com/organization/pentasafe"/>
    <m/>
    <m/>
    <s v="07c48d3f-5b66-a83c-0bfe-6a34d17f9af0"/>
  </r>
  <r>
    <x v="103457"/>
    <m/>
    <s v="USA"/>
    <s v="CO"/>
    <s v="Denver"/>
    <s v="Denver"/>
    <x v="1"/>
    <s v="PentaStar was formed on March 15, 1999 to become a communications services agent."/>
    <m/>
    <x v="5"/>
    <x v="2"/>
    <n v="0"/>
    <m/>
    <s v="1999-01-01"/>
    <m/>
    <m/>
    <m/>
    <m/>
    <m/>
    <s v="https://www.crunchbase.com/organization/pentastar-communications"/>
    <m/>
    <m/>
    <s v="e5e6c3d1-daf3-873b-22aa-71a4b4dd7ce6"/>
  </r>
  <r>
    <x v="103458"/>
    <s v="pentest.co.uk"/>
    <s v="GBR"/>
    <m/>
    <s v="Altrincham"/>
    <s v="Altrincham"/>
    <x v="2"/>
    <s v="Pentest is a provider of IT security."/>
    <s v="security"/>
    <x v="175"/>
    <x v="0"/>
    <n v="0"/>
    <m/>
    <s v="2001-01-01"/>
    <m/>
    <m/>
    <m/>
    <s v="enquiries@pentest.co.uk"/>
    <n v="4401612330100"/>
    <s v="https://www.crunchbase.com/organization/pentest"/>
    <s v="https://www.twitter.com/pentestlimited"/>
    <s v="https://www.facebook.com/pentestlimited/"/>
    <s v="fe4a3d29-9420-0d7a-353d-9dfef8d2cc71"/>
  </r>
  <r>
    <x v="103459"/>
    <s v="penton.com"/>
    <s v="USA"/>
    <s v="NY"/>
    <s v="New York City"/>
    <s v="New York"/>
    <x v="2"/>
    <s v="Penton drives performance for more than 16 million professionals each and every day."/>
    <s v="information services"/>
    <x v="59"/>
    <x v="9"/>
    <n v="0"/>
    <m/>
    <s v="1886-01-01"/>
    <m/>
    <m/>
    <m/>
    <s v="eliane.kauck@penton.com"/>
    <n v="9135146718"/>
    <s v="https://www.crunchbase.com/organization/penton-media"/>
    <s v="https://www.twitter.com/pentonnow"/>
    <s v="https://www.facebook.com/pentonnow?ref=hl"/>
    <s v="86fd6115-1002-bd5d-6c80-adfccb7e985a"/>
  </r>
  <r>
    <x v="103460"/>
    <s v="pentura.com"/>
    <m/>
    <m/>
    <m/>
    <m/>
    <x v="0"/>
    <s v="Pentura Limited, a leading IT Security Specialist, provide expert consultancy services combined with best of breed technologies."/>
    <m/>
    <x v="5"/>
    <x v="6"/>
    <n v="0"/>
    <m/>
    <s v="2002-01-01"/>
    <m/>
    <m/>
    <m/>
    <m/>
    <m/>
    <s v="https://www.crunchbase.com/organization/pentura"/>
    <s v="https://www.twitter.com/pentura_supp"/>
    <s v="https://www.facebook.com/intelisecure"/>
    <s v="8b9fa151-2af5-c1cb-5c9b-a953590a00de"/>
  </r>
  <r>
    <x v="103461"/>
    <s v="evernote.com"/>
    <s v="USA"/>
    <s v="CA"/>
    <s v="SF Bay Area"/>
    <s v="Redwood City"/>
    <x v="2"/>
    <s v="Penultimate is a handwriting and sketching app for the iPad that enables users to take notes, replacing the pen with touch-based technology."/>
    <s v="apps|ios|software"/>
    <x v="127"/>
    <x v="2"/>
    <n v="0"/>
    <m/>
    <m/>
    <m/>
    <m/>
    <m/>
    <m/>
    <m/>
    <s v="https://www.crunchbase.com/organization/penultimate"/>
    <s v="https://www.twitter.com/penultimateapp"/>
    <s v="https://www.facebook.com/penultimatebycocoabox"/>
    <s v="6dbcdc05-73ad-9ce7-0410-7d2260b13807"/>
  </r>
  <r>
    <x v="103462"/>
    <m/>
    <s v="USA"/>
    <s v="NY"/>
    <s v="NY - Other"/>
    <s v="Patterson"/>
    <x v="1"/>
    <s v="Penwest Pharmaceuticals Co. was added in 2013."/>
    <m/>
    <x v="5"/>
    <x v="2"/>
    <n v="0"/>
    <m/>
    <m/>
    <m/>
    <m/>
    <m/>
    <m/>
    <m/>
    <s v="https://www.crunchbase.com/organization/penwest-pharmaceuticals-co"/>
    <m/>
    <m/>
    <s v="2020c044-4fe3-a47e-adfa-4dacc828ba53"/>
  </r>
  <r>
    <x v="103463"/>
    <s v="parprogram.com"/>
    <s v="USA"/>
    <s v="NE"/>
    <s v="Omaha"/>
    <s v="Lincoln"/>
    <x v="0"/>
    <s v="PAR Program is an innovative Internet marketing company that offers unparalleled services to companies."/>
    <s v="marketing automation"/>
    <x v="124"/>
    <x v="1"/>
    <n v="0"/>
    <m/>
    <s v="2012-01-01"/>
    <m/>
    <m/>
    <m/>
    <s v="jeremy@parprogram.com"/>
    <s v="'+1 (402) 306-5750"/>
    <s v="https://www.crunchbase.com/organization/people-acquisition-retention"/>
    <s v="https://www.twitter.com/parprogram"/>
    <m/>
    <s v="1dff5620-3bea-022b-f913-d71f6247dfe3"/>
  </r>
  <r>
    <x v="103464"/>
    <s v="peopleanswers.com"/>
    <s v="USA"/>
    <s v="NY"/>
    <s v="New York City"/>
    <s v="New York"/>
    <x v="2"/>
    <s v="PeopleAnswers' cloud-based talent science platform adds analytical rigor to human capital management."/>
    <s v="software"/>
    <x v="10"/>
    <x v="2"/>
    <n v="0"/>
    <m/>
    <s v="2001-01-03"/>
    <m/>
    <m/>
    <m/>
    <s v="info@peopleanswers.com"/>
    <s v="'214-445-2168"/>
    <s v="https://www.crunchbase.com/organization/peopleanswers"/>
    <s v="https://www.twitter.com/peopleanswers"/>
    <s v="https://www.facebook.com/peopleanswers"/>
    <s v="a2aa9b3a-d920-c467-6e90-bb56878ac76f"/>
  </r>
  <r>
    <x v="103465"/>
    <s v="peopleareawesome.com"/>
    <m/>
    <m/>
    <m/>
    <m/>
    <x v="0"/>
    <s v="People Are Awesome is a YouTube entertainment brand dedicated to those who thrive on pushing the boundaries of human."/>
    <m/>
    <x v="5"/>
    <x v="1"/>
    <n v="0"/>
    <m/>
    <s v="2014-01-01"/>
    <m/>
    <m/>
    <m/>
    <m/>
    <m/>
    <s v="https://www.crunchbase.com/organization/people-are-awesome"/>
    <s v="https://www.twitter.com/paavideos"/>
    <s v="https://www.facebook.com/people-are-awesome-305140869535098"/>
    <s v="4062852c-1c97-b972-4939-e0ab9649eb71"/>
  </r>
  <r>
    <x v="103466"/>
    <s v="peoplebrowsr.com"/>
    <s v="USA"/>
    <s v="CA"/>
    <s v="SF Bay Area"/>
    <s v="San Francisco"/>
    <x v="0"/>
    <s v="PeopleBrowsr is a tech company which provides brands, government and TLD owners with the ability to launch Instant Collaborative Networks."/>
    <s v="apps|curated web|messaging|search engine|software"/>
    <x v="495"/>
    <x v="2"/>
    <n v="0"/>
    <m/>
    <s v="2007-01-01"/>
    <m/>
    <m/>
    <m/>
    <s v="contact@peoplebrowsr.com"/>
    <m/>
    <s v="https://www.crunchbase.com/organization/peoplebrowsr"/>
    <s v="https://www.twitter.com/peoplebrowsr"/>
    <m/>
    <s v="bd8a3f7c-09c2-ddf2-b877-9d103d83b5ac"/>
  </r>
  <r>
    <x v="103467"/>
    <s v="peoplefluent.com"/>
    <s v="USA"/>
    <s v="NC"/>
    <s v="Raleigh"/>
    <s v="Raleigh"/>
    <x v="0"/>
    <s v="Peoplefluent provides mobile, social and cloud-based talent management solutions."/>
    <s v="information technology|internet|software"/>
    <x v="662"/>
    <x v="7"/>
    <n v="0"/>
    <m/>
    <s v="1997-01-01"/>
    <m/>
    <m/>
    <m/>
    <m/>
    <s v="(781)530-2000"/>
    <s v="https://www.crunchbase.com/organization/peoplefluent"/>
    <s v="https://www.twitter.com/peoplefluent"/>
    <s v="http://www.facebook.com/peoplefluent"/>
    <s v="3d4a98c8-4deb-efe7-fdd5-dfa9d8863ddc"/>
  </r>
  <r>
    <x v="103468"/>
    <s v="peoplefund.it"/>
    <s v="GBR"/>
    <m/>
    <s v="London"/>
    <s v="London"/>
    <x v="0"/>
    <s v="peoplefund.it is crowdfunding platform enables you to setup your crowdfunding projects, create your crowd and collect payments."/>
    <s v="crowdfunding|crowdsourcing|curated web|enterprise software"/>
    <x v="2340"/>
    <x v="0"/>
    <n v="0"/>
    <m/>
    <s v="2011-11-01"/>
    <m/>
    <m/>
    <m/>
    <s v="info@peoplefund.it"/>
    <n v="7831790416"/>
    <s v="https://www.crunchbase.com/organization/peoplefund-it"/>
    <s v="https://www.twitter.com/peoplefund"/>
    <s v="http://www.facebook.com/crowdfunder"/>
    <s v="d63eac41-8d3c-7423-c615-736c8207db1a"/>
  </r>
  <r>
    <x v="103469"/>
    <s v="peoplemedia.com"/>
    <s v="USA"/>
    <s v="AZ"/>
    <s v="Phoenix"/>
    <s v="Chandler"/>
    <x v="2"/>
    <s v="online dating and social networking"/>
    <s v="curated web"/>
    <x v="28"/>
    <x v="7"/>
    <n v="0"/>
    <m/>
    <s v="2001-01-01"/>
    <m/>
    <m/>
    <m/>
    <m/>
    <s v="'866-727-8920"/>
    <s v="https://www.crunchbase.com/organization/people-media"/>
    <m/>
    <m/>
    <s v="60fdc90a-8ae4-a96d-ee41-08bbfdf1605e"/>
  </r>
  <r>
    <x v="103470"/>
    <s v="peoplenetonline.com"/>
    <s v="USA"/>
    <s v="MN"/>
    <s v="Minneapolis"/>
    <s v="Minnetonka"/>
    <x v="2"/>
    <s v="Onboard Computing Fleet Communications"/>
    <s v="public relations"/>
    <x v="208"/>
    <x v="3"/>
    <n v="0"/>
    <m/>
    <s v="1994-01-01"/>
    <m/>
    <m/>
    <m/>
    <s v="info@peoplenetonline.com"/>
    <s v="'952-908-6200"/>
    <s v="https://www.crunchbase.com/organization/peoplenet"/>
    <s v="https://www.twitter.com/peoplenetonline"/>
    <s v="https://www.facebook.com/peoplenetonline"/>
    <s v="5abd330b-204f-8b72-2676-aae8343e13e2"/>
  </r>
  <r>
    <x v="103471"/>
    <s v="peoplesbancorp.com"/>
    <s v="USA"/>
    <s v="NJ"/>
    <s v="NJ - Other"/>
    <s v="Lawrenceville"/>
    <x v="1"/>
    <s v="owning all of the capital stock of the Bank upon completion of the Conversion"/>
    <s v="banking"/>
    <x v="39"/>
    <x v="7"/>
    <n v="0"/>
    <m/>
    <s v="1997-12-01"/>
    <m/>
    <m/>
    <m/>
    <m/>
    <s v="'740-373-3155"/>
    <s v="https://www.crunchbase.com/organization/peoples-bancorp"/>
    <s v="https://www.twitter.com/peoplesbank"/>
    <s v="http://www.facebook.com/marietta-oh/peoples-bank/133880436"/>
    <s v="f4670a4a-59e3-41c7-dabc-a157f1efe1e1"/>
  </r>
  <r>
    <x v="103472"/>
    <s v="peopleshomehealth.com"/>
    <s v="USA"/>
    <s v="FL"/>
    <s v="Pensacola"/>
    <s v="Pensacola"/>
    <x v="2"/>
    <s v="Peoples Home Health provides quality health care in the comfort of your own home."/>
    <s v="health care|hospital"/>
    <x v="3"/>
    <x v="6"/>
    <n v="0"/>
    <m/>
    <s v="2008-01-01"/>
    <m/>
    <m/>
    <m/>
    <m/>
    <n v="8504709288"/>
    <s v="https://www.crunchbase.com/organization/peoples-home-health"/>
    <m/>
    <s v="https://www.facebook.com/peopleshomehealth"/>
    <s v="0769c196-6bdc-5ce2-c680-12bd76f92f66"/>
  </r>
  <r>
    <x v="103473"/>
    <s v="oracle.com"/>
    <s v="USA"/>
    <s v="CA"/>
    <s v="SF Bay Area"/>
    <s v="Pleasanton"/>
    <x v="2"/>
    <s v="PeopleSoft is a company that provided software solutions and management systems for Human Resources, Financial, Supply Chain, Customer"/>
    <s v="enterprise software"/>
    <x v="10"/>
    <x v="2"/>
    <n v="0"/>
    <m/>
    <s v="1987-01-01"/>
    <m/>
    <m/>
    <m/>
    <m/>
    <m/>
    <s v="https://www.crunchbase.com/organization/peoplesoft"/>
    <m/>
    <m/>
    <s v="ad25a656-6db7-96ec-bad6-e33af2ef94e1"/>
  </r>
  <r>
    <x v="103474"/>
    <s v="peoplesound.com"/>
    <s v="GBR"/>
    <m/>
    <s v="London"/>
    <s v="London"/>
    <x v="2"/>
    <s v="Peoplesound.com is a music entertainment site and industry resource."/>
    <m/>
    <x v="5"/>
    <x v="6"/>
    <n v="0"/>
    <m/>
    <s v="1999-01-01"/>
    <m/>
    <m/>
    <m/>
    <m/>
    <s v="44 2077 664000"/>
    <s v="https://www.crunchbase.com/organization/peoplesound-com"/>
    <s v="https://www.twitter.com/pplsnd"/>
    <m/>
    <s v="c57831a7-a7b6-96c1-a348-f119b584348e"/>
  </r>
  <r>
    <x v="103475"/>
    <m/>
    <s v="USA"/>
    <s v="OH"/>
    <s v="Dayton"/>
    <s v="Sidney"/>
    <x v="1"/>
    <s v="purpose of owning all of the outstanding stock of Peoples Federal issued in the Conversion"/>
    <s v="finance"/>
    <x v="24"/>
    <x v="2"/>
    <n v="0"/>
    <m/>
    <s v="1997-01-01"/>
    <m/>
    <m/>
    <m/>
    <m/>
    <m/>
    <s v="https://www.crunchbase.com/organization/peoples-sidney-financial-corp"/>
    <m/>
    <m/>
    <s v="a482685b-fd14-e022-d801-bc447498ca80"/>
  </r>
  <r>
    <x v="103476"/>
    <s v="peoples.com"/>
    <s v="USA"/>
    <s v="CT"/>
    <s v="Hartford"/>
    <s v="Bridgeport"/>
    <x v="1"/>
    <s v="People's United Financial is a diversified financial services company."/>
    <s v="financial services"/>
    <x v="24"/>
    <x v="8"/>
    <n v="0"/>
    <m/>
    <s v="1842-01-01"/>
    <m/>
    <m/>
    <m/>
    <m/>
    <s v="(203)338-7171"/>
    <s v="https://www.crunchbase.com/organization/people-s-united-financial"/>
    <s v="https://www.twitter.com/peoplesunited?ref_src=twsrc%5egoogle%7ctwcamp%5eserp%7ctwgr%5eauthor"/>
    <s v="https://www.facebook.com/peoplesunited/"/>
    <s v="b7aa1de2-4228-2680-5f52-a94ae39e56e3"/>
  </r>
  <r>
    <x v="103477"/>
    <s v="peoplevine.com"/>
    <s v="USA"/>
    <s v="IL"/>
    <s v="Chicago"/>
    <s v="Chicago"/>
    <x v="2"/>
    <s v="The most comprehensive CRM, Sales and Marketing Tools coupled with automation and intelligence to help you build stronger relationships."/>
    <s v="crm|e-commerce platforms|marketing automation|saas|social media management"/>
    <x v="2364"/>
    <x v="1"/>
    <n v="0"/>
    <m/>
    <s v="2013-03-01"/>
    <m/>
    <m/>
    <m/>
    <s v="Info@peoplevine.com"/>
    <s v="(312)957-7737"/>
    <s v="https://www.crunchbase.com/organization/peoplevine"/>
    <s v="https://www.twitter.com/peoplevine"/>
    <s v="http://www.facebook.com/peoplevine"/>
    <s v="51714507-4c34-e8fd-bcf4-0ab6f37c1198"/>
  </r>
  <r>
    <x v="103478"/>
    <s v="pepboys.com"/>
    <s v="USA"/>
    <s v="PA"/>
    <s v="Philadelphia"/>
    <s v="Philadelphia"/>
    <x v="2"/>
    <s v="Pep Boys is to provide America’s drivers with high quality auto parts, tires and repairs at a great value."/>
    <s v="automotive"/>
    <x v="114"/>
    <x v="2"/>
    <n v="0"/>
    <m/>
    <m/>
    <m/>
    <m/>
    <m/>
    <m/>
    <m/>
    <s v="https://www.crunchbase.com/organization/pep-boys-2"/>
    <s v="https://www.twitter.com/pepboysauto"/>
    <s v="http://www.facebook.com/pepboysauto"/>
    <s v="a03afa4d-b579-67ac-7635-81cad947b2e3"/>
  </r>
  <r>
    <x v="103479"/>
    <s v="pepcoholdings.com"/>
    <s v="USA"/>
    <s v="DC"/>
    <s v="Washington, D.C."/>
    <s v="Washington"/>
    <x v="2"/>
    <s v="Largest energy delivery companies in the Mid-Atlantic region"/>
    <s v="energy"/>
    <x v="300"/>
    <x v="9"/>
    <n v="0"/>
    <m/>
    <s v="2001-01-01"/>
    <m/>
    <m/>
    <m/>
    <s v="customeradvocate@pepco.com"/>
    <n v="118777372662"/>
    <s v="https://www.crunchbase.com/organization/pepco-holdings"/>
    <s v="https://www.twitter.com/phicareers"/>
    <m/>
    <s v="71e55d06-d711-232f-09f4-2eb4b8a015d1"/>
  </r>
  <r>
    <x v="103480"/>
    <s v="pepejeans.com"/>
    <m/>
    <m/>
    <m/>
    <m/>
    <x v="2"/>
    <s v="Fashion is defined by its ability to evolve, excite and create trends at breakneck speed. Pepe Jeans remains at the front of the fashion"/>
    <m/>
    <x v="5"/>
    <x v="8"/>
    <n v="0"/>
    <m/>
    <s v="1998-01-01"/>
    <m/>
    <m/>
    <m/>
    <m/>
    <s v="34 93 632 75 00"/>
    <s v="https://www.crunchbase.com/organization/pepe-jeans"/>
    <s v="https://www.twitter.com/pepejeans"/>
    <s v="https://www.facebook.com/pepejeans?brandloc=disable"/>
    <s v="c96df8a1-92b5-baf5-b80e-90c12a6550a2"/>
  </r>
  <r>
    <x v="103481"/>
    <s v="pepkor.co.za"/>
    <s v="ZAF"/>
    <m/>
    <s v="Cape Town"/>
    <s v="Cape Town"/>
    <x v="2"/>
    <s v="Pepkor is a South African based investment holding company with retail interests in Africa, Australia and Eastern Europe."/>
    <s v="finance|retail"/>
    <x v="53"/>
    <x v="4"/>
    <n v="0"/>
    <m/>
    <s v="1965-01-01"/>
    <m/>
    <m/>
    <m/>
    <m/>
    <s v="27 21 929 4800"/>
    <s v="https://www.crunchbase.com/organization/pepkor"/>
    <m/>
    <m/>
    <s v="f1498a72-bf47-16bb-812d-d26306c2a1c1"/>
  </r>
  <r>
    <x v="103482"/>
    <m/>
    <s v="USA"/>
    <s v="CA"/>
    <s v="San Diego"/>
    <s v="San Diego"/>
    <x v="1"/>
    <s v="PepperBall Technologies engaged by the Air Force to develop digital technology capable of capturing multiple feeds of video, audio and data."/>
    <m/>
    <x v="5"/>
    <x v="2"/>
    <n v="0"/>
    <m/>
    <s v="1999-01-01"/>
    <m/>
    <m/>
    <m/>
    <m/>
    <m/>
    <s v="https://www.crunchbase.com/organization/pepperball-technologies"/>
    <m/>
    <m/>
    <s v="31787efe-5953-1c75-b5ef-59d0eb18a7f1"/>
  </r>
  <r>
    <x v="103483"/>
    <s v="pepperjam.com"/>
    <s v="USA"/>
    <s v="PA"/>
    <s v="Scranton"/>
    <s v="Wilkes Barre"/>
    <x v="2"/>
    <s v="Pepperjam Network offers online omni-channel performance marketing and technology solutions to advertisers."/>
    <s v="curated web"/>
    <x v="28"/>
    <x v="6"/>
    <n v="0"/>
    <m/>
    <s v="1999-01-01"/>
    <m/>
    <m/>
    <m/>
    <s v="mcjones@pepperjam.com"/>
    <n v="18777965700"/>
    <s v="https://www.crunchbase.com/organization/pepperjam"/>
    <s v="https://www.twitter.com/pepperjammedia"/>
    <s v="https://www.facebook.com/ebayenterprise"/>
    <s v="8656ef09-490f-2c44-93c1-15bc3b52ace2"/>
  </r>
  <r>
    <x v="103484"/>
    <m/>
    <m/>
    <m/>
    <m/>
    <m/>
    <x v="0"/>
    <s v="Pepperweed Advisors uses its proprietary best practice process models and software to act as a trusted advisor to IT leaders."/>
    <m/>
    <x v="5"/>
    <x v="2"/>
    <n v="0"/>
    <m/>
    <m/>
    <m/>
    <m/>
    <m/>
    <m/>
    <m/>
    <s v="https://www.crunchbase.com/organization/pepperweed-advisors"/>
    <m/>
    <m/>
    <s v="f0c8fe19-711c-e76a-602a-d17e76448248"/>
  </r>
  <r>
    <x v="103485"/>
    <m/>
    <m/>
    <m/>
    <m/>
    <m/>
    <x v="2"/>
    <s v="PepsiAmericas, Inc. was the world's second-largest bottler of Pepsi-Cola products, and also contracted to produce beverages for Dr Pepper"/>
    <s v="hospitality"/>
    <x v="22"/>
    <x v="2"/>
    <n v="0"/>
    <m/>
    <m/>
    <m/>
    <m/>
    <m/>
    <m/>
    <m/>
    <s v="https://www.crunchbase.com/organization/pepsiamericas"/>
    <s v="https://www.twitter.com/pepsiamericas"/>
    <m/>
    <s v="26a8386c-13f2-d162-d733-3eec5fe8346c"/>
  </r>
  <r>
    <x v="103486"/>
    <m/>
    <s v="USA"/>
    <s v="NY"/>
    <s v="New York City"/>
    <s v="New York"/>
    <x v="2"/>
    <s v="Largest beverage disitributor"/>
    <s v="hospitality"/>
    <x v="22"/>
    <x v="2"/>
    <n v="0"/>
    <m/>
    <m/>
    <m/>
    <m/>
    <m/>
    <m/>
    <m/>
    <s v="https://www.crunchbase.com/organization/pepsi-bottling-group"/>
    <m/>
    <m/>
    <s v="ce34155d-c4eb-7d21-3bf0-a316ecaf1b2c"/>
  </r>
  <r>
    <x v="103487"/>
    <s v="pepsico.com"/>
    <s v="USA"/>
    <s v="NY"/>
    <s v="New York City"/>
    <s v="New York"/>
    <x v="1"/>
    <s v="PepsiCo operates as a food and beverage company worldwide."/>
    <s v="food processing|hospitality|manufacturing"/>
    <x v="6267"/>
    <x v="4"/>
    <n v="0"/>
    <m/>
    <s v="1965-01-01"/>
    <m/>
    <m/>
    <m/>
    <m/>
    <s v="1(914) 253-2000"/>
    <s v="https://www.crunchbase.com/organization/pepsico"/>
    <s v="https://www.twitter.com/pepsico"/>
    <s v="http://www.facebook.com/pepsico"/>
    <s v="3fddec04-3af4-4025-503c-dded57fab05b"/>
  </r>
  <r>
    <x v="103488"/>
    <s v="peptech.com"/>
    <m/>
    <m/>
    <m/>
    <m/>
    <x v="0"/>
    <s v="Peptech Limited focuses on the research and development of peptides and proteins in the areas of human pharmaceuticals and animal health."/>
    <m/>
    <x v="5"/>
    <x v="8"/>
    <n v="0"/>
    <m/>
    <s v="1985-01-01"/>
    <m/>
    <m/>
    <m/>
    <m/>
    <s v="61 2 9772 9772"/>
    <s v="https://www.crunchbase.com/organization/peptech"/>
    <m/>
    <m/>
    <s v="a0fa0a56-bb0f-295a-05df-d597fff4899c"/>
  </r>
  <r>
    <x v="103489"/>
    <m/>
    <m/>
    <m/>
    <m/>
    <m/>
    <x v="0"/>
    <s v="A biopharmaceutical company engaged in discovery and development of immunotherapeutic drugs to treat diabetes"/>
    <m/>
    <x v="5"/>
    <x v="2"/>
    <n v="0"/>
    <m/>
    <m/>
    <m/>
    <m/>
    <m/>
    <m/>
    <m/>
    <s v="https://www.crunchbase.com/organization/peptor"/>
    <m/>
    <m/>
    <s v="fc978950-938c-dff5-3863-a5c3027becb5"/>
  </r>
  <r>
    <x v="103490"/>
    <s v="pequotcap.com"/>
    <s v="USA"/>
    <s v="CT"/>
    <s v="Hartford"/>
    <s v="Westport"/>
    <x v="3"/>
    <s v="Pequot Capital Management, Inc. announced its closing in 2009. Pequot Capital Management, Inc. is a U.S. registered investment adviser"/>
    <m/>
    <x v="5"/>
    <x v="2"/>
    <n v="0"/>
    <m/>
    <s v="1988-01-01"/>
    <m/>
    <m/>
    <m/>
    <m/>
    <m/>
    <s v="https://www.crunchbase.com/organization/pequot-capital"/>
    <m/>
    <m/>
    <s v="85ef546a-2d7b-5266-febb-dce64882e0d8"/>
  </r>
  <r>
    <x v="103491"/>
    <s v="perbio.com"/>
    <s v="SWE"/>
    <m/>
    <s v="Malmo"/>
    <s v="Helsingborg"/>
    <x v="2"/>
    <s v="Perbio manufactures cell-culture and bioresearch products with well-known brand names, including Pierce, HyClone and Endogen."/>
    <s v="biotechnology"/>
    <x v="36"/>
    <x v="4"/>
    <n v="0"/>
    <m/>
    <s v="1999-01-01"/>
    <m/>
    <m/>
    <m/>
    <s v="info@perbio.com"/>
    <s v="'+46 42 26 90 90"/>
    <s v="https://www.crunchbase.com/organization/perbio-science"/>
    <s v="https://www.twitter.com/thermofisher"/>
    <s v="https://www.facebook.com/appliedbiosystems"/>
    <s v="7c39b8bf-75c8-5f4b-b0c4-3ef6bcbb457a"/>
  </r>
  <r>
    <x v="103492"/>
    <m/>
    <m/>
    <m/>
    <m/>
    <m/>
    <x v="2"/>
    <s v="Perceptio, a small startup focused on artificial intelligence."/>
    <s v="artificial intelligence"/>
    <x v="64"/>
    <x v="1"/>
    <n v="0"/>
    <m/>
    <m/>
    <m/>
    <m/>
    <m/>
    <m/>
    <m/>
    <s v="https://www.crunchbase.com/organization/perceptio"/>
    <m/>
    <m/>
    <s v="5e765882-6ac6-b695-9599-53785b39d2b7"/>
  </r>
  <r>
    <x v="103493"/>
    <s v="perceptivesoftware.com"/>
    <s v="USA"/>
    <s v="KS"/>
    <s v="KS - Other"/>
    <s v="Shawnee"/>
    <x v="2"/>
    <s v="Perceptive Software, Inc. develops enterprise content management software solutions for organizations in various industries in the United"/>
    <s v="software"/>
    <x v="10"/>
    <x v="2"/>
    <n v="0"/>
    <m/>
    <m/>
    <m/>
    <m/>
    <m/>
    <m/>
    <m/>
    <s v="https://www.crunchbase.com/organization/perceptive-software"/>
    <m/>
    <m/>
    <s v="d054c87f-89fe-4bcd-d62e-dbbd254e2ff5"/>
  </r>
  <r>
    <x v="103494"/>
    <m/>
    <s v="IND"/>
    <m/>
    <s v="Bangalore"/>
    <s v="Bangalore"/>
    <x v="2"/>
    <s v="Perceptron Learning Solutions is learning platform combines edge developments in semantic computing, predictive analytics, learning science."/>
    <m/>
    <x v="5"/>
    <x v="2"/>
    <n v="0"/>
    <m/>
    <s v="2014-12-22"/>
    <m/>
    <m/>
    <m/>
    <m/>
    <m/>
    <s v="https://www.crunchbase.com/organization/perceptron-learning-solutions"/>
    <m/>
    <m/>
    <s v="2b7ed54e-2569-caa0-8283-f2fe3886cf6b"/>
  </r>
  <r>
    <x v="103495"/>
    <m/>
    <m/>
    <m/>
    <m/>
    <m/>
    <x v="2"/>
    <s v="Perclose develops, manufactures, and markets a family of medical devices that automate the surgical closure or connection of blood vessels."/>
    <s v="health care|manufacturing"/>
    <x v="51"/>
    <x v="2"/>
    <n v="0"/>
    <m/>
    <m/>
    <m/>
    <m/>
    <m/>
    <m/>
    <m/>
    <s v="https://www.crunchbase.com/organization/perclose-inc"/>
    <m/>
    <m/>
    <s v="c515e7b6-a23b-7399-cf68-bd94e76468b6"/>
  </r>
  <r>
    <x v="103496"/>
    <s v="percona.com"/>
    <s v="USA"/>
    <s v="NC"/>
    <s v="Raleigh"/>
    <s v="Durham"/>
    <x v="0"/>
    <s v="The Database Performance Experts - Enterprise-Class Software &amp; Services for MySQLⓇ &amp; MongoDBⓇ"/>
    <s v="it management|open source|software"/>
    <x v="184"/>
    <x v="3"/>
    <n v="0"/>
    <m/>
    <s v="2006-08-01"/>
    <m/>
    <m/>
    <m/>
    <s v="info@percona.com"/>
    <m/>
    <s v="https://www.crunchbase.com/organization/percona"/>
    <s v="https://www.twitter.com/percona"/>
    <s v="http://www.facebook.com/percona"/>
    <s v="b841423e-6281-486c-8759-48bd3c632bab"/>
  </r>
  <r>
    <x v="103497"/>
    <s v="perduefarms.com"/>
    <s v="USA"/>
    <s v="MD"/>
    <s v="Salisbury"/>
    <s v="Salisbury"/>
    <x v="0"/>
    <s v="Perdue Farms is dedicated to enhancing the quality of life for everyone we touch through innovative food and agricultural products"/>
    <m/>
    <x v="5"/>
    <x v="4"/>
    <n v="0"/>
    <m/>
    <s v="1920-01-01"/>
    <m/>
    <m/>
    <m/>
    <m/>
    <s v="(410) 341-5005"/>
    <s v="https://www.crunchbase.com/organization/perdue-farms"/>
    <s v="https://www.twitter.com/perduechicken"/>
    <s v="https://www.facebook.com/perduechicken"/>
    <s v="7788d079-2525-ac56-50b1-8e22340863aa"/>
  </r>
  <r>
    <x v="103498"/>
    <s v="peregrineinc.com"/>
    <s v="USA"/>
    <s v="CA"/>
    <s v="Orange County, California"/>
    <s v="Tustin"/>
    <x v="1"/>
    <s v="Peregrine Pharmaceuticals, Inc. is a biopharmaceutical company."/>
    <s v="health care|medical"/>
    <x v="3"/>
    <x v="5"/>
    <n v="0"/>
    <m/>
    <s v="1981-01-01"/>
    <m/>
    <m/>
    <m/>
    <s v="info@peregrineinc.com"/>
    <s v="(800)987-8256"/>
    <s v="https://www.crunchbase.com/organization/peregrine-pharmaceuticals"/>
    <m/>
    <m/>
    <s v="901dabbd-4c7d-17fa-d50d-6d9deaea9fb4"/>
  </r>
  <r>
    <x v="103499"/>
    <s v="peregrine.com"/>
    <s v="USA"/>
    <s v="MN"/>
    <s v="Minneapolis"/>
    <s v="Minneapolis"/>
    <x v="2"/>
    <s v="Peregrine Systems provides enterprise software worldwide. It offers information technology (IT) asset and service management software"/>
    <s v="software|transportation"/>
    <x v="281"/>
    <x v="1"/>
    <n v="0"/>
    <m/>
    <s v="1981-01-01"/>
    <m/>
    <m/>
    <m/>
    <m/>
    <m/>
    <s v="https://www.crunchbase.com/organization/peregrine-systems"/>
    <m/>
    <m/>
    <s v="1d427d2e-8d61-441b-6634-c34505c68833"/>
  </r>
  <r>
    <x v="103500"/>
    <s v="perfectcoffee.com"/>
    <m/>
    <m/>
    <m/>
    <m/>
    <x v="0"/>
    <s v="Taking the guesswork and unpredictability out of making perfect coffee, every time."/>
    <m/>
    <x v="5"/>
    <x v="0"/>
    <n v="0"/>
    <m/>
    <s v="2013-01-01"/>
    <m/>
    <m/>
    <m/>
    <m/>
    <m/>
    <s v="https://www.crunchbase.com/organization/perfect-coffee"/>
    <s v="https://www.twitter.com/perfectcoffee"/>
    <s v="https://www.facebook.com/perfectcoffeellc"/>
    <s v="c7a712e1-c08e-5d1c-04ca-f4047425253c"/>
  </r>
  <r>
    <x v="103501"/>
    <s v="perfectrelations.com"/>
    <s v="IND"/>
    <m/>
    <s v="New Delhi"/>
    <s v="New Delhi"/>
    <x v="2"/>
    <s v="Perfect Relations is a management and communication company that focus on the economy."/>
    <s v="digital media|public relations|social media"/>
    <x v="943"/>
    <x v="7"/>
    <n v="0"/>
    <m/>
    <s v="1992-01-01"/>
    <m/>
    <m/>
    <m/>
    <m/>
    <n v="911149998999"/>
    <s v="https://www.crunchbase.com/organization/perfect-relations"/>
    <s v="https://www.twitter.com/pr_india"/>
    <s v="https://www.facebook.com/perfectrelations"/>
    <s v="ba181bc3-04c0-9dde-360c-78618628d31e"/>
  </r>
  <r>
    <x v="24974"/>
    <s v="pwrd.com"/>
    <s v="CHN"/>
    <m/>
    <s v="Beijing"/>
    <s v="Beijing"/>
    <x v="1"/>
    <s v="Perfect World is an online games publisher that develops online games based on proprietary game engines and game development platforms."/>
    <s v="gaming|marketing|online games"/>
    <x v="8204"/>
    <x v="8"/>
    <n v="0"/>
    <m/>
    <s v="2004-01-01"/>
    <m/>
    <m/>
    <m/>
    <s v="info@pwrd.com"/>
    <n v="861057805000"/>
    <s v="https://www.crunchbase.com/organization/perfect-world"/>
    <s v="https://www.twitter.com/perfectworldent"/>
    <s v="http://www.facebook.com/perfectworldentertainment"/>
    <s v="ff4affe3-f7c9-3253-fb2f-48021ea0f10b"/>
  </r>
  <r>
    <x v="103502"/>
    <m/>
    <s v="USA"/>
    <s v="CA"/>
    <s v="SF Bay Area"/>
    <s v="San Francisco"/>
    <x v="2"/>
    <s v="Perfigo develops packaged network access control solutions. It offers CleanMachines, a network centric solution that combines identity"/>
    <s v="cyber security|identity management"/>
    <x v="25"/>
    <x v="2"/>
    <n v="0"/>
    <m/>
    <s v="2002-01-01"/>
    <m/>
    <m/>
    <m/>
    <m/>
    <m/>
    <s v="https://www.crunchbase.com/organization/perfigo"/>
    <m/>
    <m/>
    <s v="fc00996b-b009-6bd1-16f5-de40132c4f83"/>
  </r>
  <r>
    <x v="103503"/>
    <s v="perforce.com"/>
    <s v="USA"/>
    <s v="MN"/>
    <s v="Minneapolis"/>
    <s v="Eden Prairie"/>
    <x v="2"/>
    <s v="Perforce Software offers the industry's most flexible and scalable collaboration and version control platform."/>
    <s v="software"/>
    <x v="10"/>
    <x v="5"/>
    <n v="0"/>
    <m/>
    <s v="1995-01-01"/>
    <m/>
    <m/>
    <m/>
    <s v="info@perforce.com"/>
    <s v="(510)864-7400"/>
    <s v="https://www.crunchbase.com/organization/perforce-software"/>
    <s v="https://www.twitter.com/perforce"/>
    <s v="http://www.facebook.com/perforce"/>
    <s v="0ce932d4-97aa-c828-3d87-391a87fe0de3"/>
  </r>
  <r>
    <x v="103504"/>
    <s v="performaapps.com"/>
    <s v="USA"/>
    <s v="VA"/>
    <s v="Washington, D.C."/>
    <s v="Reston"/>
    <x v="2"/>
    <s v="Performa Apps is an enterprise software and ERP consulting firm specializing in Infor LN consulting and Baan for manufacturers."/>
    <s v="information technology|software"/>
    <x v="184"/>
    <x v="2"/>
    <n v="0"/>
    <m/>
    <s v="2003-01-01"/>
    <m/>
    <m/>
    <m/>
    <s v="info@performaapps.com"/>
    <s v="(703)251-4504"/>
    <s v="https://www.crunchbase.com/organization/performa-apps"/>
    <s v="https://www.twitter.com/iapperp"/>
    <s v="https://www.facebook.com/performaapps"/>
    <s v="cab9794a-1962-c195-5463-e6e3275a8341"/>
  </r>
  <r>
    <x v="103505"/>
    <s v="performancebike.com"/>
    <s v="USA"/>
    <s v="PA"/>
    <s v="Philadelphia"/>
    <s v="Philadelphia"/>
    <x v="2"/>
    <s v="Performance Bicycle is including its 106 stores, private-label brands Forte, Spin Doctor, Transit and Scattante."/>
    <s v="leisure|sporting goods"/>
    <x v="3664"/>
    <x v="8"/>
    <n v="0"/>
    <m/>
    <s v="1982-01-01"/>
    <m/>
    <m/>
    <m/>
    <s v="facebook@performancebike.com"/>
    <s v="(919)933-9113"/>
    <s v="https://www.crunchbase.com/organization/performance-bicycle"/>
    <s v="https://www.twitter.com/performancebike"/>
    <s v="https://www.facebook.com/performancebike/"/>
    <s v="b45a398d-081f-785e-0926-83c4d173534d"/>
  </r>
  <r>
    <x v="103506"/>
    <m/>
    <s v="USA"/>
    <s v="WA"/>
    <s v="Seattle"/>
    <s v="Bellingham"/>
    <x v="0"/>
    <s v="Performance Data is a U.S. hardware maintenance company,."/>
    <s v="hardware"/>
    <x v="338"/>
    <x v="2"/>
    <n v="0"/>
    <m/>
    <m/>
    <m/>
    <m/>
    <m/>
    <m/>
    <m/>
    <s v="https://www.crunchbase.com/organization/performance-data"/>
    <m/>
    <m/>
    <s v="1e678ef0-74de-1837-7305-667f6943a31c"/>
  </r>
  <r>
    <x v="103507"/>
    <s v="perfdrivesvc.com"/>
    <s v="USA"/>
    <s v="KY"/>
    <s v="Lexington"/>
    <s v="Lexington"/>
    <x v="2"/>
    <s v="Performance Drive SVC works with dealer clients to employ processes and technology that will take clients to the next level, realizing the"/>
    <m/>
    <x v="5"/>
    <x v="1"/>
    <n v="0"/>
    <m/>
    <m/>
    <m/>
    <m/>
    <m/>
    <m/>
    <s v="'513-252-4222"/>
    <s v="https://www.crunchbase.com/organization/performance-drive-svc"/>
    <m/>
    <m/>
    <s v="6781f4d2-8075-df4e-0430-9d26bd9146d6"/>
  </r>
  <r>
    <x v="103508"/>
    <s v="performancefibers.com"/>
    <s v="USA"/>
    <s v="NC"/>
    <s v="NC - Other"/>
    <s v="Huntersville"/>
    <x v="0"/>
    <s v="One of the world's leading suppliers of high-tenacity polyester and a global manufacturer of other man-made industrial fibers."/>
    <m/>
    <x v="5"/>
    <x v="8"/>
    <n v="0"/>
    <m/>
    <s v="2004-01-01"/>
    <m/>
    <m/>
    <m/>
    <s v="ir@indorama.net"/>
    <n v="7049123712"/>
    <s v="https://www.crunchbase.com/organization/performance-fibers"/>
    <m/>
    <s v="https://www.facebook.com/indoramaventures"/>
    <s v="79320670-ca44-2fb2-7324-b2aee9bccaa9"/>
  </r>
  <r>
    <x v="103509"/>
    <s v="pfgc.com"/>
    <s v="USA"/>
    <s v="VA"/>
    <s v="Richmond"/>
    <s v="Richmond"/>
    <x v="1"/>
    <s v="A Richmond, Va.-based foodservice distributor"/>
    <m/>
    <x v="5"/>
    <x v="4"/>
    <n v="0"/>
    <m/>
    <s v="1875-01-01"/>
    <m/>
    <m/>
    <m/>
    <m/>
    <n v="8044847840"/>
    <s v="https://www.crunchbase.com/organization/performance-food-group"/>
    <s v="https://www.twitter.com/pfgcareers"/>
    <s v="https://www.facebook.com/performancefoodgroup"/>
    <s v="5595b382-6b01-d45d-2adb-4fc038576525"/>
  </r>
  <r>
    <x v="103510"/>
    <s v="performancehealth.com"/>
    <s v="USA"/>
    <s v="OH"/>
    <s v="Akron - Canton"/>
    <s v="Akron"/>
    <x v="2"/>
    <s v="Performance Health is a global consumer branded health, wellness and self-care company."/>
    <s v="pharmaceutical"/>
    <x v="3"/>
    <x v="2"/>
    <n v="0"/>
    <m/>
    <s v="1990-01-01"/>
    <m/>
    <m/>
    <m/>
    <m/>
    <m/>
    <s v="https://www.crunchbase.com/organization/performance-health"/>
    <m/>
    <m/>
    <s v="e7278247-6d15-3b62-c19c-f72d1150dcc8"/>
  </r>
  <r>
    <x v="103511"/>
    <s v="pmsi-pbds.com"/>
    <s v="USA"/>
    <s v="CA"/>
    <s v="Orange County, California"/>
    <s v="Tustin"/>
    <x v="2"/>
    <s v="Performance Management Services, Inc. is the leader in clinical competence assessment of nurses."/>
    <s v="professional services"/>
    <x v="5"/>
    <x v="1"/>
    <n v="0"/>
    <m/>
    <s v="1989-01-01"/>
    <m/>
    <m/>
    <m/>
    <m/>
    <n v="7147314620"/>
    <s v="https://www.crunchbase.com/organization/performance-management-services"/>
    <m/>
    <m/>
    <s v="454951c3-f8bf-709c-e91c-6b41afd92107"/>
  </r>
  <r>
    <x v="103512"/>
    <s v="performancematters.com"/>
    <s v="USA"/>
    <s v="FL"/>
    <s v="Orlando"/>
    <s v="Winter Park"/>
    <x v="2"/>
    <s v="Performance Matters specializes in education technology and is redesigning assessment as a catalyst for student success."/>
    <s v="software"/>
    <x v="10"/>
    <x v="3"/>
    <n v="0"/>
    <m/>
    <s v="2003-01-01"/>
    <m/>
    <m/>
    <m/>
    <m/>
    <s v="'407-645-1800"/>
    <s v="https://www.crunchbase.com/organization/performance-matters"/>
    <s v="https://www.twitter.com/perfmatters"/>
    <m/>
    <s v="8af1f8fd-a004-22ea-1bd9-c3c058e6197a"/>
  </r>
  <r>
    <x v="103513"/>
    <m/>
    <m/>
    <m/>
    <m/>
    <m/>
    <x v="2"/>
    <s v="Performance Mortgage Group was added in 2011."/>
    <m/>
    <x v="5"/>
    <x v="2"/>
    <n v="0"/>
    <m/>
    <m/>
    <m/>
    <m/>
    <m/>
    <m/>
    <m/>
    <s v="https://www.crunchbase.com/organization/performance-mortgage-group"/>
    <m/>
    <m/>
    <s v="339dd605-a87f-a81e-d8db-6ef42c745841"/>
  </r>
  <r>
    <x v="103514"/>
    <m/>
    <m/>
    <m/>
    <m/>
    <m/>
    <x v="2"/>
    <s v="performancesoft, inc. was added in 2012."/>
    <m/>
    <x v="5"/>
    <x v="2"/>
    <n v="0"/>
    <m/>
    <m/>
    <m/>
    <m/>
    <m/>
    <m/>
    <m/>
    <s v="https://www.crunchbase.com/organization/performancesoft-inc"/>
    <m/>
    <m/>
    <s v="d65eb31f-bdd1-13ca-8d74-5080828725dd"/>
  </r>
  <r>
    <x v="103515"/>
    <s v="pt.com"/>
    <s v="USA"/>
    <s v="NY"/>
    <s v="Rochester, New York"/>
    <s v="Rochester"/>
    <x v="2"/>
    <s v="PT is a global supplier of advanced network communications solutions to service provider, government, and OEM markets."/>
    <s v="mobile"/>
    <x v="15"/>
    <x v="6"/>
    <n v="0"/>
    <m/>
    <s v="1981-01-01"/>
    <m/>
    <m/>
    <m/>
    <m/>
    <n v="5092750662"/>
    <s v="https://www.crunchbase.com/organization/performance-technologies"/>
    <s v="https://www.twitter.com/ptsignaling"/>
    <m/>
    <s v="0f149b6c-5b39-a5a0-d140-b8148ba81304"/>
  </r>
  <r>
    <x v="103516"/>
    <s v="performantcorp.com"/>
    <s v="USA"/>
    <s v="CA"/>
    <s v="SF Bay Area"/>
    <s v="Livermore"/>
    <x v="1"/>
    <s v="Performant Financial Corporation"/>
    <s v="analytics|customer service|financial services"/>
    <x v="348"/>
    <x v="9"/>
    <n v="0"/>
    <m/>
    <s v="1976-01-01"/>
    <m/>
    <m/>
    <m/>
    <s v="investors@performantcorp.com"/>
    <n v="118662560057"/>
    <s v="https://www.crunchbase.com/organization/performant-financial-corporation"/>
    <m/>
    <m/>
    <s v="2bd50af4-b9b7-92d9-56d6-c26b38b0fb96"/>
  </r>
  <r>
    <x v="103517"/>
    <s v="performantsolutions.com"/>
    <s v="USA"/>
    <s v="IN"/>
    <s v="Indianapolis"/>
    <s v="Indianapolis"/>
    <x v="0"/>
    <s v="Performant Solutions is a full service talent management firm specializing in HR consulting and services."/>
    <m/>
    <x v="5"/>
    <x v="1"/>
    <n v="0"/>
    <m/>
    <s v="2012-01-01"/>
    <m/>
    <m/>
    <m/>
    <s v="assessments@performantsolutions.com"/>
    <n v="13177016565"/>
    <s v="https://www.crunchbase.com/organization/performant-solutions"/>
    <s v="https://www.twitter.com/performanthr"/>
    <s v="https://www.facebook.com/performantsolutions/"/>
    <s v="9446fdb2-b10a-2afc-bc51-54f615f7a3cb"/>
  </r>
  <r>
    <x v="103518"/>
    <s v="performgroup.co.uk"/>
    <s v="GBR"/>
    <m/>
    <s v="GBR - Other"/>
    <s v="Feltham"/>
    <x v="0"/>
    <s v="Perform Group is a digital media company that commercializes multimedia sports content across internet-enabled digital platforms."/>
    <s v="advertising"/>
    <x v="296"/>
    <x v="8"/>
    <n v="0"/>
    <m/>
    <s v="1969-01-01"/>
    <m/>
    <m/>
    <m/>
    <s v="info@performgroup.com"/>
    <s v="44 20 3372 0600"/>
    <s v="https://www.crunchbase.com/organization/perform-group"/>
    <s v="https://www.twitter.com/performgroup"/>
    <m/>
    <s v="66a99508-290c-6b6a-d426-d3141989e4fd"/>
  </r>
  <r>
    <x v="103519"/>
    <s v="performics.com"/>
    <s v="USA"/>
    <s v="IL"/>
    <s v="Chicago"/>
    <s v="Chicago"/>
    <x v="2"/>
    <s v="Performics is the leading provider of performance marketing services and technological solutions in the SEM industry."/>
    <s v="advertising"/>
    <x v="296"/>
    <x v="9"/>
    <n v="0"/>
    <m/>
    <s v="1998-01-01"/>
    <m/>
    <m/>
    <m/>
    <s v="info@performics.com"/>
    <s v="'312-739-0222"/>
    <s v="https://www.crunchbase.com/organization/performics"/>
    <s v="https://www.twitter.com/performics"/>
    <s v="https://www.facebook.com/performics"/>
    <s v="61000671-ffcf-59a0-2f5e-2f9596afe314"/>
  </r>
  <r>
    <x v="103520"/>
    <m/>
    <s v="SWE"/>
    <m/>
    <s v="SWE - Other"/>
    <s v="Hammarö"/>
    <x v="2"/>
    <s v="PerformIT have developed a number of products that are installed in many ambulances, police and rescue vehicles in Sweden today."/>
    <m/>
    <x v="5"/>
    <x v="2"/>
    <n v="0"/>
    <m/>
    <m/>
    <m/>
    <m/>
    <m/>
    <s v="info@performit.se"/>
    <s v="(465)451-5650"/>
    <s v="https://www.crunchbase.com/organization/performit"/>
    <m/>
    <m/>
    <s v="5a424963-2280-bbfe-e03b-dbc8b3123327"/>
  </r>
  <r>
    <x v="103521"/>
    <s v="performtech.com"/>
    <s v="USA"/>
    <s v="VA"/>
    <s v="Alexandria"/>
    <s v="Alexandria"/>
    <x v="2"/>
    <s v="PerformTech is committed to provide the highest quality training and performance improvement support to our clients in the public and"/>
    <m/>
    <x v="5"/>
    <x v="8"/>
    <n v="0"/>
    <m/>
    <s v="1994-01-01"/>
    <m/>
    <m/>
    <m/>
    <s v="info@performtech.com"/>
    <n v="7035482981"/>
    <s v="https://www.crunchbase.com/organization/performtech"/>
    <m/>
    <m/>
    <s v="b6b30110-61ed-b6a3-2e85-4c0a05b7873e"/>
  </r>
  <r>
    <x v="103522"/>
    <s v="perfumania.com"/>
    <s v="USA"/>
    <s v="NY"/>
    <s v="Long Island"/>
    <s v="Bellport"/>
    <x v="2"/>
    <s v="Perfumania operates over 370 discount retail stores throughout the United States and Puerto Rico."/>
    <s v="lifestyle|retail"/>
    <x v="131"/>
    <x v="8"/>
    <n v="0"/>
    <m/>
    <s v="1987-01-01"/>
    <m/>
    <m/>
    <m/>
    <s v="customer.service@perfumania.com"/>
    <n v="8665572368"/>
    <s v="https://www.crunchbase.com/organization/perfumania"/>
    <s v="https://www.twitter.com/perfumania"/>
    <s v="https://www.facebook.com/perfumania"/>
    <s v="7de56c23-ac24-293a-d30b-039b967992c0"/>
  </r>
  <r>
    <x v="103523"/>
    <s v="pericom.com"/>
    <s v="USA"/>
    <s v="CA"/>
    <s v="SF Bay Area"/>
    <s v="San Jose"/>
    <x v="2"/>
    <s v="Pericom Semiconductor Corporation (Pericom) designs, develops and markets high-performance integrated circuits (ICs) and frequency control"/>
    <s v="electronics|information technology|semiconductor"/>
    <x v="801"/>
    <x v="7"/>
    <n v="0"/>
    <m/>
    <s v="1990-01-01"/>
    <m/>
    <m/>
    <m/>
    <s v="customer_service@pericom.com"/>
    <s v="'408-232-9100"/>
    <s v="https://www.crunchbase.com/organization/pericom-semiconductor"/>
    <s v="https://www.twitter.com/pericomsemi"/>
    <s v="http://www.facebook.com/pericomsemi"/>
    <s v="ebb20c39-fc35-e2fc-9235-34219f641b17"/>
  </r>
  <r>
    <x v="103524"/>
    <s v="periculum.com"/>
    <s v="USA"/>
    <s v="MI"/>
    <s v="Lansing"/>
    <s v="Portland"/>
    <x v="2"/>
    <s v="Periculum Services Group provides certificate tracking and monitoring solutions in the United States."/>
    <s v="software"/>
    <x v="10"/>
    <x v="1"/>
    <n v="0"/>
    <m/>
    <s v="1999-01-01"/>
    <m/>
    <m/>
    <m/>
    <s v="customerservice@periculum.com"/>
    <s v="'517-647-1700"/>
    <s v="https://www.crunchbase.com/organization/periculum-services-group"/>
    <m/>
    <m/>
    <s v="a7dbaeff-0a5c-eaec-9cee-8594d869e8dd"/>
  </r>
  <r>
    <x v="103525"/>
    <m/>
    <m/>
    <m/>
    <m/>
    <m/>
    <x v="0"/>
    <s v="Perimeter Healthcare is a holding company that was founded to create a behavioral healthcare business to service."/>
    <m/>
    <x v="5"/>
    <x v="2"/>
    <n v="0"/>
    <m/>
    <m/>
    <m/>
    <m/>
    <m/>
    <m/>
    <m/>
    <s v="https://www.crunchbase.com/organization/perimeter-healthcare"/>
    <m/>
    <m/>
    <s v="ebc8f002-63f0-f84f-bf78-36db185c28c7"/>
  </r>
  <r>
    <x v="103526"/>
    <s v="pfin.ca"/>
    <s v="CAN"/>
    <s v="ON"/>
    <s v="Toronto"/>
    <s v="Toronto"/>
    <x v="2"/>
    <s v="Perimeter Markets is an independent provider of electronic fixed income and futures trading."/>
    <m/>
    <x v="5"/>
    <x v="2"/>
    <n v="0"/>
    <m/>
    <s v="1999-01-01"/>
    <m/>
    <m/>
    <m/>
    <s v="info@pfin.ca"/>
    <s v="(416)703-7800"/>
    <s v="https://www.crunchbase.com/organization/perimeter-markets"/>
    <m/>
    <m/>
    <s v="7d3651ed-485e-6880-b3c0-175d7ae68c60"/>
  </r>
  <r>
    <x v="103527"/>
    <m/>
    <m/>
    <m/>
    <m/>
    <m/>
    <x v="0"/>
    <s v="Southeastern regional electric security fencing provider."/>
    <m/>
    <x v="5"/>
    <x v="2"/>
    <n v="0"/>
    <m/>
    <m/>
    <m/>
    <m/>
    <m/>
    <m/>
    <m/>
    <s v="https://www.crunchbase.com/organization/perimeter-security-systems"/>
    <m/>
    <m/>
    <s v="070fa282-e3f5-3a30-57b5-f8672bf18965"/>
  </r>
  <r>
    <x v="103528"/>
    <s v="periscopeequity.com"/>
    <s v="USA"/>
    <s v="IL"/>
    <s v="Chicago"/>
    <s v="Chicago"/>
    <x v="0"/>
    <s v="Lower-middle market private equity firm focused exclusively on making significant investments in technology-enabled business services."/>
    <m/>
    <x v="5"/>
    <x v="2"/>
    <n v="0"/>
    <m/>
    <s v="2013-01-01"/>
    <m/>
    <m/>
    <m/>
    <m/>
    <m/>
    <s v="https://www.crunchbase.com/organization/periscope-equity"/>
    <m/>
    <m/>
    <s v="b5bf4d16-34ba-9b1d-5c34-6b0838ccdc14"/>
  </r>
  <r>
    <x v="103529"/>
    <s v="periscopeholdings.com"/>
    <s v="USA"/>
    <s v="TX"/>
    <s v="Austin"/>
    <s v="Austin"/>
    <x v="0"/>
    <s v="Periscope Holdings helps organizations build a better procurement process"/>
    <m/>
    <x v="5"/>
    <x v="6"/>
    <n v="0"/>
    <m/>
    <s v="2001-01-01"/>
    <m/>
    <m/>
    <m/>
    <s v="info@periscopeholdings.com"/>
    <s v="'512-472-9062"/>
    <s v="https://www.crunchbase.com/organization/periscope-holdings"/>
    <s v="https://www.twitter.com/periscopehldgs"/>
    <s v="https://www.facebook.com/periscopeholdings"/>
    <s v="c3881262-2a96-8e11-97e9-76854693d36f"/>
  </r>
  <r>
    <x v="103530"/>
    <m/>
    <s v="USA"/>
    <s v="TX"/>
    <s v="Dallas"/>
    <s v="Dallas"/>
    <x v="2"/>
    <s v="Legal Services firm."/>
    <m/>
    <x v="5"/>
    <x v="2"/>
    <n v="0"/>
    <m/>
    <s v="1994-01-01"/>
    <m/>
    <m/>
    <m/>
    <m/>
    <m/>
    <s v="https://www.crunchbase.com/organization/peritia-data-discovery"/>
    <m/>
    <m/>
    <s v="57666fcc-0fb4-69e6-de5f-8dcd4f8d0dba"/>
  </r>
  <r>
    <x v="103531"/>
    <s v="getperka.com"/>
    <s v="USA"/>
    <s v="OR"/>
    <s v="Portland, Oregon"/>
    <s v="Portland"/>
    <x v="2"/>
    <s v="Perka offers a subscription-based platform of in-store technology for local small businesses to interact with their regular customers."/>
    <s v="app marketing|e-commerce|mobile|retail"/>
    <x v="3092"/>
    <x v="2"/>
    <n v="0"/>
    <m/>
    <s v="2011-04-01"/>
    <m/>
    <m/>
    <m/>
    <s v="hello@getperka.com"/>
    <m/>
    <s v="https://www.crunchbase.com/organization/perka-inc"/>
    <s v="https://www.twitter.com/getperka"/>
    <m/>
    <s v="2d029828-b999-754d-c08c-b6e1b4536247"/>
  </r>
  <r>
    <x v="103532"/>
    <s v="perk.com"/>
    <s v="USA"/>
    <s v="CA"/>
    <s v="SF Bay Area"/>
    <s v="Palo Alto"/>
    <x v="1"/>
    <s v="Perk is a mobile application that lets people earn rewards for their shopping behaviors."/>
    <s v="curated web|search engine"/>
    <x v="28"/>
    <x v="3"/>
    <n v="0"/>
    <m/>
    <s v="2012-01-01"/>
    <m/>
    <m/>
    <m/>
    <s v="info@perk.com"/>
    <s v="'512-827-2400"/>
    <s v="https://www.crunchbase.com/organization/perk-com"/>
    <s v="https://www.twitter.com/getperk"/>
    <s v="http://www.facebook.com/getperk"/>
    <s v="d87af4b0-f99e-c842-fd53-2d8bfebde7df"/>
  </r>
  <r>
    <x v="103533"/>
    <s v="perkinelmer.com"/>
    <s v="USA"/>
    <s v="MA"/>
    <s v="Boston"/>
    <s v="Waltham"/>
    <x v="1"/>
    <s v="PerkinElmer is a global leader focused on improving the health and safety of people and the environment."/>
    <s v="hardware|software"/>
    <x v="136"/>
    <x v="4"/>
    <n v="0"/>
    <m/>
    <s v="1931-01-01"/>
    <m/>
    <m/>
    <m/>
    <s v="customercareus@perkinelmer.com"/>
    <s v="'781-663-6900"/>
    <s v="https://www.crunchbase.com/organization/perkinelmer"/>
    <s v="https://www.twitter.com/perkinelmer"/>
    <s v="http://www.facebook.com/perkinelmer"/>
    <s v="9dbcdc8e-6a6e-dd40-51c3-26d7ec27f354"/>
  </r>
  <r>
    <x v="103534"/>
    <s v="perkinsaccounting.com"/>
    <s v="USA"/>
    <s v="OR"/>
    <s v="Portland, Oregon"/>
    <s v="Portland"/>
    <x v="0"/>
    <s v="Perkins &amp; Co, the largest locally owned accounting firm in Portland."/>
    <s v="accounting"/>
    <x v="491"/>
    <x v="6"/>
    <n v="0"/>
    <m/>
    <s v="1986-01-01"/>
    <m/>
    <m/>
    <m/>
    <s v="marketing@perkinsaccounting.com"/>
    <s v="(503)221-0336"/>
    <s v="https://www.crunchbase.com/organization/perkins-co"/>
    <s v="https://www.twitter.com/perkinsco"/>
    <s v="https://www.facebook.com/perkinsco/"/>
    <s v="d82179fc-cbd8-b99b-8e74-e63f1810e300"/>
  </r>
  <r>
    <x v="103535"/>
    <s v="perkins.com"/>
    <s v="GBR"/>
    <m/>
    <m/>
    <m/>
    <x v="2"/>
    <s v="Perkins Engines Company Limited. engages in design and manufacture of diesel and gas engines."/>
    <m/>
    <x v="5"/>
    <x v="9"/>
    <n v="0"/>
    <m/>
    <s v="1932-01-01"/>
    <m/>
    <m/>
    <m/>
    <m/>
    <n v="4401733583000"/>
    <s v="https://www.crunchbase.com/organization/perkins-engines"/>
    <m/>
    <m/>
    <s v="5e76cbea-dacc-4c0b-f7e0-eaf685fbdf92"/>
  </r>
  <r>
    <x v="103536"/>
    <s v="perk.la"/>
    <s v="USA"/>
    <s v="NY"/>
    <s v="New York City"/>
    <s v="New York"/>
    <x v="2"/>
    <s v="An online shopping platform to get students perks and discounts online."/>
    <s v="e-commerce|retail|shopping"/>
    <x v="63"/>
    <x v="1"/>
    <n v="0"/>
    <m/>
    <s v="2013-06-01"/>
    <m/>
    <m/>
    <m/>
    <m/>
    <m/>
    <s v="https://www.crunchbase.com/organization/perkla"/>
    <s v="https://www.twitter.com/myperkla"/>
    <s v="http://www.facebook.com/myperkla"/>
    <s v="973b2a05-573c-547e-65b7-a898902e6534"/>
  </r>
  <r>
    <x v="103537"/>
    <s v="perkz.com"/>
    <s v="GBR"/>
    <m/>
    <s v="Leeds"/>
    <s v="Leeds"/>
    <x v="2"/>
    <s v="Affordable, effective employee perks for small and big businesses."/>
    <s v="e-commerce"/>
    <x v="63"/>
    <x v="1"/>
    <n v="0"/>
    <m/>
    <s v="2003-05-01"/>
    <m/>
    <m/>
    <m/>
    <s v="sales@perkz.com"/>
    <n v="441327830946"/>
    <s v="https://www.crunchbase.com/organization/perkz"/>
    <s v="https://www.twitter.com/perkz_eb"/>
    <s v="http://www.facebook.com/perkz.eb"/>
    <s v="509ddb09-f790-0ce4-c745-3134deee8e5d"/>
  </r>
  <r>
    <x v="103538"/>
    <s v="pgac.com"/>
    <s v="USA"/>
    <s v="TN"/>
    <s v="Nashville"/>
    <s v="Nashville"/>
    <x v="0"/>
    <s v="Permanent General Companies, Inc. provides nonstandard automobile insurance."/>
    <s v="insurance"/>
    <x v="24"/>
    <x v="7"/>
    <n v="0"/>
    <m/>
    <s v="1963-01-01"/>
    <m/>
    <m/>
    <m/>
    <m/>
    <m/>
    <s v="https://www.crunchbase.com/organization/permanent-general-companies"/>
    <s v="https://www.twitter.com/thegeneralauto"/>
    <s v="https://www.facebook.com/thegeneralautoinsurance"/>
    <s v="6f967964-6f05-2436-11b2-f134f9f60f82"/>
  </r>
  <r>
    <x v="103539"/>
    <s v="permarsecurity.com"/>
    <s v="USA"/>
    <s v="IA"/>
    <s v="IA - Other"/>
    <s v="Davenport"/>
    <x v="0"/>
    <s v="Per Mar Security Services is a full-service total security solution provider."/>
    <s v="homeland security|security"/>
    <x v="175"/>
    <x v="8"/>
    <n v="0"/>
    <m/>
    <s v="1953-01-01"/>
    <m/>
    <m/>
    <m/>
    <m/>
    <s v="'563-359-3200"/>
    <s v="https://www.crunchbase.com/organization/per-mar-security-services"/>
    <s v="https://www.twitter.com/permarsec"/>
    <s v="https://www.facebook.com/permarservices/app/294627540601598/"/>
    <s v="68d777e1-1341-aa53-3e02-e7483bec0fda"/>
  </r>
  <r>
    <x v="103540"/>
    <s v="permedia.ca"/>
    <s v="CAN"/>
    <s v="ON"/>
    <s v="Ottawa"/>
    <s v="Ottawa"/>
    <x v="2"/>
    <s v="The Permedia Research Group is the developer of MPath, the industry-leading petroleum exploration and development software toolkit."/>
    <s v="software"/>
    <x v="10"/>
    <x v="2"/>
    <n v="0"/>
    <m/>
    <s v="1998-01-01"/>
    <m/>
    <m/>
    <m/>
    <s v="info@permedia.ca"/>
    <s v="'613-230-6209"/>
    <s v="https://www.crunchbase.com/organization/permedia-research-group"/>
    <m/>
    <m/>
    <s v="ec67e37a-7928-1ec8-3132-7122e35d5ff9"/>
  </r>
  <r>
    <x v="103541"/>
    <s v="permira.com"/>
    <s v="DEU"/>
    <m/>
    <s v="Frankfurt"/>
    <s v="Frankfurt"/>
    <x v="0"/>
    <s v="Permira is one of the largest and most experienced European private equity firms. Over the last decade the firm has built and continued to"/>
    <m/>
    <x v="5"/>
    <x v="2"/>
    <n v="0"/>
    <m/>
    <s v="1985-01-01"/>
    <m/>
    <m/>
    <m/>
    <m/>
    <m/>
    <s v="https://www.crunchbase.com/organization/permira"/>
    <s v="https://www.twitter.com/permiranews"/>
    <m/>
    <s v="6d680af8-48ff-71c4-05af-1309d0f58ea5"/>
  </r>
  <r>
    <x v="103542"/>
    <s v="permobil.com"/>
    <s v="SWE"/>
    <m/>
    <s v="SWE - Other"/>
    <s v="Timrå"/>
    <x v="2"/>
    <s v="For over 45 years, Permobil has been a leader in the complex rehabilitation power wheelchairs industry."/>
    <s v="health care|innovation management|manufacturing"/>
    <x v="51"/>
    <x v="7"/>
    <n v="0"/>
    <m/>
    <s v="1963-01-01"/>
    <m/>
    <m/>
    <m/>
    <s v="info@permobil.se"/>
    <s v="(605) 959-00"/>
    <s v="https://www.crunchbase.com/organization/permobil"/>
    <s v="https://www.twitter.com/permobileurope"/>
    <s v="https://www.facebook.com/permobil"/>
    <s v="7df74b9e-aca2-9b78-c713-b9d11728d944"/>
  </r>
  <r>
    <x v="103543"/>
    <s v="pernod-ricard.com"/>
    <s v="FRA"/>
    <m/>
    <m/>
    <m/>
    <x v="1"/>
    <s v="Pernod Ricard produces distilled beverages that includes a range of wines and spirits."/>
    <s v="lifestyle|wine and spirits"/>
    <x v="1038"/>
    <x v="4"/>
    <n v="0"/>
    <m/>
    <s v="1975-01-01"/>
    <m/>
    <m/>
    <m/>
    <m/>
    <n v="330141004100"/>
    <s v="https://www.crunchbase.com/organization/pernod-ricard"/>
    <s v="https://www.twitter.com/pernod_ricard"/>
    <m/>
    <s v="73597c70-aa1a-06e9-e7a7-49f1d97f9d93"/>
  </r>
  <r>
    <x v="103544"/>
    <s v="peroli.jp"/>
    <s v="JPN"/>
    <m/>
    <s v="Tokyo"/>
    <s v="Shibuya"/>
    <x v="2"/>
    <s v="In Perori, under the vision of &quot;a happy place the Internet&quot;,"/>
    <s v="fashion|internet|internet of things"/>
    <x v="2721"/>
    <x v="2"/>
    <n v="0"/>
    <m/>
    <s v="2012-01-01"/>
    <m/>
    <m/>
    <m/>
    <m/>
    <m/>
    <s v="https://www.crunchbase.com/organization/peroli"/>
    <m/>
    <m/>
    <s v="379225eb-015c-9070-b735-3ce9146d5788"/>
  </r>
  <r>
    <x v="103545"/>
    <s v="perotsystems.com"/>
    <s v="USA"/>
    <s v="TX"/>
    <s v="Dallas"/>
    <s v="Plano"/>
    <x v="2"/>
    <s v="Perot Systems offers IT consulting and systems integration solutions for healthcare, manufacturing, and financial services industries."/>
    <s v="consulting|energy|enterprise software"/>
    <x v="3714"/>
    <x v="0"/>
    <n v="0"/>
    <m/>
    <s v="1988-06-01"/>
    <m/>
    <m/>
    <m/>
    <m/>
    <n v="7032898252"/>
    <s v="https://www.crunchbase.com/organization/perot-systems"/>
    <s v="https://www.twitter.com/pscfederalgov"/>
    <m/>
    <s v="4c355d8e-e91c-4076-c64c-b403a8efc292"/>
  </r>
  <r>
    <x v="103546"/>
    <s v="perpetualcapitalpartners.com"/>
    <s v="USA"/>
    <s v="VA"/>
    <s v="Washington, D.C."/>
    <s v="Arlington"/>
    <x v="0"/>
    <s v="A private investment firm focused on acquiring lower middle market companies and making control-oriented growth capital investments"/>
    <m/>
    <x v="5"/>
    <x v="2"/>
    <n v="0"/>
    <m/>
    <m/>
    <m/>
    <m/>
    <m/>
    <m/>
    <m/>
    <s v="https://www.crunchbase.com/organization/perpetual-capital-partners"/>
    <m/>
    <m/>
    <s v="da748848-d913-ce5d-55fb-639476b039bd"/>
  </r>
  <r>
    <x v="103547"/>
    <s v="perpetually.com"/>
    <s v="USA"/>
    <s v="NY"/>
    <s v="New York City"/>
    <s v="New York"/>
    <x v="2"/>
    <s v="Perpetually provides users with tools to capture and preserve content on the internet."/>
    <s v="analytics|enterprise software|internet"/>
    <x v="43"/>
    <x v="2"/>
    <n v="0"/>
    <m/>
    <s v="2009-03-01"/>
    <m/>
    <m/>
    <m/>
    <s v="contact@perpetually.com"/>
    <s v="(347) 878-1845"/>
    <s v="https://www.crunchbase.com/organization/perpetually-com"/>
    <s v="https://www.twitter.com/perpetually"/>
    <m/>
    <s v="3bad0c9b-8c2d-b41c-8c05-49935769136a"/>
  </r>
  <r>
    <x v="103548"/>
    <s v="perrycapital.com"/>
    <s v="USA"/>
    <s v="NY"/>
    <s v="New York City"/>
    <s v="New York"/>
    <x v="0"/>
    <s v="Hedge Fund"/>
    <m/>
    <x v="5"/>
    <x v="2"/>
    <n v="0"/>
    <m/>
    <s v="1988-01-01"/>
    <m/>
    <m/>
    <m/>
    <m/>
    <m/>
    <s v="https://www.crunchbase.com/organization/perry-capital"/>
    <m/>
    <m/>
    <s v="ea39f014-4496-3a85-0ee2-0692dd8c1162"/>
  </r>
  <r>
    <x v="103549"/>
    <s v="pery.com"/>
    <s v="USA"/>
    <s v="FL"/>
    <s v="Miami"/>
    <s v="Miami"/>
    <x v="1"/>
    <s v="Perry Ellis International is a supplier of casual apparel for men and women."/>
    <s v="retail"/>
    <x v="63"/>
    <x v="4"/>
    <n v="0"/>
    <m/>
    <m/>
    <m/>
    <m/>
    <m/>
    <m/>
    <n v="19999999999"/>
    <s v="https://www.crunchbase.com/organization/perry-ellis-international-inc"/>
    <s v="https://www.twitter.com/perryellis"/>
    <s v="http://www.facebook.com/perryellis"/>
    <s v="1d724065-15f0-4daa-fa57-bbab3e3d0f03"/>
  </r>
  <r>
    <x v="103550"/>
    <s v="investor.perseonmedical.com"/>
    <s v="USA"/>
    <s v="UT"/>
    <s v="Salt Lake City"/>
    <s v="Salt Lake City"/>
    <x v="0"/>
    <s v="A Salt Lake City-based microwave ablation company"/>
    <m/>
    <x v="5"/>
    <x v="2"/>
    <n v="0"/>
    <m/>
    <m/>
    <m/>
    <m/>
    <m/>
    <m/>
    <m/>
    <s v="https://www.crunchbase.com/organization/perseon-corporation"/>
    <m/>
    <m/>
    <s v="23dace54-08d9-cc1e-55ed-627a612a31e8"/>
  </r>
  <r>
    <x v="103551"/>
    <s v="per-se.com"/>
    <s v="USA"/>
    <s v="GA"/>
    <s v="Atlanta"/>
    <s v="Alpharetta"/>
    <x v="2"/>
    <s v="Publicly and privately held Compay."/>
    <m/>
    <x v="5"/>
    <x v="0"/>
    <n v="0"/>
    <m/>
    <m/>
    <m/>
    <m/>
    <m/>
    <m/>
    <m/>
    <s v="https://www.crunchbase.com/organization/per-se-technologies"/>
    <m/>
    <m/>
    <s v="5d538d6b-f2c7-1904-e02a-733eb2167057"/>
  </r>
  <r>
    <x v="103552"/>
    <m/>
    <s v="USA"/>
    <s v="CA"/>
    <s v="SF Bay Area"/>
    <s v="San Mateo"/>
    <x v="2"/>
    <s v="Persistence is a leading provider of transactional application."/>
    <s v="it infrastructure|software"/>
    <x v="184"/>
    <x v="2"/>
    <n v="0"/>
    <m/>
    <s v="1991-01-01"/>
    <m/>
    <m/>
    <m/>
    <m/>
    <m/>
    <s v="https://www.crunchbase.com/organization/persistence-software"/>
    <m/>
    <m/>
    <s v="bf31a593-a217-2a80-8145-ce4a6ec17655"/>
  </r>
  <r>
    <x v="103553"/>
    <m/>
    <s v="USA"/>
    <s v="CA"/>
    <s v="SF Bay Area"/>
    <s v="Pleasanton"/>
    <x v="2"/>
    <s v="PERSIST Technologies delivers high-performance, highly intuitive digital storage and retrieval solutions."/>
    <s v="information technology|software"/>
    <x v="184"/>
    <x v="2"/>
    <n v="0"/>
    <m/>
    <s v="2002-01-01"/>
    <m/>
    <m/>
    <m/>
    <s v="sales@persistcorp.com"/>
    <s v="(925) 474-2100"/>
    <s v="https://www.crunchbase.com/organization/persist-technologies"/>
    <m/>
    <m/>
    <s v="054150bb-fa49-124c-3b8f-668c3edda8d9"/>
  </r>
  <r>
    <x v="103554"/>
    <s v="persivia.com"/>
    <s v="USA"/>
    <s v="MA"/>
    <s v="Boston"/>
    <s v="Lowell"/>
    <x v="0"/>
    <s v="Persivia specializes in chronic care management."/>
    <s v="health care"/>
    <x v="3"/>
    <x v="0"/>
    <n v="0"/>
    <m/>
    <s v="2015-01-01"/>
    <m/>
    <m/>
    <m/>
    <s v="sales-info@persivia.com"/>
    <s v="'+1 (978) 856-4600"/>
    <s v="https://www.crunchbase.com/organization/persivia"/>
    <s v="https://www.twitter.com/persiviainc"/>
    <s v="https://www.facebook.com/persivia"/>
    <s v="a02652c0-fa6d-a107-d5a9-c38d835d0208"/>
  </r>
  <r>
    <x v="103555"/>
    <m/>
    <m/>
    <m/>
    <m/>
    <m/>
    <x v="2"/>
    <s v="Personal Library Software was added in 2010."/>
    <m/>
    <x v="5"/>
    <x v="2"/>
    <n v="0"/>
    <m/>
    <m/>
    <m/>
    <m/>
    <m/>
    <m/>
    <m/>
    <s v="https://www.crunchbase.com/organization/personal-library-software"/>
    <m/>
    <m/>
    <s v="2edcd5a6-3cfe-d923-f318-71c2926b7d6a"/>
  </r>
  <r>
    <x v="103556"/>
    <s v="personifi.com"/>
    <s v="USA"/>
    <s v="TX"/>
    <s v="Dallas"/>
    <s v="Fort Worth"/>
    <x v="2"/>
    <s v="Personifi, a contextual ad targeting firm, allows web properties and ad networks to optimize the relevancy of ads and recommendations."/>
    <s v="advertising"/>
    <x v="296"/>
    <x v="1"/>
    <n v="0"/>
    <m/>
    <m/>
    <m/>
    <m/>
    <m/>
    <s v="support@personifi.com"/>
    <s v="'817-259-2525"/>
    <s v="https://www.crunchbase.com/organization/personifi"/>
    <s v="https://www.twitter.com/collectivesays"/>
    <s v="https://www.facebook.com/collective"/>
    <s v="6a11fb5c-6b4b-77a1-7ff0-f3787208c794"/>
  </r>
  <r>
    <x v="103557"/>
    <s v="perusa-partners.de"/>
    <s v="DEU"/>
    <m/>
    <s v="Munich"/>
    <s v="Munich"/>
    <x v="0"/>
    <s v="Perusa GmbH consists of experienced investors, entrepreneurs as well as crisis and recapitalization managers."/>
    <m/>
    <x v="5"/>
    <x v="2"/>
    <n v="0"/>
    <m/>
    <s v="2007-01-01"/>
    <m/>
    <m/>
    <m/>
    <m/>
    <m/>
    <s v="https://www.crunchbase.com/organization/perusa"/>
    <m/>
    <m/>
    <s v="7c85063a-2330-d8ad-4318-8bee1f2a5ffb"/>
  </r>
  <r>
    <x v="103558"/>
    <s v="pervasive.com"/>
    <s v="USA"/>
    <s v="TX"/>
    <s v="Austin"/>
    <s v="Austin"/>
    <x v="1"/>
    <s v="Pervasive Software develops and distributes data management and integration software to harvest data from disparate sources."/>
    <s v="software"/>
    <x v="10"/>
    <x v="5"/>
    <n v="0"/>
    <m/>
    <s v="1994-01-01"/>
    <m/>
    <m/>
    <m/>
    <s v="info@pervasive.com"/>
    <n v="5122316099"/>
    <s v="https://www.crunchbase.com/organization/pervasive-software"/>
    <s v="https://www.twitter.com/pervasiveds"/>
    <s v="https://www.facebook.com/actiancorp"/>
    <s v="6084f505-29a7-ebba-0da5-f58f90771867"/>
  </r>
  <r>
    <x v="103559"/>
    <s v="petalmd.com"/>
    <s v="CAN"/>
    <s v="QC"/>
    <s v="Quebec City"/>
    <s v="Quebec"/>
    <x v="0"/>
    <s v="PetalMD is a leader in the development of online management, communication and planning tools intended for physicians."/>
    <s v="information technology|software"/>
    <x v="184"/>
    <x v="3"/>
    <n v="0"/>
    <m/>
    <s v="2009-01-01"/>
    <m/>
    <m/>
    <m/>
    <s v="info@petalmd.com"/>
    <s v="1(888)949-8601"/>
    <s v="https://www.crunchbase.com/organization/petalmd"/>
    <s v="https://www.twitter.com/petal_md"/>
    <s v="https://www.facebook.com/petalmd"/>
    <s v="794ab9ea-d57a-a71b-8319-3ce86fa3346f"/>
  </r>
  <r>
    <x v="103560"/>
    <s v="petanjo.com"/>
    <s v="BRA"/>
    <m/>
    <s v="Sao Paulo"/>
    <s v="São Paulo"/>
    <x v="0"/>
    <s v="Pet Anjo offers pet owners with pet sitting, dog walking, and pet accommodation services."/>
    <m/>
    <x v="5"/>
    <x v="1"/>
    <n v="0"/>
    <m/>
    <s v="2014-06-07"/>
    <m/>
    <m/>
    <m/>
    <s v="thiagopetersen@petanjo.com"/>
    <s v="1(199) 953-9409"/>
    <s v="https://www.crunchbase.com/organization/pet-anjo"/>
    <s v="https://www.twitter.com/pet_anjo"/>
    <s v="https://www.facebook.com/petanjo"/>
    <s v="7cdeac3e-490c-d2ef-71a7-847926e46816"/>
  </r>
  <r>
    <x v="103561"/>
    <s v="petards.com"/>
    <s v="GBR"/>
    <m/>
    <s v="London"/>
    <s v="Guildford"/>
    <x v="0"/>
    <s v="Petards Group is a supplier of security, surveillance and engineering solutions to the Emergency Services"/>
    <s v="national security|security"/>
    <x v="3386"/>
    <x v="6"/>
    <n v="0"/>
    <m/>
    <s v="1951-01-01"/>
    <m/>
    <m/>
    <m/>
    <m/>
    <s v="'+44 191 420 3000"/>
    <s v="https://www.crunchbase.com/organization/petards-group"/>
    <s v="https://www.twitter.com/petards"/>
    <m/>
    <s v="43d1182e-5dbe-3518-a60d-0108c7e2a181"/>
  </r>
  <r>
    <x v="103562"/>
    <s v="petasecure.com"/>
    <s v="USA"/>
    <s v="CA"/>
    <s v="SF Bay Area"/>
    <s v="Santa Clara"/>
    <x v="2"/>
    <s v="Started by executives from ArcSight, PetaSecure leverages Hadoop to deliver next-generation threat management applications."/>
    <s v="cyber security|fraud detection|security"/>
    <x v="4267"/>
    <x v="1"/>
    <n v="0"/>
    <m/>
    <s v="2013-09-01"/>
    <m/>
    <m/>
    <m/>
    <s v="contact@petasecure.com"/>
    <m/>
    <s v="https://www.crunchbase.com/organization/petasecure-inc"/>
    <s v="https://www.twitter.com/petasecure"/>
    <s v="http://www.facebook.com/petasecure"/>
    <s v="7c16e6cb-8a89-7c17-3745-2fe73f2f8617"/>
  </r>
  <r>
    <x v="103563"/>
    <s v="petermillar.com"/>
    <s v="USA"/>
    <s v="NC"/>
    <s v="Raleigh"/>
    <s v="Durham"/>
    <x v="2"/>
    <s v="PeterMillar.com for luxury menswear, womenswear, outerwear, button downs, shoes, accessories, and performance apparel."/>
    <s v="fashion"/>
    <x v="350"/>
    <x v="6"/>
    <n v="0"/>
    <m/>
    <s v="2001-01-01"/>
    <m/>
    <m/>
    <m/>
    <m/>
    <s v="'919-465-0155"/>
    <s v="https://www.crunchbase.com/organization/peter-millar"/>
    <s v="https://www.twitter.com/petermillar"/>
    <s v="http://www.facebook.com/petermillar"/>
    <s v="247a2fed-d6e1-5cdf-df31-d52f7d9aea28"/>
  </r>
  <r>
    <x v="103564"/>
    <m/>
    <s v="USA"/>
    <s v="CA"/>
    <s v="Los Angeles"/>
    <s v="Santa Monica"/>
    <x v="2"/>
    <s v="Peter Norton is a developer of utility software, which is used to index hard disks and to perform other management tasks on computer."/>
    <s v="information technology|software"/>
    <x v="184"/>
    <x v="2"/>
    <n v="0"/>
    <m/>
    <m/>
    <m/>
    <m/>
    <m/>
    <m/>
    <m/>
    <s v="https://www.crunchbase.com/organization/peter-norton-computing"/>
    <m/>
    <m/>
    <s v="fa267732-1fb6-3bc3-8053-dc7901182683"/>
  </r>
  <r>
    <x v="103565"/>
    <s v="petersonchemicals.com"/>
    <s v="USA"/>
    <s v="TX"/>
    <s v="Austin"/>
    <s v="Austin"/>
    <x v="2"/>
    <s v="Peterson Chemical Technology is a manufacturing and distribution company specializing in foam additives, specialty polyols and systems."/>
    <s v="chemical"/>
    <x v="485"/>
    <x v="1"/>
    <n v="0"/>
    <m/>
    <m/>
    <m/>
    <m/>
    <m/>
    <m/>
    <n v="14796481966"/>
    <s v="https://www.crunchbase.com/organization/peterson-chemical-technology"/>
    <m/>
    <m/>
    <s v="b7ebcdd0-193c-a74e-c1c1-b7a31f5e2291"/>
  </r>
  <r>
    <x v="103566"/>
    <s v="peterssoftware.de"/>
    <m/>
    <m/>
    <m/>
    <m/>
    <x v="0"/>
    <s v="Peters Software GmbH is an internet company based out of An den Kaulen 26, Köln, North Rhine-Westphalia, Germany."/>
    <m/>
    <x v="5"/>
    <x v="0"/>
    <n v="0"/>
    <m/>
    <m/>
    <m/>
    <m/>
    <m/>
    <m/>
    <m/>
    <s v="https://www.crunchbase.com/organization/peters-software"/>
    <m/>
    <m/>
    <s v="ba1ebf24-7bf5-e882-1663-62e397b78dec"/>
  </r>
  <r>
    <x v="103567"/>
    <s v="petfinder.com"/>
    <s v="USA"/>
    <s v="NJ"/>
    <s v="Newark"/>
    <s v="Freehold"/>
    <x v="2"/>
    <s v="Petfinder is an online database that enables its users to find and adopt animals in need of homes."/>
    <m/>
    <x v="5"/>
    <x v="0"/>
    <n v="0"/>
    <m/>
    <s v="1996-01-01"/>
    <m/>
    <m/>
    <m/>
    <s v="pets@petfinder.com"/>
    <m/>
    <s v="https://www.crunchbase.com/organization/petfinder"/>
    <s v="https://www.twitter.com/petfinder"/>
    <s v="http://www.facebook.com/petfinder"/>
    <s v="140df7b9-eca8-ecd0-9a62-37cd23b844df"/>
  </r>
  <r>
    <x v="103568"/>
    <s v="pethub.com.br"/>
    <m/>
    <m/>
    <m/>
    <m/>
    <x v="2"/>
    <s v="PetHub.com.br, a pet sitting service company, enables owners to find dog sitters to take care of their dogs when they choose to travel."/>
    <s v="internet"/>
    <x v="28"/>
    <x v="1"/>
    <n v="0"/>
    <m/>
    <s v="2012-01-01"/>
    <m/>
    <m/>
    <m/>
    <s v="contato@pethub.com.br"/>
    <s v="'+55 11 4063-0702"/>
    <s v="https://www.crunchbase.com/organization/pethub-com-br"/>
    <s v="https://www.twitter.com/pethubbr"/>
    <s v="https://www.facebook.com/pethub.com.br"/>
    <s v="02b38235-402e-404c-b14d-7b244479c92c"/>
  </r>
  <r>
    <x v="103569"/>
    <s v="petinsure.net"/>
    <m/>
    <m/>
    <m/>
    <m/>
    <x v="0"/>
    <s v="PetInsure™ provides access to America’s best pet insurance agencies. Compare your options and find the coverage most suitable for you."/>
    <m/>
    <x v="5"/>
    <x v="2"/>
    <n v="0"/>
    <m/>
    <s v="2015-09-01"/>
    <m/>
    <m/>
    <m/>
    <m/>
    <m/>
    <s v="https://www.crunchbase.com/organization/petinsure-net"/>
    <m/>
    <m/>
    <s v="8151953a-00b9-2dba-5605-f152132b48f8"/>
  </r>
  <r>
    <x v="103570"/>
    <m/>
    <m/>
    <m/>
    <m/>
    <m/>
    <x v="2"/>
    <s v="Petmeds.co.uk was added in 2010."/>
    <m/>
    <x v="5"/>
    <x v="2"/>
    <n v="0"/>
    <m/>
    <m/>
    <m/>
    <m/>
    <m/>
    <m/>
    <m/>
    <s v="https://www.crunchbase.com/organization/petmeds-co-uk"/>
    <m/>
    <m/>
    <s v="f7ba2044-0e73-a8b6-2c86-2fd65e4543b9"/>
  </r>
  <r>
    <x v="103571"/>
    <s v="petquarters.com"/>
    <m/>
    <m/>
    <m/>
    <m/>
    <x v="0"/>
    <s v="PetQuarters Inc. (OTC BB: PDEN), a catalog and online pet products retailer."/>
    <m/>
    <x v="5"/>
    <x v="2"/>
    <n v="0"/>
    <m/>
    <m/>
    <m/>
    <m/>
    <m/>
    <m/>
    <m/>
    <s v="https://www.crunchbase.com/organization/petquarters"/>
    <m/>
    <m/>
    <s v="af67744c-9683-0b96-67bd-847111ebc723"/>
  </r>
  <r>
    <x v="103572"/>
    <s v="petris.com"/>
    <s v="USA"/>
    <s v="TX"/>
    <s v="Houston"/>
    <s v="Houston"/>
    <x v="0"/>
    <s v="Geosciences Data Management Software"/>
    <s v="software"/>
    <x v="10"/>
    <x v="6"/>
    <n v="0"/>
    <m/>
    <s v="1994-01-01"/>
    <m/>
    <m/>
    <m/>
    <m/>
    <n v="17139562165"/>
    <s v="https://www.crunchbase.com/organization/petris"/>
    <m/>
    <m/>
    <s v="ca080ac5-2f81-4591-efad-a1ae09844fe3"/>
  </r>
  <r>
    <x v="103573"/>
    <s v="petrobras.com"/>
    <s v="CHL"/>
    <m/>
    <s v="Santiago"/>
    <s v="Santiago"/>
    <x v="2"/>
    <s v="Petrobras Chile Distribución produces crude oil, liquefied petroleum gas, natural gas, petrochemicals and lubricants."/>
    <s v="oil and gas"/>
    <x v="89"/>
    <x v="2"/>
    <n v="0"/>
    <m/>
    <s v="2007-01-01"/>
    <m/>
    <m/>
    <m/>
    <s v="sacchile@petrobras.com"/>
    <n v="56223283500"/>
    <s v="https://www.crunchbase.com/organization/petrobras-chile-distribución"/>
    <m/>
    <m/>
    <s v="bb62ec48-965d-2207-2d15-b85565108263"/>
  </r>
  <r>
    <x v="103574"/>
    <s v="petro-canada.ca"/>
    <s v="CAN"/>
    <s v="AB"/>
    <s v="Calgary"/>
    <s v="Calgary"/>
    <x v="2"/>
    <s v="Petro-Canada is a fuel delivery company that sells petroleum and other needs for on-site delivery."/>
    <s v="oil and gas"/>
    <x v="89"/>
    <x v="4"/>
    <n v="0"/>
    <m/>
    <s v="1975-01-01"/>
    <m/>
    <m/>
    <m/>
    <m/>
    <s v="'+1 (403) 296-8000"/>
    <s v="https://www.crunchbase.com/organization/petro-canada"/>
    <s v="https://www.twitter.com/petrocanada"/>
    <s v="http://www.facebook.com/petropoints"/>
    <s v="98102c9e-9c1c-3c3e-5fd3-a15cdf9ba158"/>
  </r>
  <r>
    <x v="103575"/>
    <s v="petrochina.com.cn"/>
    <s v="CHN"/>
    <m/>
    <s v="Beijing"/>
    <s v="Beijing"/>
    <x v="1"/>
    <s v="PetroChina Company Limited (“PetroChina”) is the largest oil and gas producer and distributor, playing a dominant role in the oil and gas"/>
    <s v="oil and gas"/>
    <x v="89"/>
    <x v="4"/>
    <n v="0"/>
    <m/>
    <s v="1999-01-01"/>
    <m/>
    <m/>
    <m/>
    <s v="hko@petrochina.com.hk"/>
    <s v="'+86 10 5998 6959"/>
    <s v="https://www.crunchbase.com/organization/petrochina"/>
    <s v="https://www.twitter.com/chinapetro"/>
    <m/>
    <s v="69f0bdba-83f1-58d7-33f6-4aff7242a8b6"/>
  </r>
  <r>
    <x v="103576"/>
    <s v="petrochoice.com"/>
    <s v="USA"/>
    <s v="PA"/>
    <s v="Pittsburgh"/>
    <s v="Washington"/>
    <x v="0"/>
    <s v="PetroChoice is a distributor of high-quality proprietary lubricants."/>
    <s v="energy|oil and gas"/>
    <x v="89"/>
    <x v="7"/>
    <n v="0"/>
    <m/>
    <s v="1969-01-01"/>
    <m/>
    <m/>
    <m/>
    <m/>
    <s v="'814-928-4266"/>
    <s v="https://www.crunchbase.com/organization/petrochoice"/>
    <m/>
    <m/>
    <s v="983afd9a-2954-1124-4af5-a0f76df14b94"/>
  </r>
  <r>
    <x v="103577"/>
    <s v="petroexpress.com"/>
    <s v="USA"/>
    <s v="NC"/>
    <s v="Charlotte"/>
    <s v="Charlotte"/>
    <x v="0"/>
    <s v="Petro Express, Inc. engages in the ownership and operation of a chain of convenience stores in North Carolina and South Carolina."/>
    <m/>
    <x v="5"/>
    <x v="2"/>
    <n v="0"/>
    <m/>
    <m/>
    <m/>
    <m/>
    <m/>
    <m/>
    <m/>
    <s v="https://www.crunchbase.com/organization/petro-express"/>
    <m/>
    <m/>
    <s v="f48132db-1ebe-4c7e-213a-f87ff9b940f0"/>
  </r>
  <r>
    <x v="103578"/>
    <m/>
    <s v="USA"/>
    <s v="KS"/>
    <s v="Wichita"/>
    <s v="Hutchinson"/>
    <x v="1"/>
    <s v="etroglyph is an independent energy company engaged in the exploration, development and acquisition of crude oil and natural gas reserves."/>
    <s v="energy"/>
    <x v="300"/>
    <x v="2"/>
    <n v="0"/>
    <m/>
    <m/>
    <m/>
    <m/>
    <m/>
    <m/>
    <m/>
    <s v="https://www.crunchbase.com/organization/petroglyph-energy"/>
    <m/>
    <m/>
    <s v="1bb7b085-8b33-3746-8fa4-7b821c6f326c"/>
  </r>
  <r>
    <x v="103579"/>
    <s v="petrohawk.com"/>
    <s v="USA"/>
    <s v="TX"/>
    <s v="Houston"/>
    <s v="Houston"/>
    <x v="2"/>
    <s v="Petrohawk Energy is an energy company specialized in the exploration and development of shale-based oil and natural gas resources."/>
    <s v="energy"/>
    <x v="300"/>
    <x v="7"/>
    <n v="0"/>
    <m/>
    <s v="2004-01-01"/>
    <m/>
    <m/>
    <m/>
    <m/>
    <m/>
    <s v="https://www.crunchbase.com/organization/petrohawk-energy"/>
    <m/>
    <m/>
    <s v="d98f71fe-f77f-ad82-bae7-59badf65bf84"/>
  </r>
  <r>
    <x v="103580"/>
    <s v="pgs.com"/>
    <m/>
    <m/>
    <m/>
    <m/>
    <x v="0"/>
    <s v="Petroleum Geo-Services (PGS) offers a wide range of marine seismic and towed-streamer electromagnetic (EM) services and products."/>
    <m/>
    <x v="5"/>
    <x v="8"/>
    <n v="0"/>
    <m/>
    <s v="1991-01-01"/>
    <m/>
    <m/>
    <m/>
    <m/>
    <s v="47 67 52 64 00"/>
    <s v="https://www.crunchbase.com/organization/petroleum-geo-services"/>
    <s v="https://www.twitter.com/pgsnews"/>
    <s v="https://www.facebook.com/petroleumgeoservices"/>
    <s v="c900e83c-38cf-120f-d90d-8efb4eceaf52"/>
  </r>
  <r>
    <x v="103581"/>
    <s v="ppcterminals.com"/>
    <s v="USA"/>
    <s v="PA"/>
    <s v="Harrisburg"/>
    <s v="Middletown"/>
    <x v="2"/>
    <s v="A petroleum pipeline terminals and logistics business"/>
    <m/>
    <x v="5"/>
    <x v="2"/>
    <n v="0"/>
    <m/>
    <m/>
    <m/>
    <m/>
    <m/>
    <m/>
    <m/>
    <s v="https://www.crunchbase.com/organization/petroleum-products-corp-"/>
    <m/>
    <m/>
    <s v="b6a3c6d2-ef0b-ed00-4a75-299a29881e3d"/>
  </r>
  <r>
    <x v="103582"/>
    <s v="petrologistics.com"/>
    <s v="USA"/>
    <s v="TX"/>
    <s v="Houston"/>
    <s v="Houston"/>
    <x v="2"/>
    <s v="PetroLogistics LP is a major producer of propylene and is the only independent dedicated propylene producer in the United States."/>
    <m/>
    <x v="5"/>
    <x v="0"/>
    <n v="0"/>
    <m/>
    <m/>
    <m/>
    <m/>
    <m/>
    <m/>
    <m/>
    <s v="https://www.crunchbase.com/organization/petrologistics"/>
    <m/>
    <m/>
    <s v="13dc8517-3acc-7e83-def8-ffc1bdc39b09"/>
  </r>
  <r>
    <x v="103583"/>
    <s v="petroskills.com"/>
    <s v="USA"/>
    <s v="TX"/>
    <s v="Houston"/>
    <s v="Katy"/>
    <x v="0"/>
    <s v="BP, Shell and OGCI created the PetroSkills Alliance in 2001 to accomplish a mission of vital importance for the future of our industry."/>
    <m/>
    <x v="5"/>
    <x v="7"/>
    <n v="0"/>
    <m/>
    <s v="2001-01-01"/>
    <m/>
    <m/>
    <m/>
    <s v="customerservice@petroskills.com"/>
    <s v="'918-828-2500"/>
    <s v="https://www.crunchbase.com/organization/petroskills"/>
    <s v="https://www.twitter.com/petroskills"/>
    <s v="https://www.facebook.com/petroskills"/>
    <s v="79b8458f-96c4-716c-e1af-f52020afb9b4"/>
  </r>
  <r>
    <x v="103584"/>
    <s v="petrotruckstops.com"/>
    <s v="USA"/>
    <s v="TX"/>
    <s v="El Paso"/>
    <s v="El Paso"/>
    <x v="2"/>
    <s v="Petro Stopping Centers serve the traveling public - both professional drivers and interstate motorists."/>
    <m/>
    <x v="5"/>
    <x v="4"/>
    <n v="0"/>
    <m/>
    <s v="1975-01-01"/>
    <m/>
    <m/>
    <m/>
    <s v="customerservice@ta-petro.com"/>
    <s v="'+1 440-808-9100"/>
    <s v="https://www.crunchbase.com/organization/petro-stopping-centers"/>
    <s v="https://www.twitter.com/tatravelcenters"/>
    <s v="https://www.facebook.com/travelcentersofamerica"/>
    <s v="c841d77f-94f6-3ca0-5a77-6450af00e9a1"/>
  </r>
  <r>
    <x v="103585"/>
    <s v="pets911.com"/>
    <s v="USA"/>
    <s v="AZ"/>
    <s v="Phoenix"/>
    <s v="Scottsdale"/>
    <x v="2"/>
    <s v="Pets 911 provides the public with a focused repository of animal related education elements along with adoption, lost and found and health"/>
    <m/>
    <x v="5"/>
    <x v="1"/>
    <n v="0"/>
    <m/>
    <s v="1998-01-01"/>
    <m/>
    <m/>
    <m/>
    <s v="info@pets911.com"/>
    <s v="WWW PETS911 COM"/>
    <s v="https://www.crunchbase.com/organization/pets-911"/>
    <s v="https://www.twitter.com/pets911com"/>
    <s v="https://www.facebook.com/pets911"/>
    <s v="b04752ab-f6e7-f080-4e4b-31e32dcec56b"/>
  </r>
  <r>
    <x v="103586"/>
    <s v="petsimply.com"/>
    <s v="USA"/>
    <s v="FL"/>
    <s v="Orlando"/>
    <s v="Kissimmee"/>
    <x v="2"/>
    <s v="PetSimply is now known as Doggyloot which sells a range of pet products at discounted prices, with free shipping."/>
    <s v="coupons|e-commerce|group buying"/>
    <x v="63"/>
    <x v="1"/>
    <n v="0"/>
    <m/>
    <s v="2010-11-01"/>
    <m/>
    <m/>
    <m/>
    <s v="info@petsimply.com"/>
    <m/>
    <s v="https://www.crunchbase.com/organization/petsimply"/>
    <s v="https://www.twitter.com/petsimply"/>
    <m/>
    <s v="747a7787-58f7-0f19-b731-38356d523396"/>
  </r>
  <r>
    <x v="103587"/>
    <s v="petstages.com"/>
    <s v="USA"/>
    <s v="IL"/>
    <s v="Chicago"/>
    <s v="Northbrook"/>
    <x v="2"/>
    <s v="A Northbrook, Ill.-based maker and distributor of pet products"/>
    <m/>
    <x v="5"/>
    <x v="0"/>
    <n v="0"/>
    <m/>
    <s v="2003-01-01"/>
    <m/>
    <m/>
    <m/>
    <m/>
    <s v="'847-504-4010"/>
    <s v="https://www.crunchbase.com/organization/petstages"/>
    <s v="https://www.twitter.com/petstages"/>
    <s v="https://www.facebook.com/petstages"/>
    <s v="6748b973-e609-1c1e-3410-c2cbb539b5eb"/>
  </r>
  <r>
    <x v="103588"/>
    <s v="petsupermarket.com"/>
    <s v="USA"/>
    <s v="FL"/>
    <s v="Ft. Lauderdale"/>
    <s v="Sunrise"/>
    <x v="2"/>
    <s v="Pet Supermarket, Inc. operates stores selling pet products primarily in Florida, Tennessee, Kentucky, Georgia, and North Carolina."/>
    <m/>
    <x v="5"/>
    <x v="5"/>
    <n v="0"/>
    <m/>
    <s v="1973-01-01"/>
    <m/>
    <m/>
    <m/>
    <m/>
    <s v="(954) 351-0897"/>
    <s v="https://www.crunchbase.com/organization/pet-supermarket"/>
    <s v="https://www.twitter.com/petsupermarkets"/>
    <s v="https://www.facebook.com/petsupermarket"/>
    <s v="7c611788-767a-521a-88c4-4b350206d474"/>
  </r>
  <r>
    <x v="103589"/>
    <s v="petvalu.com"/>
    <s v="CAN"/>
    <s v="ON"/>
    <s v="Toronto"/>
    <s v="Markham"/>
    <x v="2"/>
    <s v="Pet Valu is specialty retailer of pet food."/>
    <s v="food processing|pet"/>
    <x v="1038"/>
    <x v="8"/>
    <n v="0"/>
    <m/>
    <s v="1976-01-01"/>
    <m/>
    <m/>
    <m/>
    <m/>
    <s v="(905)946-1200"/>
    <s v="https://www.crunchbase.com/organization/pet-valu"/>
    <s v="https://www.twitter.com/petvalu?ref_src=twsrc%5egoogle%7ctwcamp%5eserp%7ctwgr%5eauthor"/>
    <s v="https://www.facebook.com/petvalu/"/>
    <s v="60f69bda-d295-d60f-bc76-902de3cdbbf7"/>
  </r>
  <r>
    <x v="103590"/>
    <s v="pexco.com"/>
    <s v="USA"/>
    <s v="GA"/>
    <s v="Atlanta"/>
    <s v="Alpharetta"/>
    <x v="0"/>
    <s v="Pexco LLC, a leading North American specialty plastics manufacturer across Medical, Defense, and Industrial markets."/>
    <s v="manufacturing"/>
    <x v="41"/>
    <x v="7"/>
    <n v="0"/>
    <m/>
    <s v="1973-01-01"/>
    <m/>
    <m/>
    <m/>
    <m/>
    <n v="5092484750"/>
    <s v="https://www.crunchbase.com/organization/pexco"/>
    <s v="https://www.twitter.com/pexcopr"/>
    <m/>
    <s v="871d0701-5a55-395f-5c30-d5842acecd7d"/>
  </r>
  <r>
    <x v="103591"/>
    <s v="peyman.com.tr"/>
    <s v="TUR"/>
    <m/>
    <s v="Istanbul"/>
    <s v="Istanbul"/>
    <x v="2"/>
    <s v="Peyman is a producer of packaged fruits, nuts and seeds."/>
    <s v="fmcg|food processing"/>
    <x v="9204"/>
    <x v="2"/>
    <n v="0"/>
    <m/>
    <s v="1995-01-01"/>
    <m/>
    <m/>
    <m/>
    <m/>
    <n v="902222361322"/>
    <s v="https://www.crunchbase.com/organization/peyman"/>
    <m/>
    <m/>
    <s v="21bd4f6b-6d2f-0f8d-51dd-45d4e01bfdc4"/>
  </r>
  <r>
    <x v="103592"/>
    <s v="pfchangs.com"/>
    <s v="USA"/>
    <s v="AZ"/>
    <s v="Phoenix"/>
    <s v="Scottsdale"/>
    <x v="1"/>
    <s v="P.F. Chang's is a mobile application developer. It develops applications that are related to food and drinks. It develop apps that are"/>
    <s v="hospitality"/>
    <x v="22"/>
    <x v="4"/>
    <n v="0"/>
    <m/>
    <s v="1993-01-01"/>
    <m/>
    <m/>
    <m/>
    <m/>
    <s v="'480-888-3000"/>
    <s v="https://www.crunchbase.com/organization/p-f-changs"/>
    <s v="https://www.twitter.com/pfchangs"/>
    <s v="http://www.facebook.com/pfchangs"/>
    <s v="bec9b8a1-6a3b-57a1-496a-a75d7e667fe7"/>
  </r>
  <r>
    <x v="103593"/>
    <s v="pfingsten.com"/>
    <s v="USA"/>
    <s v="IL"/>
    <s v="Chicago"/>
    <s v="Chicago"/>
    <x v="0"/>
    <s v="Pfingsten is an operationally-driven private equity firm focused on long-term value creation."/>
    <m/>
    <x v="5"/>
    <x v="6"/>
    <n v="0"/>
    <m/>
    <s v="1989-01-01"/>
    <m/>
    <m/>
    <m/>
    <m/>
    <n v="13122228708"/>
    <s v="https://www.crunchbase.com/organization/pfingsten-partners"/>
    <m/>
    <m/>
    <s v="f159ab36-d1aa-fa3a-c481-788151a9c49c"/>
  </r>
  <r>
    <x v="103594"/>
    <s v="pfizer.com"/>
    <s v="USA"/>
    <s v="NY"/>
    <s v="New York City"/>
    <s v="New York"/>
    <x v="1"/>
    <s v="Pfizer, a bio-pharmaceutical company, develops and manufactures human and veterinary medicines, as well as consumer healthcare products."/>
    <s v="biotechnology|health care|medical"/>
    <x v="44"/>
    <x v="2"/>
    <n v="0"/>
    <m/>
    <s v="1848-01-01"/>
    <m/>
    <m/>
    <m/>
    <s v="ventureinvestments@pfizer.com"/>
    <m/>
    <s v="https://www.crunchbase.com/organization/pfizer"/>
    <s v="https://www.twitter.com/pfizer_news"/>
    <s v="http://www.facebook.com/pfizer"/>
    <s v="2eadc665-593a-c934-5088-a7490b7aa47d"/>
  </r>
  <r>
    <x v="103595"/>
    <m/>
    <s v="USA"/>
    <s v="IL"/>
    <s v="Chicago"/>
    <s v="Aurora"/>
    <x v="1"/>
    <s v="Peoples Federal is a federally chartered savings bank that was originally organized in 1887."/>
    <s v="banking|financial services"/>
    <x v="39"/>
    <x v="2"/>
    <n v="0"/>
    <m/>
    <m/>
    <m/>
    <m/>
    <m/>
    <m/>
    <m/>
    <s v="https://www.crunchbase.com/organization/pfs-bancorp"/>
    <m/>
    <m/>
    <s v="4135af4d-9ed1-5783-3707-13a6dcd153db"/>
  </r>
  <r>
    <x v="103596"/>
    <s v="pfu.fujitsu.com"/>
    <s v="GBR"/>
    <m/>
    <s v="London"/>
    <s v="Hayes"/>
    <x v="0"/>
    <s v="PFU provides enterprise content management solution that meets your demands for integrated management of contents, efficient workflow, and"/>
    <m/>
    <x v="5"/>
    <x v="4"/>
    <n v="0"/>
    <m/>
    <s v="1960-01-01"/>
    <m/>
    <m/>
    <m/>
    <m/>
    <s v="81 76 283 1212"/>
    <s v="https://www.crunchbase.com/organization/pfu-limited"/>
    <s v="https://www.twitter.com/fujitsu_global"/>
    <s v="https://www.facebook.com/fujitsuict"/>
    <s v="90a7a679-8766-1373-70ba-0930975e4ea8"/>
  </r>
  <r>
    <x v="103597"/>
    <s v="pga-avionics.com"/>
    <s v="FRA"/>
    <m/>
    <s v="FRA - Other"/>
    <s v="Montierchaume"/>
    <x v="2"/>
    <s v="PGA Electronic S.A. designs, manufactures, and supplies in flight entertainment solutions to the avionics industry. It offers linear and"/>
    <s v="manufacturing"/>
    <x v="41"/>
    <x v="0"/>
    <n v="0"/>
    <m/>
    <s v="1989-01-01"/>
    <m/>
    <m/>
    <m/>
    <s v="customer.service@pga-avionics.com"/>
    <s v="33 2 54 07 90 90"/>
    <s v="https://www.crunchbase.com/organization/pga-electronic"/>
    <s v="https://www.twitter.com/pga_avionics"/>
    <m/>
    <s v="a0f60aff-a6e2-d153-645b-45038a5100a8"/>
  </r>
  <r>
    <x v="103598"/>
    <s v="pgecorp.com"/>
    <s v="USA"/>
    <s v="CA"/>
    <s v="SF Bay Area"/>
    <s v="San Francisco"/>
    <x v="1"/>
    <s v="PG&amp;E is an investor-owned electric utility with publicly traded stock that is headquartered in the Pacific Gas &amp; Electric Building."/>
    <s v="energy|energy efficiency|oil and gas"/>
    <x v="165"/>
    <x v="4"/>
    <n v="0"/>
    <m/>
    <s v="1905-01-01"/>
    <m/>
    <m/>
    <m/>
    <s v="invrel@pge-corp.com"/>
    <n v="4159733064"/>
    <s v="https://www.crunchbase.com/organization/pg-e-corporation"/>
    <m/>
    <s v="https://www.facebook.com/pacificgasandelectric"/>
    <s v="e1d530e7-ed75-5e38-e1c0-c07ab4f0f536"/>
  </r>
  <r>
    <x v="103599"/>
    <s v="pgiint.com"/>
    <s v="USA"/>
    <s v="TX"/>
    <s v="Houston"/>
    <s v="Houston"/>
    <x v="2"/>
    <s v="PGI is a market leading designer and manufacturer of specialized, high-pressure flow control components and systems for oil &amp; gas."/>
    <s v="industrial"/>
    <x v="5"/>
    <x v="6"/>
    <n v="0"/>
    <m/>
    <s v="1941-01-01"/>
    <m/>
    <m/>
    <m/>
    <s v="sales@pgiint.com"/>
    <s v="'1.800.231.0233"/>
    <s v="https://www.crunchbase.com/organization/pgi-international"/>
    <m/>
    <m/>
    <s v="1d418ca6-b16b-47ca-a4c2-4049fc9861a7"/>
  </r>
  <r>
    <x v="103600"/>
    <s v="pgi.com"/>
    <s v="USA"/>
    <s v="GA"/>
    <s v="Atlanta"/>
    <s v="Atlanta"/>
    <x v="2"/>
    <s v="At PGi, they enable the world to make meaningful connections. PGi provides technologies designed with people in mind. That means they help"/>
    <s v="collaboration|hardware|software|telecommunications|video conferencing"/>
    <x v="2002"/>
    <x v="9"/>
    <n v="0"/>
    <m/>
    <s v="1991-01-01"/>
    <m/>
    <m/>
    <m/>
    <m/>
    <n v="9139821129"/>
    <s v="https://www.crunchbase.com/organization/pgi"/>
    <s v="https://www.twitter.com/pgi"/>
    <s v="http://www.facebook.com/pgifans"/>
    <s v="f9cef3df-5b1e-361b-6bae-26b66e5a5995"/>
  </r>
  <r>
    <x v="103601"/>
    <s v="pgtindustries.com"/>
    <s v="USA"/>
    <s v="FL"/>
    <s v="Sarasota - Bradenton"/>
    <s v="Nokomis"/>
    <x v="1"/>
    <s v="PGT® is the nation's leading manufacturer and supplier of residential impact-resistant windows and doors."/>
    <m/>
    <x v="5"/>
    <x v="8"/>
    <n v="0"/>
    <m/>
    <s v="1980-01-01"/>
    <m/>
    <m/>
    <m/>
    <s v="community@pgtindustries.com"/>
    <s v="(941) 480-2760"/>
    <s v="https://www.crunchbase.com/organization/pgt"/>
    <s v="https://www.twitter.com/pgtindustries"/>
    <s v="http://www.facebook.com/pgtwindowsdoors"/>
    <s v="39b76a13-d530-c3b0-9d68-e68abc2379ee"/>
  </r>
  <r>
    <x v="103602"/>
    <s v="phadia.com"/>
    <s v="SWE"/>
    <m/>
    <s v="Stockholm"/>
    <s v="Uppsala"/>
    <x v="2"/>
    <s v="Phadia is develop, manufacture complete blood test systems to support the clinical diagnosis and monitoring of allergy, asthma, etc."/>
    <s v="pharmaceutical"/>
    <x v="3"/>
    <x v="9"/>
    <n v="0"/>
    <m/>
    <s v="1971-01-01"/>
    <m/>
    <m/>
    <m/>
    <s v="marketing@phadia.com"/>
    <s v="(461)816-5000"/>
    <s v="https://www.crunchbase.com/organization/phadia"/>
    <m/>
    <m/>
    <s v="632aa7d5-68af-fdd8-eb8d-16bca030d40f"/>
  </r>
  <r>
    <x v="103603"/>
    <s v="phaidon.com"/>
    <s v="GBR"/>
    <m/>
    <s v="London"/>
    <s v="London"/>
    <x v="0"/>
    <s v="Phaidon Press publishes books and operates a platform related to visual arts."/>
    <s v="publishing"/>
    <x v="233"/>
    <x v="6"/>
    <n v="0"/>
    <m/>
    <s v="1923-01-01"/>
    <m/>
    <m/>
    <m/>
    <s v="enquiries@phaidon.com"/>
    <n v="442078431057"/>
    <s v="https://www.crunchbase.com/organization/phaidon-press"/>
    <s v="https://www.twitter.com/phaidon"/>
    <s v="http://www.facebook.com/phaidoncom"/>
    <s v="68a86e66-7a71-9dd3-4e02-d8a3d7e1ea04"/>
  </r>
  <r>
    <x v="103604"/>
    <s v="pharmachemlabs.com"/>
    <s v="USA"/>
    <s v="NJ"/>
    <s v="Newark"/>
    <s v="Kearny"/>
    <x v="0"/>
    <s v="Pharmachem Laboratories, Inc. is a premier international innovator, manufacturer and supplier of the finest quality ingredients."/>
    <m/>
    <x v="5"/>
    <x v="5"/>
    <n v="0"/>
    <m/>
    <s v="1979-01-01"/>
    <m/>
    <m/>
    <m/>
    <s v="info@pharmachemlabs.com"/>
    <s v="(800) 526-0609"/>
    <s v="https://www.crunchbase.com/organization/pharmachem-laboratories"/>
    <s v="https://www.twitter.com/pharmachemlabs"/>
    <s v="https://www.facebook.com/194343080583125"/>
    <s v="07fe2b46-6054-13a6-9316-cc28c5c23268"/>
  </r>
  <r>
    <x v="103605"/>
    <m/>
    <m/>
    <m/>
    <m/>
    <m/>
    <x v="2"/>
    <s v="Pharmacia Corporation develops, manufactures, and markets prescription pharmaceutical products and services."/>
    <s v="manufacturing"/>
    <x v="41"/>
    <x v="2"/>
    <n v="0"/>
    <m/>
    <s v="1901-01-01"/>
    <m/>
    <m/>
    <m/>
    <m/>
    <m/>
    <s v="https://www.crunchbase.com/organization/pharmacia"/>
    <m/>
    <m/>
    <s v="d15c9167-8cf1-4d3f-9554-9da2d75eb5b1"/>
  </r>
  <r>
    <x v="103606"/>
    <s v="pharmacore.com"/>
    <s v="USA"/>
    <s v="NC"/>
    <s v="Greensboro"/>
    <s v="High Point"/>
    <x v="2"/>
    <s v="PharmaCore offers custom synthesis, R&amp;D, analytical testing &amp; other chemistry services for biotechnology &amp; pharmaceutical."/>
    <m/>
    <x v="5"/>
    <x v="3"/>
    <n v="0"/>
    <m/>
    <s v="1999-01-01"/>
    <m/>
    <m/>
    <m/>
    <s v="info@pharmacore.com"/>
    <s v="(336)841-5250"/>
    <s v="https://www.crunchbase.com/organization/pharmacore"/>
    <m/>
    <m/>
    <s v="48d44214-1bc5-c493-491a-a44103668afc"/>
  </r>
  <r>
    <x v="103607"/>
    <s v="pharmacy2u.co.uk"/>
    <s v="GBR"/>
    <m/>
    <s v="Leeds"/>
    <s v="Leeds"/>
    <x v="2"/>
    <s v="Pharmacy2U are the UK’s leading NHS approved online pharmacy and also provide a confidential private online doctor service."/>
    <m/>
    <x v="5"/>
    <x v="6"/>
    <n v="0"/>
    <m/>
    <s v="1999-01-01"/>
    <m/>
    <m/>
    <m/>
    <m/>
    <n v="1132650222"/>
    <s v="https://www.crunchbase.com/organization/pharmacy2u"/>
    <s v="https://www.twitter.com/pharmacy2u"/>
    <s v="https://www.facebook.com/pharmacy2ultd"/>
    <s v="ad814713-2d0c-566f-3708-896e785fd9a3"/>
  </r>
  <r>
    <x v="103608"/>
    <s v="pharmacyclics.com"/>
    <s v="USA"/>
    <s v="CA"/>
    <s v="SF Bay Area"/>
    <s v="Sunnyvale"/>
    <x v="2"/>
    <s v="Pharmacyclics Inc. is a clinical-stage biopharmaceutical company focused on discovering and developing innovative small-molecule drugs for"/>
    <s v="biotechnology"/>
    <x v="36"/>
    <x v="7"/>
    <n v="0"/>
    <m/>
    <s v="1991-01-01"/>
    <m/>
    <m/>
    <m/>
    <s v="info@pcyc.com"/>
    <s v="'408-774-0330"/>
    <s v="https://www.crunchbase.com/organization/pharmacyclics"/>
    <m/>
    <m/>
    <s v="49894480-35bf-82ff-ae86-330794d742c4"/>
  </r>
  <r>
    <x v="103609"/>
    <m/>
    <m/>
    <m/>
    <m/>
    <m/>
    <x v="2"/>
    <s v="A description for Pharmacy TV is coming soon."/>
    <m/>
    <x v="5"/>
    <x v="2"/>
    <n v="0"/>
    <m/>
    <m/>
    <m/>
    <m/>
    <m/>
    <m/>
    <m/>
    <s v="https://www.crunchbase.com/organization/pharmacy-tv"/>
    <m/>
    <m/>
    <s v="84bf1e8b-cdd4-0097-f020-9d2e559a8504"/>
  </r>
  <r>
    <x v="103610"/>
    <s v="pharmaderm.com"/>
    <s v="USA"/>
    <s v="NJ"/>
    <s v="Newark"/>
    <s v="Florham Park"/>
    <x v="0"/>
    <s v="PharmaDerm LLC engages in licensing, developing and commercializing of pharmaceutical and biotechnologies of ICBS Ltd., McCoy Enterprises"/>
    <s v="biotechnology"/>
    <x v="36"/>
    <x v="6"/>
    <n v="0"/>
    <m/>
    <s v="2008-01-01"/>
    <m/>
    <m/>
    <m/>
    <m/>
    <s v="'800-645-9833"/>
    <s v="https://www.crunchbase.com/organization/pharmaderm"/>
    <m/>
    <m/>
    <s v="2b08823b-0617-4d13-43f9-d302c9e9dc52"/>
  </r>
  <r>
    <x v="103611"/>
    <m/>
    <m/>
    <m/>
    <m/>
    <m/>
    <x v="2"/>
    <s v="late phase pharma services"/>
    <s v="enterprise software"/>
    <x v="10"/>
    <x v="2"/>
    <n v="0"/>
    <m/>
    <m/>
    <m/>
    <m/>
    <m/>
    <m/>
    <m/>
    <s v="https://www.crunchbase.com/organization/pharmanet"/>
    <m/>
    <m/>
    <s v="b809280b-2137-bf6a-c016-c1e57cda431a"/>
  </r>
  <r>
    <x v="103612"/>
    <s v="pharmapar.ca"/>
    <s v="CAN"/>
    <s v="QC"/>
    <s v="Quebec City"/>
    <s v="Quebec"/>
    <x v="2"/>
    <s v="Pharmapar is a family-owned business specialized in distributing generics drugs for privately-insured individuals."/>
    <s v="pharmaceutical"/>
    <x v="3"/>
    <x v="0"/>
    <n v="0"/>
    <m/>
    <s v="1998-01-01"/>
    <m/>
    <m/>
    <m/>
    <m/>
    <n v="15147312003"/>
    <s v="https://www.crunchbase.com/organization/pharmapar"/>
    <m/>
    <m/>
    <s v="718eb1fb-c87f-94f9-8ae4-88706beb79ab"/>
  </r>
  <r>
    <x v="103613"/>
    <s v="pharmaq.no"/>
    <m/>
    <m/>
    <m/>
    <m/>
    <x v="0"/>
    <s v="Pharmaq, a pharmaceutical company catering to the aquaculture industry"/>
    <m/>
    <x v="5"/>
    <x v="2"/>
    <n v="0"/>
    <m/>
    <m/>
    <m/>
    <m/>
    <m/>
    <m/>
    <m/>
    <s v="https://www.crunchbase.com/organization/pharmaq"/>
    <m/>
    <m/>
    <s v="1aae926a-ebff-c2a0-cbd7-059a2d108c90"/>
  </r>
  <r>
    <x v="103614"/>
    <s v="pharmasset.com"/>
    <s v="USA"/>
    <s v="NJ"/>
    <s v="Newark"/>
    <s v="Princeton"/>
    <x v="2"/>
    <s v="Developing and commercializing novel drugs to treat viral infections."/>
    <s v="health care|medical|pharmaceutical"/>
    <x v="3"/>
    <x v="9"/>
    <n v="0"/>
    <m/>
    <s v="1987-01-01"/>
    <m/>
    <m/>
    <m/>
    <m/>
    <s v="'+1 650-574-3000"/>
    <s v="https://www.crunchbase.com/organization/pharmasset"/>
    <s v="https://www.twitter.com/gileadsciences"/>
    <m/>
    <s v="27d01b4a-b42f-01c6-39d4-1dd44e81fd2c"/>
  </r>
  <r>
    <x v="103615"/>
    <s v="pharmatek.com"/>
    <s v="USA"/>
    <s v="CA"/>
    <s v="San Diego"/>
    <s v="San Diego"/>
    <x v="2"/>
    <s v="Pharmatek Laboratories is a pharmaceutical chemistry development and manufacturing company."/>
    <m/>
    <x v="5"/>
    <x v="6"/>
    <n v="0"/>
    <m/>
    <s v="1999-01-01"/>
    <m/>
    <m/>
    <m/>
    <s v="inquire@pharmatek.com"/>
    <n v="18585780403"/>
    <s v="https://www.crunchbase.com/organization/pharmatek-laboratries"/>
    <s v="https://www.twitter.com/pharmatek_labs"/>
    <s v="http://www.facebook.com/pharmatek-laboratories/16247631712"/>
    <s v="74b9337b-25f1-b9c7-48a5-294a4bbf7597"/>
  </r>
  <r>
    <x v="103616"/>
    <s v="pharmathen.com"/>
    <s v="GRC"/>
    <m/>
    <s v="Athens"/>
    <s v="Athens"/>
    <x v="2"/>
    <s v="Pharmathen was founded in 1969 in Athens, as a private pharmaceutical company"/>
    <m/>
    <x v="5"/>
    <x v="7"/>
    <n v="0"/>
    <m/>
    <s v="1969-01-01"/>
    <m/>
    <m/>
    <m/>
    <s v="info@pharmathen.com"/>
    <s v="'+30 21 0660 4300"/>
    <s v="https://www.crunchbase.com/organization/pharmathen"/>
    <s v="https://www.twitter.com/pharmathen"/>
    <s v="https://www.facebook.com/309829882363894"/>
    <s v="16251484-7d48-fd51-3bb0-10393764ec54"/>
  </r>
  <r>
    <x v="103617"/>
    <s v="pharmazell.com"/>
    <m/>
    <m/>
    <m/>
    <m/>
    <x v="2"/>
    <s v="PharmaZell develops and produces pharmaceutical active ingredients (API), provides services for formulation development and compiles"/>
    <m/>
    <x v="5"/>
    <x v="6"/>
    <n v="0"/>
    <m/>
    <s v="1947-01-01"/>
    <m/>
    <m/>
    <m/>
    <s v="sales@pharmazell.com"/>
    <s v="49 80 35 880"/>
    <s v="https://www.crunchbase.com/organization/pharmazell"/>
    <m/>
    <m/>
    <s v="913be4d5-2395-8708-b012-9222fd7ec596"/>
  </r>
  <r>
    <x v="103618"/>
    <s v="pharmerica.com"/>
    <s v="USA"/>
    <s v="KY"/>
    <s v="Louisville"/>
    <s v="Louisville"/>
    <x v="2"/>
    <s v="PharMerica Corporation is an institutional pharmacy services company"/>
    <s v="pharmaceutical"/>
    <x v="3"/>
    <x v="9"/>
    <n v="0"/>
    <m/>
    <s v="2006-01-01"/>
    <m/>
    <m/>
    <m/>
    <m/>
    <s v="'502-627-7000"/>
    <s v="https://www.crunchbase.com/organization/pharmerica-corporation"/>
    <m/>
    <s v="https://www.facebook.com/154081604631245"/>
    <s v="4d9b684c-e197-b8f3-30dc-d9d8ed6e73b5"/>
  </r>
  <r>
    <x v="103619"/>
    <s v="pharmgate.com"/>
    <s v="USA"/>
    <s v="NC"/>
    <s v="Wilmington - Cape Fear, North Carolina"/>
    <s v="Wilmington"/>
    <x v="0"/>
    <s v="Pharmgate is manufacture and supply of FDA approved animal pharmaceutical products."/>
    <m/>
    <x v="5"/>
    <x v="0"/>
    <n v="0"/>
    <m/>
    <s v="2008-01-01"/>
    <m/>
    <m/>
    <m/>
    <s v="info@pharmgate.com"/>
    <s v="(910)679-8364"/>
    <s v="https://www.crunchbase.com/organization/pharmgate"/>
    <m/>
    <m/>
    <s v="18284788-6b81-89c1-bc31-84b70017ebd1"/>
  </r>
  <r>
    <x v="103620"/>
    <m/>
    <m/>
    <m/>
    <m/>
    <m/>
    <x v="0"/>
    <s v="Pharmorphix is a leading provider of solid form research services to the pharmaceutical, biotechnology and speciality chemical industries."/>
    <m/>
    <x v="5"/>
    <x v="2"/>
    <n v="0"/>
    <m/>
    <s v="2003-01-01"/>
    <m/>
    <m/>
    <m/>
    <m/>
    <m/>
    <s v="https://www.crunchbase.com/organization/pharmorphix"/>
    <m/>
    <m/>
    <s v="84b1e53a-a7c9-7be7-5a8f-468a71e9dbc9"/>
  </r>
  <r>
    <x v="103621"/>
    <s v="pharosfunds.com"/>
    <s v="USA"/>
    <s v="TX"/>
    <s v="Dallas"/>
    <s v="Dallas"/>
    <x v="0"/>
    <s v="Based in Dallas and Nashville, Pharos Capital Group (â€œPharosâ€) has $600 million in capital under management through three private"/>
    <m/>
    <x v="5"/>
    <x v="2"/>
    <n v="0"/>
    <m/>
    <s v="1998-01-01"/>
    <m/>
    <m/>
    <m/>
    <m/>
    <m/>
    <s v="https://www.crunchbase.com/organization/pharos-capital-partners"/>
    <m/>
    <m/>
    <s v="a7c99038-2b32-b063-6d17-832858338fdb"/>
  </r>
  <r>
    <x v="103622"/>
    <s v="pharsight.com"/>
    <s v="USA"/>
    <s v="CA"/>
    <s v="SF Bay Area"/>
    <s v="Mountain View"/>
    <x v="2"/>
    <s v="Pharsight Corporation provides software and scientific consulting services to pharmaceutical and biotechnology companies in the United"/>
    <s v="software"/>
    <x v="10"/>
    <x v="6"/>
    <n v="0"/>
    <m/>
    <s v="1994-04-04"/>
    <m/>
    <m/>
    <m/>
    <m/>
    <n v="3146479241"/>
    <s v="https://www.crunchbase.com/organization/pharsight"/>
    <s v="https://www.twitter.com/pharsightcorp"/>
    <m/>
    <s v="67d29091-24b1-bbff-8fbe-d0b88a384d45"/>
  </r>
  <r>
    <x v="103623"/>
    <m/>
    <s v="USA"/>
    <s v="AZ"/>
    <s v="Phoenix"/>
    <s v="Scottsdale"/>
    <x v="2"/>
    <s v="Phase 2 Solutions is Utilizing the most advanced technology, for exclusive provider of customized call center solutions for your business"/>
    <m/>
    <x v="5"/>
    <x v="2"/>
    <n v="0"/>
    <m/>
    <m/>
    <m/>
    <m/>
    <m/>
    <s v="recruiter@phase2solutions.com"/>
    <s v="(480) 951-6390"/>
    <s v="https://www.crunchbase.com/organization/phase-2-solutions-inc"/>
    <m/>
    <m/>
    <s v="f8088c3c-fc50-135f-8874-ee1e03791daf"/>
  </r>
  <r>
    <x v="103624"/>
    <s v="phasematrix.com"/>
    <s v="USA"/>
    <s v="CA"/>
    <s v="SF Bay Area"/>
    <s v="San Jose"/>
    <x v="2"/>
    <s v="Phase Matrix designs and manufactures radio frequency (RF) and microwave test and measurement (T&amp;M) instruments and components and is an"/>
    <m/>
    <x v="5"/>
    <x v="6"/>
    <n v="0"/>
    <m/>
    <s v="1999-01-01"/>
    <m/>
    <m/>
    <m/>
    <s v="sales@phasematrix.com"/>
    <n v="4084281500"/>
    <s v="https://www.crunchbase.com/organization/phase-matrix"/>
    <m/>
    <m/>
    <s v="f4d8e666-8ed8-c2f4-fcf6-4af9912a513b"/>
  </r>
  <r>
    <x v="103625"/>
    <s v="phaseone.com"/>
    <s v="USA"/>
    <s v="NY"/>
    <s v="Long Island"/>
    <s v="Melville"/>
    <x v="0"/>
    <s v="Phase One is the worldâ€™s leader in open-platform based medium format camera systems and solutions."/>
    <s v="hardware|software"/>
    <x v="136"/>
    <x v="5"/>
    <n v="0"/>
    <m/>
    <s v="1993-01-01"/>
    <m/>
    <m/>
    <m/>
    <m/>
    <s v="45 36 46 01 11"/>
    <s v="https://www.crunchbase.com/organization/phase-one"/>
    <s v="https://www.twitter.com/phaseoneww"/>
    <s v="http://www.facebook.com/pages/phase-one/184811514906561"/>
    <s v="35adb927-c7f4-80a5-bd16-078dca2089d1"/>
  </r>
  <r>
    <x v="103626"/>
    <s v="pocg.com"/>
    <s v="USA"/>
    <s v="VA"/>
    <s v="Alexandria"/>
    <s v="Alexandria"/>
    <x v="2"/>
    <s v="Phase One Consulting Group"/>
    <m/>
    <x v="5"/>
    <x v="6"/>
    <n v="0"/>
    <m/>
    <s v="1997-01-01"/>
    <m/>
    <m/>
    <m/>
    <s v="socialmedia@pocg.com"/>
    <n v="7033424339"/>
    <s v="https://www.crunchbase.com/organization/phase-one-consulting-group"/>
    <s v="https://www.twitter.com/phaseonecg"/>
    <s v="https://www.facebook.com/phaseonecg"/>
    <s v="410a41f8-0414-6e9f-afff-ba952f2f1c5a"/>
  </r>
  <r>
    <x v="103627"/>
    <m/>
    <m/>
    <m/>
    <m/>
    <m/>
    <x v="2"/>
    <s v="Phatbits"/>
    <m/>
    <x v="5"/>
    <x v="2"/>
    <n v="0"/>
    <m/>
    <m/>
    <m/>
    <m/>
    <m/>
    <m/>
    <m/>
    <s v="https://www.crunchbase.com/organization/phatbits"/>
    <m/>
    <m/>
    <s v="b1f187a2-20c2-68cb-ab4a-5570bf2431b3"/>
  </r>
  <r>
    <x v="103628"/>
    <s v="phelpsdodge.com.ph"/>
    <s v="USA"/>
    <s v="NY"/>
    <s v="New York City"/>
    <s v="New York"/>
    <x v="2"/>
    <s v="Phelps Dodge Corporation was an American mining company founded in 1834 as an import-export firm by Anson Greene Phelps,"/>
    <s v="electronics|industrial|mining technology"/>
    <x v="9205"/>
    <x v="0"/>
    <n v="0"/>
    <m/>
    <s v="1997-01-01"/>
    <m/>
    <m/>
    <m/>
    <m/>
    <s v="63 2 813 2529"/>
    <s v="https://www.crunchbase.com/organization/phelps-dodge-international-corporation"/>
    <m/>
    <m/>
    <s v="4f92783b-b78d-96ef-2562-e683a656d9f0"/>
  </r>
  <r>
    <x v="103629"/>
    <s v="phenixid.se"/>
    <s v="SWE"/>
    <m/>
    <s v="Stockholm"/>
    <s v="Stockholm"/>
    <x v="2"/>
    <s v="PhenixID is a provider of solutions for identity management, access management, secure authentication and WebSSO."/>
    <m/>
    <x v="5"/>
    <x v="0"/>
    <n v="0"/>
    <m/>
    <s v="2014-01-01"/>
    <m/>
    <m/>
    <m/>
    <m/>
    <m/>
    <s v="https://www.crunchbase.com/organization/phenixid-ab"/>
    <m/>
    <m/>
    <s v="2664d334-f79b-f030-8c2b-0d812934859b"/>
  </r>
  <r>
    <x v="103630"/>
    <m/>
    <m/>
    <m/>
    <m/>
    <m/>
    <x v="2"/>
    <s v="Phenomic Game Development was added in 2010."/>
    <m/>
    <x v="5"/>
    <x v="2"/>
    <n v="0"/>
    <m/>
    <m/>
    <m/>
    <m/>
    <m/>
    <m/>
    <m/>
    <s v="https://www.crunchbase.com/organization/phenomic-game-development"/>
    <m/>
    <m/>
    <s v="50ae1365-c135-0493-8f35-d6b8692ec604"/>
  </r>
  <r>
    <x v="103631"/>
    <m/>
    <m/>
    <m/>
    <m/>
    <m/>
    <x v="2"/>
    <s v="Phenona was added in 2011."/>
    <m/>
    <x v="5"/>
    <x v="2"/>
    <n v="0"/>
    <m/>
    <m/>
    <m/>
    <m/>
    <m/>
    <m/>
    <m/>
    <s v="https://www.crunchbase.com/organization/phenona"/>
    <m/>
    <m/>
    <s v="ff1963ac-6abb-abb2-0705-580f65e13392"/>
  </r>
  <r>
    <x v="103632"/>
    <s v="phgenergy.com"/>
    <s v="USA"/>
    <s v="TN"/>
    <s v="Nashville"/>
    <s v="Nashville"/>
    <x v="0"/>
    <s v="PHG Energy develop sales, manufacturing and installation capabilities for this state-of-the-art gasification technology."/>
    <s v="energy"/>
    <x v="300"/>
    <x v="0"/>
    <n v="0"/>
    <m/>
    <s v="2010-01-01"/>
    <m/>
    <m/>
    <m/>
    <s v="info@phgenergy.com"/>
    <s v="(615)471-9299"/>
    <s v="https://www.crunchbase.com/organization/phg-energy"/>
    <s v="https://www.twitter.com/phgenergy"/>
    <m/>
    <s v="bc87d2a9-2cfc-40a8-5df4-ee34d2ea22a8"/>
  </r>
  <r>
    <x v="103633"/>
    <s v="corporate.phh.com"/>
    <s v="USA"/>
    <s v="NJ"/>
    <s v="NJ - Other"/>
    <s v="Mount Laurel"/>
    <x v="1"/>
    <s v="PHH Corporation (PHH) is an outsource provider of mortgage and fleet management services"/>
    <s v="financial services"/>
    <x v="24"/>
    <x v="9"/>
    <n v="0"/>
    <m/>
    <s v="1946-01-01"/>
    <m/>
    <m/>
    <m/>
    <m/>
    <n v="8569176902"/>
    <s v="https://www.crunchbase.com/organization/phh-corporation"/>
    <m/>
    <m/>
    <s v="25fc37b0-eee7-a78c-51b1-220e860273e7"/>
  </r>
  <r>
    <x v="103634"/>
    <s v="phibro.com"/>
    <s v="USA"/>
    <s v="CT"/>
    <s v="Hartford"/>
    <s v="Stamford"/>
    <x v="0"/>
    <s v="Phibro is an international physical commodities trading firm."/>
    <m/>
    <x v="5"/>
    <x v="1"/>
    <n v="0"/>
    <m/>
    <s v="1901-01-01"/>
    <m/>
    <m/>
    <m/>
    <m/>
    <s v="'203-221-5800"/>
    <s v="https://www.crunchbase.com/organization/phibro"/>
    <m/>
    <m/>
    <s v="ecbe99c7-6938-bbb3-dd52-0c4d2681e5c6"/>
  </r>
  <r>
    <x v="103635"/>
    <s v="pahc.com"/>
    <s v="USA"/>
    <s v="NJ"/>
    <s v="Newark"/>
    <s v="Teaneck"/>
    <x v="1"/>
    <s v="Phibro Animal Health Corporation is dedicated to helping meet the growing demand for animal protein."/>
    <s v="food processing"/>
    <x v="7"/>
    <x v="8"/>
    <n v="0"/>
    <m/>
    <m/>
    <m/>
    <m/>
    <m/>
    <m/>
    <s v="'201-329-7300"/>
    <s v="https://www.crunchbase.com/organization/phibro-animal-health"/>
    <m/>
    <m/>
    <s v="7a385535-0342-61e9-5a63-4b1b330d41c0"/>
  </r>
  <r>
    <x v="103636"/>
    <m/>
    <s v="USA"/>
    <s v="CA"/>
    <s v="SF Bay Area"/>
    <s v="Lafayette"/>
    <x v="1"/>
    <s v="PHI Inc"/>
    <m/>
    <x v="5"/>
    <x v="2"/>
    <n v="0"/>
    <m/>
    <m/>
    <m/>
    <m/>
    <m/>
    <m/>
    <m/>
    <s v="https://www.crunchbase.com/organization/phi-inc"/>
    <m/>
    <m/>
    <s v="98bbc2d2-529f-3dbb-aedb-117605c4908a"/>
  </r>
  <r>
    <x v="103637"/>
    <s v="sixers.com"/>
    <s v="USA"/>
    <s v="PA"/>
    <s v="Philadelphia"/>
    <s v="Philadelphia"/>
    <x v="0"/>
    <s v="The Philadelphia 76ers is a member of the National Basketball Association"/>
    <m/>
    <x v="5"/>
    <x v="5"/>
    <n v="0"/>
    <m/>
    <s v="1946-01-01"/>
    <m/>
    <m/>
    <m/>
    <s v="76ersTickets@sixers.com"/>
    <s v="(215)339-7676"/>
    <s v="https://www.crunchbase.com/organization/philadelphia-76ers"/>
    <s v="https://www.twitter.com/sixers"/>
    <s v="https://www.facebook.com/sixers"/>
    <s v="95f636b3-dbde-89c2-0327-678be746b63b"/>
  </r>
  <r>
    <x v="103638"/>
    <s v="philadelphiafinancial.com"/>
    <s v="USA"/>
    <s v="PA"/>
    <s v="Philadelphia"/>
    <s v="Philadelphia"/>
    <x v="2"/>
    <s v="A global specialty insurer and administration company with a focus on providing and supporting innovative solutions"/>
    <m/>
    <x v="5"/>
    <x v="6"/>
    <n v="0"/>
    <m/>
    <s v="1988-01-01"/>
    <m/>
    <m/>
    <m/>
    <s v="marketing@philadelphiafinancial.com"/>
    <s v="'484-530-4820"/>
    <s v="https://www.crunchbase.com/organization/philadelphia-financial-group"/>
    <m/>
    <m/>
    <s v="e884b1ac-fe92-b5f3-4622-c17aae1b3658"/>
  </r>
  <r>
    <x v="103639"/>
    <s v="pmi.com"/>
    <s v="USA"/>
    <s v="NY"/>
    <s v="New York City"/>
    <s v="New York"/>
    <x v="1"/>
    <s v="leading international tobacco company"/>
    <s v="curated web"/>
    <x v="28"/>
    <x v="4"/>
    <n v="0"/>
    <m/>
    <s v="1847-01-01"/>
    <m/>
    <m/>
    <m/>
    <s v="pmi.internet@pmi.com"/>
    <n v="410582420000"/>
    <s v="https://www.crunchbase.com/organization/philip-morris-international"/>
    <s v="https://www.twitter.com/insidepmi"/>
    <s v="https://www.facebook.com/insidepmi"/>
    <s v="5930cd5e-55eb-8c0a-3733-812b63cd907d"/>
  </r>
  <r>
    <x v="103640"/>
    <s v="pldt.com"/>
    <s v="PHL"/>
    <m/>
    <s v="Manila"/>
    <s v="Makati"/>
    <x v="1"/>
    <s v="The Philippine Long Distance Telephone Company (PLDT) is a telecommunications service provider in the Philippines"/>
    <s v="telecommunications"/>
    <x v="338"/>
    <x v="4"/>
    <n v="0"/>
    <m/>
    <s v="1928-01-01"/>
    <m/>
    <m/>
    <m/>
    <m/>
    <s v="63 2 816 8534"/>
    <s v="https://www.crunchbase.com/organization/philippine-long-distance-telephone"/>
    <s v="https://www.twitter.com/pldtmedia"/>
    <s v="http://www.facebook.com/pldtpublicaffairs"/>
    <s v="8af15bbc-85b1-dcc7-df4f-3cadca34b396"/>
  </r>
  <r>
    <x v="103641"/>
    <m/>
    <s v="USA"/>
    <s v="NY"/>
    <s v="Syracuse"/>
    <s v="Manlius"/>
    <x v="2"/>
    <s v="Philips Broadband Networks designs, manufactures, and distributes a wide range of underlying technologies for the broadband sector."/>
    <s v="communications infrastructure|internet"/>
    <x v="516"/>
    <x v="2"/>
    <n v="0"/>
    <m/>
    <m/>
    <m/>
    <m/>
    <m/>
    <m/>
    <m/>
    <s v="https://www.crunchbase.com/organization/philips-broadband-networks"/>
    <m/>
    <m/>
    <s v="88aa1664-653b-0077-bba1-7329715b8180"/>
  </r>
  <r>
    <x v="103642"/>
    <s v="lifelinesys.com"/>
    <s v="USA"/>
    <s v="MA"/>
    <s v="Boston"/>
    <s v="Framingham"/>
    <x v="2"/>
    <s v="Philips Lifeline is the #1 Medical Alert Service"/>
    <s v="health care|manufacturing|medical"/>
    <x v="51"/>
    <x v="7"/>
    <n v="0"/>
    <m/>
    <s v="1974-01-01"/>
    <m/>
    <m/>
    <m/>
    <m/>
    <n v="2405363263"/>
    <s v="https://www.crunchbase.com/organization/philips-lifeline"/>
    <m/>
    <s v="https://www.facebook.com/philipslifeline"/>
    <s v="a86af2d1-0152-5731-7a15-ac1fd5837289"/>
  </r>
  <r>
    <x v="103643"/>
    <s v="phillips66.com"/>
    <s v="USA"/>
    <s v="TX"/>
    <s v="Houston"/>
    <s v="Houston"/>
    <x v="1"/>
    <s v="Energy manufacturing and logistics company"/>
    <s v="energy|logistics|manufacturing"/>
    <x v="2525"/>
    <x v="4"/>
    <n v="0"/>
    <m/>
    <s v="1917-01-01"/>
    <m/>
    <m/>
    <m/>
    <m/>
    <s v="'281-293-6600"/>
    <s v="https://www.crunchbase.com/organization/phillips-66-2"/>
    <s v="https://www.twitter.com/phillips66co"/>
    <s v="http://www.facebook.com/phillips66co"/>
    <s v="f48612e0-d1f9-98cb-55ab-e04b64597334"/>
  </r>
  <r>
    <x v="103644"/>
    <s v="phillips66partners.com"/>
    <s v="USA"/>
    <s v="TX"/>
    <s v="Houston"/>
    <s v="Houston"/>
    <x v="1"/>
    <s v="Phillips 66 are to generate stable and predictable cash flows and increase our quarterly cash distribution per unit over time."/>
    <s v="energy"/>
    <x v="300"/>
    <x v="4"/>
    <n v="0"/>
    <m/>
    <s v="1875-01-01"/>
    <m/>
    <m/>
    <m/>
    <m/>
    <s v="'281-293-6600"/>
    <s v="https://www.crunchbase.com/organization/phillips-66"/>
    <s v="https://www.twitter.com/phillips66co"/>
    <s v="http://www.facebook.com/phillips66co"/>
    <s v="f1b6e71f-3531-7695-7340-919161f30df7"/>
  </r>
  <r>
    <x v="103645"/>
    <s v="phillips66.com"/>
    <s v="IRL"/>
    <m/>
    <s v="Cork"/>
    <s v="Cork"/>
    <x v="2"/>
    <s v="Phillips 66-Whitegate Refinery is a refinery and processes light, low-sulfur crude oil, sourced mostly from the North Sea and West Africa."/>
    <s v="oil and gas"/>
    <x v="89"/>
    <x v="3"/>
    <n v="0"/>
    <m/>
    <s v="1959-01-01"/>
    <m/>
    <m/>
    <m/>
    <m/>
    <m/>
    <s v="https://www.crunchbase.com/organization/phillips-66-whitegate-refinery"/>
    <m/>
    <m/>
    <s v="dacc6b85-f135-2dd7-f2ee-97691f1e98a5"/>
  </r>
  <r>
    <x v="103646"/>
    <s v="phillipsmedisize.com"/>
    <s v="USA"/>
    <s v="WI"/>
    <s v="WI - Other"/>
    <s v="Hudson"/>
    <x v="2"/>
    <s v="Phillips-Medisize is a leading global outsource provider of design and manufacturing services to the medical device and diagnostics"/>
    <s v="health diagnostics|manufacturing|outsourcing"/>
    <x v="9206"/>
    <x v="8"/>
    <n v="0"/>
    <m/>
    <s v="1964-01-01"/>
    <m/>
    <m/>
    <m/>
    <m/>
    <s v="'715-386-4320"/>
    <s v="https://www.crunchbase.com/organization/phillips-medisize"/>
    <s v="https://www.twitter.com/phillipsmedisiz"/>
    <m/>
    <s v="a49549fe-5f2d-8cec-f957-e4501bdf2d54"/>
  </r>
  <r>
    <x v="103647"/>
    <s v="phillipspet.com"/>
    <s v="USA"/>
    <s v="PA"/>
    <s v="Allentown"/>
    <s v="Easton"/>
    <x v="2"/>
    <s v="Phillips Pet Food &amp; Supplies is a premier pet food and pet supply distributor, servicing pet specialty markets all across the country."/>
    <s v="food and beverage|manufacturing|pet"/>
    <x v="7607"/>
    <x v="8"/>
    <n v="0"/>
    <m/>
    <s v="1938-01-01"/>
    <m/>
    <m/>
    <m/>
    <s v="info@phillipspet.com"/>
    <s v="(800)451-2817"/>
    <s v="https://www.crunchbase.com/organization/phillips-pet-food-supplies"/>
    <s v="https://www.twitter.com/phillipspetfood"/>
    <s v="https://www.facebook.com/phillipsfeedpetsupply"/>
    <s v="ad25ce7a-b2a4-b0dd-a7d8-3a2c9e4690a8"/>
  </r>
  <r>
    <x v="103648"/>
    <s v="phillipspropertiesworldwide.com"/>
    <s v="USA"/>
    <s v="NC"/>
    <s v="Wilmington - Cape Fear, North Carolina"/>
    <s v="Oak Island"/>
    <x v="0"/>
    <s v="If it has to do with real estate we do it! , Build, sell, manage,lease,HOA,Commercial and residential"/>
    <m/>
    <x v="5"/>
    <x v="2"/>
    <n v="0"/>
    <m/>
    <s v="2009-10-15"/>
    <m/>
    <m/>
    <m/>
    <m/>
    <m/>
    <s v="https://www.crunchbase.com/organization/james-l-phillips-real-estate-executive-the-phillips-group-of-companies"/>
    <m/>
    <m/>
    <s v="0f6ac26f-c512-4622-e021-9051c51a4fb1"/>
  </r>
  <r>
    <x v="103649"/>
    <s v="vanheusen.com"/>
    <s v="USA"/>
    <s v="NY"/>
    <s v="New York City"/>
    <s v="New York"/>
    <x v="0"/>
    <s v="Van Heusen has been making stylish, affordable and high-quality shirts since 1921."/>
    <s v="fashion"/>
    <x v="350"/>
    <x v="1"/>
    <n v="0"/>
    <m/>
    <m/>
    <m/>
    <m/>
    <m/>
    <m/>
    <m/>
    <s v="https://www.crunchbase.com/organization/phillips-van-heusen"/>
    <s v="https://www.twitter.com/vanheusen"/>
    <s v="https://www.facebook.com/vanheusen"/>
    <s v="b7466317-94e6-1393-3b95-d01648e41819"/>
  </r>
  <r>
    <x v="103650"/>
    <s v="philosophyib.com"/>
    <s v="USA"/>
    <s v="NJ"/>
    <s v="Newark"/>
    <s v="Florham Park"/>
    <x v="2"/>
    <s v="Philosophy IB is a leadership consultancy."/>
    <s v="management consulting"/>
    <x v="407"/>
    <x v="0"/>
    <n v="0"/>
    <m/>
    <s v="2000-01-01"/>
    <m/>
    <m/>
    <m/>
    <m/>
    <n v="16036887671"/>
    <s v="https://www.crunchbase.com/organization/philosophy-ib"/>
    <s v="https://www.twitter.com/philosophyib"/>
    <m/>
    <s v="be8c1839-c44f-c5b5-e766-a3ec3293c5fc"/>
  </r>
  <r>
    <x v="103651"/>
    <s v="phindmemobile.com"/>
    <s v="USA"/>
    <s v="PA"/>
    <s v="Philadelphia"/>
    <s v="Philadelphia"/>
    <x v="2"/>
    <s v="PhindMe® offers a web-based software platform that connects consumers with businesses through cell phones and other mobile devices."/>
    <s v="app marketing|ios|mobile|sms|wireless"/>
    <x v="9207"/>
    <x v="1"/>
    <n v="0"/>
    <m/>
    <s v="2006-04-01"/>
    <m/>
    <m/>
    <m/>
    <s v="info@phindmememobile.com"/>
    <s v="'866-562-2398"/>
    <s v="https://www.crunchbase.com/organization/phindme"/>
    <m/>
    <m/>
    <s v="45c0a8af-07a0-9dbd-5e0e-afb9b8e73cf8"/>
  </r>
  <r>
    <x v="103652"/>
    <s v="phisix.co"/>
    <m/>
    <m/>
    <m/>
    <m/>
    <x v="2"/>
    <s v="PhiSix Fashion Labs develops 3-D visualization and simulation technologies for the online apparel retail industry."/>
    <s v="3d technology|e-commerce|fashion|shopping"/>
    <x v="2489"/>
    <x v="1"/>
    <n v="0"/>
    <m/>
    <s v="2012-08-01"/>
    <m/>
    <m/>
    <m/>
    <m/>
    <m/>
    <s v="https://www.crunchbase.com/organization/phisix-fashion-labs"/>
    <m/>
    <m/>
    <s v="2961b10f-808e-7313-1017-4480e551823f"/>
  </r>
  <r>
    <x v="103653"/>
    <s v="phns.com"/>
    <s v="USA"/>
    <s v="TX"/>
    <s v="Dallas"/>
    <s v="Dallas"/>
    <x v="2"/>
    <s v="IT services for healthcare"/>
    <s v="enterprise software"/>
    <x v="10"/>
    <x v="8"/>
    <n v="0"/>
    <m/>
    <s v="1999-01-01"/>
    <m/>
    <m/>
    <m/>
    <s v="info@phns.com"/>
    <s v="'214.257.7000"/>
    <s v="https://www.crunchbase.com/organization/phns"/>
    <m/>
    <m/>
    <s v="d112d748-af57-c0f6-fbff-eb41c0b9ac63"/>
  </r>
  <r>
    <x v="103654"/>
    <s v="phoenixage.com"/>
    <s v="USA"/>
    <s v="CA"/>
    <s v="SF Bay Area"/>
    <s v="San Francisco"/>
    <x v="2"/>
    <s v="Phoenix Age is a gaming company specializing in social and mobile platforms."/>
    <s v="apps|ios"/>
    <x v="127"/>
    <x v="0"/>
    <n v="0"/>
    <m/>
    <s v="2009-04-03"/>
    <m/>
    <m/>
    <m/>
    <s v="phoenixage@phoenixage.com"/>
    <m/>
    <s v="https://www.crunchbase.com/organization/phoenix-age"/>
    <s v="https://www.twitter.com/phoenix_age"/>
    <s v="https://www.facebook.com/castleage"/>
    <s v="0bda1177-8307-b0a2-c5ba-68ad08230b8d"/>
  </r>
  <r>
    <x v="103655"/>
    <s v="phnxam.com"/>
    <m/>
    <m/>
    <m/>
    <m/>
    <x v="0"/>
    <s v="Phoenix Asset Management is a private equity firm focused on investing in middle-market companies."/>
    <m/>
    <x v="5"/>
    <x v="2"/>
    <n v="0"/>
    <m/>
    <s v="2000-01-01"/>
    <m/>
    <m/>
    <m/>
    <m/>
    <m/>
    <s v="https://www.crunchbase.com/organization/phoenix-asset-management"/>
    <m/>
    <s v="http://www.facebook.com/pages/phoenix-asset-management/256550407"/>
    <s v="9a6261a4-de65-e947-9b73-db59b8d436c3"/>
  </r>
  <r>
    <x v="103656"/>
    <s v="phoenixaviation.co.ke"/>
    <s v="KEN"/>
    <m/>
    <s v="Nairobi"/>
    <s v="Nairobi"/>
    <x v="2"/>
    <s v="Business, tourist and VIP air charter flights in Kenya and throughout Africa."/>
    <s v="transportation"/>
    <x v="114"/>
    <x v="6"/>
    <n v="0"/>
    <m/>
    <s v="1994-01-01"/>
    <m/>
    <m/>
    <m/>
    <m/>
    <s v="254 20 4945 540"/>
    <s v="https://www.crunchbase.com/organization/phoenix-aviation-kenya"/>
    <m/>
    <m/>
    <s v="4c7d684d-0a6a-c616-3c6c-1f8ed590d8a2"/>
  </r>
  <r>
    <x v="103657"/>
    <s v="phoenixbroadband.com"/>
    <s v="USA"/>
    <s v="PA"/>
    <s v="Philadelphia"/>
    <s v="Montgomeryville"/>
    <x v="0"/>
    <s v="Phoenix Broadband Technologies, LLC specializes in status monitoring and network management."/>
    <s v="telecommunications"/>
    <x v="338"/>
    <x v="0"/>
    <n v="0"/>
    <m/>
    <s v="2003-01-01"/>
    <m/>
    <m/>
    <m/>
    <m/>
    <n v="3023413293"/>
    <s v="https://www.crunchbase.com/organization/phoenix-broadband-technologies"/>
    <m/>
    <m/>
    <s v="bf08dd9a-25fc-75e5-3475-6176dea94402"/>
  </r>
  <r>
    <x v="103658"/>
    <s v="phoenixwm.phl.com"/>
    <s v="USA"/>
    <s v="MA"/>
    <s v="Boston"/>
    <s v="Canton"/>
    <x v="2"/>
    <s v="The Phoenix Companies, Inc. helps financial professionals provide solutions, including income strategies and insurance protection"/>
    <s v="finance|insurance"/>
    <x v="24"/>
    <x v="7"/>
    <n v="0"/>
    <m/>
    <s v="1851-01-01"/>
    <m/>
    <m/>
    <m/>
    <m/>
    <s v="(860)403-5000"/>
    <s v="https://www.crunchbase.com/organization/phoenix-companies"/>
    <m/>
    <m/>
    <s v="22b5cd73-0be8-efeb-15cc-96acc5ea096d"/>
  </r>
  <r>
    <x v="103659"/>
    <s v="phoenixdigitalimaging.com"/>
    <s v="USA"/>
    <s v="IN"/>
    <s v="Louisville"/>
    <s v="Evansville"/>
    <x v="0"/>
    <s v="Phoenix Imaging offers a variety of digital scanning services to help with paper flow and management."/>
    <m/>
    <x v="5"/>
    <x v="2"/>
    <n v="0"/>
    <m/>
    <m/>
    <m/>
    <m/>
    <m/>
    <m/>
    <s v="(812) 422-1888"/>
    <s v="https://www.crunchbase.com/organization/phoenix-digital-imaging"/>
    <m/>
    <s v="https://www.facebook.com/246701108799826"/>
    <s v="e1319b41-3c98-9425-7a01-979abd34b452"/>
  </r>
  <r>
    <x v="103660"/>
    <s v="phoenix-equity.com"/>
    <s v="GBR"/>
    <m/>
    <s v="London"/>
    <s v="London"/>
    <x v="0"/>
    <s v="A leading private equity investor in medium sized UK companies."/>
    <m/>
    <x v="5"/>
    <x v="2"/>
    <n v="0"/>
    <m/>
    <s v="2001-01-01"/>
    <m/>
    <m/>
    <m/>
    <m/>
    <m/>
    <s v="https://www.crunchbase.com/organization/phoenix-equity-partners"/>
    <m/>
    <m/>
    <s v="2035d7eb-a09d-17a1-0dc2-28d2cf530a16"/>
  </r>
  <r>
    <x v="103661"/>
    <s v="phoenix-interactive.com"/>
    <s v="CAN"/>
    <s v="ON"/>
    <s v="London"/>
    <s v="London"/>
    <x v="2"/>
    <s v="Phoenix has pioneered many of the banking industry’s most dramatic innovations,"/>
    <s v="information technology|internet|software"/>
    <x v="662"/>
    <x v="6"/>
    <n v="0"/>
    <m/>
    <s v="1987-01-01"/>
    <m/>
    <m/>
    <m/>
    <s v="info@phoenix-interactive.com"/>
    <s v="(519) 679-2913"/>
    <s v="https://www.crunchbase.com/organization/phoenix-interactive-design"/>
    <s v="https://www.twitter.com/phoenix_inc"/>
    <m/>
    <s v="3fd3a708-0eee-7535-80ac-18f9d6261c7a"/>
  </r>
  <r>
    <x v="103662"/>
    <m/>
    <s v="USA"/>
    <s v="IL"/>
    <s v="Chicago"/>
    <s v="Wood Dale"/>
    <x v="2"/>
    <s v="Phoenix International Freight Services provides international freight forwarding, customs house brokerage, air and ocean consolidation"/>
    <s v="service industry"/>
    <x v="5"/>
    <x v="2"/>
    <n v="0"/>
    <m/>
    <s v="1979-01-01"/>
    <m/>
    <m/>
    <m/>
    <m/>
    <s v="(630)766-4445"/>
    <s v="https://www.crunchbase.com/organization/phoenix-international-2"/>
    <m/>
    <m/>
    <s v="f42b6ac2-973c-e904-c2d9-86a7ba768107"/>
  </r>
  <r>
    <x v="103663"/>
    <s v="phoenixmi.com"/>
    <s v="USA"/>
    <s v="NY"/>
    <s v="New York City"/>
    <s v="Rhinebeck"/>
    <x v="0"/>
    <s v="Founded in 1999, Phoenix Marketing International is one of the fastest growing marketing services firms in the United States."/>
    <s v="marketing automation"/>
    <x v="124"/>
    <x v="6"/>
    <n v="0"/>
    <m/>
    <s v="1999-01-01"/>
    <m/>
    <m/>
    <m/>
    <s v="CorporateHQ@phoenixmi.com"/>
    <s v="(888) 876-7641"/>
    <s v="https://www.crunchbase.com/organization/phoenix-marketing-international"/>
    <s v="https://www.twitter.com/phoenixmktg"/>
    <s v="https://www.facebook.com/phoenixmktg"/>
    <s v="f2cfe094-fbc0-d14a-1e41-67a94c76a810"/>
  </r>
  <r>
    <x v="103664"/>
    <s v="phoenixphysicians.com"/>
    <s v="USA"/>
    <s v="FL"/>
    <s v="Ft. Lauderdale"/>
    <s v="Fort Lauderdale"/>
    <x v="2"/>
    <s v="Phoenix Physicians is a hospital-based physician group delivering cost effective, high quality emergency medicine."/>
    <s v="health care"/>
    <x v="3"/>
    <x v="7"/>
    <n v="0"/>
    <m/>
    <s v="2004-01-01"/>
    <m/>
    <m/>
    <m/>
    <s v="socialmedia@emcare.com"/>
    <s v="'954-714-6300"/>
    <s v="https://www.crunchbase.com/organization/phoenix-physicians"/>
    <s v="https://www.twitter.com/emcareinc"/>
    <m/>
    <s v="c7b161b2-3aeb-21da-21ec-a5ee7c555ca9"/>
  </r>
  <r>
    <x v="103665"/>
    <m/>
    <s v="USA"/>
    <s v="OK"/>
    <s v="Oklahoma City"/>
    <s v="Oklahoma City"/>
    <x v="0"/>
    <s v="Engaged in exploring, developing, and operating crude oil and natural gas properties in Egypt."/>
    <s v="oil and gas"/>
    <x v="89"/>
    <x v="2"/>
    <n v="0"/>
    <m/>
    <m/>
    <m/>
    <m/>
    <m/>
    <m/>
    <m/>
    <s v="https://www.crunchbase.com/organization/phoenix-resource"/>
    <m/>
    <m/>
    <s v="63a29c68-e622-47bf-cf9c-a02efae421e7"/>
  </r>
  <r>
    <x v="103666"/>
    <m/>
    <s v="USA"/>
    <s v="MO"/>
    <s v="MO - Other"/>
    <s v="Saint Joseph"/>
    <x v="2"/>
    <s v="Phoenix Scientific is a St. Joseph, Mo.-based developer and manufacturer of drugs for the animal health market."/>
    <m/>
    <x v="5"/>
    <x v="2"/>
    <n v="0"/>
    <m/>
    <s v="1990-01-01"/>
    <m/>
    <m/>
    <m/>
    <m/>
    <s v="(816)364-3777"/>
    <s v="https://www.crunchbase.com/organization/phoenix-scientific"/>
    <m/>
    <m/>
    <s v="d1d223af-c87d-0f86-4077-591a190ee6d2"/>
  </r>
  <r>
    <x v="103667"/>
    <s v="phoenixsoilllc.com"/>
    <s v="USA"/>
    <s v="CT"/>
    <s v="Hartford"/>
    <s v="Plainville"/>
    <x v="2"/>
    <s v="Phoenix Soil provides environmental services for non-hazardous contaminated materials with a primary focus on soils."/>
    <s v="environmental engineering"/>
    <x v="1549"/>
    <x v="0"/>
    <n v="0"/>
    <m/>
    <m/>
    <m/>
    <m/>
    <m/>
    <m/>
    <n v="2037590053"/>
    <s v="https://www.crunchbase.com/organization/phoenix-soil"/>
    <m/>
    <m/>
    <s v="d77e15c8-15e0-9ee5-4ea9-6212ea084038"/>
  </r>
  <r>
    <x v="103668"/>
    <s v="phoenixstrategy.com"/>
    <s v="USA"/>
    <s v="RI"/>
    <s v="Providence"/>
    <s v="Portsmouth"/>
    <x v="0"/>
    <s v="Phoenix Strategy is an entrepreneurial investment company formed to acquire and operate a small to medium sized privately-held business."/>
    <m/>
    <x v="5"/>
    <x v="1"/>
    <n v="0"/>
    <m/>
    <s v="2002-01-01"/>
    <m/>
    <m/>
    <m/>
    <m/>
    <m/>
    <s v="https://www.crunchbase.com/organization/phoenix-strategy-investments"/>
    <m/>
    <m/>
    <s v="d53105cd-949d-6b39-9b0b-bcc9654cc7b4"/>
  </r>
  <r>
    <x v="103669"/>
    <s v="phonedog.com"/>
    <s v="USA"/>
    <s v="CA"/>
    <s v="San Diego"/>
    <s v="San Diego"/>
    <x v="0"/>
    <s v="PhoneDog Media is an online blog focusing on cell phone news and information."/>
    <s v="consumer electronics|internet|mobile|mobile devices|news|publishing"/>
    <x v="9208"/>
    <x v="0"/>
    <n v="0"/>
    <m/>
    <s v="2001-08-01"/>
    <m/>
    <m/>
    <m/>
    <s v="phonedog@gmail.com"/>
    <s v="'206-666-6287"/>
    <s v="https://www.crunchbase.com/organization/phonedog"/>
    <s v="https://www.twitter.com/phonedog"/>
    <s v="http://www.facebook.com/phonedog"/>
    <s v="231b98f6-1adc-10ac-0b59-d5d17783e45d"/>
  </r>
  <r>
    <x v="103670"/>
    <s v="phonefactor.com"/>
    <s v="USA"/>
    <s v="KS"/>
    <s v="Kansas City"/>
    <s v="Overland Park"/>
    <x v="2"/>
    <s v="PhoneFactor, now Windows Azure Multi-Factor Authentication, provides secure authentication for on-premise, cloud and hybrid applications."/>
    <s v="software"/>
    <x v="10"/>
    <x v="0"/>
    <n v="0"/>
    <m/>
    <s v="2001-05-01"/>
    <m/>
    <m/>
    <m/>
    <s v="info@phonefactor.com"/>
    <s v="'913-499-4100"/>
    <s v="https://www.crunchbase.com/organization/phonefactor"/>
    <m/>
    <s v="https://www.facebook.com/microsoftazure"/>
    <s v="e95e020a-7284-abed-80a0-3e2af3817c82"/>
  </r>
  <r>
    <x v="103671"/>
    <s v="phonepe.com"/>
    <s v="IND"/>
    <m/>
    <s v="Bangalore"/>
    <s v="Bangalore"/>
    <x v="2"/>
    <s v="Our goal is to make digital payments so easy, safe &amp; universally accepted that people never feel the need to carry cash or cards again."/>
    <s v="internet|mobile payments"/>
    <x v="1984"/>
    <x v="0"/>
    <n v="0"/>
    <m/>
    <s v="2015-01-01"/>
    <m/>
    <m/>
    <m/>
    <m/>
    <m/>
    <s v="https://www.crunchbase.com/organization/phonepe"/>
    <m/>
    <s v="https://www.facebook.com/phonepe-1015973098467408/"/>
    <s v="23bbc3ed-8d2c-cf58-e235-c9ac762dec93"/>
  </r>
  <r>
    <x v="103672"/>
    <s v="phones4u.co.uk"/>
    <s v="GBR"/>
    <m/>
    <s v="Newcastle Under Lyme"/>
    <s v="Newcastle Under Lyme"/>
    <x v="2"/>
    <s v="Phones 4u is a mobile retailer that provides its customers with multiple networks and smartphone brands."/>
    <s v="e-commerce|mobile|retail"/>
    <x v="440"/>
    <x v="4"/>
    <n v="0"/>
    <m/>
    <s v="1996-01-01"/>
    <m/>
    <m/>
    <m/>
    <m/>
    <m/>
    <s v="https://www.crunchbase.com/organization/phones4u"/>
    <s v="https://www.twitter.com/phones4u"/>
    <s v="http://www.facebook.com/phones4u"/>
    <s v="d95f24de-2acf-4eda-2107-babd83be6eb8"/>
  </r>
  <r>
    <x v="103673"/>
    <s v="phonesmart.com"/>
    <m/>
    <m/>
    <m/>
    <m/>
    <x v="0"/>
    <s v="Call center serving self storage operators"/>
    <m/>
    <x v="5"/>
    <x v="2"/>
    <n v="0"/>
    <m/>
    <s v="2000-01-01"/>
    <m/>
    <m/>
    <m/>
    <m/>
    <m/>
    <s v="https://www.crunchbase.com/organization/phonesmart"/>
    <m/>
    <m/>
    <s v="92390d95-ba4a-2451-9f7b-16b29381df42"/>
  </r>
  <r>
    <x v="103674"/>
    <s v="phonestack.com"/>
    <s v="IND"/>
    <m/>
    <s v="Hyderabad"/>
    <s v="Hyderabad"/>
    <x v="2"/>
    <s v="Open Source telephony software"/>
    <s v="software"/>
    <x v="10"/>
    <x v="2"/>
    <n v="0"/>
    <m/>
    <m/>
    <m/>
    <m/>
    <m/>
    <m/>
    <m/>
    <s v="https://www.crunchbase.com/organization/phonestack"/>
    <m/>
    <m/>
    <s v="ff20e23e-6332-6d62-8bcd-63a25cdf9405"/>
  </r>
  <r>
    <x v="103675"/>
    <s v="phonewave.com"/>
    <s v="CAN"/>
    <s v="ON"/>
    <s v="Toronto"/>
    <s v="Richmond Hill"/>
    <x v="2"/>
    <s v="Viop Phone pbx systems"/>
    <s v="mobile"/>
    <x v="15"/>
    <x v="0"/>
    <n v="0"/>
    <m/>
    <s v="2009-01-19"/>
    <m/>
    <m/>
    <m/>
    <s v="info@phonewave.com"/>
    <s v="416 477 2006"/>
    <s v="https://www.crunchbase.com/organization/phonewave"/>
    <m/>
    <s v="http://www.facebook.com/pages/phone-wave-inc/219401774781266"/>
    <s v="c6430658-e4cb-a1f1-f0d7-8ca8b06e1806"/>
  </r>
  <r>
    <x v="103676"/>
    <s v="phoqus.eu"/>
    <s v="GBR"/>
    <m/>
    <s v="GBR - Other"/>
    <s v="West Malling"/>
    <x v="1"/>
    <s v="Phoqus Pharmaceuticals is a Biotechnology company."/>
    <m/>
    <x v="5"/>
    <x v="2"/>
    <n v="0"/>
    <m/>
    <s v="1998-01-01"/>
    <m/>
    <m/>
    <m/>
    <m/>
    <n v="441732870227"/>
    <s v="https://www.crunchbase.com/organization/phoqus"/>
    <s v="https://www.twitter.com/phoqus_fp7"/>
    <m/>
    <s v="2a1114a5-22c2-e26f-d073-2496e627bddf"/>
  </r>
  <r>
    <x v="103677"/>
    <m/>
    <s v="USA"/>
    <s v="MA"/>
    <s v="Boston"/>
    <s v="Lexington"/>
    <x v="1"/>
    <s v="Engaged in the design, development and commercialization of the Photon Radiosurgery System."/>
    <m/>
    <x v="5"/>
    <x v="2"/>
    <n v="0"/>
    <m/>
    <s v="1989-01-01"/>
    <m/>
    <m/>
    <m/>
    <m/>
    <m/>
    <s v="https://www.crunchbase.com/organization/photoelectron"/>
    <m/>
    <m/>
    <s v="cf768d32-5f12-e7ba-58c3-c4e6810938f7"/>
  </r>
  <r>
    <x v="103678"/>
    <s v="photojojo.com"/>
    <s v="USA"/>
    <s v="CA"/>
    <s v="SF Bay Area"/>
    <s v="San Francisco"/>
    <x v="2"/>
    <s v="We publish an insanely great newsletter on photography and carry the raddest photo gear you’ll ever see."/>
    <s v="curated web|mobile|photography"/>
    <x v="2173"/>
    <x v="0"/>
    <n v="0"/>
    <m/>
    <s v="2006-04-01"/>
    <m/>
    <m/>
    <m/>
    <s v="click@photojojo.com"/>
    <s v="'855-843-5656"/>
    <s v="https://www.crunchbase.com/organization/photojojo"/>
    <s v="https://www.twitter.com/photojojo"/>
    <s v="http://www.facebook.com/photojojo"/>
    <s v="4542dee0-d15b-696b-fae5-c686a65c4f28"/>
  </r>
  <r>
    <x v="103679"/>
    <s v="photolibrary.com"/>
    <s v="NOR"/>
    <m/>
    <s v="NOR - Other"/>
    <s v="Are"/>
    <x v="2"/>
    <s v="Photo Library is an online library with a collection of images."/>
    <s v="advertising"/>
    <x v="296"/>
    <x v="6"/>
    <n v="0"/>
    <m/>
    <s v="1967-01-01"/>
    <m/>
    <m/>
    <m/>
    <s v="sales@photolibrary.com"/>
    <s v="'+61 2 9929 8511"/>
    <s v="https://www.crunchbase.com/organization/photolibrary"/>
    <s v="https://www.twitter.com/photolibrary"/>
    <s v="https://www.facebook.com/gettyimages"/>
    <s v="0f45e02a-1e96-8b53-abe0-cab82762dd21"/>
  </r>
  <r>
    <x v="103680"/>
    <m/>
    <s v="USA"/>
    <s v="CA"/>
    <s v="SF Bay Area"/>
    <s v="San Jose"/>
    <x v="2"/>
    <s v="Photon Dynamics, Inc. manufactures test, repair, and inspection equipment for the flat panel display industry. It offers ArrayChecker, a"/>
    <s v="hardware|software"/>
    <x v="136"/>
    <x v="2"/>
    <n v="0"/>
    <m/>
    <s v="1986-01-01"/>
    <m/>
    <m/>
    <m/>
    <m/>
    <m/>
    <s v="https://www.crunchbase.com/organization/photon-dynamics"/>
    <m/>
    <m/>
    <s v="db8bb909-237c-8989-45b8-3f3c97d7f37d"/>
  </r>
  <r>
    <x v="103681"/>
    <s v="photonera.com"/>
    <s v="USA"/>
    <s v="CA"/>
    <s v="SF Bay Area"/>
    <s v="Sunnyvale"/>
    <x v="0"/>
    <s v="optical sub-assembly maker"/>
    <s v="web hosting"/>
    <x v="28"/>
    <x v="1"/>
    <n v="0"/>
    <m/>
    <s v="2002-01-01"/>
    <m/>
    <m/>
    <m/>
    <s v="info@photonera.com"/>
    <s v="'408-774-9718"/>
    <s v="https://www.crunchbase.com/organization/photonera"/>
    <m/>
    <m/>
    <s v="1015527a-b492-0bab-f2eb-ddd48d569c95"/>
  </r>
  <r>
    <x v="103682"/>
    <s v="photo.net"/>
    <s v="USA"/>
    <s v="MA"/>
    <s v="Boston"/>
    <s v="Waltham"/>
    <x v="2"/>
    <s v="Photo.net is an online community with hundreds of thousands of active members and many more casual viewers visiting daily."/>
    <s v="communities"/>
    <x v="107"/>
    <x v="1"/>
    <n v="0"/>
    <m/>
    <s v="1993-01-01"/>
    <m/>
    <m/>
    <m/>
    <m/>
    <m/>
    <s v="https://www.crunchbase.com/organization/photo-net"/>
    <s v="https://www.twitter.com/photonet"/>
    <s v="https://www.facebook.com/photo.net"/>
    <s v="266868bf-f754-b27a-804b-1ab0b9bc6eaa"/>
  </r>
  <r>
    <x v="103683"/>
    <s v="photonic-instruments.com"/>
    <s v="USA"/>
    <s v="CT"/>
    <s v="Hartford"/>
    <s v="South Windsor"/>
    <x v="2"/>
    <s v="Photonic Instruments, founded in 1996, is the market leading supplier and product innovator of structured illumination and laser ablation"/>
    <m/>
    <x v="5"/>
    <x v="7"/>
    <n v="0"/>
    <m/>
    <s v="1996-01-01"/>
    <m/>
    <m/>
    <m/>
    <s v="info@photonic-instruments.com"/>
    <s v="'+44 28 9023 7126"/>
    <s v="https://www.crunchbase.com/organization/photonic-instruments"/>
    <s v="https://www.twitter.com/andortechnology"/>
    <s v="https://www.facebook.com/andortech"/>
    <s v="0b03bccf-fe5d-c4c8-1c22-8111297cf1f1"/>
  </r>
  <r>
    <x v="103684"/>
    <m/>
    <s v="USA"/>
    <s v="CA"/>
    <s v="San Diego"/>
    <s v="San Diego"/>
    <x v="0"/>
    <s v="PRA specializes in physics-based solutions for government customers."/>
    <s v="government"/>
    <x v="1082"/>
    <x v="2"/>
    <n v="0"/>
    <m/>
    <m/>
    <m/>
    <m/>
    <m/>
    <m/>
    <m/>
    <s v="https://www.crunchbase.com/organization/photon-research-associates"/>
    <m/>
    <m/>
    <s v="5d168318-079a-8ad0-9bd8-b5412197d72b"/>
  </r>
  <r>
    <x v="103685"/>
    <s v="photontec.com"/>
    <m/>
    <m/>
    <m/>
    <m/>
    <x v="0"/>
    <s v="Photon Technology largest manufacturer of &quot;active&quot; optical components for broadband access and backbone optical networks."/>
    <m/>
    <x v="5"/>
    <x v="2"/>
    <n v="0"/>
    <m/>
    <s v="1993-01-01"/>
    <m/>
    <m/>
    <m/>
    <m/>
    <m/>
    <s v="https://www.crunchbase.com/organization/photon-technology"/>
    <m/>
    <m/>
    <s v="be8f9f99-bd74-155a-3ec7-3b1d808d9801"/>
  </r>
  <r>
    <x v="103686"/>
    <s v="photoshop.com"/>
    <s v="USA"/>
    <s v="CA"/>
    <s v="SF Bay Area"/>
    <s v="San Jose"/>
    <x v="2"/>
    <s v="Photoshop is an image editing software program"/>
    <s v="photo editing|software"/>
    <x v="858"/>
    <x v="4"/>
    <n v="0"/>
    <m/>
    <s v="1987-01-01"/>
    <m/>
    <m/>
    <m/>
    <m/>
    <m/>
    <s v="https://www.crunchbase.com/organization/photoshop"/>
    <s v="https://www.twitter.com/photoshopsite"/>
    <s v="https://www.facebook.com/photoshop"/>
    <s v="7ac0bfb0-7397-9ba5-87aa-f28edd785e63"/>
  </r>
  <r>
    <x v="103687"/>
    <s v="photoshoptechniques.com"/>
    <s v="USA"/>
    <s v="WA"/>
    <s v="Seattle"/>
    <s v="Seattle"/>
    <x v="2"/>
    <s v="PhotoshopTechniques.com, founded in 2001 by Greg Vander Houwen has become one of the most active Photoshop communities on the Web and has"/>
    <s v="education|training|tutoring"/>
    <x v="38"/>
    <x v="0"/>
    <n v="0"/>
    <m/>
    <s v="2001-01-01"/>
    <m/>
    <m/>
    <m/>
    <m/>
    <n v="6126773481"/>
    <s v="https://www.crunchbase.com/organization/photoshoptechniques-com"/>
    <m/>
    <m/>
    <s v="93d37dd1-501f-4a13-ce42-e0eb295ed0fa"/>
  </r>
  <r>
    <x v="103688"/>
    <m/>
    <m/>
    <m/>
    <m/>
    <m/>
    <x v="0"/>
    <s v="work with peptide therapies, with Intarcia focusing on obesity and diabetes"/>
    <m/>
    <x v="5"/>
    <x v="2"/>
    <n v="0"/>
    <m/>
    <m/>
    <m/>
    <m/>
    <m/>
    <m/>
    <m/>
    <s v="https://www.crunchbase.com/organization/phoundry-pharmaceuticals"/>
    <m/>
    <m/>
    <s v="2bd78859-1168-52b5-b0c6-880b62aeb130"/>
  </r>
  <r>
    <x v="103689"/>
    <s v="phpbuilder.com"/>
    <m/>
    <m/>
    <m/>
    <m/>
    <x v="2"/>
    <s v="PHPBuilder.com is the leading Web resource for PHP developers and features an outstanding mix of tutorials &amp; active message boards."/>
    <s v="online forums"/>
    <x v="323"/>
    <x v="7"/>
    <n v="0"/>
    <m/>
    <s v="1999-01-01"/>
    <m/>
    <m/>
    <m/>
    <m/>
    <m/>
    <s v="https://www.crunchbase.com/organization/phpbuilder"/>
    <s v="https://www.twitter.com/phpbuilder"/>
    <m/>
    <s v="6236c3ac-1552-6599-ec9e-47fadaf04bd8"/>
  </r>
  <r>
    <x v="103690"/>
    <s v="phpmonster.com"/>
    <m/>
    <m/>
    <m/>
    <m/>
    <x v="2"/>
    <s v="offers php software products"/>
    <s v="software"/>
    <x v="10"/>
    <x v="1"/>
    <n v="0"/>
    <m/>
    <s v="2006-05-01"/>
    <m/>
    <m/>
    <m/>
    <s v="sales@phpmonster.com"/>
    <m/>
    <s v="https://www.crunchbase.com/organization/php-monster"/>
    <m/>
    <m/>
    <s v="19188640-0e75-2cd0-2238-debc375f4a55"/>
  </r>
  <r>
    <x v="103691"/>
    <s v="phreadz.com"/>
    <s v="GBR"/>
    <m/>
    <s v="London"/>
    <s v="London"/>
    <x v="3"/>
    <s v="Phreadz is an online blog focusing on improving businesses."/>
    <s v="curated web"/>
    <x v="28"/>
    <x v="1"/>
    <n v="0"/>
    <m/>
    <s v="2008-01-02"/>
    <m/>
    <m/>
    <m/>
    <s v="info@phreadz.com"/>
    <m/>
    <s v="https://www.crunchbase.com/organization/phreadz"/>
    <m/>
    <m/>
    <s v="ddcf787c-7186-3750-8fe3-585da270368d"/>
  </r>
  <r>
    <x v="103692"/>
    <m/>
    <s v="GBR"/>
    <m/>
    <s v="London"/>
    <s v="London"/>
    <x v="2"/>
    <s v="Phunky Limited is contracted to provide mobile entertainment products and services under the Phunky Phones name and brand to Vodafone."/>
    <m/>
    <x v="5"/>
    <x v="2"/>
    <n v="0"/>
    <m/>
    <s v="1999-10-01"/>
    <m/>
    <m/>
    <m/>
    <m/>
    <m/>
    <s v="https://www.crunchbase.com/organization/phunky-limited"/>
    <m/>
    <m/>
    <s v="24178701-087c-cf57-886f-7f2955af8e45"/>
  </r>
  <r>
    <x v="103693"/>
    <s v="phyre.net"/>
    <s v="USA"/>
    <s v="CA"/>
    <s v="San Diego"/>
    <s v="El Cajon"/>
    <x v="2"/>
    <s v="Phyre Technologies specializes in catalyst-based oxygen removal systems for both liquids and gasses."/>
    <s v="aerospace"/>
    <x v="485"/>
    <x v="1"/>
    <n v="0"/>
    <m/>
    <s v="2004-01-01"/>
    <m/>
    <m/>
    <m/>
    <s v="info@phyre.net"/>
    <s v="(619)448-0904"/>
    <s v="https://www.crunchbase.com/organization/phyre-technologies"/>
    <m/>
    <m/>
    <s v="e0943321-ea5d-b5aa-3ab6-e6dbe7e6af4d"/>
  </r>
  <r>
    <x v="103694"/>
    <s v="physic-club.ch"/>
    <m/>
    <m/>
    <m/>
    <m/>
    <x v="0"/>
    <s v="Resources for dealing with anything fitness related."/>
    <m/>
    <x v="5"/>
    <x v="2"/>
    <n v="0"/>
    <m/>
    <m/>
    <m/>
    <m/>
    <m/>
    <m/>
    <s v="'+41 32 931 75 08"/>
    <s v="https://www.crunchbase.com/organization/physic-club-group"/>
    <m/>
    <m/>
    <s v="01ed5712-6739-b18f-d8a1-2a617ea55f2b"/>
  </r>
  <r>
    <x v="103695"/>
    <s v="physicianbillingpartners.com"/>
    <s v="USA"/>
    <s v="WA"/>
    <s v="Seattle"/>
    <s v="Seattle"/>
    <x v="2"/>
    <s v="Physician Billing Partners provides Revenue Cycle Management Services throughout the United States."/>
    <s v="billing|medical"/>
    <x v="2678"/>
    <x v="0"/>
    <n v="0"/>
    <m/>
    <s v="2003-01-01"/>
    <m/>
    <m/>
    <m/>
    <m/>
    <n v="12069321929"/>
    <s v="https://www.crunchbase.com/organization/physician-billing-partners"/>
    <m/>
    <m/>
    <s v="e400f486-c623-3baa-4ce9-1fee9d96ae30"/>
  </r>
  <r>
    <x v="103696"/>
    <s v="phycare.net"/>
    <s v="USA"/>
    <s v="TN"/>
    <s v="Chattanooga"/>
    <s v="Chattanooga"/>
    <x v="2"/>
    <s v="Physicians Care is a medical practice company."/>
    <s v="medical"/>
    <x v="3"/>
    <x v="6"/>
    <n v="0"/>
    <m/>
    <s v="1990-01-01"/>
    <m/>
    <m/>
    <m/>
    <m/>
    <n v="4236484500"/>
    <s v="https://www.crunchbase.com/organization/physicians-care"/>
    <m/>
    <s v="https://www.facebook.com/phycare.net"/>
    <s v="62471dd6-4bf3-0316-82a9-2583ab9f84a6"/>
  </r>
  <r>
    <x v="103697"/>
    <s v="docreit.com"/>
    <s v="USA"/>
    <s v="WI"/>
    <s v="Milwaukee"/>
    <s v="Milwaukee"/>
    <x v="1"/>
    <s v="Physicians Realty Trust, is a real estate investment trust (REIT)."/>
    <s v="health care"/>
    <x v="3"/>
    <x v="2"/>
    <n v="0"/>
    <m/>
    <s v="2013-01-01"/>
    <m/>
    <m/>
    <m/>
    <m/>
    <s v="'844-362-7348"/>
    <s v="https://www.crunchbase.com/organization/physicians-realty-trust"/>
    <m/>
    <m/>
    <s v="e52e62c1-7c0d-f9c3-b9f9-53650c003b1d"/>
  </r>
  <r>
    <x v="103698"/>
    <m/>
    <s v="USA"/>
    <s v="GA"/>
    <s v="Atlanta"/>
    <s v="Atlanta"/>
    <x v="1"/>
    <s v="It provides comprehensive physician practice management services to health care providers."/>
    <s v="health care"/>
    <x v="3"/>
    <x v="2"/>
    <n v="0"/>
    <m/>
    <m/>
    <m/>
    <m/>
    <m/>
    <m/>
    <m/>
    <s v="https://www.crunchbase.com/organization/physicians-specialty-corporation"/>
    <m/>
    <m/>
    <s v="db74cc6b-98b0-c68d-4485-760303b8c394"/>
  </r>
  <r>
    <x v="103699"/>
    <s v="physio-control.com"/>
    <s v="USA"/>
    <s v="WA"/>
    <s v="Seattle"/>
    <s v="Redmond"/>
    <x v="2"/>
    <s v="Physio-Control is a provider of professional emergency medical response solutions."/>
    <s v="medical|mhealth"/>
    <x v="218"/>
    <x v="9"/>
    <n v="0"/>
    <m/>
    <s v="1955-01-01"/>
    <m/>
    <m/>
    <m/>
    <m/>
    <s v="(800)442-1142"/>
    <s v="https://www.crunchbase.com/organization/physio-control"/>
    <s v="https://www.twitter.com/physiocontrol"/>
    <s v="http://www.facebook.com/physiocontrolinc"/>
    <s v="7debe6a0-abfe-6262-e67c-f2564b23d5cf"/>
  </r>
  <r>
    <x v="103700"/>
    <s v="phyworks-ic.com"/>
    <s v="GBR"/>
    <m/>
    <s v="Bristol"/>
    <s v="Bristol"/>
    <x v="2"/>
    <s v="Phyworksâ€™ analog and mixed signal ICs bring ultra high-performance to optical fiber and copper cable communications in datacom, storage"/>
    <m/>
    <x v="5"/>
    <x v="9"/>
    <n v="0"/>
    <m/>
    <s v="2000-01-01"/>
    <m/>
    <m/>
    <m/>
    <s v="sales@phyworks-ic.com"/>
    <s v="44 1173 445 072"/>
    <s v="https://www.crunchbase.com/organization/phyworks"/>
    <s v="https://www.twitter.com/maxim_ic"/>
    <s v="https://www.facebook.com/maxim.ic"/>
    <s v="52aa27cd-1b26-8426-2993-76c8e1698d8b"/>
  </r>
  <r>
    <x v="103701"/>
    <s v="piab.com"/>
    <s v="SWE"/>
    <m/>
    <s v="SWE - Other"/>
    <s v="Täby"/>
    <x v="2"/>
    <s v="A Swedish provider of vacuum ejector, suction cup and vacuum conveyor technology"/>
    <m/>
    <x v="5"/>
    <x v="7"/>
    <n v="0"/>
    <m/>
    <s v="1951-01-01"/>
    <m/>
    <m/>
    <m/>
    <s v="info-sweden@piab.com"/>
    <s v="'+46 8 630 25 00"/>
    <s v="https://www.crunchbase.com/organization/piab-group-holding"/>
    <m/>
    <s v="https://www.facebook.com/piabvacuum"/>
    <s v="b696d693-0f6f-cb3e-2cca-85952e63399f"/>
  </r>
  <r>
    <x v="103702"/>
    <s v="pi-ag.com"/>
    <s v="DEU"/>
    <m/>
    <s v="Frankfurt"/>
    <s v="Wiesbaden"/>
    <x v="2"/>
    <s v="P&amp;I is a provider of payroll and strategic HR software."/>
    <m/>
    <x v="5"/>
    <x v="5"/>
    <n v="0"/>
    <m/>
    <s v="1968-01-01"/>
    <m/>
    <m/>
    <m/>
    <m/>
    <s v="(496)117-1470"/>
    <s v="https://www.crunchbase.com/organization/p-i-ag"/>
    <m/>
    <m/>
    <s v="c4dacd8f-c5f6-5980-6241-9394a62434bb"/>
  </r>
  <r>
    <x v="103703"/>
    <s v="pib-insurance.com"/>
    <m/>
    <m/>
    <m/>
    <m/>
    <x v="0"/>
    <s v="We are a growing team of insurance professionals with over 100 years experience between us."/>
    <m/>
    <x v="5"/>
    <x v="6"/>
    <n v="0"/>
    <m/>
    <s v="2014-01-01"/>
    <m/>
    <m/>
    <m/>
    <m/>
    <m/>
    <s v="https://www.crunchbase.com/organization/pib-insurance"/>
    <m/>
    <m/>
    <s v="6be626f6-535a-95f8-783c-4e68ee343036"/>
  </r>
  <r>
    <x v="103704"/>
    <m/>
    <s v="USA"/>
    <s v="CA"/>
    <s v="SF Bay Area"/>
    <s v="San Jose"/>
    <x v="2"/>
    <s v="Picazo Communications develops server based telephone software and systems for small and medium size businesses, specializing in highly"/>
    <m/>
    <x v="5"/>
    <x v="2"/>
    <n v="0"/>
    <m/>
    <s v="1997-01-01"/>
    <m/>
    <m/>
    <m/>
    <m/>
    <m/>
    <s v="https://www.crunchbase.com/organization/picazo-communications"/>
    <m/>
    <m/>
    <s v="dc5b432c-c519-ec66-ba42-1a942d94bfa2"/>
  </r>
  <r>
    <x v="103705"/>
    <m/>
    <m/>
    <m/>
    <m/>
    <m/>
    <x v="2"/>
    <s v="Digital asset management"/>
    <s v="enterprise software"/>
    <x v="10"/>
    <x v="2"/>
    <n v="0"/>
    <m/>
    <m/>
    <m/>
    <m/>
    <m/>
    <m/>
    <m/>
    <s v="https://www.crunchbase.com/organization/picdar"/>
    <m/>
    <m/>
    <s v="b24f0226-77b4-bbde-9cf6-15dce1630102"/>
  </r>
  <r>
    <x v="27244"/>
    <s v="pickle.com"/>
    <s v="USA"/>
    <s v="VA"/>
    <s v="Washington, D.C."/>
    <s v="Arlington"/>
    <x v="2"/>
    <s v="Pickle is a photo and video sharing site."/>
    <s v="curated web"/>
    <x v="28"/>
    <x v="2"/>
    <n v="0"/>
    <m/>
    <s v="2006-06-01"/>
    <m/>
    <m/>
    <m/>
    <s v="info@incando.com"/>
    <m/>
    <s v="https://www.crunchbase.com/organization/pickle"/>
    <m/>
    <m/>
    <s v="afd3c9cf-dcff-e350-8e52-6e9d8e7f11cb"/>
  </r>
  <r>
    <x v="103706"/>
    <s v="pickleballcentral.com"/>
    <s v="USA"/>
    <s v="WA"/>
    <s v="Seattle"/>
    <s v="Kent"/>
    <x v="0"/>
    <s v="We provide equipment to people so they can play the funnest sport in the world, PICKLEBALL!"/>
    <s v="sporting goods"/>
    <x v="176"/>
    <x v="0"/>
    <n v="0"/>
    <m/>
    <s v="2006-01-01"/>
    <m/>
    <m/>
    <m/>
    <s v="info@pickleballcentral.com"/>
    <s v="(888)854-0163"/>
    <s v="https://www.crunchbase.com/organization/pickleball-central"/>
    <s v="https://www.twitter.com/pickleballcentr"/>
    <s v="https://www.facebook.com/pickleballcentral/"/>
    <s v="8e54c544-3161-d639-f687-2ee5acaa30f2"/>
  </r>
  <r>
    <x v="103707"/>
    <s v="pickleballpaddlesplus.com"/>
    <s v="USA"/>
    <s v="MI"/>
    <s v="Detroit"/>
    <s v="Southgate"/>
    <x v="0"/>
    <s v="Pickleball &quot;Go To&quot; Store! Thanks for stopping by and considering us for your purchase today."/>
    <m/>
    <x v="5"/>
    <x v="0"/>
    <n v="0"/>
    <m/>
    <m/>
    <m/>
    <m/>
    <m/>
    <s v="sales@pickleballpaddlesplus.com"/>
    <s v="(248) 956-0336"/>
    <s v="https://www.crunchbase.com/organization/pickleballpaddlesplus-com"/>
    <m/>
    <s v="https://www.facebook.com/pickleballpaddles"/>
    <s v="e8219e67-cd9e-b682-bde0-6e8606a36dcf"/>
  </r>
  <r>
    <x v="103708"/>
    <s v="pickuptrucks.com"/>
    <s v="USA"/>
    <s v="CA"/>
    <s v="SF Bay Area"/>
    <s v="San Francisco"/>
    <x v="2"/>
    <s v="pickup truck marketplace"/>
    <s v="e-commerce"/>
    <x v="63"/>
    <x v="2"/>
    <n v="0"/>
    <m/>
    <s v="1995-01-01"/>
    <m/>
    <m/>
    <m/>
    <m/>
    <s v="'415-927-4675"/>
    <s v="https://www.crunchbase.com/organization/pickuptrucks-com"/>
    <s v="https://www.twitter.com/pickuptrucks"/>
    <s v="https://www.facebook.com/pickuptrucksdotcom"/>
    <s v="24573838-a8ff-eeff-a4d5-f4f26cde2a97"/>
  </r>
  <r>
    <x v="103709"/>
    <s v="picnik.com"/>
    <s v="USA"/>
    <s v="WA"/>
    <s v="Seattle"/>
    <s v="Seattle"/>
    <x v="2"/>
    <s v="Picnik is an online photo editor that provides its users access to photo-editing tools."/>
    <s v="curated web|photography|photo sharing"/>
    <x v="398"/>
    <x v="2"/>
    <n v="0"/>
    <m/>
    <s v="2006-01-01"/>
    <m/>
    <m/>
    <m/>
    <m/>
    <m/>
    <s v="https://www.crunchbase.com/organization/picnik"/>
    <s v="https://www.twitter.com/picnik"/>
    <s v="http://www.facebook.com/ottkaukver"/>
    <s v="6b676b6a-bd95-b931-02e9-3bcc6923d934"/>
  </r>
  <r>
    <x v="103710"/>
    <s v="picocomputing.com"/>
    <s v="USA"/>
    <s v="WA"/>
    <s v="Seattle"/>
    <s v="Seattle"/>
    <x v="0"/>
    <s v="Pico Computing is the technology leader in high-performance computing."/>
    <m/>
    <x v="5"/>
    <x v="0"/>
    <n v="0"/>
    <m/>
    <s v="2004-01-01"/>
    <m/>
    <m/>
    <m/>
    <m/>
    <n v="2062830436"/>
    <s v="https://www.crunchbase.com/organization/pico-computing"/>
    <s v="https://www.twitter.com/picocomputing"/>
    <m/>
    <s v="91a26d08-eb7c-b3c9-1018-6c3baf0af54c"/>
  </r>
  <r>
    <x v="103711"/>
    <s v="picoholdings.com"/>
    <s v="USA"/>
    <s v="CA"/>
    <s v="San Diego"/>
    <s v="La Jolla"/>
    <x v="1"/>
    <s v="In the course of their business, they acquire water assets, land, and other businesses in strategic areas at downside risk-protected"/>
    <m/>
    <x v="5"/>
    <x v="2"/>
    <n v="0"/>
    <m/>
    <s v="1994-01-01"/>
    <m/>
    <m/>
    <m/>
    <m/>
    <m/>
    <s v="https://www.crunchbase.com/organization/pico-holdings"/>
    <m/>
    <m/>
    <s v="3c4ef601-8fbc-cc42-62cf-f95612a361f1"/>
  </r>
  <r>
    <x v="103712"/>
    <s v="picosolve.com"/>
    <s v="SWE"/>
    <m/>
    <m/>
    <m/>
    <x v="2"/>
    <s v="PicoSolve is a spin-off from Chalmers U , in Gothenburg, Sweden. Their staff have a very strong research track record in all-optical"/>
    <s v="public relations"/>
    <x v="208"/>
    <x v="2"/>
    <n v="0"/>
    <m/>
    <s v="2004-01-01"/>
    <m/>
    <m/>
    <m/>
    <s v="info@picosolve.com"/>
    <s v="'46-31-772-1606"/>
    <s v="https://www.crunchbase.com/organization/picosolve"/>
    <m/>
    <m/>
    <s v="a5214efc-fe7a-42f5-a59b-73c765e42df9"/>
  </r>
  <r>
    <x v="103713"/>
    <s v="picospin.com"/>
    <s v="USA"/>
    <s v="CO"/>
    <s v="Denver"/>
    <s v="Boulder"/>
    <x v="2"/>
    <s v="picoSpin, LLC, Boulder, Colorado, USA, was founded in 2010 by its Chairman, Charles E. Miller, together with a team of scientists and"/>
    <s v="manufacturing"/>
    <x v="41"/>
    <x v="4"/>
    <n v="0"/>
    <m/>
    <s v="2010-01-01"/>
    <m/>
    <m/>
    <m/>
    <s v="info@picospin.com"/>
    <s v="'+49 6103 4080"/>
    <s v="https://www.crunchbase.com/organization/picospin"/>
    <s v="https://www.twitter.com/thermofisher"/>
    <m/>
    <s v="614b4c58-6747-7cf6-30dc-485498199adc"/>
  </r>
  <r>
    <x v="103714"/>
    <s v="picreel.com"/>
    <m/>
    <m/>
    <m/>
    <m/>
    <x v="2"/>
    <s v="Get profit from web visitors who are about to leave"/>
    <s v="enterprise software|lead generation|saas|software"/>
    <x v="124"/>
    <x v="1"/>
    <n v="0"/>
    <m/>
    <s v="2013-05-01"/>
    <m/>
    <m/>
    <m/>
    <s v="contact@picreel.com"/>
    <s v="'+1 (855) 528 6569"/>
    <s v="https://www.crunchbase.com/organization/picreel"/>
    <s v="https://www.twitter.com/picreel_"/>
    <s v="http://www.facebook.com/picreel"/>
    <s v="687bc5e7-dcc7-08a5-ac69-398c7429d17f"/>
  </r>
  <r>
    <x v="103715"/>
    <s v="picscout.com"/>
    <s v="ISR"/>
    <m/>
    <s v="Tel Aviv"/>
    <s v="Herzliya"/>
    <x v="2"/>
    <s v="PicScout™ is a technology company that provides solutions to enable the tracking, analyzing and monetization of images"/>
    <s v="advertising|analytics|image recognition|intellectual property|machine learning"/>
    <x v="9209"/>
    <x v="6"/>
    <n v="0"/>
    <m/>
    <s v="2002-12-22"/>
    <m/>
    <m/>
    <m/>
    <s v="ask@picscout.com"/>
    <n v="97299537100"/>
    <s v="https://www.crunchbase.com/organization/picscout"/>
    <s v="https://www.twitter.com/picscout"/>
    <s v="https://www.facebook.com/picscout"/>
    <s v="86c4ad81-f52a-4007-bbad-9319801b9201"/>
  </r>
  <r>
    <x v="103716"/>
    <s v="picturearts.com"/>
    <s v="USA"/>
    <s v="CA"/>
    <s v="Los Angeles"/>
    <s v="South Pasadena"/>
    <x v="2"/>
    <s v="PictureArts Corp creates, manages, and licenses images and image collections for advertisers, designers, publishers,."/>
    <m/>
    <x v="5"/>
    <x v="8"/>
    <n v="0"/>
    <m/>
    <s v="1984-01-01"/>
    <m/>
    <m/>
    <m/>
    <m/>
    <s v="(323)257-4400"/>
    <s v="https://www.crunchbase.com/organization/picturearts-corp"/>
    <s v="https://www.twitter.com/gettyimages"/>
    <s v="https://www.facebook.com/gettyimages"/>
    <s v="1729c76f-af7a-6160-2e54-c4b6a42b1544"/>
  </r>
  <r>
    <x v="103717"/>
    <m/>
    <s v="USA"/>
    <s v="CA"/>
    <s v="SF Bay Area"/>
    <s v="Danville"/>
    <x v="2"/>
    <s v="PictureWorks Technology is an award-winning developer and marketer of pioneering Internet imaging technologies."/>
    <s v="image recognition|web development"/>
    <x v="123"/>
    <x v="2"/>
    <n v="0"/>
    <m/>
    <s v="1994-01-01"/>
    <m/>
    <m/>
    <m/>
    <s v="lcannon@pictureworks.com"/>
    <n v="9258552001180"/>
    <s v="https://www.crunchbase.com/organization/pictureworks-technology"/>
    <m/>
    <m/>
    <s v="c31533c2-8244-a6f7-1725-a797f294851c"/>
  </r>
  <r>
    <x v="103718"/>
    <s v="pidilite.com"/>
    <s v="IND"/>
    <m/>
    <s v="Mumbai"/>
    <s v="Mumbai"/>
    <x v="1"/>
    <s v="Pidilite Industries Limited is a company providing consumer and specialities chemicals."/>
    <s v="chemical|industrial|manufacturing"/>
    <x v="222"/>
    <x v="8"/>
    <n v="0"/>
    <m/>
    <s v="1959-01-01"/>
    <m/>
    <m/>
    <m/>
    <s v="pil@pidilite.com"/>
    <s v="(912) 233-0870"/>
    <s v="https://www.crunchbase.com/organization/pidilite-industries-limited"/>
    <m/>
    <s v="http://www.facebook.com/feviartindia"/>
    <s v="7dc233ae-2e6b-f589-b294-6e6d0e0dd7d0"/>
  </r>
  <r>
    <x v="103719"/>
    <s v="piedmontng.com"/>
    <s v="USA"/>
    <s v="NC"/>
    <s v="Charlotte"/>
    <s v="Charlotte"/>
    <x v="0"/>
    <s v="Piedmontng is an energy company who provide natural gas to residential, commercial and industrial customers."/>
    <m/>
    <x v="5"/>
    <x v="8"/>
    <n v="0"/>
    <m/>
    <s v="1949-01-01"/>
    <m/>
    <m/>
    <m/>
    <s v="customerselfservice@piedmontng.com"/>
    <s v="(704) 731-4654"/>
    <s v="https://www.crunchbase.com/organization/piedmont-natural-gas"/>
    <s v="https://www.twitter.com/piedmontng"/>
    <s v="https://www.facebook.com/piedmontng"/>
    <s v="d9fbe3c0-c262-a90a-a4e5-9c2bd795965f"/>
  </r>
  <r>
    <x v="103720"/>
    <s v="pieology.com"/>
    <s v="USA"/>
    <s v="CA"/>
    <s v="Los Angeles"/>
    <s v="Rancho Santa Margarita"/>
    <x v="0"/>
    <s v="Pieology is one of the fast-casual pizza concepts that have been expanding rapidly in recent years."/>
    <s v="restaurants"/>
    <x v="7"/>
    <x v="7"/>
    <n v="0"/>
    <m/>
    <s v="2010-01-01"/>
    <m/>
    <m/>
    <m/>
    <s v="info@pieology.com"/>
    <s v="'+1 (949) 800-8314"/>
    <s v="https://www.crunchbase.com/organization/pieology-pizzeria"/>
    <s v="https://www.twitter.com/pieology"/>
    <s v="https://www.facebook.com/pieology"/>
    <s v="7d63484b-e451-3196-7045-6d276ddb65f0"/>
  </r>
  <r>
    <x v="103721"/>
    <s v="pier1.com"/>
    <s v="USA"/>
    <s v="TX"/>
    <s v="Dallas"/>
    <s v="Fort Worth"/>
    <x v="1"/>
    <s v="Pier 1 Imports, Inc. (Pier 1 Imports) is a global importer of imported decorative home furnishings and gifts"/>
    <s v="retail"/>
    <x v="63"/>
    <x v="4"/>
    <n v="0"/>
    <m/>
    <s v="1962-01-01"/>
    <m/>
    <m/>
    <m/>
    <m/>
    <n v="8172528000"/>
    <s v="https://www.crunchbase.com/organization/pier-1-imports"/>
    <s v="https://www.twitter.com/pier1"/>
    <s v="http://www.facebook.com/pier1"/>
    <s v="373a6488-9fbe-163d-f07f-39c1aeb6b0fa"/>
  </r>
  <r>
    <x v="103722"/>
    <s v="pi-ei.com"/>
    <s v="USA"/>
    <s v="AZ"/>
    <s v="Phoenix"/>
    <s v="Scottsdale"/>
    <x v="2"/>
    <s v="The Pierce-Eislen apartment information service is a high-performance system with the sole function of supporting the commercial apartment"/>
    <s v="information services"/>
    <x v="59"/>
    <x v="6"/>
    <n v="0"/>
    <m/>
    <s v="1995-01-01"/>
    <m/>
    <m/>
    <m/>
    <m/>
    <s v="'+48 06631149"/>
    <s v="https://www.crunchbase.com/organization/pierce-eislen"/>
    <s v="https://www.twitter.com/pierceeislen"/>
    <s v="http://www.facebook.com/pages/pierce-eislen/157936010924832"/>
    <s v="bea32523-50a1-67a6-e527-ee68dc5b9b2a"/>
  </r>
  <r>
    <x v="103723"/>
    <s v="pierianspringacademy.org"/>
    <s v="USA"/>
    <s v="FL"/>
    <s v="Sarasota - Bradenton"/>
    <s v="Sarasota"/>
    <x v="2"/>
    <s v="Pierian Spring Academy offer 4-8 week academic quality courses taught by highly qualified educators and experts to adults."/>
    <s v="education|e-learning"/>
    <x v="283"/>
    <x v="2"/>
    <n v="0"/>
    <m/>
    <s v="1998-01-01"/>
    <m/>
    <m/>
    <m/>
    <m/>
    <s v="(941)716-2471"/>
    <s v="https://www.crunchbase.com/organization/pierian-spring-academy"/>
    <m/>
    <m/>
    <s v="38caf8bc-c36e-b83c-6db2-ad68a9aa56df"/>
  </r>
  <r>
    <x v="103724"/>
    <s v="pierrefoods.com"/>
    <s v="USA"/>
    <s v="OH"/>
    <s v="Cincinnati"/>
    <s v="Cincinnati"/>
    <x v="0"/>
    <s v="Pierre Foods Inc., a Cincinnati-based provider of meat and bakery products."/>
    <s v="hospitality"/>
    <x v="22"/>
    <x v="9"/>
    <n v="0"/>
    <m/>
    <m/>
    <m/>
    <m/>
    <m/>
    <s v="directtooperator@advancepierre.com"/>
    <s v="(513) 881-4570"/>
    <s v="https://www.crunchbase.com/organization/pierre-foods"/>
    <s v="https://www.twitter.com/advancepierre"/>
    <s v="https://www.facebook.com/advancepierrefoods"/>
    <s v="075f3292-7d69-ad68-c4ef-3be58a8fe95b"/>
  </r>
  <r>
    <x v="103725"/>
    <s v="groupepvcp.com"/>
    <s v="FRA"/>
    <m/>
    <s v="FRA - Other"/>
    <s v="Cambrai"/>
    <x v="0"/>
    <s v="The Pierre &amp; Vacances-Center Parcs Group, European leader in local tourism."/>
    <s v="tourism|travel"/>
    <x v="22"/>
    <x v="9"/>
    <n v="0"/>
    <m/>
    <s v="1967-01-01"/>
    <m/>
    <m/>
    <m/>
    <s v="infofin@fr.groupepvcp.com"/>
    <n v="330158215821"/>
    <s v="https://www.crunchbase.com/organization/pierre-vacances"/>
    <s v="https://www.twitter.com/groupepvcp"/>
    <s v="https://www.facebook.com/jobsgroupepvcp"/>
    <s v="d4586027-8fe4-f604-5aac-19bbc8e4890d"/>
  </r>
  <r>
    <x v="103726"/>
    <s v="pigeonsandplanes.com"/>
    <m/>
    <m/>
    <m/>
    <m/>
    <x v="2"/>
    <s v="Curator of new music ranging from indie rock and mainstream hip-hop to experimental pop and electronic."/>
    <m/>
    <x v="5"/>
    <x v="1"/>
    <n v="0"/>
    <m/>
    <s v="2007-01-01"/>
    <m/>
    <m/>
    <m/>
    <m/>
    <m/>
    <s v="https://www.crunchbase.com/organization/pigeons-planes"/>
    <s v="https://www.twitter.com/pigsandplans"/>
    <s v="https://www.facebook.com/pigsandplans"/>
    <s v="2e471c25-21b6-9f5a-cef4-d03306b5cf44"/>
  </r>
  <r>
    <x v="103727"/>
    <s v="pikato.com"/>
    <s v="USA"/>
    <s v="IL"/>
    <s v="Chicago"/>
    <s v="Chicago"/>
    <x v="2"/>
    <s v="Mobile Marketing Automation, evolved"/>
    <s v="mobile|personalization|software"/>
    <x v="245"/>
    <x v="1"/>
    <n v="0"/>
    <m/>
    <s v="2013-01-25"/>
    <m/>
    <m/>
    <m/>
    <s v="jsanchez@pikato.com"/>
    <s v="'813-321-7808"/>
    <s v="https://www.crunchbase.com/organization/pikato"/>
    <m/>
    <m/>
    <s v="6fd69a61-9f1b-7f44-94e6-6a6dfb5fe364"/>
  </r>
  <r>
    <x v="103728"/>
    <s v="pike.com"/>
    <s v="USA"/>
    <s v="NC"/>
    <m/>
    <m/>
    <x v="1"/>
    <s v="Outsourced electric distribution and transmission services providers."/>
    <s v="electrical distribution|electronics"/>
    <x v="570"/>
    <x v="9"/>
    <n v="0"/>
    <m/>
    <s v="1945-01-01"/>
    <m/>
    <m/>
    <m/>
    <m/>
    <m/>
    <s v="https://www.crunchbase.com/organization/pike-electric-corporation"/>
    <m/>
    <m/>
    <s v="7e433f7d-a42f-8e35-b113-dc579a8851bb"/>
  </r>
  <r>
    <x v="103729"/>
    <s v="pikenursery.com"/>
    <s v="USA"/>
    <s v="GA"/>
    <s v="Atlanta"/>
    <s v="Duluth"/>
    <x v="2"/>
    <s v="Pike Nurseries specializes in indoor and outdoor plant, outdoor patio and lifestyle, and landscape design."/>
    <m/>
    <x v="5"/>
    <x v="5"/>
    <n v="0"/>
    <m/>
    <s v="1958-01-01"/>
    <m/>
    <m/>
    <m/>
    <m/>
    <s v="(770) 921-1022"/>
    <s v="https://www.crunchbase.com/organization/pike-family-nurseries"/>
    <s v="https://www.twitter.com/pikenurseries"/>
    <s v="https://www.facebook.com/pikenurseries"/>
    <s v="d2c11eaa-05e6-924d-eecb-9f16321494ce"/>
  </r>
  <r>
    <x v="103730"/>
    <s v="pikewerks.com"/>
    <s v="USA"/>
    <s v="AL"/>
    <s v="Huntsville"/>
    <s v="Madison"/>
    <x v="2"/>
    <s v="Pikewerks Corporation engages in the research, development, training, and consulting of a range of information security solutions."/>
    <s v="software"/>
    <x v="10"/>
    <x v="2"/>
    <n v="0"/>
    <m/>
    <s v="2003-01-01"/>
    <m/>
    <m/>
    <m/>
    <s v="info@pikewerks.com"/>
    <n v="2563251077"/>
    <s v="https://www.crunchbase.com/organization/pikewerks"/>
    <s v="https://www.twitter.com/raytheoncyber"/>
    <s v="https://www.facebook.com/raytheon"/>
    <s v="22f889b9-a28a-d86f-6ffa-a44bd54e6cc2"/>
  </r>
  <r>
    <x v="103731"/>
    <s v="goldkist.com"/>
    <s v="USA"/>
    <s v="CO"/>
    <s v="CO - Other"/>
    <s v="Greeley"/>
    <x v="1"/>
    <s v="Produces healthy and high-quality food products."/>
    <s v="food processing"/>
    <x v="7"/>
    <x v="1"/>
    <n v="0"/>
    <m/>
    <s v="1986-01-01"/>
    <m/>
    <m/>
    <m/>
    <m/>
    <n v="17703935385"/>
    <s v="https://www.crunchbase.com/organization/pilgrims-pride"/>
    <m/>
    <s v="http://www.facebook.com/pilgrimschicken"/>
    <s v="9c9bf050-d032-34d2-fbbc-b52beb74b195"/>
  </r>
  <r>
    <x v="103732"/>
    <s v="pillardata.com"/>
    <s v="USA"/>
    <s v="CA"/>
    <s v="SF Bay Area"/>
    <s v="San Jose"/>
    <x v="2"/>
    <s v="Pillar delivers more for less by reducing the complexity, inefficiency, and high costs associated with traditional storage systems."/>
    <s v="enterprise software|hardware"/>
    <x v="136"/>
    <x v="5"/>
    <n v="0"/>
    <m/>
    <s v="2001-07-01"/>
    <m/>
    <m/>
    <m/>
    <s v="info@pillardata.com"/>
    <m/>
    <s v="https://www.crunchbase.com/organization/pillar-data-systems"/>
    <s v="https://www.twitter.com/pillardata"/>
    <m/>
    <s v="5688caaa-de49-5b13-a115-b20ee2a79e5b"/>
  </r>
  <r>
    <x v="103733"/>
    <s v="piller.com"/>
    <s v="DEU"/>
    <m/>
    <s v="DEU - Other"/>
    <s v="Osterode"/>
    <x v="0"/>
    <s v="Piller Power Systems manufactures high capacity rotary UPS, hybrid rotary UPS, diesel rotary UPS, static UPS and. static transfer switches."/>
    <m/>
    <x v="5"/>
    <x v="7"/>
    <n v="0"/>
    <m/>
    <s v="1909-01-01"/>
    <m/>
    <m/>
    <m/>
    <s v="info@piller.com"/>
    <s v="(495)522-3110"/>
    <s v="https://www.crunchbase.com/organization/piller-power-systems"/>
    <m/>
    <m/>
    <s v="eea8d52c-a48d-9fb6-e3e6-b7c32bee7949"/>
  </r>
  <r>
    <x v="103734"/>
    <s v="pillsburywinthrop.com"/>
    <s v="USA"/>
    <s v="CA"/>
    <s v="SF Bay Area"/>
    <s v="San Francisco"/>
    <x v="2"/>
    <s v="A global law firm, committed to providing superior and distinctive client service"/>
    <m/>
    <x v="5"/>
    <x v="8"/>
    <n v="0"/>
    <m/>
    <s v="1868-01-01"/>
    <m/>
    <m/>
    <m/>
    <m/>
    <n v="7037707901"/>
    <s v="https://www.crunchbase.com/organization/pillsbury-winthrop"/>
    <s v="https://www.twitter.com/pillsburylaw"/>
    <m/>
    <s v="d34ce0f8-1f24-c972-f02c-07cb66035990"/>
  </r>
  <r>
    <x v="103735"/>
    <s v="pillsburylaw.com"/>
    <s v="USA"/>
    <s v="CA"/>
    <s v="SF Bay Area"/>
    <s v="Palo Alto"/>
    <x v="0"/>
    <s v="Pillsbury Winthrop Shaw Pittman is a full-service law firm focused on technology, financial services, and energy sectors."/>
    <s v="legal"/>
    <x v="407"/>
    <x v="2"/>
    <n v="0"/>
    <m/>
    <m/>
    <m/>
    <m/>
    <m/>
    <m/>
    <s v="(650) 233-4500"/>
    <s v="https://www.crunchbase.com/organization/pillsbury-winthrop-shaw-pittman"/>
    <s v="https://www.twitter.com/pillsburylaw"/>
    <s v="https://www.facebook.com/pages/pillsbury-winthrop-shaw-pittman-llp/159745217389520"/>
    <s v="58197276-295b-4c4c-3f27-b3720208b942"/>
  </r>
  <r>
    <x v="103736"/>
    <s v="pilotchemical.com"/>
    <s v="USA"/>
    <s v="OH"/>
    <s v="Cincinnati"/>
    <s v="Cincinnati"/>
    <x v="0"/>
    <s v="Pilot Chemical is a specialty chemical company, providing products to the industrial detergent, personal care, and sanitizing industries."/>
    <s v="manufacturing"/>
    <x v="41"/>
    <x v="5"/>
    <n v="0"/>
    <m/>
    <s v="1952-01-01"/>
    <m/>
    <m/>
    <m/>
    <s v="info@pilotchemical.com"/>
    <s v="1(800) 707-4568"/>
    <s v="https://www.crunchbase.com/organization/pilot-chemical-corp"/>
    <s v="https://www.twitter.com/pilotchemical"/>
    <s v="https://www.facebook.com/pilot.chemical"/>
    <s v="74770015-4312-8d5a-8b87-cfa2517d8200"/>
  </r>
  <r>
    <x v="103737"/>
    <m/>
    <s v="USA"/>
    <s v="CA"/>
    <s v="SF Bay Area"/>
    <s v="Alameda"/>
    <x v="1"/>
    <s v="Pilot Network Services, Inc. is an Internet company."/>
    <s v="internet"/>
    <x v="28"/>
    <x v="2"/>
    <n v="0"/>
    <m/>
    <m/>
    <m/>
    <m/>
    <m/>
    <m/>
    <m/>
    <s v="https://www.crunchbase.com/organization/pilot-network-services-inc"/>
    <m/>
    <m/>
    <s v="4ef85512-cedb-bcbf-f20c-6d4487a7002a"/>
  </r>
  <r>
    <x v="103738"/>
    <s v="p-i.net"/>
    <s v="GBR"/>
    <m/>
    <s v="London"/>
    <s v="London"/>
    <x v="0"/>
    <s v="Pi delivers Big Data, Machine Learning and Decision Automation Systems to data-reliant industries."/>
    <s v="analytics|internet|software"/>
    <x v="43"/>
    <x v="0"/>
    <n v="0"/>
    <m/>
    <s v="1983-01-01"/>
    <m/>
    <m/>
    <m/>
    <m/>
    <n v="4402030056750"/>
    <s v="https://www.crunchbase.com/organization/pi-ltd"/>
    <s v="https://www.twitter.com/pi_150"/>
    <m/>
    <s v="e906e6d5-5f3f-b279-8c3d-6d2269ce1b23"/>
  </r>
  <r>
    <x v="103739"/>
    <s v="pinebyte.com"/>
    <s v="SVK"/>
    <m/>
    <s v="Bratislava"/>
    <s v="Bratislava"/>
    <x v="0"/>
    <s v="PineByte is a Slovakian based Fintech holding company,"/>
    <s v="information technology"/>
    <x v="59"/>
    <x v="0"/>
    <n v="0"/>
    <m/>
    <s v="1987-01-01"/>
    <m/>
    <m/>
    <m/>
    <m/>
    <m/>
    <s v="https://www.crunchbase.com/organization/pinebyte"/>
    <m/>
    <m/>
    <s v="22f96712-efd8-db1b-1c93-d4ec3bc2f59d"/>
  </r>
  <r>
    <x v="103740"/>
    <s v="pinegroveam.com"/>
    <s v="USA"/>
    <s v="NJ"/>
    <s v="Newark"/>
    <s v="Summit"/>
    <x v="2"/>
    <s v="SEC Registered Investment Adviser"/>
    <m/>
    <x v="5"/>
    <x v="6"/>
    <n v="0"/>
    <m/>
    <m/>
    <m/>
    <m/>
    <m/>
    <m/>
    <m/>
    <s v="https://www.crunchbase.com/organization/pine-grove-asset-management"/>
    <s v="https://www.twitter.com/mangroup"/>
    <m/>
    <s v="a4a22b84-6aa7-e4cd-ba6e-db7cf4f601c4"/>
  </r>
  <r>
    <x v="103741"/>
    <s v="pinemountainfire.com"/>
    <s v="USA"/>
    <s v="IN"/>
    <s v="Indianapolis"/>
    <s v="Fishers"/>
    <x v="2"/>
    <s v="Pine Mountain Brand team has understood the powerful urge to gather close around the warmth of the hearth."/>
    <m/>
    <x v="5"/>
    <x v="2"/>
    <n v="0"/>
    <m/>
    <m/>
    <m/>
    <m/>
    <m/>
    <m/>
    <s v="1(877)402-5185"/>
    <s v="https://www.crunchbase.com/organization/pine-mountain"/>
    <m/>
    <s v="https://www.facebook.com/pinemountainfire"/>
    <s v="4cdc89bd-65b9-99fa-9ba1-8c85fb932143"/>
  </r>
  <r>
    <x v="103742"/>
    <m/>
    <m/>
    <m/>
    <m/>
    <m/>
    <x v="0"/>
    <s v="Pine Photonics offers module-level products for metro and regional network system."/>
    <m/>
    <x v="5"/>
    <x v="2"/>
    <n v="0"/>
    <m/>
    <m/>
    <m/>
    <m/>
    <m/>
    <m/>
    <m/>
    <s v="https://www.crunchbase.com/organization/pine-photonics-communications"/>
    <m/>
    <m/>
    <s v="94d2a022-67ac-0cd5-0b83-66267bf6540b"/>
  </r>
  <r>
    <x v="103743"/>
    <s v="pineridgebakery.com"/>
    <s v="CAN"/>
    <s v="ON"/>
    <s v="Toronto"/>
    <s v="Toronto"/>
    <x v="2"/>
    <s v="Pineridge Bakery manufactures and markets frozen and fresh baked goods."/>
    <s v="brand marketing|manufacturing"/>
    <x v="567"/>
    <x v="1"/>
    <n v="0"/>
    <m/>
    <s v="2007-01-01"/>
    <m/>
    <m/>
    <m/>
    <m/>
    <s v="'905-458-8696"/>
    <s v="https://www.crunchbase.com/organization/pineridge-bakery"/>
    <m/>
    <m/>
    <s v="79e34bb8-4acd-a09f-5a2f-bef1fc3cc92a"/>
  </r>
  <r>
    <x v="103744"/>
    <s v="pinerivercapital.com"/>
    <s v="USA"/>
    <s v="MN"/>
    <s v="Minneapolis"/>
    <s v="Minnetonka"/>
    <x v="0"/>
    <s v="Pine River Capital Management L.P. is an asset management firm."/>
    <m/>
    <x v="5"/>
    <x v="2"/>
    <n v="0"/>
    <m/>
    <s v="2002-01-01"/>
    <m/>
    <m/>
    <m/>
    <m/>
    <m/>
    <s v="https://www.crunchbase.com/organization/pine-river-capital-management"/>
    <s v="https://www.twitter.com/pinerivercapita"/>
    <m/>
    <s v="0ad40bc0-9486-40ef-51f2-092d134e9745"/>
  </r>
  <r>
    <x v="103745"/>
    <m/>
    <m/>
    <m/>
    <m/>
    <m/>
    <x v="2"/>
    <s v="Wireless Video Technology Company"/>
    <m/>
    <x v="5"/>
    <x v="2"/>
    <n v="0"/>
    <m/>
    <m/>
    <m/>
    <m/>
    <m/>
    <m/>
    <m/>
    <s v="https://www.crunchbase.com/organization/pinestar-electronics"/>
    <m/>
    <m/>
    <s v="55b76ea5-8c88-1547-44e9-2ec81ec3ded3"/>
  </r>
  <r>
    <x v="103746"/>
    <s v="pinetreeequity.com"/>
    <s v="USA"/>
    <s v="FL"/>
    <s v="Miami"/>
    <s v="Miami"/>
    <x v="0"/>
    <s v="A private equity firm focused on the investment in and active expansion of small capitalization companies in partnership with management."/>
    <m/>
    <x v="5"/>
    <x v="2"/>
    <n v="0"/>
    <m/>
    <m/>
    <m/>
    <m/>
    <m/>
    <m/>
    <m/>
    <s v="https://www.crunchbase.com/organization/pine-tree-equity"/>
    <m/>
    <m/>
    <s v="68553598-f40f-5022-dc06-4f33d6c01f93"/>
  </r>
  <r>
    <x v="103747"/>
    <s v="pingdom.com"/>
    <s v="SWE"/>
    <m/>
    <s v="Stockholm"/>
    <s v="Västerås"/>
    <x v="2"/>
    <s v="Pingdom monitors sites and servers on the internet, alerting the site owners if any problems are detected."/>
    <s v="cloud computing|curated web|saas"/>
    <x v="146"/>
    <x v="2"/>
    <n v="0"/>
    <m/>
    <s v="2007-01-01"/>
    <m/>
    <m/>
    <m/>
    <s v="info@pingdom.com"/>
    <m/>
    <s v="https://www.crunchbase.com/organization/pingdom"/>
    <s v="https://www.twitter.com/pingdom"/>
    <s v="http://www.facebook.com/pingdom"/>
    <s v="9ae8ddb4-ecc4-7d25-c0b5-b602daff5d9c"/>
  </r>
  <r>
    <x v="103748"/>
    <m/>
    <s v="CHN"/>
    <m/>
    <s v="Beijing"/>
    <s v="Beijing"/>
    <x v="1"/>
    <s v="Pingtan Marine is Cayman Islands limited life blank check company organized on January as an exempted company with limited liability"/>
    <s v="finance"/>
    <x v="24"/>
    <x v="2"/>
    <n v="0"/>
    <m/>
    <s v="2010-01-01"/>
    <m/>
    <m/>
    <m/>
    <m/>
    <m/>
    <s v="https://www.crunchbase.com/organization/pingtan-marine"/>
    <m/>
    <m/>
    <s v="1e2cb191-1b62-65ee-8969-7dbf76168c3c"/>
  </r>
  <r>
    <x v="103749"/>
    <m/>
    <m/>
    <m/>
    <m/>
    <m/>
    <x v="2"/>
    <s v="Pingtel supplied enterprise voice-over-IP telephone systems. Similar to iPhone / Android, the company's xpressa phones were an open"/>
    <s v="collaboration|saas|software|telecommunications"/>
    <x v="136"/>
    <x v="2"/>
    <n v="0"/>
    <m/>
    <m/>
    <m/>
    <m/>
    <m/>
    <m/>
    <m/>
    <s v="https://www.crunchbase.com/organization/pingtel"/>
    <m/>
    <m/>
    <s v="6dacf46f-6d24-7334-6d14-c18687b92fb0"/>
  </r>
  <r>
    <x v="103750"/>
    <s v="pingtone.com"/>
    <s v="USA"/>
    <s v="VA"/>
    <s v="Washington, D.C."/>
    <s v="Herndon"/>
    <x v="2"/>
    <s v="PingTone Communications is an industry-leading cloud communications service provider."/>
    <s v="cloud infrastructure|telecommunications|voip"/>
    <x v="1581"/>
    <x v="0"/>
    <n v="0"/>
    <m/>
    <s v="1999-01-01"/>
    <m/>
    <m/>
    <m/>
    <s v="support@pingtone.com"/>
    <s v="(866) 746-4435"/>
    <s v="https://www.crunchbase.com/organization/pingtone-communications"/>
    <s v="https://www.twitter.com/pingtonecomm"/>
    <s v="http://www.facebook.com/pingtonecomm"/>
    <s v="e83af2ef-b6c5-5c14-8530-db7be2dcba10"/>
  </r>
  <r>
    <x v="103751"/>
    <m/>
    <m/>
    <m/>
    <m/>
    <m/>
    <x v="2"/>
    <s v="Pinhole Press was added in 2013."/>
    <m/>
    <x v="5"/>
    <x v="2"/>
    <n v="0"/>
    <m/>
    <m/>
    <m/>
    <m/>
    <m/>
    <m/>
    <m/>
    <s v="https://www.crunchbase.com/organization/pinhole-press"/>
    <m/>
    <m/>
    <s v="7142ce1b-84e1-77a5-8b09-e33f01c845cc"/>
  </r>
  <r>
    <x v="103752"/>
    <s v="pinktaco.com"/>
    <s v="USA"/>
    <s v="CA"/>
    <s v="Los Angeles"/>
    <s v="Los Angeles"/>
    <x v="2"/>
    <s v="Pink Taco is a Mexican-themed restaurant chain."/>
    <s v="leisure|restaurants"/>
    <x v="1038"/>
    <x v="5"/>
    <n v="0"/>
    <m/>
    <s v="1999-01-01"/>
    <m/>
    <m/>
    <m/>
    <s v="sunsetstrip@pinktaco.com"/>
    <s v="'+1 (323) 380-7474"/>
    <s v="https://www.crunchbase.com/organization/pink-taco"/>
    <s v="https://www.twitter.com/pinktaco"/>
    <s v="https://www.facebook.com/pinktacolosangeles"/>
    <s v="38bd4ffe-f66e-9aa5-74df-a918a899f245"/>
  </r>
  <r>
    <x v="103753"/>
    <m/>
    <s v="USA"/>
    <s v="TN"/>
    <s v="Nashville"/>
    <s v="Nashville"/>
    <x v="1"/>
    <s v="A description for Pinnacle is coming soon."/>
    <s v="banking|insurance|wealth management"/>
    <x v="39"/>
    <x v="2"/>
    <n v="0"/>
    <m/>
    <m/>
    <m/>
    <m/>
    <m/>
    <m/>
    <m/>
    <s v="https://www.crunchbase.com/organization/pinnacle"/>
    <m/>
    <m/>
    <s v="88353901-2229-130d-a7d8-c74cd1ebbc0c"/>
  </r>
  <r>
    <x v="103754"/>
    <m/>
    <s v="USA"/>
    <s v="TN"/>
    <s v="Memphis"/>
    <s v="Memphis"/>
    <x v="1"/>
    <s v="Pinnacle Airlines is one of the fastest growing regional airlines in the United States."/>
    <s v="travel"/>
    <x v="22"/>
    <x v="2"/>
    <n v="0"/>
    <m/>
    <m/>
    <m/>
    <m/>
    <m/>
    <m/>
    <m/>
    <s v="https://www.crunchbase.com/organization/pinnacle-airlines"/>
    <m/>
    <m/>
    <s v="1981dd01-521f-723a-3a2c-014a24e3f523"/>
  </r>
  <r>
    <x v="103755"/>
    <s v="pinnacle-ltg.com"/>
    <s v="USA"/>
    <s v="CO"/>
    <s v="Denver"/>
    <s v="Denver"/>
    <x v="2"/>
    <s v="Pinnacle Architectural Lighting is a edge lighting manufacturer in Denver, Colorado, that has a wide range of commercial lighting."/>
    <s v="lighting|manufacturing"/>
    <x v="596"/>
    <x v="6"/>
    <n v="0"/>
    <m/>
    <s v="2004-01-01"/>
    <m/>
    <m/>
    <m/>
    <m/>
    <s v="(303)322-5570"/>
    <s v="https://www.crunchbase.com/organization/pinnacle-architectural-lighting"/>
    <m/>
    <s v="https://www.facebook.com/pinnaclearchitecturallighting/"/>
    <s v="7fa6b802-9eac-67f7-ecf2-d513d541a9bf"/>
  </r>
  <r>
    <x v="103756"/>
    <s v="pbsnow.com"/>
    <s v="USA"/>
    <s v="OK"/>
    <s v="Oklahoma City"/>
    <s v="Edmond"/>
    <x v="0"/>
    <s v="For over two decades Pinnacle Business Systems, Inc. (PBS) has been designing and implementing technology solutions for customers across"/>
    <m/>
    <x v="5"/>
    <x v="6"/>
    <n v="0"/>
    <m/>
    <s v="1988-01-01"/>
    <m/>
    <m/>
    <m/>
    <s v="info@pbsnow.com"/>
    <s v="'+86 674662253"/>
    <s v="https://www.crunchbase.com/organization/pinnacle-business-systems"/>
    <s v="https://www.twitter.com/pinnaclenow"/>
    <s v="http://www.facebook.com/pinnaclebusinesssystems"/>
    <s v="81083583-e2f7-b0fa-caaf-8f15ad75875f"/>
  </r>
  <r>
    <x v="103757"/>
    <s v="pinncomp.com"/>
    <m/>
    <m/>
    <m/>
    <m/>
    <x v="0"/>
    <s v="Pinnacle Computer Services was organized in April 1988, to provide Tri-state businesses with a full-line of IT systems design."/>
    <m/>
    <x v="5"/>
    <x v="0"/>
    <n v="0"/>
    <m/>
    <s v="1988-01-01"/>
    <m/>
    <m/>
    <m/>
    <s v="info@pinncomp.com"/>
    <n v="8124766662"/>
    <s v="https://www.crunchbase.com/organization/pinnacle-computer-services"/>
    <s v="https://www.twitter.com/pinncomp"/>
    <s v="https://www.facebook.com/pinncomp"/>
    <s v="b430f3a1-9ce8-7df6-4a37-c507b1257e00"/>
  </r>
  <r>
    <x v="103758"/>
    <s v="pinnacle.com"/>
    <s v="USA"/>
    <s v="OH"/>
    <s v="Columbus, Ohio"/>
    <s v="Groveport"/>
    <x v="2"/>
    <s v="Pinnacle Data Systems, Inc. (PDSi) is a global provider of services and products for original equipment manufacturers (OEMs) of computer"/>
    <s v="hardware|software"/>
    <x v="136"/>
    <x v="4"/>
    <n v="0"/>
    <m/>
    <s v="1989-01-01"/>
    <m/>
    <m/>
    <m/>
    <s v="info.sales@pinnacle.com"/>
    <s v="'614-748-1150"/>
    <s v="https://www.crunchbase.com/organization/pinnacle-data-systems"/>
    <m/>
    <m/>
    <s v="b0562f61-81a4-eb0c-5f25-b7b0a84158a9"/>
  </r>
  <r>
    <x v="103759"/>
    <s v="pnkinc.com"/>
    <s v="USA"/>
    <s v="NV"/>
    <s v="Las Vegas"/>
    <s v="Las Vegas"/>
    <x v="1"/>
    <s v="Pinnacle Entertainment is a dynamic and growing casino entertainment company."/>
    <m/>
    <x v="5"/>
    <x v="4"/>
    <n v="0"/>
    <m/>
    <s v="1938-01-01"/>
    <m/>
    <m/>
    <m/>
    <m/>
    <s v="'702-541-7777"/>
    <s v="https://www.crunchbase.com/organization/pinnacle-entertainment"/>
    <m/>
    <m/>
    <s v="bd69c496-0e3e-b281-b0bc-d1db4f6c6cff"/>
  </r>
  <r>
    <x v="103760"/>
    <s v="pinnaclefoods.com"/>
    <s v="USA"/>
    <s v="NJ"/>
    <s v="Newark"/>
    <s v="Parsippany"/>
    <x v="2"/>
    <s v="Millions of times a day, in more than 85% of American households, consumers reach for Pinnacle Foods brands."/>
    <s v="food processing|hospitality"/>
    <x v="335"/>
    <x v="9"/>
    <n v="0"/>
    <m/>
    <m/>
    <m/>
    <m/>
    <m/>
    <s v="mediainquiries@pinnaclefoods.com"/>
    <s v="(814) 267-5648"/>
    <s v="https://www.crunchbase.com/organization/pinnacle-foods"/>
    <s v="https://www.twitter.com/pinnaclefoods"/>
    <m/>
    <s v="362fc712-8f40-961e-19ca-7759a81ddad0"/>
  </r>
  <r>
    <x v="103761"/>
    <s v="summitgas.com"/>
    <s v="USA"/>
    <s v="WY"/>
    <s v="WY - Other"/>
    <s v="Sheridan"/>
    <x v="1"/>
    <s v="Pinnacle Gas Resources, Inc. is an independent energy company"/>
    <s v="energy|natural resources"/>
    <x v="165"/>
    <x v="0"/>
    <n v="0"/>
    <m/>
    <s v="2003-01-01"/>
    <m/>
    <m/>
    <m/>
    <m/>
    <s v="'307-673-9710"/>
    <s v="https://www.crunchbase.com/organization/pinnacle-gas-resources"/>
    <m/>
    <m/>
    <s v="81b85b07-3d94-bb68-340e-886eb6935a91"/>
  </r>
  <r>
    <x v="103762"/>
    <s v="pinnacle1.com"/>
    <s v="USA"/>
    <s v="TX"/>
    <s v="Dallas"/>
    <s v="Dallas"/>
    <x v="0"/>
    <s v="Providing Innovative IT Workforce Solutions For Nearly 20 Years"/>
    <s v="software"/>
    <x v="10"/>
    <x v="9"/>
    <n v="0"/>
    <m/>
    <s v="1996-01-01"/>
    <m/>
    <m/>
    <m/>
    <s v="sales@pinnacle1.com"/>
    <s v="(214)740-2424"/>
    <s v="https://www.crunchbase.com/organization/pinnacle-technical-resources"/>
    <s v="https://www.twitter.com/pinnaclehq"/>
    <s v="http://www.facebook.com/pinnacletechnicalresources"/>
    <s v="1144fbe4-90dd-0944-6af1-ec390fcd5069"/>
  </r>
  <r>
    <x v="103763"/>
    <m/>
    <m/>
    <m/>
    <m/>
    <m/>
    <x v="2"/>
    <s v="Pinnacle Integrated Systems was added in 2010."/>
    <m/>
    <x v="5"/>
    <x v="2"/>
    <n v="0"/>
    <m/>
    <m/>
    <m/>
    <m/>
    <m/>
    <m/>
    <m/>
    <s v="https://www.crunchbase.com/organization/pinnacle-integrated-systems"/>
    <m/>
    <m/>
    <s v="d61ac467-c441-1d46-ba6a-7353eff63292"/>
  </r>
  <r>
    <x v="103764"/>
    <s v="pinnaclesoftware.com"/>
    <m/>
    <m/>
    <m/>
    <m/>
    <x v="2"/>
    <s v="Pinnacle Software was added in 2009."/>
    <m/>
    <x v="5"/>
    <x v="0"/>
    <n v="0"/>
    <m/>
    <m/>
    <m/>
    <m/>
    <m/>
    <m/>
    <n v="6613255790"/>
    <s v="https://www.crunchbase.com/organization/pinnacle-software"/>
    <m/>
    <m/>
    <s v="395fbdc9-d7b1-5a9a-f6af-ae7e76854ead"/>
  </r>
  <r>
    <x v="103765"/>
    <s v="pinnaclestoneandtile.com"/>
    <s v="USA"/>
    <s v="CA"/>
    <s v="Napa Valley"/>
    <s v="Fairfield"/>
    <x v="2"/>
    <s v="A provider of countertop fabrication and tile installation services for the residential housing market in Northern California"/>
    <m/>
    <x v="5"/>
    <x v="6"/>
    <n v="0"/>
    <m/>
    <s v="1996-01-01"/>
    <m/>
    <m/>
    <m/>
    <s v="info@pinnaclestoneandtile.com"/>
    <s v="7076462906 11"/>
    <s v="https://www.crunchbase.com/organization/pinnacle-stone---tile"/>
    <m/>
    <m/>
    <s v="3e77b087-df6e-74f1-95f9-5bdda2934005"/>
  </r>
  <r>
    <x v="103766"/>
    <s v="pinnaclesys.com"/>
    <s v="USA"/>
    <s v="CA"/>
    <s v="SF Bay Area"/>
    <s v="Mountain View"/>
    <x v="2"/>
    <s v="Pinnacle Systems, Inc. is a California-based American manufacturer of digital video hardware and software for the consumer"/>
    <s v="delivery|digital media|video"/>
    <x v="8209"/>
    <x v="8"/>
    <n v="0"/>
    <m/>
    <s v="1989-04-17"/>
    <m/>
    <m/>
    <m/>
    <m/>
    <m/>
    <s v="https://www.crunchbase.com/organization/pinnacle-systems"/>
    <m/>
    <m/>
    <s v="3c49f91b-f47f-f30d-af49-9437bbed800f"/>
  </r>
  <r>
    <x v="103767"/>
    <s v="pinnacletreatment.com"/>
    <s v="USA"/>
    <s v="NJ"/>
    <s v="NJ - Other"/>
    <s v="Mount Laurel"/>
    <x v="2"/>
    <s v="Pinnacle Treatment Centers is an addiction medicine provider."/>
    <s v="health care|hospital"/>
    <x v="3"/>
    <x v="7"/>
    <n v="0"/>
    <m/>
    <s v="2006-01-01"/>
    <m/>
    <m/>
    <m/>
    <m/>
    <s v="(856)439-6111"/>
    <s v="https://www.crunchbase.com/organization/pinnacle-treatment-centers"/>
    <m/>
    <m/>
    <s v="ea1d34fe-3406-b31d-f7c8-096884a6ab01"/>
  </r>
  <r>
    <x v="103768"/>
    <s v="pinnaclewest.com"/>
    <s v="USA"/>
    <s v="AZ"/>
    <s v="Phoenix"/>
    <s v="Phoenix"/>
    <x v="1"/>
    <s v="Pinnacle West and our affiliates have provided energy and energy-related products to people and businesses throughout Arizona."/>
    <s v="electrical distribution|energy|real estate"/>
    <x v="1089"/>
    <x v="2"/>
    <n v="0"/>
    <m/>
    <m/>
    <m/>
    <m/>
    <m/>
    <m/>
    <m/>
    <s v="https://www.crunchbase.com/organization/pinnacle-west-capital-corporation"/>
    <m/>
    <m/>
    <s v="43bc2fad-558a-e648-4703-46e21faf4f5d"/>
  </r>
  <r>
    <x v="103769"/>
    <s v="pinnoakresources.com"/>
    <s v="USA"/>
    <s v="PA"/>
    <s v="Pittsburgh"/>
    <s v="Canonsburg"/>
    <x v="2"/>
    <s v="PinnOak Resources, LLC, a premium-quality metallurgical coal producer located in the United States."/>
    <s v="mining technology"/>
    <x v="97"/>
    <x v="2"/>
    <n v="0"/>
    <m/>
    <m/>
    <m/>
    <m/>
    <m/>
    <m/>
    <s v="(724)338-9100"/>
    <s v="https://www.crunchbase.com/organization/pinnoak-resources"/>
    <m/>
    <m/>
    <s v="ff03c9e2-b120-8ad0-907a-306de4d8d1ea"/>
  </r>
  <r>
    <x v="103770"/>
    <s v="pinovaholdings.com"/>
    <s v="USA"/>
    <s v="GA"/>
    <s v="Savannah"/>
    <s v="Brunswick"/>
    <x v="2"/>
    <s v="Pinova Holdings, Inc. is a global leader in specialty chemicals manufactured from natural and renewable feedstocks."/>
    <m/>
    <x v="5"/>
    <x v="7"/>
    <n v="0"/>
    <m/>
    <s v="2010-01-01"/>
    <m/>
    <m/>
    <m/>
    <m/>
    <s v="'888-807-2958"/>
    <s v="https://www.crunchbase.com/organization/pinova-holdings"/>
    <m/>
    <m/>
    <s v="4eeb3464-8535-3f81-12e6-ea138c41ddbc"/>
  </r>
  <r>
    <x v="103771"/>
    <s v="pin.pn"/>
    <m/>
    <m/>
    <m/>
    <m/>
    <x v="2"/>
    <s v="Place management service"/>
    <s v="location based services|transportation|travel"/>
    <x v="3207"/>
    <x v="1"/>
    <n v="0"/>
    <m/>
    <s v="2011-04-01"/>
    <m/>
    <m/>
    <m/>
    <s v="pr@pinpoint.gs"/>
    <m/>
    <s v="https://www.crunchbase.com/organization/pinpoint"/>
    <s v="https://www.twitter.com/pinpointgs"/>
    <s v="http://www.facebook.com/pin.pn"/>
    <s v="c837db3e-104e-2aeb-9c29-fa39fcef621b"/>
  </r>
  <r>
    <x v="103772"/>
    <m/>
    <s v="USA"/>
    <s v="CO"/>
    <s v="Denver"/>
    <s v="Boulder"/>
    <x v="0"/>
    <s v="Pinpoint Technologies developed computer-aided dispatch and billing software for the emergency medical services (EMS) market"/>
    <m/>
    <x v="5"/>
    <x v="2"/>
    <n v="0"/>
    <m/>
    <s v="1993-01-01"/>
    <m/>
    <m/>
    <m/>
    <m/>
    <m/>
    <s v="https://www.crunchbase.com/organization/pinpoint-technologies"/>
    <m/>
    <m/>
    <s v="7babde1d-76c1-a00f-33e7-a66666b00c25"/>
  </r>
  <r>
    <x v="103773"/>
    <s v="pinpuff.com"/>
    <m/>
    <m/>
    <m/>
    <m/>
    <x v="2"/>
    <s v="Pinpuff helps community managers, social media managers and marketing managers to utilze Pinterest to get more referrals and sales."/>
    <s v="curated web|social bookmarking|social media|social media advertising|social media marketing"/>
    <x v="711"/>
    <x v="1"/>
    <n v="0"/>
    <m/>
    <s v="2011-01-01"/>
    <m/>
    <m/>
    <m/>
    <s v="contact@pinpuff.com"/>
    <m/>
    <s v="https://www.crunchbase.com/organization/pinpuff"/>
    <s v="https://www.twitter.com/pin_puff"/>
    <s v="http://www.facebook.com/pinpuff"/>
    <s v="073c633f-1359-aef1-0eef-e3ed44ca61be"/>
  </r>
  <r>
    <x v="103774"/>
    <s v="pinreach.com"/>
    <s v="USA"/>
    <s v="NY"/>
    <s v="New York City"/>
    <s v="New York"/>
    <x v="2"/>
    <s v="PinReach empowers people and brands with the tools necessary to harness Pinterest to their advantage."/>
    <s v="analytics"/>
    <x v="178"/>
    <x v="0"/>
    <n v="0"/>
    <m/>
    <s v="2012-01-01"/>
    <m/>
    <m/>
    <m/>
    <m/>
    <m/>
    <s v="https://www.crunchbase.com/organization/pinreach"/>
    <s v="https://www.twitter.com/pinreach"/>
    <s v="https://www.facebook.com/tailwind"/>
    <s v="c1e6c9ec-3fff-7c34-a862-30f380549ca8"/>
  </r>
  <r>
    <x v="103775"/>
    <s v="pinsightmedia.com"/>
    <s v="USA"/>
    <s v="MO"/>
    <s v="Kansas City"/>
    <s v="Kansas City"/>
    <x v="0"/>
    <s v="Pinsight Media+ leverages first-party data from millions of mobile users to targeting the right audience, in the right place right moment."/>
    <s v="advertising|e-commerce|mobile"/>
    <x v="1223"/>
    <x v="3"/>
    <n v="0"/>
    <m/>
    <s v="2012-10-01"/>
    <m/>
    <m/>
    <m/>
    <s v="advertising@pinsightmedia.com"/>
    <n v="18174165680"/>
    <s v="https://www.crunchbase.com/organization/pinsight-media"/>
    <s v="https://www.twitter.com/pinsightmedia"/>
    <s v="http://www.facebook.com/pinsightmedia"/>
    <s v="50471bf5-9ba7-c396-cced-d0c5814ce9ec"/>
  </r>
  <r>
    <x v="103776"/>
    <s v="pinsonault.com"/>
    <s v="USA"/>
    <s v="NC"/>
    <s v="NC - Other"/>
    <s v="Mount Olive"/>
    <x v="2"/>
    <s v="Pinsonault Associates is dedicated to and focused on delivering high quality, Managed Markets specific, business and training solutions"/>
    <m/>
    <x v="5"/>
    <x v="5"/>
    <n v="0"/>
    <m/>
    <s v="1992-01-01"/>
    <m/>
    <m/>
    <m/>
    <s v="info@pinsonault.com"/>
    <s v="'973-448-8800"/>
    <s v="https://www.crunchbase.com/organization/pinsonault-associates"/>
    <s v="https://www.twitter.com/pinsonault"/>
    <s v="https://www.facebook.com/decisionresourcesgroup"/>
    <s v="c2117147-4c8e-6870-bc11-e1f4b31c7187"/>
  </r>
  <r>
    <x v="103777"/>
    <s v="pintomexican.com"/>
    <m/>
    <m/>
    <m/>
    <m/>
    <x v="0"/>
    <s v="Pinto Mexican Kitchen is Scotland’s newest Mexican burrito bar growing fast throughout central Scotland."/>
    <m/>
    <x v="5"/>
    <x v="2"/>
    <n v="0"/>
    <m/>
    <m/>
    <m/>
    <m/>
    <m/>
    <m/>
    <s v="'+44 141 221 9330"/>
    <s v="https://www.crunchbase.com/organization/pinto-mexican-kitchen"/>
    <s v="https://www.twitter.com/ilovepinto"/>
    <s v="https://www.facebook.com/pintomexican"/>
    <s v="243f0ecd-3755-e462-1925-b61f79ef38c3"/>
  </r>
  <r>
    <x v="103778"/>
    <s v="pioneersand.com"/>
    <s v="USA"/>
    <s v="CO"/>
    <s v="Colorado Springs"/>
    <s v="Colorado Springs"/>
    <x v="2"/>
    <s v="A distributor of hardscaping materials offering a range of products"/>
    <s v="landscaping|logistics"/>
    <x v="2407"/>
    <x v="7"/>
    <n v="0"/>
    <m/>
    <s v="1968-01-01"/>
    <m/>
    <m/>
    <m/>
    <m/>
    <s v="(719) 599-7509"/>
    <s v="https://www.crunchbase.com/organization/pioneer"/>
    <m/>
    <m/>
    <s v="f62b1a04-bad9-40d7-425e-15efed6d5585"/>
  </r>
  <r>
    <x v="103779"/>
    <s v="pioneer.jp"/>
    <s v="JPN"/>
    <m/>
    <s v="Yokohama"/>
    <s v="Kanagawa"/>
    <x v="2"/>
    <s v="A leading global manufacturer of electronic products for the consumer and professional markets."/>
    <s v="consumer electronics|navigation|tv production"/>
    <x v="9210"/>
    <x v="4"/>
    <n v="0"/>
    <m/>
    <s v="1938-01-01"/>
    <m/>
    <m/>
    <m/>
    <m/>
    <s v="81 44 580 3211"/>
    <s v="https://www.crunchbase.com/organization/pioneer-corporation"/>
    <s v="https://www.twitter.com/dupontpioneer"/>
    <s v="https://www.facebook.com/pioneer.soundlab"/>
    <s v="fe970bae-6e57-d85f-ed28-bd1dba3a5c06"/>
  </r>
  <r>
    <x v="103780"/>
    <s v="pioneer.com"/>
    <s v="USA"/>
    <s v="IA"/>
    <s v="Des Moines"/>
    <s v="Johnston"/>
    <x v="0"/>
    <s v="DuPont Pioneer is a developer and supplier of plant genetics."/>
    <s v="agriculture|biotechnology|farming"/>
    <x v="946"/>
    <x v="4"/>
    <n v="0"/>
    <m/>
    <s v="1926-01-01"/>
    <m/>
    <m/>
    <m/>
    <s v="GrowingPoint@pioneer.com"/>
    <m/>
    <s v="https://www.crunchbase.com/organization/pioneer-hi-bred"/>
    <s v="https://www.twitter.com/dupontpioneer"/>
    <s v="https://www.facebook.com/dupontpioneer"/>
    <s v="7ecf5960-cb52-ce22-4d3b-7b752d92a28b"/>
  </r>
  <r>
    <x v="103781"/>
    <s v="pxd.com"/>
    <s v="USA"/>
    <s v="TX"/>
    <s v="Dallas"/>
    <s v="Irving"/>
    <x v="1"/>
    <s v="Pioneer Natural Resources Co. is an Irving, Texas-based, large, independent oil and gas company."/>
    <s v="natural resources|oil and gas"/>
    <x v="165"/>
    <x v="8"/>
    <n v="0"/>
    <m/>
    <s v="1997-01-01"/>
    <m/>
    <m/>
    <m/>
    <s v="pioneer@continentalstock.com"/>
    <s v="(972)444-9001"/>
    <s v="https://www.crunchbase.com/organization/pioneer-natural-resources"/>
    <m/>
    <s v="http://www.facebook.com/pioneernaturalresources"/>
    <s v="05c0222b-68d4-44f9-7ac5-913efc219721"/>
  </r>
  <r>
    <x v="103782"/>
    <s v="pioneerpowersolutions.com"/>
    <s v="USA"/>
    <s v="NJ"/>
    <s v="Newark"/>
    <s v="Fort Lee"/>
    <x v="1"/>
    <s v="Pioneer Power Solutions, Inc. (Pioneer) is a manufacturer of specialty specialty electrical transmission and distribution equipment"/>
    <s v="electrical distribution"/>
    <x v="300"/>
    <x v="7"/>
    <n v="0"/>
    <m/>
    <m/>
    <m/>
    <m/>
    <m/>
    <m/>
    <s v="'212-867-0700"/>
    <s v="https://www.crunchbase.com/organization/pioneer-power-solutions"/>
    <m/>
    <m/>
    <s v="9877d249-92bc-9fb8-76eb-8611d9dd2a31"/>
  </r>
  <r>
    <x v="103783"/>
    <s v="pioneersouthwest.com"/>
    <s v="USA"/>
    <s v="TX"/>
    <s v="Dallas"/>
    <s v="Irving"/>
    <x v="1"/>
    <s v="Pioneer Southwest Energy Partners L.P. (&quot;Pioneer Southwest&quot;) merged with a wholly-owned subsidiary of Pioneer Natural Resources Company"/>
    <s v="energy"/>
    <x v="300"/>
    <x v="2"/>
    <n v="0"/>
    <m/>
    <s v="1997-01-01"/>
    <m/>
    <m/>
    <m/>
    <m/>
    <s v="'972-969-3586"/>
    <s v="https://www.crunchbase.com/organization/pioneer-southwest-energy"/>
    <m/>
    <m/>
    <s v="0f2b05c2-3d33-9683-b7ad-8fd20b0f81da"/>
  </r>
  <r>
    <x v="103784"/>
    <s v="pioneertool.com"/>
    <s v="USA"/>
    <s v="MA"/>
    <s v="MA - Other"/>
    <s v="Agawam"/>
    <x v="2"/>
    <s v="Pioneer Tool Supply, the leader in cutting tools and industrial supplies"/>
    <m/>
    <x v="5"/>
    <x v="0"/>
    <n v="0"/>
    <m/>
    <s v="1948-01-01"/>
    <m/>
    <m/>
    <m/>
    <m/>
    <m/>
    <s v="https://www.crunchbase.com/organization/pioneer-tool-supply"/>
    <m/>
    <m/>
    <s v="46e4a658-9448-4d65-e795-703972a1b21b"/>
  </r>
  <r>
    <x v="103785"/>
    <s v="pionet.co.il"/>
    <m/>
    <m/>
    <m/>
    <m/>
    <x v="0"/>
    <s v="Group Fiont software is a one of a kind in Israel, a key program to increase and to improve business operations."/>
    <m/>
    <x v="5"/>
    <x v="1"/>
    <n v="0"/>
    <m/>
    <m/>
    <m/>
    <m/>
    <m/>
    <m/>
    <s v="'+972 4-814-1414"/>
    <s v="https://www.crunchbase.com/organization/pionet-group"/>
    <m/>
    <s v="https://www.facebook.com/183035525057186"/>
    <s v="9f26960d-6b5b-0433-eda6-66a033a44353"/>
  </r>
  <r>
    <x v="103786"/>
    <s v="piosocial.com"/>
    <s v="USA"/>
    <s v="IL"/>
    <s v="Chicago"/>
    <s v="Schaumburg"/>
    <x v="2"/>
    <s v="PIO offers a social platform that enables businesses to connect with their customers."/>
    <s v="advertising|apps|e-commerce"/>
    <x v="716"/>
    <x v="1"/>
    <n v="0"/>
    <m/>
    <s v="2010-04-01"/>
    <m/>
    <m/>
    <m/>
    <s v="help@piosocial.com"/>
    <n v="3124236728"/>
    <s v="https://www.crunchbase.com/organization/pio-social"/>
    <s v="https://www.twitter.com/piosocial"/>
    <m/>
    <s v="730842fe-287a-d174-2f50-af0469dce068"/>
  </r>
  <r>
    <x v="103787"/>
    <s v="pipc.com"/>
    <m/>
    <m/>
    <m/>
    <m/>
    <x v="2"/>
    <s v="PIPC Group is a global program management consulting firm."/>
    <m/>
    <x v="5"/>
    <x v="2"/>
    <n v="0"/>
    <m/>
    <s v="1992-01-01"/>
    <m/>
    <m/>
    <m/>
    <m/>
    <m/>
    <s v="https://www.crunchbase.com/organization/pipc"/>
    <m/>
    <m/>
    <s v="fa32285c-9e65-b064-7346-4b4636863bb3"/>
  </r>
  <r>
    <x v="103788"/>
    <m/>
    <m/>
    <m/>
    <m/>
    <m/>
    <x v="2"/>
    <s v="PipeBeach was added in 2010."/>
    <m/>
    <x v="5"/>
    <x v="2"/>
    <n v="0"/>
    <m/>
    <m/>
    <m/>
    <m/>
    <m/>
    <m/>
    <m/>
    <s v="https://www.crunchbase.com/organization/pipebeach"/>
    <m/>
    <m/>
    <s v="88742145-9d2b-0544-e461-23d8aca6a4ea"/>
  </r>
  <r>
    <x v="103789"/>
    <s v="pipelinetrading.com"/>
    <s v="USA"/>
    <s v="NY"/>
    <s v="New York City"/>
    <s v="New York"/>
    <x v="0"/>
    <s v="block execution systems"/>
    <s v="enterprise software"/>
    <x v="10"/>
    <x v="1"/>
    <n v="0"/>
    <m/>
    <s v="1999-01-01"/>
    <m/>
    <m/>
    <m/>
    <s v="support@PipelineTrading.com"/>
    <s v="'212-922-9857"/>
    <s v="https://www.crunchbase.com/organization/pipeline-financial-group"/>
    <m/>
    <m/>
    <s v="b0025774-aead-15dd-ac22-45ac991d3b88"/>
  </r>
  <r>
    <x v="103790"/>
    <m/>
    <s v="USA"/>
    <s v="TX"/>
    <s v="Houston"/>
    <s v="Houston"/>
    <x v="0"/>
    <s v="A Houston, Texas-based provider of consumable pipeline construction supplies to the U.S. midstream market"/>
    <m/>
    <x v="5"/>
    <x v="2"/>
    <n v="0"/>
    <m/>
    <m/>
    <m/>
    <m/>
    <m/>
    <m/>
    <m/>
    <s v="https://www.crunchbase.com/organization/pipeliner-s-warehouse"/>
    <m/>
    <m/>
    <s v="534e3f55-5604-8c7e-ace4-14b999080c4c"/>
  </r>
  <r>
    <x v="103791"/>
    <m/>
    <s v="USA"/>
    <s v="CA"/>
    <s v="SF Bay Area"/>
    <s v="San Jose"/>
    <x v="2"/>
    <s v="PipeLinks develops high-bandwidth, remote access equipment for networking systems. The company is based in San Jose, California."/>
    <s v="hardware"/>
    <x v="338"/>
    <x v="2"/>
    <n v="0"/>
    <m/>
    <m/>
    <m/>
    <m/>
    <m/>
    <m/>
    <m/>
    <s v="https://www.crunchbase.com/organization/pipelinks"/>
    <m/>
    <m/>
    <s v="087011b8-e552-ff57-470a-93142a1c5845"/>
  </r>
  <r>
    <x v="103792"/>
    <s v="piperjaffray.com"/>
    <s v="GBR"/>
    <m/>
    <s v="London"/>
    <s v="London"/>
    <x v="1"/>
    <s v="Piper Jaffray is a full-service investment bank and asset management firm serving clients in the U.S. and internationally."/>
    <s v="financial services"/>
    <x v="24"/>
    <x v="2"/>
    <n v="0"/>
    <m/>
    <s v="1895-01-01"/>
    <m/>
    <m/>
    <m/>
    <m/>
    <m/>
    <s v="https://www.crunchbase.com/organization/piper-jaffray"/>
    <m/>
    <m/>
    <s v="e3db222a-b1d8-4433-c559-7d4831d0c206"/>
  </r>
  <r>
    <x v="103793"/>
    <s v="pipesapp.com"/>
    <s v="IND"/>
    <m/>
    <s v="Mumbai"/>
    <s v="Mumbai"/>
    <x v="2"/>
    <s v="Pipes App is an app that allows you to track the things you love. Follow FIFA World Cup, Barack Obama, Apple, Google or whatever you want."/>
    <s v="mobile|search engine|social news"/>
    <x v="2526"/>
    <x v="0"/>
    <n v="0"/>
    <m/>
    <s v="2014-06-18"/>
    <m/>
    <m/>
    <m/>
    <m/>
    <m/>
    <s v="https://www.crunchbase.com/organization/pipes-track-the-things-you-love"/>
    <s v="https://www.twitter.com/pipesapp"/>
    <s v="http://www.facebook.com/pipesapp"/>
    <s v="79ea1804-669b-774e-5305-26f6db96f1e9"/>
  </r>
  <r>
    <x v="103794"/>
    <s v="pipewave.com"/>
    <s v="USA"/>
    <s v="CA"/>
    <s v="Los Angeles"/>
    <s v="Los Angeles"/>
    <x v="2"/>
    <s v="Pipewave is a video media and creative optimization platform for marketers and agencies on YouTube."/>
    <s v="advertising|analytics|video"/>
    <x v="3503"/>
    <x v="0"/>
    <n v="0"/>
    <m/>
    <s v="2011-01-01"/>
    <m/>
    <m/>
    <m/>
    <s v="info@pipewave.com"/>
    <s v="'323-776-9283"/>
    <s v="https://www.crunchbase.com/organization/pipewave-inc"/>
    <s v="https://www.twitter.com/pipewaveinc"/>
    <m/>
    <s v="072c52f3-79d5-fa6a-836d-aee3de734197"/>
  </r>
  <r>
    <x v="103795"/>
    <s v="pipfrog.com"/>
    <s v="EST"/>
    <m/>
    <m/>
    <m/>
    <x v="2"/>
    <s v="Pipfrog is a multifaceted expert in e-commerce. Our solutions are built on the most popular online shopping platform in the world, Magento."/>
    <s v="e-commerce|information services|information technology"/>
    <x v="1072"/>
    <x v="0"/>
    <n v="0"/>
    <m/>
    <s v="2009-01-01"/>
    <m/>
    <m/>
    <m/>
    <m/>
    <s v="372 6 480 111"/>
    <s v="https://www.crunchbase.com/organization/pipfrog"/>
    <m/>
    <m/>
    <s v="b415e11f-70fd-78bf-1b5f-70a9084de3cc"/>
  </r>
  <r>
    <x v="103796"/>
    <s v="piqlet.us"/>
    <m/>
    <m/>
    <m/>
    <m/>
    <x v="2"/>
    <s v="collaborative scrapbooking for places"/>
    <s v="curated web|mobile|social media"/>
    <x v="2526"/>
    <x v="1"/>
    <n v="0"/>
    <m/>
    <s v="2012-01-01"/>
    <m/>
    <m/>
    <m/>
    <s v="support@piqlet.us"/>
    <m/>
    <s v="https://www.crunchbase.com/organization/piqlet"/>
    <s v="https://www.twitter.com/piqlethq"/>
    <s v="https://www.facebook.com/piqletus"/>
    <s v="dc181317-e439-20a7-9c28-4fff50dd5af8"/>
  </r>
  <r>
    <x v="103797"/>
    <s v="pira.com"/>
    <s v="USA"/>
    <s v="NY"/>
    <s v="New York City"/>
    <s v="New York"/>
    <x v="2"/>
    <s v="PIRA Energy Group is an expert in global energy market analysis."/>
    <s v="oil and gas"/>
    <x v="89"/>
    <x v="2"/>
    <n v="0"/>
    <m/>
    <s v="1976-01-01"/>
    <m/>
    <m/>
    <m/>
    <m/>
    <m/>
    <s v="https://www.crunchbase.com/organization/pira-energy-group"/>
    <s v="https://www.twitter.com/piraenergygroup"/>
    <m/>
    <s v="3cb0f9b6-894f-b46f-1eed-c73a289881ab"/>
  </r>
  <r>
    <x v="103798"/>
    <s v="piramal.com"/>
    <s v="IND"/>
    <m/>
    <s v="Mumbai"/>
    <s v="Mumbai"/>
    <x v="1"/>
    <s v="Piramal Group is a diversified conglomerate with operations in over 30 countries."/>
    <s v="financial services|pharmaceutical"/>
    <x v="850"/>
    <x v="9"/>
    <n v="0"/>
    <m/>
    <m/>
    <m/>
    <m/>
    <m/>
    <m/>
    <m/>
    <s v="https://www.crunchbase.com/organization/piramal-enterprises-limited"/>
    <s v="https://www.twitter.com/piramalgroup"/>
    <s v="https://www.facebook.com/piramalgroup"/>
    <s v="99ee2d2f-efcf-fe31-8f98-23e514c49111"/>
  </r>
  <r>
    <x v="103799"/>
    <s v="piramal.com"/>
    <s v="USA"/>
    <s v="IN"/>
    <m/>
    <m/>
    <x v="0"/>
    <s v="Piramal Fund Management Pvt. Ltd. (formerly known as Indiareit) are pioneers in the real estate fund space in India."/>
    <m/>
    <x v="5"/>
    <x v="2"/>
    <n v="0"/>
    <m/>
    <m/>
    <m/>
    <m/>
    <m/>
    <m/>
    <m/>
    <s v="https://www.crunchbase.com/organization/indiareit-fund-advisors"/>
    <s v="https://www.twitter.com/piramalgroup"/>
    <s v="http://www.facebook.com/piramalgroup"/>
    <s v="811a553c-e625-f22f-a90b-3c505efb2af0"/>
  </r>
  <r>
    <x v="103800"/>
    <s v="piramalpharmasolutions.com"/>
    <s v="IND"/>
    <m/>
    <s v="Mumbai"/>
    <s v="Mumbai"/>
    <x v="0"/>
    <s v="Piramal Healthcare is a part of the Piramal Group. Led by Ajay G. Piramal, the Piramal Group is one of India’s foremost business"/>
    <s v="biotechnology"/>
    <x v="36"/>
    <x v="9"/>
    <n v="0"/>
    <m/>
    <m/>
    <m/>
    <m/>
    <m/>
    <m/>
    <s v="'91-022-3046-6666"/>
    <s v="https://www.crunchbase.com/organization/piramal-healthcare"/>
    <s v="https://www.twitter.com/piramalgroup"/>
    <s v="http://www.facebook.com/piramalgroup"/>
    <s v="c85ca813-157f-e305-d890-2d323929e485"/>
  </r>
  <r>
    <x v="103801"/>
    <m/>
    <m/>
    <m/>
    <m/>
    <m/>
    <x v="2"/>
    <s v="Pirelli Optical Systems"/>
    <s v="information technology"/>
    <x v="59"/>
    <x v="2"/>
    <n v="0"/>
    <m/>
    <m/>
    <m/>
    <m/>
    <m/>
    <m/>
    <m/>
    <s v="https://www.crunchbase.com/organization/pirelli-optical-systems"/>
    <m/>
    <m/>
    <s v="3b87ec22-5fa8-f354-69cb-880cfe8d22b9"/>
  </r>
  <r>
    <x v="103802"/>
    <s v="pironet-ndh.com"/>
    <m/>
    <m/>
    <m/>
    <m/>
    <x v="1"/>
    <s v="CMS Vendor &amp; Cloud Serv"/>
    <s v="software"/>
    <x v="10"/>
    <x v="7"/>
    <n v="0"/>
    <m/>
    <s v="1995-11-01"/>
    <m/>
    <m/>
    <m/>
    <s v="info@pironet-ndh.com"/>
    <s v="49 220 393 530 0"/>
    <s v="https://www.crunchbase.com/organization/pironet"/>
    <s v="https://www.twitter.com/pironet_ndh"/>
    <m/>
    <s v="7d7c2dfc-a81e-0501-b302-7a63c9ee4b53"/>
  </r>
  <r>
    <x v="103803"/>
    <s v="pistongroup.com"/>
    <s v="USA"/>
    <s v="MO"/>
    <s v="MO - Other"/>
    <s v="Redford"/>
    <x v="0"/>
    <s v="Piston Group has created proprietary standards, procedures and technologies."/>
    <m/>
    <x v="5"/>
    <x v="5"/>
    <n v="0"/>
    <m/>
    <s v="1995-01-01"/>
    <m/>
    <m/>
    <m/>
    <m/>
    <s v="(313)541-8674"/>
    <s v="https://www.crunchbase.com/organization/piston-group"/>
    <s v="https://www.twitter.com/pistongroup"/>
    <m/>
    <s v="5658833c-f6e8-863b-0e35-8bb72fb71c38"/>
  </r>
  <r>
    <x v="103804"/>
    <m/>
    <s v="GBR"/>
    <m/>
    <s v="GBR - Other"/>
    <s v="Newcastle"/>
    <x v="2"/>
    <s v="Pitbull Syndicate is a game development studio."/>
    <m/>
    <x v="5"/>
    <x v="2"/>
    <n v="0"/>
    <m/>
    <s v="1996-01-01"/>
    <m/>
    <m/>
    <m/>
    <m/>
    <m/>
    <s v="https://www.crunchbase.com/organization/pitbull-syndicate"/>
    <m/>
    <m/>
    <s v="ca410bf2-fbb0-331a-af87-d704550e5d23"/>
  </r>
  <r>
    <x v="103805"/>
    <s v="pitchentertainment.com"/>
    <m/>
    <m/>
    <m/>
    <m/>
    <x v="2"/>
    <s v="Pitch Entertainment Group was added in 2009."/>
    <m/>
    <x v="5"/>
    <x v="1"/>
    <n v="0"/>
    <m/>
    <m/>
    <m/>
    <m/>
    <m/>
    <m/>
    <m/>
    <s v="https://www.crunchbase.com/organization/pitch-entertainment-group"/>
    <m/>
    <m/>
    <s v="93868345-6ec6-25a4-3932-c23a1f99aa18"/>
  </r>
  <r>
    <x v="103806"/>
    <s v="pitchfork.com"/>
    <s v="USA"/>
    <s v="IL"/>
    <s v="Chicago"/>
    <s v="Chicago"/>
    <x v="2"/>
    <s v="Pitchfork is an online publication that covers indie rock, hip-hop, electronic, pop, metal, and experimental music."/>
    <s v="music|news|video"/>
    <x v="2252"/>
    <x v="0"/>
    <n v="0"/>
    <m/>
    <s v="1995-01-01"/>
    <m/>
    <m/>
    <m/>
    <s v="mail@pitchforkmedia.com"/>
    <m/>
    <s v="https://www.crunchbase.com/organization/pitchfork-media"/>
    <s v="https://www.twitter.com/pitchfork"/>
    <s v="http://www.facebook.com/pages/pitchfork/28015075999"/>
    <s v="b022544f-e23d-cf88-d461-95ed3cf7a579"/>
  </r>
  <r>
    <x v="103807"/>
    <s v="pitman.com"/>
    <s v="USA"/>
    <s v="NJ"/>
    <s v="Newark"/>
    <s v="Totowa"/>
    <x v="0"/>
    <s v="Pitman provides the full spectrum of product &amp; system support for both digital and traditional prepress and pressroom operations."/>
    <s v="printing"/>
    <x v="233"/>
    <x v="7"/>
    <n v="0"/>
    <m/>
    <s v="1906-01-01"/>
    <m/>
    <m/>
    <m/>
    <m/>
    <n v="8882748626"/>
    <s v="https://www.crunchbase.com/organization/pitman-company"/>
    <m/>
    <m/>
    <s v="9060f112-0b36-ef14-65fd-9344732a02e3"/>
  </r>
  <r>
    <x v="103808"/>
    <s v="pb.com"/>
    <s v="USA"/>
    <s v="CT"/>
    <s v="Hartford"/>
    <s v="Stamford"/>
    <x v="1"/>
    <s v="Pitney Bowes is a global technology company that powers physical and digital transactions that drive commerce."/>
    <s v="hardware|public relations|software"/>
    <x v="4790"/>
    <x v="4"/>
    <n v="0"/>
    <m/>
    <s v="1920-01-01"/>
    <m/>
    <m/>
    <m/>
    <m/>
    <n v="2034605491"/>
    <s v="https://www.crunchbase.com/organization/pitney-bowes"/>
    <s v="https://www.twitter.com/pitneybowes"/>
    <s v="http://www.facebook.com/pitneybowes"/>
    <s v="9735ab58-fa51-b579-9dcc-c5d4719bd164"/>
  </r>
  <r>
    <x v="103809"/>
    <s v="pittpatt.com"/>
    <s v="USA"/>
    <s v="PA"/>
    <s v="Pittsburgh"/>
    <s v="Pittsburgh"/>
    <x v="2"/>
    <s v="PittPatt (Pittsburgh Pattern Recognition) develops reliable face recognition software for images and video."/>
    <s v="software"/>
    <x v="10"/>
    <x v="0"/>
    <n v="0"/>
    <m/>
    <m/>
    <m/>
    <m/>
    <m/>
    <m/>
    <m/>
    <s v="https://www.crunchbase.com/organization/pittpatt"/>
    <m/>
    <m/>
    <s v="8a1c489b-6893-2fc2-99a9-2af3494d9c04"/>
  </r>
  <r>
    <x v="103810"/>
    <s v="pghcitypaper.com"/>
    <s v="USA"/>
    <s v="PA"/>
    <s v="Pittsburgh"/>
    <s v="Pittsburgh"/>
    <x v="0"/>
    <s v="The Pittsburgh City Paper is a weekly newspaper that is the leading source of Pittsburgh’s entertainment and cultural news."/>
    <m/>
    <x v="5"/>
    <x v="1"/>
    <n v="0"/>
    <m/>
    <m/>
    <m/>
    <m/>
    <m/>
    <m/>
    <m/>
    <s v="https://www.crunchbase.com/organization/pittsburgh-city-paper-inc"/>
    <s v="https://www.twitter.com/pghcitypaper"/>
    <s v="https://www.facebook.com/pittsburghcitypaper"/>
    <s v="5c91f165-ab18-3443-fe99-4e1224376077"/>
  </r>
  <r>
    <x v="103811"/>
    <s v="pgwglass.com"/>
    <s v="USA"/>
    <s v="PA"/>
    <s v="Pittsburgh"/>
    <s v="Pittsburgh"/>
    <x v="2"/>
    <s v="private equity firm Kohlberg &amp; Company"/>
    <s v="automotive"/>
    <x v="114"/>
    <x v="8"/>
    <n v="0"/>
    <m/>
    <s v="2008-01-01"/>
    <m/>
    <m/>
    <m/>
    <m/>
    <n v="114129956500"/>
    <s v="https://www.crunchbase.com/organization/pittsburgh-glass-works"/>
    <s v="https://www.twitter.com/pgwglass"/>
    <s v="https://www.facebook.com/pgwglass/"/>
    <s v="8504ce27-2aa0-263d-be11-8b7fb38d5e87"/>
  </r>
  <r>
    <x v="103812"/>
    <s v="pivotallabs.com"/>
    <s v="USA"/>
    <s v="CA"/>
    <s v="SF Bay Area"/>
    <s v="San Francisco"/>
    <x v="2"/>
    <s v="Pivotal Labs develops web and mobile products that develops enterprise infrastructures for business platforms."/>
    <s v="android|ios|mobile|software|web development|webos"/>
    <x v="462"/>
    <x v="2"/>
    <n v="0"/>
    <m/>
    <s v="1989-07-01"/>
    <m/>
    <m/>
    <m/>
    <s v="contact@pivotallabs.com"/>
    <m/>
    <s v="https://www.crunchbase.com/organization/pivotal-labs"/>
    <s v="https://www.twitter.com/pivotallabs"/>
    <m/>
    <s v="a7e7eb9a-a598-a4e3-be3e-e7f020d71f75"/>
  </r>
  <r>
    <x v="103813"/>
    <s v="pivotalgroup.com"/>
    <s v="USA"/>
    <s v="AZ"/>
    <s v="Phoenix"/>
    <s v="Phoenix"/>
    <x v="0"/>
    <s v="Pivotal Group is a leading investment and development company with primary concentration on all real estate asset classes."/>
    <m/>
    <x v="5"/>
    <x v="2"/>
    <n v="0"/>
    <m/>
    <s v="2002-01-01"/>
    <m/>
    <m/>
    <m/>
    <m/>
    <m/>
    <s v="https://www.crunchbase.com/organization/pivotal-private-equity"/>
    <m/>
    <m/>
    <s v="550a5539-b05f-ac73-3c03-3268a55b708f"/>
  </r>
  <r>
    <x v="103814"/>
    <s v="pivotalveracity.com"/>
    <s v="USA"/>
    <s v="AZ"/>
    <s v="Phoenix"/>
    <s v="Phoenix"/>
    <x v="2"/>
    <s v="Pivotal Veracity offers cross-platform email deliverability and optimization solutions."/>
    <s v="software"/>
    <x v="10"/>
    <x v="2"/>
    <n v="0"/>
    <m/>
    <s v="2003-08-01"/>
    <m/>
    <m/>
    <m/>
    <s v="pvsales@pivotalveracity.com"/>
    <s v="(602) 971-0502"/>
    <s v="https://www.crunchbase.com/organization/pivotal-veracity"/>
    <m/>
    <m/>
    <s v="4e04cdef-6f37-4db7-7085-6409aa2ab463"/>
  </r>
  <r>
    <x v="103815"/>
    <s v="pivo-lasko.si"/>
    <m/>
    <m/>
    <m/>
    <m/>
    <x v="2"/>
    <s v="Pivovarna Laško is the leading Slovenian brewery, whose historical beginnings reach back to 1825"/>
    <m/>
    <x v="5"/>
    <x v="7"/>
    <n v="0"/>
    <m/>
    <s v="1825-01-01"/>
    <m/>
    <m/>
    <m/>
    <m/>
    <m/>
    <s v="https://www.crunchbase.com/organization/pivovarna-lasko"/>
    <m/>
    <m/>
    <s v="5c26002c-1203-51ad-75eb-bb1eb2215d44"/>
  </r>
  <r>
    <x v="103816"/>
    <s v="homelandforensics.com"/>
    <s v="NZL"/>
    <m/>
    <m/>
    <m/>
    <x v="0"/>
    <s v="PivX Solutions, Inc. is the leader in next generation Windows host-based Intrusion Prevention software for the enterprise security market."/>
    <s v="software"/>
    <x v="10"/>
    <x v="0"/>
    <n v="0"/>
    <m/>
    <s v="1999-01-01"/>
    <m/>
    <m/>
    <m/>
    <s v="sales@homelandforensics.com"/>
    <s v="'949-903-3368"/>
    <s v="https://www.crunchbase.com/organization/pivx-solutions"/>
    <m/>
    <m/>
    <s v="4b9c0d21-defb-fd58-a7f3-346f705232d1"/>
  </r>
  <r>
    <x v="103817"/>
    <s v="piworldwide.com"/>
    <s v="USA"/>
    <s v="MA"/>
    <s v="Boston"/>
    <s v="Wellesley Hills"/>
    <x v="2"/>
    <s v="PI Worldwide empowers over 8,000 businesses to truly understand what drives workplace behaviors."/>
    <s v="employment|predictive analytics"/>
    <x v="774"/>
    <x v="2"/>
    <n v="0"/>
    <m/>
    <s v="1955-01-01"/>
    <m/>
    <m/>
    <m/>
    <s v="dfortin@piworldwide.com"/>
    <s v="1(781) 235-8872"/>
    <s v="https://www.crunchbase.com/organization/piworldwide"/>
    <s v="https://www.twitter.com/piworldwide"/>
    <s v="http://www.facebook.com/piworldwide"/>
    <s v="21b0148b-7b86-53d9-16ec-5d1a07290af9"/>
  </r>
  <r>
    <x v="103818"/>
    <m/>
    <m/>
    <m/>
    <m/>
    <m/>
    <x v="2"/>
    <s v="PIXACO was added in 2010."/>
    <m/>
    <x v="5"/>
    <x v="2"/>
    <n v="0"/>
    <m/>
    <m/>
    <m/>
    <m/>
    <m/>
    <m/>
    <m/>
    <s v="https://www.crunchbase.com/organization/pixaco"/>
    <m/>
    <m/>
    <s v="be5dcb47-6fac-c1a4-d685-63fe2bd6c996"/>
  </r>
  <r>
    <x v="103819"/>
    <s v="pixar.com"/>
    <s v="USA"/>
    <s v="CA"/>
    <s v="SF Bay Area"/>
    <s v="Emeryville"/>
    <x v="2"/>
    <s v="Pixar is an American computer animation film studio producing feature and short films, and software products."/>
    <s v="film"/>
    <x v="236"/>
    <x v="2"/>
    <n v="0"/>
    <m/>
    <s v="1986-02-03"/>
    <m/>
    <m/>
    <m/>
    <m/>
    <m/>
    <s v="https://www.crunchbase.com/organization/pixar"/>
    <s v="https://www.twitter.com/disneypixar"/>
    <m/>
    <s v="4d20a60c-4fd5-0228-1920-897081c6c18d"/>
  </r>
  <r>
    <x v="103820"/>
    <s v="pixartprinting.com"/>
    <s v="ITA"/>
    <m/>
    <s v="Venice"/>
    <s v="Quarto D'altino"/>
    <x v="2"/>
    <s v="Online Printing Services"/>
    <s v="delivery|e-commerce|logistics|printing|shipping"/>
    <x v="9211"/>
    <x v="5"/>
    <n v="0"/>
    <m/>
    <s v="1994-01-01"/>
    <m/>
    <m/>
    <m/>
    <s v="info.it@pixartprinting.com"/>
    <s v="39 04 22 82 33 01"/>
    <s v="https://www.crunchbase.com/organization/pixartprinting"/>
    <s v="https://www.twitter.com/pixartprinting"/>
    <m/>
    <s v="e8e1aedc-9dec-3d72-b545-523a2c478580"/>
  </r>
  <r>
    <x v="103821"/>
    <s v="pixboom.com"/>
    <m/>
    <m/>
    <m/>
    <m/>
    <x v="2"/>
    <s v="Pixboom offers interactive image tagging service for the fashion industry."/>
    <m/>
    <x v="5"/>
    <x v="1"/>
    <n v="0"/>
    <m/>
    <s v="2009-01-01"/>
    <m/>
    <m/>
    <m/>
    <m/>
    <m/>
    <s v="https://www.crunchbase.com/organization/pixboom"/>
    <s v="https://www.twitter.com/pixboom"/>
    <m/>
    <s v="34870842-c5cc-8174-7bc4-38b4e20b91d9"/>
  </r>
  <r>
    <x v="103822"/>
    <s v="pixelactive3d.com"/>
    <s v="USA"/>
    <s v="CA"/>
    <s v="San Diego"/>
    <s v="Carlsbad"/>
    <x v="2"/>
    <s v="PixelActive develops tools and technology for interactive 3D visualization, physical simulation, geometric modeling, and video games."/>
    <s v="simulation|software|video games"/>
    <x v="488"/>
    <x v="1"/>
    <n v="0"/>
    <m/>
    <s v="2003-01-01"/>
    <m/>
    <m/>
    <m/>
    <s v="jyoung@pixelactive3d.com"/>
    <m/>
    <s v="https://www.crunchbase.com/organization/pixelactive"/>
    <m/>
    <m/>
    <s v="1d8518ea-c587-22e0-d737-417b1a426c98"/>
  </r>
  <r>
    <x v="103823"/>
    <s v="pixelearning.com"/>
    <s v="GBR"/>
    <m/>
    <s v="Coventry"/>
    <s v="Coventry"/>
    <x v="2"/>
    <s v="PIXELearning is an eLearning company which combines technology, the creative arts and, most importantly, an understanding of how people"/>
    <m/>
    <x v="5"/>
    <x v="2"/>
    <n v="0"/>
    <m/>
    <s v="2002-01-01"/>
    <m/>
    <m/>
    <m/>
    <s v="info@pixelearning.com"/>
    <s v="44-(0)-24-7623-6971"/>
    <s v="https://www.crunchbase.com/organization/pixelearning"/>
    <m/>
    <m/>
    <s v="ac5684e2-4f66-5415-ac7b-553cc928bc1d"/>
  </r>
  <r>
    <x v="103824"/>
    <s v="pixelplus.co.kr"/>
    <s v="KOR"/>
    <m/>
    <s v="Seongnam"/>
    <s v="Seongnam"/>
    <x v="1"/>
    <s v="Pixelplus, develop and market high-performance, high-resolution and cost-effective complementary metal oxide semiconductor."/>
    <m/>
    <x v="5"/>
    <x v="0"/>
    <n v="0"/>
    <m/>
    <m/>
    <m/>
    <m/>
    <m/>
    <m/>
    <m/>
    <s v="https://www.crunchbase.com/organization/pixelplus"/>
    <m/>
    <m/>
    <s v="57393852-d5d5-0f42-c85e-ed74fde6a412"/>
  </r>
  <r>
    <x v="103825"/>
    <s v="pixels.asia"/>
    <m/>
    <m/>
    <m/>
    <m/>
    <x v="2"/>
    <s v="Pixels is a multi-screen advertising company, enabling advertisers to reach their target audience."/>
    <m/>
    <x v="5"/>
    <x v="2"/>
    <n v="0"/>
    <m/>
    <s v="2002-10-01"/>
    <m/>
    <m/>
    <m/>
    <m/>
    <m/>
    <s v="https://www.crunchbase.com/organization/pixels"/>
    <m/>
    <m/>
    <s v="e92f2a6d-5c03-df5d-2099-ca52391ba169"/>
  </r>
  <r>
    <x v="103826"/>
    <s v="pixels2pages.net"/>
    <s v="USA"/>
    <s v="UT"/>
    <s v="Salt Lake City"/>
    <s v="Orem"/>
    <x v="2"/>
    <s v="pixels2Pages is a web-based digital scrapbook training company"/>
    <s v="curated web|web apps"/>
    <x v="428"/>
    <x v="0"/>
    <n v="0"/>
    <m/>
    <s v="2010-01-01"/>
    <m/>
    <m/>
    <m/>
    <s v="info@pixels2pages.net"/>
    <m/>
    <s v="https://www.crunchbase.com/organization/pixels2pages"/>
    <s v="https://www.twitter.com/pixels2pages"/>
    <s v="https://www.facebook.com/pixels2pages"/>
    <s v="86662cf6-9b80-5d76-a119-3e5f773c8fc3"/>
  </r>
  <r>
    <x v="103827"/>
    <s v="pixi.eu"/>
    <s v="DEU"/>
    <m/>
    <s v="Munich"/>
    <s v="München"/>
    <x v="2"/>
    <s v="pixi* – the eCommerce ERP and logistics solution."/>
    <s v="e-commerce|internet"/>
    <x v="314"/>
    <x v="6"/>
    <n v="0"/>
    <m/>
    <s v="2000-01-01"/>
    <m/>
    <m/>
    <m/>
    <m/>
    <s v="'+49 89 961606160"/>
    <s v="https://www.crunchbase.com/organization/pixi-software-gmbh-2"/>
    <s v="https://www.twitter.com/pixi_software"/>
    <s v="https://www.facebook.com/pixi.versandhandelssoftware/"/>
    <s v="167a537c-fa27-790f-e395-bb0445def211"/>
  </r>
  <r>
    <x v="103828"/>
    <s v="pixiuscorp.com"/>
    <s v="USA"/>
    <s v="KS"/>
    <s v="Wichita"/>
    <s v="Wichita"/>
    <x v="0"/>
    <s v="Pixius provides high-speed wireless networks to mostly rural areas of Kansas and Missouri, added seven employees."/>
    <s v="information technology|internet|security"/>
    <x v="33"/>
    <x v="0"/>
    <n v="0"/>
    <m/>
    <s v="2000-01-01"/>
    <m/>
    <m/>
    <m/>
    <m/>
    <s v="'316-219-8500"/>
    <s v="https://www.crunchbase.com/organization/pixius-communications"/>
    <s v="https://www.twitter.com/pixiusinternet"/>
    <s v="https://www.facebook.com/pixius.communications"/>
    <s v="e4998b49-4d37-7873-3ad0-13c37c339e50"/>
  </r>
  <r>
    <x v="103829"/>
    <s v="pixlr.com"/>
    <s v="SWE"/>
    <m/>
    <s v="Stockholm"/>
    <s v="Stockholm"/>
    <x v="0"/>
    <s v="Pixlr provides cloud-based photo editing services that deliver editing capabilities in browsers for both consumers and companies."/>
    <s v="cloud computing|photography|software"/>
    <x v="425"/>
    <x v="2"/>
    <n v="0"/>
    <m/>
    <s v="2008-08-17"/>
    <m/>
    <m/>
    <m/>
    <s v="info@pixlr.com"/>
    <s v="'+46 707 133 144"/>
    <s v="https://www.crunchbase.com/organization/pixlr"/>
    <s v="https://www.twitter.com/pixlr"/>
    <m/>
    <s v="6dfc1537-ea02-d68d-4451-51ccb3dfb8f1"/>
  </r>
  <r>
    <x v="103830"/>
    <s v="pixmac.com"/>
    <s v="CZE"/>
    <m/>
    <s v="Prague"/>
    <s v="Prague"/>
    <x v="2"/>
    <s v="Pixmac is a royalty free, international microstock photography agency based in Prague, Czech Republic."/>
    <s v="photography"/>
    <x v="233"/>
    <x v="0"/>
    <n v="0"/>
    <m/>
    <s v="2008-08-01"/>
    <m/>
    <m/>
    <m/>
    <s v="user@pixmac.com"/>
    <s v="'+420 6462332155"/>
    <s v="https://www.crunchbase.com/organization/pixmac"/>
    <s v="https://www.twitter.com/pixmac"/>
    <s v="https://www.facebook.com/pond5"/>
    <s v="a2798876-61b7-9052-4499-003aaf26d315"/>
  </r>
  <r>
    <x v="103831"/>
    <s v="pixmania.es"/>
    <s v="FRA"/>
    <m/>
    <m/>
    <m/>
    <x v="0"/>
    <s v="Pixmania is a French-based e-commerce website promoting a variety of products in 14 European countries."/>
    <s v="e-commerce|photography"/>
    <x v="726"/>
    <x v="2"/>
    <n v="0"/>
    <m/>
    <m/>
    <m/>
    <m/>
    <m/>
    <s v="promoes@pixmania.com"/>
    <s v="'+34 902 875 175"/>
    <s v="https://www.crunchbase.com/organization/pixmania-com"/>
    <s v="https://www.twitter.com/pixmania_es"/>
    <s v="http://www.facebook.com/pixmania.es"/>
    <s v="b14d506f-9a48-eb4b-6240-8cd8f6a75922"/>
  </r>
  <r>
    <x v="103832"/>
    <m/>
    <m/>
    <m/>
    <m/>
    <m/>
    <x v="2"/>
    <s v="Pixmantec was added in 2010."/>
    <m/>
    <x v="5"/>
    <x v="2"/>
    <n v="0"/>
    <m/>
    <m/>
    <m/>
    <m/>
    <m/>
    <m/>
    <m/>
    <s v="https://www.crunchbase.com/organization/pixmantec"/>
    <m/>
    <m/>
    <s v="21fb119e-df2d-4558-9632-4670339eff33"/>
  </r>
  <r>
    <x v="103833"/>
    <s v="pixorial.com"/>
    <s v="USA"/>
    <s v="CO"/>
    <s v="Denver"/>
    <s v="Englewood"/>
    <x v="2"/>
    <s v="Pixorial is a cloud-based consumer platform for storing, sharing and creating videos."/>
    <s v="curated web|video|video editing"/>
    <x v="147"/>
    <x v="0"/>
    <n v="0"/>
    <m/>
    <s v="2007-07-01"/>
    <m/>
    <m/>
    <m/>
    <s v="info@pixorial.com"/>
    <n v="13035570041"/>
    <s v="https://www.crunchbase.com/organization/pixorial"/>
    <s v="https://www.twitter.com/pixorial"/>
    <s v="https://www.facebook.com/pixorialvideo"/>
    <s v="519fdf19-ba27-4d04-6d4d-50b0f5147dce"/>
  </r>
  <r>
    <x v="103834"/>
    <m/>
    <m/>
    <m/>
    <m/>
    <m/>
    <x v="2"/>
    <s v="Pixto was added in 2010."/>
    <m/>
    <x v="5"/>
    <x v="2"/>
    <n v="0"/>
    <m/>
    <m/>
    <m/>
    <m/>
    <m/>
    <m/>
    <m/>
    <s v="https://www.crunchbase.com/organization/pixto"/>
    <m/>
    <m/>
    <s v="366a3b5e-2244-1432-cf0d-bd96e18bafdc"/>
  </r>
  <r>
    <x v="103835"/>
    <s v="pixunity.de"/>
    <m/>
    <m/>
    <m/>
    <m/>
    <x v="2"/>
    <s v="Pixunity was added in 2011."/>
    <m/>
    <x v="5"/>
    <x v="2"/>
    <n v="0"/>
    <m/>
    <m/>
    <m/>
    <m/>
    <m/>
    <m/>
    <m/>
    <s v="https://www.crunchbase.com/organization/pixunity"/>
    <s v="https://www.twitter.com/kiwiboxinc"/>
    <m/>
    <s v="2a97222a-7d59-916e-b9a0-e09ef05fda37"/>
  </r>
  <r>
    <x v="103836"/>
    <s v="pixverse.com"/>
    <m/>
    <m/>
    <m/>
    <m/>
    <x v="2"/>
    <s v="PixVerse develops virtual worlds that can be embedded in any social network or online destination."/>
    <s v="curated web"/>
    <x v="28"/>
    <x v="2"/>
    <n v="0"/>
    <m/>
    <m/>
    <m/>
    <m/>
    <m/>
    <s v="info@pixverse.com"/>
    <m/>
    <s v="https://www.crunchbase.com/organization/pixverse"/>
    <m/>
    <m/>
    <s v="54f94b44-5673-6ea6-5975-5b606b3b62a4"/>
  </r>
  <r>
    <x v="103837"/>
    <s v="pizzabo.it"/>
    <m/>
    <m/>
    <m/>
    <m/>
    <x v="0"/>
    <s v="Pizza a domicilio e molto altro - ORDINA ONLINE su PizzaBo"/>
    <m/>
    <x v="5"/>
    <x v="2"/>
    <n v="0"/>
    <m/>
    <s v="2010-01-01"/>
    <m/>
    <m/>
    <m/>
    <m/>
    <m/>
    <s v="https://www.crunchbase.com/organization/pizzabo-it"/>
    <s v="https://www.twitter.com/pizzabo_it"/>
    <s v="https://www.facebook.com/pizzabo"/>
    <s v="c6d01a21-eabe-a47d-7c34-e12447526869"/>
  </r>
  <r>
    <x v="103838"/>
    <s v="pizza.de"/>
    <s v="DEU"/>
    <m/>
    <s v="Braunschweig"/>
    <s v="Braunschweig"/>
    <x v="2"/>
    <s v="Lieblingsessen auswählen &amp; genießen! Aus über 10.000 Lieferdiensten mit den aktuellsten Bewertungen wählen und attraktive Deals nutzen."/>
    <m/>
    <x v="5"/>
    <x v="2"/>
    <n v="0"/>
    <m/>
    <s v="2007-01-01"/>
    <m/>
    <m/>
    <m/>
    <m/>
    <s v="49 531 2092 0"/>
    <s v="https://www.crunchbase.com/organization/pizza-de"/>
    <s v="https://www.twitter.com/pizza_de"/>
    <s v="https://www.facebook.com/pizza.de"/>
    <s v="34830924-ec7b-18b6-6bc2-05d17b8b8e5a"/>
  </r>
  <r>
    <x v="103839"/>
    <s v="pizzahut.com.au"/>
    <s v="AUS"/>
    <m/>
    <m/>
    <m/>
    <x v="2"/>
    <s v="Pizza Hut Australia is a restaurant chain and international franchise known for Italian-American cuisine including pizza and pasta."/>
    <m/>
    <x v="5"/>
    <x v="2"/>
    <n v="0"/>
    <m/>
    <m/>
    <m/>
    <m/>
    <m/>
    <m/>
    <s v="1300 PIZZAHUT"/>
    <s v="https://www.crunchbase.com/organization/pizza-hut-australia"/>
    <s v="https://www.twitter.com/pizzahutaus"/>
    <s v="https://www.facebook.com/pizzahutaustralia/"/>
    <s v="5756334e-f680-0a24-a058-a4df25fa1a5f"/>
  </r>
  <r>
    <x v="103840"/>
    <s v="pk4media.com"/>
    <s v="USA"/>
    <s v="CA"/>
    <s v="Los Angeles"/>
    <s v="El Segundo"/>
    <x v="0"/>
    <s v="PK4 Media, Inc. is a cross-platform technology company."/>
    <s v="advertising|video"/>
    <x v="143"/>
    <x v="0"/>
    <n v="0"/>
    <m/>
    <s v="2009-11-01"/>
    <m/>
    <m/>
    <m/>
    <s v="info@pk4media.com"/>
    <s v="(888) 320-6281"/>
    <s v="https://www.crunchbase.com/organization/pk4-media"/>
    <s v="https://www.twitter.com/pk4media"/>
    <s v="http://www.facebook.com/pk4media"/>
    <s v="940dc37c-d3d5-3df5-8615-564d6c68ab0e"/>
  </r>
  <r>
    <x v="103841"/>
    <s v="pkc.com"/>
    <s v="USA"/>
    <s v="VT"/>
    <s v="Montpelier"/>
    <s v="Burlington"/>
    <x v="2"/>
    <s v="PKC Corporation is dedicated to transforming the way healthcare is delivered. They believe that intelligent software and user-centered"/>
    <m/>
    <x v="5"/>
    <x v="2"/>
    <n v="0"/>
    <m/>
    <s v="1982-01-01"/>
    <m/>
    <m/>
    <m/>
    <s v="info@pkc.com"/>
    <s v="'802-658-5351"/>
    <s v="https://www.crunchbase.com/organization/pkc-corporation"/>
    <m/>
    <m/>
    <s v="bbb767f2-34a8-2610-6464-90c5b93a4780"/>
  </r>
  <r>
    <x v="103842"/>
    <m/>
    <m/>
    <m/>
    <m/>
    <m/>
    <x v="3"/>
    <s v="PKR Internet was a software consulting startup that also published Taskjitsu, an open source professional services automation package."/>
    <m/>
    <x v="5"/>
    <x v="1"/>
    <n v="0"/>
    <m/>
    <s v="2001-05-30"/>
    <m/>
    <m/>
    <s v="2008-12-31"/>
    <m/>
    <m/>
    <s v="https://www.crunchbase.com/organization/pkr-internet-llc"/>
    <m/>
    <m/>
    <s v="1b2f144a-6a8a-a052-7aa9-d529c3439829"/>
  </r>
  <r>
    <x v="103843"/>
    <s v="placebase.com"/>
    <s v="USA"/>
    <s v="CA"/>
    <s v="Los Angeles"/>
    <s v="Los Angeles"/>
    <x v="2"/>
    <s v="Placebase is an online mapping service offering customizations and features which integrate private and public data sets in diverse ways."/>
    <s v="curated web"/>
    <x v="28"/>
    <x v="0"/>
    <n v="0"/>
    <m/>
    <m/>
    <m/>
    <m/>
    <m/>
    <s v="info@placebase.com"/>
    <s v="'866-246-9249"/>
    <s v="https://www.crunchbase.com/organization/placebase"/>
    <m/>
    <m/>
    <s v="75d6b0da-2bfc-6288-a846-ea3598552949"/>
  </r>
  <r>
    <x v="103844"/>
    <s v="placepunch.com"/>
    <s v="USA"/>
    <s v="GA"/>
    <s v="Atlanta"/>
    <s v="Atlanta"/>
    <x v="2"/>
    <s v="PlacePunch allows businesses to build marketing and loyalty programs that integrate with Foursquare, Twitter and Facebook."/>
    <s v="internet"/>
    <x v="28"/>
    <x v="2"/>
    <n v="0"/>
    <m/>
    <m/>
    <m/>
    <m/>
    <m/>
    <m/>
    <s v="'678-608-1411"/>
    <s v="https://www.crunchbase.com/organization/placepunch"/>
    <m/>
    <m/>
    <s v="c019faa8-d276-36a4-fd4e-7c8710666c92"/>
  </r>
  <r>
    <x v="103845"/>
    <m/>
    <s v="USA"/>
    <s v="CA"/>
    <s v="Sacramento"/>
    <s v="Sacramento"/>
    <x v="1"/>
    <s v="Placer Sierra Bancshares is the largest community bank"/>
    <s v="banking"/>
    <x v="39"/>
    <x v="2"/>
    <n v="0"/>
    <m/>
    <s v="2001-01-01"/>
    <m/>
    <m/>
    <m/>
    <m/>
    <s v="'612-667-8655"/>
    <s v="https://www.crunchbase.com/organization/placer-sierra-bancshares"/>
    <m/>
    <m/>
    <s v="a493c1db-ee15-ae61-30a1-4f8d4c057a1a"/>
  </r>
  <r>
    <x v="103846"/>
    <s v="placeware.com"/>
    <m/>
    <m/>
    <m/>
    <m/>
    <x v="2"/>
    <s v="PlaceWare provided carrier class, multimedia platform and application services for Web-based communication and collaboration, both inside"/>
    <s v="collaboration|curated web|software"/>
    <x v="146"/>
    <x v="1"/>
    <n v="0"/>
    <m/>
    <m/>
    <m/>
    <m/>
    <m/>
    <m/>
    <m/>
    <s v="https://www.crunchbase.com/organization/placeware"/>
    <m/>
    <m/>
    <s v="5feb7682-0e8d-be43-d872-398f32a3c077"/>
  </r>
  <r>
    <x v="103847"/>
    <m/>
    <m/>
    <m/>
    <m/>
    <m/>
    <x v="0"/>
    <s v="Plainfield Renewable Energy has a net electricity generation capacity of approximately 37.5 megawatts"/>
    <m/>
    <x v="5"/>
    <x v="2"/>
    <n v="0"/>
    <m/>
    <m/>
    <m/>
    <m/>
    <m/>
    <m/>
    <m/>
    <s v="https://www.crunchbase.com/organization/plainfield-renewable-energy-plant"/>
    <m/>
    <m/>
    <s v="1ab8332b-8659-fb6d-e4bf-9a487a52f615"/>
  </r>
  <r>
    <x v="103848"/>
    <s v="pxp.com"/>
    <s v="USA"/>
    <s v="TX"/>
    <s v="Houston"/>
    <s v="Houston"/>
    <x v="2"/>
    <s v="Plains Exploration &amp; Production was an American petroleum company based in Houston, Texas."/>
    <s v="enterprise software|oil and gas"/>
    <x v="1149"/>
    <x v="7"/>
    <n v="0"/>
    <m/>
    <s v="2002-01-01"/>
    <m/>
    <m/>
    <m/>
    <m/>
    <m/>
    <s v="https://www.crunchbase.com/organization/plains-exploration-production"/>
    <m/>
    <m/>
    <s v="886fff97-1f32-7916-6c1d-e83121b98b11"/>
  </r>
  <r>
    <x v="103849"/>
    <s v="ir.paagp.com"/>
    <s v="USA"/>
    <s v="TX"/>
    <s v="Houston"/>
    <s v="Houston"/>
    <x v="1"/>
    <s v="Plains GP Holdings owns a portion of PAA's general partner"/>
    <s v="energy"/>
    <x v="300"/>
    <x v="0"/>
    <n v="0"/>
    <m/>
    <m/>
    <m/>
    <m/>
    <m/>
    <m/>
    <m/>
    <s v="https://www.crunchbase.com/organization/plains-gp-holdings-lp"/>
    <m/>
    <m/>
    <s v="898fece7-8bf0-75c9-e794-2742d2230cc3"/>
  </r>
  <r>
    <x v="103850"/>
    <s v="capital.vulcan.com"/>
    <m/>
    <m/>
    <m/>
    <m/>
    <x v="2"/>
    <s v="Plains Resources is a unique energy company actively involved in the midstream and upstream sectors of the energy industry"/>
    <m/>
    <x v="5"/>
    <x v="2"/>
    <n v="0"/>
    <m/>
    <m/>
    <m/>
    <m/>
    <m/>
    <m/>
    <m/>
    <s v="https://www.crunchbase.com/organization/plains-resources"/>
    <m/>
    <m/>
    <s v="d5413182-48e4-2122-c710-33e15c79dcea"/>
  </r>
  <r>
    <x v="103851"/>
    <s v="plan4demand.com"/>
    <s v="USA"/>
    <s v="PA"/>
    <s v="Pittsburgh"/>
    <s v="Pittsburgh"/>
    <x v="2"/>
    <s v="Plan4Demand is a leading supply chain consulting firm helping global manufacturers, distributors, and retailers more profitably respond to"/>
    <m/>
    <x v="5"/>
    <x v="5"/>
    <n v="0"/>
    <m/>
    <s v="2000-01-01"/>
    <m/>
    <m/>
    <m/>
    <s v="info@plan4demand.com"/>
    <s v="'412-733-5000"/>
    <s v="https://www.crunchbase.com/organization/plan4demand"/>
    <s v="https://www.twitter.com/spinnakerscs"/>
    <s v="https://www.facebook.com/spinnakerscs"/>
    <s v="fbff7f47-8dd0-560d-69a5-87bb73981215"/>
  </r>
  <r>
    <x v="103852"/>
    <s v="planar.com"/>
    <s v="USA"/>
    <s v="OR"/>
    <s v="Portland, Oregon"/>
    <s v="Beaverton"/>
    <x v="1"/>
    <s v="Planar Systems, is a global leader in digital display technology providing premier solutions for the world’s most demanding environments."/>
    <s v="hardware|software"/>
    <x v="136"/>
    <x v="7"/>
    <n v="0"/>
    <m/>
    <s v="1983-01-01"/>
    <m/>
    <m/>
    <m/>
    <s v="info@planar.com"/>
    <s v="(866)475-2627"/>
    <s v="https://www.crunchbase.com/organization/planar-systems"/>
    <s v="https://www.twitter.com/planarsystems"/>
    <s v="http://www.facebook.com/planarsystemsinc"/>
    <s v="b5efbd87-607a-5fe1-381e-52394e7a3f50"/>
  </r>
  <r>
    <x v="103853"/>
    <s v="plancast.com"/>
    <s v="USA"/>
    <s v="CA"/>
    <s v="SF Bay Area"/>
    <s v="Menlo Park"/>
    <x v="3"/>
    <s v="Plancast is social event sharing site."/>
    <s v="event management|events|mobile"/>
    <x v="494"/>
    <x v="2"/>
    <n v="0"/>
    <m/>
    <m/>
    <m/>
    <m/>
    <s v="2012-01-01"/>
    <m/>
    <m/>
    <s v="https://www.crunchbase.com/organization/plancast"/>
    <s v="https://www.twitter.com/plancast"/>
    <s v="http://www.facebook.com/plancast"/>
    <s v="68b38a1c-5185-247b-f75b-5d849ab0f5f4"/>
  </r>
  <r>
    <x v="103854"/>
    <s v="planeo.com"/>
    <m/>
    <m/>
    <m/>
    <m/>
    <x v="2"/>
    <s v="Discount Shopping by City"/>
    <s v="e-commerce"/>
    <x v="63"/>
    <x v="2"/>
    <n v="0"/>
    <m/>
    <m/>
    <m/>
    <m/>
    <m/>
    <s v="contacta@planeo.com"/>
    <s v="'+63 911599928"/>
    <s v="https://www.crunchbase.com/organization/planeo-com"/>
    <s v="https://www.twitter.com/planeoes"/>
    <s v="https://www.facebook.com/planeo"/>
    <s v="2e196882-a5a4-02af-dbd5-0016db78f214"/>
  </r>
  <r>
    <x v="103855"/>
    <s v="planetall.com"/>
    <s v="USA"/>
    <s v="MA"/>
    <s v="Boston"/>
    <s v="Cambridge"/>
    <x v="2"/>
    <s v="PlanetAll provides a unique Web-based address book, calendar, and reminder service."/>
    <s v="internet|social media"/>
    <x v="87"/>
    <x v="2"/>
    <n v="0"/>
    <m/>
    <m/>
    <m/>
    <m/>
    <m/>
    <m/>
    <m/>
    <s v="https://www.crunchbase.com/organization/planetall-com"/>
    <m/>
    <m/>
    <s v="9ae5f22e-17b5-9389-5230-c44067dc604c"/>
  </r>
  <r>
    <x v="103856"/>
    <m/>
    <m/>
    <m/>
    <m/>
    <m/>
    <x v="2"/>
    <s v="Planet Alumni User Data was added in 2008."/>
    <m/>
    <x v="5"/>
    <x v="2"/>
    <n v="0"/>
    <m/>
    <m/>
    <m/>
    <m/>
    <m/>
    <m/>
    <m/>
    <s v="https://www.crunchbase.com/organization/planet-alumni-user-data"/>
    <m/>
    <m/>
    <s v="168b21b5-7a25-6ebc-86b7-67ad54741ca9"/>
  </r>
  <r>
    <x v="103857"/>
    <s v="planet-cards.com"/>
    <s v="FRA"/>
    <m/>
    <s v="LabÃ¨ge"/>
    <s v="Labège"/>
    <x v="0"/>
    <s v="Planet -cards is an e-commerce group specializing in customizable print online."/>
    <s v="internet"/>
    <x v="28"/>
    <x v="3"/>
    <n v="0"/>
    <m/>
    <s v="2004-01-01"/>
    <m/>
    <m/>
    <m/>
    <s v="contact@planet-cards.com"/>
    <s v="(017)295-0910"/>
    <s v="https://www.crunchbase.com/organization/planet-cards"/>
    <s v="https://www.twitter.com/planetcards"/>
    <s v="https://www.facebook.com/planetcardsfr"/>
    <s v="0fecf213-1c59-5905-f961-a00c265dcb8b"/>
  </r>
  <r>
    <x v="103858"/>
    <s v="planetdiscover.com"/>
    <s v="USA"/>
    <s v="AL"/>
    <s v="AL - Other"/>
    <s v="Fort Mitchell"/>
    <x v="2"/>
    <s v="Planet Discover offers its applications in software-as-a-service model."/>
    <m/>
    <x v="5"/>
    <x v="0"/>
    <n v="0"/>
    <m/>
    <s v="2003-01-01"/>
    <m/>
    <m/>
    <m/>
    <m/>
    <s v="(859)392-3100"/>
    <s v="https://www.crunchbase.com/organization/planet-discover"/>
    <m/>
    <m/>
    <s v="7827e5a2-2b0b-1fc6-2d0c-eeda3494d1b0"/>
  </r>
  <r>
    <x v="103859"/>
    <s v="planetextreme.com"/>
    <s v="USA"/>
    <s v="FL"/>
    <s v="Orlando"/>
    <s v="Orlando"/>
    <x v="0"/>
    <s v="A online content distributor of extreme sports content around the world."/>
    <m/>
    <x v="5"/>
    <x v="2"/>
    <n v="0"/>
    <m/>
    <m/>
    <m/>
    <m/>
    <m/>
    <m/>
    <s v="'+1 (844) 896-7300"/>
    <s v="https://www.crunchbase.com/organization/planet-extreme"/>
    <m/>
    <m/>
    <s v="1aec7822-1c16-adba-c31f-db0c06a774be"/>
  </r>
  <r>
    <x v="103860"/>
    <s v="planetfitness.com"/>
    <s v="USA"/>
    <s v="NH"/>
    <s v="Manchester, New Hampshire"/>
    <s v="Newington"/>
    <x v="2"/>
    <s v="One of the largest and fastest-growing franchisors and operators of fitness centers in the United States by number of members and locations."/>
    <m/>
    <x v="5"/>
    <x v="7"/>
    <n v="0"/>
    <m/>
    <s v="1992-01-01"/>
    <m/>
    <m/>
    <m/>
    <s v="social@planetfitness.com"/>
    <s v="562 941-0051"/>
    <s v="https://www.crunchbase.com/organization/planet-fitness-2"/>
    <s v="https://www.twitter.com/planetfitness"/>
    <s v="https://www.facebook.com/planetfitness"/>
    <s v="d88378a2-0513-8843-b21e-47cad67c1a0e"/>
  </r>
  <r>
    <x v="103861"/>
    <s v="theplanetforward.com"/>
    <s v="USA"/>
    <s v="IL"/>
    <s v="Chicago"/>
    <s v="Western Springs"/>
    <x v="0"/>
    <s v="Planet Forward is a global group of specialty consulting and staffing companies."/>
    <m/>
    <x v="5"/>
    <x v="8"/>
    <n v="0"/>
    <m/>
    <s v="2009-01-01"/>
    <m/>
    <m/>
    <m/>
    <m/>
    <s v="'708-505-4036"/>
    <s v="https://www.crunchbase.com/organization/planet-forward"/>
    <s v="https://www.twitter.com/planetforward1"/>
    <s v="http://www.facebook.com/pages/planet-forward/56434901756"/>
    <s v="534669aa-725d-0b57-fccc-5013ba6ed8ad"/>
  </r>
  <r>
    <x v="103862"/>
    <s v="planetgear.com"/>
    <s v="USA"/>
    <s v="UT"/>
    <s v="Salt Lake City"/>
    <s v="Salt Lake City"/>
    <x v="2"/>
    <s v="PlanetGear is a footware and apparel company."/>
    <s v="e-commerce|fashion|fitness|outdoors|shoes|sports|travel"/>
    <x v="9212"/>
    <x v="1"/>
    <n v="0"/>
    <m/>
    <s v="2011-04-01"/>
    <m/>
    <m/>
    <m/>
    <s v="info@planetgear.com"/>
    <s v="'800-541-8263"/>
    <s v="https://www.crunchbase.com/organization/planetgear-com"/>
    <s v="https://www.twitter.com/planetgear"/>
    <s v="https://www.facebook.com/dialog"/>
    <s v="4b44cebc-6614-ed96-0466-29bae3c9a757"/>
  </r>
  <r>
    <x v="103863"/>
    <s v="planethome-group.com"/>
    <m/>
    <m/>
    <m/>
    <m/>
    <x v="0"/>
    <s v="One of the leading real estate and financing brokers in Germany and Austria."/>
    <m/>
    <x v="5"/>
    <x v="2"/>
    <n v="0"/>
    <m/>
    <m/>
    <m/>
    <m/>
    <m/>
    <m/>
    <m/>
    <s v="https://www.crunchbase.com/organization/planethome-ag"/>
    <m/>
    <m/>
    <s v="217bef02-1dca-1888-479a-ca4108e3ad6b"/>
  </r>
  <r>
    <x v="103864"/>
    <s v="web.planetlogic.net"/>
    <s v="USA"/>
    <s v="NJ"/>
    <s v="Newark"/>
    <s v="Newton"/>
    <x v="2"/>
    <s v="Planet Logic is a healthcare cloud hosting company."/>
    <s v="cloud computing|cloud data services|web hosting"/>
    <x v="662"/>
    <x v="2"/>
    <n v="0"/>
    <m/>
    <s v="1997-01-01"/>
    <m/>
    <m/>
    <m/>
    <m/>
    <m/>
    <s v="https://www.crunchbase.com/organization/planet-logic"/>
    <m/>
    <m/>
    <s v="e2f6293f-bd35-a723-1cfc-f4cfc301e69c"/>
  </r>
  <r>
    <x v="103865"/>
    <s v="planeto.com"/>
    <s v="SWE"/>
    <m/>
    <s v="Malmo"/>
    <s v="Malmö"/>
    <x v="2"/>
    <s v="At Planeto we create fun quiz games and knowledge platforms for a worldwide audience."/>
    <s v="apps"/>
    <x v="50"/>
    <x v="1"/>
    <n v="0"/>
    <m/>
    <s v="2009-05-01"/>
    <m/>
    <m/>
    <m/>
    <s v="info@planeto.com"/>
    <s v="46 7 35 18 77 00"/>
    <s v="https://www.crunchbase.com/organization/planeto"/>
    <s v="https://www.twitter.com/planeto"/>
    <s v="http://www.facebook.com/planeto"/>
    <s v="519ffbe3-8e75-5dfa-70bc-68f734de2c9c"/>
  </r>
  <r>
    <x v="103866"/>
    <s v="planetpaper.com"/>
    <s v="CAN"/>
    <s v="ON"/>
    <s v="Toronto"/>
    <s v="Concord"/>
    <x v="0"/>
    <s v="Planet Paper Box is a is a nationwide packaging products, display and fulfillment service provider to CPG and consumer products."/>
    <s v="packaging services"/>
    <x v="98"/>
    <x v="6"/>
    <n v="0"/>
    <m/>
    <s v="1963-01-01"/>
    <m/>
    <m/>
    <m/>
    <m/>
    <s v="'416-798-7641"/>
    <s v="https://www.crunchbase.com/organization/planet-paper-box"/>
    <m/>
    <m/>
    <s v="ee64229d-4908-1618-ed85-40a9ddb1e5e0"/>
  </r>
  <r>
    <x v="103867"/>
    <s v="planetrx.com"/>
    <s v="USA"/>
    <s v="CA"/>
    <s v="SF Bay Area"/>
    <s v="San Francisco"/>
    <x v="1"/>
    <s v="A leading online healthcare destination for commerce, content and community."/>
    <s v="content|health care|medical"/>
    <x v="1342"/>
    <x v="0"/>
    <n v="0"/>
    <m/>
    <m/>
    <m/>
    <m/>
    <m/>
    <s v="customerservice@planetrx.com"/>
    <s v="'855-748-2657"/>
    <s v="https://www.crunchbase.com/organization/planetrx-com"/>
    <s v="https://www.twitter.com/planet_rx"/>
    <s v="http://www.facebook.com/planetrx"/>
    <s v="21d2875d-1863-19c6-109c-ff7af1536756"/>
  </r>
  <r>
    <x v="103868"/>
    <s v="planetweb.com"/>
    <s v="USA"/>
    <s v="CA"/>
    <s v="SF Bay Area"/>
    <s v="Redwood Shores"/>
    <x v="2"/>
    <s v="PlanetWeb, Inc. is a developer of the PlanetWeb Browser, a Web browser and integrated e-mail application designed for use on Internet"/>
    <s v="software"/>
    <x v="10"/>
    <x v="2"/>
    <n v="0"/>
    <m/>
    <s v="1996-01-01"/>
    <m/>
    <m/>
    <m/>
    <m/>
    <n v="16504803304"/>
    <s v="https://www.crunchbase.com/organization/planetweb"/>
    <m/>
    <m/>
    <s v="5b7122d6-0e5c-eb91-0d7f-46e6f833f523"/>
  </r>
  <r>
    <x v="103869"/>
    <s v="planittesting.com"/>
    <s v="AUS"/>
    <m/>
    <s v="Sydney"/>
    <s v="Sydney"/>
    <x v="0"/>
    <s v="Planit Software Testing is a leader in Quality Assurance, providing organisations."/>
    <s v="information technology"/>
    <x v="59"/>
    <x v="7"/>
    <n v="0"/>
    <m/>
    <s v="1997-01-01"/>
    <m/>
    <m/>
    <m/>
    <m/>
    <m/>
    <s v="https://www.crunchbase.com/organization/planit-software-testing"/>
    <s v="https://www.twitter.com/planittesting"/>
    <m/>
    <s v="bae43668-445f-6d77-9560-d7e110f2bfbb"/>
  </r>
  <r>
    <x v="103870"/>
    <s v="useplannr.com"/>
    <m/>
    <m/>
    <m/>
    <m/>
    <x v="2"/>
    <s v="Plannr is an email and mobile-based organizer and event planner helping users coordinate their schedules and emails."/>
    <s v="mobile"/>
    <x v="15"/>
    <x v="1"/>
    <n v="0"/>
    <m/>
    <m/>
    <m/>
    <m/>
    <m/>
    <m/>
    <m/>
    <s v="https://www.crunchbase.com/organization/plannr"/>
    <s v="https://www.twitter.com/plannr"/>
    <m/>
    <s v="11197e75-fed7-c203-e860-1b9171d04778"/>
  </r>
  <r>
    <x v="103871"/>
    <s v="planplatform.com"/>
    <s v="ISR"/>
    <m/>
    <m/>
    <m/>
    <x v="2"/>
    <s v="3D Drafting Tools"/>
    <s v="3d technology|software"/>
    <x v="136"/>
    <x v="2"/>
    <n v="0"/>
    <m/>
    <s v="2007-01-01"/>
    <m/>
    <m/>
    <m/>
    <m/>
    <m/>
    <s v="https://www.crunchbase.com/organization/planplatform"/>
    <m/>
    <m/>
    <s v="c7dc538f-3d5c-9d1b-6b60-b1d99a2a67c2"/>
  </r>
  <r>
    <x v="103872"/>
    <s v="planprescriber.com"/>
    <s v="USA"/>
    <s v="MA"/>
    <s v="Boston"/>
    <s v="Maynard"/>
    <x v="2"/>
    <s v="PlanPrescriber is the leading provider of unbiased comparison tools and educational materials for Medicare-related insurance products."/>
    <s v="health care"/>
    <x v="3"/>
    <x v="2"/>
    <n v="0"/>
    <m/>
    <s v="2000-01-01"/>
    <m/>
    <m/>
    <m/>
    <m/>
    <s v="'888-312-5447"/>
    <s v="https://www.crunchbase.com/organization/planprescriber"/>
    <s v="https://www.twitter.com/planprescriber"/>
    <s v="https://www.facebook.com/planprescriber"/>
    <s v="a48f0bc9-4615-7cb9-0248-b4acc5344f59"/>
  </r>
  <r>
    <x v="103873"/>
    <s v="plansponsorexchange.com"/>
    <s v="USA"/>
    <s v="PA"/>
    <s v="Philadelphia"/>
    <s v="Wayne"/>
    <x v="0"/>
    <s v="Plan Sponsor Exchange is the leading business-to-business exchange and community within the institutional asset management industry."/>
    <m/>
    <x v="5"/>
    <x v="2"/>
    <n v="0"/>
    <m/>
    <m/>
    <m/>
    <m/>
    <m/>
    <m/>
    <m/>
    <s v="https://www.crunchbase.com/organization/plansponsorexchange"/>
    <m/>
    <m/>
    <s v="80c7237d-fcc1-55d2-cfc6-50a25d68d6f2"/>
  </r>
  <r>
    <x v="103874"/>
    <s v="plantagen.com"/>
    <m/>
    <m/>
    <m/>
    <m/>
    <x v="0"/>
    <s v="Plantasjen Group"/>
    <m/>
    <x v="5"/>
    <x v="9"/>
    <n v="0"/>
    <m/>
    <s v="1986-01-01"/>
    <m/>
    <m/>
    <m/>
    <m/>
    <s v="47 62 83 11 70"/>
    <s v="https://www.crunchbase.com/organization/plantasjen-group"/>
    <m/>
    <s v="https://www.facebook.com/plantasjen"/>
    <s v="10d0adf1-0ee2-abb4-6278-903680517ead"/>
  </r>
  <r>
    <x v="103875"/>
    <s v="plantationpatterns.com"/>
    <s v="USA"/>
    <s v="AL"/>
    <s v="Birmingham"/>
    <s v="Birmingham"/>
    <x v="2"/>
    <s v="Plantation Patterns is a manufacturer of outdoor home decor."/>
    <s v="consumer|manufacturing"/>
    <x v="41"/>
    <x v="7"/>
    <n v="0"/>
    <m/>
    <m/>
    <m/>
    <m/>
    <m/>
    <m/>
    <s v="(334) 526-9985"/>
    <s v="https://www.crunchbase.com/organization/plantation-patterns"/>
    <s v="https://www.twitter.com/ppoutdoor"/>
    <m/>
    <s v="87e3d750-48b4-b09b-e644-daea9ea0007d"/>
  </r>
  <r>
    <x v="103876"/>
    <s v="plantationproducts.com"/>
    <s v="USA"/>
    <s v="MA"/>
    <s v="Boston"/>
    <s v="Norton"/>
    <x v="2"/>
    <s v="Your single source for quality garden seeds, wildflowers, seed starting, grow kits and lawn seed."/>
    <m/>
    <x v="5"/>
    <x v="6"/>
    <n v="0"/>
    <m/>
    <s v="1980-01-01"/>
    <m/>
    <m/>
    <m/>
    <s v="cs@plantationproducts.com"/>
    <s v="'508-285-5800"/>
    <s v="https://www.crunchbase.com/organization/plantation-products"/>
    <m/>
    <s v="https://www.facebook.com/plantationproducts"/>
    <s v="fe9a5506-5640-16f4-c623-d2736bf853d2"/>
  </r>
  <r>
    <x v="103877"/>
    <s v="plantcml-eads.com"/>
    <s v="USA"/>
    <s v="CA"/>
    <s v="Ontario - Inland Empire"/>
    <s v="Temecula"/>
    <x v="2"/>
    <s v="PlantCML, an EADS North America company, is the leading provider of mission critical communications and response technologies for public"/>
    <s v="public safety|software"/>
    <x v="605"/>
    <x v="7"/>
    <n v="0"/>
    <m/>
    <m/>
    <m/>
    <m/>
    <m/>
    <m/>
    <s v="'951-719-2100"/>
    <s v="https://www.crunchbase.com/organization/plantcml"/>
    <m/>
    <m/>
    <s v="9fa86d69-a52e-edb6-1199-00d28e85d38b"/>
  </r>
  <r>
    <x v="103878"/>
    <s v="plantersbankonline.com"/>
    <s v="USA"/>
    <s v="KY"/>
    <s v="KY - Other"/>
    <s v="Hopkinsville"/>
    <x v="2"/>
    <s v="Planters Bank provides personal banking and business banking services."/>
    <m/>
    <x v="5"/>
    <x v="6"/>
    <n v="0"/>
    <m/>
    <s v="1995-01-01"/>
    <m/>
    <m/>
    <m/>
    <m/>
    <s v="(270)886-9030"/>
    <s v="https://www.crunchbase.com/organization/planters-bank"/>
    <s v="https://www.twitter.com/plantersbank"/>
    <s v="https://www.facebook.com/plantersbank"/>
    <s v="66725039-dba6-0944-c4e9-c13baec65b7d"/>
  </r>
  <r>
    <x v="103879"/>
    <s v="plantronics.com"/>
    <s v="USA"/>
    <s v="CA"/>
    <s v="SF Bay Area"/>
    <s v="Santa Cruz"/>
    <x v="1"/>
    <s v="Plantronics is a world leader in personal audio communications for professionals and consumers."/>
    <s v="telecommunications"/>
    <x v="338"/>
    <x v="9"/>
    <n v="0"/>
    <m/>
    <s v="1961-01-01"/>
    <m/>
    <m/>
    <m/>
    <m/>
    <s v="(434)975-0204"/>
    <s v="https://www.crunchbase.com/organization/plantronics"/>
    <s v="https://www.twitter.com/plantronics"/>
    <s v="http://www.facebook.com/plantronics"/>
    <s v="d4b470d7-e885-16b4-b475-bfa80f54dc2f"/>
  </r>
  <r>
    <x v="103880"/>
    <s v="planyp.us"/>
    <s v="USA"/>
    <s v="IL"/>
    <s v="Chicago"/>
    <s v="Chicago"/>
    <x v="2"/>
    <s v="Playnypus is a social site for event planning."/>
    <s v="curated web"/>
    <x v="28"/>
    <x v="2"/>
    <n v="0"/>
    <m/>
    <s v="2005-01-01"/>
    <m/>
    <m/>
    <m/>
    <s v="info@planyp.us"/>
    <m/>
    <s v="https://www.crunchbase.com/organization/planypus"/>
    <s v="https://www.twitter.com/planypus"/>
    <m/>
    <s v="8c71b793-8591-972b-fefd-74829b9901b9"/>
  </r>
  <r>
    <x v="103881"/>
    <s v="plasmasol.com"/>
    <s v="USA"/>
    <s v="NJ"/>
    <s v="Newark"/>
    <s v="Hoboken"/>
    <x v="2"/>
    <s v="PlasmaSol is developing sterilization technology for medical instruments and for protecting indoor air quality."/>
    <m/>
    <x v="5"/>
    <x v="1"/>
    <n v="0"/>
    <m/>
    <s v="2000-01-01"/>
    <m/>
    <m/>
    <m/>
    <s v="info@plasmasol.com"/>
    <s v="'201-216-8680"/>
    <s v="https://www.crunchbase.com/organization/plasmasol"/>
    <m/>
    <m/>
    <s v="7b4f9c1d-e136-df50-6283-665896b3745e"/>
  </r>
  <r>
    <x v="103882"/>
    <s v="plasmatherm.com"/>
    <s v="USA"/>
    <s v="FL"/>
    <s v="Tampa"/>
    <s v="St. Petersburg"/>
    <x v="0"/>
    <s v="Plasma-Therm is a U.S. based manufacturer of etch and thin film deposition equipment for a number of global compound semiconductor and"/>
    <m/>
    <x v="5"/>
    <x v="6"/>
    <n v="0"/>
    <m/>
    <s v="2009-01-01"/>
    <m/>
    <m/>
    <m/>
    <s v="sales@plasmatherm.com"/>
    <n v="7275777035"/>
    <s v="https://www.crunchbase.com/organization/plasma-therm"/>
    <m/>
    <m/>
    <s v="cc1c1abf-7c27-0eba-fc0e-605106002058"/>
  </r>
  <r>
    <x v="103883"/>
    <s v="plastal.com"/>
    <s v="SWE"/>
    <m/>
    <s v="Gothenburg"/>
    <s v="Gothenburg"/>
    <x v="0"/>
    <s v="Plastal leading supplier of engineered plastics to the automotive industry."/>
    <s v="manufacturing"/>
    <x v="41"/>
    <x v="7"/>
    <n v="0"/>
    <m/>
    <s v="2009-01-01"/>
    <m/>
    <m/>
    <m/>
    <m/>
    <s v="46 3 17 61 72 00"/>
    <s v="https://www.crunchbase.com/organization/plastal"/>
    <m/>
    <m/>
    <s v="f0736dc1-d1c0-09b3-7ae7-0487ec706b37"/>
  </r>
  <r>
    <x v="103884"/>
    <s v="plastican.com"/>
    <s v="USA"/>
    <s v="MA"/>
    <s v="Worcester"/>
    <s v="Leominster"/>
    <x v="2"/>
    <s v="Plastican Inc is a private company categorized under Buckets, Plastics and located in Leominster, MA."/>
    <m/>
    <x v="5"/>
    <x v="7"/>
    <n v="0"/>
    <m/>
    <s v="1970-01-01"/>
    <m/>
    <m/>
    <m/>
    <m/>
    <s v="'978-728-5001"/>
    <s v="https://www.crunchbase.com/organization/plastican"/>
    <m/>
    <m/>
    <s v="d8a7f5f7-e94b-4f60-56b1-ecb9d2e18c7c"/>
  </r>
  <r>
    <x v="103885"/>
    <s v="plasticmoulders.com"/>
    <s v="CAN"/>
    <s v="ON"/>
    <s v="Etobicoke"/>
    <s v="Etobicoke"/>
    <x v="2"/>
    <s v="Plastic Moulders Ltd manufacturer of custom precision moulding for health and beauty."/>
    <s v="chemical|manufacturing"/>
    <x v="222"/>
    <x v="7"/>
    <n v="0"/>
    <m/>
    <s v="1967-01-01"/>
    <m/>
    <m/>
    <m/>
    <m/>
    <s v="(416)252-2241"/>
    <s v="https://www.crunchbase.com/organization/plastic-moulders-ltd"/>
    <m/>
    <m/>
    <s v="6906c38a-9d6a-9b42-277b-6d25ee8c5dd2"/>
  </r>
  <r>
    <x v="103886"/>
    <m/>
    <s v="USA"/>
    <s v="CA"/>
    <s v="Santa Barbara"/>
    <s v="Santa Barbara"/>
    <x v="1"/>
    <s v="Plastic Surgery allows consumers to research available procedures, submit inquiries regarding cosmetic surgery."/>
    <s v="cosmetic surgery"/>
    <x v="3"/>
    <x v="2"/>
    <n v="0"/>
    <m/>
    <m/>
    <m/>
    <m/>
    <m/>
    <m/>
    <m/>
    <s v="https://www.crunchbase.com/organization/plastic-surgery"/>
    <m/>
    <m/>
    <s v="a628693c-a82c-0850-87a9-a632dd4748b7"/>
  </r>
  <r>
    <x v="103887"/>
    <m/>
    <s v="ISR"/>
    <m/>
    <m/>
    <m/>
    <x v="0"/>
    <s v="Plastro Irrigation Systems Ltd., a maker of mostly plastic irrigation equipment and supplies."/>
    <m/>
    <x v="5"/>
    <x v="2"/>
    <n v="0"/>
    <m/>
    <m/>
    <m/>
    <m/>
    <m/>
    <m/>
    <m/>
    <s v="https://www.crunchbase.com/organization/plastro-irrigation-systems"/>
    <m/>
    <m/>
    <s v="3001058e-264a-daf0-c7cd-7a2b267a5986"/>
  </r>
  <r>
    <x v="103888"/>
    <m/>
    <m/>
    <m/>
    <m/>
    <m/>
    <x v="3"/>
    <s v="Real Estate Agent to Agent Marketplace to share properties and requirements with each other"/>
    <m/>
    <x v="5"/>
    <x v="2"/>
    <n v="0"/>
    <m/>
    <s v="2015-02-06"/>
    <m/>
    <m/>
    <s v="2015-07-02"/>
    <m/>
    <m/>
    <s v="https://www.crunchbase.com/organization/plat"/>
    <m/>
    <m/>
    <s v="173777cb-04db-b080-49dc-1a0ac9d32ab7"/>
  </r>
  <r>
    <x v="103889"/>
    <m/>
    <m/>
    <m/>
    <m/>
    <m/>
    <x v="2"/>
    <s v="Plateside is a new social network community built around license plates. If you think about it, you probably see hundreds of plates every"/>
    <s v="apps|mobile"/>
    <x v="45"/>
    <x v="2"/>
    <n v="0"/>
    <m/>
    <m/>
    <m/>
    <m/>
    <m/>
    <m/>
    <m/>
    <s v="https://www.crunchbase.com/organization/plateside"/>
    <m/>
    <m/>
    <s v="97d6995c-e6eb-4f73-0bfd-46f3821317e0"/>
  </r>
  <r>
    <x v="103890"/>
    <s v="platester.com"/>
    <s v="USA"/>
    <s v="AZ"/>
    <s v="Phoenix"/>
    <s v="Phoenix"/>
    <x v="2"/>
    <s v="License Plate Messaging"/>
    <s v="automotive|internet|messaging|mobile|public relations|transportation"/>
    <x v="9213"/>
    <x v="2"/>
    <n v="0"/>
    <m/>
    <s v="2004-02-01"/>
    <m/>
    <m/>
    <m/>
    <s v="info@platester.com"/>
    <s v="'602-318-7323"/>
    <s v="https://www.crunchbase.com/organization/platester"/>
    <s v="https://www.twitter.com/platester"/>
    <m/>
    <s v="ba15849d-660d-0d1a-38f0-0cc42ebae265"/>
  </r>
  <r>
    <x v="103891"/>
    <s v="platformspecialtyproducts.com"/>
    <s v="USA"/>
    <s v="FL"/>
    <s v="Miami"/>
    <s v="Miami"/>
    <x v="0"/>
    <s v="Platform Acquisition Holdings Limited was formed by Platform Specialty Products to undertake an acquisition of MacDermid Incorporated."/>
    <m/>
    <x v="5"/>
    <x v="2"/>
    <n v="0"/>
    <m/>
    <m/>
    <m/>
    <m/>
    <m/>
    <m/>
    <m/>
    <s v="https://www.crunchbase.com/organization/platform-acquisition-holdings"/>
    <m/>
    <m/>
    <s v="45136e2d-cfd4-1397-2b45-1e6a4aaebea6"/>
  </r>
  <r>
    <x v="103892"/>
    <s v="platform.com"/>
    <s v="TUR"/>
    <m/>
    <s v="Ã‡an"/>
    <s v="Çan"/>
    <x v="2"/>
    <s v="Platform Computing offers HPC management software that enables organizations to improve time-to-results and reduce computing costs."/>
    <s v="software"/>
    <x v="10"/>
    <x v="7"/>
    <n v="0"/>
    <m/>
    <m/>
    <m/>
    <m/>
    <m/>
    <s v="info@platform.com"/>
    <s v="'905-948-8448"/>
    <s v="https://www.crunchbase.com/organization/platform-computing"/>
    <m/>
    <m/>
    <s v="ea1caf00-5a4a-5e9d-fffe-42d68b176315"/>
  </r>
  <r>
    <x v="103893"/>
    <s v="platformspecialtyproducts.com"/>
    <s v="USA"/>
    <s v="FL"/>
    <s v="Miami"/>
    <s v="Miami"/>
    <x v="1"/>
    <s v="We are a global producer of high technology specialty chemical products and provider of technical services."/>
    <s v="manufacturing"/>
    <x v="41"/>
    <x v="2"/>
    <n v="0"/>
    <m/>
    <s v="1992-01-01"/>
    <m/>
    <m/>
    <m/>
    <m/>
    <s v="(561)207-9600"/>
    <s v="https://www.crunchbase.com/organization/platform-specialty-products"/>
    <m/>
    <m/>
    <s v="26edd066-c596-5f41-9e74-e98116e20a9b"/>
  </r>
  <r>
    <x v="103894"/>
    <s v="platdata.com"/>
    <s v="USA"/>
    <s v="CA"/>
    <s v="Anaheim"/>
    <s v="Aliso Viejo"/>
    <x v="2"/>
    <s v="Platinum Data Solutions is a provider of valuation data and analytics solutions."/>
    <m/>
    <x v="5"/>
    <x v="0"/>
    <n v="0"/>
    <m/>
    <s v="2002-01-01"/>
    <m/>
    <m/>
    <m/>
    <s v="support@platdata.com"/>
    <s v="'949-460-5300"/>
    <s v="https://www.crunchbase.com/organization/platinum-data-solutions"/>
    <s v="https://www.twitter.com/platinum_data"/>
    <s v="https://www.facebook.com/platinumdata"/>
    <s v="f15fb5d5-9f0e-d0c3-631a-04dc31bf9f98"/>
  </r>
  <r>
    <x v="103895"/>
    <s v="platinumequity.com"/>
    <s v="USA"/>
    <s v="CA"/>
    <s v="Los Angeles"/>
    <s v="Beverly Hills"/>
    <x v="0"/>
    <s v="Platinum Equity is a global M&amp;A&amp;O® firm specialized in mergers, acquisitions, and operations of companies"/>
    <s v="business development"/>
    <x v="5"/>
    <x v="3"/>
    <n v="0"/>
    <m/>
    <s v="1995-01-01"/>
    <m/>
    <m/>
    <m/>
    <m/>
    <n v="113107121850"/>
    <s v="https://www.crunchbase.com/organization/platinum-equity"/>
    <s v="https://www.twitter.com/platinumequity"/>
    <s v="https://www.facebook.com/pages/platinum-equity/107426562613113?fref=ts"/>
    <s v="04b2e6db-7de9-949c-6b38-fad1c4a75f00"/>
  </r>
  <r>
    <x v="103896"/>
    <m/>
    <s v="CAN"/>
    <s v="ON"/>
    <s v="Toronto"/>
    <s v="Toronto"/>
    <x v="0"/>
    <s v="Platinum Legal Group offers electronic discovery and litigation support services."/>
    <m/>
    <x v="5"/>
    <x v="2"/>
    <n v="0"/>
    <m/>
    <s v="2001-01-01"/>
    <m/>
    <m/>
    <m/>
    <m/>
    <s v="(416)365-1563"/>
    <s v="https://www.crunchbase.com/organization/platinum-legal-group"/>
    <m/>
    <m/>
    <s v="a2f71e6e-f9ea-3ad3-1506-95444f06dcaf"/>
  </r>
  <r>
    <x v="103897"/>
    <s v="platinumpartnersma.com"/>
    <s v="USA"/>
    <s v="MA"/>
    <s v="Boston"/>
    <s v="Peabody"/>
    <x v="2"/>
    <s v="A Peabody, Mass.-based wholesale brokerage firm focused exclusively on the high net worth personal lines marketplace."/>
    <m/>
    <x v="5"/>
    <x v="0"/>
    <n v="0"/>
    <m/>
    <s v="2010-01-01"/>
    <m/>
    <m/>
    <m/>
    <m/>
    <m/>
    <s v="https://www.crunchbase.com/organization/platinum-partners-3"/>
    <m/>
    <m/>
    <s v="df449564-68cd-5ef4-3cc1-fcb52ef531f1"/>
  </r>
  <r>
    <x v="103898"/>
    <s v="platinumsolutions.com"/>
    <s v="USA"/>
    <s v="VA"/>
    <s v="Washington, D.C."/>
    <s v="Reston"/>
    <x v="2"/>
    <s v="Platinum Solutions, Inc. designs and develops systems integration and collaborative solutions. The company offers software development,"/>
    <s v="software"/>
    <x v="10"/>
    <x v="4"/>
    <n v="0"/>
    <m/>
    <s v="1999-01-01"/>
    <m/>
    <m/>
    <m/>
    <s v="info@platinumsolutions.com"/>
    <n v="7034717140"/>
    <s v="https://www.crunchbase.com/organization/platinum-solutions"/>
    <s v="https://www.twitter.com/sraintl"/>
    <s v="https://www.facebook.com/sraintl"/>
    <s v="5305b837-367c-740b-83bf-ca67ddbe9cf7"/>
  </r>
  <r>
    <x v="103899"/>
    <m/>
    <s v="USA"/>
    <s v="CO"/>
    <s v="Denver"/>
    <s v="Sterling"/>
    <x v="2"/>
    <s v="Platinum Technology, acquired by CA Technologies, develops and markets database software products."/>
    <s v="enterprise software|information technology|software"/>
    <x v="184"/>
    <x v="2"/>
    <n v="0"/>
    <m/>
    <s v="1987-01-01"/>
    <m/>
    <m/>
    <m/>
    <m/>
    <m/>
    <s v="https://www.crunchbase.com/organization/platinum-technology"/>
    <m/>
    <m/>
    <s v="ab917131-9436-2d45-1c72-8ebc9ed08817"/>
  </r>
  <r>
    <x v="103900"/>
    <s v="platinumre.com"/>
    <s v="USA"/>
    <s v="NY"/>
    <s v="New York City"/>
    <s v="New York"/>
    <x v="2"/>
    <s v="Platinum Underwriters Holdings"/>
    <s v="finance|financial services|insurance|risk management"/>
    <x v="24"/>
    <x v="5"/>
    <n v="0"/>
    <m/>
    <m/>
    <m/>
    <m/>
    <m/>
    <m/>
    <n v="12122389440"/>
    <s v="https://www.crunchbase.com/organization/platinum-underwriters-holdings"/>
    <m/>
    <m/>
    <s v="80403125-37f2-e270-7b76-cd756a8e95f5"/>
  </r>
  <r>
    <x v="103901"/>
    <s v="platteriverequity.com"/>
    <s v="USA"/>
    <s v="CO"/>
    <s v="Denver"/>
    <s v="Denver"/>
    <x v="0"/>
    <s v="Platte River Equity is a private equity firm focused on investing in middle market operating companies."/>
    <s v="financial services"/>
    <x v="24"/>
    <x v="2"/>
    <n v="0"/>
    <m/>
    <s v="2006-01-01"/>
    <m/>
    <m/>
    <m/>
    <m/>
    <m/>
    <s v="https://www.crunchbase.com/organization/platte-river-equity"/>
    <m/>
    <m/>
    <s v="1b2e2741-4664-5eac-3f46-8d266968fba7"/>
  </r>
  <r>
    <x v="103902"/>
    <m/>
    <s v="USA"/>
    <s v="CO"/>
    <s v="CO - Other"/>
    <s v="Julesburg"/>
    <x v="2"/>
    <s v="Platte River Gathering System provides gathering for crude oil production in the heart of the prolific."/>
    <m/>
    <x v="5"/>
    <x v="2"/>
    <n v="0"/>
    <m/>
    <m/>
    <m/>
    <m/>
    <m/>
    <m/>
    <m/>
    <s v="https://www.crunchbase.com/organization/platte-river-gathering-system"/>
    <m/>
    <m/>
    <s v="2b0aa935-6665-1a61-96fe-87494cb90d18"/>
  </r>
  <r>
    <x v="103903"/>
    <s v="platts.com"/>
    <s v="USA"/>
    <s v="NY"/>
    <s v="New York City"/>
    <s v="New York"/>
    <x v="0"/>
    <s v="A leading global provider of energy, petrochemicals and metals information."/>
    <s v="agriculture|energy|market research|oil and gas|product research"/>
    <x v="9214"/>
    <x v="8"/>
    <n v="0"/>
    <m/>
    <s v="1909-01-01"/>
    <m/>
    <m/>
    <m/>
    <s v="support@platts.com"/>
    <m/>
    <s v="https://www.crunchbase.com/organization/platts"/>
    <s v="https://www.twitter.com/plattsoil?ref_src=twsrc%5egoogle%7ctwcamp%5eserp%7ctwgr%5eauthor"/>
    <s v="http://www.facebook.com/plattscommodities"/>
    <s v="4117447e-c341-437e-2933-467bb9d931a2"/>
  </r>
  <r>
    <x v="103904"/>
    <m/>
    <m/>
    <m/>
    <m/>
    <m/>
    <x v="0"/>
    <s v="Develops and markets advanced storage networking products, including highly differentiated iSCSI ASICs, scalable to 10Gbit."/>
    <m/>
    <x v="5"/>
    <x v="2"/>
    <n v="0"/>
    <m/>
    <s v="1997-01-01"/>
    <m/>
    <m/>
    <m/>
    <m/>
    <m/>
    <s v="https://www.crunchbase.com/organization/platys-communications"/>
    <m/>
    <m/>
    <s v="57c2e965-00eb-5783-2ac5-9b928a9696c3"/>
  </r>
  <r>
    <x v="103905"/>
    <s v="playbookhr.com"/>
    <s v="USA"/>
    <s v="CA"/>
    <s v="SF Bay Area"/>
    <s v="San Francisco"/>
    <x v="2"/>
    <s v="A Platform for Managing On-Demand Workforces"/>
    <s v="enterprise software|human resources|saas"/>
    <x v="10"/>
    <x v="9"/>
    <n v="0"/>
    <m/>
    <s v="2014-01-01"/>
    <m/>
    <m/>
    <m/>
    <s v="team@playbookhr.com"/>
    <s v="'+1 650-944-6000"/>
    <s v="https://www.crunchbase.com/organization/playbook-hr"/>
    <s v="https://www.twitter.com/playbookhr"/>
    <s v="https://www.facebook.com/playbookhr"/>
    <s v="8f966100-74dc-e37b-e307-8ecc65e7b75e"/>
  </r>
  <r>
    <x v="103906"/>
    <s v="playboy.com"/>
    <s v="USA"/>
    <s v="CA"/>
    <s v="Los Angeles"/>
    <s v="Beverly Hills"/>
    <x v="0"/>
    <s v="Playboy Enterprises is a media and lifestyle company engaged various licensing operations."/>
    <s v="digital media|lifestyle|mobile"/>
    <x v="9215"/>
    <x v="3"/>
    <n v="0"/>
    <m/>
    <s v="1953-01-01"/>
    <m/>
    <m/>
    <m/>
    <m/>
    <s v="'312-751-8000"/>
    <s v="https://www.crunchbase.com/organization/playboy"/>
    <s v="https://www.twitter.com/playboy"/>
    <s v="http://www.facebook.com/playboy"/>
    <s v="c15df3f5-934a-f035-3871-e48e299d1f04"/>
  </r>
  <r>
    <x v="103907"/>
    <s v="playbyyourself.com"/>
    <m/>
    <m/>
    <m/>
    <m/>
    <x v="2"/>
    <s v="Adult video and photos"/>
    <s v="curated web"/>
    <x v="28"/>
    <x v="2"/>
    <n v="0"/>
    <m/>
    <m/>
    <m/>
    <m/>
    <m/>
    <m/>
    <m/>
    <s v="https://www.crunchbase.com/organization/playbyyourself-com"/>
    <m/>
    <m/>
    <s v="8e50ff2c-e7ab-7523-fab4-a388b630c80b"/>
  </r>
  <r>
    <x v="103908"/>
    <s v="play.com"/>
    <m/>
    <m/>
    <m/>
    <m/>
    <x v="2"/>
    <s v="Play.com, an award-winning retail business offering its customers a choice of nearly 8 million products, including baby products and more."/>
    <s v="lifestyle|retail"/>
    <x v="131"/>
    <x v="5"/>
    <n v="0"/>
    <m/>
    <s v="1998-01-01"/>
    <m/>
    <m/>
    <m/>
    <m/>
    <m/>
    <s v="https://www.crunchbase.com/organization/play-com"/>
    <s v="https://www.twitter.com/playcom"/>
    <m/>
    <s v="6a89f045-4cfb-d8b3-045b-4d19f5423e6b"/>
  </r>
  <r>
    <x v="103909"/>
    <s v="playcore.com"/>
    <s v="USA"/>
    <s v="TN"/>
    <s v="Chattanooga"/>
    <s v="Chattanooga"/>
    <x v="2"/>
    <s v="Enrich communities by advancing play through research, education, and partnerships."/>
    <m/>
    <x v="5"/>
    <x v="7"/>
    <n v="0"/>
    <m/>
    <s v="1929-01-01"/>
    <m/>
    <m/>
    <m/>
    <s v="info@playcore.com"/>
    <s v="(187) 776-2756"/>
    <s v="https://www.crunchbase.com/organization/playcore"/>
    <s v="https://www.twitter.com/playcorenews"/>
    <s v="http://www.facebook.com/playcorenews"/>
    <s v="f56424ec-57bf-6539-e9ac-a4d8ac7f3f80"/>
  </r>
  <r>
    <x v="103910"/>
    <s v="playcrab.com"/>
    <m/>
    <m/>
    <m/>
    <m/>
    <x v="2"/>
    <s v="Beijing Science and Technology Co., play crab (Playcrab) is focused on the mobile Internet game operators innovative product development"/>
    <m/>
    <x v="5"/>
    <x v="7"/>
    <n v="0"/>
    <m/>
    <s v="2009-01-01"/>
    <m/>
    <m/>
    <m/>
    <s v="bd@playcrab.com"/>
    <m/>
    <s v="https://www.crunchbase.com/organization/playcrab"/>
    <m/>
    <m/>
    <s v="67624d60-dd14-789d-7839-091917bbd7ad"/>
  </r>
  <r>
    <x v="103911"/>
    <s v="playcraftlabs.com"/>
    <s v="USA"/>
    <s v="CA"/>
    <s v="SF Bay Area"/>
    <s v="San Francisco"/>
    <x v="2"/>
    <s v="Playcraft Labs provides a game engine featuring high-performance rendering, multiplayer, online editing and direct mobile acceleration."/>
    <m/>
    <x v="5"/>
    <x v="2"/>
    <n v="0"/>
    <m/>
    <s v="2010-01-01"/>
    <m/>
    <m/>
    <m/>
    <m/>
    <m/>
    <s v="https://www.crunchbase.com/organization/playcraft-labs"/>
    <s v="https://www.twitter.com/playcraftlabs"/>
    <m/>
    <s v="66d5fd36-b337-d622-afab-bd30eb385501"/>
  </r>
  <r>
    <x v="103912"/>
    <s v="player.me"/>
    <s v="IRL"/>
    <m/>
    <s v="Dublin"/>
    <s v="Dublin"/>
    <x v="2"/>
    <s v="Player.me is the social network for the video gaming industry"/>
    <s v="identity management|mobile|social media|social media management|video games"/>
    <x v="9216"/>
    <x v="1"/>
    <n v="0"/>
    <m/>
    <s v="2013-12-01"/>
    <m/>
    <m/>
    <m/>
    <s v="info@player.me"/>
    <m/>
    <s v="https://www.crunchbase.com/organization/player-me"/>
    <s v="https://www.twitter.com/playerdotme"/>
    <s v="http://www.facebook.com/playerdotme"/>
    <s v="fff4509f-7c3c-ca31-5601-5954e16bcc70"/>
  </r>
  <r>
    <x v="103913"/>
    <s v="playerscale.com"/>
    <s v="USA"/>
    <s v="CA"/>
    <s v="SF Bay Area"/>
    <s v="Belmont"/>
    <x v="2"/>
    <s v="PlayerScale develops software for cross-platform gaming that enables publishers to scale titles across social and mobile platforms."/>
    <s v="gaming|mobile|social network"/>
    <x v="4311"/>
    <x v="0"/>
    <n v="0"/>
    <m/>
    <s v="2011-01-01"/>
    <m/>
    <m/>
    <m/>
    <m/>
    <m/>
    <s v="https://www.crunchbase.com/organization/playerscale"/>
    <s v="https://www.twitter.com/playerscale"/>
    <m/>
    <s v="42e1503c-d76e-f1b2-eb55-d5975d3d45b8"/>
  </r>
  <r>
    <x v="103914"/>
    <s v="playground.fm"/>
    <m/>
    <m/>
    <m/>
    <m/>
    <x v="2"/>
    <s v="In a world with millions of playlists, it’s harder than ever to find the best ones for you."/>
    <s v="mobile|music|social media"/>
    <x v="1235"/>
    <x v="1"/>
    <n v="0"/>
    <m/>
    <m/>
    <m/>
    <m/>
    <m/>
    <m/>
    <m/>
    <s v="https://www.crunchbase.com/organization/playground-fm"/>
    <s v="https://www.twitter.com/signlfm"/>
    <m/>
    <s v="79250910-b0b8-7a8c-949c-11a48b66a9c1"/>
  </r>
  <r>
    <x v="103915"/>
    <s v="playhawaii.com"/>
    <s v="USA"/>
    <s v="HI"/>
    <s v="Honolulu"/>
    <s v="Honolulu"/>
    <x v="2"/>
    <s v="PLAY is online platform where you can collectively buy anything."/>
    <s v="e-commerce"/>
    <x v="63"/>
    <x v="1"/>
    <n v="0"/>
    <m/>
    <s v="2009-10-01"/>
    <m/>
    <m/>
    <m/>
    <s v="help@playhawaii.com"/>
    <m/>
    <s v="https://www.crunchbase.com/organization/playhawaii"/>
    <m/>
    <m/>
    <s v="226a156d-fa50-a625-d941-a00a34645291"/>
  </r>
  <r>
    <x v="103916"/>
    <s v="playlists.net"/>
    <m/>
    <m/>
    <m/>
    <m/>
    <x v="2"/>
    <s v="Playlists.net is a music discovery platform to enable users to discover and enjoy music library of 150,000 high quality playlist."/>
    <s v="curated web|music"/>
    <x v="796"/>
    <x v="1"/>
    <n v="0"/>
    <m/>
    <s v="2009-03-01"/>
    <m/>
    <m/>
    <m/>
    <s v="kieron@sharemyplaylists.com"/>
    <m/>
    <s v="https://www.crunchbase.com/organization/playlists-net"/>
    <s v="https://www.twitter.com/playlistsnet"/>
    <s v="http://www.facebook.com/playlists.net"/>
    <s v="d7f1fd98-a336-408e-5343-9b58bd45aba7"/>
  </r>
  <r>
    <x v="103917"/>
    <m/>
    <m/>
    <m/>
    <m/>
    <m/>
    <x v="2"/>
    <s v="PlayNation was added in 2010."/>
    <m/>
    <x v="5"/>
    <x v="2"/>
    <n v="0"/>
    <m/>
    <m/>
    <m/>
    <m/>
    <m/>
    <m/>
    <m/>
    <s v="https://www.crunchbase.com/organization/playnation"/>
    <m/>
    <m/>
    <s v="caf2097e-9039-193a-48cf-70ee09ed9335"/>
  </r>
  <r>
    <x v="103918"/>
    <m/>
    <m/>
    <m/>
    <m/>
    <m/>
    <x v="0"/>
    <s v="Aristo International is a consumer products and multimedia titles company."/>
    <m/>
    <x v="5"/>
    <x v="2"/>
    <n v="0"/>
    <m/>
    <m/>
    <m/>
    <m/>
    <m/>
    <m/>
    <m/>
    <s v="https://www.crunchbase.com/organization/aristo-international"/>
    <m/>
    <m/>
    <s v="20fb7150-3e0b-ad98-0813-a47bb6114c8b"/>
  </r>
  <r>
    <x v="103919"/>
    <s v="playpower.com"/>
    <s v="USA"/>
    <s v="NC"/>
    <s v="NC - Other"/>
    <s v="Huntersville"/>
    <x v="2"/>
    <s v="PlayPower, Inc. is a holding company."/>
    <m/>
    <x v="5"/>
    <x v="7"/>
    <n v="0"/>
    <m/>
    <s v="1993-01-01"/>
    <m/>
    <m/>
    <m/>
    <m/>
    <s v="'704-949-1600"/>
    <s v="https://www.crunchbase.com/organization/playpower-2"/>
    <m/>
    <m/>
    <s v="6f12a3da-a8f9-9900-230f-2d5eb2c71894"/>
  </r>
  <r>
    <x v="103920"/>
    <s v="playroomentertainment.com"/>
    <s v="USA"/>
    <s v="CA"/>
    <s v="Los Angeles"/>
    <s v="Sherman Oaks"/>
    <x v="2"/>
    <s v="Playroom Entertainment is to promote the excitement that games have traditionally provided in new and creative ways."/>
    <m/>
    <x v="5"/>
    <x v="1"/>
    <n v="0"/>
    <m/>
    <s v="2000-01-01"/>
    <m/>
    <m/>
    <m/>
    <m/>
    <s v="(818)292-8549"/>
    <s v="https://www.crunchbase.com/organization/playroom-entertainment"/>
    <m/>
    <s v="https://www.facebook.com/playrooment/about/?entry_point=page_nav_about_item&amp;tab=page_info"/>
    <s v="31b6d11b-ab72-264c-f3d9-1ae116701f3f"/>
  </r>
  <r>
    <x v="103921"/>
    <m/>
    <m/>
    <m/>
    <m/>
    <m/>
    <x v="2"/>
    <s v="PlaySite was added in 2008."/>
    <m/>
    <x v="5"/>
    <x v="2"/>
    <n v="0"/>
    <m/>
    <m/>
    <m/>
    <m/>
    <m/>
    <m/>
    <m/>
    <s v="https://www.crunchbase.com/organization/playsite"/>
    <m/>
    <m/>
    <s v="faa0942a-43c2-2d73-f4f9-11bbdb1f2238"/>
  </r>
  <r>
    <x v="103922"/>
    <s v="playsportstv.com"/>
    <m/>
    <m/>
    <m/>
    <m/>
    <x v="0"/>
    <s v="PlaySportsTV is the leading on-line sports coaching resource for youth coaches, parents and athletes."/>
    <m/>
    <x v="5"/>
    <x v="1"/>
    <n v="0"/>
    <m/>
    <s v="2006-04-01"/>
    <m/>
    <m/>
    <m/>
    <m/>
    <m/>
    <s v="https://www.crunchbase.com/organization/playsportstv"/>
    <s v="https://www.twitter.com/playsportstv"/>
    <m/>
    <s v="0f242a24-521f-cd09-b406-c821a94297c0"/>
  </r>
  <r>
    <x v="103923"/>
    <s v="playstationlifestyle.net"/>
    <s v="USA"/>
    <s v="MA"/>
    <s v="Boston"/>
    <s v="Danvers"/>
    <x v="2"/>
    <s v="PlayStationLifeStyle was added in 2011."/>
    <m/>
    <x v="5"/>
    <x v="0"/>
    <n v="0"/>
    <m/>
    <m/>
    <m/>
    <m/>
    <m/>
    <m/>
    <m/>
    <s v="https://www.crunchbase.com/organization/playstationlifestyle"/>
    <s v="https://www.twitter.com/pslifestyle"/>
    <s v="https://www.facebook.com/playstationlifestyle"/>
    <s v="927f84ea-a0c2-1093-9e60-cb6e93481360"/>
  </r>
  <r>
    <x v="103924"/>
    <s v="playtech.com"/>
    <s v="ISR"/>
    <m/>
    <s v="Tel Aviv"/>
    <s v="Tel Aviv"/>
    <x v="1"/>
    <s v="Playtech is an Online Gaming B2B Software Provider."/>
    <s v="b2b|gaming|software"/>
    <x v="488"/>
    <x v="8"/>
    <n v="0"/>
    <m/>
    <s v="1999-01-01"/>
    <m/>
    <m/>
    <m/>
    <s v="info@playtech.bg"/>
    <s v="'+44 20 3287 9900"/>
    <s v="https://www.crunchbase.com/organization/playtech"/>
    <s v="https://www.twitter.com/jameslbennett"/>
    <m/>
    <s v="a01e8ea1-83be-d6d3-5f6e-5bf7ea14829f"/>
  </r>
  <r>
    <x v="103925"/>
    <s v="playtimegame.com"/>
    <m/>
    <m/>
    <m/>
    <m/>
    <x v="2"/>
    <s v="Play Time Games are a group of developers and designers with a wide range of experience in making and playing flas"/>
    <m/>
    <x v="5"/>
    <x v="0"/>
    <n v="0"/>
    <m/>
    <m/>
    <m/>
    <m/>
    <m/>
    <m/>
    <s v="(408) 745-5584"/>
    <s v="https://www.crunchbase.com/organization/playtime-gaming"/>
    <m/>
    <s v="http://www.facebook.com/pages/playtimegame/248281481870525"/>
    <s v="803b3086-dcc8-647a-2f13-2e3486a3b6b6"/>
  </r>
  <r>
    <x v="103926"/>
    <s v="playworld.com"/>
    <s v="USA"/>
    <s v="PA"/>
    <s v="Scranton"/>
    <s v="Lewisburg"/>
    <x v="2"/>
    <s v="A Lewisburg, Penn.-based commercial playground equipment manufacturer"/>
    <m/>
    <x v="5"/>
    <x v="5"/>
    <n v="0"/>
    <m/>
    <s v="1952-01-01"/>
    <m/>
    <m/>
    <m/>
    <s v="info@playworld.com"/>
    <s v="(800)233-8404"/>
    <s v="https://www.crunchbase.com/organization/playworld"/>
    <s v="https://www.twitter.com/playworldinc"/>
    <s v="https://www.facebook.com/playworldinc"/>
    <s v="d5c97dbc-5fa9-4450-246d-a89cf5704ad0"/>
  </r>
  <r>
    <x v="103927"/>
    <s v="pledgemusic.com"/>
    <s v="GBR"/>
    <m/>
    <s v="London"/>
    <s v="London"/>
    <x v="0"/>
    <s v="PledgeMusic is an online direct-to-fan music platform to pre-sell, market and distribute recordings, music videos and concerts."/>
    <s v="internet|music"/>
    <x v="796"/>
    <x v="0"/>
    <n v="0"/>
    <m/>
    <s v="2009-08-01"/>
    <m/>
    <m/>
    <m/>
    <s v="dan@pledgemusic.com"/>
    <m/>
    <s v="https://www.crunchbase.com/organization/pledge-music"/>
    <s v="https://www.twitter.com/pledgemusic"/>
    <s v="http://www.facebook.com/pledgemusic"/>
    <s v="63a033a5-44cf-7ea0-741c-b4e3ea8d9847"/>
  </r>
  <r>
    <x v="103928"/>
    <s v="plenexis.com"/>
    <m/>
    <m/>
    <m/>
    <m/>
    <x v="0"/>
    <s v="Plenexis is a global full-service provider of turnkey business communication solutions via satellite."/>
    <m/>
    <x v="5"/>
    <x v="2"/>
    <n v="0"/>
    <m/>
    <s v="1992-01-01"/>
    <m/>
    <m/>
    <m/>
    <m/>
    <s v="49 228 51 90"/>
    <s v="https://www.crunchbase.com/organization/plenexis"/>
    <m/>
    <m/>
    <s v="98d36dee-0d3c-ed35-42a4-ff323bf1ceb2"/>
  </r>
  <r>
    <x v="103929"/>
    <s v="pof.com"/>
    <s v="CAN"/>
    <s v="BC"/>
    <s v="Vancouver"/>
    <s v="Vancouver"/>
    <x v="2"/>
    <s v="Plentyoffish is a free dating website offering premium services such as seeing when a user profile was viewed, and more."/>
    <s v="curated web|identity management|internet"/>
    <x v="33"/>
    <x v="0"/>
    <n v="0"/>
    <m/>
    <s v="2003-01-01"/>
    <m/>
    <m/>
    <m/>
    <m/>
    <m/>
    <s v="https://www.crunchbase.com/organization/plentyoffish"/>
    <s v="https://www.twitter.com/plentyoffish"/>
    <s v="http://www.facebook.com/pages/plentyoffish/63160678312"/>
    <s v="50e7ee45-398f-390d-afc4-8914decdc9f2"/>
  </r>
  <r>
    <x v="103930"/>
    <s v="plethoramobile.com"/>
    <s v="USA"/>
    <s v="NY"/>
    <s v="New York City"/>
    <s v="New York"/>
    <x v="2"/>
    <s v="Plethora Mobile is a demand-side platform providing brands, agencies and app developers with access to mobile media impressions."/>
    <s v="advertising|mobile"/>
    <x v="133"/>
    <x v="0"/>
    <n v="0"/>
    <m/>
    <s v="2011-09-01"/>
    <m/>
    <m/>
    <m/>
    <s v="info@plethoramobile.com"/>
    <s v="'646-493-4377"/>
    <s v="https://www.crunchbase.com/organization/plethora-mobile"/>
    <s v="https://www.twitter.com/plethoramobile"/>
    <s v="https://www.facebook.com/plethoramobile"/>
    <s v="38a8b3e4-7696-2a0d-8b62-c1fc1786777f"/>
  </r>
  <r>
    <x v="103931"/>
    <s v="plethorasolutions.co.uk"/>
    <s v="GBR"/>
    <m/>
    <s v="GBR - Other"/>
    <s v="Chalgrove"/>
    <x v="1"/>
    <s v="lethora Solutions (AIM:PLE) is a speciality pharmaceutical company dedicated to the development and marketing of products for the treatment."/>
    <m/>
    <x v="5"/>
    <x v="3"/>
    <n v="0"/>
    <m/>
    <m/>
    <m/>
    <m/>
    <m/>
    <s v="mail@plethorasolutions.co.uk"/>
    <s v="(440) 203-0775"/>
    <s v="https://www.crunchbase.com/organization/plethora-solutions"/>
    <m/>
    <m/>
    <s v="f3b41e7c-28e8-6f68-3de9-dc62e2447473"/>
  </r>
  <r>
    <x v="103932"/>
    <s v="plexi.io"/>
    <m/>
    <m/>
    <m/>
    <m/>
    <x v="2"/>
    <s v="Plexi"/>
    <m/>
    <x v="5"/>
    <x v="2"/>
    <n v="0"/>
    <m/>
    <s v="2014-05-01"/>
    <m/>
    <m/>
    <m/>
    <m/>
    <m/>
    <s v="https://www.crunchbase.com/organization/plexi"/>
    <m/>
    <m/>
    <s v="311f9754-da80-d151-45a5-032100e7b2e5"/>
  </r>
  <r>
    <x v="103933"/>
    <s v="plexus.com"/>
    <s v="USA"/>
    <s v="WI"/>
    <s v="Green Bay"/>
    <s v="Neenah"/>
    <x v="1"/>
    <s v="Plexus uses unique Product Realization service model to transform your concepts into branded products and deliver to your target markets."/>
    <s v="electronics|manufacturing|supply chain management"/>
    <x v="1098"/>
    <x v="4"/>
    <n v="0"/>
    <m/>
    <s v="1979-01-01"/>
    <m/>
    <m/>
    <m/>
    <m/>
    <n v="9207515395"/>
    <s v="https://www.crunchbase.com/organization/plexus-corporation"/>
    <m/>
    <s v="http://www.facebook.com/pages/plexus-corp/390872764330076"/>
    <s v="88a41e19-d268-823f-3c7a-af38df0ccb29"/>
  </r>
  <r>
    <x v="103934"/>
    <s v="plinke.de"/>
    <s v="DEU"/>
    <m/>
    <s v="Frankfurt"/>
    <s v="Bad Homburg"/>
    <x v="2"/>
    <s v="PLINKE is the specialist in the design and supply of equipment for the purification and concentration of inorganic acids worldwide."/>
    <m/>
    <x v="5"/>
    <x v="2"/>
    <n v="0"/>
    <m/>
    <m/>
    <m/>
    <m/>
    <m/>
    <m/>
    <m/>
    <s v="https://www.crunchbase.com/organization/plinke"/>
    <m/>
    <m/>
    <s v="0f24d3f2-ae80-5bbb-c78f-3436a4c37637"/>
  </r>
  <r>
    <x v="103935"/>
    <s v="plink.co.in"/>
    <s v="IND"/>
    <m/>
    <s v="Ahmedabad"/>
    <s v="Ahmedabad"/>
    <x v="2"/>
    <s v="Plink is an online-to-offline rewards program that enables its members to make offline purchases."/>
    <s v="consulting"/>
    <x v="5"/>
    <x v="1"/>
    <n v="0"/>
    <m/>
    <m/>
    <m/>
    <m/>
    <m/>
    <s v="sajith@plink.co.in"/>
    <m/>
    <s v="https://www.crunchbase.com/organization/plink-solutions"/>
    <m/>
    <m/>
    <s v="f54f389b-e49a-acbb-636d-df424cd8daeb"/>
  </r>
  <r>
    <x v="103936"/>
    <m/>
    <m/>
    <m/>
    <m/>
    <m/>
    <x v="2"/>
    <s v="Plinky was added in 2013."/>
    <m/>
    <x v="5"/>
    <x v="2"/>
    <n v="0"/>
    <m/>
    <m/>
    <m/>
    <m/>
    <m/>
    <m/>
    <m/>
    <s v="https://www.crunchbase.com/organization/plinky-2"/>
    <m/>
    <m/>
    <s v="2c8eec4c-4141-f50c-3ecc-5714dcebf8db"/>
  </r>
  <r>
    <x v="103937"/>
    <s v="plnnr.com"/>
    <m/>
    <m/>
    <m/>
    <m/>
    <x v="2"/>
    <s v="Plnnr is a web-based personal tour guide that automatically generates personalized travel itineraries."/>
    <s v="curated web|travel"/>
    <x v="0"/>
    <x v="1"/>
    <n v="0"/>
    <m/>
    <s v="2009-01-01"/>
    <m/>
    <m/>
    <m/>
    <s v="contact@plnnr.com"/>
    <m/>
    <s v="https://www.crunchbase.com/organization/plnnr"/>
    <m/>
    <m/>
    <s v="bd91589e-1fb8-e2e9-f67e-608b81c79d4c"/>
  </r>
  <r>
    <x v="103938"/>
    <m/>
    <m/>
    <m/>
    <m/>
    <m/>
    <x v="0"/>
    <s v="A joint venture between Kimco Realty Corporation (NYSE:KIM) and clients advised by DRA Advisors LLC"/>
    <m/>
    <x v="5"/>
    <x v="2"/>
    <n v="0"/>
    <m/>
    <m/>
    <m/>
    <m/>
    <m/>
    <m/>
    <m/>
    <s v="https://www.crunchbase.com/organization/pl-retail"/>
    <m/>
    <m/>
    <s v="51ac41d8-14cc-a0bd-d9f8-da7119b7e749"/>
  </r>
  <r>
    <x v="103939"/>
    <s v="plsx.com"/>
    <s v="USA"/>
    <s v="TX"/>
    <s v="Houston"/>
    <s v="Houston"/>
    <x v="0"/>
    <s v="The real estate industry's highly effective MLS for the oil and gas industry."/>
    <s v="consulting|energy|oil and gas"/>
    <x v="89"/>
    <x v="5"/>
    <n v="0"/>
    <m/>
    <s v="1987-01-01"/>
    <m/>
    <m/>
    <m/>
    <s v="memberservice@plsx.com"/>
    <n v="7316680775"/>
    <s v="https://www.crunchbase.com/organization/pls"/>
    <s v="https://www.twitter.com/pls_web"/>
    <m/>
    <s v="ae774aba-f9f0-24ac-940f-58b151b05dfa"/>
  </r>
  <r>
    <x v="103940"/>
    <s v="pltechnology.com"/>
    <s v="USA"/>
    <s v="NE"/>
    <s v="Omaha"/>
    <s v="Omaha"/>
    <x v="2"/>
    <s v="P&amp;L Technology is a provider of managed IT services."/>
    <s v="information services|software"/>
    <x v="184"/>
    <x v="0"/>
    <n v="0"/>
    <m/>
    <s v="2004-01-01"/>
    <m/>
    <m/>
    <m/>
    <m/>
    <s v="(402)330-9580"/>
    <s v="https://www.crunchbase.com/organization/p-l-technology"/>
    <s v="https://www.twitter.com/pl_technology"/>
    <s v="https://www.facebook.com/pltech"/>
    <s v="d0f3a2c5-fea5-7977-ffa2-f80a2148baff"/>
  </r>
  <r>
    <x v="103941"/>
    <s v="plugpower.com"/>
    <s v="USA"/>
    <s v="NY"/>
    <s v="Albany, New York"/>
    <s v="Latham"/>
    <x v="1"/>
    <s v="Plug Power revolutionized the industry with cost-effective power solutions that increase productivity."/>
    <s v="energy"/>
    <x v="300"/>
    <x v="5"/>
    <n v="0"/>
    <m/>
    <s v="1997-01-01"/>
    <m/>
    <m/>
    <m/>
    <s v="gendrive@plugpower.com"/>
    <s v="(518) 782-9060"/>
    <s v="https://www.crunchbase.com/organization/plug-power"/>
    <s v="https://www.twitter.com/plugpowerinc"/>
    <s v="http://www.facebook.com/plugpowerinc"/>
    <s v="a5b8bd93-08ca-7ba0-7ac8-bbde00edfe54"/>
  </r>
  <r>
    <x v="28448"/>
    <s v="plum.com"/>
    <s v="USA"/>
    <s v="CA"/>
    <s v="SF Bay Area"/>
    <s v="San Francisco"/>
    <x v="2"/>
    <s v="File saving within social networks."/>
    <s v="curated web"/>
    <x v="28"/>
    <x v="0"/>
    <n v="0"/>
    <m/>
    <m/>
    <m/>
    <m/>
    <m/>
    <s v="info@plum.com"/>
    <m/>
    <s v="https://www.crunchbase.com/organization/plum"/>
    <m/>
    <m/>
    <s v="3412a036-4fc7-35ae-cbdb-2d927fc7f376"/>
  </r>
  <r>
    <x v="103942"/>
    <m/>
    <s v="USA"/>
    <s v="NC"/>
    <s v="Greensboro"/>
    <s v="Eden"/>
    <x v="1"/>
    <s v="Pluma is a vertically integrated manufacturer of high quality fleece and jersey activewear."/>
    <s v="manufacturing"/>
    <x v="41"/>
    <x v="2"/>
    <n v="0"/>
    <m/>
    <m/>
    <m/>
    <m/>
    <m/>
    <m/>
    <m/>
    <s v="https://www.crunchbase.com/organization/pluma"/>
    <m/>
    <m/>
    <s v="13ebccc0-01ed-2a63-b3ed-cad65d6e482a"/>
  </r>
  <r>
    <x v="103943"/>
    <s v="plumblink.co.za"/>
    <s v="ZAF"/>
    <m/>
    <s v="Johannesburg"/>
    <s v="Midrand"/>
    <x v="2"/>
    <s v="A South African plumbing and bathroom merchant"/>
    <m/>
    <x v="5"/>
    <x v="7"/>
    <n v="0"/>
    <m/>
    <s v="1911-01-01"/>
    <m/>
    <m/>
    <m/>
    <s v="info@plumblink.co.za"/>
    <s v="27 11 690 2800"/>
    <s v="https://www.crunchbase.com/organization/plumblink"/>
    <m/>
    <m/>
    <s v="34d2da61-59f0-5dda-a185-0d3ca4109a78"/>
  </r>
  <r>
    <x v="103944"/>
    <s v="plumcreek.com"/>
    <s v="USA"/>
    <s v="WA"/>
    <s v="Seattle"/>
    <s v="Seattle"/>
    <x v="1"/>
    <s v="Plum Creek is one of the largest landowners in the nation and the most geographically diverse, with approximately 6.3 million acres in"/>
    <s v="manufacturing"/>
    <x v="41"/>
    <x v="8"/>
    <n v="0"/>
    <m/>
    <s v="1989-01-01"/>
    <m/>
    <m/>
    <m/>
    <s v="info@plumcreek.com"/>
    <s v="(207) 695-2063"/>
    <s v="https://www.crunchbase.com/organization/plum-creek-timber-company"/>
    <m/>
    <m/>
    <s v="cb871451-11a6-5806-5064-c85bd37a5faa"/>
  </r>
  <r>
    <x v="103945"/>
    <s v="plumorganics.com"/>
    <s v="USA"/>
    <s v="CA"/>
    <s v="SF Bay Area"/>
    <s v="Emeryville"/>
    <x v="2"/>
    <s v="Plum Organics is a leading organic baby food and toddler snack brand in the nation."/>
    <s v="health care|organic food"/>
    <x v="1618"/>
    <x v="2"/>
    <n v="0"/>
    <m/>
    <s v="2005-01-01"/>
    <m/>
    <m/>
    <m/>
    <s v="info@plumorganics.com"/>
    <m/>
    <s v="https://www.crunchbase.com/organization/plumorganics"/>
    <s v="https://www.twitter.com/plumorganics"/>
    <s v="https://www.facebook.com/plumorganics/"/>
    <s v="97f98513-6540-80e3-f6a9-c1f9a9a8f8bd"/>
  </r>
  <r>
    <x v="103946"/>
    <s v="plural.com"/>
    <s v="USA"/>
    <s v="TX"/>
    <s v="Austin"/>
    <s v="Austin"/>
    <x v="2"/>
    <s v="Plural is a computer-services company that was acquired by Dell on June 3, 2002."/>
    <s v="consulting|software"/>
    <x v="10"/>
    <x v="8"/>
    <n v="0"/>
    <m/>
    <m/>
    <m/>
    <m/>
    <m/>
    <m/>
    <m/>
    <s v="https://www.crunchbase.com/organization/plural"/>
    <m/>
    <m/>
    <s v="1c10e928-e307-88e1-ae07-b5b2a71fc5e4"/>
  </r>
  <r>
    <x v="103947"/>
    <s v="plursona.com"/>
    <s v="USA"/>
    <s v="CA"/>
    <s v="SF Bay Area"/>
    <s v="Sunnyvale"/>
    <x v="2"/>
    <s v="Plursona offers a user-space virtualization platform to enable multiple personas on a mobile device."/>
    <s v="cyber security|mobile|security|virtualization"/>
    <x v="4934"/>
    <x v="1"/>
    <n v="0"/>
    <m/>
    <s v="2012-01-01"/>
    <m/>
    <m/>
    <m/>
    <s v="asif.awan@gmail.com"/>
    <m/>
    <s v="https://www.crunchbase.com/organization/plursona"/>
    <m/>
    <m/>
    <s v="b00c97ff-3731-d3f7-fc02-e7f1a87e6a36"/>
  </r>
  <r>
    <x v="103948"/>
    <s v="plusllc.net"/>
    <m/>
    <m/>
    <m/>
    <m/>
    <x v="0"/>
    <s v="PLUS has provided world class service including refurbishment, enhancements and relocations for over ten years."/>
    <m/>
    <x v="5"/>
    <x v="2"/>
    <n v="0"/>
    <m/>
    <m/>
    <m/>
    <m/>
    <m/>
    <m/>
    <m/>
    <s v="https://www.crunchbase.com/organization/plus"/>
    <m/>
    <m/>
    <s v="bf35cde7-b0bd-6c38-bee1-fa45288fad14"/>
  </r>
  <r>
    <x v="103949"/>
    <s v="plus500.co.il"/>
    <s v="GBR"/>
    <m/>
    <s v="London"/>
    <s v="London"/>
    <x v="1"/>
    <s v="Trade Shares, Indices, Commodities and Forex through our CFD service."/>
    <s v="financial services"/>
    <x v="24"/>
    <x v="2"/>
    <n v="0"/>
    <m/>
    <m/>
    <m/>
    <m/>
    <m/>
    <m/>
    <m/>
    <s v="https://www.crunchbase.com/organization/plus500"/>
    <s v="https://www.twitter.com/plus500"/>
    <s v="https://www.facebook.com/plus500"/>
    <s v="903012d3-a8a1-5663-89f7-c10e9b76e8aa"/>
  </r>
  <r>
    <x v="103950"/>
    <s v="plus.com.my"/>
    <s v="NOR"/>
    <m/>
    <s v="Oslo"/>
    <s v="Mysen"/>
    <x v="0"/>
    <s v="PLUS Expressways Berhad (PLUS Expressways) is involved in investment holding and provision of expressway operation services primarily in"/>
    <m/>
    <x v="5"/>
    <x v="0"/>
    <n v="0"/>
    <m/>
    <m/>
    <m/>
    <m/>
    <m/>
    <m/>
    <s v="60 3 7801 6666"/>
    <s v="https://www.crunchbase.com/organization/plus-expressways"/>
    <s v="https://www.twitter.com/plustrafik"/>
    <s v="http://www.facebook.com/saferroads.mufors"/>
    <s v="edd414c5-5358-e826-6d0c-1da724052d63"/>
  </r>
  <r>
    <x v="103951"/>
    <s v="plusvital.com"/>
    <s v="IRL"/>
    <m/>
    <s v="Dublin"/>
    <s v="Dublin"/>
    <x v="0"/>
    <s v="Plusvital, which was established in 1975, provides nutrition and care products to the global equine industry."/>
    <s v="veterinary"/>
    <x v="3"/>
    <x v="0"/>
    <n v="0"/>
    <m/>
    <s v="1975-01-01"/>
    <m/>
    <m/>
    <m/>
    <s v="info@plusvital.com"/>
    <n v="35316798780"/>
    <s v="https://www.crunchbase.com/organization/plusvital-ireland"/>
    <s v="https://www.twitter.com/plusvital"/>
    <s v="https://www.facebook.com/plusvitalireland"/>
    <s v="4e2905dc-8eeb-dd11-eaf6-b978047c0051"/>
  </r>
  <r>
    <x v="103952"/>
    <s v="pluto.ie"/>
    <s v="IRL"/>
    <m/>
    <s v="Dublin"/>
    <s v="Dublin"/>
    <x v="2"/>
    <s v="Pluto event &amp; marketing solutions is a event management agency."/>
    <s v="event management"/>
    <x v="325"/>
    <x v="0"/>
    <n v="0"/>
    <m/>
    <s v="2007-01-01"/>
    <m/>
    <m/>
    <m/>
    <m/>
    <s v="'+353 1 260 4001"/>
    <s v="https://www.crunchbase.com/organization/pluto-event-marketing-solutions"/>
    <s v="https://www.twitter.com/plutoevents"/>
    <s v="https://www.facebook.com/plutocommunications/"/>
    <s v="8ae4b256-1716-3aff-ccdf-608defaaba21"/>
  </r>
  <r>
    <x v="103953"/>
    <s v="plxtech.com"/>
    <s v="USA"/>
    <s v="CA"/>
    <s v="SF Bay Area"/>
    <s v="Sunnyvale"/>
    <x v="2"/>
    <s v="PLX Technology, Inc. (PLX) designs, develops, manufactures and sells integrated circuits that perform critical system connectivity"/>
    <s v="electronics|hardware|manufacturing"/>
    <x v="637"/>
    <x v="9"/>
    <n v="0"/>
    <m/>
    <s v="1986-01-01"/>
    <m/>
    <m/>
    <m/>
    <m/>
    <s v="'+65 6755 7888"/>
    <s v="https://www.crunchbase.com/organization/plx-technology"/>
    <s v="https://www.twitter.com/plx_technology"/>
    <s v="http://www.facebook.com/plx-technology/101431782438"/>
    <s v="c9042acd-2dc1-dbc3-0ee2-9646c2aff4a7"/>
  </r>
  <r>
    <x v="103954"/>
    <s v="plygem.com"/>
    <s v="USA"/>
    <s v="NC"/>
    <s v="Raleigh"/>
    <s v="Cary"/>
    <x v="1"/>
    <s v="Ply Gem Holdings, Inc. (Ply Gem Holdings) is a manufacturer of residential exterior building products in North America."/>
    <s v="manufacturing"/>
    <x v="41"/>
    <x v="8"/>
    <n v="0"/>
    <m/>
    <s v="2004-01-01"/>
    <m/>
    <m/>
    <m/>
    <s v="support@plygeminfo.com"/>
    <s v="'919-677-3900"/>
    <s v="https://www.crunchbase.com/organization/ply-gem"/>
    <s v="https://www.twitter.com/plygem"/>
    <s v="https://www.facebook.com/plygem"/>
    <s v="6a7f0010-c7b9-94d7-b74d-d9ccab7f4970"/>
  </r>
  <r>
    <x v="103955"/>
    <s v="pmcs.com"/>
    <s v="USA"/>
    <s v="CA"/>
    <s v="SF Bay Area"/>
    <s v="Santa Clara"/>
    <x v="2"/>
    <s v="PMC-Sierra, the premier Internet infrastructure semiconductor solution provider, offers its customers technical and sales support."/>
    <s v="infrastructure|it infrastructure|semiconductor"/>
    <x v="2850"/>
    <x v="7"/>
    <n v="0"/>
    <m/>
    <s v="1983-01-01"/>
    <m/>
    <m/>
    <m/>
    <m/>
    <s v="(408)239-8000"/>
    <s v="https://www.crunchbase.com/organization/pmc-sierra"/>
    <s v="https://www.twitter.com/pmcsierra"/>
    <s v="http://www.facebook.com/pmcsierra"/>
    <s v="c8595723-f454-a4e8-d769-a293d4f3b1f1"/>
  </r>
  <r>
    <x v="103956"/>
    <s v="pmfginc.com"/>
    <s v="USA"/>
    <s v="TX"/>
    <s v="Dallas"/>
    <s v="Dallas"/>
    <x v="2"/>
    <s v="PMFG Inc. is a Delware registered corporation that was founded in 2008."/>
    <m/>
    <x v="5"/>
    <x v="5"/>
    <n v="0"/>
    <m/>
    <s v="2008-01-01"/>
    <m/>
    <m/>
    <m/>
    <m/>
    <s v="(214) 357-6181"/>
    <s v="https://www.crunchbase.com/organization/pmfg"/>
    <m/>
    <m/>
    <s v="ec9b3cf9-c175-3e4c-6336-e10809edbf1e"/>
  </r>
  <r>
    <x v="103957"/>
    <s v="http"/>
    <m/>
    <m/>
    <m/>
    <m/>
    <x v="0"/>
    <s v="PMG Research, Inc., an integrated network of clinical research sites operating from 12 metropolitan areas throughout the US"/>
    <m/>
    <x v="5"/>
    <x v="6"/>
    <n v="0"/>
    <m/>
    <s v="1979-01-01"/>
    <m/>
    <m/>
    <m/>
    <m/>
    <n v="13366083501"/>
    <s v="https://www.crunchbase.com/organization/pmg-research"/>
    <s v="https://www.twitter.com/pmgresearch"/>
    <s v="https://www.facebook.com/pmgresearchinc"/>
    <s v="6495a9ff-510f-2954-b6c7-89b0ebaee23e"/>
  </r>
  <r>
    <x v="103958"/>
    <s v="pmkbnc.com"/>
    <s v="USA"/>
    <s v="CA"/>
    <s v="Los Angeles"/>
    <s v="Los Angeles"/>
    <x v="0"/>
    <s v="PMK•BNC is the global leader in Lifestyle, Entertainment and Popular Culture."/>
    <s v="public relations"/>
    <x v="208"/>
    <x v="5"/>
    <n v="0"/>
    <m/>
    <s v="2010-01-01"/>
    <m/>
    <m/>
    <m/>
    <s v="pr@pmkbnc.com"/>
    <n v="113108544800"/>
    <s v="https://www.crunchbase.com/organization/pmk-bnc"/>
    <s v="https://www.twitter.com/pmk_bnc"/>
    <s v="https://www.facebook.com/pmkbnc"/>
    <s v="bfb9bb46-8721-4db4-cb9b-fdcdaf49b0e5"/>
  </r>
  <r>
    <x v="103959"/>
    <s v="pmlgroup.com"/>
    <m/>
    <m/>
    <m/>
    <m/>
    <x v="0"/>
    <s v="PML Group is the business management consultant which specializes in advisory &amp; support to the businesses."/>
    <m/>
    <x v="5"/>
    <x v="0"/>
    <n v="0"/>
    <m/>
    <s v="1995-01-01"/>
    <m/>
    <m/>
    <m/>
    <m/>
    <m/>
    <s v="https://www.crunchbase.com/organization/pml-group"/>
    <s v="https://www.twitter.com/pml_group"/>
    <s v="https://www.facebook.com/123635854363326"/>
    <s v="db5734a1-8b0f-6704-6cbc-01b284a3a76a"/>
  </r>
  <r>
    <x v="103960"/>
    <s v="pmlmicro.com"/>
    <s v="USA"/>
    <s v="OR"/>
    <s v="Portland, Oregon"/>
    <s v="Wilsonville"/>
    <x v="2"/>
    <s v="PML Microbiologicals, Inc. manufactures culture media and microbiological products for clinical and industrial applications in North"/>
    <s v="biotechnology"/>
    <x v="36"/>
    <x v="1"/>
    <n v="0"/>
    <m/>
    <s v="1969-01-01"/>
    <m/>
    <m/>
    <m/>
    <m/>
    <s v="'503-570-2500"/>
    <s v="https://www.crunchbase.com/organization/pml-microbiologicals"/>
    <m/>
    <m/>
    <s v="4923a5f1-51a1-f1e4-a5ee-28d41b1b4d18"/>
  </r>
  <r>
    <x v="103961"/>
    <m/>
    <m/>
    <m/>
    <m/>
    <m/>
    <x v="2"/>
    <s v="PMR Corporation, a leading provider of outpatient services for psychiatric and central nervous system disorders."/>
    <m/>
    <x v="5"/>
    <x v="2"/>
    <n v="0"/>
    <m/>
    <m/>
    <m/>
    <m/>
    <m/>
    <m/>
    <m/>
    <s v="https://www.crunchbase.com/organization/pmr-corporation"/>
    <m/>
    <m/>
    <s v="1a1722c7-d123-056b-8b7c-07ce33011548"/>
  </r>
  <r>
    <x v="103962"/>
    <m/>
    <m/>
    <m/>
    <m/>
    <m/>
    <x v="2"/>
    <s v="PM Systems was added in 2010."/>
    <m/>
    <x v="5"/>
    <x v="2"/>
    <n v="0"/>
    <m/>
    <m/>
    <m/>
    <m/>
    <m/>
    <m/>
    <m/>
    <s v="https://www.crunchbase.com/organization/pm-systems"/>
    <m/>
    <m/>
    <s v="afa532ee-b7f8-1689-e12d-0c5820b62c46"/>
  </r>
  <r>
    <x v="103963"/>
    <s v="pmweb.com.br"/>
    <s v="BRA"/>
    <m/>
    <s v="Porto Alegre"/>
    <s v="Porto Alegre"/>
    <x v="2"/>
    <s v="Pmweb is a data-driven marketing company, which leverages technology and data to help brands build digital relationships with their clients."/>
    <s v="air transportation|beauty|financial services|hospitality|insurance|loyalty programs|retail|telecommunications|tourism"/>
    <x v="9217"/>
    <x v="3"/>
    <n v="0"/>
    <m/>
    <s v="1996-12-02"/>
    <m/>
    <m/>
    <m/>
    <s v="contato@pmweb.com.br"/>
    <n v="5133938000"/>
    <s v="https://www.crunchbase.com/organization/pmweb"/>
    <s v="https://www.twitter.com/_pmweb"/>
    <s v="https://www.facebook.com/pmweb/"/>
    <s v="880025d5-07d3-8b0d-89d0-847ffc57dd24"/>
  </r>
  <r>
    <x v="103964"/>
    <s v="pmxagency.com"/>
    <s v="USA"/>
    <s v="NY"/>
    <s v="New York City"/>
    <s v="New York"/>
    <x v="2"/>
    <s v="PMX Agency provides digital marketing services to organizations worldwide."/>
    <s v="advertising|analytics|internet|search engine|semantic search|seo|social media"/>
    <x v="816"/>
    <x v="2"/>
    <n v="0"/>
    <m/>
    <s v="1990-02-15"/>
    <m/>
    <m/>
    <m/>
    <s v="info@pmxagency.com"/>
    <s v="(212)387-0300"/>
    <s v="https://www.crunchbase.com/organization/pm-digital"/>
    <s v="https://www.twitter.com/pmxagency"/>
    <s v="https://www.facebook.com/pmxagency"/>
    <s v="ee322308-eec3-5b9c-140f-fb9caf901ed5"/>
  </r>
  <r>
    <x v="103965"/>
    <m/>
    <s v="USA"/>
    <s v="GA"/>
    <s v="Atlanta"/>
    <s v="Atlanta"/>
    <x v="0"/>
    <s v="PNA Group processes and distributes carbon steel plate, bar, structural and flat-rolled products."/>
    <m/>
    <x v="5"/>
    <x v="2"/>
    <n v="0"/>
    <m/>
    <m/>
    <m/>
    <m/>
    <m/>
    <m/>
    <m/>
    <s v="https://www.crunchbase.com/organization/pna-group"/>
    <m/>
    <m/>
    <s v="d07a75d3-20ab-2e3b-2165-2b8bb2616746"/>
  </r>
  <r>
    <x v="103966"/>
    <s v="pnc.com"/>
    <s v="USA"/>
    <s v="PA"/>
    <s v="Pittsburgh"/>
    <s v="Pittsburgh"/>
    <x v="1"/>
    <s v="PNC Financial Services Group, Inc. is one of the nation's largest diversified financial services organizations providing banking."/>
    <s v="banking|finance"/>
    <x v="39"/>
    <x v="2"/>
    <n v="0"/>
    <m/>
    <s v="1852-01-01"/>
    <m/>
    <m/>
    <m/>
    <m/>
    <m/>
    <s v="https://www.crunchbase.com/organization/pnc-financial-services-group"/>
    <s v="https://www.twitter.com/pncnews"/>
    <s v="http://www.facebook.com/pncbank"/>
    <s v="78859d50-15ff-fc2c-b2b5-90c2294ce766"/>
  </r>
  <r>
    <x v="103967"/>
    <m/>
    <s v="USA"/>
    <s v="DE"/>
    <s v="Wilmington, Delaware"/>
    <s v="Wilmington"/>
    <x v="2"/>
    <s v="PNC Global Investment Servicing provides processing, technology, and business intelligence services to asset managers, broker/dealers, and"/>
    <s v="finance|fintech"/>
    <x v="24"/>
    <x v="2"/>
    <n v="0"/>
    <m/>
    <s v="1973-01-01"/>
    <m/>
    <m/>
    <m/>
    <m/>
    <m/>
    <s v="https://www.crunchbase.com/organization/pnc-global-investment-servicing"/>
    <m/>
    <m/>
    <s v="383e4829-41a4-636a-1de0-cc18c7298579"/>
  </r>
  <r>
    <x v="103968"/>
    <s v="pncriverarch.com"/>
    <s v="USA"/>
    <s v="PA"/>
    <s v="Pittsburgh"/>
    <s v="Pittsburgh"/>
    <x v="0"/>
    <s v="PNC Riverarch Capital is a middle-market private equity group that invests in privately-held companies headquartered throughout North"/>
    <m/>
    <x v="5"/>
    <x v="2"/>
    <n v="0"/>
    <m/>
    <s v="1982-01-01"/>
    <m/>
    <m/>
    <m/>
    <m/>
    <m/>
    <s v="https://www.crunchbase.com/organization/pnc-riverarch"/>
    <m/>
    <m/>
    <s v="e8ed9037-c148-c9b8-59ea-3c7fe124a096"/>
  </r>
  <r>
    <x v="103969"/>
    <s v="pneudraulics.com"/>
    <s v="USA"/>
    <s v="CA"/>
    <s v="Ontario - Inland Empire"/>
    <s v="Rancho Cucamonga"/>
    <x v="0"/>
    <s v="PneuDraulics makes “aerospace pneumatic and hydraulic components and sub-systems”"/>
    <m/>
    <x v="5"/>
    <x v="5"/>
    <n v="0"/>
    <m/>
    <s v="1955-01-01"/>
    <m/>
    <m/>
    <m/>
    <m/>
    <n v="6317521242"/>
    <s v="https://www.crunchbase.com/organization/pneudraulics"/>
    <m/>
    <m/>
    <s v="83526754-08af-e197-3abd-4cfbaa77fc14"/>
  </r>
  <r>
    <x v="103970"/>
    <s v="pnimedia.com"/>
    <s v="CAN"/>
    <s v="BC"/>
    <s v="Vancouver"/>
    <s v="Vancouver"/>
    <x v="2"/>
    <s v="PNI Digital Media provides enterprise and mobile ecommerce solutions for world class brands."/>
    <s v="enterprise software"/>
    <x v="10"/>
    <x v="6"/>
    <n v="0"/>
    <m/>
    <s v="1995-01-01"/>
    <m/>
    <m/>
    <m/>
    <m/>
    <s v="'604.893.8955"/>
    <s v="https://www.crunchbase.com/organization/pni-digital-media"/>
    <s v="https://www.twitter.com/pni_media"/>
    <s v="https://www.facebook.com/pnimedia"/>
    <s v="849db0b0-4113-3cc2-1524-b694cf00b73e"/>
  </r>
  <r>
    <x v="103971"/>
    <s v="pnmresources.com"/>
    <s v="USA"/>
    <s v="NM"/>
    <s v="Albuquerque"/>
    <s v="Albuquerque"/>
    <x v="1"/>
    <s v="PNM Resources is an energy holding company with 2013 consolidated operating revenues of $1.4 billion."/>
    <s v="energy|energy management|wind energy"/>
    <x v="165"/>
    <x v="8"/>
    <n v="0"/>
    <m/>
    <s v="1917-01-01"/>
    <m/>
    <m/>
    <m/>
    <m/>
    <s v="'505-241-2700"/>
    <s v="https://www.crunchbase.com/organization/pnm-resources"/>
    <m/>
    <m/>
    <s v="5144834f-f9b1-e074-1c20-85e41c542de5"/>
  </r>
  <r>
    <x v="103972"/>
    <s v="hfsl.com"/>
    <s v="USA"/>
    <s v="KY"/>
    <s v="KY - Other"/>
    <s v="Ashland"/>
    <x v="1"/>
    <s v="They are a full-service locally owned bank serving the area since 1889."/>
    <s v="finance"/>
    <x v="24"/>
    <x v="6"/>
    <n v="0"/>
    <m/>
    <s v="1889-01-01"/>
    <m/>
    <m/>
    <m/>
    <m/>
    <s v="'606-324-7196"/>
    <s v="https://www.crunchbase.com/organization/poage-bankshares-inc"/>
    <m/>
    <s v="http://www.facebook.com/pages/home-federal/89634223876"/>
    <s v="d002d02c-a271-03fd-726c-fedd75341da6"/>
  </r>
  <r>
    <x v="103973"/>
    <s v="pobox.com"/>
    <m/>
    <m/>
    <m/>
    <m/>
    <x v="0"/>
    <s v="Pobox is the premium email solution for people that love email."/>
    <m/>
    <x v="5"/>
    <x v="0"/>
    <n v="0"/>
    <m/>
    <m/>
    <m/>
    <m/>
    <m/>
    <m/>
    <m/>
    <s v="https://www.crunchbase.com/organization/pobox"/>
    <s v="https://www.twitter.com/pobox"/>
    <m/>
    <s v="397538d8-686c-f07d-07d2-63362a7a5a01"/>
  </r>
  <r>
    <x v="103974"/>
    <s v="pocsports.com"/>
    <s v="SWE"/>
    <m/>
    <s v="Stockholm"/>
    <s v="Stockholm"/>
    <x v="2"/>
    <s v="A Swedish company that develops and markets personal protective gear for gravity sports athletes and cyclists."/>
    <m/>
    <x v="5"/>
    <x v="2"/>
    <n v="0"/>
    <m/>
    <m/>
    <m/>
    <m/>
    <m/>
    <m/>
    <m/>
    <s v="https://www.crunchbase.com/organization/poc"/>
    <m/>
    <m/>
    <s v="c9422da0-de87-0dc9-fc80-5add9dcc35da"/>
  </r>
  <r>
    <x v="103975"/>
    <s v="pocketgamesinc.com"/>
    <s v="USA"/>
    <s v="NY"/>
    <s v="New York City"/>
    <s v="New York"/>
    <x v="1"/>
    <s v="Pocket Games, Inc. is a new force in Video Games, aiming to bring together some of the industries key and influential figures"/>
    <s v="video games"/>
    <x v="616"/>
    <x v="1"/>
    <n v="0"/>
    <m/>
    <s v="2013-01-01"/>
    <m/>
    <m/>
    <m/>
    <s v="info@pocketgamesinc.com"/>
    <s v="(347)464-7532"/>
    <s v="https://www.crunchbase.com/organization/pocket-games"/>
    <s v="https://www.twitter.com/pocketgamesinc"/>
    <s v="https://www.facebook.com/pocketgamesinc"/>
    <s v="af5f846e-c368-28b0-f7cb-90cd9fae2656"/>
  </r>
  <r>
    <x v="103976"/>
    <s v="pocketsights.com"/>
    <s v="USA"/>
    <s v="NY"/>
    <s v="Elmira"/>
    <s v="Ithaca"/>
    <x v="0"/>
    <s v="Tour Builder for CVBs, DMOs, Universities, and Others to Create Mobile Apps for Walking Tours on GPS Enabled Devices"/>
    <s v="mobile|tourism|travel"/>
    <x v="86"/>
    <x v="1"/>
    <n v="0"/>
    <m/>
    <s v="2014-06-04"/>
    <m/>
    <m/>
    <m/>
    <s v="contact@pocketsights.com"/>
    <s v="(646)535-6201"/>
    <s v="https://www.crunchbase.com/organization/pocketsights"/>
    <s v="https://www.twitter.com/pocketsights"/>
    <s v="https://www.facebook.com/pocketsights"/>
    <s v="cfb749c1-22d1-460c-56d4-e538e0816b90"/>
  </r>
  <r>
    <x v="103977"/>
    <s v="pocketworks.co.uk"/>
    <s v="GBR"/>
    <m/>
    <s v="Leeds"/>
    <s v="Leeds"/>
    <x v="0"/>
    <s v="Mobile apps for business productivity. iPad forms apps. Sales enablement apps. iPhone apps."/>
    <s v="energy efficiency|enterprise software|ios|mobile|software|web development"/>
    <x v="9218"/>
    <x v="1"/>
    <n v="0"/>
    <m/>
    <s v="2012-05-01"/>
    <m/>
    <m/>
    <m/>
    <s v="hello@pocketworks.co.uk"/>
    <s v="'+44 113 400 1454"/>
    <s v="https://www.crunchbase.com/organization/pocketworks-mobile"/>
    <s v="https://www.twitter.com/thepocketworks"/>
    <s v="http://www.facebook.com/thepocketworks"/>
    <s v="f0106f4a-7adc-7c1c-93bc-0048135b62b8"/>
  </r>
  <r>
    <x v="103978"/>
    <s v="pocsports.com"/>
    <m/>
    <m/>
    <m/>
    <m/>
    <x v="0"/>
    <s v="POC is a Swedish company, built on a strong mission; to do everything we can to possibly save lives and to reduce consequences of accidents."/>
    <m/>
    <x v="5"/>
    <x v="2"/>
    <n v="0"/>
    <m/>
    <m/>
    <m/>
    <m/>
    <m/>
    <m/>
    <m/>
    <s v="https://www.crunchbase.com/organization/poc-sweden"/>
    <m/>
    <m/>
    <s v="d19b3e53-eca3-c2a3-7693-21a1bf411abb"/>
  </r>
  <r>
    <x v="103979"/>
    <s v="podclear.com"/>
    <s v="USA"/>
    <s v="CA"/>
    <s v="SF Bay Area"/>
    <s v="San Francisco"/>
    <x v="2"/>
    <s v="PodClear is a browser-based tool that allows for pristine remote interview audio quality. Individual files for every person and a mix track."/>
    <s v="audio|podcast|software|voip"/>
    <x v="2281"/>
    <x v="1"/>
    <n v="0"/>
    <m/>
    <s v="2014-01-01"/>
    <m/>
    <m/>
    <m/>
    <s v="info@podclear.com"/>
    <m/>
    <s v="https://www.crunchbase.com/organization/podclear"/>
    <s v="https://www.twitter.com/podcleartweets"/>
    <s v="https://www.facebook.com/trypodclear"/>
    <s v="c6a0778f-f086-c40f-a1c8-91bb09ed72a2"/>
  </r>
  <r>
    <x v="103980"/>
    <s v="podorozhniki.com"/>
    <m/>
    <m/>
    <m/>
    <m/>
    <x v="2"/>
    <s v="Smart ridesharing"/>
    <s v="public transportation"/>
    <x v="114"/>
    <x v="2"/>
    <n v="0"/>
    <m/>
    <m/>
    <m/>
    <m/>
    <m/>
    <s v="contacts@podorozhniki.com"/>
    <m/>
    <s v="https://www.crunchbase.com/organization/podorozhniki"/>
    <s v="https://www.twitter.com/blablacarru"/>
    <s v="https://www.facebook.com/blablacar.ru"/>
    <s v="0fbf8158-8737-ca4e-bbb5-eb2cf9202e8f"/>
  </r>
  <r>
    <x v="103981"/>
    <s v="pogo.com"/>
    <s v="USA"/>
    <s v="CA"/>
    <s v="SF Bay Area"/>
    <s v="San Francisco"/>
    <x v="2"/>
    <s v="Welcome to Pogo.com, a great place to play free online games, including puzzle games, word games, card games, and board games"/>
    <m/>
    <x v="5"/>
    <x v="5"/>
    <n v="0"/>
    <m/>
    <s v="1999-09-01"/>
    <m/>
    <m/>
    <m/>
    <s v="support@pogogames.us"/>
    <s v="'415-778-3500"/>
    <s v="https://www.crunchbase.com/organization/pogo-com"/>
    <s v="https://www.twitter.com/pogo"/>
    <s v="https://www.facebook.com/pogo/"/>
    <s v="644e8293-a5a0-8bda-27a9-3150841e90aa"/>
  </r>
  <r>
    <x v="753"/>
    <s v="point.se"/>
    <s v="SWE"/>
    <m/>
    <s v="Stockholm"/>
    <s v="Stockholm"/>
    <x v="2"/>
    <s v="Point is the leading provider of multichannel electronic payment solutions in Europe focusing on payment services to merchants."/>
    <s v="e-commerce"/>
    <x v="63"/>
    <x v="6"/>
    <n v="0"/>
    <m/>
    <s v="1987-01-01"/>
    <m/>
    <m/>
    <m/>
    <m/>
    <s v="46 8 56 62 87 00"/>
    <s v="https://www.crunchbase.com/organization/point"/>
    <m/>
    <m/>
    <s v="01cf9a6c-9c91-2781-bbd3-c5d60c383a61"/>
  </r>
  <r>
    <x v="103982"/>
    <s v="point2.com"/>
    <s v="CAN"/>
    <s v="SK"/>
    <s v="Saskatoon"/>
    <s v="Saskatoon"/>
    <x v="2"/>
    <s v="Point2 Technologies Inc. is an important provider of integrated marketing solutions and lead management software for real estate"/>
    <s v="software"/>
    <x v="10"/>
    <x v="6"/>
    <n v="0"/>
    <m/>
    <s v="1996-01-01"/>
    <m/>
    <m/>
    <m/>
    <m/>
    <s v="'306-955-1855"/>
    <s v="https://www.crunchbase.com/organization/point2-technologies"/>
    <s v="https://www.twitter.com/point2news"/>
    <s v="https://www.facebook.com/point2agent"/>
    <s v="5422be6c-fea0-9696-575c-545c6becbf9d"/>
  </r>
  <r>
    <x v="103983"/>
    <m/>
    <m/>
    <m/>
    <m/>
    <m/>
    <x v="2"/>
    <s v="PointAbout Professional Services was added in 2011."/>
    <m/>
    <x v="5"/>
    <x v="2"/>
    <n v="0"/>
    <m/>
    <m/>
    <m/>
    <m/>
    <m/>
    <m/>
    <m/>
    <s v="https://www.crunchbase.com/organization/pointabout-professional-services"/>
    <m/>
    <m/>
    <s v="168c21e5-2dd3-a9c9-fe99-092721c384e6"/>
  </r>
  <r>
    <x v="103984"/>
    <s v="corp.pointandpay.com"/>
    <s v="USA"/>
    <s v="FL"/>
    <s v="Orlando"/>
    <s v="Haines City"/>
    <x v="2"/>
    <s v="Point and Pay enables government agencies and utilities to accept electronic payments from consumers and businesses for taxes,"/>
    <m/>
    <x v="5"/>
    <x v="0"/>
    <n v="0"/>
    <m/>
    <s v="1999-01-01"/>
    <m/>
    <m/>
    <m/>
    <s v="info@pointandpay.com"/>
    <s v="'888-891-6064"/>
    <s v="https://www.crunchbase.com/organization/point-and-pay"/>
    <m/>
    <m/>
    <s v="9abdae30-d0cf-12f8-0309-9db37a261b38"/>
  </r>
  <r>
    <x v="103985"/>
    <s v="pointblankenterprises.com"/>
    <s v="USA"/>
    <s v="FL"/>
    <s v="Ft. Lauderdale"/>
    <s v="Pompano Beach"/>
    <x v="2"/>
    <s v="A Pompano Beach, Fla.-based maker of bullet-proof vests for the police and military"/>
    <m/>
    <x v="5"/>
    <x v="9"/>
    <n v="0"/>
    <m/>
    <s v="2011-01-01"/>
    <m/>
    <m/>
    <m/>
    <m/>
    <s v="'954-630-0900"/>
    <s v="https://www.crunchbase.com/organization/point-blank-enterprises"/>
    <s v="https://www.twitter.com/pointblankarmor"/>
    <s v="https://www.facebook.com/pointblankenterprises"/>
    <s v="5cbc30f7-cad8-fd63-e3b4-9f395d4a0766"/>
  </r>
  <r>
    <x v="103986"/>
    <s v="pointbridge.com"/>
    <s v="USA"/>
    <s v="IL"/>
    <s v="Chicago"/>
    <s v="Chicago"/>
    <x v="2"/>
    <s v="Pointbridge Solutions, LLC, an information technology (IT) consulting company, engages in building business solutions with Microsoft"/>
    <s v="software"/>
    <x v="10"/>
    <x v="6"/>
    <n v="0"/>
    <m/>
    <s v="2004-01-01"/>
    <m/>
    <m/>
    <m/>
    <m/>
    <n v="13123341900"/>
    <s v="https://www.crunchbase.com/organization/pointbridge-solutions"/>
    <m/>
    <m/>
    <s v="3d9a4ee4-9169-7854-1b11-1c3066bdfd79"/>
  </r>
  <r>
    <x v="103987"/>
    <s v="pointclearsolutions.com"/>
    <s v="USA"/>
    <s v="GA"/>
    <s v="Atlanta"/>
    <s v="Atlanta"/>
    <x v="0"/>
    <s v="PointClear Solutions provides strategy, research, design, and development services for healthcare technologies."/>
    <s v="health care|information technology"/>
    <x v="66"/>
    <x v="6"/>
    <n v="0"/>
    <m/>
    <s v="2006-01-01"/>
    <m/>
    <m/>
    <m/>
    <m/>
    <s v="'678-691-6917"/>
    <s v="https://www.crunchbase.com/organization/pointclear-solutions"/>
    <s v="https://www.twitter.com/pointclearhit"/>
    <m/>
    <s v="fbf4f1d8-e9a2-dbb5-c903-c29be14c7abf"/>
  </r>
  <r>
    <x v="103988"/>
    <s v="pointhq.com"/>
    <m/>
    <m/>
    <m/>
    <m/>
    <x v="2"/>
    <s v="PointDNS was added in 2013."/>
    <m/>
    <x v="5"/>
    <x v="2"/>
    <n v="0"/>
    <m/>
    <m/>
    <m/>
    <m/>
    <m/>
    <m/>
    <m/>
    <s v="https://www.crunchbase.com/organization/pointdns"/>
    <s v="https://www.twitter.com/pointdns"/>
    <m/>
    <s v="146f6585-1872-a073-0442-55434da08b44"/>
  </r>
  <r>
    <x v="103989"/>
    <s v="pointdrive.com"/>
    <s v="USA"/>
    <s v="IL"/>
    <s v="Chicago"/>
    <s v="Chicago"/>
    <x v="2"/>
    <s v="PointDrive is a sales-oriented application that improves the way you share content with customers."/>
    <s v="presentations"/>
    <x v="10"/>
    <x v="2"/>
    <n v="0"/>
    <m/>
    <s v="2013-01-01"/>
    <m/>
    <m/>
    <m/>
    <m/>
    <m/>
    <s v="https://www.crunchbase.com/organization/pointdrive"/>
    <s v="https://www.twitter.com/point_drive"/>
    <s v="http://www.facebook.com/pointdrive"/>
    <s v="3eb2df27-4903-2a07-24b1-8554778bbc1c"/>
  </r>
  <r>
    <x v="103990"/>
    <m/>
    <s v="USA"/>
    <s v="FL"/>
    <s v="Palm Beaches"/>
    <s v="Boca Raton"/>
    <x v="1"/>
    <s v="Pointe Financial Corporation, a Florida corporation (the &quot;Company&quot;), is a bank holding company headquartered in Boca Raton, Florida."/>
    <s v="banking|financial services"/>
    <x v="39"/>
    <x v="2"/>
    <n v="0"/>
    <m/>
    <m/>
    <m/>
    <m/>
    <m/>
    <m/>
    <m/>
    <s v="https://www.crunchbase.com/organization/pointe-financial"/>
    <m/>
    <m/>
    <s v="a03b5da6-c8a9-277f-9383-65b5b99fb035"/>
  </r>
  <r>
    <x v="103991"/>
    <s v="pointer.com"/>
    <s v="ISR"/>
    <m/>
    <s v="Tel Aviv"/>
    <s v="Rosh Ha'ayin"/>
    <x v="1"/>
    <s v="Provider of cutting-edge products and technology"/>
    <s v="transportation"/>
    <x v="114"/>
    <x v="7"/>
    <n v="0"/>
    <m/>
    <s v="1991-01-01"/>
    <m/>
    <m/>
    <m/>
    <m/>
    <s v="'+972 3-571-0226"/>
    <s v="https://www.crunchbase.com/organization/pointer-telocation-systems"/>
    <m/>
    <m/>
    <s v="aa709173-052a-a670-ca66-613e19e00f3c"/>
  </r>
  <r>
    <x v="103992"/>
    <s v="pointlogic.com"/>
    <s v="USA"/>
    <s v="NY"/>
    <s v="New York City"/>
    <s v="New York"/>
    <x v="2"/>
    <s v="Pointlogic was founded in 1992"/>
    <s v="enterprise software"/>
    <x v="10"/>
    <x v="3"/>
    <n v="0"/>
    <m/>
    <s v="1992-01-01"/>
    <m/>
    <m/>
    <m/>
    <m/>
    <s v="'+44 7720 880212"/>
    <s v="https://www.crunchbase.com/organization/pointlogic"/>
    <s v="https://www.twitter.com/pointlogic"/>
    <m/>
    <s v="fcf9e938-9fc5-8f00-1ea7-5dc4a6bb9630"/>
  </r>
  <r>
    <x v="103993"/>
    <s v="pointlookoutcapital.com"/>
    <m/>
    <m/>
    <m/>
    <m/>
    <x v="0"/>
    <s v="Point Lookout Capital Partners is private investment firm specializing in small and middle market investments."/>
    <m/>
    <x v="5"/>
    <x v="2"/>
    <n v="0"/>
    <m/>
    <m/>
    <m/>
    <m/>
    <m/>
    <m/>
    <m/>
    <s v="https://www.crunchbase.com/organization/point-lookout-capital-partners"/>
    <m/>
    <m/>
    <s v="3e381598-9482-ac72-9bb3-e4a6499783fe"/>
  </r>
  <r>
    <x v="103994"/>
    <s v="point-of-rental.com"/>
    <s v="USA"/>
    <s v="TX"/>
    <s v="Dallas"/>
    <s v="Grand Prairie"/>
    <x v="0"/>
    <s v="Point of Rental Software provides smart."/>
    <s v="software"/>
    <x v="10"/>
    <x v="3"/>
    <n v="0"/>
    <m/>
    <s v="1983-01-01"/>
    <m/>
    <m/>
    <m/>
    <s v="info@point-of-rental.com"/>
    <s v="(972)602-9819"/>
    <s v="https://www.crunchbase.com/organization/point-of-rental"/>
    <s v="https://www.twitter.com/pointofrental"/>
    <s v="https://www.facebook.com/pointofrentalsystems/"/>
    <s v="92c2aa09-611b-8e04-78cc-b39d6ffc357b"/>
  </r>
  <r>
    <x v="103995"/>
    <m/>
    <m/>
    <m/>
    <m/>
    <m/>
    <x v="2"/>
    <s v="Point Reach was added in 2013."/>
    <m/>
    <x v="5"/>
    <x v="2"/>
    <n v="0"/>
    <m/>
    <m/>
    <m/>
    <m/>
    <m/>
    <m/>
    <m/>
    <s v="https://www.crunchbase.com/organization/point-reach"/>
    <m/>
    <m/>
    <s v="afd3668c-ca17-3d1a-276e-653d05d04d81"/>
  </r>
  <r>
    <x v="103996"/>
    <s v="cofactordigital.com"/>
    <s v="USA"/>
    <s v="PA"/>
    <s v="Philadelphia"/>
    <s v="King Of Prussia"/>
    <x v="3"/>
    <s v="Cofactor is a new breed of ad tech company; helping brands onboard content, activate it, and then dynamically distribute it to drive sales."/>
    <s v="curated web"/>
    <x v="28"/>
    <x v="6"/>
    <n v="0"/>
    <m/>
    <s v="2000-01-01"/>
    <m/>
    <m/>
    <s v="2015-04-01"/>
    <s v="info@cofactordigital.com"/>
    <s v="(800)203-6956"/>
    <s v="https://www.crunchbase.com/organization/pointroll"/>
    <s v="https://www.twitter.com/cofactordigital"/>
    <s v="https://www.facebook.com/cofactordigital"/>
    <s v="0c2f37a0-23d7-7fc6-442a-35590f6cc0b2"/>
  </r>
  <r>
    <x v="103997"/>
    <m/>
    <m/>
    <m/>
    <m/>
    <m/>
    <x v="0"/>
    <s v="PointSec."/>
    <s v="cyber security"/>
    <x v="25"/>
    <x v="2"/>
    <n v="0"/>
    <m/>
    <m/>
    <m/>
    <m/>
    <m/>
    <m/>
    <m/>
    <s v="https://www.crunchbase.com/organization/pointsec"/>
    <m/>
    <m/>
    <s v="bd3b7ba3-6814-461e-3e1b-672a3aefdad7"/>
  </r>
  <r>
    <x v="103998"/>
    <s v="points.com"/>
    <s v="CAN"/>
    <s v="ON"/>
    <s v="Toronto"/>
    <s v="Toronto"/>
    <x v="1"/>
    <s v="Points helps make the world's largest loyalty programs valuable and engaging."/>
    <s v="e-commerce|internet|loyalty programs|travel"/>
    <x v="9219"/>
    <x v="3"/>
    <n v="0"/>
    <m/>
    <s v="2000-01-01"/>
    <m/>
    <m/>
    <m/>
    <s v="communications@points.com"/>
    <s v="'416-595-0000"/>
    <s v="https://www.crunchbase.com/organization/points-international"/>
    <s v="https://www.twitter.com/pointsbiz"/>
    <s v="http://www.facebook.com/pointsfans"/>
    <s v="ce5a1a65-3958-9bf2-72b9-e40965bb66ff"/>
  </r>
  <r>
    <x v="103999"/>
    <s v="pointsoflight.org"/>
    <s v="USA"/>
    <s v="GA"/>
    <s v="Atlanta"/>
    <s v="Atlanta"/>
    <x v="0"/>
    <s v="Points of Light Institute was founded in 1989"/>
    <m/>
    <x v="5"/>
    <x v="2"/>
    <n v="0"/>
    <m/>
    <s v="1989-01-01"/>
    <m/>
    <m/>
    <m/>
    <m/>
    <m/>
    <s v="https://www.crunchbase.com/organization/points-of-light-institute"/>
    <s v="https://www.twitter.com/handsonnetwork"/>
    <s v="http://www.facebook.com/joinoneamerica"/>
    <s v="368c3d00-93b4-6078-dc00-80b7bb21b1b6"/>
  </r>
  <r>
    <x v="104000"/>
    <s v="pointstreak.com"/>
    <s v="CAN"/>
    <s v="ON"/>
    <s v="ON - Other"/>
    <s v="Thornhill"/>
    <x v="2"/>
    <s v="Pointstreak Sports Technologies Inc. is a provider of innovative sports technology solutions designed to help streamline a sports"/>
    <s v="esports|sports"/>
    <x v="153"/>
    <x v="3"/>
    <n v="0"/>
    <m/>
    <s v="2000-01-01"/>
    <m/>
    <m/>
    <m/>
    <s v="info@pointstreak.com"/>
    <s v="(866)734-3585"/>
    <s v="https://www.crunchbase.com/organization/pointstreak-sports-technologies"/>
    <s v="https://www.twitter.com/pointstreak"/>
    <s v="https://www.facebook.com/pointstreak"/>
    <s v="a0dde1a3-9e7d-de66-5dca-8d7d4b5565a4"/>
  </r>
  <r>
    <x v="104001"/>
    <s v="ptop.co.uk"/>
    <m/>
    <m/>
    <m/>
    <m/>
    <x v="0"/>
    <s v="Point to Point specialise in connecting end users with the applications and information they require to carry out their jobs."/>
    <m/>
    <x v="5"/>
    <x v="6"/>
    <n v="0"/>
    <m/>
    <m/>
    <m/>
    <m/>
    <m/>
    <m/>
    <s v="'+44 845 034 4550"/>
    <s v="https://www.crunchbase.com/organization/point-to-point-2"/>
    <s v="https://www.twitter.com/point2pointltd"/>
    <m/>
    <s v="10716928-f3d0-7a55-49ac-bac82bf51eb5"/>
  </r>
  <r>
    <x v="104002"/>
    <s v="pokemonvillage.com"/>
    <m/>
    <m/>
    <m/>
    <m/>
    <x v="0"/>
    <s v="Pokemonvillage.com is one of the largest online communities for enthusiasts of Pokemon, computer/video games, and other collectibles."/>
    <m/>
    <x v="5"/>
    <x v="2"/>
    <n v="0"/>
    <m/>
    <m/>
    <m/>
    <m/>
    <m/>
    <m/>
    <m/>
    <s v="https://www.crunchbase.com/organization/pokemonvillage-com"/>
    <m/>
    <m/>
    <s v="f1032be1-4010-fbab-e011-65a1e62bae83"/>
  </r>
  <r>
    <x v="104003"/>
    <s v="pokerstrategy.com"/>
    <m/>
    <m/>
    <m/>
    <m/>
    <x v="2"/>
    <s v="PokerStrategy.com is an online gaming platform that teaches new users the basics of poker."/>
    <s v="internet"/>
    <x v="28"/>
    <x v="6"/>
    <n v="0"/>
    <m/>
    <s v="2007-01-01"/>
    <m/>
    <m/>
    <m/>
    <m/>
    <s v="350 200 43610"/>
    <s v="https://www.crunchbase.com/organization/pokerstrategy-com"/>
    <s v="https://www.twitter.com/_pokerstrategy"/>
    <s v="https://www.facebook.com/v2.2"/>
    <s v="31dcb4a6-1a6a-2442-a49a-a6c96d8078c1"/>
  </r>
  <r>
    <x v="104004"/>
    <s v="pokertek.com"/>
    <s v="USA"/>
    <s v="NC"/>
    <s v="NC - Other"/>
    <s v="Matthews"/>
    <x v="1"/>
    <s v="PokerTek is a NASDAQ-listed gaming technology company that develops and markets products for the gaming and amusement industries."/>
    <m/>
    <x v="5"/>
    <x v="0"/>
    <n v="0"/>
    <m/>
    <s v="2003-01-01"/>
    <m/>
    <m/>
    <m/>
    <m/>
    <s v="'704-849-0860"/>
    <s v="https://www.crunchbase.com/organization/pokertek"/>
    <s v="https://www.twitter.com/multimediagames"/>
    <s v="http://www.facebook.com/pokertek-inc/184411998238774"/>
    <s v="3bbdecf8-a17f-ca68-6e3c-36ce78232c1d"/>
  </r>
  <r>
    <x v="104005"/>
    <s v="poketalk.com"/>
    <m/>
    <m/>
    <m/>
    <m/>
    <x v="2"/>
    <s v="PokeTALK offers the highest quality of International Calls at the lowest prices."/>
    <s v="mobile"/>
    <x v="15"/>
    <x v="1"/>
    <n v="0"/>
    <m/>
    <s v="2008-02-01"/>
    <m/>
    <m/>
    <m/>
    <s v="support@poketalk.com"/>
    <m/>
    <s v="https://www.crunchbase.com/organization/poketalk"/>
    <m/>
    <m/>
    <s v="c63ae6fb-1ce3-2c20-6cf0-b008ccc1c0d5"/>
  </r>
  <r>
    <x v="104006"/>
    <s v="polar3d.com"/>
    <s v="USA"/>
    <s v="OH"/>
    <s v="Cincinnati"/>
    <s v="Cincinnati"/>
    <x v="0"/>
    <s v="Polar 3D, an Ohio-based 3D printing company which focuses exclusively on delivering 3D printing technology to educational institutions."/>
    <s v="3d printing|printing"/>
    <x v="3276"/>
    <x v="2"/>
    <n v="0"/>
    <m/>
    <s v="2013-01-01"/>
    <m/>
    <m/>
    <m/>
    <m/>
    <m/>
    <s v="https://www.crunchbase.com/organization/polar-3d"/>
    <s v="https://www.twitter.com/polar3d"/>
    <s v="https://www.facebook.com/polar3d?_rdr=p"/>
    <s v="87a01ce1-0727-4e7a-7bef-ecd6ca880206"/>
  </r>
  <r>
    <x v="104007"/>
    <s v="polardesign.com"/>
    <s v="USA"/>
    <s v="MA"/>
    <s v="Boston"/>
    <s v="Woburn"/>
    <x v="0"/>
    <s v="Interactive design / development"/>
    <s v="apps|e-commerce|seo|social media marketing|web hosting"/>
    <x v="9220"/>
    <x v="0"/>
    <n v="0"/>
    <m/>
    <s v="1999-01-01"/>
    <m/>
    <m/>
    <m/>
    <s v="contact@polardesign.com"/>
    <s v="'+1 (781) 404-4000"/>
    <s v="https://www.crunchbase.com/organization/polar-design"/>
    <s v="https://www.twitter.com/polardesign"/>
    <s v="http://www.facebook.com/polardesign"/>
    <s v="d96352f9-c4a3-13f6-2e15-6cb536deb1fc"/>
  </r>
  <r>
    <x v="104008"/>
    <s v="polarisbpc.com"/>
    <m/>
    <m/>
    <m/>
    <m/>
    <x v="2"/>
    <s v="Polaris Biopharma Consulting is a boutique patient recruitment and retention firm with over 20 regionally based recruitment specialists"/>
    <s v="biotechnology"/>
    <x v="36"/>
    <x v="0"/>
    <n v="0"/>
    <m/>
    <s v="2001-01-01"/>
    <m/>
    <m/>
    <m/>
    <s v="info@polarisbpc.com"/>
    <s v="44 1753 579 590"/>
    <s v="https://www.crunchbase.com/organization/polaris-biopharma-consulting"/>
    <m/>
    <m/>
    <s v="d82ce3d6-e891-fa4f-ee9d-4b72f4a8e7a7"/>
  </r>
  <r>
    <x v="104009"/>
    <s v="polaris-cg.com"/>
    <m/>
    <m/>
    <m/>
    <m/>
    <x v="0"/>
    <s v="Polaris has established its unique position among the mid-cap PE fund managers in and outside of Japan"/>
    <m/>
    <x v="5"/>
    <x v="2"/>
    <n v="0"/>
    <m/>
    <m/>
    <m/>
    <m/>
    <m/>
    <m/>
    <m/>
    <s v="https://www.crunchbase.com/organization/polaris-capital-group"/>
    <m/>
    <m/>
    <s v="efbe37c8-503c-cb86-186b-482028ede4d3"/>
  </r>
  <r>
    <x v="104010"/>
    <s v="polaris.com"/>
    <m/>
    <m/>
    <m/>
    <m/>
    <x v="1"/>
    <s v="Polaris Industries is an american manufacturer of snowmobiles, atv, and neighborhood electric vehicles."/>
    <m/>
    <x v="5"/>
    <x v="9"/>
    <n v="0"/>
    <m/>
    <s v="1954-01-01"/>
    <m/>
    <m/>
    <m/>
    <m/>
    <s v="1(800)765-2747"/>
    <s v="https://www.crunchbase.com/organization/polaris-industries-inc"/>
    <s v="https://www.twitter.com/polarisorv"/>
    <s v="https://www.facebook.com/polarisrzr"/>
    <s v="f62c9143-aae8-c730-b38d-2384e359a986"/>
  </r>
  <r>
    <x v="104011"/>
    <s v="polarisequity.dk"/>
    <s v="DNK"/>
    <m/>
    <s v="Copenhagen"/>
    <s v="Copenhagen"/>
    <x v="0"/>
    <s v="Polaris Private Equity is a venture capital firm."/>
    <s v="angel investment|finance|venture capital"/>
    <x v="39"/>
    <x v="2"/>
    <n v="0"/>
    <m/>
    <s v="1998-01-01"/>
    <m/>
    <m/>
    <m/>
    <m/>
    <m/>
    <s v="https://www.crunchbase.com/organization/polaris-private-equity"/>
    <m/>
    <m/>
    <s v="bd01beb6-eb49-ad0b-b23d-9625482b4bcb"/>
  </r>
  <r>
    <x v="104012"/>
    <s v="polaris.co.in"/>
    <s v="IND"/>
    <m/>
    <s v="Chennai"/>
    <s v="Chennai"/>
    <x v="0"/>
    <s v="software products"/>
    <s v="information services|information technology|software"/>
    <x v="184"/>
    <x v="9"/>
    <n v="0"/>
    <m/>
    <s v="1993-01-01"/>
    <m/>
    <m/>
    <m/>
    <s v="vikas.jain@polaris.co.in"/>
    <m/>
    <s v="https://www.crunchbase.com/organization/polaris-software-lab"/>
    <s v="https://www.twitter.com/polarisft"/>
    <s v="http://www.facebook.com/polarisftltd"/>
    <s v="cb95e4e7-9800-1789-a4bf-bf79629efb5a"/>
  </r>
  <r>
    <x v="104013"/>
    <s v="ppp.swdlive.com"/>
    <s v="GBR"/>
    <m/>
    <s v="London"/>
    <s v="London"/>
    <x v="2"/>
    <s v="Polar Patrol Publishing is a pro-active music publishing service for songwriters, artists and musicians."/>
    <s v="music"/>
    <x v="223"/>
    <x v="2"/>
    <n v="0"/>
    <m/>
    <m/>
    <m/>
    <m/>
    <m/>
    <m/>
    <m/>
    <s v="https://www.crunchbase.com/organization/polar-patrol-publishing"/>
    <s v="https://www.twitter.com/polarpatrol"/>
    <s v="https://www.facebook.com/polarpatrol"/>
    <s v="74dd257f-c7e4-baee-5128-059bb6b6e7cd"/>
  </r>
  <r>
    <x v="104014"/>
    <s v="http"/>
    <m/>
    <m/>
    <m/>
    <m/>
    <x v="0"/>
    <s v="leading designer, marketer and distributor of branded, innovative housewares products in the kitchen storage and prep, home organization"/>
    <m/>
    <x v="5"/>
    <x v="0"/>
    <n v="0"/>
    <m/>
    <s v="2009-01-01"/>
    <m/>
    <m/>
    <m/>
    <m/>
    <n v="2038889208"/>
    <s v="https://www.crunchbase.com/organization/polder-housewares"/>
    <s v="https://www.twitter.com/polderhouseware"/>
    <s v="https://www.facebook.com/polderhousewares"/>
    <s v="30c1a944-3c6b-1c34-da41-800dda1c326d"/>
  </r>
  <r>
    <x v="104015"/>
    <s v="polestarltd.com"/>
    <s v="BMU"/>
    <m/>
    <s v="Bermuda"/>
    <s v="Hamilton"/>
    <x v="0"/>
    <s v="Polestar Ltd is a Bermuda based international investment and advisory firm."/>
    <m/>
    <x v="5"/>
    <x v="2"/>
    <n v="0"/>
    <m/>
    <m/>
    <m/>
    <m/>
    <m/>
    <m/>
    <s v="(441)295-1422"/>
    <s v="https://www.crunchbase.com/organization/polestar"/>
    <m/>
    <m/>
    <s v="3f3c5d88-5ce7-c759-dbcd-e2d4293016f3"/>
  </r>
  <r>
    <x v="104016"/>
    <s v="polestarappliedsolutions.com"/>
    <s v="GBR"/>
    <m/>
    <m/>
    <m/>
    <x v="2"/>
    <s v="Polestar Applied Solutions provides mailing services and managed services."/>
    <s v="internet|security"/>
    <x v="2453"/>
    <x v="3"/>
    <n v="0"/>
    <m/>
    <m/>
    <m/>
    <m/>
    <m/>
    <m/>
    <n v="8456006041"/>
    <s v="https://www.crunchbase.com/organization/polestar-applied-solutions"/>
    <s v="https://www.twitter.com/polestaras"/>
    <m/>
    <s v="eaa965b8-3b83-ecc8-f65e-0436fd97f96b"/>
  </r>
  <r>
    <x v="104017"/>
    <m/>
    <m/>
    <m/>
    <m/>
    <m/>
    <x v="2"/>
    <s v="Provider of advanced data management software in support of enterprise operations and mission-critical decision making"/>
    <s v="internet|project management|software"/>
    <x v="146"/>
    <x v="2"/>
    <n v="0"/>
    <m/>
    <m/>
    <m/>
    <m/>
    <m/>
    <m/>
    <m/>
    <s v="https://www.crunchbase.com/organization/polexis"/>
    <m/>
    <m/>
    <s v="fa13f728-cbd6-ed50-e945-ae1525e3e15f"/>
  </r>
  <r>
    <x v="104018"/>
    <s v="policyiq.com"/>
    <s v="USA"/>
    <s v="PA"/>
    <s v="PA - Other"/>
    <s v="Cranberry"/>
    <x v="2"/>
    <s v="policyIQ is a web-based content management system that helps companies create, organize, track, and report on business content."/>
    <s v="content|enterprise software|web development"/>
    <x v="551"/>
    <x v="2"/>
    <n v="0"/>
    <m/>
    <s v="2000-10-31"/>
    <m/>
    <m/>
    <m/>
    <s v="information@policyiq.com"/>
    <m/>
    <s v="https://www.crunchbase.com/organization/policyiq"/>
    <s v="https://www.twitter.com/policyiq"/>
    <m/>
    <s v="26f7327e-e308-76bd-b078-c0a5e01dcc15"/>
  </r>
  <r>
    <x v="104019"/>
    <m/>
    <m/>
    <m/>
    <m/>
    <m/>
    <x v="0"/>
    <s v="Policy Managment System was added in 2013."/>
    <m/>
    <x v="5"/>
    <x v="2"/>
    <n v="0"/>
    <m/>
    <m/>
    <m/>
    <m/>
    <m/>
    <m/>
    <m/>
    <s v="https://www.crunchbase.com/organization/policy-managment-system"/>
    <m/>
    <m/>
    <s v="7c13721f-8f48-583f-fd99-2e5dab1fb9e9"/>
  </r>
  <r>
    <x v="104020"/>
    <m/>
    <s v="POL"/>
    <m/>
    <s v="Warsaw"/>
    <s v="Warsaw"/>
    <x v="2"/>
    <s v="Poligrafia SA, a Polish publishing company publicly-traded on the Warsaw Stock Exchange."/>
    <s v="printing"/>
    <x v="233"/>
    <x v="2"/>
    <n v="0"/>
    <m/>
    <m/>
    <m/>
    <m/>
    <m/>
    <m/>
    <m/>
    <s v="https://www.crunchbase.com/organization/poligrafia"/>
    <m/>
    <m/>
    <s v="97f15dce-d27d-cbb0-21e9-1f05475db66f"/>
  </r>
  <r>
    <x v="104021"/>
    <s v="global.polkaudio.com"/>
    <s v="USA"/>
    <s v="CA"/>
    <s v="San Diego"/>
    <s v="Vista"/>
    <x v="2"/>
    <s v="Polk Audio is a speaker brand in home entertainment."/>
    <m/>
    <x v="5"/>
    <x v="6"/>
    <n v="0"/>
    <m/>
    <s v="1972-01-01"/>
    <m/>
    <m/>
    <m/>
    <m/>
    <m/>
    <s v="https://www.crunchbase.com/organization/polk-audio"/>
    <s v="https://www.twitter.com/polkaudio"/>
    <s v="https://www.facebook.com/polkaudio"/>
    <s v="926b8b98-3c4e-5315-8355-9b726611f27f"/>
  </r>
  <r>
    <x v="104022"/>
    <s v="pollbob.com"/>
    <s v="USA"/>
    <s v="LA"/>
    <s v="New Orleans"/>
    <s v="New Orleans"/>
    <x v="2"/>
    <s v="PollBob is a social polling network and go-to resource for opinion polls online."/>
    <s v="curated web|internet|market research"/>
    <x v="500"/>
    <x v="1"/>
    <n v="0"/>
    <m/>
    <s v="2010-08-01"/>
    <m/>
    <m/>
    <m/>
    <s v="contact@pollbob.com"/>
    <s v="(504)373-6042"/>
    <s v="https://www.crunchbase.com/organization/pollbob"/>
    <s v="https://www.twitter.com/pollbob"/>
    <s v="https://www.facebook.com/pollbob/#"/>
    <s v="18283d95-f82d-91c7-1299-32bd83d47c88"/>
  </r>
  <r>
    <x v="104023"/>
    <s v="polldaddy.com"/>
    <m/>
    <m/>
    <m/>
    <m/>
    <x v="2"/>
    <s v="PollDaddy is a service that provides polling widgets for blogs, websites and social networks."/>
    <s v="curated web|developer tools|market research|web development"/>
    <x v="3945"/>
    <x v="2"/>
    <n v="0"/>
    <m/>
    <s v="2006-09-01"/>
    <m/>
    <m/>
    <m/>
    <s v="info@polldaddy.com"/>
    <m/>
    <s v="https://www.crunchbase.com/organization/polldaddy"/>
    <s v="https://www.twitter.com/polldaddy"/>
    <m/>
    <s v="870b20b9-48f8-7538-c29c-a15671911a0d"/>
  </r>
  <r>
    <x v="104024"/>
    <s v="pollogen.com"/>
    <s v="ISR"/>
    <m/>
    <s v="Tel Aviv"/>
    <s v="Tel Aviv"/>
    <x v="2"/>
    <s v="Pollogen develops and markets advanced solutions for the aesthetic market."/>
    <s v="biotechnology|health care|medical device"/>
    <x v="44"/>
    <x v="0"/>
    <n v="0"/>
    <m/>
    <s v="2006-01-01"/>
    <m/>
    <m/>
    <m/>
    <s v="info@pollogen.com"/>
    <s v="'+1 (866) 237-0849"/>
    <s v="https://www.crunchbase.com/organization/pollogen"/>
    <m/>
    <m/>
    <s v="c251ad0c-e761-6c99-a202-e54b73c7297d"/>
  </r>
  <r>
    <x v="104025"/>
    <s v="pollster.com"/>
    <m/>
    <m/>
    <m/>
    <m/>
    <x v="2"/>
    <s v="it is a poll aggregator website."/>
    <s v="curated web"/>
    <x v="28"/>
    <x v="1"/>
    <n v="0"/>
    <m/>
    <m/>
    <m/>
    <m/>
    <m/>
    <m/>
    <m/>
    <s v="https://www.crunchbase.com/organization/pollster-com"/>
    <s v="https://www.twitter.com/pollster"/>
    <m/>
    <s v="74f6e0e5-e8df-e075-406a-ec8fcec20f65"/>
  </r>
  <r>
    <x v="104026"/>
    <s v="polluxsystems.com"/>
    <s v="USA"/>
    <s v="IN"/>
    <s v="Louisville"/>
    <s v="Evansville"/>
    <x v="0"/>
    <s v="Provides Revenue Cycle Management/Medical Billing, Consulting and Technology Solutions to medical practices across the country."/>
    <s v="health care|hospital|medical"/>
    <x v="3"/>
    <x v="3"/>
    <n v="0"/>
    <m/>
    <s v="1989-01-01"/>
    <m/>
    <m/>
    <m/>
    <s v="rcm@polluxsystems.com"/>
    <s v="(800)467-2392"/>
    <s v="https://www.crunchbase.com/organization/pollux-systems"/>
    <s v="https://www.twitter.com/polluxsystems"/>
    <s v="https://www.facebook.com/pages/pollux-systems-inc/143334135712230"/>
    <s v="5aa8ec60-0852-4f2a-e246-186cdf8efcca"/>
  </r>
  <r>
    <x v="104027"/>
    <s v="polo.com"/>
    <s v="USA"/>
    <s v="NY"/>
    <s v="New York City"/>
    <s v="New York"/>
    <x v="2"/>
    <s v="Polo has always been about selling quality products by creating worlds and inviting our customers to be part of our dream."/>
    <s v="shopping"/>
    <x v="63"/>
    <x v="4"/>
    <n v="0"/>
    <m/>
    <s v="1967-01-01"/>
    <m/>
    <m/>
    <m/>
    <s v="CustomerSupport@polo.com"/>
    <s v="(888)475-7674"/>
    <s v="https://www.crunchbase.com/organization/polo-2"/>
    <m/>
    <s v="https://www.facebook.com/ralphlauren"/>
    <s v="685e6e03-be34-0d51-6165-0e079f116a66"/>
  </r>
  <r>
    <x v="104028"/>
    <s v="poloniabank.com"/>
    <s v="USA"/>
    <s v="PA"/>
    <s v="Philadelphia"/>
    <s v="Huntingdon Valley"/>
    <x v="2"/>
    <s v="Polonia Bank provide Mortgages and Home Equity loans for over 2,500 customers a year."/>
    <s v="banking|financial services"/>
    <x v="39"/>
    <x v="6"/>
    <n v="0"/>
    <m/>
    <s v="1923-01-01"/>
    <m/>
    <m/>
    <m/>
    <m/>
    <s v="'215-938-8800"/>
    <s v="https://www.crunchbase.com/organization/polonia-bank"/>
    <m/>
    <m/>
    <s v="4e91be96-086b-c703-f8d8-a391a5b67227"/>
  </r>
  <r>
    <x v="104029"/>
    <s v="poly9.com"/>
    <s v="CAN"/>
    <s v="QC"/>
    <s v="Quebec City"/>
    <s v="Quebec"/>
    <x v="2"/>
    <s v="Poly9 offers web mapping platforms that enable users to solve location-critical problems."/>
    <s v="geospatial|software"/>
    <x v="2327"/>
    <x v="1"/>
    <n v="0"/>
    <m/>
    <s v="2005-08-01"/>
    <m/>
    <m/>
    <m/>
    <s v="info@poly9.com"/>
    <s v="1 888.785.3260 ext 0"/>
    <s v="https://www.crunchbase.com/organization/poly9"/>
    <s v="https://www.twitter.com/poly9group"/>
    <m/>
    <s v="df9b7d62-b5a1-7c6d-b7c0-85535452b399"/>
  </r>
  <r>
    <x v="104030"/>
    <s v="polycom.com"/>
    <s v="USA"/>
    <s v="CA"/>
    <s v="SF Bay Area"/>
    <s v="San Jose"/>
    <x v="2"/>
    <s v="Polycom provides open standards-based unified communications solutions for telepresence video and voice."/>
    <s v="enterprise software"/>
    <x v="10"/>
    <x v="2"/>
    <n v="0"/>
    <m/>
    <s v="1990-12-01"/>
    <m/>
    <m/>
    <m/>
    <s v="social@polycom.com"/>
    <m/>
    <s v="https://www.crunchbase.com/organization/polycom"/>
    <s v="https://www.twitter.com/polycom"/>
    <s v="https://www.facebook.com/polycom"/>
    <s v="2ab62f32-2ccf-22c2-b48a-3c3194923424"/>
  </r>
  <r>
    <x v="104031"/>
    <s v="polyconcept.com"/>
    <s v="USA"/>
    <s v="PA"/>
    <s v="Pittsburgh"/>
    <s v="New Kensington"/>
    <x v="2"/>
    <s v="Polyconcept supplier of promotional products, operating on five continents."/>
    <s v="advertising|brand marketing"/>
    <x v="296"/>
    <x v="2"/>
    <n v="0"/>
    <m/>
    <s v="1973-01-01"/>
    <m/>
    <m/>
    <m/>
    <s v="inquiries@polyconcept.com"/>
    <s v="31 71 332 8911"/>
    <s v="https://www.crunchbase.com/organization/polyconcept"/>
    <m/>
    <m/>
    <s v="df3336c2-9372-bf6c-49a3-22f4ea92faf2"/>
  </r>
  <r>
    <x v="104032"/>
    <s v="polycor.com"/>
    <s v="CAN"/>
    <s v="QC"/>
    <s v="Quebec City"/>
    <s v="Quebec"/>
    <x v="2"/>
    <s v="Polycor is a nature stone producer."/>
    <m/>
    <x v="5"/>
    <x v="5"/>
    <n v="0"/>
    <m/>
    <s v="1987-01-01"/>
    <m/>
    <m/>
    <m/>
    <s v="info@polycor.com"/>
    <s v="(418)692-4695"/>
    <s v="https://www.crunchbase.com/organization/polycor"/>
    <s v="https://www.twitter.com/polycor"/>
    <s v="https://www.facebook.com/250730225015126"/>
    <s v="bcd60cbf-d7f2-d766-fc09-f072ea7b2d48"/>
  </r>
  <r>
    <x v="104033"/>
    <m/>
    <m/>
    <m/>
    <m/>
    <m/>
    <x v="0"/>
    <s v="Polyflex is the leading European manufacturer of thermoplastic hose, operating plants in Huttenfeld and Viernheim, Germany."/>
    <m/>
    <x v="5"/>
    <x v="2"/>
    <n v="0"/>
    <m/>
    <m/>
    <m/>
    <m/>
    <m/>
    <m/>
    <m/>
    <s v="https://www.crunchbase.com/organization/polyflex-schwarz-group"/>
    <m/>
    <m/>
    <s v="137e10e5-6c49-29b1-1bcf-c8c96ad50a36"/>
  </r>
  <r>
    <x v="104034"/>
    <m/>
    <s v="USA"/>
    <s v="TX"/>
    <s v="Houston"/>
    <s v="Tomball"/>
    <x v="0"/>
    <s v="Polyfoam Products Inc. has been manufacturing polyurethane foam formulations and polyurethane dispensing equipment since 1989."/>
    <m/>
    <x v="5"/>
    <x v="2"/>
    <n v="0"/>
    <m/>
    <m/>
    <m/>
    <m/>
    <m/>
    <m/>
    <m/>
    <s v="https://www.crunchbase.com/organization/polyfoam-products"/>
    <m/>
    <m/>
    <s v="052c76a1-cbdb-daa5-53a8-ce992ce7b232"/>
  </r>
  <r>
    <x v="104035"/>
    <s v="polygon.com.au"/>
    <s v="AUS"/>
    <m/>
    <s v="Perth"/>
    <s v="Perth"/>
    <x v="2"/>
    <s v="Polygon Digital Marketing is a digital marketing agency."/>
    <m/>
    <x v="5"/>
    <x v="1"/>
    <n v="0"/>
    <m/>
    <s v="2015-01-01"/>
    <m/>
    <m/>
    <m/>
    <m/>
    <m/>
    <s v="https://www.crunchbase.com/organization/polygon-digital-marketing"/>
    <s v="https://www.twitter.com/polygon_com_au"/>
    <s v="https://www.facebook.com/polygon-digital-marketing-1649660008591235/"/>
    <s v="7aa29b4a-10bb-83c7-e243-1324b53a6c06"/>
  </r>
  <r>
    <x v="104036"/>
    <m/>
    <m/>
    <m/>
    <m/>
    <m/>
    <x v="0"/>
    <s v="PolymerLatex was founded as a joint venture by Degussa and Bayer in 1996."/>
    <m/>
    <x v="5"/>
    <x v="2"/>
    <n v="0"/>
    <m/>
    <m/>
    <m/>
    <m/>
    <m/>
    <m/>
    <m/>
    <s v="https://www.crunchbase.com/organization/polymerlatex"/>
    <m/>
    <m/>
    <s v="3cf23373-f278-6623-6b4f-33f676472dcd"/>
  </r>
  <r>
    <x v="104037"/>
    <s v="polymersolutions.com"/>
    <s v="USA"/>
    <s v="VA"/>
    <s v="Roanoke"/>
    <s v="Blacksburg"/>
    <x v="0"/>
    <s v="Specialty polymers and additives platform"/>
    <m/>
    <x v="5"/>
    <x v="6"/>
    <n v="0"/>
    <m/>
    <s v="1987-01-01"/>
    <m/>
    <m/>
    <m/>
    <m/>
    <n v="5409615778"/>
    <s v="https://www.crunchbase.com/organization/polymer-solutions-group"/>
    <s v="https://www.twitter.com/psitestinglab"/>
    <s v="https://www.facebook.com/polymersolutions"/>
    <s v="a4e58f8d-4552-a310-c373-cd203caa6b20"/>
  </r>
  <r>
    <x v="104038"/>
    <m/>
    <s v="USA"/>
    <s v="CA"/>
    <s v="SF Bay Area"/>
    <s v="Berkeley"/>
    <x v="2"/>
    <s v="Polymer Technology Group is a preeminent biomaterials company."/>
    <m/>
    <x v="5"/>
    <x v="2"/>
    <n v="0"/>
    <m/>
    <s v="1989-01-01"/>
    <m/>
    <m/>
    <m/>
    <m/>
    <m/>
    <s v="https://www.crunchbase.com/organization/polymer-technology-group"/>
    <m/>
    <m/>
    <s v="7d5fae3b-c34d-1819-d233-a18e03ec5f4d"/>
  </r>
  <r>
    <x v="104039"/>
    <s v="polyone.com"/>
    <s v="USA"/>
    <s v="OH"/>
    <s v="Cleveland"/>
    <s v="Avon Lake"/>
    <x v="1"/>
    <s v="PolyOne Corporation (PolyOne) is a provider of specialized polymer materials"/>
    <m/>
    <x v="5"/>
    <x v="4"/>
    <n v="0"/>
    <m/>
    <s v="1927-01-01"/>
    <m/>
    <m/>
    <m/>
    <m/>
    <s v="(440) 930-3121"/>
    <s v="https://www.crunchbase.com/organization/polyone-corporation"/>
    <s v="https://www.twitter.com/polyone"/>
    <m/>
    <s v="6d19752c-5178-5535-c4ef-d85ceb6ae66c"/>
  </r>
  <r>
    <x v="104040"/>
    <s v="polypore.net"/>
    <s v="USA"/>
    <s v="NC"/>
    <s v="Charlotte"/>
    <s v="Charlotte"/>
    <x v="2"/>
    <s v="Polypore has the enabling technology that makes the world a better place."/>
    <m/>
    <x v="5"/>
    <x v="8"/>
    <n v="0"/>
    <m/>
    <m/>
    <m/>
    <m/>
    <m/>
    <m/>
    <s v="'704-587-8409"/>
    <s v="https://www.crunchbase.com/organization/polypore-international"/>
    <m/>
    <s v="http://www.facebook.com/pages/polypore-international/203798186328412"/>
    <s v="cf6edf1b-64da-0b4a-3f90-c8bd172da316"/>
  </r>
  <r>
    <x v="104041"/>
    <s v="en.polyrey.com"/>
    <s v="FRA"/>
    <m/>
    <s v="FRA - Other"/>
    <s v="Baneuil"/>
    <x v="2"/>
    <s v="Manufacturer of high pressure decorative laminates."/>
    <s v="home renovation"/>
    <x v="76"/>
    <x v="7"/>
    <n v="0"/>
    <m/>
    <s v="1955-01-01"/>
    <m/>
    <m/>
    <m/>
    <m/>
    <s v="'+33 5 53 73 56 88"/>
    <s v="https://www.crunchbase.com/organization/polyrey"/>
    <s v="https://www.twitter.com/polyrey24"/>
    <s v="https://www.facebook.com/polyrey24"/>
    <s v="e64b21aa-04bb-2bcb-3446-8bea4f982c34"/>
  </r>
  <r>
    <x v="104042"/>
    <s v="pomellato.com"/>
    <s v="ITA"/>
    <m/>
    <s v="Milan"/>
    <s v="Milano"/>
    <x v="2"/>
    <s v="Pomellato is an Italian jewelry company"/>
    <s v="jewelry"/>
    <x v="366"/>
    <x v="7"/>
    <n v="0"/>
    <m/>
    <s v="1967-01-01"/>
    <m/>
    <m/>
    <m/>
    <m/>
    <s v="39 02 777381"/>
    <s v="https://www.crunchbase.com/organization/pomellato"/>
    <m/>
    <s v="https://www.facebook.com/pomellato"/>
    <s v="5230b186-c017-f4cb-b9c9-7b2d2f27eb71"/>
  </r>
  <r>
    <x v="104043"/>
    <s v="ponderas.ro"/>
    <s v="ROM"/>
    <m/>
    <s v="Bucharest"/>
    <s v="Bucharest"/>
    <x v="0"/>
    <s v="A Bucharest medical facility focused on metabolic and bariatric surgery"/>
    <m/>
    <x v="5"/>
    <x v="6"/>
    <n v="0"/>
    <m/>
    <m/>
    <m/>
    <m/>
    <m/>
    <s v="comunicare@ponderas.ro"/>
    <s v="'+968 0219886"/>
    <s v="https://www.crunchbase.com/organization/ponderas-hospital"/>
    <m/>
    <s v="https://www.facebook.com/ponderas"/>
    <s v="950badc7-099e-f104-c9cf-d0836b85e0a8"/>
  </r>
  <r>
    <x v="104044"/>
    <s v="ponfoodcorp.com"/>
    <s v="USA"/>
    <s v="LA"/>
    <s v="Baton Rouge"/>
    <s v="Ponchatoula"/>
    <x v="2"/>
    <s v="Pon Food Corporation is a frozen retail distributor."/>
    <s v="food and beverage"/>
    <x v="7"/>
    <x v="1"/>
    <n v="0"/>
    <m/>
    <s v="1956-01-01"/>
    <m/>
    <m/>
    <m/>
    <m/>
    <s v="(985) 386-6755"/>
    <s v="https://www.crunchbase.com/organization/pon-food-corporation"/>
    <m/>
    <m/>
    <s v="9414c36e-260c-4e55-3357-9f5638105e3d"/>
  </r>
  <r>
    <x v="104045"/>
    <s v="grupo.mobi"/>
    <s v="BRA"/>
    <m/>
    <s v="Sao Paulo"/>
    <s v="São Paulo"/>
    <x v="0"/>
    <s v="Grupo.Mobi provides a range of mobile marketing tools and advertising services for clients in Brazil and internationally."/>
    <s v="advertising|app marketing|apps|mobile|sms"/>
    <x v="7789"/>
    <x v="6"/>
    <n v="0"/>
    <m/>
    <s v="2007-01-01"/>
    <m/>
    <m/>
    <m/>
    <s v="comercial@pontomobi.com.br"/>
    <s v="'+55 31 3280-3350"/>
    <s v="https://www.crunchbase.com/organization/pontomobi"/>
    <s v="https://www.twitter.com/pontomobi"/>
    <s v="https://www.facebook.com/pontomobi"/>
    <s v="5f50c185-1ccf-414c-f492-3cccc978eae1"/>
  </r>
  <r>
    <x v="104046"/>
    <s v="poolcorp.com"/>
    <s v="USA"/>
    <s v="LA"/>
    <s v="New Orleans"/>
    <s v="Covington"/>
    <x v="1"/>
    <s v="POOLCORP leads the pack as the world's largest wholesale distributor of swimming pool supplies"/>
    <s v="leisure|logistics|swimming|wholesale"/>
    <x v="9221"/>
    <x v="9"/>
    <n v="0"/>
    <m/>
    <s v="1983-01-01"/>
    <m/>
    <m/>
    <m/>
    <m/>
    <s v="'985-892-5521"/>
    <s v="https://www.crunchbase.com/organization/pool-corporation"/>
    <s v="https://www.twitter.com/poolcorp"/>
    <s v="http://www.facebook.com/poolcorp"/>
    <s v="58bf7521-01c1-e91b-0308-8a9b009800f1"/>
  </r>
  <r>
    <x v="104047"/>
    <m/>
    <m/>
    <m/>
    <m/>
    <m/>
    <x v="2"/>
    <s v="Pooxi.com is a video search engine that publishes the most viewed videos from the internet."/>
    <s v="internet|search engine|video"/>
    <x v="561"/>
    <x v="2"/>
    <n v="0"/>
    <m/>
    <m/>
    <m/>
    <m/>
    <m/>
    <m/>
    <m/>
    <s v="https://www.crunchbase.com/organization/pooxi"/>
    <m/>
    <m/>
    <s v="f31cc001-ee04-115f-6756-56fce1d7579b"/>
  </r>
  <r>
    <x v="104048"/>
    <m/>
    <s v="USA"/>
    <s v="CA"/>
    <s v="Los Angeles"/>
    <s v="Los Angeles"/>
    <x v="2"/>
    <s v="POPcast Communications is an application service provider for personal Web."/>
    <m/>
    <x v="5"/>
    <x v="2"/>
    <n v="0"/>
    <m/>
    <s v="1997-01-01"/>
    <m/>
    <m/>
    <m/>
    <m/>
    <s v="(323)462-5335"/>
    <s v="https://www.crunchbase.com/organization/popcast-communications"/>
    <m/>
    <m/>
    <s v="a698c14e-0223-bd6e-763d-5150446f4616"/>
  </r>
  <r>
    <x v="104049"/>
    <s v="popego.com"/>
    <m/>
    <m/>
    <m/>
    <m/>
    <x v="3"/>
    <s v="Popego builds AI technology and innovative interfaces to create personal web-based, user-controlled interest profiles."/>
    <m/>
    <x v="5"/>
    <x v="2"/>
    <n v="0"/>
    <m/>
    <s v="2007-09-01"/>
    <m/>
    <m/>
    <m/>
    <s v="contact@popego.com"/>
    <s v="Popego, Inc."/>
    <s v="https://www.crunchbase.com/organization/popego"/>
    <s v="https://www.twitter.com/popego"/>
    <m/>
    <s v="53245ea3-2435-3b2c-4d17-1ef1612cdcc0"/>
  </r>
  <r>
    <x v="104050"/>
    <s v="poperesources.com"/>
    <s v="USA"/>
    <s v="WA"/>
    <s v="Seattle"/>
    <s v="Poulsbo"/>
    <x v="1"/>
    <s v="Pope Resources, A Delaware Limited Partnership manages timber resources in the United States"/>
    <m/>
    <x v="5"/>
    <x v="0"/>
    <n v="0"/>
    <m/>
    <s v="1985-01-01"/>
    <m/>
    <m/>
    <m/>
    <m/>
    <s v="'360-697-6626"/>
    <s v="https://www.crunchbase.com/organization/pope-resources"/>
    <m/>
    <m/>
    <s v="216bfd58-8ce4-bf2e-7d7f-555b30ba2703"/>
  </r>
  <r>
    <x v="104051"/>
    <s v="afce.com"/>
    <s v="USA"/>
    <s v="GA"/>
    <s v="Atlanta"/>
    <s v="Atlanta"/>
    <x v="1"/>
    <s v="Developer, operator and franchisor of quick-service restaurants."/>
    <s v="restaurants"/>
    <x v="7"/>
    <x v="8"/>
    <n v="0"/>
    <m/>
    <s v="1972-01-01"/>
    <m/>
    <m/>
    <m/>
    <m/>
    <n v="4044594450"/>
    <s v="https://www.crunchbase.com/organization/popeyes-louisiana-kitchen"/>
    <m/>
    <m/>
    <s v="ca45e254-3db5-1935-b2da-7c2f6c1f6cef"/>
  </r>
  <r>
    <x v="104052"/>
    <s v="popforms.com"/>
    <s v="USA"/>
    <s v="WA"/>
    <s v="Seattle"/>
    <s v="Seattle"/>
    <x v="2"/>
    <s v="popforms is career development for superstars."/>
    <s v="software"/>
    <x v="10"/>
    <x v="1"/>
    <n v="0"/>
    <m/>
    <s v="2013-01-01"/>
    <m/>
    <m/>
    <m/>
    <s v="help@popforms.com"/>
    <s v="'+1 (888) 619-1684"/>
    <s v="https://www.crunchbase.com/organization/popforms"/>
    <s v="https://www.twitter.com/popforms"/>
    <s v="https://www.facebook.com/popforms"/>
    <s v="9ef69cf3-c3f3-04a1-c974-d27ea0ea12c4"/>
  </r>
  <r>
    <x v="104053"/>
    <s v="pophealthcare.com"/>
    <s v="USA"/>
    <s v="AZ"/>
    <s v="Phoenix"/>
    <s v="Tempe"/>
    <x v="0"/>
    <s v="Bring leading-edge health care solutions to the people who need them."/>
    <s v="fitness|health care|health insurance|wellness"/>
    <x v="3455"/>
    <x v="5"/>
    <n v="0"/>
    <m/>
    <s v="2012-01-01"/>
    <m/>
    <m/>
    <m/>
    <m/>
    <s v="(480)237-5098"/>
    <s v="https://www.crunchbase.com/organization/pophealthcare"/>
    <s v="https://www.twitter.com/pophealthcareus"/>
    <m/>
    <s v="42a3abd9-4f33-5a11-e5f1-28a22b2195a7"/>
  </r>
  <r>
    <x v="104054"/>
    <s v="popinabox.co.uk"/>
    <m/>
    <m/>
    <m/>
    <m/>
    <x v="0"/>
    <s v="Leading UK Pop Vinyl Subscription Box Business"/>
    <m/>
    <x v="5"/>
    <x v="2"/>
    <n v="0"/>
    <m/>
    <m/>
    <m/>
    <m/>
    <m/>
    <m/>
    <m/>
    <s v="https://www.crunchbase.com/organization/pop-in-a-box"/>
    <s v="https://www.twitter.com/popinabox"/>
    <s v="https://www.facebook.com/popinabox"/>
    <s v="ae3f5a22-3b92-1516-0c9c-03540b4a2f5d"/>
  </r>
  <r>
    <x v="104055"/>
    <s v="poplarpartners.com"/>
    <s v="USA"/>
    <s v="CA"/>
    <s v="Ontario - Inland Empire"/>
    <s v="Yorba Linda"/>
    <x v="0"/>
    <s v="Poplar Partners is a holding company formed by a group of entrepreneurs, experienced investors and operators."/>
    <m/>
    <x v="5"/>
    <x v="2"/>
    <n v="0"/>
    <m/>
    <s v="2013-01-01"/>
    <m/>
    <m/>
    <m/>
    <m/>
    <m/>
    <s v="https://www.crunchbase.com/organization/poplar-partners"/>
    <m/>
    <m/>
    <s v="4069dd87-f80f-95ef-21f7-7f3d26bdece5"/>
  </r>
  <r>
    <x v="104056"/>
    <s v="popmail.com"/>
    <m/>
    <m/>
    <m/>
    <m/>
    <x v="0"/>
    <s v="PopMail.com is a permission- and affinity-based email marketing company for the broadcast, media, sports, and entertainment industries."/>
    <m/>
    <x v="5"/>
    <x v="2"/>
    <n v="0"/>
    <m/>
    <m/>
    <m/>
    <m/>
    <m/>
    <m/>
    <m/>
    <s v="https://www.crunchbase.com/organization/popmail-com"/>
    <m/>
    <m/>
    <s v="496353b1-3819-6d30-f06b-bf30286d06e5"/>
  </r>
  <r>
    <x v="104057"/>
    <s v="popover.com"/>
    <m/>
    <m/>
    <m/>
    <m/>
    <x v="2"/>
    <s v="Popover produces multi-player social games across the web, social and mobile platforms, including iOS, Android and Windows Mobiles."/>
    <s v="apps|developer tools|mobile|social media|web development"/>
    <x v="581"/>
    <x v="0"/>
    <n v="0"/>
    <m/>
    <s v="2010-10-01"/>
    <m/>
    <m/>
    <m/>
    <s v="support@popover.com"/>
    <m/>
    <s v="https://www.crunchbase.com/organization/popover"/>
    <s v="https://www.twitter.com/popovergames"/>
    <m/>
    <s v="2d31e099-d13a-0db7-411f-6c42f16d594c"/>
  </r>
  <r>
    <x v="104058"/>
    <m/>
    <m/>
    <m/>
    <m/>
    <m/>
    <x v="2"/>
    <s v="Poppe Tyson is an Advertising company."/>
    <s v="advertising"/>
    <x v="296"/>
    <x v="2"/>
    <n v="0"/>
    <m/>
    <m/>
    <m/>
    <m/>
    <m/>
    <m/>
    <m/>
    <s v="https://www.crunchbase.com/organization/poppe-tyson"/>
    <m/>
    <m/>
    <s v="0deb1df9-e7ea-cc21-1294-f1377a140bb7"/>
  </r>
  <r>
    <x v="104059"/>
    <s v="popwire.com.sg"/>
    <s v="GBR"/>
    <m/>
    <s v="London"/>
    <s v="Epsom"/>
    <x v="2"/>
    <s v="Popwire is a Communities company."/>
    <s v="communities"/>
    <x v="107"/>
    <x v="2"/>
    <n v="0"/>
    <m/>
    <m/>
    <m/>
    <m/>
    <m/>
    <m/>
    <m/>
    <s v="https://www.crunchbase.com/organization/popwire"/>
    <m/>
    <m/>
    <s v="7622cb9d-5f05-eb63-c5d2-e63e2e2514ad"/>
  </r>
  <r>
    <x v="104060"/>
    <s v="port25.com"/>
    <s v="USA"/>
    <s v="MD"/>
    <s v="Baltimore"/>
    <s v="Ellicott City"/>
    <x v="2"/>
    <s v="Port25 Solutions, Inc. is the on-premise software solutions that is ubiquitous in the email infrastructure space."/>
    <s v="software"/>
    <x v="10"/>
    <x v="0"/>
    <n v="0"/>
    <m/>
    <s v="1999-01-01"/>
    <m/>
    <m/>
    <m/>
    <s v="fred@port25.com"/>
    <s v="'410-750-7687"/>
    <s v="https://www.crunchbase.com/organization/port25-solutions-inc"/>
    <s v="https://www.twitter.com/tabsharani"/>
    <s v="http://www.facebook.com/port25"/>
    <s v="b357aa08-00f9-9fac-cd1e-fc95fabb823f"/>
  </r>
  <r>
    <x v="104061"/>
    <s v="portagas.com"/>
    <s v="USA"/>
    <s v="TX"/>
    <s v="Houston"/>
    <s v="Pasadena"/>
    <x v="2"/>
    <s v="PortaGas is a Houston based company offering calibra- tion gases and associated instrumentation for environ- mental and industrial hygiene"/>
    <m/>
    <x v="5"/>
    <x v="2"/>
    <n v="0"/>
    <m/>
    <s v="1996-01-01"/>
    <m/>
    <m/>
    <m/>
    <s v="support@portagas.com"/>
    <n v="17139289961"/>
    <s v="https://www.crunchbase.com/organization/portagas"/>
    <m/>
    <m/>
    <s v="dea2c505-d8d7-122d-4110-eb6f3950af16"/>
  </r>
  <r>
    <x v="104062"/>
    <s v="portal.se"/>
    <m/>
    <m/>
    <m/>
    <m/>
    <x v="2"/>
    <s v="Portal is a retailer that provides companies and organisations with IT products, accessories and services."/>
    <m/>
    <x v="5"/>
    <x v="6"/>
    <n v="0"/>
    <m/>
    <s v="1998-01-01"/>
    <m/>
    <m/>
    <m/>
    <s v="info@portal.se"/>
    <m/>
    <s v="https://www.crunchbase.com/organization/portal-datortillbehor"/>
    <m/>
    <m/>
    <s v="ad5b035c-024c-844b-47dc-f13e16959175"/>
  </r>
  <r>
    <x v="104063"/>
    <m/>
    <s v="USA"/>
    <s v="CA"/>
    <s v="SF Bay Area"/>
    <s v="Cupertino"/>
    <x v="2"/>
    <s v="Portal Software engages in the development, marketing, and support of product-based billing and revenue management software solutions"/>
    <s v="enterprise software|information technology|software"/>
    <x v="184"/>
    <x v="2"/>
    <n v="0"/>
    <m/>
    <s v="1985-01-01"/>
    <m/>
    <m/>
    <m/>
    <m/>
    <m/>
    <s v="https://www.crunchbase.com/organization/portal-software"/>
    <m/>
    <m/>
    <s v="42e1a5a5-072a-973e-3345-275379d1e068"/>
  </r>
  <r>
    <x v="104064"/>
    <s v="portcullis-security.com"/>
    <m/>
    <m/>
    <m/>
    <m/>
    <x v="0"/>
    <s v="Portcullis, a UK-based consultancy firm specializing in enterprise and government security"/>
    <m/>
    <x v="5"/>
    <x v="6"/>
    <n v="0"/>
    <m/>
    <s v="1986-01-01"/>
    <m/>
    <m/>
    <m/>
    <s v="enquiries@portcullis-security.com"/>
    <s v="'+44 20 8868 0098"/>
    <s v="https://www.crunchbase.com/organization/portcullis"/>
    <s v="https://www.twitter.com/portcullis"/>
    <s v="https://www.facebook.com/portculliscsl"/>
    <s v="f96589f2-8243-e860-272d-738b4d0aee32"/>
  </r>
  <r>
    <x v="104065"/>
    <m/>
    <s v="USA"/>
    <s v="PA"/>
    <s v="Pittsburgh"/>
    <s v="Pittsburgh"/>
    <x v="1"/>
    <s v="Portec Rail Products manufactures, supplies and distributes a broad range of railroad products."/>
    <s v="manufacturing"/>
    <x v="41"/>
    <x v="2"/>
    <n v="0"/>
    <m/>
    <m/>
    <m/>
    <m/>
    <m/>
    <m/>
    <s v="(412) 782-6000"/>
    <s v="https://www.crunchbase.com/organization/portec-rail-products"/>
    <m/>
    <m/>
    <s v="864426d5-0079-59e5-2b69-55f11f11ac59"/>
  </r>
  <r>
    <x v="104066"/>
    <s v="portek.com"/>
    <s v="SGP"/>
    <m/>
    <s v="Singapore"/>
    <s v="Singapore"/>
    <x v="2"/>
    <s v="Provides equipment, services, and solutions to the port industry."/>
    <s v="innovation management"/>
    <x v="5"/>
    <x v="8"/>
    <n v="0"/>
    <m/>
    <s v="1988-01-01"/>
    <m/>
    <m/>
    <m/>
    <m/>
    <s v="65 6873 1114"/>
    <s v="https://www.crunchbase.com/organization/portek-international"/>
    <m/>
    <m/>
    <s v="d267513d-ba34-1838-5b4c-7b435880dedc"/>
  </r>
  <r>
    <x v="104067"/>
    <s v="pbibank.com"/>
    <s v="USA"/>
    <s v="KY"/>
    <s v="Louisville"/>
    <s v="Louisville"/>
    <x v="1"/>
    <s v="Porter Bancorp, Inc. is a bank holding company for PBI Bank"/>
    <s v="finance"/>
    <x v="24"/>
    <x v="5"/>
    <n v="0"/>
    <m/>
    <s v="1902-01-01"/>
    <m/>
    <m/>
    <m/>
    <m/>
    <n v="5024994800"/>
    <s v="https://www.crunchbase.com/organization/porter-bancorp"/>
    <s v="https://www.twitter.com/pbibank"/>
    <m/>
    <s v="7a3da452-c582-9f32-6828-a429b05f6d3b"/>
  </r>
  <r>
    <x v="104068"/>
    <s v="porterinstrument.com"/>
    <s v="USA"/>
    <s v="PA"/>
    <s v="Pittsburgh"/>
    <s v="Hatfield"/>
    <x v="2"/>
    <s v="Porter Instrument Company is a leader in precision instruments for dental, medical and industrial applications."/>
    <s v="medical device"/>
    <x v="3"/>
    <x v="2"/>
    <n v="0"/>
    <m/>
    <s v="1968-01-01"/>
    <m/>
    <m/>
    <m/>
    <s v="industrialsales@porterinstrument.com"/>
    <s v="(215)723-4000"/>
    <s v="https://www.crunchbase.com/organization/porter-instrument-company"/>
    <m/>
    <m/>
    <s v="00f78ff7-c077-3603-bdd5-ca3e86f344b2"/>
  </r>
  <r>
    <x v="104069"/>
    <s v="portersfab.com"/>
    <s v="USA"/>
    <s v="NC"/>
    <s v="NC - Other"/>
    <s v="Bessemer City"/>
    <x v="0"/>
    <s v="A Bessemer City, N.C.-based provider of metal fabrication solutions"/>
    <m/>
    <x v="5"/>
    <x v="5"/>
    <n v="0"/>
    <m/>
    <s v="2005-01-01"/>
    <m/>
    <m/>
    <m/>
    <m/>
    <s v="(704) 864-0330"/>
    <s v="https://www.crunchbase.com/organization/porter-s-group"/>
    <m/>
    <m/>
    <s v="d023b099-4023-24c7-54a8-721b2400c2fe"/>
  </r>
  <r>
    <x v="104070"/>
    <m/>
    <s v="USA"/>
    <s v="CA"/>
    <s v="Anaheim"/>
    <s v="Lake Forest"/>
    <x v="2"/>
    <s v="A Lake Forest, Calif.-based provider of finance and insurance products and services to auto dealers"/>
    <m/>
    <x v="5"/>
    <x v="2"/>
    <n v="0"/>
    <m/>
    <s v="1990-01-01"/>
    <m/>
    <m/>
    <m/>
    <m/>
    <m/>
    <s v="https://www.crunchbase.com/organization/portfolio-group-2"/>
    <m/>
    <m/>
    <s v="ea148c65-5f49-a883-4153-9840866d484f"/>
  </r>
  <r>
    <x v="104071"/>
    <m/>
    <m/>
    <m/>
    <m/>
    <m/>
    <x v="2"/>
    <s v="Portfolio PR Group was added in 2012."/>
    <m/>
    <x v="5"/>
    <x v="2"/>
    <n v="0"/>
    <m/>
    <m/>
    <m/>
    <m/>
    <m/>
    <m/>
    <m/>
    <s v="https://www.crunchbase.com/organization/portfolio-pr-group"/>
    <m/>
    <m/>
    <s v="9b0ad190-85d7-3105-f3e3-a0a30e12fb3b"/>
  </r>
  <r>
    <x v="104072"/>
    <s v="portfoliorecovery.com"/>
    <s v="USA"/>
    <s v="VA"/>
    <s v="Norfolk - Virginia Beach"/>
    <s v="Norfolk"/>
    <x v="1"/>
    <s v="Portfolio Recovery Associates is a debt buyer firm focusing in acquiring non-performing consumer debt."/>
    <s v="finance"/>
    <x v="24"/>
    <x v="8"/>
    <n v="0"/>
    <m/>
    <s v="1996-01-01"/>
    <m/>
    <m/>
    <m/>
    <m/>
    <n v="7575199300"/>
    <s v="https://www.crunchbase.com/organization/portfolio-recovery-associates"/>
    <m/>
    <s v="http://www.facebook.com/pracareers"/>
    <s v="5701ff88-b344-5abb-9b05-bb371be99af3"/>
  </r>
  <r>
    <x v="104073"/>
    <s v="porthcawlholdings.com"/>
    <s v="USA"/>
    <s v="TX"/>
    <s v="San Antonio"/>
    <s v="San Antonio"/>
    <x v="0"/>
    <s v="Porthcawl Holdings is a B2B SaaS Private Equity focused on cash flow positive companies missing a growth engine."/>
    <s v="angel investment|financial services"/>
    <x v="39"/>
    <x v="2"/>
    <n v="0"/>
    <m/>
    <s v="2015-04-12"/>
    <m/>
    <m/>
    <m/>
    <m/>
    <m/>
    <s v="https://www.crunchbase.com/organization/porthcawl-holdings"/>
    <m/>
    <m/>
    <s v="563b881f-a7b4-e56f-b889-0791abe67905"/>
  </r>
  <r>
    <x v="104074"/>
    <s v="porticoclub.com"/>
    <s v="USA"/>
    <s v="CO"/>
    <s v="Denver"/>
    <s v="Denver"/>
    <x v="2"/>
    <s v="Inspirato with American Express is a private club providing members access to the Inspirato Collection of hundreds of curated luxury vacatio"/>
    <s v="lifestyle|travel"/>
    <x v="351"/>
    <x v="7"/>
    <n v="0"/>
    <m/>
    <s v="2012-01-01"/>
    <m/>
    <m/>
    <m/>
    <s v="facebook@inspirato.com"/>
    <s v="'866-864-3518"/>
    <s v="https://www.crunchbase.com/organization/portico-club"/>
    <s v="https://www.twitter.com/inspirato"/>
    <s v="http://www.facebook.com/inspirato"/>
    <s v="8df94b2a-3d16-812d-abf0-b125378ddcd6"/>
  </r>
  <r>
    <x v="104075"/>
    <s v="portlandgeneral.com"/>
    <s v="USA"/>
    <s v="OR"/>
    <s v="Portland, Oregon"/>
    <s v="Portland"/>
    <x v="2"/>
    <s v="Portland General Electric Company (PGE) is a vertically integrated electric utility engaged in the generation, purchase, transmission."/>
    <s v="electrical distribution|energy|renewable energy"/>
    <x v="9"/>
    <x v="9"/>
    <n v="0"/>
    <m/>
    <s v="1930-01-01"/>
    <m/>
    <m/>
    <m/>
    <m/>
    <n v="5034642507"/>
    <s v="https://www.crunchbase.com/organization/portland-general-electric"/>
    <s v="https://www.twitter.com/portlandgeneral"/>
    <m/>
    <s v="fc9e6b9c-8e07-bc6a-48f0-54fb830d7dcf"/>
  </r>
  <r>
    <x v="104076"/>
    <s v="portrait.com"/>
    <s v="USA"/>
    <s v="CA"/>
    <s v="SF Bay Area"/>
    <s v="Pleasanton"/>
    <x v="0"/>
    <s v="Portrait Displays is the premier Application Software Provider (ASP) of customized display software to computer and display manufacturers."/>
    <s v="information technology|software"/>
    <x v="184"/>
    <x v="2"/>
    <n v="0"/>
    <m/>
    <m/>
    <m/>
    <m/>
    <m/>
    <m/>
    <s v="(925)227-2700"/>
    <s v="https://www.crunchbase.com/organization/portrait-displays"/>
    <m/>
    <m/>
    <s v="757514bb-4d73-8042-892a-87417a11c217"/>
  </r>
  <r>
    <x v="104077"/>
    <s v="portraitsoftware.com"/>
    <s v="GBR"/>
    <m/>
    <s v="Henley On Thames"/>
    <s v="Henley On Thames"/>
    <x v="2"/>
    <s v="Portrait Software plc engages in the design, development, systems integration, and systems support of a suite of software products for"/>
    <s v="software"/>
    <x v="10"/>
    <x v="8"/>
    <n v="0"/>
    <m/>
    <s v="1997-01-01"/>
    <m/>
    <m/>
    <m/>
    <m/>
    <s v="44 14 9141 6600"/>
    <s v="https://www.crunchbase.com/organization/portrait-software"/>
    <s v="https://www.twitter.com/pitneybowes"/>
    <s v="https://www.facebook.com/pitneybowes"/>
    <s v="f2f1cb71-daf9-dc68-db2f-7e88d4b89292"/>
  </r>
  <r>
    <x v="104078"/>
    <m/>
    <m/>
    <m/>
    <m/>
    <m/>
    <x v="2"/>
    <s v="portsmouth taxi was added in 2014."/>
    <m/>
    <x v="5"/>
    <x v="2"/>
    <n v="0"/>
    <m/>
    <m/>
    <m/>
    <m/>
    <m/>
    <m/>
    <m/>
    <s v="https://www.crunchbase.com/organization/portsmouth-taxi"/>
    <m/>
    <m/>
    <s v="5d6ea3f4-1a66-e567-1ed9-da1469ebcbfe"/>
  </r>
  <r>
    <x v="104079"/>
    <s v="telecom.pt"/>
    <s v="PRT"/>
    <m/>
    <s v="Lisbon"/>
    <s v="Lisbon"/>
    <x v="1"/>
    <s v="A Portugal Telecom é uma operadora global de telecomunicações líder a nível nacional em todos os sectores em que actua."/>
    <s v="mobile"/>
    <x v="15"/>
    <x v="4"/>
    <n v="0"/>
    <m/>
    <m/>
    <m/>
    <m/>
    <m/>
    <m/>
    <m/>
    <s v="https://www.crunchbase.com/organization/portugal-telecom"/>
    <s v="https://www.twitter.com/portugaltelecom"/>
    <s v="http://www.facebook.com/portugaltelecom"/>
    <s v="1b5ec2a5-89a4-9487-5081-0c98c1e428ce"/>
  </r>
  <r>
    <x v="104080"/>
    <s v="portum.com"/>
    <m/>
    <m/>
    <m/>
    <m/>
    <x v="0"/>
    <s v="Portum is the leading supplier of strategic sourcing solutions in Europe. Portum offers web-based software and services."/>
    <m/>
    <x v="5"/>
    <x v="2"/>
    <n v="0"/>
    <m/>
    <m/>
    <m/>
    <m/>
    <m/>
    <m/>
    <m/>
    <s v="https://www.crunchbase.com/organization/portum"/>
    <m/>
    <m/>
    <s v="1d81a1eb-ad74-2586-7b29-14f86c49dfc0"/>
  </r>
  <r>
    <x v="104081"/>
    <s v="pos-advice.com"/>
    <s v="USA"/>
    <s v="FL"/>
    <s v="Palm Beaches"/>
    <s v="Palm Beach Gardens"/>
    <x v="0"/>
    <s v="POS Advice. LLC is provides up to date, free,restaurant POS information, resources, white papers and educational videos for restaurateurs."/>
    <s v="consulting"/>
    <x v="5"/>
    <x v="2"/>
    <n v="0"/>
    <m/>
    <s v="2013-01-03"/>
    <m/>
    <m/>
    <m/>
    <s v="Bob@POS-Advice.com"/>
    <m/>
    <s v="https://www.crunchbase.com/organization/pos-advice-llc"/>
    <s v="https://www.twitter.com/freeposinfo"/>
    <s v="http://www.facebook.com/pages/pos-advice/414055602017637"/>
    <s v="d52212b0-1cb7-a630-0622-36cafe5ca040"/>
  </r>
  <r>
    <x v="104082"/>
    <s v="posco.com"/>
    <s v="KOR"/>
    <m/>
    <s v="Seoul"/>
    <s v="Seoul"/>
    <x v="1"/>
    <s v="Multinational steel-making company"/>
    <s v="advanced materials|manufacturing|mining"/>
    <x v="6042"/>
    <x v="4"/>
    <n v="0"/>
    <m/>
    <s v="1968-01-01"/>
    <m/>
    <m/>
    <m/>
    <s v="helloposco@gmail.com"/>
    <s v="'82-2-3457-0114"/>
    <s v="https://www.crunchbase.com/organization/posco-2"/>
    <s v="https://www.twitter.com/poscoway"/>
    <s v="http://www.facebook.com/helloposco"/>
    <s v="4cff4d81-f944-3da1-c15a-95d29a1ee748"/>
  </r>
  <r>
    <x v="104083"/>
    <m/>
    <m/>
    <m/>
    <m/>
    <m/>
    <x v="2"/>
    <s v="POS Forum was added in 2014."/>
    <m/>
    <x v="5"/>
    <x v="2"/>
    <n v="0"/>
    <m/>
    <m/>
    <m/>
    <m/>
    <m/>
    <m/>
    <m/>
    <s v="https://www.crunchbase.com/organization/pos-forum"/>
    <m/>
    <m/>
    <s v="f3a7759d-0e63-eab6-d6bd-8eb56abb6418"/>
  </r>
  <r>
    <x v="104084"/>
    <s v="posios.com"/>
    <s v="BEL"/>
    <m/>
    <s v="Brussels"/>
    <s v="Gent"/>
    <x v="2"/>
    <s v="iPAD/iPhone restaurant solution provider"/>
    <s v="ios|mobile|point of sale|restaurants"/>
    <x v="9222"/>
    <x v="0"/>
    <n v="0"/>
    <m/>
    <s v="2011-07-01"/>
    <m/>
    <m/>
    <m/>
    <s v="info@posios.com"/>
    <s v="'+32 9 298 02 73"/>
    <s v="https://www.crunchbase.com/organization/posios"/>
    <s v="https://www.twitter.com/posios"/>
    <s v="http://www.facebook.com/restaurantbutler"/>
    <s v="7a745e0a-983c-f025-4566-625b5d29c2b2"/>
  </r>
  <r>
    <x v="104085"/>
    <s v="position2.com"/>
    <s v="USA"/>
    <s v="CA"/>
    <s v="SF Bay Area"/>
    <s v="Santa Clara"/>
    <x v="0"/>
    <s v="Position2 is an integrated digital agency providing demand generation and content marketing solutions for technology-oriented clients."/>
    <s v="seo|social media management|social media marketing"/>
    <x v="158"/>
    <x v="2"/>
    <n v="0"/>
    <m/>
    <s v="2005-01-01"/>
    <m/>
    <m/>
    <m/>
    <s v="mediarelations@position2.com"/>
    <m/>
    <s v="https://www.crunchbase.com/organization/position2"/>
    <s v="https://www.twitter.com/position2"/>
    <s v="http://www.facebook.com/position2.inc"/>
    <s v="1a1bb53e-fea5-08f8-8d0e-8f0e087e16e0"/>
  </r>
  <r>
    <x v="104086"/>
    <m/>
    <m/>
    <m/>
    <m/>
    <m/>
    <x v="2"/>
    <s v="Position2 Brand Monitor was added in 2012."/>
    <m/>
    <x v="5"/>
    <x v="2"/>
    <n v="0"/>
    <m/>
    <m/>
    <m/>
    <m/>
    <m/>
    <m/>
    <m/>
    <s v="https://www.crunchbase.com/organization/position2-brand-monitor"/>
    <m/>
    <m/>
    <s v="5b110ef4-bc87-ebdb-4357-136dffe365ed"/>
  </r>
  <r>
    <x v="104087"/>
    <s v="positionlogic.com"/>
    <s v="USA"/>
    <s v="FL"/>
    <s v="Naples, Florida"/>
    <s v="Naples"/>
    <x v="2"/>
    <s v="Position Logic is a b2b location-based service provider."/>
    <s v="b2b|location based services"/>
    <x v="1941"/>
    <x v="6"/>
    <n v="0"/>
    <m/>
    <s v="2007-01-01"/>
    <m/>
    <m/>
    <m/>
    <m/>
    <s v="'239-465-0587"/>
    <s v="https://www.crunchbase.com/organization/position-logic"/>
    <s v="https://www.twitter.com/positionlogic"/>
    <s v="http://www.facebook.com/racowireless"/>
    <s v="5dfe5b8e-ce32-62da-e492-c10785c801f0"/>
  </r>
  <r>
    <x v="104088"/>
    <m/>
    <m/>
    <m/>
    <m/>
    <m/>
    <x v="0"/>
    <s v="Position Marketing Group"/>
    <m/>
    <x v="5"/>
    <x v="2"/>
    <n v="0"/>
    <m/>
    <m/>
    <m/>
    <m/>
    <m/>
    <m/>
    <m/>
    <s v="https://www.crunchbase.com/organization/position-marketing-group"/>
    <m/>
    <m/>
    <s v="bc6ea3c9-966c-7e4a-8830-972d6b92e8d7"/>
  </r>
  <r>
    <x v="104089"/>
    <s v="positivelyonline.co.uk"/>
    <m/>
    <m/>
    <m/>
    <m/>
    <x v="0"/>
    <s v="Positively Online supplies expertise in managing companies' on-line presence including design and hosting of websites"/>
    <m/>
    <x v="5"/>
    <x v="0"/>
    <n v="0"/>
    <m/>
    <s v="2004-03-10"/>
    <m/>
    <m/>
    <m/>
    <s v="admin@positivelyonline.co.uk"/>
    <s v="'+44 114 303 0420"/>
    <s v="https://www.crunchbase.com/organization/positively-online"/>
    <s v="https://www.twitter.com/@positivelyweb"/>
    <s v="https://www.facebook.com/positivelyonline"/>
    <s v="cb57a0af-0337-f6ec-c55a-1458bd152596"/>
  </r>
  <r>
    <x v="104090"/>
    <s v="positivepackaging.com"/>
    <m/>
    <m/>
    <m/>
    <m/>
    <x v="2"/>
    <s v="Positive Packaging is a one-stop source for printed and laminated barrier-grade quality flexible packaging materials."/>
    <m/>
    <x v="5"/>
    <x v="7"/>
    <n v="0"/>
    <m/>
    <s v="1994-01-01"/>
    <m/>
    <m/>
    <m/>
    <m/>
    <s v="91 22 3921 1400"/>
    <s v="https://www.crunchbase.com/organization/positive-packaging-industries"/>
    <m/>
    <m/>
    <s v="56aac23e-0a12-6d8f-5ac0-4f98a139e2fb"/>
  </r>
  <r>
    <x v="104091"/>
    <s v="positronaccess.com"/>
    <s v="USA"/>
    <s v="CA"/>
    <s v="Anaheim"/>
    <s v="Newport Beach"/>
    <x v="0"/>
    <s v="Positron Access is a leading provider of Ethernet and TDM services delivery solutions for access, metro and core transport networks."/>
    <m/>
    <x v="5"/>
    <x v="6"/>
    <n v="0"/>
    <m/>
    <s v="2003-01-01"/>
    <m/>
    <m/>
    <m/>
    <s v="info@positronaccess.com"/>
    <s v="'951-272-9100"/>
    <s v="https://www.crunchbase.com/organization/positron-access-solutions"/>
    <s v="https://www.twitter.com/positroninc"/>
    <s v="http://www.facebook.com/pages/positron-inc/192035967477648"/>
    <s v="f28179d1-4635-84ba-95ca-c740dfa7cc9b"/>
  </r>
  <r>
    <x v="104092"/>
    <m/>
    <m/>
    <m/>
    <m/>
    <m/>
    <x v="2"/>
    <s v="Positronic was added in 2010."/>
    <m/>
    <x v="5"/>
    <x v="2"/>
    <n v="0"/>
    <m/>
    <m/>
    <m/>
    <m/>
    <m/>
    <m/>
    <m/>
    <s v="https://www.crunchbase.com/organization/positronic"/>
    <m/>
    <m/>
    <s v="ee46b72a-d093-4320-42d5-734a73559dc3"/>
  </r>
  <r>
    <x v="104093"/>
    <s v="possibleworldwide.com"/>
    <s v="USA"/>
    <s v="NY"/>
    <s v="New York City"/>
    <s v="New York"/>
    <x v="0"/>
    <s v="Possible Worldwide is a global agency that creates meaningful and measurable interactive marketing."/>
    <s v="advertising"/>
    <x v="296"/>
    <x v="8"/>
    <n v="0"/>
    <m/>
    <m/>
    <m/>
    <m/>
    <m/>
    <s v="baron.conway@possibleworldwide.com"/>
    <n v="5133811380"/>
    <s v="https://www.crunchbase.com/organization/possible-worldwide"/>
    <s v="https://www.twitter.com/possible"/>
    <s v="http://www.facebook.com/possible.com"/>
    <s v="ce6de9af-2f5f-b9e1-b74b-c198f0b5dbe9"/>
  </r>
  <r>
    <x v="104094"/>
    <s v="postacutemedical.com"/>
    <s v="USA"/>
    <s v="PA"/>
    <s v="Harrisburg"/>
    <s v="Enola"/>
    <x v="2"/>
    <s v="Post Acute Medical is a specialty healthcare company focused on providing high quality, post-acute care."/>
    <s v="health care|hospital"/>
    <x v="3"/>
    <x v="8"/>
    <n v="0"/>
    <m/>
    <s v="2006-01-01"/>
    <m/>
    <m/>
    <m/>
    <m/>
    <s v="'717-731-9660"/>
    <s v="https://www.crunchbase.com/organization/post-acute-medical"/>
    <s v="https://www.twitter.com/postacutemed"/>
    <s v="https://www.facebook.com/postacutemedical"/>
    <s v="9ecf8ffa-174d-64d4-10c7-920bea2067a2"/>
  </r>
  <r>
    <x v="104095"/>
    <s v="postano.com"/>
    <s v="USA"/>
    <s v="OR"/>
    <s v="Portland, Oregon"/>
    <s v="Portland"/>
    <x v="2"/>
    <s v="Postano is a real-time, visual marketing platform that finds and curates the best social fan content"/>
    <s v="consulting|social media|software"/>
    <x v="266"/>
    <x v="2"/>
    <n v="0"/>
    <m/>
    <s v="2011-06-01"/>
    <m/>
    <m/>
    <m/>
    <m/>
    <m/>
    <s v="https://www.crunchbase.com/organization/postano-com"/>
    <s v="https://www.twitter.com/postano"/>
    <s v="http://www.facebook.com/postano"/>
    <s v="ae2d067d-5d1a-25ee-7b96-ad399dfaeedc"/>
  </r>
  <r>
    <x v="104096"/>
    <m/>
    <s v="CAN"/>
    <s v="AB"/>
    <s v="Calgary"/>
    <s v="Calgary"/>
    <x v="2"/>
    <s v="Post+Beam was added in 2013."/>
    <m/>
    <x v="5"/>
    <x v="2"/>
    <n v="0"/>
    <m/>
    <m/>
    <m/>
    <m/>
    <m/>
    <m/>
    <m/>
    <s v="https://www.crunchbase.com/organization/post-beam"/>
    <m/>
    <m/>
    <s v="9d9e5068-71d2-51e7-adae-18dfa2a198a6"/>
  </r>
  <r>
    <x v="104097"/>
    <s v="postclick.com"/>
    <s v="AUS"/>
    <m/>
    <s v="Sydney"/>
    <s v="Sydney"/>
    <x v="2"/>
    <s v="PostClick is Australia's leading site representation firm. They are strategically positioned to offer media agencies and advertisers"/>
    <s v="curated web"/>
    <x v="28"/>
    <x v="2"/>
    <n v="0"/>
    <m/>
    <s v="2001-01-01"/>
    <m/>
    <m/>
    <m/>
    <s v="info@postclick.com.au"/>
    <s v="61 2 8235 8900"/>
    <s v="https://www.crunchbase.com/organization/postclick"/>
    <m/>
    <m/>
    <s v="3b6874d9-22b7-8afb-30ad-8d21643f5c27"/>
  </r>
  <r>
    <x v="104098"/>
    <s v="postcti.com"/>
    <s v="GBR"/>
    <m/>
    <s v="Harrogate"/>
    <s v="Harrogate"/>
    <x v="2"/>
    <s v="POSTcti is helping accelerate the transformation of voice, video and data into highly reliable and secure people centric solutions."/>
    <m/>
    <x v="5"/>
    <x v="8"/>
    <n v="0"/>
    <m/>
    <s v="1997-01-01"/>
    <m/>
    <m/>
    <m/>
    <s v="sales@postcti.com"/>
    <s v="44 1423 534 560"/>
    <s v="https://www.crunchbase.com/organization/postcti"/>
    <s v="https://www.twitter.com/intercall"/>
    <s v="https://www.facebook.com/intercall"/>
    <s v="ee7bdea7-7da6-59fa-2b48-d9e8ce2085f0"/>
  </r>
  <r>
    <x v="50358"/>
    <s v="tomwitkin.com"/>
    <m/>
    <m/>
    <m/>
    <m/>
    <x v="2"/>
    <s v="iOS WordPress Client"/>
    <m/>
    <x v="5"/>
    <x v="2"/>
    <n v="0"/>
    <m/>
    <m/>
    <m/>
    <m/>
    <m/>
    <m/>
    <m/>
    <s v="https://www.crunchbase.com/organization/poster"/>
    <m/>
    <m/>
    <s v="0bc4f4a0-4ec0-6995-408d-3150e77f6299"/>
  </r>
  <r>
    <x v="104099"/>
    <s v="posterscope.com"/>
    <s v="IND"/>
    <m/>
    <s v="Mumbai"/>
    <s v="Mumbai"/>
    <x v="0"/>
    <s v="Posterscope is a leading Out-of-Home Communications agency."/>
    <s v="advertising|marketing"/>
    <x v="296"/>
    <x v="5"/>
    <n v="0"/>
    <m/>
    <s v="1982-01-01"/>
    <m/>
    <m/>
    <m/>
    <m/>
    <s v="44 20 7336 6363"/>
    <s v="https://www.crunchbase.com/organization/posterscope"/>
    <s v="https://www.twitter.com/posterscope"/>
    <s v="https://www.facebook.com/115779035099557"/>
    <s v="f5bc9593-e956-2ac6-ac0a-527813e2433d"/>
  </r>
  <r>
    <x v="104100"/>
    <s v="postfoods.com"/>
    <s v="USA"/>
    <s v="MI"/>
    <s v="Kalamazoo"/>
    <s v="Battle Creek"/>
    <x v="1"/>
    <s v="Post Holdings, Inc. engages in the manufacture, marketing, and distribution of branded ready-to-eat cereals in the United States and"/>
    <s v="hospitality"/>
    <x v="22"/>
    <x v="8"/>
    <n v="0"/>
    <m/>
    <s v="1897-01-01"/>
    <m/>
    <m/>
    <m/>
    <m/>
    <s v="314) 644-7600"/>
    <s v="https://www.crunchbase.com/organization/post-foods"/>
    <m/>
    <s v="https://www.facebook.com/postsugarbear"/>
    <s v="6d8af634-2c16-d9bd-6a79-aecab2099948"/>
  </r>
  <r>
    <x v="104101"/>
    <s v="postful.com"/>
    <m/>
    <m/>
    <m/>
    <m/>
    <x v="2"/>
    <s v="Postful lets individuals and companies send full color letters and postcards using the web, email, or API calls."/>
    <s v="printing|public relations"/>
    <x v="2247"/>
    <x v="0"/>
    <n v="0"/>
    <m/>
    <s v="2006-01-01"/>
    <m/>
    <m/>
    <m/>
    <s v="feedback@postful-inc.com"/>
    <m/>
    <s v="https://www.crunchbase.com/organization/postful"/>
    <m/>
    <m/>
    <s v="bfadadcf-2e33-676d-ce0c-b2bd3f62546b"/>
  </r>
  <r>
    <x v="104102"/>
    <m/>
    <m/>
    <m/>
    <m/>
    <m/>
    <x v="2"/>
    <s v="Postgirot Bank was added in 2013."/>
    <m/>
    <x v="5"/>
    <x v="2"/>
    <n v="0"/>
    <m/>
    <m/>
    <m/>
    <m/>
    <m/>
    <m/>
    <m/>
    <s v="https://www.crunchbase.com/organization/postgirot-bank"/>
    <m/>
    <m/>
    <s v="0df04d4d-4727-c673-41fc-e9830b69270b"/>
  </r>
  <r>
    <x v="104103"/>
    <s v="postlets.com"/>
    <s v="USA"/>
    <s v="WA"/>
    <s v="Seattle"/>
    <s v="Seattle"/>
    <x v="2"/>
    <s v="Postlets is a web service enabling users to post rental and for sale advertisements to many different marketplaces."/>
    <s v="advertising platforms|real estate"/>
    <x v="9223"/>
    <x v="8"/>
    <n v="0"/>
    <m/>
    <s v="2006-02-08"/>
    <m/>
    <m/>
    <m/>
    <s v="info@postlets.com"/>
    <s v="'+1 206-470-7000"/>
    <s v="https://www.crunchbase.com/organization/postlets"/>
    <s v="https://www.twitter.com/zillow"/>
    <s v="https://www.facebook.com/zillow"/>
    <s v="ecf60f40-89a8-fba6-d625-be97a887a65d"/>
  </r>
  <r>
    <x v="104104"/>
    <s v="postmasterdirect.com"/>
    <s v="USA"/>
    <s v="IL"/>
    <s v="Chicago"/>
    <s v="Chicago"/>
    <x v="2"/>
    <s v="email marketing"/>
    <s v="public relations"/>
    <x v="208"/>
    <x v="2"/>
    <n v="0"/>
    <m/>
    <s v="1995-01-01"/>
    <m/>
    <m/>
    <m/>
    <m/>
    <s v="'312-224-5000"/>
    <s v="https://www.crunchbase.com/organization/postmaster-direct"/>
    <m/>
    <m/>
    <s v="99b58d01-5a62-cccd-cc80-72a19ea8a4ac"/>
  </r>
  <r>
    <x v="104105"/>
    <s v="postmedia.com"/>
    <s v="CAN"/>
    <s v="ON"/>
    <s v="Toronto"/>
    <s v="Toronto"/>
    <x v="1"/>
    <s v="Postmedia Network Inc., a wholly owned subsidiary of Postmedia Network Canada Corp. (TSX:PNC.A, PNC.B), is the largest publisher by"/>
    <s v="advertising|brand marketing|financial services"/>
    <x v="78"/>
    <x v="9"/>
    <n v="0"/>
    <m/>
    <s v="2010-01-01"/>
    <m/>
    <m/>
    <m/>
    <s v="AODAliaison@postmedia.com"/>
    <s v="'416-383-2300"/>
    <s v="https://www.crunchbase.com/organization/postmedia-network"/>
    <s v="https://www.twitter.com/postmedianet"/>
    <s v="http://www.facebook.com/postmedia-network-inc/114859961901"/>
    <s v="7c36d8c3-6504-09d4-2760-40d10b39c27b"/>
  </r>
  <r>
    <x v="104106"/>
    <s v="postmoderngroup.com"/>
    <s v="USA"/>
    <s v="CA"/>
    <s v="Anaheim"/>
    <s v="Irvine"/>
    <x v="2"/>
    <s v="Post Modern Group is a proud sponsor of selected charities with primary focus on the local community."/>
    <m/>
    <x v="5"/>
    <x v="0"/>
    <n v="0"/>
    <m/>
    <s v="1993-01-01"/>
    <m/>
    <m/>
    <m/>
    <s v="info@postmoderngroup.com"/>
    <s v="'949-608-8700"/>
    <s v="https://www.crunchbase.com/organization/post-modern-group"/>
    <m/>
    <s v="https://www.facebook.com/postmoderngroupvideoproduction"/>
    <s v="18f5e160-5af9-4eac-92d8-5504df77dabd"/>
  </r>
  <r>
    <x v="104107"/>
    <s v="postnet.co.za"/>
    <s v="ZAF"/>
    <m/>
    <s v="Johannesburg"/>
    <s v="Midrand"/>
    <x v="2"/>
    <s v="Provides courier, printing and copying services, plus stationery and mailboxes, to individuals and businesses in south africa"/>
    <s v="logistics"/>
    <x v="114"/>
    <x v="1"/>
    <n v="0"/>
    <m/>
    <s v="1994-01-01"/>
    <m/>
    <m/>
    <m/>
    <m/>
    <s v="(011) 207-2900"/>
    <s v="https://www.crunchbase.com/organization/postnet"/>
    <m/>
    <m/>
    <s v="516e8734-de08-1ebd-0996-938b2d665620"/>
  </r>
  <r>
    <x v="104108"/>
    <s v="postoinauto.it"/>
    <s v="FRA"/>
    <m/>
    <s v="Paris"/>
    <s v="Paris"/>
    <x v="2"/>
    <s v="PostoinAuto.it, the largest car sharing site in Italy."/>
    <s v="e-commerce"/>
    <x v="63"/>
    <x v="6"/>
    <n v="0"/>
    <m/>
    <m/>
    <m/>
    <m/>
    <m/>
    <m/>
    <m/>
    <s v="https://www.crunchbase.com/organization/postoinauto-it"/>
    <s v="https://www.twitter.com/blablacar_fr"/>
    <s v="https://www.facebook.com/blablacar.fr"/>
    <s v="a74a8375-e4e7-101f-2a09-93b8d227b447"/>
  </r>
  <r>
    <x v="104109"/>
    <s v="postts.ie"/>
    <m/>
    <m/>
    <m/>
    <m/>
    <x v="2"/>
    <s v="UK electronic payment processor"/>
    <m/>
    <x v="5"/>
    <x v="2"/>
    <n v="0"/>
    <m/>
    <m/>
    <m/>
    <m/>
    <m/>
    <m/>
    <m/>
    <s v="https://www.crunchbase.com/organization/postts"/>
    <m/>
    <m/>
    <s v="3b91e4ae-c9ec-43b5-383e-b6a6cf73c51b"/>
  </r>
  <r>
    <x v="104110"/>
    <s v="postup.com"/>
    <s v="USA"/>
    <s v="TX"/>
    <s v="Austin"/>
    <s v="Austin"/>
    <x v="2"/>
    <s v="PostUp is an email and software development service provider."/>
    <s v="curated web|email marketing"/>
    <x v="158"/>
    <x v="6"/>
    <n v="0"/>
    <m/>
    <s v="1996-01-01"/>
    <m/>
    <m/>
    <m/>
    <s v="info@postup.com"/>
    <s v="'877-250-2922"/>
    <s v="https://www.crunchbase.com/organization/skylist"/>
    <s v="https://www.twitter.com/postupdigital"/>
    <s v="https://www.facebook.com/postupdigital"/>
    <s v="f1750623-2409-4dd6-5241-e5ece71c980b"/>
  </r>
  <r>
    <x v="104111"/>
    <s v="potashcorp.com"/>
    <s v="CAN"/>
    <s v="SK"/>
    <s v="Saskatoon"/>
    <s v="Saskatoon"/>
    <x v="1"/>
    <s v="PotashCorp is the world’s largest crop nutrient company and plays an integral role in global food production."/>
    <s v="nutrition"/>
    <x v="3"/>
    <x v="4"/>
    <n v="0"/>
    <m/>
    <s v="1989-01-01"/>
    <m/>
    <m/>
    <m/>
    <m/>
    <n v="13069338844"/>
    <s v="https://www.crunchbase.com/organization/potash-corporation-of-saskatchewan"/>
    <s v="https://www.twitter.com/potashcorp"/>
    <s v="http://www.facebook.com/potashcorp"/>
    <s v="1c507d9d-4658-c733-1f2c-468c7d955c9b"/>
  </r>
  <r>
    <x v="104112"/>
    <s v="p.ota.to"/>
    <s v="GBR"/>
    <m/>
    <s v="London"/>
    <s v="London"/>
    <x v="2"/>
    <s v="Focussing on the development of complex, scalable web applications, Potato work often sits at the heart of influential marketing campaigns."/>
    <s v="advertising|search engine|software"/>
    <x v="1465"/>
    <x v="3"/>
    <n v="0"/>
    <m/>
    <s v="2010-03-01"/>
    <m/>
    <m/>
    <m/>
    <s v="mail@p.ota.to"/>
    <s v="'+44 (0)20 7193 8840"/>
    <s v="https://www.crunchbase.com/organization/potato"/>
    <s v="https://www.twitter.com/potatolondon"/>
    <s v="http://www.facebook.com/pages/potato-london-ltd/124026684360077"/>
    <s v="897b0583-da34-f0f5-6e8e-daf63ba87dbe"/>
  </r>
  <r>
    <x v="104113"/>
    <s v="potential.co"/>
    <s v="GBR"/>
    <m/>
    <m/>
    <m/>
    <x v="0"/>
    <s v="Potential.co.uk build, grow and invest in tech companies. Potential is a rapidly growing incubator for digital companies in the UK."/>
    <s v="automotive|curated web|incubators"/>
    <x v="3254"/>
    <x v="2"/>
    <n v="0"/>
    <m/>
    <s v="2012-01-01"/>
    <m/>
    <m/>
    <m/>
    <m/>
    <m/>
    <s v="https://www.crunchbase.com/organization/potential-comnpany"/>
    <m/>
    <s v="https://www.facebook.com/potentialuk/?fref=ts"/>
    <s v="4fb858f8-8d29-5456-2bfd-c40d85863c9c"/>
  </r>
  <r>
    <x v="104114"/>
    <s v="potionfactory.com"/>
    <s v="USA"/>
    <s v="CA"/>
    <s v="Los Angeles"/>
    <s v="Los Angeles"/>
    <x v="2"/>
    <s v="Potion Factory is a software company based in Los Angeles, California."/>
    <m/>
    <x v="5"/>
    <x v="0"/>
    <n v="0"/>
    <m/>
    <m/>
    <m/>
    <m/>
    <m/>
    <s v="info@optionfactory.net"/>
    <n v="390287343424"/>
    <s v="https://www.crunchbase.com/organization/potion-factory"/>
    <s v="https://www.twitter.com/option_factory"/>
    <m/>
    <s v="4bfa507a-f6c9-8e01-7e77-362078f333d1"/>
  </r>
  <r>
    <x v="104115"/>
    <s v="potpourrigroup.com"/>
    <s v="USA"/>
    <s v="MA"/>
    <s v="Boston"/>
    <s v="Chelmsford"/>
    <x v="0"/>
    <s v="Potpourri Holdings is one of the leading multi-title catalog companies in America."/>
    <m/>
    <x v="5"/>
    <x v="7"/>
    <n v="0"/>
    <m/>
    <s v="1963-01-01"/>
    <m/>
    <m/>
    <m/>
    <m/>
    <s v="'978-256-4100"/>
    <s v="https://www.crunchbase.com/organization/potpourri-holdings"/>
    <m/>
    <m/>
    <s v="f772bc1f-84ab-2204-ad26-b15c62aa55b6"/>
  </r>
  <r>
    <x v="104116"/>
    <s v="potreromedia.com"/>
    <s v="USA"/>
    <s v="CA"/>
    <s v="SF Bay Area"/>
    <s v="San Francisco"/>
    <x v="2"/>
    <s v="marketing"/>
    <m/>
    <x v="5"/>
    <x v="0"/>
    <n v="0"/>
    <m/>
    <s v="2001-01-01"/>
    <m/>
    <m/>
    <m/>
    <s v="info@potreromedia.com"/>
    <s v="'415-974-1445"/>
    <s v="https://www.crunchbase.com/organization/potrero-media"/>
    <m/>
    <m/>
    <s v="aa473119-0420-e246-fca1-974e79d9c764"/>
  </r>
  <r>
    <x v="104117"/>
    <s v="poundland.co.uk"/>
    <s v="GBR"/>
    <m/>
    <s v="Birmingham"/>
    <s v="Birmingham"/>
    <x v="2"/>
    <s v="Poundland is a British variety store chain which sells most items in its stores for £1."/>
    <s v="e-commerce"/>
    <x v="63"/>
    <x v="4"/>
    <n v="0"/>
    <m/>
    <s v="1990-01-01"/>
    <m/>
    <m/>
    <m/>
    <m/>
    <s v="'+44 121 568 7000"/>
    <s v="https://www.crunchbase.com/organization/poundland"/>
    <s v="https://www.twitter.com/poundland"/>
    <s v="https://www.facebook.com/poundland"/>
    <s v="2bdbfa5d-d161-2a85-53b1-29fa660f258d"/>
  </r>
  <r>
    <x v="104118"/>
    <s v="pounds-media.com"/>
    <s v="USA"/>
    <s v="MO"/>
    <s v="St. Louis"/>
    <s v="St Louis"/>
    <x v="2"/>
    <s v="Pounds Media is a St Louis video production company."/>
    <s v="advertising|marketing"/>
    <x v="296"/>
    <x v="1"/>
    <n v="0"/>
    <m/>
    <s v="2011-01-01"/>
    <m/>
    <m/>
    <m/>
    <s v="info@pounds-media.com"/>
    <s v="(618)322-2666"/>
    <s v="https://www.crunchbase.com/organization/pounds-media"/>
    <s v="https://www.twitter.com/poundsmedia"/>
    <s v="https://www.facebook.com/poundsmedia"/>
    <s v="02f28c31-3112-cacb-4201-9245de56d395"/>
  </r>
  <r>
    <x v="104119"/>
    <s v="poundwire.com"/>
    <s v="USA"/>
    <s v="CA"/>
    <s v="San Diego"/>
    <s v="San Diego"/>
    <x v="2"/>
    <s v="Social news and information platform"/>
    <s v="blogging platforms|news|public relations"/>
    <x v="2247"/>
    <x v="1"/>
    <n v="0"/>
    <m/>
    <s v="2010-01-01"/>
    <m/>
    <m/>
    <m/>
    <s v="poundwire@rebelbits.com"/>
    <m/>
    <s v="https://www.crunchbase.com/organization/poundwire"/>
    <m/>
    <m/>
    <s v="91ab18ba-7b72-eba2-f5a1-d12e33e77063"/>
  </r>
  <r>
    <x v="104120"/>
    <s v="pout.co"/>
    <s v="CAN"/>
    <s v="ON"/>
    <s v="Toronto"/>
    <s v="Kitchener"/>
    <x v="2"/>
    <s v="Join the Pout community of fashion and beauty lovers!"/>
    <m/>
    <x v="5"/>
    <x v="1"/>
    <n v="0"/>
    <m/>
    <s v="2014-10-15"/>
    <m/>
    <m/>
    <m/>
    <m/>
    <s v="(226)747-6368"/>
    <s v="https://www.crunchbase.com/organization/pout"/>
    <s v="https://www.twitter.com/poutapp"/>
    <s v="https://www.facebook.com/poutapp?_rdr=p"/>
    <s v="5bdcf718-b0e6-93c3-504d-875b4159ed50"/>
  </r>
  <r>
    <x v="104121"/>
    <s v="powa.com"/>
    <s v="GBR"/>
    <m/>
    <s v="London"/>
    <s v="London"/>
    <x v="2"/>
    <s v="PowaWeb is an enterprise class, feature rich, Software as a Service ecommerce platform built with international scale in mind."/>
    <s v="e-commerce|e-commerce platforms|saas"/>
    <x v="314"/>
    <x v="2"/>
    <n v="0"/>
    <m/>
    <m/>
    <m/>
    <m/>
    <m/>
    <s v="powawebdomainsupport@powa.com"/>
    <n v="442034406100"/>
    <s v="https://www.crunchbase.com/organization/powaweb"/>
    <m/>
    <m/>
    <s v="8b4165a2-b290-2000-5bed-dffb10cf6299"/>
  </r>
  <r>
    <x v="104122"/>
    <s v="powdercoatservices.com"/>
    <s v="USA"/>
    <s v="CA"/>
    <s v="Anaheim"/>
    <s v="Anaheim"/>
    <x v="2"/>
    <s v="PCS operates in 5 plants within an industrial park. Powder coatings were originally developed as an environmentally sound method."/>
    <m/>
    <x v="5"/>
    <x v="1"/>
    <n v="0"/>
    <m/>
    <s v="1997-01-01"/>
    <m/>
    <m/>
    <m/>
    <s v="info@powdercoatservices.com"/>
    <s v="(714)533-2251"/>
    <s v="https://www.crunchbase.com/organization/powdercoat-services-inc"/>
    <m/>
    <m/>
    <s v="36383497-6c43-babf-127d-3d5d09146308"/>
  </r>
  <r>
    <x v="104123"/>
    <m/>
    <s v="GBR"/>
    <m/>
    <s v="London"/>
    <s v="Oxford"/>
    <x v="2"/>
    <s v="PowderMed developed the Particle Mediated Epidermal Delivery (PMED) technology."/>
    <m/>
    <x v="5"/>
    <x v="2"/>
    <n v="0"/>
    <m/>
    <m/>
    <m/>
    <m/>
    <m/>
    <m/>
    <m/>
    <s v="https://www.crunchbase.com/organization/powdermed"/>
    <m/>
    <m/>
    <s v="38640fac-69dd-128b-fe86-c12e55567d71"/>
  </r>
  <r>
    <x v="104124"/>
    <m/>
    <s v="USA"/>
    <s v="DE"/>
    <s v="Wilmington, Delaware"/>
    <s v="Wilmington"/>
    <x v="2"/>
    <s v="Powdermill Financial Solutions specializes in providing unique, independent solutions to high net worth individuals."/>
    <s v="financial services"/>
    <x v="24"/>
    <x v="2"/>
    <n v="0"/>
    <m/>
    <s v="2003-01-01"/>
    <m/>
    <m/>
    <m/>
    <m/>
    <m/>
    <s v="https://www.crunchbase.com/organization/powdermill-financial-solutions"/>
    <m/>
    <m/>
    <s v="6cf1b7b7-9f35-bbda-6d72-77fcd3cd8e18"/>
  </r>
  <r>
    <x v="104125"/>
    <s v="powdr.com"/>
    <s v="USA"/>
    <s v="UT"/>
    <s v="Salt Lake City"/>
    <s v="Park City"/>
    <x v="0"/>
    <s v="Powdr is a private, family-owned company run with the mission to share, inspire, and celebrate lifestyle and mountain sports."/>
    <s v="resorts|restaurants"/>
    <x v="335"/>
    <x v="8"/>
    <n v="0"/>
    <m/>
    <s v="1984-01-01"/>
    <m/>
    <m/>
    <m/>
    <m/>
    <s v="(435)658-5820"/>
    <s v="https://www.crunchbase.com/organization/powdr-corp"/>
    <m/>
    <s v="https://www.facebook.com/pages/powdr-corp/102855366453193"/>
    <s v="1ce7f7c5-f28d-bf7b-4d6f-bae47da1e5f8"/>
  </r>
  <r>
    <x v="104126"/>
    <m/>
    <s v="USA"/>
    <s v="MA"/>
    <s v="Boston"/>
    <s v="Haverhill"/>
    <x v="0"/>
    <s v="Powell is a supplier of non-woven polyester mats for the Electrical Industry."/>
    <m/>
    <x v="5"/>
    <x v="2"/>
    <n v="0"/>
    <m/>
    <m/>
    <m/>
    <m/>
    <m/>
    <m/>
    <m/>
    <s v="https://www.crunchbase.com/organization/powell"/>
    <m/>
    <m/>
    <s v="3944c110-e7b6-e08d-b8fc-eb25db113933"/>
  </r>
  <r>
    <x v="104127"/>
    <s v="powellind.com"/>
    <s v="USA"/>
    <s v="TX"/>
    <s v="Houston"/>
    <s v="Houston"/>
    <x v="1"/>
    <s v="Powell Industries, Inc. engages in the development, design, manufacture, and servicing of custom engineered-to-order equipment and systems"/>
    <s v="manufacturing"/>
    <x v="41"/>
    <x v="8"/>
    <n v="0"/>
    <m/>
    <s v="1947-01-01"/>
    <m/>
    <m/>
    <m/>
    <m/>
    <s v="'713-944-6900"/>
    <s v="https://www.crunchbase.com/organization/powell-industries"/>
    <s v="https://www.twitter.com/powellindjobs"/>
    <m/>
    <s v="562b28fa-c622-fca1-fb04-6fe795d6f24f"/>
  </r>
  <r>
    <x v="104128"/>
    <s v="powerband.in"/>
    <s v="IND"/>
    <m/>
    <s v="IND - Other"/>
    <s v="Daman"/>
    <x v="2"/>
    <s v="Powerband Industries Pvt is largest manufacturers of packaging products."/>
    <m/>
    <x v="5"/>
    <x v="2"/>
    <n v="0"/>
    <m/>
    <m/>
    <m/>
    <m/>
    <m/>
    <m/>
    <n v="912603053000"/>
    <s v="https://www.crunchbase.com/organization/powerband-industries-pvt"/>
    <m/>
    <m/>
    <s v="afbf4561-5e24-8b9f-038f-836fae7e1835"/>
  </r>
  <r>
    <x v="104129"/>
    <s v="powerbar.com"/>
    <s v="USA"/>
    <s v="CA"/>
    <s v="SF Bay Area"/>
    <s v="San Francisco"/>
    <x v="2"/>
    <s v="PowerBar was created by athletes, for athletes."/>
    <s v="innovation management|nutrition"/>
    <x v="3"/>
    <x v="0"/>
    <n v="0"/>
    <m/>
    <s v="1986-01-01"/>
    <m/>
    <m/>
    <m/>
    <m/>
    <s v="(866) 972-6879"/>
    <s v="https://www.crunchbase.com/organization/powerbar"/>
    <s v="https://www.twitter.com/powerbar"/>
    <s v="http://www.facebook.com/powerbar"/>
    <s v="7576a544-2a45-5c68-1bfa-fba964c01b77"/>
  </r>
  <r>
    <x v="104130"/>
    <m/>
    <s v="USA"/>
    <s v="NY"/>
    <s v="New York City"/>
    <s v="New City"/>
    <x v="0"/>
    <s v="PowerChannel is a consumer electronics marketing company dedicated to offering a wide range of electronic appliances and service."/>
    <m/>
    <x v="5"/>
    <x v="2"/>
    <n v="0"/>
    <m/>
    <m/>
    <m/>
    <m/>
    <m/>
    <m/>
    <m/>
    <s v="https://www.crunchbase.com/organization/powerchannel"/>
    <m/>
    <m/>
    <s v="d5464f63-fbef-5a18-410e-cc1694a16eba"/>
  </r>
  <r>
    <x v="104131"/>
    <s v="powercomm.ab.ca"/>
    <s v="CAN"/>
    <s v="AB"/>
    <s v="Edmonton"/>
    <s v="Edmonton"/>
    <x v="2"/>
    <s v="PowerComm, Inc. engages in electrical and instrumentation construction, electrical and instrumentation maintenance, valve services, and"/>
    <s v="software"/>
    <x v="10"/>
    <x v="2"/>
    <n v="0"/>
    <m/>
    <s v="1993-01-01"/>
    <m/>
    <m/>
    <m/>
    <s v="info@powercomm.ab.ca"/>
    <s v="'780-465-7038"/>
    <s v="https://www.crunchbase.com/organization/powercomm"/>
    <m/>
    <m/>
    <s v="df505b48-9949-acd4-ce2c-387696932de5"/>
  </r>
  <r>
    <x v="104132"/>
    <m/>
    <s v="USA"/>
    <s v="IN"/>
    <s v="South Bend"/>
    <s v="Mishawaka"/>
    <x v="2"/>
    <s v="Power Components of the Midwest designs and manufactures innovative sensors and switches for the Off- Road Vehicle, Heavy Truck, etc."/>
    <s v="sensor"/>
    <x v="338"/>
    <x v="2"/>
    <n v="0"/>
    <m/>
    <m/>
    <m/>
    <m/>
    <m/>
    <s v="sales@pcmidwest.com"/>
    <s v="(574)256-6630"/>
    <s v="https://www.crunchbase.com/organization/power-components-of-midwest"/>
    <m/>
    <m/>
    <s v="80ce1276-1352-9a57-ce82-7ffaa0d73afb"/>
  </r>
  <r>
    <x v="104133"/>
    <s v="powercorporation.com"/>
    <s v="CAN"/>
    <s v="QC"/>
    <s v="Montreal"/>
    <s v="Montréal"/>
    <x v="1"/>
    <s v="Power Corp is a diversified management and holding co, with investments in financial services, North American commu, and other industries."/>
    <s v="financial services"/>
    <x v="24"/>
    <x v="4"/>
    <n v="0"/>
    <m/>
    <s v="1925-01-01"/>
    <m/>
    <m/>
    <m/>
    <m/>
    <s v="'514-286-7400"/>
    <s v="https://www.crunchbase.com/organization/power-corporation-of-canada"/>
    <m/>
    <m/>
    <s v="74575822-bc8e-0ed7-3117-0cc095a263b4"/>
  </r>
  <r>
    <x v="104134"/>
    <s v="pe-assoc.com"/>
    <s v="USA"/>
    <s v="TN"/>
    <s v="Chattanooga"/>
    <s v="Cleveland"/>
    <x v="2"/>
    <s v="Power Engineering Associates is a utility consulting firm."/>
    <s v="consulting|electrical distribution"/>
    <x v="300"/>
    <x v="2"/>
    <n v="0"/>
    <m/>
    <s v="1985-01-01"/>
    <m/>
    <m/>
    <m/>
    <m/>
    <s v="'423-559-1342"/>
    <s v="https://www.crunchbase.com/organization/power-engineering-associates"/>
    <m/>
    <m/>
    <s v="eb159463-2bfd-ec90-005c-c2269536826b"/>
  </r>
  <r>
    <x v="104135"/>
    <s v="powerfactorscorp.com"/>
    <s v="USA"/>
    <s v="CA"/>
    <s v="SF Bay Area"/>
    <s v="San Leandro"/>
    <x v="2"/>
    <s v="Power Factors providing infrastructure and services to optimize the physical and financial performance of clean energy assets."/>
    <s v="clean energy|infrastructure"/>
    <x v="9"/>
    <x v="1"/>
    <n v="0"/>
    <m/>
    <m/>
    <m/>
    <m/>
    <m/>
    <s v="info@powerfactorscorp.com"/>
    <s v="(510)991-0960"/>
    <s v="https://www.crunchbase.com/organization/power-factors"/>
    <m/>
    <m/>
    <s v="1cbcdd8e-4f69-b05b-0ac5-35e2f353f8fc"/>
  </r>
  <r>
    <x v="104136"/>
    <s v="powerfinancial.com"/>
    <s v="CAN"/>
    <s v="ON"/>
    <s v="Toronto"/>
    <s v="Toronto"/>
    <x v="1"/>
    <s v="Power Financial Corporation is a diversified management and holding company."/>
    <s v="finance"/>
    <x v="24"/>
    <x v="0"/>
    <n v="0"/>
    <m/>
    <m/>
    <m/>
    <m/>
    <m/>
    <m/>
    <m/>
    <s v="https://www.crunchbase.com/organization/power-financial-corporation"/>
    <m/>
    <m/>
    <s v="d4cecada-e8bf-e0cf-b42c-17b9e8e2cb8b"/>
  </r>
  <r>
    <x v="104137"/>
    <s v="powerflame.com"/>
    <s v="USA"/>
    <s v="KS"/>
    <s v="KS - Other"/>
    <s v="Parsons"/>
    <x v="2"/>
    <s v="Power Flame Manufactures gas, oil, combination gas and oil, low."/>
    <s v="manufacturing|oil and gas"/>
    <x v="164"/>
    <x v="3"/>
    <n v="0"/>
    <m/>
    <s v="1948-01-01"/>
    <m/>
    <m/>
    <m/>
    <s v="CSD@powerflame.com"/>
    <s v="(620)421-0480"/>
    <s v="https://www.crunchbase.com/organization/power-flame"/>
    <m/>
    <m/>
    <s v="f4feae4a-2adc-b65d-9138-fa95d03c3930"/>
  </r>
  <r>
    <x v="104138"/>
    <s v="powerflute.com"/>
    <s v="FIN"/>
    <m/>
    <s v="Kuopio"/>
    <s v="Kuopio"/>
    <x v="2"/>
    <s v="Powerflute is a paper and packaging company."/>
    <m/>
    <x v="5"/>
    <x v="0"/>
    <n v="0"/>
    <m/>
    <m/>
    <m/>
    <m/>
    <m/>
    <s v="info@powerflute.com"/>
    <n v="358106606999"/>
    <s v="https://www.crunchbase.com/organization/powerflute"/>
    <m/>
    <m/>
    <s v="081ec73b-5251-a078-0c07-6f976a892553"/>
  </r>
  <r>
    <x v="104139"/>
    <s v="powerint.com"/>
    <s v="USA"/>
    <s v="CA"/>
    <s v="SF Bay Area"/>
    <s v="San Jose"/>
    <x v="1"/>
    <s v="Power Integrations designs, develops, markets, and manufactures high-voltage, analog integrated circuits."/>
    <s v="developer platform|manufacturing|product design"/>
    <x v="433"/>
    <x v="7"/>
    <n v="0"/>
    <m/>
    <s v="1998-01-01"/>
    <m/>
    <m/>
    <m/>
    <s v="customerservice@powerint.com"/>
    <n v="114084149200"/>
    <s v="https://www.crunchbase.com/organization/power-integrations"/>
    <s v="https://www.twitter.com/pwrint"/>
    <s v="http://www.facebook.com/powerintegrations"/>
    <s v="99bcc028-3844-9413-f192-0659c81f766f"/>
  </r>
  <r>
    <x v="104140"/>
    <s v="powerkiss.com"/>
    <s v="FIN"/>
    <m/>
    <s v="Helsinki"/>
    <s v="Espoo"/>
    <x v="2"/>
    <s v="Powerkiss is a company that integrates charging technology to new and old furniture."/>
    <s v="hardware|software"/>
    <x v="136"/>
    <x v="0"/>
    <n v="0"/>
    <m/>
    <s v="2008-01-01"/>
    <m/>
    <m/>
    <m/>
    <s v="info@powerkiss.com"/>
    <s v="358 4405 93313"/>
    <s v="https://www.crunchbase.com/organization/powerkiss"/>
    <s v="https://www.twitter.com/pwrkiss"/>
    <m/>
    <s v="b4c9d6c2-22da-0b40-60b3-1564715cad8a"/>
  </r>
  <r>
    <x v="104141"/>
    <m/>
    <m/>
    <m/>
    <m/>
    <m/>
    <x v="2"/>
    <s v="photovoltaic integrated building systems"/>
    <s v="cleantech|green building|manufacturing"/>
    <x v="1733"/>
    <x v="2"/>
    <n v="0"/>
    <m/>
    <m/>
    <m/>
    <m/>
    <m/>
    <m/>
    <m/>
    <s v="https://www.crunchbase.com/organization/powerlight"/>
    <m/>
    <m/>
    <s v="6c0f3d8d-b4c8-0b98-3f0f-2e7068613239"/>
  </r>
  <r>
    <x v="104142"/>
    <m/>
    <m/>
    <m/>
    <m/>
    <m/>
    <x v="2"/>
    <s v="Power Loft was added in 2010."/>
    <m/>
    <x v="5"/>
    <x v="2"/>
    <n v="0"/>
    <m/>
    <m/>
    <m/>
    <m/>
    <m/>
    <m/>
    <m/>
    <s v="https://www.crunchbase.com/organization/power-loft"/>
    <m/>
    <m/>
    <s v="c8707113-30a8-9f81-c037-bbe86057de5b"/>
  </r>
  <r>
    <x v="104143"/>
    <s v="pmi2.com"/>
    <s v="USA"/>
    <s v="MA"/>
    <s v="New Bedford"/>
    <s v="Mansfield"/>
    <x v="2"/>
    <s v="Covidien is a leading manufacturer of medical devices and supplies, diagnostic imaging agents and pharmaceuticals."/>
    <s v="biotechnology|manufacturing"/>
    <x v="839"/>
    <x v="4"/>
    <n v="0"/>
    <m/>
    <s v="1999-01-01"/>
    <m/>
    <m/>
    <m/>
    <m/>
    <s v="'+46 8 585 605 00"/>
    <s v="https://www.crunchbase.com/organization/power-medical-interventions"/>
    <m/>
    <s v="https://www.facebook.com/215126711851301"/>
    <s v="04499c9a-98da-c30a-e0c8-5c2c7937d5a6"/>
  </r>
  <r>
    <x v="104144"/>
    <s v="powermill.fi"/>
    <s v="FIN"/>
    <m/>
    <s v="Helsinki"/>
    <s v="Helsinki"/>
    <x v="0"/>
    <s v="Offers workshop repairs of home electronics computing- and telecom products"/>
    <m/>
    <x v="5"/>
    <x v="2"/>
    <n v="0"/>
    <m/>
    <s v="1998-01-01"/>
    <m/>
    <m/>
    <m/>
    <m/>
    <m/>
    <s v="https://www.crunchbase.com/organization/powermill-service-group"/>
    <m/>
    <m/>
    <s v="2cc863bd-1d01-6bbd-1207-c51b575c683f"/>
  </r>
  <r>
    <x v="104145"/>
    <s v="powerobjects.com"/>
    <s v="USA"/>
    <s v="MN"/>
    <s v="Minneapolis"/>
    <s v="Minneapolis"/>
    <x v="0"/>
    <s v="PowerObjects tailors services for different customers, from the small businesses."/>
    <m/>
    <x v="5"/>
    <x v="5"/>
    <n v="0"/>
    <m/>
    <s v="1993-01-01"/>
    <m/>
    <m/>
    <m/>
    <m/>
    <s v="'+1 (612) 339-3355"/>
    <s v="https://www.crunchbase.com/organization/powerobjects"/>
    <s v="https://www.twitter.com/joecrm"/>
    <s v="https://www.facebook.com/powerobjects"/>
    <s v="3cda166b-b0ee-3df7-6830-a9d1ff1d11b8"/>
  </r>
  <r>
    <x v="104146"/>
    <m/>
    <m/>
    <m/>
    <m/>
    <m/>
    <x v="2"/>
    <s v="metering solutions"/>
    <s v="enterprise software"/>
    <x v="10"/>
    <x v="2"/>
    <n v="0"/>
    <m/>
    <m/>
    <m/>
    <m/>
    <m/>
    <m/>
    <m/>
    <s v="https://www.crunchbase.com/organization/poweronedata"/>
    <m/>
    <m/>
    <s v="474f2f18-8810-4e24-9e8b-7e6e83ddffcc"/>
  </r>
  <r>
    <x v="104147"/>
    <s v="powerpartners-inc.com"/>
    <s v="USA"/>
    <s v="MA"/>
    <s v="Worcester"/>
    <s v="Hudson"/>
    <x v="0"/>
    <s v="Power Partners, Inc., a US-based manufacturer of power transformers from the holders of the capital stock of PPI Inc.,"/>
    <m/>
    <x v="5"/>
    <x v="6"/>
    <n v="0"/>
    <m/>
    <m/>
    <m/>
    <m/>
    <m/>
    <m/>
    <m/>
    <s v="https://www.crunchbase.com/organization/power-partners"/>
    <m/>
    <m/>
    <s v="1fab3de4-ad86-9175-e501-4018074429ba"/>
  </r>
  <r>
    <x v="104148"/>
    <s v="powerprecise.com"/>
    <s v="USA"/>
    <s v="VA"/>
    <s v="Washington, D.C."/>
    <s v="Herndon"/>
    <x v="2"/>
    <s v="POWERPRECISE is the leading innovator in Battery Management IC's."/>
    <s v="semiconductor"/>
    <x v="506"/>
    <x v="2"/>
    <n v="0"/>
    <m/>
    <m/>
    <m/>
    <m/>
    <m/>
    <m/>
    <s v="(703)689-3666"/>
    <s v="https://www.crunchbase.com/organization/powerprecise-solutions"/>
    <m/>
    <m/>
    <s v="3b08c07a-1580-44d9-e377-a8419e47963f"/>
  </r>
  <r>
    <x v="104149"/>
    <m/>
    <m/>
    <m/>
    <m/>
    <m/>
    <x v="2"/>
    <s v="Storage utilities and enterprise-level solutions"/>
    <m/>
    <x v="5"/>
    <x v="2"/>
    <n v="0"/>
    <m/>
    <m/>
    <m/>
    <m/>
    <m/>
    <m/>
    <m/>
    <s v="https://www.crunchbase.com/organization/powerquest"/>
    <m/>
    <m/>
    <s v="9971bdf7-844e-105c-cd21-1c7644499fe1"/>
  </r>
  <r>
    <x v="104150"/>
    <s v="powerscreen.com"/>
    <s v="USA"/>
    <s v="KY"/>
    <s v="Louisville"/>
    <s v="Louisville"/>
    <x v="2"/>
    <s v="Powerscreen has grown to become a leading force in the original equipment manufacturing (OEM) sector."/>
    <s v="manufacturing"/>
    <x v="41"/>
    <x v="7"/>
    <n v="0"/>
    <m/>
    <s v="1830-01-01"/>
    <m/>
    <m/>
    <m/>
    <s v="sales@powerscreen.com"/>
    <n v="4402887718500"/>
    <s v="https://www.crunchbase.com/organization/powerscreen"/>
    <s v="https://www.twitter.com/powerscreen"/>
    <s v="https://www.facebook.com/powerscreenofficial/"/>
    <s v="0d8677d0-86ef-53c0-3681-bf774bcae7e8"/>
  </r>
  <r>
    <x v="104151"/>
    <s v="powersense.com"/>
    <s v="DNK"/>
    <m/>
    <s v="DNK - Other"/>
    <s v="Holte"/>
    <x v="2"/>
    <s v="Develops and produces high-quality supervision and control systems for the power distribution industry"/>
    <m/>
    <x v="5"/>
    <x v="9"/>
    <n v="0"/>
    <m/>
    <s v="2006-01-01"/>
    <m/>
    <m/>
    <m/>
    <s v="info@landisgyr.com"/>
    <s v="'+41 41 935 60 00"/>
    <s v="https://www.crunchbase.com/organization/powersense"/>
    <s v="https://www.twitter.com/power_sense"/>
    <s v="http://www.facebook.com/pages/powersense/227918473939781"/>
    <s v="cf9bde9b-4d81-32c4-b52a-76d9f2a01f2f"/>
  </r>
  <r>
    <x v="104152"/>
    <m/>
    <s v="USA"/>
    <s v="NY"/>
    <s v="New York City"/>
    <s v="New York"/>
    <x v="1"/>
    <s v="PowerShares DB G10 Currency Harvest Fund, or the Fund, was formed as a Delaware statutory trust."/>
    <s v="finance"/>
    <x v="24"/>
    <x v="2"/>
    <n v="0"/>
    <m/>
    <m/>
    <m/>
    <m/>
    <m/>
    <m/>
    <m/>
    <s v="https://www.crunchbase.com/organization/powershares-db-g10-currency-harvest"/>
    <m/>
    <m/>
    <s v="0053f428-66cf-d683-9649-ac0acb80548f"/>
  </r>
  <r>
    <x v="104153"/>
    <s v="psiengines.com"/>
    <s v="USA"/>
    <s v="IL"/>
    <s v="Chicago"/>
    <s v="Wood Dale"/>
    <x v="1"/>
    <s v="Power Solutions International, Inc., is a global producer and distributor of a ranges of high performance"/>
    <s v="automotive"/>
    <x v="114"/>
    <x v="2"/>
    <n v="0"/>
    <m/>
    <m/>
    <m/>
    <m/>
    <m/>
    <m/>
    <m/>
    <s v="https://www.crunchbase.com/organization/power-solutions-international"/>
    <m/>
    <s v="http://www.facebook.com/home.php"/>
    <s v="57eb7273-85e8-e91f-631d-d87645a6972a"/>
  </r>
  <r>
    <x v="104154"/>
    <m/>
    <m/>
    <m/>
    <m/>
    <m/>
    <x v="2"/>
    <s v="PowerSteering Software is a Software company."/>
    <s v="software"/>
    <x v="10"/>
    <x v="2"/>
    <n v="0"/>
    <m/>
    <m/>
    <m/>
    <m/>
    <m/>
    <m/>
    <m/>
    <s v="https://www.crunchbase.com/organization/powersteering-software-2"/>
    <m/>
    <m/>
    <s v="46aa99c0-761b-109c-146c-3eefe67f75ec"/>
  </r>
  <r>
    <x v="104155"/>
    <s v="powerstormess.com"/>
    <s v="USA"/>
    <s v="CA"/>
    <s v="Los Angeles"/>
    <s v="Rancho Palos Verdes"/>
    <x v="1"/>
    <s v="Powerstorm ESS is a Los Angeles based company who specializes in renewable energy technology."/>
    <s v="energy management|energy storage"/>
    <x v="300"/>
    <x v="1"/>
    <n v="0"/>
    <m/>
    <s v="2010-10-01"/>
    <m/>
    <m/>
    <m/>
    <s v="invest.relation@powerstormess.com"/>
    <s v="(424) 327-2993"/>
    <s v="https://www.crunchbase.com/organization/powerstorm-capital-corp"/>
    <s v="https://www.twitter.com/pstomf"/>
    <s v="http://www.facebook.com/powerstormcapital"/>
    <s v="8931405d-fc13-9a88-15c0-ba17f9c950d7"/>
  </r>
  <r>
    <x v="104156"/>
    <m/>
    <m/>
    <m/>
    <m/>
    <m/>
    <x v="2"/>
    <s v="Power Systems, Ltd. was added in 2012."/>
    <m/>
    <x v="5"/>
    <x v="2"/>
    <n v="0"/>
    <m/>
    <m/>
    <m/>
    <m/>
    <m/>
    <m/>
    <m/>
    <s v="https://www.crunchbase.com/organization/power-systems-ltd"/>
    <m/>
    <m/>
    <s v="4200f6bd-d77b-7947-3062-28667e85498e"/>
  </r>
  <r>
    <x v="104157"/>
    <s v="powertech.no"/>
    <m/>
    <m/>
    <m/>
    <m/>
    <x v="2"/>
    <s v="Offers commercial Internet retail market in Norway"/>
    <m/>
    <x v="5"/>
    <x v="0"/>
    <n v="0"/>
    <m/>
    <s v="1993-01-01"/>
    <m/>
    <m/>
    <m/>
    <m/>
    <s v="47 23 01 00 00"/>
    <s v="https://www.crunchbase.com/organization/powertech-2"/>
    <m/>
    <s v="https://www.facebook.com/powertech.no"/>
    <s v="2e425857-4d31-5159-756c-ae46de8f04b9"/>
  </r>
  <r>
    <x v="104158"/>
    <m/>
    <s v="CAN"/>
    <s v="BC"/>
    <s v="Vancouver"/>
    <s v="Vancouver"/>
    <x v="1"/>
    <s v="It designs and supports desktop decision support systems for securities professionals and individual investors."/>
    <s v="market research|risk management"/>
    <x v="681"/>
    <x v="2"/>
    <n v="0"/>
    <m/>
    <m/>
    <m/>
    <m/>
    <m/>
    <m/>
    <m/>
    <s v="https://www.crunchbase.com/organization/powertrader"/>
    <m/>
    <m/>
    <s v="bafb67f7-bcdc-3de5-a2ad-4f9e3e69a7af"/>
  </r>
  <r>
    <x v="104159"/>
    <s v="powertrans.net"/>
    <s v="AUS"/>
    <m/>
    <m/>
    <m/>
    <x v="2"/>
    <s v="Australian-owned Powertrans designs and manufactures a range of innovative haulage systems that offer the mining industry lower cost,"/>
    <s v="manufacturing"/>
    <x v="41"/>
    <x v="2"/>
    <n v="0"/>
    <m/>
    <s v="2001-01-01"/>
    <m/>
    <m/>
    <m/>
    <s v="accounts@powertrans.net"/>
    <s v="61 7 3716 6100"/>
    <s v="https://www.crunchbase.com/organization/powertrans"/>
    <m/>
    <m/>
    <s v="a61b297f-1e01-4a2d-117d-f7bf6fe0c9b2"/>
  </r>
  <r>
    <x v="104160"/>
    <s v="powertrends.com"/>
    <s v="USA"/>
    <s v="IL"/>
    <s v="Chicago"/>
    <s v="Warrenville"/>
    <x v="0"/>
    <s v="Power Trends, a leading supplier in the emerging and fast-growing market for point-of-use power solutions."/>
    <s v="information technology"/>
    <x v="59"/>
    <x v="2"/>
    <n v="0"/>
    <m/>
    <m/>
    <m/>
    <m/>
    <m/>
    <m/>
    <m/>
    <s v="https://www.crunchbase.com/organization/powertrends"/>
    <m/>
    <m/>
    <s v="3def3980-55cd-492f-01d4-bac78cefec7b"/>
  </r>
  <r>
    <x v="104161"/>
    <s v="powervar.com"/>
    <s v="USA"/>
    <s v="IL"/>
    <s v="Chicago"/>
    <s v="Waukegan"/>
    <x v="2"/>
    <s v="Powervar, Inc. engages in designing, producing, and supplying power protection equipment. It offers power conditioners, such as standard"/>
    <m/>
    <x v="5"/>
    <x v="6"/>
    <n v="0"/>
    <m/>
    <s v="1986-01-01"/>
    <m/>
    <m/>
    <m/>
    <m/>
    <n v="8475967100"/>
    <s v="https://www.crunchbase.com/organization/powervar"/>
    <s v="https://www.twitter.com/powervar"/>
    <m/>
    <s v="01d97432-3bda-192f-caec-11fa51facabd"/>
  </r>
  <r>
    <x v="104162"/>
    <s v="poweryourroom.com"/>
    <m/>
    <m/>
    <m/>
    <m/>
    <x v="0"/>
    <s v="Revenue Management for Hotels"/>
    <m/>
    <x v="5"/>
    <x v="1"/>
    <n v="0"/>
    <m/>
    <s v="2011-01-01"/>
    <m/>
    <m/>
    <m/>
    <s v="info@poweryourroom.com"/>
    <m/>
    <s v="https://www.crunchbase.com/organization/poweryourroom"/>
    <s v="https://www.twitter.com/pricematchco"/>
    <m/>
    <s v="e9c97c23-465e-fa53-9642-85108b712124"/>
  </r>
  <r>
    <x v="104163"/>
    <s v="powwownow.co.uk"/>
    <s v="GBR"/>
    <m/>
    <s v="London"/>
    <s v="London"/>
    <x v="2"/>
    <s v="The leading UK conference call provider"/>
    <s v="telecommunications"/>
    <x v="338"/>
    <x v="2"/>
    <n v="0"/>
    <m/>
    <s v="2004-01-01"/>
    <m/>
    <m/>
    <m/>
    <m/>
    <m/>
    <s v="https://www.crunchbase.com/organization/powwownow"/>
    <s v="https://www.twitter.com/powwownow"/>
    <m/>
    <s v="707d7d1f-a4f5-34ff-ee6c-8cd8266534d5"/>
  </r>
  <r>
    <x v="104164"/>
    <s v="pozitron.com"/>
    <s v="TUR"/>
    <m/>
    <s v="Istanbul"/>
    <s v="Istanbul"/>
    <x v="2"/>
    <s v="Pozitron is a mobile software company providing enterprise solutions for commerce, banking, payments and sales force operations."/>
    <s v="android|enterprise software|ios|mobile|mobile devices|software"/>
    <x v="575"/>
    <x v="6"/>
    <n v="0"/>
    <m/>
    <s v="2000-01-01"/>
    <m/>
    <m/>
    <m/>
    <s v="info@pozitron.com"/>
    <s v="(902) 122-5375"/>
    <s v="https://www.crunchbase.com/organization/pozitron"/>
    <s v="https://www.twitter.com/pozitron_mobile"/>
    <s v="http://www.facebook.com/pozitronmobile"/>
    <s v="4c1de3ab-9a47-064e-7935-5691dd0db791"/>
  </r>
  <r>
    <x v="104165"/>
    <s v="ppcind.com"/>
    <s v="USA"/>
    <s v="WI"/>
    <s v="Milwaukee"/>
    <s v="Pleasant Prairie"/>
    <x v="2"/>
    <s v="A manufacturer of specialty plastic solutions for medical/pharmaceutical, food processing, and niche industrial applications."/>
    <s v="industrial|skill assessment"/>
    <x v="38"/>
    <x v="6"/>
    <n v="0"/>
    <m/>
    <s v="1949-01-01"/>
    <m/>
    <m/>
    <m/>
    <s v="sales@ppcind.com"/>
    <s v="'262-947-0900"/>
    <s v="https://www.crunchbase.com/organization/ppc-industries"/>
    <m/>
    <m/>
    <s v="69bbaaad-7466-faa0-906d-196c0c7bf6ab"/>
  </r>
  <r>
    <x v="104166"/>
    <s v="ppdi.com"/>
    <s v="USA"/>
    <s v="NC"/>
    <s v="Wilmington - Cape Fear, North Carolina"/>
    <s v="Wilmington"/>
    <x v="0"/>
    <s v="global contract research organization"/>
    <s v="biotechnology"/>
    <x v="36"/>
    <x v="4"/>
    <n v="0"/>
    <m/>
    <s v="1985-01-01"/>
    <m/>
    <m/>
    <m/>
    <m/>
    <s v="'910-251-0081"/>
    <s v="https://www.crunchbase.com/organization/ppd"/>
    <s v="https://www.twitter.com/ppdcro"/>
    <s v="http://www.facebook.com/ppdcro"/>
    <s v="dc70d2a5-5e3c-afb4-773a-564b8d2a4dc8"/>
  </r>
  <r>
    <x v="104167"/>
    <m/>
    <m/>
    <m/>
    <m/>
    <m/>
    <x v="0"/>
    <s v="Vacation Rental division of Premier Property Group"/>
    <m/>
    <x v="5"/>
    <x v="2"/>
    <n v="0"/>
    <m/>
    <m/>
    <m/>
    <m/>
    <m/>
    <m/>
    <m/>
    <s v="https://www.crunchbase.com/organization/ppg-vacation-rentals"/>
    <m/>
    <m/>
    <s v="9f1bcf38-aa41-7e29-2791-13b34300fab0"/>
  </r>
  <r>
    <x v="104168"/>
    <s v="ppitech.net"/>
    <s v="USA"/>
    <s v="TX"/>
    <s v="Houston"/>
    <s v="Houston"/>
    <x v="2"/>
    <s v="PPI offers experienced engineers and best-in-class upstream, midstream, and downstream oilfield services."/>
    <s v="energy|industrial|outsourcing"/>
    <x v="7935"/>
    <x v="9"/>
    <n v="0"/>
    <m/>
    <s v="1992-01-01"/>
    <m/>
    <m/>
    <m/>
    <m/>
    <s v="'713-464-2200"/>
    <s v="https://www.crunchbase.com/organization/ppi-technology-services"/>
    <s v="https://www.twitter.com/ppitechservices"/>
    <s v="https://www.facebook.com/cardnoglobal"/>
    <s v="1bd4c811-84e1-c625-4877-28526675f30a"/>
  </r>
  <r>
    <x v="104169"/>
    <s v="pplweb.com"/>
    <s v="USA"/>
    <s v="PA"/>
    <s v="Allentown"/>
    <s v="Allentown"/>
    <x v="0"/>
    <s v="PPL Corporation delivers on its promises to customers, investors, employees and the communities we serve."/>
    <s v="energy"/>
    <x v="300"/>
    <x v="4"/>
    <n v="0"/>
    <m/>
    <s v="1920-01-01"/>
    <m/>
    <m/>
    <m/>
    <m/>
    <s v="(484) 634-3565"/>
    <s v="https://www.crunchbase.com/organization/ppl-corporation"/>
    <s v="https://www.twitter.com/pplcorp"/>
    <m/>
    <s v="e7d48747-e528-42a1-94d6-3f4c1e7d586a"/>
  </r>
  <r>
    <x v="104170"/>
    <s v="pplsolutions.com"/>
    <s v="USA"/>
    <s v="PA"/>
    <s v="Allentown"/>
    <s v="Allentown"/>
    <x v="2"/>
    <s v="PPL Solutions provides billing, business processing outsourcing (“BPO”), call centre and information technology services."/>
    <s v="business information systems"/>
    <x v="59"/>
    <x v="3"/>
    <n v="0"/>
    <m/>
    <s v="1999-01-01"/>
    <m/>
    <m/>
    <m/>
    <s v="pplsolutions@pplweb.com"/>
    <s v="'610-774-2932"/>
    <s v="https://www.crunchbase.com/organization/ppl-solutions"/>
    <m/>
    <m/>
    <s v="07380711-f522-2471-5d72-1905e43ab706"/>
  </r>
  <r>
    <x v="104171"/>
    <m/>
    <m/>
    <m/>
    <m/>
    <m/>
    <x v="2"/>
    <s v="PPL Telecom was added in 2012."/>
    <m/>
    <x v="5"/>
    <x v="2"/>
    <n v="0"/>
    <m/>
    <m/>
    <m/>
    <m/>
    <m/>
    <m/>
    <m/>
    <s v="https://www.crunchbase.com/organization/ppl-telecom"/>
    <m/>
    <m/>
    <s v="0d516bdb-caf7-3e44-7760-2fed261be8d1"/>
  </r>
  <r>
    <x v="104172"/>
    <s v="ppmconnect.com"/>
    <s v="USA"/>
    <s v="KS"/>
    <s v="KS - Other"/>
    <s v="Mission"/>
    <x v="2"/>
    <s v="A medical malpractice insurance company"/>
    <m/>
    <x v="5"/>
    <x v="0"/>
    <n v="0"/>
    <m/>
    <s v="1996-01-01"/>
    <m/>
    <m/>
    <m/>
    <m/>
    <s v="'913-262-2332"/>
    <s v="https://www.crunchbase.com/organization/ppm-information-services"/>
    <m/>
    <m/>
    <s v="4e5eb163-7d33-4a12-65e3-736f27316de2"/>
  </r>
  <r>
    <x v="104173"/>
    <s v="ppmventures.com"/>
    <s v="GBR"/>
    <m/>
    <s v="London"/>
    <s v="London"/>
    <x v="0"/>
    <s v="PPM Ventures is a leading provider of private equity finance."/>
    <s v="financial services"/>
    <x v="24"/>
    <x v="2"/>
    <n v="0"/>
    <m/>
    <m/>
    <m/>
    <m/>
    <m/>
    <m/>
    <m/>
    <s v="https://www.crunchbase.com/organization/ppm-ventures"/>
    <m/>
    <m/>
    <s v="edfba968-7442-7c5e-6621-b8ba44f8e3cd"/>
  </r>
  <r>
    <x v="104174"/>
    <m/>
    <m/>
    <m/>
    <m/>
    <m/>
    <x v="2"/>
    <s v="IT Outsourcing Services"/>
    <s v="information technology"/>
    <x v="59"/>
    <x v="2"/>
    <n v="0"/>
    <m/>
    <m/>
    <m/>
    <m/>
    <m/>
    <m/>
    <m/>
    <s v="https://www.crunchbase.com/organization/ppr-solutions"/>
    <m/>
    <m/>
    <s v="4d2f947f-53f9-a74a-342d-5cb39e86d26d"/>
  </r>
  <r>
    <x v="104175"/>
    <s v="ppsplus.com"/>
    <m/>
    <m/>
    <m/>
    <m/>
    <x v="0"/>
    <s v="PPS Plus Software makes reviewing it quick, easy and precise with the industry’s most comprehensive OASIS analysis software."/>
    <m/>
    <x v="5"/>
    <x v="0"/>
    <n v="0"/>
    <m/>
    <s v="1996-01-01"/>
    <m/>
    <m/>
    <m/>
    <s v="info@ppsplus.com"/>
    <n v="2285949660"/>
    <s v="https://www.crunchbase.com/organization/pps-plus"/>
    <s v="https://www.twitter.com/ppsplus"/>
    <s v="https://www.facebook.com/ppsplus"/>
    <s v="2d3cfcd1-a698-32ea-7a13-610fad6a45e9"/>
  </r>
  <r>
    <x v="104176"/>
    <s v="pptek.co.uk"/>
    <s v="GBR"/>
    <m/>
    <s v="London"/>
    <s v="Arundel"/>
    <x v="2"/>
    <s v="With almost 100 installations worldwide, PpTek is the market leader in the provision of regenerative siloxane removal solutions."/>
    <s v="industrial"/>
    <x v="5"/>
    <x v="2"/>
    <n v="0"/>
    <m/>
    <s v="2000-01-01"/>
    <m/>
    <m/>
    <m/>
    <s v="enq@pptek.co.uk"/>
    <n v="4401243584034"/>
    <s v="https://www.crunchbase.com/organization/pptek"/>
    <m/>
    <m/>
    <s v="c7458a19-d5aa-7682-5599-390955df5e1e"/>
  </r>
  <r>
    <x v="104177"/>
    <s v="pqcorp.com"/>
    <s v="USA"/>
    <s v="PA"/>
    <s v="Philadelphia"/>
    <s v="Malvern"/>
    <x v="0"/>
    <s v="PQ Corporation a leading worldwide producer of specialty inorganic performance chemicals and catalysts."/>
    <m/>
    <x v="5"/>
    <x v="8"/>
    <n v="0"/>
    <m/>
    <s v="1831-01-01"/>
    <m/>
    <m/>
    <m/>
    <m/>
    <s v="'610-651-4200"/>
    <s v="https://www.crunchbase.com/organization/pq-corporation"/>
    <m/>
    <m/>
    <s v="b73a7b5e-f4dc-c547-2a40-eda8d10ffe7d"/>
  </r>
  <r>
    <x v="104178"/>
    <s v="practicalpainmanagement.com"/>
    <s v="USA"/>
    <s v="CA"/>
    <s v="Los Angeles"/>
    <s v="Redondo Beach"/>
    <x v="2"/>
    <s v="Practical Pain Management is a journal for practicing pain physicians."/>
    <m/>
    <x v="5"/>
    <x v="1"/>
    <n v="0"/>
    <m/>
    <m/>
    <m/>
    <m/>
    <m/>
    <m/>
    <m/>
    <s v="https://www.crunchbase.com/organization/practical-pain-management"/>
    <s v="https://www.twitter.com/ppmeditor"/>
    <s v="https://www.facebook.com/practicalpainmanagement"/>
    <s v="684e804e-10d6-fda9-88cb-2c14c232f6a8"/>
  </r>
  <r>
    <x v="104179"/>
    <s v="practicebrain.com"/>
    <m/>
    <m/>
    <m/>
    <m/>
    <x v="2"/>
    <s v="Smart Medical Practice Optimization"/>
    <s v="cloud computing|email|enterprise software|health care|medical|messaging|security"/>
    <x v="322"/>
    <x v="0"/>
    <n v="0"/>
    <m/>
    <s v="2010-01-01"/>
    <m/>
    <m/>
    <m/>
    <s v="info@practicebrain.com"/>
    <s v="(855) 972-7246"/>
    <s v="https://www.crunchbase.com/organization/practicebrain"/>
    <m/>
    <m/>
    <s v="58cf68b9-6a2a-76aa-3f85-b21efa4f0ccc"/>
  </r>
  <r>
    <x v="104180"/>
    <s v="pmptrs.com"/>
    <s v="USA"/>
    <s v="MD"/>
    <s v="Baltimore"/>
    <s v="Hunt Valley"/>
    <x v="2"/>
    <s v="Payroll Software"/>
    <s v="software"/>
    <x v="10"/>
    <x v="5"/>
    <n v="0"/>
    <m/>
    <s v="2001-01-01"/>
    <m/>
    <m/>
    <m/>
    <s v="info@pmptrs.com"/>
    <s v="'443-933-4300"/>
    <s v="https://www.crunchbase.com/organization/practice-management-partners"/>
    <s v="https://www.twitter.com/nextgen"/>
    <s v="https://www.facebook.com/nextgenhealthcare"/>
    <s v="1b90215d-2c60-90a4-eefa-a9c064459baf"/>
  </r>
  <r>
    <x v="104181"/>
    <s v="practicemax.com"/>
    <s v="USA"/>
    <s v="AZ"/>
    <s v="Phoenix"/>
    <s v="Scottsdale"/>
    <x v="0"/>
    <s v="PracticeMax is a national provider of revenue cycle, satisfaction research and information technology services."/>
    <m/>
    <x v="5"/>
    <x v="2"/>
    <n v="0"/>
    <m/>
    <s v="1984-01-01"/>
    <m/>
    <m/>
    <m/>
    <m/>
    <m/>
    <s v="https://www.crunchbase.com/organization/practicemax"/>
    <s v="https://www.twitter.com/practicemax"/>
    <m/>
    <s v="336e5584-a600-9668-418e-fb1a2fb0dd17"/>
  </r>
  <r>
    <x v="104182"/>
    <m/>
    <s v="USA"/>
    <s v="WA"/>
    <s v="Seattle"/>
    <s v="Seattle"/>
    <x v="2"/>
    <s v="Practice Partner, Inc. provides electronic health record and practice management solutions."/>
    <m/>
    <x v="5"/>
    <x v="2"/>
    <n v="0"/>
    <m/>
    <s v="1983-01-01"/>
    <m/>
    <m/>
    <m/>
    <m/>
    <m/>
    <s v="https://www.crunchbase.com/organization/practice-partner"/>
    <m/>
    <m/>
    <s v="851930c3-9ff6-cb4b-65c2-a23bb314015c"/>
  </r>
  <r>
    <x v="104183"/>
    <m/>
    <s v="USA"/>
    <s v="GA"/>
    <s v="Atlanta"/>
    <s v="Atlanta"/>
    <x v="1"/>
    <s v="Information management technology provider for dentists, orthodontists and oral and maxillofacial surgeons."/>
    <s v="dental"/>
    <x v="3"/>
    <x v="2"/>
    <n v="0"/>
    <m/>
    <m/>
    <m/>
    <m/>
    <m/>
    <m/>
    <m/>
    <s v="https://www.crunchbase.com/organization/practiceworks-inc"/>
    <m/>
    <m/>
    <s v="deb0dfc7-398c-5940-52ec-68dffb5581ea"/>
  </r>
  <r>
    <x v="104184"/>
    <s v="pradagroup.com"/>
    <s v="BRA"/>
    <m/>
    <s v="ItÃ¡"/>
    <s v="Itá"/>
    <x v="1"/>
    <s v="Prada Group is an international fashion company that produces a variety of clothing and accessories."/>
    <s v="brand marketing|fashion|lifestyle"/>
    <x v="9224"/>
    <x v="9"/>
    <n v="0"/>
    <m/>
    <s v="1913-01-01"/>
    <m/>
    <m/>
    <m/>
    <m/>
    <m/>
    <s v="https://www.crunchbase.com/organization/prada-group"/>
    <s v="https://www.twitter.com/prada"/>
    <s v="http://www.facebook.com/prada"/>
    <s v="7cbfa5e4-b78e-4256-031a-4ed98412bdfd"/>
  </r>
  <r>
    <x v="104185"/>
    <s v="praeclaruspress.com"/>
    <s v="USA"/>
    <s v="TX"/>
    <s v="TX - Other"/>
    <s v="Amarillo"/>
    <x v="0"/>
    <s v="Praeclarus Press is a new small press dedicated to advancing women's health."/>
    <s v="publishing|social media marketing"/>
    <x v="2247"/>
    <x v="1"/>
    <n v="0"/>
    <m/>
    <m/>
    <m/>
    <m/>
    <m/>
    <s v="info@praeclaruspress.com"/>
    <s v="(806)673-3901"/>
    <s v="https://www.crunchbase.com/organization/praeclarus-press"/>
    <s v="https://www.twitter.com/praeclaruspress"/>
    <s v="https://www.facebook.com/praeclaruspress"/>
    <s v="6f1cd114-48a5-c091-f440-e4dcd2df8a0f"/>
  </r>
  <r>
    <x v="104186"/>
    <s v="pragmacapital.fr"/>
    <s v="FRA"/>
    <m/>
    <s v="Paris"/>
    <s v="Paris"/>
    <x v="0"/>
    <s v="Pragma Capital, an independent management company dedicated to equity support for medium-sized French companies."/>
    <s v="venture capital"/>
    <x v="39"/>
    <x v="2"/>
    <n v="0"/>
    <m/>
    <m/>
    <m/>
    <m/>
    <m/>
    <m/>
    <m/>
    <s v="https://www.crunchbase.com/organization/pragma-capital"/>
    <m/>
    <m/>
    <s v="1e5c326c-ee8b-e45a-dd94-ab2a28fb1f30"/>
  </r>
  <r>
    <x v="104187"/>
    <m/>
    <s v="USA"/>
    <s v="NY"/>
    <s v="Long Island"/>
    <s v="Locust Valley"/>
    <x v="0"/>
    <s v="Pragma is working toward launching later this month with Fera Pharmaceuticals managing the sales and marketing of the product."/>
    <s v="health care|life science|pharmaceutical"/>
    <x v="44"/>
    <x v="2"/>
    <n v="0"/>
    <m/>
    <s v="2013-01-01"/>
    <m/>
    <m/>
    <m/>
    <m/>
    <m/>
    <s v="https://www.crunchbase.com/organization/pragma-pharmaceuticals"/>
    <m/>
    <m/>
    <s v="fbf3e86a-6bb6-2c4e-c58b-289e155bd68f"/>
  </r>
  <r>
    <x v="104188"/>
    <s v="pragmaticlabs.com"/>
    <s v="USA"/>
    <s v="OR"/>
    <s v="Portland, Oregon"/>
    <s v="Portland"/>
    <x v="2"/>
    <s v="The mission at Pragmatic Labs is to provide high-quality software development &amp; consulting services to our clients."/>
    <s v="information technology"/>
    <x v="59"/>
    <x v="1"/>
    <n v="0"/>
    <m/>
    <s v="2013-01-01"/>
    <m/>
    <m/>
    <m/>
    <s v="info@pragmaticlabs.com"/>
    <s v="(503) 893-5749"/>
    <s v="https://www.crunchbase.com/organization/pragmatic-labs"/>
    <s v="https://www.twitter.com/pragmaticlabs"/>
    <s v="http://www.facebook.com/pragmaticlabs"/>
    <s v="0dac2086-bcee-1157-136f-fc1bcb8806f7"/>
  </r>
  <r>
    <x v="104189"/>
    <s v="pragmaticplay.com"/>
    <s v="MLT"/>
    <m/>
    <m/>
    <m/>
    <x v="2"/>
    <s v="Pragmatic Play is one of the fastest growing providers of mobile and desktop digital casino games for the online gaming industry."/>
    <s v="casino|video games"/>
    <x v="3414"/>
    <x v="2"/>
    <n v="0"/>
    <m/>
    <m/>
    <m/>
    <m/>
    <m/>
    <m/>
    <m/>
    <s v="https://www.crunchbase.com/organization/pragmatic-play-ltd"/>
    <m/>
    <m/>
    <s v="859d665c-c862-676f-298c-74184dfc33e2"/>
  </r>
  <r>
    <x v="104190"/>
    <s v="pragmaticworks.com"/>
    <s v="USA"/>
    <s v="FL"/>
    <s v="Jacksonville"/>
    <s v="Middleburg"/>
    <x v="0"/>
    <s v="Pragmatic Works is a software company provides training, tools and implementation services on the Microsoft business intelligence platform."/>
    <s v="enterprise software"/>
    <x v="10"/>
    <x v="6"/>
    <n v="0"/>
    <m/>
    <s v="2007-11-01"/>
    <m/>
    <m/>
    <m/>
    <s v="Support@pragmaticworks.com"/>
    <n v="9046385743"/>
    <s v="https://www.crunchbase.com/organization/pragmatic-works"/>
    <s v="https://www.twitter.com/pragmaticworks"/>
    <s v="http://www.facebook.com/pragmaticworks"/>
    <s v="f88c7c4e-3558-fd30-3a5b-f8a9194b3c37"/>
  </r>
  <r>
    <x v="104191"/>
    <s v="pragroup.com"/>
    <s v="USA"/>
    <s v="VA"/>
    <s v="Norfolk - Virginia Beach"/>
    <s v="Norfolk"/>
    <x v="1"/>
    <s v="PRA Group offers the following broad range of debt buying solutions and business and government services."/>
    <s v="financial services"/>
    <x v="24"/>
    <x v="8"/>
    <n v="0"/>
    <m/>
    <s v="1996-01-01"/>
    <m/>
    <m/>
    <m/>
    <m/>
    <m/>
    <s v="https://www.crunchbase.com/organization/pra-group"/>
    <s v="https://www.twitter.com/pragroupcareers"/>
    <s v="https://www.facebook.com/pracareers"/>
    <s v="71c865f9-b527-9f85-78fa-f517d3674970"/>
  </r>
  <r>
    <x v="104192"/>
    <s v="prahs.com"/>
    <s v="USA"/>
    <s v="NC"/>
    <s v="Raleigh"/>
    <s v="Raleigh"/>
    <x v="1"/>
    <s v="PRA Health Sciences, providing innovative solutions for our clients"/>
    <s v="market research"/>
    <x v="681"/>
    <x v="4"/>
    <n v="0"/>
    <m/>
    <s v="1976-01-01"/>
    <m/>
    <m/>
    <m/>
    <s v="prahealthsciences@prahs.com"/>
    <s v="(191) 978-6820"/>
    <s v="https://www.crunchbase.com/organization/pra-health-sciences"/>
    <s v="https://www.twitter.com/prahsciences"/>
    <s v="http://www.facebook.com/prahealthsciences"/>
    <s v="aafebfea-2526-0b7d-f1f9-b073a25a1cf7"/>
  </r>
  <r>
    <x v="104193"/>
    <m/>
    <m/>
    <m/>
    <m/>
    <m/>
    <x v="0"/>
    <s v="Praine"/>
    <m/>
    <x v="5"/>
    <x v="2"/>
    <n v="0"/>
    <m/>
    <m/>
    <m/>
    <m/>
    <m/>
    <m/>
    <m/>
    <s v="https://www.crunchbase.com/organization/praine"/>
    <m/>
    <m/>
    <s v="8ced050c-928a-f340-7834-6e6381889559"/>
  </r>
  <r>
    <x v="104194"/>
    <s v="prainternational.com"/>
    <s v="USA"/>
    <s v="NC"/>
    <s v="Raleigh"/>
    <s v="Raleigh"/>
    <x v="2"/>
    <s v="PRA International is one of the world's leading global clinical research organizations, conducting clinical trials in more than 85"/>
    <s v="clinical trials|health care"/>
    <x v="3"/>
    <x v="4"/>
    <n v="0"/>
    <m/>
    <s v="1976-01-01"/>
    <m/>
    <m/>
    <m/>
    <s v="endpoints@praintl.com"/>
    <s v="1-(919)-786-8200"/>
    <s v="https://www.crunchbase.com/organization/pra-international"/>
    <s v="https://www.twitter.com/prahsciences"/>
    <s v="https://www.facebook.com/prahealthsciences"/>
    <s v="3a6b296b-86ca-6de7-2afb-d92263ad1e69"/>
  </r>
  <r>
    <x v="104195"/>
    <s v="prairiefyre.com"/>
    <s v="CAN"/>
    <s v="ON"/>
    <s v="Kanata"/>
    <s v="Kanata"/>
    <x v="2"/>
    <s v="prairieFyre Software Inc. is a MicrosoftÂ® Gold Certified Partner developing .NET-based telecommunications products including contact"/>
    <s v="software"/>
    <x v="10"/>
    <x v="6"/>
    <n v="0"/>
    <m/>
    <s v="1998-01-01"/>
    <m/>
    <m/>
    <m/>
    <s v="sales@prairiefyre.com"/>
    <s v="'613-599-0045"/>
    <s v="https://www.crunchbase.com/organization/prairiefyre-software-inc"/>
    <s v="https://www.twitter.com/prairiefyre_sw"/>
    <m/>
    <s v="116bb36e-b201-294e-b40e-9ccb208bfd92"/>
  </r>
  <r>
    <x v="104196"/>
    <s v="prairie.ca"/>
    <s v="CAN"/>
    <s v="MB"/>
    <s v="Winnipeg"/>
    <s v="Winnipeg"/>
    <x v="0"/>
    <s v="Prairie Online is an independent internet service provider in Manitoba, Canada."/>
    <m/>
    <x v="5"/>
    <x v="1"/>
    <n v="0"/>
    <m/>
    <s v="1988-08-20"/>
    <m/>
    <m/>
    <m/>
    <s v="info@prairie.ca"/>
    <s v="1(866) 985-5500"/>
    <s v="https://www.crunchbase.com/organization/prairie-online-inc"/>
    <m/>
    <m/>
    <s v="bb7e3df1-62d2-809b-9005-1aaa9f76ec72"/>
  </r>
  <r>
    <x v="104197"/>
    <s v="prairie-technologies.com"/>
    <s v="USA"/>
    <s v="WI"/>
    <s v="Madison"/>
    <s v="Middleton"/>
    <x v="2"/>
    <s v="Prairie Technologies has established itself as the leader in laser two-photon and swept field confocal microscopy, pioneering the first"/>
    <s v="software"/>
    <x v="10"/>
    <x v="0"/>
    <n v="0"/>
    <m/>
    <s v="1995-01-01"/>
    <m/>
    <m/>
    <m/>
    <m/>
    <s v="'608-662-0022"/>
    <s v="https://www.crunchbase.com/organization/prairie-technologies"/>
    <s v="https://www.twitter.com/prairietechinc"/>
    <m/>
    <s v="1641ea5e-b69d-a8fe-610e-f48e398e4b99"/>
  </r>
  <r>
    <x v="104198"/>
    <s v="pramati.com"/>
    <s v="USA"/>
    <s v="CA"/>
    <s v="SF Bay Area"/>
    <s v="Mountain View"/>
    <x v="0"/>
    <s v="Pramati was founded in 1998 by Jay and Vijay Pullur in Hyderabad, India. Founded as a web technology company, Pramati cut its teeth in"/>
    <s v="e-commerce"/>
    <x v="63"/>
    <x v="7"/>
    <n v="0"/>
    <m/>
    <s v="1998-01-01"/>
    <m/>
    <m/>
    <m/>
    <m/>
    <s v="91 40 3355 2000"/>
    <s v="https://www.crunchbase.com/organization/pramati-technologies"/>
    <m/>
    <m/>
    <s v="f1ce5fcc-cc17-aa56-1a05-ed66c6af72e9"/>
  </r>
  <r>
    <x v="104199"/>
    <s v="prana.com"/>
    <s v="USA"/>
    <s v="CA"/>
    <s v="San Diego"/>
    <s v="Carlsbad"/>
    <x v="2"/>
    <s v="Clothing for people who live life fully, play long, and travel well"/>
    <s v="e-commerce"/>
    <x v="63"/>
    <x v="6"/>
    <n v="0"/>
    <m/>
    <s v="1992-08-01"/>
    <m/>
    <m/>
    <m/>
    <m/>
    <s v="'760-566-1070"/>
    <s v="https://www.crunchbase.com/organization/prana"/>
    <s v="https://www.twitter.com/prana"/>
    <s v="http://www.facebook.com/prana"/>
    <s v="8e3f9f62-569f-ea43-039c-bf77a4fe222d"/>
  </r>
  <r>
    <x v="104200"/>
    <s v="pranabio.com"/>
    <s v="AUS"/>
    <m/>
    <s v="Sydney"/>
    <s v="Parkville"/>
    <x v="1"/>
    <s v="Prana Biotechnology has developed a proprietary library of class-leading chemical compounds."/>
    <s v="biotechnology"/>
    <x v="36"/>
    <x v="0"/>
    <n v="0"/>
    <m/>
    <m/>
    <m/>
    <m/>
    <m/>
    <s v="info@pranabio.com"/>
    <s v="'+61 3 9824 8166"/>
    <s v="https://www.crunchbase.com/organization/prana-biotechnology"/>
    <m/>
    <m/>
    <s v="91c8e31a-d59f-a1dc-021e-14926ecb12f1"/>
  </r>
  <r>
    <x v="104201"/>
    <s v="praterindustries.com"/>
    <s v="USA"/>
    <s v="IL"/>
    <s v="Chicago"/>
    <s v="Bolingbrook"/>
    <x v="2"/>
    <s v="Global leader in manufacturing processing equipment and systems for size reduction, separation, metering, compacting, and batch weighing."/>
    <s v="agriculture|food processing|manufacturing"/>
    <x v="1375"/>
    <x v="6"/>
    <n v="0"/>
    <m/>
    <s v="1925-01-01"/>
    <m/>
    <m/>
    <m/>
    <s v="info@praterindustries.com"/>
    <s v="1(877) 247-5625"/>
    <s v="https://www.crunchbase.com/organization/prater-sterling"/>
    <s v="https://www.twitter.com/praterindustry"/>
    <s v="https://www.facebook.com/praterindustries"/>
    <s v="d37ddf05-ef0a-64ec-0d71-74a9a28c0c73"/>
  </r>
  <r>
    <x v="104202"/>
    <s v="prattle.co"/>
    <s v="USA"/>
    <s v="MO"/>
    <s v="St. Louis"/>
    <s v="St Louis"/>
    <x v="0"/>
    <s v="Prattle is a provider of tradable textual analytics."/>
    <s v="financial services|text analytics"/>
    <x v="896"/>
    <x v="2"/>
    <n v="0"/>
    <m/>
    <s v="2013-01-01"/>
    <m/>
    <m/>
    <m/>
    <m/>
    <m/>
    <s v="https://www.crunchbase.com/organization/prattle"/>
    <s v="https://www.twitter.com/prattledata"/>
    <m/>
    <s v="b1c43a43-9474-71a9-f6d4-6404a0844441"/>
  </r>
  <r>
    <x v="104203"/>
    <s v="praxair.com"/>
    <s v="USA"/>
    <s v="CT"/>
    <s v="Hartford"/>
    <s v="Danbury"/>
    <x v="1"/>
    <s v="Praxair, Inc., a Fortune 250 company with 2012 sales of $11 billion, is the largest industrial gases company in North and South America."/>
    <s v="oil and gas"/>
    <x v="89"/>
    <x v="4"/>
    <n v="0"/>
    <m/>
    <s v="1907-01-01"/>
    <m/>
    <m/>
    <m/>
    <s v="info@praxair.com"/>
    <s v="(512)389-3345"/>
    <s v="https://www.crunchbase.com/organization/praxair"/>
    <s v="https://www.twitter.com/praxairinc"/>
    <s v="http://www.facebook.com/praxairinc"/>
    <s v="c11ccbec-5525-1fa0-690c-69f1b3dc9ac0"/>
  </r>
  <r>
    <x v="104204"/>
    <s v="praxair.co.in"/>
    <s v="IND"/>
    <m/>
    <s v="IND - Other"/>
    <s v="Marandahalli"/>
    <x v="2"/>
    <s v="Praxair India is operate cleaner and more productively, food taste better, breathing easier and manufacturing processes."/>
    <s v="business development"/>
    <x v="5"/>
    <x v="4"/>
    <n v="0"/>
    <m/>
    <s v="1996-04-01"/>
    <m/>
    <m/>
    <m/>
    <s v="info@praxair.com"/>
    <n v="803069100003"/>
    <s v="https://www.crunchbase.com/organization/praxair-india"/>
    <m/>
    <m/>
    <s v="fd4c73a5-2176-d1f7-fd63-a5a1d425a65b"/>
  </r>
  <r>
    <x v="104205"/>
    <s v="praxislanguage.com"/>
    <s v="CHN"/>
    <m/>
    <s v="CHN - Other"/>
    <s v="Changning"/>
    <x v="2"/>
    <s v="Praxis Language produces web and mobile technology platforms and learning materials for the language-learning industry."/>
    <s v="curated web"/>
    <x v="28"/>
    <x v="0"/>
    <n v="0"/>
    <m/>
    <s v="2007-01-01"/>
    <m/>
    <m/>
    <m/>
    <s v="inquiries@praxislanguage.com"/>
    <s v="(+86 21) 5178-6700"/>
    <s v="https://www.crunchbase.com/organization/praxis-language"/>
    <m/>
    <s v="https://www.facebook.com/chinesepod"/>
    <s v="89552c82-5485-c6c7-f3e8-b300b167ccbc"/>
  </r>
  <r>
    <x v="104206"/>
    <s v="praxism.com"/>
    <m/>
    <m/>
    <m/>
    <m/>
    <x v="0"/>
    <s v="Praxism are a Consultancy Services organisation, focused on providing Identity &amp; Access Management solutions."/>
    <m/>
    <x v="5"/>
    <x v="0"/>
    <n v="0"/>
    <m/>
    <m/>
    <m/>
    <m/>
    <m/>
    <m/>
    <m/>
    <s v="https://www.crunchbase.com/organization/praxism"/>
    <m/>
    <m/>
    <s v="51b5fc24-fd0a-43c4-9454-1f82da92d290"/>
  </r>
  <r>
    <x v="104207"/>
    <m/>
    <s v="USA"/>
    <s v="IN"/>
    <s v="Indianapolis"/>
    <s v="Indianapolis"/>
    <x v="2"/>
    <s v="Praxis Solutions is a provider of IT consulting services."/>
    <s v="information technology|software"/>
    <x v="184"/>
    <x v="2"/>
    <n v="0"/>
    <m/>
    <s v="1997-01-01"/>
    <m/>
    <m/>
    <m/>
    <m/>
    <s v="(317)357-3360"/>
    <s v="https://www.crunchbase.com/organization/praxis-solutions"/>
    <m/>
    <m/>
    <s v="a38212db-1905-31fa-13a5-399f64bd5124"/>
  </r>
  <r>
    <x v="104208"/>
    <s v="praxisnet.com"/>
    <m/>
    <m/>
    <m/>
    <m/>
    <x v="0"/>
    <s v="Praxis Systems provides consulting services."/>
    <s v="accounting"/>
    <x v="491"/>
    <x v="0"/>
    <n v="0"/>
    <m/>
    <s v="1983-01-01"/>
    <m/>
    <m/>
    <m/>
    <m/>
    <n v="18566792267"/>
    <s v="https://www.crunchbase.com/organization/praxis-systems"/>
    <s v="https://www.twitter.com/praxisdata"/>
    <s v="https://www.facebook.com/praxisdata"/>
    <s v="819114e2-61ca-9762-73dd-186973e3130b"/>
  </r>
  <r>
    <x v="104209"/>
    <m/>
    <m/>
    <m/>
    <m/>
    <m/>
    <x v="2"/>
    <s v="Praxis Technology was added in 2011."/>
    <m/>
    <x v="5"/>
    <x v="2"/>
    <n v="0"/>
    <m/>
    <m/>
    <m/>
    <m/>
    <m/>
    <m/>
    <m/>
    <s v="https://www.crunchbase.com/organization/praxis-technology"/>
    <m/>
    <m/>
    <s v="e92dac28-b1a8-e2eb-61f4-eb778f540834"/>
  </r>
  <r>
    <x v="104210"/>
    <s v="praytellagency.com"/>
    <s v="USA"/>
    <s v="NY"/>
    <s v="New York City"/>
    <s v="Brooklyn"/>
    <x v="0"/>
    <s v="Praytell is a creative communications agency blending traditional PR with new school social and digital."/>
    <s v="advertising|staffing agency"/>
    <x v="9225"/>
    <x v="0"/>
    <n v="0"/>
    <m/>
    <s v="2013-01-01"/>
    <m/>
    <m/>
    <m/>
    <s v="andy@praytellstrategy.com"/>
    <s v="'+1 (347) 844-9471"/>
    <s v="https://www.crunchbase.com/organization/praytell"/>
    <s v="https://www.twitter.com/praytellagency"/>
    <s v="https://www.facebook.com/praytellagency"/>
    <s v="aa1ca0e7-936c-c486-5c9f-0ac8f9010007"/>
  </r>
  <r>
    <x v="104211"/>
    <s v="preation.com"/>
    <s v="USA"/>
    <s v="NC"/>
    <s v="Raleigh"/>
    <s v="Durham"/>
    <x v="0"/>
    <s v="automated website optimizing cms"/>
    <s v="advertising|automotive|content|seo|small and medium businesses"/>
    <x v="4146"/>
    <x v="1"/>
    <n v="0"/>
    <m/>
    <s v="1997-06-01"/>
    <m/>
    <m/>
    <m/>
    <s v="aaron@preation.com"/>
    <s v="'919-967-8566"/>
    <s v="https://www.crunchbase.com/organization/preation"/>
    <s v="https://www.twitter.com/preation"/>
    <m/>
    <s v="407c0b79-7dfe-0f7d-e0b7-6e6a9f3b6324"/>
  </r>
  <r>
    <x v="104212"/>
    <m/>
    <s v="USA"/>
    <s v="CA"/>
    <s v="SF Bay Area"/>
    <s v="Palo Alto"/>
    <x v="2"/>
    <s v="Precept Software is a developer and marketer of network multimedia software. The company was founded in 1995 and is based in Palo Alto,"/>
    <s v="software"/>
    <x v="10"/>
    <x v="0"/>
    <n v="0"/>
    <m/>
    <s v="1995-01-01"/>
    <m/>
    <m/>
    <m/>
    <m/>
    <m/>
    <s v="https://www.crunchbase.com/organization/precept-software"/>
    <m/>
    <m/>
    <s v="0affa85d-bd7b-731d-d05e-eb37f473752d"/>
  </r>
  <r>
    <x v="104213"/>
    <s v="precisebiometrics.com"/>
    <s v="SWE"/>
    <m/>
    <s v="Malmo"/>
    <s v="Lund"/>
    <x v="0"/>
    <s v="Precise Biometrics is an innovative company offering technology and expertise for easy, secure, and accurate authentication using smart"/>
    <s v="enterprise software"/>
    <x v="10"/>
    <x v="0"/>
    <n v="0"/>
    <m/>
    <s v="1997-01-01"/>
    <m/>
    <m/>
    <m/>
    <s v="info@precisebiometrics.com"/>
    <s v="46 46 31 11 00"/>
    <s v="https://www.crunchbase.com/organization/precise-biometrics"/>
    <s v="https://www.twitter.com/pbiometrics"/>
    <m/>
    <s v="323ea1f5-198e-511f-cd7a-11731dc681dc"/>
  </r>
  <r>
    <x v="104214"/>
    <s v="precise.com"/>
    <s v="USA"/>
    <s v="MA"/>
    <s v="Boston"/>
    <s v="Westwood"/>
    <x v="2"/>
    <s v="An Israeli-American company that develops Application Performance Management software products."/>
    <m/>
    <x v="5"/>
    <x v="6"/>
    <n v="0"/>
    <m/>
    <m/>
    <m/>
    <m/>
    <m/>
    <m/>
    <m/>
    <s v="https://www.crunchbase.com/organization/precise-software-solutions"/>
    <s v="https://www.twitter.com/precise"/>
    <s v="https://www.facebook.com/precisesoftware"/>
    <s v="dc2bf778-c6e1-821e-8e7f-a6e0981c87eb"/>
  </r>
  <r>
    <x v="104215"/>
    <s v="precision-aerospace.com"/>
    <s v="USA"/>
    <s v="MI"/>
    <s v="Grand Rapids"/>
    <s v="Grand Rapids"/>
    <x v="2"/>
    <s v="A Kirkland, Wash.-based manufacturer of high-precision machined products for the aerospace industry"/>
    <m/>
    <x v="5"/>
    <x v="6"/>
    <n v="0"/>
    <m/>
    <s v="1989-01-01"/>
    <m/>
    <m/>
    <m/>
    <s v="info@precision-aerospace.com"/>
    <n v="9099805216"/>
    <s v="https://www.crunchbase.com/organization/precision-aero-corp"/>
    <m/>
    <s v="https://www.facebook.com/265067763523654"/>
    <s v="754a8718-0f7b-b9a0-80e9-1b31bc648951"/>
  </r>
  <r>
    <x v="104216"/>
    <s v="precisiontune.com"/>
    <s v="USA"/>
    <s v="VA"/>
    <s v="Washington, D.C."/>
    <s v="Leesburg"/>
    <x v="1"/>
    <s v="Precision Auto Care is an Automotive company."/>
    <s v="automotive"/>
    <x v="114"/>
    <x v="9"/>
    <n v="0"/>
    <m/>
    <m/>
    <m/>
    <m/>
    <m/>
    <s v="customerservice@precisionac.com"/>
    <s v="'703-777-9095"/>
    <s v="https://www.crunchbase.com/organization/precision-auto-care"/>
    <s v="https://www.twitter.com/precisiontune_"/>
    <s v="http://www.facebook.com/precisiontuneautocareusa"/>
    <s v="c641bba1-0092-511d-c490-8d11c22bf853"/>
  </r>
  <r>
    <x v="104217"/>
    <s v="precast.com"/>
    <s v="USA"/>
    <s v="OR"/>
    <s v="Portland, Oregon"/>
    <s v="Portland"/>
    <x v="2"/>
    <s v="Precision Castparts Corp. is a worldwide, diversified manufacturer of complex metal components and products. It serves the aerospace,"/>
    <s v="manufacturing"/>
    <x v="41"/>
    <x v="4"/>
    <n v="0"/>
    <m/>
    <s v="1949-01-01"/>
    <m/>
    <m/>
    <m/>
    <m/>
    <s v="(503)946-4800"/>
    <s v="https://www.crunchbase.com/organization/precision-castparts"/>
    <m/>
    <m/>
    <s v="9e06cd47-50c8-733b-4872-0ac10b3c65c4"/>
  </r>
  <r>
    <x v="104218"/>
    <s v="precisiondialogue.com"/>
    <s v="USA"/>
    <s v="IL"/>
    <s v="Chicago"/>
    <s v="Chicago"/>
    <x v="2"/>
    <s v="Precision Dialogue is an analytics-driven, multi-channel, customer engagement firm."/>
    <m/>
    <x v="5"/>
    <x v="7"/>
    <n v="0"/>
    <m/>
    <s v="2011-01-01"/>
    <m/>
    <m/>
    <m/>
    <s v="info@precisiondialogue.com"/>
    <s v="(773)237-2264"/>
    <s v="https://www.crunchbase.com/organization/precision-dialogue"/>
    <s v="https://www.twitter.com/pd_engage"/>
    <s v="https://www.facebook.com/precisiondialogue/"/>
    <s v="37beb165-f3e6-7c00-d1ea-1ad5f2a26372"/>
  </r>
  <r>
    <x v="104219"/>
    <s v="precisiondiscovery.com"/>
    <s v="USA"/>
    <s v="NY"/>
    <s v="New York City"/>
    <s v="New York"/>
    <x v="0"/>
    <s v="Precision Discovery provides electronic discovery and computer forensics consulting services."/>
    <m/>
    <x v="5"/>
    <x v="3"/>
    <n v="0"/>
    <m/>
    <s v="2008-01-01"/>
    <m/>
    <m/>
    <m/>
    <m/>
    <s v="(877)987-4545"/>
    <s v="https://www.crunchbase.com/organization/precision-discovery"/>
    <s v="https://www.twitter.com/precision_disco"/>
    <m/>
    <s v="5871787f-a196-4326-8919-21d3f2f22b21"/>
  </r>
  <r>
    <x v="104220"/>
    <s v="precisiondrilling.com"/>
    <s v="CAN"/>
    <s v="AB"/>
    <s v="Calgary"/>
    <s v="Calgary"/>
    <x v="1"/>
    <s v="Precision Drilling Corporation (Precision) is a provider of contract drilling and completion and production services primarily to oil &amp; gas."/>
    <s v="energy|oil and gas"/>
    <x v="89"/>
    <x v="4"/>
    <n v="0"/>
    <m/>
    <s v="2010-01-01"/>
    <m/>
    <m/>
    <m/>
    <s v="info@precisiondrilling.com"/>
    <s v="(403) 341-7467"/>
    <s v="https://www.crunchbase.com/organization/precision-drilling-corporation"/>
    <m/>
    <s v="http://www.facebook.com/precisiondrilling"/>
    <s v="bc68557f-320f-45c3-6fea-2aa337a8d41d"/>
  </r>
  <r>
    <x v="104221"/>
    <s v="pdcorp.com"/>
    <s v="USA"/>
    <s v="CA"/>
    <s v="Los Angeles"/>
    <s v="Valencia"/>
    <x v="2"/>
    <s v="Precision Dynamics provides accurate, reliable, and easy-to-use patient ID solutions."/>
    <m/>
    <x v="5"/>
    <x v="7"/>
    <n v="0"/>
    <m/>
    <s v="1956-01-01"/>
    <m/>
    <m/>
    <m/>
    <s v="info@pdcorp.com"/>
    <n v="6612576383"/>
    <s v="https://www.crunchbase.com/organization/precision-dynamics-corporation"/>
    <s v="https://www.twitter.com/pdcorp1"/>
    <s v="https://www.facebook.com/pdcorp1"/>
    <s v="65eeff24-e10c-3cc7-550a-32439e3c0493"/>
  </r>
  <r>
    <x v="104222"/>
    <s v="pep-corp.com"/>
    <s v="USA"/>
    <s v="MA"/>
    <s v="MA - Other"/>
    <s v="Attleboro"/>
    <x v="2"/>
    <s v="An Attleboro, Mass.-based manufacturer of highly-engineered precision solutions used in such industries as medical and aerospace"/>
    <m/>
    <x v="5"/>
    <x v="8"/>
    <n v="0"/>
    <m/>
    <s v="2002-01-01"/>
    <m/>
    <m/>
    <m/>
    <m/>
    <s v="'508-226-5600"/>
    <s v="https://www.crunchbase.com/organization/precision-engineered-products"/>
    <m/>
    <m/>
    <s v="1bad76e7-3664-3bc7-1dbb-482e45eef8fe"/>
  </r>
  <r>
    <x v="104223"/>
    <m/>
    <m/>
    <m/>
    <m/>
    <m/>
    <x v="0"/>
    <s v="A precision machining platform company owned by Joshua Partners"/>
    <m/>
    <x v="5"/>
    <x v="2"/>
    <n v="0"/>
    <m/>
    <m/>
    <m/>
    <m/>
    <m/>
    <m/>
    <m/>
    <s v="https://www.crunchbase.com/organization/precision-engineered-technologies"/>
    <m/>
    <m/>
    <s v="17bc2b58-8358-afca-cdf1-d983428ff466"/>
  </r>
  <r>
    <x v="104224"/>
    <s v="precisionextrusion.com"/>
    <s v="USA"/>
    <s v="NY"/>
    <s v="Albany, New York"/>
    <s v="Glens Falls"/>
    <x v="0"/>
    <s v="Precision Extrusion is a manufacturer of high quality, custom extruded, medical grade thermoplastic tubing."/>
    <m/>
    <x v="5"/>
    <x v="0"/>
    <n v="0"/>
    <m/>
    <s v="1992-01-01"/>
    <m/>
    <m/>
    <m/>
    <m/>
    <n v="15187923805"/>
    <s v="https://www.crunchbase.com/organization/precision-extrusion"/>
    <m/>
    <m/>
    <s v="5c0d71c1-f555-e599-82c6-c6ee22e6409f"/>
  </r>
  <r>
    <x v="104225"/>
    <m/>
    <m/>
    <m/>
    <m/>
    <m/>
    <x v="0"/>
    <s v="PrecisionIR provides online investor relations and Web-based corporate communications solutions to public and private companies worldwide."/>
    <m/>
    <x v="5"/>
    <x v="2"/>
    <n v="0"/>
    <m/>
    <s v="1989-01-01"/>
    <m/>
    <m/>
    <m/>
    <m/>
    <m/>
    <s v="https://www.crunchbase.com/organization/precision-ir"/>
    <m/>
    <m/>
    <s v="2677fdb9-a8a8-880e-287a-f449f0006b47"/>
  </r>
  <r>
    <x v="104226"/>
    <s v="pmp-tech.com"/>
    <s v="USA"/>
    <s v="OH"/>
    <s v="Cleveland"/>
    <s v="Brunswick"/>
    <x v="2"/>
    <s v="Precision Made Products, LLC is a Metal Injection Molding (MIM) &amp; CNC Machining company."/>
    <s v="mining"/>
    <x v="97"/>
    <x v="0"/>
    <n v="0"/>
    <m/>
    <s v="2002-01-01"/>
    <m/>
    <m/>
    <m/>
    <s v="info@pmp-tech.com"/>
    <s v="(330)220-5800"/>
    <s v="https://www.crunchbase.com/organization/precision-made-products"/>
    <m/>
    <m/>
    <s v="658b0acb-6981-aa2a-0342-f8665868f2da"/>
  </r>
  <r>
    <x v="104227"/>
    <s v="precisionready.com"/>
    <s v="USA"/>
    <s v="MA"/>
    <s v="Boston"/>
    <s v="Concord"/>
    <x v="2"/>
    <s v="Precision Medicine Network provides fluency in the language of Precision Medicine as a basis of connecting providers."/>
    <m/>
    <x v="5"/>
    <x v="2"/>
    <n v="0"/>
    <m/>
    <s v="2011-01-01"/>
    <m/>
    <m/>
    <m/>
    <m/>
    <m/>
    <s v="https://www.crunchbase.com/organization/precision-medicine-network"/>
    <m/>
    <m/>
    <s v="e94d299f-742e-139b-181e-6547ff919933"/>
  </r>
  <r>
    <x v="104228"/>
    <s v="precisionmetrology.com"/>
    <s v="USA"/>
    <s v="WI"/>
    <s v="Milwaukee"/>
    <s v="Milwaukee"/>
    <x v="2"/>
    <s v="Precision Metrology is a calibration services provider."/>
    <m/>
    <x v="5"/>
    <x v="3"/>
    <n v="0"/>
    <m/>
    <s v="1980-01-01"/>
    <m/>
    <m/>
    <m/>
    <m/>
    <n v="4143517429"/>
    <s v="https://www.crunchbase.com/organization/precision-metrology"/>
    <s v="https://www.twitter.com/socialmetrology"/>
    <m/>
    <s v="75072caa-43c2-4f4d-9c62-2172b41838ce"/>
  </r>
  <r>
    <x v="104229"/>
    <s v="precisionphotonics.com"/>
    <s v="USA"/>
    <s v="CO"/>
    <s v="Denver"/>
    <s v="Boulder"/>
    <x v="2"/>
    <s v="Precision Photonics Corporation develops, manufactures, and sells precision optical components, coatings, and assemblies."/>
    <s v="hardware|health diagnostics|software"/>
    <x v="477"/>
    <x v="6"/>
    <n v="0"/>
    <m/>
    <s v="2000-01-01"/>
    <m/>
    <m/>
    <m/>
    <s v="sales@precisionphotonics.com"/>
    <s v="'303-444-9948"/>
    <s v="https://www.crunchbase.com/organization/precision-photonics"/>
    <m/>
    <m/>
    <s v="8327fd73-f43d-e72f-321b-72494fba8444"/>
  </r>
  <r>
    <x v="104230"/>
    <s v="precisionpolling.com"/>
    <s v="USA"/>
    <s v="WA"/>
    <s v="Seattle"/>
    <s v="Seattle"/>
    <x v="2"/>
    <s v="Precision Polling offers automated phone surveys and polls to assist research on political campaigns, non-profits, and conferences."/>
    <s v="market research|public relations"/>
    <x v="3690"/>
    <x v="0"/>
    <n v="0"/>
    <m/>
    <s v="2009-01-01"/>
    <m/>
    <m/>
    <m/>
    <m/>
    <s v="'877-554-0186"/>
    <s v="https://www.crunchbase.com/organization/precision-polling"/>
    <s v="https://www.twitter.com/precisionpolls"/>
    <m/>
    <s v="348ae514-9d15-9893-e228-728078a852c5"/>
  </r>
  <r>
    <x v="104231"/>
    <s v="precisionsoftware.com"/>
    <s v="USA"/>
    <s v="IL"/>
    <s v="Chicago"/>
    <s v="Lisle"/>
    <x v="2"/>
    <s v="Precision Software delivers integrated global logistics and visibility solutions to importers, exporters, 3rd party logistics providers"/>
    <s v="logistics|software"/>
    <x v="281"/>
    <x v="6"/>
    <n v="0"/>
    <m/>
    <s v="1984-01-01"/>
    <m/>
    <m/>
    <m/>
    <s v="info@precisionsoftware.com"/>
    <s v="353 1 406 0700"/>
    <s v="https://www.crunchbase.com/organization/precision-software"/>
    <s v="https://www.twitter.com/precisiontms"/>
    <s v="http://www.facebook.com/precisionsoftware"/>
    <s v="0015bdc6-1727-d792-5c01-c773f817deec"/>
  </r>
  <r>
    <x v="104232"/>
    <s v="pretechfinishes.com"/>
    <s v="USA"/>
    <s v="TN"/>
    <s v="Memphis"/>
    <s v="Memphis"/>
    <x v="2"/>
    <s v="Precision Technology provides the highest quality products to the wood flooring industry."/>
    <s v="building material"/>
    <x v="76"/>
    <x v="2"/>
    <n v="0"/>
    <m/>
    <m/>
    <m/>
    <m/>
    <m/>
    <s v="info@pretechfinishes.com"/>
    <s v="(901)363-0526"/>
    <s v="https://www.crunchbase.com/organization/precision-technology"/>
    <m/>
    <m/>
    <s v="19145aeb-ac3e-9c16-e447-b140b9918412"/>
  </r>
  <r>
    <x v="104233"/>
    <s v="precisionglobal.com"/>
    <s v="USA"/>
    <s v="NY"/>
    <s v="New York City"/>
    <s v="Rye"/>
    <x v="2"/>
    <s v="A leading global manufacturer of aerosol valves, custom actuators and other dispensing solutions for a variety of end markets"/>
    <m/>
    <x v="5"/>
    <x v="5"/>
    <n v="0"/>
    <m/>
    <s v="1949-01-01"/>
    <m/>
    <m/>
    <m/>
    <s v="corporate@precisionglobal.com"/>
    <s v="'914-969-6500"/>
    <s v="https://www.crunchbase.com/organization/precision-valve-holdings"/>
    <m/>
    <m/>
    <s v="351e1377-53a1-3c58-b1ad-d50c2b16d55d"/>
  </r>
  <r>
    <x v="104234"/>
    <s v="pwcwire.com"/>
    <s v="USA"/>
    <s v="OR"/>
    <s v="Portland, Oregon"/>
    <s v="Tualatin"/>
    <x v="2"/>
    <s v="Designs and produces high precision medical wires"/>
    <m/>
    <x v="5"/>
    <x v="7"/>
    <n v="0"/>
    <m/>
    <s v="1996-01-01"/>
    <m/>
    <m/>
    <m/>
    <m/>
    <n v="5036912027"/>
    <s v="https://www.crunchbase.com/organization/precision-wire-components"/>
    <s v="https://www.twitter.com/cregannamedical"/>
    <m/>
    <s v="a8532920-f389-79c5-5b6e-9da27af612b7"/>
  </r>
  <r>
    <x v="104235"/>
    <s v="precitech.com"/>
    <s v="USA"/>
    <s v="NH"/>
    <s v="Manchester, New Hampshire"/>
    <s v="Keene"/>
    <x v="2"/>
    <s v="Precitech designs and manufactures ultra-precise single-point."/>
    <m/>
    <x v="5"/>
    <x v="0"/>
    <n v="0"/>
    <m/>
    <s v="2006-01-01"/>
    <m/>
    <m/>
    <m/>
    <m/>
    <n v="6033586174"/>
    <s v="https://www.crunchbase.com/organization/precitech"/>
    <s v="https://www.twitter.com/precitech_inc"/>
    <s v="https://www.facebook.com/tmcametek"/>
    <s v="bf70e6cb-7104-03e6-7c4b-a544a45e71a4"/>
  </r>
  <r>
    <x v="104236"/>
    <s v="preclinomics.com"/>
    <s v="USA"/>
    <s v="IN"/>
    <s v="Indianapolis"/>
    <s v="Indianapolis"/>
    <x v="2"/>
    <s v="PreClinOmics, Inc., an in vivo preclinical company that specializes in early research in cardiovascular and metabolic diseases."/>
    <s v="product research"/>
    <x v="681"/>
    <x v="0"/>
    <n v="0"/>
    <m/>
    <s v="2001-01-01"/>
    <m/>
    <m/>
    <m/>
    <m/>
    <s v="(866)872-6001"/>
    <s v="https://www.crunchbase.com/organization/preclinomics"/>
    <s v="https://www.twitter.com/preclinomics"/>
    <m/>
    <s v="17ac69a8-0b2c-35fe-aaa8-e8ce936f5479"/>
  </r>
  <r>
    <x v="104237"/>
    <s v="predictiveedge.com"/>
    <s v="USA"/>
    <s v="CA"/>
    <s v="SF Bay Area"/>
    <s v="Mountain View"/>
    <x v="3"/>
    <s v="Predictive Edge is a web platform that empowers marketers for e-commerce personalization, testing and targeting."/>
    <s v="enterprise software"/>
    <x v="10"/>
    <x v="0"/>
    <n v="0"/>
    <m/>
    <s v="2010-01-01"/>
    <m/>
    <m/>
    <m/>
    <s v="info@predictiveedge.com"/>
    <s v="'+1 (650) 395-8810"/>
    <s v="https://www.crunchbase.com/organization/predictiveedge"/>
    <s v="https://www.twitter.com/predictiveedge"/>
    <s v="http://www.facebook.com/predictiveedge"/>
    <s v="7df515e6-3aee-c3d7-9b17-672f167e4c26"/>
  </r>
  <r>
    <x v="104238"/>
    <s v="predictiveintent.com"/>
    <s v="USA"/>
    <s v="IL"/>
    <s v="Chicago"/>
    <s v="Chicago"/>
    <x v="0"/>
    <s v="PredictiveIntent develops behavioral analysis and targeting software for digital businesses."/>
    <s v="ad targeting|blogging platforms|e-commerce"/>
    <x v="9226"/>
    <x v="2"/>
    <n v="0"/>
    <m/>
    <s v="2008-01-01"/>
    <m/>
    <m/>
    <m/>
    <s v="enquiries@predictiveintent.com"/>
    <m/>
    <s v="https://www.crunchbase.com/organization/predictiveintent"/>
    <s v="https://www.twitter.com/tweetintent"/>
    <s v="http://www.facebook.com/smartfocus"/>
    <s v="feb0f45e-0f08-d117-59ac-700b84a47493"/>
  </r>
  <r>
    <x v="104239"/>
    <m/>
    <s v="USA"/>
    <s v="NY"/>
    <s v="New York City"/>
    <s v="New York"/>
    <x v="1"/>
    <s v="Predictive Systems is a network consulting company focused on design, performance, management, and security of complex computing networks."/>
    <s v="information technology"/>
    <x v="59"/>
    <x v="2"/>
    <n v="0"/>
    <m/>
    <m/>
    <m/>
    <m/>
    <m/>
    <m/>
    <m/>
    <s v="https://www.crunchbase.com/organization/predictive-systems-inc"/>
    <m/>
    <m/>
    <s v="8146cc6e-deed-c9e3-0fef-3921243348f3"/>
  </r>
  <r>
    <x v="104240"/>
    <s v="preferredbank.com"/>
    <s v="USA"/>
    <s v="CA"/>
    <s v="Los Angeles"/>
    <s v="Los Angeles"/>
    <x v="1"/>
    <s v="Preferred Bank truly believe we are The Preferred Way to Bank."/>
    <s v="banking"/>
    <x v="39"/>
    <x v="6"/>
    <n v="0"/>
    <m/>
    <s v="1991-01-01"/>
    <m/>
    <m/>
    <m/>
    <m/>
    <n v="2138911188"/>
    <s v="https://www.crunchbase.com/organization/preferred-bank"/>
    <m/>
    <m/>
    <s v="8e437517-55b7-da77-ce2c-d875da0215b7"/>
  </r>
  <r>
    <x v="104241"/>
    <s v="preferredperforms.com"/>
    <s v="USA"/>
    <s v="OH"/>
    <s v="Akron - Canton"/>
    <s v="Barberton"/>
    <x v="2"/>
    <s v="A leading developer and manufacturer of highly specialized, value-added elastomeric compounds in North America."/>
    <m/>
    <x v="5"/>
    <x v="7"/>
    <n v="0"/>
    <m/>
    <s v="1973-01-01"/>
    <m/>
    <m/>
    <m/>
    <m/>
    <s v="(770) 574-5315"/>
    <s v="https://www.crunchbase.com/organization/preferred-compounding"/>
    <m/>
    <m/>
    <s v="cf841a61-97c8-9971-fa50-6a68fb644ecf"/>
  </r>
  <r>
    <x v="104242"/>
    <m/>
    <s v="USA"/>
    <s v="FL"/>
    <s v="Miami"/>
    <s v="Miami"/>
    <x v="1"/>
    <s v="Preferred Employers is primarily engaged in providing workers' compensation and business insurance products and risk management services."/>
    <s v="insurance"/>
    <x v="24"/>
    <x v="2"/>
    <n v="0"/>
    <m/>
    <m/>
    <m/>
    <m/>
    <m/>
    <m/>
    <m/>
    <s v="https://www.crunchbase.com/organization/preferred-employers-holdings"/>
    <m/>
    <m/>
    <s v="21eb35b0-3773-cc6c-9482-faef4a585b6a"/>
  </r>
  <r>
    <x v="104243"/>
    <m/>
    <s v="USA"/>
    <s v="IN"/>
    <s v="Indianapolis"/>
    <s v="Indianapolis"/>
    <x v="2"/>
    <s v="Preferred Imaging provides litigation support document management consulting and solutions to organizations."/>
    <m/>
    <x v="5"/>
    <x v="2"/>
    <n v="0"/>
    <m/>
    <m/>
    <m/>
    <m/>
    <m/>
    <m/>
    <m/>
    <s v="https://www.crunchbase.com/organization/preferred-imaging"/>
    <m/>
    <m/>
    <s v="e6cee09b-e76a-a51e-c665-3128201b3024"/>
  </r>
  <r>
    <x v="104244"/>
    <s v="preferredmeals.com"/>
    <s v="USA"/>
    <s v="IL"/>
    <s v="IL - Other"/>
    <s v="Berkeley"/>
    <x v="2"/>
    <s v="Preferred Meals is a provider of meals, fresh-prepared snacks and frozen-prepared snacks, entrees, and complete meals."/>
    <s v="food processing"/>
    <x v="7"/>
    <x v="8"/>
    <n v="0"/>
    <m/>
    <s v="1967-01-01"/>
    <m/>
    <m/>
    <m/>
    <s v="info@preferredmealsystems.com"/>
    <s v="(708) 493-2691"/>
    <s v="https://www.crunchbase.com/organization/preferred-meals"/>
    <s v="https://www.twitter.com/preferred_meals"/>
    <s v="https://www.facebook.com/preferredmeals"/>
    <s v="73cd9620-60a0-3562-b337-90d5b375db34"/>
  </r>
  <r>
    <x v="104245"/>
    <s v="preferredone.com"/>
    <m/>
    <m/>
    <m/>
    <m/>
    <x v="0"/>
    <s v="PreferredOne is big on essential services, the services that make a positive difference in administering health care."/>
    <m/>
    <x v="5"/>
    <x v="7"/>
    <n v="0"/>
    <m/>
    <s v="1984-01-01"/>
    <m/>
    <m/>
    <m/>
    <s v="customerservice@preferredone.com"/>
    <s v="'763-847-4000"/>
    <s v="https://www.crunchbase.com/organization/preferredone"/>
    <s v="https://www.twitter.com/preferredone"/>
    <s v="https://www.facebook.com/preferred1"/>
    <s v="75feb96c-a3ad-072b-1c0f-3ee38e30fda4"/>
  </r>
  <r>
    <x v="104246"/>
    <s v="preferredpopcorn.com"/>
    <s v="USA"/>
    <s v="NE"/>
    <s v="NE - Other"/>
    <s v="Chapman"/>
    <x v="0"/>
    <s v="Preferred Popcorn is a farmer-owned company grows and processes the best premium bulk popcorn."/>
    <s v="food processing|organic food"/>
    <x v="7"/>
    <x v="2"/>
    <n v="0"/>
    <m/>
    <s v="1997-01-01"/>
    <m/>
    <m/>
    <m/>
    <m/>
    <m/>
    <s v="https://www.crunchbase.com/organization/preferred-popcorn"/>
    <m/>
    <m/>
    <s v="14352fd8-d687-8f8d-8588-d7d784c12bc8"/>
  </r>
  <r>
    <x v="104247"/>
    <s v="prefsol.com"/>
    <s v="USA"/>
    <s v="MI"/>
    <s v="Detroit"/>
    <s v="Northville"/>
    <x v="0"/>
    <s v="Preferred Solutions is an award winning healthcare information technology staffing, training, and consulting firm."/>
    <m/>
    <x v="5"/>
    <x v="5"/>
    <n v="0"/>
    <m/>
    <s v="1993-01-01"/>
    <m/>
    <m/>
    <m/>
    <m/>
    <s v="'248-679-0130"/>
    <s v="https://www.crunchbase.com/organization/preferred-solutions"/>
    <m/>
    <s v="https://www.facebook.com/prefsol"/>
    <s v="00c558c1-1ac6-43a8-5525-b3516fb7e029"/>
  </r>
  <r>
    <x v="104248"/>
    <s v="preformed.com"/>
    <s v="USA"/>
    <s v="OH"/>
    <s v="Cleveland"/>
    <s v="Cleveland"/>
    <x v="1"/>
    <s v="Preformed Line Products (PLP) serves four distinct core markets: communications, energy, special industries and solar."/>
    <m/>
    <x v="5"/>
    <x v="8"/>
    <n v="0"/>
    <m/>
    <m/>
    <m/>
    <m/>
    <m/>
    <m/>
    <n v="4404615200"/>
    <s v="https://www.crunchbase.com/organization/preformed-line-products"/>
    <s v="https://www.twitter.com/preformedco"/>
    <m/>
    <s v="a964cd97-9884-6c4f-eb89-a0ca80a1f173"/>
  </r>
  <r>
    <x v="104249"/>
    <s v="pregenen.com"/>
    <s v="USA"/>
    <s v="WA"/>
    <s v="Seattle"/>
    <s v="Seattle"/>
    <x v="2"/>
    <s v="Pregenen designs and engineers molecules critical to a new generation of cell-based therapies for unmet medical needs."/>
    <s v="biotechnology"/>
    <x v="36"/>
    <x v="2"/>
    <n v="0"/>
    <m/>
    <s v="2006-01-01"/>
    <m/>
    <m/>
    <m/>
    <m/>
    <n v="2065452897"/>
    <s v="https://www.crunchbase.com/organization/pregenen"/>
    <m/>
    <m/>
    <s v="d9ca724b-06be-c638-af53-21843d4f09e6"/>
  </r>
  <r>
    <x v="104250"/>
    <s v="pregis.us"/>
    <s v="USA"/>
    <s v="IL"/>
    <s v="Chicago"/>
    <s v="Deerfield"/>
    <x v="2"/>
    <s v="Pregis Corporation is an Industrial company."/>
    <s v="industrial"/>
    <x v="5"/>
    <x v="8"/>
    <n v="0"/>
    <m/>
    <m/>
    <m/>
    <m/>
    <m/>
    <m/>
    <n v="13122283703"/>
    <s v="https://www.crunchbase.com/organization/pregis-corporation"/>
    <m/>
    <m/>
    <s v="2e85257a-1eca-1379-0a6d-ad5125f43bfb"/>
  </r>
  <r>
    <x v="104251"/>
    <m/>
    <m/>
    <m/>
    <m/>
    <m/>
    <x v="2"/>
    <s v="Child Rearing Community"/>
    <s v="curated web"/>
    <x v="28"/>
    <x v="2"/>
    <n v="0"/>
    <m/>
    <m/>
    <m/>
    <m/>
    <m/>
    <m/>
    <m/>
    <s v="https://www.crunchbase.com/organization/pregnancy-baby"/>
    <m/>
    <m/>
    <s v="f61a43bd-c060-cacc-1c4b-b6e84dbccfdc"/>
  </r>
  <r>
    <x v="104252"/>
    <s v="preloaded.com"/>
    <s v="GBR"/>
    <m/>
    <s v="London"/>
    <s v="London"/>
    <x v="2"/>
    <s v="They make games that do more than just entertain."/>
    <m/>
    <x v="5"/>
    <x v="0"/>
    <n v="0"/>
    <m/>
    <s v="2000-01-01"/>
    <m/>
    <m/>
    <m/>
    <m/>
    <s v="44 20 7684 3505"/>
    <s v="https://www.crunchbase.com/organization/preloaded"/>
    <s v="https://www.twitter.com/preloaded"/>
    <s v="https://www.facebook.com/preloadedgames"/>
    <s v="37f00608-997b-bcaa-0f67-fe34383aea2e"/>
  </r>
  <r>
    <x v="104253"/>
    <s v="prelytix.com"/>
    <s v="USA"/>
    <s v="MA"/>
    <s v="Boston"/>
    <s v="Hopkinton"/>
    <x v="2"/>
    <s v="Predictive Analytics Marketing Tools"/>
    <s v="predictive analytics|software"/>
    <x v="123"/>
    <x v="0"/>
    <n v="0"/>
    <m/>
    <s v="2012-11-01"/>
    <m/>
    <m/>
    <m/>
    <s v="info@prelytix.com"/>
    <s v="'+44 28 9030 5500"/>
    <s v="https://www.crunchbase.com/organization/prelytix"/>
    <s v="https://www.twitter.com/prelytix"/>
    <s v="http://www.facebook.com/prelytix"/>
    <s v="dae55030-3aac-06ed-5d1b-dfd42306bcf2"/>
  </r>
  <r>
    <x v="104254"/>
    <s v="premaitha.com"/>
    <s v="GBR"/>
    <m/>
    <s v="Manchester"/>
    <s v="Manchester"/>
    <x v="2"/>
    <s v="Premaitha Health is a molecular diagnostics company employing next generation DNA analysis technology to develop"/>
    <s v="analytics|bioinformatics|health diagnostics"/>
    <x v="8"/>
    <x v="0"/>
    <n v="0"/>
    <m/>
    <s v="2013-01-01"/>
    <m/>
    <m/>
    <m/>
    <s v="iona@premaitha.com"/>
    <n v="441616676865"/>
    <s v="https://www.crunchbase.com/organization/premaitha-health"/>
    <m/>
    <m/>
    <s v="2d412335-1025-c531-9e8b-8489aded2b25"/>
  </r>
  <r>
    <x v="104255"/>
    <m/>
    <s v="USA"/>
    <s v="IL"/>
    <s v="Chicago"/>
    <s v="Deerfield"/>
    <x v="2"/>
    <s v="Engaged in the design, manufacture, distribution, and servicing of commercial equipment for warewashing"/>
    <s v="logistics|manufacturing"/>
    <x v="372"/>
    <x v="4"/>
    <n v="0"/>
    <m/>
    <s v="1986-01-01"/>
    <m/>
    <m/>
    <m/>
    <m/>
    <s v="(847)405-6000"/>
    <s v="https://www.crunchbase.com/organization/premark-international-inc"/>
    <m/>
    <m/>
    <s v="6f8b787a-8cb0-4670-7446-128fb8649c8e"/>
  </r>
  <r>
    <x v="104256"/>
    <s v="premcor.com"/>
    <m/>
    <m/>
    <m/>
    <m/>
    <x v="2"/>
    <s v="Premcor is one of the largest independent petroleum refiners and suppliers of unbranded transportation fuels"/>
    <m/>
    <x v="5"/>
    <x v="2"/>
    <n v="0"/>
    <m/>
    <m/>
    <m/>
    <m/>
    <m/>
    <m/>
    <m/>
    <s v="https://www.crunchbase.com/organization/premcor"/>
    <m/>
    <m/>
    <s v="a01bd3f5-463c-2f80-7279-e53d84b98ae6"/>
  </r>
  <r>
    <x v="104257"/>
    <s v="premierinc.com"/>
    <s v="USA"/>
    <s v="NC"/>
    <s v="Charlotte"/>
    <s v="Charlotte"/>
    <x v="1"/>
    <s v="Premier is a leading national healthcare solutions organization."/>
    <s v="health care|hospital"/>
    <x v="3"/>
    <x v="8"/>
    <n v="0"/>
    <m/>
    <s v="1968-01-01"/>
    <m/>
    <m/>
    <m/>
    <s v="web_request@premierinc.com"/>
    <s v="'+1 858-481-2727"/>
    <s v="https://www.crunchbase.com/organization/premier"/>
    <s v="https://www.twitter.com/premierha"/>
    <s v="http://www.facebook.com/premierhealthcarealliance"/>
    <s v="2e00a005-ec25-49e4-52e7-16540c46bf13"/>
  </r>
  <r>
    <x v="104258"/>
    <s v="premierlife.com"/>
    <s v="USA"/>
    <s v="CA"/>
    <s v="Sacramento"/>
    <s v="Sacramento"/>
    <x v="0"/>
    <s v="A provider of dental coverage and care, serving more than 5,000 employers, and 630,000 members."/>
    <s v="dental"/>
    <x v="3"/>
    <x v="9"/>
    <n v="0"/>
    <m/>
    <s v="1989-01-01"/>
    <m/>
    <m/>
    <m/>
    <m/>
    <s v="'916-920-2500"/>
    <s v="https://www.crunchbase.com/organization/premier-access"/>
    <m/>
    <m/>
    <s v="a5e80bb3-f500-d657-b3b3-0f1c084b072b"/>
  </r>
  <r>
    <x v="104259"/>
    <m/>
    <s v="USA"/>
    <s v="PA"/>
    <s v="Philadelphia"/>
    <s v="Doylestown"/>
    <x v="1"/>
    <s v="Premier Bancorp is a registered financial holding company."/>
    <s v="banking"/>
    <x v="39"/>
    <x v="2"/>
    <n v="0"/>
    <m/>
    <m/>
    <m/>
    <m/>
    <m/>
    <m/>
    <m/>
    <s v="https://www.crunchbase.com/organization/premier-bancorp"/>
    <m/>
    <m/>
    <s v="7fec0b1d-9d2b-7bc5-3bfb-eb95351267b6"/>
  </r>
  <r>
    <x v="104260"/>
    <s v="premiercarebathing.com"/>
    <s v="USA"/>
    <s v="FL"/>
    <s v="Daytona Beach"/>
    <s v="Daytona Beach"/>
    <x v="2"/>
    <s v="Specializing in Walk-In Baths"/>
    <s v="health care"/>
    <x v="3"/>
    <x v="5"/>
    <n v="0"/>
    <m/>
    <s v="1989-09-29"/>
    <m/>
    <m/>
    <m/>
    <m/>
    <m/>
    <s v="https://www.crunchbase.com/organization/premier-care-in-bathing"/>
    <s v="https://www.twitter.com/premiercarebath"/>
    <s v="http://www.facebook.com/premiercareinbathingcorp"/>
    <s v="8bc45648-ace4-2209-65be-7b5fa8ab34f9"/>
  </r>
  <r>
    <x v="104261"/>
    <m/>
    <m/>
    <m/>
    <m/>
    <m/>
    <x v="2"/>
    <s v="Premier Content Links was added in 2012."/>
    <m/>
    <x v="5"/>
    <x v="2"/>
    <n v="0"/>
    <m/>
    <m/>
    <m/>
    <m/>
    <m/>
    <m/>
    <m/>
    <s v="https://www.crunchbase.com/organization/premier-content-links"/>
    <m/>
    <m/>
    <s v="dab0f18f-6134-1c35-07be-d43d9929771a"/>
  </r>
  <r>
    <x v="104262"/>
    <m/>
    <s v="USA"/>
    <s v="IL"/>
    <s v="Chicago"/>
    <s v="Crest Hill"/>
    <x v="2"/>
    <s v="One of the largest independent dermatology practices in Illinois"/>
    <m/>
    <x v="5"/>
    <x v="2"/>
    <n v="0"/>
    <m/>
    <m/>
    <m/>
    <m/>
    <m/>
    <m/>
    <m/>
    <s v="https://www.crunchbase.com/organization/premier-dermatology"/>
    <m/>
    <m/>
    <s v="9df0cc9f-7ddd-3d04-00b1-baf5ff68fbad"/>
  </r>
  <r>
    <x v="104263"/>
    <s v="premierecredit.com"/>
    <s v="USA"/>
    <s v="IN"/>
    <s v="Indianapolis"/>
    <s v="Indianapolis"/>
    <x v="0"/>
    <s v="A leading national accounts receivable management (ARM) firm."/>
    <s v="payments"/>
    <x v="197"/>
    <x v="7"/>
    <n v="0"/>
    <m/>
    <s v="1999-01-01"/>
    <m/>
    <m/>
    <m/>
    <m/>
    <s v="(866)808-7118"/>
    <s v="https://www.crunchbase.com/organization/premiere-credit"/>
    <m/>
    <m/>
    <s v="4307c78a-3c1b-4c03-a406-d94ff28c72ef"/>
  </r>
  <r>
    <x v="104264"/>
    <s v="pesconsulting.co.uk"/>
    <m/>
    <m/>
    <m/>
    <m/>
    <x v="0"/>
    <s v="All the HR and benefits support your business needs. Served with a smile"/>
    <m/>
    <x v="5"/>
    <x v="1"/>
    <n v="0"/>
    <m/>
    <s v="2001-01-01"/>
    <m/>
    <m/>
    <m/>
    <m/>
    <s v="44 14 5480 8658"/>
    <s v="https://www.crunchbase.com/organization/premier-employee-solutions-pes"/>
    <s v="https://www.twitter.com/pes_happypeople"/>
    <m/>
    <s v="bc50fcb9-d271-798d-6221-4c0f32255880"/>
  </r>
  <r>
    <x v="104265"/>
    <s v="premierexhibitions.com"/>
    <s v="USA"/>
    <s v="GA"/>
    <s v="Atlanta"/>
    <s v="Atlanta"/>
    <x v="1"/>
    <s v="Premier Exhibitions, Inc. together with its subsidiaries is in the business of presenting to the public museum-quality touring exhibitions"/>
    <s v="tourism|travel"/>
    <x v="22"/>
    <x v="6"/>
    <n v="0"/>
    <m/>
    <s v="1987-01-01"/>
    <m/>
    <m/>
    <m/>
    <m/>
    <s v="'404-842-2600"/>
    <s v="https://www.crunchbase.com/organization/premier-exhibitions"/>
    <m/>
    <m/>
    <s v="b552639d-e570-4aaf-f0a5-354bcb88c69e"/>
  </r>
  <r>
    <x v="104266"/>
    <s v="premierfarnell.com"/>
    <s v="GBR"/>
    <m/>
    <s v="London"/>
    <s v="London"/>
    <x v="2"/>
    <s v="Premier Farnell plc is a high service, multi-channel distribution group supporting millions of engineers."/>
    <s v="electronics|software"/>
    <x v="148"/>
    <x v="9"/>
    <n v="0"/>
    <m/>
    <s v="1939-01-01"/>
    <m/>
    <m/>
    <m/>
    <s v="information@premierfarnell.com"/>
    <s v="'+44 20 7851 4100"/>
    <s v="https://www.crunchbase.com/organization/premier-farnell"/>
    <m/>
    <m/>
    <s v="24bb3a78-0348-772b-2e7a-bde4d7f86fa1"/>
  </r>
  <r>
    <x v="104267"/>
    <s v="premierfish.ie"/>
    <s v="IRL"/>
    <m/>
    <s v="IRL - Other"/>
    <s v="Donegal"/>
    <x v="2"/>
    <s v="Premier Fish Products was established in 1981 and is located in Killybegs and Kincasslagh, in the north-west of Ireland."/>
    <m/>
    <x v="5"/>
    <x v="2"/>
    <n v="0"/>
    <m/>
    <s v="1981-01-01"/>
    <m/>
    <m/>
    <m/>
    <s v="info@premierfish.ie"/>
    <n v="353749741556"/>
    <s v="https://www.crunchbase.com/organization/premier-fish"/>
    <m/>
    <m/>
    <s v="f1f83a55-d558-5591-5d93-0f12a7f31543"/>
  </r>
  <r>
    <x v="104268"/>
    <s v="premieritinc.com"/>
    <s v="USA"/>
    <s v="CA"/>
    <s v="Los Angeles"/>
    <s v="El Segundo"/>
    <x v="2"/>
    <s v="Premier IT, Inc. is a managed service provider."/>
    <m/>
    <x v="5"/>
    <x v="0"/>
    <n v="0"/>
    <m/>
    <s v="2000-01-01"/>
    <m/>
    <m/>
    <m/>
    <m/>
    <n v="3107657201"/>
    <s v="https://www.crunchbase.com/organization/premier-it-inc"/>
    <s v="https://www.twitter.com/premierit_inc"/>
    <s v="https://www.facebook.com/116374435063055"/>
    <s v="d7474cd8-094b-dd61-3317-ac395a00e82b"/>
  </r>
  <r>
    <x v="104269"/>
    <s v="premiernutrition.com"/>
    <s v="USA"/>
    <s v="CA"/>
    <s v="San Diego"/>
    <s v="Carlsbad"/>
    <x v="2"/>
    <s v="Premier Nutrition, Inc. engages in the research, development, and production of nutrition products. It offers nutrition bars, protein"/>
    <m/>
    <x v="5"/>
    <x v="6"/>
    <n v="0"/>
    <m/>
    <s v="1997-01-01"/>
    <m/>
    <m/>
    <m/>
    <m/>
    <s v="'760-929-9995"/>
    <s v="https://www.crunchbase.com/organization/premier-nutrition"/>
    <s v="https://www.twitter.com/premnutrition"/>
    <s v="https://www.facebook.com/premier.nutrition"/>
    <s v="42d23206-e847-9896-f3db-8019a3c75148"/>
  </r>
  <r>
    <x v="104270"/>
    <s v="premierpower.com"/>
    <s v="USA"/>
    <s v="CA"/>
    <s v="Sacramento"/>
    <s v="El Dorado Hills"/>
    <x v="0"/>
    <s v="Solar Power Provider"/>
    <m/>
    <x v="5"/>
    <x v="6"/>
    <n v="0"/>
    <m/>
    <s v="2001-01-01"/>
    <m/>
    <m/>
    <m/>
    <s v="info@premierpower.com"/>
    <s v="39 0874 69 84 85"/>
    <s v="https://www.crunchbase.com/organization/premier-power"/>
    <m/>
    <m/>
    <s v="b8e9a392-6753-23e2-4e0a-214298aaa2af"/>
  </r>
  <r>
    <x v="104271"/>
    <s v="premierpress.com"/>
    <s v="USA"/>
    <s v="OR"/>
    <s v="Portland, Oregon"/>
    <s v="Portland"/>
    <x v="0"/>
    <s v="Premier Press is a provider of marketing services."/>
    <s v="digital marketing"/>
    <x v="208"/>
    <x v="3"/>
    <n v="0"/>
    <m/>
    <s v="1974-01-01"/>
    <m/>
    <m/>
    <m/>
    <s v="Info@premierpress.com"/>
    <s v="(503)223-4984"/>
    <s v="https://www.crunchbase.com/organization/premier-press"/>
    <s v="https://www.twitter.com/premierpress"/>
    <s v="https://www.facebook.com/premierpress"/>
    <s v="16cc21da-9c39-4e1d-9f8f-88185e822828"/>
  </r>
  <r>
    <x v="104272"/>
    <s v="premiereq.com"/>
    <s v="USA"/>
    <s v="MN"/>
    <s v="Minneapolis"/>
    <s v="Minneapolis"/>
    <x v="2"/>
    <s v="Premier Restaurant Equipment Co is supplies food service equipment and designs"/>
    <s v="commercial|food processing"/>
    <x v="7"/>
    <x v="0"/>
    <n v="0"/>
    <m/>
    <s v="1989-01-01"/>
    <m/>
    <m/>
    <m/>
    <m/>
    <s v="(763)544-8800"/>
    <s v="https://www.crunchbase.com/organization/premier-restaurant-equipment-co"/>
    <s v="https://www.twitter.com/legendaryvenues"/>
    <s v="https://www.facebook.com/premierrestaurantequipment"/>
    <s v="b47b5313-4006-20d6-8b86-11e9ed245ce6"/>
  </r>
  <r>
    <x v="104273"/>
    <s v="premierservicebank.com"/>
    <s v="USA"/>
    <s v="CA"/>
    <s v="Ontario - Inland Empire"/>
    <s v="Riverside"/>
    <x v="2"/>
    <s v="Premier Service Bank provides various banking products and services to individuals, and small and middle-market businesses in California."/>
    <s v="finance"/>
    <x v="24"/>
    <x v="5"/>
    <n v="0"/>
    <m/>
    <s v="2001-01-01"/>
    <m/>
    <m/>
    <m/>
    <s v="info@premierservicebank.com"/>
    <s v="(951) 274-2400"/>
    <s v="https://www.crunchbase.com/organization/premier-service-bank"/>
    <m/>
    <m/>
    <s v="9b08bd03-923d-f8a6-ab48-355673e5e2a2"/>
  </r>
  <r>
    <x v="104274"/>
    <s v="psemanagement.com"/>
    <m/>
    <m/>
    <m/>
    <m/>
    <x v="2"/>
    <s v="A leading athlete representation firm, which also includes college football and NFL coaches"/>
    <m/>
    <x v="5"/>
    <x v="1"/>
    <n v="0"/>
    <m/>
    <s v="2007-01-01"/>
    <m/>
    <m/>
    <m/>
    <m/>
    <n v="3105849474"/>
    <s v="https://www.crunchbase.com/organization/premier-sports-entertainment"/>
    <m/>
    <m/>
    <s v="c0ab5111-37a2-4b70-c92e-60b7f323407b"/>
  </r>
  <r>
    <x v="104275"/>
    <s v="premierfixtures.com"/>
    <s v="USA"/>
    <s v="NY"/>
    <s v="Long Island"/>
    <s v="Hauppauge"/>
    <x v="2"/>
    <s v="A Hauppauge, New York-based provider of customized merchandising displays for retail settings"/>
    <m/>
    <x v="5"/>
    <x v="7"/>
    <n v="0"/>
    <m/>
    <s v="2000-01-01"/>
    <m/>
    <m/>
    <m/>
    <s v="info@premierfixtures.com"/>
    <s v="(631) 236-4111"/>
    <s v="https://www.crunchbase.com/organization/premier-store-fixtures"/>
    <m/>
    <s v="https://www.facebook.com/premierfixtures"/>
    <s v="45cda794-c9e7-40d5-ac65-2b723bda8221"/>
  </r>
  <r>
    <x v="104276"/>
    <s v="premiertrust.com"/>
    <s v="USA"/>
    <s v="NV"/>
    <s v="Las Vegas"/>
    <s v="Las Vegas"/>
    <x v="2"/>
    <s v="Premier Trust Inc. provides comprehensive estate, trust and self-directed IRA administration"/>
    <s v="financial services"/>
    <x v="24"/>
    <x v="0"/>
    <n v="0"/>
    <m/>
    <s v="2001-01-01"/>
    <m/>
    <m/>
    <m/>
    <s v="info@premiertrust.com"/>
    <s v="(702)507-0750"/>
    <s v="https://www.crunchbase.com/organization/premier-trust"/>
    <s v="https://www.twitter.com/premiertrust"/>
    <s v="https://www.facebook.com/premier-trust-158154087551250/"/>
    <s v="45c63266-d60b-dfe0-582d-3ebc571387ca"/>
  </r>
  <r>
    <x v="104277"/>
    <s v="arktherapeutics.com"/>
    <s v="GBR"/>
    <m/>
    <s v="Bristol"/>
    <s v="Bristol"/>
    <x v="1"/>
    <s v="Premier Veterinary Group PLC operates primarily in the UK small animal veterinary services sector and small animal pet care market"/>
    <m/>
    <x v="5"/>
    <x v="2"/>
    <n v="0"/>
    <m/>
    <m/>
    <m/>
    <m/>
    <m/>
    <m/>
    <n v="442073914794"/>
    <s v="https://www.crunchbase.com/organization/ark-therapeutics"/>
    <m/>
    <m/>
    <s v="b9a2b097-122e-124d-1518-dca7f9038385"/>
  </r>
  <r>
    <x v="104278"/>
    <s v="premisehealth.com"/>
    <s v="USA"/>
    <s v="TN"/>
    <s v="Nashville"/>
    <s v="Franklin"/>
    <x v="0"/>
    <s v="Premise Health offers online health programs for organizations."/>
    <s v="communities|social media|software"/>
    <x v="2613"/>
    <x v="8"/>
    <n v="0"/>
    <m/>
    <s v="2010-02-01"/>
    <m/>
    <m/>
    <m/>
    <s v="info@premisehealth.com"/>
    <s v="'615-567-6233"/>
    <s v="https://www.crunchbase.com/organization/premise-health"/>
    <s v="https://www.twitter.com/buydomains"/>
    <s v="http://www.facebook.com/waltham-ma/buydomainscom/477519113"/>
    <s v="1f5a1a2e-59cc-a546-1a39-8e4710c288ce"/>
  </r>
  <r>
    <x v="104279"/>
    <s v="premisesystems.com"/>
    <s v="USA"/>
    <s v="WA"/>
    <s v="Seattle"/>
    <s v="Redmond"/>
    <x v="2"/>
    <s v="Premise Systems develops software for connecting digital devices and appliances in homes, businesses, and communities across."/>
    <s v="network hardware|software"/>
    <x v="136"/>
    <x v="1"/>
    <n v="0"/>
    <m/>
    <s v="2003-01-01"/>
    <m/>
    <m/>
    <m/>
    <m/>
    <s v="(515)296-5320"/>
    <s v="https://www.crunchbase.com/organization/premise-systems"/>
    <s v="https://www.twitter.com/cocoontech"/>
    <m/>
    <s v="ae3846b2-0f82-3a10-61c8-2652ff63e31a"/>
  </r>
  <r>
    <x v="104280"/>
    <m/>
    <s v="USA"/>
    <s v="CA"/>
    <s v="SF Bay Area"/>
    <s v="Fremont"/>
    <x v="2"/>
    <s v="Premisys Communications designs, manufactures and markets integrated access products for telecommunications service providers."/>
    <s v="electronics|manufacturing"/>
    <x v="637"/>
    <x v="2"/>
    <n v="0"/>
    <m/>
    <s v="1990-01-01"/>
    <m/>
    <m/>
    <m/>
    <m/>
    <s v="(510)353-7600"/>
    <s v="https://www.crunchbase.com/organization/premisys-communications"/>
    <m/>
    <m/>
    <s v="1f81647e-7137-585e-f3ac-208f5c746be9"/>
  </r>
  <r>
    <x v="104281"/>
    <s v="premiumbeat.com"/>
    <s v="CAN"/>
    <s v="QC"/>
    <s v="Montreal"/>
    <s v="Montréal"/>
    <x v="2"/>
    <s v="Premiumbeat.com is a royalty free, online music library providing sounds effects and music for consumers to use."/>
    <s v="music"/>
    <x v="223"/>
    <x v="1"/>
    <n v="0"/>
    <m/>
    <s v="2005-11-15"/>
    <m/>
    <m/>
    <m/>
    <s v="francoisarbour@premiumbeat.com"/>
    <m/>
    <s v="https://www.crunchbase.com/organization/premiumbeat-com"/>
    <s v="https://www.twitter.com/premiumbeat"/>
    <s v="http://www.facebook.com/premiumbeat"/>
    <s v="83386cdb-4b92-1332-492c-9206e22a3338"/>
  </r>
  <r>
    <x v="104282"/>
    <s v="premium-credit.co.uk"/>
    <s v="GBR"/>
    <m/>
    <s v="London"/>
    <s v="Epsom"/>
    <x v="2"/>
    <s v="Premium Credit is the No.1 Insurance Premium Finance Company in the UK and Ireland."/>
    <m/>
    <x v="5"/>
    <x v="5"/>
    <n v="0"/>
    <m/>
    <s v="1986-01-01"/>
    <m/>
    <m/>
    <m/>
    <m/>
    <n v="441372731056"/>
    <s v="https://www.crunchbase.com/organization/premium-credit"/>
    <s v="https://www.twitter.com/premiumcredit"/>
    <m/>
    <s v="13bb6703-e706-84e3-29bc-a6ca21915935"/>
  </r>
  <r>
    <x v="104283"/>
    <s v="premiumpt.com"/>
    <s v="USA"/>
    <s v="NY"/>
    <s v="New York City"/>
    <s v="New York"/>
    <x v="0"/>
    <s v="Premium Point Investments LP (“PPI”) is an institutional asset manager that engages in relative value trading."/>
    <m/>
    <x v="5"/>
    <x v="9"/>
    <n v="0"/>
    <m/>
    <s v="2008-01-01"/>
    <m/>
    <m/>
    <m/>
    <m/>
    <s v="(212) 991-2000"/>
    <s v="https://www.crunchbase.com/organization/premium-point-investments"/>
    <m/>
    <m/>
    <s v="4759f609-2e75-418f-9703-8c1c1222d2f6"/>
  </r>
  <r>
    <x v="104284"/>
    <s v="premiumspray.com"/>
    <s v="USA"/>
    <s v="GA"/>
    <s v="Atlanta"/>
    <s v="Marietta"/>
    <x v="0"/>
    <s v="A Marietta, Ga.-based manufacturer of spray foams for insulation and roofing"/>
    <m/>
    <x v="5"/>
    <x v="0"/>
    <n v="0"/>
    <m/>
    <s v="2009-01-01"/>
    <m/>
    <m/>
    <m/>
    <m/>
    <s v="'770-528-9556"/>
    <s v="https://www.crunchbase.com/organization/premium-spray-products"/>
    <m/>
    <m/>
    <s v="0e4b0312-1298-b48e-592b-11b01680daba"/>
  </r>
  <r>
    <x v="104285"/>
    <s v="psfarms.com"/>
    <s v="USA"/>
    <s v="MO"/>
    <s v="Kansas City"/>
    <s v="Kansas City"/>
    <x v="2"/>
    <s v="Premium Standard Farms was founded in 1988 with the goal of creating a standardized system to produce premium pork."/>
    <s v="food processing"/>
    <x v="7"/>
    <x v="1"/>
    <n v="0"/>
    <m/>
    <s v="1988-01-01"/>
    <m/>
    <m/>
    <m/>
    <s v="webmaster@psfarms.com"/>
    <n v="8164727675"/>
    <s v="https://www.crunchbase.com/organization/premium-standard-farms"/>
    <m/>
    <m/>
    <s v="00940565-970e-6a65-e57f-79b3941e1743"/>
  </r>
  <r>
    <x v="104286"/>
    <s v="preptalk.tv"/>
    <s v="USA"/>
    <s v="NY"/>
    <s v="NY - Other"/>
    <s v="Portland"/>
    <x v="0"/>
    <s v="Webcasting and video-chat platform that allows students, parents and counselors to interact with colleges through live-streaming events."/>
    <m/>
    <x v="5"/>
    <x v="1"/>
    <n v="0"/>
    <m/>
    <m/>
    <m/>
    <m/>
    <m/>
    <m/>
    <m/>
    <s v="https://www.crunchbase.com/organization/prep-talk"/>
    <s v="https://www.twitter.com/preptalktv"/>
    <s v="https://www.facebook.com/preptalk.tv"/>
    <s v="00980e9d-bab6-e6b4-322a-173d1055da53"/>
  </r>
  <r>
    <x v="104287"/>
    <s v="preptix.com"/>
    <s v="USA"/>
    <s v="AL"/>
    <s v="Birmingham"/>
    <s v="Birmingham"/>
    <x v="2"/>
    <s v="Preptix created to make the overall sporting event and activities experience more enjoyable and convenient for schools."/>
    <s v="event management|events|sports"/>
    <x v="1378"/>
    <x v="2"/>
    <n v="0"/>
    <m/>
    <m/>
    <m/>
    <m/>
    <m/>
    <s v="info@preptix.com"/>
    <m/>
    <s v="https://www.crunchbase.com/organization/preptix"/>
    <s v="https://www.twitter.com/preptix"/>
    <s v="https://www.facebook.com/preptix"/>
    <s v="7463ecc3-8827-12d7-b6f2-007010b09719"/>
  </r>
  <r>
    <x v="104288"/>
    <s v="prepwork.com"/>
    <s v="USA"/>
    <s v="CT"/>
    <s v="Hartford"/>
    <s v="New Haven"/>
    <x v="2"/>
    <s v="PrepWork is a personal research assistant that briefs users on their appointments."/>
    <s v="personalization|software"/>
    <x v="10"/>
    <x v="2"/>
    <n v="0"/>
    <m/>
    <m/>
    <m/>
    <m/>
    <m/>
    <s v="feedback@prepwork.com"/>
    <n v="16177633853"/>
    <s v="https://www.crunchbase.com/organization/prepwork"/>
    <m/>
    <m/>
    <s v="c30e4fc8-1657-aff3-a9df-2119e7133cf5"/>
  </r>
  <r>
    <x v="104289"/>
    <s v="presbia.com"/>
    <s v="USA"/>
    <s v="CA"/>
    <s v="Anaheim"/>
    <s v="Irvine"/>
    <x v="1"/>
    <s v="Presbia PLC"/>
    <s v="medical device"/>
    <x v="3"/>
    <x v="0"/>
    <n v="0"/>
    <m/>
    <s v="2007-01-01"/>
    <m/>
    <m/>
    <m/>
    <s v="info@presbia.com"/>
    <n v="35316599446"/>
    <s v="https://www.crunchbase.com/organization/presbia-plc"/>
    <m/>
    <m/>
    <s v="7a961f6d-ca4b-d2d7-d649-ea721193d33a"/>
  </r>
  <r>
    <x v="104290"/>
    <s v="prescient.com"/>
    <s v="USA"/>
    <s v="PA"/>
    <s v="Philadelphia"/>
    <s v="West Chester"/>
    <x v="2"/>
    <s v="Prescient Applied Intelligence Inc. provides retail supply chain and replenishment solutions. The company offers retailer solutions that"/>
    <s v="software"/>
    <x v="10"/>
    <x v="6"/>
    <n v="0"/>
    <m/>
    <s v="1985-01-01"/>
    <m/>
    <m/>
    <m/>
    <m/>
    <s v="'+1 435-645-2000"/>
    <s v="https://www.crunchbase.com/organization/prescient-applied-intelligence"/>
    <s v="https://www.twitter.com/parkcitygroup"/>
    <m/>
    <s v="b23da567-e2ce-429a-ab5f-f3b072ff63ff"/>
  </r>
  <r>
    <x v="104291"/>
    <s v="presentplus.com"/>
    <s v="NLD"/>
    <m/>
    <s v="Amsterdam"/>
    <s v="Amsterdam"/>
    <x v="2"/>
    <s v="Present Plus is a design driven startup studio specialized in design, product development, and film."/>
    <s v="brand marketing|internet|mobile|software"/>
    <x v="2771"/>
    <x v="0"/>
    <n v="0"/>
    <m/>
    <s v="2010-10-01"/>
    <m/>
    <m/>
    <m/>
    <s v="today@presentplus.net"/>
    <n v="31208934333"/>
    <s v="https://www.crunchbase.com/organization/present-plus"/>
    <s v="https://www.twitter.com/presentplus"/>
    <m/>
    <s v="16ea5eb5-2d6e-60fd-e8e3-cc0c93a1090c"/>
  </r>
  <r>
    <x v="104292"/>
    <s v="preserveinternational.com"/>
    <s v="USA"/>
    <s v="NV"/>
    <s v="Reno - Sparks"/>
    <s v="Reno"/>
    <x v="2"/>
    <s v="Preserve International is a farm chemicals company."/>
    <s v="food and beverage"/>
    <x v="7"/>
    <x v="1"/>
    <n v="0"/>
    <m/>
    <s v="1991-01-01"/>
    <m/>
    <m/>
    <m/>
    <m/>
    <n v="7758539776"/>
    <s v="https://www.crunchbase.com/organization/preserve-international"/>
    <m/>
    <m/>
    <s v="992cd3b0-ce9c-9eee-6c5d-c2a7da677e9f"/>
  </r>
  <r>
    <x v="104293"/>
    <s v="pegl.co.uk"/>
    <m/>
    <m/>
    <m/>
    <m/>
    <x v="0"/>
    <s v="President Engineering Group Ltd (PEGL), is a company which manufactures and distributes products for industrial activities."/>
    <m/>
    <x v="5"/>
    <x v="6"/>
    <n v="0"/>
    <m/>
    <s v="2010-01-01"/>
    <m/>
    <m/>
    <m/>
    <m/>
    <s v="44 11 4224 0225"/>
    <s v="https://www.crunchbase.com/organization/president-engineering-group"/>
    <s v="https://www.twitter.com/_pegl"/>
    <s v="https://www.facebook.com/parkerhannifinprocesscontrol"/>
    <s v="2119a98a-ab74-b7ae-d701-e9a062adc999"/>
  </r>
  <r>
    <x v="104294"/>
    <s v="pressganey.com"/>
    <s v="USA"/>
    <s v="IN"/>
    <s v="South Bend"/>
    <s v="South Bend"/>
    <x v="2"/>
    <s v="Health care performance improvement"/>
    <s v="consulting|health care"/>
    <x v="3"/>
    <x v="9"/>
    <n v="0"/>
    <m/>
    <s v="1985-01-01"/>
    <m/>
    <m/>
    <m/>
    <s v="info@pressganey.com"/>
    <s v="(574) 251-6091"/>
    <s v="https://www.crunchbase.com/organization/press-ganey-associates"/>
    <s v="https://www.twitter.com/pressganey"/>
    <s v="http://www.facebook.com/pressganey"/>
    <s v="ef16c41a-18dd-0489-49ae-9521b76c78a8"/>
  </r>
  <r>
    <x v="104295"/>
    <s v="pressokentertainment.com"/>
    <s v="USA"/>
    <s v="WA"/>
    <s v="Seattle"/>
    <s v="Seattle"/>
    <x v="0"/>
    <s v="PressOK Entertainment is a mobile game application developer which has developed apps like Dungeon Ru"/>
    <s v="mobile"/>
    <x v="15"/>
    <x v="1"/>
    <n v="0"/>
    <m/>
    <s v="1999-01-01"/>
    <m/>
    <m/>
    <m/>
    <m/>
    <s v="'206-332-1749"/>
    <s v="https://www.crunchbase.com/organization/pressok-entertainment"/>
    <s v="https://www.twitter.com/press_ok"/>
    <s v="http://www.facebook.com/pressokentertainment"/>
    <s v="8c92a13d-0d84-d176-762f-db2cc1d6670a"/>
  </r>
  <r>
    <x v="104296"/>
    <s v="pressurenet.io"/>
    <s v="CAN"/>
    <s v="ON"/>
    <s v="Toronto"/>
    <s v="Toronto"/>
    <x v="0"/>
    <s v="Pressurenet.io is company of cunsatency firm for the many way to resion to way to find this way."/>
    <m/>
    <x v="5"/>
    <x v="1"/>
    <n v="0"/>
    <m/>
    <s v="2011-01-01"/>
    <m/>
    <m/>
    <m/>
    <m/>
    <m/>
    <s v="https://www.crunchbase.com/organization/pressurenet"/>
    <s v="https://www.twitter.com/cumulonimbus_ca"/>
    <s v="https://www.facebook.com/pressurenet"/>
    <s v="9749d46a-56ec-31da-76a0-a7d34fc4f6c5"/>
  </r>
  <r>
    <x v="104297"/>
    <s v="pressvote.com"/>
    <s v="ESP"/>
    <m/>
    <s v="Barcelona"/>
    <s v="Barcelona"/>
    <x v="2"/>
    <s v="PressVote was established in Athens and Barcelona by a team of international experts in voting and legislative management systems to"/>
    <s v="hardware|software"/>
    <x v="136"/>
    <x v="2"/>
    <n v="0"/>
    <m/>
    <m/>
    <m/>
    <m/>
    <m/>
    <s v="info@pressvote.com"/>
    <s v="30 210 61 47 346"/>
    <s v="https://www.crunchbase.com/organization/pressvote"/>
    <m/>
    <m/>
    <s v="14407c33-c4ef-d770-2ff5-4a813e73dec8"/>
  </r>
  <r>
    <x v="104298"/>
    <s v="prestigebrands.com"/>
    <s v="USA"/>
    <m/>
    <m/>
    <m/>
    <x v="2"/>
    <s v="Prestige Brands Holdings are the largest independent provider of over-the-counter products in North America."/>
    <s v="consumer goods|health care|manufacturing"/>
    <x v="918"/>
    <x v="6"/>
    <n v="0"/>
    <m/>
    <s v="1996-01-01"/>
    <m/>
    <m/>
    <m/>
    <s v="dsiegal@prestigebrands.com"/>
    <s v="(914)524-6819"/>
    <s v="https://www.crunchbase.com/organization/prestige-brands-holdings"/>
    <m/>
    <s v="http://www.facebook.com/pages/prestige-brands/108142695880819"/>
    <s v="5ae73047-3c41-8a94-6737-2e627e63d262"/>
  </r>
  <r>
    <x v="104299"/>
    <m/>
    <s v="USA"/>
    <s v="NY"/>
    <s v="New York City"/>
    <s v="Tarrytown"/>
    <x v="2"/>
    <s v="Prestige Brands - OTC brands provides chain drugstores."/>
    <s v="pharmaceutical"/>
    <x v="3"/>
    <x v="2"/>
    <n v="0"/>
    <m/>
    <m/>
    <m/>
    <m/>
    <m/>
    <m/>
    <m/>
    <s v="https://www.crunchbase.com/organization/prestige-brands-otc-brands"/>
    <m/>
    <m/>
    <s v="cbb11f4e-6ad5-c972-6352-d818ccbf5562"/>
  </r>
  <r>
    <x v="104300"/>
    <s v="prestigecruiseholdings.com"/>
    <s v="USA"/>
    <s v="FL"/>
    <s v="Miami"/>
    <s v="Miami"/>
    <x v="2"/>
    <s v="Prestige Cruise Holdings is the parent company of Oceania Cruises and Regent Seven Seas Cruises."/>
    <s v="travel"/>
    <x v="22"/>
    <x v="7"/>
    <n v="0"/>
    <m/>
    <s v="2007-01-01"/>
    <m/>
    <m/>
    <m/>
    <m/>
    <s v="'305-514-2300"/>
    <s v="https://www.crunchbase.com/organization/prestige-cruise-holdings"/>
    <m/>
    <m/>
    <s v="ff609de9-f4c3-2e5a-28f8-b8046d2d1188"/>
  </r>
  <r>
    <x v="104301"/>
    <s v="prestocstores.com"/>
    <s v="USA"/>
    <s v="KS"/>
    <s v="Wichita"/>
    <s v="Andover"/>
    <x v="2"/>
    <s v="The stores operate under the Presto tradename and are located mostly in Kansas, with three stores in Missouri."/>
    <m/>
    <x v="5"/>
    <x v="1"/>
    <n v="0"/>
    <m/>
    <s v="1957-01-01"/>
    <m/>
    <m/>
    <m/>
    <m/>
    <s v="(316)733-9056"/>
    <s v="https://www.crunchbase.com/organization/presto-convenience-stores"/>
    <m/>
    <m/>
    <s v="99552579-80f0-e136-e48d-79187452493e"/>
  </r>
  <r>
    <x v="104302"/>
    <s v="prestolitewire.com"/>
    <s v="USA"/>
    <s v="MI"/>
    <s v="Detroit"/>
    <s v="Southfield"/>
    <x v="2"/>
    <s v="Prestolite Wire LLC manufactures and markets electrical wire and cable, and specialty wire harness products."/>
    <s v="manufacturing"/>
    <x v="41"/>
    <x v="8"/>
    <n v="0"/>
    <m/>
    <s v="1985-01-01"/>
    <m/>
    <m/>
    <m/>
    <m/>
    <s v="(877)947-3738"/>
    <s v="https://www.crunchbase.com/organization/prestolite-wire"/>
    <m/>
    <m/>
    <s v="2f2ef29d-39e7-db89-b0d2-25a23aefa6c8"/>
  </r>
  <r>
    <x v="104303"/>
    <s v="pretiumpkg.com"/>
    <s v="USA"/>
    <s v="MO"/>
    <s v="St. Louis"/>
    <s v="Chesterfield"/>
    <x v="2"/>
    <s v="Leading plastic container and closure manufacturer"/>
    <m/>
    <x v="5"/>
    <x v="9"/>
    <n v="0"/>
    <m/>
    <s v="1992-01-01"/>
    <m/>
    <m/>
    <m/>
    <m/>
    <s v="(812) 522-9441"/>
    <s v="https://www.crunchbase.com/organization/pretium-packaging"/>
    <m/>
    <m/>
    <s v="8be167ed-61f1-fd78-0c07-058b223cc542"/>
  </r>
  <r>
    <x v="104304"/>
    <s v="prettyquick.com"/>
    <s v="USA"/>
    <s v="IL"/>
    <s v="Chicago"/>
    <s v="Chicago"/>
    <x v="2"/>
    <s v="PrettyQuick is an addictively simple way to book beauty: * ONLY THE BEST SALONS AND SPAS."/>
    <s v="beauty|crm|curated web"/>
    <x v="9227"/>
    <x v="1"/>
    <n v="0"/>
    <m/>
    <s v="2012-08-01"/>
    <m/>
    <m/>
    <m/>
    <s v="contact@prettyquick.com"/>
    <s v="'1-888-418-2231"/>
    <s v="https://www.crunchbase.com/organization/prettyquick"/>
    <s v="https://www.twitter.com/_prettyquick_"/>
    <s v="http://www.facebook.com/prettyquick"/>
    <s v="44fe5e91-c8fc-5696-a11d-5b57b3c3cc48"/>
  </r>
  <r>
    <x v="104305"/>
    <m/>
    <m/>
    <m/>
    <m/>
    <m/>
    <x v="2"/>
    <s v="A professional services company with expertise in designing and implementing high availability solutions for IT infrastructures"/>
    <m/>
    <x v="5"/>
    <x v="2"/>
    <n v="0"/>
    <m/>
    <s v="1997-01-01"/>
    <m/>
    <m/>
    <m/>
    <m/>
    <m/>
    <s v="https://www.crunchbase.com/organization/prevail-technology"/>
    <m/>
    <m/>
    <s v="7aacda30-9a70-4da3-b561-20d8b3ffe151"/>
  </r>
  <r>
    <x v="104306"/>
    <s v="prevero.com"/>
    <s v="DEU"/>
    <m/>
    <s v="Munich"/>
    <s v="Munich"/>
    <x v="2"/>
    <s v="prevero AG provides Corporate Performance Management."/>
    <s v="software"/>
    <x v="10"/>
    <x v="3"/>
    <n v="0"/>
    <m/>
    <s v="1994-01-01"/>
    <m/>
    <m/>
    <m/>
    <s v="info@prevero.com"/>
    <s v="(498)945-5770"/>
    <s v="https://www.crunchbase.com/organization/prevero-ag"/>
    <s v="https://www.twitter.com/preveroag"/>
    <s v="https://www.facebook.com/prevero"/>
    <s v="29c2e65d-3975-c2e7-5358-075ffa7ead91"/>
  </r>
  <r>
    <x v="104307"/>
    <m/>
    <m/>
    <m/>
    <m/>
    <m/>
    <x v="2"/>
    <s v="Preview Network was added in 2013."/>
    <m/>
    <x v="5"/>
    <x v="2"/>
    <n v="0"/>
    <m/>
    <m/>
    <m/>
    <m/>
    <m/>
    <m/>
    <m/>
    <s v="https://www.crunchbase.com/organization/preview-network"/>
    <m/>
    <m/>
    <s v="5ca0ab83-36ca-ca1a-d9eb-4563b0ae3b58"/>
  </r>
  <r>
    <x v="104308"/>
    <m/>
    <s v="USA"/>
    <s v="CA"/>
    <s v="SF Bay Area"/>
    <s v="Sunnyvale"/>
    <x v="1"/>
    <s v="Preview Systems develop and market a solution that enables networks for the electronic distribution and licensing of digital goods"/>
    <s v="electronics"/>
    <x v="13"/>
    <x v="2"/>
    <n v="0"/>
    <m/>
    <m/>
    <m/>
    <m/>
    <m/>
    <m/>
    <m/>
    <s v="https://www.crunchbase.com/organization/preview-systems"/>
    <m/>
    <m/>
    <s v="77a0a907-2fc3-6e05-6685-0f4c99d364a6"/>
  </r>
  <r>
    <x v="104309"/>
    <s v="travelocity.com"/>
    <s v="USA"/>
    <s v="CA"/>
    <s v="SF Bay Area"/>
    <s v="San Francisco"/>
    <x v="1"/>
    <s v="ECTel provides integrated revenue management solutions for communication service providers."/>
    <s v="travel"/>
    <x v="22"/>
    <x v="2"/>
    <n v="0"/>
    <m/>
    <m/>
    <m/>
    <m/>
    <m/>
    <m/>
    <m/>
    <s v="https://www.crunchbase.com/organization/preview-travel"/>
    <m/>
    <m/>
    <s v="740687a6-fb0a-4213-9b25-5c3cf9941b5e"/>
  </r>
  <r>
    <x v="104310"/>
    <s v="prevision.co.il"/>
    <s v="ISR"/>
    <m/>
    <m/>
    <m/>
    <x v="2"/>
    <s v="Prevision is an international provider of Cutting edge Cyber Security consultancy services."/>
    <m/>
    <x v="5"/>
    <x v="2"/>
    <n v="0"/>
    <m/>
    <s v="2007-01-01"/>
    <m/>
    <m/>
    <m/>
    <m/>
    <n v="97298856495"/>
    <s v="https://www.crunchbase.com/organization/prevision"/>
    <m/>
    <m/>
    <s v="93d9e952-3c29-6064-1c6c-cc7b7c786f04"/>
  </r>
  <r>
    <x v="104311"/>
    <s v="prevudata.com"/>
    <s v="USA"/>
    <s v="GA"/>
    <s v="Atlanta"/>
    <s v="Atlanta"/>
    <x v="0"/>
    <s v="Predictive Analytics as a Service -Using data science and advanced analytics, PreVu Data turns dark data into Smart Data."/>
    <m/>
    <x v="5"/>
    <x v="0"/>
    <n v="0"/>
    <m/>
    <s v="2015-11-01"/>
    <m/>
    <m/>
    <m/>
    <m/>
    <m/>
    <s v="https://www.crunchbase.com/organization/prevu-data"/>
    <m/>
    <m/>
    <s v="87641322-3dd9-9e50-ec75-0bf51d83e5a4"/>
  </r>
  <r>
    <x v="104312"/>
    <s v="prevx.com"/>
    <m/>
    <m/>
    <m/>
    <m/>
    <x v="2"/>
    <s v="Prevx provides a new and refreshing approach to IT security. All their products have been designed to work alongside other mainstream"/>
    <m/>
    <x v="5"/>
    <x v="0"/>
    <n v="0"/>
    <m/>
    <s v="2001-01-01"/>
    <m/>
    <m/>
    <m/>
    <m/>
    <s v="44 1332 916 350"/>
    <s v="https://www.crunchbase.com/organization/prevx"/>
    <s v="https://www.twitter.com/prevx30"/>
    <m/>
    <s v="7da01d4c-3ac8-4212-c37b-709f2fbf0e29"/>
  </r>
  <r>
    <x v="104313"/>
    <s v="prezzorestaurants.co.uk"/>
    <s v="GBR"/>
    <m/>
    <s v="London"/>
    <s v="London"/>
    <x v="2"/>
    <s v="Italian-themed casual dining chain"/>
    <s v="lifestyle|restaurants"/>
    <x v="1038"/>
    <x v="9"/>
    <n v="0"/>
    <m/>
    <s v="2000-01-01"/>
    <m/>
    <m/>
    <m/>
    <m/>
    <s v="'+44 845 602 3257"/>
    <s v="https://www.crunchbase.com/organization/prezzo"/>
    <s v="https://www.twitter.com/love_prezzo"/>
    <s v="http://www.facebook.com/loveprezzo"/>
    <s v="3761f9fd-de69-d112-d70e-5d2db7699619"/>
  </r>
  <r>
    <x v="104314"/>
    <s v="prgx.com"/>
    <s v="USA"/>
    <s v="GA"/>
    <s v="Atlanta"/>
    <s v="Atlanta"/>
    <x v="1"/>
    <s v="PRGX is a business analytics and information services firm. They are pioneering a new suite of services called Profit Discovery. The focus"/>
    <s v="analytics|data mining|financial services|information services"/>
    <x v="1725"/>
    <x v="8"/>
    <n v="0"/>
    <m/>
    <s v="1996-01-01"/>
    <m/>
    <m/>
    <m/>
    <m/>
    <n v="8775076472"/>
    <s v="https://www.crunchbase.com/organization/prgx"/>
    <s v="https://www.twitter.com/prgxglobal"/>
    <s v="https://www.facebook.com/prgxglobal?ref=br_rs"/>
    <s v="6e86aa27-2b43-2c5f-7516-78fb1870df7e"/>
  </r>
  <r>
    <x v="104315"/>
    <s v="priamus.com"/>
    <m/>
    <m/>
    <m/>
    <m/>
    <x v="0"/>
    <s v="Priamus, a Swiss company that specializes in the development of advanced process control systems for the plastic injection molding industry."/>
    <m/>
    <x v="5"/>
    <x v="6"/>
    <n v="0"/>
    <m/>
    <s v="2001-01-01"/>
    <m/>
    <m/>
    <m/>
    <m/>
    <m/>
    <s v="https://www.crunchbase.com/organization/priamus"/>
    <m/>
    <m/>
    <s v="5c769d00-1a1b-d232-0bb5-98234123afd3"/>
  </r>
  <r>
    <x v="104316"/>
    <s v="pricecheck.co.za"/>
    <m/>
    <m/>
    <m/>
    <m/>
    <x v="2"/>
    <s v="South Africa's leading price and services comparison site for both online and offline stores."/>
    <m/>
    <x v="5"/>
    <x v="0"/>
    <n v="0"/>
    <m/>
    <s v="2006-01-01"/>
    <m/>
    <m/>
    <m/>
    <s v="marketing@pricecheck.co.za"/>
    <s v="'+27 86 177 4232"/>
    <s v="https://www.crunchbase.com/organization/pricecheck"/>
    <s v="https://www.twitter.com/pricecheck_sa"/>
    <s v="http://www.facebook.com/pricechecksa"/>
    <s v="6b301745-cc8e-a9df-375c-5b2e1c9ec934"/>
  </r>
  <r>
    <x v="104317"/>
    <m/>
    <m/>
    <m/>
    <m/>
    <m/>
    <x v="2"/>
    <s v="PriceDodger was added in 2013."/>
    <m/>
    <x v="5"/>
    <x v="2"/>
    <n v="0"/>
    <m/>
    <m/>
    <m/>
    <m/>
    <m/>
    <m/>
    <m/>
    <s v="https://www.crunchbase.com/organization/pricedodger"/>
    <m/>
    <m/>
    <s v="a41ea0c8-85ae-2733-1b36-f8f9c25d5432"/>
  </r>
  <r>
    <x v="104318"/>
    <s v="mccaneypriceenterprise.com"/>
    <m/>
    <m/>
    <m/>
    <m/>
    <x v="0"/>
    <s v="Price Enterprises is a seller of vehicles by immediate request of the latest brands and high end automotive."/>
    <m/>
    <x v="5"/>
    <x v="2"/>
    <n v="0"/>
    <m/>
    <m/>
    <m/>
    <m/>
    <m/>
    <m/>
    <m/>
    <s v="https://www.crunchbase.com/organization/price-enterprises"/>
    <m/>
    <m/>
    <s v="af6c0ed7-ea3a-dfbd-4a51-214971a1eba5"/>
  </r>
  <r>
    <x v="104319"/>
    <s v="pricegrabber.com"/>
    <s v="USA"/>
    <s v="CA"/>
    <s v="Los Angeles"/>
    <s v="Los Angeles"/>
    <x v="2"/>
    <s v="PriceGrabber offers e-commerce solutions for shoppers in reaching its consumer audience via computer and mobile devices."/>
    <s v="curated web"/>
    <x v="28"/>
    <x v="3"/>
    <n v="0"/>
    <m/>
    <s v="1999-02-01"/>
    <m/>
    <m/>
    <m/>
    <m/>
    <n v="13236011200"/>
    <s v="https://www.crunchbase.com/organization/pricegrabber"/>
    <s v="https://www.twitter.com/pricegrabber"/>
    <s v="http://www.facebook.com/pricegrabber"/>
    <s v="de5a25ce-a16e-91d2-e629-1e98b1cd00e3"/>
  </r>
  <r>
    <x v="104320"/>
    <s v="pricegregory.com"/>
    <s v="USA"/>
    <s v="TX"/>
    <s v="Houston"/>
    <s v="Houston"/>
    <x v="2"/>
    <s v="Price Gregory is a market-leading privately-held transmission pipeline contractor based in Houston."/>
    <s v="infrastructure"/>
    <x v="5"/>
    <x v="6"/>
    <n v="0"/>
    <m/>
    <s v="1980-01-01"/>
    <m/>
    <m/>
    <m/>
    <m/>
    <s v="(713)780-7500"/>
    <s v="https://www.crunchbase.com/organization/price-gregory-services"/>
    <m/>
    <m/>
    <s v="ccc1d965-31b9-a090-ad35-f335a6646f32"/>
  </r>
  <r>
    <x v="104321"/>
    <s v="ir.pricelinegroup.com"/>
    <s v="USA"/>
    <s v="CT"/>
    <s v="Hartford"/>
    <s v="Norwalk"/>
    <x v="1"/>
    <s v="The Priceline Group is the world leader in online travel and travel-related reservation and search services."/>
    <s v="e-commerce|internet|travel"/>
    <x v="1043"/>
    <x v="4"/>
    <n v="0"/>
    <m/>
    <s v="1997-01-01"/>
    <m/>
    <m/>
    <m/>
    <s v="leslie.cafferty@pricelinegroup.com"/>
    <n v="2032998128"/>
    <s v="https://www.crunchbase.com/organization/the-priceline-group"/>
    <s v="https://www.twitter.com/pricelinegroup"/>
    <s v="https://www.facebook.com/priceline"/>
    <s v="935f01aa-9de7-9683-827a-c8eac0f9af2d"/>
  </r>
  <r>
    <x v="104322"/>
    <s v="pricerunner.co.uk"/>
    <s v="DEU"/>
    <m/>
    <s v="Unterhaching"/>
    <s v="Unterhaching"/>
    <x v="2"/>
    <s v="PriceRunner is an impartial price comparison site that operates in 6 European territories: UK, Sweden, Denmark, Germany, France and"/>
    <s v="e-commerce|price comparison"/>
    <x v="63"/>
    <x v="6"/>
    <n v="0"/>
    <m/>
    <s v="1999-01-01"/>
    <m/>
    <m/>
    <m/>
    <s v="hello@pricerunner.com"/>
    <s v="'+46 2074214363"/>
    <s v="https://www.crunchbase.com/organization/pricerunner"/>
    <s v="https://www.twitter.com/pricerunner"/>
    <s v="https://www.facebook.com/pricerunner"/>
    <s v="c31d9ca5-b1c2-d2e0-b154-5f1d740c382d"/>
  </r>
  <r>
    <x v="104323"/>
    <s v="shop.pricesmart.com"/>
    <s v="USA"/>
    <s v="CA"/>
    <s v="San Diego"/>
    <s v="San Diego"/>
    <x v="1"/>
    <s v="PriceSmart, Inc. (NASDAQ: PSMT) is the largest operator of membership warehouse clubs in Central America and the Caribbean"/>
    <s v="retail"/>
    <x v="63"/>
    <x v="9"/>
    <n v="0"/>
    <m/>
    <s v="1994-01-01"/>
    <m/>
    <m/>
    <m/>
    <m/>
    <s v="(858)404-8800"/>
    <s v="https://www.crunchbase.com/organization/pricesmart"/>
    <s v="https://www.twitter.com/pricesmartcr"/>
    <s v="http://www.facebook.com/pricesmartcr"/>
    <s v="7e7ad957-d8d3-ea22-7a47-7d3967fc4cd2"/>
  </r>
  <r>
    <x v="104324"/>
    <m/>
    <s v="GBR"/>
    <m/>
    <s v="Rotherham"/>
    <s v="Rotherham"/>
    <x v="2"/>
    <s v="Price Thomas Holdings is a manufacturer of lubricants."/>
    <s v="chemical"/>
    <x v="485"/>
    <x v="2"/>
    <n v="0"/>
    <m/>
    <s v="1998-01-01"/>
    <m/>
    <m/>
    <m/>
    <m/>
    <m/>
    <s v="https://www.crunchbase.com/organization/price-thomas-holdings"/>
    <m/>
    <m/>
    <s v="2fa30970-1eef-b69f-6491-a5a967fda683"/>
  </r>
  <r>
    <x v="104325"/>
    <s v="primabiomed.com.au"/>
    <s v="AUS"/>
    <m/>
    <s v="Sydney"/>
    <s v="Sydney"/>
    <x v="1"/>
    <s v="Prima BioMed is a globally active leader in the development of personalized immunocellular therapeutic products for the treatment of cancer."/>
    <s v="biotechnology"/>
    <x v="36"/>
    <x v="0"/>
    <n v="0"/>
    <m/>
    <m/>
    <m/>
    <m/>
    <m/>
    <m/>
    <s v="'+49 6139 8245254"/>
    <s v="https://www.crunchbase.com/organization/prima-biomed"/>
    <s v="https://www.twitter.com/primabiomed"/>
    <s v="http://www.facebook.com/primabiomed"/>
    <s v="e4ff22c3-0343-8fb8-3c98-a2680708ce2a"/>
  </r>
  <r>
    <x v="104326"/>
    <s v="primaccess.com"/>
    <s v="IND"/>
    <m/>
    <s v="Hyderabad"/>
    <s v="Hyderabad"/>
    <x v="0"/>
    <s v="Primaccess Technologies is a fast growing e-business integration and technology services company providing wide range of IT consulting and"/>
    <s v="software"/>
    <x v="10"/>
    <x v="6"/>
    <n v="0"/>
    <m/>
    <m/>
    <m/>
    <m/>
    <m/>
    <m/>
    <n v="9104023816166"/>
    <s v="https://www.crunchbase.com/organization/primaccess-technologies-pvt-ltd"/>
    <s v="https://www.twitter.com/primeaccesstech"/>
    <s v="http://www.facebook.com/pages/prime-access-technologies-limited"/>
    <s v="9c599824-c30e-0681-29cb-aeb6cb7887e4"/>
  </r>
  <r>
    <x v="104327"/>
    <s v="primalex.cz"/>
    <s v="CZE"/>
    <m/>
    <s v="CZE - Other"/>
    <s v="Brasy"/>
    <x v="2"/>
    <s v="Primalex produces interior and exterior wall paints."/>
    <m/>
    <x v="5"/>
    <x v="2"/>
    <n v="0"/>
    <m/>
    <s v="1993-01-01"/>
    <m/>
    <m/>
    <m/>
    <s v="primalex@ppg.cz"/>
    <n v="420371979206"/>
    <s v="https://www.crunchbase.com/organization/primalex"/>
    <m/>
    <m/>
    <s v="73298c7b-d11f-1b47-5a4a-68604da336c9"/>
  </r>
  <r>
    <x v="104328"/>
    <s v="primalpictures.com"/>
    <s v="GBR"/>
    <m/>
    <s v="London"/>
    <s v="London"/>
    <x v="2"/>
    <s v="Established in 1991, Primal Pictures create and publish the world’s most medically accurate and detailed 3D graphic rendering of human"/>
    <m/>
    <x v="5"/>
    <x v="0"/>
    <n v="0"/>
    <m/>
    <s v="1991-01-01"/>
    <m/>
    <m/>
    <m/>
    <s v="info@primalpictures.com"/>
    <s v="'+44 20 7899 4109"/>
    <s v="https://www.crunchbase.com/organization/primal-pictures"/>
    <s v="https://www.twitter.com/primalpictures"/>
    <s v="https://www.facebook.com/primalpictures"/>
    <s v="3bdffffa-2bb8-e45b-1e08-2551bea9dc55"/>
  </r>
  <r>
    <x v="104329"/>
    <m/>
    <m/>
    <m/>
    <m/>
    <m/>
    <x v="2"/>
    <s v="PrimaTable provides restaurant reservation services and allows members to make last-minute reservations at high-class restaurants."/>
    <s v="restaurants"/>
    <x v="7"/>
    <x v="2"/>
    <n v="0"/>
    <m/>
    <m/>
    <m/>
    <m/>
    <m/>
    <m/>
    <m/>
    <s v="https://www.crunchbase.com/organization/primatable"/>
    <m/>
    <m/>
    <s v="ac456182-8c89-483c-410d-65ba59fd934c"/>
  </r>
  <r>
    <x v="104330"/>
    <s v="primaticsfinancial.com"/>
    <m/>
    <m/>
    <m/>
    <m/>
    <x v="2"/>
    <s v="Primatics is the leading provider of financial services solutions that enable customers to better process."/>
    <m/>
    <x v="5"/>
    <x v="2"/>
    <n v="0"/>
    <m/>
    <s v="2007-01-01"/>
    <m/>
    <m/>
    <m/>
    <m/>
    <m/>
    <s v="https://www.crunchbase.com/organization/primatics-financial"/>
    <s v="https://www.twitter.com/primatics"/>
    <s v="https://www.facebook.com/211937268882861"/>
    <s v="99eb28b0-1c6d-23b8-4f30-fa0c298d612e"/>
  </r>
  <r>
    <x v="104331"/>
    <s v="primavera.com"/>
    <s v="USA"/>
    <s v="PA"/>
    <s v="Philadelphia"/>
    <s v="Bala Cynwyd"/>
    <x v="2"/>
    <s v="Primavera Systems provides project, portfolio, programs and resource management software solutions for enterprises."/>
    <s v="software"/>
    <x v="10"/>
    <x v="7"/>
    <n v="0"/>
    <m/>
    <s v="1983-01-01"/>
    <m/>
    <m/>
    <m/>
    <m/>
    <m/>
    <s v="https://www.crunchbase.com/organization/primavera"/>
    <m/>
    <s v="https://www.facebook.com/oracleprimavera"/>
    <s v="3b31fb2d-d81c-b6c7-5e55-615e37bae8a9"/>
  </r>
  <r>
    <x v="104332"/>
    <s v="pacplc.com"/>
    <s v="IRL"/>
    <m/>
    <s v="IRL - Other"/>
    <s v="Carrickmines"/>
    <x v="0"/>
    <s v="Prime Active Capital plc (PAC) targets and acquires companies where value can be achieved through improving and reinvigorating management"/>
    <m/>
    <x v="5"/>
    <x v="1"/>
    <n v="0"/>
    <m/>
    <m/>
    <m/>
    <m/>
    <m/>
    <m/>
    <s v="'+353 1 295 9895"/>
    <s v="https://www.crunchbase.com/organization/prime-active-capital"/>
    <m/>
    <m/>
    <s v="b1a70d8a-08b1-3c1d-a439-aa2ff2c1a6db"/>
  </r>
  <r>
    <x v="104333"/>
    <s v="primedconsulting.com"/>
    <s v="USA"/>
    <s v="NJ"/>
    <s v="Atlantic City"/>
    <s v="Ocean City"/>
    <x v="2"/>
    <s v="Primed Consulting is a Hospital and Health Care company located in 25 Kilmer Dr Ste 211, Morganville, New Jersey, United States."/>
    <s v="hospitality"/>
    <x v="22"/>
    <x v="0"/>
    <n v="0"/>
    <m/>
    <m/>
    <m/>
    <m/>
    <m/>
    <s v="info@primedconsulting.com"/>
    <s v="(800)528-3758"/>
    <s v="https://www.crunchbase.com/organization/primed-consulting"/>
    <s v="https://www.twitter.com/primedconsult"/>
    <s v="https://www.facebook.com/primed-consulting-322578941183678/info/?tab=overview"/>
    <s v="dfd6eb0f-f431-2cd2-84e6-955e5767135b"/>
  </r>
  <r>
    <x v="104334"/>
    <s v="primediainc.com"/>
    <s v="USA"/>
    <s v="NY"/>
    <s v="New York City"/>
    <s v="New York"/>
    <x v="0"/>
    <s v="PRIMEDIA Inc., founded (as K-III Communications Corp.) in 1989, is a leading targeted media company that publishes 250 magazine titles"/>
    <m/>
    <x v="5"/>
    <x v="2"/>
    <n v="0"/>
    <m/>
    <m/>
    <m/>
    <m/>
    <m/>
    <m/>
    <m/>
    <s v="https://www.crunchbase.com/organization/primedia-2"/>
    <m/>
    <m/>
    <s v="57a10220-cd56-5006-e846-b83fc805be32"/>
  </r>
  <r>
    <x v="104335"/>
    <m/>
    <s v="USA"/>
    <s v="NY"/>
    <s v="New York City"/>
    <s v="New York"/>
    <x v="0"/>
    <s v="PRIMEDIA Consumer Magazine &amp; Internet Group operates as publishing company."/>
    <s v="edutainment|printing|telecommunications"/>
    <x v="9228"/>
    <x v="2"/>
    <n v="0"/>
    <m/>
    <m/>
    <m/>
    <m/>
    <m/>
    <m/>
    <m/>
    <s v="https://www.crunchbase.com/organization/primedia-consumer-magazines"/>
    <m/>
    <m/>
    <s v="7ad345ca-b855-1eba-7757-d1972f0a2195"/>
  </r>
  <r>
    <x v="104336"/>
    <s v="primedoc.co.uk"/>
    <s v="GBR"/>
    <m/>
    <s v="Manchester"/>
    <s v="Manchester"/>
    <x v="2"/>
    <s v="Electronic Document Management"/>
    <s v="document management|internet"/>
    <x v="662"/>
    <x v="1"/>
    <n v="0"/>
    <m/>
    <s v="1999-01-01"/>
    <m/>
    <m/>
    <m/>
    <s v="alex@dreamscape-design.co.ukk"/>
    <s v="0161 776 5544"/>
    <s v="https://www.crunchbase.com/organization/prime-document"/>
    <s v="https://www.twitter.com/primedocument"/>
    <m/>
    <s v="244a75bd-1f62-63b4-d4a7-6aaf0dae4677"/>
  </r>
  <r>
    <x v="104337"/>
    <s v="primehealthcare.com"/>
    <s v="USA"/>
    <s v="CA"/>
    <s v="Ontario - Inland Empire"/>
    <s v="Ontario"/>
    <x v="0"/>
    <s v="Prime Healthcare Services provides hospital systems."/>
    <s v="hospital"/>
    <x v="3"/>
    <x v="2"/>
    <n v="0"/>
    <m/>
    <s v="2001-01-01"/>
    <m/>
    <m/>
    <m/>
    <m/>
    <m/>
    <s v="https://www.crunchbase.com/organization/prime-healthcare-services"/>
    <s v="https://www.twitter.com/primehealthserv"/>
    <s v="http://www.facebook.com/pages/prime-healthcare-services/14232859"/>
    <s v="bd2d1375-aafe-ad60-444e-eb656c6cc9f7"/>
  </r>
  <r>
    <x v="104338"/>
    <s v="primehospitality.com"/>
    <s v="USA"/>
    <s v="NJ"/>
    <s v="Newark"/>
    <s v="Fairfield"/>
    <x v="2"/>
    <s v="One of the nation's premiere lodging companies, owns, manages, develops and franchises more than 250 hotels throughout North America."/>
    <m/>
    <x v="5"/>
    <x v="2"/>
    <n v="0"/>
    <m/>
    <m/>
    <m/>
    <m/>
    <m/>
    <m/>
    <s v="'973-882-1010"/>
    <s v="https://www.crunchbase.com/organization/prime-hospitality-corp"/>
    <m/>
    <m/>
    <s v="d46f5231-1637-845e-7577-19c4269a622f"/>
  </r>
  <r>
    <x v="104339"/>
    <s v="premiumoutlets.com"/>
    <s v="USA"/>
    <s v="MD"/>
    <s v="Baltimore"/>
    <s v="Baltimore"/>
    <x v="0"/>
    <s v="Prime Outlets is a leading owner, manager, operator and developer of outlet centers in the U.S."/>
    <m/>
    <x v="5"/>
    <x v="1"/>
    <n v="0"/>
    <m/>
    <s v="2002-01-01"/>
    <m/>
    <m/>
    <m/>
    <m/>
    <m/>
    <s v="https://www.crunchbase.com/organization/prime-outlets"/>
    <s v="https://www.twitter.com/premiumoutlets"/>
    <s v="https://www.facebook.com/premiumoutlets"/>
    <s v="043426f6-18f6-8c1c-8003-aa70399a3032"/>
  </r>
  <r>
    <x v="104340"/>
    <s v="primepacificbank.com"/>
    <s v="USA"/>
    <s v="WA"/>
    <s v="Seattle"/>
    <s v="Lynnwood"/>
    <x v="2"/>
    <s v="Prime Pacific Bank offering comprehensive financial services for small to medium sized businesses."/>
    <s v="banking|financial services"/>
    <x v="39"/>
    <x v="0"/>
    <n v="0"/>
    <m/>
    <s v="1995-01-01"/>
    <m/>
    <m/>
    <m/>
    <m/>
    <s v="(425)712-9898"/>
    <s v="https://www.crunchbase.com/organization/prime-pacific-bank"/>
    <m/>
    <m/>
    <s v="c30b39dc-56b4-e6c1-2816-ed659141945b"/>
  </r>
  <r>
    <x v="104341"/>
    <s v="primepointmedia.com"/>
    <s v="USA"/>
    <s v="GA"/>
    <s v="Atlanta"/>
    <s v="Norcross"/>
    <x v="2"/>
    <s v="Prime Point Media is the leader in nationwide alternative outdoor advertising. Their network of hundreds of thousands of large and"/>
    <m/>
    <x v="5"/>
    <x v="2"/>
    <n v="0"/>
    <m/>
    <s v="2001-01-01"/>
    <m/>
    <m/>
    <m/>
    <m/>
    <s v="'678-966-0100"/>
    <s v="https://www.crunchbase.com/organization/prime-point-media"/>
    <s v="https://www.twitter.com/prime_point"/>
    <s v="https://www.facebook.com/373559699378774"/>
    <s v="799557ba-0e27-3287-2463-e579a0fc42e5"/>
  </r>
  <r>
    <x v="104342"/>
    <s v="primeprinc.com"/>
    <m/>
    <m/>
    <m/>
    <m/>
    <x v="0"/>
    <s v="Prime is a public relations company located in Culver City, CA."/>
    <m/>
    <x v="5"/>
    <x v="1"/>
    <n v="0"/>
    <m/>
    <s v="2010-01-01"/>
    <m/>
    <m/>
    <m/>
    <m/>
    <n v="3108410800"/>
    <s v="https://www.crunchbase.com/organization/prime-public-relations"/>
    <m/>
    <m/>
    <s v="02e026e2-4bd6-0dde-d2c3-6bcd1cab8a7d"/>
  </r>
  <r>
    <x v="104343"/>
    <s v="primerdesign.co.uk"/>
    <m/>
    <m/>
    <m/>
    <m/>
    <x v="0"/>
    <s v="Primerdesign Ltd specialises in real-time PCR."/>
    <m/>
    <x v="5"/>
    <x v="0"/>
    <n v="0"/>
    <m/>
    <s v="2005-01-01"/>
    <m/>
    <m/>
    <m/>
    <s v="enquiry@primerdesign.co.uk"/>
    <s v="'+44 23 8074 8830"/>
    <s v="https://www.crunchbase.com/organization/primer-design"/>
    <s v="https://www.twitter.com/primerdesignltd"/>
    <s v="https://www.facebook.com/realtimepcr"/>
    <s v="994e8b05-a512-f373-a950-091875052eb7"/>
  </r>
  <r>
    <x v="104344"/>
    <s v="primerica.com"/>
    <s v="USA"/>
    <s v="GA"/>
    <s v="Atlanta"/>
    <s v="Duluth"/>
    <x v="1"/>
    <s v="We help manage client and business financial's through financial planning and asset management."/>
    <s v="finance|financial services"/>
    <x v="24"/>
    <x v="8"/>
    <n v="0"/>
    <m/>
    <s v="1977-01-01"/>
    <m/>
    <m/>
    <m/>
    <m/>
    <n v="17705647719"/>
    <s v="https://www.crunchbase.com/organization/primerica"/>
    <s v="https://www.twitter.com/primerica"/>
    <s v="http://www.facebook.com/primerica"/>
    <s v="34eae91e-159b-2b2c-97ba-b7e490645656"/>
  </r>
  <r>
    <x v="104345"/>
    <s v="primeriskpartners.com"/>
    <s v="USA"/>
    <s v="GA"/>
    <s v="Atlanta"/>
    <s v="Alpharetta"/>
    <x v="2"/>
    <s v="It is a Atlanta-based national insurance distribution firm."/>
    <m/>
    <x v="5"/>
    <x v="2"/>
    <n v="0"/>
    <m/>
    <s v="2014-01-01"/>
    <m/>
    <m/>
    <m/>
    <m/>
    <m/>
    <s v="https://www.crunchbase.com/organization/prime-risk-partners"/>
    <m/>
    <m/>
    <s v="0dcdc651-7017-f3f6-ed90-8738b53639c5"/>
  </r>
  <r>
    <x v="104346"/>
    <s v="primeso.com"/>
    <s v="USA"/>
    <s v="MD"/>
    <s v="Baltimore"/>
    <s v="Columbia"/>
    <x v="2"/>
    <s v="Prime Solutions is a cyber experts who excel in the Computer Network Operations (CNO) mission."/>
    <s v="enterprise software|national security"/>
    <x v="605"/>
    <x v="6"/>
    <n v="0"/>
    <m/>
    <s v="2003-01-01"/>
    <m/>
    <m/>
    <m/>
    <s v="info@primeso.com"/>
    <n v="8663466211"/>
    <s v="https://www.crunchbase.com/organization/prime-solutions"/>
    <s v="https://www.twitter.com/primesollc"/>
    <s v="https://www.facebook.com/primesolutionsllc"/>
    <s v="6d24d8b6-d18d-c6a0-ad80-11f369f67aa8"/>
  </r>
  <r>
    <x v="104347"/>
    <m/>
    <m/>
    <m/>
    <m/>
    <m/>
    <x v="2"/>
    <s v="PrimeStar is a direct-broadcast satellite broadcasting company."/>
    <m/>
    <x v="5"/>
    <x v="2"/>
    <n v="0"/>
    <m/>
    <s v="1991-01-01"/>
    <m/>
    <m/>
    <m/>
    <m/>
    <m/>
    <s v="https://www.crunchbase.com/organization/primestar"/>
    <m/>
    <m/>
    <s v="ff7339a1-c3b1-7248-0ea0-27690116e1f5"/>
  </r>
  <r>
    <x v="104348"/>
    <s v="primestarsolar.com"/>
    <s v="USA"/>
    <s v="CO"/>
    <s v="Denver"/>
    <s v="Arvada"/>
    <x v="2"/>
    <s v="PrimeStar Solar was founded in 2006 to make large scale, clean, renewable, cost competitive solar electric power a reality."/>
    <m/>
    <x v="5"/>
    <x v="6"/>
    <n v="0"/>
    <m/>
    <s v="2006-01-01"/>
    <m/>
    <m/>
    <m/>
    <s v="info@primestarsolar.com"/>
    <s v="'303-278-3180"/>
    <s v="https://www.crunchbase.com/organization/primestar-solar"/>
    <m/>
    <m/>
    <s v="ea9ca577-5c7e-cf9e-c62c-fd57f43d294f"/>
  </r>
  <r>
    <x v="104349"/>
    <s v="primestream.com"/>
    <s v="USA"/>
    <s v="FL"/>
    <s v="Miami"/>
    <s v="Miami"/>
    <x v="0"/>
    <s v="Media Asset Management and Automation"/>
    <s v="automotive|broadcasting|film|product design|software"/>
    <x v="5376"/>
    <x v="0"/>
    <n v="0"/>
    <m/>
    <s v="2000-01-01"/>
    <m/>
    <m/>
    <m/>
    <s v="sales@primestream.com"/>
    <n v="3056254499"/>
    <s v="https://www.crunchbase.com/organization/primestream-corp"/>
    <s v="https://www.twitter.com/primestream"/>
    <s v="http://www.facebook.com/primestream"/>
    <s v="eee73975-e585-2442-eb48-7989932bde2c"/>
  </r>
  <r>
    <x v="104350"/>
    <s v="primetimecommunications.net"/>
    <s v="USA"/>
    <s v="CO"/>
    <s v="Denver"/>
    <s v="Englewood"/>
    <x v="0"/>
    <s v="Communications Bundle Provider"/>
    <s v="public relations"/>
    <x v="208"/>
    <x v="6"/>
    <n v="0"/>
    <m/>
    <s v="2005-01-01"/>
    <m/>
    <m/>
    <m/>
    <m/>
    <s v="'303-872-2055"/>
    <s v="https://www.crunchbase.com/organization/prime-time-communications"/>
    <m/>
    <m/>
    <s v="c5003ce6-60ec-ec91-64b4-000ed21b08f3"/>
  </r>
  <r>
    <x v="104351"/>
    <s v="primetimesportz.com"/>
    <m/>
    <m/>
    <m/>
    <m/>
    <x v="2"/>
    <s v="PrimeTime Sports offer teams great value and provide a level of organization and professionalism unmatched in the youth sports market."/>
    <s v="sports"/>
    <x v="153"/>
    <x v="0"/>
    <n v="0"/>
    <m/>
    <m/>
    <m/>
    <m/>
    <m/>
    <m/>
    <m/>
    <s v="https://www.crunchbase.com/organization/primetime-sports"/>
    <s v="https://www.twitter.com/primetimesportz"/>
    <m/>
    <s v="3c9b6b72-313b-be97-8073-ed15a9c349ca"/>
  </r>
  <r>
    <x v="104352"/>
    <s v="ptstv.net"/>
    <s v="USA"/>
    <s v="CA"/>
    <s v="San Luis Obispo"/>
    <s v="San Luis Obispo"/>
    <x v="2"/>
    <s v="Prime Time Sports Television is an advertising placement and consulting company."/>
    <m/>
    <x v="5"/>
    <x v="2"/>
    <n v="0"/>
    <m/>
    <m/>
    <m/>
    <m/>
    <m/>
    <m/>
    <m/>
    <s v="https://www.crunchbase.com/organization/prime-time-sports-television"/>
    <m/>
    <m/>
    <s v="0c0bff29-d160-cdf9-0873-25575ec9f705"/>
  </r>
  <r>
    <x v="104353"/>
    <m/>
    <m/>
    <m/>
    <m/>
    <m/>
    <x v="2"/>
    <s v="Prime Visibility Media Group was added in 2013."/>
    <m/>
    <x v="5"/>
    <x v="2"/>
    <n v="0"/>
    <m/>
    <m/>
    <m/>
    <m/>
    <m/>
    <m/>
    <m/>
    <s v="https://www.crunchbase.com/organization/prime-visibility-media-group"/>
    <m/>
    <m/>
    <s v="e40e930b-0d76-96fc-434c-d195c9e27af8"/>
  </r>
  <r>
    <x v="104354"/>
    <s v="primextech.com"/>
    <s v="USA"/>
    <s v="VA"/>
    <s v="Washington, D.C."/>
    <s v="Falls Church"/>
    <x v="0"/>
    <s v="PrimeX Technologies provides a variety of munitions, propellants, satellite propulsion systems and electronics products."/>
    <m/>
    <x v="5"/>
    <x v="2"/>
    <n v="0"/>
    <m/>
    <m/>
    <m/>
    <m/>
    <m/>
    <m/>
    <m/>
    <s v="https://www.crunchbase.com/organization/primex-technologies"/>
    <m/>
    <m/>
    <s v="3201f01b-c3e3-2cd7-7a98-8f5662f6f846"/>
  </r>
  <r>
    <x v="104355"/>
    <m/>
    <m/>
    <m/>
    <m/>
    <m/>
    <x v="0"/>
    <s v="Primm Pharma"/>
    <m/>
    <x v="5"/>
    <x v="2"/>
    <n v="0"/>
    <m/>
    <m/>
    <m/>
    <m/>
    <m/>
    <m/>
    <m/>
    <s v="https://www.crunchbase.com/organization/primm-pharma"/>
    <m/>
    <m/>
    <s v="b0d7f7f9-f7b4-5f73-ebf2-7205e75564db"/>
  </r>
  <r>
    <x v="104356"/>
    <s v="primoinc.com"/>
    <s v="CAN"/>
    <s v="QC"/>
    <s v="Montreal"/>
    <s v="Montreal"/>
    <x v="0"/>
    <s v="Primo Instrument has been providing a full range of metrology (Test &amp; Measurement) products and services."/>
    <m/>
    <x v="5"/>
    <x v="0"/>
    <n v="0"/>
    <m/>
    <s v="1987-01-01"/>
    <m/>
    <m/>
    <m/>
    <m/>
    <s v="'+1 (888) 774-6665"/>
    <s v="https://www.crunchbase.com/organization/primo-instrument"/>
    <m/>
    <s v="https://www.facebook.com/237357243304"/>
    <s v="8d0cbf3d-afb0-1d48-c670-9d397b4f1b30"/>
  </r>
  <r>
    <x v="104357"/>
    <s v="primojapan.co.jp"/>
    <s v="JPN"/>
    <m/>
    <s v="Tokyo"/>
    <s v="Tokyo"/>
    <x v="2"/>
    <s v="Primo Japan has sold bridal rings under the management philosophy of turning “Primo” dreams into “Primo” happiness."/>
    <m/>
    <x v="5"/>
    <x v="1"/>
    <n v="0"/>
    <m/>
    <s v="1999-01-01"/>
    <m/>
    <m/>
    <m/>
    <m/>
    <s v="81 3 6226 6261"/>
    <s v="https://www.crunchbase.com/organization/primo-japan"/>
    <m/>
    <m/>
    <s v="87c679b3-db0e-f5d9-249c-d3d78bd66a72"/>
  </r>
  <r>
    <x v="104358"/>
    <s v="primomediainc.com"/>
    <m/>
    <m/>
    <m/>
    <m/>
    <x v="0"/>
    <s v="Primo provides access to an exploding marketplace of Latin Millenials when they are consuming the hottest content."/>
    <m/>
    <x v="5"/>
    <x v="1"/>
    <n v="0"/>
    <m/>
    <s v="2013-01-01"/>
    <m/>
    <m/>
    <m/>
    <m/>
    <m/>
    <s v="https://www.crunchbase.com/organization/primo-media"/>
    <m/>
    <m/>
    <s v="f826fe08-f587-9adf-2f0e-caf344d7b727"/>
  </r>
  <r>
    <x v="104359"/>
    <s v="primonics.com"/>
    <s v="USA"/>
    <s v="NY"/>
    <s v="New York City"/>
    <s v="New York"/>
    <x v="2"/>
    <s v="Provides video visitation services to North American clients through a sophisticated centralized packet-based network."/>
    <s v="service industry"/>
    <x v="5"/>
    <x v="1"/>
    <n v="0"/>
    <m/>
    <s v="1996-01-01"/>
    <m/>
    <m/>
    <m/>
    <s v="sales@primonics.com"/>
    <s v="1(888)201-0210"/>
    <s v="https://www.crunchbase.com/organization/primonics"/>
    <m/>
    <m/>
    <s v="1085b20f-e7e2-d844-c35c-24b8f608d345"/>
  </r>
  <r>
    <x v="104360"/>
    <s v="prim.com"/>
    <s v="USA"/>
    <s v="TX"/>
    <s v="Dallas"/>
    <s v="Dallas"/>
    <x v="1"/>
    <s v="Primoris, through various subsidiaries, has grown to become one of the largest construction service enterprises in the United States"/>
    <m/>
    <x v="5"/>
    <x v="4"/>
    <n v="0"/>
    <m/>
    <s v="2006-01-01"/>
    <m/>
    <m/>
    <m/>
    <m/>
    <s v="'214-740-5600"/>
    <s v="https://www.crunchbase.com/organization/primoris-services-corporation"/>
    <m/>
    <s v="https://www.facebook.com/primorisservicescorporation"/>
    <s v="6f34e430-9d5b-8885-1cfb-3711694a441e"/>
  </r>
  <r>
    <x v="104361"/>
    <s v="primusfinancial.com"/>
    <s v="BMU"/>
    <m/>
    <s v="Bermuda"/>
    <s v="Hamilton"/>
    <x v="1"/>
    <s v="It provides credit swaps to reduce credit risk."/>
    <s v="credit|risk management"/>
    <x v="39"/>
    <x v="2"/>
    <n v="0"/>
    <m/>
    <m/>
    <m/>
    <m/>
    <m/>
    <m/>
    <m/>
    <s v="https://www.crunchbase.com/organization/primus-guaranty"/>
    <m/>
    <m/>
    <s v="cb3eb4d1-ee3e-4256-0db2-d90fdaefec6a"/>
  </r>
  <r>
    <x v="104362"/>
    <s v="primus.com"/>
    <s v="USA"/>
    <s v="WA"/>
    <s v="Seattle"/>
    <s v="Seattle"/>
    <x v="1"/>
    <s v="Web-based problem-resolution software for customer support and self-service"/>
    <s v="customer service"/>
    <x v="5"/>
    <x v="6"/>
    <n v="0"/>
    <m/>
    <m/>
    <m/>
    <m/>
    <m/>
    <m/>
    <n v="8059220055"/>
    <s v="https://www.crunchbase.com/organization/primus-knowledge-solutions"/>
    <m/>
    <m/>
    <s v="70ffdbd3-c327-bba4-0e84-26e639c9874b"/>
  </r>
  <r>
    <x v="104363"/>
    <s v="primuslaundry.com"/>
    <s v="BEL"/>
    <m/>
    <s v="BEL - Other"/>
    <s v="Gullegem"/>
    <x v="2"/>
    <s v="Primus is a manufacturer of commercial and industrial laundry equipment and washing machines with also top quality professional washer"/>
    <s v="electronics|industrial|manufacturing"/>
    <x v="637"/>
    <x v="7"/>
    <n v="0"/>
    <m/>
    <s v="1911-01-01"/>
    <m/>
    <m/>
    <m/>
    <s v="info@primuslaundry.com"/>
    <s v="32 5 643 52 00"/>
    <s v="https://www.crunchbase.com/organization/primus-laundry-equipment"/>
    <m/>
    <s v="https://www.facebook.com/primuslaundry/"/>
    <s v="33ab1b39-f19b-cf0a-67ba-85ab5213b887"/>
  </r>
  <r>
    <x v="104364"/>
    <s v="primustel.com"/>
    <s v="USA"/>
    <s v="VA"/>
    <s v="Washington, D.C."/>
    <s v="Mclean"/>
    <x v="0"/>
    <s v="Primus Telecommunications is an integrated communications services provider."/>
    <s v="public relations"/>
    <x v="208"/>
    <x v="8"/>
    <n v="0"/>
    <m/>
    <s v="1994-01-01"/>
    <m/>
    <m/>
    <m/>
    <m/>
    <s v="'703-902-2800"/>
    <s v="https://www.crunchbase.com/organization/primus-telecommunications"/>
    <s v="https://www.twitter.com/ptgi_corporate"/>
    <m/>
    <s v="df5c6131-3b2b-02d6-1b02-894928177275"/>
  </r>
  <r>
    <x v="104365"/>
    <s v="primus.ca"/>
    <s v="CAN"/>
    <s v="ON"/>
    <s v="Toronto"/>
    <s v="Toronto"/>
    <x v="2"/>
    <s v="Primus is the largest national independent telecommunications service provider in Canada."/>
    <s v="telecommunications"/>
    <x v="338"/>
    <x v="7"/>
    <n v="0"/>
    <m/>
    <s v="1997-01-01"/>
    <m/>
    <m/>
    <m/>
    <m/>
    <m/>
    <s v="https://www.crunchbase.com/organization/primus-telecommunications-canada"/>
    <m/>
    <s v="https://www.facebook.com/primus.business.services"/>
    <s v="04d43293-7f97-546a-58e7-158f620f5ef2"/>
  </r>
  <r>
    <x v="104366"/>
    <m/>
    <m/>
    <m/>
    <m/>
    <m/>
    <x v="0"/>
    <s v="Enterprise Sofware Provider"/>
    <s v="software"/>
    <x v="10"/>
    <x v="2"/>
    <n v="0"/>
    <m/>
    <m/>
    <m/>
    <m/>
    <m/>
    <m/>
    <m/>
    <s v="https://www.crunchbase.com/organization/princeton-fulfillment-solutions"/>
    <m/>
    <m/>
    <s v="015757a1-c3fd-2683-04d8-aa06e2d6038b"/>
  </r>
  <r>
    <x v="104367"/>
    <m/>
    <s v="USA"/>
    <s v="NJ"/>
    <s v="Newark"/>
    <s v="Princeton"/>
    <x v="2"/>
    <s v="Princeton Gamma Tech Instruments, Inc. develops and manufactures detection equipment used in the homeland security and industrial markets."/>
    <m/>
    <x v="5"/>
    <x v="2"/>
    <n v="0"/>
    <m/>
    <m/>
    <m/>
    <m/>
    <m/>
    <m/>
    <m/>
    <s v="https://www.crunchbase.com/organization/princeton-gamma-tech-instruments-inc"/>
    <m/>
    <m/>
    <s v="3fb75f24-c19b-9e31-56c0-9ff311d86be0"/>
  </r>
  <r>
    <x v="104368"/>
    <s v="princetonptgroup.com"/>
    <m/>
    <m/>
    <m/>
    <m/>
    <x v="0"/>
    <s v="An operator of five physical therapy clinics in New Jersey"/>
    <m/>
    <x v="5"/>
    <x v="6"/>
    <n v="0"/>
    <m/>
    <m/>
    <m/>
    <m/>
    <m/>
    <s v="kquigley@princetonptgroup.com"/>
    <s v="(973)%20893-5082"/>
    <s v="https://www.crunchbase.com/organization/princeton-physical-therapy-group"/>
    <s v="https://www.twitter.com/princetonpt"/>
    <s v="https://www.facebook.com/theprincetonphysicaltherapygroup"/>
    <s v="12a23845-8950-7b91-7062-55c5da7aef8e"/>
  </r>
  <r>
    <x v="104369"/>
    <s v="pgt.com"/>
    <s v="USA"/>
    <s v="MA"/>
    <s v="Worcester"/>
    <s v="East Princeton"/>
    <x v="2"/>
    <s v="Princeton Security Technologies is a developer and manufacturer of detector products, including x-ray and gamma-ray detectors."/>
    <s v="life science"/>
    <x v="36"/>
    <x v="0"/>
    <n v="0"/>
    <m/>
    <s v="2005-01-01"/>
    <m/>
    <m/>
    <m/>
    <s v="sales@pgt.com"/>
    <s v="(609)924-7310"/>
    <s v="https://www.crunchbase.com/organization/princeton-security-technologies"/>
    <m/>
    <m/>
    <s v="ec50757a-3da9-3b5c-1a7f-7a229dcee614"/>
  </r>
  <r>
    <x v="104370"/>
    <s v="princewilliamliving.com"/>
    <s v="USA"/>
    <s v="VA"/>
    <s v="VA - Other"/>
    <s v="Dale City"/>
    <x v="0"/>
    <s v="Prince William Living provides local news for residents."/>
    <s v="publishing"/>
    <x v="233"/>
    <x v="0"/>
    <n v="0"/>
    <m/>
    <s v="2010-01-01"/>
    <m/>
    <m/>
    <m/>
    <m/>
    <m/>
    <s v="https://www.crunchbase.com/organization/prince-william-living"/>
    <s v="https://www.twitter.com/pwliving"/>
    <m/>
    <s v="d855de57-ba76-fe66-ce42-2e07b73fcaa2"/>
  </r>
  <r>
    <x v="104371"/>
    <s v="principal.com"/>
    <s v="USA"/>
    <s v="IA"/>
    <s v="Des Moines"/>
    <s v="Des Moines"/>
    <x v="1"/>
    <s v="Principal Financial Group provides retirement savings, investment, and insurance products and services worldwide."/>
    <s v="finance"/>
    <x v="24"/>
    <x v="2"/>
    <n v="0"/>
    <m/>
    <s v="1879-01-01"/>
    <m/>
    <m/>
    <m/>
    <m/>
    <m/>
    <s v="https://www.crunchbase.com/organization/principal-financial-group"/>
    <s v="https://www.twitter.com/theprincipal"/>
    <s v="http://www.facebook.com/principalfinancial"/>
    <s v="82f9cda0-bec2-957a-25e9-2b9bbbd279b6"/>
  </r>
  <r>
    <x v="104372"/>
    <s v="principal-hotels.com"/>
    <m/>
    <m/>
    <m/>
    <m/>
    <x v="0"/>
    <s v="Principal Hotels is an expanding group of 7 individual and striking properties including 2 associate hotels, located key cosmopolitan city."/>
    <m/>
    <x v="5"/>
    <x v="5"/>
    <n v="0"/>
    <m/>
    <s v="2003-01-01"/>
    <m/>
    <m/>
    <m/>
    <m/>
    <s v="44 1423 853 800"/>
    <s v="https://www.crunchbase.com/organization/principal-hotels"/>
    <s v="https://www.twitter.com/ph_hotels"/>
    <s v="https://www.facebook.com/784944611581076"/>
    <s v="b1ca9d81-e837-2b66-4fc7-1c05128c5208"/>
  </r>
  <r>
    <x v="104373"/>
    <s v="principledtechnologies.com"/>
    <s v="USA"/>
    <s v="NC"/>
    <s v="Raleigh"/>
    <s v="Durham"/>
    <x v="0"/>
    <s v="Principled Technologies offers technology assessment and fact-based marketing services."/>
    <s v="information technology"/>
    <x v="59"/>
    <x v="6"/>
    <n v="0"/>
    <m/>
    <s v="2002-01-01"/>
    <m/>
    <m/>
    <m/>
    <s v="info@principledtechnologies.com"/>
    <n v="9199419809"/>
    <s v="https://www.crunchbase.com/organization/principled-technologies"/>
    <s v="https://www.twitter.com/principledtech"/>
    <s v="https://www.facebook.com/principledtechnologies"/>
    <s v="0f3f03c1-fc13-f3fe-a9bf-2e448c81d97a"/>
  </r>
  <r>
    <x v="104374"/>
    <s v="pringles.com"/>
    <s v="USA"/>
    <s v="MI"/>
    <s v="Kalamazoo"/>
    <s v="Battle Creek"/>
    <x v="2"/>
    <s v="Pringles manufactures and sells potato- and wheat-based chips."/>
    <m/>
    <x v="5"/>
    <x v="1"/>
    <n v="0"/>
    <m/>
    <m/>
    <m/>
    <m/>
    <m/>
    <m/>
    <s v="(800) 568-4035"/>
    <s v="https://www.crunchbase.com/organization/pringles"/>
    <s v="https://www.twitter.com/pringles"/>
    <s v="http://www.facebook.com/pringlesus"/>
    <s v="0012f25c-de9e-0b20-148c-c3978c9293dc"/>
  </r>
  <r>
    <x v="104375"/>
    <s v="pringo.com"/>
    <s v="USA"/>
    <s v="CA"/>
    <s v="Los Angeles"/>
    <s v="Los Angeles"/>
    <x v="2"/>
    <s v="Pringo provides Web 2.0-rich, web-based platforms that enable organizations to transform their portals into omni-directional communities."/>
    <s v="enterprise software"/>
    <x v="10"/>
    <x v="2"/>
    <n v="0"/>
    <m/>
    <s v="2006-09-01"/>
    <m/>
    <m/>
    <m/>
    <s v="info@pringo.com"/>
    <m/>
    <s v="https://www.crunchbase.com/organization/pringonetworks"/>
    <s v="https://www.twitter.com/pringo"/>
    <m/>
    <s v="8db7ca8f-0ebb-1a65-df46-76d6fddd1b81"/>
  </r>
  <r>
    <x v="104376"/>
    <s v="printdeal.be"/>
    <m/>
    <m/>
    <m/>
    <m/>
    <x v="0"/>
    <s v="A leading Dutch web-to-print company"/>
    <m/>
    <x v="5"/>
    <x v="6"/>
    <n v="0"/>
    <m/>
    <s v="2013-01-01"/>
    <m/>
    <m/>
    <m/>
    <m/>
    <s v="'+32 70 27 50 28"/>
    <s v="https://www.crunchbase.com/organization/printdeal"/>
    <s v="https://www.twitter.com/printdeal_be"/>
    <s v="https://www.facebook.com/printdealbe"/>
    <s v="8f849334-ba0d-1254-0688-5ec74aa503c3"/>
  </r>
  <r>
    <x v="104377"/>
    <s v="printegra.com"/>
    <s v="USA"/>
    <s v="CA"/>
    <s v="SF Bay Area"/>
    <s v="Livermore"/>
    <x v="0"/>
    <s v="Printegra is one of the nation’s largest manufacturers of short run business printing sold through distributors."/>
    <m/>
    <x v="5"/>
    <x v="1"/>
    <n v="0"/>
    <m/>
    <s v="2002-01-01"/>
    <m/>
    <m/>
    <m/>
    <m/>
    <s v="'770-319-9500"/>
    <s v="https://www.crunchbase.com/organization/printegra"/>
    <m/>
    <m/>
    <s v="8c7efff0-b65d-fb15-fb4f-b6b67b36d1a5"/>
  </r>
  <r>
    <x v="104378"/>
    <s v="printelligent.com"/>
    <s v="USA"/>
    <s v="UT"/>
    <s v="Salt Lake City"/>
    <s v="Salt Lake City"/>
    <x v="0"/>
    <s v="Printelligent Corporation provides network printing solutions for businesses. It provides managed print solution. The company was founded"/>
    <s v="enterprise software"/>
    <x v="10"/>
    <x v="6"/>
    <n v="0"/>
    <m/>
    <s v="1988-01-01"/>
    <m/>
    <m/>
    <m/>
    <s v="info@printelligent.com"/>
    <m/>
    <s v="https://www.crunchbase.com/organization/printelligent"/>
    <m/>
    <m/>
    <s v="cfcbde5d-6974-1d53-4c6d-646380267519"/>
  </r>
  <r>
    <x v="104379"/>
    <s v="printglobe.com"/>
    <s v="USA"/>
    <s v="TX"/>
    <s v="Austin"/>
    <s v="Austin"/>
    <x v="0"/>
    <s v="PrintGlobe offers a complete one-stop shop for business printing, promotional products and personalized gifts."/>
    <s v="advertising|e-commerce|gift card"/>
    <x v="6493"/>
    <x v="6"/>
    <n v="0"/>
    <m/>
    <s v="2000-01-01"/>
    <m/>
    <m/>
    <m/>
    <s v="social@printglobe.com"/>
    <n v="15124546704"/>
    <s v="https://www.crunchbase.com/organization/printglobe"/>
    <s v="https://www.twitter.com/ridonkulousdeal"/>
    <s v="http://www.facebook.com/printglobe"/>
    <s v="78388657-5bf1-9952-13a9-95f01d7a1978"/>
  </r>
  <r>
    <x v="104380"/>
    <s v="printingconcepts.com"/>
    <s v="USA"/>
    <s v="OH"/>
    <s v="Akron - Canton"/>
    <s v="Stow"/>
    <x v="0"/>
    <s v="Printing Concepts providing on-time, high quality printing at competitive prices with leading-edge printing technology."/>
    <s v="printing"/>
    <x v="233"/>
    <x v="3"/>
    <n v="0"/>
    <m/>
    <s v="1980-01-01"/>
    <m/>
    <m/>
    <m/>
    <s v="info@printingconcepts.com"/>
    <s v="(330)572-8200"/>
    <s v="https://www.crunchbase.com/organization/printing-concepts"/>
    <s v="https://www.twitter.com/pcprintingllc"/>
    <s v="https://www.facebook.com/printingconcepts"/>
    <s v="f62fce25-2517-540a-9915-5e451a5b6cc7"/>
  </r>
  <r>
    <x v="104381"/>
    <s v="psg-holding.eu"/>
    <s v="NLD"/>
    <m/>
    <s v="Amsterdam"/>
    <s v="Almere"/>
    <x v="2"/>
    <s v="Provides a full suite of print services and software solutions, including equipment, maintenance and workflow applications"/>
    <m/>
    <x v="5"/>
    <x v="2"/>
    <n v="0"/>
    <m/>
    <s v="1927-01-01"/>
    <m/>
    <m/>
    <m/>
    <m/>
    <m/>
    <s v="https://www.crunchbase.com/organization/printing-systems-group"/>
    <m/>
    <m/>
    <s v="bf8246ff-5421-6032-f270-a05db582c707"/>
  </r>
  <r>
    <x v="104382"/>
    <s v="printo.in"/>
    <s v="IND"/>
    <m/>
    <s v="Bangalore"/>
    <s v="Bangalore"/>
    <x v="0"/>
    <s v="Printo offers customised visiting cards printing, brochures printing, business cards printing, personalized greeting cards."/>
    <s v="e-commerce"/>
    <x v="63"/>
    <x v="7"/>
    <n v="0"/>
    <m/>
    <s v="2006-01-01"/>
    <m/>
    <m/>
    <m/>
    <s v="online@printo.in"/>
    <n v="910844554477"/>
    <s v="https://www.crunchbase.com/organization/printo"/>
    <s v="https://www.twitter.com/printo_india"/>
    <s v="https://www.facebook.com/printo.india"/>
    <s v="2c8338a7-58b1-8dce-7792-0dbd4a404297"/>
  </r>
  <r>
    <x v="104383"/>
    <s v="printronix.com"/>
    <s v="USA"/>
    <s v="CA"/>
    <s v="Anaheim"/>
    <s v="Irvine"/>
    <x v="0"/>
    <s v="Printronix, Inc. is a leading developer, manufacturer and provider of industrial and back-office enterprise printing solutions for"/>
    <s v="industrial|printing"/>
    <x v="233"/>
    <x v="7"/>
    <n v="0"/>
    <m/>
    <s v="1974-01-01"/>
    <m/>
    <m/>
    <m/>
    <m/>
    <n v="7143682335"/>
    <s v="https://www.crunchbase.com/organization/printronix"/>
    <s v="https://www.twitter.com/printronix"/>
    <s v="http://www.facebook.com/pages/printronix/104591848247"/>
    <s v="a9bc5149-a214-2cb6-7a47-bf3a3fd098ae"/>
  </r>
  <r>
    <x v="104384"/>
    <s v="printroom.com"/>
    <s v="USA"/>
    <s v="CA"/>
    <s v="SF Bay Area"/>
    <s v="Santa Clara"/>
    <x v="2"/>
    <s v="Printroom helps photographers spend more time behind the camera, providing the backend printing, sales, and support."/>
    <m/>
    <x v="5"/>
    <x v="1"/>
    <n v="0"/>
    <m/>
    <s v="1999-01-01"/>
    <m/>
    <m/>
    <m/>
    <m/>
    <s v="'888-868-4157"/>
    <s v="https://www.crunchbase.com/organization/printroom"/>
    <s v="https://www.twitter.com/printroomphoto"/>
    <m/>
    <s v="0f5e7f7c-5bcb-03d8-b9db-25ef882004fe"/>
  </r>
  <r>
    <x v="104385"/>
    <s v="prionics.com"/>
    <m/>
    <m/>
    <m/>
    <m/>
    <x v="2"/>
    <s v="One-Stop-Provider in farm animal diagnostics As a world leader in the field of farm animal diagnostics we focus our efforts on meeting the"/>
    <s v="biotechnology|health diagnostics"/>
    <x v="44"/>
    <x v="6"/>
    <n v="0"/>
    <m/>
    <s v="1997-01-01"/>
    <m/>
    <m/>
    <m/>
    <m/>
    <s v="'+41 44 200 20 00"/>
    <s v="https://www.crunchbase.com/organization/prionics-ag"/>
    <m/>
    <m/>
    <s v="2dd985f0-2053-5ea2-6967-23574bdac396"/>
  </r>
  <r>
    <x v="104386"/>
    <m/>
    <s v="USA"/>
    <s v="FL"/>
    <s v="Palm Beaches"/>
    <s v="Jupiter"/>
    <x v="2"/>
    <s v="This listing is for Priority Diabetes Supply, Inc's Single Location in Jupiter, FL. The company primarily operates in the Medical, Dental,"/>
    <m/>
    <x v="5"/>
    <x v="2"/>
    <n v="0"/>
    <m/>
    <s v="2008-01-01"/>
    <m/>
    <m/>
    <m/>
    <m/>
    <m/>
    <s v="https://www.crunchbase.com/organization/priority-diabetes-supply"/>
    <m/>
    <m/>
    <s v="6d0ca2e8-c541-7a4c-742c-32b99fdd60f7"/>
  </r>
  <r>
    <x v="104387"/>
    <s v="priorityenergyllc.com"/>
    <s v="USA"/>
    <s v="LA"/>
    <s v="New Orleans"/>
    <s v="Covington"/>
    <x v="0"/>
    <s v="Priority Energy Services is a nitrogen services company."/>
    <m/>
    <x v="5"/>
    <x v="7"/>
    <n v="0"/>
    <m/>
    <s v="2008-01-01"/>
    <m/>
    <m/>
    <m/>
    <m/>
    <n v="8773177467"/>
    <s v="https://www.crunchbase.com/organization/priority-energy-services"/>
    <m/>
    <s v="https://www.facebook.com/301010123366475"/>
    <s v="51dada96-c0cf-e52a-820c-255a6a7e6c5f"/>
  </r>
  <r>
    <x v="104388"/>
    <m/>
    <s v="USA"/>
    <s v="FL"/>
    <s v="Orlando"/>
    <s v="Lake Mary"/>
    <x v="2"/>
    <s v="Priority Healthcare Corporation distributes pharmacy products in the United States."/>
    <m/>
    <x v="5"/>
    <x v="2"/>
    <n v="0"/>
    <m/>
    <m/>
    <m/>
    <m/>
    <m/>
    <m/>
    <m/>
    <s v="https://www.crunchbase.com/organization/priority-healthcare"/>
    <m/>
    <m/>
    <s v="bfa18349-0e24-a8e0-5c95-eaf0d97d5ed6"/>
  </r>
  <r>
    <x v="104389"/>
    <m/>
    <m/>
    <m/>
    <m/>
    <m/>
    <x v="2"/>
    <s v="time and attendance software"/>
    <s v="software"/>
    <x v="10"/>
    <x v="2"/>
    <n v="0"/>
    <m/>
    <m/>
    <m/>
    <m/>
    <m/>
    <m/>
    <m/>
    <s v="https://www.crunchbase.com/organization/priority-time-systems"/>
    <m/>
    <m/>
    <s v="56ed9f9f-6ecc-a993-acfd-815543c212f2"/>
  </r>
  <r>
    <x v="104390"/>
    <s v="priorygroup.com"/>
    <s v="GBR"/>
    <m/>
    <s v="London"/>
    <s v="Leatherhead"/>
    <x v="2"/>
    <s v="Established in 1980, the Priory Group is Europe's leading independent provider of acute mental health care, secure and step down services,"/>
    <m/>
    <x v="5"/>
    <x v="4"/>
    <n v="0"/>
    <m/>
    <s v="1980-01-01"/>
    <m/>
    <m/>
    <m/>
    <s v="info@priorygroup.com"/>
    <s v="44 13 7347 5177"/>
    <s v="https://www.crunchbase.com/organization/priory-group"/>
    <s v="https://www.twitter.com/priorygroup"/>
    <s v="https://www.facebook.com/450694498312196"/>
    <s v="ef36398f-f97b-b292-0aad-7362a674db96"/>
  </r>
  <r>
    <x v="104391"/>
    <m/>
    <s v="USA"/>
    <s v="CA"/>
    <s v="San Diego"/>
    <s v="San Diego"/>
    <x v="2"/>
    <s v="Prisa Networks is an independent supplier of network management software for Storage Area Networks (SANs)."/>
    <s v="software"/>
    <x v="10"/>
    <x v="2"/>
    <n v="0"/>
    <m/>
    <m/>
    <m/>
    <m/>
    <m/>
    <m/>
    <m/>
    <s v="https://www.crunchbase.com/organization/prisa-networks"/>
    <m/>
    <m/>
    <s v="d169f33f-5d54-17a3-0c7d-029654484f9a"/>
  </r>
  <r>
    <x v="104392"/>
    <m/>
    <s v="USA"/>
    <s v="TX"/>
    <s v="Houston"/>
    <s v="Houston"/>
    <x v="2"/>
    <s v="Prisma Energy International generates, transmits, and distributes power."/>
    <s v="electronics|energy"/>
    <x v="570"/>
    <x v="2"/>
    <n v="0"/>
    <m/>
    <m/>
    <m/>
    <m/>
    <m/>
    <m/>
    <m/>
    <s v="https://www.crunchbase.com/organization/prisma-energy-international"/>
    <m/>
    <m/>
    <s v="0529866c-d846-2590-ee1b-81e03548d36e"/>
  </r>
  <r>
    <x v="104393"/>
    <s v="prismamedia.com"/>
    <s v="FRA"/>
    <m/>
    <s v="Paris"/>
    <s v="Gennevilliers"/>
    <x v="0"/>
    <s v="Prisma Media was founded in 1978 under the leadership of Axel Ganz, sent to Paris by the German publisher Gruner + Jahr, to launch a........"/>
    <s v="news|publishing"/>
    <x v="233"/>
    <x v="7"/>
    <n v="0"/>
    <m/>
    <s v="1978-01-01"/>
    <m/>
    <m/>
    <m/>
    <m/>
    <s v="1(730) 545-45"/>
    <s v="https://www.crunchbase.com/organization/prisma-media"/>
    <s v="https://www.twitter.com/groupeprisma"/>
    <s v="https://www.facebook.com/pages/prisma-media/291420744245606"/>
    <s v="e1e014f1-f446-7624-fe3f-e5b0d645483d"/>
  </r>
  <r>
    <x v="104394"/>
    <s v="prismcircuits.com"/>
    <s v="USA"/>
    <s v="CA"/>
    <s v="SF Bay Area"/>
    <s v="Santa Clara"/>
    <x v="2"/>
    <s v="Interconnect Physical IP"/>
    <s v="web hosting"/>
    <x v="28"/>
    <x v="6"/>
    <n v="0"/>
    <m/>
    <s v="2006-01-01"/>
    <m/>
    <m/>
    <m/>
    <m/>
    <s v="'408-856-6111"/>
    <s v="https://www.crunchbase.com/organization/prism-circuits"/>
    <m/>
    <m/>
    <s v="59bb38f3-ea26-63b6-0c89-f3a161971b22"/>
  </r>
  <r>
    <x v="104395"/>
    <m/>
    <m/>
    <m/>
    <m/>
    <m/>
    <x v="2"/>
    <s v="Prismo Graphics is a developer of motion graphics for broadcast and digital video projects"/>
    <m/>
    <x v="5"/>
    <x v="2"/>
    <n v="0"/>
    <m/>
    <m/>
    <m/>
    <m/>
    <m/>
    <m/>
    <m/>
    <s v="https://www.crunchbase.com/organization/prismo-graphics"/>
    <m/>
    <m/>
    <s v="ddaabc56-7485-975a-cde9-9269cc40ee88"/>
  </r>
  <r>
    <x v="104396"/>
    <s v="prismplastics.com"/>
    <s v="USA"/>
    <s v="MO"/>
    <s v="St. Louis"/>
    <s v="Chesterfield"/>
    <x v="0"/>
    <s v="PRISM Plastics is a high precision plastic product company."/>
    <s v="plastics and rubber manufacturing"/>
    <x v="41"/>
    <x v="5"/>
    <n v="0"/>
    <m/>
    <s v="1999-01-01"/>
    <m/>
    <m/>
    <m/>
    <m/>
    <s v="(810)987-6127"/>
    <s v="https://www.crunchbase.com/organization/prism-plastics"/>
    <s v="https://www.twitter.com/prismplastics"/>
    <m/>
    <s v="bf83d175-b093-4bb3-3807-06ed54e709a6"/>
  </r>
  <r>
    <x v="104397"/>
    <s v="prismpointe.com"/>
    <m/>
    <m/>
    <m/>
    <m/>
    <x v="2"/>
    <s v="IT maintenance solutions"/>
    <m/>
    <x v="5"/>
    <x v="7"/>
    <n v="0"/>
    <m/>
    <m/>
    <m/>
    <m/>
    <m/>
    <m/>
    <m/>
    <s v="https://www.crunchbase.com/organization/prism-pointe-technologies"/>
    <m/>
    <m/>
    <s v="e6fd9ca2-5dca-2f8c-72c9-2050ec94cf4c"/>
  </r>
  <r>
    <x v="104398"/>
    <s v="prismvaluation.com"/>
    <s v="CAN"/>
    <s v="ON"/>
    <s v="Toronto"/>
    <s v="Toronto"/>
    <x v="2"/>
    <s v="Prism Valuation is a provider of independent valuations and risk analysis services for OTC derivatives."/>
    <s v="financial services"/>
    <x v="24"/>
    <x v="0"/>
    <n v="0"/>
    <m/>
    <s v="2006-01-01"/>
    <m/>
    <m/>
    <m/>
    <m/>
    <s v="'416-469-2660"/>
    <s v="https://www.crunchbase.com/organization/prism-valuation"/>
    <m/>
    <s v="https://www.facebook.com/447199472041688"/>
    <s v="4363029a-83e6-162d-1ff6-0c49eb384dbc"/>
  </r>
  <r>
    <x v="104399"/>
    <s v="pritzkergroup.com"/>
    <s v="USA"/>
    <s v="IL"/>
    <s v="Chicago"/>
    <s v="Chicago"/>
    <x v="0"/>
    <s v="Investment firm founded by the Pritzker famithat acquires North American-based companies in services, manufactured products, and healthcare."/>
    <s v="venture capital"/>
    <x v="39"/>
    <x v="2"/>
    <n v="0"/>
    <m/>
    <s v="2002-01-01"/>
    <m/>
    <m/>
    <m/>
    <m/>
    <m/>
    <s v="https://www.crunchbase.com/organization/pritzker-group-private-capital"/>
    <m/>
    <m/>
    <s v="f8fb482a-3940-c596-4fb9-04940e9d0ed9"/>
  </r>
  <r>
    <x v="104400"/>
    <s v="privacybank.com"/>
    <s v="USA"/>
    <s v="CA"/>
    <s v="SF Bay Area"/>
    <s v="Berkeley"/>
    <x v="2"/>
    <s v="PrivacyBank.com automatically fills out any online form for you, using only the information you've selected."/>
    <s v="marketing automation"/>
    <x v="124"/>
    <x v="5"/>
    <n v="0"/>
    <m/>
    <s v="1998-08-01"/>
    <m/>
    <m/>
    <m/>
    <s v="comments@privacybank.com"/>
    <n v="5106443615"/>
    <s v="https://www.crunchbase.com/organization/privacybank-com"/>
    <m/>
    <m/>
    <s v="995509f8-ac16-870a-e738-23b957208b1d"/>
  </r>
  <r>
    <x v="104401"/>
    <s v="privacychoice.org"/>
    <s v="USA"/>
    <s v="CA"/>
    <s v="SF Bay Area"/>
    <s v="Santa Cruz"/>
    <x v="2"/>
    <s v="Making Privacy Easier"/>
    <s v="apps|curated web|internet|privacy|social media"/>
    <x v="9229"/>
    <x v="0"/>
    <n v="0"/>
    <m/>
    <s v="2009-02-01"/>
    <m/>
    <m/>
    <m/>
    <s v="contact@privacychoice.org"/>
    <s v="'408-641-9290"/>
    <s v="https://www.crunchbase.com/organization/privacychoice"/>
    <m/>
    <m/>
    <s v="cac93cdf-34ca-7c22-4b9c-c348df794bd5"/>
  </r>
  <r>
    <x v="104402"/>
    <s v="theprivatebank.com"/>
    <s v="USA"/>
    <s v="IL"/>
    <s v="Chicago"/>
    <s v="Chicago"/>
    <x v="2"/>
    <s v="PrivateBancorp as a Delaware corporation in 1989 to provide highly personalized financial services"/>
    <s v="banking|finance|financial services|personal finance"/>
    <x v="39"/>
    <x v="8"/>
    <n v="0"/>
    <m/>
    <m/>
    <m/>
    <m/>
    <m/>
    <m/>
    <n v="3125641041"/>
    <s v="https://www.crunchbase.com/organization/privatebancorp"/>
    <m/>
    <m/>
    <s v="8d9dae10-c07a-fd08-3cb3-d6f83e94efe4"/>
  </r>
  <r>
    <x v="104403"/>
    <s v="privatebankofbuckhead.com"/>
    <s v="USA"/>
    <s v="GA"/>
    <s v="Atlanta"/>
    <s v="Atlanta"/>
    <x v="2"/>
    <s v="Private Bank of Buckhead is providing our clients with access to bankers and mortgage."/>
    <m/>
    <x v="5"/>
    <x v="3"/>
    <n v="0"/>
    <m/>
    <s v="2006-01-01"/>
    <m/>
    <m/>
    <m/>
    <m/>
    <s v="(404)264-7979"/>
    <s v="https://www.crunchbase.com/organization/private-bank-of-buckhead"/>
    <m/>
    <m/>
    <s v="21aeb701-299a-d577-6de6-ac5577ca554f"/>
  </r>
  <r>
    <x v="104404"/>
    <m/>
    <m/>
    <m/>
    <m/>
    <m/>
    <x v="2"/>
    <s v="Private Cable Co. was added in 2010."/>
    <m/>
    <x v="5"/>
    <x v="2"/>
    <n v="0"/>
    <m/>
    <m/>
    <m/>
    <m/>
    <m/>
    <m/>
    <m/>
    <s v="https://www.crunchbase.com/organization/private-cable-co"/>
    <m/>
    <m/>
    <s v="1be302ac-af89-97ea-cf79-8ae78fcc9fbe"/>
  </r>
  <r>
    <x v="104405"/>
    <s v="privateclientinsurancegroup.com"/>
    <s v="USA"/>
    <s v="FL"/>
    <s v="Palm Beaches"/>
    <s v="Palm Beach Gardens"/>
    <x v="2"/>
    <s v="Private Client Insurance Group is a wholesale broker that specializes in personal lines insurance."/>
    <s v="insurance|life insurance"/>
    <x v="24"/>
    <x v="1"/>
    <n v="0"/>
    <m/>
    <s v="2009-01-01"/>
    <m/>
    <m/>
    <m/>
    <m/>
    <s v="(866)540-9101"/>
    <s v="https://www.crunchbase.com/organization/private-client-insurance-group"/>
    <m/>
    <s v="https://www.facebook.com/privateclientinsurancegroup"/>
    <s v="6965384b-1017-8ba5-310b-8d5dae91089a"/>
  </r>
  <r>
    <x v="104406"/>
    <s v="privateequitygroup.net"/>
    <m/>
    <m/>
    <m/>
    <m/>
    <x v="2"/>
    <s v="Private equity group LLC directs equity investments in land, operating businesses, land development, commercial property and residential."/>
    <m/>
    <x v="5"/>
    <x v="2"/>
    <n v="0"/>
    <m/>
    <m/>
    <m/>
    <m/>
    <m/>
    <m/>
    <m/>
    <s v="https://www.crunchbase.com/organization/private-equity-group-llc"/>
    <m/>
    <m/>
    <s v="943ae92b-1822-462b-b6f9-a01073512e65"/>
  </r>
  <r>
    <x v="104407"/>
    <s v="drlewinns.com"/>
    <s v="AUS"/>
    <m/>
    <s v="Melbourne"/>
    <s v="Port Melbourne"/>
    <x v="2"/>
    <s v="pharmaceutical company"/>
    <s v="biotechnology"/>
    <x v="36"/>
    <x v="2"/>
    <n v="0"/>
    <m/>
    <m/>
    <m/>
    <m/>
    <m/>
    <s v="info@drlewinns.com"/>
    <m/>
    <s v="https://www.crunchbase.com/organization/private-formula-international-holdings"/>
    <m/>
    <m/>
    <s v="10836ab5-f89e-2c0b-abc1-fc991fe98b39"/>
  </r>
  <r>
    <x v="104408"/>
    <s v="privateraise.com"/>
    <s v="USA"/>
    <s v="NY"/>
    <s v="Long Island"/>
    <s v="Woodbury"/>
    <x v="2"/>
    <s v="PrivateRaise provides comprehensive analysis of private investments in public equity (PIPEs), Reverse Mergers, and Special Purpose"/>
    <m/>
    <x v="5"/>
    <x v="1"/>
    <n v="0"/>
    <m/>
    <m/>
    <m/>
    <m/>
    <m/>
    <s v="sales@privateraise.com"/>
    <s v="'212-688-4519"/>
    <s v="https://www.crunchbase.com/organization/privateraise"/>
    <m/>
    <m/>
    <s v="d501ad2a-e4ee-d495-6246-6f8cb8f6e32e"/>
  </r>
  <r>
    <x v="104409"/>
    <s v="privax.com"/>
    <s v="GBR"/>
    <m/>
    <s v="London"/>
    <s v="London"/>
    <x v="2"/>
    <s v="Privax, the parent company behind HideMyAss.com."/>
    <m/>
    <x v="5"/>
    <x v="6"/>
    <n v="0"/>
    <m/>
    <s v="2010-01-01"/>
    <m/>
    <m/>
    <m/>
    <m/>
    <n v="4427074327245"/>
    <s v="https://www.crunchbase.com/organization/privax"/>
    <s v="https://www.twitter.com/privax"/>
    <s v="http://www.facebook.com/privaxcom"/>
    <s v="cdca0106-1d17-336a-40e5-34201b494590"/>
  </r>
  <r>
    <x v="104410"/>
    <s v="priveq.ca"/>
    <s v="CAN"/>
    <s v="ON"/>
    <s v="Toronto"/>
    <s v="Toronto"/>
    <x v="0"/>
    <s v="PRIVEQ Capital Funds based in Toronto, Canada, manages several private equity portfolios with assets of $85 million."/>
    <s v="venture capital"/>
    <x v="39"/>
    <x v="2"/>
    <n v="0"/>
    <m/>
    <s v="1994-01-01"/>
    <m/>
    <m/>
    <m/>
    <m/>
    <m/>
    <s v="https://www.crunchbase.com/organization/priveq-capital-funds"/>
    <m/>
    <m/>
    <s v="7933145b-9483-aa28-32a0-21c7673270a1"/>
  </r>
  <r>
    <x v="104411"/>
    <s v="priveq.se"/>
    <s v="SWE"/>
    <m/>
    <s v="Stockholm"/>
    <s v="Stockholm"/>
    <x v="0"/>
    <s v="Priveq is a private equity firm that creates the right conditions for entrepreneurs, family businesses and other ventures to develop their"/>
    <m/>
    <x v="5"/>
    <x v="2"/>
    <n v="0"/>
    <m/>
    <s v="1983-01-01"/>
    <m/>
    <m/>
    <m/>
    <m/>
    <m/>
    <s v="https://www.crunchbase.com/organization/priveq-investment"/>
    <m/>
    <m/>
    <s v="ffb68e67-1636-eaec-4096-56de31723fa2"/>
  </r>
  <r>
    <x v="104412"/>
    <s v="privetcapital.co.uk"/>
    <s v="GBR"/>
    <m/>
    <s v="London"/>
    <s v="London"/>
    <x v="0"/>
    <s v="Privet Capital arranges capital investment for interesting and unusual companies."/>
    <s v="financial services"/>
    <x v="24"/>
    <x v="2"/>
    <n v="0"/>
    <m/>
    <m/>
    <m/>
    <m/>
    <m/>
    <m/>
    <m/>
    <s v="https://www.crunchbase.com/organization/privet-capital"/>
    <m/>
    <m/>
    <s v="3466d941-f302-e958-24be-0809304b69b1"/>
  </r>
  <r>
    <x v="104413"/>
    <s v="privi.com"/>
    <s v="IND"/>
    <m/>
    <s v="Mumbai"/>
    <s v="Mumbai"/>
    <x v="2"/>
    <s v="Privi Organics is manufacturer, supplier and exporter of aroma chemicals."/>
    <s v="chemical|fashion|manufacturing"/>
    <x v="1768"/>
    <x v="5"/>
    <n v="0"/>
    <m/>
    <s v="1982-01-01"/>
    <m/>
    <m/>
    <m/>
    <s v="sales@privi.co.in"/>
    <n v="912227783040"/>
    <s v="https://www.crunchbase.com/organization/privi-organics"/>
    <m/>
    <m/>
    <s v="56ab8bd8-cfa1-c070-54e8-55ef6723d92d"/>
  </r>
  <r>
    <x v="104414"/>
    <s v="prizmllc.com"/>
    <s v="USA"/>
    <s v="NJ"/>
    <s v="NJ - Other"/>
    <s v="Marlton"/>
    <x v="2"/>
    <s v="Prizm is a provider of independent medical examinations (IME), peer reviews, bill reviews and related IME services."/>
    <s v="health care|information services"/>
    <x v="66"/>
    <x v="3"/>
    <n v="0"/>
    <m/>
    <m/>
    <m/>
    <m/>
    <m/>
    <m/>
    <s v="(856)596-5600"/>
    <s v="https://www.crunchbase.com/organization/prizm-2"/>
    <s v="https://www.twitter.com/prizmllc"/>
    <m/>
    <s v="800b0e55-388f-3616-0c99-d741a96eecb2"/>
  </r>
  <r>
    <x v="104415"/>
    <s v="prmcloud.com"/>
    <s v="AUS"/>
    <m/>
    <s v="Perth"/>
    <s v="Perth"/>
    <x v="2"/>
    <s v="PRM Cloud Solutions is one of Australia's leading cloud application development firms with Resources based in Perth."/>
    <s v="cloud computing"/>
    <x v="146"/>
    <x v="0"/>
    <n v="0"/>
    <m/>
    <s v="2004-01-01"/>
    <m/>
    <m/>
    <m/>
    <m/>
    <s v="61 3 9563 3301"/>
    <s v="https://www.crunchbase.com/organization/prm-cloud-solutions"/>
    <m/>
    <m/>
    <s v="120d5b44-c177-85c3-ddfe-02696dbf7161"/>
  </r>
  <r>
    <x v="104416"/>
    <s v="prm.ru"/>
    <s v="RUS"/>
    <m/>
    <s v="Perm"/>
    <s v="Perm"/>
    <x v="0"/>
    <s v="prm.ru is an Online Publishing company located in Perm, Perm Krai, Russian Federation."/>
    <m/>
    <x v="5"/>
    <x v="2"/>
    <n v="0"/>
    <m/>
    <m/>
    <m/>
    <m/>
    <m/>
    <s v="info@prm.ru"/>
    <s v="'+7 342 277-01-23"/>
    <s v="https://www.crunchbase.com/organization/prm-ru"/>
    <s v="https://www.twitter.com/prm_ru"/>
    <s v="http://www.facebook.com/prm.ru"/>
    <s v="aaecb4de-70af-b27e-9b46-2f746d487a3f"/>
  </r>
  <r>
    <x v="104417"/>
    <s v="prnambulance.com"/>
    <s v="USA"/>
    <s v="CA"/>
    <s v="CA - Other"/>
    <s v="North Hills"/>
    <x v="2"/>
    <s v="PRN Ambulance is the leading interfacility medical transport provider in Los Angeles County"/>
    <m/>
    <x v="5"/>
    <x v="5"/>
    <n v="0"/>
    <m/>
    <s v="2000-01-01"/>
    <m/>
    <m/>
    <m/>
    <m/>
    <s v="'818-810-3600"/>
    <s v="https://www.crunchbase.com/organization/prn-ambulance"/>
    <s v="https://www.twitter.com/prnambulance"/>
    <s v="https://www.facebook.com/pages/prn-ambulance/189557737760888"/>
    <s v="0ad5a239-17c2-deb1-de9b-047f447207ce"/>
  </r>
  <r>
    <x v="104418"/>
    <s v="prnewswire.com"/>
    <s v="USA"/>
    <s v="NY"/>
    <s v="New York City"/>
    <s v="New York"/>
    <x v="2"/>
    <s v="PR Newswire offers news and information distribution services for professional communicators."/>
    <s v="digital media|news|public relations"/>
    <x v="2247"/>
    <x v="2"/>
    <n v="0"/>
    <m/>
    <s v="1954-01-01"/>
    <m/>
    <m/>
    <m/>
    <s v="information@prnewswire.com"/>
    <m/>
    <s v="https://www.crunchbase.com/organization/pr-newswire"/>
    <s v="https://www.twitter.com/prnewswire"/>
    <s v="http://www.facebook.com/pages/pr-newswire/26247320522"/>
    <s v="3d784e9e-5043-2dde-a28f-5a7981c21bc4"/>
  </r>
  <r>
    <x v="104419"/>
    <m/>
    <m/>
    <m/>
    <m/>
    <m/>
    <x v="2"/>
    <s v="PR Newswire - Agility Business provides media intelligence business."/>
    <s v="database|digital media"/>
    <x v="1865"/>
    <x v="2"/>
    <n v="0"/>
    <m/>
    <m/>
    <m/>
    <m/>
    <m/>
    <s v="customerservice@agilitypr.com"/>
    <n v="442074545333"/>
    <s v="https://www.crunchbase.com/organization/pr-newswire-agility-business"/>
    <m/>
    <m/>
    <s v="6545468c-532d-c29a-ba9c-e5286f6e1e08"/>
  </r>
  <r>
    <x v="104420"/>
    <s v="proact.eu"/>
    <s v="SWE"/>
    <m/>
    <s v="Stockholm"/>
    <s v="Kista"/>
    <x v="0"/>
    <s v="Proact is Europe's leading Independent storage integrator and cloud services enabler."/>
    <s v="software"/>
    <x v="10"/>
    <x v="7"/>
    <n v="0"/>
    <m/>
    <s v="1994-01-01"/>
    <m/>
    <m/>
    <m/>
    <m/>
    <n v="46841066600"/>
    <s v="https://www.crunchbase.com/organization/proact"/>
    <s v="https://www.twitter.com/proact"/>
    <m/>
    <s v="78ce29f1-7f34-0c02-36f8-3e598fcc423a"/>
  </r>
  <r>
    <x v="104421"/>
    <s v="proact-usa.com"/>
    <s v="USA"/>
    <s v="MI"/>
    <s v="Traverse City"/>
    <s v="Ludington"/>
    <x v="0"/>
    <s v="An environmental treatment solutions provider"/>
    <m/>
    <x v="5"/>
    <x v="6"/>
    <n v="0"/>
    <m/>
    <s v="1993-01-01"/>
    <m/>
    <m/>
    <m/>
    <s v="info@proact-usa.com"/>
    <s v="(231) 843-4081"/>
    <s v="https://www.crunchbase.com/organization/proact-services"/>
    <s v="https://www.twitter.com/proactservices"/>
    <s v="https://www.facebook.com/proact1140"/>
    <s v="4caeb3ab-3417-7672-7d8a-3f97465a7676"/>
  </r>
  <r>
    <x v="104422"/>
    <s v="proactcorp.com"/>
    <s v="USA"/>
    <s v="NY"/>
    <s v="New York City"/>
    <s v="White Plains"/>
    <x v="2"/>
    <s v="A provider of HR software solutions for personalized benefits, employee communications and decision support for large employers and BPO."/>
    <m/>
    <x v="5"/>
    <x v="2"/>
    <n v="0"/>
    <m/>
    <m/>
    <m/>
    <m/>
    <m/>
    <m/>
    <m/>
    <s v="https://www.crunchbase.com/organization/proact-technologies"/>
    <m/>
    <m/>
    <s v="968c3935-5f4e-ec4c-ce7e-9e7a29625de9"/>
  </r>
  <r>
    <x v="104423"/>
    <s v="proamics.com"/>
    <m/>
    <m/>
    <m/>
    <m/>
    <x v="0"/>
    <s v="Proamics is a global provider of PSA software solutions that enable professional services organizations."/>
    <m/>
    <x v="5"/>
    <x v="2"/>
    <n v="0"/>
    <m/>
    <m/>
    <m/>
    <m/>
    <m/>
    <m/>
    <m/>
    <s v="https://www.crunchbase.com/organization/proamics-corporation"/>
    <m/>
    <m/>
    <s v="0cca02f5-f805-4a8e-ad7d-7a3aeba7ca0f"/>
  </r>
  <r>
    <x v="104424"/>
    <s v="proapro.fr"/>
    <s v="FRA"/>
    <m/>
    <m/>
    <m/>
    <x v="2"/>
    <s v="Pro a Pro is a french food service distribution."/>
    <s v="food and beverage"/>
    <x v="7"/>
    <x v="2"/>
    <n v="0"/>
    <m/>
    <s v="2001-01-01"/>
    <m/>
    <m/>
    <m/>
    <m/>
    <m/>
    <s v="https://www.crunchbase.com/organization/pro-a-pro"/>
    <m/>
    <m/>
    <s v="8b564085-4eaf-05db-0cc0-4dbd1f080fc4"/>
  </r>
  <r>
    <x v="104425"/>
    <s v="proassurance.com"/>
    <s v="USA"/>
    <s v="AL"/>
    <s v="Birmingham"/>
    <s v="Birmingham"/>
    <x v="1"/>
    <s v="ProAssurance Corporation operates as a holding company for property and casualty insurance companies focused on professional liability"/>
    <s v="finance"/>
    <x v="24"/>
    <x v="7"/>
    <n v="0"/>
    <m/>
    <s v="1976-01-01"/>
    <m/>
    <m/>
    <m/>
    <s v="independentdirectors@proassurance.com"/>
    <d v="1899-12-30T00:00:00"/>
    <s v="https://www.crunchbase.com/organization/proassurance"/>
    <s v="https://www.twitter.com/proassurance"/>
    <m/>
    <s v="56cd2693-114e-f211-4cd4-67e5c600104a"/>
  </r>
  <r>
    <x v="104426"/>
    <s v="pro-bel.ca"/>
    <m/>
    <m/>
    <m/>
    <m/>
    <x v="0"/>
    <s v="Chyron’s signal distribution and automation business."/>
    <m/>
    <x v="5"/>
    <x v="6"/>
    <n v="0"/>
    <m/>
    <s v="1978-01-01"/>
    <m/>
    <m/>
    <m/>
    <m/>
    <s v="'905-427-0616"/>
    <s v="https://www.crunchbase.com/organization/pro-bel"/>
    <m/>
    <s v="https://www.facebook.com/probelpb"/>
    <s v="4db4bb39-8ab3-dd70-cebd-cf5fcb968f96"/>
  </r>
  <r>
    <x v="104427"/>
    <s v="eagleaspen.com"/>
    <s v="USA"/>
    <s v="GA"/>
    <s v="Atlanta"/>
    <s v="Marietta"/>
    <x v="2"/>
    <s v="Pro Brand International offers products with a price and technology advantage to their customers."/>
    <s v="consumer electronics|customer service|energy"/>
    <x v="570"/>
    <x v="6"/>
    <n v="0"/>
    <m/>
    <s v="1983-01-01"/>
    <m/>
    <m/>
    <m/>
    <s v="sales@pbigroup.com"/>
    <s v="'770-423-7072"/>
    <s v="https://www.crunchbase.com/organization/pro-brand-international"/>
    <m/>
    <m/>
    <s v="202d54e5-9c96-e97a-12c0-b1f34411d0ab"/>
  </r>
  <r>
    <x v="104428"/>
    <s v="probuild.com"/>
    <s v="USA"/>
    <s v="CO"/>
    <s v="Denver"/>
    <s v="Denver"/>
    <x v="2"/>
    <s v="ProBuild is the nation’s largest supplier of building materials to national builders, local contractors and tradesmen."/>
    <m/>
    <x v="5"/>
    <x v="9"/>
    <n v="0"/>
    <m/>
    <s v="2006-01-01"/>
    <m/>
    <m/>
    <m/>
    <m/>
    <s v="'303-262-8500"/>
    <s v="https://www.crunchbase.com/organization/probuild-holdings"/>
    <s v="https://www.twitter.com/probuildjobs"/>
    <s v="https://www.facebook.com/203071363120"/>
    <s v="6d642c52-14e6-167c-00a6-3c33e95e5d50"/>
  </r>
  <r>
    <x v="104429"/>
    <m/>
    <m/>
    <m/>
    <m/>
    <m/>
    <x v="0"/>
    <s v="Procaps Encapsulation is the world's largest manufacturer of paintballs."/>
    <m/>
    <x v="5"/>
    <x v="2"/>
    <n v="0"/>
    <m/>
    <m/>
    <m/>
    <m/>
    <m/>
    <m/>
    <m/>
    <s v="https://www.crunchbase.com/organization/procaps-encapsulation"/>
    <m/>
    <m/>
    <s v="a953bba9-f9b7-9000-f426-6ab5a3bb25fc"/>
  </r>
  <r>
    <x v="104430"/>
    <s v="procaresoftware.com"/>
    <s v="USA"/>
    <s v="OR"/>
    <s v="Medford"/>
    <s v="Medford"/>
    <x v="2"/>
    <s v="A Medford, Ore.-based provider of child care management solutions"/>
    <s v="child care|software"/>
    <x v="247"/>
    <x v="6"/>
    <n v="0"/>
    <m/>
    <s v="1992-01-01"/>
    <m/>
    <m/>
    <m/>
    <m/>
    <n v="5418587008"/>
    <s v="https://www.crunchbase.com/organization/procare-software"/>
    <s v="https://www.twitter.com/procaresoftware"/>
    <s v="https://www.facebook.com/childcaresoftware"/>
    <s v="76189841-153f-1d90-67a9-ac69c8b875eb"/>
  </r>
  <r>
    <x v="104431"/>
    <s v="procaresystems.com"/>
    <m/>
    <m/>
    <m/>
    <m/>
    <x v="0"/>
    <s v="ProCare™ Systems , Inc. is a fully integrated professional management company."/>
    <m/>
    <x v="5"/>
    <x v="7"/>
    <n v="0"/>
    <m/>
    <s v="1994-01-01"/>
    <m/>
    <m/>
    <m/>
    <m/>
    <n v="6169400660"/>
    <s v="https://www.crunchbase.com/organization/procare-systems"/>
    <m/>
    <s v="https://www.facebook.com/133528340032096"/>
    <s v="3e8b9f05-583d-b2c2-3db4-deb199b7e6ab"/>
  </r>
  <r>
    <x v="104432"/>
    <s v="procedural.com"/>
    <s v="CHE"/>
    <m/>
    <s v="Zurich"/>
    <s v="Zürich"/>
    <x v="2"/>
    <s v="Procedural is a 3D visualization engine that transforms basic data about a city into a viewable map of the city."/>
    <s v="3d technology|software"/>
    <x v="136"/>
    <x v="0"/>
    <n v="0"/>
    <m/>
    <s v="2007-10-30"/>
    <m/>
    <m/>
    <m/>
    <s v="info@procedural.com"/>
    <s v="41 76 720 33 03"/>
    <s v="https://www.crunchbase.com/organization/procedural"/>
    <s v="https://www.twitter.com/cityengine"/>
    <s v="https://www.facebook.com/esrigis"/>
    <s v="50ee9b81-fe3a-da0a-7776-e21ac8f37c4e"/>
  </r>
  <r>
    <x v="104433"/>
    <m/>
    <m/>
    <m/>
    <m/>
    <m/>
    <x v="2"/>
    <s v="Proceed Interactive, a full-service interactive marketing firm based in Chicago."/>
    <m/>
    <x v="5"/>
    <x v="2"/>
    <n v="0"/>
    <m/>
    <m/>
    <m/>
    <m/>
    <m/>
    <m/>
    <m/>
    <s v="https://www.crunchbase.com/organization/proceed-interactive"/>
    <m/>
    <m/>
    <s v="e800f78f-755c-ff18-fdd7-1b07c0c10107"/>
  </r>
  <r>
    <x v="104434"/>
    <m/>
    <s v="USA"/>
    <s v="OH"/>
    <s v="Columbus, Ohio"/>
    <s v="Westerville"/>
    <x v="1"/>
    <s v="ProCentury is a specialty property and casualty insurance holding company."/>
    <s v="insurance"/>
    <x v="24"/>
    <x v="2"/>
    <n v="0"/>
    <m/>
    <m/>
    <m/>
    <m/>
    <m/>
    <m/>
    <m/>
    <s v="https://www.crunchbase.com/organization/procentury"/>
    <m/>
    <m/>
    <s v="31dfa39a-9de3-b76f-c9a1-85f58e25edea"/>
  </r>
  <r>
    <x v="104435"/>
    <s v="procerusuav.com"/>
    <m/>
    <m/>
    <m/>
    <m/>
    <x v="0"/>
    <s v="Procerus Technologies, a company specializing in autopilot and other avionics for micro unmanned aerial systems."/>
    <m/>
    <x v="5"/>
    <x v="2"/>
    <n v="0"/>
    <m/>
    <s v="2004-01-01"/>
    <m/>
    <m/>
    <m/>
    <m/>
    <s v="'801-224-5713"/>
    <s v="https://www.crunchbase.com/organization/procerus-technologies"/>
    <m/>
    <m/>
    <s v="d64f98a8-9911-8595-a7ef-8953fa0a1171"/>
  </r>
  <r>
    <x v="104436"/>
    <s v="processbarron.com"/>
    <s v="USA"/>
    <s v="AL"/>
    <s v="Birmingham"/>
    <s v="Pelham"/>
    <x v="2"/>
    <s v="ProcessBarron is a leader in the design, manufacturing, installation, maintenance, and repair of air, gas, and material handling equipment."/>
    <m/>
    <x v="5"/>
    <x v="7"/>
    <n v="0"/>
    <m/>
    <s v="1981-01-01"/>
    <m/>
    <m/>
    <m/>
    <s v="information@processbarron.com"/>
    <s v="(888) 663-2028"/>
    <s v="https://www.crunchbase.com/organization/processbarron"/>
    <s v="https://www.twitter.com/processbarron"/>
    <s v="https://www.facebook.com/process.barron"/>
    <s v="c305998f-08cd-4aff-41fb-e09ea03ab70c"/>
  </r>
  <r>
    <x v="104437"/>
    <s v="processflows.co.uk"/>
    <s v="GBR"/>
    <m/>
    <s v="London"/>
    <s v="Winchester"/>
    <x v="2"/>
    <s v="ProcessFlows provide businesses with visibility and controls for compliance purposes and real-time reporting."/>
    <s v="document management|information services|information technology"/>
    <x v="184"/>
    <x v="3"/>
    <n v="0"/>
    <m/>
    <s v="1987-01-01"/>
    <m/>
    <m/>
    <m/>
    <s v="support@processflows.co.uk"/>
    <n v="4401962835000"/>
    <s v="https://www.crunchbase.com/organization/processflows"/>
    <s v="https://www.twitter.com/processflows"/>
    <s v="https://www.facebook.com/processflows"/>
    <s v="9988bcf3-5c74-b4d0-89c7-de97b80cbe85"/>
  </r>
  <r>
    <x v="104438"/>
    <s v="process-one.net"/>
    <s v="FRA"/>
    <m/>
    <s v="Paris"/>
    <s v="Paris"/>
    <x v="0"/>
    <s v="ProcessOne is an instant messaging and push solutions company."/>
    <s v="messaging|real time|software"/>
    <x v="453"/>
    <x v="2"/>
    <n v="0"/>
    <m/>
    <s v="1999-09-01"/>
    <m/>
    <m/>
    <m/>
    <s v="sales@process-one.net"/>
    <m/>
    <s v="https://www.crunchbase.com/organization/processone"/>
    <s v="https://www.twitter.com/processone"/>
    <s v="http://www.facebook.com/processone"/>
    <s v="05e093ab-f7f9-c96e-5c32-378db77c85f9"/>
  </r>
  <r>
    <x v="104439"/>
    <s v="procorre.com"/>
    <s v="SGP"/>
    <m/>
    <s v="Singapore"/>
    <s v="Singapore"/>
    <x v="0"/>
    <s v="Procorre is a global professional services consultancy, which manages the whole life cycle of projects, across a range of industries"/>
    <s v="consulting|professional services|project management"/>
    <x v="5"/>
    <x v="7"/>
    <n v="0"/>
    <m/>
    <m/>
    <m/>
    <m/>
    <m/>
    <m/>
    <s v="'+353 1 513 4777"/>
    <s v="https://www.crunchbase.com/organization/procorre"/>
    <s v="https://www.twitter.com/procorre"/>
    <s v="https://www.facebook.com/procorre"/>
    <s v="7bc16a42-5707-64f6-00df-549ea5c5e53d"/>
  </r>
  <r>
    <x v="104440"/>
    <s v="procserve.com"/>
    <s v="GBR"/>
    <m/>
    <s v="London"/>
    <s v="London"/>
    <x v="0"/>
    <s v="Basware provides e-invoicing and financing services, and networked purchase-to-pay solutions for organizations of all sizes."/>
    <s v="e-commerce|procurement"/>
    <x v="193"/>
    <x v="2"/>
    <n v="0"/>
    <m/>
    <s v="2006-08-01"/>
    <m/>
    <m/>
    <m/>
    <s v="info@procserve.com"/>
    <m/>
    <s v="https://www.crunchbase.com/organization/procserve"/>
    <s v="https://www.twitter.com/procserve"/>
    <m/>
    <s v="f903929e-9b4c-3460-200d-354bddfdd916"/>
  </r>
  <r>
    <x v="104441"/>
    <s v="pg.com"/>
    <s v="USA"/>
    <s v="OH"/>
    <s v="Cincinnati"/>
    <s v="Cincinnati"/>
    <x v="1"/>
    <s v="Old Spice is an American brand that offers a wide range of grooming products for men."/>
    <s v="brand marketing|cosmetics"/>
    <x v="3872"/>
    <x v="4"/>
    <n v="0"/>
    <m/>
    <s v="1837-10-01"/>
    <m/>
    <m/>
    <m/>
    <m/>
    <s v="(513)983-1100"/>
    <s v="https://www.crunchbase.com/organization/procter-and-gamble"/>
    <s v="https://www.twitter.com/proctergamble"/>
    <s v="https://www.facebook.com/proctergamble"/>
    <s v="5d910027-649d-c49c-2aa0-863ddc47183f"/>
  </r>
  <r>
    <x v="104442"/>
    <s v="proctorcam.com"/>
    <s v="USA"/>
    <s v="MA"/>
    <s v="Boston"/>
    <s v="Boston"/>
    <x v="2"/>
    <s v="Enterprise Media Platform Focused On Assessment Security"/>
    <m/>
    <x v="5"/>
    <x v="0"/>
    <n v="0"/>
    <m/>
    <s v="2009-07-07"/>
    <m/>
    <m/>
    <m/>
    <s v="info@proctorcam.com"/>
    <s v="'877-837-8127"/>
    <s v="https://www.crunchbase.com/organization/proctorcam-inc-"/>
    <s v="https://www.twitter.com/proctorcam"/>
    <m/>
    <s v="52551b4f-a846-d5f8-394c-7d7c03b72903"/>
  </r>
  <r>
    <x v="104443"/>
    <s v="proctoru.com"/>
    <s v="USA"/>
    <s v="CA"/>
    <s v="SF Bay Area"/>
    <s v="Livermore"/>
    <x v="0"/>
    <s v="ProctorU provides distance proctoring services using webcams and screen-sharing technology."/>
    <s v="internet"/>
    <x v="28"/>
    <x v="3"/>
    <n v="0"/>
    <m/>
    <s v="2008-10-01"/>
    <m/>
    <m/>
    <m/>
    <s v="contact@proctoru.com"/>
    <s v="'925-273-7588"/>
    <s v="https://www.crunchbase.com/organization/proctoru"/>
    <s v="https://www.twitter.com/proctoru"/>
    <s v="http://www.facebook.com/proctoru"/>
    <s v="ab7d8ab0-34fa-475e-b79a-c53f8682d6a8"/>
  </r>
  <r>
    <x v="104444"/>
    <s v="procureapp.com"/>
    <s v="USA"/>
    <s v="IL"/>
    <s v="Chicago"/>
    <s v="Chicago"/>
    <x v="2"/>
    <s v="ProcureApp is a Chicago-based travel technology firm, providing a continuum of managed procurement and compliance solutions to companies."/>
    <s v="internet|retail|travel"/>
    <x v="1043"/>
    <x v="0"/>
    <n v="0"/>
    <m/>
    <s v="2011-01-01"/>
    <m/>
    <m/>
    <m/>
    <m/>
    <s v="'877-587-8755"/>
    <s v="https://www.crunchbase.com/organization/procureapp"/>
    <s v="https://www.twitter.com/procureapp"/>
    <s v="http://www.facebook.com/pages/procureapp/274653769216301"/>
    <s v="da9d1b63-370e-fc19-3209-7530f97740cd"/>
  </r>
  <r>
    <x v="104445"/>
    <s v="procurepack.com"/>
    <s v="IND"/>
    <m/>
    <s v="New Delhi"/>
    <s v="Gurgaon"/>
    <x v="2"/>
    <s v="Procurepack is a cloud based e procurement system used for eprocurement, e auctions, supplier management, erfx etc."/>
    <s v="enterprise software|procurement|supply chain management"/>
    <x v="281"/>
    <x v="0"/>
    <n v="0"/>
    <m/>
    <s v="2012-03-01"/>
    <m/>
    <m/>
    <m/>
    <s v="girdharee@procurepack.com"/>
    <s v="(921) 161-2497"/>
    <s v="https://www.crunchbase.com/organization/procurepack"/>
    <s v="https://www.twitter.com/procurepack"/>
    <s v="http://www.facebook.com/procurepack"/>
    <s v="dc366989-8c34-d01d-7ce4-97e74dc1a655"/>
  </r>
  <r>
    <x v="104446"/>
    <s v="procurian.com"/>
    <s v="USA"/>
    <s v="PA"/>
    <s v="Philadelphia"/>
    <s v="King Of Prussia"/>
    <x v="2"/>
    <s v="Procurian Inc. provides procurement solutions for companies in the United States and internationally. It offers source-to-pay procurement"/>
    <s v="consulting|outsourcing|procurement|software"/>
    <x v="5949"/>
    <x v="7"/>
    <n v="0"/>
    <m/>
    <s v="1999-01-01"/>
    <m/>
    <m/>
    <m/>
    <m/>
    <s v="'484-690-5000"/>
    <s v="https://www.crunchbase.com/organization/procurian"/>
    <s v="https://www.twitter.com/procurian"/>
    <s v="https://www.facebook.com/accenture"/>
    <s v="924e8b2d-29c8-16d2-0310-ebe53d604a28"/>
  </r>
  <r>
    <x v="104447"/>
    <s v="procuritas.gg"/>
    <m/>
    <m/>
    <m/>
    <m/>
    <x v="0"/>
    <s v="Procuritas, we look for hungry entrepreneurs and motivated managers that are ready to explore their company’s full business potential."/>
    <s v="finance"/>
    <x v="24"/>
    <x v="1"/>
    <n v="0"/>
    <m/>
    <s v="1986-01-01"/>
    <m/>
    <m/>
    <m/>
    <m/>
    <s v="'+44 1481 730988"/>
    <s v="https://www.crunchbase.com/organization/procuritas-capital-investors"/>
    <m/>
    <m/>
    <s v="97895bde-e3e2-ae27-1e59-e6e7747ece8e"/>
  </r>
  <r>
    <x v="104448"/>
    <m/>
    <m/>
    <m/>
    <m/>
    <m/>
    <x v="0"/>
    <s v="Procyon Biopharma."/>
    <m/>
    <x v="5"/>
    <x v="2"/>
    <n v="0"/>
    <m/>
    <m/>
    <m/>
    <m/>
    <m/>
    <m/>
    <m/>
    <s v="https://www.crunchbase.com/organization/procyon-biopharma"/>
    <m/>
    <m/>
    <s v="599a160b-1012-a7bf-e929-907c0436176a"/>
  </r>
  <r>
    <x v="104449"/>
    <s v="prodataconsulting.com"/>
    <s v="USA"/>
    <s v="OK"/>
    <s v="Oklahoma City"/>
    <s v="Oklahoma City"/>
    <x v="2"/>
    <s v="Enterprise Consulting"/>
    <s v="consulting"/>
    <x v="5"/>
    <x v="1"/>
    <n v="0"/>
    <m/>
    <m/>
    <m/>
    <m/>
    <m/>
    <m/>
    <m/>
    <s v="https://www.crunchbase.com/organization/prodata-consulting"/>
    <m/>
    <m/>
    <s v="35ca6419-f03d-883a-c505-4420180c9420"/>
  </r>
  <r>
    <x v="104450"/>
    <s v="prodecotech.com"/>
    <s v="USA"/>
    <s v="FL"/>
    <s v="Ft. Lauderdale"/>
    <s v="Oakland Park"/>
    <x v="2"/>
    <s v="Prodeco Technologies is an Electric Bicycle manufacturer based in the USA."/>
    <s v="sporting goods"/>
    <x v="176"/>
    <x v="0"/>
    <n v="0"/>
    <m/>
    <s v="2007-01-01"/>
    <m/>
    <m/>
    <m/>
    <s v="minda@prodecotech.com"/>
    <s v="(800) 943-6190"/>
    <s v="https://www.crunchbase.com/organization/prodecotech"/>
    <s v="https://www.twitter.com/prodecotech"/>
    <s v="https://www.facebook.com/prodecotech"/>
    <s v="f766d9e9-1864-2cdf-59fd-0fc863ea2617"/>
  </r>
  <r>
    <x v="104451"/>
    <s v="prodesse.com"/>
    <m/>
    <m/>
    <m/>
    <m/>
    <x v="2"/>
    <s v="Prodesse develops molecular diagnostic reagents for a variety of infectious disease applications."/>
    <m/>
    <x v="5"/>
    <x v="1"/>
    <n v="0"/>
    <m/>
    <m/>
    <m/>
    <m/>
    <m/>
    <m/>
    <m/>
    <s v="https://www.crunchbase.com/organization/prodesse"/>
    <m/>
    <m/>
    <s v="6ec2e647-2c65-ba97-ba19-bfb2c97f375b"/>
  </r>
  <r>
    <x v="104452"/>
    <s v="pro-dex.com"/>
    <s v="USA"/>
    <s v="CA"/>
    <s v="Anaheim"/>
    <s v="Irvine"/>
    <x v="1"/>
    <s v="Pro-Dex, Inc. designs and produces powered solutions for the medical, dental, factory automation and scientific research markets."/>
    <m/>
    <x v="5"/>
    <x v="6"/>
    <n v="0"/>
    <m/>
    <s v="1975-01-01"/>
    <m/>
    <m/>
    <m/>
    <s v="jim.nelson@pro-dex.com"/>
    <n v="19999999999"/>
    <s v="https://www.crunchbase.com/organization/pro-dex"/>
    <s v="https://www.twitter.com/prodexinc"/>
    <s v="http://www.facebook.com/pages/pro-dex-inc/109470525780674"/>
    <s v="1ccd7309-7f4c-277d-fe0e-2eb6e5199af3"/>
  </r>
  <r>
    <x v="104453"/>
    <s v="prodiance.com"/>
    <s v="USA"/>
    <s v="CA"/>
    <s v="SF Bay Area"/>
    <s v="Pleasanton"/>
    <x v="2"/>
    <s v="Prodiance Corporation offers enterprise risk management solutions to analyze risk, access databases, and manage user-developed applications."/>
    <s v="software"/>
    <x v="10"/>
    <x v="0"/>
    <n v="0"/>
    <m/>
    <s v="2005-07-03"/>
    <m/>
    <m/>
    <m/>
    <s v="contact@prodiance.com"/>
    <s v="'925-460-9191"/>
    <s v="https://www.crunchbase.com/organization/prodiance"/>
    <s v="https://www.twitter.com/prodiance"/>
    <m/>
    <s v="4791c11d-ceff-fbe5-9104-9c19c36bb9c2"/>
  </r>
  <r>
    <x v="104454"/>
    <s v="prodigi.io"/>
    <s v="IND"/>
    <m/>
    <s v="New Delhi"/>
    <s v="Gurgaon"/>
    <x v="2"/>
    <s v="A digital enabler- Mashes creative technology backed by insights into effective digital solutions"/>
    <s v="advertising|internet|social media|web development"/>
    <x v="699"/>
    <x v="6"/>
    <n v="0"/>
    <m/>
    <s v="2004-01-01"/>
    <m/>
    <m/>
    <m/>
    <s v="info@prodigi.io"/>
    <s v="'+91 124 473 4600"/>
    <s v="https://www.crunchbase.com/organization/prodigi"/>
    <s v="https://www.twitter.com/prodigiindia"/>
    <s v="http://www.facebook.com/prodigi.io"/>
    <s v="c77503a2-9fd1-3bdd-89ce-a7328d8e8046"/>
  </r>
  <r>
    <x v="104455"/>
    <m/>
    <s v="USA"/>
    <s v="TX"/>
    <s v="Austin"/>
    <s v="Austin"/>
    <x v="1"/>
    <s v="Prodigy Communications Corporation was an online service that offered its subscribers access to a broad range of networked services"/>
    <s v="internet"/>
    <x v="28"/>
    <x v="2"/>
    <n v="0"/>
    <m/>
    <m/>
    <m/>
    <m/>
    <m/>
    <m/>
    <m/>
    <s v="https://www.crunchbase.com/organization/prodigy-communications"/>
    <m/>
    <m/>
    <s v="0db9683b-8e84-d3cf-e9e8-e7719d101071"/>
  </r>
  <r>
    <x v="104456"/>
    <s v="prodigyhealthgroup.com"/>
    <s v="USA"/>
    <s v="NY"/>
    <s v="NY - Other"/>
    <s v="Amherst"/>
    <x v="2"/>
    <s v="Prodigy Health Group provides benefits management, integrated health management, provider network services and insurance services."/>
    <m/>
    <x v="5"/>
    <x v="9"/>
    <n v="0"/>
    <m/>
    <m/>
    <m/>
    <m/>
    <m/>
    <s v="info@prodigyhealthgroup.com"/>
    <m/>
    <s v="https://www.crunchbase.com/organization/prodigy-health-group"/>
    <m/>
    <m/>
    <s v="88cc10cc-07c6-2f4d-b22d-015ee7be94ea"/>
  </r>
  <r>
    <x v="104457"/>
    <s v="doverals.com"/>
    <s v="USA"/>
    <s v="CO"/>
    <s v="Denver"/>
    <s v="Fort Lupton"/>
    <x v="2"/>
    <s v="PCS is a Fort Lupton, Colo.-based provider of plunger lift systems and equipment for natural gas producers."/>
    <s v="manufacturing"/>
    <x v="41"/>
    <x v="2"/>
    <n v="0"/>
    <m/>
    <s v="1985-01-01"/>
    <m/>
    <m/>
    <m/>
    <m/>
    <m/>
    <s v="https://www.crunchbase.com/organization/production-control-services"/>
    <m/>
    <m/>
    <s v="eb8b9009-20e9-f95e-239d-2d75bad7c9f6"/>
  </r>
  <r>
    <x v="104458"/>
    <s v="prg.com"/>
    <s v="USA"/>
    <s v="NY"/>
    <s v="New York City"/>
    <s v="Armonk"/>
    <x v="0"/>
    <s v="PRG serves a range of markets, including concert touring, corporate events, trade shows, special events, theatre, television and film."/>
    <s v="events|film|theatre"/>
    <x v="1196"/>
    <x v="8"/>
    <n v="0"/>
    <m/>
    <s v="1995-01-01"/>
    <m/>
    <m/>
    <m/>
    <s v="info@prg.com"/>
    <s v="(720) 440-8331"/>
    <s v="https://www.crunchbase.com/organization/production-resource-group"/>
    <s v="https://www.twitter.com/prglive"/>
    <s v="http://www.facebook.com/pages/prg-live/95245627586"/>
    <s v="4c879d15-3516-c63b-d867-0f8e1880799b"/>
  </r>
  <r>
    <x v="104459"/>
    <s v="mtabsurveyanalysis.com"/>
    <s v="USA"/>
    <s v="CA"/>
    <s v="Ontario - Inland Empire"/>
    <s v="Yorba Linda"/>
    <x v="0"/>
    <s v="mTAB is dedicated to amplifying your market research. Working with the world’s leading brands for over 25 years."/>
    <m/>
    <x v="5"/>
    <x v="6"/>
    <n v="0"/>
    <m/>
    <s v="1987-01-01"/>
    <m/>
    <m/>
    <m/>
    <m/>
    <m/>
    <s v="https://www.crunchbase.com/organization/productive-access-inc"/>
    <m/>
    <m/>
    <s v="4ee8688a-9a17-1b89-6422-67e82fb4d03a"/>
  </r>
  <r>
    <x v="104460"/>
    <m/>
    <m/>
    <m/>
    <m/>
    <m/>
    <x v="2"/>
    <s v="Productivity Solutions was added in 2010."/>
    <m/>
    <x v="5"/>
    <x v="2"/>
    <n v="0"/>
    <m/>
    <m/>
    <m/>
    <m/>
    <m/>
    <m/>
    <m/>
    <s v="https://www.crunchbase.com/organization/productivity-solutions"/>
    <m/>
    <m/>
    <s v="9ce88e78-81e3-b3bd-7dc5-94b59530da91"/>
  </r>
  <r>
    <x v="104461"/>
    <s v="productmadness.com"/>
    <s v="USA"/>
    <s v="CA"/>
    <s v="SF Bay Area"/>
    <s v="San Francisco"/>
    <x v="2"/>
    <s v="Product Madness is a leader in the social and mobile gaming industry now a part of Aristocrat - the 2nd largest manufacturer of slot games."/>
    <s v="gambling|gaming|mobile"/>
    <x v="280"/>
    <x v="3"/>
    <n v="0"/>
    <m/>
    <s v="2007-01-01"/>
    <m/>
    <m/>
    <m/>
    <m/>
    <m/>
    <s v="https://www.crunchbase.com/organization/product-madness"/>
    <s v="https://www.twitter.com/heart_of_vegas"/>
    <s v="http://www.facebook.com/productmadness"/>
    <s v="fcb68b32-3122-f1b2-bddd-525ce194cbc6"/>
  </r>
  <r>
    <x v="104462"/>
    <s v="produquimica.com.br"/>
    <s v="BRA"/>
    <m/>
    <s v="Sao Paulo"/>
    <s v="São Paulo"/>
    <x v="2"/>
    <s v="Produquímica is manufacturers and distributors of specialty plant nutrients."/>
    <s v="chemical|manufacturing"/>
    <x v="222"/>
    <x v="8"/>
    <n v="0"/>
    <m/>
    <s v="1965-01-01"/>
    <m/>
    <m/>
    <m/>
    <m/>
    <n v="551130169600"/>
    <s v="https://www.crunchbase.com/organization/produquímica"/>
    <m/>
    <m/>
    <s v="ce03f487-de96-3846-631c-b7e000fa91e6"/>
  </r>
  <r>
    <x v="104463"/>
    <s v="prodware.fr"/>
    <s v="FRA"/>
    <m/>
    <s v="Paris"/>
    <s v="Paris"/>
    <x v="1"/>
    <s v="Prodware is a business management software company."/>
    <s v="consulting|crm|enterprise software|information technology|software"/>
    <x v="95"/>
    <x v="0"/>
    <n v="0"/>
    <m/>
    <s v="2013-01-01"/>
    <m/>
    <m/>
    <m/>
    <s v="info@prodware.co.uk"/>
    <n v="1617056000"/>
    <s v="https://www.crunchbase.com/organization/prodware-uk"/>
    <s v="https://www.twitter.com/prodwareuk"/>
    <s v="https://www.facebook.com/prodwareuk"/>
    <s v="9084dfc2-d9a9-f592-4d75-b321f8acde95"/>
  </r>
  <r>
    <x v="104464"/>
    <s v="profarma.ch"/>
    <s v="CHE"/>
    <m/>
    <s v="Baar"/>
    <s v="Baar"/>
    <x v="2"/>
    <s v="Pro Farma AG is a Swiss pharmaceutical company."/>
    <s v="biopharma|medical|pharmaceutical"/>
    <x v="44"/>
    <x v="0"/>
    <n v="0"/>
    <m/>
    <s v="1995-01-01"/>
    <m/>
    <m/>
    <m/>
    <m/>
    <m/>
    <s v="https://www.crunchbase.com/organization/pro-farma-ag"/>
    <m/>
    <m/>
    <s v="00be3395-1d4e-179a-dc0b-ca00140760b7"/>
  </r>
  <r>
    <x v="104465"/>
    <s v="pbr.com"/>
    <s v="USA"/>
    <s v="CO"/>
    <s v="CO - Other"/>
    <s v="Pueblo"/>
    <x v="2"/>
    <s v="A Pueblo, Colo.-based bull riding circuit"/>
    <m/>
    <x v="5"/>
    <x v="6"/>
    <n v="0"/>
    <m/>
    <s v="1992-01-01"/>
    <m/>
    <m/>
    <m/>
    <m/>
    <s v="(719) 242-2855"/>
    <s v="https://www.crunchbase.com/organization/professional-bull-riders"/>
    <s v="https://www.twitter.com/pbr"/>
    <s v="https://www.facebook.com/pbr"/>
    <s v="f1014750-9dda-1987-2b30-4b1aabd34529"/>
  </r>
  <r>
    <x v="104466"/>
    <s v="prolabinc.org"/>
    <s v="USA"/>
    <s v="TX"/>
    <s v="Dallas"/>
    <s v="Fort Worth"/>
    <x v="2"/>
    <s v="Professional Clinical Laboratory is a provider of clinical laboratory services."/>
    <s v="health care"/>
    <x v="3"/>
    <x v="5"/>
    <n v="0"/>
    <m/>
    <s v="1998-01-01"/>
    <m/>
    <m/>
    <m/>
    <m/>
    <s v="'817-293-7010"/>
    <s v="https://www.crunchbase.com/organization/professional-clinical-laboratory"/>
    <m/>
    <m/>
    <s v="d44b6fab-237e-b6d0-261e-b778b9502ccd"/>
  </r>
  <r>
    <x v="104467"/>
    <s v="softwarefornurses.com"/>
    <s v="USA"/>
    <s v="NC"/>
    <s v="Raleigh"/>
    <s v="Chapel Hill"/>
    <x v="2"/>
    <s v="student education software"/>
    <s v="curated web"/>
    <x v="28"/>
    <x v="2"/>
    <n v="0"/>
    <m/>
    <s v="1988-01-01"/>
    <m/>
    <m/>
    <m/>
    <s v="info@softwarefornurses.com"/>
    <s v="'919-932-5013"/>
    <s v="https://www.crunchbase.com/organization/professional-development-software"/>
    <m/>
    <m/>
    <s v="42284225-1e46-f46f-7815-e98f26b39837"/>
  </r>
  <r>
    <x v="104468"/>
    <s v="phri.com"/>
    <s v="USA"/>
    <s v="VA"/>
    <s v="VA - Other"/>
    <s v="Annandale"/>
    <x v="2"/>
    <s v="Professional Healthcare Resources is a family owned and operated home healthcare and hospice company"/>
    <s v="health care"/>
    <x v="3"/>
    <x v="7"/>
    <n v="0"/>
    <m/>
    <s v="1994-01-01"/>
    <m/>
    <m/>
    <m/>
    <s v="jobs@phri.com"/>
    <s v="(703)379-9012"/>
    <s v="https://www.crunchbase.com/organization/professional-healthcare-resources"/>
    <m/>
    <m/>
    <s v="3f4a781c-be39-83d9-e9e1-e57b2dd99b57"/>
  </r>
  <r>
    <x v="104469"/>
    <s v="professionalpt.com"/>
    <s v="USA"/>
    <s v="NY"/>
    <s v="Long Island"/>
    <s v="Uniondale"/>
    <x v="0"/>
    <s v="Headquartered in Uniondale, New York, is an award-winning, leading provider of physical therapy and rehabilitation services"/>
    <m/>
    <x v="5"/>
    <x v="9"/>
    <n v="0"/>
    <m/>
    <s v="1998-01-01"/>
    <m/>
    <m/>
    <m/>
    <s v="feedback@professionalpt.com"/>
    <s v="516 321 2400"/>
    <s v="https://www.crunchbase.com/organization/professional-physical-therapy"/>
    <s v="https://www.twitter.com/professionalpt_"/>
    <s v="https://www.facebook.com/professionalpt"/>
    <s v="2b1b03ca-1d5d-f816-8571-3867aa5f6db3"/>
  </r>
  <r>
    <x v="104470"/>
    <s v="professionalprofiles.us"/>
    <s v="USA"/>
    <s v="MA"/>
    <s v="Boston"/>
    <s v="Danvers"/>
    <x v="2"/>
    <s v="Professional Profiles is a provider of medical and non-medical services to a wide variety of clients."/>
    <s v="health care|hospital"/>
    <x v="3"/>
    <x v="6"/>
    <n v="0"/>
    <m/>
    <s v="1988-01-01"/>
    <m/>
    <m/>
    <m/>
    <s v="info@professionalprofiles.us"/>
    <s v="(978)774-0022"/>
    <s v="https://www.crunchbase.com/organization/professional-profiles"/>
    <m/>
    <s v="https://www.facebook.com/professional-profiles-inc-122168714560379/"/>
    <s v="a65b1e67-83f1-6713-c425-cc4d358c8b4a"/>
  </r>
  <r>
    <x v="104471"/>
    <m/>
    <m/>
    <m/>
    <m/>
    <m/>
    <x v="2"/>
    <s v="Professional Protection Systems was added in 2010."/>
    <m/>
    <x v="5"/>
    <x v="2"/>
    <n v="0"/>
    <m/>
    <m/>
    <m/>
    <m/>
    <m/>
    <m/>
    <m/>
    <s v="https://www.crunchbase.com/organization/professional-protection-systems"/>
    <m/>
    <m/>
    <s v="7bdf55fc-5578-98f9-2463-e547e2836b01"/>
  </r>
  <r>
    <x v="104472"/>
    <s v="prminc.com"/>
    <s v="USA"/>
    <s v="IL"/>
    <s v="Chicago"/>
    <s v="Palatine"/>
    <x v="2"/>
    <s v="call center software"/>
    <m/>
    <x v="5"/>
    <x v="0"/>
    <n v="0"/>
    <m/>
    <s v="1985-03-17"/>
    <m/>
    <m/>
    <m/>
    <m/>
    <s v="'847-359-3990"/>
    <s v="https://www.crunchbase.com/organization/professional-resource-management"/>
    <m/>
    <m/>
    <s v="e9bbe18a-9c56-393c-7d35-36abb211e231"/>
  </r>
  <r>
    <x v="104473"/>
    <s v="psiusa.com"/>
    <m/>
    <m/>
    <m/>
    <m/>
    <x v="0"/>
    <s v="Professional Service Industries, Inc. (PSI) is an industry-leading engineering, consulting and testing firm."/>
    <m/>
    <x v="5"/>
    <x v="8"/>
    <n v="0"/>
    <m/>
    <s v="1961-01-01"/>
    <m/>
    <m/>
    <m/>
    <m/>
    <s v="(630) 691-1587"/>
    <s v="https://www.crunchbase.com/organization/professional-service-industries"/>
    <m/>
    <s v="https://www.facebook.com/99437986914"/>
    <s v="1592e048-2885-3da2-b6e7-49e24db5a2d5"/>
  </r>
  <r>
    <x v="104474"/>
    <m/>
    <m/>
    <m/>
    <m/>
    <m/>
    <x v="2"/>
    <s v="speech recognition software"/>
    <s v="software"/>
    <x v="10"/>
    <x v="2"/>
    <n v="0"/>
    <m/>
    <m/>
    <m/>
    <m/>
    <m/>
    <m/>
    <m/>
    <s v="https://www.crunchbase.com/organization/professional-speech-processing-group-of-siemens-ag"/>
    <m/>
    <m/>
    <s v="475dee1d-efa0-5475-4aff-fa234f77ad53"/>
  </r>
  <r>
    <x v="104475"/>
    <m/>
    <s v="USA"/>
    <s v="GA"/>
    <s v="Atlanta"/>
    <s v="Marietta"/>
    <x v="1"/>
    <s v="Transportation services company."/>
    <s v="transportation"/>
    <x v="114"/>
    <x v="2"/>
    <n v="0"/>
    <m/>
    <m/>
    <m/>
    <m/>
    <m/>
    <m/>
    <m/>
    <s v="https://www.crunchbase.com/organization/professional-transportation-group"/>
    <m/>
    <m/>
    <s v="58fa4efb-6bd9-cd5d-bbbd-92f200f8d01d"/>
  </r>
  <r>
    <x v="104476"/>
    <s v="profidatagroup.com"/>
    <s v="CHE"/>
    <m/>
    <s v="CHE - Other"/>
    <s v="Urdorf"/>
    <x v="0"/>
    <s v="Profidata Group AG develops and distributes software solutions for the investment and wealth management sector."/>
    <s v="fintech|information technology|software"/>
    <x v="607"/>
    <x v="6"/>
    <n v="0"/>
    <m/>
    <s v="1985-01-01"/>
    <m/>
    <m/>
    <m/>
    <m/>
    <n v="41447364747"/>
    <s v="https://www.crunchbase.com/organization/profidata-group-ag"/>
    <m/>
    <m/>
    <s v="7ca9df8b-b6b4-3ee7-6dec-38e60d98a4d0"/>
  </r>
  <r>
    <x v="104477"/>
    <s v="profileproducts.com"/>
    <s v="USA"/>
    <s v="IL"/>
    <s v="Chicago"/>
    <s v="Buffalo Grove"/>
    <x v="2"/>
    <s v="Profile® Products delivers proven solutions for many different environments—all with an eye toward being friendly to the environment."/>
    <s v="manufacturing"/>
    <x v="41"/>
    <x v="5"/>
    <n v="0"/>
    <m/>
    <s v="1997-09-07"/>
    <m/>
    <m/>
    <m/>
    <s v="info@profileproducts.com"/>
    <s v="(847) 215-1144"/>
    <s v="https://www.crunchbase.com/organization/profile-products"/>
    <m/>
    <s v="https://www.facebook.com/profileproducts"/>
    <s v="3dc64433-464b-fcc6-aebd-b1adcf3db08b"/>
  </r>
  <r>
    <x v="104478"/>
    <s v="profilesinternational.com"/>
    <s v="USA"/>
    <s v="TX"/>
    <s v="Austin"/>
    <s v="Waco"/>
    <x v="2"/>
    <s v="Profiles International helps organizations worldwide create high‐performing workforces by specializing in a comprehensive suite of talent"/>
    <s v="consulting"/>
    <x v="5"/>
    <x v="6"/>
    <n v="0"/>
    <m/>
    <s v="1991-01-01"/>
    <m/>
    <m/>
    <m/>
    <s v="profiles@profilesinternational.com"/>
    <n v="2547511739"/>
    <s v="https://www.crunchbase.com/organization/profiles-international"/>
    <s v="https://www.twitter.com/profilesintl"/>
    <s v="https://www.facebook.com/profilesinternational"/>
    <s v="0a59f3a4-d60d-2d43-4c13-83ae8f55013a"/>
  </r>
  <r>
    <x v="104479"/>
    <s v="profireenergy.com"/>
    <s v="USA"/>
    <s v="UT"/>
    <s v="Salt Lake City"/>
    <s v="Lindon"/>
    <x v="1"/>
    <s v="Profire Energy, Inc. is engaged in the business of developing combustion management technologies for the oil and gases industry."/>
    <m/>
    <x v="5"/>
    <x v="6"/>
    <n v="0"/>
    <m/>
    <s v="2002-01-01"/>
    <m/>
    <m/>
    <m/>
    <m/>
    <s v="'+1 801-796-5127"/>
    <s v="https://www.crunchbase.com/organization/profire-energy"/>
    <m/>
    <m/>
    <s v="68749641-144e-33b3-ffe7-b4122a232feb"/>
  </r>
  <r>
    <x v="104480"/>
    <s v="profitfuel.com"/>
    <s v="USA"/>
    <s v="TX"/>
    <s v="Austin"/>
    <s v="Austin"/>
    <x v="2"/>
    <s v="ProfitFuel, a company that provides search engine optimization services to small businesses."/>
    <s v="curated web"/>
    <x v="28"/>
    <x v="8"/>
    <n v="0"/>
    <m/>
    <m/>
    <m/>
    <m/>
    <m/>
    <s v="info@yodle.com"/>
    <s v="866-999-FUEL"/>
    <s v="https://www.crunchbase.com/organization/profitfuel"/>
    <s v="https://www.twitter.com/yodle"/>
    <s v="https://www.facebook.com/yodle"/>
    <s v="04149e05-d14d-911a-d29b-a359c8aa9e8b"/>
  </r>
  <r>
    <x v="104481"/>
    <s v="profitkey.com"/>
    <s v="USA"/>
    <s v="NH"/>
    <s v="Manchester, New Hampshire"/>
    <s v="Salem"/>
    <x v="0"/>
    <s v="ERP Software &amp; Professional Services For Small to Mid-Sized Manufacturers &amp; Job Shops"/>
    <m/>
    <x v="5"/>
    <x v="0"/>
    <n v="0"/>
    <m/>
    <s v="1990-01-01"/>
    <m/>
    <m/>
    <m/>
    <s v="marketing@profitkey.com"/>
    <s v="'603-898-9800"/>
    <s v="https://www.crunchbase.com/organization/profitkey-international"/>
    <s v="https://www.twitter.com/profitkey"/>
    <s v="https://www.facebook.com/profitkey"/>
    <s v="9ea3e6f1-9c0d-f96e-00a9-0f0ade37740d"/>
  </r>
  <r>
    <x v="104482"/>
    <s v="profitmissile.com"/>
    <s v="USA"/>
    <s v="CA"/>
    <s v="Bakersfield"/>
    <s v="California City"/>
    <x v="2"/>
    <s v="ProfitMissile makes content go viral"/>
    <s v="digital marketing|digital media|social media"/>
    <x v="943"/>
    <x v="0"/>
    <n v="0"/>
    <m/>
    <s v="2016-02-17"/>
    <m/>
    <m/>
    <m/>
    <s v="Hello@profitmissile.com"/>
    <s v="1(650)409-1617"/>
    <s v="https://www.crunchbase.com/organization/profitmissile-inc"/>
    <s v="https://www.twitter.com/profitmissile"/>
    <s v="https://www.facebook.com/profitmissile"/>
    <s v="c6d172f5-5908-4da4-c05d-0465cff7579b"/>
  </r>
  <r>
    <x v="104483"/>
    <m/>
    <m/>
    <m/>
    <m/>
    <m/>
    <x v="2"/>
    <s v="Profitstar is a leading provider of financial management solutions."/>
    <m/>
    <x v="5"/>
    <x v="2"/>
    <n v="0"/>
    <m/>
    <m/>
    <m/>
    <m/>
    <m/>
    <m/>
    <m/>
    <s v="https://www.crunchbase.com/organization/profitstar"/>
    <m/>
    <m/>
    <s v="a35da41d-e9f1-175a-d7bf-957349377ab2"/>
  </r>
  <r>
    <x v="104484"/>
    <s v="profitsystems.com"/>
    <s v="USA"/>
    <s v="CO"/>
    <s v="Colorado Springs"/>
    <s v="Colorado Springs"/>
    <x v="2"/>
    <s v="PROFITsystems offers , RETAILvantage, comprehensive suite of retail software for the furniture industry."/>
    <s v="consulting|furniture"/>
    <x v="366"/>
    <x v="5"/>
    <n v="0"/>
    <m/>
    <s v="1897-01-01"/>
    <m/>
    <m/>
    <m/>
    <s v="psisupport@accellos.com"/>
    <s v="'719-471-3858"/>
    <s v="https://www.crunchbase.com/organization/profitsystems"/>
    <s v="https://www.twitter.com/profitsystems"/>
    <s v="http://www.facebook.com/profitsystems"/>
    <s v="310ebbba-74f0-cef9-4100-b76262e65b8f"/>
  </r>
  <r>
    <x v="104485"/>
    <s v="profit-tell.com"/>
    <s v="USA"/>
    <s v="IL"/>
    <s v="Chicago"/>
    <s v="Hinsdale"/>
    <x v="2"/>
    <s v="Profit-Tell International has been building and refining a company that has developed over 15,600 marketing programs in 300 different"/>
    <m/>
    <x v="5"/>
    <x v="6"/>
    <n v="0"/>
    <m/>
    <s v="1993-01-01"/>
    <m/>
    <m/>
    <m/>
    <s v="info@spectrio.com"/>
    <s v="'630-655-3700"/>
    <s v="https://www.crunchbase.com/organization/profit-tell-international"/>
    <s v="https://www.twitter.com/tweetspectrio"/>
    <s v="https://www.facebook.com/likespectrio"/>
    <s v="7d7721d8-c1fd-bca0-7cb1-75e33e374eb8"/>
  </r>
  <r>
    <x v="104486"/>
    <s v="profmedia.ru"/>
    <s v="RUS"/>
    <m/>
    <s v="Moscow"/>
    <s v="Moscow"/>
    <x v="2"/>
    <s v="ProfMedia was founded in 1997 and nowadays is the largest diversified media holding in Russia."/>
    <m/>
    <x v="5"/>
    <x v="2"/>
    <n v="0"/>
    <m/>
    <s v="1997-01-01"/>
    <m/>
    <m/>
    <m/>
    <m/>
    <m/>
    <s v="https://www.crunchbase.com/organization/prof-media"/>
    <s v="https://www.twitter.com/profmedia"/>
    <m/>
    <s v="bea6b3ce-ff17-8068-1a3b-6da23370c4ee"/>
  </r>
  <r>
    <x v="104487"/>
    <s v="progenics.com"/>
    <s v="USA"/>
    <s v="NY"/>
    <s v="New York City"/>
    <s v="Tarrytown"/>
    <x v="1"/>
    <s v="Progenics Pharmaceuticals is a biopharmaceutical company focused on developing innovative therapeutics for cancer patients."/>
    <s v="biotechnology"/>
    <x v="36"/>
    <x v="6"/>
    <n v="0"/>
    <m/>
    <s v="1988-01-01"/>
    <m/>
    <m/>
    <m/>
    <s v="info@progenics.com"/>
    <n v="9147892800"/>
    <s v="https://www.crunchbase.com/organization/progenics-pharmaceuticals-inc"/>
    <s v="https://www.twitter.com/progenics"/>
    <m/>
    <s v="8328fabc-34a9-a6bc-096d-49257a1b6ea5"/>
  </r>
  <r>
    <x v="104488"/>
    <s v="progen.com.au"/>
    <s v="AUS"/>
    <m/>
    <s v="Toowong"/>
    <s v="Toowong"/>
    <x v="0"/>
    <s v="Progenâ€™s vision is two-fold: to improve cancer patientsâ€™ lives by providing them with improved oncology solutions; and to create"/>
    <s v="biotechnology"/>
    <x v="36"/>
    <x v="0"/>
    <n v="0"/>
    <m/>
    <m/>
    <m/>
    <m/>
    <m/>
    <m/>
    <s v="'+61-7-3842 3333"/>
    <s v="https://www.crunchbase.com/organization/progen-pharmaceuticals-limited"/>
    <m/>
    <m/>
    <s v="048374a5-49e6-27f8-eee7-10b26ed884e9"/>
  </r>
  <r>
    <x v="104489"/>
    <s v="progenygenetics.com"/>
    <s v="USA"/>
    <s v="IN"/>
    <s v="South Bend"/>
    <s v="South Bend"/>
    <x v="2"/>
    <s v="Progeny Software, LLC provides genotype management software to leading biomedical concerns in 80+ countries."/>
    <s v="medical|software"/>
    <x v="247"/>
    <x v="0"/>
    <n v="0"/>
    <m/>
    <s v="1996-01-01"/>
    <m/>
    <m/>
    <m/>
    <m/>
    <n v="5749680818"/>
    <s v="https://www.crunchbase.com/organization/progeny-software"/>
    <s v="https://www.twitter.com/progeny"/>
    <s v="https://www.facebook.com/progenysoftware"/>
    <s v="68869e60-07ba-686e-3f29-3e5dba420b41"/>
  </r>
  <r>
    <x v="104490"/>
    <s v="clicktherapeutics.com"/>
    <m/>
    <m/>
    <m/>
    <m/>
    <x v="0"/>
    <s v="ProGevity Neuroscience was a cognitive technology company dedicated to minding the aging brain."/>
    <m/>
    <x v="5"/>
    <x v="2"/>
    <n v="0"/>
    <m/>
    <s v="2006-04-01"/>
    <m/>
    <m/>
    <m/>
    <m/>
    <m/>
    <s v="https://www.crunchbase.com/organization/progevity-neuroscience"/>
    <m/>
    <m/>
    <s v="6572691f-cbf8-0624-7341-95a094c167dd"/>
  </r>
  <r>
    <x v="104491"/>
    <s v="programmableweb.com"/>
    <s v="USA"/>
    <s v="CA"/>
    <s v="SF Bay Area"/>
    <s v="San Francisco"/>
    <x v="2"/>
    <s v="ProgrammableWeb is a source for open APIs, mashups and web as platform."/>
    <s v="news"/>
    <x v="233"/>
    <x v="0"/>
    <n v="0"/>
    <m/>
    <s v="2005-01-01"/>
    <m/>
    <m/>
    <m/>
    <m/>
    <s v="'206-443-3362"/>
    <s v="https://www.crunchbase.com/organization/programmableweb"/>
    <s v="https://www.twitter.com/programmableweb"/>
    <s v="https://www.facebook.com/programmableweb"/>
    <s v="f076e0cf-2473-6928-2400-4f7a90c3ffb8"/>
  </r>
  <r>
    <x v="104492"/>
    <s v="progress.com"/>
    <s v="USA"/>
    <s v="MA"/>
    <s v="Boston"/>
    <s v="Bedford"/>
    <x v="1"/>
    <s v="Progress is a global software company that simplifies the development, deployment and management of business applications."/>
    <s v="software"/>
    <x v="10"/>
    <x v="2"/>
    <n v="0"/>
    <m/>
    <s v="1981-01-01"/>
    <m/>
    <m/>
    <m/>
    <m/>
    <n v="85221059000"/>
    <s v="https://www.crunchbase.com/organization/progress-software"/>
    <s v="https://www.twitter.com/progresssw"/>
    <s v="https://www.facebook.com/progresssw"/>
    <s v="ac1b64f5-4012-c3f9-59c0-1f48f1df3f5c"/>
  </r>
  <r>
    <x v="104493"/>
    <s v="progress-energy.com"/>
    <s v="USA"/>
    <s v="NC"/>
    <s v="Raleigh"/>
    <s v="Raleigh"/>
    <x v="2"/>
    <s v="Progress Energy, Inc., a utility holding company, engages in the generation, transmission, distribution, and sale of electricity in"/>
    <s v="consumer electronics|energy|logistics"/>
    <x v="6501"/>
    <x v="4"/>
    <n v="0"/>
    <m/>
    <s v="2000-11-01"/>
    <m/>
    <m/>
    <m/>
    <m/>
    <m/>
    <s v="https://www.crunchbase.com/organization/progress-energy"/>
    <m/>
    <m/>
    <s v="80cfc629-fb67-c1e8-ea0d-41808f9b4a08"/>
  </r>
  <r>
    <x v="104494"/>
    <s v="progressivedigitalmedia.com"/>
    <s v="GBR"/>
    <m/>
    <s v="London"/>
    <s v="London"/>
    <x v="0"/>
    <s v="Progressive Digital Media is a content driven media company producing premium business information"/>
    <s v="business information systems|digital media"/>
    <x v="370"/>
    <x v="7"/>
    <n v="0"/>
    <m/>
    <s v="2007-01-01"/>
    <m/>
    <m/>
    <m/>
    <m/>
    <m/>
    <s v="https://www.crunchbase.com/organization/progressive-digital-media"/>
    <m/>
    <m/>
    <s v="f1590499-e209-eefc-17f5-d77276efa6bf"/>
  </r>
  <r>
    <x v="104495"/>
    <m/>
    <s v="CAN"/>
    <s v="ON"/>
    <s v="Toronto"/>
    <s v="Vaughan"/>
    <x v="3"/>
    <s v="Progressive Moulded Products Ltd. is a Canada-based supplier of plastic automotive interior subsystems."/>
    <s v="interior design|manufacturing"/>
    <x v="1303"/>
    <x v="2"/>
    <n v="0"/>
    <m/>
    <s v="1967-01-01"/>
    <m/>
    <m/>
    <s v="2009-01-01"/>
    <m/>
    <m/>
    <s v="https://www.crunchbase.com/organization/progressive-moulded-products"/>
    <m/>
    <m/>
    <s v="c143a9c7-931a-9047-6df2-84a8f7c545ba"/>
  </r>
  <r>
    <x v="104496"/>
    <m/>
    <m/>
    <m/>
    <m/>
    <m/>
    <x v="2"/>
    <s v="Systems Integrator"/>
    <s v="consulting"/>
    <x v="5"/>
    <x v="2"/>
    <n v="0"/>
    <m/>
    <m/>
    <m/>
    <m/>
    <m/>
    <m/>
    <m/>
    <s v="https://www.crunchbase.com/organization/progressive-service-management"/>
    <m/>
    <m/>
    <s v="62e366de-7b85-6b41-45e0-387b10c025cf"/>
  </r>
  <r>
    <x v="104497"/>
    <s v="ptfs.com"/>
    <s v="USA"/>
    <s v="MD"/>
    <s v="Washington, D.C."/>
    <s v="Bethesda"/>
    <x v="0"/>
    <s v="Progressive Technology Federal Systems, Inc. provides content management and digital library solutions to federal government agencies,"/>
    <s v="software"/>
    <x v="10"/>
    <x v="6"/>
    <n v="0"/>
    <m/>
    <s v="1995-01-01"/>
    <m/>
    <m/>
    <m/>
    <s v="info@ptfs.com"/>
    <n v="3016545789"/>
    <s v="https://www.crunchbase.com/organization/progressive-technology-federal-systems"/>
    <s v="https://www.twitter.com/ptfsinc"/>
    <s v="http://www.facebook.com/pages/ptfs/138703219484654"/>
    <s v="4d3226db-1967-46ab-95f9-7d583e06fb3c"/>
  </r>
  <r>
    <x v="104498"/>
    <s v="progressive-transportation.com"/>
    <s v="USA"/>
    <s v="CA"/>
    <s v="Orange County, California"/>
    <s v="Long Beach"/>
    <x v="2"/>
    <s v="Progressive Transportation Services is the largest container drayage company."/>
    <m/>
    <x v="5"/>
    <x v="1"/>
    <n v="0"/>
    <m/>
    <m/>
    <m/>
    <m/>
    <m/>
    <m/>
    <s v="'310-684-2100"/>
    <s v="https://www.crunchbase.com/organization/progressive-transportation-services"/>
    <m/>
    <s v="https://www.facebook.com/progressive-transportation-services"/>
    <s v="fb4ea5b1-c550-aa8b-6602-4643bb7c67b7"/>
  </r>
  <r>
    <x v="104499"/>
    <s v="progressivewaste.com"/>
    <s v="CAN"/>
    <s v="ON"/>
    <s v="Toronto"/>
    <s v="Vaughan"/>
    <x v="2"/>
    <s v="Progressive Waste Solution’s story is one of innovation, growth and a commitment to environmental sustainability."/>
    <s v="commercial|recycling|service industry"/>
    <x v="705"/>
    <x v="4"/>
    <n v="0"/>
    <m/>
    <s v="2000-01-01"/>
    <m/>
    <m/>
    <m/>
    <m/>
    <s v="'905-532-7510"/>
    <s v="https://www.crunchbase.com/organization/progressive-waste"/>
    <s v="https://www.twitter.com/progressivewste"/>
    <s v="https://www.facebook.com/progressive-waste-solutions-506993962699534/"/>
    <s v="105bd27e-1573-240a-3518-c1236636acd0"/>
  </r>
  <r>
    <x v="104500"/>
    <s v="progressrail.com"/>
    <s v="USA"/>
    <s v="AL"/>
    <s v="Huntsville"/>
    <s v="Boaz"/>
    <x v="2"/>
    <s v="Progress Rail Services Corporation traces its roots to a recycling company founded in Albertville, Alabama, United States in 1982."/>
    <s v="recycling"/>
    <x v="705"/>
    <x v="4"/>
    <n v="0"/>
    <m/>
    <s v="1983-01-01"/>
    <m/>
    <m/>
    <m/>
    <m/>
    <n v="2565056599"/>
    <s v="https://www.crunchbase.com/organization/progress-rail-services"/>
    <s v="https://www.twitter.com/progress_rail"/>
    <s v="https://www.facebook.com/progress-rail-services-139796862748505/"/>
    <s v="43c2140e-7828-f24d-cc01-e8fe510413bc"/>
  </r>
  <r>
    <x v="104501"/>
    <s v="progress.com"/>
    <s v="USA"/>
    <s v="MA"/>
    <s v="Boston"/>
    <s v="Bedford"/>
    <x v="0"/>
    <s v="Progress Software Corp is a global software company."/>
    <s v="computer|information technology|software"/>
    <x v="379"/>
    <x v="8"/>
    <n v="0"/>
    <m/>
    <s v="1981-01-01"/>
    <m/>
    <m/>
    <m/>
    <m/>
    <s v="(800)477-6473"/>
    <s v="https://www.crunchbase.com/organization/progress-software-corp"/>
    <s v="https://www.twitter.com/progresssw"/>
    <s v="https://www.facebook.com/progresssw"/>
    <s v="027d5015-f558-72d0-e554-7cb5bf6e2044"/>
  </r>
  <r>
    <x v="104502"/>
    <s v="progressustherapy.com"/>
    <s v="USA"/>
    <s v="FL"/>
    <s v="Tampa"/>
    <s v="Tampa"/>
    <x v="2"/>
    <s v="Progressus Therapy is a resource for school-based therapy and intervention services."/>
    <s v="education|therapeutics"/>
    <x v="108"/>
    <x v="7"/>
    <n v="0"/>
    <m/>
    <s v="1989-01-01"/>
    <m/>
    <m/>
    <m/>
    <s v="careers@progressustherapy.com"/>
    <s v="(800) 239-7979"/>
    <s v="https://www.crunchbase.com/organization/progressus-therapy"/>
    <s v="https://www.twitter.com/progressusthrpy"/>
    <s v="https://www.facebook.com/progressustherapyslp"/>
    <s v="58491937-86e8-755f-76b6-4ec71eaef54d"/>
  </r>
  <r>
    <x v="104503"/>
    <s v="projectleadership.net"/>
    <s v="USA"/>
    <s v="IL"/>
    <s v="Chicago"/>
    <s v="Chicago"/>
    <x v="2"/>
    <s v="Business and Technology Consulting Firm"/>
    <s v="consulting"/>
    <x v="5"/>
    <x v="5"/>
    <n v="0"/>
    <m/>
    <s v="1998-01-01"/>
    <m/>
    <m/>
    <m/>
    <s v="info@projectleadership.net"/>
    <n v="3124410088"/>
    <s v="https://www.crunchbase.com/organization/project-leadership-associates"/>
    <s v="https://www.twitter.com/placonsulting"/>
    <m/>
    <s v="f99b6939-ee0c-7c98-f0ea-807918e6b953"/>
  </r>
  <r>
    <x v="104504"/>
    <m/>
    <m/>
    <m/>
    <m/>
    <m/>
    <x v="0"/>
    <s v="Project Panther"/>
    <m/>
    <x v="5"/>
    <x v="2"/>
    <n v="0"/>
    <m/>
    <m/>
    <m/>
    <m/>
    <m/>
    <m/>
    <m/>
    <s v="https://www.crunchbase.com/organization/project-panther"/>
    <m/>
    <m/>
    <s v="22be37ab-771d-2cec-4f3a-9469e86cd4f1"/>
  </r>
  <r>
    <x v="104505"/>
    <s v="projectp.com"/>
    <s v="USA"/>
    <s v="CA"/>
    <s v="SF Bay Area"/>
    <s v="Half Moon Bay"/>
    <x v="0"/>
    <s v="Project Partners, LLC is a privately held firm headquartered in Half Moon Bay, California, offering consulting services and software"/>
    <s v="consulting"/>
    <x v="5"/>
    <x v="6"/>
    <n v="0"/>
    <m/>
    <s v="1997-01-01"/>
    <m/>
    <m/>
    <m/>
    <m/>
    <n v="6507267975"/>
    <s v="https://www.crunchbase.com/organization/project-partners"/>
    <s v="https://www.twitter.com/project_experts"/>
    <m/>
    <s v="bfb4517c-9419-dff1-9811-f82e17485f09"/>
  </r>
  <r>
    <x v="104506"/>
    <s v="projectpie.com"/>
    <s v="USA"/>
    <s v="NV"/>
    <s v="Las Vegas"/>
    <s v="Las Vegas"/>
    <x v="2"/>
    <s v="Project Pie operates as a fast-casual pizza chain."/>
    <s v="restaurants"/>
    <x v="7"/>
    <x v="0"/>
    <n v="0"/>
    <m/>
    <s v="2012-01-01"/>
    <m/>
    <m/>
    <m/>
    <m/>
    <s v="'760-268-0795"/>
    <s v="https://www.crunchbase.com/organization/project-pie"/>
    <m/>
    <m/>
    <s v="7ac5793e-53cf-5e33-95d4-347127ae1d24"/>
  </r>
  <r>
    <x v="104507"/>
    <s v="projectplace.com"/>
    <s v="SWE"/>
    <m/>
    <s v="Stockholm"/>
    <s v="Stockholm"/>
    <x v="2"/>
    <s v="Projectplace International is a social, project-collaboration software application in the cloud."/>
    <s v="career planning|cloud computing|enterprise software|project management|saas"/>
    <x v="608"/>
    <x v="3"/>
    <n v="0"/>
    <m/>
    <s v="1998-01-01"/>
    <m/>
    <m/>
    <m/>
    <s v="info@projectplace.com"/>
    <m/>
    <s v="https://www.crunchbase.com/organization/projectplace-international"/>
    <m/>
    <m/>
    <s v="a3fd728f-56a3-809e-e814-8c6706a3f80d"/>
  </r>
  <r>
    <x v="104508"/>
    <s v="psgus.com"/>
    <s v="USA"/>
    <s v="MA"/>
    <s v="Boston"/>
    <s v="Marlborough"/>
    <x v="2"/>
    <s v="Real Estate Services"/>
    <s v="enterprise software"/>
    <x v="10"/>
    <x v="6"/>
    <n v="0"/>
    <m/>
    <s v="2001-01-01"/>
    <m/>
    <m/>
    <m/>
    <m/>
    <s v="'866-691-1963"/>
    <s v="https://www.crunchbase.com/organization/project-solutions-group"/>
    <m/>
    <m/>
    <s v="7f117c93-5112-d0c4-88f0-7e54962c7091"/>
  </r>
  <r>
    <x v="104509"/>
    <s v="projectwedding.com"/>
    <s v="USA"/>
    <s v="MD"/>
    <s v="Washington, D.C."/>
    <s v="Bethesda"/>
    <x v="2"/>
    <s v="Finding wedding vendors is hard. In 2007, a couple started Project Wedding to tackle this problem and eventually grew it into a"/>
    <s v="events|social network|wedding"/>
    <x v="1603"/>
    <x v="1"/>
    <n v="0"/>
    <m/>
    <s v="2007-01-01"/>
    <m/>
    <m/>
    <m/>
    <m/>
    <m/>
    <s v="https://www.crunchbase.com/organization/project-wedding"/>
    <s v="https://www.twitter.com/projectwedding"/>
    <s v="https://www.facebook.com/projectwedding"/>
    <s v="56ab79e9-6fe7-5a23-97e2-ba0e3bdac4fe"/>
  </r>
  <r>
    <x v="104510"/>
    <s v="project.com."/>
    <s v="USA"/>
    <s v="MI"/>
    <s v="Detroit"/>
    <s v="Auburn Hills"/>
    <x v="0"/>
    <s v="An independent, global network of complementary agencies."/>
    <s v="advertising"/>
    <x v="296"/>
    <x v="9"/>
    <n v="0"/>
    <m/>
    <s v="2010-01-01"/>
    <m/>
    <m/>
    <m/>
    <m/>
    <s v="'+1 (212) 401-7800"/>
    <s v="https://www.crunchbase.com/organization/project-worldwide"/>
    <s v="https://www.twitter.com/projectww"/>
    <s v="http://www.facebook.com/projectworldwide"/>
    <s v="bc224abe-e3bb-6525-21d3-bdc3cdc29e15"/>
  </r>
  <r>
    <x v="104511"/>
    <s v="projity.com"/>
    <s v="USA"/>
    <s v="CA"/>
    <s v="SF Bay Area"/>
    <s v="San Mateo"/>
    <x v="2"/>
    <s v="Projity is SaaS-based software providing project management solutions and an open source desktop alternative to Microsoft Project."/>
    <s v="enterprise software|open source|project management|saas"/>
    <x v="10"/>
    <x v="2"/>
    <n v="0"/>
    <m/>
    <s v="2004-01-01"/>
    <m/>
    <m/>
    <m/>
    <s v="support@projity.com"/>
    <s v="'650-577-2393"/>
    <s v="https://www.crunchbase.com/organization/projity"/>
    <m/>
    <s v="https://www.facebook.com/serena.software"/>
    <s v="366fc8ef-9655-e5fb-7798-8bd8caea3030"/>
  </r>
  <r>
    <x v="104512"/>
    <s v="groupeprojacques.com"/>
    <s v="CAN"/>
    <s v="QC"/>
    <s v="Quebec City"/>
    <s v="Quebec"/>
    <x v="2"/>
    <s v="ProJ Pharma (“ProJ”), a leader in the pharmacist staffing market in Quebec, a significant complement to the Company’s existing business."/>
    <s v="pharmaceutical"/>
    <x v="3"/>
    <x v="2"/>
    <n v="0"/>
    <m/>
    <m/>
    <m/>
    <m/>
    <m/>
    <m/>
    <m/>
    <s v="https://www.crunchbase.com/organization/proj-pharma"/>
    <m/>
    <m/>
    <s v="9a709e56-77d9-4a84-93b8-c2c777fdeecf"/>
  </r>
  <r>
    <x v="104513"/>
    <s v="prolamina.com"/>
    <s v="USA"/>
    <s v="MA"/>
    <s v="MA - Other"/>
    <s v="Westfield"/>
    <x v="0"/>
    <s v="Prolamina Corporation was founded in 2010 by packaging industry veteran Harold Bevis and Wellspring Capital Management."/>
    <s v="innovation management|manufacturing|packaging services"/>
    <x v="1049"/>
    <x v="7"/>
    <n v="0"/>
    <m/>
    <s v="2010-01-01"/>
    <m/>
    <m/>
    <m/>
    <s v="lakeforest@prolamina.com"/>
    <s v="'847-604-5900"/>
    <s v="https://www.crunchbase.com/organization/prolamina-corporation"/>
    <s v="https://www.twitter.com/prolamina"/>
    <s v="http://www.facebook.com/prolamina"/>
    <s v="dbb7e2ca-9742-924d-2b92-6483603ac26f"/>
  </r>
  <r>
    <x v="104514"/>
    <s v="prolancer.com.br"/>
    <s v="BRA"/>
    <m/>
    <s v="Sao Paulo"/>
    <s v="São Paulo"/>
    <x v="2"/>
    <s v="The Prolancer is an innovative service designed to make life easier for professionals who work as freelancers and employers who need extra"/>
    <s v="consulting"/>
    <x v="5"/>
    <x v="0"/>
    <n v="0"/>
    <m/>
    <s v="2011-01-01"/>
    <m/>
    <m/>
    <m/>
    <s v="freelancer@prolancer.com.br"/>
    <m/>
    <s v="https://www.crunchbase.com/organization/prolancer"/>
    <s v="https://www.twitter.com/pro_lancer"/>
    <s v="https://www.facebook.com/facebook.com"/>
    <s v="11c18210-1b1d-2555-d428-e609eb44d8dd"/>
  </r>
  <r>
    <x v="104515"/>
    <m/>
    <m/>
    <m/>
    <m/>
    <m/>
    <x v="2"/>
    <s v="Prolific was added in 2011."/>
    <m/>
    <x v="5"/>
    <x v="2"/>
    <n v="0"/>
    <m/>
    <m/>
    <m/>
    <m/>
    <m/>
    <m/>
    <m/>
    <s v="https://www.crunchbase.com/organization/prolific"/>
    <m/>
    <m/>
    <s v="d79473a9-dfe7-12ba-779c-0a4e058756f3"/>
  </r>
  <r>
    <x v="104516"/>
    <m/>
    <m/>
    <m/>
    <m/>
    <m/>
    <x v="2"/>
    <s v="Prolific-IT was added in 2012."/>
    <m/>
    <x v="5"/>
    <x v="2"/>
    <n v="0"/>
    <m/>
    <m/>
    <m/>
    <m/>
    <m/>
    <m/>
    <m/>
    <s v="https://www.crunchbase.com/organization/prolific-it"/>
    <m/>
    <m/>
    <s v="169f2df2-46a7-8cbd-d2fe-0524a804b446"/>
  </r>
  <r>
    <x v="104517"/>
    <s v="prolifics.com"/>
    <s v="USA"/>
    <s v="NY"/>
    <s v="New York City"/>
    <s v="New York"/>
    <x v="2"/>
    <s v="Prolifics Corporation offers IT services. Prolifics Corporation was founded in 1978 and is based in New York, New York with additional"/>
    <s v="software"/>
    <x v="10"/>
    <x v="8"/>
    <n v="0"/>
    <m/>
    <s v="1978-01-01"/>
    <m/>
    <m/>
    <m/>
    <s v="webinfo@prolifics.com"/>
    <s v="(800) 458-3313"/>
    <s v="https://www.crunchbase.com/organization/prolifics"/>
    <s v="https://www.twitter.com/prolifics"/>
    <s v="https://www.facebook.com/prolificstech"/>
    <s v="f54716b7-741d-ca4f-b81f-505580d94e8f"/>
  </r>
  <r>
    <x v="104518"/>
    <m/>
    <m/>
    <m/>
    <m/>
    <m/>
    <x v="2"/>
    <s v="Prolificx was added in 2013."/>
    <m/>
    <x v="5"/>
    <x v="2"/>
    <n v="0"/>
    <m/>
    <m/>
    <m/>
    <m/>
    <m/>
    <m/>
    <m/>
    <s v="https://www.crunchbase.com/organization/prolificx"/>
    <m/>
    <m/>
    <s v="60b117d5-8385-05d4-4073-9347c96c8885"/>
  </r>
  <r>
    <x v="104519"/>
    <s v="prolin.com"/>
    <s v="USA"/>
    <s v="CA"/>
    <s v="SF Bay Area"/>
    <s v="Menlo Park"/>
    <x v="2"/>
    <s v="Leader in ITSM"/>
    <s v="enterprise software"/>
    <x v="10"/>
    <x v="0"/>
    <n v="0"/>
    <m/>
    <s v="1996-01-01"/>
    <m/>
    <m/>
    <m/>
    <m/>
    <n v="31203301580"/>
    <s v="https://www.crunchbase.com/organization/prolin"/>
    <s v="https://www.twitter.com/prolin_itsm"/>
    <m/>
    <s v="c9068705-b284-6754-a0bb-7cb3ea98c59c"/>
  </r>
  <r>
    <x v="104520"/>
    <m/>
    <m/>
    <m/>
    <m/>
    <m/>
    <x v="0"/>
    <s v="Pro Line Printing manufactures are inserted into newspapers, distributed via direct mail and used for in-store circulation."/>
    <m/>
    <x v="5"/>
    <x v="2"/>
    <n v="0"/>
    <m/>
    <m/>
    <m/>
    <m/>
    <m/>
    <m/>
    <m/>
    <s v="https://www.crunchbase.com/organization/pro-line-printing"/>
    <m/>
    <m/>
    <s v="8991eb81-4330-010e-4d71-2790d5cccb87"/>
  </r>
  <r>
    <x v="104521"/>
    <s v="proliphix.com"/>
    <s v="USA"/>
    <s v="MA"/>
    <s v="Boston"/>
    <s v="Westford"/>
    <x v="2"/>
    <s v="Proliphix is a provider of internet-managed energy control solutions."/>
    <s v="energy management|local business"/>
    <x v="300"/>
    <x v="0"/>
    <n v="0"/>
    <m/>
    <s v="2004-01-01"/>
    <m/>
    <m/>
    <m/>
    <m/>
    <s v="1(978)692-3375"/>
    <s v="https://www.crunchbase.com/organization/proliphix"/>
    <s v="https://www.twitter.com/proliphix"/>
    <m/>
    <s v="85f8e3b7-092f-41bf-46a6-55284af35422"/>
  </r>
  <r>
    <x v="81249"/>
    <s v="prologic-inc.com"/>
    <s v="USA"/>
    <s v="WV"/>
    <s v="WV - Other"/>
    <s v="Fairmont"/>
    <x v="2"/>
    <s v="ProLogic is a software development and marketing company."/>
    <m/>
    <x v="5"/>
    <x v="0"/>
    <n v="0"/>
    <m/>
    <s v="1995-01-01"/>
    <m/>
    <m/>
    <m/>
    <m/>
    <n v="7033356794"/>
    <s v="https://www.crunchbase.com/organization/prologic"/>
    <s v="https://www.twitter.com/ultraprologic"/>
    <s v="https://www.facebook.com/222537014447475"/>
    <s v="68d7237b-12e4-32bc-0e8a-3aac2dcc46df"/>
  </r>
  <r>
    <x v="104522"/>
    <s v="prologis.com"/>
    <s v="USA"/>
    <s v="CA"/>
    <s v="SF Bay Area"/>
    <s v="San Francisco"/>
    <x v="0"/>
    <s v="Prologis is the global leader in industrial logistics real estate across the Americas, Europe and Asia."/>
    <s v="real estate"/>
    <x v="76"/>
    <x v="8"/>
    <n v="0"/>
    <m/>
    <s v="1983-01-01"/>
    <m/>
    <m/>
    <m/>
    <m/>
    <n v="7187095601"/>
    <s v="https://www.crunchbase.com/organization/prologis"/>
    <s v="https://www.twitter.com/prologis"/>
    <s v="http://www.facebook.com/prologis"/>
    <s v="b23df10e-b6ac-40b0-f37e-46a40ec301ed"/>
  </r>
  <r>
    <x v="104523"/>
    <s v="promachinc.com"/>
    <s v="USA"/>
    <s v="OH"/>
    <s v="Cincinnati"/>
    <s v="Loveland"/>
    <x v="2"/>
    <s v="Automated packaging solutions provider serving the food, beverage, pharmaceutical, and consumer goods industries."/>
    <s v="customer service"/>
    <x v="5"/>
    <x v="8"/>
    <n v="0"/>
    <m/>
    <s v="1998-01-01"/>
    <m/>
    <m/>
    <m/>
    <s v="info@ProMachInc.com"/>
    <s v="1(866) 776-6224"/>
    <s v="https://www.crunchbase.com/organization/pro-mach"/>
    <s v="https://www.twitter.com/promachinc"/>
    <m/>
    <s v="d58bb380-c84e-8ee8-d15c-913e30a605fe"/>
  </r>
  <r>
    <x v="104524"/>
    <s v="promap.co.uk"/>
    <m/>
    <m/>
    <m/>
    <m/>
    <x v="0"/>
    <s v="Leading French operator in outdoor advertising specialized in the press sector"/>
    <m/>
    <x v="5"/>
    <x v="2"/>
    <n v="0"/>
    <m/>
    <m/>
    <m/>
    <m/>
    <m/>
    <m/>
    <m/>
    <s v="https://www.crunchbase.com/organization/promap"/>
    <s v="https://www.twitter.com/promap"/>
    <m/>
    <s v="b86a0253-5337-aa84-1f67-18949c6048b8"/>
  </r>
  <r>
    <x v="104525"/>
    <s v="promarkad.com"/>
    <s v="USA"/>
    <s v="FL"/>
    <s v="Palm Beaches"/>
    <s v="Boca Raton"/>
    <x v="2"/>
    <s v="Promark Data and Media Group is a full-service interactive marketing firm specializing in behavioral e-mail data, mobile advertising,"/>
    <s v="advertising"/>
    <x v="296"/>
    <x v="0"/>
    <n v="0"/>
    <m/>
    <m/>
    <m/>
    <m/>
    <m/>
    <s v="sales@promarkad.com"/>
    <m/>
    <s v="https://www.crunchbase.com/organization/promark-data-and-media-group"/>
    <m/>
    <m/>
    <s v="a506dc9e-3c90-393e-383e-6a4dcbe1752a"/>
  </r>
  <r>
    <x v="104526"/>
    <s v="promatory.com"/>
    <s v="USA"/>
    <s v="MD"/>
    <s v="MD - Other"/>
    <s v="Lothian"/>
    <x v="0"/>
    <s v="Promatory Communications Inc. is a leading provider of next-generation broadband access solutions that enable service providers."/>
    <m/>
    <x v="5"/>
    <x v="2"/>
    <n v="0"/>
    <m/>
    <m/>
    <m/>
    <m/>
    <m/>
    <m/>
    <m/>
    <s v="https://www.crunchbase.com/organization/promatory-communications"/>
    <m/>
    <m/>
    <s v="6399cf1b-4834-6491-bed7-ffbf2c0c14db"/>
  </r>
  <r>
    <x v="104527"/>
    <m/>
    <m/>
    <m/>
    <m/>
    <m/>
    <x v="2"/>
    <s v="Promax Application Group was added in 2012."/>
    <m/>
    <x v="5"/>
    <x v="2"/>
    <n v="0"/>
    <m/>
    <m/>
    <m/>
    <m/>
    <m/>
    <m/>
    <m/>
    <s v="https://www.crunchbase.com/organization/promax-application-group"/>
    <m/>
    <m/>
    <s v="636697b5-6ad8-7d96-b314-e8395ade512e"/>
  </r>
  <r>
    <x v="104528"/>
    <m/>
    <s v="USA"/>
    <s v="TX"/>
    <s v="Dallas"/>
    <s v="Fort Worth"/>
    <x v="1"/>
    <s v="ProMedCo is a physician practice management company."/>
    <s v="health care"/>
    <x v="3"/>
    <x v="2"/>
    <n v="0"/>
    <m/>
    <m/>
    <m/>
    <m/>
    <m/>
    <m/>
    <m/>
    <s v="https://www.crunchbase.com/organization/promedco-management"/>
    <m/>
    <m/>
    <s v="be899f08-e360-ea1a-d41a-a206a2136361"/>
  </r>
  <r>
    <x v="104529"/>
    <s v="promedex.net"/>
    <s v="USA"/>
    <s v="NC"/>
    <s v="Raleigh"/>
    <s v="Raleigh"/>
    <x v="2"/>
    <s v="They connect patients, their health plans, and their providers through risk reduction programs for pregnancy and common chronic conditions."/>
    <m/>
    <x v="5"/>
    <x v="2"/>
    <n v="0"/>
    <m/>
    <m/>
    <m/>
    <m/>
    <m/>
    <m/>
    <s v="(919)858-6000"/>
    <s v="https://www.crunchbase.com/organization/promedex"/>
    <m/>
    <m/>
    <s v="e7f2aaa2-648e-c661-05a7-267886e01691"/>
  </r>
  <r>
    <x v="104530"/>
    <m/>
    <s v="USA"/>
    <s v="CA"/>
    <s v="Bakersfield"/>
    <s v="California City"/>
    <x v="2"/>
    <s v="Audio-video installation - Pro Media provides an audio-visual VAR/and integrator services."/>
    <s v="audio"/>
    <x v="223"/>
    <x v="2"/>
    <n v="0"/>
    <m/>
    <m/>
    <m/>
    <m/>
    <m/>
    <m/>
    <m/>
    <s v="https://www.crunchbase.com/organization/audio-video-installation-pro-media"/>
    <m/>
    <m/>
    <s v="aa3fca7f-29c6-7874-5e82-c37b9a0abd4d"/>
  </r>
  <r>
    <x v="66705"/>
    <s v="prometheaninvestments.com"/>
    <s v="GBR"/>
    <m/>
    <s v="London"/>
    <s v="London"/>
    <x v="2"/>
    <s v="Promethean Investments LLP is a private equity investor focused on special situation investments in the UK."/>
    <m/>
    <x v="5"/>
    <x v="2"/>
    <n v="0"/>
    <m/>
    <s v="2005-01-01"/>
    <m/>
    <m/>
    <m/>
    <m/>
    <m/>
    <s v="https://www.crunchbase.com/organization/promethean-investments"/>
    <s v="https://www.twitter.com/promethean_invt"/>
    <m/>
    <s v="4e643aef-0f9b-b6ec-d1fe-5a8c5d4a0418"/>
  </r>
  <r>
    <x v="104531"/>
    <s v="usbiopsy.com"/>
    <s v="USA"/>
    <s v="IN"/>
    <s v="Indianapolis"/>
    <s v="Franklin"/>
    <x v="2"/>
    <s v="Coaxial Kits with Tissue Removal Swabs!"/>
    <s v="health care|medical"/>
    <x v="3"/>
    <x v="1"/>
    <n v="0"/>
    <m/>
    <s v="1990-01-01"/>
    <m/>
    <m/>
    <m/>
    <m/>
    <s v="'317-736-0128"/>
    <s v="https://www.crunchbase.com/organization/promex-technologies"/>
    <m/>
    <m/>
    <s v="077d8ca7-c97d-3e45-461f-e5b783bf183b"/>
  </r>
  <r>
    <x v="104532"/>
    <s v="promocity.be"/>
    <m/>
    <m/>
    <m/>
    <m/>
    <x v="2"/>
    <s v="Daily promotions in Belgium"/>
    <s v="e-commerce|group buying"/>
    <x v="63"/>
    <x v="1"/>
    <n v="0"/>
    <m/>
    <s v="2010-08-02"/>
    <m/>
    <m/>
    <m/>
    <s v="info@promocity.be"/>
    <m/>
    <s v="https://www.crunchbase.com/organization/promocity"/>
    <s v="https://www.twitter.com/promo_city"/>
    <s v="https://www.facebook.com/x"/>
    <s v="e8df0fe3-6189-e432-72b1-9128dac8d6e9"/>
  </r>
  <r>
    <x v="104533"/>
    <s v="promodigital.it"/>
    <m/>
    <m/>
    <m/>
    <m/>
    <x v="2"/>
    <s v="Social Media &amp; Buzz Marketing Platform"/>
    <m/>
    <x v="5"/>
    <x v="2"/>
    <n v="0"/>
    <m/>
    <s v="2008-01-10"/>
    <m/>
    <m/>
    <m/>
    <m/>
    <m/>
    <s v="https://www.crunchbase.com/organization/promodigital"/>
    <m/>
    <m/>
    <s v="3894b704-f368-7993-09e7-3c771d8b0ba7"/>
  </r>
  <r>
    <x v="104534"/>
    <s v="promontory.com"/>
    <s v="USA"/>
    <s v="DC"/>
    <s v="Washington, D.C."/>
    <s v="Washington"/>
    <x v="2"/>
    <s v="Promontory is a premier strategy, risk management, regulatory, and compliance consulting firm."/>
    <s v="finance"/>
    <x v="24"/>
    <x v="5"/>
    <n v="0"/>
    <m/>
    <s v="2001-01-01"/>
    <m/>
    <m/>
    <m/>
    <m/>
    <n v="2023700403"/>
    <s v="https://www.crunchbase.com/organization/promontory-financial-group"/>
    <s v="https://www.twitter.com/promontoryfg"/>
    <s v="https://www.facebook.com/promontory-financial-group-481303258558981"/>
    <s v="40650b10-d023-4e0a-e698-c3a90ebbdd3f"/>
  </r>
  <r>
    <x v="104535"/>
    <s v="promoqube.com"/>
    <s v="TUR"/>
    <m/>
    <s v="Istanbul"/>
    <s v="Istanbul"/>
    <x v="2"/>
    <s v="Promoqube is a company that offers brands digital communications."/>
    <s v="advertising|digital media|public relations|social crm|social media management|social media marketing"/>
    <x v="1991"/>
    <x v="2"/>
    <n v="0"/>
    <m/>
    <s v="2009-09-10"/>
    <m/>
    <m/>
    <m/>
    <s v="info@promoqube.com"/>
    <m/>
    <s v="https://www.crunchbase.com/organization/promoqube"/>
    <s v="https://www.twitter.com/promoqube"/>
    <s v="http://www.facebook.com/promoqube"/>
    <s v="c631b057-1675-dc88-cad5-58dbaf5bc966"/>
  </r>
  <r>
    <x v="104536"/>
    <s v="promoteforless.espwebsite.com"/>
    <s v="USA"/>
    <s v="FL"/>
    <s v="Tampa"/>
    <s v="Tampa"/>
    <x v="2"/>
    <s v="Promote For Less has thousands of promotional products available and we can customize them for you within a quick time frame."/>
    <s v="advertising"/>
    <x v="296"/>
    <x v="2"/>
    <n v="0"/>
    <m/>
    <m/>
    <m/>
    <m/>
    <m/>
    <m/>
    <s v="'+1 773-374-1020"/>
    <s v="https://www.crunchbase.com/organization/promote-for-less"/>
    <m/>
    <m/>
    <s v="179e76b1-caa3-f6de-69a6-2ff107fc5329"/>
  </r>
  <r>
    <x v="104537"/>
    <s v="promotions.com"/>
    <s v="USA"/>
    <s v="NY"/>
    <s v="New York City"/>
    <s v="New York"/>
    <x v="1"/>
    <s v="Promotions.com is a leading interactive services provider for marketers, agencies, and media companies."/>
    <s v="advertising|marketing|media and entertainment"/>
    <x v="414"/>
    <x v="7"/>
    <n v="0"/>
    <m/>
    <m/>
    <m/>
    <m/>
    <m/>
    <m/>
    <s v="'+1 (877) 837-7493"/>
    <s v="https://www.crunchbase.com/organization/promotions-com-2"/>
    <s v="https://www.twitter.com/hw_inc"/>
    <s v="http://www.facebook.com/helloworldincorporated"/>
    <s v="8542f6d2-165d-5846-fd3f-1b4886fae90d"/>
  </r>
  <r>
    <x v="104538"/>
    <s v="thepromoverse.com"/>
    <m/>
    <m/>
    <m/>
    <m/>
    <x v="3"/>
    <s v="Location Based Mobile Deals App"/>
    <m/>
    <x v="5"/>
    <x v="2"/>
    <n v="0"/>
    <m/>
    <m/>
    <m/>
    <m/>
    <s v="2014-02-15"/>
    <m/>
    <m/>
    <s v="https://www.crunchbase.com/organization/promoverse"/>
    <m/>
    <m/>
    <s v="a0fd016f-6d34-a77f-2879-8c2bdbf5882a"/>
  </r>
  <r>
    <x v="104539"/>
    <s v="promoversity.com"/>
    <s v="USA"/>
    <s v="IL"/>
    <s v="Chicago"/>
    <s v="Crystal Lake"/>
    <x v="2"/>
    <s v="Promoversity specialized in creating licensed promotional products."/>
    <s v="fashion"/>
    <x v="350"/>
    <x v="0"/>
    <n v="0"/>
    <m/>
    <m/>
    <m/>
    <m/>
    <m/>
    <m/>
    <s v="'+1 (877) 737-7137"/>
    <s v="https://www.crunchbase.com/organization/promoversity"/>
    <s v="https://www.twitter.com/promoversity"/>
    <m/>
    <s v="a59d6f8d-877c-a271-1a41-d31c159f35ec"/>
  </r>
  <r>
    <x v="104540"/>
    <m/>
    <m/>
    <m/>
    <m/>
    <m/>
    <x v="2"/>
    <s v="Bulk SMS Service Provider"/>
    <s v="enterprise software"/>
    <x v="10"/>
    <x v="2"/>
    <n v="0"/>
    <m/>
    <m/>
    <m/>
    <m/>
    <m/>
    <m/>
    <m/>
    <s v="https://www.crunchbase.com/organization/promptext"/>
    <m/>
    <m/>
    <s v="44da61fc-71be-5551-502b-1b8f5787d637"/>
  </r>
  <r>
    <x v="104541"/>
    <m/>
    <s v="USA"/>
    <s v="TN"/>
    <s v="Memphis"/>
    <s v="Memphis"/>
    <x v="2"/>
    <s v="Promus Hotel Corp. owns, operates, and franchises hotels."/>
    <m/>
    <x v="5"/>
    <x v="2"/>
    <n v="0"/>
    <m/>
    <s v="1995-01-01"/>
    <m/>
    <m/>
    <m/>
    <m/>
    <s v="(901)374-5000"/>
    <s v="https://www.crunchbase.com/organization/promus-hilton-hotels"/>
    <m/>
    <m/>
    <s v="4a814ecb-2bb6-2c79-47ab-fcff22a93956"/>
  </r>
  <r>
    <x v="104542"/>
    <s v="proofhq.com"/>
    <s v="GBR"/>
    <m/>
    <s v="London"/>
    <s v="London"/>
    <x v="2"/>
    <s v="ProofHQ is an online proofing system that streamlines the process of managing document reviews, proofing and approvals for marketing teams."/>
    <s v="art|cloud computing|collaboration|ebooks|marketing automation|project management|software"/>
    <x v="5072"/>
    <x v="6"/>
    <n v="0"/>
    <m/>
    <s v="2008-01-01"/>
    <m/>
    <m/>
    <m/>
    <s v="contact.us@proofhq.com"/>
    <s v="'+1 (408) 916 1097"/>
    <s v="https://www.crunchbase.com/organization/proofhq"/>
    <s v="https://www.twitter.com/proofhq"/>
    <s v="http://www.facebook.com/proofhq"/>
    <s v="c34a9bdd-c25f-8f94-535f-9783a1a569aa"/>
  </r>
  <r>
    <x v="104543"/>
    <s v="proongo.com"/>
    <s v="USA"/>
    <s v="IL"/>
    <s v="Chicago"/>
    <s v="Chicago"/>
    <x v="2"/>
    <s v="ProOnGo Expense is an expense solution for your small business that let's you record and approve your employee expenses anytime, anywhere"/>
    <s v="software"/>
    <x v="10"/>
    <x v="0"/>
    <n v="0"/>
    <m/>
    <s v="2008-01-01"/>
    <m/>
    <m/>
    <m/>
    <s v="support@proongo.com"/>
    <s v="'312-235-3717"/>
    <s v="https://www.crunchbase.com/organization/proongo"/>
    <s v="https://www.twitter.com/proongo"/>
    <m/>
    <s v="072b1e67-d0c7-6276-a64c-6d6279427ca0"/>
  </r>
  <r>
    <x v="104544"/>
    <s v="proove.com"/>
    <s v="USA"/>
    <s v="CA"/>
    <s v="Anaheim"/>
    <s v="Irvine"/>
    <x v="0"/>
    <s v="Proove Biosciences provides proof to improve healthcare decisions."/>
    <s v="biotechnology|genetic testing"/>
    <x v="44"/>
    <x v="3"/>
    <n v="0"/>
    <m/>
    <s v="2009-01-01"/>
    <m/>
    <m/>
    <m/>
    <s v="info@proovebio.com"/>
    <s v="(855)776-6832"/>
    <s v="https://www.crunchbase.com/organization/proove-biosciences"/>
    <s v="https://www.twitter.com/proovebio"/>
    <s v="https://www.facebook.com/proovebio?ref=hl"/>
    <s v="d5aa8be5-e24d-321d-dd62-742c1f44d3cd"/>
  </r>
  <r>
    <x v="104545"/>
    <s v="propagandagem.com"/>
    <s v="CHE"/>
    <m/>
    <s v="Geneva"/>
    <s v="Geneva"/>
    <x v="2"/>
    <s v="Propaganda GEM is the global leader in brand integration, activation and branded content."/>
    <s v="advertising|marketing"/>
    <x v="296"/>
    <x v="6"/>
    <n v="0"/>
    <m/>
    <s v="1991-01-01"/>
    <m/>
    <m/>
    <m/>
    <m/>
    <n v="41223399080"/>
    <s v="https://www.crunchbase.com/organization/propaganda-gem"/>
    <s v="https://www.twitter.com/propagandagem"/>
    <s v="https://www.facebook.com/propaganda-gem-142720905749965/timeline?ref=page_internal"/>
    <s v="7c378efa-68e2-73d7-51d9-6b2eb91152eb"/>
  </r>
  <r>
    <x v="104546"/>
    <s v="propalms.com"/>
    <s v="USA"/>
    <s v="FL"/>
    <s v="Daytona Beach"/>
    <s v="Port Orange"/>
    <x v="0"/>
    <s v="Propalms (OTCPK: PRPM) is a leading global provider of application delivery and secure remote access solutions for Terminal Services and"/>
    <m/>
    <x v="5"/>
    <x v="0"/>
    <n v="0"/>
    <m/>
    <s v="2004-01-01"/>
    <m/>
    <m/>
    <m/>
    <s v="ir@thinspace.com"/>
    <n v="16474785997"/>
    <s v="https://www.crunchbase.com/organization/propalms"/>
    <s v="https://www.twitter.com/thinspacetech"/>
    <s v="http://www.facebook.com/thinspacetechnology"/>
    <s v="7de0793e-4776-1599-48f8-e1e5f2c40982"/>
  </r>
  <r>
    <x v="104547"/>
    <s v="propeld.com"/>
    <s v="USA"/>
    <s v="WA"/>
    <s v="Seattle"/>
    <s v="Bellevue"/>
    <x v="2"/>
    <s v="Propeld provides brands, retailers, and resorts with an end-to-end platform for mobile consumer engagement"/>
    <s v="information technology"/>
    <x v="59"/>
    <x v="1"/>
    <n v="0"/>
    <m/>
    <s v="2011-01-01"/>
    <m/>
    <m/>
    <m/>
    <m/>
    <m/>
    <s v="https://www.crunchbase.com/organization/propeld-inc"/>
    <s v="https://www.twitter.com/propeld"/>
    <s v="http://www.facebook.com/pages/propeld/297516863610663"/>
    <s v="2b77f1b7-2dbd-43f8-83f1-7aa037192c9e"/>
  </r>
  <r>
    <x v="104548"/>
    <s v="propelequity.com"/>
    <s v="USA"/>
    <s v="CT"/>
    <s v="Hartford"/>
    <s v="Greenwich"/>
    <x v="0"/>
    <s v="A private equity firm focused on providing capital to growing middle market branded consumer products companies in North America."/>
    <m/>
    <x v="5"/>
    <x v="2"/>
    <n v="0"/>
    <m/>
    <m/>
    <m/>
    <m/>
    <m/>
    <m/>
    <m/>
    <s v="https://www.crunchbase.com/organization/propel-equity-partners"/>
    <m/>
    <m/>
    <s v="b1b1aea1-1ffb-80c6-0630-3a4dc0964ce5"/>
  </r>
  <r>
    <x v="104549"/>
    <s v="propellshops.com"/>
    <s v="USA"/>
    <s v="CA"/>
    <s v="SF Bay Area"/>
    <s v="San Anselmo"/>
    <x v="0"/>
    <s v="PropellÂ® Corporation's PropellShopsÂ® service is a web-based ecommerce solution that lets any organization - whether school, nonprofit,"/>
    <s v="software"/>
    <x v="10"/>
    <x v="0"/>
    <n v="0"/>
    <m/>
    <m/>
    <m/>
    <m/>
    <m/>
    <s v="support@propellshops.com"/>
    <s v="(415) 480-6860"/>
    <s v="https://www.crunchbase.com/organization/propell-corporation"/>
    <m/>
    <s v="http://www.facebook.com/pages/propellshops/115478895145872"/>
    <s v="83d21f7e-a702-3818-512f-2440c7f9de78"/>
  </r>
  <r>
    <x v="104550"/>
    <s v="propelmarketing.com"/>
    <s v="USA"/>
    <s v="MA"/>
    <s v="Boston"/>
    <s v="Quincy"/>
    <x v="0"/>
    <s v="Propel Marketing is a national provider of digital marketing products and solution."/>
    <s v="advertising|marketing"/>
    <x v="296"/>
    <x v="6"/>
    <n v="0"/>
    <m/>
    <s v="2011-01-01"/>
    <m/>
    <m/>
    <m/>
    <s v="info@propelmarketing.com"/>
    <n v="16172492600"/>
    <s v="https://www.crunchbase.com/organization/propel-marketing"/>
    <s v="https://www.twitter.com/marketingpropel"/>
    <s v="https://www.facebook.com/propelmarketing"/>
    <s v="6d810749-ff67-a5c9-f6b6-0ca2d2a3e737"/>
  </r>
  <r>
    <x v="104551"/>
    <s v="properhosting.com"/>
    <m/>
    <m/>
    <m/>
    <m/>
    <x v="0"/>
    <s v="Proper Hosting is providing complete solution for web hosting with green storage space."/>
    <s v="web hosting"/>
    <x v="28"/>
    <x v="1"/>
    <n v="0"/>
    <m/>
    <s v="2000-01-01"/>
    <m/>
    <m/>
    <m/>
    <s v="josh@properhosting.com"/>
    <s v="'877-739-1895"/>
    <s v="https://www.crunchbase.com/organization/proper-hosting"/>
    <m/>
    <m/>
    <s v="f34cb3cd-48e9-d17c-0ef7-f41a150f22ec"/>
  </r>
  <r>
    <x v="104552"/>
    <s v="property24.com"/>
    <s v="ZAF"/>
    <m/>
    <s v="Cape Town"/>
    <s v="Cape Town"/>
    <x v="2"/>
    <s v="Ultimate page for Property in South Africa."/>
    <s v="internet|property management|real estate"/>
    <x v="441"/>
    <x v="6"/>
    <n v="0"/>
    <m/>
    <s v="2000-01-01"/>
    <m/>
    <m/>
    <m/>
    <m/>
    <s v="27 21 658 9924"/>
    <s v="https://www.crunchbase.com/organization/property24"/>
    <s v="https://www.twitter.com/property24"/>
    <s v="http://www.facebook.com/property24"/>
    <s v="de6d97ed-351e-2446-cddd-6ad19683ab06"/>
  </r>
  <r>
    <x v="104553"/>
    <s v="propertyguru.com.my"/>
    <s v="MYS"/>
    <m/>
    <s v="Kuala Lumpur"/>
    <s v="Kuala Lumpur"/>
    <x v="0"/>
    <s v="HomeGuru is a leading Malaysia Real Estate website that connects property investors to property sellers."/>
    <s v="e-commerce"/>
    <x v="63"/>
    <x v="7"/>
    <n v="0"/>
    <m/>
    <s v="2012-05-16"/>
    <m/>
    <m/>
    <m/>
    <s v="enquiries@propertyguru.com.my"/>
    <s v="'+60 3-2279 7555"/>
    <s v="https://www.crunchbase.com/organization/propertyguru-malaysia"/>
    <s v="https://www.twitter.com/homeguru_msia"/>
    <s v="http://www.facebook.com/propertyguru.my"/>
    <s v="7077316a-1c45-5c4c-c95d-a4c30982cf7d"/>
  </r>
  <r>
    <x v="104554"/>
    <s v="propertykita.com"/>
    <s v="IDN"/>
    <m/>
    <s v="Jakarta"/>
    <s v="Jakarta"/>
    <x v="2"/>
    <s v="An Online media for property"/>
    <s v="curated web|finance|legal|property management|real estate"/>
    <x v="9230"/>
    <x v="6"/>
    <n v="0"/>
    <m/>
    <s v="2008-03-12"/>
    <m/>
    <m/>
    <m/>
    <s v="rhesya@propertykita.com"/>
    <s v="'+62 828-1706-7607"/>
    <s v="https://www.crunchbase.com/organization/propertykita-com"/>
    <s v="https://www.twitter.com/renovasi"/>
    <s v="http://www.facebook.com/propertykita"/>
    <s v="840872ee-e8f2-93e7-0617-c556cc0461d8"/>
  </r>
  <r>
    <x v="104555"/>
    <s v="ppr.info"/>
    <s v="USA"/>
    <s v="MA"/>
    <s v="Boston"/>
    <s v="Boston"/>
    <x v="2"/>
    <s v="real estate market analysis"/>
    <s v="consulting"/>
    <x v="5"/>
    <x v="6"/>
    <n v="0"/>
    <m/>
    <s v="1994-01-01"/>
    <m/>
    <m/>
    <m/>
    <m/>
    <n v="8667987973"/>
    <s v="https://www.crunchbase.com/organization/property-portfolio-research"/>
    <s v="https://www.twitter.com/thecostargroup"/>
    <s v="https://www.facebook.com/costargroup"/>
    <s v="6d459584-19b0-052d-6b25-4cb9a343ab12"/>
  </r>
  <r>
    <x v="104556"/>
    <s v="propertyshark.com"/>
    <s v="USA"/>
    <s v="NY"/>
    <s v="New York City"/>
    <s v="New York"/>
    <x v="2"/>
    <s v="PropertyShark aggregates real estate data and listings from various sources into a property research website that covers all major markets."/>
    <s v="e-commerce|real estate"/>
    <x v="767"/>
    <x v="6"/>
    <n v="0"/>
    <m/>
    <s v="2003-01-01"/>
    <m/>
    <m/>
    <m/>
    <s v="support@propertyshark.com"/>
    <s v="'718-715-1758"/>
    <s v="https://www.crunchbase.com/organization/propertyshark"/>
    <s v="https://www.twitter.com/propertyshark"/>
    <s v="https://www.facebook.com/propertyshark"/>
    <s v="89464e06-d064-0a42-2b85-fba23dda7ffe"/>
  </r>
  <r>
    <x v="104557"/>
    <s v="property-solutions.co.uk"/>
    <s v="GBR"/>
    <m/>
    <s v="Bristol"/>
    <s v="Bristol"/>
    <x v="2"/>
    <s v="Property Solutions UK Ltd is one of the UK’s commercial service charge specialists."/>
    <m/>
    <x v="5"/>
    <x v="0"/>
    <n v="0"/>
    <m/>
    <s v="1992-01-01"/>
    <m/>
    <m/>
    <m/>
    <s v="info@property-solutions.co.uk"/>
    <n v="1454332211"/>
    <s v="https://www.crunchbase.com/organization/property-solutions-uk-ltd"/>
    <s v="https://www.twitter.com/propsolsuk"/>
    <m/>
    <s v="3f684544-0999-9d79-3712-81b941d06706"/>
  </r>
  <r>
    <x v="104558"/>
    <s v="propertyware.com"/>
    <s v="USA"/>
    <s v="TX"/>
    <s v="Dallas"/>
    <s v="Carrollton"/>
    <x v="2"/>
    <s v="Propertyware offers a suite of customer relationship management (CRM) and e-commerce solutions for landlords and property managers."/>
    <s v="crm|curated web|property management|real estate"/>
    <x v="2585"/>
    <x v="7"/>
    <n v="0"/>
    <m/>
    <s v="2001-12-01"/>
    <m/>
    <m/>
    <m/>
    <s v="sales@propertyware.com"/>
    <s v="'415-455-2400"/>
    <s v="https://www.crunchbase.com/organization/propertyware"/>
    <s v="https://www.twitter.com/propertyware"/>
    <s v="https://www.facebook.com/propertyware"/>
    <s v="674de7bd-8c3a-00a7-72a6-e0566529483e"/>
  </r>
  <r>
    <x v="104559"/>
    <s v="mile.com"/>
    <s v="USA"/>
    <s v="CT"/>
    <s v="Hartford"/>
    <s v="Bloomfield"/>
    <x v="2"/>
    <s v="software for the Trucking Industry"/>
    <s v="software"/>
    <x v="10"/>
    <x v="0"/>
    <n v="0"/>
    <m/>
    <s v="1984-01-01"/>
    <m/>
    <m/>
    <m/>
    <s v="sales@mile.com"/>
    <s v="'860-243-0533"/>
    <s v="https://www.crunchbase.com/organization/prophesy-transportation-solutions"/>
    <s v="https://www.twitter.com/accellosinc"/>
    <s v="https://www.facebook.com/accellos"/>
    <s v="3de1f4c5-dec5-86cc-fad6-3306bc90eecd"/>
  </r>
  <r>
    <x v="104560"/>
    <s v="prophet.com"/>
    <s v="USA"/>
    <s v="CA"/>
    <s v="SF Bay Area"/>
    <s v="San Francisco"/>
    <x v="0"/>
    <s v="Prophet is a marketing consultancy with expertise in strategy, digital, design and customer experience."/>
    <s v="consulting"/>
    <x v="5"/>
    <x v="7"/>
    <n v="0"/>
    <m/>
    <s v="1992-01-01"/>
    <m/>
    <m/>
    <m/>
    <s v="m_dunn@prophet.com"/>
    <s v="'415-677-0909"/>
    <s v="https://www.crunchbase.com/organization/prophet"/>
    <s v="https://www.twitter.com/prophetbrand"/>
    <s v="http://www.facebook.com/prophetbrand"/>
    <s v="049fd2d7-ec76-cbc2-4c77-1f18fa50390a"/>
  </r>
  <r>
    <x v="104561"/>
    <s v="prophetequity.com"/>
    <s v="USA"/>
    <s v="TX"/>
    <s v="Dallas"/>
    <s v="Southlake"/>
    <x v="0"/>
    <s v="Prophet Equity is a private equity firm that uses proven, data-driven analytical techniques coupled with over 100 years of investment and"/>
    <m/>
    <x v="5"/>
    <x v="2"/>
    <n v="0"/>
    <m/>
    <m/>
    <m/>
    <m/>
    <m/>
    <m/>
    <m/>
    <s v="https://www.crunchbase.com/organization/prophet-equity"/>
    <m/>
    <m/>
    <s v="bf80868f-77e2-04c5-9a21-6db8aaff068b"/>
  </r>
  <r>
    <x v="104562"/>
    <s v="proptnj.com"/>
    <s v="USA"/>
    <s v="NJ"/>
    <s v="Newark"/>
    <s v="Randolph"/>
    <x v="2"/>
    <s v="A comprehensive outpatient orthopedic sports medicine facility located in Randolph, NJ."/>
    <m/>
    <x v="5"/>
    <x v="1"/>
    <n v="0"/>
    <m/>
    <m/>
    <m/>
    <m/>
    <m/>
    <s v="info@proptnj.com"/>
    <n v="9738959925"/>
    <s v="https://www.crunchbase.com/organization/pro-physical-therapy"/>
    <m/>
    <s v="https://www.facebook.com/proptnj"/>
    <s v="7a6ef5b9-5b26-8634-5b8e-77455f760c7b"/>
  </r>
  <r>
    <x v="104563"/>
    <s v="proplant.de"/>
    <s v="DEU"/>
    <m/>
    <s v="DEU - Other"/>
    <s v="Münster"/>
    <x v="0"/>
    <s v="proPlant Gesellschaft für Agrar- und Umweltinformatik"/>
    <m/>
    <x v="5"/>
    <x v="2"/>
    <n v="0"/>
    <m/>
    <m/>
    <m/>
    <m/>
    <m/>
    <m/>
    <s v="'+49 251 987970"/>
    <s v="https://www.crunchbase.com/organization/proplant-gesellschaft-für-agrar-und-umweltinformatik"/>
    <m/>
    <m/>
    <s v="a0ee2553-4be0-53d1-d6d6-0e5fcb3105b8"/>
  </r>
  <r>
    <x v="104564"/>
    <s v="proprietes-privees.com"/>
    <s v="FRA"/>
    <m/>
    <s v="FRA - Other"/>
    <s v="Basse-goulaine"/>
    <x v="2"/>
    <s v="Proprietes-privees.com provides real estate services online."/>
    <s v="real estate"/>
    <x v="76"/>
    <x v="7"/>
    <n v="0"/>
    <m/>
    <s v="2006-01-01"/>
    <m/>
    <m/>
    <m/>
    <m/>
    <s v="33 8 05 13 00 17"/>
    <s v="https://www.crunchbase.com/organization/proprietes-privees-com"/>
    <s v="https://www.twitter.com/proprietespriv"/>
    <s v="https://www.facebook.com/proprietes.privees"/>
    <s v="ad145ab1-3acd-dca2-04e9-c970a5e72ecd"/>
  </r>
  <r>
    <x v="104565"/>
    <m/>
    <m/>
    <m/>
    <m/>
    <m/>
    <x v="2"/>
    <s v="Proprius was added in 2009."/>
    <m/>
    <x v="5"/>
    <x v="2"/>
    <n v="0"/>
    <m/>
    <m/>
    <m/>
    <m/>
    <m/>
    <m/>
    <m/>
    <s v="https://www.crunchbase.com/organization/proprius"/>
    <m/>
    <m/>
    <s v="fa44ef9a-c2da-e505-1210-9d5ccd666fb6"/>
  </r>
  <r>
    <x v="104566"/>
    <s v="propulseapp.com"/>
    <m/>
    <m/>
    <m/>
    <m/>
    <x v="0"/>
    <s v="Propulse, an innovative online platform for human resources management."/>
    <m/>
    <x v="5"/>
    <x v="2"/>
    <n v="0"/>
    <m/>
    <m/>
    <m/>
    <m/>
    <m/>
    <m/>
    <m/>
    <s v="https://www.crunchbase.com/organization/propulse"/>
    <m/>
    <m/>
    <s v="2e972376-31d8-a6ed-a298-1b25947ae33b"/>
  </r>
  <r>
    <x v="104567"/>
    <m/>
    <m/>
    <m/>
    <m/>
    <m/>
    <x v="2"/>
    <s v="Propyless develops a lotion, based on active substance propylene glycol, used for dry skin, atopic dermatitis and psoriasis."/>
    <m/>
    <x v="5"/>
    <x v="2"/>
    <n v="0"/>
    <m/>
    <m/>
    <m/>
    <m/>
    <m/>
    <m/>
    <m/>
    <s v="https://www.crunchbase.com/organization/propyless"/>
    <m/>
    <m/>
    <s v="6647d2b1-6af4-4e65-37dc-5bc1cbe6e5ed"/>
  </r>
  <r>
    <x v="104568"/>
    <s v="proqr-tx.com"/>
    <s v="NLD"/>
    <m/>
    <s v="The Hague"/>
    <s v="Leiden"/>
    <x v="1"/>
    <s v="ProQR Therapeutics is a Leiden, NL based biotech company."/>
    <s v="biotechnology|health care|therapeutics"/>
    <x v="44"/>
    <x v="6"/>
    <n v="0"/>
    <m/>
    <s v="2012-01-01"/>
    <m/>
    <m/>
    <m/>
    <m/>
    <s v="'0031-0854894932"/>
    <s v="https://www.crunchbase.com/organization/proqr-therapeutics"/>
    <m/>
    <m/>
    <s v="67c854aa-d80f-def3-4541-3b12fdd11c7b"/>
  </r>
  <r>
    <x v="104569"/>
    <s v="proquest.com"/>
    <s v="GBR"/>
    <m/>
    <s v="London"/>
    <s v="Cambridge"/>
    <x v="0"/>
    <s v="ProQuest empowers researchers to transform research around the world."/>
    <s v="search engine"/>
    <x v="28"/>
    <x v="8"/>
    <n v="0"/>
    <m/>
    <s v="1938-01-01"/>
    <m/>
    <m/>
    <m/>
    <m/>
    <n v="8882415612"/>
    <s v="https://www.crunchbase.com/organization/proquest"/>
    <s v="https://www.twitter.com/proquest"/>
    <s v="http://www.facebook.com/proquest"/>
    <s v="b2fc950b-d246-928c-ecf4-fa45d99ae765"/>
  </r>
  <r>
    <x v="104570"/>
    <s v="pbs.proquest.com"/>
    <s v="USA"/>
    <s v="MI"/>
    <s v="Detroit"/>
    <s v="Ann Arbor"/>
    <x v="0"/>
    <s v="ProQuest Business Solutions provides electronic content and e-commerce applications for dealerships that require immediate access."/>
    <m/>
    <x v="5"/>
    <x v="8"/>
    <n v="0"/>
    <m/>
    <m/>
    <m/>
    <m/>
    <m/>
    <m/>
    <m/>
    <s v="https://www.crunchbase.com/organization/proquest-business-solutions"/>
    <s v="https://www.twitter.com/proquest"/>
    <s v="https://www.facebook.com/proquest"/>
    <s v="cfa35426-78f1-d675-08e1-bb7bbc7c4034"/>
  </r>
  <r>
    <x v="104571"/>
    <s v="prosavvy.com"/>
    <m/>
    <m/>
    <m/>
    <m/>
    <x v="2"/>
    <s v="ProSavvy empowers companies of all sizes to more efficiently and effectively select professional and consulting service providers"/>
    <m/>
    <x v="5"/>
    <x v="2"/>
    <n v="0"/>
    <m/>
    <m/>
    <m/>
    <m/>
    <m/>
    <m/>
    <m/>
    <s v="https://www.crunchbase.com/organization/prosavvy"/>
    <m/>
    <m/>
    <s v="8b64b72c-d7e7-827b-8b48-44c56675e310"/>
  </r>
  <r>
    <x v="104572"/>
    <s v="proscan.com"/>
    <s v="USA"/>
    <s v="OH"/>
    <s v="Cincinnati"/>
    <s v="Cincinnati"/>
    <x v="0"/>
    <s v="ProScan Imaging delivers professional medical imaging."/>
    <m/>
    <x v="5"/>
    <x v="5"/>
    <n v="0"/>
    <m/>
    <s v="1996-01-01"/>
    <m/>
    <m/>
    <m/>
    <s v="customerservice@proscan.com"/>
    <s v="(513)618-1063"/>
    <s v="https://www.crunchbase.com/organization/proscan-imaging"/>
    <s v="https://www.twitter.com/proscanimaging"/>
    <s v="https://www.facebook.com/proscanimaging/"/>
    <s v="2825ab3c-585d-f5e5-5a0e-3d646d321791"/>
  </r>
  <r>
    <x v="104573"/>
    <m/>
    <m/>
    <m/>
    <m/>
    <m/>
    <x v="2"/>
    <s v="ProScribe was added in 2014."/>
    <m/>
    <x v="5"/>
    <x v="2"/>
    <n v="0"/>
    <m/>
    <m/>
    <m/>
    <m/>
    <m/>
    <m/>
    <m/>
    <s v="https://www.crunchbase.com/organization/proscribe"/>
    <m/>
    <m/>
    <s v="1a0c958d-ce8c-9424-c8f4-cf9d46236ae9"/>
  </r>
  <r>
    <x v="104574"/>
    <s v="prosegur.com"/>
    <s v="ESP"/>
    <m/>
    <s v="Madrid"/>
    <s v="Madrid"/>
    <x v="0"/>
    <s v="Prosegur is a multinational company that offers security solutions and services, tailored to the needs of its customers."/>
    <s v="security"/>
    <x v="175"/>
    <x v="4"/>
    <n v="0"/>
    <m/>
    <s v="1976-01-01"/>
    <m/>
    <m/>
    <m/>
    <m/>
    <s v="(349) 158-9569"/>
    <s v="https://www.crunchbase.com/organization/prosegur"/>
    <s v="https://www.twitter.com/prosegur_eng"/>
    <m/>
    <s v="207f5796-1b42-7bb0-e909-802382cc2bd9"/>
  </r>
  <r>
    <x v="104575"/>
    <s v="prosek.com"/>
    <s v="USA"/>
    <s v="NY"/>
    <s v="New York City"/>
    <s v="New York"/>
    <x v="0"/>
    <s v="Prosek Partners is a communications consultancy that delivers an unexpected level of passion, creativity and marketing savvy."/>
    <s v="communities|public relations"/>
    <x v="1517"/>
    <x v="6"/>
    <n v="0"/>
    <m/>
    <s v="1990-01-01"/>
    <m/>
    <m/>
    <m/>
    <s v="socialmedia@prosek.com"/>
    <s v="(212)279-3115"/>
    <s v="https://www.crunchbase.com/organization/prosek-partners"/>
    <s v="https://www.twitter.com/prosekpr"/>
    <s v="https://www.facebook.com/prosekpr/"/>
    <s v="ca49fcf0-de44-053c-bc0b-76d0fb177a55"/>
  </r>
  <r>
    <x v="104576"/>
    <s v="en.prosiebensat1.com"/>
    <s v="DEU"/>
    <m/>
    <s v="Munich"/>
    <s v="Munich"/>
    <x v="2"/>
    <s v="ProSiebenSat.1 Media SE is a German mass media company operating television, radio stations and print businesses."/>
    <s v="advertising"/>
    <x v="296"/>
    <x v="8"/>
    <n v="0"/>
    <m/>
    <s v="2000-10-02"/>
    <m/>
    <m/>
    <m/>
    <m/>
    <m/>
    <s v="https://www.crunchbase.com/organization/prosiebensat1"/>
    <m/>
    <m/>
    <s v="d4d05d1d-46a9-cefc-3ed4-55a22e1d571e"/>
  </r>
  <r>
    <x v="104577"/>
    <s v="prosilia.se"/>
    <s v="SWE"/>
    <m/>
    <s v="Stockholm"/>
    <s v="Stockholm"/>
    <x v="2"/>
    <s v="Prosilia Software is a company developing solutions for the retail and real estate industry."/>
    <s v="information services|information technology|real estate"/>
    <x v="535"/>
    <x v="0"/>
    <n v="0"/>
    <m/>
    <s v="1988-01-01"/>
    <m/>
    <m/>
    <m/>
    <s v="infoprosilia@prosilia.se"/>
    <s v="(082)029-50"/>
    <s v="https://www.crunchbase.com/organization/prosilia-software"/>
    <m/>
    <m/>
    <s v="e3e3b244-5832-8e6f-0b08-1a4f702b29d0"/>
  </r>
  <r>
    <x v="104578"/>
    <s v="prosites.com"/>
    <s v="USA"/>
    <s v="CA"/>
    <s v="Ontario - Inland Empire"/>
    <s v="Temecula"/>
    <x v="0"/>
    <s v="ProSites is the technology leader in advanced website design and Internet marketing services for medical and dental professionals"/>
    <m/>
    <x v="5"/>
    <x v="6"/>
    <n v="0"/>
    <m/>
    <s v="2003-01-01"/>
    <m/>
    <m/>
    <m/>
    <m/>
    <m/>
    <s v="https://www.crunchbase.com/organization/prosites"/>
    <s v="https://www.twitter.com/prosites"/>
    <s v="http://www.facebook.com/prosites"/>
    <s v="a46ccb41-63b2-8dc6-5585-3caeb78a9f93"/>
  </r>
  <r>
    <x v="104579"/>
    <s v="prosoftgroup.com"/>
    <s v="USA"/>
    <s v="IL"/>
    <s v="Chicago"/>
    <s v="Downers Grove"/>
    <x v="2"/>
    <s v="ProSoft Group is a leading edge, global IT service provider"/>
    <s v="private social networking"/>
    <x v="107"/>
    <x v="7"/>
    <n v="0"/>
    <m/>
    <s v="1995-01-01"/>
    <m/>
    <m/>
    <m/>
    <s v="hello@prosoftgroup.com/"/>
    <s v="(630) 725-1800"/>
    <s v="https://www.crunchbase.com/organization/prosoft-technology-group"/>
    <s v="https://www.twitter.com/prosoft_group"/>
    <s v="https://www.facebook.com/prosoftgroup"/>
    <s v="b055852e-7ff4-eb25-bbb5-671c49aa953d"/>
  </r>
  <r>
    <x v="104580"/>
    <s v="prosoft.com.br"/>
    <s v="BRA"/>
    <m/>
    <s v="Sao Paulo"/>
    <s v="São Paulo"/>
    <x v="2"/>
    <s v="Prosoft Tecnologia S.A. provides business management solutions based on IT resources, processes and treatment of tax law, labor and tax to"/>
    <s v="enterprise software"/>
    <x v="10"/>
    <x v="7"/>
    <n v="0"/>
    <m/>
    <s v="1985-01-01"/>
    <m/>
    <m/>
    <m/>
    <s v="prosoft@prosoft.com.br"/>
    <s v="55 11 3138 6900"/>
    <s v="https://www.crunchbase.com/organization/prosoft-tecnologia-s-a"/>
    <s v="https://www.twitter.com/prosoftbrasil"/>
    <m/>
    <s v="851a4ddc-d746-d7d9-960c-b15dec5b01ec"/>
  </r>
  <r>
    <x v="104581"/>
    <s v="prospectstreet.com"/>
    <s v="USA"/>
    <s v="NY"/>
    <s v="New York City"/>
    <s v="New York"/>
    <x v="1"/>
    <s v="Prospect Capital Corporation (NASDAQ: PSEC) is a leading provider of flexible private debt and equity capital to sponsor-owned and"/>
    <s v="finance"/>
    <x v="24"/>
    <x v="2"/>
    <n v="0"/>
    <m/>
    <m/>
    <m/>
    <m/>
    <m/>
    <m/>
    <m/>
    <s v="https://www.crunchbase.com/organization/prospect-capital-corporation"/>
    <m/>
    <m/>
    <s v="d0807165-5c05-0970-ff3c-75fe7e54de39"/>
  </r>
  <r>
    <x v="104582"/>
    <s v="ppscompliance.com"/>
    <s v="USA"/>
    <s v="CA"/>
    <s v="Los Angeles"/>
    <s v="Manhattan Beach"/>
    <x v="2"/>
    <s v="PPS provides compliance-based coding and revenue cycle management solutions to the largest hospital systems, regional medical centers."/>
    <s v="health care|hospital"/>
    <x v="3"/>
    <x v="2"/>
    <n v="0"/>
    <m/>
    <s v="1992-01-01"/>
    <m/>
    <m/>
    <m/>
    <m/>
    <m/>
    <s v="https://www.crunchbase.com/organization/prospective-payment-specialists"/>
    <m/>
    <m/>
    <s v="42912b2d-4081-a04e-d49f-c1b430146fcc"/>
  </r>
  <r>
    <x v="104583"/>
    <s v="prospect-partners.com"/>
    <s v="USA"/>
    <s v="IL"/>
    <s v="Chicago"/>
    <s v="Chicago"/>
    <x v="0"/>
    <s v="Prospect Partners is a leading private equity firm that invests in smaller lower-middle-market companies."/>
    <m/>
    <x v="5"/>
    <x v="2"/>
    <n v="0"/>
    <m/>
    <s v="1998-01-01"/>
    <m/>
    <m/>
    <m/>
    <m/>
    <m/>
    <s v="https://www.crunchbase.com/organization/prospect-partners"/>
    <m/>
    <m/>
    <s v="43ce7e27-b3d7-fcfa-a991-c07948ab900e"/>
  </r>
  <r>
    <x v="104584"/>
    <s v="prospect.com.tw"/>
    <s v="TWN"/>
    <m/>
    <s v="Taiwan"/>
    <s v="Taipei"/>
    <x v="2"/>
    <s v="Prospect Technology was established in 1985 and dedicate in reselling ICs of renown brands."/>
    <m/>
    <x v="5"/>
    <x v="2"/>
    <n v="0"/>
    <m/>
    <s v="1985-01-01"/>
    <m/>
    <m/>
    <m/>
    <s v="sales@prospect.com.tw"/>
    <s v="'886-2-2721-9533"/>
    <s v="https://www.crunchbase.com/organization/prospect-technology"/>
    <m/>
    <m/>
    <s v="35069a14-e44b-a6e0-db81-376a7640c412"/>
  </r>
  <r>
    <x v="104585"/>
    <s v="prosperio.com"/>
    <s v="USA"/>
    <s v="CA"/>
    <s v="Los Angeles"/>
    <s v="Santa Monica"/>
    <x v="2"/>
    <s v="Prosperio is a platform that allows brands to buy advertising inventory directly from publishers."/>
    <s v="advertising"/>
    <x v="296"/>
    <x v="0"/>
    <n v="0"/>
    <m/>
    <s v="2013-04-01"/>
    <m/>
    <m/>
    <m/>
    <s v="hello@prosperio.com"/>
    <m/>
    <s v="https://www.crunchbase.com/organization/prosperio"/>
    <s v="https://www.twitter.com/getprosperio"/>
    <s v="http://www.facebook.com/getprosperio"/>
    <s v="cb408b5a-1985-e305-b6d9-a048dc340dff"/>
  </r>
  <r>
    <x v="104586"/>
    <s v="prosperitybanktx.com"/>
    <s v="USA"/>
    <s v="TX"/>
    <s v="Houston"/>
    <s v="Houston"/>
    <x v="1"/>
    <s v="Prosperity offers a variety of traditional loan and deposit products to its customers."/>
    <s v="banking"/>
    <x v="39"/>
    <x v="8"/>
    <n v="0"/>
    <m/>
    <s v="1949-01-01"/>
    <m/>
    <m/>
    <m/>
    <s v="contactus@prosperitybankusa.com"/>
    <n v="118005311401"/>
    <s v="https://www.crunchbase.com/organization/prosperity-bancshares"/>
    <m/>
    <s v="https://www.facebook.com/prosperitybankusa/"/>
    <s v="c66f8593-136b-df6b-4238-aedd2d3972e2"/>
  </r>
  <r>
    <x v="104587"/>
    <s v="prospirapaincare.com"/>
    <s v="USA"/>
    <s v="CA"/>
    <s v="SF Bay Area"/>
    <s v="Mountain View"/>
    <x v="0"/>
    <s v="Prospira PainCare is the nation’s premier provider of comprehensive, multidisciplinary pain management services."/>
    <s v="biotechnology"/>
    <x v="36"/>
    <x v="5"/>
    <n v="0"/>
    <m/>
    <s v="2012-01-01"/>
    <m/>
    <m/>
    <m/>
    <s v="info@prospirapaincare.com"/>
    <s v="650 265 0009"/>
    <s v="https://www.crunchbase.com/organization/prospira-paincare"/>
    <s v="https://www.twitter.com/prospirapc"/>
    <s v="http://www.facebook.com/prospirapaincare"/>
    <s v="2370af5c-7efa-760b-bf2e-37d960ee322f"/>
  </r>
  <r>
    <x v="104588"/>
    <s v="prostrakan.com"/>
    <s v="GBR"/>
    <m/>
    <s v="GBR - Other"/>
    <s v="Galashiels"/>
    <x v="2"/>
    <s v="ProStrakan is a pharmaceutical company."/>
    <s v="biotechnology"/>
    <x v="36"/>
    <x v="5"/>
    <n v="0"/>
    <m/>
    <s v="1995-01-01"/>
    <m/>
    <m/>
    <m/>
    <s v="medinfo@prostrakan.com"/>
    <s v="44 18 9666 4000"/>
    <s v="https://www.crunchbase.com/organization/prostrakan"/>
    <m/>
    <m/>
    <s v="9898f573-3afe-74d3-f236-c2beb2ead593"/>
  </r>
  <r>
    <x v="104589"/>
    <s v="protatek.com"/>
    <s v="USA"/>
    <s v="MN"/>
    <s v="Minneapolis"/>
    <s v="Saint Paul"/>
    <x v="2"/>
    <s v="ProtaTek International is develops biological products for use in the animal health industry."/>
    <m/>
    <x v="5"/>
    <x v="0"/>
    <n v="0"/>
    <m/>
    <s v="1984-01-01"/>
    <m/>
    <m/>
    <m/>
    <s v="Info@protatek.com"/>
    <s v="(651)644-5391"/>
    <s v="https://www.crunchbase.com/organization/protatek-international"/>
    <m/>
    <m/>
    <s v="4a170998-6d22-935b-beaf-e49f1452719f"/>
  </r>
  <r>
    <x v="104590"/>
    <s v="proteahotels.com"/>
    <s v="ZAF"/>
    <m/>
    <s v="Cape Town"/>
    <s v="Cape Town"/>
    <x v="2"/>
    <s v="Protea Hotels is a leading South African hotel brand headquartered in Cape Town."/>
    <s v="hospitality"/>
    <x v="22"/>
    <x v="7"/>
    <n v="0"/>
    <m/>
    <s v="1984-01-01"/>
    <m/>
    <m/>
    <m/>
    <s v="info@proteahotels.com"/>
    <s v="27 21 430 5000"/>
    <s v="https://www.crunchbase.com/organization/protea-hospitality-group"/>
    <s v="https://www.twitter.com/proteahotels"/>
    <s v="https://www.facebook.com/proteahotels"/>
    <s v="efcb4991-7987-2e25-7ecf-60e59ef26b13"/>
  </r>
  <r>
    <x v="104591"/>
    <s v="proteans.com"/>
    <s v="IND"/>
    <m/>
    <s v="Bangalore"/>
    <s v="Bangalore"/>
    <x v="2"/>
    <s v="Proteans provides outsourcing services to ISVs, SaaS companies, Internet firms and Technology companies."/>
    <s v="software"/>
    <x v="10"/>
    <x v="7"/>
    <n v="0"/>
    <m/>
    <s v="2001-01-01"/>
    <m/>
    <m/>
    <m/>
    <m/>
    <s v="'91-80-6618-6555"/>
    <s v="https://www.crunchbase.com/organization/proteans-software-solutions"/>
    <m/>
    <m/>
    <s v="5435ab14-ab2d-27b0-baad-055ee30f4c0d"/>
  </r>
  <r>
    <x v="104592"/>
    <s v="shopprotec.com"/>
    <s v="USA"/>
    <s v="CA"/>
    <s v="San Diego"/>
    <s v="San Diego"/>
    <x v="2"/>
    <s v="A San Diego-based maker of branded skateboarding helmets and other action sports protective gear"/>
    <m/>
    <x v="5"/>
    <x v="1"/>
    <n v="0"/>
    <m/>
    <s v="1973-01-01"/>
    <m/>
    <m/>
    <m/>
    <m/>
    <s v="'+1 (858) 536-5183"/>
    <s v="https://www.crunchbase.com/organization/pro-tec"/>
    <s v="https://www.twitter.com/protec1973"/>
    <s v="https://www.facebook.com/protec"/>
    <s v="61174e78-e0ea-335b-8e73-6f27873127ac"/>
  </r>
  <r>
    <x v="104593"/>
    <s v="protected.cc"/>
    <s v="GBR"/>
    <m/>
    <s v="London"/>
    <s v="London"/>
    <x v="2"/>
    <s v="Protect your creative ideas"/>
    <s v="intellectual property|legal"/>
    <x v="407"/>
    <x v="1"/>
    <n v="0"/>
    <m/>
    <s v="2009-10-01"/>
    <m/>
    <m/>
    <m/>
    <s v="talktous@protected.cc"/>
    <m/>
    <s v="https://www.crunchbase.com/organization/protected-cc"/>
    <s v="https://www.twitter.com/protectedcc"/>
    <m/>
    <s v="895fcb22-1b1a-a7af-c954-3d567ad8e0ee"/>
  </r>
  <r>
    <x v="104594"/>
    <s v="protection1.com"/>
    <s v="USA"/>
    <s v="KS"/>
    <s v="Kansas City"/>
    <s v="Lawrence"/>
    <x v="2"/>
    <s v="A leading, premier, full-service business and home security company in the U.S"/>
    <m/>
    <x v="5"/>
    <x v="9"/>
    <n v="0"/>
    <m/>
    <m/>
    <m/>
    <m/>
    <m/>
    <s v="socialmedia@protection1.com"/>
    <s v="'+1 (844) 726-7501"/>
    <s v="https://www.crunchbase.com/organization/protection-1-3"/>
    <m/>
    <s v="https://www.facebook.com/protection1"/>
    <s v="c73b3867-6692-fdb9-4776-06fa61cd9b96"/>
  </r>
  <r>
    <x v="104595"/>
    <s v="protective.com"/>
    <s v="USA"/>
    <s v="AL"/>
    <s v="Birmingham"/>
    <s v="Birmingham"/>
    <x v="1"/>
    <s v="Protective is a holding company, whose subsidiaries provide financial services"/>
    <s v="insurance"/>
    <x v="24"/>
    <x v="8"/>
    <n v="0"/>
    <m/>
    <s v="1907-01-01"/>
    <m/>
    <m/>
    <m/>
    <m/>
    <s v="'205-268-1000"/>
    <s v="https://www.crunchbase.com/organization/protective-life"/>
    <s v="https://www.twitter.com/protectivelife"/>
    <s v="http://www.facebook.com/protectivelifeins"/>
    <s v="a3c298e4-125a-7be7-3f5a-4318aab81c61"/>
  </r>
  <r>
    <x v="104596"/>
    <s v="protectorholdings.com"/>
    <s v="USA"/>
    <s v="CA"/>
    <s v="SF Bay Area"/>
    <s v="San Francisco"/>
    <x v="0"/>
    <s v="Protector Holdings, LLC, is an investment company looking for independent agents and agencies"/>
    <m/>
    <x v="5"/>
    <x v="1"/>
    <n v="0"/>
    <m/>
    <m/>
    <m/>
    <m/>
    <m/>
    <m/>
    <s v="'818-482-6917"/>
    <s v="https://www.crunchbase.com/organization/protector-holdings"/>
    <m/>
    <m/>
    <s v="04eb3047-5828-9536-25fe-5294419acc65"/>
  </r>
  <r>
    <x v="104597"/>
    <m/>
    <m/>
    <m/>
    <m/>
    <m/>
    <x v="2"/>
    <s v="Network security"/>
    <s v="security"/>
    <x v="175"/>
    <x v="2"/>
    <n v="0"/>
    <m/>
    <m/>
    <m/>
    <m/>
    <m/>
    <m/>
    <m/>
    <s v="https://www.crunchbase.com/organization/protectpoint"/>
    <m/>
    <m/>
    <s v="5dec1c4c-916f-cf9f-ab94-12cb273fdd51"/>
  </r>
  <r>
    <x v="104598"/>
    <s v="protegrity.com"/>
    <s v="USA"/>
    <s v="CT"/>
    <s v="Hartford"/>
    <s v="Stamford"/>
    <x v="0"/>
    <s v="Protegrity provides a single data-centric software platform to secure sensitive information across the data center, Hadoop, and the cloud."/>
    <s v="analytics|big data|cloud security|cyber security|enterprise software|security"/>
    <x v="967"/>
    <x v="6"/>
    <n v="0"/>
    <m/>
    <s v="1996-01-01"/>
    <m/>
    <m/>
    <m/>
    <s v="info@protegrity.com"/>
    <s v="(203) 326-7200"/>
    <s v="https://www.crunchbase.com/organization/protegrity"/>
    <s v="https://www.twitter.com/protegrity"/>
    <m/>
    <s v="b068f7cd-6dc6-0b44-d7e5-006ea5b16c83"/>
  </r>
  <r>
    <x v="104599"/>
    <s v="proteinmechanics.com"/>
    <s v="USA"/>
    <s v="CA"/>
    <s v="SF Bay Area"/>
    <s v="Mountain View"/>
    <x v="2"/>
    <s v="It is developing cross-disciplinary computational techniques to accelerate drug-discovery and design."/>
    <m/>
    <x v="5"/>
    <x v="2"/>
    <n v="0"/>
    <m/>
    <m/>
    <m/>
    <m/>
    <m/>
    <m/>
    <s v="(650) 318-8040"/>
    <s v="https://www.crunchbase.com/organization/protein-mechanics"/>
    <m/>
    <m/>
    <s v="1e9c1a47-7849-9eec-e822-d15ce87bc07f"/>
  </r>
  <r>
    <x v="104600"/>
    <s v="ptipep.com"/>
    <s v="USA"/>
    <s v="AZ"/>
    <s v="Tucson"/>
    <s v="Tucson"/>
    <x v="2"/>
    <s v="A Tucson, Ariz.-based provider of peptide synthesis instruments"/>
    <m/>
    <x v="5"/>
    <x v="0"/>
    <n v="0"/>
    <m/>
    <s v="1985-01-01"/>
    <m/>
    <m/>
    <m/>
    <m/>
    <n v="5206299806"/>
    <s v="https://www.crunchbase.com/organization/protein-technologies"/>
    <s v="https://www.twitter.com/pti_pep"/>
    <s v="https://www.facebook.com/284626858278942"/>
    <s v="ee6b31fa-7043-7b01-89ca-85312dcbf926"/>
  </r>
  <r>
    <x v="104601"/>
    <s v="protekcapital.com"/>
    <s v="USA"/>
    <s v="FL"/>
    <s v="Palm Beaches"/>
    <s v="Delray Beach"/>
    <x v="0"/>
    <s v="ProTek Capital, Inc. focuses on investing or acquiring software companies that are privately held or traded on the public markets. The"/>
    <m/>
    <x v="5"/>
    <x v="1"/>
    <n v="0"/>
    <m/>
    <m/>
    <m/>
    <m/>
    <m/>
    <s v="info@protekcapital.com"/>
    <s v="'561-900-3362"/>
    <s v="https://www.crunchbase.com/organization/protek-capital"/>
    <m/>
    <m/>
    <s v="c6398532-dbea-ec76-adab-9586a8365c00"/>
  </r>
  <r>
    <x v="104602"/>
    <s v="protelevision.com"/>
    <s v="DNK"/>
    <m/>
    <s v="Herlev"/>
    <s v="Herlev"/>
    <x v="2"/>
    <s v="ProTelevision Technologies is a provider of studio and transmission products to the television and broadcast transmission industries."/>
    <s v="electrical distribution|electronics"/>
    <x v="570"/>
    <x v="0"/>
    <n v="0"/>
    <m/>
    <s v="1963-01-01"/>
    <m/>
    <m/>
    <m/>
    <s v="sales@ProTelevision.com"/>
    <s v="(454)470-0000"/>
    <s v="https://www.crunchbase.com/organization/protelevision-technologies-as"/>
    <m/>
    <m/>
    <s v="74be09db-7b04-d312-a3c5-fb772163624a"/>
  </r>
  <r>
    <x v="104603"/>
    <s v="protenergyfoods.com"/>
    <s v="USA"/>
    <s v="MD"/>
    <s v="Salisbury"/>
    <s v="Cambridge"/>
    <x v="0"/>
    <s v="Protenergy Natural Foods Corp. is a fully integrated manufacturer of food products"/>
    <s v="food processing"/>
    <x v="7"/>
    <x v="6"/>
    <n v="0"/>
    <m/>
    <s v="2004-01-01"/>
    <m/>
    <m/>
    <m/>
    <m/>
    <s v="'905-707-6223"/>
    <s v="https://www.crunchbase.com/organization/protenergy-natural-foods"/>
    <m/>
    <m/>
    <s v="df58d6f6-d873-2c4e-3e0f-391b4ddf56a4"/>
  </r>
  <r>
    <x v="104604"/>
    <s v="proteolix.com"/>
    <s v="USA"/>
    <s v="CA"/>
    <s v="SF Bay Area"/>
    <s v="South San Francisco"/>
    <x v="2"/>
    <s v="Onyx Pharmaceuticals (NASDAQ: ONXX) is a biopharmaceutical company engaged in the development and commercialization of innovative therapies"/>
    <s v="biotechnology"/>
    <x v="36"/>
    <x v="4"/>
    <n v="0"/>
    <m/>
    <s v="2003-01-01"/>
    <m/>
    <m/>
    <m/>
    <s v="info@proteolix.com"/>
    <s v="'650-266-2600"/>
    <s v="https://www.crunchbase.com/organization/proteolix"/>
    <s v="https://www.twitter.com/amgen"/>
    <m/>
    <s v="ee6b65ae-2f87-61b5-bf07-f073c385a948"/>
  </r>
  <r>
    <x v="104605"/>
    <s v="proteus.com"/>
    <s v="USA"/>
    <s v="DC"/>
    <s v="Washington, D.C."/>
    <s v="Washington"/>
    <x v="2"/>
    <s v="Proteus has provided application development, strategic consulting, and user experience design for clients from Fortune 500 businesses."/>
    <s v="e-commerce|mobile|web development"/>
    <x v="786"/>
    <x v="0"/>
    <n v="0"/>
    <m/>
    <s v="2001-01-01"/>
    <m/>
    <m/>
    <m/>
    <m/>
    <n v="5107825321"/>
    <s v="https://www.crunchbase.com/organization/proteus-a-2ergo-company"/>
    <s v="https://www.twitter.com/proteusdh"/>
    <m/>
    <s v="0c1b9886-6514-3f2b-abb6-cbfae0fe10d6"/>
  </r>
  <r>
    <x v="104606"/>
    <s v="protexx.com"/>
    <s v="USA"/>
    <s v="FL"/>
    <s v="Ft. Lauderdale"/>
    <s v="Deerfield Beach"/>
    <x v="2"/>
    <s v="Headquartered in Deerfield Beach, Florida; Protexx provides Identity Access Management and Multi-Factor Authentication solutions"/>
    <s v="software"/>
    <x v="10"/>
    <x v="0"/>
    <n v="0"/>
    <m/>
    <s v="2005-01-01"/>
    <m/>
    <m/>
    <m/>
    <m/>
    <s v="'954-596-5425"/>
    <s v="https://www.crunchbase.com/organization/protexx"/>
    <m/>
    <m/>
    <s v="0f00adac-2a62-125b-48be-faa2ffbea024"/>
  </r>
  <r>
    <x v="104607"/>
    <s v="proteye.nl"/>
    <s v="NLD"/>
    <m/>
    <s v="NLD - Other"/>
    <s v="Middelburg"/>
    <x v="2"/>
    <s v="Proteye is a designer, manufacturer and distributor of RX industrial safety eyewear, sports frames and swimming goggles."/>
    <m/>
    <x v="5"/>
    <x v="2"/>
    <n v="0"/>
    <m/>
    <m/>
    <m/>
    <m/>
    <m/>
    <m/>
    <m/>
    <s v="https://www.crunchbase.com/organization/proteye"/>
    <m/>
    <m/>
    <s v="89150b7b-2f6c-4c3c-e476-80f337b54083"/>
  </r>
  <r>
    <x v="104608"/>
    <s v="prothena.com"/>
    <s v="USA"/>
    <s v="CA"/>
    <s v="SF Bay Area"/>
    <s v="South San Francisco"/>
    <x v="1"/>
    <s v="Prothena is a Biotechnology company."/>
    <s v="biotechnology"/>
    <x v="36"/>
    <x v="0"/>
    <n v="0"/>
    <m/>
    <m/>
    <m/>
    <m/>
    <m/>
    <s v="info@Prothena.com"/>
    <m/>
    <s v="https://www.crunchbase.com/organization/prothena"/>
    <m/>
    <m/>
    <s v="f059afdd-694f-1e04-cd7c-aeebb6b0571d"/>
  </r>
  <r>
    <x v="104609"/>
    <s v="protiviti.com"/>
    <s v="USA"/>
    <s v="CA"/>
    <s v="SF Bay Area"/>
    <s v="Menlo Park"/>
    <x v="0"/>
    <s v="Protiviti is a global business consulting and internal audit firm"/>
    <s v="consulting|risk management"/>
    <x v="5"/>
    <x v="8"/>
    <n v="0"/>
    <m/>
    <s v="2002-01-01"/>
    <m/>
    <m/>
    <m/>
    <m/>
    <n v="19253945228"/>
    <s v="https://www.crunchbase.com/organization/protiviti"/>
    <s v="https://www.twitter.com/protiviti"/>
    <s v="https://www.facebook.com/protiviti"/>
    <s v="2e460bbf-15f2-3307-95bd-9faa22ee5f6c"/>
  </r>
  <r>
    <x v="104610"/>
    <s v="protocorporation.com"/>
    <s v="USA"/>
    <s v="FL"/>
    <s v="Tampa"/>
    <s v="Clearwater"/>
    <x v="0"/>
    <s v="Proto Corporation is the leading manufacturer of PVC Fitting Covers and Jacketing systems for the insulation industry."/>
    <m/>
    <x v="5"/>
    <x v="6"/>
    <n v="0"/>
    <m/>
    <s v="1980-01-01"/>
    <m/>
    <m/>
    <m/>
    <m/>
    <s v="'727-573-4665"/>
    <s v="https://www.crunchbase.com/organization/proto"/>
    <m/>
    <m/>
    <s v="27c6c2b1-56ab-cfbf-1a21-71c0dcdf8094"/>
  </r>
  <r>
    <x v="104611"/>
    <m/>
    <s v="BEL"/>
    <m/>
    <s v="Brussels"/>
    <s v="Zaventem"/>
    <x v="0"/>
    <s v="Develops high-security, payment, and identification smart card systems."/>
    <m/>
    <x v="5"/>
    <x v="2"/>
    <n v="0"/>
    <m/>
    <s v="1998-01-01"/>
    <m/>
    <m/>
    <m/>
    <m/>
    <m/>
    <s v="https://www.crunchbase.com/organization/proton-world-international"/>
    <m/>
    <m/>
    <s v="4e3d50a4-c760-ad3a-d907-4aee7398d649"/>
  </r>
  <r>
    <x v="104612"/>
    <s v="protracer.se"/>
    <s v="SWE"/>
    <m/>
    <s v="Danderyd"/>
    <s v="Danderyd"/>
    <x v="2"/>
    <s v="Protracer AB provides ball tracking technology to sports broadcasters and golf practice facilities."/>
    <s v="golf|software"/>
    <x v="2267"/>
    <x v="2"/>
    <n v="0"/>
    <m/>
    <s v="2005-01-01"/>
    <m/>
    <m/>
    <m/>
    <s v="tv@protracer.se"/>
    <n v="46850164590"/>
    <s v="https://www.crunchbase.com/organization/protracer-ab"/>
    <s v="https://www.twitter.com/protracer"/>
    <s v="https://www.facebook.com/protracergolf"/>
    <s v="180f7e4c-accc-4197-04dc-ddca3a1687ce"/>
  </r>
  <r>
    <x v="104613"/>
    <s v="protransport-1.com"/>
    <s v="USA"/>
    <s v="CA"/>
    <s v="Napa Valley"/>
    <s v="Cotati"/>
    <x v="0"/>
    <s v="We bring patients and medical professionals together through mobile healthcare solutions and reliable transportation services."/>
    <s v="health care"/>
    <x v="3"/>
    <x v="7"/>
    <n v="0"/>
    <m/>
    <s v="2000-01-01"/>
    <m/>
    <m/>
    <m/>
    <s v="info@protransport-1.com"/>
    <s v="1(500) 500-01"/>
    <s v="https://www.crunchbase.com/organization/protransport-1"/>
    <m/>
    <m/>
    <s v="4b6685d2-2843-5d79-8918-322bcc513397"/>
  </r>
  <r>
    <x v="104614"/>
    <s v="protus.com"/>
    <s v="CAN"/>
    <s v="ON"/>
    <s v="Ottawa"/>
    <s v="Ottawa"/>
    <x v="2"/>
    <s v="Protus IP Solutions, Inc. provides software-as-a-service communication tools for small to medium businesses and enterprise organizations."/>
    <s v="software"/>
    <x v="10"/>
    <x v="6"/>
    <n v="0"/>
    <m/>
    <s v="1997-01-01"/>
    <m/>
    <m/>
    <m/>
    <s v="info@protus.com"/>
    <s v="'613-733-0000"/>
    <s v="https://www.crunchbase.com/organization/protus-ip-solutions"/>
    <m/>
    <m/>
    <s v="5b2920b2-0d9c-9346-2ff7-b755c913ee52"/>
  </r>
  <r>
    <x v="104615"/>
    <s v="prounlimited.com"/>
    <s v="USA"/>
    <s v="FL"/>
    <s v="Palm Beaches"/>
    <s v="Boca Raton"/>
    <x v="2"/>
    <s v="A Boca Raton, Fla.-based provider of contingent workforce management software and services"/>
    <s v="information technology|software"/>
    <x v="184"/>
    <x v="7"/>
    <n v="0"/>
    <m/>
    <s v="1991-01-01"/>
    <m/>
    <m/>
    <m/>
    <s v="information@prounlimited.com"/>
    <s v="(800) 291-1099"/>
    <s v="https://www.crunchbase.com/organization/pro-unlimited"/>
    <s v="https://www.twitter.com/pro_unlimited"/>
    <s v="http://www.facebook.com/prounlimited"/>
    <s v="16bd8f3a-a261-0feb-6694-3233441073fd"/>
  </r>
  <r>
    <x v="104616"/>
    <m/>
    <s v="USA"/>
    <s v="MA"/>
    <s v="Boston"/>
    <s v="Boston"/>
    <x v="1"/>
    <s v="The Company provides a broad range of training and development services."/>
    <s v="training"/>
    <x v="38"/>
    <x v="2"/>
    <n v="0"/>
    <m/>
    <m/>
    <m/>
    <m/>
    <m/>
    <m/>
    <m/>
    <s v="https://www.crunchbase.com/organization/provant"/>
    <m/>
    <m/>
    <s v="49a3ef79-67bc-fcb7-4e22-3efe39c2eb72"/>
  </r>
  <r>
    <x v="104617"/>
    <m/>
    <s v="USA"/>
    <s v="WI"/>
    <s v="Milwaukee"/>
    <s v="Brookfield"/>
    <x v="1"/>
    <s v="Leading health benefit management company."/>
    <m/>
    <x v="5"/>
    <x v="2"/>
    <n v="0"/>
    <m/>
    <m/>
    <m/>
    <m/>
    <m/>
    <m/>
    <m/>
    <s v="https://www.crunchbase.com/organization/provantage"/>
    <m/>
    <m/>
    <s v="c2300107-8d34-866b-48ca-a782b1d95672"/>
  </r>
  <r>
    <x v="104618"/>
    <s v="provectus.com"/>
    <s v="USA"/>
    <s v="CA"/>
    <s v="SF Bay Area"/>
    <s v="Palo Alto"/>
    <x v="0"/>
    <s v="Premium software development service provider with delivery centers in Eastern Europe."/>
    <s v="big data|cloud computing|enterprise software|ios|mobile|power grid|wearables"/>
    <x v="9231"/>
    <x v="5"/>
    <n v="0"/>
    <m/>
    <s v="2010-10-11"/>
    <m/>
    <m/>
    <m/>
    <s v="info@provectus.com"/>
    <m/>
    <s v="https://www.crunchbase.com/organization/provectus-it"/>
    <s v="https://www.twitter.com/provectusmobile"/>
    <s v="https://www.facebook.com/provectusmobile"/>
    <s v="af5fd40e-04b4-684b-cdfe-fe0153f878b2"/>
  </r>
  <r>
    <x v="104619"/>
    <m/>
    <m/>
    <m/>
    <m/>
    <m/>
    <x v="0"/>
    <s v="Patient Clinical Trial Diary Vendor"/>
    <m/>
    <x v="5"/>
    <x v="2"/>
    <n v="0"/>
    <m/>
    <m/>
    <m/>
    <m/>
    <m/>
    <m/>
    <m/>
    <s v="https://www.crunchbase.com/organization/provenda-biometrics"/>
    <m/>
    <m/>
    <s v="e74c6836-407e-c84a-7d21-aefce8ade02d"/>
  </r>
  <r>
    <x v="104620"/>
    <s v="provenlegal.com"/>
    <m/>
    <m/>
    <m/>
    <m/>
    <x v="0"/>
    <s v="Proven Legal Technologies, formerly Palmer Legal Technologies, has a high degree of technical competence."/>
    <m/>
    <x v="5"/>
    <x v="0"/>
    <n v="0"/>
    <m/>
    <s v="2006-01-01"/>
    <m/>
    <m/>
    <m/>
    <m/>
    <s v="44 20 7015 5370"/>
    <s v="https://www.crunchbase.com/organization/proven-legal-technologies"/>
    <m/>
    <m/>
    <s v="37932eaf-ee1f-cb77-030c-fa53e140939a"/>
  </r>
  <r>
    <x v="104621"/>
    <m/>
    <s v="GBR"/>
    <m/>
    <s v="London"/>
    <s v="London"/>
    <x v="2"/>
    <s v="ProVen focuses its private equity investments on established small to medium sized companies."/>
    <m/>
    <x v="5"/>
    <x v="2"/>
    <n v="0"/>
    <m/>
    <s v="1998-01-01"/>
    <m/>
    <m/>
    <m/>
    <m/>
    <s v="(442) 074-51"/>
    <s v="https://www.crunchbase.com/organization/proven-private-equity"/>
    <m/>
    <m/>
    <s v="fd2190b6-24bc-ab66-c50d-6b0ee83b3279"/>
  </r>
  <r>
    <x v="104622"/>
    <s v="provet.com.au"/>
    <s v="AUS"/>
    <m/>
    <s v="Brisbane"/>
    <s v="Brisbane"/>
    <x v="0"/>
    <s v="Provet Holdings is Australasia's largest wholesale distributor of veterinary products."/>
    <s v="wholesale"/>
    <x v="63"/>
    <x v="2"/>
    <n v="0"/>
    <m/>
    <m/>
    <m/>
    <m/>
    <m/>
    <m/>
    <m/>
    <s v="https://www.crunchbase.com/organization/provet-holdings"/>
    <m/>
    <m/>
    <s v="59c1cae5-3cff-ccea-dff7-a19b7d194986"/>
  </r>
  <r>
    <x v="104623"/>
    <s v="providecommerce.com"/>
    <s v="USA"/>
    <s v="CA"/>
    <s v="San Diego"/>
    <s v="San Diego"/>
    <x v="1"/>
    <s v="eCommerce Retailer"/>
    <s v="e-commerce"/>
    <x v="63"/>
    <x v="9"/>
    <n v="0"/>
    <m/>
    <s v="1998-01-01"/>
    <m/>
    <m/>
    <m/>
    <m/>
    <s v="'858-729-2800"/>
    <s v="https://www.crunchbase.com/organization/provide-commerce"/>
    <m/>
    <s v="https://www.facebook.com/providecommerce"/>
    <s v="31b3ff99-5a84-98ea-ab45-2368a3e3ad11"/>
  </r>
  <r>
    <x v="104624"/>
    <s v="pwrr.com"/>
    <s v="USA"/>
    <s v="MA"/>
    <s v="Worcester"/>
    <s v="Worcester"/>
    <x v="1"/>
    <s v="Providence and Worcester Railroad Company (P&amp;W) is an interstate freight carrier conducting railroad operations in Massachusetts,"/>
    <s v="transportation"/>
    <x v="114"/>
    <x v="6"/>
    <n v="0"/>
    <m/>
    <s v="1844-01-01"/>
    <m/>
    <m/>
    <m/>
    <m/>
    <s v="(508) 753-5468"/>
    <s v="https://www.crunchbase.com/organization/providence-and-worcester-railroad-company"/>
    <m/>
    <m/>
    <s v="016dd4a1-cc90-4a01-5dc7-44c9e3b3c1e5"/>
  </r>
  <r>
    <x v="104625"/>
    <m/>
    <s v="USA"/>
    <s v="CA"/>
    <s v="Los Angeles"/>
    <s v="Cerritos"/>
    <x v="2"/>
    <s v="Providence Community Services, LLC owns and operates mental health facilities for children."/>
    <s v="communities"/>
    <x v="107"/>
    <x v="2"/>
    <n v="0"/>
    <m/>
    <s v="1994-01-01"/>
    <m/>
    <m/>
    <m/>
    <m/>
    <s v="(562)467-5535"/>
    <s v="https://www.crunchbase.com/organization/providence-community-services"/>
    <m/>
    <m/>
    <s v="7a8198ec-76b4-f73c-c380-e92ead446524"/>
  </r>
  <r>
    <x v="104626"/>
    <s v="provequity.com"/>
    <s v="USA"/>
    <s v="RI"/>
    <s v="Providence"/>
    <s v="Providence"/>
    <x v="0"/>
    <s v="Providence Equity Partners is a leading private equity firm focused on media, entertainment, communications and information investments."/>
    <s v="financial services"/>
    <x v="24"/>
    <x v="2"/>
    <n v="0"/>
    <m/>
    <s v="1989-08-01"/>
    <m/>
    <m/>
    <m/>
    <m/>
    <m/>
    <s v="https://www.crunchbase.com/organization/providence-equity-partners"/>
    <m/>
    <s v="https://www.facebook.com/providence-equity-partners-112724344410/"/>
    <s v="43951e50-2492-d611-9fa5-59f6cd4ce9c7"/>
  </r>
  <r>
    <x v="104627"/>
    <s v="providence.org"/>
    <s v="USA"/>
    <s v="WA"/>
    <s v="Seattle"/>
    <s v="Renton"/>
    <x v="0"/>
    <s v="As the third largest not-for-profit health system in the United States"/>
    <s v="health care|non profit"/>
    <x v="3"/>
    <x v="4"/>
    <n v="0"/>
    <m/>
    <s v="1859-01-01"/>
    <m/>
    <m/>
    <m/>
    <s v="phs.communications@providence.org"/>
    <s v="'503-574-7500"/>
    <s v="https://www.crunchbase.com/organization/providence-health-services"/>
    <s v="https://www.twitter.com/provhealth"/>
    <s v="http://www.facebook.com/providencehealthservices/info"/>
    <s v="84b2fb5f-b209-b0db-b498-d357ca4c7971"/>
  </r>
  <r>
    <x v="104628"/>
    <s v="providencehumanservices.com"/>
    <s v="USA"/>
    <s v="VA"/>
    <s v="Washington, D.C."/>
    <s v="Fredericksburg"/>
    <x v="0"/>
    <s v="Providence's mission is to ensure the provision of accessible, effective, high quality community-based counseling and social services."/>
    <m/>
    <x v="5"/>
    <x v="2"/>
    <n v="0"/>
    <m/>
    <s v="1972-01-01"/>
    <m/>
    <m/>
    <m/>
    <m/>
    <s v="'615-370-4228"/>
    <s v="https://www.crunchbase.com/organization/providence-human-services"/>
    <m/>
    <m/>
    <s v="20680e2b-4696-95bb-492b-6e9b459b6c26"/>
  </r>
  <r>
    <x v="104629"/>
    <s v="myprovident.com"/>
    <s v="USA"/>
    <s v="CA"/>
    <s v="Ontario - Inland Empire"/>
    <s v="Riverside"/>
    <x v="1"/>
    <s v="Provident Financial Holdings, Inc. (Provident) is a holding company for Provident Savings Bank, F.S.B. (the Bank)."/>
    <s v="banking"/>
    <x v="39"/>
    <x v="7"/>
    <n v="0"/>
    <m/>
    <s v="1996-01-01"/>
    <m/>
    <m/>
    <m/>
    <m/>
    <s v="'+1 951-686-6060"/>
    <s v="https://www.crunchbase.com/organization/provident-bank"/>
    <m/>
    <m/>
    <s v="9c28e413-af14-b8a1-b5d6-a7b22ec7f9ec"/>
  </r>
  <r>
    <x v="104630"/>
    <s v="providentnj.com"/>
    <s v="USA"/>
    <s v="NJ"/>
    <s v="Newark"/>
    <s v="Jersey City"/>
    <x v="1"/>
    <s v="Provident Financial Services, Inc. operates as the holding company for The Provident Bank that provides banking services to individuals,"/>
    <s v="finance"/>
    <x v="24"/>
    <x v="7"/>
    <n v="0"/>
    <m/>
    <s v="1839-01-01"/>
    <m/>
    <m/>
    <m/>
    <m/>
    <s v="'800-448-7768"/>
    <s v="https://www.crunchbase.com/organization/provident-financial-services"/>
    <s v="https://www.twitter.com/providentnj"/>
    <s v="https://www.facebook.com/media"/>
    <s v="86425c60-e171-1635-24a8-a64ec860cce9"/>
  </r>
  <r>
    <x v="104631"/>
    <m/>
    <m/>
    <m/>
    <m/>
    <m/>
    <x v="2"/>
    <s v="Identity Management Software"/>
    <s v="software"/>
    <x v="10"/>
    <x v="2"/>
    <n v="0"/>
    <m/>
    <m/>
    <m/>
    <m/>
    <m/>
    <m/>
    <m/>
    <s v="https://www.crunchbase.com/organization/provident-technologies"/>
    <m/>
    <m/>
    <s v="d0a82c28-c8f0-9092-2d62-ef116680a1a1"/>
  </r>
  <r>
    <x v="104632"/>
    <m/>
    <m/>
    <m/>
    <m/>
    <m/>
    <x v="0"/>
    <s v="Providian is a Finance company."/>
    <s v="finance|financial services|insurance"/>
    <x v="24"/>
    <x v="2"/>
    <n v="0"/>
    <m/>
    <m/>
    <m/>
    <m/>
    <m/>
    <m/>
    <m/>
    <s v="https://www.crunchbase.com/organization/providian"/>
    <m/>
    <m/>
    <s v="05dbd2fc-1c06-7381-1639-48ad742c0f9d"/>
  </r>
  <r>
    <x v="104633"/>
    <m/>
    <s v="USA"/>
    <s v="TX"/>
    <s v="Houston"/>
    <s v="Houston"/>
    <x v="2"/>
    <s v="Providus provides legal staffing, recruiting, and document review services."/>
    <m/>
    <x v="5"/>
    <x v="2"/>
    <n v="0"/>
    <m/>
    <s v="2001-01-01"/>
    <m/>
    <m/>
    <m/>
    <m/>
    <s v="(713)586-6586"/>
    <s v="https://www.crunchbase.com/organization/providus"/>
    <m/>
    <m/>
    <s v="9fae9839-05bc-5276-7bb3-a61d2e45fb0e"/>
  </r>
  <r>
    <x v="104634"/>
    <s v="provincialaerospace.com"/>
    <s v="CAN"/>
    <s v="NL"/>
    <s v="St. John's"/>
    <s v="St. John's"/>
    <x v="0"/>
    <s v="Provincial Aerospace is a global leader in aerospace and defence."/>
    <s v="air transportation"/>
    <x v="114"/>
    <x v="7"/>
    <n v="0"/>
    <m/>
    <s v="1972-01-01"/>
    <m/>
    <m/>
    <m/>
    <s v="contact@provair.com"/>
    <s v="(709)576-1800"/>
    <s v="https://www.crunchbase.com/organization/provincial-aerospace"/>
    <m/>
    <m/>
    <s v="7bcc0334-464a-5f78-2231-b6072ae7a8cd"/>
  </r>
  <r>
    <x v="104635"/>
    <m/>
    <m/>
    <m/>
    <m/>
    <m/>
    <x v="2"/>
    <s v="Provision Networks was added in 2012."/>
    <m/>
    <x v="5"/>
    <x v="2"/>
    <n v="0"/>
    <m/>
    <m/>
    <m/>
    <m/>
    <m/>
    <m/>
    <m/>
    <s v="https://www.crunchbase.com/organization/provision-networks"/>
    <m/>
    <m/>
    <s v="34e66cdc-d520-919c-d209-fba6ac3ddc2c"/>
  </r>
  <r>
    <x v="104636"/>
    <m/>
    <m/>
    <m/>
    <m/>
    <m/>
    <x v="2"/>
    <s v="ProvisionX is a service that allows carriers to provide the mobile games subscribers the most effective and enjoyable purchase experience"/>
    <m/>
    <x v="5"/>
    <x v="2"/>
    <n v="0"/>
    <m/>
    <m/>
    <m/>
    <m/>
    <m/>
    <m/>
    <m/>
    <s v="https://www.crunchbase.com/organization/provisionx"/>
    <m/>
    <m/>
    <s v="b3884c46-a752-1d3e-3a18-7dacfe0506c7"/>
  </r>
  <r>
    <x v="104637"/>
    <s v="provita-me.com"/>
    <s v="ARE"/>
    <m/>
    <s v="Abu Dhabi"/>
    <s v="Abu Dhabi"/>
    <x v="2"/>
    <s v="A provider of long-term medical care in the UAE"/>
    <m/>
    <x v="5"/>
    <x v="7"/>
    <n v="0"/>
    <m/>
    <s v="1995-01-01"/>
    <m/>
    <m/>
    <m/>
    <s v="info@provita-me.com"/>
    <s v="'+971 800 22735463"/>
    <s v="https://www.crunchbase.com/organization/provita"/>
    <s v="https://www.twitter.com/provitaint"/>
    <s v="https://www.facebook.com/provitainternationamedicalcenter"/>
    <s v="198c25b9-5e4d-af2e-75f5-1af8f69c628a"/>
  </r>
  <r>
    <x v="104638"/>
    <m/>
    <m/>
    <m/>
    <m/>
    <m/>
    <x v="2"/>
    <s v="Online Education solutions"/>
    <s v="enterprise software"/>
    <x v="10"/>
    <x v="2"/>
    <n v="0"/>
    <m/>
    <m/>
    <m/>
    <m/>
    <m/>
    <m/>
    <m/>
    <s v="https://www.crunchbase.com/organization/provost-systems"/>
    <m/>
    <m/>
    <s v="cb112dc5-9028-2395-0f35-2978cd413d56"/>
  </r>
  <r>
    <x v="104639"/>
    <s v="provus.com.tr"/>
    <s v="TUR"/>
    <m/>
    <s v="Istanbul"/>
    <s v="Istanbul"/>
    <x v="2"/>
    <s v="Provus provides printing, enveloping, and card personalization services for bank cards, POS and ATM operations in Turkey."/>
    <s v="enterprise software|fintech|security"/>
    <x v="4098"/>
    <x v="3"/>
    <n v="0"/>
    <m/>
    <s v="2008-01-01"/>
    <m/>
    <m/>
    <m/>
    <m/>
    <s v="'+90 5000000"/>
    <s v="https://www.crunchbase.com/organization/provus"/>
    <m/>
    <s v="http://www.facebook.com/provusbilisim"/>
    <s v="ff12eae2-63c8-cf4b-74b0-e81f8247a91a"/>
  </r>
  <r>
    <x v="104640"/>
    <s v="provus.ro"/>
    <m/>
    <m/>
    <m/>
    <m/>
    <x v="0"/>
    <s v="Provus is Romania’s leading payment processing and technological service provider"/>
    <m/>
    <x v="5"/>
    <x v="0"/>
    <n v="0"/>
    <m/>
    <s v="2001-01-01"/>
    <m/>
    <m/>
    <m/>
    <m/>
    <s v="40 21 202 6900"/>
    <s v="https://www.crunchbase.com/organization/provus-group"/>
    <m/>
    <m/>
    <s v="d7476032-8708-b3f7-9102-8f872d99f764"/>
  </r>
  <r>
    <x v="104641"/>
    <s v="prowashsolutions.com"/>
    <s v="USA"/>
    <s v="OH"/>
    <s v="Youngstown"/>
    <s v="Youngstown"/>
    <x v="0"/>
    <s v="ProWash Solutions expert in roof, residential, commercial and industrial cleaning services."/>
    <s v="home improvement"/>
    <x v="76"/>
    <x v="1"/>
    <n v="0"/>
    <m/>
    <m/>
    <m/>
    <m/>
    <m/>
    <m/>
    <s v="330 7559302"/>
    <s v="https://www.crunchbase.com/organization/prowash-solutions"/>
    <m/>
    <s v="https://www.facebook.com/pages/prowash-solutions/264571750327116"/>
    <s v="5728549d-00ef-b6be-e056-9aafafaf2f54"/>
  </r>
  <r>
    <x v="104642"/>
    <m/>
    <s v="USA"/>
    <s v="VA"/>
    <s v="Washington, D.C."/>
    <s v="Reston"/>
    <x v="1"/>
    <s v="Proxicom is an interactive agency that develops custom-tailored interactive and web-enabled solutions for Global 1000 organizations."/>
    <s v="internet"/>
    <x v="28"/>
    <x v="2"/>
    <n v="0"/>
    <m/>
    <s v="1991-01-01"/>
    <m/>
    <m/>
    <m/>
    <m/>
    <m/>
    <s v="https://www.crunchbase.com/organization/proxicom"/>
    <m/>
    <m/>
    <s v="7adba9ed-6035-55ae-588e-2ab9efa26741"/>
  </r>
  <r>
    <x v="104643"/>
    <s v="proximallabs.com"/>
    <s v="USA"/>
    <s v="CA"/>
    <s v="SF Bay Area"/>
    <s v="Palo Alto"/>
    <x v="2"/>
    <s v="Proximal Labs is a software company that analyzes and mines data within a community to power applications that plug into social media"/>
    <s v="software"/>
    <x v="10"/>
    <x v="7"/>
    <n v="0"/>
    <m/>
    <s v="2010-01-01"/>
    <m/>
    <m/>
    <m/>
    <s v="info@proximallabs.com"/>
    <s v="'503-295-3700"/>
    <s v="https://www.crunchbase.com/organization/proximal-labs"/>
    <s v="https://www.twitter.com/jivesoftware"/>
    <s v="https://www.facebook.com/fans.of.jive"/>
    <s v="c2c3b0d2-f679-ad87-1615-7790ac40dcbf"/>
  </r>
  <r>
    <x v="104644"/>
    <s v="proximiti.com"/>
    <s v="USA"/>
    <s v="FL"/>
    <s v="Tampa"/>
    <s v="Tampa"/>
    <x v="0"/>
    <s v="innovative communications services provider incorporating leading edge software and collaboration and messaging"/>
    <s v="collaboration|publishing|software"/>
    <x v="858"/>
    <x v="0"/>
    <n v="0"/>
    <m/>
    <s v="2006-10-01"/>
    <m/>
    <m/>
    <m/>
    <s v="gregg.smith@proximiti.com"/>
    <s v="(813)579-1000"/>
    <s v="https://www.crunchbase.com/organization/proximiti-technologies"/>
    <s v="https://www.twitter.com/proximiti"/>
    <s v="https://www.facebook.com/proximiti"/>
    <s v="315c130f-b32b-683b-1ec9-75831c37a04c"/>
  </r>
  <r>
    <x v="104645"/>
    <m/>
    <m/>
    <m/>
    <m/>
    <m/>
    <x v="2"/>
    <s v="Proximity was added in 2010."/>
    <m/>
    <x v="5"/>
    <x v="2"/>
    <n v="0"/>
    <m/>
    <m/>
    <m/>
    <m/>
    <m/>
    <m/>
    <m/>
    <s v="https://www.crunchbase.com/organization/proximity"/>
    <m/>
    <m/>
    <s v="1849b57b-ca5d-ad66-f9d2-8d1f9185896a"/>
  </r>
  <r>
    <x v="104646"/>
    <s v="proximitycomms.com"/>
    <s v="USA"/>
    <s v="NY"/>
    <s v="Albany, New York"/>
    <s v="Berkshire"/>
    <x v="2"/>
    <s v="Proximity Communications is a multi-award winning systems integrator,"/>
    <s v="enterprise software|information technology|telecommunications"/>
    <x v="117"/>
    <x v="6"/>
    <n v="0"/>
    <m/>
    <s v="1999-01-01"/>
    <m/>
    <m/>
    <m/>
    <s v="support@proximitycomms.com"/>
    <s v="(084) 537-2901"/>
    <s v="https://www.crunchbase.com/organization/proximity-communications"/>
    <s v="https://www.twitter.com/proximitycomms"/>
    <s v="http://www.facebook.com/pages/proximity-communications-plc/182698671777632"/>
    <s v="f1ac12fb-fcc3-c28f-4ee4-3fcc99d67e3e"/>
  </r>
  <r>
    <x v="104647"/>
    <s v="proximityinsight.com"/>
    <s v="USA"/>
    <s v="NY"/>
    <s v="New York City"/>
    <s v="New York"/>
    <x v="0"/>
    <s v="Deliver key customer data in-store"/>
    <s v="crm|customer service|retail"/>
    <x v="1951"/>
    <x v="0"/>
    <n v="0"/>
    <m/>
    <s v="2013-01-01"/>
    <m/>
    <m/>
    <m/>
    <s v="hello@proximityinsight.com"/>
    <m/>
    <s v="https://www.crunchbase.com/organization/proximity-insight"/>
    <s v="https://www.twitter.com/proxinsight"/>
    <m/>
    <s v="c2658509-fe8b-5ffd-a790-bd4854654a11"/>
  </r>
  <r>
    <x v="104648"/>
    <s v="proxomo.com"/>
    <s v="USA"/>
    <s v="TX"/>
    <s v="Dallas"/>
    <s v="Dallas"/>
    <x v="2"/>
    <s v="Proxomo Software offers a cloud and BaaS-based platform that enables developers to build and deploy mobile apps."/>
    <s v="android|ios|mobile|web development"/>
    <x v="462"/>
    <x v="0"/>
    <n v="0"/>
    <m/>
    <s v="2010-04-01"/>
    <m/>
    <m/>
    <m/>
    <s v="sales@proxomo.com"/>
    <s v="'214-613-4883"/>
    <s v="https://www.crunchbase.com/organization/proxomo-software"/>
    <s v="https://www.twitter.com/proxomo"/>
    <m/>
    <s v="c45f6916-5706-9cce-7617-8b4ab36a4a71"/>
  </r>
  <r>
    <x v="104649"/>
    <s v="proxy-sniffer.com"/>
    <s v="CHE"/>
    <m/>
    <s v="CHE - Other"/>
    <s v="Langenthal"/>
    <x v="2"/>
    <s v="Proxy Sniffer is a professional and high-duty Web Load and Stress Testing Tool."/>
    <m/>
    <x v="5"/>
    <x v="2"/>
    <n v="0"/>
    <m/>
    <m/>
    <m/>
    <m/>
    <m/>
    <m/>
    <m/>
    <s v="https://www.crunchbase.com/organization/proxy-sniffer"/>
    <m/>
    <m/>
    <s v="2cf7aea7-5fd4-398d-5096-bb11c56e76bf"/>
  </r>
  <r>
    <x v="104650"/>
    <s v="prseurope.com"/>
    <s v="BEL"/>
    <m/>
    <s v="BEL - Other"/>
    <s v="Sterrebeek"/>
    <x v="2"/>
    <s v="PRS Europe is an independent leading supplier of expatriate and business mobility management services."/>
    <s v="logistics"/>
    <x v="114"/>
    <x v="2"/>
    <n v="0"/>
    <m/>
    <s v="1990-01-01"/>
    <m/>
    <m/>
    <m/>
    <s v="belgium@prseurope.com"/>
    <n v="32027850985"/>
    <s v="https://www.crunchbase.com/organization/prs-europe"/>
    <m/>
    <m/>
    <s v="202fa280-9c7c-ae72-d498-4b6dc018d92e"/>
  </r>
  <r>
    <x v="104651"/>
    <s v="prss.com"/>
    <s v="NLD"/>
    <m/>
    <s v="Utrecht"/>
    <s v="Utrecht"/>
    <x v="2"/>
    <s v="Prss is a digital magazine startup that makes it easy to create iPad-compatible magazines using tools that don’t require any coding."/>
    <s v="ios|publishing"/>
    <x v="4274"/>
    <x v="0"/>
    <n v="0"/>
    <m/>
    <s v="2013-01-01"/>
    <m/>
    <m/>
    <m/>
    <m/>
    <m/>
    <s v="https://www.crunchbase.com/organization/prss"/>
    <m/>
    <m/>
    <s v="a6964084-48dc-9f34-3ba8-2e38c8c2abb9"/>
  </r>
  <r>
    <x v="104652"/>
    <s v="prt.com"/>
    <s v="CAN"/>
    <s v="BC"/>
    <s v="BC - Other"/>
    <s v="Armstrong"/>
    <x v="1"/>
    <s v="PRT is North America’s largest producer of container-grown forest seedlings."/>
    <s v="farming"/>
    <x v="213"/>
    <x v="7"/>
    <n v="0"/>
    <m/>
    <s v="1988-01-01"/>
    <m/>
    <m/>
    <m/>
    <s v="customersupportassistants@prt.com"/>
    <s v="(250)381-1404"/>
    <s v="https://www.crunchbase.com/organization/prt"/>
    <m/>
    <m/>
    <s v="c8bcfdc6-179f-4663-a91b-fe8fcb9d7237"/>
  </r>
  <r>
    <x v="104653"/>
    <s v="prtech.com"/>
    <s v="USA"/>
    <s v="HI"/>
    <s v="Honolulu"/>
    <s v="Honolulu"/>
    <x v="2"/>
    <s v="PRTech develops custom multilingual software and websites, and provides online, digital, and video marketing,."/>
    <m/>
    <x v="5"/>
    <x v="0"/>
    <n v="0"/>
    <m/>
    <s v="2004-01-01"/>
    <m/>
    <m/>
    <m/>
    <s v="info@prtech.com"/>
    <s v="(808)945-2727"/>
    <s v="https://www.crunchbase.com/organization/prtech"/>
    <s v="https://www.twitter.com/prtech"/>
    <s v="https://www.facebook.com/prtech.llc"/>
    <s v="4a622fc8-86f5-7ec4-0a7d-8318fc1c7858"/>
  </r>
  <r>
    <x v="104654"/>
    <s v="prudentialsavingsbank.com"/>
    <s v="USA"/>
    <s v="PA"/>
    <s v="Philadelphia"/>
    <s v="Philadelphia"/>
    <x v="1"/>
    <s v="Prudential Savings Bank is a Pennsylvania chartered savings bank originally organized in 1886."/>
    <s v="finance"/>
    <x v="24"/>
    <x v="6"/>
    <n v="0"/>
    <m/>
    <m/>
    <m/>
    <m/>
    <m/>
    <m/>
    <s v="'+1 215-755-1500"/>
    <s v="https://www.crunchbase.com/organization/prudential-bancorp"/>
    <m/>
    <m/>
    <s v="05f20bc0-6d72-7da5-4970-19ca12112abf"/>
  </r>
  <r>
    <x v="104655"/>
    <s v="prudential.com"/>
    <s v="USA"/>
    <s v="NJ"/>
    <s v="Newark"/>
    <s v="Newark"/>
    <x v="1"/>
    <s v="Leveraging its heritage of life insurance and asset management expertise, Prudential is focused on helping approximately 50 million"/>
    <s v="finance|insurance"/>
    <x v="24"/>
    <x v="4"/>
    <n v="0"/>
    <m/>
    <s v="1875-01-01"/>
    <m/>
    <m/>
    <m/>
    <s v="socialmedia@prudential.com"/>
    <s v="'973-802-6000"/>
    <s v="https://www.crunchbase.com/organization/prudential-financial"/>
    <s v="https://www.twitter.com/prumerica"/>
    <s v="http://www.facebook.com/prudentialbyc"/>
    <s v="16045545-aab3-f3e7-f1c7-6b64ec20b1ea"/>
  </r>
  <r>
    <x v="104656"/>
    <s v="prudential.com.hk"/>
    <m/>
    <m/>
    <m/>
    <m/>
    <x v="0"/>
    <s v="Prudential HealthCare operates managed health care plans in more than 40 metropolitan locations serving 5M health plan members nationwide."/>
    <m/>
    <x v="5"/>
    <x v="9"/>
    <n v="0"/>
    <m/>
    <m/>
    <m/>
    <m/>
    <m/>
    <m/>
    <m/>
    <s v="https://www.crunchbase.com/organization/prudential-healthcare"/>
    <m/>
    <m/>
    <s v="a080c7c6-e3fb-5e5f-66ba-63d39d01b3e8"/>
  </r>
  <r>
    <x v="104657"/>
    <s v="prunderground.com"/>
    <s v="USA"/>
    <s v="NY"/>
    <s v="New York City"/>
    <s v="New York"/>
    <x v="2"/>
    <s v="PR Underground is a digital marketing agency centered around search engine optimization."/>
    <s v="public relations"/>
    <x v="208"/>
    <x v="0"/>
    <n v="0"/>
    <m/>
    <s v="2008-04-24"/>
    <m/>
    <m/>
    <m/>
    <s v="help@prunderground.com"/>
    <m/>
    <s v="https://www.crunchbase.com/organization/prunderground"/>
    <s v="https://www.twitter.com/prunderground"/>
    <s v="http://www.facebook.com/prundergroundconnect"/>
    <s v="7c009428-7a50-cd30-453f-4252b91455f3"/>
  </r>
  <r>
    <x v="104658"/>
    <s v="prweb.com"/>
    <s v="USA"/>
    <s v="MD"/>
    <s v="Washington, D.C."/>
    <s v="Beltsville"/>
    <x v="2"/>
    <s v="PRWeb is an online news and press release distribution service that provides service to a global customer base."/>
    <s v="advertising|digital media|news"/>
    <x v="844"/>
    <x v="2"/>
    <n v="0"/>
    <m/>
    <s v="1997-01-01"/>
    <m/>
    <m/>
    <m/>
    <m/>
    <s v="1(866) 640-6397"/>
    <s v="https://www.crunchbase.com/organization/prweb"/>
    <s v="https://www.twitter.com/prweb"/>
    <s v="http://www.facebook.com/prweb"/>
    <s v="e5c945e7-e89c-07d8-4b3f-b10c80c0a0ef"/>
  </r>
  <r>
    <x v="104659"/>
    <s v="pryte.com"/>
    <s v="FIN"/>
    <m/>
    <s v="Helsinki"/>
    <s v="Helsinki"/>
    <x v="2"/>
    <s v="Single-click buying of mobile data"/>
    <s v="apps|information technology|mobile|telecommunications"/>
    <x v="5807"/>
    <x v="0"/>
    <n v="0"/>
    <m/>
    <s v="2013-01-01"/>
    <m/>
    <m/>
    <m/>
    <m/>
    <n v="358405610201"/>
    <s v="https://www.crunchbase.com/organization/pryte"/>
    <s v="https://www.twitter.com/pryte"/>
    <m/>
    <s v="afc75049-3259-97a9-5af5-9ece2495652f"/>
  </r>
  <r>
    <x v="104660"/>
    <s v="psa-peugeot-citroen.com"/>
    <s v="FRA"/>
    <m/>
    <s v="Paris"/>
    <s v="Paris"/>
    <x v="0"/>
    <s v="Europe’s second largest carmaker"/>
    <s v="automotive|manufacturing"/>
    <x v="372"/>
    <x v="4"/>
    <n v="0"/>
    <m/>
    <s v="1976-01-01"/>
    <m/>
    <m/>
    <m/>
    <m/>
    <n v="33140665511"/>
    <s v="https://www.crunchbase.com/organization/psa-groupe"/>
    <s v="https://www.twitter.com/groupepsa"/>
    <s v="https://www.facebook.com/groupepsa"/>
    <s v="7c017539-93a2-0640-220b-5b05a855210a"/>
  </r>
  <r>
    <x v="104661"/>
    <s v="psahealthcare.com"/>
    <s v="USA"/>
    <s v="GA"/>
    <s v="Atlanta"/>
    <s v="Atlanta"/>
    <x v="0"/>
    <s v="PSA Healthcare is a national home healthcare company with offices managed predominantly by clinicians."/>
    <m/>
    <x v="5"/>
    <x v="9"/>
    <n v="0"/>
    <m/>
    <s v="1984-01-01"/>
    <m/>
    <m/>
    <m/>
    <s v="contact@psahealthcare.com"/>
    <s v="'770-441-1580"/>
    <s v="https://www.crunchbase.com/organization/psa-healthcare"/>
    <s v="https://www.twitter.com/psahealthcare"/>
    <s v="https://www.facebook.com/officialpsahealthcare"/>
    <s v="98fc43d9-8004-0bb5-f03d-5ffa11a7ba08"/>
  </r>
  <r>
    <x v="104662"/>
    <m/>
    <s v="USA"/>
    <s v="PA"/>
    <s v="Philadelphia"/>
    <s v="Philadelphia"/>
    <x v="1"/>
    <s v="holding company for the Savings Bank"/>
    <s v="banking"/>
    <x v="39"/>
    <x v="2"/>
    <n v="0"/>
    <m/>
    <s v="1997-10-03"/>
    <m/>
    <m/>
    <m/>
    <m/>
    <m/>
    <s v="https://www.crunchbase.com/organization/psb-bancorp"/>
    <m/>
    <m/>
    <s v="6ea4a174-0400-6fb3-69f8-6d640fc18317"/>
  </r>
  <r>
    <x v="104663"/>
    <m/>
    <s v="USA"/>
    <s v="CT"/>
    <s v="Hartford"/>
    <s v="Putnam"/>
    <x v="1"/>
    <s v="PSB Holdings operates as the holding company of Putnam Bank that provides a range of banking services."/>
    <s v="finance"/>
    <x v="24"/>
    <x v="2"/>
    <n v="0"/>
    <m/>
    <m/>
    <m/>
    <m/>
    <m/>
    <m/>
    <m/>
    <s v="https://www.crunchbase.com/organization/psb-holdings"/>
    <m/>
    <m/>
    <s v="653d1067-c7e7-bb1a-84fb-fa75f8d03a56"/>
  </r>
  <r>
    <x v="104664"/>
    <m/>
    <m/>
    <m/>
    <m/>
    <m/>
    <x v="2"/>
    <s v="Provider of recycling, industrial cleaning and environmental services"/>
    <m/>
    <x v="5"/>
    <x v="2"/>
    <n v="0"/>
    <m/>
    <m/>
    <m/>
    <m/>
    <m/>
    <m/>
    <m/>
    <s v="https://www.crunchbase.com/organization/psc-environmental-service"/>
    <m/>
    <m/>
    <s v="30003510-ca34-5da0-e098-eb543015c7ad"/>
  </r>
  <r>
    <x v="104665"/>
    <s v="psgcommunications.ie"/>
    <s v="IRL"/>
    <m/>
    <s v="IRL - Other"/>
    <s v="Donnybrook"/>
    <x v="2"/>
    <s v="PSG Communications is a communications and sports advisory practice based in Dublin, Ireland."/>
    <s v="communications infrastructure"/>
    <x v="338"/>
    <x v="0"/>
    <n v="0"/>
    <m/>
    <s v="2014-01-01"/>
    <m/>
    <m/>
    <m/>
    <m/>
    <s v="353 1 649 6486"/>
    <s v="https://www.crunchbase.com/organization/psg-communications"/>
    <m/>
    <m/>
    <s v="647ca84e-7d48-4ea4-a94f-544c2370907f"/>
  </r>
  <r>
    <x v="104666"/>
    <s v="psgolive.com"/>
    <s v="USA"/>
    <s v="FL"/>
    <s v="Palm Beaches"/>
    <s v="North Palm Beach"/>
    <x v="2"/>
    <s v="PS GoLive LLC provides services for PeopleSoft Enterprise products and business processes. It offers project charter development; detailed"/>
    <s v="software"/>
    <x v="10"/>
    <x v="0"/>
    <n v="0"/>
    <m/>
    <s v="2001-01-01"/>
    <m/>
    <m/>
    <m/>
    <m/>
    <s v="'561-841-1841"/>
    <s v="https://www.crunchbase.com/organization/ps-golive"/>
    <m/>
    <m/>
    <s v="0cb305ac-4839-df27-4c94-2c45b12fcb81"/>
  </r>
  <r>
    <x v="104667"/>
    <s v="psi-mfg.com"/>
    <s v="USA"/>
    <s v="OR"/>
    <s v="Salem, Oregon"/>
    <s v="Salem"/>
    <x v="2"/>
    <s v="PSI Acquisition, LLC manufactures and distributes intelligent traffic devices in the United States and internationally."/>
    <s v="hardware|software"/>
    <x v="136"/>
    <x v="2"/>
    <n v="0"/>
    <m/>
    <s v="1996-01-01"/>
    <m/>
    <m/>
    <m/>
    <s v="info@psi-traffic.com"/>
    <s v="'503-399-3517"/>
    <s v="https://www.crunchbase.com/organization/psi-acquisition"/>
    <m/>
    <m/>
    <s v="ba59298f-fdee-e6d3-16be-7ea5db03f3b7"/>
  </r>
  <r>
    <x v="104668"/>
    <s v="psion.com"/>
    <s v="GBR"/>
    <m/>
    <s v="London"/>
    <s v="London"/>
    <x v="2"/>
    <s v="Psion is a pioneer in quality mobile handheld computers and their application in industrial markets around the world."/>
    <s v="hardware|professional services"/>
    <x v="338"/>
    <x v="4"/>
    <n v="0"/>
    <m/>
    <s v="1967-01-01"/>
    <m/>
    <m/>
    <m/>
    <s v="info@motorolasolutions.com"/>
    <n v="442075354300"/>
    <s v="https://www.crunchbase.com/organization/psion"/>
    <s v="https://www.twitter.com/eleonora_psion"/>
    <s v="https://www.facebook.com/107703715989073"/>
    <s v="26562531-b1b2-ddf7-10c8-0c01e4617e25"/>
  </r>
  <r>
    <x v="104669"/>
    <m/>
    <s v="USA"/>
    <s v="TX"/>
    <s v="Austin"/>
    <s v="Austin"/>
    <x v="2"/>
    <s v="Psionic Software, Inc. provides network security solutions."/>
    <s v="security"/>
    <x v="175"/>
    <x v="2"/>
    <n v="0"/>
    <m/>
    <s v="1996-01-01"/>
    <m/>
    <m/>
    <m/>
    <m/>
    <s v="(512)681-3950"/>
    <s v="https://www.crunchbase.com/organization/psionic-software"/>
    <m/>
    <m/>
    <s v="13234af1-c627-c297-f52e-9aec9a74beb7"/>
  </r>
  <r>
    <x v="104670"/>
    <s v="psion.co.za"/>
    <s v="CAN"/>
    <s v="ON"/>
    <s v="Toronto"/>
    <s v="Mississauga"/>
    <x v="0"/>
    <s v="Psion Teklogix develops mobile computing solutions."/>
    <s v="hardware|information technology"/>
    <x v="181"/>
    <x v="9"/>
    <n v="0"/>
    <m/>
    <s v="1967-01-01"/>
    <m/>
    <m/>
    <m/>
    <m/>
    <s v="(905)813-9900"/>
    <s v="https://www.crunchbase.com/organization/psion-teklogix"/>
    <m/>
    <m/>
    <s v="3b14555e-d62d-f8f8-aa21-0377bdf152ba"/>
  </r>
  <r>
    <x v="104671"/>
    <m/>
    <m/>
    <m/>
    <m/>
    <m/>
    <x v="2"/>
    <s v="PSL Engineering is an foundation engineering company."/>
    <m/>
    <x v="5"/>
    <x v="2"/>
    <n v="0"/>
    <m/>
    <m/>
    <m/>
    <m/>
    <m/>
    <m/>
    <m/>
    <s v="https://www.crunchbase.com/organization/psl-engineering-pte-ltd"/>
    <m/>
    <m/>
    <s v="f094e3c5-9693-12a4-73b0-e362f2c61aa5"/>
  </r>
  <r>
    <x v="104672"/>
    <s v="pstrans.com"/>
    <s v="USA"/>
    <s v="AL"/>
    <s v="Birmingham"/>
    <s v="Birmingham"/>
    <x v="0"/>
    <s v="PS Logistics is a provider of logistics services."/>
    <m/>
    <x v="5"/>
    <x v="8"/>
    <n v="0"/>
    <m/>
    <s v="2004-01-01"/>
    <m/>
    <m/>
    <m/>
    <m/>
    <n v="2057884000"/>
    <s v="https://www.crunchbase.com/organization/ps-logistics"/>
    <m/>
    <s v="https://www.facebook.com/pstransportation"/>
    <s v="fc89e2bb-70a2-de6b-85a1-e90937fea3cd"/>
  </r>
  <r>
    <x v="104673"/>
    <m/>
    <m/>
    <m/>
    <m/>
    <m/>
    <x v="2"/>
    <s v="PSPC was added in 2010."/>
    <m/>
    <x v="5"/>
    <x v="2"/>
    <n v="0"/>
    <m/>
    <m/>
    <m/>
    <m/>
    <m/>
    <m/>
    <m/>
    <s v="https://www.crunchbase.com/organization/pspc"/>
    <m/>
    <m/>
    <s v="1bb8df84-94e7-19b7-e036-6260c54e5093"/>
  </r>
  <r>
    <x v="104674"/>
    <s v="pssoft.com"/>
    <s v="USA"/>
    <s v="CA"/>
    <s v="SF Bay Area"/>
    <s v="Mountain View"/>
    <x v="2"/>
    <s v="Asset and Service Management"/>
    <s v="enterprise software"/>
    <x v="10"/>
    <x v="1"/>
    <n v="0"/>
    <m/>
    <s v="1991-01-01"/>
    <m/>
    <m/>
    <m/>
    <s v="info@pssoft.com"/>
    <s v="'650-625-9530"/>
    <s v="https://www.crunchbase.com/organization/pssoft"/>
    <m/>
    <m/>
    <s v="2974ca3c-fd5d-7fc1-81ea-f7406df1113f"/>
  </r>
  <r>
    <x v="104675"/>
    <m/>
    <s v="USA"/>
    <s v="FL"/>
    <s v="Jacksonville"/>
    <s v="Jacksonville"/>
    <x v="2"/>
    <s v="An American distributor of medical products, equipment, billing services and pharmaceutical related products"/>
    <m/>
    <x v="5"/>
    <x v="2"/>
    <n v="0"/>
    <m/>
    <s v="1983-01-01"/>
    <m/>
    <m/>
    <m/>
    <m/>
    <m/>
    <s v="https://www.crunchbase.com/organization/pss-world-medical"/>
    <m/>
    <m/>
    <s v="bf6ffb23-7f91-8bdd-1c19-d4165d3b2c46"/>
  </r>
  <r>
    <x v="104676"/>
    <m/>
    <s v="USA"/>
    <s v="TX"/>
    <s v="Austin"/>
    <s v="Austin"/>
    <x v="1"/>
    <s v="PSW Technologies is a software services firm that provides high value solutions to technology."/>
    <m/>
    <x v="5"/>
    <x v="2"/>
    <n v="0"/>
    <m/>
    <m/>
    <m/>
    <m/>
    <m/>
    <m/>
    <m/>
    <s v="https://www.crunchbase.com/organization/psw-technology"/>
    <m/>
    <m/>
    <s v="c2e3ae5e-8b0b-fc7b-295a-5ea00eb481e3"/>
  </r>
  <r>
    <x v="104677"/>
    <s v="psychemedics.com"/>
    <s v="USA"/>
    <s v="MA"/>
    <s v="Boston"/>
    <s v="Acton"/>
    <x v="1"/>
    <s v="Psychemedics (NASDAQ: PMD) is the world's leading drug testing company using hair for the detection of drugs of abuse."/>
    <s v="biotechnology|health care|test and measurement"/>
    <x v="8"/>
    <x v="5"/>
    <n v="0"/>
    <m/>
    <s v="1986-01-01"/>
    <m/>
    <m/>
    <m/>
    <m/>
    <n v="9782068220"/>
    <s v="https://www.crunchbase.com/organization/psychemedics-corporation"/>
    <s v="https://www.twitter.com/hairdrugtest"/>
    <s v="http://www.facebook.com/psychemedics-corporation/293220604"/>
    <s v="3d1ea5df-67cb-20f7-7312-c61bd37af2c5"/>
  </r>
  <r>
    <x v="104678"/>
    <m/>
    <s v="USA"/>
    <s v="TX"/>
    <s v="Houston"/>
    <s v="Houston"/>
    <x v="3"/>
    <s v="PsyKoh develops software for digital home entertainment."/>
    <s v="consumer software|software"/>
    <x v="10"/>
    <x v="2"/>
    <n v="0"/>
    <m/>
    <s v="2003-01-01"/>
    <m/>
    <m/>
    <m/>
    <m/>
    <m/>
    <s v="https://www.crunchbase.com/organization/meedio"/>
    <m/>
    <m/>
    <s v="053e959c-bad2-a0d1-3009-6c14110f7ac4"/>
  </r>
  <r>
    <x v="104679"/>
    <s v="ptch.com"/>
    <s v="USA"/>
    <s v="CA"/>
    <s v="Los Angeles"/>
    <s v="Glendale"/>
    <x v="2"/>
    <s v="Easily transform photos &amp; videos into beautiful, shareable movies."/>
    <s v="mobile|photo sharing|video"/>
    <x v="105"/>
    <x v="0"/>
    <n v="0"/>
    <m/>
    <s v="2012-07-19"/>
    <m/>
    <m/>
    <m/>
    <m/>
    <m/>
    <s v="https://www.crunchbase.com/organization/ptch"/>
    <s v="https://www.twitter.com/officialptch"/>
    <m/>
    <s v="83812eed-129d-0aa6-2eef-372b5b1fc6d9"/>
  </r>
  <r>
    <x v="104680"/>
    <s v="ptclwg.com"/>
    <s v="USA"/>
    <s v="GA"/>
    <s v="Atlanta"/>
    <s v="Atlanta"/>
    <x v="0"/>
    <s v="PT&amp;C|LWG is a global leader in forensic engineering &amp; recovery solutions."/>
    <s v="consulting"/>
    <x v="5"/>
    <x v="6"/>
    <n v="0"/>
    <m/>
    <s v="1984-01-01"/>
    <m/>
    <m/>
    <m/>
    <m/>
    <s v="1(888) 782-3473"/>
    <s v="https://www.crunchbase.com/organization/pt-c-lwg"/>
    <s v="https://www.twitter.com/lwg_consulting"/>
    <s v="https://www.facebook.com/663201160466506"/>
    <s v="7f7abe79-b056-88e9-1b22-089e692d1e18"/>
  </r>
  <r>
    <x v="104681"/>
    <m/>
    <s v="IDN"/>
    <m/>
    <m/>
    <m/>
    <x v="2"/>
    <s v="PT Kariangau Power operates coal fired power plant."/>
    <s v="energy"/>
    <x v="300"/>
    <x v="2"/>
    <n v="0"/>
    <m/>
    <m/>
    <m/>
    <m/>
    <m/>
    <m/>
    <m/>
    <s v="https://www.crunchbase.com/organization/pt-kariangau-power"/>
    <m/>
    <m/>
    <s v="788d31d1-dedf-0818-0e49-ffcba4b496f9"/>
  </r>
  <r>
    <x v="104682"/>
    <s v="ptmgroup.co.uk"/>
    <s v="GBR"/>
    <m/>
    <s v="GBR - Other"/>
    <s v="Newcastle"/>
    <x v="0"/>
    <s v="PTM Group is a specialist group of training companies who deliver high quality vocational training through government funded apprenticeship."/>
    <s v="consulting|training"/>
    <x v="38"/>
    <x v="2"/>
    <n v="0"/>
    <m/>
    <m/>
    <m/>
    <m/>
    <m/>
    <s v="info@ptmgroup.co.uk"/>
    <n v="1912289161"/>
    <s v="https://www.crunchbase.com/organization/ptm-group"/>
    <s v="https://www.twitter.com/ptmnewcastle"/>
    <m/>
    <s v="36023f77-dc10-fbd5-18f9-e8f1a7b62121"/>
  </r>
  <r>
    <x v="104683"/>
    <m/>
    <s v="IDN"/>
    <m/>
    <s v="IDN - Other"/>
    <s v="Lombok"/>
    <x v="2"/>
    <s v="A subsidiary company of Newmont Mining Corporation that operates their Batu Hijau mine in Indonesia on the island of Sumbawa."/>
    <s v="mining technology"/>
    <x v="97"/>
    <x v="2"/>
    <n v="0"/>
    <m/>
    <s v="1999-01-01"/>
    <m/>
    <m/>
    <m/>
    <m/>
    <n v="62372635318"/>
    <s v="https://www.crunchbase.com/organization/pt-newmont-nusa-tenggara"/>
    <m/>
    <m/>
    <s v="cfd0ffb8-28d7-95da-bc67-2ba0a5b9da56"/>
  </r>
  <r>
    <x v="104684"/>
    <s v="northcliff.co.id"/>
    <s v="IDN"/>
    <m/>
    <s v="Jakarta"/>
    <s v="Jakarta"/>
    <x v="0"/>
    <s v="PT. NorthCliff Indonesia mainly focusing on activities in corporate Finance."/>
    <m/>
    <x v="5"/>
    <x v="2"/>
    <n v="0"/>
    <m/>
    <s v="2009-01-01"/>
    <m/>
    <m/>
    <m/>
    <m/>
    <m/>
    <s v="https://www.crunchbase.com/organization/pt-northcliff-indonesia"/>
    <m/>
    <m/>
    <s v="bce391da-7451-4a46-7835-5e1793699708"/>
  </r>
  <r>
    <x v="104685"/>
    <m/>
    <m/>
    <m/>
    <m/>
    <m/>
    <x v="2"/>
    <s v="PT QDC Technologie was added in 2012."/>
    <m/>
    <x v="5"/>
    <x v="2"/>
    <n v="0"/>
    <m/>
    <m/>
    <m/>
    <m/>
    <m/>
    <m/>
    <m/>
    <s v="https://www.crunchbase.com/organization/pt-qdc-technologie"/>
    <m/>
    <m/>
    <s v="87fcdebd-04ea-aaf6-13b4-e440a9d4e228"/>
  </r>
  <r>
    <x v="104686"/>
    <s v="ptsdiagnostics.com"/>
    <s v="USA"/>
    <s v="IN"/>
    <s v="Indianapolis"/>
    <s v="Indianapolis"/>
    <x v="2"/>
    <s v="PTS Diagnostics creates health innovation that drives action and connects people to improved outcomes."/>
    <s v="manufacturing|medical device"/>
    <x v="51"/>
    <x v="2"/>
    <n v="0"/>
    <m/>
    <m/>
    <m/>
    <m/>
    <m/>
    <m/>
    <s v="(317)870-5610"/>
    <s v="https://www.crunchbase.com/organization/pts-diagnostics"/>
    <s v="https://www.twitter.com/ptsdiagnostics"/>
    <s v="https://www.facebook.com/pages/pts-diagnostics/580535395411232"/>
    <s v="b97e4b4c-6352-d479-b91a-f2e2f6c69a91"/>
  </r>
  <r>
    <x v="104687"/>
    <s v="pts-marketing.de"/>
    <s v="DEU"/>
    <m/>
    <s v="DEU - Other"/>
    <s v="Adelshofen"/>
    <x v="2"/>
    <s v="PTS Plastic-Technologie-Service a German-based custom compounder of thermoplastic elastomers (TPEs) and engineering thermoplastics (ETPs)."/>
    <s v="chemical|chemical engineering|manufacturing"/>
    <x v="222"/>
    <x v="2"/>
    <n v="0"/>
    <m/>
    <s v="1986-01-01"/>
    <m/>
    <m/>
    <m/>
    <s v="info@pts-marketing.de"/>
    <s v="(490)986-5821"/>
    <s v="https://www.crunchbase.com/organization/pts-plastic-technologie-service"/>
    <m/>
    <m/>
    <s v="0b59ff23-e326-396c-faa6-518a12973f08"/>
  </r>
  <r>
    <x v="104688"/>
    <s v="ptvgroup.com"/>
    <s v="DEU"/>
    <m/>
    <s v="Frankfurt"/>
    <s v="Karlsruhe"/>
    <x v="0"/>
    <s v="PTV Group offers people, goods transport and software, data, content, consulting and research."/>
    <m/>
    <x v="5"/>
    <x v="7"/>
    <n v="0"/>
    <m/>
    <s v="1979-01-01"/>
    <m/>
    <m/>
    <m/>
    <m/>
    <s v="49 721 9651 0"/>
    <s v="https://www.crunchbase.com/organization/ptv-group"/>
    <s v="https://www.twitter.com/ptvgroup?lang=en"/>
    <s v="https://www.facebook.com/ptvgroupsoftware"/>
    <s v="2d2b9ff0-2859-25e3-6eed-f450b8c5a257"/>
  </r>
  <r>
    <x v="104689"/>
    <s v="pubfactory.com"/>
    <m/>
    <m/>
    <m/>
    <m/>
    <x v="0"/>
    <s v="Developer of platforms for publishers who create books, journals and major reference works."/>
    <m/>
    <x v="5"/>
    <x v="2"/>
    <n v="0"/>
    <m/>
    <s v="1995-01-01"/>
    <m/>
    <m/>
    <m/>
    <m/>
    <m/>
    <s v="https://www.crunchbase.com/organization/pubfactory"/>
    <s v="https://www.twitter.com/pubfactory"/>
    <s v="https://www.facebook.com/safaribooksonline"/>
    <s v="1f61186a-6831-d91e-88ae-374f1544b5bd"/>
  </r>
  <r>
    <x v="104690"/>
    <s v="pubget.com"/>
    <s v="USA"/>
    <s v="MA"/>
    <s v="Boston"/>
    <s v="Boston"/>
    <x v="2"/>
    <s v="Content access tools for research"/>
    <s v="health care|medical|search engine"/>
    <x v="309"/>
    <x v="0"/>
    <n v="0"/>
    <m/>
    <s v="2008-01-01"/>
    <m/>
    <m/>
    <m/>
    <s v="team@pubget.com"/>
    <s v="'800-584-1899"/>
    <s v="https://www.crunchbase.com/organization/pubget"/>
    <s v="https://www.twitter.com/pubget"/>
    <m/>
    <s v="94951b83-cb80-7f89-28b7-c6088b01cc40"/>
  </r>
  <r>
    <x v="104691"/>
    <m/>
    <s v="USA"/>
    <s v="MD"/>
    <s v="Baltimore"/>
    <s v="Baltimore"/>
    <x v="0"/>
    <s v="PublicBuy.net offers electronic procurement services."/>
    <m/>
    <x v="5"/>
    <x v="2"/>
    <n v="0"/>
    <m/>
    <m/>
    <m/>
    <m/>
    <m/>
    <m/>
    <m/>
    <s v="https://www.crunchbase.com/organization/publicbuy-net"/>
    <m/>
    <m/>
    <s v="61c64873-e9dc-a244-3ccc-81844ced6b52"/>
  </r>
  <r>
    <x v="104692"/>
    <s v="publicconsultinggroup.com"/>
    <s v="USA"/>
    <s v="MA"/>
    <s v="Boston"/>
    <s v="Boston"/>
    <x v="0"/>
    <s v="Public Consulting Group is a consulting company offering management consulting services to public sector organizations and entities."/>
    <s v="consulting"/>
    <x v="5"/>
    <x v="8"/>
    <n v="0"/>
    <m/>
    <s v="1996-01-01"/>
    <m/>
    <m/>
    <m/>
    <m/>
    <s v="'916-565-8090"/>
    <s v="https://www.crunchbase.com/organization/public-consulting-group"/>
    <s v="https://www.twitter.com/pcgeducation"/>
    <s v="http://www.facebook.com/publicconsulting"/>
    <s v="f5b9445d-e5d2-323e-7e57-180321a4f63a"/>
  </r>
  <r>
    <x v="104693"/>
    <s v="publicenterprise.com"/>
    <s v="USA"/>
    <s v="CA"/>
    <s v="Anaheim"/>
    <s v="Huntington Beach"/>
    <x v="0"/>
    <s v="Public Enterprise Group is a developer of municipal marketing partnerships and revenue-generating programs."/>
    <m/>
    <x v="5"/>
    <x v="2"/>
    <n v="0"/>
    <m/>
    <m/>
    <m/>
    <m/>
    <m/>
    <m/>
    <m/>
    <s v="https://www.crunchbase.com/organization/public-enterprise-group"/>
    <m/>
    <m/>
    <s v="de0f8be7-f6ca-1014-a23e-5ed11b52e619"/>
  </r>
  <r>
    <x v="104694"/>
    <s v="pidi.com"/>
    <s v="USA"/>
    <s v="VA"/>
    <s v="Alexandria"/>
    <s v="Alexandria"/>
    <x v="2"/>
    <s v="Public Interest Data Inc. (PIDI) is one of the nationâ€™s leading database solution providers exclusively serving nonprofit organizations."/>
    <s v="data visualization|non profit"/>
    <x v="302"/>
    <x v="0"/>
    <n v="0"/>
    <m/>
    <s v="1987-01-01"/>
    <m/>
    <m/>
    <m/>
    <s v="info@pidi.com"/>
    <s v="'703-683-9500"/>
    <s v="https://www.crunchbase.com/organization/public-interest-data"/>
    <m/>
    <m/>
    <s v="83d272bd-841d-a8b0-71dd-4b125a9bb478"/>
  </r>
  <r>
    <x v="104695"/>
    <s v="publicisgroupe.com"/>
    <s v="FRA"/>
    <m/>
    <s v="Paris"/>
    <s v="Paris"/>
    <x v="1"/>
    <s v="Publicis Groupe is a digital and interactive communication services provider."/>
    <s v="public relations"/>
    <x v="208"/>
    <x v="4"/>
    <n v="0"/>
    <m/>
    <s v="1926-01-01"/>
    <m/>
    <m/>
    <m/>
    <s v="contact@publicisgroupe.com"/>
    <s v="(330) 144-4370"/>
    <s v="https://www.crunchbase.com/organization/publicis-groupe"/>
    <s v="https://www.twitter.com/publicisgroupe"/>
    <s v="http://www.facebook.com/publicisgroupe"/>
    <s v="7007de97-9fcc-1836-e7d9-ffed681678ac"/>
  </r>
  <r>
    <x v="104696"/>
    <s v="publicishealthcare.com"/>
    <m/>
    <m/>
    <m/>
    <m/>
    <x v="0"/>
    <s v="Publicis Health (PH) is the largest healthcare communications network in the world."/>
    <s v="health care"/>
    <x v="3"/>
    <x v="2"/>
    <n v="0"/>
    <m/>
    <m/>
    <m/>
    <m/>
    <m/>
    <m/>
    <m/>
    <s v="https://www.crunchbase.com/organization/publicis-healthcare-communications-group"/>
    <m/>
    <m/>
    <s v="3a195652-f2f9-204f-c51d-c52d974c159b"/>
  </r>
  <r>
    <x v="104697"/>
    <s v="publicis.com"/>
    <s v="IND"/>
    <m/>
    <s v="Delhi"/>
    <s v="Delhi"/>
    <x v="0"/>
    <s v="Publicis Worldwide provides advertising and marketing services."/>
    <s v="advertising|brand marketing|news|publishing"/>
    <x v="844"/>
    <x v="8"/>
    <n v="0"/>
    <m/>
    <m/>
    <m/>
    <m/>
    <m/>
    <m/>
    <n v="911244121000"/>
    <s v="https://www.crunchbase.com/organization/publicis-worldwide"/>
    <s v="https://www.twitter.com/publicisww"/>
    <s v="http://www.facebook.com/pages/publicis-worldwide/205430832807607"/>
    <s v="5c1a7616-7d7b-3e0c-60cd-613e54adf720"/>
  </r>
  <r>
    <x v="104698"/>
    <s v="pseg.com"/>
    <s v="USA"/>
    <s v="NJ"/>
    <s v="Newark"/>
    <s v="Newark"/>
    <x v="1"/>
    <s v="PSEG is a diversified energy company."/>
    <s v="energy"/>
    <x v="300"/>
    <x v="4"/>
    <n v="0"/>
    <m/>
    <s v="1903-06-01"/>
    <m/>
    <m/>
    <m/>
    <m/>
    <n v="9733539227"/>
    <s v="https://www.crunchbase.com/organization/public-service-enterprise-group"/>
    <s v="https://www.twitter.com/psegnews"/>
    <s v="http://www.facebook.com/pseg"/>
    <s v="6e143053-ce51-4906-c65e-0908afb5481f"/>
  </r>
  <r>
    <x v="104699"/>
    <s v="publicstoragecanada.com"/>
    <s v="USA"/>
    <s v="CA"/>
    <s v="Los Angeles"/>
    <s v="Glendale"/>
    <x v="0"/>
    <s v="Public Storage is an ideal choice for both commercial and household self-storage needs."/>
    <s v="real estate"/>
    <x v="76"/>
    <x v="2"/>
    <n v="0"/>
    <m/>
    <s v="1972-01-01"/>
    <m/>
    <m/>
    <m/>
    <s v="info@publicstoragecanada.com"/>
    <s v="'877-777-8672"/>
    <s v="https://www.crunchbase.com/organization/public-storage"/>
    <s v="https://www.twitter.com/publicstorageca"/>
    <s v="http://www.facebook.com/public-storage-canada/180219751998"/>
    <s v="77f34042-4d6b-343f-cf3f-8e6077469750"/>
  </r>
  <r>
    <x v="104700"/>
    <s v="publigroupe.com"/>
    <s v="CHE"/>
    <m/>
    <s v="Lausanne"/>
    <s v="Lausanne"/>
    <x v="0"/>
    <s v="Publicgroupe is a French multinational advertising and public relations company."/>
    <s v="advertising|consulting|publishing|search engine"/>
    <x v="2577"/>
    <x v="4"/>
    <n v="0"/>
    <m/>
    <m/>
    <m/>
    <m/>
    <m/>
    <s v="mme@publigroupe.com"/>
    <m/>
    <s v="https://www.crunchbase.com/organization/publigroupe-s-a"/>
    <s v="https://www.twitter.com/publigroupe"/>
    <s v="http://www.facebook.com/mme.publigroupe"/>
    <s v="29d7e06f-66a7-db66-9c11-71730dfc428e"/>
  </r>
  <r>
    <x v="104701"/>
    <s v="publipage.com"/>
    <s v="CAN"/>
    <s v="QC"/>
    <s v="Montreal"/>
    <s v="Montréal"/>
    <x v="0"/>
    <s v="Marketing automation software, increase ROI - Mesures de performance, automatisation marketing."/>
    <m/>
    <x v="5"/>
    <x v="6"/>
    <n v="0"/>
    <m/>
    <s v="1996-01-01"/>
    <m/>
    <m/>
    <m/>
    <s v="info@publipage.com"/>
    <n v="15142861550"/>
    <s v="https://www.crunchbase.com/organization/publipage"/>
    <s v="https://www.twitter.com/publipage"/>
    <s v="http://www.facebook.com/publipage"/>
    <s v="6dadfde6-9e01-3ead-bfd2-06c7669c692b"/>
  </r>
  <r>
    <x v="104702"/>
    <s v="pch.com"/>
    <s v="USA"/>
    <s v="DC"/>
    <s v="Washington, D.C."/>
    <s v="Washington"/>
    <x v="0"/>
    <s v="Publishers Clearing House (PCH), headquartered in Port Washington, NY, is a leading multi-channel direct marketer of value-based consumer"/>
    <s v="gambling|gift card|publishing"/>
    <x v="9232"/>
    <x v="7"/>
    <n v="0"/>
    <m/>
    <s v="1953-01-01"/>
    <m/>
    <m/>
    <m/>
    <m/>
    <m/>
    <s v="https://www.crunchbase.com/organization/publishers-clearing-house"/>
    <s v="https://www.twitter.com/pchdotcom"/>
    <m/>
    <s v="54108c1b-3099-ca23-cf38-6d11132820ad"/>
  </r>
  <r>
    <x v="104703"/>
    <s v="pssc.com"/>
    <s v="USA"/>
    <s v="MA"/>
    <s v="Worcester"/>
    <s v="Fitchburg"/>
    <x v="2"/>
    <s v="A Fitchburg, Mass.-based provider of book storage and order fulfillment for small and mid-size publishers."/>
    <m/>
    <x v="5"/>
    <x v="0"/>
    <n v="0"/>
    <m/>
    <m/>
    <m/>
    <m/>
    <m/>
    <m/>
    <s v="(734) 487-1890"/>
    <s v="https://www.crunchbase.com/organization/publishers-storage-shipping"/>
    <m/>
    <m/>
    <s v="d2dce340-8063-d56d-836a-2c3d238ae19c"/>
  </r>
  <r>
    <x v="104704"/>
    <m/>
    <m/>
    <m/>
    <m/>
    <m/>
    <x v="2"/>
    <s v="Publishing Business Systems was added in 2013."/>
    <m/>
    <x v="5"/>
    <x v="2"/>
    <n v="0"/>
    <m/>
    <m/>
    <m/>
    <m/>
    <m/>
    <m/>
    <m/>
    <s v="https://www.crunchbase.com/organization/publishing-business-systems"/>
    <m/>
    <m/>
    <s v="fd566639-b018-9aa9-a3ff-3dd801af5bd9"/>
  </r>
  <r>
    <x v="104705"/>
    <s v="publitek.com"/>
    <s v="GBR"/>
    <m/>
    <s v="Bath"/>
    <s v="Bath"/>
    <x v="2"/>
    <s v="Publitek is the world’s leading B2B content marketing and PR agency for the electronics industry."/>
    <s v="public relations"/>
    <x v="208"/>
    <x v="0"/>
    <n v="0"/>
    <m/>
    <s v="1998-01-01"/>
    <m/>
    <m/>
    <m/>
    <s v="usa@publitek.com"/>
    <n v="114087865151"/>
    <s v="https://www.crunchbase.com/organization/publitek"/>
    <s v="https://www.twitter.com/publitek"/>
    <s v="https://www.facebook.com/publitek/"/>
    <s v="4e2ecc67-b9ed-a3a4-d0e5-86c7c41513d6"/>
  </r>
  <r>
    <x v="104706"/>
    <s v="publix.com"/>
    <s v="USA"/>
    <s v="FL"/>
    <s v="Tampa"/>
    <s v="Lakeland"/>
    <x v="1"/>
    <s v="Publix Super Markets is the largest and fastest-growing employee-owned supermarket chain in the United States."/>
    <s v="curated web|health care|shopping"/>
    <x v="665"/>
    <x v="4"/>
    <n v="0"/>
    <m/>
    <s v="1930-09-06"/>
    <m/>
    <m/>
    <m/>
    <m/>
    <s v="(180) 024-2122"/>
    <s v="https://www.crunchbase.com/organization/publix-super-markets"/>
    <s v="https://www.twitter.com/publix"/>
    <s v="http://www.facebook.com/publix"/>
    <s v="e062d329-775f-405f-0689-191c300bcbe6"/>
  </r>
  <r>
    <x v="104707"/>
    <s v="pugetenergy.com"/>
    <s v="USA"/>
    <s v="WA"/>
    <s v="Seattle"/>
    <s v="Bellevue"/>
    <x v="2"/>
    <s v="cost-effective energy"/>
    <s v="biotechnology"/>
    <x v="36"/>
    <x v="8"/>
    <n v="0"/>
    <m/>
    <s v="1912-01-01"/>
    <m/>
    <m/>
    <m/>
    <m/>
    <s v="'425-454-6363"/>
    <s v="https://www.crunchbase.com/organization/puget-energy"/>
    <m/>
    <m/>
    <s v="ec426133-97dd-3628-aaeb-4e6976e639a9"/>
  </r>
  <r>
    <x v="104708"/>
    <s v="pugetenergy.com"/>
    <m/>
    <m/>
    <m/>
    <m/>
    <x v="0"/>
    <s v="Puget Holdings is an energy company whose main business is to provide electric and natural gas services."/>
    <m/>
    <x v="5"/>
    <x v="2"/>
    <n v="0"/>
    <m/>
    <m/>
    <m/>
    <m/>
    <m/>
    <m/>
    <m/>
    <s v="https://www.crunchbase.com/organization/puget-holdings"/>
    <m/>
    <m/>
    <s v="87c1d298-2603-4bb7-efc4-054924068f28"/>
  </r>
  <r>
    <x v="104709"/>
    <s v="pugmarks.com"/>
    <s v="USA"/>
    <s v="IL"/>
    <s v="Chicago"/>
    <s v="Naperville"/>
    <x v="2"/>
    <s v="Pugmarks provides hosting services."/>
    <s v="data center|web hosting"/>
    <x v="520"/>
    <x v="6"/>
    <n v="0"/>
    <m/>
    <s v="1996-01-01"/>
    <m/>
    <m/>
    <m/>
    <s v="usa@pugmarks.com"/>
    <s v="(630)579-1200"/>
    <s v="https://www.crunchbase.com/organization/pugmarks"/>
    <m/>
    <m/>
    <s v="8b114d31-4071-148c-6cc7-632dd14f9498"/>
  </r>
  <r>
    <x v="104710"/>
    <s v="thepoojagroup.com"/>
    <s v="IND"/>
    <m/>
    <s v="Mumbai"/>
    <s v="Mumbai"/>
    <x v="2"/>
    <s v="Puja Entertainment &amp; Films operates a movie making business."/>
    <s v="film production|media and entertainment"/>
    <x v="236"/>
    <x v="2"/>
    <n v="0"/>
    <m/>
    <s v="1986-01-01"/>
    <m/>
    <m/>
    <m/>
    <m/>
    <s v="91 22 2612 1613"/>
    <s v="https://www.crunchbase.com/organization/puja-entertainment-films-ltd"/>
    <m/>
    <m/>
    <s v="33d86bcb-de87-4f54-8016-4be0ac17d696"/>
  </r>
  <r>
    <x v="104711"/>
    <m/>
    <m/>
    <m/>
    <m/>
    <m/>
    <x v="0"/>
    <s v="Pullman Company a privately held maker of automotive suspensions and other parts."/>
    <m/>
    <x v="5"/>
    <x v="2"/>
    <n v="0"/>
    <m/>
    <m/>
    <m/>
    <m/>
    <m/>
    <m/>
    <m/>
    <s v="https://www.crunchbase.com/organization/pullman-company"/>
    <m/>
    <m/>
    <s v="cd64ec90-ae11-779d-d262-c2676d2af6bc"/>
  </r>
  <r>
    <x v="104712"/>
    <s v="pulpfingers.com"/>
    <s v="FRA"/>
    <m/>
    <s v="Strasbourg"/>
    <s v="Strasbourg"/>
    <x v="2"/>
    <s v="Pulpfingers is a France-based platform developing applications for the iPhone, iPad, Mac and iPod Touch."/>
    <s v="ios|photo sharing|software"/>
    <x v="4274"/>
    <x v="1"/>
    <n v="0"/>
    <m/>
    <s v="2011-08-01"/>
    <m/>
    <m/>
    <m/>
    <s v="touch@pulpfingers.com"/>
    <m/>
    <s v="https://www.crunchbase.com/organization/pulpfingers"/>
    <s v="https://www.twitter.com/pulpfingers"/>
    <s v="https://www.facebook.com/pulpfingers"/>
    <s v="09feff34-4598-18d1-ad7f-d1d28a7e50f6"/>
  </r>
  <r>
    <x v="104713"/>
    <s v="pulsebroadbandinc.com"/>
    <s v="USA"/>
    <s v="MO"/>
    <s v="St. Louis"/>
    <s v="Chesterfield"/>
    <x v="2"/>
    <s v="Pulse Broadband provides Fiber to the home FTTH broadband in rural markets."/>
    <m/>
    <x v="5"/>
    <x v="0"/>
    <n v="0"/>
    <m/>
    <s v="2008-01-01"/>
    <m/>
    <m/>
    <m/>
    <s v="info@pulsebroadband.net"/>
    <s v="(314)324-7347"/>
    <s v="https://www.crunchbase.com/organization/pulse-broadband"/>
    <s v="https://www.twitter.com/pulsebroadband"/>
    <s v="https://www.facebook.com/pulse.broadband"/>
    <s v="d914d091-d68d-db40-e9a3-3cbeed474d14"/>
  </r>
  <r>
    <x v="104714"/>
    <s v="pulse.com"/>
    <s v="USA"/>
    <s v="VA"/>
    <s v="Washington, D.C."/>
    <s v="Herndon"/>
    <x v="2"/>
    <s v="Pulsecom specializes in practical solutions for providing Ethernet and TDM services."/>
    <s v="telecommunications"/>
    <x v="338"/>
    <x v="6"/>
    <n v="0"/>
    <m/>
    <s v="1963-01-01"/>
    <m/>
    <m/>
    <m/>
    <m/>
    <s v="'703-471-2900"/>
    <s v="https://www.crunchbase.com/organization/pulsecom"/>
    <m/>
    <m/>
    <s v="31bb0624-d223-ef6b-45d2-0ea1cd6b560b"/>
  </r>
  <r>
    <x v="104715"/>
    <m/>
    <m/>
    <m/>
    <m/>
    <m/>
    <x v="2"/>
    <s v="PulseCore Semiconductor was added in 2010."/>
    <m/>
    <x v="5"/>
    <x v="2"/>
    <n v="0"/>
    <m/>
    <m/>
    <m/>
    <m/>
    <m/>
    <m/>
    <m/>
    <s v="https://www.crunchbase.com/organization/pulsecore-semiconductor"/>
    <m/>
    <m/>
    <s v="5f1bf43d-8bfd-8ce7-a2ef-5d85f6f28890"/>
  </r>
  <r>
    <x v="104716"/>
    <m/>
    <m/>
    <m/>
    <m/>
    <m/>
    <x v="2"/>
    <s v="Pulsecor Limited was added in 2013."/>
    <m/>
    <x v="5"/>
    <x v="2"/>
    <n v="0"/>
    <m/>
    <m/>
    <m/>
    <m/>
    <m/>
    <m/>
    <m/>
    <s v="https://www.crunchbase.com/organization/pulsecor-limited"/>
    <m/>
    <m/>
    <s v="05ac9231-f196-b85d-b661-bba98f763b84"/>
  </r>
  <r>
    <x v="104717"/>
    <s v="pulsedlight3d.com"/>
    <s v="USA"/>
    <s v="OR"/>
    <s v="Eugene"/>
    <s v="Bend"/>
    <x v="0"/>
    <s v="PulsedLight, Inc., a privately-held designer of optical distance measurement technology located in Bend, Oregon."/>
    <m/>
    <x v="5"/>
    <x v="0"/>
    <n v="0"/>
    <m/>
    <s v="2014-01-01"/>
    <m/>
    <m/>
    <m/>
    <m/>
    <s v="'541-639-5149"/>
    <s v="https://www.crunchbase.com/organization/pulsedlight"/>
    <s v="https://www.twitter.com/pulsedlight3d"/>
    <m/>
    <s v="4537b408-bf77-20b6-9789-82ec8be5a870"/>
  </r>
  <r>
    <x v="104718"/>
    <m/>
    <m/>
    <m/>
    <m/>
    <m/>
    <x v="2"/>
    <s v="Information Warehouse Solutions"/>
    <s v="software"/>
    <x v="10"/>
    <x v="2"/>
    <n v="0"/>
    <m/>
    <m/>
    <m/>
    <m/>
    <m/>
    <m/>
    <m/>
    <s v="https://www.crunchbase.com/organization/pulsemark"/>
    <m/>
    <m/>
    <s v="9033b4f9-00b6-35e1-6841-46aa1b1a559c"/>
  </r>
  <r>
    <x v="104719"/>
    <s v="pulsepointgroup.com"/>
    <s v="USA"/>
    <s v="TX"/>
    <s v="Austin"/>
    <s v="Austin"/>
    <x v="2"/>
    <s v="PulsePoint Group is a management and digital consulting firm that provides insight, strategy development and strategic execution for"/>
    <s v="consulting|corporate training|digital signage"/>
    <x v="2606"/>
    <x v="0"/>
    <n v="0"/>
    <m/>
    <m/>
    <m/>
    <m/>
    <m/>
    <s v="tbryant@pulsepointgroup.com"/>
    <s v="'512-582-7450"/>
    <s v="https://www.crunchbase.com/organization/pulsepoint-group"/>
    <s v="https://www.twitter.com/pulsepointgroup"/>
    <s v="https://www.facebook.com/pulsepointgroup"/>
    <s v="d57f550b-a19a-27fd-52a4-5319b51da1bc"/>
  </r>
  <r>
    <x v="104720"/>
    <s v="pulsesecure.net"/>
    <s v="USA"/>
    <s v="CA"/>
    <s v="SF Bay Area"/>
    <s v="San Jose"/>
    <x v="0"/>
    <s v="Great companies are built by great people. Mobility. Secured."/>
    <s v="mobile|security"/>
    <x v="611"/>
    <x v="5"/>
    <n v="0"/>
    <m/>
    <s v="2014-01-01"/>
    <m/>
    <m/>
    <m/>
    <s v="info@pulsesecure.net"/>
    <s v="(408) 372-9600"/>
    <s v="https://www.crunchbase.com/organization/pulse-secure"/>
    <s v="https://www.twitter.com/pulsesecure1"/>
    <s v="https://www.facebook.com/pulsesecure1"/>
    <s v="8cc3cfb7-0e26-4f64-2174-d43ae1c25078"/>
  </r>
  <r>
    <x v="104721"/>
    <s v="pulsehr.net"/>
    <s v="COL"/>
    <m/>
    <s v="COL - Other"/>
    <s v="Canadá"/>
    <x v="2"/>
    <s v="Pulse Software is a software development company that offers Pulse, a real-time feedback platform, which employees will actually use."/>
    <s v="real time"/>
    <x v="5"/>
    <x v="2"/>
    <n v="0"/>
    <m/>
    <m/>
    <m/>
    <m/>
    <m/>
    <m/>
    <m/>
    <s v="https://www.crunchbase.com/organization/pulse-software"/>
    <m/>
    <m/>
    <s v="f1b6372e-fbc6-83dc-f896-f6f1bcdb5d12"/>
  </r>
  <r>
    <x v="104722"/>
    <s v="pulseinc.com"/>
    <s v="USA"/>
    <s v="KS"/>
    <s v="Wichita"/>
    <s v="Wichita"/>
    <x v="2"/>
    <s v="Pulse Systems is developing technology for the healthcare industry."/>
    <s v="software"/>
    <x v="10"/>
    <x v="3"/>
    <n v="0"/>
    <m/>
    <s v="1998-12-01"/>
    <m/>
    <m/>
    <m/>
    <s v="info@pulseinc.com"/>
    <n v="7818288359"/>
    <s v="https://www.crunchbase.com/organization/pulse-systems"/>
    <s v="https://www.twitter.com/pulseehr"/>
    <s v="http://www.facebook.com/pulsesystemsinc"/>
    <s v="d7de7d8c-ddaf-9cdc-eafa-ad2bd7dd3082"/>
  </r>
  <r>
    <x v="104723"/>
    <s v="pulsus.com"/>
    <s v="GBR"/>
    <m/>
    <s v="London"/>
    <s v="London"/>
    <x v="0"/>
    <s v="Pulsus Group provides medical peer-review publisher, publishes the work of medical researchers in a manner."/>
    <m/>
    <x v="5"/>
    <x v="0"/>
    <n v="0"/>
    <m/>
    <s v="1984-01-01"/>
    <m/>
    <m/>
    <m/>
    <m/>
    <s v="(647)243-8693"/>
    <s v="https://www.crunchbase.com/organization/pulsus-group"/>
    <m/>
    <m/>
    <s v="e0e1a72c-49b7-c60b-3c47-1140d287bb8f"/>
  </r>
  <r>
    <x v="104724"/>
    <s v="pultegroupinc.com"/>
    <s v="USA"/>
    <s v="GA"/>
    <s v="Atlanta"/>
    <s v="Atlanta"/>
    <x v="1"/>
    <s v="Building new Life Tested Home Designs created with the best ideas from homeowners just like you"/>
    <s v="customer service"/>
    <x v="5"/>
    <x v="8"/>
    <n v="0"/>
    <m/>
    <s v="1950-01-01"/>
    <m/>
    <m/>
    <m/>
    <m/>
    <s v="(800)777-8583"/>
    <s v="https://www.crunchbase.com/organization/pulte-group"/>
    <s v="https://www.twitter.com/pultehomes"/>
    <s v="https://www.facebook.com/pultegroup"/>
    <s v="ff5f4de6-4ac2-9dc1-3cb7-0878128f5541"/>
  </r>
  <r>
    <x v="104725"/>
    <s v="seopu.lt"/>
    <s v="RUS"/>
    <m/>
    <s v="Moscow"/>
    <s v="Moscow"/>
    <x v="0"/>
    <s v="Online advertising platforms &amp; services"/>
    <s v="advertising"/>
    <x v="296"/>
    <x v="3"/>
    <n v="0"/>
    <m/>
    <s v="2013-01-01"/>
    <m/>
    <m/>
    <m/>
    <s v="at@itcap.ru"/>
    <m/>
    <s v="https://www.crunchbase.com/organization/pult-group"/>
    <s v="https://www.twitter.com/seopultru"/>
    <s v="http://www.facebook.com/seopult"/>
    <s v="b25f3e64-5715-160c-2747-e0e80e9713ac"/>
  </r>
  <r>
    <x v="104726"/>
    <s v="pumpman.com"/>
    <s v="USA"/>
    <s v="CA"/>
    <s v="Los Angeles"/>
    <s v="Baldwin Park"/>
    <x v="2"/>
    <s v="PumpMan is a provider of pump system maintenance, repair and new system installation."/>
    <m/>
    <x v="5"/>
    <x v="0"/>
    <n v="0"/>
    <m/>
    <s v="1976-01-01"/>
    <m/>
    <m/>
    <m/>
    <m/>
    <s v="(626)939-0300"/>
    <s v="https://www.crunchbase.com/organization/pumpman-inc"/>
    <s v="https://www.twitter.com/pumpmanla"/>
    <s v="https://www.facebook.com/pumpman"/>
    <s v="d249af01-d6ab-ce77-ed14-6059a32544e8"/>
  </r>
  <r>
    <x v="104727"/>
    <m/>
    <m/>
    <m/>
    <m/>
    <m/>
    <x v="2"/>
    <s v="Puna Lithium was added in 2009."/>
    <m/>
    <x v="5"/>
    <x v="2"/>
    <n v="0"/>
    <m/>
    <m/>
    <m/>
    <m/>
    <m/>
    <m/>
    <m/>
    <s v="https://www.crunchbase.com/organization/puna-lithium"/>
    <m/>
    <m/>
    <s v="0c73a385-f099-e2a5-d45c-8132f9cccdee"/>
  </r>
  <r>
    <x v="104728"/>
    <s v="punchfork.com"/>
    <s v="USA"/>
    <s v="CA"/>
    <s v="SF Bay Area"/>
    <s v="Palo Alto"/>
    <x v="2"/>
    <s v="Punchfork enables users to discover recipes from top food sites and share them with friends."/>
    <s v="curated web"/>
    <x v="28"/>
    <x v="0"/>
    <n v="0"/>
    <m/>
    <s v="2010-03-01"/>
    <m/>
    <m/>
    <m/>
    <s v="team@punchfork.com"/>
    <m/>
    <s v="https://www.crunchbase.com/organization/punchfork"/>
    <s v="https://www.twitter.com/punchfork"/>
    <m/>
    <s v="15789bbd-68d0-32d8-b024-9d3a752abacb"/>
  </r>
  <r>
    <x v="104729"/>
    <s v="punchsoftware.com"/>
    <s v="USA"/>
    <s v="CA"/>
    <s v="Los Angeles"/>
    <s v="El Segundo"/>
    <x v="2"/>
    <s v="Punch! Software was founded in 1998 with the premise that 3D design software should be as fun to use as it is productive."/>
    <s v="software"/>
    <x v="10"/>
    <x v="2"/>
    <n v="0"/>
    <m/>
    <s v="1998-01-01"/>
    <m/>
    <m/>
    <m/>
    <s v="sales@punchsoftware.com"/>
    <s v="'763-450-2466"/>
    <s v="https://www.crunchbase.com/organization/punch-software"/>
    <m/>
    <m/>
    <s v="c10af20b-04d1-a094-802e-f43f6ef071d9"/>
  </r>
  <r>
    <x v="104730"/>
    <s v="punchstock.com"/>
    <m/>
    <m/>
    <m/>
    <m/>
    <x v="2"/>
    <s v="PunchStock was added in 2007."/>
    <s v="curated web"/>
    <x v="28"/>
    <x v="2"/>
    <n v="0"/>
    <m/>
    <s v="2001-01-01"/>
    <m/>
    <m/>
    <m/>
    <m/>
    <s v="'312-980-6100"/>
    <s v="https://www.crunchbase.com/organization/punchstock"/>
    <m/>
    <m/>
    <s v="a350d196-71dd-ef3e-6139-f466d629568b"/>
  </r>
  <r>
    <x v="104731"/>
    <s v="punchtaverns.com"/>
    <s v="GBR"/>
    <m/>
    <m/>
    <m/>
    <x v="0"/>
    <s v="Punch Taverns is the holding company of the Group."/>
    <m/>
    <x v="5"/>
    <x v="4"/>
    <n v="0"/>
    <m/>
    <s v="1999-01-01"/>
    <m/>
    <m/>
    <m/>
    <m/>
    <s v="'+44 1283 501600"/>
    <s v="https://www.crunchbase.com/organization/punch-taverns"/>
    <s v="https://www.twitter.com/punchpubs"/>
    <m/>
    <s v="112b7a82-34db-dd47-374b-f7902483a8fa"/>
  </r>
  <r>
    <x v="104732"/>
    <m/>
    <s v="USA"/>
    <s v="CA"/>
    <s v="SF Bay Area"/>
    <s v="San Francisco"/>
    <x v="0"/>
    <s v="PuppetTime, a San Francisco-based developer of cutting-edge 3D storytelling technologies."/>
    <m/>
    <x v="5"/>
    <x v="2"/>
    <n v="0"/>
    <m/>
    <m/>
    <m/>
    <m/>
    <m/>
    <m/>
    <m/>
    <s v="https://www.crunchbase.com/organization/puppettime"/>
    <m/>
    <m/>
    <s v="204b2da6-df12-ef71-f3de-fe94c3954eff"/>
  </r>
  <r>
    <x v="104733"/>
    <s v="puracap.com"/>
    <s v="USA"/>
    <s v="NJ"/>
    <s v="Newark"/>
    <s v="Plainfield"/>
    <x v="0"/>
    <s v="PuraCap™ Pharmaceutical LLC is an emerging, fully-integrated pharmaceutical company."/>
    <s v="pharmaceutical"/>
    <x v="3"/>
    <x v="5"/>
    <n v="0"/>
    <m/>
    <s v="2008-01-01"/>
    <m/>
    <m/>
    <m/>
    <s v="info@PuraCap.com"/>
    <s v="(908)941-5456"/>
    <s v="https://www.crunchbase.com/organization/puracap-pharmaceutical"/>
    <s v="https://www.twitter.com/epiceram_crsbe"/>
    <s v="https://www.facebook.com/epiceram-controlled-release-skin-barrier-emulsion-724687184330059/"/>
    <s v="fa6de977-f791-c54e-7bab-50fff91fec4c"/>
  </r>
  <r>
    <x v="104734"/>
    <s v="puracon.com"/>
    <m/>
    <m/>
    <m/>
    <m/>
    <x v="0"/>
    <s v="Puracon, a German company that cleans, packages and sterilises medical products."/>
    <m/>
    <x v="5"/>
    <x v="0"/>
    <n v="0"/>
    <m/>
    <s v="2003-01-01"/>
    <m/>
    <m/>
    <m/>
    <m/>
    <n v="498031352573"/>
    <s v="https://www.crunchbase.com/organization/puracon"/>
    <m/>
    <m/>
    <s v="00d2b6d9-0a7b-af01-6a55-c17274495b43"/>
  </r>
  <r>
    <x v="104735"/>
    <s v="purchasepro.com"/>
    <s v="USA"/>
    <s v="NV"/>
    <s v="Las Vegas"/>
    <s v="Las Vegas"/>
    <x v="1"/>
    <s v="PurchasePro is an ASP of B2B e-commerce solutions, enabling businesses of all sizes to connect, communicate and conduct transactions."/>
    <s v="internet"/>
    <x v="28"/>
    <x v="2"/>
    <n v="0"/>
    <m/>
    <m/>
    <m/>
    <m/>
    <m/>
    <m/>
    <m/>
    <s v="https://www.crunchbase.com/organization/purchasepro"/>
    <m/>
    <m/>
    <s v="15c1286d-25c3-5113-7051-82e85c55d2f0"/>
  </r>
  <r>
    <x v="104736"/>
    <s v="purchasingnet.com"/>
    <s v="USA"/>
    <s v="NJ"/>
    <s v="Newark"/>
    <s v="Red Bank"/>
    <x v="2"/>
    <s v="PurchasingNet, Inc. provides Web-based eProcurement and ePayables software to mid-and large-sized companies. The companyâ€™s eProcurement"/>
    <s v="software"/>
    <x v="10"/>
    <x v="2"/>
    <n v="0"/>
    <m/>
    <s v="1984-01-01"/>
    <m/>
    <m/>
    <m/>
    <m/>
    <s v="'732-212-1500"/>
    <s v="https://www.crunchbase.com/organization/purchasingnet"/>
    <m/>
    <m/>
    <s v="b82415b4-9584-b877-2d93-91dc86b4cefa"/>
  </r>
  <r>
    <x v="104737"/>
    <m/>
    <s v="USA"/>
    <s v="PA"/>
    <s v="Philadelphia"/>
    <s v="Philadelphia"/>
    <x v="2"/>
    <s v="Purchasing Solutions Inc., an e-commerce purchasing service that helps companies reduce total procurement costs."/>
    <m/>
    <x v="5"/>
    <x v="2"/>
    <n v="0"/>
    <m/>
    <m/>
    <m/>
    <m/>
    <m/>
    <m/>
    <m/>
    <s v="https://www.crunchbase.com/organization/purchasing-solutions"/>
    <m/>
    <m/>
    <s v="5f7beaa7-c9ae-dc39-2485-63a1b08538ab"/>
  </r>
  <r>
    <x v="104738"/>
    <m/>
    <m/>
    <m/>
    <m/>
    <m/>
    <x v="2"/>
    <s v="Pure Bros was added in 2013."/>
    <m/>
    <x v="5"/>
    <x v="2"/>
    <n v="0"/>
    <m/>
    <m/>
    <m/>
    <m/>
    <m/>
    <m/>
    <m/>
    <s v="https://www.crunchbase.com/organization/pure-bros"/>
    <m/>
    <m/>
    <s v="f468eebb-33c7-8653-9d3d-f42f8a10271c"/>
  </r>
  <r>
    <x v="104739"/>
    <s v="purecommunicationsinc.com"/>
    <s v="USA"/>
    <s v="NC"/>
    <s v="Wilmington - Cape Fear, North Carolina"/>
    <s v="Wilmington"/>
    <x v="2"/>
    <s v="A strategic marketing communications, public relations and investor relations agency for the life sciences industry."/>
    <s v="consulting"/>
    <x v="5"/>
    <x v="0"/>
    <n v="0"/>
    <m/>
    <s v="2004-01-01"/>
    <m/>
    <m/>
    <m/>
    <m/>
    <s v="'910-509-3971"/>
    <s v="https://www.crunchbase.com/organization/pure-communications"/>
    <s v="https://www.twitter.com/purecomm"/>
    <s v="https://www.facebook.com/purecomm"/>
    <s v="02ce96a0-bcb0-aaae-cc0f-6a71154d543c"/>
  </r>
  <r>
    <x v="104740"/>
    <s v="purecyclewater.com"/>
    <s v="USA"/>
    <s v="CO"/>
    <s v="Denver"/>
    <s v="Denver"/>
    <x v="1"/>
    <s v="Pure Cycle Corporation provides wholesale water and wastewater services."/>
    <m/>
    <x v="5"/>
    <x v="1"/>
    <n v="0"/>
    <m/>
    <s v="1976-01-01"/>
    <m/>
    <m/>
    <m/>
    <m/>
    <n v="3032923456"/>
    <s v="https://www.crunchbase.com/organization/pure-cycle"/>
    <m/>
    <m/>
    <s v="99566cba-1e8b-9b0b-c186-bdad0ed66d52"/>
  </r>
  <r>
    <x v="104741"/>
    <s v="pure-energy.ca"/>
    <s v="CAN"/>
    <s v="AB"/>
    <s v="Calgary"/>
    <s v="Calgary"/>
    <x v="0"/>
    <s v="Provides well completion and production related services to oil and natural gas exploration and production companies in Canada."/>
    <s v="oil and gas"/>
    <x v="89"/>
    <x v="8"/>
    <n v="0"/>
    <m/>
    <s v="2001-01-01"/>
    <m/>
    <m/>
    <m/>
    <m/>
    <s v="'403-262-4000"/>
    <s v="https://www.crunchbase.com/organization/pure-energy-services"/>
    <m/>
    <m/>
    <s v="90503d77-6fb0-9725-db13-670bd55036af"/>
  </r>
  <r>
    <x v="104742"/>
    <s v="puregoldmining.ca"/>
    <s v="CAN"/>
    <s v="BC"/>
    <s v="Vancouver"/>
    <s v="Vancouver"/>
    <x v="1"/>
    <s v="Pure Gold Mining is an exploration stage company, engages in the acquisition, exploration."/>
    <s v="mining technology|precious metals"/>
    <x v="97"/>
    <x v="2"/>
    <n v="0"/>
    <m/>
    <m/>
    <m/>
    <m/>
    <m/>
    <m/>
    <s v="(604)646-8000"/>
    <s v="https://www.crunchbase.com/organization/pure-gold-mining"/>
    <m/>
    <s v="https://www.facebook.com/pages/mutare-pure-gold-mine/232099150259364"/>
    <s v="0436489a-071c-c9bf-7a26-1c0836184afd"/>
  </r>
  <r>
    <x v="104743"/>
    <s v="puregym.com"/>
    <s v="GBR"/>
    <m/>
    <s v="London"/>
    <s v="London"/>
    <x v="0"/>
    <s v="PureGym is the UK's leading gym operator, providing low-cost and high-quality fitness facilities for more than 750 members at over 150 sites"/>
    <m/>
    <x v="5"/>
    <x v="5"/>
    <n v="0"/>
    <m/>
    <s v="2009-01-01"/>
    <m/>
    <m/>
    <m/>
    <s v="checkin@puregym.com"/>
    <n v="8444770005"/>
    <s v="https://www.crunchbase.com/organization/pure-gym"/>
    <s v="https://www.twitter.com/puregym"/>
    <s v="https://www.facebook.com/puregym?_rdr"/>
    <s v="75e1ec4e-5588-825e-3e17-a529f4db042c"/>
  </r>
  <r>
    <x v="104744"/>
    <s v="pureholidayhomes.com"/>
    <s v="GBR"/>
    <m/>
    <m/>
    <m/>
    <x v="2"/>
    <s v="pureholidayhomes.com is the fastest growing holiday home rental website."/>
    <m/>
    <x v="5"/>
    <x v="0"/>
    <n v="0"/>
    <m/>
    <s v="2004-01-01"/>
    <m/>
    <m/>
    <m/>
    <m/>
    <s v="44 84 4249 8090"/>
    <s v="https://www.crunchbase.com/organization/pureholidayhomes-com"/>
    <m/>
    <s v="https://www.facebook.com/pureholidayhomes"/>
    <s v="0654f8b2-f86b-5307-e64d-3a8a2c8c1d20"/>
  </r>
  <r>
    <x v="104745"/>
    <s v="pureology.com"/>
    <s v="USA"/>
    <s v="NY"/>
    <s v="New York City"/>
    <s v="New York"/>
    <x v="2"/>
    <s v="PureOlogy Research, LLC provides color care systems for hair."/>
    <s v="health care"/>
    <x v="3"/>
    <x v="1"/>
    <n v="0"/>
    <m/>
    <s v="2001-01-01"/>
    <m/>
    <m/>
    <m/>
    <m/>
    <s v="'949-756-0077"/>
    <s v="https://www.crunchbase.com/organization/pureology-research-llc"/>
    <s v="https://www.twitter.com/pureology"/>
    <s v="http://www.facebook.com/pureology"/>
    <s v="fc5de198-d269-0b4b-c09f-87a81b38cef4"/>
  </r>
  <r>
    <x v="104746"/>
    <s v="pureorganic.com"/>
    <s v="USA"/>
    <s v="CA"/>
    <s v="San Diego"/>
    <s v="Solana Beach"/>
    <x v="2"/>
    <s v="Pure Organic is a snack bar maker."/>
    <s v="organic food"/>
    <x v="7"/>
    <x v="2"/>
    <n v="0"/>
    <m/>
    <m/>
    <m/>
    <m/>
    <m/>
    <s v="veronica@thepurebar.com"/>
    <s v="(888)568-7873"/>
    <s v="https://www.crunchbase.com/organization/pure-organic"/>
    <s v="https://www.twitter.com/thepurebar"/>
    <s v="https://www.facebook.com/thepurebar"/>
    <s v="301d87ac-6e7d-0127-55e4-9a19c211524b"/>
  </r>
  <r>
    <x v="104747"/>
    <s v="pureprofile.com"/>
    <s v="USA"/>
    <s v="NY"/>
    <s v="New York City"/>
    <s v="New York"/>
    <x v="0"/>
    <s v="pureprofile was founded in 2000 on the principle that people should be paid for their time and attention."/>
    <s v="curated web|market research"/>
    <x v="500"/>
    <x v="2"/>
    <n v="0"/>
    <m/>
    <s v="2001-01-01"/>
    <m/>
    <m/>
    <m/>
    <s v="dbrudenell@pureprofile.com"/>
    <m/>
    <s v="https://www.crunchbase.com/organization/purprofile"/>
    <s v="https://www.twitter.com/pureprofile"/>
    <s v="http://www.facebook.com/pureprofile"/>
    <s v="ce27dd78-7099-7ff5-8a80-e3984adf039e"/>
  </r>
  <r>
    <x v="104748"/>
    <s v="puresafety.com"/>
    <s v="USA"/>
    <s v="TN"/>
    <s v="Nashville"/>
    <s v="Franklin"/>
    <x v="2"/>
    <s v="Since 1999, PureSafety has provided a constantly expanding and improving suite of powerful, easy-to-use online safety training and risk"/>
    <s v="software"/>
    <x v="10"/>
    <x v="5"/>
    <n v="0"/>
    <m/>
    <s v="1999-01-01"/>
    <m/>
    <m/>
    <m/>
    <s v="info@puresafety.com"/>
    <s v="'615-367-4404"/>
    <s v="https://www.crunchbase.com/organization/puresafety"/>
    <s v="https://www.twitter.com/ulworkplace"/>
    <s v="http://www.facebook.com/ulknowledgeatwork"/>
    <s v="1e0ce733-4b29-720d-9aa1-c0c4d94fc2a9"/>
  </r>
  <r>
    <x v="104749"/>
    <s v="pureshare.com"/>
    <s v="CAN"/>
    <s v="ON"/>
    <s v="Ottawa"/>
    <s v="Ottawa"/>
    <x v="0"/>
    <s v="PureShare business performance metrics power dashboards showing IT Performance Metrics, ITSM Metrics &amp; Call Center Metrics."/>
    <m/>
    <x v="5"/>
    <x v="0"/>
    <n v="0"/>
    <m/>
    <s v="2000-01-01"/>
    <m/>
    <m/>
    <m/>
    <s v="info@pureshare.com"/>
    <n v="8663325811"/>
    <s v="https://www.crunchbase.com/organization/pureshare"/>
    <s v="https://www.twitter.com/pureshare"/>
    <s v="https://www.facebook.com/pureshare"/>
    <s v="e20e150f-db20-07e3-e8b2-0b69de34bb0d"/>
  </r>
  <r>
    <x v="104750"/>
    <s v="puridiom.com"/>
    <s v="USA"/>
    <s v="PA"/>
    <s v="Harrisburg"/>
    <s v="Camp Hill"/>
    <x v="2"/>
    <s v="Puridiom provides procurement and AP automation and best practice solutions."/>
    <s v="software"/>
    <x v="10"/>
    <x v="0"/>
    <n v="0"/>
    <m/>
    <s v="1983-01-01"/>
    <m/>
    <m/>
    <m/>
    <s v="info@puridiom.com"/>
    <s v="(800)388-1415"/>
    <s v="https://www.crunchbase.com/organization/puridiom"/>
    <s v="https://www.twitter.com/puridiompros"/>
    <s v="https://www.facebook.com/puridiom"/>
    <s v="8222624c-738c-af66-e984-118a8c5ddfa6"/>
  </r>
  <r>
    <x v="104751"/>
    <s v="purificationtech.com"/>
    <m/>
    <m/>
    <m/>
    <m/>
    <x v="0"/>
    <s v="PTI is a solvent company for purification and repackaging."/>
    <m/>
    <x v="5"/>
    <x v="0"/>
    <n v="0"/>
    <m/>
    <m/>
    <m/>
    <m/>
    <m/>
    <m/>
    <n v="8605267801"/>
    <s v="https://www.crunchbase.com/organization/purification-technologies"/>
    <m/>
    <m/>
    <s v="457d7e32-e10e-85b3-941a-bc0484531116"/>
  </r>
  <r>
    <x v="104752"/>
    <s v="purinamills.com"/>
    <s v="USA"/>
    <s v="MO"/>
    <s v="MO - Other"/>
    <s v="Gray Summit"/>
    <x v="2"/>
    <s v="Purina Animal Nutrition LLC, is a subsidiary of Land O’Lakes, headquartered in Minneapolis, Minnesota."/>
    <s v="food processing"/>
    <x v="7"/>
    <x v="4"/>
    <n v="0"/>
    <m/>
    <s v="1894-01-01"/>
    <m/>
    <m/>
    <m/>
    <s v="pmiweb@landolakes.com"/>
    <n v="18002278941"/>
    <s v="https://www.crunchbase.com/organization/purina-mills"/>
    <m/>
    <s v="https://www.facebook.com/purinahorse/"/>
    <s v="9dac4e6e-7fa9-684e-18cc-0779ba7ce0c4"/>
  </r>
  <r>
    <x v="104753"/>
    <m/>
    <s v="USA"/>
    <s v="NY"/>
    <s v="New York City"/>
    <s v="Maspeth"/>
    <x v="1"/>
    <s v="leading bottler and distributor of spring and purified drinking water"/>
    <m/>
    <x v="5"/>
    <x v="2"/>
    <n v="0"/>
    <m/>
    <m/>
    <m/>
    <m/>
    <m/>
    <m/>
    <m/>
    <s v="https://www.crunchbase.com/organization/puro-water-group"/>
    <m/>
    <m/>
    <s v="e2979640-a483-a8b5-dffc-300587c6a72b"/>
  </r>
  <r>
    <x v="104754"/>
    <s v="purpleforge.com"/>
    <s v="CAN"/>
    <s v="ON"/>
    <s v="Ottawa"/>
    <s v="Ottawa"/>
    <x v="0"/>
    <s v="Community Engagement and Self Service Solutions"/>
    <s v="android|apps|ios|mobile|saas"/>
    <x v="127"/>
    <x v="0"/>
    <n v="0"/>
    <m/>
    <s v="2008-01-01"/>
    <m/>
    <m/>
    <m/>
    <s v="sales@purpleforge.com"/>
    <s v="(613) 216-2148"/>
    <s v="https://www.crunchbase.com/organization/purple-forge-corp"/>
    <s v="https://www.twitter.com/purpleforge"/>
    <s v="http://www.facebook.com/purpleforgecorp"/>
    <s v="08ac4b97-410a-2b40-dc93-78fdd6654ad5"/>
  </r>
  <r>
    <x v="104755"/>
    <s v="purpleframetech.com"/>
    <s v="USA"/>
    <s v="GA"/>
    <s v="Atlanta"/>
    <s v="Marietta"/>
    <x v="2"/>
    <s v="Purpleframe Technologies is a provider of Immersive Learning and Assessment Solutions."/>
    <m/>
    <x v="5"/>
    <x v="6"/>
    <n v="0"/>
    <m/>
    <s v="2008-01-01"/>
    <m/>
    <m/>
    <m/>
    <m/>
    <s v="(770)578-5078"/>
    <s v="https://www.crunchbase.com/organization/purpleframe-technologies"/>
    <s v="https://www.twitter.com/purpleframe"/>
    <s v="https://www.facebook.com/purpleframetech?fref=ts"/>
    <s v="abd453d3-7520-4db5-eeaa-400ce0796a39"/>
  </r>
  <r>
    <x v="104756"/>
    <m/>
    <s v="USA"/>
    <s v="IL"/>
    <s v="Chicago"/>
    <s v="Oak Park"/>
    <x v="2"/>
    <s v="Purple Monkey Studios, Inc. operates as a digital media development company."/>
    <m/>
    <x v="5"/>
    <x v="2"/>
    <n v="0"/>
    <m/>
    <m/>
    <m/>
    <m/>
    <m/>
    <m/>
    <m/>
    <s v="https://www.crunchbase.com/organization/purple-monkey-studios"/>
    <m/>
    <m/>
    <s v="6a203c85-b93a-2524-577c-e63675817be4"/>
  </r>
  <r>
    <x v="104757"/>
    <s v="purplesage.com.sg"/>
    <s v="SGP"/>
    <m/>
    <s v="Singapore"/>
    <s v="Singapore"/>
    <x v="2"/>
    <s v="Purple Sage Group Pte Ltd is the best catering service provider in Singapore. We offer impeccable food galleries to our customers ."/>
    <m/>
    <x v="5"/>
    <x v="0"/>
    <n v="0"/>
    <m/>
    <s v="2002-01-01"/>
    <m/>
    <m/>
    <m/>
    <s v="sales@purplesage.com.sg"/>
    <s v="'+65 6396 6990"/>
    <s v="https://www.crunchbase.com/organization/purple-sage-group-pte-ltd"/>
    <m/>
    <s v="http://www.facebook.com/purplesagegroup"/>
    <s v="9b6571ce-44b0-4ac0-e4c7-7a43ad0b7f2f"/>
  </r>
  <r>
    <x v="104758"/>
    <s v="pursuit.com"/>
    <m/>
    <m/>
    <m/>
    <m/>
    <x v="2"/>
    <s v="Pursuit helps users find job candidates, receive recommendations, and make referrals using their social network."/>
    <s v="professional networking|social|social network"/>
    <x v="2075"/>
    <x v="1"/>
    <n v="0"/>
    <m/>
    <s v="2001-01-01"/>
    <m/>
    <m/>
    <m/>
    <s v="info@pursuit.com"/>
    <m/>
    <s v="https://www.crunchbase.com/organization/pursuit"/>
    <m/>
    <m/>
    <s v="e999249e-e44e-5f36-0a7c-1feaf476661d"/>
  </r>
  <r>
    <x v="104759"/>
    <s v="pursuitgroup.com.au"/>
    <s v="AUS"/>
    <m/>
    <s v="AUS - Other"/>
    <s v="Wangaratta"/>
    <x v="2"/>
    <s v="Pursuit Group provides client focused &amp; comprehensive financial services."/>
    <s v="financial services"/>
    <x v="24"/>
    <x v="1"/>
    <n v="0"/>
    <m/>
    <s v="2004-01-01"/>
    <m/>
    <m/>
    <m/>
    <m/>
    <m/>
    <s v="https://www.crunchbase.com/organization/pursuit-group"/>
    <s v="https://www.twitter.com/pursuitgrp"/>
    <s v="https://www.facebook.com/pursuitgrp/info/?tab=overview"/>
    <s v="cb578083-64d6-a65f-6c26-498f973728a6"/>
  </r>
  <r>
    <x v="104760"/>
    <s v="purvingertz.com"/>
    <s v="USA"/>
    <s v="TX"/>
    <s v="Houston"/>
    <s v="Houston"/>
    <x v="2"/>
    <s v="Purvin &amp; Gertz is an international energy consulting firm providing services to the crude oil, petroleum refining, natural gas, LPG, NGL"/>
    <s v="consulting"/>
    <x v="5"/>
    <x v="9"/>
    <n v="0"/>
    <m/>
    <s v="1947-01-01"/>
    <m/>
    <m/>
    <m/>
    <m/>
    <s v="'713-331-4000"/>
    <s v="https://www.crunchbase.com/organization/purvin-gertz"/>
    <s v="https://www.twitter.com/ihs"/>
    <s v="https://www.facebook.com/explore.ihs"/>
    <s v="116b4c4a-4304-0b74-2f1f-026a90bf1eee"/>
  </r>
  <r>
    <x v="104761"/>
    <s v="pushbutton.tv"/>
    <s v="GBR"/>
    <m/>
    <s v="London"/>
    <s v="London"/>
    <x v="2"/>
    <s v="Pushbutton is a digital agency providing interactive television content and services for platforms."/>
    <s v="digital entertainment"/>
    <x v="631"/>
    <x v="0"/>
    <n v="0"/>
    <m/>
    <s v="2002-01-01"/>
    <m/>
    <m/>
    <m/>
    <s v="info@pushbutton.tv"/>
    <s v="'+44 (0) 207 017 3150"/>
    <s v="https://www.crunchbase.com/organization/pushbutton"/>
    <s v="https://www.twitter.com/pushbuttontv"/>
    <m/>
    <s v="5f00ee45-7a79-2225-a59c-1f42c85e3f73"/>
  </r>
  <r>
    <x v="104762"/>
    <s v="pushlife.com"/>
    <s v="CAN"/>
    <s v="ON"/>
    <s v="Toronto"/>
    <s v="Toronto"/>
    <x v="0"/>
    <s v="Pushlife is a mobile commerce platform for mobile operators."/>
    <s v="digital media|e-commerce|mobile"/>
    <x v="5497"/>
    <x v="4"/>
    <n v="0"/>
    <m/>
    <s v="2008-01-01"/>
    <m/>
    <m/>
    <m/>
    <m/>
    <s v="'+1 650-253-0000"/>
    <s v="https://www.crunchbase.com/organization/pushlife"/>
    <s v="https://www.twitter.com/pushlife"/>
    <s v="https://www.facebook.com/google"/>
    <s v="215afecc-37e2-4064-e257-80380f12fba7"/>
  </r>
  <r>
    <x v="104763"/>
    <s v="pushpinsapp.com"/>
    <s v="USA"/>
    <s v="CA"/>
    <s v="SF Bay Area"/>
    <s v="Menlo Park"/>
    <x v="2"/>
    <s v="Pushpins is a mobile coupon app that delivers instant coupons and rewards when users scan the barcodes of products in the grocery store."/>
    <s v="brand marketing|mobile|retail|retail technology"/>
    <x v="6252"/>
    <x v="2"/>
    <n v="0"/>
    <m/>
    <s v="2010-01-01"/>
    <m/>
    <m/>
    <m/>
    <m/>
    <m/>
    <s v="https://www.crunchbase.com/organization/pushpins"/>
    <s v="https://www.twitter.com/pushpins"/>
    <m/>
    <s v="2c94e169-8d50-83da-a102-601007245434"/>
  </r>
  <r>
    <x v="104764"/>
    <s v="pushpoppress.com"/>
    <s v="USA"/>
    <s v="CA"/>
    <s v="SF Bay Area"/>
    <s v="San Francisco"/>
    <x v="2"/>
    <s v="Push Pop Press is a digital publishing platform that helps authors and publishers convert physical books into iPad and iPhone formats."/>
    <s v="advertising"/>
    <x v="296"/>
    <x v="2"/>
    <n v="0"/>
    <m/>
    <m/>
    <m/>
    <m/>
    <m/>
    <m/>
    <m/>
    <s v="https://www.crunchbase.com/organization/push-pop-press"/>
    <s v="https://www.twitter.com/pushpoppress"/>
    <m/>
    <s v="0848bd58-c46e-b308-ae85-71a78d4303da"/>
  </r>
  <r>
    <x v="104765"/>
    <s v="puzzlermedia.com"/>
    <s v="GBR"/>
    <m/>
    <s v="London"/>
    <s v="Redhill"/>
    <x v="0"/>
    <s v="Puzzler Media is one of the UK’s most successful consumer magazine publishers with a wide range of interests that includes books, games."/>
    <m/>
    <x v="5"/>
    <x v="6"/>
    <n v="0"/>
    <m/>
    <s v="1973-01-01"/>
    <m/>
    <m/>
    <m/>
    <s v="info@puzzler.com"/>
    <s v="44 1737 378 700"/>
    <s v="https://www.crunchbase.com/organization/puzzler-media"/>
    <s v="https://www.twitter.com/puzzler_no1"/>
    <s v="https://www.facebook.com/puzzlerno1"/>
    <s v="2fabae8f-affc-14f0-8410-03e87eb6cfb7"/>
  </r>
  <r>
    <x v="104766"/>
    <s v="pvh.com"/>
    <s v="USA"/>
    <s v="NY"/>
    <s v="New York City"/>
    <s v="New City"/>
    <x v="0"/>
    <s v="A company transformed, focused on global growth and brand building, while staying true to our core values."/>
    <s v="fashion"/>
    <x v="350"/>
    <x v="4"/>
    <n v="0"/>
    <m/>
    <s v="1881-01-01"/>
    <m/>
    <m/>
    <m/>
    <m/>
    <s v="(908) 698-8113"/>
    <s v="https://www.crunchbase.com/organization/pvh"/>
    <s v="https://www.twitter.com/vanheusen"/>
    <s v="https://www.facebook.com/vanheusenindia/?brand_redir=60316775999"/>
    <s v="e17b1cd5-ce0e-3fd0-cd97-89ac0f00177f"/>
  </r>
  <r>
    <x v="104767"/>
    <m/>
    <s v="USA"/>
    <s v="OR"/>
    <s v="Eugene"/>
    <s v="Bend"/>
    <x v="2"/>
    <s v="PV Powered is the innovation leader for grid-tied PV inverters in the residential, commercial."/>
    <m/>
    <x v="5"/>
    <x v="2"/>
    <n v="0"/>
    <m/>
    <s v="2003-01-01"/>
    <m/>
    <m/>
    <m/>
    <m/>
    <m/>
    <s v="https://www.crunchbase.com/organization/pv-powered"/>
    <m/>
    <m/>
    <s v="7c5a4402-259c-4019-4457-db5d76f9d79a"/>
  </r>
  <r>
    <x v="104768"/>
    <s v="pvscreen.com"/>
    <m/>
    <m/>
    <m/>
    <m/>
    <x v="2"/>
    <s v="photovoltaic production"/>
    <m/>
    <x v="5"/>
    <x v="1"/>
    <n v="0"/>
    <m/>
    <m/>
    <m/>
    <m/>
    <m/>
    <s v="solar@utz.com"/>
    <m/>
    <s v="https://www.crunchbase.com/organization/pvscreen-com"/>
    <m/>
    <m/>
    <s v="8b6087b5-1c13-5322-d008-2eb72bace248"/>
  </r>
  <r>
    <x v="104769"/>
    <s v="pwc.com"/>
    <s v="CAN"/>
    <s v="ON"/>
    <s v="Toronto"/>
    <s v="Toronto"/>
    <x v="2"/>
    <s v="PwC Canada provides assurance, advisory, and tax services."/>
    <m/>
    <x v="5"/>
    <x v="2"/>
    <n v="0"/>
    <m/>
    <s v="1960-01-01"/>
    <m/>
    <m/>
    <m/>
    <m/>
    <s v="(416)863-1133"/>
    <s v="https://www.crunchbase.com/organization/pwc-canada"/>
    <s v="https://www.twitter.com/pwc_canada_llp"/>
    <s v="https://www.facebook.com/pwccanada"/>
    <s v="06fda80f-d88a-e827-c362-6a58489d0c6b"/>
  </r>
  <r>
    <x v="104770"/>
    <s v="pwc.com"/>
    <m/>
    <m/>
    <m/>
    <m/>
    <x v="2"/>
    <s v="PwC Consulting is a subsidiary of PwC, a multinational professional services network."/>
    <s v="consulting|professional services"/>
    <x v="5"/>
    <x v="2"/>
    <n v="0"/>
    <m/>
    <s v="1998-01-01"/>
    <m/>
    <m/>
    <m/>
    <m/>
    <m/>
    <s v="https://www.crunchbase.com/organization/pwc-consulting"/>
    <m/>
    <m/>
    <s v="439772d3-7908-02ad-4979-bfffa7b4efd1"/>
  </r>
  <r>
    <x v="104771"/>
    <s v="pwc.com"/>
    <s v="USA"/>
    <s v="NY"/>
    <s v="New York City"/>
    <s v="New York"/>
    <x v="0"/>
    <s v="PricewaterhouseCoopers is an accounting firm that provides tax, HR, transactions, performance improvement, and crisis management services."/>
    <s v="accounting|consulting|financial services|fintech"/>
    <x v="491"/>
    <x v="2"/>
    <n v="0"/>
    <m/>
    <s v="1998-01-01"/>
    <m/>
    <m/>
    <m/>
    <m/>
    <m/>
    <s v="https://www.crunchbase.com/organization/pwc"/>
    <s v="https://www.twitter.com/pwc_llp"/>
    <s v="http://www.facebook.com/execpress"/>
    <s v="2c23e7ad-4441-5320-fdf9-5aa7007fec0b"/>
  </r>
  <r>
    <x v="104772"/>
    <s v="pwnhealth.com"/>
    <s v="USA"/>
    <s v="NY"/>
    <s v="New York City"/>
    <s v="New York"/>
    <x v="0"/>
    <s v="Transforming diagnostics through innovative testing solutions"/>
    <s v="fitness|health care|health diagnostics"/>
    <x v="541"/>
    <x v="1"/>
    <n v="0"/>
    <m/>
    <s v="2015-09-02"/>
    <m/>
    <m/>
    <m/>
    <s v="info@pwnhealth.com"/>
    <m/>
    <s v="https://www.crunchbase.com/organization/pwnhealth"/>
    <s v="https://www.twitter.com/pwnhealth"/>
    <m/>
    <s v="2c31338a-953c-ba16-646f-7da885248321"/>
  </r>
  <r>
    <x v="104773"/>
    <s v="pyeandhogan.com"/>
    <s v="USA"/>
    <s v="CT"/>
    <s v="Hartford"/>
    <s v="Old Saybrook"/>
    <x v="2"/>
    <s v="Provide complete services &amp; support for engineering, thru all phases of assembly to deliver complete ready to install parts."/>
    <m/>
    <x v="5"/>
    <x v="2"/>
    <n v="0"/>
    <m/>
    <m/>
    <m/>
    <m/>
    <m/>
    <m/>
    <s v="(860)388-0831"/>
    <s v="https://www.crunchbase.com/organization/pye-hogan"/>
    <m/>
    <m/>
    <s v="6fe55d3b-c406-8f02-9fd8-3ae35a949b10"/>
  </r>
  <r>
    <x v="104774"/>
    <s v="pyra.com"/>
    <s v="USA"/>
    <s v="CA"/>
    <s v="SF Bay Area"/>
    <s v="San Francisco"/>
    <x v="2"/>
    <s v="Pyra Labs is an e-blogging web application that integrates project manager, contact manager and to do list functionalities."/>
    <s v="blogging platforms|developer apis|developer tools|enterprise software|project management|social media"/>
    <x v="425"/>
    <x v="0"/>
    <n v="0"/>
    <m/>
    <s v="1999-01-01"/>
    <m/>
    <m/>
    <m/>
    <m/>
    <m/>
    <s v="https://www.crunchbase.com/organization/pyra-labs"/>
    <m/>
    <m/>
    <s v="85bafb2a-ae52-0f3d-5b72-84e233c784ac"/>
  </r>
  <r>
    <x v="104775"/>
    <s v="pyramidhealthcarepa.com"/>
    <s v="USA"/>
    <s v="PA"/>
    <s v="PA - Other"/>
    <s v="Altoona"/>
    <x v="0"/>
    <s v="Pyramid Healthcare, Inc. provide treatment for adults and teens suffering from addiction or substance abuse."/>
    <s v="health care|hospital"/>
    <x v="3"/>
    <x v="9"/>
    <n v="0"/>
    <m/>
    <s v="1999-01-01"/>
    <m/>
    <m/>
    <m/>
    <m/>
    <s v="(888)694-9996"/>
    <s v="https://www.crunchbase.com/organization/pyramid-healthcare"/>
    <m/>
    <s v="http://www.facebook.com/pyramidhc"/>
    <s v="a34e3c32-05ff-a12d-f9b3-ee8f5156b7a9"/>
  </r>
  <r>
    <x v="104776"/>
    <s v="pyramidhr.co.uk"/>
    <s v="GBR"/>
    <m/>
    <s v="GBR - Other"/>
    <s v="Kenilworth"/>
    <x v="2"/>
    <s v="Pyramid Human Resources is an independent software house staffed with Payroll &amp; HR professionals."/>
    <s v="software|staffing agency"/>
    <x v="633"/>
    <x v="2"/>
    <n v="0"/>
    <m/>
    <s v="1996-01-01"/>
    <m/>
    <m/>
    <m/>
    <s v="sales@pyramidhr.co.uk"/>
    <n v="1926485085"/>
    <s v="https://www.crunchbase.com/organization/pyramid-human-resources"/>
    <m/>
    <m/>
    <s v="8affd57f-765c-5ce1-83e2-43f6ec43d730"/>
  </r>
  <r>
    <x v="104777"/>
    <s v="pyroban.com"/>
    <s v="GBR"/>
    <m/>
    <m/>
    <m/>
    <x v="2"/>
    <s v="The Pyroban Group Ltd was formed in 1995 to direct the individual Pyroban explosion protection companies across the world."/>
    <m/>
    <x v="5"/>
    <x v="7"/>
    <n v="0"/>
    <m/>
    <s v="1995-01-01"/>
    <m/>
    <m/>
    <m/>
    <s v="info@pyroban.com"/>
    <m/>
    <s v="https://www.crunchbase.com/organization/pyroban"/>
    <s v="https://www.twitter.com/pyroban"/>
    <m/>
    <s v="04c54b05-386b-72ce-22b6-42155d58ad05"/>
  </r>
  <r>
    <x v="104778"/>
    <s v="pyronix.com"/>
    <s v="GBR"/>
    <m/>
    <s v="Rotherham"/>
    <s v="Rotherham"/>
    <x v="2"/>
    <s v="Pyronix Ltd is a market-leading designer and manufacturer of products and technologies for use in the security industry."/>
    <s v="electrical distribution|electronics|manufacturing"/>
    <x v="248"/>
    <x v="2"/>
    <n v="0"/>
    <m/>
    <s v="1986-01-01"/>
    <m/>
    <m/>
    <m/>
    <m/>
    <n v="441709700100"/>
    <s v="https://www.crunchbase.com/organization/pyronix-ltd"/>
    <s v="https://www.twitter.com/pyronix"/>
    <s v="https://www.facebook.com/pyronix/"/>
    <s v="2037fba1-ca78-6637-b574-35f458279019"/>
  </r>
  <r>
    <x v="104779"/>
    <s v="pyser-sgi.com"/>
    <s v="GBR"/>
    <m/>
    <s v="GBR - Other"/>
    <s v="Edenbridge"/>
    <x v="2"/>
    <s v="A UK-based maker of precision optical, electro-optical and infrared night vision equipment and associated components."/>
    <m/>
    <x v="5"/>
    <x v="2"/>
    <n v="0"/>
    <m/>
    <m/>
    <m/>
    <m/>
    <m/>
    <m/>
    <m/>
    <s v="https://www.crunchbase.com/organization/pyser-sgi-group"/>
    <m/>
    <s v="https://www.facebook.com/pysersgi"/>
    <s v="939ae244-44ed-acb3-cf54-b303f5bf51d0"/>
  </r>
  <r>
    <x v="104780"/>
    <m/>
    <m/>
    <m/>
    <m/>
    <m/>
    <x v="2"/>
    <s v="Pyxis Corporation"/>
    <s v="apps|health care|information technology"/>
    <x v="1267"/>
    <x v="2"/>
    <n v="0"/>
    <m/>
    <m/>
    <m/>
    <m/>
    <m/>
    <m/>
    <m/>
    <s v="https://www.crunchbase.com/organization/pyxis-corporation"/>
    <m/>
    <m/>
    <s v="c87e6098-8a6f-5e7b-cb85-0f69f213e2db"/>
  </r>
  <r>
    <x v="104781"/>
    <m/>
    <s v="USA"/>
    <s v="CA"/>
    <s v="SF Bay Area"/>
    <s v="San Ramon"/>
    <x v="2"/>
    <s v="A privately-held company specializing in the development of iSCSI software solutions"/>
    <m/>
    <x v="5"/>
    <x v="2"/>
    <n v="0"/>
    <m/>
    <m/>
    <m/>
    <m/>
    <m/>
    <m/>
    <m/>
    <s v="https://www.crunchbase.com/organization/pyx-technologies"/>
    <m/>
    <m/>
    <s v="94738e7d-ac41-b435-b9ff-112ac41ef21b"/>
  </r>
  <r>
    <x v="104782"/>
    <s v="pzcussons.com"/>
    <s v="GBR"/>
    <m/>
    <s v="London"/>
    <s v="London"/>
    <x v="0"/>
    <s v="PZ Cussons is a multinational consumer goods business."/>
    <s v="logistics|manufacturing"/>
    <x v="372"/>
    <x v="4"/>
    <n v="0"/>
    <m/>
    <s v="1879-01-01"/>
    <m/>
    <m/>
    <m/>
    <m/>
    <s v="'+44 161 491 8000"/>
    <s v="https://www.crunchbase.com/organization/pz-cussons"/>
    <m/>
    <m/>
    <s v="053d3527-35d4-d624-bc1f-935723c11799"/>
  </r>
  <r>
    <x v="104783"/>
    <s v="pzena.com"/>
    <s v="USA"/>
    <s v="NY"/>
    <s v="New York City"/>
    <s v="New York"/>
    <x v="1"/>
    <s v="Pzena Investment Management is a global investment management firm that employs a classic value investment approach."/>
    <s v="finance"/>
    <x v="24"/>
    <x v="6"/>
    <n v="0"/>
    <m/>
    <s v="2006-01-01"/>
    <m/>
    <m/>
    <m/>
    <m/>
    <s v="'+1 212-355-1600"/>
    <s v="https://www.crunchbase.com/organization/pzena-investment-management"/>
    <s v="https://www.twitter.com/pzntest"/>
    <s v="http://www.facebook.com/pages/pzena-investments/133586773354853"/>
    <s v="b5b5a74c-e2f5-58f5-f50a-e1b977a33651"/>
  </r>
  <r>
    <x v="104784"/>
    <s v="q2brand.com"/>
    <s v="USA"/>
    <s v="WA"/>
    <s v="Seattle"/>
    <s v="Seattle"/>
    <x v="2"/>
    <s v="Q2 Brand Intelligence provides market research and consulting services to technology, retail, financial, insurance, and healthcare sectors."/>
    <m/>
    <x v="5"/>
    <x v="0"/>
    <n v="0"/>
    <m/>
    <m/>
    <m/>
    <m/>
    <m/>
    <m/>
    <s v="(206)284-5060"/>
    <s v="https://www.crunchbase.com/organization/q2-brand-intelligence"/>
    <m/>
    <m/>
    <s v="b7db806d-3e0e-b7dc-d987-4621e8fa82ad"/>
  </r>
  <r>
    <x v="104785"/>
    <m/>
    <m/>
    <m/>
    <m/>
    <m/>
    <x v="2"/>
    <s v="A optical networking company"/>
    <m/>
    <x v="5"/>
    <x v="2"/>
    <n v="0"/>
    <m/>
    <m/>
    <m/>
    <m/>
    <m/>
    <m/>
    <m/>
    <s v="https://www.crunchbase.com/organization/q2-labs"/>
    <m/>
    <m/>
    <s v="9239c651-b0d0-1f72-d2b9-6a1824f3360f"/>
  </r>
  <r>
    <x v="104786"/>
    <s v="q8flowers.com"/>
    <s v="KWT"/>
    <m/>
    <s v="KWT - Other"/>
    <s v="Kuwait"/>
    <x v="2"/>
    <s v="Q8flowers.com is Kuwait's first online flower shop."/>
    <m/>
    <x v="5"/>
    <x v="2"/>
    <n v="0"/>
    <m/>
    <s v="2006-01-01"/>
    <m/>
    <m/>
    <m/>
    <s v="info@Q8Flowers.com"/>
    <n v="96522464554"/>
    <s v="https://www.crunchbase.com/organization/q8flowers-com"/>
    <s v="https://www.twitter.com/q8flowers"/>
    <s v="https://www.facebook.com/q8flowers"/>
    <s v="db5525cf-e329-97aa-177c-813eb558607e"/>
  </r>
  <r>
    <x v="104787"/>
    <s v="q9.com"/>
    <s v="CAN"/>
    <s v="ON"/>
    <s v="Toronto"/>
    <s v="Toronto"/>
    <x v="2"/>
    <s v="Q9 Networks Inc. outsourced data centre infrastructure for information technology (IT) organizations. It offers outsourced data centre"/>
    <s v="software"/>
    <x v="10"/>
    <x v="5"/>
    <n v="0"/>
    <m/>
    <s v="1995-01-01"/>
    <m/>
    <m/>
    <m/>
    <m/>
    <s v="'416-362-7000"/>
    <s v="https://www.crunchbase.com/organization/q9-networks"/>
    <s v="https://www.twitter.com/q9networksinc"/>
    <m/>
    <s v="95d16a88-9dcf-41ec-43ec-e8aee0606616"/>
  </r>
  <r>
    <x v="104788"/>
    <s v="qad.com"/>
    <s v="USA"/>
    <s v="CA"/>
    <s v="Santa Barbara"/>
    <s v="Santa Barbara"/>
    <x v="1"/>
    <s v="Enterprise Manufacturing Software"/>
    <s v="enterprise software"/>
    <x v="10"/>
    <x v="8"/>
    <n v="0"/>
    <m/>
    <s v="1979-01-01"/>
    <m/>
    <m/>
    <m/>
    <m/>
    <s v="'805-684-6614"/>
    <s v="https://www.crunchbase.com/organization/qad"/>
    <s v="https://www.twitter.com/qad_community"/>
    <s v="http://www.facebook.com/qaderp"/>
    <s v="f6fbcc3b-e8b4-da6c-42b0-ecab838cfd9d"/>
  </r>
  <r>
    <x v="104789"/>
    <s v="qahr.91.com"/>
    <m/>
    <m/>
    <m/>
    <m/>
    <x v="2"/>
    <s v="QAHR is an Arabic gaming company."/>
    <m/>
    <x v="5"/>
    <x v="1"/>
    <n v="0"/>
    <m/>
    <s v="2010-07-08"/>
    <m/>
    <m/>
    <m/>
    <m/>
    <m/>
    <s v="https://www.crunchbase.com/organization/qahr"/>
    <m/>
    <m/>
    <s v="ba597dc3-1046-b00f-4156-5123aefc46b3"/>
  </r>
  <r>
    <x v="104790"/>
    <s v="qamentor.com"/>
    <s v="USA"/>
    <s v="NY"/>
    <s v="New York City"/>
    <s v="New York"/>
    <x v="0"/>
    <s v="QA Mentor is one of the best and top outsourcing software testing companies, experts in software testing and top quality assurance services."/>
    <s v="information technology|software"/>
    <x v="184"/>
    <x v="2"/>
    <n v="0"/>
    <m/>
    <s v="2010-01-01"/>
    <m/>
    <m/>
    <m/>
    <m/>
    <s v="(212)960-3812"/>
    <s v="https://www.crunchbase.com/organization/qa-mentor"/>
    <s v="https://www.twitter.com/qamentor1"/>
    <s v="https://www.facebook.com/qamentor1/"/>
    <s v="911dfc6f-0b10-b636-f881-15b95c9440be"/>
  </r>
  <r>
    <x v="104791"/>
    <s v="qandor.com"/>
    <m/>
    <m/>
    <m/>
    <m/>
    <x v="2"/>
    <s v="Qandor is focused 100% on developing clever, helpful apps for salesforce.com's AppExchange."/>
    <m/>
    <x v="5"/>
    <x v="2"/>
    <n v="0"/>
    <m/>
    <m/>
    <m/>
    <m/>
    <m/>
    <m/>
    <m/>
    <s v="https://www.crunchbase.com/organization/qandor"/>
    <s v="https://www.twitter.com/qandor"/>
    <m/>
    <s v="dd658354-6247-db51-cb57-9a662aab814f"/>
  </r>
  <r>
    <x v="104792"/>
    <s v="qappmobile.com"/>
    <s v="GBR"/>
    <m/>
    <s v="London"/>
    <s v="London"/>
    <x v="2"/>
    <s v="Q App is a revolutionary mobile app that allows you to beat the queues in busy hospitality and entertainment venues."/>
    <s v="apps|hospitality|mobile"/>
    <x v="1051"/>
    <x v="0"/>
    <n v="0"/>
    <m/>
    <s v="2012-01-01"/>
    <m/>
    <m/>
    <m/>
    <m/>
    <n v="442032980299"/>
    <s v="https://www.crunchbase.com/organization/q-app"/>
    <s v="https://www.twitter.com/qapp_london"/>
    <m/>
    <s v="ae0885e2-d0ed-d551-e50c-a19d21be8454"/>
  </r>
  <r>
    <x v="104793"/>
    <s v="qarth.in"/>
    <s v="IND"/>
    <m/>
    <s v="Chennai"/>
    <s v="Chennai"/>
    <x v="2"/>
    <s v="Qarth has developed the mobile payment application X-Pay."/>
    <s v="mobile payments"/>
    <x v="34"/>
    <x v="1"/>
    <n v="0"/>
    <m/>
    <s v="2012-01-01"/>
    <m/>
    <m/>
    <m/>
    <m/>
    <m/>
    <s v="https://www.crunchbase.com/organization/qarth"/>
    <m/>
    <m/>
    <s v="71606714-e030-90a3-01be-ee728787d637"/>
  </r>
  <r>
    <x v="104794"/>
    <s v="qnb.com.qa"/>
    <s v="QAT"/>
    <m/>
    <s v="Doha"/>
    <s v="Doha"/>
    <x v="0"/>
    <s v="First Qatari-owned commercial bank"/>
    <s v="banking|finance"/>
    <x v="39"/>
    <x v="4"/>
    <n v="0"/>
    <m/>
    <s v="1964-01-01"/>
    <m/>
    <m/>
    <m/>
    <s v="smedia@qnb.com.qa"/>
    <n v="97444407777"/>
    <s v="https://www.crunchbase.com/organization/qatar-national-bank"/>
    <s v="https://www.twitter.com/qnbgroup"/>
    <s v="http://www.facebook.com/qnbgroup"/>
    <s v="b744aedd-9f03-1d8b-fe18-7110ec87f900"/>
  </r>
  <r>
    <x v="104795"/>
    <s v="qboxmail.it"/>
    <s v="ITA"/>
    <m/>
    <s v="ITA - Other"/>
    <s v="Prato"/>
    <x v="2"/>
    <s v="Qboxmail company Prato specialized in creating professional e-mail services in the Cloud."/>
    <m/>
    <x v="5"/>
    <x v="1"/>
    <n v="0"/>
    <m/>
    <s v="2012-01-01"/>
    <m/>
    <m/>
    <m/>
    <s v="info@qboxmail.it"/>
    <n v="390574026030"/>
    <s v="https://www.crunchbase.com/organization/qboxmail"/>
    <s v="https://www.twitter.com/qboxmail"/>
    <s v="https://www.facebook.com/qboxmail"/>
    <s v="a91d6a76-2a32-4767-0b47-4fdb33a2a420"/>
  </r>
  <r>
    <x v="104796"/>
    <s v="qcholdings.com"/>
    <s v="USA"/>
    <s v="KS"/>
    <s v="Kansas City"/>
    <s v="Overland Park"/>
    <x v="1"/>
    <s v="QC Holdings is a customer-focused provider of convenient financial solutions that meet the immediate needs of mainstream Americans."/>
    <s v="finance|financial services"/>
    <x v="24"/>
    <x v="8"/>
    <n v="0"/>
    <m/>
    <s v="1984-01-01"/>
    <m/>
    <m/>
    <m/>
    <m/>
    <n v="9132345000"/>
    <s v="https://www.crunchbase.com/organization/qc-holdings"/>
    <s v="https://www.twitter.com/qcholdings"/>
    <s v="http://www.facebook.com/pages/qc-holdings-inc/147423395282805"/>
    <s v="db745b38-9031-e66f-4986-42bcce1dd3e7"/>
  </r>
  <r>
    <x v="104797"/>
    <m/>
    <m/>
    <m/>
    <m/>
    <m/>
    <x v="2"/>
    <s v="Q-Comm Corporation was added in 2014."/>
    <m/>
    <x v="5"/>
    <x v="2"/>
    <n v="0"/>
    <m/>
    <m/>
    <m/>
    <m/>
    <m/>
    <m/>
    <m/>
    <s v="https://www.crunchbase.com/organization/q-comm-corporation"/>
    <m/>
    <m/>
    <s v="f9dcc0f5-5785-2101-15a3-64f0cf47019f"/>
  </r>
  <r>
    <x v="104798"/>
    <s v="snl.com"/>
    <s v="USA"/>
    <s v="IL"/>
    <s v="Moline - Davenport"/>
    <s v="Moline"/>
    <x v="1"/>
    <s v="QCR Holdings, Inc. will be the premier provider of financial services to businesses and individuals for whom relationships matter"/>
    <m/>
    <x v="5"/>
    <x v="2"/>
    <n v="0"/>
    <m/>
    <m/>
    <m/>
    <m/>
    <m/>
    <m/>
    <m/>
    <s v="https://www.crunchbase.com/organization/qcr-holdings"/>
    <m/>
    <m/>
    <s v="505be82a-d218-422f-7b5e-ba20fcb5a3da"/>
  </r>
  <r>
    <x v="104799"/>
    <m/>
    <s v="USA"/>
    <s v="CA"/>
    <s v="SF Bay Area"/>
    <s v="San Jose"/>
    <x v="2"/>
    <s v="Q Design Automation Inc., a privately held company that makes software for migrating and optimizing integrated circuit layout."/>
    <s v="software"/>
    <x v="10"/>
    <x v="2"/>
    <n v="0"/>
    <m/>
    <m/>
    <m/>
    <m/>
    <m/>
    <m/>
    <m/>
    <s v="https://www.crunchbase.com/organization/q-design-automation"/>
    <m/>
    <m/>
    <s v="6e3bdfbf-28ba-798f-d383-7570b15761e1"/>
  </r>
  <r>
    <x v="104800"/>
    <s v="qedfs.com"/>
    <s v="USA"/>
    <s v="NJ"/>
    <s v="NJ - Other"/>
    <s v="Marlton"/>
    <x v="0"/>
    <s v="QED Financial Systems, Inc. has been the innovator in investment management solutions for capital markets for more than 25 years."/>
    <m/>
    <x v="5"/>
    <x v="0"/>
    <n v="0"/>
    <m/>
    <s v="1987-01-01"/>
    <m/>
    <m/>
    <m/>
    <s v="solutions@qedfs.com"/>
    <n v="18567979719"/>
    <s v="https://www.crunchbase.com/organization/qed-financial-systems"/>
    <s v="https://www.twitter.com/qedfs"/>
    <s v="https://www.facebook.com/qedfinancialsystems"/>
    <s v="d61e4dc1-4bdf-1a42-5e0c-4c9b9d1a9200"/>
  </r>
  <r>
    <x v="104801"/>
    <m/>
    <s v="NLD"/>
    <m/>
    <s v="Amsterdam"/>
    <s v="Amsterdam"/>
    <x v="2"/>
    <s v="Qelp is the leading provider of multi-channel customer care solutions for smartphones and our mission is to help people outsmart"/>
    <s v="customer service|mobile"/>
    <x v="15"/>
    <x v="2"/>
    <n v="0"/>
    <m/>
    <m/>
    <m/>
    <m/>
    <m/>
    <m/>
    <m/>
    <s v="https://www.crunchbase.com/organization/qelp"/>
    <m/>
    <m/>
    <s v="53f9e7ff-0fac-acbe-9825-977b0a7e5328"/>
  </r>
  <r>
    <x v="104802"/>
    <s v="qempo.com"/>
    <s v="PER"/>
    <m/>
    <s v="Lima"/>
    <s v="Lima"/>
    <x v="0"/>
    <s v="High tech products, consumer electronics, and local handmade products from specific markets."/>
    <s v="consumer electronics|e-commerce|logistics"/>
    <x v="3129"/>
    <x v="1"/>
    <n v="0"/>
    <m/>
    <s v="2013-01-17"/>
    <m/>
    <m/>
    <m/>
    <s v="hola@qempo.com"/>
    <s v="(954)257-2371"/>
    <s v="https://www.crunchbase.com/organization/qempo-com-international-store"/>
    <s v="https://www.twitter.com/qempito"/>
    <s v="http://www.facebook.com/qempo"/>
    <s v="66ee03b5-5f1b-80e2-cc3a-3960ef6970c5"/>
  </r>
  <r>
    <x v="104803"/>
    <s v="qepm.com"/>
    <s v="USA"/>
    <s v="CO"/>
    <s v="Denver"/>
    <s v="Denver"/>
    <x v="1"/>
    <s v="QEP Midstream Partners is a limited partnership recently formed by QEP Resources, Inc."/>
    <m/>
    <x v="5"/>
    <x v="2"/>
    <n v="0"/>
    <m/>
    <s v="2013-01-01"/>
    <m/>
    <m/>
    <m/>
    <m/>
    <s v="'303-672-6900"/>
    <s v="https://www.crunchbase.com/organization/qep-midstream-partners"/>
    <m/>
    <s v="https://www.facebook.com/tesorocorporation"/>
    <s v="7de890ee-fbbc-2d80-2b3b-98ccd3f13988"/>
  </r>
  <r>
    <x v="104804"/>
    <s v="qepres.com"/>
    <s v="USA"/>
    <s v="CO"/>
    <s v="Denver"/>
    <s v="Denver"/>
    <x v="1"/>
    <s v="QEP Resources is a leading independent natural gas and crude oil exploration and production company focused in two major regions: the"/>
    <s v="energy|natural resources|oil and gas"/>
    <x v="165"/>
    <x v="8"/>
    <n v="0"/>
    <m/>
    <s v="2010-01-01"/>
    <m/>
    <m/>
    <m/>
    <m/>
    <s v="'303-672-6900"/>
    <s v="https://www.crunchbase.com/organization/qep-resources"/>
    <m/>
    <m/>
    <s v="f70250e6-987f-4123-0a8f-c2b7b28f7009"/>
  </r>
  <r>
    <x v="104805"/>
    <m/>
    <s v="USA"/>
    <s v="NH"/>
    <s v="Manchester, New Hampshire"/>
    <s v="Laconia"/>
    <x v="2"/>
    <s v="Provides a broad range of technologically advanced thermal management solutions"/>
    <m/>
    <x v="5"/>
    <x v="2"/>
    <n v="0"/>
    <m/>
    <s v="1964-01-01"/>
    <m/>
    <m/>
    <m/>
    <m/>
    <m/>
    <s v="https://www.crunchbase.com/organization/qfinsoft-technology"/>
    <m/>
    <m/>
    <s v="2f0f9c3c-7d59-2efa-2e2b-ddb3f089176e"/>
  </r>
  <r>
    <x v="104806"/>
    <s v="qforma.com"/>
    <s v="USA"/>
    <s v="NJ"/>
    <s v="Newark"/>
    <s v="Morris Plains"/>
    <x v="0"/>
    <s v="Qforma is a leading provider of social analytics for the life sciences industry."/>
    <m/>
    <x v="5"/>
    <x v="6"/>
    <n v="0"/>
    <m/>
    <s v="1995-01-01"/>
    <m/>
    <m/>
    <m/>
    <m/>
    <s v="'973-889-1300"/>
    <s v="https://www.crunchbase.com/organization/qforma"/>
    <s v="https://www.twitter.com/qforma"/>
    <s v="https://www.facebook.com/qformainc"/>
    <s v="63f74538-622f-6f7a-d85c-fe5c5c93ee7a"/>
  </r>
  <r>
    <x v="104807"/>
    <s v="qhrtechnologies.com"/>
    <s v="CAN"/>
    <s v="BC"/>
    <s v="Kelowna"/>
    <s v="Kelowna"/>
    <x v="2"/>
    <s v="QHR Corporation (QHR) is a publicly traded Canadian company (TSXV: QHR-V). QHR is proudly based in Kelowna,"/>
    <s v="information technology"/>
    <x v="59"/>
    <x v="5"/>
    <n v="0"/>
    <m/>
    <s v="1997-01-01"/>
    <m/>
    <m/>
    <m/>
    <s v="media@QHRtechnologies.com"/>
    <s v="(855) 550-5004"/>
    <s v="https://www.crunchbase.com/organization/qhr-corporation"/>
    <s v="https://www.twitter.com/qhrtechnologies"/>
    <s v="http://www.facebook.com/qhrtechnologies"/>
    <s v="5f9f29a6-0924-ff5e-c34f-f14b6763132c"/>
  </r>
  <r>
    <x v="104808"/>
    <s v="qiagen.com"/>
    <s v="NLD"/>
    <m/>
    <s v="NLD - Other"/>
    <s v="Venlo"/>
    <x v="1"/>
    <s v="QIAGEN N.V., through its subsidiaries, provides technologies and products for preanalytical sample preparation and linked molecular assay"/>
    <s v="biotechnology|health diagnostics"/>
    <x v="44"/>
    <x v="8"/>
    <n v="0"/>
    <m/>
    <s v="1986-01-01"/>
    <m/>
    <m/>
    <m/>
    <m/>
    <s v="'+31 77 320 8400"/>
    <s v="https://www.crunchbase.com/organization/qiagen"/>
    <s v="https://www.twitter.com/qiagen"/>
    <s v="https://www.facebook.com/qiagen"/>
    <s v="cac03be5-7f6b-8d2d-2d15-eb7b73de970d"/>
  </r>
  <r>
    <x v="104809"/>
    <s v="cectelecom.com"/>
    <s v="CHN"/>
    <m/>
    <s v="Beijing"/>
    <s v="Beijing"/>
    <x v="1"/>
    <s v="Qiao Xing Mobile Communications is one of the leading domestic manufacturers of mobile handsets in China in terms of unit sales volume."/>
    <s v="manufacturing|mobile"/>
    <x v="3096"/>
    <x v="5"/>
    <n v="0"/>
    <m/>
    <s v="2000-01-01"/>
    <m/>
    <m/>
    <m/>
    <m/>
    <s v="86 10 5731 5500"/>
    <s v="https://www.crunchbase.com/organization/qiao-xing-mobile-communication"/>
    <m/>
    <m/>
    <s v="e8c8b671-5645-bd14-a70c-0825ca41a3b9"/>
  </r>
  <r>
    <x v="104810"/>
    <s v="qic.com"/>
    <m/>
    <m/>
    <m/>
    <m/>
    <x v="0"/>
    <s v="QIC is a global diversified alternative investment firm offering infrastructure, real estate, private equity, and multi-asset investments."/>
    <s v="financial services"/>
    <x v="24"/>
    <x v="2"/>
    <n v="0"/>
    <m/>
    <s v="1991-01-01"/>
    <m/>
    <m/>
    <m/>
    <m/>
    <m/>
    <s v="https://www.crunchbase.com/organization/qic"/>
    <m/>
    <m/>
    <s v="e03a313c-c57c-9370-54fd-1a3527d3c5f5"/>
  </r>
  <r>
    <x v="104811"/>
    <s v="qimonda-licensing.com"/>
    <s v="DEU"/>
    <m/>
    <s v="Munich"/>
    <s v="Munich"/>
    <x v="1"/>
    <s v="Qimonda AG one of the world’s leading suppliers of semiconductor memory products."/>
    <s v="infrastructure|manufacturing|semiconductor"/>
    <x v="578"/>
    <x v="2"/>
    <n v="0"/>
    <m/>
    <s v="2006-01-01"/>
    <m/>
    <m/>
    <m/>
    <m/>
    <m/>
    <s v="https://www.crunchbase.com/organization/qimonda-ag"/>
    <m/>
    <m/>
    <s v="88bb05e6-1738-2062-a9ee-77a76234ab80"/>
  </r>
  <r>
    <x v="104812"/>
    <m/>
    <s v="USA"/>
    <s v="VA"/>
    <s v="Washington, D.C."/>
    <s v="Fairfax"/>
    <x v="2"/>
    <s v="S&amp;IS provides integrated security solutions to the Department of Defense and the intelligence community."/>
    <s v="national security|security"/>
    <x v="3386"/>
    <x v="2"/>
    <n v="0"/>
    <m/>
    <m/>
    <m/>
    <m/>
    <m/>
    <m/>
    <m/>
    <s v="https://www.crunchbase.com/organization/qinetiq-security-and-intelligence-solutions-unit"/>
    <m/>
    <m/>
    <s v="a0914ef8-c158-3cce-4aed-c1f092ce32e3"/>
  </r>
  <r>
    <x v="104813"/>
    <s v="qinvest.com"/>
    <s v="QAT"/>
    <m/>
    <s v="Doha"/>
    <s v="Doha"/>
    <x v="0"/>
    <s v="QInvest is Qatar’s investment bank."/>
    <s v="financial services"/>
    <x v="24"/>
    <x v="2"/>
    <n v="0"/>
    <m/>
    <s v="2007-01-01"/>
    <m/>
    <m/>
    <m/>
    <m/>
    <m/>
    <s v="https://www.crunchbase.com/organization/qinvest"/>
    <m/>
    <m/>
    <s v="8aa88539-3c3d-16ff-3fb2-643fd68eb57d"/>
  </r>
  <r>
    <x v="104814"/>
    <m/>
    <s v="TUR"/>
    <m/>
    <s v="Istanbul"/>
    <s v="Istanbul"/>
    <x v="2"/>
    <s v="QInvest Portfoy one of the largest and fastest growing asset management companies in Turkey."/>
    <m/>
    <x v="5"/>
    <x v="2"/>
    <n v="0"/>
    <m/>
    <m/>
    <m/>
    <m/>
    <m/>
    <m/>
    <m/>
    <s v="https://www.crunchbase.com/organization/qinvest-portfoy-2"/>
    <m/>
    <m/>
    <s v="e54fe02d-233c-465a-1377-562459650dab"/>
  </r>
  <r>
    <x v="104815"/>
    <m/>
    <s v="AUS"/>
    <m/>
    <s v="Sydney"/>
    <s v="Sydney"/>
    <x v="2"/>
    <s v="QIQ Solutions is a software solutions provider."/>
    <s v="enterprise software|software"/>
    <x v="10"/>
    <x v="2"/>
    <n v="0"/>
    <m/>
    <s v="1999-01-01"/>
    <m/>
    <m/>
    <m/>
    <m/>
    <m/>
    <s v="https://www.crunchbase.com/organization/qiq-solutions"/>
    <m/>
    <m/>
    <s v="7d1a5de2-0dc7-8e91-437c-4bd289f6ffbe"/>
  </r>
  <r>
    <x v="104816"/>
    <s v="qklstoresinc.com"/>
    <s v="CHN"/>
    <m/>
    <s v="CHN - Other"/>
    <s v="Daqing"/>
    <x v="1"/>
    <s v="QKL Stores, Inc. (QKL) is a regional supermarket chain that, as of December 31, 2011, operated 34 supermarkets,"/>
    <m/>
    <x v="5"/>
    <x v="9"/>
    <n v="0"/>
    <m/>
    <m/>
    <m/>
    <m/>
    <m/>
    <m/>
    <s v="'+86 459 460 7987"/>
    <s v="https://www.crunchbase.com/organization/qkl-stroe"/>
    <m/>
    <m/>
    <s v="621c7539-dff3-770c-d9c3-eebee7e58359"/>
  </r>
  <r>
    <x v="104817"/>
    <s v="qlightnano.com"/>
    <s v="ISR"/>
    <m/>
    <s v="Tel Aviv"/>
    <s v="Jerusalem"/>
    <x v="2"/>
    <s v="Qlight Nanotech develops semiconductor nanocrystals that display unique optical and electrical properties."/>
    <s v="nanotechnology"/>
    <x v="485"/>
    <x v="1"/>
    <n v="0"/>
    <m/>
    <s v="2009-01-01"/>
    <m/>
    <m/>
    <m/>
    <s v="info@qlightnano.com"/>
    <n v="97225716992"/>
    <s v="https://www.crunchbase.com/organization/qlight-nanotech"/>
    <m/>
    <m/>
    <s v="88bcea8b-fdad-7f4c-37fc-90e49c823d26"/>
  </r>
  <r>
    <x v="104818"/>
    <s v="corp.qliktag.com"/>
    <s v="USA"/>
    <s v="CA"/>
    <s v="Anaheim"/>
    <s v="Newport Beach"/>
    <x v="0"/>
    <s v="In the highly connected, mobile and social media driven world we’re a part of, the way consumers shop,"/>
    <s v="software"/>
    <x v="10"/>
    <x v="2"/>
    <n v="0"/>
    <m/>
    <m/>
    <m/>
    <m/>
    <m/>
    <m/>
    <m/>
    <s v="https://www.crunchbase.com/organization/qliktag-software"/>
    <s v="https://www.twitter.com/qliktag"/>
    <s v="http://www.facebook.com/qliktag-software-inc/4684066066224"/>
    <s v="810c2b57-6515-ef04-f42d-f0bd0c339294"/>
  </r>
  <r>
    <x v="104819"/>
    <s v="qlinktech.com"/>
    <s v="USA"/>
    <s v="FL"/>
    <s v="Tampa"/>
    <s v="Tampa"/>
    <x v="2"/>
    <s v="Q-Link Technologies leading Business Process Management development platform and the fastest solution for delivering process-driven."/>
    <s v="software"/>
    <x v="10"/>
    <x v="2"/>
    <n v="0"/>
    <m/>
    <s v="1997-01-01"/>
    <m/>
    <m/>
    <m/>
    <m/>
    <s v="(813)289-9000"/>
    <s v="https://www.crunchbase.com/organization/q-link-technologies"/>
    <m/>
    <m/>
    <s v="1f692a67-5266-1ec4-fb4d-fc492ad66d88"/>
  </r>
  <r>
    <x v="104820"/>
    <s v="qlogic.com"/>
    <s v="USA"/>
    <s v="CA"/>
    <s v="Anaheim"/>
    <s v="Aliso Viejo"/>
    <x v="2"/>
    <s v="QLogic is a global leader and technology innovator in high performance networking, delivering adapters, switches and ASICs."/>
    <s v="web hosting"/>
    <x v="28"/>
    <x v="9"/>
    <n v="0"/>
    <m/>
    <s v="1994-01-01"/>
    <m/>
    <m/>
    <m/>
    <s v="support@qlogic.com"/>
    <s v="'949-389-6000"/>
    <s v="https://www.crunchbase.com/organization/qlogic"/>
    <s v="https://www.twitter.com/qlogic"/>
    <s v="https://www.facebook.com/qlogiccorporation"/>
    <s v="0b660114-7d2e-857a-a27c-4dadfd129b8b"/>
  </r>
  <r>
    <x v="104821"/>
    <s v="qltinc.com"/>
    <s v="CAN"/>
    <s v="BC"/>
    <s v="Vancouver"/>
    <s v="Vancouver"/>
    <x v="0"/>
    <s v="QLT Inc., a biopharmaceutical company, engages in the discovery, development, and commercialization of pharmaceutical products, primarily"/>
    <s v="biotechnology"/>
    <x v="36"/>
    <x v="5"/>
    <n v="0"/>
    <m/>
    <s v="1981-01-01"/>
    <m/>
    <m/>
    <m/>
    <s v="ir@qltinc.com"/>
    <s v="'604.707.7000"/>
    <s v="https://www.crunchbase.com/organization/qlt"/>
    <m/>
    <m/>
    <s v="f6e3cbed-d5dd-ffe5-5dc1-19084f29ece5"/>
  </r>
  <r>
    <x v="104822"/>
    <m/>
    <m/>
    <m/>
    <m/>
    <m/>
    <x v="2"/>
    <s v="Biopharm research"/>
    <s v="biotechnology"/>
    <x v="36"/>
    <x v="2"/>
    <n v="0"/>
    <m/>
    <m/>
    <m/>
    <m/>
    <m/>
    <m/>
    <m/>
    <s v="https://www.crunchbase.com/organization/qlt-usa"/>
    <m/>
    <m/>
    <s v="56da2096-ca1c-f170-0ab5-0fa5bcaf38c9"/>
  </r>
  <r>
    <x v="104823"/>
    <s v="qmaxsolutions.com"/>
    <s v="CAN"/>
    <s v="AB"/>
    <s v="Calgary"/>
    <s v="Calgary"/>
    <x v="2"/>
    <s v="Oilfield services company"/>
    <s v="energy|oil and gas|waste management"/>
    <x v="165"/>
    <x v="8"/>
    <n v="0"/>
    <m/>
    <s v="1993-01-01"/>
    <m/>
    <m/>
    <m/>
    <m/>
    <s v="'403-269-2242"/>
    <s v="https://www.crunchbase.com/organization/q-max-solutions"/>
    <s v="https://www.twitter.com/qmaxsolutions"/>
    <m/>
    <s v="18df607c-b66d-4cb7-b6b3-f382c9636ded"/>
  </r>
  <r>
    <x v="104824"/>
    <s v="qnx.com"/>
    <s v="CAN"/>
    <s v="ON"/>
    <s v="Ottawa"/>
    <s v="Ottawa"/>
    <x v="2"/>
    <s v="Over the past 30 years, QNX software has become a big part of everyday life. People encounter QNX-controlled systems whenever they drive,"/>
    <s v="software"/>
    <x v="10"/>
    <x v="5"/>
    <n v="0"/>
    <m/>
    <s v="1980-01-01"/>
    <m/>
    <m/>
    <m/>
    <s v="info@qnx.com"/>
    <n v="6132719299"/>
    <s v="https://www.crunchbase.com/organization/qnx-software-systems"/>
    <s v="https://www.twitter.com/qnx_news"/>
    <s v="https://www.facebook.com/qnxsoftwaresystems"/>
    <s v="b79991de-4df0-0307-ecc1-8d4b737a023c"/>
  </r>
  <r>
    <x v="104825"/>
    <s v="qolpom.com"/>
    <s v="USA"/>
    <s v="CA"/>
    <s v="Los Angeles"/>
    <s v="Santa Monica"/>
    <x v="2"/>
    <s v="Qolpom deliver a service that will allow clients who operate medically related residential based services."/>
    <m/>
    <x v="5"/>
    <x v="1"/>
    <n v="0"/>
    <m/>
    <s v="2014-01-01"/>
    <m/>
    <m/>
    <m/>
    <m/>
    <m/>
    <s v="https://www.crunchbase.com/organization/qolpom"/>
    <s v="https://www.twitter.com/qolpom1"/>
    <s v="https://www.facebook.com/quality-of-lifepeace-of-mind-1103332459707524/"/>
    <s v="6bcb2df6-6e45-3edf-5e77-f07592822d33"/>
  </r>
  <r>
    <x v="104826"/>
    <s v="qontext.com"/>
    <s v="USA"/>
    <s v="CA"/>
    <s v="SF Bay Area"/>
    <s v="Mountain View"/>
    <x v="2"/>
    <s v="Qontext is an enterprise collaboration platform enabling social interactions within business applications."/>
    <s v="collaboration|software"/>
    <x v="10"/>
    <x v="0"/>
    <n v="0"/>
    <m/>
    <s v="2008-01-01"/>
    <m/>
    <m/>
    <m/>
    <s v="info@qontext.com"/>
    <s v="'1-866-660-6099"/>
    <s v="https://www.crunchbase.com/organization/qontext"/>
    <s v="https://www.twitter.com/qontext"/>
    <m/>
    <s v="1c24057c-c9ad-9159-bbb1-646e3f3d100c"/>
  </r>
  <r>
    <x v="104827"/>
    <s v="qorvo.com"/>
    <s v="USA"/>
    <s v="NC"/>
    <s v="Greensboro"/>
    <s v="Greensboro"/>
    <x v="1"/>
    <s v="Qorvo (&quot;kor-vo&quot;) enables customers to launch next-generation designs even faster."/>
    <m/>
    <x v="5"/>
    <x v="9"/>
    <n v="0"/>
    <m/>
    <s v="2015-01-01"/>
    <m/>
    <m/>
    <m/>
    <s v="customer.support@qorvo.com"/>
    <s v="1(844) 890-8163"/>
    <s v="https://www.crunchbase.com/organization/qorvo"/>
    <s v="https://www.twitter.com/qorvoinc"/>
    <s v="https://www.facebook.com/qorvo"/>
    <s v="5dfd2e8e-9ba2-87a0-cb28-13485e422ebc"/>
  </r>
  <r>
    <x v="104828"/>
    <m/>
    <m/>
    <m/>
    <m/>
    <m/>
    <x v="2"/>
    <s v="Qosnetics was added in 2010."/>
    <m/>
    <x v="5"/>
    <x v="2"/>
    <n v="0"/>
    <m/>
    <m/>
    <m/>
    <m/>
    <m/>
    <m/>
    <m/>
    <s v="https://www.crunchbase.com/organization/qosnetics"/>
    <m/>
    <m/>
    <s v="349a5e20-bf93-e883-5348-1f013cfc19ef"/>
  </r>
  <r>
    <x v="104829"/>
    <m/>
    <m/>
    <m/>
    <m/>
    <m/>
    <x v="2"/>
    <s v="Producer of oriented polypropylene film."/>
    <m/>
    <x v="5"/>
    <x v="2"/>
    <n v="0"/>
    <m/>
    <m/>
    <m/>
    <m/>
    <m/>
    <m/>
    <m/>
    <s v="https://www.crunchbase.com/organization/qpf"/>
    <m/>
    <m/>
    <s v="5c242b9d-e220-8062-75e1-4b6b52937824"/>
  </r>
  <r>
    <x v="104830"/>
    <s v="qpharmacorp.com"/>
    <s v="USA"/>
    <s v="NJ"/>
    <s v="Newark"/>
    <s v="Morristown"/>
    <x v="0"/>
    <s v="QPharma provides a suite of services and solutions to the global life sciences industry."/>
    <m/>
    <x v="5"/>
    <x v="3"/>
    <n v="0"/>
    <m/>
    <s v="1994-01-01"/>
    <m/>
    <m/>
    <m/>
    <m/>
    <s v="(888)742-7620"/>
    <s v="https://www.crunchbase.com/organization/qpharma"/>
    <s v="https://www.twitter.com/qpharmacorp"/>
    <m/>
    <s v="af490282-44fc-8bbb-e5cc-d8ea835c8fb6"/>
  </r>
  <r>
    <x v="104831"/>
    <m/>
    <m/>
    <m/>
    <m/>
    <m/>
    <x v="2"/>
    <s v="QponDay was added in 2011."/>
    <m/>
    <x v="5"/>
    <x v="2"/>
    <n v="0"/>
    <m/>
    <m/>
    <m/>
    <m/>
    <m/>
    <m/>
    <m/>
    <s v="https://www.crunchbase.com/organization/qponday"/>
    <m/>
    <m/>
    <s v="15f304c8-200f-b38f-a309-6e565991813b"/>
  </r>
  <r>
    <x v="104832"/>
    <s v="qps-inc.com"/>
    <s v="USA"/>
    <s v="CA"/>
    <s v="Anaheim"/>
    <s v="Anaheim"/>
    <x v="2"/>
    <s v="A leading producer of award-winning computer hard drives, CD burners and DVD burners"/>
    <m/>
    <x v="5"/>
    <x v="0"/>
    <n v="0"/>
    <m/>
    <s v="1993-01-01"/>
    <m/>
    <m/>
    <m/>
    <m/>
    <m/>
    <s v="https://www.crunchbase.com/organization/qps"/>
    <m/>
    <m/>
    <s v="5f69bb50-3d9d-eb6e-19f2-465a92d3f859"/>
  </r>
  <r>
    <x v="104833"/>
    <s v="qpsemi.com"/>
    <s v="USA"/>
    <s v="CA"/>
    <s v="SF Bay Area"/>
    <s v="Santa Clara"/>
    <x v="2"/>
    <s v="QP Semiconductor is a fabless semiconductor company."/>
    <m/>
    <x v="5"/>
    <x v="6"/>
    <n v="0"/>
    <m/>
    <s v="1985-01-01"/>
    <m/>
    <m/>
    <m/>
    <m/>
    <s v="'408-737-0992"/>
    <s v="https://www.crunchbase.com/organization/qp-semiconductor"/>
    <m/>
    <m/>
    <s v="565a139e-884e-003f-ac66-184402df9cc3"/>
  </r>
  <r>
    <x v="104834"/>
    <m/>
    <m/>
    <m/>
    <m/>
    <m/>
    <x v="2"/>
    <s v="Qqest was added in 2012."/>
    <m/>
    <x v="5"/>
    <x v="2"/>
    <n v="0"/>
    <m/>
    <m/>
    <m/>
    <m/>
    <m/>
    <m/>
    <m/>
    <s v="https://www.crunchbase.com/organization/qqest"/>
    <m/>
    <m/>
    <s v="e1b391fe-0a83-5637-02f1-1ac38f216d8f"/>
  </r>
  <r>
    <x v="104835"/>
    <s v="qrenergylp.com"/>
    <s v="USA"/>
    <s v="TX"/>
    <s v="Houston"/>
    <s v="Houston"/>
    <x v="1"/>
    <s v="QR Energy is focused on the low-risk development of mature, conventional assets in the United States."/>
    <s v="energy"/>
    <x v="300"/>
    <x v="5"/>
    <n v="0"/>
    <m/>
    <s v="2010-01-01"/>
    <m/>
    <m/>
    <m/>
    <m/>
    <m/>
    <s v="https://www.crunchbase.com/organization/qr-energy"/>
    <m/>
    <m/>
    <s v="6e9b9c06-e8d7-b5f0-1c67-53032f247d9b"/>
  </r>
  <r>
    <x v="104836"/>
    <s v="qrosolutions.co.uk"/>
    <s v="GBR"/>
    <m/>
    <s v="GBR - Other"/>
    <s v="Hannington"/>
    <x v="2"/>
    <s v="QRO Solutions provides end-to-end Automatic Number Plate Recognition (“ANPR”) security and speed enforcement solutions."/>
    <s v="computer|security|software"/>
    <x v="2313"/>
    <x v="1"/>
    <n v="0"/>
    <m/>
    <m/>
    <m/>
    <m/>
    <m/>
    <m/>
    <m/>
    <s v="https://www.crunchbase.com/organization/qro-solutions"/>
    <m/>
    <m/>
    <s v="a9c05ed8-50fd-8603-3cae-7bed88c0ab2a"/>
  </r>
  <r>
    <x v="104837"/>
    <s v="qrsdiagnostic.com"/>
    <s v="USA"/>
    <s v="MN"/>
    <s v="Minneapolis"/>
    <s v="Maple Grove"/>
    <x v="2"/>
    <s v="QRS Diagnostic provides cost-effective medical devices for general practice, family practice and specialty care providers."/>
    <m/>
    <x v="5"/>
    <x v="1"/>
    <n v="0"/>
    <m/>
    <s v="1999-01-01"/>
    <m/>
    <m/>
    <m/>
    <m/>
    <s v="'763-559-8492"/>
    <s v="https://www.crunchbase.com/organization/qrs-diagnostic"/>
    <m/>
    <m/>
    <s v="6f490b91-0583-af8f-2cf5-a85f46c2b9fc"/>
  </r>
  <r>
    <x v="104838"/>
    <s v="qsc.de"/>
    <m/>
    <m/>
    <m/>
    <m/>
    <x v="0"/>
    <s v="The company QSC AG offers medium-sized businesses extensive ICT services from one source"/>
    <m/>
    <x v="5"/>
    <x v="9"/>
    <n v="0"/>
    <m/>
    <s v="1997-01-01"/>
    <m/>
    <m/>
    <m/>
    <s v="info@qsc.de"/>
    <s v="'+49 800 7722375"/>
    <s v="https://www.crunchbase.com/organization/qsc-ag"/>
    <s v="https://www.twitter.com/qscagpresse"/>
    <s v="http://www.facebook.com/qscag"/>
    <s v="c42c9f62-bb43-318b-238b-2c0a27d9672a"/>
  </r>
  <r>
    <x v="104839"/>
    <s v="q-see.com"/>
    <s v="USA"/>
    <s v="CA"/>
    <s v="Anaheim"/>
    <s v="Anaheim"/>
    <x v="0"/>
    <s v="Leader in providing Surveillance Systems"/>
    <s v="hardware|software"/>
    <x v="136"/>
    <x v="6"/>
    <n v="0"/>
    <m/>
    <s v="2004-12-14"/>
    <m/>
    <m/>
    <m/>
    <m/>
    <s v="'714-998-3440"/>
    <s v="https://www.crunchbase.com/organization/q-see"/>
    <s v="https://www.twitter.com/q_see"/>
    <s v="http://www.facebook.com/qseefb"/>
    <s v="70b4f927-1296-c097-ceea-f1c023b05485"/>
  </r>
  <r>
    <x v="104840"/>
    <s v="qsgi.com"/>
    <s v="USA"/>
    <s v="FL"/>
    <s v="Palm Beaches"/>
    <s v="Palm Beach Shores"/>
    <x v="2"/>
    <s v="QSGI INC., a technology services and maintenance company, provides data center maintenance and hardware, and data security and compliance"/>
    <s v="software"/>
    <x v="10"/>
    <x v="3"/>
    <n v="0"/>
    <m/>
    <s v="1967-01-01"/>
    <m/>
    <m/>
    <m/>
    <s v="investorrelations@QSGI.com"/>
    <s v="'561-835-9757"/>
    <s v="https://www.crunchbase.com/organization/qsgi"/>
    <s v="https://www.twitter.com/ecigsqsgi"/>
    <s v="http://www.facebook.com/ecigarettereviewsbyqsgi"/>
    <s v="16fa253a-265a-a706-910b-61123b2e5e49"/>
  </r>
  <r>
    <x v="104841"/>
    <s v="qsound.com"/>
    <s v="CAN"/>
    <s v="ON"/>
    <s v="Ottawa"/>
    <s v="Ottawa"/>
    <x v="0"/>
    <s v="QSound Labs is an audio technology company based in Calgary, Canada."/>
    <m/>
    <x v="5"/>
    <x v="2"/>
    <n v="0"/>
    <m/>
    <s v="1986-01-01"/>
    <m/>
    <m/>
    <m/>
    <s v="info@qsound.com"/>
    <n v="114032912492"/>
    <s v="https://www.crunchbase.com/organization/qsound"/>
    <m/>
    <m/>
    <s v="f64cebb0-31bc-073a-a47f-a27e0d01754b"/>
  </r>
  <r>
    <x v="104842"/>
    <m/>
    <s v="USA"/>
    <s v="CA"/>
    <s v="Ontario - Inland Empire"/>
    <s v="Diamond Bar"/>
    <x v="2"/>
    <s v="QTC, headquartered in Diamond Bar, Calif., is the largest provider of outsourced medical evaluation services to the U.S."/>
    <m/>
    <x v="5"/>
    <x v="2"/>
    <n v="0"/>
    <m/>
    <m/>
    <m/>
    <m/>
    <m/>
    <m/>
    <m/>
    <s v="https://www.crunchbase.com/organization/qtc-holdings"/>
    <m/>
    <m/>
    <s v="9166a62f-14b4-3dcd-a94b-866b696ed318"/>
  </r>
  <r>
    <x v="35456"/>
    <s v="quack.com"/>
    <s v="USA"/>
    <s v="CA"/>
    <s v="SF Bay Area"/>
    <s v="Mountain View"/>
    <x v="2"/>
    <s v="Quack is a new iPad only search experience from AOL. Their new product, which will be available as an iPad App or accessed through the"/>
    <s v="ios|messaging|software"/>
    <x v="5065"/>
    <x v="1"/>
    <n v="0"/>
    <m/>
    <m/>
    <m/>
    <m/>
    <m/>
    <m/>
    <m/>
    <s v="https://www.crunchbase.com/organization/quack"/>
    <m/>
    <m/>
    <s v="e0a5b521-7a85-a8e8-c2ef-8318a91f10b6"/>
  </r>
  <r>
    <x v="104843"/>
    <s v="quadanalytix.com"/>
    <s v="USA"/>
    <s v="CA"/>
    <s v="SF Bay Area"/>
    <s v="San Mateo"/>
    <x v="0"/>
    <s v="Better Insights. Better Business"/>
    <s v="e-commerce|software"/>
    <x v="141"/>
    <x v="0"/>
    <n v="0"/>
    <m/>
    <s v="2013-01-01"/>
    <m/>
    <m/>
    <m/>
    <m/>
    <s v="(650)296-8111"/>
    <s v="https://www.crunchbase.com/organization/quad-analytix"/>
    <s v="https://www.twitter.com/quadanalytix"/>
    <s v="https://www.facebook.com/quadanalytix/"/>
    <s v="6fdd0420-d292-2cc9-c697-b0749f6c2f86"/>
  </r>
  <r>
    <x v="104844"/>
    <s v="quadcmanagement.com"/>
    <s v="USA"/>
    <s v="VA"/>
    <s v="Washington, D.C."/>
    <s v="Charlottesville"/>
    <x v="0"/>
    <s v="Founded in 1989 and headquartered in Charlottesville, Virginia, Quad-C is a middle market private equity firm"/>
    <s v="business development|health care|transportation"/>
    <x v="1333"/>
    <x v="2"/>
    <n v="0"/>
    <m/>
    <s v="1989-01-01"/>
    <m/>
    <m/>
    <m/>
    <m/>
    <m/>
    <s v="https://www.crunchbase.com/organization/quad-c-management-inc"/>
    <m/>
    <m/>
    <s v="30af8d29-d198-2f6c-daaa-55c6159ef5ef"/>
  </r>
  <r>
    <x v="104845"/>
    <s v="quadmetrics.com"/>
    <s v="USA"/>
    <s v="MI"/>
    <s v="Detroit"/>
    <s v="Ann Arbor"/>
    <x v="2"/>
    <s v="Predictive Cybersecurity Risk Measurement"/>
    <s v="cyber security|internet|machine learning|predictive analytics"/>
    <x v="755"/>
    <x v="0"/>
    <n v="0"/>
    <m/>
    <s v="2014-01-01"/>
    <m/>
    <m/>
    <m/>
    <s v="info@quadmetrics.com"/>
    <s v="(734)769-4209"/>
    <s v="https://www.crunchbase.com/organization/quadmetrics"/>
    <s v="https://www.twitter.com/quadmetrics"/>
    <s v="https://www.facebook.com/quadmetrics"/>
    <s v="0e8cafc9-0913-08ac-cb00-83e8609a637a"/>
  </r>
  <r>
    <x v="104846"/>
    <s v="quadramed.com"/>
    <s v="USA"/>
    <s v="VA"/>
    <s v="Washington, D.C."/>
    <s v="Reston"/>
    <x v="2"/>
    <s v="QuadraMed is a leading provider of healthcare technologies and services that help turn quality care into positive financial outcomes."/>
    <s v="health care|information technology|medical|professional services"/>
    <x v="66"/>
    <x v="7"/>
    <n v="0"/>
    <m/>
    <s v="1993-01-01"/>
    <m/>
    <m/>
    <m/>
    <m/>
    <n v="19999999999"/>
    <s v="https://www.crunchbase.com/organization/quadramed"/>
    <s v="https://www.twitter.com/quadramed"/>
    <m/>
    <s v="debf56ac-ac65-2588-b017-36a1fdd16126"/>
  </r>
  <r>
    <x v="104847"/>
    <s v="quadranglegroup.com"/>
    <s v="USA"/>
    <s v="NY"/>
    <s v="New York City"/>
    <s v="New York"/>
    <x v="0"/>
    <s v="Quadrangle Group is a private investment firm with over $6 billion in assets under management."/>
    <m/>
    <x v="5"/>
    <x v="2"/>
    <n v="0"/>
    <m/>
    <s v="2000-03-01"/>
    <m/>
    <m/>
    <m/>
    <m/>
    <m/>
    <s v="https://www.crunchbase.com/organization/quadrangle"/>
    <m/>
    <m/>
    <s v="34825b4e-e673-9180-267f-d5726c93410f"/>
  </r>
  <r>
    <x v="104848"/>
    <s v="quadrantsoftware.com"/>
    <s v="USA"/>
    <s v="MA"/>
    <s v="New Bedford"/>
    <s v="Mansfield"/>
    <x v="2"/>
    <s v="Quadrant Group offers application modernization, mobile development, document distribution solutions and services."/>
    <s v="computer|software"/>
    <x v="148"/>
    <x v="2"/>
    <n v="0"/>
    <m/>
    <s v="1990-01-01"/>
    <m/>
    <m/>
    <m/>
    <m/>
    <m/>
    <s v="https://www.crunchbase.com/organization/quadrant-group"/>
    <s v="https://www.twitter.com/quadrantsoft"/>
    <s v="https://www.facebook.com/pages/quadrant-software/96017386563"/>
    <s v="19f52e0c-256a-59d6-5c3f-1696911c7f44"/>
  </r>
  <r>
    <x v="104849"/>
    <s v="quadrantpe.com.au"/>
    <s v="AUS"/>
    <m/>
    <s v="Sydney"/>
    <s v="Sydney"/>
    <x v="0"/>
    <s v="Quadrant has extensive investment experience, having led 59 investments in the past 7 funds (with 51 exits) across a range of sectors includ"/>
    <s v="consulting|finance"/>
    <x v="24"/>
    <x v="2"/>
    <n v="0"/>
    <m/>
    <s v="1996-02-13"/>
    <m/>
    <m/>
    <m/>
    <m/>
    <m/>
    <s v="https://www.crunchbase.com/organization/quadrant-private-equity-2"/>
    <m/>
    <m/>
    <s v="4610713a-e842-1b39-8f99-c4d39e21c9d5"/>
  </r>
  <r>
    <x v="104849"/>
    <s v="quadrantpe.com.au"/>
    <s v="AUS"/>
    <m/>
    <s v="AUS - Other"/>
    <s v="Phillip"/>
    <x v="0"/>
    <s v="Quadrant Private Equity is a Sydney-based mid-market private equity firm investing in companies in Australia and New Zealand."/>
    <s v="consulting|finance"/>
    <x v="24"/>
    <x v="0"/>
    <n v="0"/>
    <m/>
    <s v="1996-02-13"/>
    <m/>
    <m/>
    <m/>
    <s v="reception@quadrant.com.au"/>
    <s v="61 2 9221 3044"/>
    <s v="https://www.crunchbase.com/organization/quadrant-private-equity"/>
    <m/>
    <m/>
    <s v="291b8465-81f5-a144-c8ac-49209800b0f4"/>
  </r>
  <r>
    <x v="104850"/>
    <s v="quadrantchemical.com"/>
    <s v="USA"/>
    <s v="TX"/>
    <s v="Dallas"/>
    <s v="Mckinney"/>
    <x v="0"/>
    <s v="A McKinney, Texas-based maker of spray foams for insulation."/>
    <m/>
    <x v="5"/>
    <x v="6"/>
    <n v="0"/>
    <m/>
    <s v="1970-01-01"/>
    <m/>
    <m/>
    <m/>
    <m/>
    <n v="9725291771"/>
    <s v="https://www.crunchbase.com/organization/quadrant-spray-foam"/>
    <m/>
    <m/>
    <s v="5f588e96-ae86-1709-5f1e-c22452894e73"/>
  </r>
  <r>
    <x v="104851"/>
    <s v="quadrem.com"/>
    <s v="NLD"/>
    <m/>
    <s v="Amsterdam"/>
    <s v="Amsterdam"/>
    <x v="2"/>
    <s v="Quadrem is a purchase-to-pay marketplace provider."/>
    <s v="customer service|information technology|retail|supply chain management"/>
    <x v="2343"/>
    <x v="7"/>
    <n v="0"/>
    <m/>
    <s v="2000-01-01"/>
    <m/>
    <m/>
    <m/>
    <s v="sales.europe@quadrem.com"/>
    <s v="31 (0)20 880 4111"/>
    <s v="https://www.crunchbase.com/organization/quadrem"/>
    <s v="https://www.twitter.com/ariba"/>
    <s v="https://www.facebook.com/about"/>
    <s v="ad05427a-b544-25e3-37c6-44cf6fceafc9"/>
  </r>
  <r>
    <x v="104852"/>
    <s v="quadriga-capital.ru"/>
    <s v="USA"/>
    <s v="FL"/>
    <s v="Tampa"/>
    <s v="St. Petersburg"/>
    <x v="0"/>
    <s v="Quadriga Capital are specialists in the Russian private equity market to serve their investors by selecting the most attractive companies."/>
    <m/>
    <x v="5"/>
    <x v="2"/>
    <n v="0"/>
    <m/>
    <s v="1995-01-01"/>
    <m/>
    <m/>
    <m/>
    <m/>
    <m/>
    <s v="https://www.crunchbase.com/organization/quadriga-capital"/>
    <m/>
    <m/>
    <s v="290b513a-c5c2-9d0a-2113-8bdacba16bb9"/>
  </r>
  <r>
    <x v="104853"/>
    <s v="quadriviosgr.com"/>
    <s v="ITA"/>
    <m/>
    <s v="Milan"/>
    <s v="Milan"/>
    <x v="0"/>
    <s v="Quadrivio SGR is one of the largest Private Equity management companies in Italy with over 1 Billion Euro of Assets under Management, over"/>
    <m/>
    <x v="5"/>
    <x v="2"/>
    <n v="0"/>
    <m/>
    <s v="2000-01-01"/>
    <m/>
    <m/>
    <m/>
    <m/>
    <m/>
    <s v="https://www.crunchbase.com/organization/quadrivio-sgr"/>
    <s v="https://www.twitter.com/quadriviosgr"/>
    <m/>
    <s v="fab0811a-c2d5-5809-a5f1-0b507ca30e37"/>
  </r>
  <r>
    <x v="104854"/>
    <s v="quadrotech-it.com"/>
    <s v="CHE"/>
    <m/>
    <s v="Zurich"/>
    <s v="Zug"/>
    <x v="0"/>
    <s v="A leading global provider of applications to manage the migration of email archives, mailboxes and PST files"/>
    <m/>
    <x v="5"/>
    <x v="6"/>
    <n v="0"/>
    <m/>
    <s v="2012-01-01"/>
    <m/>
    <m/>
    <m/>
    <s v="info@quadrotech-it.com"/>
    <s v="'+41 41 811 31 20"/>
    <s v="https://www.crunchbase.com/organization/quadrotech"/>
    <s v="https://www.twitter.com/quadrotech"/>
    <s v="https://www.facebook.com/quadrotech"/>
    <s v="f1b5fa0d-b264-71bc-3dce-7b3c1b6d97f7"/>
  </r>
  <r>
    <x v="104855"/>
    <s v="quagga.com"/>
    <s v="USA"/>
    <s v="CA"/>
    <s v="Sacramento"/>
    <s v="Folsom"/>
    <x v="2"/>
    <s v="Quagga is focused on making its customers more competitive through deployment of best in breed voice and video network applications."/>
    <m/>
    <x v="5"/>
    <x v="6"/>
    <n v="0"/>
    <m/>
    <s v="2003-01-01"/>
    <m/>
    <m/>
    <m/>
    <m/>
    <s v="'866-233-6878"/>
    <s v="https://www.crunchbase.com/organization/quagga"/>
    <m/>
    <m/>
    <s v="02e28a82-3dba-9919-fb5e-635c130439e8"/>
  </r>
  <r>
    <x v="104856"/>
    <s v="quakeglobal.com"/>
    <s v="USA"/>
    <s v="CA"/>
    <s v="San Diego"/>
    <s v="San Diego"/>
    <x v="0"/>
    <s v="Quake Global is the leading manufacturer of M2M communicators for multiple satellite and terrestrial networks that enable customers to"/>
    <s v="public relations"/>
    <x v="208"/>
    <x v="6"/>
    <n v="0"/>
    <m/>
    <s v="1998-01-01"/>
    <m/>
    <m/>
    <m/>
    <m/>
    <n v="8582777259"/>
    <s v="https://www.crunchbase.com/organization/quake-global"/>
    <s v="https://www.twitter.com/quake_global"/>
    <m/>
    <s v="744ef7a9-39e4-4214-8440-39cfd5c8bbac"/>
  </r>
  <r>
    <x v="104857"/>
    <s v="quakerchem.com"/>
    <s v="USA"/>
    <s v="PA"/>
    <s v="Philadelphia"/>
    <s v="Conshohocken"/>
    <x v="1"/>
    <s v="Manufacturer of Chemical Lubricants and Oils"/>
    <s v="manufacturing"/>
    <x v="41"/>
    <x v="9"/>
    <n v="0"/>
    <m/>
    <s v="1918-01-01"/>
    <m/>
    <m/>
    <m/>
    <m/>
    <n v="6108324000"/>
    <s v="https://www.crunchbase.com/organization/quaker-chemical-corporation"/>
    <s v="https://www.twitter.com/quakerchemical"/>
    <m/>
    <s v="e43693e4-75ed-0172-69d9-d40588cbfc04"/>
  </r>
  <r>
    <x v="104858"/>
    <s v="thelube.com"/>
    <s v="USA"/>
    <s v="PA"/>
    <s v="PA - Other"/>
    <s v="Sharon"/>
    <x v="2"/>
    <s v="Quaker Steak &amp; Lube is a casual dining restaurant chain based in Sharon, Pennsylvania."/>
    <s v="restaurants"/>
    <x v="7"/>
    <x v="9"/>
    <n v="0"/>
    <m/>
    <s v="1974-01-01"/>
    <m/>
    <m/>
    <m/>
    <m/>
    <s v="'724-981-3123"/>
    <s v="https://www.crunchbase.com/organization/quaker-steak-lube"/>
    <s v="https://www.twitter.com/quakersteak"/>
    <s v="https://www.facebook.com/theofficialqsl"/>
    <s v="e8ffcec7-d278-4218-6c98-b1caa005b461"/>
  </r>
  <r>
    <x v="104859"/>
    <s v="quala.us.com"/>
    <s v="USA"/>
    <s v="FL"/>
    <s v="Tampa"/>
    <s v="Tampa"/>
    <x v="0"/>
    <s v="Quala is independent provider of tank trailer cleaning, ISO container depot services and IBC cleaning, testing and reconditioning services."/>
    <s v="railroad|transportation"/>
    <x v="114"/>
    <x v="2"/>
    <n v="0"/>
    <m/>
    <m/>
    <m/>
    <m/>
    <m/>
    <m/>
    <s v="(800)835-6252"/>
    <s v="https://www.crunchbase.com/organization/quala"/>
    <s v="https://www.twitter.com/qualacareers"/>
    <s v="https://www.facebook.com/quala.us"/>
    <s v="c35201f8-5e35-a43d-96b8-ed3880d73b72"/>
  </r>
  <r>
    <x v="104860"/>
    <s v="qca.qualcomm.com"/>
    <s v="USA"/>
    <s v="CA"/>
    <s v="SF Bay Area"/>
    <s v="Santa Clara"/>
    <x v="2"/>
    <s v="Qualcomm Atheros offers semiconductor system solutions for the mobile, networking, computing and consumer electronics markets."/>
    <s v="hardware|software"/>
    <x v="136"/>
    <x v="4"/>
    <n v="0"/>
    <m/>
    <s v="1998-01-01"/>
    <m/>
    <m/>
    <m/>
    <s v="info@atheros.com"/>
    <s v="'408-773-5200"/>
    <s v="https://www.crunchbase.com/organization/qualcomm-atheros"/>
    <s v="https://www.twitter.com/qualcommatheros"/>
    <s v="https://www.facebook.com/qualcomm"/>
    <s v="d4e24b14-98b1-9216-7710-a266bb22428e"/>
  </r>
  <r>
    <x v="104861"/>
    <s v="qualcomm.com"/>
    <s v="USA"/>
    <s v="CA"/>
    <s v="San Diego"/>
    <s v="San Diego"/>
    <x v="1"/>
    <s v="Qualcomm designs, manufactures, and markets digital wireless telecommunications products and services."/>
    <s v="manufacturing|mobile|telecommunications|wireless"/>
    <x v="5379"/>
    <x v="4"/>
    <n v="0"/>
    <m/>
    <s v="1985-01-01"/>
    <m/>
    <m/>
    <m/>
    <s v="Careers@Qualcomm.com"/>
    <s v="(858) 587-1121"/>
    <s v="https://www.crunchbase.com/organization/qualcomm"/>
    <s v="https://www.twitter.com/qualcomm"/>
    <s v="http://www.facebook.com/qualcomm"/>
    <s v="3e3e8a2f-3700-f2c9-6568-4aaae02c07c6"/>
  </r>
  <r>
    <x v="104862"/>
    <s v="qualfon.com"/>
    <s v="USA"/>
    <s v="ID"/>
    <s v="ID - Other"/>
    <s v="Coeur D'alene"/>
    <x v="0"/>
    <s v="Qualfon has a strong track record of customer service and back-office processing growth."/>
    <s v="business development|outsourcing"/>
    <x v="407"/>
    <x v="4"/>
    <n v="0"/>
    <m/>
    <s v="1995-01-01"/>
    <m/>
    <m/>
    <m/>
    <s v="joinuscebu@qualfon.com"/>
    <s v="(208)676-7801"/>
    <s v="https://www.crunchbase.com/organization/qualfon"/>
    <s v="https://www.twitter.com/qualfoncorp"/>
    <s v="https://www.facebook.com/qualfonusa?fref=ts"/>
    <s v="5025fc28-5591-f4d5-2074-5b73b60082e5"/>
  </r>
  <r>
    <x v="104863"/>
    <s v="qualicaps.com"/>
    <s v="USA"/>
    <s v="NC"/>
    <s v="Greensboro"/>
    <s v="Whitsett"/>
    <x v="0"/>
    <s v="Qualicaps® is a global manufacturer of empty pharmaceutical capsules and pharmaceutical processing equipment."/>
    <m/>
    <x v="5"/>
    <x v="8"/>
    <n v="0"/>
    <m/>
    <s v="1992-01-01"/>
    <m/>
    <m/>
    <m/>
    <s v="info@qualicaps.com"/>
    <s v="(336)449-3900"/>
    <s v="https://www.crunchbase.com/organization/qualicaps"/>
    <s v="https://www.twitter.com/qualicaps"/>
    <s v="https://www.facebook.com/pages/qualicaps/116115375114444"/>
    <s v="7ffd767a-c939-6fb6-6a78-1fc22700cf15"/>
  </r>
  <r>
    <x v="104864"/>
    <s v="qualitance.com"/>
    <s v="ROM"/>
    <m/>
    <s v="Bucharest"/>
    <s v="Bucharest"/>
    <x v="0"/>
    <s v="We help Fortune 500 companies and dynamic startups develop innovative software products and services."/>
    <s v="digital marketing|education|finance|health care|retail|telecommunications"/>
    <x v="9233"/>
    <x v="3"/>
    <n v="0"/>
    <m/>
    <s v="2007-01-01"/>
    <m/>
    <m/>
    <m/>
    <s v="contact@qualitance.com"/>
    <s v="(415)857-4045"/>
    <s v="https://www.crunchbase.com/organization/qualitance"/>
    <s v="https://www.twitter.com/qualitance"/>
    <s v="http://www.facebook.com/qualitance"/>
    <s v="bdde8100-58d0-649b-63ec-2ff2e102168f"/>
  </r>
  <r>
    <x v="104865"/>
    <s v="qualitestgroup.com"/>
    <s v="USA"/>
    <s v="CT"/>
    <s v="Hartford"/>
    <s v="Fairfield"/>
    <x v="2"/>
    <s v="QualiTest Group is the world’s second largest software testing and quality assurance company. Software Testing is all that we do!"/>
    <m/>
    <x v="5"/>
    <x v="8"/>
    <n v="0"/>
    <m/>
    <s v="1997-03-06"/>
    <m/>
    <m/>
    <m/>
    <s v="sales@qualitestgroup.com"/>
    <s v="(877) 882-9540"/>
    <s v="https://www.crunchbase.com/organization/qualitest-group"/>
    <s v="https://www.twitter.com/qualitest"/>
    <s v="http://www.facebook.com/pages/qualitest-group/297508626937610"/>
    <s v="905f806f-7f29-d5d7-4a64-6800bab51db3"/>
  </r>
  <r>
    <x v="104866"/>
    <s v="qualitorinc.com"/>
    <s v="USA"/>
    <s v="MI"/>
    <s v="Detroit"/>
    <s v="Southfield"/>
    <x v="2"/>
    <s v="A leading diversified supplier of aftermarket safety and wear parts for the automotive and heavy duty truck industries."/>
    <s v="automotive|manufacturing"/>
    <x v="372"/>
    <x v="5"/>
    <n v="0"/>
    <m/>
    <s v="2004-01-01"/>
    <m/>
    <m/>
    <m/>
    <m/>
    <s v="(248) 204-8600"/>
    <s v="https://www.crunchbase.com/organization/qualitor"/>
    <m/>
    <m/>
    <s v="50bfc627-9233-e813-cce0-3ff1d0d02cd3"/>
  </r>
  <r>
    <x v="104867"/>
    <s v="qualitrolcorp.com"/>
    <s v="USA"/>
    <s v="NY"/>
    <s v="Rochester, New York"/>
    <s v="Fairport"/>
    <x v="0"/>
    <s v="Established in 1945, with continual improvement at the core of their business."/>
    <s v="manufacturing"/>
    <x v="41"/>
    <x v="2"/>
    <n v="0"/>
    <m/>
    <s v="1945-01-01"/>
    <m/>
    <m/>
    <m/>
    <s v="info@qualitrolcorp.com"/>
    <s v="(585) 586-1515"/>
    <s v="https://www.crunchbase.com/organization/qualitrol"/>
    <s v="https://www.twitter.com/qualitrolc"/>
    <s v="http://www.facebook.com/qualitrol.corporation"/>
    <s v="841e8f60-a9e4-7543-3aa1-d9a1428617af"/>
  </r>
  <r>
    <x v="104868"/>
    <s v="qualityassociatesinc.com"/>
    <s v="USA"/>
    <s v="MD"/>
    <s v="Baltimore"/>
    <s v="Fulton"/>
    <x v="2"/>
    <s v="Quality Associates provides content management, document imaging solutions."/>
    <m/>
    <x v="5"/>
    <x v="6"/>
    <n v="0"/>
    <m/>
    <s v="1986-01-01"/>
    <m/>
    <m/>
    <m/>
    <m/>
    <n v="4108849122"/>
    <s v="https://www.crunchbase.com/organization/quality-associates"/>
    <s v="https://www.twitter.com/qai_usa"/>
    <s v="https://www.facebook.com/qualityassociatesinc"/>
    <s v="8aeac88f-f898-07e4-6271-df034fbfe0bb"/>
  </r>
  <r>
    <x v="104869"/>
    <s v="qualitydistribution.com"/>
    <s v="USA"/>
    <s v="FL"/>
    <s v="Tampa"/>
    <s v="Tampa"/>
    <x v="2"/>
    <s v="Quality Distribution operates the largest chemical bulk logistics network in North America."/>
    <s v="logistics|transportation"/>
    <x v="114"/>
    <x v="8"/>
    <n v="0"/>
    <m/>
    <s v="1913-01-01"/>
    <m/>
    <m/>
    <m/>
    <m/>
    <n v="8135697355"/>
    <s v="https://www.crunchbase.com/organization/quality-distribution"/>
    <s v="https://www.twitter.com/qualitycarriers"/>
    <s v="http://www.facebook.com/tampa-fl/quality-carriers/78770911"/>
    <s v="554fc9d5-fdac-d9eb-a11c-c6d760889895"/>
  </r>
  <r>
    <x v="104870"/>
    <s v="quality-gates.com"/>
    <s v="USA"/>
    <s v="NY"/>
    <s v="New York City"/>
    <s v="New York"/>
    <x v="0"/>
    <s v="Quality Gates is created by the innovation center, Vision.bi is Software &amp; Services company specializing in the Business Intelligence field."/>
    <s v="big data|software|test and measurement"/>
    <x v="123"/>
    <x v="6"/>
    <n v="0"/>
    <m/>
    <s v="2007-08-15"/>
    <m/>
    <m/>
    <m/>
    <s v="info@quality-gates.com"/>
    <s v="'+1 6466644872"/>
    <s v="https://www.crunchbase.com/organization/vision-bi"/>
    <m/>
    <s v="http://www.facebook.com/pages/qualitygates-visionbi-data-warehou"/>
    <s v="aa2a76b2-3452-6d31-dc25-685b16034a85"/>
  </r>
  <r>
    <x v="104871"/>
    <s v="qualityhealth.com"/>
    <s v="USA"/>
    <s v="NJ"/>
    <s v="Newark"/>
    <s v="Jersey City"/>
    <x v="2"/>
    <s v="QualityHealth provides friendly and accurate health information to help you simplify managing your healthcare."/>
    <s v="curated web|health care"/>
    <x v="309"/>
    <x v="6"/>
    <n v="0"/>
    <m/>
    <s v="2000-01-01"/>
    <m/>
    <m/>
    <m/>
    <m/>
    <n v="2014991500"/>
    <s v="https://www.crunchbase.com/organization/qualityhealth-com"/>
    <s v="https://www.twitter.com/qualityhealth"/>
    <s v="http://www.facebook.com/qualityhealth"/>
    <s v="9df63ffe-a063-b447-d752-08f119d967b6"/>
  </r>
  <r>
    <x v="104872"/>
    <m/>
    <s v="USA"/>
    <s v="FL"/>
    <s v="Palm Beaches"/>
    <s v="Boca Raton"/>
    <x v="2"/>
    <s v="Quality Logistics, LLC, a non-asset based logistics sister company that focuses on produce transportation."/>
    <s v="transportation"/>
    <x v="114"/>
    <x v="2"/>
    <n v="0"/>
    <m/>
    <s v="1999-01-01"/>
    <m/>
    <m/>
    <m/>
    <m/>
    <s v="(561)999-5959"/>
    <s v="https://www.crunchbase.com/organization/quality-logistics"/>
    <m/>
    <m/>
    <s v="8baa5ec1-3cf3-d670-2258-3b1c3c09230d"/>
  </r>
  <r>
    <x v="104873"/>
    <s v="qualitymetalcraft.com"/>
    <s v="USA"/>
    <s v="MI"/>
    <s v="Detroit"/>
    <s v="Livonia"/>
    <x v="2"/>
    <s v="A premium, niche provider of highly engineered, metal formed assemblies serving a wide range of transportation industries"/>
    <m/>
    <x v="5"/>
    <x v="5"/>
    <n v="0"/>
    <m/>
    <s v="1964-01-01"/>
    <m/>
    <m/>
    <m/>
    <m/>
    <n v="7342615180"/>
    <s v="https://www.crunchbase.com/organization/quality-metalcraft"/>
    <m/>
    <s v="https://www.facebook.com/qualitymetalcraft"/>
    <s v="639b8da0-e828-f865-483d-ca585d119848"/>
  </r>
  <r>
    <x v="104874"/>
    <s v="qualityxray.com"/>
    <s v="USA"/>
    <s v="TN"/>
    <s v="Nashville"/>
    <s v="Nashville"/>
    <x v="2"/>
    <s v="A Nashville, Tenn.-based provider of mobile diagnostic x‐ray services."/>
    <m/>
    <x v="5"/>
    <x v="6"/>
    <n v="0"/>
    <m/>
    <s v="1992-01-01"/>
    <m/>
    <m/>
    <m/>
    <m/>
    <s v="'615-391-4515"/>
    <s v="https://www.crunchbase.com/organization/quality-mobile-x-ray-services"/>
    <m/>
    <m/>
    <s v="838c1c7a-ab45-c1b8-3bf5-3c0e13b050b2"/>
  </r>
  <r>
    <x v="104875"/>
    <s v="qualitysmith.com"/>
    <s v="USA"/>
    <s v="CA"/>
    <s v="SF Bay Area"/>
    <s v="San Ramon"/>
    <x v="2"/>
    <s v="QualitySmith is an online platform that connects home and auto owners with service professionals in their vicinity."/>
    <s v="advertising|home renovation|lead generation|seo|social media marketing"/>
    <x v="1302"/>
    <x v="6"/>
    <n v="0"/>
    <m/>
    <s v="2001-01-01"/>
    <m/>
    <m/>
    <m/>
    <s v="info@qualitysmith.com"/>
    <s v="(925)983-3400"/>
    <s v="https://www.crunchbase.com/organization/qualitysmith"/>
    <s v="https://www.twitter.com/qualitysmith"/>
    <s v="https://www.facebook.com/qualitysmith?fref=ts"/>
    <s v="9a428b75-4ef6-6072-77f1-86ca0f6e6908"/>
  </r>
  <r>
    <x v="104876"/>
    <s v="qsr-inc.com"/>
    <s v="USA"/>
    <s v="OH"/>
    <s v="Cleveland"/>
    <s v="Twinsburg"/>
    <x v="2"/>
    <s v="Quality Synthetic Rubber is committed to providing World Class Precision Molded Elastomeric Components."/>
    <s v="advanced materials|manufacturing|product design"/>
    <x v="1768"/>
    <x v="8"/>
    <n v="0"/>
    <m/>
    <s v="1966-01-01"/>
    <m/>
    <m/>
    <m/>
    <s v="sales@qsr-inc.com"/>
    <m/>
    <s v="https://www.crunchbase.com/organization/quality-synthetic-rubber"/>
    <m/>
    <m/>
    <s v="a4dd139a-1708-7d7c-5f87-392f508ff116"/>
  </r>
  <r>
    <x v="104877"/>
    <s v="qslcalibration.com"/>
    <s v="USA"/>
    <s v="FL"/>
    <s v="Palm Beaches"/>
    <s v="Boca Raton"/>
    <x v="0"/>
    <s v="A multidiscipline and accredited calibration laboratory"/>
    <m/>
    <x v="5"/>
    <x v="2"/>
    <n v="0"/>
    <m/>
    <m/>
    <m/>
    <m/>
    <m/>
    <m/>
    <m/>
    <s v="https://www.crunchbase.com/organization/quality-systems-laboratory"/>
    <m/>
    <s v="https://www.facebook.com/151563784910505"/>
    <s v="62dab107-be6f-f109-f771-51387b132cf1"/>
  </r>
  <r>
    <x v="104878"/>
    <m/>
    <s v="USA"/>
    <s v="CA"/>
    <s v="SF Bay Area"/>
    <s v="San Mateo"/>
    <x v="1"/>
    <s v="Reliability software for UNIX and Windows NT applications and servers."/>
    <s v="application performance management|software|windows"/>
    <x v="9234"/>
    <x v="2"/>
    <n v="0"/>
    <m/>
    <m/>
    <m/>
    <m/>
    <m/>
    <m/>
    <m/>
    <s v="https://www.crunchbase.com/organization/qualix"/>
    <m/>
    <m/>
    <s v="7669d809-475f-65b7-b91c-9be3994ecb77"/>
  </r>
  <r>
    <x v="104879"/>
    <s v="qualmax.com"/>
    <m/>
    <m/>
    <m/>
    <m/>
    <x v="0"/>
    <s v="Qualmax is a specialized IT business solutions provider, communications equipment manufacturer, and research and development company ."/>
    <m/>
    <x v="5"/>
    <x v="6"/>
    <n v="0"/>
    <m/>
    <s v="1986-01-01"/>
    <m/>
    <m/>
    <m/>
    <m/>
    <s v="82 2 2082 6770"/>
    <s v="https://www.crunchbase.com/organization/qualmax-inc"/>
    <m/>
    <m/>
    <s v="de7d741d-0937-d19a-acc5-3cb206e4b42a"/>
  </r>
  <r>
    <x v="104880"/>
    <s v="corporate.foneclay.com"/>
    <s v="USA"/>
    <s v="CA"/>
    <s v="San Diego"/>
    <s v="San Diego"/>
    <x v="0"/>
    <s v="Qualphone, a maker of Internet-based multimedia software, the companies announced Friday."/>
    <s v="software"/>
    <x v="10"/>
    <x v="0"/>
    <n v="0"/>
    <m/>
    <m/>
    <m/>
    <m/>
    <m/>
    <m/>
    <m/>
    <s v="https://www.crunchbase.com/organization/qualphone"/>
    <s v="https://www.twitter.com/foneclay"/>
    <s v="https://www.facebook.com/foneclay"/>
    <s v="2fb5c0a8-ba4f-829f-1ddf-03181af2eab1"/>
  </r>
  <r>
    <x v="104881"/>
    <s v="qualspecgroup.com"/>
    <s v="USA"/>
    <s v="TX"/>
    <s v="Houston"/>
    <s v="Deer Park"/>
    <x v="2"/>
    <s v="QualSpec provides inspection, nondestructive examination, rope access and advanced specialty services"/>
    <m/>
    <x v="5"/>
    <x v="9"/>
    <n v="0"/>
    <m/>
    <s v="2012-01-01"/>
    <m/>
    <m/>
    <m/>
    <m/>
    <s v="'281-479-3300"/>
    <s v="https://www.crunchbase.com/organization/qualspec-group"/>
    <m/>
    <m/>
    <s v="9a958552-7880-f195-9914-710575fa8f58"/>
  </r>
  <r>
    <x v="104882"/>
    <m/>
    <m/>
    <m/>
    <m/>
    <m/>
    <x v="0"/>
    <s v="Innovative Approaches to Spine Surgery"/>
    <m/>
    <x v="5"/>
    <x v="2"/>
    <n v="0"/>
    <m/>
    <s v="2014-10-15"/>
    <m/>
    <m/>
    <m/>
    <m/>
    <m/>
    <s v="https://www.crunchbase.com/organization/quandary-medical-llc"/>
    <m/>
    <m/>
    <s v="e4808bb6-fffa-5e97-8fa3-22adbfdf85f8"/>
  </r>
  <r>
    <x v="104883"/>
    <s v="quanex.com"/>
    <s v="USA"/>
    <s v="TX"/>
    <s v="Houston"/>
    <s v="Houston"/>
    <x v="0"/>
    <s v="Quanex Building Products Corporation is headquartered in Houston, Texas with locations around the world."/>
    <m/>
    <x v="5"/>
    <x v="9"/>
    <n v="0"/>
    <m/>
    <s v="1927-01-01"/>
    <m/>
    <m/>
    <m/>
    <m/>
    <n v="7139614600"/>
    <s v="https://www.crunchbase.com/organization/quanex-building-products"/>
    <m/>
    <m/>
    <s v="b62e7961-f21b-97cf-3109-3c5f3e385383"/>
  </r>
  <r>
    <x v="104884"/>
    <m/>
    <s v="BMU"/>
    <m/>
    <s v="Bermuda"/>
    <s v="Hamilton"/>
    <x v="1"/>
    <s v="Quanta Capital Holdings is formed to provide specialty insurance, reinsurance and consulting products and services on a global basis."/>
    <s v="insurance"/>
    <x v="24"/>
    <x v="2"/>
    <n v="0"/>
    <m/>
    <m/>
    <m/>
    <m/>
    <m/>
    <m/>
    <m/>
    <s v="https://www.crunchbase.com/organization/quanta-capital-holdings"/>
    <m/>
    <m/>
    <s v="566a318c-1b8f-af18-574d-3f4d2e01bda7"/>
  </r>
  <r>
    <x v="104885"/>
    <s v="quantal.com"/>
    <s v="USA"/>
    <s v="CA"/>
    <s v="SF Bay Area"/>
    <s v="San Francisco"/>
    <x v="0"/>
    <s v="Risk Analytics Software Provider"/>
    <s v="analytics|risk management|software"/>
    <x v="123"/>
    <x v="0"/>
    <n v="0"/>
    <m/>
    <s v="1992-01-01"/>
    <m/>
    <m/>
    <m/>
    <s v="info@quantal.com"/>
    <s v="'415-644-0754"/>
    <s v="https://www.crunchbase.com/organization/quantal"/>
    <m/>
    <m/>
    <s v="230a6951-596c-234e-1d4b-298422bbe35f"/>
  </r>
  <r>
    <x v="104886"/>
    <s v="quantel.fr"/>
    <s v="DEU"/>
    <m/>
    <s v="DEU - Other"/>
    <s v="Bergs"/>
    <x v="0"/>
    <s v="Quantel is a world-leader in laser &amp; light-based products"/>
    <s v="news"/>
    <x v="233"/>
    <x v="2"/>
    <n v="0"/>
    <m/>
    <s v="1970-01-01"/>
    <m/>
    <m/>
    <m/>
    <m/>
    <m/>
    <s v="https://www.crunchbase.com/organization/quantel-s-a"/>
    <s v="https://www.twitter.com/quantel"/>
    <s v="http://www.facebook.com/quantelonline"/>
    <s v="b548b155-b653-3456-c004-de602153f327"/>
  </r>
  <r>
    <x v="104887"/>
    <s v="quanticel.com"/>
    <s v="USA"/>
    <s v="CA"/>
    <s v="SF Bay Area"/>
    <s v="San Francisco"/>
    <x v="2"/>
    <s v="Quanticel Pharmaceuticals is a privately held drug discovery company"/>
    <s v="medical"/>
    <x v="3"/>
    <x v="0"/>
    <n v="0"/>
    <m/>
    <s v="2009-01-01"/>
    <m/>
    <m/>
    <m/>
    <m/>
    <s v="(415) 358-7609"/>
    <s v="https://www.crunchbase.com/organization/quanticel-pharmaceuticals"/>
    <m/>
    <m/>
    <s v="106b87db-335f-a903-dde0-fd0a40f0d1b8"/>
  </r>
  <r>
    <x v="104888"/>
    <s v="eviews.com"/>
    <s v="USA"/>
    <s v="CA"/>
    <s v="Anaheim"/>
    <s v="Irvine"/>
    <x v="2"/>
    <s v="QMS is a worldwide leader in Windows-based econometric and forecasting software. QMS software solutions provide academic researchers,"/>
    <s v="software"/>
    <x v="10"/>
    <x v="8"/>
    <n v="0"/>
    <m/>
    <s v="1984-01-01"/>
    <m/>
    <m/>
    <m/>
    <s v="sales@eviews.com"/>
    <n v="13037054258"/>
    <s v="https://www.crunchbase.com/organization/quantitative-micro-software"/>
    <s v="https://www.twitter.com/ihseviews"/>
    <s v="https://www.facebook.com/ihs-eviews-195693103774252"/>
    <s v="01a152e2-8b70-8edc-836a-db0a42801704"/>
  </r>
  <r>
    <x v="104889"/>
    <s v="quantix-uk.com"/>
    <m/>
    <m/>
    <m/>
    <m/>
    <x v="2"/>
    <s v="Cloud Managed Service Provider (MSP)"/>
    <s v="cloud computing|hardware|software|web hosting"/>
    <x v="432"/>
    <x v="0"/>
    <n v="0"/>
    <m/>
    <s v="2002-10-01"/>
    <m/>
    <m/>
    <m/>
    <s v="andrews@quantix-uk.com"/>
    <s v="44 11 5983 6200"/>
    <s v="https://www.crunchbase.com/organization/quantix"/>
    <s v="https://www.twitter.com/interoute_iam"/>
    <s v="https://www.facebook.com/interoute"/>
    <s v="a879515b-f632-9cc1-03f0-0806a9c86f8a"/>
  </r>
  <r>
    <x v="104890"/>
    <m/>
    <s v="DEU"/>
    <m/>
    <s v="DEU - Other"/>
    <s v="Kleve"/>
    <x v="2"/>
    <s v="Quantron designs and manufactures optical emission spectrometers for the analysis of metals."/>
    <m/>
    <x v="5"/>
    <x v="2"/>
    <n v="0"/>
    <m/>
    <s v="2002-01-01"/>
    <m/>
    <m/>
    <m/>
    <m/>
    <m/>
    <s v="https://www.crunchbase.com/organization/quantron"/>
    <m/>
    <m/>
    <s v="41ab69d3-1a83-5614-6b89-01144739b2fe"/>
  </r>
  <r>
    <x v="104891"/>
    <s v="quantumblack.com"/>
    <m/>
    <m/>
    <m/>
    <m/>
    <x v="0"/>
    <s v="QuantumBlack Visual Analytics Limited provides advanced data analytics services for critical decisions to various companies."/>
    <m/>
    <x v="5"/>
    <x v="0"/>
    <n v="0"/>
    <m/>
    <m/>
    <m/>
    <m/>
    <m/>
    <m/>
    <s v="'+44 20 3763 6360"/>
    <s v="https://www.crunchbase.com/organization/quantumblack"/>
    <s v="https://www.twitter.com/quantumblack"/>
    <s v="https://www.facebook.com/quantumblack-1687910661442367"/>
    <s v="b0a96460-be9b-6bcb-ded9-edccc4895e29"/>
  </r>
  <r>
    <x v="104892"/>
    <m/>
    <m/>
    <m/>
    <m/>
    <m/>
    <x v="2"/>
    <s v="A privately held competitive local exchange carrier based out of Redmond, Oregon."/>
    <m/>
    <x v="5"/>
    <x v="2"/>
    <n v="0"/>
    <m/>
    <m/>
    <m/>
    <m/>
    <m/>
    <m/>
    <m/>
    <s v="https://www.crunchbase.com/organization/quantum-communications"/>
    <m/>
    <m/>
    <s v="5646bd9f-b48d-c5cd-ed58-6b146083aa8c"/>
  </r>
  <r>
    <x v="104893"/>
    <m/>
    <m/>
    <m/>
    <m/>
    <m/>
    <x v="0"/>
    <s v="Quantum Discovery is a premier provider of electronic discovery and forensic technology services."/>
    <m/>
    <x v="5"/>
    <x v="2"/>
    <n v="0"/>
    <m/>
    <m/>
    <m/>
    <m/>
    <m/>
    <m/>
    <m/>
    <s v="https://www.crunchbase.com/organization/quantum-discovery"/>
    <m/>
    <m/>
    <s v="0f7747ed-355c-f01e-6f8c-fb614755939f"/>
  </r>
  <r>
    <x v="104894"/>
    <s v="qtww.com"/>
    <s v="USA"/>
    <s v="CA"/>
    <s v="Anaheim"/>
    <s v="Lake Forest"/>
    <x v="2"/>
    <s v="A Lake Forest, Calif.-based provider of compressed natural gas fuel systems for the auto and heavy-duty industries"/>
    <m/>
    <x v="5"/>
    <x v="2"/>
    <n v="0"/>
    <m/>
    <m/>
    <m/>
    <m/>
    <m/>
    <m/>
    <m/>
    <s v="https://www.crunchbase.com/organization/quantum-fuel-services"/>
    <m/>
    <m/>
    <s v="024029e2-c7c5-3528-6cfe-13ae706381a1"/>
  </r>
  <r>
    <x v="104895"/>
    <s v="quantum.com"/>
    <m/>
    <m/>
    <m/>
    <m/>
    <x v="0"/>
    <s v="The hard disk division of Quantum was acquired by Maxtor in 2001"/>
    <s v="hardware"/>
    <x v="338"/>
    <x v="2"/>
    <n v="0"/>
    <m/>
    <m/>
    <m/>
    <m/>
    <m/>
    <m/>
    <m/>
    <s v="https://www.crunchbase.com/organization/quantum-hard-disk-division"/>
    <m/>
    <m/>
    <s v="a1941f93-e2b7-16dc-043a-d69a81f6ba25"/>
  </r>
  <r>
    <x v="104896"/>
    <m/>
    <m/>
    <m/>
    <m/>
    <m/>
    <x v="0"/>
    <s v="Quantum was founded in 2011 by its CEO Kieran Lucid and provides Kx consulting in the UK, US and Hong Kong."/>
    <m/>
    <x v="5"/>
    <x v="2"/>
    <n v="0"/>
    <m/>
    <m/>
    <m/>
    <m/>
    <m/>
    <m/>
    <m/>
    <s v="https://www.crunchbase.com/organization/quantumkdb"/>
    <m/>
    <m/>
    <s v="6c232293-1fc2-2c7f-8b6b-df69369cd56f"/>
  </r>
  <r>
    <x v="104897"/>
    <s v="quantumretail.com"/>
    <s v="USA"/>
    <s v="MN"/>
    <s v="Minneapolis"/>
    <s v="Minneapolis"/>
    <x v="2"/>
    <s v="Quantum Retail offers Q platform, enabling retailers to make changes based on how customers behave in the marketplace."/>
    <s v="news|software"/>
    <x v="858"/>
    <x v="6"/>
    <n v="0"/>
    <m/>
    <s v="2005-01-01"/>
    <m/>
    <m/>
    <m/>
    <s v="sarah.hennen@quantumretail.com"/>
    <m/>
    <s v="https://www.crunchbase.com/organization/quantum-retail"/>
    <s v="https://www.twitter.com/quantumretail"/>
    <m/>
    <s v="e1acd426-8236-8b69-4ca5-c170eb43147b"/>
  </r>
  <r>
    <x v="104898"/>
    <s v="qtventures.com"/>
    <s v="USA"/>
    <s v="CA"/>
    <s v="SF Bay Area"/>
    <s v="Santa Clara"/>
    <x v="2"/>
    <s v="Quantum Technology Ventures, Inc. operates as a venture capital firm. The Company serves customers in the United States."/>
    <m/>
    <x v="5"/>
    <x v="2"/>
    <n v="0"/>
    <m/>
    <m/>
    <m/>
    <m/>
    <m/>
    <m/>
    <m/>
    <s v="https://www.crunchbase.com/organization/quantum-technology-ventures"/>
    <s v="https://www.twitter.com/scentteam"/>
    <s v="https://www.facebook.com/scentteam"/>
    <s v="83178298-ae19-4c41-f94b-5782ee068416"/>
  </r>
  <r>
    <x v="104899"/>
    <s v="quantumwindows.com"/>
    <m/>
    <m/>
    <m/>
    <m/>
    <x v="0"/>
    <s v="Quantum Windows &amp; Doors, Inc. has produced the finest quality custom wood and aluminum-clad windows and doors."/>
    <m/>
    <x v="5"/>
    <x v="6"/>
    <n v="0"/>
    <m/>
    <s v="1982-01-01"/>
    <m/>
    <m/>
    <m/>
    <m/>
    <n v="4252596650"/>
    <s v="https://www.crunchbase.com/organization/quantum-windows-and-doors"/>
    <s v="https://www.twitter.com/quantumwindows"/>
    <s v="https://www.facebook.com/ruardveltmanarchitecture"/>
    <s v="8590ec3b-6390-592a-5887-2b3526918c0e"/>
  </r>
  <r>
    <x v="104900"/>
    <s v="quark.com"/>
    <s v="USA"/>
    <s v="CO"/>
    <s v="Denver"/>
    <s v="Denver"/>
    <x v="0"/>
    <s v="Quark Enterprise Solutions develops a content automation platform that helps large organizations streamline the creation, management, publis"/>
    <s v="software"/>
    <x v="10"/>
    <x v="7"/>
    <n v="0"/>
    <m/>
    <s v="1981-01-01"/>
    <m/>
    <m/>
    <m/>
    <m/>
    <s v="'1-303-894-8888"/>
    <s v="https://www.crunchbase.com/organization/quark"/>
    <s v="https://www.twitter.com/quarkxpress"/>
    <s v="https://www.facebook.com/contentautomation"/>
    <s v="05593e56-3618-9303-efc9-c5b3b966241c"/>
  </r>
  <r>
    <x v="104901"/>
    <m/>
    <s v="USA"/>
    <s v="CA"/>
    <s v="Los Angeles"/>
    <s v="Marina Del Rey"/>
    <x v="2"/>
    <s v="Quarterdeck develops and markets software products that prevent and solve personal computer performance problems."/>
    <s v="information technology|software"/>
    <x v="184"/>
    <x v="2"/>
    <n v="0"/>
    <m/>
    <s v="1982-01-01"/>
    <m/>
    <m/>
    <m/>
    <m/>
    <m/>
    <s v="https://www.crunchbase.com/organization/quarterdeck"/>
    <m/>
    <m/>
    <s v="8a5179ec-9470-5666-67e1-1835235308ab"/>
  </r>
  <r>
    <x v="104902"/>
    <s v="quay.io"/>
    <s v="USA"/>
    <s v="NY"/>
    <s v="New York City"/>
    <s v="New York"/>
    <x v="2"/>
    <s v="Quay.io is a private hosted docker registry."/>
    <s v="software"/>
    <x v="10"/>
    <x v="2"/>
    <n v="0"/>
    <m/>
    <s v="2012-01-01"/>
    <m/>
    <m/>
    <m/>
    <m/>
    <m/>
    <s v="https://www.crunchbase.com/organization/quay-io"/>
    <s v="https://www.twitter.com/quayio"/>
    <m/>
    <s v="98bfcc9b-b7d3-4445-4df5-702fe0237e2a"/>
  </r>
  <r>
    <x v="104903"/>
    <s v="qube.com.au"/>
    <s v="AUS"/>
    <m/>
    <s v="Sydney"/>
    <s v="Sydney"/>
    <x v="0"/>
    <s v="In 2006, the global assets of P&amp;O Steam Navigation company, including P&amp;O Ports, were acquired from DP World and subsequently in early May"/>
    <s v="public transportation"/>
    <x v="114"/>
    <x v="5"/>
    <n v="0"/>
    <m/>
    <s v="2009-01-01"/>
    <m/>
    <m/>
    <m/>
    <m/>
    <s v="61 2 9005 1100"/>
    <s v="https://www.crunchbase.com/organization/qube"/>
    <m/>
    <m/>
    <s v="72b421af-5913-5ecb-6af3-309568291d60"/>
  </r>
  <r>
    <x v="104904"/>
    <s v="quby.com"/>
    <s v="NLD"/>
    <m/>
    <s v="Amsterdam"/>
    <s v="Amsterdam"/>
    <x v="0"/>
    <s v="Quby is a provider of low-cost and energy saving solution for their customers."/>
    <s v="clean energy|hardware|software"/>
    <x v="5407"/>
    <x v="3"/>
    <n v="0"/>
    <m/>
    <s v="2004-01-01"/>
    <m/>
    <m/>
    <m/>
    <s v="info@quby.com"/>
    <s v="'+31 20 462 1680"/>
    <s v="https://www.crunchbase.com/organization/quby"/>
    <s v="https://www.twitter.com/qubyenergy"/>
    <s v="http://www.facebook.com/qubyenergy"/>
    <s v="5f340cb6-38f2-1712-0b8b-3d62fd0a7e08"/>
  </r>
  <r>
    <x v="104905"/>
    <s v="quebecor.com"/>
    <s v="FRA"/>
    <m/>
    <s v="FRA - Other"/>
    <s v="Montréal"/>
    <x v="0"/>
    <s v="Quebecor is one of Canada's largest media companies. It delivers services such as analog and digital broadcasting; cable and wireless"/>
    <s v="advertising"/>
    <x v="296"/>
    <x v="4"/>
    <n v="0"/>
    <m/>
    <m/>
    <m/>
    <m/>
    <m/>
    <m/>
    <s v="514 380-1999"/>
    <s v="https://www.crunchbase.com/organization/quebecor"/>
    <s v="https://www.twitter.com/quebecor"/>
    <m/>
    <s v="c07026aa-6786-8031-c8c2-4e777a4884bd"/>
  </r>
  <r>
    <x v="104906"/>
    <s v="quercus.com"/>
    <s v="USA"/>
    <s v="NY"/>
    <s v="New York City"/>
    <s v="New York"/>
    <x v="0"/>
    <s v="Quercus Trust is the extremely low-profile (see homepage) greentech VC and investment firm headed by the equally incognito David Gelbaum."/>
    <m/>
    <x v="5"/>
    <x v="2"/>
    <n v="0"/>
    <m/>
    <m/>
    <m/>
    <m/>
    <m/>
    <m/>
    <m/>
    <s v="https://www.crunchbase.com/organization/quercus-trust"/>
    <s v="https://www.twitter.com/quercususa"/>
    <s v="https://www.facebook.com/quercuspublishing"/>
    <s v="63be11ce-fdcc-3809-ac93-cc1e9ec2dbff"/>
  </r>
  <r>
    <x v="104907"/>
    <s v="quesocial.com"/>
    <s v="USA"/>
    <s v="IL"/>
    <s v="Chicago"/>
    <s v="Chicago"/>
    <x v="2"/>
    <s v="QUEsocial is a social talent acquisition solution that blends content distribution, gamification, and analytics into a SaaS-based platform."/>
    <s v="gamification|social media|social recruiting"/>
    <x v="9235"/>
    <x v="0"/>
    <n v="0"/>
    <m/>
    <s v="2012-04-01"/>
    <m/>
    <m/>
    <m/>
    <s v="info@quesocial.com"/>
    <m/>
    <s v="https://www.crunchbase.com/organization/quesocial"/>
    <s v="https://www.twitter.com/que_social"/>
    <s v="http://www.facebook.com/quesocial"/>
    <s v="c70f4046-0fdc-a83d-0985-8a0e68c27b2a"/>
  </r>
  <r>
    <x v="104908"/>
    <s v="questar-corp.com"/>
    <s v="USA"/>
    <s v="PA"/>
    <s v="Philadelphia"/>
    <s v="New Hope"/>
    <x v="2"/>
    <s v="Questar Corporation operates as an integrated natural gas company in the United States"/>
    <s v="manufacturing"/>
    <x v="41"/>
    <x v="2"/>
    <n v="0"/>
    <m/>
    <s v="1950-01-01"/>
    <m/>
    <m/>
    <m/>
    <m/>
    <m/>
    <s v="https://www.crunchbase.com/organization/questar-corporation"/>
    <m/>
    <m/>
    <s v="d5395bfc-326a-53a7-9bce-4b7fa0a52e99"/>
  </r>
  <r>
    <x v="104909"/>
    <s v="questcare.com"/>
    <s v="USA"/>
    <s v="TX"/>
    <s v="Dallas"/>
    <s v="Dallas"/>
    <x v="0"/>
    <s v="Questcare is a patient care organization with a history of demonstrated quality in patient care services."/>
    <m/>
    <x v="5"/>
    <x v="7"/>
    <n v="0"/>
    <m/>
    <s v="1996-01-01"/>
    <m/>
    <m/>
    <m/>
    <m/>
    <m/>
    <s v="https://www.crunchbase.com/organization/questcare-medical-services"/>
    <s v="https://www.twitter.com/questcare"/>
    <s v="https://www.facebook.com/questcare"/>
    <s v="9aa05fd8-5ba2-45bd-6f99-face1b042f78"/>
  </r>
  <r>
    <x v="104910"/>
    <s v="questcor.com"/>
    <s v="USA"/>
    <s v="CA"/>
    <s v="Anaheim"/>
    <s v="Anaheim"/>
    <x v="2"/>
    <s v="Questcor Pharmaceuticals, Inc. is a biopharmaceutical company focused on the treatment of patients with serious, difficult-to-treat"/>
    <s v="biotechnology"/>
    <x v="36"/>
    <x v="5"/>
    <n v="0"/>
    <m/>
    <s v="1990-01-01"/>
    <m/>
    <m/>
    <m/>
    <m/>
    <n v="7147864229"/>
    <s v="https://www.crunchbase.com/organization/questcor-pharmaceuticals"/>
    <m/>
    <m/>
    <s v="7e30b100-d14c-d111-1e35-1c9745b50a06"/>
  </r>
  <r>
    <x v="104911"/>
    <s v="questdiagnostics.com"/>
    <s v="USA"/>
    <s v="NJ"/>
    <s v="Newark"/>
    <s v="Madison"/>
    <x v="1"/>
    <s v="Quest Diagnostics is the world's leading provider of diagnostic testing, information and services that patients and doctors need to make"/>
    <s v="health care|health diagnostics"/>
    <x v="3"/>
    <x v="4"/>
    <n v="0"/>
    <m/>
    <s v="1959-01-01"/>
    <m/>
    <m/>
    <m/>
    <m/>
    <n v="118666978378"/>
    <s v="https://www.crunchbase.com/organization/quest-diagnostics"/>
    <s v="https://www.twitter.com/questdx"/>
    <s v="http://www.facebook.com/questdiagnostics"/>
    <s v="1f10a1d5-8ab1-9c76-7dc4-3f29fc0601d3"/>
  </r>
  <r>
    <x v="104912"/>
    <m/>
    <s v="USA"/>
    <s v="OK"/>
    <s v="Oklahoma City"/>
    <s v="Oklahoma City"/>
    <x v="1"/>
    <s v="Quest Resource Corporation, to acquire, exploit and develop oil and natural gas."/>
    <s v="oil and gas"/>
    <x v="89"/>
    <x v="2"/>
    <n v="0"/>
    <m/>
    <m/>
    <m/>
    <m/>
    <m/>
    <m/>
    <m/>
    <s v="https://www.crunchbase.com/organization/quest-energy"/>
    <m/>
    <m/>
    <s v="e7c9ce37-5ed7-a46a-6975-8ad14c00c60d"/>
  </r>
  <r>
    <x v="104913"/>
    <s v="questex.com"/>
    <s v="USA"/>
    <s v="MA"/>
    <s v="Boston"/>
    <s v="Newton"/>
    <x v="2"/>
    <s v="We drive business investment, innovation and demand creation in the markets we serve by bringing investors, buyers, sellers."/>
    <s v="business intelligence|curated web|digital media|events|social media"/>
    <x v="2324"/>
    <x v="5"/>
    <n v="0"/>
    <m/>
    <s v="2005-01-01"/>
    <m/>
    <m/>
    <m/>
    <s v="info@questex.com"/>
    <s v="(617)219-8300"/>
    <s v="https://www.crunchbase.com/organization/questex"/>
    <s v="https://www.twitter.com/questexmedia"/>
    <s v="https://www.facebook.com/questex-llc-514978955241030/"/>
    <s v="b269121b-9fda-461e-01d5-6059b3589c67"/>
  </r>
  <r>
    <x v="104914"/>
    <s v="questfore.com"/>
    <s v="USA"/>
    <s v="PA"/>
    <s v="Pittsburgh"/>
    <s v="Pittsburgh"/>
    <x v="2"/>
    <s v="Marketing Firm in downtown Pittsburgh"/>
    <s v="advertising|mobile|public relations|seo|software|web design|web development"/>
    <x v="9236"/>
    <x v="0"/>
    <n v="0"/>
    <m/>
    <s v="1976-01-01"/>
    <m/>
    <m/>
    <m/>
    <s v="info@questfore.com"/>
    <s v="'412-381-6670"/>
    <s v="https://www.crunchbase.com/organization/quest-fore"/>
    <s v="https://www.twitter.com/questfore"/>
    <s v="http://www.facebook.com/gatesmandave"/>
    <s v="fc047bbe-b06d-0078-dc3f-d5bda3efd6a8"/>
  </r>
  <r>
    <x v="104915"/>
    <s v="questis.com"/>
    <s v="USA"/>
    <s v="IN"/>
    <s v="Indianapolis"/>
    <s v="Indianapolis"/>
    <x v="2"/>
    <s v="Provides comprehensive software solutions that help state and local governments manage voter information and registration"/>
    <m/>
    <x v="5"/>
    <x v="6"/>
    <n v="0"/>
    <m/>
    <s v="1989-01-01"/>
    <m/>
    <m/>
    <m/>
    <m/>
    <s v="'317-806-8800"/>
    <s v="https://www.crunchbase.com/organization/quest-information-systems"/>
    <m/>
    <m/>
    <s v="fc6edf7f-ad5a-4d0d-fc4b-ab490bc77d6c"/>
  </r>
  <r>
    <x v="104916"/>
    <s v="questionpro.com"/>
    <s v="USA"/>
    <s v="CA"/>
    <s v="SF Bay Area"/>
    <s v="San Francisco"/>
    <x v="0"/>
    <s v="QuestionPro was founded by two software consultants who believe software should make their lives easier."/>
    <s v="market research|software"/>
    <x v="355"/>
    <x v="2"/>
    <n v="0"/>
    <m/>
    <s v="2002-10-01"/>
    <m/>
    <m/>
    <m/>
    <m/>
    <s v="(800)531-0228"/>
    <s v="https://www.crunchbase.com/organization/questionpro"/>
    <s v="https://www.twitter.com/questionpro"/>
    <s v="http://www.facebook.com/questionpro"/>
    <s v="977198f9-2333-9a48-f922-7f8cca1f2896"/>
  </r>
  <r>
    <x v="104917"/>
    <s v="questddservices.org"/>
    <m/>
    <m/>
    <m/>
    <m/>
    <x v="0"/>
    <s v="A central Pennsylvania outpatient and intensive outpatient addiction treatment program"/>
    <m/>
    <x v="5"/>
    <x v="2"/>
    <n v="0"/>
    <m/>
    <s v="1985-01-01"/>
    <m/>
    <m/>
    <m/>
    <m/>
    <n v="7852842077"/>
    <s v="https://www.crunchbase.com/organization/quest-services"/>
    <m/>
    <m/>
    <s v="f6221d51-db5c-02e7-0942-7cfdcc2c6721"/>
  </r>
  <r>
    <x v="104918"/>
    <s v="quest.com"/>
    <s v="USA"/>
    <s v="CA"/>
    <s v="Anaheim"/>
    <s v="Aliso Viejo"/>
    <x v="2"/>
    <s v="Quest Software is a software manufacturer that develops, manufactures and supports software used by IT professionals."/>
    <s v="it infrastructure|manufacturing|software"/>
    <x v="4027"/>
    <x v="9"/>
    <n v="0"/>
    <m/>
    <s v="1987-01-01"/>
    <m/>
    <m/>
    <m/>
    <s v="info@software.dell.com"/>
    <n v="3018204871"/>
    <s v="https://www.crunchbase.com/organization/quest-software"/>
    <m/>
    <s v="https://www.facebook.com/dellsoftware"/>
    <s v="88dd48f1-271a-e145-c186-4d49ea5a6f4b"/>
  </r>
  <r>
    <x v="104919"/>
    <s v="quest-sc.com"/>
    <s v="USA"/>
    <s v="SC"/>
    <s v="Charleston, South Carolina"/>
    <s v="Charleston"/>
    <x v="2"/>
    <s v="Established in 2003 by chemical industry veterans to become a leader in specialty chemicals and coatings."/>
    <m/>
    <x v="5"/>
    <x v="7"/>
    <n v="0"/>
    <m/>
    <s v="2003-01-01"/>
    <m/>
    <m/>
    <m/>
    <m/>
    <s v="'843-416-3932"/>
    <s v="https://www.crunchbase.com/organization/quest-specialty-chemicals"/>
    <m/>
    <m/>
    <s v="7401eaff-3357-c25c-1869-0a01adf663bf"/>
  </r>
  <r>
    <x v="104920"/>
    <s v="questtechnologyintl.com"/>
    <s v="USA"/>
    <s v="WI"/>
    <s v="Milwaukee"/>
    <s v="Oconomowoc"/>
    <x v="0"/>
    <s v="Quest Technologies is a manufacturer of environmental monitoring equipment, including noise, heat stress and vibration monitors."/>
    <m/>
    <x v="5"/>
    <x v="0"/>
    <n v="0"/>
    <m/>
    <m/>
    <m/>
    <m/>
    <m/>
    <m/>
    <n v="13055139675"/>
    <s v="https://www.crunchbase.com/organization/quest-technologies"/>
    <s v="https://www.twitter.com/questtechintl"/>
    <s v="https://www.facebook.com/questtechintl"/>
    <s v="ad93b116-fbd7-08c1-5657-196e329d40df"/>
  </r>
  <r>
    <x v="104921"/>
    <s v="questvisual.com"/>
    <s v="USA"/>
    <s v="CA"/>
    <s v="SF Bay Area"/>
    <s v="San Francisco"/>
    <x v="2"/>
    <s v="Maker of Word Lens and application which instantly translates printed words from one language to another using a device's built-in video"/>
    <s v="data visualization|ios|software"/>
    <x v="7650"/>
    <x v="2"/>
    <n v="0"/>
    <m/>
    <s v="2009-01-01"/>
    <m/>
    <m/>
    <m/>
    <s v="info@questvisual.com"/>
    <m/>
    <s v="https://www.crunchbase.com/organization/quest-visual"/>
    <s v="https://www.twitter.com/questvisual"/>
    <s v="http://www.facebook.com/questvisual"/>
    <s v="9d801985-1435-cb33-d224-1a42b6b6fc3c"/>
  </r>
  <r>
    <x v="104922"/>
    <s v="questyssolutions.com"/>
    <s v="USA"/>
    <s v="CA"/>
    <s v="Orange County, California"/>
    <s v="Santa Ana"/>
    <x v="2"/>
    <s v="Questys Solutions, founded in 1980, is a technology-driven company providing advanced electronic records &amp; content management solutions to"/>
    <s v="software"/>
    <x v="10"/>
    <x v="0"/>
    <n v="0"/>
    <m/>
    <s v="1980-01-01"/>
    <m/>
    <m/>
    <m/>
    <s v="info@questys.com"/>
    <s v="'949-855-6885"/>
    <s v="https://www.crunchbase.com/organization/questys-solutions"/>
    <s v="https://www.twitter.com/questys"/>
    <s v="https://www.facebook.com/questys"/>
    <s v="4f4ca6f1-f740-215a-5ea3-1182c78ac9aa"/>
  </r>
  <r>
    <x v="104923"/>
    <s v="queteq.com"/>
    <s v="USA"/>
    <s v="FL"/>
    <s v="Orlando"/>
    <s v="Sanford"/>
    <x v="0"/>
    <s v="QueteQ is an electronics solutions company providing comprehensive electronics manufacturing, product management, and design services."/>
    <s v="electronics|manufacturing"/>
    <x v="637"/>
    <x v="2"/>
    <n v="0"/>
    <m/>
    <s v="2012-01-01"/>
    <m/>
    <m/>
    <m/>
    <s v="info@QueteQ.com"/>
    <s v="(407)512-5750"/>
    <s v="https://www.crunchbase.com/organization/queteq"/>
    <m/>
    <m/>
    <s v="9ed4b0f4-e9f3-ff21-e762-f88bd16b5d8f"/>
  </r>
  <r>
    <x v="104924"/>
    <s v="quevita.com"/>
    <s v="CHE"/>
    <m/>
    <s v="CHE - Other"/>
    <s v="Olten"/>
    <x v="2"/>
    <s v="Quevita was added in 2013."/>
    <m/>
    <x v="5"/>
    <x v="1"/>
    <n v="0"/>
    <m/>
    <m/>
    <m/>
    <m/>
    <m/>
    <m/>
    <m/>
    <s v="https://www.crunchbase.com/organization/quevita"/>
    <m/>
    <m/>
    <s v="c4c70e69-6373-becf-a53f-3f61e8e6c602"/>
  </r>
  <r>
    <x v="104925"/>
    <s v="quickarrow.com"/>
    <s v="USA"/>
    <s v="TX"/>
    <s v="Austin"/>
    <s v="Austin"/>
    <x v="2"/>
    <s v="professional services automation softwar"/>
    <s v="software"/>
    <x v="10"/>
    <x v="6"/>
    <n v="0"/>
    <m/>
    <s v="1998-01-01"/>
    <m/>
    <m/>
    <m/>
    <s v="qasales@quickarrow.com"/>
    <s v="'512-381-0600"/>
    <s v="https://www.crunchbase.com/organization/quickarrow"/>
    <m/>
    <m/>
    <s v="9e496139-fe1f-ca64-b4e7-471e72c6f74f"/>
  </r>
  <r>
    <x v="104926"/>
    <s v="quickbase.com"/>
    <s v="USA"/>
    <s v="MA"/>
    <s v="Boston"/>
    <s v="Cambridge"/>
    <x v="2"/>
    <s v="QuickBase is a low-code platform that enables its users to create web databases and collect, manage, and share information."/>
    <s v="cloud computing|collaboration|data integration|developer tools|it management|mobile|project management|task management"/>
    <x v="5644"/>
    <x v="2"/>
    <n v="0"/>
    <m/>
    <s v="1999-01-01"/>
    <m/>
    <m/>
    <m/>
    <m/>
    <m/>
    <s v="https://www.crunchbase.com/organization/quickbase"/>
    <s v="https://www.twitter.com/quickbase"/>
    <s v="http://www.facebook.com/quickbase"/>
    <s v="92e6765b-e683-4fff-1ee5-c344c656370d"/>
  </r>
  <r>
    <x v="104927"/>
    <s v="quickcarepharmacy.com"/>
    <s v="USA"/>
    <s v="CA"/>
    <s v="Ontario - Inland Empire"/>
    <s v="Rancho Cucamonga"/>
    <x v="2"/>
    <s v="The premier pharmacy in Rancho Cucamonga"/>
    <m/>
    <x v="5"/>
    <x v="0"/>
    <n v="0"/>
    <m/>
    <s v="2009-01-01"/>
    <m/>
    <m/>
    <m/>
    <m/>
    <s v="'909-218-3618"/>
    <s v="https://www.crunchbase.com/organization/quick-care-pharmacy"/>
    <m/>
    <m/>
    <s v="9a538534-b107-f3dd-f105-a20527c5d73c"/>
  </r>
  <r>
    <x v="104928"/>
    <s v="quickcast.io"/>
    <m/>
    <m/>
    <m/>
    <m/>
    <x v="0"/>
    <s v="QuickCast is a company that helps consumers make, share, and publish screencasts."/>
    <s v="apps|file sharing|internet|publishing"/>
    <x v="1039"/>
    <x v="1"/>
    <n v="0"/>
    <m/>
    <m/>
    <m/>
    <m/>
    <m/>
    <m/>
    <m/>
    <s v="https://www.crunchbase.com/organization/quick-cast"/>
    <s v="https://www.twitter.com/quickcast"/>
    <m/>
    <s v="cd1bca5b-d07c-14c1-298b-ce3fc7b67e7d"/>
  </r>
  <r>
    <x v="104929"/>
    <s v="quickedmin.com"/>
    <s v="IND"/>
    <m/>
    <s v="Hyderabad"/>
    <s v="Hyderabad"/>
    <x v="2"/>
    <s v="QuickEdmin is a Software Utility specifically designed to cater the needs of any Educational Institute."/>
    <m/>
    <x v="5"/>
    <x v="2"/>
    <n v="0"/>
    <m/>
    <m/>
    <m/>
    <m/>
    <m/>
    <m/>
    <m/>
    <s v="https://www.crunchbase.com/organization/quickedmin"/>
    <s v="https://www.twitter.com/raybiztech"/>
    <m/>
    <s v="3361a894-e749-35d9-84ea-e69df1f77dff"/>
  </r>
  <r>
    <x v="104930"/>
    <s v="quicken.com"/>
    <s v="USA"/>
    <s v="CA"/>
    <s v="SF Bay Area"/>
    <s v="Mountain View"/>
    <x v="2"/>
    <s v="Organize your money Simplify your life."/>
    <s v="personal finance|software|wealth management"/>
    <x v="307"/>
    <x v="2"/>
    <n v="0"/>
    <m/>
    <m/>
    <m/>
    <m/>
    <m/>
    <m/>
    <m/>
    <s v="https://www.crunchbase.com/organization/quicken-com"/>
    <s v="https://www.twitter.com/quicken"/>
    <s v="http://www.facebook.com/quicken"/>
    <s v="b986323f-9430-cf98-4836-6f7bf81c7976"/>
  </r>
  <r>
    <x v="104931"/>
    <s v="quicket.to"/>
    <s v="DEU"/>
    <m/>
    <s v="Berlin"/>
    <s v="Berlin"/>
    <x v="0"/>
    <s v="Quicket is your travel companion for mobile phones and smartwatches."/>
    <s v="mobile|travel"/>
    <x v="86"/>
    <x v="2"/>
    <n v="0"/>
    <m/>
    <m/>
    <m/>
    <m/>
    <m/>
    <m/>
    <m/>
    <s v="https://www.crunchbase.com/organization/quicket-kwiket"/>
    <s v="https://www.twitter.com/quicket_app"/>
    <s v="https://www.facebook.com/quicketapp"/>
    <s v="d5cdc754-0d29-929b-bcae-82252b3a14e5"/>
  </r>
  <r>
    <x v="104932"/>
    <s v="quickfirenetworks.com"/>
    <s v="USA"/>
    <s v="CA"/>
    <s v="San Diego"/>
    <s v="San Diego"/>
    <x v="2"/>
    <s v="Based in San Diego, QuickFire Networks solutions turbocharge the Cloud to satisfy the demands of today’s processor-intensive applications."/>
    <s v="cloud data services|video"/>
    <x v="2306"/>
    <x v="0"/>
    <n v="0"/>
    <m/>
    <s v="2012-09-01"/>
    <m/>
    <m/>
    <m/>
    <m/>
    <m/>
    <s v="https://www.crunchbase.com/organization/quickfire-networks"/>
    <s v="https://www.twitter.com/quickfirenet"/>
    <m/>
    <s v="4735a1d7-6605-c42b-a9bf-f73bb30dd37d"/>
  </r>
  <r>
    <x v="104933"/>
    <s v="quickheart.com"/>
    <s v="GBR"/>
    <m/>
    <s v="GBR - Other"/>
    <s v="Chilton"/>
    <x v="2"/>
    <s v="Quickheart, an innovative technology company that specialises in digitally enabled social care solutions."/>
    <s v="innovation management|social"/>
    <x v="5"/>
    <x v="2"/>
    <n v="0"/>
    <m/>
    <m/>
    <m/>
    <m/>
    <m/>
    <m/>
    <m/>
    <s v="https://www.crunchbase.com/organization/quickheart"/>
    <m/>
    <m/>
    <s v="5c614894-6371-8358-cf81-221ac2fd590b"/>
  </r>
  <r>
    <x v="104934"/>
    <s v="quicklessons.com"/>
    <s v="USA"/>
    <s v="FL"/>
    <s v="Miami"/>
    <s v="Miami"/>
    <x v="2"/>
    <s v="QuickLessons provides online, collaborative eLearning course development platforms."/>
    <s v="education|software|training"/>
    <x v="283"/>
    <x v="2"/>
    <n v="0"/>
    <m/>
    <s v="2008-01-01"/>
    <m/>
    <m/>
    <m/>
    <s v="info@quicklessons.com"/>
    <s v="(305)847-2159"/>
    <s v="https://www.crunchbase.com/organization/quicklessons"/>
    <s v="https://www.twitter.com/quicklessons"/>
    <s v="http://www.facebook.com/quicklessons"/>
    <s v="20fed049-4ec8-5f5c-8a03-c2dfae236139"/>
  </r>
  <r>
    <x v="104935"/>
    <s v="quicklogic.com"/>
    <s v="USA"/>
    <s v="CA"/>
    <s v="SF Bay Area"/>
    <s v="Sunnyvale"/>
    <x v="1"/>
    <s v="QuickLogic Corporation designs and manufacturers a comprehensive product line of sensor hub hardware and software"/>
    <m/>
    <x v="5"/>
    <x v="6"/>
    <n v="0"/>
    <m/>
    <s v="1988-01-01"/>
    <m/>
    <m/>
    <m/>
    <s v="info@quicklogic.com"/>
    <n v="14089904040"/>
    <s v="https://www.crunchbase.com/organization/quicklogic"/>
    <s v="https://www.twitter.com/quicklogic_corp"/>
    <s v="http://www.facebook.com/quicklogic"/>
    <s v="fc11e747-206a-27b3-4a6b-b78be6c536f8"/>
  </r>
  <r>
    <x v="104936"/>
    <s v="quickparts.com"/>
    <s v="USA"/>
    <s v="GA"/>
    <s v="Atlanta"/>
    <s v="Atlanta"/>
    <x v="2"/>
    <s v="Quickparts.com provides manufacturing services to produce plastic and metal parts."/>
    <m/>
    <x v="5"/>
    <x v="8"/>
    <n v="0"/>
    <m/>
    <s v="1999-01-01"/>
    <m/>
    <m/>
    <m/>
    <s v="quote@quickparts.com"/>
    <n v="7709013232"/>
    <s v="https://www.crunchbase.com/organization/quickparts-com"/>
    <s v="https://www.twitter.com/johnnyquickpart"/>
    <s v="https://www.facebook.com/quickparts"/>
    <s v="280db18b-4782-164d-d583-49852091435c"/>
  </r>
  <r>
    <x v="104937"/>
    <m/>
    <s v="USA"/>
    <s v="FL"/>
    <s v="FL - Other"/>
    <s v="Hallandale"/>
    <x v="2"/>
    <s v="All payments are carried out via Quickpay Machines. To make sure the customers save their time when paying for various services, we"/>
    <m/>
    <x v="5"/>
    <x v="2"/>
    <n v="0"/>
    <m/>
    <m/>
    <m/>
    <m/>
    <m/>
    <m/>
    <m/>
    <s v="https://www.crunchbase.com/organization/quickpay-usa"/>
    <m/>
    <m/>
    <s v="b050d620-51a6-a839-54c6-6927b24b5833"/>
  </r>
  <r>
    <x v="104938"/>
    <s v="quickpen.com"/>
    <s v="USA"/>
    <s v="CO"/>
    <s v="Denver"/>
    <s v="Englewood"/>
    <x v="2"/>
    <s v="Building Information Modeling Software"/>
    <s v="software"/>
    <x v="10"/>
    <x v="9"/>
    <n v="0"/>
    <m/>
    <m/>
    <m/>
    <m/>
    <m/>
    <s v="trimble_dimensions@trimble.com"/>
    <s v="'866-799-6673"/>
    <s v="https://www.crunchbase.com/organization/quickpen"/>
    <s v="https://www.twitter.com/trimblecorpnews"/>
    <s v="https://www.facebook.com/trimblecorporate"/>
    <s v="e0740bd6-7354-6cb5-aed2-9f8be6838734"/>
  </r>
  <r>
    <x v="104939"/>
    <s v="quickresto.ru"/>
    <s v="RUS"/>
    <m/>
    <s v="Moscow"/>
    <s v="Moscow"/>
    <x v="2"/>
    <s v="Quick Resto is developed a SaaS solution for restaurant business automation."/>
    <m/>
    <x v="5"/>
    <x v="0"/>
    <n v="0"/>
    <m/>
    <s v="2013-01-01"/>
    <m/>
    <m/>
    <m/>
    <s v="support@quickresto.ru"/>
    <n v="88005002138"/>
    <s v="https://www.crunchbase.com/organization/quick-resto"/>
    <s v="https://www.twitter.com/quickresto"/>
    <s v="https://www.facebook.com/quickresto.ru"/>
    <s v="ef07763d-e617-c2c6-ee40-12d29c76f665"/>
  </r>
  <r>
    <x v="104940"/>
    <s v="quickservice.com"/>
    <m/>
    <m/>
    <m/>
    <m/>
    <x v="0"/>
    <s v="Quickservice Technologies is a QSR technology and software provider."/>
    <m/>
    <x v="5"/>
    <x v="6"/>
    <n v="0"/>
    <m/>
    <m/>
    <m/>
    <m/>
    <m/>
    <m/>
    <m/>
    <s v="https://www.crunchbase.com/organization/quickservice-technologies"/>
    <m/>
    <m/>
    <s v="f1c86dbe-2355-439e-0323-f65637ebd6bf"/>
  </r>
  <r>
    <x v="104941"/>
    <s v="quickshop.ae"/>
    <s v="ARE"/>
    <m/>
    <s v="Dubai"/>
    <s v="Dubai"/>
    <x v="0"/>
    <s v="QUICKSHOP.ae is an instant live ordering platform for local grocery store."/>
    <m/>
    <x v="5"/>
    <x v="2"/>
    <n v="0"/>
    <m/>
    <m/>
    <m/>
    <m/>
    <m/>
    <m/>
    <m/>
    <s v="https://www.crunchbase.com/organization/quickshop-ae"/>
    <s v="https://www.twitter.com/quickshopgcc"/>
    <m/>
    <s v="b4040764-4c3f-bc2c-0e65-580412e26de9"/>
  </r>
  <r>
    <x v="104942"/>
    <s v="quicksilver.net.nz"/>
    <s v="NZL"/>
    <m/>
    <s v="Auckland"/>
    <s v="Auckland"/>
    <x v="0"/>
    <s v="Quicksilver is an Internet Service Provider offering fast, friendly &amp; affordable telecommunications services to home and businesses."/>
    <s v="isp"/>
    <x v="28"/>
    <x v="2"/>
    <n v="0"/>
    <m/>
    <s v="1999-01-01"/>
    <m/>
    <m/>
    <m/>
    <m/>
    <m/>
    <s v="https://www.crunchbase.com/organization/quicksilver-2"/>
    <m/>
    <m/>
    <s v="796e3c8d-df6b-900c-0b0c-86bf6623a1b5"/>
  </r>
  <r>
    <x v="104943"/>
    <s v="quickspin.com"/>
    <s v="SWE"/>
    <m/>
    <s v="Stockholm"/>
    <s v="Stockholm"/>
    <x v="2"/>
    <s v="Quickspin is a Swedish game studio developing innovative video slots for the free to play social and the online gambling market."/>
    <m/>
    <x v="5"/>
    <x v="0"/>
    <n v="0"/>
    <m/>
    <s v="2011-01-01"/>
    <m/>
    <m/>
    <m/>
    <s v="jobs@quickspin.com"/>
    <m/>
    <s v="https://www.crunchbase.com/organization/quickspin"/>
    <s v="https://www.twitter.com/quickspinab"/>
    <s v="https://www.facebook.com/quickspin"/>
    <s v="8e6d2662-8bb3-415e-e10f-ca8ebbfbfa15"/>
  </r>
  <r>
    <x v="104944"/>
    <s v="quickthinkmedia.co.uk"/>
    <s v="GBR"/>
    <m/>
    <s v="London"/>
    <s v="London"/>
    <x v="2"/>
    <s v="QuickThink Media specialists in social media, retargeting and display advertising."/>
    <s v="social media|video games"/>
    <x v="1033"/>
    <x v="2"/>
    <n v="0"/>
    <m/>
    <s v="2008-01-01"/>
    <m/>
    <m/>
    <m/>
    <s v="hello@quickthinkmedia.co.uk"/>
    <s v="'+44 20 7620 2247"/>
    <s v="https://www.crunchbase.com/organization/quickthink-media"/>
    <s v="https://www.twitter.com/quickthink"/>
    <s v="https://www.facebook.com/business"/>
    <s v="dd53f71e-e119-ad2f-123e-db5305e0e7f4"/>
  </r>
  <r>
    <x v="104945"/>
    <m/>
    <m/>
    <m/>
    <m/>
    <m/>
    <x v="2"/>
    <s v="A software developer focused on improving security and performance for XML and Web services."/>
    <s v="software"/>
    <x v="10"/>
    <x v="2"/>
    <n v="0"/>
    <m/>
    <m/>
    <m/>
    <m/>
    <m/>
    <m/>
    <m/>
    <s v="https://www.crunchbase.com/organization/quicktree-inc-citrix-systems"/>
    <m/>
    <m/>
    <s v="1f18d6d1-576c-f334-c453-3b4ac1b310bd"/>
  </r>
  <r>
    <x v="104946"/>
    <s v="quickweightlosscenter.com"/>
    <s v="USA"/>
    <s v="TX"/>
    <s v="Houston"/>
    <s v="Houston"/>
    <x v="2"/>
    <s v="An owner and operator of 32 weight loss management centers in Texas and Florida"/>
    <m/>
    <x v="5"/>
    <x v="1"/>
    <n v="0"/>
    <m/>
    <m/>
    <m/>
    <m/>
    <m/>
    <m/>
    <s v="'+1 281-469-8446"/>
    <s v="https://www.crunchbase.com/organization/quick-weight-loss-centers"/>
    <m/>
    <s v="https://www.facebook.com/229819597042679"/>
    <s v="90f6df7d-21cf-b89e-ec9d-acc5036ce7e8"/>
  </r>
  <r>
    <x v="104947"/>
    <s v="quidel.com"/>
    <s v="USA"/>
    <s v="CA"/>
    <s v="San Diego"/>
    <s v="San Diego"/>
    <x v="1"/>
    <s v="Quidel Corporation, together with its subsidiaries, engages in the development, manufacture, and marketing of point-of-care (POC)"/>
    <s v="biotechnology"/>
    <x v="36"/>
    <x v="7"/>
    <n v="0"/>
    <m/>
    <s v="1979-01-01"/>
    <m/>
    <m/>
    <m/>
    <s v="webmaster@quidel.com"/>
    <n v="8585526432"/>
    <s v="https://www.crunchbase.com/organization/quidel"/>
    <m/>
    <m/>
    <s v="b101c345-fcd5-3980-654b-72604f6f37c7"/>
  </r>
  <r>
    <x v="104948"/>
    <s v="info.quietfoundation.com"/>
    <s v="USA"/>
    <s v="IL"/>
    <s v="Chicago"/>
    <s v="Chicago"/>
    <x v="2"/>
    <s v="Quiet Foundation offers software designing services for financial industry trading platforms and applications."/>
    <s v="product design|web design|web development"/>
    <x v="2322"/>
    <x v="0"/>
    <n v="0"/>
    <m/>
    <s v="2010-01-01"/>
    <m/>
    <m/>
    <m/>
    <m/>
    <m/>
    <s v="https://www.crunchbase.com/organization/quiet-foundation"/>
    <m/>
    <m/>
    <s v="adcfda21-c66d-f768-b788-a37d29e0c5e6"/>
  </r>
  <r>
    <x v="104949"/>
    <m/>
    <s v="USA"/>
    <s v="NY"/>
    <s v="Syracuse"/>
    <s v="Syracuse"/>
    <x v="0"/>
    <s v="QuietTiger is an international sales and marketing group."/>
    <m/>
    <x v="5"/>
    <x v="2"/>
    <n v="0"/>
    <m/>
    <m/>
    <m/>
    <m/>
    <m/>
    <m/>
    <m/>
    <s v="https://www.crunchbase.com/organization/quiettiger"/>
    <m/>
    <m/>
    <s v="e4dc4604-7c20-9b77-ea26-60cd2b8a5125"/>
  </r>
  <r>
    <x v="104950"/>
    <s v="quiettouch.com"/>
    <s v="CAN"/>
    <s v="ON"/>
    <s v="Toronto"/>
    <s v="Toronto"/>
    <x v="2"/>
    <s v="Quiettouch Inc.(QTI) is the leading service provider in fully Managed and integrated information technology operations; Managed Services,"/>
    <m/>
    <x v="5"/>
    <x v="7"/>
    <n v="0"/>
    <m/>
    <s v="1983-01-01"/>
    <m/>
    <m/>
    <m/>
    <s v="info@quiettouch.com"/>
    <n v="33486801344"/>
    <s v="https://www.crunchbase.com/organization/quiettouch"/>
    <s v="https://www.twitter.com/cogecopeer1"/>
    <s v="https://www.facebook.com/peer1hosting"/>
    <s v="4f8ffff0-2df6-b898-9f9d-b692899ce9f4"/>
  </r>
  <r>
    <x v="104951"/>
    <m/>
    <s v="USA"/>
    <s v="IL"/>
    <s v="Chicago"/>
    <s v="Forest Park"/>
    <x v="2"/>
    <s v="Quikfletch LLC"/>
    <s v="manufacturing"/>
    <x v="41"/>
    <x v="2"/>
    <n v="0"/>
    <m/>
    <m/>
    <m/>
    <m/>
    <m/>
    <m/>
    <m/>
    <s v="https://www.crunchbase.com/organization/quikfletch"/>
    <m/>
    <m/>
    <s v="c89d2187-1239-4999-b3bc-a28023ae0dd0"/>
  </r>
  <r>
    <x v="104952"/>
    <s v="quiksee.com"/>
    <s v="ISR"/>
    <m/>
    <s v="Tel Aviv"/>
    <s v="Tel Aviv"/>
    <x v="2"/>
    <s v="Quiksee is an online tour technology platform that allows users to create location-based interactive visual media content."/>
    <s v="curated web"/>
    <x v="28"/>
    <x v="0"/>
    <n v="0"/>
    <m/>
    <s v="2004-01-01"/>
    <m/>
    <m/>
    <m/>
    <s v="info@quiksee.com"/>
    <m/>
    <s v="https://www.crunchbase.com/organization/quiksee"/>
    <m/>
    <m/>
    <s v="113ccd36-1c05-d6a7-d9e0-1c86dfe2876a"/>
  </r>
  <r>
    <x v="104953"/>
    <s v="quilogy.com"/>
    <s v="USA"/>
    <s v="MO"/>
    <s v="St. Louis"/>
    <s v="St. Charles"/>
    <x v="2"/>
    <s v="Business Software Services"/>
    <s v="enterprise software"/>
    <x v="10"/>
    <x v="9"/>
    <n v="0"/>
    <m/>
    <s v="1992-01-01"/>
    <m/>
    <m/>
    <m/>
    <m/>
    <s v="'636-947-9393"/>
    <s v="https://www.crunchbase.com/organization/quilogy"/>
    <m/>
    <m/>
    <s v="ff3e9595-bcb4-defd-ac14-426e183e98f2"/>
  </r>
  <r>
    <x v="104954"/>
    <s v="quiltercheviot.com"/>
    <s v="GBR"/>
    <m/>
    <s v="London"/>
    <s v="London"/>
    <x v="2"/>
    <s v="We are one of the UK’s largest independently owned discretionary investment management firms"/>
    <s v="finance|financial services"/>
    <x v="24"/>
    <x v="2"/>
    <n v="0"/>
    <m/>
    <m/>
    <m/>
    <m/>
    <m/>
    <m/>
    <m/>
    <s v="https://www.crunchbase.com/organization/quilter-cheviot"/>
    <s v="https://www.twitter.com/quiltercheviot"/>
    <s v="http://www.facebook.com/pages/quilter-cheviot/387495488022764"/>
    <s v="a24fac65-14ac-2912-9038-45c92da6245c"/>
  </r>
  <r>
    <x v="104955"/>
    <m/>
    <m/>
    <m/>
    <m/>
    <m/>
    <x v="0"/>
    <s v="An international property investment and advisory group"/>
    <s v="financial services"/>
    <x v="24"/>
    <x v="2"/>
    <n v="0"/>
    <m/>
    <m/>
    <m/>
    <m/>
    <m/>
    <m/>
    <m/>
    <s v="https://www.crunchbase.com/organization/quinlan-private"/>
    <m/>
    <m/>
    <s v="4f5bd6fb-4df3-0a40-f634-c52104ef7154"/>
  </r>
  <r>
    <x v="104956"/>
    <s v="quinpario.com"/>
    <s v="USA"/>
    <s v="MO"/>
    <s v="St. Louis"/>
    <s v="Saint Louis"/>
    <x v="0"/>
    <s v="Actively utilizing a proven, well-developed strategy that combines investment expertise with chemical industry experts, Quinpario Partners"/>
    <s v="finance"/>
    <x v="24"/>
    <x v="0"/>
    <n v="0"/>
    <m/>
    <m/>
    <m/>
    <m/>
    <m/>
    <s v="info@quinpario.com"/>
    <s v="'+1 314-548-6200"/>
    <s v="https://www.crunchbase.com/organization/quinpario-partners"/>
    <s v="https://www.twitter.com/quinpario"/>
    <m/>
    <s v="d31b9250-8972-1e71-cff0-69f973181cda"/>
  </r>
  <r>
    <x v="104957"/>
    <s v="lq.com"/>
    <s v="USA"/>
    <s v="CA"/>
    <s v="SF Bay Area"/>
    <s v="San Jose"/>
    <x v="0"/>
    <s v="Developing a next-generation data-storage technology."/>
    <m/>
    <x v="5"/>
    <x v="2"/>
    <n v="0"/>
    <m/>
    <s v="1996-01-01"/>
    <m/>
    <m/>
    <m/>
    <m/>
    <m/>
    <s v="https://www.crunchbase.com/organization/quinta-corporation"/>
    <m/>
    <m/>
    <s v="dc2f0834-bf30-cc00-5266-50fa4b55e45e"/>
  </r>
  <r>
    <x v="104958"/>
    <s v="quintain.co.uk"/>
    <m/>
    <m/>
    <m/>
    <m/>
    <x v="2"/>
    <s v="Quintain Estates &amp; Development Plc develops, manages and invests in property assets."/>
    <m/>
    <x v="5"/>
    <x v="6"/>
    <n v="0"/>
    <m/>
    <m/>
    <m/>
    <m/>
    <m/>
    <m/>
    <m/>
    <s v="https://www.crunchbase.com/organization/quintain-estates-development-plc"/>
    <s v="https://www.twitter.com/quintainplc"/>
    <m/>
    <s v="fadaf0ff-c60c-3254-7591-9da197b30b4b"/>
  </r>
  <r>
    <x v="104959"/>
    <m/>
    <s v="GRC"/>
    <m/>
    <s v="GRC - Other"/>
    <s v="Glyfáda"/>
    <x v="2"/>
    <s v="Quintana Maritime is an international provider of drybulk marine transportation services."/>
    <s v="shipping|transportation"/>
    <x v="114"/>
    <x v="2"/>
    <n v="0"/>
    <m/>
    <s v="2005-01-13"/>
    <m/>
    <m/>
    <m/>
    <s v="technical@quintanamaritime.com"/>
    <m/>
    <s v="https://www.crunchbase.com/organization/quintana-maritime"/>
    <m/>
    <m/>
    <s v="8b558014-38d8-b46c-1b7e-1031b8fbf2b9"/>
  </r>
  <r>
    <x v="104960"/>
    <s v="quinton.com"/>
    <s v="USA"/>
    <s v="WA"/>
    <s v="Seattle"/>
    <s v="Bothell"/>
    <x v="1"/>
    <s v="Quinton Cardiology Systems develop, manufacture, market and service a family of diagnostic systems."/>
    <s v="health care"/>
    <x v="3"/>
    <x v="5"/>
    <n v="0"/>
    <m/>
    <s v="1982-01-01"/>
    <m/>
    <m/>
    <m/>
    <m/>
    <n v="4143544760"/>
    <s v="https://www.crunchbase.com/organization/quinton-cardiology-systems"/>
    <m/>
    <m/>
    <s v="c9d6c2ae-af00-7c8a-60c1-32ed7e687168"/>
  </r>
  <r>
    <x v="104961"/>
    <s v="quironsalud.es"/>
    <s v="ESP"/>
    <m/>
    <s v="Madrid"/>
    <s v="Madrid"/>
    <x v="2"/>
    <s v="Quironsalud is a private healthcare operator."/>
    <m/>
    <x v="5"/>
    <x v="4"/>
    <n v="0"/>
    <m/>
    <m/>
    <m/>
    <m/>
    <m/>
    <m/>
    <m/>
    <s v="https://www.crunchbase.com/organization/quironsalud"/>
    <s v="https://www.twitter.com/quironsalud"/>
    <s v="https://www.facebook.com/quironsalud.es"/>
    <s v="a1b05331-5a06-3d6a-f611-786543f144b9"/>
  </r>
  <r>
    <x v="104962"/>
    <s v="quixant.com"/>
    <s v="GBR"/>
    <m/>
    <s v="London"/>
    <s v="Cambridge"/>
    <x v="1"/>
    <s v="Quixant designs and manufactures PC-based computer platforms."/>
    <s v="gambling|hardware|software"/>
    <x v="499"/>
    <x v="2"/>
    <n v="0"/>
    <m/>
    <s v="2005-01-01"/>
    <m/>
    <m/>
    <m/>
    <s v="gary.mullins@quixant.com"/>
    <m/>
    <s v="https://www.crunchbase.com/organization/quixant-ltd"/>
    <s v="https://www.twitter.com/quixant"/>
    <s v="https://www.facebook.com/pages/quixant-plc/113419148752173"/>
    <s v="646a576a-e924-1bae-ef35-758154396446"/>
  </r>
  <r>
    <x v="104963"/>
    <s v="quizilla.com"/>
    <s v="USA"/>
    <s v="NY"/>
    <s v="New York City"/>
    <s v="New York"/>
    <x v="2"/>
    <s v="Quizilla allows users to create their own quizzes, poems, and stories and share them with others."/>
    <s v="curated web"/>
    <x v="28"/>
    <x v="1"/>
    <n v="0"/>
    <m/>
    <s v="2002-01-01"/>
    <m/>
    <m/>
    <m/>
    <m/>
    <s v="'212-846-2543"/>
    <s v="https://www.crunchbase.com/organization/quizilla"/>
    <s v="https://www.twitter.com/teennick"/>
    <s v="https://www.facebook.com/teennick"/>
    <s v="ffa846d9-46e0-6501-7cf8-6ca1c80c8eb7"/>
  </r>
  <r>
    <x v="104964"/>
    <s v="quizzle.com"/>
    <s v="USA"/>
    <s v="MI"/>
    <s v="Detroit"/>
    <s v="Detroit"/>
    <x v="2"/>
    <s v="Personal finance made fun: Equal parts home, money and credit, shaken and garnished with a taste of Quizzle Town antics."/>
    <s v="curated web|finance|personal finance"/>
    <x v="436"/>
    <x v="0"/>
    <n v="0"/>
    <m/>
    <s v="2008-02-01"/>
    <m/>
    <m/>
    <m/>
    <s v="email@quizzle.com"/>
    <s v="'800-784-9953"/>
    <s v="https://www.crunchbase.com/organization/quizzle"/>
    <s v="https://www.twitter.com/quizzle"/>
    <s v="http://www.facebook.com/quizzle"/>
    <s v="538aefd9-1632-0192-dd7a-eea4b62b3513"/>
  </r>
  <r>
    <x v="104965"/>
    <s v="qumranet.com"/>
    <s v="USA"/>
    <s v="CA"/>
    <s v="SF Bay Area"/>
    <s v="Sunnyvale"/>
    <x v="2"/>
    <s v="Qumranet, Inc., an enterprise software company, provides virtual computing solutions. The company offers Solid ICE, an integrated desktop"/>
    <s v="software"/>
    <x v="10"/>
    <x v="2"/>
    <n v="0"/>
    <m/>
    <s v="2005-01-01"/>
    <m/>
    <m/>
    <m/>
    <m/>
    <s v="'408-730-5768"/>
    <s v="https://www.crunchbase.com/organization/qumranet-inc"/>
    <m/>
    <s v="https://www.facebook.com/redhatinc"/>
    <s v="3e3fc93f-2797-4649-fc0f-bf956dcc09c4"/>
  </r>
  <r>
    <x v="104966"/>
    <m/>
    <m/>
    <m/>
    <m/>
    <m/>
    <x v="2"/>
    <s v="A leading provider of litigation support services"/>
    <m/>
    <x v="5"/>
    <x v="2"/>
    <n v="0"/>
    <m/>
    <s v="1966-01-01"/>
    <m/>
    <m/>
    <m/>
    <m/>
    <m/>
    <s v="https://www.crunchbase.com/organization/quorum-litigation-services"/>
    <m/>
    <m/>
    <s v="2187a23e-b0b3-370d-b552-29ee62dfadb9"/>
  </r>
  <r>
    <x v="104967"/>
    <s v="quorus.com"/>
    <s v="USA"/>
    <s v="WA"/>
    <s v="Seattle"/>
    <s v="Seattle"/>
    <x v="2"/>
    <s v="Quorus is a social commerce software company focused on delivering social shopping and marketing solutions for retailers and brands."/>
    <s v="software"/>
    <x v="10"/>
    <x v="1"/>
    <n v="0"/>
    <m/>
    <s v="2007-01-01"/>
    <m/>
    <m/>
    <m/>
    <m/>
    <s v="'206-850-5118"/>
    <s v="https://www.crunchbase.com/organization/quorus"/>
    <m/>
    <m/>
    <s v="c297f8f3-90e8-59f5-92d3-d26087f2dd69"/>
  </r>
  <r>
    <x v="104968"/>
    <s v="quotientbioresearch.com"/>
    <m/>
    <m/>
    <m/>
    <m/>
    <x v="0"/>
    <s v="Quotient Bioresearch is a leading CRO, providing Radiochemistry, Drug Metabolism and E-fate solutions tailored, integrated."/>
    <m/>
    <x v="5"/>
    <x v="2"/>
    <n v="0"/>
    <m/>
    <m/>
    <m/>
    <m/>
    <m/>
    <m/>
    <m/>
    <s v="https://www.crunchbase.com/organization/quotient-bioresearch"/>
    <m/>
    <m/>
    <s v="1dbcbe76-0971-94b9-2c8c-a8839fd2bda3"/>
  </r>
  <r>
    <x v="104969"/>
    <s v="quotit.com"/>
    <s v="USA"/>
    <s v="CA"/>
    <s v="Anaheim"/>
    <s v="Orange"/>
    <x v="2"/>
    <s v="Insurance software services"/>
    <s v="software"/>
    <x v="10"/>
    <x v="6"/>
    <n v="0"/>
    <m/>
    <s v="2000-01-01"/>
    <m/>
    <m/>
    <m/>
    <m/>
    <s v="'714-564-5000"/>
    <s v="https://www.crunchbase.com/organization/quotit"/>
    <s v="https://www.twitter.com/quotit"/>
    <s v="https://www.facebook.com/quotitcorporation"/>
    <s v="390da915-6fff-6437-31e6-8c388798db1b"/>
  </r>
  <r>
    <x v="104970"/>
    <s v="qustomer.com"/>
    <s v="BEL"/>
    <m/>
    <s v="Brussels"/>
    <s v="Brussels"/>
    <x v="2"/>
    <s v="Qustomer is the leading loyalty network in Belgium with 700+ and 400k+ users."/>
    <s v="coupons|curated web|local|loyalty programs|mobile"/>
    <x v="2627"/>
    <x v="1"/>
    <n v="0"/>
    <m/>
    <s v="2012-01-01"/>
    <m/>
    <m/>
    <m/>
    <s v="hello@qustomer.com"/>
    <n v="32497074009"/>
    <s v="https://www.crunchbase.com/organization/qustomer"/>
    <s v="https://www.twitter.com/qustomer"/>
    <s v="http://www.facebook.com/qustomer"/>
    <s v="6a479c23-551a-7eec-9cbd-daa787f37c4b"/>
  </r>
  <r>
    <x v="104971"/>
    <s v="qvc.com"/>
    <s v="USA"/>
    <s v="PA"/>
    <s v="Philadelphia"/>
    <s v="West Chester"/>
    <x v="1"/>
    <s v="QVC is a video and ecommerce retailer offering various brands to customers around the globe."/>
    <s v="e-commerce|retail|video"/>
    <x v="2019"/>
    <x v="4"/>
    <n v="0"/>
    <m/>
    <s v="1986-11-24"/>
    <m/>
    <m/>
    <m/>
    <s v="customer.care@qvcmail.com"/>
    <s v="(484) 701-8697"/>
    <s v="https://www.crunchbase.com/organization/qvc"/>
    <s v="https://www.twitter.com/qvc"/>
    <s v="http://www.facebook.com/qvc"/>
    <s v="22875f87-0660-82e3-330f-01b7853e99f9"/>
  </r>
  <r>
    <x v="104972"/>
    <s v="qwerly.com"/>
    <s v="GBR"/>
    <m/>
    <s v="London"/>
    <s v="London"/>
    <x v="2"/>
    <s v="Qwerly aggregates social media data from various sources and makes it available via an API."/>
    <s v="curated web"/>
    <x v="28"/>
    <x v="1"/>
    <n v="0"/>
    <m/>
    <s v="2010-06-01"/>
    <m/>
    <m/>
    <m/>
    <s v="team@qwerly.com"/>
    <m/>
    <s v="https://www.crunchbase.com/organization/qwerly"/>
    <s v="https://www.twitter.com/qwerly"/>
    <m/>
    <s v="13726ef6-1648-72a4-43d5-a3372ec2abcc"/>
  </r>
  <r>
    <x v="104973"/>
    <s v="qwest.com"/>
    <s v="USA"/>
    <s v="CO"/>
    <s v="Denver"/>
    <s v="Denver"/>
    <x v="2"/>
    <s v="Qwest has become Century Link which is a company that offers internet solutions for home and business."/>
    <s v="communications infrastructure|mobile|telecommunications"/>
    <x v="259"/>
    <x v="4"/>
    <n v="0"/>
    <m/>
    <s v="1996-01-01"/>
    <m/>
    <m/>
    <m/>
    <m/>
    <s v="(303) 965-4517"/>
    <s v="https://www.crunchbase.com/organization/qwest"/>
    <s v="https://www.twitter.com/centurylink"/>
    <s v="https://www.facebook.com/centurylink"/>
    <s v="977f6f5d-815e-4af3-25b7-96854c608027"/>
  </r>
  <r>
    <x v="104974"/>
    <m/>
    <m/>
    <m/>
    <m/>
    <m/>
    <x v="2"/>
    <s v="Qwil Company is an Impact Investing company."/>
    <s v="impact investing"/>
    <x v="39"/>
    <x v="2"/>
    <n v="0"/>
    <m/>
    <m/>
    <m/>
    <m/>
    <m/>
    <m/>
    <m/>
    <s v="https://www.crunchbase.com/organization/qwil-company"/>
    <m/>
    <m/>
    <s v="f975ac52-ad68-ed1a-22a2-ee30769a9c4e"/>
  </r>
  <r>
    <x v="104975"/>
    <m/>
    <m/>
    <m/>
    <m/>
    <m/>
    <x v="2"/>
    <s v="Qwise was added in 2013."/>
    <m/>
    <x v="5"/>
    <x v="2"/>
    <n v="0"/>
    <m/>
    <m/>
    <m/>
    <m/>
    <m/>
    <m/>
    <m/>
    <s v="https://www.crunchbase.com/organization/qwise"/>
    <m/>
    <m/>
    <s v="b684f81c-c477-7319-18ec-44c0e366ee92"/>
  </r>
  <r>
    <x v="104976"/>
    <s v="useqwitter.com"/>
    <s v="USA"/>
    <s v="WA"/>
    <s v="Seattle"/>
    <s v="Tacoma"/>
    <x v="2"/>
    <s v="Qwitter is an application that allows Twitter users to track individuals following their tweets."/>
    <s v="apps|curated web"/>
    <x v="428"/>
    <x v="0"/>
    <n v="0"/>
    <m/>
    <m/>
    <m/>
    <m/>
    <m/>
    <s v="support@twittercounter.com"/>
    <m/>
    <s v="https://www.crunchbase.com/organization/qwitter"/>
    <s v="https://www.twitter.com/useqwitter"/>
    <s v="https://www.facebook.com/twittercounter"/>
    <s v="e7045d72-4c5a-2a97-9948-8318b4b269e4"/>
  </r>
  <r>
    <x v="104977"/>
    <s v="r2cgroup.com"/>
    <s v="USA"/>
    <s v="OR"/>
    <s v="Portland, Oregon"/>
    <s v="Portland"/>
    <x v="2"/>
    <s v="Creative and media agency with sophisticated, end-to-end direct response marketing capabilities."/>
    <s v="advertising|brand marketing|internet"/>
    <x v="71"/>
    <x v="2"/>
    <n v="0"/>
    <m/>
    <s v="1998-01-01"/>
    <m/>
    <m/>
    <m/>
    <m/>
    <m/>
    <s v="https://www.crunchbase.com/organization/r2c-group"/>
    <s v="https://www.twitter.com/r2cgroup"/>
    <s v="https://www.facebook.com/r2cgroup"/>
    <s v="9f448975-49d0-42e3-0b27-6bb602b6deee"/>
  </r>
  <r>
    <x v="104978"/>
    <s v="r2d-automation.net"/>
    <s v="FRA"/>
    <m/>
    <s v="Clapiers"/>
    <s v="Clapiers"/>
    <x v="2"/>
    <s v="R2D Ingenierie SAS provides automation tools to the semiconductor industry from diffusion/wet to packaging process"/>
    <m/>
    <x v="5"/>
    <x v="1"/>
    <n v="0"/>
    <m/>
    <s v="1989-01-01"/>
    <m/>
    <m/>
    <m/>
    <m/>
    <s v="33 4 67 59 48 08"/>
    <s v="https://www.crunchbase.com/organization/r2d-ingenierie-sas"/>
    <m/>
    <m/>
    <s v="65497cfe-00e1-1fe1-3c16-74b143d3d99c"/>
  </r>
  <r>
    <x v="104979"/>
    <s v="r2.com.au"/>
    <s v="AUS"/>
    <m/>
    <m/>
    <m/>
    <x v="2"/>
    <s v="R2 Studios provides a range of high quality software to a variety of users including Home and Corporate."/>
    <m/>
    <x v="5"/>
    <x v="1"/>
    <n v="0"/>
    <m/>
    <s v="2001-01-01"/>
    <m/>
    <m/>
    <m/>
    <m/>
    <m/>
    <s v="https://www.crunchbase.com/organization/r2-studios"/>
    <s v="https://www.twitter.com/r2_studios"/>
    <s v="https://www.facebook.com/r2studioscom"/>
    <s v="3832d133-9e78-888b-d983-7a80f489bca8"/>
  </r>
  <r>
    <x v="104980"/>
    <s v="login.raabeco.com"/>
    <s v="USA"/>
    <s v="WI"/>
    <s v="Milwaukee"/>
    <s v="Menomonee Falls"/>
    <x v="0"/>
    <s v="Raabe Company, A Subsidiary of Quest Specialty Chemicals, Inc."/>
    <m/>
    <x v="5"/>
    <x v="6"/>
    <n v="0"/>
    <m/>
    <s v="1951-01-01"/>
    <m/>
    <m/>
    <m/>
    <m/>
    <s v="(262)255-9500"/>
    <s v="https://www.crunchbase.com/organization/raabe-company"/>
    <m/>
    <m/>
    <s v="6ef1ea42-565f-4d2e-d910-06b9e2ce31f2"/>
  </r>
  <r>
    <x v="104981"/>
    <s v="rabalais.com"/>
    <s v="USA"/>
    <s v="TX"/>
    <s v="Corpus Christi"/>
    <s v="Corpus Christi"/>
    <x v="0"/>
    <s v="Rabalais Constructors leading providers of electrical and instrumentation services to the energy infrastructure market in North America."/>
    <s v="construction"/>
    <x v="76"/>
    <x v="6"/>
    <n v="0"/>
    <m/>
    <s v="2013-01-01"/>
    <m/>
    <m/>
    <m/>
    <m/>
    <s v="'+1 361-242-3121"/>
    <s v="https://www.crunchbase.com/organization/rabalais-constructors"/>
    <m/>
    <m/>
    <s v="625211aa-a88c-ff1b-0436-b5e84a9a14dc"/>
  </r>
  <r>
    <x v="104982"/>
    <s v="digi.com"/>
    <s v="USA"/>
    <s v="CA"/>
    <s v="Sacramento"/>
    <s v="Davis"/>
    <x v="2"/>
    <s v="Rabbit Semiconductor, Inc. manufactures and markets 8-bit microprocessors and development tools."/>
    <m/>
    <x v="5"/>
    <x v="2"/>
    <n v="0"/>
    <m/>
    <m/>
    <m/>
    <m/>
    <m/>
    <m/>
    <m/>
    <s v="https://www.crunchbase.com/organization/rabbit-semiconductor"/>
    <m/>
    <m/>
    <s v="650444c5-9503-4a1d-0952-ff8ee512d41c"/>
  </r>
  <r>
    <x v="104983"/>
    <s v="rabbitmq.com"/>
    <s v="GBR"/>
    <m/>
    <s v="London"/>
    <s v="London"/>
    <x v="2"/>
    <s v="Rabbit Technologies offers RabbitMQ which is open source message broker software implementing the advanced message queuing protocol (AMQP)."/>
    <s v="cloud computing|internet|messaging|open source|software"/>
    <x v="453"/>
    <x v="1"/>
    <n v="0"/>
    <m/>
    <s v="2007-02-01"/>
    <m/>
    <m/>
    <m/>
    <s v="info@rabbitmq.com"/>
    <m/>
    <s v="https://www.crunchbase.com/organization/rabbit-technologies"/>
    <s v="https://www.twitter.com/rabbitmq"/>
    <m/>
    <s v="305d3b49-2cd8-92ed-890c-558a03461469"/>
  </r>
  <r>
    <x v="104984"/>
    <s v="rabble.co.nz"/>
    <m/>
    <m/>
    <m/>
    <m/>
    <x v="2"/>
    <s v="Rabble is an online directory of technology companies in New Zealand."/>
    <m/>
    <x v="5"/>
    <x v="2"/>
    <n v="0"/>
    <m/>
    <m/>
    <m/>
    <m/>
    <m/>
    <m/>
    <m/>
    <s v="https://www.crunchbase.com/organization/rabble-2"/>
    <s v="https://www.twitter.com/nzrabble"/>
    <s v="https://www.facebook.com/equitise"/>
    <s v="5f7dc974-0597-215f-796f-b3956ff32a9b"/>
  </r>
  <r>
    <x v="104985"/>
    <s v="rabid.co.nz"/>
    <m/>
    <m/>
    <m/>
    <m/>
    <x v="0"/>
    <s v="Rabid is a Wellington based bespoke web and mobile application development company."/>
    <m/>
    <x v="5"/>
    <x v="0"/>
    <n v="0"/>
    <m/>
    <m/>
    <m/>
    <m/>
    <m/>
    <m/>
    <s v="'+64 22 530 4455"/>
    <s v="https://www.crunchbase.com/organization/rabid"/>
    <s v="https://www.twitter.com/rabidtech"/>
    <m/>
    <s v="96abf6b6-d4c9-c1c9-b489-badf3f1cf199"/>
  </r>
  <r>
    <x v="104986"/>
    <s v="rabinmartin.com"/>
    <s v="USA"/>
    <s v="NY"/>
    <s v="New York City"/>
    <s v="New York"/>
    <x v="2"/>
    <s v="Rabin Martin is a global health strategy firm driven by the mission to improve the health and lives of underserved."/>
    <s v="consulting|local business|marketing"/>
    <x v="208"/>
    <x v="2"/>
    <n v="0"/>
    <m/>
    <s v="2002-01-01"/>
    <m/>
    <m/>
    <m/>
    <m/>
    <s v="(212)365-7460"/>
    <s v="https://www.crunchbase.com/organization/rabin-martin"/>
    <s v="https://www.twitter.com/rabinmartin"/>
    <s v="https://www.facebook.com/rabin-martin-179194395463205/info/?tab=page_info"/>
    <s v="1b8dc711-c673-8b38-3ac1-c99fcb0e44bd"/>
  </r>
  <r>
    <x v="104987"/>
    <s v="rac.co.uk"/>
    <s v="GBR"/>
    <m/>
    <s v="GBR - Other"/>
    <s v="Bescot"/>
    <x v="0"/>
    <s v="RAC has been consistently at the forefront of developing motoring services."/>
    <s v="automotive"/>
    <x v="114"/>
    <x v="8"/>
    <n v="0"/>
    <m/>
    <s v="1897-01-01"/>
    <m/>
    <m/>
    <m/>
    <s v="Ops@RAC.co.uk"/>
    <n v="3301591111"/>
    <s v="https://www.crunchbase.com/organization/rac"/>
    <s v="https://www.twitter.com/rac_breakdown"/>
    <s v="https://www.facebook.com/rac"/>
    <s v="0d210a10-53a3-5296-5426-fec85e5f313c"/>
  </r>
  <r>
    <x v="104988"/>
    <m/>
    <s v="GBR"/>
    <m/>
    <s v="London"/>
    <s v="Harrow"/>
    <x v="0"/>
    <s v="Racal Acoustics Limited designs, manufactures, sells, and supports audio ancillary and field communication equipment."/>
    <s v="manufacturing"/>
    <x v="41"/>
    <x v="2"/>
    <n v="0"/>
    <m/>
    <m/>
    <m/>
    <m/>
    <m/>
    <m/>
    <m/>
    <s v="https://www.crunchbase.com/organization/racal-acoustics"/>
    <m/>
    <m/>
    <s v="de4bc800-f839-3692-ca2e-2d5aafa5f1a5"/>
  </r>
  <r>
    <x v="104989"/>
    <s v="racalinst.com"/>
    <s v="USA"/>
    <s v="CA"/>
    <s v="Anaheim"/>
    <s v="Irvine"/>
    <x v="0"/>
    <s v="Racal Instruments to better understand needs and applications, to access the technology needed to satisfy the most demanding requirements."/>
    <m/>
    <x v="5"/>
    <x v="2"/>
    <n v="0"/>
    <m/>
    <m/>
    <m/>
    <m/>
    <m/>
    <m/>
    <m/>
    <s v="https://www.crunchbase.com/organization/racal-instruments"/>
    <m/>
    <m/>
    <s v="0f4eb68f-f5f1-8df8-5659-c6a078a2ac5d"/>
  </r>
  <r>
    <x v="104990"/>
    <m/>
    <s v="USA"/>
    <s v="NC"/>
    <s v="Charlotte"/>
    <s v="Charlotte"/>
    <x v="2"/>
    <s v="RacingOne.com is an online community that provides users access to the motorsports world."/>
    <m/>
    <x v="5"/>
    <x v="2"/>
    <n v="0"/>
    <m/>
    <s v="2000-01-01"/>
    <m/>
    <m/>
    <m/>
    <m/>
    <s v="(312)640-0600"/>
    <s v="https://www.crunchbase.com/organization/racingone-com"/>
    <m/>
    <m/>
    <s v="8044e45d-dca7-8843-172a-7c67c7906d49"/>
  </r>
  <r>
    <x v="104991"/>
    <s v="racingpost.com"/>
    <s v="GBR"/>
    <m/>
    <s v="London"/>
    <s v="London"/>
    <x v="2"/>
    <s v="Racing Post is a horse and grey hound race related information site providing statistics, news, and book shop."/>
    <m/>
    <x v="5"/>
    <x v="5"/>
    <n v="0"/>
    <m/>
    <s v="1986-01-01"/>
    <m/>
    <m/>
    <m/>
    <s v="help@racingpost.com"/>
    <n v="4402077483771"/>
    <s v="https://www.crunchbase.com/organization/racing-post"/>
    <s v="https://www.twitter.com/racingpost"/>
    <s v="https://www.facebook.com/racingpostbloodstockofficial/"/>
    <s v="22687c5e-5bc9-179a-4ce9-d19109254e51"/>
  </r>
  <r>
    <x v="104992"/>
    <s v="rackedhosting.com"/>
    <s v="USA"/>
    <s v="WI"/>
    <s v="WI - Other"/>
    <s v="Fish Creek"/>
    <x v="0"/>
    <s v="Racked Hosting LLC was primarily a web hosting company that has moved on to much more such has stream hosting and now also has a dedicated"/>
    <s v="curated web|web design|web development|web hosting"/>
    <x v="481"/>
    <x v="1"/>
    <n v="0"/>
    <m/>
    <s v="2003-12-01"/>
    <m/>
    <m/>
    <m/>
    <s v="support@rackedhosting.com"/>
    <n v="8665722533"/>
    <s v="https://www.crunchbase.com/organization/racked-hosting"/>
    <m/>
    <m/>
    <s v="56f2b71a-2157-ab20-703d-29dca43d111f"/>
  </r>
  <r>
    <x v="104993"/>
    <s v="rackforce.com"/>
    <s v="CAN"/>
    <s v="BC"/>
    <s v="Kelowna"/>
    <s v="Kelowna"/>
    <x v="2"/>
    <s v="RackForce, Canada’s largest Enterprise Cloud Service Provider, provides its services nationally and globally."/>
    <m/>
    <x v="5"/>
    <x v="6"/>
    <n v="0"/>
    <m/>
    <s v="2001-01-01"/>
    <m/>
    <m/>
    <m/>
    <s v="sales@rackforce.com"/>
    <s v="(250) 448-4041"/>
    <s v="https://www.crunchbase.com/organization/rackforce-networks"/>
    <s v="https://www.twitter.com/rackforce"/>
    <m/>
    <s v="a0906c17-1b42-81b4-51d1-eede45e3c35a"/>
  </r>
  <r>
    <x v="104994"/>
    <s v="racoindustries.com"/>
    <s v="USA"/>
    <s v="OH"/>
    <s v="Cincinnati"/>
    <s v="Cincinnati"/>
    <x v="0"/>
    <s v="RACO Industries is an industry-leading integrator of mobile data collection solutions."/>
    <s v="information services|information technology"/>
    <x v="59"/>
    <x v="6"/>
    <n v="0"/>
    <m/>
    <s v="1998-01-01"/>
    <m/>
    <m/>
    <m/>
    <m/>
    <n v="5137923671"/>
    <s v="https://www.crunchbase.com/organization/raco-industries"/>
    <s v="https://www.twitter.com/racoindustries"/>
    <s v="https://www.facebook.com/racoindustries/"/>
    <s v="83dbc78b-5947-0005-c942-775b2bf5eb51"/>
  </r>
  <r>
    <x v="104995"/>
    <s v="racowireless.com"/>
    <s v="USA"/>
    <s v="OH"/>
    <m/>
    <m/>
    <x v="2"/>
    <s v="With the goal to “Make It Easy”, RacoWireless allows its partners to innovate and lead the development of the Internet of Things."/>
    <s v="internet of things|telecommunications|wireless"/>
    <x v="261"/>
    <x v="6"/>
    <n v="0"/>
    <m/>
    <s v="2002-01-01"/>
    <m/>
    <m/>
    <m/>
    <s v="contact@racowireless.com"/>
    <n v="15137924272"/>
    <s v="https://www.crunchbase.com/organization/raco-wireless"/>
    <s v="https://www.twitter.com/racowireless"/>
    <s v="http://www.facebook.com/racowireless"/>
    <s v="40a693a6-2b44-cada-8073-61231040bab0"/>
  </r>
  <r>
    <x v="104996"/>
    <s v="rada.com"/>
    <s v="ISR"/>
    <m/>
    <s v="Netanya"/>
    <s v="Netanya"/>
    <x v="1"/>
    <s v="RADA Electronic Industries Ltd. (RADA) develops, manufactures and sells defense electronics: avionics solutions"/>
    <m/>
    <x v="5"/>
    <x v="6"/>
    <n v="0"/>
    <m/>
    <m/>
    <m/>
    <m/>
    <m/>
    <m/>
    <s v="'+972 9-892-1111"/>
    <s v="https://www.crunchbase.com/organization/rada-electronic-industries-ltd"/>
    <m/>
    <m/>
    <s v="116f28b8-2c35-af1f-4af2-4be4a9d42848"/>
  </r>
  <r>
    <x v="104997"/>
    <s v="radarind.com"/>
    <s v="USA"/>
    <s v="MI"/>
    <s v="Detroit"/>
    <s v="Warren"/>
    <x v="2"/>
    <s v="Radar is committed to providing superior value, outstanding customer service, and persistent innovation within the industry."/>
    <s v="automotive|manufacturing"/>
    <x v="372"/>
    <x v="8"/>
    <n v="0"/>
    <m/>
    <s v="1956-01-01"/>
    <m/>
    <m/>
    <m/>
    <s v="marketing@shiloh.com"/>
    <s v="(800) 779-0301"/>
    <s v="https://www.crunchbase.com/organization/radar-industries"/>
    <m/>
    <m/>
    <s v="f8440ce9-57ad-8414-8626-07dcf1f381d5"/>
  </r>
  <r>
    <x v="104998"/>
    <m/>
    <m/>
    <m/>
    <m/>
    <m/>
    <x v="2"/>
    <s v="Radia Communications Inc., founded in May 2000, specialized in RF solutions for 802.11 applications and designs RF for communications,"/>
    <s v="communications infrastructure|wireless"/>
    <x v="259"/>
    <x v="2"/>
    <n v="0"/>
    <m/>
    <m/>
    <m/>
    <m/>
    <m/>
    <m/>
    <m/>
    <s v="https://www.crunchbase.com/organization/radia-communications"/>
    <m/>
    <m/>
    <s v="63040d91-a65c-7137-24db-19fb31b4ff34"/>
  </r>
  <r>
    <x v="104999"/>
    <s v="radial.com"/>
    <s v="USA"/>
    <s v="PA"/>
    <s v="Philadelphia"/>
    <s v="King Of Prussia"/>
    <x v="0"/>
    <s v="Radial is a omnichannel commerce technology and operations, enabling brands and retailers to profitably exceed retail customer expectations."/>
    <s v="customer service|digital marketing"/>
    <x v="208"/>
    <x v="2"/>
    <n v="0"/>
    <m/>
    <s v="1999-01-01"/>
    <m/>
    <m/>
    <m/>
    <m/>
    <m/>
    <s v="https://www.crunchbase.com/organization/radial-2"/>
    <s v="https://www.twitter.com/ebayenterprise"/>
    <s v="https://www.facebook.com/ebayenterprise/info/?tab=page_info"/>
    <s v="8ccd598d-9e59-a32a-64d9-c57eb352314d"/>
  </r>
  <r>
    <x v="105000"/>
    <s v="radian.biz"/>
    <s v="USA"/>
    <s v="PA"/>
    <s v="Philadelphia"/>
    <s v="Philadelphia"/>
    <x v="1"/>
    <s v="Promote and preserve the tradition of homeownership while protecting lenders from default-related losses on residential first mortgages."/>
    <s v="financial services"/>
    <x v="24"/>
    <x v="2"/>
    <n v="0"/>
    <m/>
    <s v="1977-01-01"/>
    <m/>
    <m/>
    <m/>
    <m/>
    <n v="87717234261"/>
    <s v="https://www.crunchbase.com/organization/radian-group"/>
    <m/>
    <s v="http://www.facebook.com/radianguaranty"/>
    <s v="f6fdd9d2-6c36-cde9-c966-287d3494a28e"/>
  </r>
  <r>
    <x v="105001"/>
    <s v="radianta.com"/>
    <s v="USA"/>
    <s v="CA"/>
    <s v="Anaheim"/>
    <s v="Irvine"/>
    <x v="2"/>
    <s v="Customer Management Software"/>
    <s v="software"/>
    <x v="10"/>
    <x v="0"/>
    <n v="0"/>
    <m/>
    <s v="2007-01-01"/>
    <m/>
    <m/>
    <m/>
    <s v="info@radianta.com"/>
    <s v="'866-467-9695"/>
    <s v="https://www.crunchbase.com/organization/radianta"/>
    <m/>
    <m/>
    <s v="839efbc6-4ff9-4dd3-c78c-4ec36fa188e4"/>
  </r>
  <r>
    <x v="105002"/>
    <s v="radiantgrid.com"/>
    <s v="USA"/>
    <s v="WA"/>
    <s v="Seattle"/>
    <s v="Seattle"/>
    <x v="2"/>
    <s v="RadiantGrid Technologies is a marquee developer of enterprise-class media transformation and workflow software."/>
    <m/>
    <x v="5"/>
    <x v="2"/>
    <n v="0"/>
    <m/>
    <m/>
    <m/>
    <m/>
    <m/>
    <s v="info@radiantgrid.com"/>
    <s v="'510-870-0810"/>
    <s v="https://www.crunchbase.com/organization/radiantgrid-technologies"/>
    <s v="https://www.twitter.com/wohler"/>
    <m/>
    <s v="73529f74-2c47-6085-bd22-b5dbde9a17d7"/>
  </r>
  <r>
    <x v="105003"/>
    <s v="radiantdelivers.com"/>
    <s v="USA"/>
    <s v="WA"/>
    <s v="Seattle"/>
    <s v="Bellevue"/>
    <x v="1"/>
    <s v="Radiant is a public company operating as a non-asset based third party logistics provider, and one of the fastest growing logistics"/>
    <s v="public transportation"/>
    <x v="114"/>
    <x v="7"/>
    <n v="0"/>
    <m/>
    <s v="2005-01-01"/>
    <m/>
    <m/>
    <m/>
    <m/>
    <s v="(425) 462-1094"/>
    <s v="https://www.crunchbase.com/organization/radiant-logistics"/>
    <m/>
    <m/>
    <s v="f371ee0f-66b2-ef0c-c543-4532201e3ba4"/>
  </r>
  <r>
    <x v="105004"/>
    <s v="radiant-networks.com"/>
    <s v="USA"/>
    <s v="KY"/>
    <s v="Louisville"/>
    <s v="Louisville"/>
    <x v="2"/>
    <s v="Radiant Networks Services operates as a wireless engineering and consulting company."/>
    <s v="information technology|network hardware"/>
    <x v="181"/>
    <x v="0"/>
    <n v="0"/>
    <m/>
    <s v="2005-01-01"/>
    <m/>
    <m/>
    <m/>
    <m/>
    <s v="(502)379-4800"/>
    <s v="https://www.crunchbase.com/organization/radiant-networks-services"/>
    <m/>
    <m/>
    <s v="fb71c604-07f3-d13c-776e-713ac2584747"/>
  </r>
  <r>
    <x v="105005"/>
    <s v="radiantsystems.com"/>
    <s v="USA"/>
    <s v="GA"/>
    <s v="Atlanta"/>
    <s v="Alpharetta"/>
    <x v="2"/>
    <s v="Radiant Systems, Inc. (Nasdaq: RADS) is a global provider of innovative technology to the hospitality and retail industries. For more than"/>
    <s v="software"/>
    <x v="10"/>
    <x v="9"/>
    <n v="0"/>
    <m/>
    <s v="1985-01-01"/>
    <m/>
    <m/>
    <m/>
    <s v="inquiries@radiantsystems.com"/>
    <s v="'877-794-7237"/>
    <s v="https://www.crunchbase.com/organization/radiant-systems"/>
    <m/>
    <m/>
    <s v="18588a9f-972a-b006-c107-b405660a3de0"/>
  </r>
  <r>
    <x v="105006"/>
    <s v="radiantvisionsystems.com"/>
    <s v="USA"/>
    <s v="WA"/>
    <s v="Seattle"/>
    <s v="Redmond"/>
    <x v="2"/>
    <s v="Radiant’s worldwide installed base has a proven track record that dates back more than 20 years."/>
    <m/>
    <x v="5"/>
    <x v="6"/>
    <n v="0"/>
    <m/>
    <s v="1992-01-01"/>
    <m/>
    <m/>
    <m/>
    <m/>
    <s v="'425-844-0152"/>
    <s v="https://www.crunchbase.com/organization/radiant-vision-systems"/>
    <m/>
    <m/>
    <s v="40a8ae57-ea60-3e4b-2dc3-5e81688c7686"/>
  </r>
  <r>
    <x v="105007"/>
    <s v="21co.com"/>
    <s v="USA"/>
    <s v="FL"/>
    <s v="Fort Myers"/>
    <s v="Fort Myers"/>
    <x v="1"/>
    <s v="Radiation Therapy Services is a provider of radiation therapy services to cancer patients."/>
    <m/>
    <x v="5"/>
    <x v="8"/>
    <n v="0"/>
    <m/>
    <s v="1997-01-01"/>
    <m/>
    <m/>
    <m/>
    <m/>
    <n v="2399317385"/>
    <s v="https://www.crunchbase.com/organization/radiation-therapy-services"/>
    <m/>
    <s v="https://www.facebook.com/21stcenturyoncology"/>
    <s v="8aef9c56-ebc3-5b50-2179-ec6240ba6531"/>
  </r>
  <r>
    <x v="105008"/>
    <s v="radical.ca"/>
    <s v="CAN"/>
    <s v="BC"/>
    <s v="Vancouver"/>
    <s v="Vancouver"/>
    <x v="2"/>
    <s v="Radical Entertainment is an interactive entertainment developer, creates and develops video games."/>
    <s v="software|video games"/>
    <x v="488"/>
    <x v="6"/>
    <n v="0"/>
    <m/>
    <s v="1991-01-01"/>
    <m/>
    <m/>
    <m/>
    <m/>
    <s v="(604)688-0606"/>
    <s v="https://www.crunchbase.com/organization/radical-entertainment"/>
    <s v="https://www.twitter.com/radical_ent"/>
    <s v="https://www.facebook.com/radical.ent"/>
    <s v="1f7eb6d5-0f56-a241-7365-1955b7b43a84"/>
  </r>
  <r>
    <x v="105009"/>
    <s v="radil.missouri.edu"/>
    <s v="USA"/>
    <s v="MO"/>
    <s v="St. Louis"/>
    <s v="Columbia"/>
    <x v="2"/>
    <s v="The RADIL serves the community of individuals engaged in biomedical and life science research."/>
    <s v="education"/>
    <x v="38"/>
    <x v="9"/>
    <n v="0"/>
    <m/>
    <m/>
    <m/>
    <m/>
    <m/>
    <s v="RADIL@missouri.edu"/>
    <s v="'573-882-5983"/>
    <s v="https://www.crunchbase.com/organization/radil"/>
    <m/>
    <s v="https://www.facebook.com/mizzou"/>
    <s v="e126acb6-0e59-96da-1660-c5dfc64534d1"/>
  </r>
  <r>
    <x v="105010"/>
    <s v="radiohandi.com"/>
    <s v="USA"/>
    <s v="CA"/>
    <s v="SF Bay Area"/>
    <s v="San Francisco"/>
    <x v="2"/>
    <s v="Radio Handi was added in 2008."/>
    <m/>
    <x v="5"/>
    <x v="1"/>
    <n v="0"/>
    <m/>
    <m/>
    <m/>
    <m/>
    <m/>
    <s v="radiohandi@gmail.com"/>
    <s v="'415-738-0964"/>
    <s v="https://www.crunchbase.com/organization/radio-handi"/>
    <m/>
    <m/>
    <s v="d48671d6-2e1e-7109-d6b8-5e9f46ee0fc7"/>
  </r>
  <r>
    <x v="105011"/>
    <s v="radioio.com"/>
    <s v="USA"/>
    <s v="NY"/>
    <s v="New York City"/>
    <s v="New York"/>
    <x v="0"/>
    <s v="The Best in Internet Radio for over a Decade"/>
    <m/>
    <x v="5"/>
    <x v="2"/>
    <n v="0"/>
    <m/>
    <m/>
    <m/>
    <m/>
    <m/>
    <m/>
    <n v="12124863364"/>
    <s v="https://www.crunchbase.com/organization/radioio"/>
    <s v="https://www.twitter.com/theradioio"/>
    <s v="http://www.facebook.com/theradioio"/>
    <s v="e0bc0e62-6662-21c5-2a8f-348229edf0ed"/>
  </r>
  <r>
    <x v="105012"/>
    <m/>
    <s v="USA"/>
    <s v="TX"/>
    <s v="Dallas"/>
    <s v="Dallas"/>
    <x v="1"/>
    <s v="Radiologix provides diagnostic imaging services in the United States."/>
    <s v="health care|health diagnostics"/>
    <x v="3"/>
    <x v="2"/>
    <n v="0"/>
    <m/>
    <s v="1996-01-01"/>
    <m/>
    <m/>
    <m/>
    <m/>
    <m/>
    <s v="https://www.crunchbase.com/organization/radiologix"/>
    <m/>
    <m/>
    <s v="57bd876c-dcc5-64ac-583a-333fa95fa414"/>
  </r>
  <r>
    <x v="105013"/>
    <s v="radiologybiz.com"/>
    <m/>
    <m/>
    <m/>
    <m/>
    <x v="0"/>
    <s v="RadiologyBiz.com a radiology news portal."/>
    <m/>
    <x v="5"/>
    <x v="2"/>
    <n v="0"/>
    <m/>
    <m/>
    <m/>
    <m/>
    <m/>
    <m/>
    <m/>
    <s v="https://www.crunchbase.com/organization/radiologybiz-com"/>
    <m/>
    <m/>
    <s v="38b03623-0b71-8259-2d4b-a615e5d71de2"/>
  </r>
  <r>
    <x v="105014"/>
    <s v="radiometer.dk"/>
    <s v="DNK"/>
    <m/>
    <s v="Copenhagen"/>
    <s v="Copenhagen"/>
    <x v="2"/>
    <s v="Radiometer is a leading provider of technologically advanced acute care solutions."/>
    <s v="medical"/>
    <x v="3"/>
    <x v="2"/>
    <n v="0"/>
    <m/>
    <s v="1935-01-01"/>
    <m/>
    <m/>
    <m/>
    <s v="info@radiometeramerica.com"/>
    <s v="(800)736-0600"/>
    <s v="https://www.crunchbase.com/organization/radiometer"/>
    <s v="https://www.twitter.com/radiometermed"/>
    <s v="http://facebook.com/radiometermedical"/>
    <s v="0a4d77f6-6596-aa2b-942a-540e56af34f6"/>
  </r>
  <r>
    <x v="105015"/>
    <s v="radio-one.com"/>
    <s v="USA"/>
    <s v="MD"/>
    <s v="Washington, D.C."/>
    <s v="Lanham"/>
    <x v="1"/>
    <s v="Radio One, Inc. is one of the nation's largest radio broadcasting companies and the largest radio broadcasting company that primarily"/>
    <s v="broadcasting|wireless"/>
    <x v="3760"/>
    <x v="8"/>
    <n v="0"/>
    <m/>
    <s v="1980-01-01"/>
    <m/>
    <m/>
    <m/>
    <s v="info@radio-one.com"/>
    <s v="'301-306-1111"/>
    <s v="https://www.crunchbase.com/organization/radio-one"/>
    <s v="https://www.twitter.com/radioone_inc"/>
    <m/>
    <s v="27196840-28cb-1dba-5ce6-2a65bb3b9395"/>
  </r>
  <r>
    <x v="105016"/>
    <m/>
    <s v="USA"/>
    <s v="KS"/>
    <s v="KS - Other"/>
    <s v="Wa Keeney"/>
    <x v="2"/>
    <s v="RadioPilot provides Internet software development services. The companyâ€™s Internet radio publication system allows search engines to"/>
    <s v="software"/>
    <x v="10"/>
    <x v="2"/>
    <n v="0"/>
    <m/>
    <m/>
    <m/>
    <m/>
    <m/>
    <m/>
    <m/>
    <s v="https://www.crunchbase.com/organization/radiopilot"/>
    <m/>
    <m/>
    <s v="427a905a-831f-d7a7-68ea-a7786b9e0e17"/>
  </r>
  <r>
    <x v="105017"/>
    <m/>
    <s v="USA"/>
    <s v="CA"/>
    <s v="Los Angeles"/>
    <s v="Los Angeles"/>
    <x v="2"/>
    <s v="Radio &amp; Records (R&amp;R) provides news and information companies."/>
    <s v="news|publishing"/>
    <x v="233"/>
    <x v="1"/>
    <n v="0"/>
    <m/>
    <s v="1973-01-01"/>
    <m/>
    <m/>
    <m/>
    <m/>
    <s v="(310)553-4330"/>
    <s v="https://www.crunchbase.com/organization/radio-records-r-r"/>
    <m/>
    <m/>
    <s v="a60d7d99-4536-507f-fe8b-90abd483ecbf"/>
  </r>
  <r>
    <x v="105018"/>
    <s v="radiosherpa.com"/>
    <s v="USA"/>
    <s v="TX"/>
    <s v="Dallas"/>
    <s v="Dallas"/>
    <x v="2"/>
    <s v="Radio station"/>
    <m/>
    <x v="5"/>
    <x v="1"/>
    <n v="0"/>
    <m/>
    <m/>
    <m/>
    <m/>
    <m/>
    <s v="help@radiosherpa.com"/>
    <m/>
    <s v="https://www.crunchbase.com/organization/radiosherpa"/>
    <m/>
    <m/>
    <s v="04fb0f07-2a07-ec53-ad20-55016c923574"/>
  </r>
  <r>
    <x v="105019"/>
    <s v="radiotaxis.co.uk"/>
    <s v="GBR"/>
    <m/>
    <s v="London"/>
    <s v="London"/>
    <x v="2"/>
    <s v="The world's first carbon neutral taxi company - taxis that don't cost the earth!"/>
    <s v="taxi service|transportation"/>
    <x v="114"/>
    <x v="3"/>
    <n v="0"/>
    <m/>
    <s v="1995-04-01"/>
    <m/>
    <m/>
    <m/>
    <s v="marketing@mvhg.co.uk"/>
    <s v="(207)561-5125"/>
    <s v="https://www.crunchbase.com/organization/radiotaxis"/>
    <s v="https://www.twitter.com/rtg_london"/>
    <s v="https://www.facebook.com/radiotaxislondon"/>
    <s v="5032f43b-fc6a-39ab-e8d7-eea5df93e580"/>
  </r>
  <r>
    <x v="105020"/>
    <s v="radiounica.com"/>
    <s v="USA"/>
    <s v="FL"/>
    <s v="Miami"/>
    <s v="Miami"/>
    <x v="1"/>
    <s v="A leading Spanish-language national radio network."/>
    <s v="broadcasting|news"/>
    <x v="21"/>
    <x v="2"/>
    <n v="0"/>
    <m/>
    <s v="1996-01-01"/>
    <m/>
    <m/>
    <m/>
    <m/>
    <m/>
    <s v="https://www.crunchbase.com/organization/radio-unica-communications"/>
    <m/>
    <m/>
    <s v="dad6520b-a6d6-f9df-69f1-d3763bb2e502"/>
  </r>
  <r>
    <x v="20161"/>
    <s v="radiusworldwide.com"/>
    <s v="USA"/>
    <s v="MA"/>
    <s v="Boston"/>
    <s v="Boston"/>
    <x v="0"/>
    <s v="Radius delivers support and expertise through managed services"/>
    <s v="professional services"/>
    <x v="5"/>
    <x v="7"/>
    <n v="0"/>
    <m/>
    <s v="1992-01-01"/>
    <m/>
    <m/>
    <m/>
    <s v="info@radiusww.com"/>
    <s v="44 11 7929 9661"/>
    <s v="https://www.crunchbase.com/organization/radius-4"/>
    <s v="https://www.twitter.com/radiusww"/>
    <s v="https://www.facebook.com/radiusww"/>
    <s v="5c193a84-5fa3-e6f6-330b-41c902dceec8"/>
  </r>
  <r>
    <x v="105021"/>
    <s v="radiusbank.com"/>
    <s v="USA"/>
    <s v="MA"/>
    <s v="Boston"/>
    <s v="Boston"/>
    <x v="2"/>
    <s v="Radius Bank is a forward-thinking community bank offering a full complement of convenient, leading-edge personal and business products."/>
    <s v="financial services|local business"/>
    <x v="24"/>
    <x v="6"/>
    <n v="0"/>
    <m/>
    <s v="1987-01-01"/>
    <m/>
    <m/>
    <m/>
    <s v="customerservice@radiusbank.com"/>
    <s v="(617)482-4000"/>
    <s v="https://www.crunchbase.com/organization/radius-bank"/>
    <s v="https://www.twitter.com/radiusbank"/>
    <s v="https://www.facebook.com/radiusbank"/>
    <s v="676896ab-b3d3-8ce8-d226-d7672a0d85e0"/>
  </r>
  <r>
    <x v="105022"/>
    <m/>
    <s v="USA"/>
    <s v="FL"/>
    <s v="Jacksonville"/>
    <s v="Jacksonville"/>
    <x v="2"/>
    <s v="Management Software Provider"/>
    <s v="software"/>
    <x v="10"/>
    <x v="2"/>
    <n v="0"/>
    <m/>
    <m/>
    <m/>
    <m/>
    <m/>
    <m/>
    <m/>
    <s v="https://www.crunchbase.com/organization/radius-software"/>
    <m/>
    <m/>
    <s v="c83b1a17-f095-7f13-3ab1-43b2470b7054"/>
  </r>
  <r>
    <x v="105023"/>
    <m/>
    <m/>
    <m/>
    <m/>
    <m/>
    <x v="2"/>
    <s v="Radius Solutions was added in 2010."/>
    <m/>
    <x v="5"/>
    <x v="2"/>
    <n v="0"/>
    <m/>
    <m/>
    <m/>
    <m/>
    <m/>
    <m/>
    <m/>
    <s v="https://www.crunchbase.com/organization/radius-solutions"/>
    <m/>
    <m/>
    <s v="29d821fc-778c-8f17-5275-60674fd4cf3e"/>
  </r>
  <r>
    <x v="105024"/>
    <s v="radix-technologies.com"/>
    <s v="CHE"/>
    <m/>
    <s v="Vevey"/>
    <s v="Vevey"/>
    <x v="2"/>
    <s v="Cloud services and SaaS provider"/>
    <s v="cloud computing|saas|web hosting"/>
    <x v="146"/>
    <x v="0"/>
    <n v="0"/>
    <m/>
    <s v="2006-01-01"/>
    <m/>
    <m/>
    <m/>
    <s v="judit.kato@radix-technologies.com"/>
    <n v="3612660181"/>
    <s v="https://www.crunchbase.com/organization/radix-technologies"/>
    <s v="https://www.twitter.com/radixcloud"/>
    <s v="https://www.facebook.com/radixtechnologies"/>
    <s v="b4613b58-c2a1-a872-75d8-becd2d3b9a6f"/>
  </r>
  <r>
    <x v="105025"/>
    <s v="radley.co.uk"/>
    <s v="GBR"/>
    <m/>
    <s v="London"/>
    <s v="London"/>
    <x v="2"/>
    <s v="British accessories brand which designs and manufactures handbags, purses and other women’s accessories for UK and international markets."/>
    <s v="jewelry|women's"/>
    <x v="366"/>
    <x v="8"/>
    <n v="0"/>
    <m/>
    <s v="1988-01-01"/>
    <m/>
    <m/>
    <m/>
    <s v="Shona.Matthews@radleyandco.com"/>
    <n v="4402077411055"/>
    <s v="https://www.crunchbase.com/organization/radley"/>
    <s v="https://www.twitter.com/radley_london"/>
    <s v="https://www.facebook.com/radleylondon"/>
    <s v="d7cc1c7a-9ffc-f79e-2784-b77ecffd348c"/>
  </r>
  <r>
    <x v="105026"/>
    <s v="radnet.com"/>
    <s v="USA"/>
    <s v="CA"/>
    <s v="Los Angeles"/>
    <s v="Los Angeles"/>
    <x v="1"/>
    <s v="RadNet is a national leader in providing high-quality, cost-effective diagnostic imaging services through a network of 175 owned and"/>
    <m/>
    <x v="5"/>
    <x v="4"/>
    <n v="0"/>
    <m/>
    <s v="1980-01-01"/>
    <m/>
    <m/>
    <m/>
    <s v="websites@radnet.com"/>
    <s v="'+1 310-478-7808"/>
    <s v="https://www.crunchbase.com/organization/radnet"/>
    <s v="https://www.twitter.com/radnet_inc"/>
    <s v="http://www.facebook.com/radnetinc"/>
    <s v="88556976-ac34-0a5d-7dcf-f3b45a2b2eda"/>
  </r>
  <r>
    <x v="105027"/>
    <s v="radoop.eu"/>
    <s v="HUN"/>
    <m/>
    <s v="Budapest"/>
    <s v="Budapest"/>
    <x v="2"/>
    <s v="Radoop is a a big data analytics company making it easier to analyze data stored in Apache Hadoop."/>
    <s v="analytics|big data"/>
    <x v="178"/>
    <x v="2"/>
    <n v="0"/>
    <m/>
    <s v="2011-01-01"/>
    <m/>
    <m/>
    <m/>
    <m/>
    <m/>
    <s v="https://www.crunchbase.com/organization/radoop"/>
    <s v="https://www.twitter.com/radoopeu"/>
    <m/>
    <s v="74758a17-740e-66fd-8819-e37a2dbab03e"/>
  </r>
  <r>
    <x v="105028"/>
    <s v="radvision.com"/>
    <s v="USA"/>
    <s v="NJ"/>
    <s v="Newark"/>
    <s v="Fair Lawn"/>
    <x v="2"/>
    <s v="RADVISION provides products and technologies for unified visual communications over IP and 3G networks."/>
    <s v="public relations"/>
    <x v="208"/>
    <x v="7"/>
    <n v="0"/>
    <m/>
    <s v="1992-01-01"/>
    <m/>
    <m/>
    <m/>
    <s v="info@radvision.com"/>
    <m/>
    <s v="https://www.crunchbase.com/organization/radvision"/>
    <s v="https://www.twitter.com/radvision"/>
    <s v="http://www.facebook.com/radvision"/>
    <s v="77c211ec-bbc6-4064-6a72-370e299122dc"/>
  </r>
  <r>
    <x v="105029"/>
    <s v="radware.com"/>
    <s v="ISR"/>
    <m/>
    <s v="Tel Aviv"/>
    <s v="Tel Aviv"/>
    <x v="1"/>
    <s v="Radware provides application delivery and security solutions for virtual and cloud data centers."/>
    <s v="cloud data services|it management|security"/>
    <x v="33"/>
    <x v="7"/>
    <n v="0"/>
    <m/>
    <s v="1997-04-01"/>
    <m/>
    <m/>
    <m/>
    <s v="SocialMedia@radware.com"/>
    <s v="'+972 2015129771"/>
    <s v="https://www.crunchbase.com/organization/radware"/>
    <s v="https://www.twitter.com/radware"/>
    <s v="http://www.facebook.com/radware"/>
    <s v="e5cbf3b6-f404-681e-f280-cd358b83c07f"/>
  </r>
  <r>
    <x v="105030"/>
    <s v="radwebtech.com"/>
    <s v="USA"/>
    <s v="FL"/>
    <s v="Ft. Lauderdale"/>
    <s v="Fort Lauderdale"/>
    <x v="0"/>
    <s v="RadWeb Technology provides a unique combination of advanced technology, development resources, and investment capital."/>
    <m/>
    <x v="5"/>
    <x v="2"/>
    <n v="0"/>
    <m/>
    <m/>
    <m/>
    <m/>
    <m/>
    <s v="steve@radwebtech.com"/>
    <m/>
    <s v="https://www.crunchbase.com/organization/radwebtech"/>
    <m/>
    <m/>
    <s v="80aa7fbc-d748-07f9-bb3a-b2f918c3c3b9"/>
  </r>
  <r>
    <x v="105031"/>
    <s v="radyne.net"/>
    <s v="USA"/>
    <s v="AZ"/>
    <s v="Phoenix"/>
    <s v="Tempe"/>
    <x v="2"/>
    <s v="Comtech EF Data Corporation, a subsidiary of Comtech Telecommunications Corporation (NASDAQ: CMTL), is the recognized global leader in"/>
    <s v="public relations"/>
    <x v="208"/>
    <x v="7"/>
    <n v="0"/>
    <m/>
    <m/>
    <m/>
    <m/>
    <m/>
    <s v="sales@comtechefdata.com"/>
    <s v="'+1 (480) 333-2200"/>
    <s v="https://www.crunchbase.com/organization/radyne"/>
    <s v="https://www.twitter.com/comtechefdata"/>
    <s v="https://www.facebook.com/comtechefdata"/>
    <s v="8a103cc0-5519-fcdd-1849-8c9ce5bbf590"/>
  </r>
  <r>
    <x v="105032"/>
    <s v="raet.nl"/>
    <s v="NLD"/>
    <m/>
    <m/>
    <m/>
    <x v="2"/>
    <s v="Raet, originally founded in 1965 and now based in Amersfoort, is the number one IT services provider in the field of HR and payroll"/>
    <m/>
    <x v="5"/>
    <x v="8"/>
    <n v="0"/>
    <m/>
    <s v="1965-01-01"/>
    <m/>
    <m/>
    <m/>
    <m/>
    <s v="31 33 450 6506"/>
    <s v="https://www.crunchbase.com/organization/raet"/>
    <s v="https://www.twitter.com/raet_bv"/>
    <s v="https://www.facebook.com/share.php"/>
    <s v="26e00497-35bb-3dc1-7932-8338419293a8"/>
  </r>
  <r>
    <x v="105033"/>
    <s v="rafael.co.il"/>
    <s v="ISR"/>
    <m/>
    <s v="Tel Aviv"/>
    <s v="Haifa"/>
    <x v="0"/>
    <s v="Rafael develops and manufactures advanced defense systems for the Israeli Defense Forces."/>
    <s v="security"/>
    <x v="175"/>
    <x v="9"/>
    <n v="0"/>
    <m/>
    <s v="1948-01-01"/>
    <m/>
    <m/>
    <m/>
    <m/>
    <s v="972 4 879 4444"/>
    <s v="https://www.crunchbase.com/organization/rafael-advanced-defense-systems"/>
    <m/>
    <m/>
    <s v="43701128-51b0-619c-5ef6-16a488728a80"/>
  </r>
  <r>
    <x v="105034"/>
    <s v="ragdoll.co.uk"/>
    <s v="GBR"/>
    <m/>
    <s v="Warwick"/>
    <s v="Warwick"/>
    <x v="2"/>
    <s v="Ragdoll Productions (or Ragdoll Ltd) is an English company that produces children's television shows."/>
    <m/>
    <x v="5"/>
    <x v="6"/>
    <n v="0"/>
    <m/>
    <s v="1984-01-01"/>
    <m/>
    <m/>
    <m/>
    <m/>
    <s v="44 17 8940 4100"/>
    <s v="https://www.crunchbase.com/organization/ragdoll-production"/>
    <s v="https://www.twitter.com/ragdolltv"/>
    <m/>
    <s v="bee9e88a-b1e3-b995-14d5-e42cb7f628b5"/>
  </r>
  <r>
    <x v="105035"/>
    <m/>
    <s v="USA"/>
    <s v="WA"/>
    <s v="Seattle"/>
    <s v="Seattle"/>
    <x v="2"/>
    <s v="A leading regional brokerage firm headquartered in the Pacific Northwest."/>
    <s v="retail"/>
    <x v="63"/>
    <x v="2"/>
    <n v="0"/>
    <m/>
    <m/>
    <m/>
    <m/>
    <m/>
    <m/>
    <m/>
    <s v="https://www.crunchbase.com/organization/ragen-mackenzie"/>
    <m/>
    <m/>
    <s v="8ad163ba-86ea-f7e1-2b44-ffdf3e582bbc"/>
  </r>
  <r>
    <x v="105036"/>
    <s v="ragingbull.com"/>
    <s v="USA"/>
    <s v="TX"/>
    <s v="Dallas"/>
    <s v="Tyler"/>
    <x v="0"/>
    <s v="Raging Bull a stock-for-stock exchange of the privately held shares of each company."/>
    <m/>
    <x v="5"/>
    <x v="2"/>
    <n v="0"/>
    <m/>
    <m/>
    <m/>
    <m/>
    <m/>
    <m/>
    <m/>
    <s v="https://www.crunchbase.com/organization/raging-bull"/>
    <s v="https://www.twitter.com/ragingbull"/>
    <m/>
    <s v="c174236b-1edd-df62-1c83-1e2bba692ae7"/>
  </r>
  <r>
    <x v="105037"/>
    <s v="rrexploration.com"/>
    <s v="CAN"/>
    <s v="AB"/>
    <s v="Calgary"/>
    <s v="Calgary"/>
    <x v="1"/>
    <s v="Raging River Exploration Inc. is a junior oil and gas producer currently focused in the Kindersley area of Saskatchewan."/>
    <s v="energy|oil and gas"/>
    <x v="89"/>
    <x v="0"/>
    <n v="0"/>
    <m/>
    <m/>
    <m/>
    <m/>
    <m/>
    <s v="Accountspayable@rrexploration.com"/>
    <s v="(403)387-2950"/>
    <s v="https://www.crunchbase.com/organization/raging-river-exploration"/>
    <m/>
    <m/>
    <s v="bae93199-9f19-71af-5302-9875d8eaa3b9"/>
  </r>
  <r>
    <x v="105038"/>
    <m/>
    <s v="USA"/>
    <s v="TN"/>
    <s v="Nashville"/>
    <s v="Brentwood"/>
    <x v="0"/>
    <s v="RA Group Holdings, Inc., through its subsidiaries, provides dialysis services through its 136 dialysis centers."/>
    <m/>
    <x v="5"/>
    <x v="2"/>
    <n v="0"/>
    <m/>
    <s v="2005-01-01"/>
    <m/>
    <m/>
    <m/>
    <m/>
    <m/>
    <s v="https://www.crunchbase.com/organization/ra-group-holdings"/>
    <m/>
    <m/>
    <s v="1b08a325-22b2-a19a-9f66-61ee82cf9093"/>
  </r>
  <r>
    <x v="105039"/>
    <m/>
    <m/>
    <m/>
    <m/>
    <m/>
    <x v="2"/>
    <s v="Rahu Catalytics was added in 2012."/>
    <m/>
    <x v="5"/>
    <x v="2"/>
    <n v="0"/>
    <m/>
    <m/>
    <m/>
    <m/>
    <m/>
    <m/>
    <m/>
    <s v="https://www.crunchbase.com/organization/rahu-catalytics"/>
    <m/>
    <m/>
    <s v="41c27441-fd68-33d0-eeea-96868fc3cfbc"/>
  </r>
  <r>
    <x v="105040"/>
    <s v="raidcall.com"/>
    <m/>
    <m/>
    <m/>
    <m/>
    <x v="2"/>
    <s v="RaidCall is a leading social group chatting solution for everyone, who is looking for the next step of instant messaging."/>
    <s v="software"/>
    <x v="10"/>
    <x v="6"/>
    <n v="0"/>
    <m/>
    <m/>
    <m/>
    <m/>
    <m/>
    <s v="raidcallbd.en@gmail.com"/>
    <m/>
    <s v="https://www.crunchbase.com/organization/raidcall"/>
    <s v="https://www.twitter.com/raidcall"/>
    <s v="https://www.facebook.com/raidcallru"/>
    <s v="f1205cfa-88e0-f13b-333b-2b2f6275870e"/>
  </r>
  <r>
    <x v="105041"/>
    <m/>
    <s v="USA"/>
    <s v="FL"/>
    <s v="Jacksonville"/>
    <s v="Jacksonville"/>
    <x v="1"/>
    <s v="Railamerica de believe that wthey are the largest owner and operator of short line and regional freight railroads in North America"/>
    <m/>
    <x v="5"/>
    <x v="2"/>
    <n v="0"/>
    <m/>
    <m/>
    <m/>
    <m/>
    <m/>
    <m/>
    <m/>
    <s v="https://www.crunchbase.com/organization/railamerica-de"/>
    <m/>
    <m/>
    <s v="2a21bd0f-45fa-b5e8-c8c2-c534898eeee7"/>
  </r>
  <r>
    <x v="105042"/>
    <m/>
    <m/>
    <m/>
    <m/>
    <m/>
    <x v="0"/>
    <s v="IT services to railroads"/>
    <s v="enterprise software"/>
    <x v="10"/>
    <x v="2"/>
    <n v="0"/>
    <m/>
    <m/>
    <m/>
    <m/>
    <m/>
    <m/>
    <m/>
    <s v="https://www.crunchbase.com/organization/railcar-management"/>
    <m/>
    <m/>
    <s v="4b20b683-91cc-e0e6-2998-b883cbe8d403"/>
  </r>
  <r>
    <x v="105043"/>
    <s v="railroadcontrols.com"/>
    <m/>
    <m/>
    <m/>
    <m/>
    <x v="2"/>
    <s v="Railroad Controls signalling construction services subsidiary of RCL Services Group."/>
    <m/>
    <x v="5"/>
    <x v="5"/>
    <n v="0"/>
    <m/>
    <s v="1994-01-01"/>
    <m/>
    <m/>
    <m/>
    <m/>
    <s v="(817) 820-6340"/>
    <s v="https://www.crunchbase.com/organization/railroad-controls"/>
    <m/>
    <m/>
    <s v="c9385523-023d-644a-af9a-f83a65d344f4"/>
  </r>
  <r>
    <x v="105044"/>
    <s v="railslove.com"/>
    <s v="DEU"/>
    <m/>
    <s v="Cologne"/>
    <s v="Cologne"/>
    <x v="0"/>
    <s v="Railslove GmbH is a software development company focusing on web applications."/>
    <s v="apps|consulting|developer tools|software|web development"/>
    <x v="50"/>
    <x v="0"/>
    <n v="0"/>
    <m/>
    <s v="2008-04-01"/>
    <m/>
    <m/>
    <m/>
    <s v="team@railslove.com"/>
    <s v="'+49 179 1353539"/>
    <s v="https://www.crunchbase.com/organization/railslove-gmbh"/>
    <s v="https://www.twitter.com/railslove"/>
    <s v="http://www.facebook.com/railslove"/>
    <s v="e21fe4b6-cc4e-cb4b-c3fc-f1bf6f56d5c5"/>
  </r>
  <r>
    <x v="105045"/>
    <s v="railworks.com"/>
    <s v="USA"/>
    <s v="MD"/>
    <s v="Baltimore"/>
    <s v="Baltimore"/>
    <x v="1"/>
    <s v="RailWorks Corporation builds and maintains rail transportation infrastructure."/>
    <s v="construction"/>
    <x v="76"/>
    <x v="8"/>
    <n v="0"/>
    <m/>
    <s v="1998-01-01"/>
    <m/>
    <m/>
    <m/>
    <m/>
    <s v="'212-502-7900"/>
    <s v="https://www.crunchbase.com/organization/railworks"/>
    <s v="https://www.twitter.com/rogerrailworks"/>
    <s v="http://www.facebook.com/railworkscorporation"/>
    <s v="a421f0a9-408c-68a6-eb6f-5ad1e68fd1a9"/>
  </r>
  <r>
    <x v="105046"/>
    <s v="rainbowcinemas.ca"/>
    <s v="CAN"/>
    <s v="AB"/>
    <s v="Edmonton"/>
    <s v="Edmonton"/>
    <x v="2"/>
    <s v="Rainbow Centre Cinemas operates theaters."/>
    <s v="theatre"/>
    <x v="631"/>
    <x v="0"/>
    <n v="0"/>
    <m/>
    <s v="1984-01-01"/>
    <m/>
    <m/>
    <m/>
    <s v="mlt@magiclanterntheatres.ca"/>
    <s v="(780)482-1611"/>
    <s v="https://www.crunchbase.com/organization/rainbow-centre-cinemas"/>
    <s v="https://www.twitter.com/rainbowcinemas"/>
    <m/>
    <s v="ed071a59-a27e-6e7d-d963-8692af3937ce"/>
  </r>
  <r>
    <x v="105047"/>
    <s v="rainbowccc.com"/>
    <s v="USA"/>
    <s v="MI"/>
    <s v="Detroit"/>
    <s v="Troy"/>
    <x v="2"/>
    <s v="Rainbow Child Care Center provides early education services to more than 10,500 students."/>
    <s v="education"/>
    <x v="38"/>
    <x v="8"/>
    <n v="0"/>
    <m/>
    <s v="1986-01-01"/>
    <m/>
    <m/>
    <m/>
    <s v="marketing@rainbowccc.com"/>
    <s v="'800-905-3276"/>
    <s v="https://www.crunchbase.com/organization/rainbow-child-care-center"/>
    <s v="https://www.twitter.com/rainbowccc"/>
    <s v="https://www.facebook.com/rainbowccc"/>
    <s v="25984c9b-b3a9-595b-a0d6-44cd4ee609ca"/>
  </r>
  <r>
    <x v="105048"/>
    <s v="rainbowes.com"/>
    <s v="USA"/>
    <s v="CA"/>
    <s v="Anaheim"/>
    <s v="Huntington Beach"/>
    <x v="0"/>
    <s v="Rainbow Disposal Co. solutions to their waste disposal needs."/>
    <m/>
    <x v="5"/>
    <x v="7"/>
    <n v="0"/>
    <m/>
    <s v="1970-01-01"/>
    <m/>
    <m/>
    <m/>
    <m/>
    <s v="(714) 841-4660"/>
    <s v="https://www.crunchbase.com/organization/rainbow-disposal"/>
    <s v="https://www.twitter.com/rainbow_es"/>
    <s v="https://www.facebook.com/459813364042513"/>
    <s v="91a3c784-d51c-e955-80c2-0328b9c8b5a6"/>
  </r>
  <r>
    <x v="105049"/>
    <s v="rovicorp.com"/>
    <s v="JPN"/>
    <m/>
    <s v="Tokyo"/>
    <s v="Tokyo"/>
    <x v="2"/>
    <s v="Rainbow Partners pioneers licensing entertainment metadata, media recognition and recommendation solutions."/>
    <s v="automotive|consumer electronics|hardware|software|web development"/>
    <x v="1823"/>
    <x v="2"/>
    <n v="0"/>
    <m/>
    <s v="2000-06-10"/>
    <m/>
    <m/>
    <m/>
    <m/>
    <s v="(186) 668-6894"/>
    <s v="https://www.crunchbase.com/organization/rainbow-partners"/>
    <s v="https://www.twitter.com/rovicorp"/>
    <m/>
    <s v="1e914307-3802-6302-f053-c8af8d3a5443"/>
  </r>
  <r>
    <x v="105050"/>
    <m/>
    <s v="USA"/>
    <s v="OR"/>
    <m/>
    <m/>
    <x v="2"/>
    <s v="Rainbow Pictures is providing substantial production value to the Picture."/>
    <m/>
    <x v="5"/>
    <x v="2"/>
    <n v="0"/>
    <m/>
    <s v="1939-01-01"/>
    <m/>
    <m/>
    <m/>
    <m/>
    <m/>
    <s v="https://www.crunchbase.com/organization/rainbow-pictures"/>
    <m/>
    <m/>
    <s v="dda6fdb3-91b7-7f8d-7f10-1363db6433de"/>
  </r>
  <r>
    <x v="105051"/>
    <s v="rainbow-rental.com"/>
    <s v="USA"/>
    <s v="OH"/>
    <s v="Youngstown"/>
    <s v="Canfield"/>
    <x v="1"/>
    <s v="Rainbow Rentals operates 66 rental-purchase stores primarily under the Rainbow Rentals."/>
    <s v="retail"/>
    <x v="63"/>
    <x v="0"/>
    <n v="0"/>
    <m/>
    <s v="1986-01-01"/>
    <m/>
    <m/>
    <m/>
    <m/>
    <m/>
    <s v="https://www.crunchbase.com/organization/rainbow-rentals"/>
    <m/>
    <m/>
    <s v="1ebb1e43-ff4f-d8b8-105f-541bacfc46b3"/>
  </r>
  <r>
    <x v="105052"/>
    <s v="rainbowstudios.com"/>
    <s v="USA"/>
    <s v="AZ"/>
    <s v="Phoenix"/>
    <s v="Phoenix"/>
    <x v="2"/>
    <s v="Rainbow Studios is a developer of racing themed games for both console system and PC platforms."/>
    <m/>
    <x v="5"/>
    <x v="6"/>
    <n v="0"/>
    <m/>
    <s v="1986-01-01"/>
    <m/>
    <m/>
    <m/>
    <m/>
    <s v="'602-230-1300"/>
    <s v="https://www.crunchbase.com/organization/rainbow-studios"/>
    <s v="https://www.twitter.com/rainbowstudios"/>
    <m/>
    <s v="37076e8d-93b3-1280-e9f1-eb8d09e56f0e"/>
  </r>
  <r>
    <x v="105053"/>
    <s v="rainbow.com"/>
    <s v="USA"/>
    <s v="CA"/>
    <s v="Anaheim"/>
    <s v="Irvine"/>
    <x v="2"/>
    <s v="Rainbow Technologies engaged in the development, manufacture, programming, and marketing of software and Internet security products."/>
    <s v="internet|security|software"/>
    <x v="620"/>
    <x v="0"/>
    <n v="0"/>
    <m/>
    <s v="1982-01-01"/>
    <m/>
    <m/>
    <m/>
    <m/>
    <m/>
    <s v="https://www.crunchbase.com/organization/rainbow-technologies"/>
    <m/>
    <m/>
    <s v="1bde246d-d7e8-7e73-5446-16f9af67ab0c"/>
  </r>
  <r>
    <x v="105054"/>
    <s v="raincommunications.co.uk"/>
    <s v="GBR"/>
    <m/>
    <s v="London"/>
    <s v="London"/>
    <x v="2"/>
    <s v="Rain Communications is an independent agency that specialises in news, features and content generation."/>
    <s v="public relations"/>
    <x v="208"/>
    <x v="6"/>
    <n v="0"/>
    <m/>
    <s v="2003-01-01"/>
    <m/>
    <m/>
    <m/>
    <m/>
    <m/>
    <s v="https://www.crunchbase.com/organization/rain-communications"/>
    <s v="https://www.twitter.com/rainpr"/>
    <m/>
    <s v="969aae28-be5e-84a6-68b9-e7b101be1379"/>
  </r>
  <r>
    <x v="105055"/>
    <s v="raine.com"/>
    <s v="CHN"/>
    <m/>
    <s v="Shanghai"/>
    <s v="Shanghai"/>
    <x v="0"/>
    <s v="Raine Partners is a growth equity fund managed by The Raine Group"/>
    <m/>
    <x v="5"/>
    <x v="2"/>
    <n v="0"/>
    <m/>
    <s v="2009-01-01"/>
    <m/>
    <m/>
    <m/>
    <m/>
    <m/>
    <s v="https://www.crunchbase.com/organization/raine-partners"/>
    <m/>
    <m/>
    <s v="1a5ecc78-e374-3ff6-eaa3-6c0d37d7d034"/>
  </r>
  <r>
    <x v="105056"/>
    <m/>
    <s v="USA"/>
    <s v="WA"/>
    <s v="Seattle"/>
    <s v="Tacoma"/>
    <x v="1"/>
    <s v="Rainier Pacific Bank is a Washington state chartered mutual savings bank."/>
    <s v="finance"/>
    <x v="24"/>
    <x v="2"/>
    <n v="0"/>
    <m/>
    <m/>
    <m/>
    <m/>
    <m/>
    <m/>
    <m/>
    <s v="https://www.crunchbase.com/organization/rainier-pacific-financial-group"/>
    <m/>
    <m/>
    <s v="2aba23a5-6dc5-95f9-e744-1189bde94297"/>
  </r>
  <r>
    <x v="105057"/>
    <s v="rainmaker.com"/>
    <s v="CAN"/>
    <s v="BC"/>
    <s v="Vancouver"/>
    <s v="Vancouver"/>
    <x v="0"/>
    <s v="Rainmaker Entertainment is a CG animation studio creating unique CG animation styles using artist friendly tools."/>
    <s v="art"/>
    <x v="631"/>
    <x v="5"/>
    <n v="0"/>
    <m/>
    <s v="1993-01-01"/>
    <m/>
    <m/>
    <m/>
    <s v="info@rainmaker.com"/>
    <s v="(604) 714-2600"/>
    <s v="https://www.crunchbase.com/organization/rainmaker-entertainment"/>
    <s v="https://www.twitter.com/rainmakerent"/>
    <s v="http://www.facebook.com/rainmakerent"/>
    <s v="6bbde423-022e-9ed1-3110-3d6759a5e0cc"/>
  </r>
  <r>
    <x v="105058"/>
    <s v="rainmakerlegal.com"/>
    <s v="USA"/>
    <s v="PA"/>
    <s v="Philadelphia"/>
    <s v="Blue Bell"/>
    <x v="2"/>
    <s v="RainMaker Software develops financial and practice management software for businesses to manage their daily operations."/>
    <s v="software"/>
    <x v="10"/>
    <x v="6"/>
    <n v="0"/>
    <m/>
    <s v="1969-01-01"/>
    <m/>
    <m/>
    <m/>
    <m/>
    <s v="'800-341-4012"/>
    <s v="https://www.crunchbase.com/organization/rainmaker-software"/>
    <m/>
    <m/>
    <s v="9ae4288f-b90a-0473-a1ec-f5e71759d697"/>
  </r>
  <r>
    <x v="105059"/>
    <s v="raisbeck.com"/>
    <s v="USA"/>
    <s v="WA"/>
    <s v="Seattle"/>
    <s v="Seattle"/>
    <x v="2"/>
    <s v="Raisbeck Engineering designs, develops, and markets performance improvement systems for business and commercial jet-powered aircraft."/>
    <m/>
    <x v="5"/>
    <x v="0"/>
    <n v="0"/>
    <m/>
    <s v="1982-01-01"/>
    <m/>
    <m/>
    <m/>
    <s v="sales@raisbeck.com"/>
    <s v="(206)723-2000"/>
    <s v="https://www.crunchbase.com/organization/raisbeck-engineering"/>
    <s v="https://www.twitter.com/raisbeckeng"/>
    <s v="https://www.facebook.com/raisbeckengineering/"/>
    <s v="1bb575d2-5fd5-5d00-64db-188f20a72319"/>
  </r>
  <r>
    <x v="105060"/>
    <s v="raisingibrows.com"/>
    <s v="IND"/>
    <m/>
    <s v="Chennai"/>
    <s v="Chennai"/>
    <x v="2"/>
    <s v="Raising iBrows is a digital agency and audience engagement specialist located in Chennai, Mumbai, Bangalore, Milan and London."/>
    <s v="digital media|local|search engine|social media marketing|web design|web development"/>
    <x v="7169"/>
    <x v="6"/>
    <n v="0"/>
    <m/>
    <s v="2012-01-01"/>
    <m/>
    <m/>
    <m/>
    <s v="beno@raisingibrows.com"/>
    <n v="4442877377"/>
    <s v="https://www.crunchbase.com/organization/raising-ibrows-management-services-pvt-ltd"/>
    <s v="https://www.twitter.com/raisingibrows"/>
    <s v="https://www.facebook.com/raisingibrows"/>
    <s v="6c8d154f-b786-eed8-c809-a3dd42c5b158"/>
  </r>
  <r>
    <x v="105061"/>
    <s v="raisingkids.co.uk"/>
    <m/>
    <m/>
    <m/>
    <m/>
    <x v="2"/>
    <s v="Online Portal for Child Rearing Parents"/>
    <s v="curated web"/>
    <x v="28"/>
    <x v="1"/>
    <n v="0"/>
    <m/>
    <m/>
    <m/>
    <m/>
    <m/>
    <s v="feedback@raisingkids.co.uk"/>
    <s v="020 8222 3923"/>
    <s v="https://www.crunchbase.com/organization/raisingkids"/>
    <s v="https://www.twitter.com/clubpenguin"/>
    <m/>
    <s v="4d4844e9-7784-7423-1d6c-329b1a74beaf"/>
  </r>
  <r>
    <x v="105062"/>
    <s v="jenkinssoftware.com"/>
    <s v="USA"/>
    <s v="CA"/>
    <s v="Anaheim"/>
    <s v="Costa Mesa"/>
    <x v="2"/>
    <s v="RakNet is a cross platform, open source, C++ networking engine for game programmers. A"/>
    <s v="software"/>
    <x v="10"/>
    <x v="0"/>
    <n v="0"/>
    <m/>
    <m/>
    <m/>
    <m/>
    <m/>
    <m/>
    <s v="'949-334-7812"/>
    <s v="https://www.crunchbase.com/organization/jenkins-software"/>
    <m/>
    <m/>
    <s v="6a744f6b-969d-b4be-a4e0-8f91f56055b7"/>
  </r>
  <r>
    <x v="105063"/>
    <s v="marketing.rakuten.com"/>
    <s v="JPN"/>
    <m/>
    <s v="Tokyo"/>
    <s v="Tokyo"/>
    <x v="2"/>
    <s v="Rakuten LinkShare Corporation, now Rakuten Affiliate Network, provides eCommerce businesses with affiliate marketing services."/>
    <s v="software"/>
    <x v="10"/>
    <x v="7"/>
    <n v="0"/>
    <m/>
    <s v="1996-01-01"/>
    <m/>
    <m/>
    <m/>
    <s v="krystyna.lijek@rakuten.com"/>
    <s v="'+1 (646) 943-8200"/>
    <s v="https://www.crunchbase.com/organization/linkshare"/>
    <s v="https://www.twitter.com/linkshareblog"/>
    <s v="http://www.facebook.com/linkshare"/>
    <s v="3104fe87-8210-bbdc-5525-95c2265a3386"/>
  </r>
  <r>
    <x v="105064"/>
    <s v="rakutenmarketing.com"/>
    <s v="USA"/>
    <s v="NY"/>
    <s v="New York City"/>
    <s v="New York"/>
    <x v="0"/>
    <s v="Rakuten Marketing is a digital marketing and advertising agency whose services include attribution and display."/>
    <s v="advertising|digital marketing|search engine"/>
    <x v="71"/>
    <x v="7"/>
    <n v="0"/>
    <m/>
    <s v="2013-01-01"/>
    <m/>
    <m/>
    <m/>
    <s v="krystyna.lijek@rakuten.com"/>
    <s v="0207 427 8120"/>
    <s v="https://www.crunchbase.com/organization/rakuten-marketing"/>
    <s v="https://www.twitter.com/rakutenmktg_uk"/>
    <s v="http://www.facebook.com/rakutenmarketinguk"/>
    <s v="9f1f5cec-df96-8a45-9a5e-82b29d5f540a"/>
  </r>
  <r>
    <x v="105065"/>
    <s v="popshops.com"/>
    <s v="USA"/>
    <s v="WA"/>
    <s v="Seattle"/>
    <s v="Seattle"/>
    <x v="2"/>
    <s v="PopShops is a product datafeed aggregator with a database of affiliate retail products available to publishers and website niche-builders."/>
    <s v="curated web"/>
    <x v="28"/>
    <x v="0"/>
    <n v="0"/>
    <m/>
    <s v="2006-07-01"/>
    <m/>
    <m/>
    <m/>
    <m/>
    <s v="'206-443-7643"/>
    <s v="https://www.crunchbase.com/organization/popshops"/>
    <s v="https://www.twitter.com/popshops"/>
    <s v="https://www.facebook.com/popshops"/>
    <s v="fa94eb86-633a-c051-79e7-2bd754d15219"/>
  </r>
  <r>
    <x v="105066"/>
    <s v="rakuten-sec.co.jp"/>
    <s v="JPN"/>
    <m/>
    <m/>
    <m/>
    <x v="0"/>
    <s v="Rakuten Securities is an Internet securities of Rakuten Group, which operates Japan's largest Internet shopping mall."/>
    <s v="software"/>
    <x v="10"/>
    <x v="0"/>
    <n v="0"/>
    <m/>
    <m/>
    <m/>
    <m/>
    <m/>
    <m/>
    <s v="'+81 120-188-547"/>
    <s v="https://www.crunchbase.com/organization/rakuten-securities"/>
    <s v="https://www.twitter.com/rakutensec"/>
    <s v="https://www.facebook.com/rakutensec"/>
    <s v="d155634a-cd91-095e-ece9-44fac0ce1212"/>
  </r>
  <r>
    <x v="105067"/>
    <s v="ralcorpfrozen.com"/>
    <s v="USA"/>
    <s v="IL"/>
    <s v="Chicago"/>
    <s v="Downers Grove"/>
    <x v="2"/>
    <s v="Ralcorp Frozen Bakery Products, the leading provider of quality frozen bakery products to foodservice, retail and in-store bakeries."/>
    <s v="food processing"/>
    <x v="7"/>
    <x v="2"/>
    <n v="0"/>
    <m/>
    <s v="1981-01-01"/>
    <m/>
    <m/>
    <m/>
    <m/>
    <s v="1(888) 790-7238"/>
    <s v="https://www.crunchbase.com/organization/ralcorp"/>
    <m/>
    <m/>
    <s v="e72a0e3b-2cce-d5db-ac66-7c064a27c44e"/>
  </r>
  <r>
    <x v="105068"/>
    <s v="ralinktech.com"/>
    <s v="TWN"/>
    <m/>
    <m/>
    <m/>
    <x v="0"/>
    <s v="Ralink Technology Corporation is a leading innovator and developer of wireless chipset solutions."/>
    <s v="mobile"/>
    <x v="15"/>
    <x v="7"/>
    <n v="0"/>
    <m/>
    <m/>
    <m/>
    <m/>
    <m/>
    <s v="Sales@ralinktech.com.tw"/>
    <m/>
    <s v="https://www.crunchbase.com/organization/ralink-technology"/>
    <m/>
    <m/>
    <s v="b0c4a390-916c-3a46-0dc2-eadbc2e8d2a1"/>
  </r>
  <r>
    <x v="105069"/>
    <s v="rally4.com"/>
    <s v="USA"/>
    <s v="CO"/>
    <s v="Denver"/>
    <s v="Denver"/>
    <x v="0"/>
    <s v="Rally your friends, family, and neighbors around your cause."/>
    <s v="software"/>
    <x v="10"/>
    <x v="0"/>
    <n v="0"/>
    <m/>
    <s v="2014-01-01"/>
    <m/>
    <m/>
    <m/>
    <m/>
    <m/>
    <s v="https://www.crunchbase.com/organization/rally-4"/>
    <s v="https://www.twitter.com/irally4"/>
    <s v="http://www.facebook.com/irally4"/>
    <s v="143d1962-0d11-c188-d90d-8f0b0a5689ee"/>
  </r>
  <r>
    <x v="105070"/>
    <s v="rallybound.com"/>
    <s v="USA"/>
    <s v="CA"/>
    <s v="Los Angeles"/>
    <s v="El Segundo"/>
    <x v="0"/>
    <s v="The fastest-growing fundraising platform for organizations."/>
    <s v="financial services|fintech|software"/>
    <x v="307"/>
    <x v="1"/>
    <n v="0"/>
    <m/>
    <s v="2010-08-01"/>
    <m/>
    <m/>
    <m/>
    <s v="info@rallybound.com"/>
    <s v="'+1 (888) 720-5777"/>
    <s v="https://www.crunchbase.com/organization/rallybound"/>
    <s v="https://www.twitter.com/rallybound"/>
    <s v="http://www.facebook.com/rallybound"/>
    <s v="7a7ef447-4cc8-64f7-f73d-cb08c78698b9"/>
  </r>
  <r>
    <x v="105071"/>
    <s v="rallyhealth.com"/>
    <s v="USA"/>
    <s v="DC"/>
    <s v="Washington, D.C."/>
    <s v="Washington"/>
    <x v="0"/>
    <s v="Rally Health is an end-to-end digital health platform that is visually intuitive and habit forming, helping users rally for better health"/>
    <s v="fitness|health care|wellness"/>
    <x v="541"/>
    <x v="3"/>
    <n v="0"/>
    <m/>
    <s v="2014-01-01"/>
    <m/>
    <m/>
    <m/>
    <s v="press@rallyhealth.com"/>
    <n v="9042945194"/>
    <s v="https://www.crunchbase.com/organization/rally-health"/>
    <s v="https://www.twitter.com/rally_health"/>
    <s v="https://www.facebook.com/rallyhealth"/>
    <s v="8fc92c64-ce3f-fb9e-2820-f099b157b3ff"/>
  </r>
  <r>
    <x v="105072"/>
    <s v="rallyme.com"/>
    <s v="USA"/>
    <s v="UT"/>
    <s v="Salt Lake City"/>
    <s v="Salt Lake City"/>
    <x v="2"/>
    <s v="RallyMe is the platform for sports fundraising in the nation."/>
    <m/>
    <x v="5"/>
    <x v="1"/>
    <n v="0"/>
    <m/>
    <s v="2010-01-01"/>
    <m/>
    <m/>
    <m/>
    <m/>
    <s v="(801)803-6420"/>
    <s v="https://www.crunchbase.com/organization/rallyme"/>
    <s v="https://www.twitter.com/rallymesports"/>
    <s v="https://www.facebook.com/rallymesports"/>
    <s v="d5fc09a8-30ad-59d6-57f1-63ac92810ca4"/>
  </r>
  <r>
    <x v="105073"/>
    <s v="getupandrally.com"/>
    <m/>
    <m/>
    <m/>
    <m/>
    <x v="2"/>
    <s v="Rally Up is a social network incorporating messaging and location with increased privacy measures."/>
    <s v="curated web"/>
    <x v="28"/>
    <x v="1"/>
    <n v="0"/>
    <m/>
    <m/>
    <m/>
    <m/>
    <m/>
    <s v="info@getupandrally.com"/>
    <m/>
    <s v="https://www.crunchbase.com/organization/rally-up"/>
    <m/>
    <m/>
    <s v="4351a148-ee67-7b3d-0ac6-da14c2be7b3d"/>
  </r>
  <r>
    <x v="105074"/>
    <s v="ralphlauren.com"/>
    <s v="USA"/>
    <s v="NY"/>
    <s v="New York City"/>
    <s v="New York"/>
    <x v="1"/>
    <s v="Ralph Lauren Corporation works for the design, marketing and distribution of premium lifestyle products."/>
    <s v="fashion"/>
    <x v="350"/>
    <x v="4"/>
    <n v="0"/>
    <m/>
    <s v="1967-01-01"/>
    <m/>
    <m/>
    <m/>
    <s v="Press@PoloRalphLauren.com"/>
    <s v="(888)475-7674"/>
    <s v="https://www.crunchbase.com/organization/ralph-lauren-inc"/>
    <s v="https://www.twitter.com/ralphlauren"/>
    <s v="http://www.facebook.com/ralphlauren"/>
    <s v="deb9e9ea-ea29-5b70-86b7-edea1de55648"/>
  </r>
  <r>
    <x v="105075"/>
    <s v="rambler.ru"/>
    <s v="RUS"/>
    <m/>
    <s v="Moscow"/>
    <s v="Moscow"/>
    <x v="0"/>
    <s v="Rambler Media is a diversified Russian language internet media and services group which operates or has interests in leading internet"/>
    <s v="internet|news|social media"/>
    <x v="398"/>
    <x v="2"/>
    <n v="0"/>
    <m/>
    <s v="1996-01-01"/>
    <m/>
    <m/>
    <m/>
    <m/>
    <s v="'+7 (495) 989-29-09"/>
    <s v="https://www.crunchbase.com/organization/rambler"/>
    <m/>
    <m/>
    <s v="75a40a70-9eca-cf97-380d-e525aa862d11"/>
  </r>
  <r>
    <x v="105076"/>
    <s v="ramblinjackson.com"/>
    <s v="USA"/>
    <s v="CO"/>
    <s v="Denver"/>
    <s v="Boulder"/>
    <x v="0"/>
    <s v="Ramblin Jackson is a social media + video marketing agency."/>
    <s v="advertising"/>
    <x v="296"/>
    <x v="0"/>
    <n v="0"/>
    <m/>
    <s v="2009-01-01"/>
    <m/>
    <m/>
    <m/>
    <s v="info@ramblinjackson.com"/>
    <s v="'303-544-2125"/>
    <s v="https://www.crunchbase.com/organization/ramblin-jackson"/>
    <s v="https://www.twitter.com/ramblinjackson"/>
    <s v="http://www.facebook.com/ramblinjackson"/>
    <s v="94c4513d-3736-7e64-0fb9-c20b4111e58f"/>
  </r>
  <r>
    <x v="105077"/>
    <s v="ramcatbroadheads.com"/>
    <s v="USA"/>
    <s v="PA"/>
    <s v="PA - Other"/>
    <s v="Huntingdon"/>
    <x v="2"/>
    <s v="Ramcat broadheads are the first blade over shaft broadheads on the market."/>
    <m/>
    <x v="5"/>
    <x v="2"/>
    <n v="0"/>
    <m/>
    <m/>
    <m/>
    <m/>
    <m/>
    <s v="hunting@ramcatbroadheads.com"/>
    <m/>
    <s v="https://www.crunchbase.com/organization/ramcat-broadheads"/>
    <m/>
    <s v="https://www.facebook.com/ramcatbroadheads"/>
    <s v="58559f15-d554-b38d-b867-d0a3e23de0ee"/>
  </r>
  <r>
    <x v="105078"/>
    <s v="rameder.de"/>
    <m/>
    <m/>
    <m/>
    <m/>
    <x v="2"/>
    <s v="The Great online shop for towbars, roof boxes, bike carrier, car parts &amp; accessories."/>
    <m/>
    <x v="5"/>
    <x v="2"/>
    <n v="0"/>
    <m/>
    <m/>
    <m/>
    <m/>
    <m/>
    <s v="info@kupplung.de"/>
    <s v="'+49 36734 35350"/>
    <s v="https://www.crunchbase.com/organization/rameder"/>
    <m/>
    <s v="https://www.facebook.com/rameder.de"/>
    <s v="079a6f4c-3339-5717-1829-b39aca80de4a"/>
  </r>
  <r>
    <x v="105079"/>
    <s v="rampartcapital.co"/>
    <s v="GBR"/>
    <m/>
    <s v="London"/>
    <s v="London"/>
    <x v="1"/>
    <s v="Rampart Capital LLP is an independent investment office based in London."/>
    <s v="financial services"/>
    <x v="24"/>
    <x v="2"/>
    <n v="0"/>
    <m/>
    <s v="1994-01-01"/>
    <m/>
    <m/>
    <m/>
    <m/>
    <m/>
    <s v="https://www.crunchbase.com/organization/rampart-capital-llp"/>
    <m/>
    <m/>
    <s v="35bd0c7e-2d64-06cb-fc5f-2c4b6abdbef7"/>
  </r>
  <r>
    <x v="105080"/>
    <m/>
    <s v="USA"/>
    <s v="CA"/>
    <s v="SF Bay Area"/>
    <s v="Santa Clara"/>
    <x v="2"/>
    <s v="Ramp Networks provides Internet security and broadband access solutions for the small office and enterprise remote office."/>
    <s v="internet"/>
    <x v="28"/>
    <x v="2"/>
    <n v="0"/>
    <m/>
    <s v="1993-01-01"/>
    <m/>
    <m/>
    <m/>
    <m/>
    <m/>
    <s v="https://www.crunchbase.com/organization/ramp-networks"/>
    <m/>
    <m/>
    <s v="c3b7c3da-4470-623f-22c8-668065cdb310"/>
  </r>
  <r>
    <x v="105081"/>
    <s v="ramtron.com"/>
    <s v="USA"/>
    <s v="CO"/>
    <s v="Colorado Springs"/>
    <s v="Colorado Springs"/>
    <x v="2"/>
    <s v="Ramtron International Corporation is a worldwide leader in the design, development, and delivery of unsurpassed semiconductor memory and"/>
    <m/>
    <x v="5"/>
    <x v="8"/>
    <n v="0"/>
    <m/>
    <s v="1984-01-01"/>
    <m/>
    <m/>
    <m/>
    <s v="socialmedia@cypress.com"/>
    <s v="'719-481-7000"/>
    <s v="https://www.crunchbase.com/organization/ramtron-international-corporation"/>
    <s v="https://www.twitter.com/cypresssemi"/>
    <s v="https://www.facebook.com/616501721698277"/>
    <s v="4e8a2873-1bd2-e097-83fc-2841380189d6"/>
  </r>
  <r>
    <x v="105082"/>
    <s v="ranal.com"/>
    <s v="USA"/>
    <s v="MI"/>
    <s v="Detroit"/>
    <s v="Rochester Hills"/>
    <x v="0"/>
    <s v="Ranal is a global outsourcing partner for engineering design services for automotive, aerospace and other industries."/>
    <m/>
    <x v="5"/>
    <x v="7"/>
    <n v="0"/>
    <m/>
    <m/>
    <m/>
    <m/>
    <m/>
    <m/>
    <m/>
    <s v="https://www.crunchbase.com/organization/ranal"/>
    <m/>
    <m/>
    <s v="4abaccb1-7643-3166-934e-9d36c37814c1"/>
  </r>
  <r>
    <x v="105083"/>
    <s v="ranbaxy.com"/>
    <s v="IND"/>
    <m/>
    <s v="New Delhi"/>
    <s v="Gurgaon"/>
    <x v="2"/>
    <s v="produces a range of generic medicines"/>
    <s v="health care|medical"/>
    <x v="3"/>
    <x v="4"/>
    <n v="0"/>
    <m/>
    <s v="2005-01-01"/>
    <m/>
    <m/>
    <m/>
    <s v="udbhav.ganjoo@ranbaxy.com"/>
    <n v="9048809645"/>
    <s v="https://www.crunchbase.com/organization/ranbaxy-laboratories"/>
    <m/>
    <m/>
    <s v="523ed81d-e8b5-0c62-26ef-e2cb8d7c7505"/>
  </r>
  <r>
    <x v="105084"/>
    <s v="rsdv.net"/>
    <s v="TUR"/>
    <m/>
    <s v="Ã‡an"/>
    <s v="Çan"/>
    <x v="0"/>
    <s v="Rancho Santa Monica Developments, Inc. (RSDV) is a diversified investment company which owns real estate, technology, and media property."/>
    <m/>
    <x v="5"/>
    <x v="2"/>
    <n v="0"/>
    <m/>
    <m/>
    <m/>
    <m/>
    <m/>
    <m/>
    <s v="'604-689-5661"/>
    <s v="https://www.crunchbase.com/organization/rancho-santa-monica-developments"/>
    <m/>
    <m/>
    <s v="21fab02b-f328-2ae8-610f-e9b2b83d8b9d"/>
  </r>
  <r>
    <x v="105085"/>
    <s v="ranch-way.com"/>
    <s v="USA"/>
    <s v="CO"/>
    <s v="Fort Collins"/>
    <s v="Fort Collins"/>
    <x v="2"/>
    <s v="Ranch-Way Feeds is an animal nutrition company."/>
    <s v="animal feed|nutrition"/>
    <x v="5282"/>
    <x v="6"/>
    <n v="0"/>
    <m/>
    <s v="1967-01-01"/>
    <m/>
    <m/>
    <m/>
    <m/>
    <s v="(970) 482-6963"/>
    <s v="https://www.crunchbase.com/organization/ranch-way-feeds"/>
    <m/>
    <s v="https://www.facebook.com/ranch-way-feed-mills-inc-76367959641/info/?tab=overview"/>
    <s v="1a370f69-b907-a10c-2ba9-0e7ed62fc3cb"/>
  </r>
  <r>
    <x v="105086"/>
    <s v="rbacodes.com"/>
    <s v="CAN"/>
    <s v="ON"/>
    <s v="Toronto"/>
    <s v="Toronto"/>
    <x v="2"/>
    <s v="Providing the highest quality of life safety and fire protection engineering for over 30 years."/>
    <m/>
    <x v="5"/>
    <x v="5"/>
    <n v="0"/>
    <m/>
    <m/>
    <m/>
    <m/>
    <m/>
    <s v="haimarketing@haifire.com"/>
    <n v="14164921258"/>
    <s v="https://www.crunchbase.com/organization/randal-brown-associates-engineering"/>
    <s v="https://www.twitter.com/jensen_hughes"/>
    <s v="https://www.facebook.com/jensenhughesinc"/>
    <s v="c3311072-b9d2-2844-3a13-c75ed9e99afc"/>
  </r>
  <r>
    <x v="105087"/>
    <s v="randall-baylon.com"/>
    <s v="USA"/>
    <s v="CA"/>
    <s v="Los Angeles"/>
    <s v="Los Angeles"/>
    <x v="2"/>
    <s v="Randall/Baylon Architects, Inc. is a planning, architecture, &amp; interior design based firm"/>
    <s v="architecture"/>
    <x v="76"/>
    <x v="1"/>
    <n v="0"/>
    <m/>
    <s v="1981-01-01"/>
    <m/>
    <m/>
    <m/>
    <m/>
    <s v="213 6238781"/>
    <s v="https://www.crunchbase.com/organization/randall-baylon-architects-inc"/>
    <m/>
    <s v="https://www.facebook.com/randallbaylonarchitects"/>
    <s v="41776430-6517-c5a8-7460-872bce5fa80b"/>
  </r>
  <r>
    <x v="105088"/>
    <s v="randalls.com"/>
    <s v="USA"/>
    <s v="TX"/>
    <s v="Houston"/>
    <s v="Conroe"/>
    <x v="2"/>
    <s v="Online Grocery"/>
    <s v="curated web|e-commerce|retail"/>
    <x v="314"/>
    <x v="0"/>
    <n v="0"/>
    <m/>
    <s v="1966-01-01"/>
    <m/>
    <m/>
    <m/>
    <m/>
    <s v="'713-268-3500"/>
    <s v="https://www.crunchbase.com/organization/randalls"/>
    <s v="https://www.twitter.com/randalls_stores"/>
    <s v="https://www.facebook.com/safeway"/>
    <s v="4e2d91fd-78cb-7e1d-c923-26f00932cdeb"/>
  </r>
  <r>
    <x v="105089"/>
    <s v="randcapital.com"/>
    <s v="USA"/>
    <s v="NY"/>
    <s v="Buffalo"/>
    <s v="Buffalo"/>
    <x v="1"/>
    <s v="Rand Capital makes venture capital investments in unique small-to medium-sized companies typically in New York and surrounding states."/>
    <m/>
    <x v="5"/>
    <x v="2"/>
    <n v="0"/>
    <m/>
    <s v="1969-01-01"/>
    <m/>
    <m/>
    <m/>
    <m/>
    <m/>
    <s v="https://www.crunchbase.com/organization/rand-capital"/>
    <m/>
    <m/>
    <s v="86d2b661-3995-5f7b-db00-bf79bbb5cf28"/>
  </r>
  <r>
    <x v="105090"/>
    <s v="randgoldresources.com"/>
    <s v="JEY"/>
    <m/>
    <m/>
    <m/>
    <x v="1"/>
    <s v="Randgold Resources is engaged in surface gold mining, exploration and related activities."/>
    <m/>
    <x v="5"/>
    <x v="8"/>
    <n v="0"/>
    <m/>
    <s v="1995-01-01"/>
    <m/>
    <m/>
    <m/>
    <m/>
    <s v="'+44 153 473 5333"/>
    <s v="https://www.crunchbase.com/organization/randgold-resources"/>
    <m/>
    <m/>
    <s v="7d3a1527-d5b6-a0d5-5d07-021d7bcffcbd"/>
  </r>
  <r>
    <x v="105091"/>
    <s v="randgroup.com"/>
    <s v="USA"/>
    <s v="TX"/>
    <s v="Houston"/>
    <s v="Houston"/>
    <x v="0"/>
    <s v="Business Management Software Solutions"/>
    <s v="crm|enterprise software|software|web development"/>
    <x v="95"/>
    <x v="6"/>
    <n v="0"/>
    <m/>
    <s v="2003-01-01"/>
    <m/>
    <m/>
    <m/>
    <s v="jcarroll@randgroup.com"/>
    <s v="'713-850-0747"/>
    <s v="https://www.crunchbase.com/organization/rand-group"/>
    <s v="https://www.twitter.com/rand_group"/>
    <s v="http://www.facebook.com/randgroupllc"/>
    <s v="c8679dea-127d-8536-883c-040b0e37cdb2"/>
  </r>
  <r>
    <x v="105092"/>
    <s v="randlogisticsinc.com"/>
    <s v="USA"/>
    <s v="NY"/>
    <s v="New York City"/>
    <s v="New York"/>
    <x v="1"/>
    <s v="Rand Logistics, Inc. is a leading provider of bulk freight shipping services throughout the Great Lakes region."/>
    <m/>
    <x v="5"/>
    <x v="7"/>
    <n v="0"/>
    <m/>
    <m/>
    <m/>
    <m/>
    <m/>
    <m/>
    <s v="'+1 212-644-3450"/>
    <s v="https://www.crunchbase.com/organization/rand-logistics"/>
    <m/>
    <m/>
    <s v="3d45fd01-e268-26ab-a172-4cac4a184c39"/>
  </r>
  <r>
    <x v="105093"/>
    <s v="randomhouse.com"/>
    <s v="USA"/>
    <s v="NY"/>
    <s v="New York City"/>
    <s v="New York"/>
    <x v="0"/>
    <s v="Random House, through its subsidiaries, publishes and distributes English-language general trade books."/>
    <s v="publishing"/>
    <x v="233"/>
    <x v="8"/>
    <n v="0"/>
    <m/>
    <s v="1925-01-01"/>
    <m/>
    <m/>
    <m/>
    <s v="ecustomerservice@randomhouse.com"/>
    <s v="(212) 782-9000"/>
    <s v="https://www.crunchbase.com/organization/random-house"/>
    <s v="https://www.twitter.com/randomhouse"/>
    <s v="http://www.facebook.com/randomhouseinc"/>
    <s v="fbd2623b-7efc-eabc-8acb-a7fcc3896b8e"/>
  </r>
  <r>
    <x v="105094"/>
    <s v="randomstorm.com"/>
    <s v="GBR"/>
    <m/>
    <s v="Wetherby"/>
    <s v="Wetherby"/>
    <x v="2"/>
    <s v="RandomStorm is a UK-based network security, vulnerability management and compliance company"/>
    <s v="information technology"/>
    <x v="59"/>
    <x v="3"/>
    <n v="0"/>
    <m/>
    <s v="2007-01-01"/>
    <m/>
    <m/>
    <m/>
    <s v="info@randomstorm.com"/>
    <s v="(845) 643-0995"/>
    <s v="https://www.crunchbase.com/organization/randomstorm"/>
    <s v="https://www.twitter.com/randomstorm"/>
    <s v="http://www.facebook.com/randomstormsec"/>
    <s v="c53749d5-f488-07a7-101a-ee2deb922614"/>
  </r>
  <r>
    <x v="105095"/>
    <s v="randrimages.com"/>
    <s v="USA"/>
    <s v="AZ"/>
    <s v="Phoenix"/>
    <s v="Phoenix"/>
    <x v="2"/>
    <s v="Established in 1988, R and R Images has created its own space for success. A national trend-setter for marketing communications and"/>
    <s v="advertising"/>
    <x v="296"/>
    <x v="0"/>
    <n v="0"/>
    <m/>
    <s v="1988-01-01"/>
    <m/>
    <m/>
    <m/>
    <s v="answers@randrimages.com"/>
    <s v="'1.866.437.6565"/>
    <s v="https://www.crunchbase.com/organization/r-and-r-images"/>
    <s v="https://www.twitter.com/randrimages"/>
    <s v="https://www.facebook.com/randrimages"/>
    <s v="819a84b1-5dbd-5b5c-c715-e0da2b9b7aff"/>
  </r>
  <r>
    <x v="105096"/>
    <s v="randsecuredata.com"/>
    <s v="USA"/>
    <s v="MA"/>
    <s v="Boston"/>
    <s v="Framingham"/>
    <x v="1"/>
    <s v="Rand Secure Data is a provider of data governance solutions and professional services to the engineering community."/>
    <s v="cloud data services|ediscovery|enterprise software|flash storage|legal|security"/>
    <x v="3661"/>
    <x v="5"/>
    <n v="0"/>
    <m/>
    <s v="2010-01-01"/>
    <m/>
    <m/>
    <m/>
    <s v="RandSD@rand.com"/>
    <s v="'877-443-8042"/>
    <s v="https://www.crunchbase.com/organization/rand-secure-data"/>
    <s v="https://www.twitter.com/randsecuredata"/>
    <s v="http://www.facebook.com/randsecuredata"/>
    <s v="a7263f14-1334-bd29-e220-931e2181a3ac"/>
  </r>
  <r>
    <x v="105097"/>
    <s v="randstad.com"/>
    <s v="ESP"/>
    <m/>
    <s v="Madrid"/>
    <s v="Madrid"/>
    <x v="0"/>
    <s v="Randstad is a global solutions provider in staffing and recruitment consultancy and placing talent in permanent and temporary job positions."/>
    <s v="consulting"/>
    <x v="5"/>
    <x v="9"/>
    <n v="0"/>
    <m/>
    <s v="2008-01-01"/>
    <m/>
    <m/>
    <m/>
    <s v="lineadeatencion@randstad.es"/>
    <s v="'+34 902 14 00 00"/>
    <s v="https://www.crunchbase.com/organization/randstad"/>
    <s v="https://www.twitter.com/randstad_es"/>
    <s v="http://www.facebook.com/randstades"/>
    <s v="45e4ec7f-c7d9-f2c8-6152-3b4997f25f44"/>
  </r>
  <r>
    <x v="105098"/>
    <s v="randstad.com"/>
    <s v="NLD"/>
    <m/>
    <s v="Amsterdam"/>
    <s v="Amsterdam"/>
    <x v="0"/>
    <s v="Randstad Holding NV is a Dutch multinational human resource consulting firm."/>
    <m/>
    <x v="5"/>
    <x v="2"/>
    <n v="0"/>
    <m/>
    <s v="1960-01-01"/>
    <m/>
    <m/>
    <m/>
    <m/>
    <m/>
    <s v="https://www.crunchbase.com/organization/randstad-holding-nv"/>
    <s v="https://www.twitter.com/randstad"/>
    <s v="https://www.facebook.com/randstad"/>
    <s v="1fd4017b-ea52-0ce8-217e-234866f80b92"/>
  </r>
  <r>
    <x v="105099"/>
    <s v="rand.com"/>
    <s v="USA"/>
    <s v="CA"/>
    <s v="Anaheim"/>
    <s v="Newport Beach"/>
    <x v="0"/>
    <s v="Leading Providers of Technology Solution"/>
    <s v="consulting|software"/>
    <x v="10"/>
    <x v="5"/>
    <n v="0"/>
    <m/>
    <m/>
    <m/>
    <m/>
    <m/>
    <m/>
    <s v="61 8 8361 9333"/>
    <s v="https://www.crunchbase.com/organization/rand-worldwide"/>
    <s v="https://www.twitter.com/randworldwide"/>
    <m/>
    <s v="6152b344-530c-0ddb-3cc3-bd93f8f26bf2"/>
  </r>
  <r>
    <x v="105100"/>
    <s v="rane.com"/>
    <s v="USA"/>
    <s v="UT"/>
    <s v="UT - Other"/>
    <s v="Washington"/>
    <x v="2"/>
    <s v="Rane Corporation manufactures audio products for the DJ and pro audio markets."/>
    <s v="electronics"/>
    <x v="13"/>
    <x v="6"/>
    <n v="0"/>
    <m/>
    <s v="1981-01-01"/>
    <m/>
    <m/>
    <m/>
    <m/>
    <n v="14253477757"/>
    <s v="https://www.crunchbase.com/organization/rane-corporation"/>
    <s v="https://www.twitter.com/ranedj"/>
    <m/>
    <s v="5aaca988-241b-49e5-1785-0ebc91f6879b"/>
  </r>
  <r>
    <x v="105101"/>
    <s v="rangeonlinemedia.com"/>
    <s v="USA"/>
    <s v="TX"/>
    <s v="Dallas"/>
    <s v="Fort Worth"/>
    <x v="2"/>
    <s v="search marketing agency"/>
    <s v="e-commerce"/>
    <x v="63"/>
    <x v="6"/>
    <n v="0"/>
    <m/>
    <s v="2001-01-01"/>
    <m/>
    <m/>
    <m/>
    <m/>
    <s v="'817-625-4157"/>
    <s v="https://www.crunchbase.com/organization/range-online-media"/>
    <m/>
    <m/>
    <s v="a87d2d60-33ef-bce8-c546-7bf54ef7b3aa"/>
  </r>
  <r>
    <x v="105102"/>
    <s v="rangeresources.com"/>
    <s v="USA"/>
    <s v="TX"/>
    <s v="Dallas"/>
    <s v="Fort Worth"/>
    <x v="1"/>
    <s v="Range Resources Corporation (NYSE: RRC) is an independent natural gas exploration and production company."/>
    <s v="natural resources|oil and gas"/>
    <x v="165"/>
    <x v="7"/>
    <n v="0"/>
    <m/>
    <s v="1976-01-01"/>
    <m/>
    <m/>
    <m/>
    <s v="info@rangeresources.com"/>
    <s v="(817)870-2601"/>
    <s v="https://www.crunchbase.com/organization/range-resources"/>
    <s v="https://www.twitter.com/range_resources"/>
    <s v="http://www.facebook.com/rangeresourcescorporation"/>
    <s v="fbe7979e-4aee-f17a-7cef-1ee71d27eebe"/>
  </r>
  <r>
    <x v="105103"/>
    <s v="rangeup.com"/>
    <s v="RUS"/>
    <m/>
    <m/>
    <m/>
    <x v="2"/>
    <s v="Marketplace for outdoor activities and a"/>
    <s v="travel"/>
    <x v="22"/>
    <x v="1"/>
    <n v="0"/>
    <m/>
    <s v="2012-01-01"/>
    <m/>
    <m/>
    <m/>
    <s v="info@rangeup.com"/>
    <m/>
    <s v="https://www.crunchbase.com/organization/rangeup"/>
    <s v="https://www.twitter.com/rangeup"/>
    <s v="https://www.facebook.com/rangeupcom"/>
    <s v="5c6cf6c9-ac7d-417d-803c-60c5f462d72c"/>
  </r>
  <r>
    <x v="105104"/>
    <s v="ranklab.com"/>
    <m/>
    <m/>
    <m/>
    <m/>
    <x v="0"/>
    <s v="RankLab is a Los Angeles digital marketing company based in Santa Monica California."/>
    <m/>
    <x v="5"/>
    <x v="2"/>
    <n v="0"/>
    <m/>
    <s v="2007-01-01"/>
    <m/>
    <m/>
    <m/>
    <m/>
    <m/>
    <s v="https://www.crunchbase.com/organization/ranklab"/>
    <m/>
    <m/>
    <s v="e3dc2d64-328e-1d72-e40a-433b715338f7"/>
  </r>
  <r>
    <x v="105105"/>
    <s v="ranpak.com"/>
    <s v="USA"/>
    <s v="OH"/>
    <s v="OH - Other"/>
    <s v="New Concord"/>
    <x v="2"/>
    <s v="Ranpak is one of the world’s largest producers of in-the-box paper based packaging materials and systems."/>
    <s v="manufacturing"/>
    <x v="41"/>
    <x v="5"/>
    <n v="0"/>
    <m/>
    <s v="1972-01-01"/>
    <m/>
    <m/>
    <m/>
    <m/>
    <s v="'440-354-4445"/>
    <s v="https://www.crunchbase.com/organization/ranpak-holdings"/>
    <s v="https://www.twitter.com/ranpakcorp"/>
    <s v="http://www.facebook.com/ranpakcorp"/>
    <s v="c8662583-1af5-ebcb-fc40-225c34e29dd2"/>
  </r>
  <r>
    <x v="105106"/>
    <s v="ranzal.com"/>
    <s v="USA"/>
    <s v="NY"/>
    <s v="New York City"/>
    <s v="White Plains"/>
    <x v="2"/>
    <s v="Ranzal is a full-service Oracle Platinum Consulting Partner with expertise in delivering Business Analytics solutions."/>
    <m/>
    <x v="5"/>
    <x v="6"/>
    <n v="0"/>
    <m/>
    <s v="1996-01-01"/>
    <m/>
    <m/>
    <m/>
    <m/>
    <s v="'914-253-6600"/>
    <s v="https://www.crunchbase.com/organization/ranzal"/>
    <s v="https://www.twitter.com/ranzal"/>
    <s v="https://www.facebook.com/edgewater-ranzal"/>
    <s v="9e71fa09-f743-d5cf-e444-551206f64a92"/>
  </r>
  <r>
    <x v="105107"/>
    <s v="rapidaddition.com"/>
    <s v="GBR"/>
    <m/>
    <s v="London"/>
    <s v="London"/>
    <x v="0"/>
    <s v="Rapid Addition provides software solutions for electronic trading environments."/>
    <s v="software"/>
    <x v="10"/>
    <x v="0"/>
    <n v="0"/>
    <m/>
    <s v="2003-01-01"/>
    <m/>
    <m/>
    <m/>
    <s v="ross@rapidaddition.com"/>
    <s v="'+44 20 7993 9906"/>
    <s v="https://www.crunchbase.com/organization/rapid-addition"/>
    <s v="https://www.twitter.com/rapidaddition"/>
    <m/>
    <s v="da24a23b-d4bb-e7d5-da67-e0bbb49604e9"/>
  </r>
  <r>
    <x v="105108"/>
    <s v="rapidaocometa.com.br"/>
    <s v="BRA"/>
    <m/>
    <s v="BRA - Other"/>
    <s v="Mendes"/>
    <x v="0"/>
    <s v="Rapidão Cometa Logistica e Transportes S.A., a Brazil-based transportation and logistics services provider."/>
    <m/>
    <x v="5"/>
    <x v="9"/>
    <n v="0"/>
    <m/>
    <s v="1942-01-01"/>
    <m/>
    <m/>
    <m/>
    <m/>
    <s v="55 81 3464 5288"/>
    <s v="https://www.crunchbase.com/organization/rapidao-cometa"/>
    <m/>
    <m/>
    <s v="a9315af9-5a9e-2506-67a5-464213d2fd6c"/>
  </r>
  <r>
    <x v="105109"/>
    <m/>
    <s v="USA"/>
    <s v="CA"/>
    <s v="San Diego"/>
    <s v="San Diego"/>
    <x v="2"/>
    <s v="Rapid Bridge, a semiconductor technology company, creates and deploys silicon implementation technology for the semiconductor companies."/>
    <m/>
    <x v="5"/>
    <x v="2"/>
    <n v="0"/>
    <m/>
    <s v="2004-01-01"/>
    <m/>
    <m/>
    <m/>
    <m/>
    <m/>
    <s v="https://www.crunchbase.com/organization/rapid-bridge"/>
    <m/>
    <m/>
    <s v="c38efd00-dcce-8e7d-a01f-e74bf2c27b5c"/>
  </r>
  <r>
    <x v="105110"/>
    <s v="rapidbuyr.com"/>
    <s v="USA"/>
    <s v="MA"/>
    <s v="Boston"/>
    <s v="Maynard"/>
    <x v="0"/>
    <s v="RapidBuyr is a B2B daily deals source with hyper local expertise and a national footprint."/>
    <s v="advertising|b2b"/>
    <x v="296"/>
    <x v="0"/>
    <n v="0"/>
    <m/>
    <s v="2010-11-01"/>
    <m/>
    <m/>
    <m/>
    <s v="support@rapidbuyr.com"/>
    <s v="'978-254-6071"/>
    <s v="https://www.crunchbase.com/organization/rapidbuyr"/>
    <s v="https://www.twitter.com/rapidbuyr"/>
    <s v="https://www.facebook.com/boomstreetus"/>
    <s v="7554644f-547d-be15-84ad-891ed065bb12"/>
  </r>
  <r>
    <x v="105111"/>
    <s v="rapidengage.com"/>
    <s v="USA"/>
    <s v="CA"/>
    <s v="San Diego"/>
    <s v="San Diego"/>
    <x v="2"/>
    <s v="RapidEngage is a way for businesses to increase and control customers engagement on their website."/>
    <s v="curated web|market research"/>
    <x v="500"/>
    <x v="1"/>
    <n v="0"/>
    <m/>
    <s v="2012-10-02"/>
    <m/>
    <m/>
    <m/>
    <s v="support@rapidengage.com"/>
    <s v="'888-602-1480"/>
    <s v="https://www.crunchbase.com/organization/rapidengage"/>
    <s v="https://www.twitter.com/rapidengage"/>
    <s v="http://www.facebook.com/rapidengage"/>
    <s v="f6b9c7c0-5e4d-2d58-440a-5b0561bcf223"/>
  </r>
  <r>
    <x v="105112"/>
    <s v="rapidfitness.com"/>
    <s v="USA"/>
    <s v="NC"/>
    <m/>
    <m/>
    <x v="0"/>
    <s v="Rapid Fitness , Inc. is a growing fitness center franchise with two Raleigh, North Carolina."/>
    <m/>
    <x v="5"/>
    <x v="6"/>
    <n v="0"/>
    <m/>
    <m/>
    <m/>
    <m/>
    <m/>
    <m/>
    <m/>
    <s v="https://www.crunchbase.com/organization/rapid-fitness"/>
    <m/>
    <s v="https://www.facebook.com/retrofitness.raleigh.glenwoodave"/>
    <s v="45f60b99-fd84-ddb5-cfe2-06c61953bf9d"/>
  </r>
  <r>
    <x v="105113"/>
    <m/>
    <s v="USA"/>
    <s v="MI"/>
    <s v="Detroit"/>
    <s v="Pontiac"/>
    <x v="2"/>
    <s v="The Rapid Motor Vehicle Company was founded in 1902 in Pontiac, Michigan."/>
    <s v="automotive|manufacturing"/>
    <x v="372"/>
    <x v="2"/>
    <n v="0"/>
    <m/>
    <s v="1902-01-01"/>
    <m/>
    <m/>
    <m/>
    <m/>
    <m/>
    <s v="https://www.crunchbase.com/organization/rapid-motor-vehicle-company"/>
    <m/>
    <m/>
    <s v="5654a3e2-72b7-16c9-46d5-5afc9092c39b"/>
  </r>
  <r>
    <x v="105114"/>
    <s v="raprec.com"/>
    <s v="USA"/>
    <s v="AZ"/>
    <s v="Phoenix"/>
    <s v="Peoria"/>
    <x v="2"/>
    <s v="Rapid Recovery provides a full suite of on-site recovery and cylinder services to the refrigeration and HVAC sectors."/>
    <s v="consumer|environmental engineering"/>
    <x v="1549"/>
    <x v="6"/>
    <n v="0"/>
    <m/>
    <s v="2002-01-01"/>
    <m/>
    <m/>
    <m/>
    <s v="info@raprec.com"/>
    <s v="(877)372-7732"/>
    <s v="https://www.crunchbase.com/organization/rapid-recovery"/>
    <m/>
    <s v="https://www.facebook.com/rapidrecovery"/>
    <s v="27b44edb-f925-7c92-0a01-590171fe1ed7"/>
  </r>
  <r>
    <x v="105115"/>
    <s v="rapidreporting.com"/>
    <s v="USA"/>
    <s v="TX"/>
    <s v="Dallas"/>
    <s v="Fort Worth"/>
    <x v="2"/>
    <s v="Founded in 1998 and headquartered in Fort Worth, Texas, Rapid Reporting is a national provider of definitive income, identity and"/>
    <s v="software"/>
    <x v="10"/>
    <x v="6"/>
    <n v="0"/>
    <m/>
    <s v="1998-01-01"/>
    <m/>
    <m/>
    <m/>
    <s v="info@RapidReporting.com"/>
    <n v="8172633234"/>
    <s v="https://www.crunchbase.com/organization/rapid-repair"/>
    <m/>
    <m/>
    <s v="3a0bd45d-1a23-4dd4-7a08-2fa494328551"/>
  </r>
  <r>
    <x v="105116"/>
    <s v="rapidswitch.com"/>
    <s v="GBR"/>
    <m/>
    <s v="London"/>
    <s v="Maidenhead"/>
    <x v="2"/>
    <s v="server hosting"/>
    <s v="web hosting"/>
    <x v="28"/>
    <x v="6"/>
    <n v="0"/>
    <m/>
    <s v="1999-01-01"/>
    <m/>
    <m/>
    <m/>
    <s v="sales@rapidswitch.com"/>
    <s v="'+44 1753 471040"/>
    <s v="https://www.crunchbase.com/organization/rapidswitch"/>
    <s v="https://www.twitter.com/_rapidswitch"/>
    <s v="https://www.facebook.com/rapidswitch"/>
    <s v="53f41d5c-07c6-537b-175d-3b4c91117b30"/>
  </r>
  <r>
    <x v="105117"/>
    <m/>
    <m/>
    <m/>
    <m/>
    <m/>
    <x v="2"/>
    <s v="Security for Everyone"/>
    <m/>
    <x v="5"/>
    <x v="2"/>
    <n v="0"/>
    <m/>
    <m/>
    <m/>
    <m/>
    <m/>
    <m/>
    <m/>
    <s v="https://www.crunchbase.com/organization/rapisecure"/>
    <m/>
    <m/>
    <s v="92a5ee88-2cf6-07af-9d5c-2ec5423d49ed"/>
  </r>
  <r>
    <x v="105118"/>
    <s v="rapitasystems.com"/>
    <s v="GBR"/>
    <m/>
    <s v="York"/>
    <s v="York"/>
    <x v="2"/>
    <s v="Rapita Systems is a provider of real-time verification solutions for aerospace and automotive embedded systems."/>
    <s v="enterprise software|software"/>
    <x v="10"/>
    <x v="0"/>
    <n v="0"/>
    <m/>
    <s v="2004-01-01"/>
    <m/>
    <m/>
    <m/>
    <m/>
    <n v="441904413945"/>
    <s v="https://www.crunchbase.com/organization/rapita-systems"/>
    <s v="https://www.twitter.com/rapitasystems"/>
    <s v="https://www.facebook.com/rapitasystems"/>
    <s v="16556264-0e3c-c90b-a14c-c08d073a7614"/>
  </r>
  <r>
    <x v="105119"/>
    <s v="rarecrowds.com"/>
    <s v="USA"/>
    <s v="WA"/>
    <s v="Seattle"/>
    <s v="Bellevue"/>
    <x v="2"/>
    <s v="Rare Crowds develops a fully open source advertising stack that has built in automation for the buying and selling of digital media."/>
    <s v="advertising|digital media|open source"/>
    <x v="1348"/>
    <x v="0"/>
    <n v="0"/>
    <m/>
    <s v="2013-03-01"/>
    <m/>
    <m/>
    <m/>
    <s v="info@rarecrowds.com"/>
    <s v="'425-299-6151"/>
    <s v="https://www.crunchbase.com/organization/rare-crowds"/>
    <s v="https://www.twitter.com/rarecrowds"/>
    <m/>
    <s v="1e115dd3-d6bb-6321-138c-42bb7c6fae7b"/>
  </r>
  <r>
    <x v="105120"/>
    <m/>
    <s v="USA"/>
    <s v="GA"/>
    <s v="Atlanta"/>
    <s v="Atlanta"/>
    <x v="0"/>
    <s v="Rare Hospitality Management"/>
    <m/>
    <x v="5"/>
    <x v="2"/>
    <n v="0"/>
    <m/>
    <m/>
    <m/>
    <m/>
    <m/>
    <m/>
    <m/>
    <s v="https://www.crunchbase.com/organization/rare-hospitality-management"/>
    <m/>
    <m/>
    <s v="b4a3f4eb-52e9-1417-f180-e3d1a4ebdee4"/>
  </r>
  <r>
    <x v="105121"/>
    <s v="rareware.com"/>
    <m/>
    <m/>
    <m/>
    <m/>
    <x v="2"/>
    <s v="Rare, Inc. (formerly RareWare) is a video game developer started in the 1970s. Rare was purchased by Microsoft in 2002."/>
    <s v="software|video games"/>
    <x v="488"/>
    <x v="6"/>
    <n v="0"/>
    <m/>
    <m/>
    <m/>
    <m/>
    <m/>
    <m/>
    <m/>
    <s v="https://www.crunchbase.com/organization/rare-inc"/>
    <s v="https://www.twitter.com/rareltd"/>
    <s v="https://www.facebook.com/rareltd"/>
    <s v="4a9538cd-8f6a-43ec-d78c-9a047417eaec"/>
  </r>
  <r>
    <x v="105122"/>
    <s v="rarelight.com"/>
    <s v="USA"/>
    <s v="NM"/>
    <s v="Albuquerque"/>
    <s v="Corrales"/>
    <x v="2"/>
    <s v="Medical device that attempts non-invasive glucose measurement"/>
    <s v="medical device"/>
    <x v="3"/>
    <x v="1"/>
    <n v="0"/>
    <m/>
    <m/>
    <m/>
    <m/>
    <m/>
    <m/>
    <m/>
    <s v="https://www.crunchbase.com/organization/rarelight"/>
    <m/>
    <m/>
    <s v="6c789fbe-a3b0-391c-960e-6f157bab2629"/>
  </r>
  <r>
    <x v="105123"/>
    <m/>
    <s v="GBR"/>
    <m/>
    <s v="GBR - Other"/>
    <s v="Newyork"/>
    <x v="0"/>
    <s v="Rare Medium Group is an Internet solutions firm."/>
    <m/>
    <x v="5"/>
    <x v="2"/>
    <n v="0"/>
    <m/>
    <m/>
    <m/>
    <m/>
    <m/>
    <m/>
    <m/>
    <s v="https://www.crunchbase.com/organization/rare-medium-group"/>
    <m/>
    <m/>
    <s v="55661990-a5e9-6dce-17b7-0a8577744df2"/>
  </r>
  <r>
    <x v="105124"/>
    <s v="rarewire.com"/>
    <s v="USA"/>
    <s v="MO"/>
    <s v="Kansas City"/>
    <s v="Kansas City"/>
    <x v="2"/>
    <s v="RareWire is an app development company in Kansas City, Missouri."/>
    <s v="ios|mobile"/>
    <x v="462"/>
    <x v="0"/>
    <n v="0"/>
    <m/>
    <s v="2010-03-01"/>
    <m/>
    <m/>
    <m/>
    <s v="info@rarewire.com"/>
    <s v="'888-789-8422"/>
    <s v="https://www.crunchbase.com/organization/rarewire"/>
    <s v="https://www.twitter.com/rarewire"/>
    <s v="http://www.facebook.com/rarewire"/>
    <s v="85e61721-1ab1-07b4-4a45-1978779908b7"/>
  </r>
  <r>
    <x v="105125"/>
    <s v="raritan.com"/>
    <s v="USA"/>
    <s v="NJ"/>
    <s v="Newark"/>
    <s v="Somerset"/>
    <x v="0"/>
    <s v="Raritan provides technology solutions for data center power management."/>
    <s v="information services|information technology|intelligent systems"/>
    <x v="2217"/>
    <x v="5"/>
    <n v="0"/>
    <m/>
    <s v="1985-01-01"/>
    <m/>
    <m/>
    <m/>
    <s v="sales@raritan.com"/>
    <n v="7327648887"/>
    <s v="https://www.crunchbase.com/organization/raritan"/>
    <s v="https://www.twitter.com/raritanamericas"/>
    <s v="http://www.facebook.com/raritaninc"/>
    <s v="17fc6921-e716-ef27-f705-75d292b7ca40"/>
  </r>
  <r>
    <x v="105126"/>
    <s v="rasanetworks.com"/>
    <s v="USA"/>
    <s v="CA"/>
    <s v="SF Bay Area"/>
    <s v="San Jose"/>
    <x v="2"/>
    <s v="Rasa Networks is a network performance management and analytics."/>
    <s v="network hardware"/>
    <x v="338"/>
    <x v="2"/>
    <n v="0"/>
    <m/>
    <s v="2013-01-01"/>
    <m/>
    <m/>
    <m/>
    <s v="info@rasanetworks.com"/>
    <s v="(866)849-7714"/>
    <s v="https://www.crunchbase.com/organization/rasa-networks"/>
    <m/>
    <m/>
    <s v="cec76b5e-a71f-b9e9-eac5-54ac584b352c"/>
  </r>
  <r>
    <x v="105127"/>
    <s v="rasel.com.sg"/>
    <s v="SGP"/>
    <m/>
    <s v="Singapore"/>
    <s v="Singapore"/>
    <x v="0"/>
    <s v="We sculpt the finest details, compose exquisite flavours that delight the palate and season each affair."/>
    <m/>
    <x v="5"/>
    <x v="7"/>
    <n v="0"/>
    <m/>
    <s v="1997-01-01"/>
    <m/>
    <m/>
    <m/>
    <m/>
    <s v="(656)777-7183"/>
    <s v="https://www.crunchbase.com/organization/rasel-catering-singapore-pte-ltd"/>
    <s v="https://www.twitter.com/raselcatering"/>
    <s v="http://www.facebook.com/raselcatering"/>
    <s v="0350453c-0aec-6169-8b67-a2421ab04268"/>
  </r>
  <r>
    <x v="105128"/>
    <m/>
    <m/>
    <m/>
    <m/>
    <m/>
    <x v="2"/>
    <s v="RA Services was added in 2012."/>
    <m/>
    <x v="5"/>
    <x v="2"/>
    <n v="0"/>
    <m/>
    <m/>
    <m/>
    <m/>
    <m/>
    <m/>
    <m/>
    <s v="https://www.crunchbase.com/organization/ra-services"/>
    <m/>
    <m/>
    <s v="191830a8-5d51-d30b-1a0a-78deb544ba60"/>
  </r>
  <r>
    <x v="105129"/>
    <s v="raspberrypi.org"/>
    <s v="GBR"/>
    <m/>
    <m/>
    <m/>
    <x v="2"/>
    <s v="Raspberry Pi Foundation is a charity that develops a credit card-sized computer that can be plugged into a TV and keyboard."/>
    <s v="hardware|software"/>
    <x v="136"/>
    <x v="6"/>
    <n v="0"/>
    <m/>
    <s v="2008-01-01"/>
    <m/>
    <m/>
    <m/>
    <s v="info@raspberrypi.org"/>
    <m/>
    <s v="https://www.crunchbase.com/organization/raspberry-pi-foundation"/>
    <s v="https://www.twitter.com/raspberry_pi"/>
    <s v="http://www.facebook.com/officialraspberrypi"/>
    <s v="bc42105b-0ae9-51e1-70b2-a03eef948117"/>
  </r>
  <r>
    <x v="105130"/>
    <s v="goratchet.com"/>
    <s v="USA"/>
    <s v="MN"/>
    <s v="Minneapolis"/>
    <s v="Minneapolis"/>
    <x v="2"/>
    <s v="Rachet is a technology and digital marketing company that develops creative and interactive desktop solutions for its clients."/>
    <s v="software|web development"/>
    <x v="10"/>
    <x v="2"/>
    <n v="0"/>
    <m/>
    <s v="2004-01-01"/>
    <m/>
    <m/>
    <m/>
    <s v="inquiries@ratchet.com"/>
    <s v="'+1 (952) 404-2676"/>
    <s v="https://www.crunchbase.com/organization/ratchet"/>
    <s v="https://www.twitter.com/goratchet"/>
    <s v="http://www.facebook.com/rbaconsulting"/>
    <s v="dff96b02-44e9-9bda-8003-93db99359462"/>
  </r>
  <r>
    <x v="105131"/>
    <s v="ratelecomm.com.my"/>
    <s v="NOR"/>
    <m/>
    <s v="Oslo"/>
    <s v="Mysen"/>
    <x v="2"/>
    <s v="R&amp;A Telecommunication Sdn Bhd was established in 1993 and ventured into the telecommunication industry since 1996."/>
    <m/>
    <x v="5"/>
    <x v="2"/>
    <n v="0"/>
    <m/>
    <m/>
    <m/>
    <m/>
    <m/>
    <m/>
    <s v="60 3 5569 1801"/>
    <s v="https://www.crunchbase.com/organization/r-a-telecommunications"/>
    <m/>
    <m/>
    <s v="c5265e97-b9b0-0213-ebd2-5badbba599c0"/>
  </r>
  <r>
    <x v="105132"/>
    <s v="ratherdashinggames.com"/>
    <s v="USA"/>
    <s v="WI"/>
    <s v="Milwaukee"/>
    <s v="Waukesha"/>
    <x v="2"/>
    <s v="Rather Dashing makes board games for all ages."/>
    <s v="video games"/>
    <x v="616"/>
    <x v="1"/>
    <n v="0"/>
    <m/>
    <m/>
    <m/>
    <m/>
    <m/>
    <m/>
    <s v="401 3787279"/>
    <s v="https://www.crunchbase.com/organization/rather-dashing-games"/>
    <s v="https://www.twitter.com/sir_barnaby"/>
    <s v="https://www.facebook.com/ratherdashinggames"/>
    <s v="58ae55fb-1827-dd22-01a7-692a77414d54"/>
  </r>
  <r>
    <x v="105133"/>
    <s v="ratingsintel.com"/>
    <m/>
    <m/>
    <m/>
    <m/>
    <x v="2"/>
    <s v="Television Ratings Research Reports"/>
    <s v="analytics|data visualization"/>
    <x v="302"/>
    <x v="1"/>
    <n v="0"/>
    <m/>
    <s v="2013-01-01"/>
    <m/>
    <m/>
    <m/>
    <s v="info@ratingsintel.com"/>
    <m/>
    <s v="https://www.crunchbase.com/organization/ratingsintel"/>
    <m/>
    <m/>
    <s v="8fc195f1-9b2a-8691-9952-6ce97c18e0f9"/>
  </r>
  <r>
    <x v="105134"/>
    <s v="rationalgroup.com"/>
    <s v="IMN"/>
    <m/>
    <m/>
    <m/>
    <x v="2"/>
    <s v="The Rational Group operates gaming and related businesses and brands including PokerStars,"/>
    <m/>
    <x v="5"/>
    <x v="9"/>
    <n v="0"/>
    <m/>
    <s v="2001-01-01"/>
    <m/>
    <m/>
    <m/>
    <m/>
    <s v="44 16 2463 2060"/>
    <s v="https://www.crunchbase.com/organization/rational-group"/>
    <s v="https://www.twitter.com/rational_group"/>
    <m/>
    <s v="b0599380-4b5f-d6ec-5f3f-0704d348808a"/>
  </r>
  <r>
    <x v="105135"/>
    <m/>
    <s v="USA"/>
    <s v="CA"/>
    <s v="SF Bay Area"/>
    <s v="Cupertino"/>
    <x v="2"/>
    <s v="Rational Software Corporation provides integrated solutions that automate the software development process."/>
    <s v="software"/>
    <x v="10"/>
    <x v="2"/>
    <n v="0"/>
    <m/>
    <s v="1982-01-01"/>
    <m/>
    <m/>
    <m/>
    <m/>
    <m/>
    <s v="https://www.crunchbase.com/organization/rational-software"/>
    <m/>
    <m/>
    <s v="0194f219-027b-40b9-18d2-2e6a3df352fe"/>
  </r>
  <r>
    <x v="105136"/>
    <s v="ratos.se"/>
    <s v="SWE"/>
    <m/>
    <s v="Stockholm"/>
    <s v="Stockholm"/>
    <x v="0"/>
    <s v="Ratos AB is a private equity company specializing in buyouts and middle market transactions."/>
    <s v="venture capital"/>
    <x v="39"/>
    <x v="2"/>
    <n v="0"/>
    <m/>
    <s v="1866-01-01"/>
    <m/>
    <m/>
    <m/>
    <m/>
    <m/>
    <s v="https://www.crunchbase.com/organization/ratos-ab-2"/>
    <m/>
    <m/>
    <s v="dcd2d45b-0334-0af3-4545-9605cb02037b"/>
  </r>
  <r>
    <x v="105137"/>
    <s v="rattansoftware.com"/>
    <m/>
    <m/>
    <m/>
    <m/>
    <x v="0"/>
    <s v="Rattan Software, we specialize in platform agnostic 3D and light-field rendering, image processing, machine control and simulation."/>
    <m/>
    <x v="5"/>
    <x v="1"/>
    <n v="0"/>
    <m/>
    <s v="2012-01-01"/>
    <m/>
    <m/>
    <m/>
    <m/>
    <m/>
    <s v="https://www.crunchbase.com/organization/rattan-software"/>
    <m/>
    <m/>
    <s v="3d6b3671-3a43-58b2-6d45-5d2ccc609010"/>
  </r>
  <r>
    <x v="105138"/>
    <s v="ruukki.com"/>
    <s v="FIN"/>
    <m/>
    <s v="Helsinki"/>
    <s v="Helsinki"/>
    <x v="0"/>
    <s v="Ruukki specialises in steel and steel construction. We provide customers with energy-efficient steel solutions for better living, working"/>
    <s v="manufacturing"/>
    <x v="41"/>
    <x v="4"/>
    <n v="0"/>
    <m/>
    <s v="1960-01-01"/>
    <m/>
    <m/>
    <m/>
    <m/>
    <s v="358 20 5911"/>
    <s v="https://www.crunchbase.com/organization/rautaruukki-corporation"/>
    <s v="https://www.twitter.com/ruukki"/>
    <s v="https://www.facebook.com/ruukki"/>
    <s v="23779224-3f23-c6bc-bcad-13f4f1ec6dc9"/>
  </r>
  <r>
    <x v="105139"/>
    <s v="rauxa.com"/>
    <s v="USA"/>
    <s v="CA"/>
    <s v="Anaheim"/>
    <s v="Costa Mesa"/>
    <x v="0"/>
    <s v="Integrated Brand Marketing Agency"/>
    <s v="advertising|direct marketing"/>
    <x v="296"/>
    <x v="3"/>
    <n v="0"/>
    <m/>
    <s v="1999-01-01"/>
    <m/>
    <m/>
    <m/>
    <s v="rbumgarner@rauxa.com"/>
    <s v="'714-427-1271"/>
    <s v="https://www.crunchbase.com/organization/rauxa-agency"/>
    <s v="https://www.twitter.com/rauxaagency"/>
    <s v="https://www.facebook.com/rauxaagency"/>
    <s v="cfccc2f4-0d2e-6585-a6e3-27ebde3b8981"/>
  </r>
  <r>
    <x v="105140"/>
    <s v="raveldata.com"/>
    <s v="USA"/>
    <s v="TX"/>
    <s v="Austin"/>
    <s v="Austin"/>
    <x v="2"/>
    <s v="Ravel offers data integration, analytics, graph algorithms and Hadoop, and deploys models to impact real-time operations."/>
    <s v="analytics|big data|enterprise software|machine learning|predictive analytics|software"/>
    <x v="123"/>
    <x v="0"/>
    <n v="0"/>
    <m/>
    <s v="2010-07-01"/>
    <m/>
    <m/>
    <m/>
    <s v="info@raveldata.com"/>
    <m/>
    <s v="https://www.crunchbase.com/organization/ravel"/>
    <s v="https://www.twitter.com/raveldata"/>
    <m/>
    <s v="8c893660-4697-fb64-3c73-dbeaf27926a6"/>
  </r>
  <r>
    <x v="105141"/>
    <s v="ravenind.com"/>
    <s v="USA"/>
    <s v="SD"/>
    <s v="Sioux Falls"/>
    <s v="Sioux Falls"/>
    <x v="1"/>
    <s v="Raven Industries, Inc. is a diversified technology company providing a variety of products to customers"/>
    <m/>
    <x v="5"/>
    <x v="8"/>
    <n v="0"/>
    <m/>
    <s v="1956-01-01"/>
    <m/>
    <m/>
    <m/>
    <s v="raveninfo@ravenind.com"/>
    <n v="6053313520"/>
    <s v="https://www.crunchbase.com/organization/raven-industries"/>
    <s v="https://www.twitter.com/ravenindustries"/>
    <s v="http://www.facebook.com/ravenind"/>
    <s v="cd2b8562-7389-99b8-669d-e008bc8730ed"/>
  </r>
  <r>
    <x v="105142"/>
    <s v="ravenswoodwinery.com"/>
    <s v="USA"/>
    <s v="CA"/>
    <s v="Napa Valley"/>
    <s v="Sonoma"/>
    <x v="1"/>
    <s v="Ravenswood produces, markets and sells premium California wines exclusively under the Ravenswood brand name."/>
    <s v="wine and spirits"/>
    <x v="7"/>
    <x v="6"/>
    <n v="0"/>
    <m/>
    <s v="1976-01-01"/>
    <m/>
    <m/>
    <m/>
    <m/>
    <s v="'707-933-2332"/>
    <s v="https://www.crunchbase.com/organization/ravenswood-winery"/>
    <m/>
    <s v="http://www.facebook.com/ravenswoodtastingroom"/>
    <s v="5cc02644-c37b-d3eb-afbd-894edc799bb2"/>
  </r>
  <r>
    <x v="105143"/>
    <s v="ravfinancial.com"/>
    <s v="USA"/>
    <s v="OH"/>
    <s v="Cleveland"/>
    <s v="Beachwood"/>
    <x v="2"/>
    <s v="RAV Financial Services is a provider of financial services realm."/>
    <s v="financial services"/>
    <x v="24"/>
    <x v="0"/>
    <n v="0"/>
    <m/>
    <s v="1982-01-01"/>
    <m/>
    <m/>
    <m/>
    <m/>
    <n v="2168314900"/>
    <s v="https://www.crunchbase.com/organization/rav-financial-services"/>
    <m/>
    <s v="https://www.facebook.com/569184436451764"/>
    <s v="9b315e86-fa6a-7d77-a925-affba84f96ba"/>
  </r>
  <r>
    <x v="105144"/>
    <s v="flyravn.com"/>
    <s v="USA"/>
    <s v="AK"/>
    <s v="Anchorage"/>
    <s v="Anchorage"/>
    <x v="0"/>
    <s v="Ravn Alaska is an airline headquartered in Anchorage, Alaska."/>
    <m/>
    <x v="5"/>
    <x v="0"/>
    <n v="0"/>
    <m/>
    <m/>
    <m/>
    <m/>
    <m/>
    <s v="sales@flyera.com"/>
    <s v="(800) 866-8394"/>
    <s v="https://www.crunchbase.com/organization/ravn-alaska"/>
    <s v="https://www.twitter.com/ravnalaska"/>
    <s v="https://www.facebook.com/ravnalaska"/>
    <s v="142dd464-bd33-a5fd-c880-c72e35a358ee"/>
  </r>
  <r>
    <x v="105145"/>
    <s v="raybiztech.com"/>
    <s v="IND"/>
    <m/>
    <s v="Hyderabad"/>
    <s v="Hyderabad"/>
    <x v="0"/>
    <s v="Ray Business Technologies is a provider of responsive web development, test automation, and customer relationship management solutions."/>
    <s v="crm|it management|mobile|software"/>
    <x v="1712"/>
    <x v="6"/>
    <n v="0"/>
    <m/>
    <s v="2009-10-12"/>
    <m/>
    <m/>
    <m/>
    <s v="ajay@raybiztech.com"/>
    <s v="'+91 40 2311 8011"/>
    <s v="https://www.crunchbase.com/organization/ray-business-technologies"/>
    <s v="https://www.twitter.com/raybiztech"/>
    <s v="http://www.facebook.com/raybiztech"/>
    <s v="354955fc-ec67-3220-dc1c-b529026049e8"/>
  </r>
  <r>
    <x v="105146"/>
    <s v="raycer.com"/>
    <m/>
    <m/>
    <m/>
    <m/>
    <x v="2"/>
    <s v="ayer Graphics develops high performance 3D graphics for the Windows market (boards, chips, and related software drivers)."/>
    <m/>
    <x v="5"/>
    <x v="0"/>
    <n v="0"/>
    <m/>
    <s v="1996-01-01"/>
    <m/>
    <m/>
    <m/>
    <m/>
    <m/>
    <s v="https://www.crunchbase.com/organization/raycer-graphics"/>
    <m/>
    <m/>
    <s v="36e96d40-4965-1931-5bdf-4c6346e4bc9b"/>
  </r>
  <r>
    <x v="105147"/>
    <s v="raycoelectric.com"/>
    <s v="USA"/>
    <s v="CA"/>
    <s v="Sacramento"/>
    <s v="Rancho Cordova"/>
    <x v="0"/>
    <s v="Rayco Electric, Inc. is a third generation electrical contractor, located in Rancho Cordova, California."/>
    <m/>
    <x v="5"/>
    <x v="1"/>
    <n v="0"/>
    <m/>
    <s v="1988-01-01"/>
    <m/>
    <m/>
    <m/>
    <m/>
    <s v="'916-858-8000"/>
    <s v="https://www.crunchbase.com/organization/rayco-electric"/>
    <m/>
    <m/>
    <s v="0e402f79-4972-818c-261c-5c7cdb0e3758"/>
  </r>
  <r>
    <x v="105148"/>
    <s v="raycommedia.com"/>
    <s v="USA"/>
    <s v="AL"/>
    <s v="Montgomery"/>
    <s v="Montgomery"/>
    <x v="0"/>
    <s v="Raycom Media is a privately owned media broadcaster that owns and operates radio stations and television channels."/>
    <s v="mobile"/>
    <x v="15"/>
    <x v="9"/>
    <n v="0"/>
    <m/>
    <s v="1996-01-01"/>
    <m/>
    <m/>
    <m/>
    <m/>
    <n v="3342235558"/>
    <s v="https://www.crunchbase.com/organization/raycom-media"/>
    <s v="https://www.twitter.com/raycommedia"/>
    <s v="http://www.facebook.com/raycommedia"/>
    <s v="82f7eabf-0da8-c269-6522-9c3108f69f77"/>
  </r>
  <r>
    <x v="105149"/>
    <m/>
    <s v="SGP"/>
    <m/>
    <s v="Singapore"/>
    <s v="Singapore"/>
    <x v="2"/>
    <s v="Rayco Technologies provide customized precision elastomer solutions for the Automotive and Aerospace, Data and Mobile Storage, Medical, etc."/>
    <s v="electronics|medical"/>
    <x v="209"/>
    <x v="2"/>
    <n v="0"/>
    <m/>
    <s v="1954-01-01"/>
    <m/>
    <m/>
    <m/>
    <s v="rayco@raycotechnologies.com"/>
    <s v="(656)280-0366"/>
    <s v="https://www.crunchbase.com/organization/rayco-technologies"/>
    <m/>
    <m/>
    <s v="3de9cb1b-cf28-e654-57a6-adf9bd6fce5c"/>
  </r>
  <r>
    <x v="105150"/>
    <s v="rayindustries.com"/>
    <s v="USA"/>
    <s v="WI"/>
    <s v="Milwaukee"/>
    <s v="Waukesha"/>
    <x v="2"/>
    <s v="A Waukesha, Wisc.-based precision parts and components manufacturer utilizing roll-threading technology"/>
    <m/>
    <x v="5"/>
    <x v="1"/>
    <n v="0"/>
    <m/>
    <m/>
    <m/>
    <m/>
    <m/>
    <s v="ray@rayindustries.com"/>
    <n v="14146506651"/>
    <s v="https://www.crunchbase.com/organization/ray-industries"/>
    <m/>
    <m/>
    <s v="d6fb7101-11e0-3bbb-aebc-d100d3c40a73"/>
  </r>
  <r>
    <x v="105151"/>
    <s v="mcbroominv.com"/>
    <m/>
    <m/>
    <m/>
    <m/>
    <x v="0"/>
    <s v="Raylo Chemicals Inc., a subsidiary of Germany-based specialty chemicals company."/>
    <m/>
    <x v="5"/>
    <x v="2"/>
    <n v="0"/>
    <m/>
    <m/>
    <m/>
    <m/>
    <m/>
    <m/>
    <m/>
    <s v="https://www.crunchbase.com/organization/raylo-chemicals"/>
    <m/>
    <m/>
    <s v="2d624367-d5b1-e111-e6fc-ef3a91032832"/>
  </r>
  <r>
    <x v="105152"/>
    <s v="raymarine.com"/>
    <s v="GBR"/>
    <m/>
    <s v="GBR - Other"/>
    <s v="Rowlands Castle"/>
    <x v="2"/>
    <s v="Raymarine, the world leader in marine electronics develops and manufactures the most comprehensive range of electronic equipment for the"/>
    <m/>
    <x v="5"/>
    <x v="7"/>
    <n v="0"/>
    <m/>
    <s v="2000-01-01"/>
    <m/>
    <m/>
    <m/>
    <s v="info@raymarine.com"/>
    <s v="(603) 864-4756"/>
    <s v="https://www.crunchbase.com/organization/raymarine-holdings"/>
    <s v="https://www.twitter.com/raymarineinc"/>
    <s v="https://www.facebook.com/raymarine"/>
    <s v="29020c06-6747-6f07-7a92-9bcd5df8e887"/>
  </r>
  <r>
    <x v="105153"/>
    <s v="raymark.com"/>
    <s v="CAN"/>
    <s v="QC"/>
    <s v="Montreal"/>
    <s v="Montréal"/>
    <x v="2"/>
    <s v="Raymark provides merchandising and business intelligence solutions."/>
    <s v="software"/>
    <x v="10"/>
    <x v="2"/>
    <n v="0"/>
    <m/>
    <s v="1989-01-01"/>
    <m/>
    <m/>
    <m/>
    <s v="info@raymark.com"/>
    <s v="(514) 737-0941"/>
    <s v="https://www.crunchbase.com/organization/raymark"/>
    <s v="https://www.twitter.com/raymarkretail"/>
    <s v="http://www.facebook.com/raymarkretail"/>
    <s v="4452cf81-e88a-5f33-9fa2-7491254f73c6"/>
  </r>
  <r>
    <x v="105154"/>
    <s v="rbaggregates.co.uk"/>
    <s v="GBR"/>
    <m/>
    <s v="London"/>
    <s v="Southampton"/>
    <x v="2"/>
    <s v="Raymond Brown Minerals &amp; Recycling Ltd is a provider of recycling services."/>
    <s v="recycling|waste management"/>
    <x v="705"/>
    <x v="6"/>
    <n v="0"/>
    <m/>
    <s v="1998-01-01"/>
    <m/>
    <m/>
    <m/>
    <m/>
    <n v="441425472241"/>
    <s v="https://www.crunchbase.com/organization/raymond-brown-minerals-recycling-ltd"/>
    <s v="https://www.twitter.com/raymondbrowngrp"/>
    <s v="https://www.facebook.com/166103756839026"/>
    <s v="f2d32e63-b9db-87bf-a17c-127dad494ade"/>
  </r>
  <r>
    <x v="105155"/>
    <s v="raymondjames.com"/>
    <s v="USA"/>
    <s v="GA"/>
    <s v="Atlanta"/>
    <s v="Atlanta"/>
    <x v="0"/>
    <s v="Raymond James provides a range of investment banking services focused on the telecommunications and communications sectors."/>
    <s v="financial services"/>
    <x v="24"/>
    <x v="2"/>
    <n v="0"/>
    <m/>
    <s v="1998-01-01"/>
    <m/>
    <m/>
    <m/>
    <m/>
    <m/>
    <s v="https://www.crunchbase.com/organization/raymond-james"/>
    <s v="https://www.twitter.com/raymondjames"/>
    <s v="https://www.facebook.com/raymondjames/"/>
    <s v="b7f2a0af-8eab-8a64-8200-a9411c472365"/>
  </r>
  <r>
    <x v="105156"/>
    <s v="raymundos.com"/>
    <s v="USA"/>
    <s v="IL"/>
    <s v="Chicago"/>
    <s v="Bedford Park"/>
    <x v="0"/>
    <s v="Raymundos has grown to become a category leader in both refrigerated gelatins and puddings, as well as the leading manufacturer."/>
    <m/>
    <x v="5"/>
    <x v="1"/>
    <n v="0"/>
    <m/>
    <m/>
    <m/>
    <m/>
    <m/>
    <m/>
    <m/>
    <s v="https://www.crunchbase.com/organization/raymundos-food-group"/>
    <s v="https://www.twitter.com/raymundosfood"/>
    <s v="https://www.facebook.com/raymundosfood"/>
    <s v="3b8ab09f-1c8b-1f6a-71cf-57fe8bcd03aa"/>
  </r>
  <r>
    <x v="105157"/>
    <m/>
    <m/>
    <m/>
    <m/>
    <m/>
    <x v="0"/>
    <s v="Rayno Report"/>
    <m/>
    <x v="5"/>
    <x v="2"/>
    <n v="0"/>
    <m/>
    <m/>
    <m/>
    <m/>
    <m/>
    <m/>
    <m/>
    <s v="https://www.crunchbase.com/organization/rayno-report"/>
    <m/>
    <m/>
    <s v="6ff0278c-ad9c-4528-94ef-a6ab9811617a"/>
  </r>
  <r>
    <x v="105158"/>
    <s v="rayon-tech.com"/>
    <s v="IND"/>
    <m/>
    <s v="Bangalore"/>
    <s v="Bangalore"/>
    <x v="2"/>
    <s v="RAYON Technology Solutions is a group of Avionics experts with experience in end to end safety critical software development meeting"/>
    <s v="software"/>
    <x v="10"/>
    <x v="0"/>
    <n v="0"/>
    <m/>
    <s v="2009-07-14"/>
    <m/>
    <m/>
    <m/>
    <s v="yogeesh@gmail.com"/>
    <m/>
    <s v="https://www.crunchbase.com/organization/rayon-technologies-india"/>
    <m/>
    <m/>
    <s v="be1207f1-58f9-84b3-bc47-12e728c99760"/>
  </r>
  <r>
    <x v="105159"/>
    <s v="rayovac.com"/>
    <s v="USA"/>
    <s v="WI"/>
    <s v="Madison"/>
    <s v="Middleton"/>
    <x v="0"/>
    <s v="Rayovac has been at the forefront for its industry leadership in technology."/>
    <m/>
    <x v="5"/>
    <x v="4"/>
    <n v="0"/>
    <m/>
    <s v="1999-01-01"/>
    <m/>
    <m/>
    <m/>
    <m/>
    <n v="3605700111"/>
    <s v="https://www.crunchbase.com/organization/rayovac"/>
    <s v="https://www.twitter.com/rayovac"/>
    <s v="http://www.facebook.com/rayovac"/>
    <s v="8cf70d2c-918e-e9ab-4af4-f531346abcd4"/>
  </r>
  <r>
    <x v="105160"/>
    <m/>
    <s v="USA"/>
    <s v="UT"/>
    <s v="Salt Lake City"/>
    <s v="Salt Lake City"/>
    <x v="2"/>
    <s v="provides ray tracing"/>
    <m/>
    <x v="5"/>
    <x v="2"/>
    <n v="0"/>
    <m/>
    <m/>
    <m/>
    <m/>
    <m/>
    <m/>
    <m/>
    <s v="https://www.crunchbase.com/organization/rayscale"/>
    <m/>
    <m/>
    <s v="5576b6ef-88e0-389d-5bc9-30756bad315c"/>
  </r>
  <r>
    <x v="105161"/>
    <m/>
    <s v="USA"/>
    <s v="KS"/>
    <s v="Wichita"/>
    <s v="Wichita"/>
    <x v="2"/>
    <s v="It manufactures aircraft."/>
    <s v="national security"/>
    <x v="1082"/>
    <x v="2"/>
    <n v="0"/>
    <m/>
    <m/>
    <m/>
    <m/>
    <m/>
    <m/>
    <m/>
    <s v="https://www.crunchbase.com/organization/raytheon-aircraft-company"/>
    <m/>
    <m/>
    <s v="b7f3ce42-0393-dec8-a8a9-ec6999586dcc"/>
  </r>
  <r>
    <x v="105162"/>
    <s v="raytracker.com"/>
    <m/>
    <m/>
    <m/>
    <m/>
    <x v="2"/>
    <s v="RayTracker designs and manufactures tracking systems for solar PV plants."/>
    <s v="hardware|software"/>
    <x v="136"/>
    <x v="1"/>
    <n v="0"/>
    <m/>
    <m/>
    <m/>
    <m/>
    <m/>
    <s v="info@raytracker.com"/>
    <s v="(626) 585-6900"/>
    <s v="https://www.crunchbase.com/organization/raytracker"/>
    <m/>
    <m/>
    <s v="46559db6-18b4-3ad1-3ab4-0fe65807bc50"/>
  </r>
  <r>
    <x v="105163"/>
    <s v="razordriven.com"/>
    <s v="USA"/>
    <s v="TX"/>
    <s v="Dallas"/>
    <s v="Addison"/>
    <x v="2"/>
    <s v="RAZOR was founded in 2003 as a client resource and partner that is accountable for growing their clients' bottom line."/>
    <m/>
    <x v="5"/>
    <x v="1"/>
    <n v="0"/>
    <m/>
    <s v="2003-01-01"/>
    <m/>
    <m/>
    <m/>
    <s v="contact@RAZORdriven.com"/>
    <s v="'972-663-1100"/>
    <s v="https://www.crunchbase.com/organization/razor"/>
    <m/>
    <m/>
    <s v="126c851e-2742-50f1-2225-d45394340b80"/>
  </r>
  <r>
    <x v="105164"/>
    <s v="razorfish.com"/>
    <s v="USA"/>
    <s v="NY"/>
    <s v="New York City"/>
    <s v="New York"/>
    <x v="2"/>
    <s v="Razorfish, an interactive marketing and technology company, provides services that include web development, media planning, and technology."/>
    <s v="advertising|brand marketing|consulting"/>
    <x v="296"/>
    <x v="2"/>
    <n v="0"/>
    <m/>
    <s v="1995-01-01"/>
    <m/>
    <m/>
    <m/>
    <m/>
    <s v="212 798 6600"/>
    <s v="https://www.crunchbase.com/organization/razorfish"/>
    <s v="https://www.twitter.com/razorfish"/>
    <s v="http://www.facebook.com/razorfish"/>
    <s v="0b2831b2-d64e-30c4-af5f-67d090c75530"/>
  </r>
  <r>
    <x v="105165"/>
    <s v="razrhq.com"/>
    <s v="USA"/>
    <s v="MN"/>
    <s v="Minneapolis"/>
    <s v="Minneapolis"/>
    <x v="0"/>
    <s v="Engagement Technology. Engaging Design."/>
    <s v="advertising"/>
    <x v="296"/>
    <x v="0"/>
    <n v="0"/>
    <m/>
    <s v="2005-01-01"/>
    <m/>
    <m/>
    <m/>
    <m/>
    <s v="'+1 (763) 404-6100"/>
    <s v="https://www.crunchbase.com/organization/razr-2"/>
    <s v="https://www.twitter.com/razr_marketing"/>
    <s v="https://www.facebook.com/razrhq/?fref=ts"/>
    <s v="73014a5c-02e9-5d90-c12c-588ed759e89f"/>
  </r>
  <r>
    <x v="105166"/>
    <s v="rbaconsulting.com"/>
    <s v="USA"/>
    <s v="MN"/>
    <s v="Minneapolis"/>
    <s v="Wayzata"/>
    <x v="0"/>
    <s v="RBA is one of the fastest-growing and most successful Microsoft Partners in the nation. With only a few dozen companies designated as a"/>
    <s v="cloud computing|collaboration|consulting|information technology|infrastructure"/>
    <x v="662"/>
    <x v="5"/>
    <n v="0"/>
    <m/>
    <s v="2006-01-01"/>
    <m/>
    <m/>
    <m/>
    <s v="info@rbaconsulting.com"/>
    <s v="'952-404-2676"/>
    <s v="https://www.crunchbase.com/organization/rba"/>
    <s v="https://www.twitter.com/rbaconsulting"/>
    <s v="http://www.facebook.com/rbaconsulting"/>
    <s v="7eca0e13-7ad1-d9b8-3885-b006b0cca12d"/>
  </r>
  <r>
    <x v="105167"/>
    <s v="rbbcommunications.com"/>
    <s v="USA"/>
    <s v="FL"/>
    <s v="Miami"/>
    <s v="Miami"/>
    <x v="0"/>
    <s v="rbb is a national marketing public relations firm."/>
    <s v="b2b|marketing|public relations"/>
    <x v="208"/>
    <x v="0"/>
    <n v="0"/>
    <m/>
    <s v="1975-01-01"/>
    <m/>
    <m/>
    <m/>
    <s v="lisa.ross@rbbcommunications.com"/>
    <s v="(305)448-7457"/>
    <s v="https://www.crunchbase.com/organization/rbb-communications"/>
    <s v="https://www.twitter.com/rbbcomm"/>
    <s v="https://www.facebook.com/rbbcommunications/"/>
    <s v="defdbfd2-31d7-2b9a-cbca-62199868e475"/>
  </r>
  <r>
    <x v="105168"/>
    <s v="rbcholding.com"/>
    <s v="RUS"/>
    <m/>
    <s v="Moscow"/>
    <s v="Moscow"/>
    <x v="0"/>
    <s v="RBC is a Russian multimedia holding company."/>
    <s v="news"/>
    <x v="233"/>
    <x v="2"/>
    <n v="0"/>
    <m/>
    <m/>
    <m/>
    <m/>
    <m/>
    <m/>
    <m/>
    <s v="https://www.crunchbase.com/organization/rbc"/>
    <m/>
    <m/>
    <s v="8efdfc7a-3461-6435-ae3d-0ed52c52691d"/>
  </r>
  <r>
    <x v="105169"/>
    <s v="rbcbearings.com"/>
    <s v="USA"/>
    <s v="CT"/>
    <s v="Hartford"/>
    <s v="Oxford"/>
    <x v="1"/>
    <s v="RBC Bearings provides our global industrial, aerospace, and defense customers with unique design solutions."/>
    <s v="manufacturing"/>
    <x v="41"/>
    <x v="8"/>
    <n v="0"/>
    <m/>
    <s v="1919-01-01"/>
    <m/>
    <m/>
    <m/>
    <s v="feedback@rbcbearings.com"/>
    <n v="6098825533"/>
    <s v="https://www.crunchbase.com/organization/rbc-bearings"/>
    <m/>
    <s v="http://www.facebook.com/rbcbearings"/>
    <s v="d67b543c-fb29-929c-5f41-3b3252b4f729"/>
  </r>
  <r>
    <x v="105170"/>
    <s v="rbkmechanical.co.uk"/>
    <s v="BRB"/>
    <m/>
    <s v="BRB - Other"/>
    <s v="Yorkshire"/>
    <x v="2"/>
    <s v="RBK Mechanical provide Heating Ventilation and Air Conditioning solutions throughout the UK and Ireland."/>
    <m/>
    <x v="5"/>
    <x v="3"/>
    <n v="0"/>
    <m/>
    <s v="2012-01-01"/>
    <m/>
    <m/>
    <m/>
    <m/>
    <n v="1977232110"/>
    <s v="https://www.crunchbase.com/organization/rbk-mechanical"/>
    <s v="https://www.twitter.com/rbk_mechanical"/>
    <m/>
    <s v="d58be642-b76d-6670-2ec3-8d118654e2c4"/>
  </r>
  <r>
    <x v="105171"/>
    <s v="rbphealth.com"/>
    <m/>
    <m/>
    <m/>
    <m/>
    <x v="2"/>
    <s v="RBP Healthcare Technologies Specialist in Mental Health Revenue Cycle Management with Business Intelligence."/>
    <s v="health care"/>
    <x v="3"/>
    <x v="2"/>
    <n v="0"/>
    <m/>
    <m/>
    <m/>
    <m/>
    <m/>
    <m/>
    <m/>
    <s v="https://www.crunchbase.com/organization/rbp-healthcare-technologies"/>
    <m/>
    <m/>
    <s v="15837a47-d393-5c20-c62c-f6036797ef8f"/>
  </r>
  <r>
    <x v="105172"/>
    <m/>
    <s v="USA"/>
    <s v="IL"/>
    <s v="Chicago"/>
    <s v="Oak Brook"/>
    <x v="1"/>
    <s v="Racing Champions is a leading producer and marketer of collectible scaled die cast vehicle replicas."/>
    <s v="sports"/>
    <x v="153"/>
    <x v="2"/>
    <n v="0"/>
    <m/>
    <m/>
    <m/>
    <m/>
    <m/>
    <m/>
    <m/>
    <s v="https://www.crunchbase.com/organization/rc2-corporation"/>
    <m/>
    <m/>
    <s v="9059c1a0-9987-4745-f5ac-1e9b57892b68"/>
  </r>
  <r>
    <x v="105173"/>
    <m/>
    <m/>
    <m/>
    <m/>
    <m/>
    <x v="2"/>
    <s v="RCA Corporation is an electronics and broadcasting conglomerate headquartered in the New York City."/>
    <s v="broadcasting|electronics"/>
    <x v="4299"/>
    <x v="2"/>
    <n v="0"/>
    <m/>
    <s v="1919-10-17"/>
    <m/>
    <m/>
    <m/>
    <m/>
    <m/>
    <s v="https://www.crunchbase.com/organization/rca"/>
    <m/>
    <m/>
    <s v="117b7be9-3b26-f083-12c5-ad1dc6aeee9f"/>
  </r>
  <r>
    <x v="105174"/>
    <s v="rca-insurance.com"/>
    <s v="USA"/>
    <s v="NJ"/>
    <s v="Newark"/>
    <s v="Clifton"/>
    <x v="2"/>
    <s v="The R.C.A. Insurance Group is dedicated to providing a complete package program to the restaurant/tavern market niche."/>
    <s v="insurance"/>
    <x v="24"/>
    <x v="6"/>
    <n v="0"/>
    <m/>
    <s v="1981-01-01"/>
    <m/>
    <m/>
    <m/>
    <m/>
    <s v="(973)472-8600"/>
    <s v="https://www.crunchbase.com/organization/r-c-a-insurance-group"/>
    <m/>
    <m/>
    <s v="42ddd038-302b-84b4-c463-1ca1323f8764"/>
  </r>
  <r>
    <x v="105175"/>
    <s v="rcbjconsulting.com"/>
    <s v="USA"/>
    <s v="MO"/>
    <s v="St. Louis"/>
    <s v="Saint Louis"/>
    <x v="0"/>
    <s v=". We posses a strong background in middleware architecture, systems integration, SOA, Java/JEE, performance tuning &amp; security-related tech."/>
    <m/>
    <x v="5"/>
    <x v="1"/>
    <n v="0"/>
    <m/>
    <s v="2011-01-01"/>
    <m/>
    <m/>
    <m/>
    <m/>
    <m/>
    <s v="https://www.crunchbase.com/organization/rcbj-consulting"/>
    <m/>
    <m/>
    <s v="81154d0c-bc14-5633-48ec-67134b9c2d5f"/>
  </r>
  <r>
    <x v="105176"/>
    <s v="rcchhealth.com"/>
    <s v="USA"/>
    <s v="TN"/>
    <s v="Nashville"/>
    <s v="Brentwood"/>
    <x v="0"/>
    <s v="RCCH is your partner in achieving superior healthcare."/>
    <s v="health care|medical"/>
    <x v="3"/>
    <x v="2"/>
    <n v="0"/>
    <m/>
    <s v="2009-01-01"/>
    <m/>
    <m/>
    <m/>
    <s v="info@rcchhealth.com"/>
    <s v="(615)844-9800"/>
    <s v="https://www.crunchbase.com/organization/regionalcare"/>
    <s v="https://www.twitter.com/rcchealth"/>
    <s v="https://www.facebook.com/rcchhealth/"/>
    <s v="0086d1f3-0562-fe79-d3d9-d1961f06a13e"/>
  </r>
  <r>
    <x v="105177"/>
    <s v="resourceconsultants.com"/>
    <s v="USA"/>
    <s v="VA"/>
    <s v="Washington, D.C."/>
    <s v="Vienna"/>
    <x v="0"/>
    <s v="RCI Holding is among the leading providers of mission-critical services for clients such as the US Army, US Navy and FBI."/>
    <m/>
    <x v="5"/>
    <x v="2"/>
    <n v="0"/>
    <m/>
    <s v="1979-01-01"/>
    <m/>
    <m/>
    <m/>
    <m/>
    <m/>
    <s v="https://www.crunchbase.com/organization/rci-holding"/>
    <m/>
    <m/>
    <s v="3b731631-db5c-eb28-fc8a-ad80704d0246"/>
  </r>
  <r>
    <x v="105178"/>
    <m/>
    <s v="USA"/>
    <s v="FL"/>
    <s v="Orlando"/>
    <s v="Sanford"/>
    <x v="2"/>
    <s v="RCK LLC is a provider of electronics solutions company that provides comprehensive electronics manufacturing."/>
    <s v="electronics|manufacturing"/>
    <x v="637"/>
    <x v="2"/>
    <n v="0"/>
    <m/>
    <m/>
    <m/>
    <m/>
    <m/>
    <m/>
    <m/>
    <s v="https://www.crunchbase.com/organization/rck-llc"/>
    <m/>
    <m/>
    <s v="81765970-5828-3359-40a7-c0d504185a4a"/>
  </r>
  <r>
    <x v="105179"/>
    <s v="rclbenziger.com"/>
    <s v="USA"/>
    <s v="OH"/>
    <s v="Cincinnati"/>
    <s v="Cincinnati"/>
    <x v="2"/>
    <s v="RCL Benziger is a Roman Catholic book publishing house founded by Joseph Charles Benziger, in 1792."/>
    <s v="publishing"/>
    <x v="233"/>
    <x v="2"/>
    <n v="0"/>
    <m/>
    <s v="1792-01-01"/>
    <m/>
    <m/>
    <m/>
    <s v="customerservice@rclbenziger.com"/>
    <s v="(877)275-4725"/>
    <s v="https://www.crunchbase.com/organization/rcl-benziger"/>
    <s v="https://www.twitter.com/rclbenziger"/>
    <s v="https://www.facebook.com/rclbenziger"/>
    <s v="33b40c26-e43d-25f7-fd0a-49f85fe347a7"/>
  </r>
  <r>
    <x v="105180"/>
    <s v="rcmt.com"/>
    <s v="USA"/>
    <s v="NJ"/>
    <s v="NJ - Other"/>
    <s v="Pennsauken"/>
    <x v="1"/>
    <s v="RCM Technologies, Inc. is a premier provider of business and technology solutions designed to enhance and maximize the operational.........."/>
    <s v="enterprise software|information services|information technology"/>
    <x v="184"/>
    <x v="8"/>
    <n v="0"/>
    <m/>
    <s v="1971-01-01"/>
    <m/>
    <m/>
    <m/>
    <s v="info@rcmt.com"/>
    <s v="'1-877-726-0007"/>
    <s v="https://www.crunchbase.com/organization/rcm-technologies"/>
    <s v="https://www.twitter.com/rcmt"/>
    <m/>
    <s v="649c734c-b074-9918-cad0-77d6631961fd"/>
  </r>
  <r>
    <x v="105181"/>
    <s v="rcn.com"/>
    <s v="USA"/>
    <s v="VA"/>
    <s v="Washington, D.C."/>
    <s v="Herndon"/>
    <x v="2"/>
    <s v="RCN is an internet service provider and cable television provider for residential areas."/>
    <s v="public relations"/>
    <x v="208"/>
    <x v="9"/>
    <n v="0"/>
    <m/>
    <s v="1996-01-01"/>
    <m/>
    <m/>
    <m/>
    <m/>
    <s v="'703-434-8200"/>
    <s v="https://www.crunchbase.com/organization/rcn"/>
    <s v="https://www.twitter.com/rcnconnects"/>
    <s v="https://www.facebook.com/rcn"/>
    <s v="5819a817-ea7e-13f6-6c0a-ab7033a46e7c"/>
  </r>
  <r>
    <x v="105182"/>
    <s v="rcolmstead.com"/>
    <s v="USA"/>
    <s v="OH"/>
    <s v="Columbus, Ohio"/>
    <s v="Dublin"/>
    <x v="2"/>
    <s v="R.C. Olmstead is a developer of premier core data processing systems."/>
    <s v="computer|information services|software"/>
    <x v="379"/>
    <x v="0"/>
    <n v="0"/>
    <m/>
    <s v="1978-01-01"/>
    <m/>
    <m/>
    <m/>
    <m/>
    <s v="614 6522061"/>
    <s v="https://www.crunchbase.com/organization/r-c-olmstead"/>
    <m/>
    <m/>
    <s v="de8dac31-6b01-ec25-fb53-89204586bbaa"/>
  </r>
  <r>
    <x v="105183"/>
    <s v="rcpadvisors.com"/>
    <s v="USA"/>
    <s v="CA"/>
    <s v="Anaheim"/>
    <s v="Newport Beach"/>
    <x v="0"/>
    <s v="RCP Advisors is a leading independent sponsor of private equity funds-of-funds, secondary funds, and co-investment funds."/>
    <s v="advice|developer platform|market research"/>
    <x v="9237"/>
    <x v="2"/>
    <n v="0"/>
    <m/>
    <s v="2001-01-01"/>
    <m/>
    <m/>
    <m/>
    <m/>
    <m/>
    <s v="https://www.crunchbase.com/organization/rcp-advisors"/>
    <m/>
    <s v="http://www.facebook.com/pages/rcp-advisors/122887327785448"/>
    <s v="e38a82a0-8c76-8627-5688-4bf7e9e3b628"/>
  </r>
  <r>
    <x v="105184"/>
    <s v="rcrint.com"/>
    <s v="CAN"/>
    <s v="QC"/>
    <s v="Montreal"/>
    <s v="Boucherville"/>
    <x v="2"/>
    <s v="A pioneer in the door and window insulation market"/>
    <s v="manufacturing|market research"/>
    <x v="1012"/>
    <x v="5"/>
    <n v="0"/>
    <m/>
    <s v="1946-01-01"/>
    <m/>
    <m/>
    <m/>
    <m/>
    <s v="'450-670-8100"/>
    <s v="https://www.crunchbase.com/organization/rcr-international"/>
    <m/>
    <m/>
    <s v="40071b26-57b0-c2b0-24b5-b7e3967e0ec6"/>
  </r>
  <r>
    <x v="105185"/>
    <s v="rcscapital.com"/>
    <s v="USA"/>
    <s v="NY"/>
    <s v="New York City"/>
    <s v="New York"/>
    <x v="1"/>
    <s v="RCS Capital Corporation (“RCS Capital”) is a public holding company formed to operate and grow the following four principal lines of"/>
    <s v="banking|finance|financial services"/>
    <x v="39"/>
    <x v="8"/>
    <n v="0"/>
    <m/>
    <s v="2012-01-01"/>
    <m/>
    <m/>
    <m/>
    <m/>
    <s v="'+1 866-904-2988"/>
    <s v="https://www.crunchbase.com/organization/rcs-capital"/>
    <m/>
    <m/>
    <s v="dfd95d1a-98a0-7dbc-acc6-45abbaff8bc4"/>
  </r>
  <r>
    <x v="105186"/>
    <m/>
    <s v="USA"/>
    <s v="TX"/>
    <s v="Houston"/>
    <s v="Houston"/>
    <x v="2"/>
    <s v="R/C Sugarkane, LLC is a private upstream oil &amp; gas company with a dedicated focus on developing acreage targeting the Eagle Ford shale in"/>
    <m/>
    <x v="5"/>
    <x v="2"/>
    <n v="0"/>
    <m/>
    <s v="2010-01-01"/>
    <m/>
    <m/>
    <m/>
    <m/>
    <m/>
    <s v="https://www.crunchbase.com/organization/r-c-sugarkane"/>
    <m/>
    <m/>
    <s v="fa78102a-41b8-c7c1-bb62-e0754bbf18e5"/>
  </r>
  <r>
    <x v="105187"/>
    <s v="rcwilley.com"/>
    <s v="USA"/>
    <s v="UT"/>
    <s v="Salt Lake City"/>
    <s v="Salt Lake City"/>
    <x v="2"/>
    <s v="RC Willey is a home furnishings company with stores in Utah, Idaho, Nevada and California."/>
    <s v="furniture|home decor"/>
    <x v="2874"/>
    <x v="8"/>
    <n v="0"/>
    <m/>
    <s v="1932-01-01"/>
    <m/>
    <m/>
    <m/>
    <m/>
    <s v="(801) 596-6948"/>
    <s v="https://www.crunchbase.com/organization/rc-willey"/>
    <s v="https://www.twitter.com/rcwilley"/>
    <s v="http://facebook.com/rcwilley"/>
    <s v="14f041b5-bead-ef22-3c07-1979bf6fdb91"/>
  </r>
  <r>
    <x v="105188"/>
    <m/>
    <m/>
    <m/>
    <m/>
    <m/>
    <x v="2"/>
    <s v="RDC is a leading technology returns and asset management company in Europe."/>
    <s v="information technology"/>
    <x v="59"/>
    <x v="2"/>
    <n v="0"/>
    <m/>
    <m/>
    <m/>
    <m/>
    <m/>
    <m/>
    <m/>
    <s v="https://www.crunchbase.com/organization/rdc-2"/>
    <m/>
    <m/>
    <s v="af8a17d5-417c-313a-22c1-9b344924175d"/>
  </r>
  <r>
    <x v="105189"/>
    <s v="rdfadvertising.com"/>
    <s v="USA"/>
    <s v="TX"/>
    <s v="Dallas"/>
    <s v="Dallas"/>
    <x v="2"/>
    <s v="RD&amp;F is a full-service agency with 14 years of experience supporting the health care, retail, packaged goods and construction industries."/>
    <m/>
    <x v="5"/>
    <x v="0"/>
    <n v="0"/>
    <m/>
    <m/>
    <m/>
    <m/>
    <m/>
    <m/>
    <m/>
    <s v="https://www.crunchbase.com/organization/rd-f-advertising-inc"/>
    <s v="https://www.twitter.com/rdfadvertising"/>
    <m/>
    <s v="34587fa4-b3df-a7fb-7368-51c83e464847"/>
  </r>
  <r>
    <x v="105190"/>
    <s v="rdioutsourcing.com"/>
    <s v="USA"/>
    <s v="OH"/>
    <s v="Cincinnati"/>
    <s v="Cincinnati"/>
    <x v="0"/>
    <s v="RDI Corporation was founded in 1978 and is headquartered in Blue Ash, Ohio a suburb of Cincinnati."/>
    <s v="advertising"/>
    <x v="296"/>
    <x v="8"/>
    <n v="0"/>
    <m/>
    <s v="1978-01-01"/>
    <m/>
    <m/>
    <m/>
    <m/>
    <s v="'513-984-5927"/>
    <s v="https://www.crunchbase.com/organization/rdi-corporation"/>
    <s v="https://www.twitter.com/rdicorporation"/>
    <s v="http://www.facebook.com/rdicorporation"/>
    <s v="0cc38560-0187-9f8e-d4b1-6e87d7031e3a"/>
  </r>
  <r>
    <x v="105191"/>
    <s v="rdmfinancialgroup.com"/>
    <s v="USA"/>
    <s v="CT"/>
    <s v="Hartford"/>
    <s v="Westport"/>
    <x v="0"/>
    <s v="RDM Financial Group, Inc. is the parent company to Retirement Design &amp; Management, Inc."/>
    <m/>
    <x v="5"/>
    <x v="1"/>
    <n v="0"/>
    <m/>
    <m/>
    <m/>
    <m/>
    <m/>
    <m/>
    <n v="2032550222"/>
    <s v="https://www.crunchbase.com/organization/rdm-financial-group"/>
    <m/>
    <m/>
    <s v="bbd88c85-db43-5ff8-2390-dc3dfbe87d85"/>
  </r>
  <r>
    <x v="105192"/>
    <s v="rdoequipment.com"/>
    <s v="USA"/>
    <s v="ND"/>
    <s v="Fargo"/>
    <s v="Fargo"/>
    <x v="1"/>
    <s v="RDO Equipment Co. sells agriculture, construction, and lawn and garden equipment."/>
    <s v="agriculture"/>
    <x v="213"/>
    <x v="8"/>
    <n v="0"/>
    <m/>
    <s v="1968-01-01"/>
    <m/>
    <m/>
    <m/>
    <m/>
    <s v="(701) 526-9717"/>
    <s v="https://www.crunchbase.com/organization/rdo-equipment"/>
    <s v="https://www.twitter.com/rdoequipment"/>
    <s v="http://www.facebook.com/rdoequipment"/>
    <s v="2896d5c1-f743-7cce-3555-08eec01e3ad4"/>
  </r>
  <r>
    <x v="105193"/>
    <s v="resdesign.com"/>
    <s v="USA"/>
    <s v="CA"/>
    <s v="Anaheim"/>
    <s v="Anaheim"/>
    <x v="0"/>
    <s v="The biggest design center in the nation or even in California"/>
    <m/>
    <x v="5"/>
    <x v="5"/>
    <n v="0"/>
    <m/>
    <s v="1988-01-01"/>
    <m/>
    <m/>
    <m/>
    <s v="info@resdesign.com"/>
    <s v="'714-701-4200"/>
    <s v="https://www.crunchbase.com/organization/rds"/>
    <m/>
    <m/>
    <s v="18408f19-9e60-b8df-63ff-b8d14dd0333d"/>
  </r>
  <r>
    <x v="105194"/>
    <s v="rdvmedicaux.com"/>
    <m/>
    <m/>
    <m/>
    <m/>
    <x v="0"/>
    <s v="RDVmedicaux.com (Vivendi Group) is a French online service (web + app) enabling patients to book appointments with the doctors."/>
    <m/>
    <x v="5"/>
    <x v="1"/>
    <n v="0"/>
    <m/>
    <s v="2007-03-01"/>
    <m/>
    <m/>
    <m/>
    <m/>
    <m/>
    <s v="https://www.crunchbase.com/organization/rdvmedicaux-com"/>
    <s v="https://www.twitter.com/rdvmedicauxcom"/>
    <s v="https://www.facebook.com/rdvm"/>
    <s v="8183721f-0a9d-0ed5-fdac-4b2f58a920e2"/>
  </r>
  <r>
    <x v="105195"/>
    <s v="reachholdings.com"/>
    <s v="USA"/>
    <s v="OR"/>
    <s v="Eugene"/>
    <s v="Roseburg"/>
    <x v="0"/>
    <s v="REACH Holdings, a distributor of wireless infrastructure and equipment."/>
    <s v="logistics"/>
    <x v="114"/>
    <x v="2"/>
    <n v="0"/>
    <m/>
    <m/>
    <m/>
    <m/>
    <m/>
    <m/>
    <m/>
    <s v="https://www.crunchbase.com/organization/reach-holdings"/>
    <m/>
    <m/>
    <s v="0ef8aa1a-df6c-20f0-7945-1550fd098aac"/>
  </r>
  <r>
    <x v="105196"/>
    <m/>
    <m/>
    <m/>
    <m/>
    <m/>
    <x v="2"/>
    <s v="ReachLocals.asia was added in 2014."/>
    <m/>
    <x v="5"/>
    <x v="2"/>
    <n v="0"/>
    <m/>
    <m/>
    <m/>
    <m/>
    <m/>
    <m/>
    <m/>
    <s v="https://www.crunchbase.com/organization/reachlocals-asia"/>
    <m/>
    <m/>
    <s v="251fec62-445d-fedb-61f7-5a8a45acf8a2"/>
  </r>
  <r>
    <x v="105197"/>
    <s v="reachtech.com"/>
    <s v="USA"/>
    <s v="CA"/>
    <s v="SF Bay Area"/>
    <s v="Fremont"/>
    <x v="2"/>
    <s v="LCD controller boards, LCD display modules, and complete enclosed LCD units to get embedded touchscreen displays up-and-running."/>
    <s v="electrical distribution|electronics|manufacturing"/>
    <x v="248"/>
    <x v="0"/>
    <n v="0"/>
    <m/>
    <s v="1988-01-01"/>
    <m/>
    <m/>
    <m/>
    <m/>
    <s v="(510)770-1417"/>
    <s v="https://www.crunchbase.com/organization/reach-technology"/>
    <m/>
    <m/>
    <s v="1383e118-d46f-8963-c79b-67a58d77da37"/>
  </r>
  <r>
    <x v="105198"/>
    <s v="reactcomms.co.uk"/>
    <s v="GBR"/>
    <m/>
    <m/>
    <m/>
    <x v="2"/>
    <s v="React Comms is providing intuitive communications solutions."/>
    <s v="communications infrastructure"/>
    <x v="338"/>
    <x v="1"/>
    <n v="0"/>
    <m/>
    <s v="2012-01-01"/>
    <m/>
    <m/>
    <m/>
    <m/>
    <s v="'+44 23 8001 6199"/>
    <s v="https://www.crunchbase.com/organization/react-comms"/>
    <s v="https://www.twitter.com/reactcomms"/>
    <s v="https://www.facebook.com/reactcomms/"/>
    <s v="304ab3a5-9c4e-3b8c-4628-7c58a226a284"/>
  </r>
  <r>
    <x v="105199"/>
    <s v="reactive.com"/>
    <s v="AUS"/>
    <m/>
    <s v="Melbourne"/>
    <s v="Melbourne"/>
    <x v="2"/>
    <s v="A digital agency with a heart of gold. Homes in Melbourne, Sydney, Auckland, London and New York."/>
    <s v="digital media"/>
    <x v="631"/>
    <x v="3"/>
    <n v="0"/>
    <m/>
    <s v="1997-01-01"/>
    <m/>
    <m/>
    <m/>
    <s v="media@reactive.com"/>
    <s v="(039) 415-2333"/>
    <s v="https://www.crunchbase.com/organization/reactive-media"/>
    <s v="https://www.twitter.com/reactive"/>
    <s v="https://www.facebook.com/reactiveglobal"/>
    <s v="a03acc94-0517-40d9-e86b-776c8f47cbcb"/>
  </r>
  <r>
    <x v="105200"/>
    <s v="readable.tastefulwords.com"/>
    <m/>
    <m/>
    <m/>
    <m/>
    <x v="2"/>
    <s v="Readable is an application that helps you read more of the web. It reformats text — on any website — according to your exact"/>
    <s v="curated web"/>
    <x v="28"/>
    <x v="1"/>
    <n v="0"/>
    <m/>
    <m/>
    <m/>
    <m/>
    <m/>
    <m/>
    <m/>
    <s v="https://www.crunchbase.com/organization/readable"/>
    <s v="https://www.twitter.com/tastefulwords"/>
    <m/>
    <s v="d093f15e-5c87-cf0a-60dc-8ded1920ad78"/>
  </r>
  <r>
    <x v="105201"/>
    <s v="readcube.com"/>
    <s v="USA"/>
    <s v="MA"/>
    <s v="Boston"/>
    <s v="Boston"/>
    <x v="0"/>
    <s v="ReadCube | Free Reference Manager"/>
    <s v="software"/>
    <x v="10"/>
    <x v="0"/>
    <n v="0"/>
    <m/>
    <s v="2011-11-09"/>
    <m/>
    <m/>
    <m/>
    <s v="info@readcube.com"/>
    <s v="'212-497-3273"/>
    <s v="https://www.crunchbase.com/organization/readcube"/>
    <s v="https://www.twitter.com/readcube"/>
    <s v="http://www.facebook.com/readcube"/>
    <s v="82f324e5-2029-9432-4cb5-374f2e03dd6a"/>
  </r>
  <r>
    <x v="105202"/>
    <s v="readingbakery.com"/>
    <s v="USA"/>
    <s v="PA"/>
    <s v="PA - Other"/>
    <s v="Robesonia"/>
    <x v="2"/>
    <s v="Reading Bakery Systems is a manufacturer of bakery equipment, providing innovative process solutions and support for the food industry."/>
    <m/>
    <x v="5"/>
    <x v="6"/>
    <n v="0"/>
    <m/>
    <s v="1947-01-01"/>
    <m/>
    <m/>
    <m/>
    <s v="info@readingbakery.com"/>
    <n v="16106935816"/>
    <s v="https://www.crunchbase.com/organization/reading-bakery-systems"/>
    <s v="https://www.twitter.com/readingbakery"/>
    <s v="https://www.facebook.com/readingbakerysystems/"/>
    <s v="d1452e26-6ec7-5451-f7e8-e17e5b1773f0"/>
  </r>
  <r>
    <x v="105203"/>
    <s v="readingrdi.com"/>
    <s v="USA"/>
    <s v="CA"/>
    <s v="Los Angeles"/>
    <s v="Los Angeles"/>
    <x v="1"/>
    <s v="Reading International ocused on the development, ownership and operation of entertainment and real property assets"/>
    <m/>
    <x v="5"/>
    <x v="8"/>
    <n v="0"/>
    <m/>
    <s v="1937-01-01"/>
    <m/>
    <m/>
    <m/>
    <m/>
    <n v="3232134989"/>
    <s v="https://www.crunchbase.com/organization/reading-international"/>
    <m/>
    <m/>
    <s v="20c4e234-6056-b0b7-f2d3-09dd896aa082"/>
  </r>
  <r>
    <x v="105204"/>
    <s v="readsoft.net"/>
    <s v="USA"/>
    <s v="KY"/>
    <s v="Lexington"/>
    <s v="Lexington"/>
    <x v="0"/>
    <s v="ReadSoft is a comprehensive software solutions provider for business processes within finance and accounting."/>
    <s v="enterprise software"/>
    <x v="10"/>
    <x v="7"/>
    <n v="0"/>
    <m/>
    <s v="1990-01-01"/>
    <m/>
    <m/>
    <m/>
    <m/>
    <n v="5048410144"/>
    <s v="https://www.crunchbase.com/organization/readsoft"/>
    <s v="https://www.twitter.com/readsoftus"/>
    <s v="http://www.facebook.com/296281990407480"/>
    <s v="b1908b58-b89b-2719-422f-9c70da9b298a"/>
  </r>
  <r>
    <x v="105205"/>
    <s v="readwrite.com"/>
    <s v="USA"/>
    <s v="CA"/>
    <s v="SF Bay Area"/>
    <s v="San Francisco"/>
    <x v="2"/>
    <s v="ReadWrite is a digital publisher that provides news and analysis of edge technologies."/>
    <s v="apps|internet|news|social media"/>
    <x v="1039"/>
    <x v="6"/>
    <n v="0"/>
    <m/>
    <s v="2003-04-20"/>
    <m/>
    <m/>
    <m/>
    <s v="pr@readwrite.com"/>
    <m/>
    <s v="https://www.crunchbase.com/organization/readwrite"/>
    <s v="https://www.twitter.com/rww"/>
    <s v="http://www.facebook.com/readwrite"/>
    <s v="fac98944-712a-3f8e-789a-b5ac29443d81"/>
  </r>
  <r>
    <x v="105206"/>
    <s v="readyassist.in"/>
    <m/>
    <m/>
    <m/>
    <m/>
    <x v="2"/>
    <s v="ReadyAssist is an autotech company providing on-demand &amp; subscription based breakdown services."/>
    <m/>
    <x v="5"/>
    <x v="2"/>
    <n v="0"/>
    <m/>
    <s v="2015-12-17"/>
    <m/>
    <m/>
    <m/>
    <m/>
    <m/>
    <s v="https://www.crunchbase.com/organization/readyassist-automobile-services"/>
    <m/>
    <m/>
    <s v="4a17f2a1-0596-c1a0-739f-1c076bd244c8"/>
  </r>
  <r>
    <x v="105207"/>
    <s v="readymadesteel.com"/>
    <s v="IND"/>
    <m/>
    <s v="Mumbai"/>
    <s v="Mumbai"/>
    <x v="0"/>
    <s v="Readymade Steel Limited, is one of the pioneers in introducing the concept of ready to use steel for the construction industry in the"/>
    <s v="manufacturing"/>
    <x v="41"/>
    <x v="0"/>
    <n v="0"/>
    <m/>
    <s v="2006-01-01"/>
    <m/>
    <m/>
    <m/>
    <s v="Info@readymadesteel.com"/>
    <m/>
    <s v="https://www.crunchbase.com/organization/readymade-steel-limited"/>
    <m/>
    <m/>
    <s v="e05a6374-a5ae-d260-28db-532b73df23c0"/>
  </r>
  <r>
    <x v="105208"/>
    <m/>
    <s v="USA"/>
    <s v="UT"/>
    <s v="Salt Lake City"/>
    <s v="Orem"/>
    <x v="2"/>
    <s v="ReadyMicro was added in 2013."/>
    <m/>
    <x v="5"/>
    <x v="2"/>
    <n v="0"/>
    <m/>
    <m/>
    <m/>
    <m/>
    <m/>
    <m/>
    <m/>
    <s v="https://www.crunchbase.com/organization/readymicro"/>
    <m/>
    <m/>
    <s v="128779d3-2d87-bc36-fb23-12844026d3b4"/>
  </r>
  <r>
    <x v="105209"/>
    <s v="readysetbaby.com"/>
    <s v="USA"/>
    <s v="NY"/>
    <s v="New York City"/>
    <s v="New York"/>
    <x v="2"/>
    <s v="Interactive Baby Guides"/>
    <s v="baby|education"/>
    <x v="38"/>
    <x v="1"/>
    <n v="0"/>
    <m/>
    <m/>
    <m/>
    <m/>
    <m/>
    <m/>
    <m/>
    <s v="https://www.crunchbase.com/organization/ready-set-baby"/>
    <s v="https://www.twitter.com/readysetbaby"/>
    <s v="https://www.facebook.com/ready-set-baby-1018899648147364"/>
    <s v="20736b90-91f8-22d1-e5f1-eeaddd770dfd"/>
  </r>
  <r>
    <x v="105210"/>
    <m/>
    <m/>
    <m/>
    <m/>
    <m/>
    <x v="2"/>
    <s v="ReadyStatus was added in 2014."/>
    <m/>
    <x v="5"/>
    <x v="2"/>
    <n v="0"/>
    <m/>
    <m/>
    <m/>
    <m/>
    <m/>
    <m/>
    <m/>
    <s v="https://www.crunchbase.com/organization/readystatus"/>
    <m/>
    <m/>
    <s v="46d03557-288b-a73e-0050-d79b2d34a6c4"/>
  </r>
  <r>
    <x v="105211"/>
    <s v="reagents.com"/>
    <s v="USA"/>
    <s v="NC"/>
    <s v="Charlotte"/>
    <s v="Charlotte"/>
    <x v="0"/>
    <s v="Reagents was founded in 1969 as a manufacturer of laboratory chemicals, chemical solutions, and custom solutions"/>
    <m/>
    <x v="5"/>
    <x v="0"/>
    <n v="0"/>
    <m/>
    <s v="1969-01-01"/>
    <m/>
    <m/>
    <m/>
    <m/>
    <s v="704 5527594"/>
    <s v="https://www.crunchbase.com/organization/reagents"/>
    <m/>
    <m/>
    <s v="dc068507-9bad-33d2-d8bd-d4f299d2e035"/>
  </r>
  <r>
    <x v="105212"/>
    <s v="rea-group.com"/>
    <s v="AUS"/>
    <m/>
    <s v="Melbourne"/>
    <s v="Melbourne"/>
    <x v="0"/>
    <s v="REA Group Limited (ASX:REA) is a leading digital business specialising in property. Listed on the Australian Securities Exchange (ASX) in"/>
    <s v="news"/>
    <x v="233"/>
    <x v="7"/>
    <n v="0"/>
    <m/>
    <s v="1995-01-01"/>
    <m/>
    <m/>
    <m/>
    <s v="editor@realestate.com.au"/>
    <n v="61398905322"/>
    <s v="https://www.crunchbase.com/organization/rea-group"/>
    <s v="https://www.twitter.com/rea_group"/>
    <s v="https://www.facebook.com/realestateaus"/>
    <s v="3a6bf1b3-f4ae-ba4f-e171-e45ab0bfab77"/>
  </r>
  <r>
    <x v="105213"/>
    <s v="reaktor.no"/>
    <s v="USA"/>
    <s v="NJ"/>
    <s v="Newark"/>
    <s v="North Bergen"/>
    <x v="2"/>
    <s v="Reaktor works with clients making a living from selling financial services, travel products, turkeys or large contracts in the enterprise"/>
    <m/>
    <x v="5"/>
    <x v="6"/>
    <n v="0"/>
    <m/>
    <s v="1995-01-01"/>
    <m/>
    <m/>
    <m/>
    <s v="info@reaktor.no"/>
    <s v="'+47 55 33 39 00"/>
    <s v="https://www.crunchbase.com/organization/reaktor"/>
    <s v="https://www.twitter.com/knowitnorge"/>
    <s v="https://www.facebook.com/knowitnorge"/>
    <s v="4d3074b9-807e-95f4-f297-c06d52b92951"/>
  </r>
  <r>
    <x v="105214"/>
    <m/>
    <m/>
    <m/>
    <m/>
    <m/>
    <x v="2"/>
    <s v="Real Cities was added in 2008."/>
    <m/>
    <x v="5"/>
    <x v="2"/>
    <n v="0"/>
    <m/>
    <m/>
    <m/>
    <m/>
    <m/>
    <m/>
    <m/>
    <s v="https://www.crunchbase.com/organization/real-cities"/>
    <m/>
    <m/>
    <s v="ddf7a780-d780-a04a-0eff-c9d1b22de6b3"/>
  </r>
  <r>
    <x v="105215"/>
    <s v="rbintel.com"/>
    <s v="USA"/>
    <s v="MD"/>
    <s v="Washington, D.C."/>
    <s v="Rockville"/>
    <x v="0"/>
    <s v="RealEstate Business Intelligence, a source of real estate data, analytics and business intelligence."/>
    <m/>
    <x v="5"/>
    <x v="1"/>
    <n v="0"/>
    <m/>
    <s v="2010-01-01"/>
    <m/>
    <m/>
    <m/>
    <s v="info@rbintel.com"/>
    <s v="'+1 (301) 838-7100"/>
    <s v="https://www.crunchbase.com/organization/realestate-business-intelligence"/>
    <s v="https://www.twitter.com/rbintel"/>
    <s v="https://www.facebook.com/rbismartcharts"/>
    <s v="68e2aae8-e2da-b1fa-b803-8ca29c6b2cc4"/>
  </r>
  <r>
    <x v="105216"/>
    <s v="realestate.com"/>
    <s v="USA"/>
    <s v="NC"/>
    <s v="Charlotte"/>
    <s v="Charlotte"/>
    <x v="2"/>
    <s v="RealEstate offers a multiple listing service that provides an up-to-date and comprehensive set of home listings in the market."/>
    <s v="finance|real estate|sports|wholesale"/>
    <x v="9238"/>
    <x v="6"/>
    <n v="0"/>
    <m/>
    <s v="2003-01-01"/>
    <m/>
    <m/>
    <m/>
    <s v="ericp@realestate.com"/>
    <s v="'404-497-7822"/>
    <s v="https://www.crunchbase.com/organization/realestate-com"/>
    <s v="https://www.twitter.com/trulia"/>
    <s v="https://www.facebook.com/trulia"/>
    <s v="584fb5b6-2685-54ab-40c9-d1f5c7bfa619"/>
  </r>
  <r>
    <x v="105217"/>
    <m/>
    <m/>
    <m/>
    <m/>
    <m/>
    <x v="2"/>
    <s v="REEPCO, established in 1995, is best known under the industry trusted InternetCrusadeÂ® (IC) brand."/>
    <s v="advertising"/>
    <x v="296"/>
    <x v="2"/>
    <n v="0"/>
    <m/>
    <m/>
    <m/>
    <m/>
    <m/>
    <m/>
    <m/>
    <s v="https://www.crunchbase.com/organization/real-estate-electronic-publishing-company-reepco"/>
    <m/>
    <m/>
    <s v="faff7d7a-440e-01ed-30b7-01d9749cb1aa"/>
  </r>
  <r>
    <x v="105218"/>
    <s v="realestatemastersguild.com"/>
    <s v="USA"/>
    <s v="OR"/>
    <s v="Eugene"/>
    <s v="Eugene"/>
    <x v="2"/>
    <s v="Real Estate Masters Guild provides education, training, coaching, and networking services."/>
    <m/>
    <x v="5"/>
    <x v="1"/>
    <n v="0"/>
    <m/>
    <s v="2009-01-01"/>
    <m/>
    <m/>
    <m/>
    <s v="amy.stoehr@realestatemastersguild.com"/>
    <s v="'541-743-8530"/>
    <s v="https://www.crunchbase.com/organization/real-estate-masters-guild"/>
    <s v="https://www.twitter.com/remastersguild"/>
    <s v="https://www.facebook.com/realestatemastersguild"/>
    <s v="f0aede35-04e3-bfed-67e7-222b5f19bb72"/>
  </r>
  <r>
    <x v="105219"/>
    <s v="realestatetechnews.com"/>
    <m/>
    <m/>
    <m/>
    <m/>
    <x v="0"/>
    <s v="News, reviews, interviews and guest posts about Real Estate Tech."/>
    <m/>
    <x v="5"/>
    <x v="1"/>
    <n v="0"/>
    <m/>
    <s v="2012-01-01"/>
    <m/>
    <m/>
    <m/>
    <m/>
    <m/>
    <s v="https://www.crunchbase.com/organization/real-estate-tech-news"/>
    <s v="https://www.twitter.com/re_tech_news"/>
    <m/>
    <s v="bb29169b-7bcd-1fd6-7d14-c5984320f0bb"/>
  </r>
  <r>
    <x v="105220"/>
    <s v="realestatewebmasters.com"/>
    <s v="CAN"/>
    <s v="BC"/>
    <s v="Vancouver"/>
    <s v="Vancouver"/>
    <x v="0"/>
    <s v="Worlds Largest Custom Web Development &amp; Marketing Company For Real Estate"/>
    <s v="crm|real estate|saas|web design"/>
    <x v="9239"/>
    <x v="3"/>
    <n v="0"/>
    <m/>
    <s v="2004-04-09"/>
    <m/>
    <m/>
    <m/>
    <s v="morgan@realestatewebmasters.com"/>
    <s v="(250)753-9893"/>
    <s v="https://www.crunchbase.com/organization/real-estate-webmasters-inc"/>
    <s v="https://www.twitter.com/webmastersre"/>
    <s v="https://www.facebook.com/realestatewebmasters/"/>
    <s v="b78c5bac-b711-5754-ba88-30d23b92bcd2"/>
  </r>
  <r>
    <x v="105221"/>
    <s v="realexpayments.com"/>
    <s v="IRL"/>
    <m/>
    <s v="Dublin"/>
    <s v="Dublin"/>
    <x v="2"/>
    <s v="European payment service provider"/>
    <s v="e-commerce|web development"/>
    <x v="141"/>
    <x v="3"/>
    <n v="0"/>
    <m/>
    <s v="2000-01-01"/>
    <m/>
    <m/>
    <m/>
    <s v="info@realexpayments.com"/>
    <s v="353 1 702 2000"/>
    <s v="https://www.crunchbase.com/organization/realex-payments"/>
    <s v="https://www.twitter.com/realexpayments"/>
    <s v="https://www.facebook.com/realexpayments"/>
    <s v="a4d86115-a87a-88f8-f0ca-df475aad636b"/>
  </r>
  <r>
    <x v="105222"/>
    <s v="realgoodssolar.com"/>
    <s v="USA"/>
    <s v="CA"/>
    <s v="Napa Valley"/>
    <s v="Hopland"/>
    <x v="1"/>
    <s v="Since 1978, RGS Energy has installed over 22,500 solar systems on homes, businesses &amp; schools totaling more than 235 MW. RGSEnergy.com"/>
    <s v="solar"/>
    <x v="165"/>
    <x v="5"/>
    <n v="0"/>
    <m/>
    <s v="1978-01-01"/>
    <m/>
    <m/>
    <m/>
    <s v="solar@realgoods.com"/>
    <n v="3032228323"/>
    <s v="https://www.crunchbase.com/organization/real-goods-solar"/>
    <s v="https://www.twitter.com/realgoodssolar"/>
    <s v="http://www.facebook.com/rgsenergy"/>
    <s v="ad3593b5-6323-310c-6b8d-0892fed37406"/>
  </r>
  <r>
    <x v="105223"/>
    <s v="realholidays.com.au"/>
    <s v="AUS"/>
    <m/>
    <s v="Melbourne"/>
    <s v="Richmond"/>
    <x v="2"/>
    <s v="Discover how easy it is to save time and money finding the property you want. Whether you are looking at buying property or selling"/>
    <s v="curated web"/>
    <x v="28"/>
    <x v="6"/>
    <n v="0"/>
    <m/>
    <m/>
    <m/>
    <m/>
    <m/>
    <s v="customercare@realestate.com.au"/>
    <s v="'+61 1300 554 367"/>
    <s v="https://www.crunchbase.com/organization/realholidays-com-au"/>
    <s v="https://www.twitter.com/homeawayau"/>
    <s v="https://www.facebook.com/homeawayau"/>
    <s v="99878c4e-6b81-359b-17e6-5203f1a6c0c7"/>
  </r>
  <r>
    <x v="105224"/>
    <s v="realiagroup.fi"/>
    <s v="FIN"/>
    <m/>
    <s v="Helsinki"/>
    <s v="Helsinki"/>
    <x v="2"/>
    <s v="Realia Group Oy a real estate management and brokerage service provider."/>
    <s v="business development|real estate"/>
    <x v="76"/>
    <x v="2"/>
    <n v="0"/>
    <m/>
    <s v="2000-01-01"/>
    <m/>
    <m/>
    <m/>
    <m/>
    <n v="358102284000"/>
    <s v="https://www.crunchbase.com/organization/realia-group-oy"/>
    <m/>
    <s v="https://www.facebook.com/pages/realia-group-oy/628626857158181"/>
    <s v="11938624-0784-daa8-5f43-217d10b12d1d"/>
  </r>
  <r>
    <x v="105225"/>
    <s v="realisestudio.com"/>
    <s v="GBR"/>
    <m/>
    <s v="London"/>
    <s v="London"/>
    <x v="2"/>
    <s v="Realise Studio is an award-winning full-service post production studio, taking ideas from inception through to delivery."/>
    <s v="film"/>
    <x v="236"/>
    <x v="0"/>
    <n v="0"/>
    <m/>
    <s v="1999-01-01"/>
    <m/>
    <m/>
    <m/>
    <s v="info@realisestudio.com"/>
    <n v="442071659644"/>
    <s v="https://www.crunchbase.com/organization/realise-studio"/>
    <s v="https://www.twitter.com/realisestudio"/>
    <s v="https://www.facebook.com/realisestudio?fref=ts"/>
    <s v="cf6d9702-0d99-7bcc-580b-23acf4eabb6a"/>
  </r>
  <r>
    <x v="105226"/>
    <m/>
    <s v="USA"/>
    <s v="MD"/>
    <s v="Salisbury"/>
    <s v="Laurel"/>
    <x v="2"/>
    <s v="Reality Based It Services Limited is an Information Technology and Services company"/>
    <s v="information technology|infrastructure"/>
    <x v="59"/>
    <x v="2"/>
    <n v="0"/>
    <m/>
    <s v="1999-01-01"/>
    <m/>
    <m/>
    <m/>
    <m/>
    <s v="(301)470-3216"/>
    <s v="https://www.crunchbase.com/organization/reality-based-it-services"/>
    <m/>
    <m/>
    <s v="c1f31308-41e4-6520-18b3-96146101bd78"/>
  </r>
  <r>
    <x v="105227"/>
    <s v="realityportalen.dk"/>
    <s v="DNK"/>
    <m/>
    <s v="Copenhagen"/>
    <s v="Copenhagen"/>
    <x v="2"/>
    <s v="Realityportalen is the biggest reality site."/>
    <s v="communities"/>
    <x v="107"/>
    <x v="1"/>
    <n v="0"/>
    <m/>
    <s v="2012-01-01"/>
    <m/>
    <m/>
    <m/>
    <s v="redaktion@realityportalen.dk"/>
    <m/>
    <s v="https://www.crunchbase.com/organization/realityportalen"/>
    <s v="https://www.twitter.com/realityportalen"/>
    <s v="https://www.facebook.com/pages/realityportalen/218836721561420"/>
    <s v="1fa2a56b-2dcf-1c73-437b-9c397ea7423f"/>
  </r>
  <r>
    <x v="105228"/>
    <s v="realitytea.com"/>
    <s v="USA"/>
    <s v="CA"/>
    <s v="Los Angeles"/>
    <s v="Los Angeles"/>
    <x v="2"/>
    <s v="Reality Tea is the hottest blog for your favorite Reality TV shows. Get your daily dose of reality TV news! We cover it all from the Real"/>
    <s v="fashion"/>
    <x v="350"/>
    <x v="1"/>
    <n v="0"/>
    <m/>
    <m/>
    <m/>
    <m/>
    <m/>
    <s v="editor@realitytea.com"/>
    <m/>
    <s v="https://www.crunchbase.com/organization/realitytea-com"/>
    <s v="https://www.twitter.com/realitytea"/>
    <s v="https://www.facebook.com/realitytea"/>
    <s v="0aa7e1c7-6d4b-f13d-f040-c71b332d2119"/>
  </r>
  <r>
    <x v="105229"/>
    <s v="info.legalsolutions.thomsonreuters.com"/>
    <s v="USA"/>
    <s v="CA"/>
    <s v="SF Bay Area"/>
    <s v="San Francisco"/>
    <x v="2"/>
    <s v="RealLegal provides litigation and transcript management tools to law firms."/>
    <m/>
    <x v="5"/>
    <x v="2"/>
    <n v="0"/>
    <m/>
    <s v="2002-01-01"/>
    <m/>
    <m/>
    <m/>
    <m/>
    <s v="'888-584-9988"/>
    <s v="https://www.crunchbase.com/organization/reallegal"/>
    <s v="https://www.twitter.com/reallegal"/>
    <m/>
    <s v="534dbf06-711a-add3-001e-f11470f348b5"/>
  </r>
  <r>
    <x v="105230"/>
    <s v="reallegal.com"/>
    <s v="USA"/>
    <s v="CA"/>
    <s v="SF Bay Area"/>
    <s v="San Francisco"/>
    <x v="0"/>
    <s v="realLegal.com's solutions are based on the proven PubNETics technology foundation."/>
    <m/>
    <x v="5"/>
    <x v="4"/>
    <n v="0"/>
    <m/>
    <s v="2002-01-01"/>
    <m/>
    <m/>
    <m/>
    <m/>
    <s v="'888-584-9988"/>
    <s v="https://www.crunchbase.com/organization/reallegal-com-2"/>
    <s v="https://www.twitter.com/thomsonreuters"/>
    <s v="https://www.facebook.com/thomsonreuters"/>
    <s v="f7f30b0d-41ad-9df9-1f76-cddf454f7fca"/>
  </r>
  <r>
    <x v="105231"/>
    <s v="reallylatebooking.com"/>
    <s v="ESP"/>
    <m/>
    <s v="Madrid"/>
    <s v="Madrid"/>
    <x v="2"/>
    <s v="ReallyLateBooking, a mobile app, enables its users to find information, maps, and photos of and book discouted hotel rooms in Spain."/>
    <s v="mobile"/>
    <x v="15"/>
    <x v="2"/>
    <n v="0"/>
    <m/>
    <s v="2011-07-15"/>
    <m/>
    <m/>
    <m/>
    <s v="hola@reallylatebooking.com"/>
    <m/>
    <s v="https://www.crunchbase.com/organization/reallylatebooking"/>
    <s v="https://www.twitter.com/rlatebooking"/>
    <m/>
    <s v="28d7a34d-b9e5-ff93-8040-122f4dde7e35"/>
  </r>
  <r>
    <x v="105232"/>
    <s v="realmacsoftware.com"/>
    <s v="GBR"/>
    <m/>
    <s v="London"/>
    <s v="Brighton"/>
    <x v="0"/>
    <s v="Realmac is a software platform that develops applications for Mac and iOS operating systems."/>
    <s v="apps|consumer electronics|ios|software"/>
    <x v="565"/>
    <x v="2"/>
    <n v="0"/>
    <m/>
    <s v="2002-11-01"/>
    <m/>
    <m/>
    <m/>
    <s v="support@realmacsoftware.com"/>
    <m/>
    <s v="https://www.crunchbase.com/organization/realmac-software"/>
    <s v="https://www.twitter.com/realmacsoftware"/>
    <s v="http://www.facebook.com/realmacsoftware"/>
    <s v="38dc0a0a-c340-43ee-d806-d0f570e8fa17"/>
  </r>
  <r>
    <x v="105233"/>
    <s v="realmed.com"/>
    <s v="USA"/>
    <s v="IN"/>
    <s v="Indianapolis"/>
    <s v="Indianapolis"/>
    <x v="2"/>
    <s v="RealMed Corporation provides health care administration solutions that use Internet to automate health care transactions and information"/>
    <s v="biotechnology"/>
    <x v="36"/>
    <x v="7"/>
    <n v="0"/>
    <m/>
    <s v="1995-01-01"/>
    <m/>
    <m/>
    <m/>
    <s v="contact@realmed.com"/>
    <s v="'317-580-0658"/>
    <s v="https://www.crunchbase.com/organization/realmed"/>
    <s v="https://www.twitter.com/availity"/>
    <s v="https://www.facebook.com/availitycareers"/>
    <s v="d9bd449e-3076-332a-1397-bd2427557425"/>
  </r>
  <r>
    <x v="105234"/>
    <s v="realogy.com"/>
    <s v="USA"/>
    <s v="NJ"/>
    <s v="Newark"/>
    <s v="Madison"/>
    <x v="1"/>
    <s v="A global provider of real estate services."/>
    <s v="real estate"/>
    <x v="76"/>
    <x v="2"/>
    <n v="0"/>
    <m/>
    <s v="2006-01-01"/>
    <m/>
    <m/>
    <m/>
    <m/>
    <m/>
    <s v="https://www.crunchbase.com/organization/realogy-holdings"/>
    <s v="https://www.twitter.com/realogy"/>
    <s v="http://www.facebook.com/realogy"/>
    <s v="b8410ce7-8f17-cbf3-80a7-942000577dba"/>
  </r>
  <r>
    <x v="105235"/>
    <s v="realprosystems.com"/>
    <s v="USA"/>
    <s v="OR"/>
    <s v="Eugene"/>
    <s v="Eugene"/>
    <x v="0"/>
    <s v="Real Pro Systems offers online marketing services for real estate firms."/>
    <s v="advertising"/>
    <x v="296"/>
    <x v="0"/>
    <n v="0"/>
    <m/>
    <s v="2003-01-01"/>
    <m/>
    <m/>
    <m/>
    <s v="marketing@realprosystems.com"/>
    <s v="'541-743-8510"/>
    <s v="https://www.crunchbase.com/organization/real-pro-systems"/>
    <s v="https://www.twitter.com/realprosystems"/>
    <s v="http://www.facebook.com/realprosystems"/>
    <s v="f997ef3d-bc0d-0143-0000-0259854073c8"/>
  </r>
  <r>
    <x v="105236"/>
    <s v="realsatisfied.com"/>
    <s v="AUS"/>
    <m/>
    <s v="Sydney"/>
    <s v="Sydney"/>
    <x v="2"/>
    <s v="RealSatisfied a service that administers customer satisfaction surveys for agents and brokers."/>
    <s v="market research|real estate"/>
    <x v="4367"/>
    <x v="1"/>
    <n v="0"/>
    <m/>
    <s v="2002-01-01"/>
    <m/>
    <m/>
    <m/>
    <m/>
    <n v="61281159500"/>
    <s v="https://www.crunchbase.com/organization/realsatisfied"/>
    <s v="https://www.twitter.com/realsatisfied?ref_src=twsrc%5egoogle%7ctwcamp%5eserp%7ctwgr%5eauthor"/>
    <s v="https://www.facebook.com/realsatisfied/"/>
    <s v="46fe0cd9-d8f0-4fea-289b-64795f6e959e"/>
  </r>
  <r>
    <x v="105237"/>
    <s v="realtidbits.com"/>
    <s v="USA"/>
    <s v="CA"/>
    <s v="San Diego"/>
    <s v="San Diego"/>
    <x v="2"/>
    <s v="Realtidbits is an enterprise, B2B product suite that provides white-label solutions for publishers and media companies."/>
    <s v="analytics|apps|enterprise software|product design|real time"/>
    <x v="3610"/>
    <x v="6"/>
    <n v="0"/>
    <m/>
    <s v="2011-03-01"/>
    <m/>
    <m/>
    <m/>
    <s v="sales@realtidbits.com"/>
    <s v="'858-633-6637"/>
    <s v="https://www.crunchbase.com/organization/realtidbits"/>
    <s v="https://www.twitter.com/realtidbits"/>
    <s v="https://www.facebook.com/livefyre"/>
    <s v="5b3a4662-d0e3-a61c-82d7-a173fc472ede"/>
  </r>
  <r>
    <x v="105238"/>
    <s v="realtimeradiography.com"/>
    <s v="USA"/>
    <s v="FL"/>
    <s v="Fort Myers"/>
    <s v="Sanibel"/>
    <x v="0"/>
    <s v="An Israel-based developer of flat-panel detectors for digital x-ray imaging systems"/>
    <m/>
    <x v="5"/>
    <x v="1"/>
    <n v="0"/>
    <m/>
    <m/>
    <m/>
    <m/>
    <m/>
    <m/>
    <m/>
    <s v="https://www.crunchbase.com/organization/real-time-radiography"/>
    <m/>
    <m/>
    <s v="b91c5ff4-2412-7990-09c1-aa31d26cefdd"/>
  </r>
  <r>
    <x v="105239"/>
    <s v="realtor.com"/>
    <s v="USA"/>
    <s v="CA"/>
    <s v="SF Bay Area"/>
    <s v="San Jose"/>
    <x v="2"/>
    <s v="REALTOR.com is the official web site of the NATIONAL ASSOCIATION of REALTORS® and the leader in online real estate."/>
    <s v="real estate"/>
    <x v="76"/>
    <x v="2"/>
    <n v="0"/>
    <m/>
    <m/>
    <m/>
    <m/>
    <m/>
    <m/>
    <m/>
    <s v="https://www.crunchbase.com/organization/realtor-com"/>
    <s v="https://www.twitter.com/realtordotcom"/>
    <s v="http://www.facebook.com/realtor.com"/>
    <s v="0c9f1711-2bc9-4403-aeda-20c60a0c21dc"/>
  </r>
  <r>
    <x v="105240"/>
    <s v="realtybi.in"/>
    <s v="IND"/>
    <m/>
    <s v="New Delhi"/>
    <s v="New Delhi"/>
    <x v="2"/>
    <s v="Reality Business Intelligence Pvt. Ltd. is a professional’s organization which aims at providing uncluttered &amp; intelligent information."/>
    <s v="real estate"/>
    <x v="76"/>
    <x v="0"/>
    <n v="0"/>
    <m/>
    <s v="2013-01-01"/>
    <m/>
    <m/>
    <m/>
    <m/>
    <n v="91114351185"/>
    <s v="https://www.crunchbase.com/organization/realtybi"/>
    <s v="https://www.twitter.com/realty_bi"/>
    <s v="https://www.facebook.com/realtybusinessintelligenceprivateltd?ref=stream"/>
    <s v="99c87cf5-460c-4d1d-a91e-fb2d122a0d97"/>
  </r>
  <r>
    <x v="105241"/>
    <s v="realtygenerator.com"/>
    <s v="USA"/>
    <s v="CO"/>
    <s v="Denver"/>
    <s v="Littleton"/>
    <x v="2"/>
    <s v="real estate technology"/>
    <s v="e-commerce"/>
    <x v="63"/>
    <x v="1"/>
    <n v="0"/>
    <m/>
    <s v="2003-01-01"/>
    <m/>
    <m/>
    <m/>
    <m/>
    <s v="'888-532-3715"/>
    <s v="https://www.crunchbase.com/organization/realty-generator"/>
    <m/>
    <s v="https://www.facebook.com/marketleader"/>
    <s v="95b70206-1841-40b3-b843-da226e4456cc"/>
  </r>
  <r>
    <x v="105242"/>
    <s v="realtyincome.com"/>
    <s v="USA"/>
    <s v="CA"/>
    <s v="San Diego"/>
    <s v="Escondido"/>
    <x v="1"/>
    <s v="Realty Income is a company providing shareholders with monthly income."/>
    <s v="real estate"/>
    <x v="76"/>
    <x v="6"/>
    <n v="0"/>
    <m/>
    <s v="1969-01-01"/>
    <m/>
    <m/>
    <m/>
    <m/>
    <s v="'760-741-2111"/>
    <s v="https://www.crunchbase.com/organization/realty-income-corporation"/>
    <s v="https://www.twitter.com/realtyincome"/>
    <m/>
    <s v="2729c9f8-2ddb-fbb8-91a6-5976eaa8b049"/>
  </r>
  <r>
    <x v="105243"/>
    <s v="realtyusa.com"/>
    <s v="USA"/>
    <s v="VA"/>
    <s v="VA - Other"/>
    <s v="Williamsville"/>
    <x v="2"/>
    <s v="RealtyUSA is a residential real estate broker."/>
    <s v="real estate"/>
    <x v="76"/>
    <x v="9"/>
    <n v="0"/>
    <m/>
    <s v="1959-01-01"/>
    <m/>
    <m/>
    <m/>
    <m/>
    <s v="'315-487-0040"/>
    <s v="https://www.crunchbase.com/organization/realtyusa"/>
    <s v="https://www.twitter.com/realtyusa"/>
    <m/>
    <s v="cfe1f6aa-baf8-d46b-ce98-96ce58f2a119"/>
  </r>
  <r>
    <x v="105244"/>
    <s v="realweldsystems.com"/>
    <s v="USA"/>
    <s v="OH"/>
    <s v="Columbus, Ohio"/>
    <s v="Columbus"/>
    <x v="2"/>
    <s v="RealWeld Systems, Inc. is a spin-out of EWI to commercialize its patent-pending technology used in RealWeld Trainer."/>
    <m/>
    <x v="5"/>
    <x v="4"/>
    <n v="0"/>
    <m/>
    <s v="2012-05-01"/>
    <m/>
    <m/>
    <m/>
    <m/>
    <s v="'614-688-5083"/>
    <s v="https://www.crunchbase.com/organization/realweld-systems"/>
    <s v="https://www.twitter.com/lincolnelectric"/>
    <m/>
    <s v="c50b35dc-2173-5287-2ae6-0f82fa747be4"/>
  </r>
  <r>
    <x v="105245"/>
    <s v="reamcoinc.com"/>
    <s v="USA"/>
    <s v="LA"/>
    <s v="Lafayette, Louisiana"/>
    <s v="Broussard"/>
    <x v="2"/>
    <s v="Reamco Inc is a downhole drilling tool manufacturer. Reamco inc. is API and ISO certified. Our product lines are drill collars, all types"/>
    <m/>
    <x v="5"/>
    <x v="0"/>
    <n v="0"/>
    <m/>
    <s v="1985-01-01"/>
    <m/>
    <m/>
    <m/>
    <s v="sales@reamcoinc.com"/>
    <s v="'337-364-9244"/>
    <s v="https://www.crunchbase.com/organization/reamco"/>
    <m/>
    <m/>
    <s v="fc4f3ad0-9494-db4c-e6f8-ed1d70648714"/>
  </r>
  <r>
    <x v="105246"/>
    <s v="reapplications.com"/>
    <s v="USA"/>
    <s v="CA"/>
    <s v="San Diego"/>
    <s v="San Diego"/>
    <x v="2"/>
    <s v="Real Estate Transaction Application"/>
    <s v="software"/>
    <x v="10"/>
    <x v="0"/>
    <n v="0"/>
    <m/>
    <s v="1999-01-01"/>
    <m/>
    <m/>
    <m/>
    <s v="rcain@reapplications.com"/>
    <s v="'619-230-0209"/>
    <s v="https://www.crunchbase.com/organization/reapplications"/>
    <m/>
    <m/>
    <s v="ef442f5b-c4f8-9e6d-c864-7bbd5d438eb6"/>
  </r>
  <r>
    <x v="105247"/>
    <s v="rearviewsafety.com"/>
    <s v="USA"/>
    <s v="NY"/>
    <s v="New York City"/>
    <s v="Brooklyn"/>
    <x v="2"/>
    <s v="One of the fastest growing providers of back up camera systems and video-based road safety solutions."/>
    <m/>
    <x v="5"/>
    <x v="0"/>
    <n v="0"/>
    <m/>
    <s v="2007-01-01"/>
    <m/>
    <m/>
    <m/>
    <m/>
    <s v="'+1 (800) 764-1028"/>
    <s v="https://www.crunchbase.com/organization/rear-view-safety"/>
    <s v="https://www.twitter.com/rearviewsafety"/>
    <s v="https://www.facebook.com/rearviewsafety"/>
    <s v="f76ace8e-0555-f4ca-aa34-c552d2e69c8a"/>
  </r>
  <r>
    <x v="105248"/>
    <m/>
    <s v="USA"/>
    <s v="MA"/>
    <s v="Boston"/>
    <s v="Norwood"/>
    <x v="0"/>
    <s v="REBAR LLC is develops and distributes sales and marketing engines to corporations in the United States and internationally."/>
    <m/>
    <x v="5"/>
    <x v="2"/>
    <n v="0"/>
    <m/>
    <s v="1999-01-01"/>
    <m/>
    <m/>
    <m/>
    <m/>
    <s v="(781)440-1000"/>
    <s v="https://www.crunchbase.com/organization/rebar-llc"/>
    <m/>
    <m/>
    <s v="375a188e-c137-f331-6423-faf644d2edb5"/>
  </r>
  <r>
    <x v="105249"/>
    <m/>
    <m/>
    <m/>
    <m/>
    <m/>
    <x v="0"/>
    <s v="Reboard specializes in advanced analytics and mobile reporting for smartphones and tablets."/>
    <m/>
    <x v="5"/>
    <x v="2"/>
    <n v="0"/>
    <m/>
    <m/>
    <m/>
    <m/>
    <m/>
    <m/>
    <m/>
    <s v="https://www.crunchbase.com/organization/reboard-2"/>
    <m/>
    <m/>
    <s v="0fb89a42-a587-b1b8-a338-7f68b7e51d60"/>
  </r>
  <r>
    <x v="105250"/>
    <s v="rebootillinois.com"/>
    <s v="USA"/>
    <s v="IL"/>
    <s v="Chicago"/>
    <s v="Chicago"/>
    <x v="2"/>
    <s v="Reboot Illinois is a publication for and about the citizens and institutions that make up Illinois, delivering fast, original, essential con"/>
    <s v="advertising|digital media|news|politics"/>
    <x v="9132"/>
    <x v="1"/>
    <n v="0"/>
    <m/>
    <s v="2012-05-01"/>
    <m/>
    <m/>
    <m/>
    <s v="anthony.knierim@rebootillinois.com"/>
    <m/>
    <s v="https://www.crunchbase.com/organization/reboot-illinois"/>
    <s v="https://www.twitter.com/rebootillinois"/>
    <s v="http://www.facebook.com/rebootil"/>
    <s v="bd758703-5fa7-08e2-82b5-1595797ea309"/>
  </r>
  <r>
    <x v="105251"/>
    <s v="recall.com"/>
    <s v="USA"/>
    <s v="GA"/>
    <s v="Atlanta"/>
    <s v="Norcross"/>
    <x v="0"/>
    <s v="In 1999, Bramblesâ€™ record management business was renamed â€œRecall,â€ and today is known as a global leader in lifecycle information"/>
    <s v="cyber security|information services"/>
    <x v="25"/>
    <x v="9"/>
    <n v="0"/>
    <m/>
    <s v="1999-01-01"/>
    <m/>
    <m/>
    <m/>
    <s v="info@recall.com"/>
    <s v="'866-639-0627"/>
    <s v="https://www.crunchbase.com/organization/recall"/>
    <s v="https://www.twitter.com/recallholdings"/>
    <s v="https://www.facebook.com/recallcorporation"/>
    <s v="254e53e8-c1b1-5fe9-d4fb-c3df82ea6393"/>
  </r>
  <r>
    <x v="105252"/>
    <s v="recall.com.au"/>
    <s v="USA"/>
    <s v="VA"/>
    <s v="Alexandria"/>
    <s v="Alexandria"/>
    <x v="2"/>
    <s v="Recall is the leading global provider of digital and physical information management services"/>
    <m/>
    <x v="5"/>
    <x v="8"/>
    <n v="0"/>
    <m/>
    <s v="1999-01-01"/>
    <m/>
    <m/>
    <m/>
    <s v="careact@recall.com"/>
    <n v="7706895266"/>
    <s v="https://www.crunchbase.com/organization/recall-holdings"/>
    <s v="https://www.twitter.com/recallholdings"/>
    <s v="https://www.facebook.com/recallcorporation"/>
    <s v="76ffabf2-229f-b016-025a-f3ff1e6cd41b"/>
  </r>
  <r>
    <x v="105253"/>
    <s v="recaptcha.net"/>
    <s v="USA"/>
    <s v="CA"/>
    <s v="SF Bay Area"/>
    <s v="Mountain View"/>
    <x v="2"/>
    <s v="reCAPTCHA is a free CAPTCHA service that enables users to digitize books, newspapers and old-time radio shows."/>
    <s v="security"/>
    <x v="175"/>
    <x v="4"/>
    <n v="0"/>
    <m/>
    <m/>
    <m/>
    <m/>
    <m/>
    <s v="info@recaptcha.net"/>
    <m/>
    <s v="https://www.crunchbase.com/organization/recaptcha"/>
    <s v="https://www.twitter.com/google"/>
    <s v="https://www.facebook.com/google"/>
    <s v="d3f31626-860a-1d8b-9843-1ff4955730b4"/>
  </r>
  <r>
    <x v="105254"/>
    <s v="recapturesolutions.com"/>
    <s v="USA"/>
    <s v="TX"/>
    <s v="Houston"/>
    <s v="Houston"/>
    <x v="2"/>
    <s v="A provider of flare reduction and natural gas power solutions to oil and gas production companies."/>
    <s v="oil and gas"/>
    <x v="89"/>
    <x v="1"/>
    <n v="0"/>
    <m/>
    <s v="2013-01-01"/>
    <m/>
    <m/>
    <m/>
    <m/>
    <s v="(832) 214-5211"/>
    <s v="https://www.crunchbase.com/organization/recapture-solutions"/>
    <m/>
    <m/>
    <s v="5997aee4-2569-1595-13d1-ebbf6715366c"/>
  </r>
  <r>
    <x v="105255"/>
    <s v="recessmobile.im"/>
    <s v="USA"/>
    <s v="CA"/>
    <s v="Ontario - Inland Empire"/>
    <s v="Walnut"/>
    <x v="0"/>
    <s v="Recess Mobile is mobile technology company that designs, develops, deploys and maintains innovative SMS applications that solve problems."/>
    <s v="developer apis|health care|mobile|sms|wireless"/>
    <x v="9240"/>
    <x v="1"/>
    <n v="0"/>
    <m/>
    <s v="2009-06-01"/>
    <m/>
    <m/>
    <m/>
    <s v="yury@carouselsms.com"/>
    <n v="6148599879"/>
    <s v="https://www.crunchbase.com/organization/recess-mobile"/>
    <s v="https://www.twitter.com/carouselsms"/>
    <m/>
    <s v="c63737f4-cf54-ac66-8a8c-726adfb2bda8"/>
  </r>
  <r>
    <x v="105256"/>
    <s v="rec-global.com"/>
    <m/>
    <m/>
    <m/>
    <m/>
    <x v="0"/>
    <s v="REC Global is a fast growing group of companies providing professional services."/>
    <m/>
    <x v="5"/>
    <x v="5"/>
    <n v="0"/>
    <m/>
    <s v="2007-01-01"/>
    <m/>
    <m/>
    <m/>
    <s v="careers@rec-global.com"/>
    <s v="'+48 71 7111 8080"/>
    <s v="https://www.crunchbase.com/organization/rec-global"/>
    <s v="https://www.twitter.com/rec_infos"/>
    <s v="https://www.facebook.com/recglobal"/>
    <s v="09b5816f-3a51-19fa-f228-730e603d1bcb"/>
  </r>
  <r>
    <x v="105257"/>
    <s v="rechannel.com"/>
    <s v="USA"/>
    <s v="FL"/>
    <s v="Miami"/>
    <s v="Miami"/>
    <x v="2"/>
    <s v="RECHANNEL Communications specializes in web site design for real estate agents, brokers and developers."/>
    <s v="real estate|web development"/>
    <x v="27"/>
    <x v="5"/>
    <n v="0"/>
    <m/>
    <m/>
    <m/>
    <m/>
    <m/>
    <s v="sales@rechannel.com"/>
    <s v="1(800) 261-5405"/>
    <s v="https://www.crunchbase.com/organization/rechannel-communications"/>
    <s v="https://www.twitter.com/homesdotcom"/>
    <s v="https://www.facebook.com/homesdotcom"/>
    <s v="3b2e87b7-ecb8-887e-5bd6-32edce2bc309"/>
  </r>
  <r>
    <x v="105258"/>
    <s v="recipebridge.com"/>
    <s v="USA"/>
    <s v="WI"/>
    <s v="Milwaukee"/>
    <s v="Milwaukee"/>
    <x v="0"/>
    <s v="Vertical search engine for recipes."/>
    <s v="cooking|curated web|vertical search"/>
    <x v="1034"/>
    <x v="0"/>
    <n v="0"/>
    <m/>
    <s v="2009-01-01"/>
    <m/>
    <m/>
    <m/>
    <s v="bill.brennan@recipebridge.com"/>
    <s v="'203-202-3317"/>
    <s v="https://www.crunchbase.com/organization/recipebridge"/>
    <s v="https://www.twitter.com/recipebridge"/>
    <m/>
    <s v="759e6f00-7318-f195-f239-df45a735710c"/>
  </r>
  <r>
    <x v="105259"/>
    <s v="recipero.com"/>
    <s v="GBR"/>
    <m/>
    <s v="Gloucester"/>
    <s v="Gloucester"/>
    <x v="2"/>
    <s v="Recipero offers a natural extension to our existing fraud and identity protection solutions."/>
    <m/>
    <x v="5"/>
    <x v="0"/>
    <n v="0"/>
    <m/>
    <s v="2000-01-01"/>
    <m/>
    <m/>
    <m/>
    <m/>
    <m/>
    <s v="https://www.crunchbase.com/organization/recipero"/>
    <s v="https://www.twitter.com/recipero"/>
    <s v="https://www.facebook.com/recipero"/>
    <s v="c0daf2a5-e17c-7d86-57db-2717aaceb09c"/>
  </r>
  <r>
    <x v="105260"/>
    <s v="recipezaar.com"/>
    <s v="USA"/>
    <s v="WA"/>
    <s v="WA - Other"/>
    <s v="Vashon"/>
    <x v="2"/>
    <s v="Recipezaar is an online food community allowing users to submit, review and rate recipes."/>
    <s v="cooking|curated web"/>
    <x v="1034"/>
    <x v="2"/>
    <n v="0"/>
    <m/>
    <s v="1999-09-01"/>
    <m/>
    <m/>
    <m/>
    <s v="help@food.com"/>
    <m/>
    <s v="https://www.crunchbase.com/organization/recipezaar"/>
    <s v="https://www.twitter.com/fooddotcom"/>
    <s v="https://www.facebook.com/food.com"/>
    <s v="0af10345-613d-e144-f8bd-b62e288985a0"/>
  </r>
  <r>
    <x v="105261"/>
    <s v="rb.com"/>
    <s v="GBR"/>
    <m/>
    <s v="London"/>
    <s v="Slough"/>
    <x v="1"/>
    <s v="Reckitt Benckiser Group plc is a consumer goods company makes health, hygiene and home products."/>
    <s v="health care"/>
    <x v="3"/>
    <x v="2"/>
    <n v="0"/>
    <m/>
    <s v="1999-01-01"/>
    <m/>
    <m/>
    <m/>
    <m/>
    <m/>
    <s v="https://www.crunchbase.com/organization/reckitt-benckiser"/>
    <s v="https://www.twitter.com/discoverrb"/>
    <s v="http://www.facebook.com/reckittbenckiser"/>
    <s v="af219643-6139-05ce-0022-b9e0a910cb37"/>
  </r>
  <r>
    <x v="105262"/>
    <s v="reckon.com"/>
    <s v="AUS"/>
    <m/>
    <s v="Sydney"/>
    <s v="Sydney"/>
    <x v="0"/>
    <s v="Reckon is well known as a leading provider of software solutions for accounting and bookkeeping professionals."/>
    <s v="software"/>
    <x v="10"/>
    <x v="5"/>
    <n v="0"/>
    <m/>
    <s v="1987-01-01"/>
    <m/>
    <m/>
    <m/>
    <s v="customerservice@reckon.com.au"/>
    <s v="1(800)732-566"/>
    <s v="https://www.crunchbase.com/organization/reckon"/>
    <s v="https://www.twitter.com/reckonhq"/>
    <s v="https://www.facebook.com/reckonhq"/>
    <s v="70ef4e44-99f7-1629-157e-80f98a72fe30"/>
  </r>
  <r>
    <x v="105263"/>
    <m/>
    <s v="AUS"/>
    <m/>
    <s v="Sydney"/>
    <s v="Sydney"/>
    <x v="2"/>
    <s v="Reckon - Desktop Super provides SMSF software that enables bank statement data and broker transactions to be posted automatically."/>
    <s v="software"/>
    <x v="10"/>
    <x v="2"/>
    <n v="0"/>
    <m/>
    <m/>
    <m/>
    <m/>
    <m/>
    <m/>
    <m/>
    <s v="https://www.crunchbase.com/organization/reckon-desktop-super"/>
    <m/>
    <m/>
    <s v="9b4f9b6f-9ebb-f926-49e9-334ff71fef3c"/>
  </r>
  <r>
    <x v="105264"/>
    <s v="recode.net"/>
    <s v="USA"/>
    <s v="CA"/>
    <s v="SF Bay Area"/>
    <s v="San Francisco"/>
    <x v="2"/>
    <s v="Re/Code is an independent technology-related news, reviews, and analysis website."/>
    <s v="news"/>
    <x v="233"/>
    <x v="2"/>
    <n v="0"/>
    <m/>
    <s v="2014-01-01"/>
    <m/>
    <m/>
    <m/>
    <m/>
    <m/>
    <s v="https://www.crunchbase.com/organization/re-code"/>
    <s v="https://www.twitter.com/recode"/>
    <s v="http://www.facebook.com/pages/recode/568451346578186"/>
    <s v="1c238b3a-2c2f-81b5-a35b-03048a366432"/>
  </r>
  <r>
    <x v="105265"/>
    <s v="recap.com"/>
    <s v="USA"/>
    <s v="CA"/>
    <s v="SF Bay Area"/>
    <s v="San Francisco"/>
    <x v="2"/>
    <s v="Recap's mission is to provide analysis and advice for biopharmaceutical business development."/>
    <m/>
    <x v="5"/>
    <x v="4"/>
    <n v="0"/>
    <m/>
    <s v="1988-01-01"/>
    <m/>
    <m/>
    <m/>
    <m/>
    <s v="'415-783-6759"/>
    <s v="https://www.crunchbase.com/organization/recombinant-capital"/>
    <m/>
    <m/>
    <s v="62306ab6-5a08-c5f3-5eb0-aebd0413fa48"/>
  </r>
  <r>
    <x v="105266"/>
    <s v="recomendado.mx"/>
    <m/>
    <m/>
    <m/>
    <m/>
    <x v="0"/>
    <s v="recomendado.mx it's the largest search engine and database for finding home improvement experts in Mexico"/>
    <m/>
    <x v="5"/>
    <x v="0"/>
    <n v="0"/>
    <m/>
    <s v="2013-10-01"/>
    <m/>
    <m/>
    <m/>
    <m/>
    <s v="'+52 800 024 2626"/>
    <s v="https://www.crunchbase.com/organization/recomendado-mx"/>
    <m/>
    <s v="https://www.facebook.com/1460256540887407"/>
    <s v="edfeab63-7e9f-a3fc-bf73-13bf216b8586"/>
  </r>
  <r>
    <x v="105267"/>
    <s v="recondynamics.com"/>
    <s v="USA"/>
    <s v="WA"/>
    <s v="Seattle"/>
    <s v="Kirkland"/>
    <x v="0"/>
    <s v="RECON Dynamics,LLC is a company who create and deliver solutions for asset management."/>
    <m/>
    <x v="5"/>
    <x v="0"/>
    <n v="0"/>
    <m/>
    <m/>
    <m/>
    <m/>
    <m/>
    <m/>
    <n v="18015760877"/>
    <s v="https://www.crunchbase.com/organization/recon-dynamics-llc"/>
    <s v="https://www.twitter.com/recon_dynamics"/>
    <s v="https://www.facebook.com/460077907433414"/>
    <s v="cb71471d-aef6-006e-1480-725bccbe8aed"/>
  </r>
  <r>
    <x v="105268"/>
    <s v="recon.cn"/>
    <s v="CHN"/>
    <m/>
    <s v="CHN - Other"/>
    <s v="Chaoyang"/>
    <x v="1"/>
    <s v="Software for Petroleum Industry"/>
    <s v="software"/>
    <x v="10"/>
    <x v="6"/>
    <n v="0"/>
    <m/>
    <s v="2003-01-01"/>
    <m/>
    <m/>
    <m/>
    <s v="info@recon.cn"/>
    <s v="'+86 10 8494 5799"/>
    <s v="https://www.crunchbase.com/organization/recon-technology"/>
    <m/>
    <m/>
    <s v="3dd7954d-c6a4-c845-4c18-6e61e2a99576"/>
  </r>
  <r>
    <x v="105269"/>
    <s v="recordati.it"/>
    <s v="USA"/>
    <s v="NJ"/>
    <s v="Newark"/>
    <s v="Lebanon"/>
    <x v="0"/>
    <s v="Recordati, established in 1926, is an international pharmaceutical group, listed on the Italian Stock Exchange."/>
    <s v="biotechnology"/>
    <x v="36"/>
    <x v="8"/>
    <n v="0"/>
    <m/>
    <s v="1926-01-01"/>
    <m/>
    <m/>
    <m/>
    <s v="inver@recordati.it"/>
    <s v="(390) 248-7871"/>
    <s v="https://www.crunchbase.com/organization/recordati"/>
    <m/>
    <m/>
    <s v="a2a88e80-e7e5-483b-7e78-d1142c1cc47b"/>
  </r>
  <r>
    <x v="105270"/>
    <s v="recordedbooks.com"/>
    <s v="USA"/>
    <s v="MD"/>
    <s v="MD - Other"/>
    <s v="Prince Frederick"/>
    <x v="2"/>
    <s v="The largest independent publisher of unabridged audiobooks and provider of digital content to the library, school, and retail markets."/>
    <s v="audio|ebooks|internet|publishing"/>
    <x v="6101"/>
    <x v="7"/>
    <n v="0"/>
    <m/>
    <s v="1979-01-01"/>
    <m/>
    <m/>
    <m/>
    <s v="customerservice@recordedbooks.com"/>
    <s v="(410)535-5590"/>
    <s v="https://www.crunchbase.com/organization/recorded-books"/>
    <s v="https://www.twitter.com/recordedbooks?ref_src=twsrc%5egoogle%7ctwcamp%5eserp%7ctwgr%5eauthor"/>
    <s v="https://www.facebook.com/recordedbooks"/>
    <s v="df079383-a598-23a2-03a0-5f07c7134584"/>
  </r>
  <r>
    <x v="105271"/>
    <m/>
    <s v="USA"/>
    <s v="CA"/>
    <s v="SF Bay Area"/>
    <s v="Redwood City"/>
    <x v="2"/>
    <s v="As of July 2002, Recourse Technologies, Inc. was acquired by Symantec Corporation. Recourse Technologies, Inc. provides threat management"/>
    <s v="analytics|security"/>
    <x v="1427"/>
    <x v="2"/>
    <n v="0"/>
    <m/>
    <s v="1999-01-01"/>
    <m/>
    <m/>
    <m/>
    <m/>
    <s v="(650)381-8000"/>
    <s v="https://www.crunchbase.com/organization/recourse-technologies"/>
    <m/>
    <m/>
    <s v="d9116c42-8b60-4497-d795-fe1f35ce0ee2"/>
  </r>
  <r>
    <x v="105272"/>
    <m/>
    <s v="USA"/>
    <s v="FL"/>
    <s v="Tampa"/>
    <s v="Tampa"/>
    <x v="0"/>
    <s v="A Tampa, Fla.-based marketing and business development firm"/>
    <s v="brand marketing"/>
    <x v="208"/>
    <x v="2"/>
    <n v="0"/>
    <m/>
    <m/>
    <m/>
    <m/>
    <m/>
    <m/>
    <m/>
    <s v="https://www.crunchbase.com/organization/recovery-now-network"/>
    <m/>
    <m/>
    <s v="c0e4d67f-62f6-92ca-1dfa-8a0622ee30eb"/>
  </r>
  <r>
    <x v="105273"/>
    <s v="recruit.jp"/>
    <s v="JPN"/>
    <m/>
    <s v="Tokyo"/>
    <s v="Tokyo"/>
    <x v="1"/>
    <s v="Recruit is a Japan-based company providing human resource solutions, lifestyle products and services, and a housing information magazine."/>
    <s v="apps|human resources|lifestyle"/>
    <x v="1962"/>
    <x v="7"/>
    <n v="0"/>
    <m/>
    <s v="1960-03-31"/>
    <m/>
    <m/>
    <m/>
    <m/>
    <s v="'+81-3-6835-1111"/>
    <s v="https://www.crunchbase.com/organization/recruit"/>
    <s v="https://www.twitter.com/recruit_pr"/>
    <s v="http://www.facebook.com/recruit.jp"/>
    <s v="c27662ee-a695-8ecb-8e0a-b46116e59181"/>
  </r>
  <r>
    <x v="105274"/>
    <s v="recruitforce.com"/>
    <s v="USA"/>
    <s v="CA"/>
    <s v="SF Bay Area"/>
    <s v="Santa Clara"/>
    <x v="2"/>
    <s v="Recruitforce.com offers online recruitment solutions."/>
    <m/>
    <x v="5"/>
    <x v="2"/>
    <n v="0"/>
    <m/>
    <m/>
    <m/>
    <m/>
    <m/>
    <m/>
    <s v="'408-986-8082"/>
    <s v="https://www.crunchbase.com/organization/recruitforce-com-acquired-by-taleo"/>
    <m/>
    <m/>
    <s v="d61090bd-924a-af0c-10cb-30a1b75db160"/>
  </r>
  <r>
    <x v="105275"/>
    <s v="recruit-rgf.com"/>
    <s v="JPN"/>
    <m/>
    <s v="Tokyo"/>
    <s v="Tokyo"/>
    <x v="0"/>
    <s v="Recruit Holdings Co.,Ltd., a human resources services company"/>
    <s v="human resources|information technology|recruiting"/>
    <x v="761"/>
    <x v="2"/>
    <n v="0"/>
    <m/>
    <s v="1960-01-01"/>
    <m/>
    <m/>
    <m/>
    <m/>
    <s v="81 3 6835 1111"/>
    <s v="https://www.crunchbase.com/organization/recruit-holdings"/>
    <m/>
    <s v="https://www.facebook.com/zhushihuisherikurutorecruitcoltd/info?tab=page_info"/>
    <s v="d99a6448-13f7-b351-8161-8273fcd880f9"/>
  </r>
  <r>
    <x v="105276"/>
    <s v="recsilicon.com"/>
    <s v="NOR"/>
    <m/>
    <s v="Fornebu"/>
    <s v="Fornebu"/>
    <x v="2"/>
    <s v="Silicon producer for the solar and electronics industries"/>
    <s v="manufacturing|oil and gas|solar"/>
    <x v="74"/>
    <x v="7"/>
    <n v="0"/>
    <m/>
    <s v="1996-01-01"/>
    <m/>
    <m/>
    <m/>
    <m/>
    <m/>
    <s v="https://www.crunchbase.com/organization/rec-silicon"/>
    <m/>
    <m/>
    <s v="e7a59d63-393c-1c84-4431-c2e5ceb3e2d5"/>
  </r>
  <r>
    <x v="105277"/>
    <s v="recsolar.com"/>
    <s v="USA"/>
    <s v="CA"/>
    <s v="San Luis Obispo"/>
    <s v="San Luis Obispo"/>
    <x v="0"/>
    <s v="REC Solar is a trusted provider of high-quality solar and energy-saving solutions to a wide range of commercial customers nationwide"/>
    <s v="solar"/>
    <x v="165"/>
    <x v="7"/>
    <n v="0"/>
    <m/>
    <s v="1997-01-01"/>
    <m/>
    <m/>
    <m/>
    <s v="info@recsolar.com"/>
    <n v="8055289701"/>
    <s v="https://www.crunchbase.com/organization/rec-solar"/>
    <s v="https://www.twitter.com/recsolar"/>
    <s v="http://www.facebook.com/recsolar"/>
    <s v="7b6fc13c-3611-8e5f-0811-ff3efe45ef46"/>
  </r>
  <r>
    <x v="105278"/>
    <s v="recgroup.com"/>
    <s v="SGP"/>
    <m/>
    <s v="Singapore"/>
    <s v="Singapore"/>
    <x v="2"/>
    <s v="REC is a fully integrated provider of solar solutions"/>
    <m/>
    <x v="5"/>
    <x v="2"/>
    <n v="0"/>
    <m/>
    <s v="1996-01-01"/>
    <m/>
    <m/>
    <m/>
    <m/>
    <m/>
    <s v="https://www.crunchbase.com/organization/rec-solar-holdings-as"/>
    <m/>
    <m/>
    <s v="cdd69bbd-3302-dbde-90ab-a4a2bc467c8a"/>
  </r>
  <r>
    <x v="105279"/>
    <s v="rectifynow.com"/>
    <m/>
    <m/>
    <m/>
    <m/>
    <x v="0"/>
    <s v="We are a web management company aimed at helping consumers at affordable prices."/>
    <m/>
    <x v="5"/>
    <x v="1"/>
    <n v="0"/>
    <m/>
    <s v="2016-01-12"/>
    <m/>
    <m/>
    <m/>
    <s v="hello@rectifynow.com"/>
    <n v="919449794491"/>
    <s v="https://www.crunchbase.com/organization/rectifynow"/>
    <m/>
    <m/>
    <s v="d1361ab9-2d14-92e5-4a3c-f5f9e4c0debb"/>
  </r>
  <r>
    <x v="105280"/>
    <s v="rectus.de"/>
    <s v="DEU"/>
    <m/>
    <s v="DEU - Other"/>
    <s v="Eberdingen"/>
    <x v="2"/>
    <s v="Rectus AG is a leading manufacturer of quick disconnect couplings and related products for pneumatic, hydraulic, medical, etc."/>
    <s v="manufacturing"/>
    <x v="41"/>
    <x v="2"/>
    <n v="0"/>
    <m/>
    <s v="1950-01-01"/>
    <m/>
    <m/>
    <m/>
    <s v="info@rectus.de"/>
    <n v="49070421000"/>
    <s v="https://www.crunchbase.com/organization/rectus"/>
    <m/>
    <m/>
    <s v="de5aaa69-00d4-90a2-85c4-5974d0ea1bb9"/>
  </r>
  <r>
    <x v="105281"/>
    <s v="recursionsw.com"/>
    <s v="USA"/>
    <s v="TX"/>
    <s v="Dallas"/>
    <s v="Plano"/>
    <x v="0"/>
    <s v="Recursion Software is a provider of products and services in distributed computing, mobile agents, middle ware, and mobile device computing."/>
    <s v="infrastructure|location based services|mobile"/>
    <x v="1129"/>
    <x v="0"/>
    <n v="0"/>
    <m/>
    <s v="2001-01-01"/>
    <m/>
    <m/>
    <m/>
    <s v="marketing@recursionsw.com"/>
    <n v="9727318881"/>
    <s v="https://www.crunchbase.com/organization/recursion-software"/>
    <s v="https://www.twitter.com/recursionsw"/>
    <s v="http://www.facebook.com/recursionsoftware"/>
    <s v="8f0a0c7d-2b4d-4dda-ede9-69f5ba0044f3"/>
  </r>
  <r>
    <x v="105282"/>
    <s v="red.org"/>
    <s v="USA"/>
    <s v="NY"/>
    <s v="New York City"/>
    <s v="New York"/>
    <x v="2"/>
    <s v="(RED) was founded in 2006 by Bono and Bobby Shriver to get businesses and people involved in the fight against AIDS."/>
    <s v="non profit"/>
    <x v="5"/>
    <x v="5"/>
    <n v="0"/>
    <m/>
    <s v="2006-07-09"/>
    <m/>
    <m/>
    <m/>
    <s v="hello@red.org"/>
    <m/>
    <s v="https://www.crunchbase.com/organization/red"/>
    <s v="https://www.twitter.com/red"/>
    <s v="http://www.facebook.com/joinred"/>
    <s v="42349271-6462-77ea-65fe-21d2629e57ee"/>
  </r>
  <r>
    <x v="105283"/>
    <s v="red212.com"/>
    <s v="USA"/>
    <s v="OH"/>
    <s v="Cincinnati"/>
    <s v="Cincinnati"/>
    <x v="0"/>
    <s v="Red212 is a small big brand agency that creates relevant human / brand connections through traditional"/>
    <s v="advertising|auctions|e-commerce|social media"/>
    <x v="2220"/>
    <x v="0"/>
    <n v="0"/>
    <m/>
    <s v="2001-01-01"/>
    <m/>
    <m/>
    <m/>
    <s v="karaschwandner@red212.com"/>
    <s v="'513-772-1020"/>
    <s v="https://www.crunchbase.com/organization/red212"/>
    <m/>
    <s v="http://www.facebook.com/red212agency"/>
    <s v="56cd36db-6901-4626-9d1b-0f7839c77814"/>
  </r>
  <r>
    <x v="105284"/>
    <s v="red7media.com"/>
    <s v="USA"/>
    <s v="CT"/>
    <s v="Hartford"/>
    <s v="Norwalk"/>
    <x v="2"/>
    <s v="Red7 Media publishes business magazines and produces executive conferences and trade shows in the event and media industries."/>
    <s v="events|publishing"/>
    <x v="478"/>
    <x v="7"/>
    <n v="0"/>
    <m/>
    <s v="2002-01-01"/>
    <m/>
    <m/>
    <m/>
    <s v="jobs@accessintel.com"/>
    <s v="'203-854-6730"/>
    <s v="https://www.crunchbase.com/organization/red7-media"/>
    <m/>
    <s v="https://www.facebook.com/accessintelligence"/>
    <s v="10a23fc5-90fb-bcba-610c-dee488ffb721"/>
  </r>
  <r>
    <x v="105285"/>
    <s v="redanvil.net"/>
    <s v="USA"/>
    <s v="WI"/>
    <s v="Milwaukee"/>
    <s v="Milwaukee"/>
    <x v="2"/>
    <s v="Red Anvil is a leading regional provider of managed data center services."/>
    <s v="cloud data services|information technology"/>
    <x v="180"/>
    <x v="5"/>
    <n v="0"/>
    <m/>
    <s v="1994-01-01"/>
    <m/>
    <m/>
    <m/>
    <s v="sales@redanvil.net"/>
    <s v="(866) 476-0757"/>
    <s v="https://www.crunchbase.com/organization/red-anvil"/>
    <s v="https://www.twitter.com/red_anvil"/>
    <s v="http://www.facebook.com/pages/red-anvil-llc/226283464082454"/>
    <s v="60a1eeb1-801f-4e71-6c96-91e99224867e"/>
  </r>
  <r>
    <x v="105286"/>
    <s v="redark.com.au"/>
    <m/>
    <m/>
    <m/>
    <m/>
    <x v="0"/>
    <s v="Big Data/Insights Platform"/>
    <m/>
    <x v="5"/>
    <x v="1"/>
    <n v="0"/>
    <m/>
    <s v="2011-01-01"/>
    <m/>
    <m/>
    <m/>
    <m/>
    <m/>
    <s v="https://www.crunchbase.com/organization/redark"/>
    <m/>
    <m/>
    <s v="b268f6fa-b2f5-39ff-06f3-5188dc8af6ad"/>
  </r>
  <r>
    <x v="105287"/>
    <s v="redarrow.tv"/>
    <s v="DEU"/>
    <m/>
    <s v="Unterhaching"/>
    <s v="Unterföhring"/>
    <x v="0"/>
    <s v="Red Arrow Entertainment Group is comprised of 19 production companies across 7 countries, alon."/>
    <s v="media and entertainment"/>
    <x v="631"/>
    <x v="0"/>
    <n v="0"/>
    <m/>
    <s v="2010-01-01"/>
    <m/>
    <m/>
    <m/>
    <m/>
    <n v="4908995077312"/>
    <s v="https://www.crunchbase.com/organization/red-arrow-entertainment-group"/>
    <m/>
    <m/>
    <s v="986a45d8-7054-c696-fece-e02a3a04f070"/>
  </r>
  <r>
    <x v="105288"/>
    <s v="redbeemedia.com"/>
    <s v="GBR"/>
    <m/>
    <s v="London"/>
    <s v="London"/>
    <x v="0"/>
    <s v="Ericsson is a website blog that provides users with news updates on technology."/>
    <s v="broadcasting|social media management"/>
    <x v="2389"/>
    <x v="8"/>
    <n v="0"/>
    <m/>
    <s v="2005-01-01"/>
    <m/>
    <m/>
    <m/>
    <m/>
    <s v="44 20 8495 5000"/>
    <s v="https://www.crunchbase.com/organization/red-bee-media"/>
    <s v="https://www.twitter.com/redbeemedia"/>
    <s v="https://www.facebook.com/ericsson"/>
    <s v="ddfd6303-10d5-b8df-c46d-939aa9970c73"/>
  </r>
  <r>
    <x v="105289"/>
    <s v="redbirdlearning.com"/>
    <s v="USA"/>
    <s v="CA"/>
    <s v="SF Bay Area"/>
    <s v="Oakland"/>
    <x v="2"/>
    <s v="Redbird Advanced Learning offers educators and parents unprecedented tools and resources."/>
    <m/>
    <x v="5"/>
    <x v="3"/>
    <n v="0"/>
    <m/>
    <s v="2013-01-01"/>
    <m/>
    <m/>
    <m/>
    <m/>
    <m/>
    <s v="https://www.crunchbase.com/organization/redbird-advanced-learning"/>
    <m/>
    <m/>
    <s v="339f8152-d31a-380c-2b52-2cabb619a930"/>
  </r>
  <r>
    <x v="105290"/>
    <s v="redblade.co.uk"/>
    <s v="GBR"/>
    <m/>
    <s v="London"/>
    <s v="London"/>
    <x v="2"/>
    <s v="Redblade is a managed service provider (MSP)."/>
    <s v="information services|information technology"/>
    <x v="59"/>
    <x v="3"/>
    <n v="0"/>
    <m/>
    <m/>
    <m/>
    <m/>
    <m/>
    <s v="info@redblade.co.uk"/>
    <n v="3333449898"/>
    <s v="https://www.crunchbase.com/organization/redblade"/>
    <s v="https://www.twitter.com/redbladeltd"/>
    <m/>
    <s v="b644e364-5582-ac2f-f271-742b4acf593c"/>
  </r>
  <r>
    <x v="105291"/>
    <s v="redbox.com"/>
    <s v="USA"/>
    <s v="IL"/>
    <s v="Chicago"/>
    <s v="Chicago"/>
    <x v="2"/>
    <s v="Redbox offers Blu-ray Disc and video game rentals through its network of self-service kiosks."/>
    <s v="digital entertainment|gaming|video games"/>
    <x v="472"/>
    <x v="8"/>
    <n v="0"/>
    <m/>
    <s v="2002-01-01"/>
    <m/>
    <m/>
    <m/>
    <m/>
    <s v="(866) 733-2693"/>
    <s v="https://www.crunchbase.com/organization/redbox"/>
    <s v="https://www.twitter.com/redbox"/>
    <s v="http://www.facebook.com/redbox/info"/>
    <s v="8d990460-9b18-6438-8a75-8168f0c3b3f2"/>
  </r>
  <r>
    <x v="105292"/>
    <s v="rdbrck.com"/>
    <s v="CAN"/>
    <s v="BC"/>
    <s v="Vancouver"/>
    <s v="Victoria"/>
    <x v="0"/>
    <s v="Redbrick is a leading desktop software analytics provider, delivering insights and expertise around user engagement."/>
    <m/>
    <x v="5"/>
    <x v="2"/>
    <n v="0"/>
    <m/>
    <s v="2011-10-01"/>
    <m/>
    <m/>
    <m/>
    <s v="careers@redbrickmedia.com"/>
    <m/>
    <s v="https://www.crunchbase.com/organization/redbrick"/>
    <s v="https://www.twitter.com/rdbrck"/>
    <s v="https://www.facebook.com/rdbrck"/>
    <s v="f0faeb76-4288-ffc0-2208-bf156867c691"/>
  </r>
  <r>
    <x v="105293"/>
    <s v="redbrick.com"/>
    <s v="USA"/>
    <s v="NY"/>
    <s v="New York City"/>
    <s v="Armonk"/>
    <x v="2"/>
    <s v="Red Brick Systems is engaged in the design, development, marketing, and support of data warehousing software."/>
    <s v="software|web design|web development"/>
    <x v="2322"/>
    <x v="4"/>
    <n v="0"/>
    <m/>
    <s v="1896-01-01"/>
    <m/>
    <m/>
    <m/>
    <m/>
    <n v="8885200533"/>
    <s v="https://www.crunchbase.com/organization/red-brick-systems"/>
    <s v="https://www.twitter.com/ibm"/>
    <s v="https://www.facebook.com/ibm"/>
    <s v="c534cc08-f3fe-0b0f-00c9-2bf8133a3f12"/>
  </r>
  <r>
    <x v="105294"/>
    <s v="redbridge.co"/>
    <m/>
    <m/>
    <m/>
    <m/>
    <x v="0"/>
    <s v="Red Bridge builds Marketing Machines to help B2B SaaS Companies Scale"/>
    <s v="b2b|lead generation|saas"/>
    <x v="208"/>
    <x v="0"/>
    <n v="0"/>
    <m/>
    <s v="2014-11-01"/>
    <m/>
    <m/>
    <m/>
    <m/>
    <m/>
    <s v="https://www.crunchbase.com/organization/red-bridge"/>
    <s v="https://www.twitter.com/redbridgeco"/>
    <m/>
    <s v="0c71022f-9667-b4bd-a761-a3f111bc564b"/>
  </r>
  <r>
    <x v="105295"/>
    <s v="redbrookingredients.com"/>
    <s v="IRL"/>
    <m/>
    <s v="Dublin"/>
    <s v="Dublin"/>
    <x v="2"/>
    <s v="Redbrook Ingredient Services offers Redbrook Ingredient Services increased flexibility and advanced product offerings."/>
    <s v="dietary supplements"/>
    <x v="1618"/>
    <x v="2"/>
    <n v="0"/>
    <m/>
    <s v="2002-01-01"/>
    <m/>
    <m/>
    <m/>
    <m/>
    <m/>
    <s v="https://www.crunchbase.com/organization/redbrook-ingredient-services-ltd"/>
    <m/>
    <m/>
    <s v="19ec2f59-9e07-5388-22d7-8ab76f5e5974"/>
  </r>
  <r>
    <x v="105296"/>
    <s v="redbumper.com"/>
    <s v="USA"/>
    <s v="TX"/>
    <s v="Dallas"/>
    <s v="Plano"/>
    <x v="2"/>
    <s v="RedBumper is a new breed automotive inventory management company created by Bruce Thompson."/>
    <s v="automotive"/>
    <x v="114"/>
    <x v="6"/>
    <n v="0"/>
    <m/>
    <s v="2009-01-01"/>
    <m/>
    <m/>
    <m/>
    <s v="clientsupport@redbumper.com"/>
    <s v="(888)339-1116"/>
    <s v="https://www.crunchbase.com/organization/redbumper"/>
    <s v="https://www.twitter.com/redbumper1"/>
    <s v="https://www.facebook.com/pages/redbumper-llc/245409838838612"/>
    <s v="e2bf4cdc-8f63-4e23-8076-86456750e951"/>
  </r>
  <r>
    <x v="105297"/>
    <s v="redcape.com"/>
    <s v="USA"/>
    <s v="CO"/>
    <s v="Denver"/>
    <s v="Boulder"/>
    <x v="0"/>
    <s v="Develops Java(TM) technology-based automated policy software for open enterprise environments"/>
    <s v="software"/>
    <x v="10"/>
    <x v="1"/>
    <n v="0"/>
    <m/>
    <s v="1999-01-01"/>
    <m/>
    <m/>
    <m/>
    <m/>
    <m/>
    <s v="https://www.crunchbase.com/organization/redcape-policy-software"/>
    <m/>
    <m/>
    <s v="6fbdc08e-b33d-ce33-3e1c-5e92a6f90d14"/>
  </r>
  <r>
    <x v="105298"/>
    <m/>
    <s v="USA"/>
    <s v="NY"/>
    <s v="New York City"/>
    <s v="New York"/>
    <x v="1"/>
    <s v="leading specialty catalog retailer of value- priced apparel"/>
    <s v="retail"/>
    <x v="63"/>
    <x v="2"/>
    <n v="0"/>
    <m/>
    <m/>
    <m/>
    <m/>
    <m/>
    <m/>
    <m/>
    <s v="https://www.crunchbase.com/organization/redcats"/>
    <m/>
    <m/>
    <s v="cdb1a2bd-0b42-65ed-e53c-33555b1a6b20"/>
  </r>
  <r>
    <x v="105299"/>
    <s v="redcentricplc.com"/>
    <s v="GBR"/>
    <m/>
    <s v="Harrogate"/>
    <s v="Harrogate"/>
    <x v="0"/>
    <s v="Redcentric is a leading UK IT managed services provider that offers a range of IT and Cloud services."/>
    <m/>
    <x v="5"/>
    <x v="7"/>
    <n v="0"/>
    <m/>
    <m/>
    <m/>
    <m/>
    <m/>
    <s v="abuse@redcentricplc.com"/>
    <n v="1423850000"/>
    <s v="https://www.crunchbase.com/organization/redcentric"/>
    <s v="https://www.twitter.com/redcentricplc"/>
    <s v="https://www.facebook.com/redcentricplc"/>
    <s v="d69fe2d8-6857-20f2-6c51-d0186e3ce4f6"/>
  </r>
  <r>
    <x v="105300"/>
    <s v="redcommerce.com"/>
    <s v="GBR"/>
    <m/>
    <s v="London"/>
    <s v="London"/>
    <x v="2"/>
    <s v="As the largest global SAP recruitment firm, Red Commerce provides tailored resourcing and advisory services for businesses all over the"/>
    <m/>
    <x v="5"/>
    <x v="5"/>
    <n v="0"/>
    <m/>
    <s v="2000-01-01"/>
    <m/>
    <m/>
    <m/>
    <s v="info@redcommerce.com"/>
    <s v="44 20 7107 7600"/>
    <s v="https://www.crunchbase.com/organization/red-commerce"/>
    <s v="https://www.twitter.com/redcommercesap"/>
    <s v="http://www.facebook.com/redcommercesap"/>
    <s v="82d357a7-196c-de40-d637-de1ea54e1fc6"/>
  </r>
  <r>
    <x v="105301"/>
    <s v="red-c.com"/>
    <s v="ISR"/>
    <m/>
    <s v="Tel Aviv"/>
    <s v="Tel Aviv"/>
    <x v="2"/>
    <s v="RED-C Optical Networks Ltd. is a leading provider of state-of-the-art EDFAs, Raman amplifiers and optical monitoring devices for all"/>
    <m/>
    <x v="5"/>
    <x v="4"/>
    <n v="0"/>
    <m/>
    <s v="2000-01-01"/>
    <m/>
    <m/>
    <m/>
    <s v="sales@red-c.com"/>
    <s v="972 3 769 1222"/>
    <s v="https://www.crunchbase.com/organization/red-c-optical-networks"/>
    <s v="https://www.twitter.com/finisar"/>
    <s v="https://www.facebook.com/finisarcorporation"/>
    <s v="43acbc48-f6cd-f180-84fd-fab18e034a17"/>
  </r>
  <r>
    <x v="105302"/>
    <s v="redcore.com.au"/>
    <s v="AUS"/>
    <m/>
    <s v="Melbourne"/>
    <s v="Melbourne"/>
    <x v="2"/>
    <s v="Redcore is a consulting company that specializes in providing identity and access management services."/>
    <s v="network security"/>
    <x v="25"/>
    <x v="3"/>
    <n v="0"/>
    <m/>
    <s v="2010-01-01"/>
    <m/>
    <m/>
    <m/>
    <m/>
    <s v="61 3 8621 5443"/>
    <s v="https://www.crunchbase.com/organization/redcore"/>
    <m/>
    <m/>
    <s v="d58197a1-2e42-e909-db32-0dd5e9a8841f"/>
  </r>
  <r>
    <x v="105303"/>
    <s v="reddiamondcapital.com"/>
    <s v="USA"/>
    <s v="NY"/>
    <s v="New York City"/>
    <s v="New York"/>
    <x v="0"/>
    <s v="Red Diamond Capital is an independent $150 million PE fund that invests in market manufacturing, distribution &amp; service businesses."/>
    <s v="finance"/>
    <x v="24"/>
    <x v="2"/>
    <n v="0"/>
    <m/>
    <s v="2002-01-01"/>
    <m/>
    <m/>
    <m/>
    <m/>
    <m/>
    <s v="https://www.crunchbase.com/organization/red-diamond-capital"/>
    <m/>
    <m/>
    <s v="8e6c1e9a-dca1-becc-5da4-50bac027daf0"/>
  </r>
  <r>
    <x v="105304"/>
    <s v="red-digitalmedia.com"/>
    <s v="USA"/>
    <s v="TX"/>
    <s v="Dallas"/>
    <s v="Dallas"/>
    <x v="2"/>
    <s v="Red Digital is a social media marketing company."/>
    <s v="social media"/>
    <x v="87"/>
    <x v="0"/>
    <n v="0"/>
    <m/>
    <m/>
    <m/>
    <m/>
    <m/>
    <s v="info@red-dotmedia.com"/>
    <s v="'888-350-3844"/>
    <s v="https://www.crunchbase.com/organization/red-digital"/>
    <s v="https://www.twitter.com/reddigimedia"/>
    <s v="https://www.facebook.com/reddigimedia"/>
    <s v="bb837f39-527e-7333-188b-60c12eb4fc92"/>
  </r>
  <r>
    <x v="105305"/>
    <s v="redditgifts.com"/>
    <s v="USA"/>
    <s v="AK"/>
    <s v="AK - Other"/>
    <s v="North Pole"/>
    <x v="2"/>
    <s v="Redditigifts is an international, online, anonymous gift exchange and meetup platform."/>
    <s v="curated web"/>
    <x v="28"/>
    <x v="0"/>
    <n v="0"/>
    <m/>
    <s v="2009-01-01"/>
    <m/>
    <m/>
    <m/>
    <s v="support@redditgifts.com"/>
    <m/>
    <s v="https://www.crunchbase.com/organization/redditgifts"/>
    <s v="https://www.twitter.com/redditgifts"/>
    <s v="https://www.facebook.com/redditgifts"/>
    <s v="5411b365-02f6-1b99-5a0c-9c94a20f7b40"/>
  </r>
  <r>
    <x v="105306"/>
    <s v="reddyice.com"/>
    <s v="USA"/>
    <s v="TX"/>
    <s v="Dallas"/>
    <s v="Dallas"/>
    <x v="1"/>
    <s v="Reddy Ice is the largest manufacturer and distributor of packaged ice products in the United States."/>
    <m/>
    <x v="5"/>
    <x v="9"/>
    <n v="0"/>
    <m/>
    <s v="1988-01-01"/>
    <m/>
    <m/>
    <m/>
    <m/>
    <s v="(214) 528-0686"/>
    <s v="https://www.crunchbase.com/organization/reddy-ice-holdings"/>
    <s v="https://www.twitter.com/realreddyice"/>
    <s v="http://www.facebook.com/pages/reddy-ice/287636854668624"/>
    <s v="527e3663-ecce-29ed-6e50-31c9f3443cb3"/>
  </r>
  <r>
    <x v="105307"/>
    <s v="reddyset.com"/>
    <s v="USA"/>
    <s v="NY"/>
    <s v="New York City"/>
    <s v="New York"/>
    <x v="0"/>
    <s v="Startup Studio with Banner Ad Development client services"/>
    <s v="advertising|digital entertainment|internet|mobile|web development"/>
    <x v="9241"/>
    <x v="1"/>
    <n v="0"/>
    <m/>
    <s v="2010-01-01"/>
    <m/>
    <m/>
    <m/>
    <s v="hello@reddyset.com"/>
    <m/>
    <s v="https://www.crunchbase.com/organization/reddyset"/>
    <m/>
    <m/>
    <s v="65e75f02-d8b3-c887-5c6f-f6a4b4dcff07"/>
  </r>
  <r>
    <x v="105308"/>
    <s v="policypatrol.com"/>
    <s v="USA"/>
    <s v="CO"/>
    <s v="Denver"/>
    <s v="Boulder"/>
    <x v="2"/>
    <s v="Email Security For Exchange"/>
    <s v="ediscovery|software"/>
    <x v="146"/>
    <x v="6"/>
    <n v="0"/>
    <m/>
    <s v="2001-01-01"/>
    <m/>
    <m/>
    <m/>
    <s v="info@redearthsoftware.com"/>
    <n v="14086081958"/>
    <s v="https://www.crunchbase.com/organization/red-earth-software"/>
    <s v="https://www.twitter.com/redearthsoft"/>
    <s v="http://www.facebook.com/redearthsoftware"/>
    <s v="0af59ee6-f196-e07f-f752-e462d316d882"/>
  </r>
  <r>
    <x v="105309"/>
    <s v="redeemio.com"/>
    <s v="USA"/>
    <s v="NC"/>
    <s v="Raleigh"/>
    <s v="Raleigh"/>
    <x v="2"/>
    <s v="Redeemio.com was added in 2012."/>
    <m/>
    <x v="5"/>
    <x v="1"/>
    <n v="0"/>
    <m/>
    <s v="2010-01-01"/>
    <m/>
    <m/>
    <m/>
    <m/>
    <s v="'919-980-8089"/>
    <s v="https://www.crunchbase.com/organization/redeemio-com"/>
    <m/>
    <m/>
    <s v="9e670a93-9c8b-36ad-56cb-f408a78f9e64"/>
  </r>
  <r>
    <x v="105310"/>
    <s v="redehost.com.br"/>
    <m/>
    <m/>
    <m/>
    <m/>
    <x v="0"/>
    <s v="RedeHost and they are a business offering online domain registering and cloud storage services."/>
    <s v="cloud computing|web hosting"/>
    <x v="146"/>
    <x v="6"/>
    <n v="0"/>
    <m/>
    <s v="2002-09-01"/>
    <m/>
    <m/>
    <m/>
    <s v="comercial@redehost.com.br"/>
    <s v="'+55 40620909"/>
    <s v="https://www.crunchbase.com/organization/redehost"/>
    <s v="https://www.twitter.com/redehost"/>
    <s v="http://www.facebook.com/redehost"/>
    <s v="85049b45-a566-6723-4d88-1204b3dcbe46"/>
  </r>
  <r>
    <x v="105311"/>
    <m/>
    <s v="USA"/>
    <s v="OH"/>
    <s v="Columbus, Ohio"/>
    <s v="Columbus"/>
    <x v="2"/>
    <s v="Redemtech is a provider of electronics asset disposition (EAD) services."/>
    <m/>
    <x v="5"/>
    <x v="2"/>
    <n v="0"/>
    <m/>
    <s v="1998-01-01"/>
    <m/>
    <m/>
    <m/>
    <m/>
    <m/>
    <s v="https://www.crunchbase.com/organization/redemtech"/>
    <m/>
    <m/>
    <s v="71657f10-fe55-a80a-d1bc-c60fa5a7e980"/>
  </r>
  <r>
    <x v="105312"/>
    <s v="red-gate.com"/>
    <s v="GBR"/>
    <m/>
    <s v="London"/>
    <s v="Cambridge"/>
    <x v="0"/>
    <s v="Red Gate Software provides SQL Server and .NET tools for DBAs and developers."/>
    <s v="flash storage|hardware|software"/>
    <x v="136"/>
    <x v="2"/>
    <n v="0"/>
    <m/>
    <s v="1999-01-01"/>
    <m/>
    <m/>
    <m/>
    <s v="info@red-gate.com"/>
    <m/>
    <s v="https://www.crunchbase.com/organization/red-gate-software"/>
    <s v="https://www.twitter.com/redgate"/>
    <s v="https://www.facebook.com/redgatesoftwaretools/"/>
    <s v="0f9c7fe8-0bfd-a715-30a4-33fc99585023"/>
  </r>
  <r>
    <x v="105313"/>
    <s v="redhat.com"/>
    <s v="DEU"/>
    <m/>
    <s v="Munich"/>
    <s v="Munich"/>
    <x v="1"/>
    <s v="Red Hat is a multinational software company engaged in providing open-source software products to the enterprise community."/>
    <s v="linux|open source|software"/>
    <x v="1252"/>
    <x v="9"/>
    <n v="0"/>
    <m/>
    <s v="1995-01-01"/>
    <m/>
    <m/>
    <m/>
    <s v="jwhitehurst@redhat.com"/>
    <n v="9197543728"/>
    <s v="https://www.crunchbase.com/organization/red-hat"/>
    <s v="https://www.twitter.com/redhatnews"/>
    <s v="http://www.facebook.com/redhatinc"/>
    <s v="427e8f37-684f-1cdf-cc36-a1ee0faf9701"/>
  </r>
  <r>
    <x v="105314"/>
    <s v="redhawkindustries.com"/>
    <m/>
    <m/>
    <m/>
    <m/>
    <x v="0"/>
    <s v="Red Hawk Industries represents a perfect balance between the sincerity inherent in smaller owner-operated shops."/>
    <m/>
    <x v="5"/>
    <x v="2"/>
    <n v="0"/>
    <m/>
    <m/>
    <m/>
    <m/>
    <m/>
    <m/>
    <m/>
    <s v="https://www.crunchbase.com/organization/red-hawk-industries"/>
    <m/>
    <m/>
    <s v="c2f85b94-3e18-68aa-1f72-c83abb1f5c22"/>
  </r>
  <r>
    <x v="105315"/>
    <s v="redheadbrass.com"/>
    <s v="USA"/>
    <s v="OH"/>
    <s v="OH - Other"/>
    <s v="Shreve"/>
    <x v="2"/>
    <s v="A Shreve, Ohio-based manufacturer of couplings and fittings for the domestic firefighting market"/>
    <m/>
    <x v="5"/>
    <x v="1"/>
    <n v="0"/>
    <m/>
    <s v="1972-01-01"/>
    <m/>
    <m/>
    <m/>
    <m/>
    <s v="'330-567-2903"/>
    <s v="https://www.crunchbase.com/organization/red-head-brass"/>
    <m/>
    <s v="https://www.facebook.com/redheadbrass"/>
    <s v="7f4c2d96-6afe-4e5f-a6b9-8dba94e1bdcc"/>
  </r>
  <r>
    <x v="105316"/>
    <s v="redi.com"/>
    <s v="USA"/>
    <s v="NY"/>
    <s v="New York City"/>
    <s v="New York"/>
    <x v="2"/>
    <s v="Redi is a provider of trading technology, utilizing end-to-end trade management system."/>
    <s v="finance"/>
    <x v="24"/>
    <x v="6"/>
    <n v="0"/>
    <m/>
    <s v="1992-01-01"/>
    <m/>
    <m/>
    <m/>
    <m/>
    <m/>
    <s v="https://www.crunchbase.com/organization/redi"/>
    <s v="https://www.twitter.com/rediglobal"/>
    <m/>
    <s v="fab6129a-ee95-0355-ede6-ec7618bb10ea"/>
  </r>
  <r>
    <x v="105317"/>
    <s v="rediclinic.com"/>
    <s v="USA"/>
    <s v="TX"/>
    <s v="Houston"/>
    <s v="Houston"/>
    <x v="2"/>
    <s v="RediClinic has provided high-quality, convenient and affordable healthcare."/>
    <s v="health care"/>
    <x v="3"/>
    <x v="5"/>
    <n v="0"/>
    <m/>
    <s v="1989-01-01"/>
    <m/>
    <m/>
    <m/>
    <s v="askrediclinic@rediclinic.com"/>
    <n v="18664756726"/>
    <s v="https://www.crunchbase.com/organization/rediclinic"/>
    <s v="https://www.twitter.com/rediclinic"/>
    <s v="http://www.facebook.com/rediclinic"/>
    <s v="cc5212ea-29f3-2077-cecf-ef95cddbb3e9"/>
  </r>
  <r>
    <x v="105318"/>
    <s v="redidata.com"/>
    <s v="USA"/>
    <s v="NJ"/>
    <s v="Newark"/>
    <s v="Fairfield"/>
    <x v="0"/>
    <s v="Redi-Data enables businesses to win new customers with some of the most unique and innovative solutions in the data industry."/>
    <s v="consulting"/>
    <x v="5"/>
    <x v="7"/>
    <n v="0"/>
    <m/>
    <s v="1991-01-01"/>
    <m/>
    <m/>
    <m/>
    <s v="sales@redidata.com"/>
    <s v="'973-227-4380"/>
    <s v="https://www.crunchbase.com/organization/redi-data"/>
    <s v="https://www.twitter.com/redidata"/>
    <s v="https://www.facebook.com/redidata"/>
    <s v="db3e2b01-37bd-6eeb-e4b3-a071f5fa49ca"/>
  </r>
  <r>
    <x v="105319"/>
    <s v="redken.com"/>
    <s v="USA"/>
    <s v="NY"/>
    <s v="New York City"/>
    <s v="New York"/>
    <x v="2"/>
    <s v="Redken Laboratories is a company built from the inspiration of a dynamic, entrepreneurial American actress named Paula Kent."/>
    <s v="cosmetics"/>
    <x v="366"/>
    <x v="9"/>
    <n v="0"/>
    <m/>
    <s v="1960-01-01"/>
    <m/>
    <m/>
    <m/>
    <m/>
    <s v="'212-818-1500"/>
    <s v="https://www.crunchbase.com/organization/redken"/>
    <s v="https://www.twitter.com/redken5thave"/>
    <s v="http://www.facebook.com/redken5thave"/>
    <s v="51c4ca62-103b-d961-0ea5-0351cdf64938"/>
  </r>
  <r>
    <x v="105320"/>
    <s v="redkitetechnologies.com"/>
    <s v="USA"/>
    <s v="NY"/>
    <s v="New York City"/>
    <s v="New York"/>
    <x v="2"/>
    <s v="Redkite offers a full set of consulting services based on cloud strategy, solution architecture, and implementation."/>
    <s v="consulting"/>
    <x v="5"/>
    <x v="2"/>
    <n v="0"/>
    <m/>
    <s v="2009-06-01"/>
    <m/>
    <m/>
    <m/>
    <s v="info@redkitetechnologies.com"/>
    <m/>
    <s v="https://www.crunchbase.com/organization/redkite"/>
    <s v="https://www.twitter.com/runthecloud"/>
    <s v="http://www.facebook.com/pages/redkite/187200551306838"/>
    <s v="a09173d0-d0ef-68fc-21bb-b1b25ec77605"/>
  </r>
  <r>
    <x v="105321"/>
    <s v="redlaser.com"/>
    <s v="USA"/>
    <s v="CA"/>
    <s v="SF Bay Area"/>
    <s v="San Jose"/>
    <x v="2"/>
    <s v="RedLaser develops mobile-enabled barcode-scanning applications for finding product information."/>
    <s v="coupons|data visualization|local|mobile|price comparison|retail"/>
    <x v="4730"/>
    <x v="1"/>
    <n v="0"/>
    <m/>
    <m/>
    <m/>
    <m/>
    <m/>
    <m/>
    <m/>
    <s v="https://www.crunchbase.com/organization/redlaser"/>
    <s v="https://www.twitter.com/redlaserapp"/>
    <s v="https://www.facebook.com/redlaser"/>
    <s v="5a92d4e4-9a25-f2fe-e301-58a491c55435"/>
  </r>
  <r>
    <x v="105322"/>
    <s v="red-lever.com"/>
    <s v="USA"/>
    <s v="CA"/>
    <s v="Los Angeles"/>
    <s v="Santa Monica"/>
    <x v="2"/>
    <s v="custom-created video content"/>
    <m/>
    <x v="5"/>
    <x v="0"/>
    <n v="0"/>
    <m/>
    <s v="2008-01-01"/>
    <m/>
    <m/>
    <m/>
    <s v="info@red-lever.com"/>
    <s v="'310-382-5500"/>
    <s v="https://www.crunchbase.com/organization/redlever"/>
    <m/>
    <m/>
    <s v="b106763a-e9aa-6c5b-4582-241c0b86ea48"/>
  </r>
  <r>
    <x v="105323"/>
    <m/>
    <s v="USA"/>
    <s v="CA"/>
    <s v="SF Bay Area"/>
    <s v="San Francisco"/>
    <x v="2"/>
    <s v="Redline's instant point-and-click tool means anyone can write notes directly on the webpage."/>
    <s v="customer service|internet|project management|public relations|web development"/>
    <x v="1130"/>
    <x v="2"/>
    <n v="0"/>
    <m/>
    <s v="2012-01-01"/>
    <m/>
    <m/>
    <m/>
    <s v="hello@redline.cc"/>
    <m/>
    <s v="https://www.crunchbase.com/organization/redline"/>
    <s v="https://www.twitter.com/redlinetool"/>
    <m/>
    <s v="c6b9e743-1ca2-31da-6f56-00184c1d50cb"/>
  </r>
  <r>
    <x v="105324"/>
    <s v="redlinesnowmobiles.com"/>
    <s v="USA"/>
    <s v="CA"/>
    <s v="San Diego"/>
    <s v="Vista"/>
    <x v="1"/>
    <s v="Redline Performance Products design, engineer and market, and we intend to manufacture and sell, snowmobiles under the Redline brand name."/>
    <s v="manufacturing"/>
    <x v="41"/>
    <x v="2"/>
    <n v="0"/>
    <m/>
    <m/>
    <m/>
    <m/>
    <m/>
    <m/>
    <m/>
    <s v="https://www.crunchbase.com/organization/redline-performance-products"/>
    <m/>
    <m/>
    <s v="306e625d-a1e3-058c-8260-8920a6084309"/>
  </r>
  <r>
    <x v="105325"/>
    <s v="redlion.com"/>
    <s v="USA"/>
    <s v="WA"/>
    <s v="Spokane"/>
    <s v="Spokane"/>
    <x v="1"/>
    <s v="Hospitality company primarily engaged in the franchising, ownership and operation of hotels"/>
    <s v="hospitality"/>
    <x v="22"/>
    <x v="8"/>
    <n v="0"/>
    <m/>
    <s v="1937-01-01"/>
    <m/>
    <m/>
    <m/>
    <s v="info@redlion.com"/>
    <n v="2062469733"/>
    <s v="https://www.crunchbase.com/organization/red-lion-hotels"/>
    <s v="https://www.twitter.com/redlionhotels"/>
    <s v="http://www.facebook.com/redlionhotels"/>
    <s v="ad9a944c-1e4a-48b2-f340-091121e73ae9"/>
  </r>
  <r>
    <x v="105326"/>
    <m/>
    <s v="ITA"/>
    <m/>
    <s v="ITA - Other"/>
    <s v="Correggio"/>
    <x v="0"/>
    <s v="A small startup that specializes in digital music-editing apps."/>
    <m/>
    <x v="5"/>
    <x v="2"/>
    <n v="0"/>
    <m/>
    <m/>
    <m/>
    <m/>
    <m/>
    <m/>
    <m/>
    <s v="https://www.crunchbase.com/organization/redmatica"/>
    <m/>
    <m/>
    <s v="8061928c-1165-c34e-a2ba-4359ec901f7c"/>
  </r>
  <r>
    <x v="105327"/>
    <s v="redmccombsmedia.com"/>
    <s v="USA"/>
    <s v="TX"/>
    <s v="Austin"/>
    <s v="Austin"/>
    <x v="2"/>
    <s v="online advertising and campaign manageme"/>
    <s v="advertising"/>
    <x v="296"/>
    <x v="0"/>
    <n v="0"/>
    <m/>
    <s v="2000-01-01"/>
    <m/>
    <m/>
    <m/>
    <s v="info@redmccombsmedia.com"/>
    <s v="'512.380.4400"/>
    <s v="https://www.crunchbase.com/organization/red-mccombs-media"/>
    <m/>
    <m/>
    <s v="90123798-46db-95ce-4b59-7e58b12bd821"/>
  </r>
  <r>
    <x v="105328"/>
    <s v="redmusic.com"/>
    <s v="USA"/>
    <s v="NY"/>
    <s v="New York City"/>
    <s v="New York"/>
    <x v="0"/>
    <s v="RED, an award-winning division of Sony Music Entertainment headquartered in New York City."/>
    <s v="music"/>
    <x v="223"/>
    <x v="3"/>
    <n v="0"/>
    <m/>
    <m/>
    <m/>
    <m/>
    <m/>
    <m/>
    <s v="(917)421-7601"/>
    <s v="https://www.crunchbase.com/organization/red-music"/>
    <m/>
    <m/>
    <s v="af4af93c-10f4-26d4-78fe-5166cb905496"/>
  </r>
  <r>
    <x v="105329"/>
    <s v="redneckoilfield.ca"/>
    <s v="CAN"/>
    <s v="BC"/>
    <m/>
    <m/>
    <x v="2"/>
    <s v="Redneck is a safety-oriented organization that supplies first class rental equipment and services to the oil and gas industry"/>
    <s v="oil and gas"/>
    <x v="89"/>
    <x v="1"/>
    <n v="0"/>
    <m/>
    <m/>
    <m/>
    <m/>
    <m/>
    <m/>
    <s v="'+1 250 785 0730"/>
    <s v="https://www.crunchbase.com/organization/redneck-oilfield-services"/>
    <m/>
    <m/>
    <s v="08e9528d-9af2-4fec-07c2-607432175452"/>
  </r>
  <r>
    <x v="105330"/>
    <s v="redoctane.com"/>
    <s v="USA"/>
    <s v="CA"/>
    <s v="SF Bay Area"/>
    <s v="Sunnyvale"/>
    <x v="3"/>
    <s v="Producer and Designer of GuitarHero"/>
    <s v="software"/>
    <x v="10"/>
    <x v="2"/>
    <n v="0"/>
    <m/>
    <s v="1999-01-01"/>
    <m/>
    <m/>
    <m/>
    <m/>
    <s v="(408)481-9121"/>
    <s v="https://www.crunchbase.com/organization/redoctane"/>
    <m/>
    <m/>
    <s v="811b33fb-c39e-321e-3d98-9cdce8d4380d"/>
  </r>
  <r>
    <x v="105331"/>
    <m/>
    <s v="USA"/>
    <s v="MA"/>
    <s v="Boston"/>
    <s v="Boston"/>
    <x v="2"/>
    <s v="RedoxTherapies provides pioneering adenosine research"/>
    <s v="pharmaceutical"/>
    <x v="3"/>
    <x v="2"/>
    <n v="0"/>
    <m/>
    <m/>
    <m/>
    <m/>
    <m/>
    <m/>
    <s v="(617)669-8816"/>
    <s v="https://www.crunchbase.com/organization/redoxtherapies"/>
    <m/>
    <m/>
    <s v="d3b38a9b-7488-d4d3-2886-014f076b3017"/>
  </r>
  <r>
    <x v="105332"/>
    <s v="tasteredpear.com"/>
    <s v="USA"/>
    <s v="AZ"/>
    <s v="Phoenix"/>
    <s v="Tempe"/>
    <x v="3"/>
    <s v="web &amp; software development"/>
    <s v="software"/>
    <x v="10"/>
    <x v="0"/>
    <n v="0"/>
    <m/>
    <s v="2006-01-01"/>
    <m/>
    <m/>
    <m/>
    <s v="us@tasteredpear.com"/>
    <s v="'602-714-1119"/>
    <s v="https://www.crunchbase.com/organization/redpear"/>
    <s v="https://www.twitter.com/redpear"/>
    <m/>
    <s v="4c631742-506b-2eb0-3bb6-4343e867a3e4"/>
  </r>
  <r>
    <x v="105333"/>
    <s v="redpillsolutions.com"/>
    <s v="SGP"/>
    <m/>
    <s v="Singapore"/>
    <s v="Singapore"/>
    <x v="2"/>
    <s v="Customer Relationship Management"/>
    <s v="enterprise software"/>
    <x v="10"/>
    <x v="6"/>
    <n v="0"/>
    <m/>
    <s v="2000-01-01"/>
    <m/>
    <m/>
    <m/>
    <m/>
    <m/>
    <s v="https://www.crunchbase.com/organization/redpill-solutions"/>
    <m/>
    <m/>
    <s v="39ec6d39-0933-de3b-9aca-90d5d6c64435"/>
  </r>
  <r>
    <x v="105334"/>
    <s v="redpt.com"/>
    <s v="USA"/>
    <s v="TX"/>
    <s v="Dallas"/>
    <s v="Irving"/>
    <x v="2"/>
    <s v="An Irving, Texas-based polling software company"/>
    <m/>
    <x v="5"/>
    <x v="1"/>
    <n v="0"/>
    <m/>
    <m/>
    <m/>
    <m/>
    <m/>
    <m/>
    <s v="'512-407-9443"/>
    <s v="https://www.crunchbase.com/organization/redpoint-network-systems"/>
    <m/>
    <m/>
    <s v="f8f511e1-2277-361a-b80c-78bbf7ff0d6b"/>
  </r>
  <r>
    <x v="105335"/>
    <s v="redprairie.com"/>
    <s v="USA"/>
    <s v="GA"/>
    <s v="Atlanta"/>
    <s v="Alpharetta"/>
    <x v="2"/>
    <s v="RedPrairie delivers productivity solutions to help companies in workforce, inventory and transportation."/>
    <s v="enterprise software"/>
    <x v="10"/>
    <x v="8"/>
    <n v="0"/>
    <m/>
    <s v="1975-01-01"/>
    <m/>
    <m/>
    <m/>
    <s v="info@redprairie.com"/>
    <s v="'678-639-5000"/>
    <s v="https://www.crunchbase.com/organization/redprairie"/>
    <s v="https://www.twitter.com/redprairiejobs"/>
    <s v="https://www.facebook.com/jdasoftwaregroup"/>
    <s v="d2db077e-d9b9-5f42-4132-c5f8bc6a4f12"/>
  </r>
  <r>
    <x v="105336"/>
    <s v="redquarry.com"/>
    <s v="USA"/>
    <s v="WA"/>
    <s v="Seattle"/>
    <s v="Tacoma"/>
    <x v="0"/>
    <s v="Technology for Investment Research Teams"/>
    <s v="angel investment|information technology|market research"/>
    <x v="9242"/>
    <x v="1"/>
    <n v="0"/>
    <m/>
    <s v="2014-01-01"/>
    <m/>
    <m/>
    <m/>
    <m/>
    <m/>
    <s v="https://www.crunchbase.com/organization/redquarry"/>
    <m/>
    <m/>
    <s v="0dd9f9f5-2fc9-da8b-33f9-32ee64437601"/>
  </r>
  <r>
    <x v="105337"/>
    <s v="redriversoftware.com"/>
    <m/>
    <m/>
    <m/>
    <m/>
    <x v="0"/>
    <s v="Red River Software is a recognized national leader in the development and support of operations and accounting software."/>
    <m/>
    <x v="5"/>
    <x v="0"/>
    <n v="0"/>
    <m/>
    <s v="1980-01-01"/>
    <m/>
    <m/>
    <m/>
    <m/>
    <n v="7012810781"/>
    <s v="https://www.crunchbase.com/organization/red-river-software"/>
    <m/>
    <m/>
    <s v="6133cb9f-8320-210c-450c-77a9ce4148df"/>
  </r>
  <r>
    <x v="105338"/>
    <s v="redrobin.com"/>
    <s v="USA"/>
    <s v="CO"/>
    <s v="Denver"/>
    <s v="Greenwood Village"/>
    <x v="1"/>
    <s v="Red Robin Gourmet Burgers is a casual dining restaurant chain focused on serving a selection of gourmet burgers."/>
    <s v="restaurants"/>
    <x v="7"/>
    <x v="4"/>
    <n v="0"/>
    <m/>
    <s v="1969-01-01"/>
    <m/>
    <m/>
    <m/>
    <m/>
    <s v="'303-846-6000"/>
    <s v="https://www.crunchbase.com/organization/red-robin-gourmet-burgers"/>
    <s v="https://www.twitter.com/redrobinburgers"/>
    <s v="http://www.facebook.com/redrobin"/>
    <s v="263471ee-8c3b-5fcd-6219-87617e7d9178"/>
  </r>
  <r>
    <x v="105339"/>
    <s v="alpsredrocks.com"/>
    <s v="USA"/>
    <s v="CO"/>
    <s v="Denver"/>
    <s v="Golden"/>
    <x v="2"/>
    <s v="It is an asset management firm specializing in listed private equity and other private asset investments."/>
    <m/>
    <x v="5"/>
    <x v="2"/>
    <n v="0"/>
    <m/>
    <s v="2005-01-01"/>
    <m/>
    <m/>
    <m/>
    <m/>
    <m/>
    <s v="https://www.crunchbase.com/organization/red-rocks-capital"/>
    <m/>
    <m/>
    <s v="f523fe1b-bdb8-5254-011a-0a5eee0f39c4"/>
  </r>
  <r>
    <x v="105340"/>
    <s v="redsentry.net"/>
    <s v="SGP"/>
    <m/>
    <s v="Singapore"/>
    <s v="Singapore"/>
    <x v="2"/>
    <s v="Red Sentry is a solution provider of enterprise end to end network security products."/>
    <s v="cyber security|enterprise software|network security"/>
    <x v="130"/>
    <x v="0"/>
    <n v="0"/>
    <m/>
    <s v="2000-01-01"/>
    <m/>
    <m/>
    <m/>
    <s v="support@redsentry.net"/>
    <s v="(656)294-1191"/>
    <s v="https://www.crunchbase.com/organization/red-sentry"/>
    <s v="https://www.twitter.com/_redsentry"/>
    <s v="https://www.facebook.com/red-sentry-1612660755683886/"/>
    <s v="dbe4c9e5-7010-b471-612f-0e4c9f5a819b"/>
  </r>
  <r>
    <x v="105341"/>
    <m/>
    <m/>
    <m/>
    <m/>
    <m/>
    <x v="2"/>
    <s v="RedSherrif was added in 2013."/>
    <m/>
    <x v="5"/>
    <x v="2"/>
    <n v="0"/>
    <m/>
    <m/>
    <m/>
    <m/>
    <m/>
    <m/>
    <m/>
    <s v="https://www.crunchbase.com/organization/redsherrif"/>
    <m/>
    <m/>
    <s v="3f6a85e7-ea12-2ead-6acd-1a4f934159f0"/>
  </r>
  <r>
    <x v="105342"/>
    <s v="redstk.com"/>
    <s v="GBR"/>
    <m/>
    <m/>
    <m/>
    <x v="2"/>
    <s v="Red Stack Tech is a global Oracle Technology brand specialising in the provision of Oracle software, Hardware, Managed and professional."/>
    <m/>
    <x v="5"/>
    <x v="3"/>
    <n v="0"/>
    <m/>
    <s v="1998-01-01"/>
    <m/>
    <m/>
    <m/>
    <s v="contactus@redstk.com"/>
    <n v="1245200510"/>
    <s v="https://www.crunchbase.com/organization/red-stack-tech"/>
    <s v="https://www.twitter.com/redstacktech?lang=en"/>
    <s v="https://www.facebook.com/redstacktech"/>
    <s v="8e8a6113-8241-cf21-bc01-38ddb0b27e1f"/>
  </r>
  <r>
    <x v="105343"/>
    <s v="redstage.com"/>
    <s v="USA"/>
    <s v="NJ"/>
    <s v="Newark"/>
    <s v="Hoboken"/>
    <x v="2"/>
    <s v="Magento Web Devlopment &amp; Support"/>
    <s v="e-commerce|web design|web development"/>
    <x v="2399"/>
    <x v="0"/>
    <n v="0"/>
    <m/>
    <s v="2008-10-01"/>
    <m/>
    <m/>
    <m/>
    <s v="info@redstage.com"/>
    <s v="'+1 (888) 335-2747"/>
    <s v="https://www.crunchbase.com/organization/redstage-networks"/>
    <s v="https://www.twitter.com/redstagemagento"/>
    <s v="http://www.facebook.com/redstage"/>
    <s v="252d815f-e193-a314-27e8-8342d006beb1"/>
  </r>
  <r>
    <x v="105344"/>
    <s v="redstation.com"/>
    <s v="GBR"/>
    <m/>
    <s v="GBR - Other"/>
    <s v="Gosport"/>
    <x v="2"/>
    <s v="Redstation was established in 1998 and today hosts thousands of websites and dedicated servers for clients in more than 50 countries."/>
    <s v="web hosting"/>
    <x v="28"/>
    <x v="0"/>
    <n v="0"/>
    <m/>
    <s v="1998-01-01"/>
    <m/>
    <m/>
    <m/>
    <s v="sales@redstation.com"/>
    <s v="44 1329 828224"/>
    <s v="https://www.crunchbase.com/organization/redstation"/>
    <m/>
    <m/>
    <s v="6ecdf761-3208-5aee-a141-e31e5ff1ff76"/>
  </r>
  <r>
    <x v="105345"/>
    <s v="redstone.com"/>
    <s v="GBR"/>
    <m/>
    <s v="London"/>
    <s v="London"/>
    <x v="0"/>
    <s v="Redstone is a leader in infrastructure, smart buildings and support services."/>
    <s v="software"/>
    <x v="10"/>
    <x v="5"/>
    <n v="0"/>
    <m/>
    <s v="1986-01-01"/>
    <m/>
    <m/>
    <m/>
    <m/>
    <n v="2071481200"/>
    <s v="https://www.crunchbase.com/organization/redstone"/>
    <s v="https://www.twitter.com/redstone"/>
    <m/>
    <s v="2f0189bd-b6c0-4cba-075b-cf5eab281119"/>
  </r>
  <r>
    <x v="105346"/>
    <s v="redstonesoftware.com"/>
    <s v="USA"/>
    <s v="CO"/>
    <s v="Denver"/>
    <s v="Boulder"/>
    <x v="2"/>
    <s v="Improve the quality and responsiveness of software systems using our flexible automated software development tools."/>
    <s v="software"/>
    <x v="10"/>
    <x v="6"/>
    <n v="0"/>
    <m/>
    <s v="2002-01-01"/>
    <m/>
    <m/>
    <m/>
    <m/>
    <s v="'720-890-0211"/>
    <s v="https://www.crunchbase.com/organization/redstone-software"/>
    <s v="https://www.twitter.com/testplant"/>
    <s v="https://www.facebook.com/testplant"/>
    <s v="551e6218-b824-3e63-0ba4-8af59f400870"/>
  </r>
  <r>
    <x v="105347"/>
    <s v="redstor.com"/>
    <s v="GBR"/>
    <m/>
    <s v="London"/>
    <s v="Reading"/>
    <x v="0"/>
    <s v="Redstor is a leading global provider of cloud backup and disaster recovery software and services."/>
    <s v="software"/>
    <x v="10"/>
    <x v="5"/>
    <n v="0"/>
    <m/>
    <s v="1998-01-01"/>
    <m/>
    <m/>
    <m/>
    <s v="sales@redstor.com"/>
    <n v="4401189515200"/>
    <s v="https://www.crunchbase.com/organization/redstor"/>
    <s v="https://www.twitter.com/redstor"/>
    <m/>
    <s v="7942db7e-dad2-c77b-de5e-a755a106a234"/>
  </r>
  <r>
    <x v="105348"/>
    <m/>
    <s v="USA"/>
    <s v="CA"/>
    <s v="SF Bay Area"/>
    <s v="Milpitas"/>
    <x v="2"/>
    <s v="RedSwitch is a supplier of high performance switch fabric silicon solutions for the storage, server, networking, and telecom markets."/>
    <m/>
    <x v="5"/>
    <x v="2"/>
    <n v="0"/>
    <m/>
    <s v="2000-06-01"/>
    <m/>
    <m/>
    <m/>
    <m/>
    <m/>
    <s v="https://www.crunchbase.com/organization/redswitch"/>
    <m/>
    <m/>
    <s v="e78696f1-fdec-7b92-95fa-c7f609a04d42"/>
  </r>
  <r>
    <x v="105349"/>
    <s v="redtiemusic.com"/>
    <s v="USA"/>
    <s v="VA"/>
    <s v="Roanoke"/>
    <s v="Lynchburg"/>
    <x v="2"/>
    <s v="Red Tie Music, a division of Thomas Road Baptist Church with Pastor Jonathan Falwell, is a music company."/>
    <m/>
    <x v="5"/>
    <x v="1"/>
    <n v="0"/>
    <m/>
    <s v="2010-01-01"/>
    <m/>
    <m/>
    <m/>
    <s v="info@redtiemusic.com"/>
    <s v="(434)592-5548"/>
    <s v="https://www.crunchbase.com/organization/red-tie-music"/>
    <s v="https://www.twitter.com/redtiemusic"/>
    <s v="https://www.facebook.com/redtiemusic/info/?tab=page_info"/>
    <s v="db14b396-790c-d217-c21e-de7e481bb99e"/>
  </r>
  <r>
    <x v="105350"/>
    <s v="reduti.com"/>
    <s v="DEU"/>
    <m/>
    <s v="Berlin"/>
    <s v="Berlin"/>
    <x v="2"/>
    <s v="Reduti is a European group buying community for urban professionals, focusing on premium deals in the lifestyle market."/>
    <s v="curated web|e-commerce|group buying"/>
    <x v="314"/>
    <x v="1"/>
    <n v="0"/>
    <m/>
    <s v="2010-01-01"/>
    <m/>
    <m/>
    <m/>
    <s v="nikolas@reduti.de"/>
    <m/>
    <s v="https://www.crunchbase.com/organization/reduti"/>
    <s v="https://www.twitter.com/reduti"/>
    <m/>
    <s v="1492d6f4-f36a-2eee-a586-46c546642908"/>
  </r>
  <r>
    <x v="105351"/>
    <s v="redvalve.com"/>
    <s v="USA"/>
    <s v="PA"/>
    <s v="Pittsburgh"/>
    <s v="Carnegie"/>
    <x v="0"/>
    <s v="Solving your most demanding control valve application - this has been the single driving force behind Red Valve since our founding in 1953."/>
    <m/>
    <x v="5"/>
    <x v="5"/>
    <n v="0"/>
    <m/>
    <s v="1953-01-01"/>
    <m/>
    <m/>
    <m/>
    <m/>
    <n v="4122790143"/>
    <s v="https://www.crunchbase.com/organization/red-valve"/>
    <m/>
    <m/>
    <s v="1bc0ba41-ae3c-22b6-7ab1-f66b9b3723c6"/>
  </r>
  <r>
    <x v="105352"/>
    <m/>
    <m/>
    <m/>
    <m/>
    <m/>
    <x v="0"/>
    <s v="Redview Capital"/>
    <m/>
    <x v="5"/>
    <x v="2"/>
    <n v="0"/>
    <m/>
    <m/>
    <m/>
    <m/>
    <m/>
    <m/>
    <m/>
    <s v="https://www.crunchbase.com/organization/redview-capital"/>
    <m/>
    <m/>
    <s v="3c27b24d-038b-a6f2-7738-e81d673289fa"/>
  </r>
  <r>
    <x v="105353"/>
    <s v="redwoodrobotics.com"/>
    <s v="USA"/>
    <s v="CA"/>
    <s v="SF Bay Area"/>
    <s v="San Francisco"/>
    <x v="0"/>
    <s v="Redwood Robotics building revolutionary robotic solutions for innovative manufacturing and service companies."/>
    <m/>
    <x v="5"/>
    <x v="1"/>
    <n v="0"/>
    <m/>
    <s v="2012-01-01"/>
    <m/>
    <m/>
    <m/>
    <m/>
    <m/>
    <s v="https://www.crunchbase.com/organization/redwood-robotics"/>
    <m/>
    <m/>
    <s v="811d43ac-b86d-3353-b0d6-c306dcdf6283"/>
  </r>
  <r>
    <x v="105354"/>
    <s v="redxlerant.com"/>
    <s v="USA"/>
    <s v="TX"/>
    <s v="Dallas"/>
    <s v="Dallas"/>
    <x v="2"/>
    <s v="Redxlerant provides business &amp; technology consulting and education services in the areas of customer relationship management and sales &amp;"/>
    <s v="software"/>
    <x v="10"/>
    <x v="1"/>
    <n v="0"/>
    <m/>
    <m/>
    <m/>
    <m/>
    <m/>
    <s v="experts@redxlerant.com"/>
    <s v="'1-888-716-0220"/>
    <s v="https://www.crunchbase.com/organization/redxlerant"/>
    <m/>
    <m/>
    <s v="6b0b64c4-e5c0-8642-7032-ef9d25b5070c"/>
  </r>
  <r>
    <x v="105355"/>
    <s v="redzonemap.com"/>
    <s v="USA"/>
    <s v="FL"/>
    <s v="Miami"/>
    <s v="Miami"/>
    <x v="2"/>
    <s v="RedZone is the first navigation app that includes crime data sourced from the government and by users"/>
    <s v="ios|mapping services|mobile apps|public safety"/>
    <x v="9243"/>
    <x v="1"/>
    <n v="0"/>
    <m/>
    <s v="2015-01-01"/>
    <m/>
    <m/>
    <m/>
    <s v="info@redzonemap.com"/>
    <m/>
    <s v="https://www.crunchbase.com/organization/redzone-map"/>
    <s v="https://www.twitter.com/redzonehq"/>
    <s v="https://www.facebook.com/redzonemap/"/>
    <s v="cd19ca60-ab2b-36c5-4a10-5a1404d41ebb"/>
  </r>
  <r>
    <x v="105356"/>
    <m/>
    <s v="USA"/>
    <s v="CA"/>
    <s v="San Diego"/>
    <s v="San Diego"/>
    <x v="2"/>
    <s v="Red Zone Interactive is operates as a video game developer."/>
    <m/>
    <x v="5"/>
    <x v="2"/>
    <n v="0"/>
    <m/>
    <s v="1997-01-01"/>
    <m/>
    <m/>
    <m/>
    <m/>
    <s v="(619)793-4977"/>
    <s v="https://www.crunchbase.com/organization/red-zone-interactive"/>
    <m/>
    <m/>
    <s v="537bfacd-3d49-2c6e-991e-bfecf0a2a03b"/>
  </r>
  <r>
    <x v="105357"/>
    <s v="redzonewireless.com"/>
    <s v="USA"/>
    <s v="ME"/>
    <s v="ME - Other"/>
    <s v="Camden"/>
    <x v="2"/>
    <s v="Redzone Wireless, LLC was formed to provide premium wireless broadband services to residential and business customers in the state of Maine."/>
    <s v="telecommunications"/>
    <x v="338"/>
    <x v="0"/>
    <n v="0"/>
    <m/>
    <s v="2005-01-01"/>
    <m/>
    <m/>
    <m/>
    <m/>
    <n v="2075965701"/>
    <s v="https://www.crunchbase.com/organization/redzone-wireless"/>
    <s v="https://www.twitter.com/redzonewireless"/>
    <s v="https://www.facebook.com/redzonewireless"/>
    <s v="c10b9035-cd8b-7c12-957d-faecfa0f6d84"/>
  </r>
  <r>
    <x v="105358"/>
    <s v="r-e-e-d.com"/>
    <m/>
    <m/>
    <m/>
    <m/>
    <x v="0"/>
    <s v="R-e-e-d is an online journal having as a targeted audience the young generation of the countries of the former USSR."/>
    <m/>
    <x v="5"/>
    <x v="2"/>
    <n v="0"/>
    <m/>
    <s v="2014-01-01"/>
    <m/>
    <m/>
    <m/>
    <m/>
    <m/>
    <s v="https://www.crunchbase.com/organization/r-e-e-d"/>
    <m/>
    <m/>
    <s v="842576e7-5ef7-fa48-b6c1-85414106fb43"/>
  </r>
  <r>
    <x v="105359"/>
    <s v="reedbusiness.com"/>
    <s v="USA"/>
    <s v="NY"/>
    <s v="New York City"/>
    <s v="New York"/>
    <x v="2"/>
    <s v="Reed Business Information, the largest business-to-business publisher in the U.S., offers business professionals in the media,"/>
    <s v="advertising"/>
    <x v="296"/>
    <x v="9"/>
    <n v="0"/>
    <m/>
    <s v="1988-01-01"/>
    <m/>
    <m/>
    <m/>
    <s v="corporatecommunications@reedbusiness.com"/>
    <n v="7135252659"/>
    <s v="https://www.crunchbase.com/organization/reed-business-information"/>
    <s v="https://www.twitter.com/reedbusinessinf"/>
    <m/>
    <s v="222d4015-2ff4-450f-6192-808ef76e8f4a"/>
  </r>
  <r>
    <x v="105360"/>
    <s v="reedelsevier.com"/>
    <s v="GBR"/>
    <m/>
    <s v="London"/>
    <s v="London"/>
    <x v="1"/>
    <s v="Reed Elsevier is a world leading provider of information solutions for professionals. We help scientists make new discoveries, lawyers win"/>
    <s v="consulting"/>
    <x v="5"/>
    <x v="4"/>
    <n v="0"/>
    <m/>
    <s v="1894-01-01"/>
    <m/>
    <m/>
    <m/>
    <s v="london@reedelsevier.com"/>
    <n v="442071665500"/>
    <s v="https://www.crunchbase.com/organization/reed-elsevier-plc"/>
    <s v="https://www.twitter.com/reedelsevierhq"/>
    <s v="https://www.facebook.com/pages/reed-elsevier-shared-services-philippines-inc/313982418632065"/>
    <s v="757f3fc7-7033-667c-2f3a-0553316b595f"/>
  </r>
  <r>
    <x v="105361"/>
    <s v="reedgroup.com"/>
    <s v="USA"/>
    <s v="CO"/>
    <s v="Denver"/>
    <s v="Westminster"/>
    <x v="2"/>
    <s v="Reed Group is an innovator in absence management that provides content, services, and software for improving scuh areas."/>
    <s v="human resources"/>
    <x v="5"/>
    <x v="5"/>
    <n v="0"/>
    <m/>
    <s v="1975-01-01"/>
    <m/>
    <m/>
    <m/>
    <m/>
    <n v="3034046616"/>
    <s v="https://www.crunchbase.com/organization/reed-group"/>
    <s v="https://www.twitter.com/reedgrp"/>
    <s v="https://www.facebook.com/reedgroup"/>
    <s v="da7c7e9e-edea-5743-0dd1-f8ccdef9d289"/>
  </r>
  <r>
    <x v="105362"/>
    <s v="reelz.com"/>
    <s v="USA"/>
    <s v="NM"/>
    <s v="Albuquerque"/>
    <s v="Albuquerque"/>
    <x v="0"/>
    <s v="ReelzChannel is a television network and web site focused exclusively on movies and the people who make them."/>
    <m/>
    <x v="5"/>
    <x v="6"/>
    <n v="0"/>
    <m/>
    <s v="2000-01-01"/>
    <m/>
    <m/>
    <m/>
    <s v="info@reelzchannel.com"/>
    <s v="'505-212-8800"/>
    <s v="https://www.crunchbase.com/organization/reelzchannel"/>
    <s v="https://www.twitter.com/reelzchannel"/>
    <s v="http://www.facebook.com/reelzchannel"/>
    <s v="56458cb6-6a94-9e2a-1ed3-d3ebbbdb1c87"/>
  </r>
  <r>
    <x v="105363"/>
    <s v="refame.com"/>
    <m/>
    <m/>
    <m/>
    <m/>
    <x v="2"/>
    <s v="Re fame improves the power of content creators to reduce the gap between its users’ brands and potential consumers."/>
    <m/>
    <x v="5"/>
    <x v="0"/>
    <n v="0"/>
    <m/>
    <m/>
    <m/>
    <m/>
    <m/>
    <m/>
    <m/>
    <s v="https://www.crunchbase.com/organization/re-fame"/>
    <s v="https://www.twitter.com/famebit"/>
    <s v="https://www.facebook.com/famebitinc"/>
    <s v="71f43858-f0c3-4e78-d7d7-fdbd8cc3cf26"/>
  </r>
  <r>
    <x v="105364"/>
    <s v="refco.ch"/>
    <s v="USA"/>
    <s v="MA"/>
    <s v="Springfield"/>
    <s v="Springfield"/>
    <x v="1"/>
    <s v="The Swiss company REFCO was founded in 1972 and has successfully evolved from a small company."/>
    <m/>
    <x v="5"/>
    <x v="1"/>
    <n v="0"/>
    <m/>
    <s v="1972-01-01"/>
    <m/>
    <m/>
    <m/>
    <s v="info@refco.ch"/>
    <n v="41419197282"/>
    <s v="https://www.crunchbase.com/organization/refco"/>
    <m/>
    <m/>
    <s v="aeb9b1bd-147c-0fce-a965-fdd69944c9d9"/>
  </r>
  <r>
    <x v="105365"/>
    <s v="referencedatafactory.com"/>
    <m/>
    <m/>
    <m/>
    <m/>
    <x v="2"/>
    <s v="Reference Data Services"/>
    <m/>
    <x v="5"/>
    <x v="5"/>
    <n v="0"/>
    <m/>
    <m/>
    <m/>
    <m/>
    <m/>
    <m/>
    <s v="'+44 28 3025 2242"/>
    <s v="https://www.crunchbase.com/organization/referencedatafactory"/>
    <s v="https://www.twitter.com/fdplc"/>
    <m/>
    <s v="3cbbed80-c140-6844-fd69-be115d66f459"/>
  </r>
  <r>
    <x v="105366"/>
    <s v="referralsolutionsgroup.com"/>
    <m/>
    <m/>
    <m/>
    <m/>
    <x v="0"/>
    <s v="Referral Solutions Group is a leading online publisher in the substance abuse treatment industry with a comprehensive portfolio of websites."/>
    <m/>
    <x v="5"/>
    <x v="2"/>
    <n v="0"/>
    <m/>
    <s v="2009-01-01"/>
    <m/>
    <m/>
    <m/>
    <m/>
    <m/>
    <s v="https://www.crunchbase.com/organization/referral-solutions-group"/>
    <m/>
    <m/>
    <s v="35089c12-5a46-ebed-bb1d-9a689cabc73c"/>
  </r>
  <r>
    <x v="105367"/>
    <s v="reffind.com"/>
    <s v="AUS"/>
    <m/>
    <s v="Sydney"/>
    <s v="Sydney"/>
    <x v="1"/>
    <s v="An app connecting employees' connections with vacancies on company job boards through intuitive tech. No need for recruitment companies."/>
    <s v="android|human resources|mobile"/>
    <x v="462"/>
    <x v="0"/>
    <n v="0"/>
    <m/>
    <s v="2015-07-09"/>
    <m/>
    <m/>
    <m/>
    <s v="hello@reffind.com"/>
    <s v="1(130) 060-0956"/>
    <s v="https://www.crunchbase.com/organization/reffind-ltd"/>
    <s v="https://www.twitter.com/reffindapp"/>
    <s v="https://www.facebook.com/reffindapp"/>
    <s v="84ee0f8e-01a5-fbb3-4a06-1b0134fc1116"/>
  </r>
  <r>
    <x v="105368"/>
    <s v="refgo.com"/>
    <s v="USA"/>
    <s v="CA"/>
    <s v="Anaheim"/>
    <s v="Newport Beach"/>
    <x v="2"/>
    <s v="White-label online marketing solution for small businesses"/>
    <s v="mobile|seo|small and medium businesses"/>
    <x v="1798"/>
    <x v="2"/>
    <n v="0"/>
    <m/>
    <s v="2013-01-01"/>
    <m/>
    <m/>
    <m/>
    <m/>
    <m/>
    <s v="https://www.crunchbase.com/organization/refgo"/>
    <s v="https://www.twitter.com/refgocompany"/>
    <s v="http://www.facebook.com/refgo"/>
    <s v="f8490614-1227-b571-2f02-4af592ea6d18"/>
  </r>
  <r>
    <x v="105369"/>
    <s v="refinedresources.ca"/>
    <s v="USA"/>
    <s v="CA"/>
    <s v="SF Bay Area"/>
    <s v="Pleasanton"/>
    <x v="2"/>
    <s v="Oil &amp; Energy Staffing Solutions"/>
    <m/>
    <x v="5"/>
    <x v="6"/>
    <n v="0"/>
    <m/>
    <s v="2005-10-15"/>
    <m/>
    <m/>
    <m/>
    <s v="dlawson@refinedresources.ca"/>
    <m/>
    <s v="https://www.crunchbase.com/organization/refined-resources"/>
    <s v="https://www.twitter.com/refinedresource"/>
    <m/>
    <s v="54eb3255-dc0a-53e7-ab41-c5e2b5e1dc8a"/>
  </r>
  <r>
    <x v="105370"/>
    <m/>
    <m/>
    <m/>
    <m/>
    <m/>
    <x v="2"/>
    <s v="Refleks AS was added in 2012."/>
    <m/>
    <x v="5"/>
    <x v="2"/>
    <n v="0"/>
    <m/>
    <m/>
    <m/>
    <m/>
    <m/>
    <m/>
    <m/>
    <s v="https://www.crunchbase.com/organization/refleks-as"/>
    <m/>
    <m/>
    <s v="e2260381-ba39-d484-bc8f-958a45f75d81"/>
  </r>
  <r>
    <x v="105371"/>
    <s v="reflexive.com"/>
    <s v="USA"/>
    <s v="CA"/>
    <s v="Anaheim"/>
    <s v="Lake Forest"/>
    <x v="2"/>
    <s v="video game provider"/>
    <m/>
    <x v="5"/>
    <x v="4"/>
    <n v="0"/>
    <m/>
    <s v="1997-01-01"/>
    <m/>
    <m/>
    <m/>
    <m/>
    <s v="'949-830-1903"/>
    <s v="https://www.crunchbase.com/organization/reflexive-entertainment"/>
    <s v="https://www.twitter.com/amzngamestudios"/>
    <s v="https://www.facebook.com/amazon"/>
    <s v="c44cf430-a608-c64f-c8f1-5bd51b7c17ef"/>
  </r>
  <r>
    <x v="105372"/>
    <s v="refresco-gerber.com"/>
    <m/>
    <m/>
    <m/>
    <m/>
    <x v="2"/>
    <s v="Refresco Gerber is the leading European bottler of soft drinks and fruit juices for retailers and branded customers."/>
    <m/>
    <x v="5"/>
    <x v="8"/>
    <n v="0"/>
    <m/>
    <s v="1820-01-01"/>
    <m/>
    <m/>
    <m/>
    <m/>
    <s v="31 104 40 51 00"/>
    <s v="https://www.crunchbase.com/organization/refresco-gerber"/>
    <m/>
    <m/>
    <s v="2359458e-45f3-9913-775b-f1582f500caa"/>
  </r>
  <r>
    <x v="105373"/>
    <s v="rsiclimate.com"/>
    <s v="USA"/>
    <s v="CA"/>
    <s v="Sacramento"/>
    <s v="Sacramento"/>
    <x v="2"/>
    <s v="Refrigeration Solutions is a provider of commercial refrigeration installation and maintenance services."/>
    <m/>
    <x v="5"/>
    <x v="3"/>
    <n v="0"/>
    <m/>
    <s v="2006-01-01"/>
    <m/>
    <m/>
    <m/>
    <m/>
    <s v="'+1 (800) 838-9741"/>
    <s v="https://www.crunchbase.com/organization/refrigeration-solutions"/>
    <s v="https://www.twitter.com/rsiclimate"/>
    <s v="https://www.facebook.com/rsiclimate/"/>
    <s v="f1c54f19-1653-97a1-9550-87dc68610c60"/>
  </r>
  <r>
    <x v="105374"/>
    <s v="painenterprises.com"/>
    <s v="USA"/>
    <s v="NY"/>
    <s v="New York City"/>
    <s v="Long Island City"/>
    <x v="0"/>
    <s v="Refron a nationwide reseller and distributor of refrigerants that also provides technical services and refrigerant reclamation services."/>
    <m/>
    <x v="5"/>
    <x v="2"/>
    <n v="0"/>
    <m/>
    <m/>
    <m/>
    <m/>
    <m/>
    <m/>
    <m/>
    <s v="https://www.crunchbase.com/organization/refron"/>
    <m/>
    <m/>
    <s v="c5a0b3af-2fdd-e647-72c4-c7552ca1236d"/>
  </r>
  <r>
    <x v="105375"/>
    <s v="refund.me"/>
    <s v="DEU"/>
    <m/>
    <s v="Berlin"/>
    <s v="Potsdam"/>
    <x v="0"/>
    <s v="International air passenger rights service provider"/>
    <s v="legal|transportation|travel"/>
    <x v="1160"/>
    <x v="0"/>
    <n v="0"/>
    <m/>
    <s v="2012-07-21"/>
    <m/>
    <m/>
    <m/>
    <s v="press@refund.me"/>
    <s v="'+1-917-688-4338"/>
    <s v="https://www.crunchbase.com/organization/refund-me"/>
    <s v="https://www.twitter.com/refundme_en"/>
    <s v="http://www.facebook.com/refund.me"/>
    <s v="aa0f8e31-ba87-730a-5476-d18ef687d633"/>
  </r>
  <r>
    <x v="105376"/>
    <s v="regalbeloit.com"/>
    <s v="USA"/>
    <s v="WI"/>
    <s v="Milwaukee"/>
    <s v="Beloit"/>
    <x v="1"/>
    <s v="Regal (NYSE; RBC) is a publicly-owned, global manufacturer of electrical and mechanical solutions for motion control, air flow and power"/>
    <s v="electronics"/>
    <x v="13"/>
    <x v="4"/>
    <n v="0"/>
    <m/>
    <s v="1955-01-01"/>
    <m/>
    <m/>
    <m/>
    <m/>
    <s v="(715) 355-7916"/>
    <s v="https://www.crunchbase.com/organization/regal-beloit"/>
    <m/>
    <s v="http://www.facebook.com/regal-beloit-careers/1196855414122"/>
    <s v="29dd4c4b-2b20-7d51-1fa0-c9d8752edbba"/>
  </r>
  <r>
    <x v="105377"/>
    <s v="regmovies.com"/>
    <s v="USA"/>
    <s v="TN"/>
    <s v="Knoxville"/>
    <s v="Knoxville"/>
    <x v="1"/>
    <s v="Regal Entertainment Group operates the largest and most geographically diverse theatre circuit in the United States,"/>
    <m/>
    <x v="5"/>
    <x v="4"/>
    <n v="0"/>
    <m/>
    <s v="1989-01-01"/>
    <m/>
    <m/>
    <m/>
    <m/>
    <n v="18659259502"/>
    <s v="https://www.crunchbase.com/organization/regal-entertainment-group"/>
    <s v="https://www.twitter.com/regalmovies"/>
    <s v="https://www.facebook.com/regalentertainmentgroup"/>
    <s v="9ad95963-f2b5-052f-7e0f-b11b1edf58de"/>
  </r>
  <r>
    <x v="105378"/>
    <s v="reged.com"/>
    <s v="USA"/>
    <s v="NC"/>
    <s v="Raleigh"/>
    <s v="Morrisville"/>
    <x v="2"/>
    <s v="RegEd is a provider of compliance software and solutions for the financial services industry."/>
    <s v="enterprise software|software"/>
    <x v="10"/>
    <x v="5"/>
    <n v="0"/>
    <m/>
    <s v="1994-01-01"/>
    <m/>
    <m/>
    <m/>
    <s v="info@RegEd.com"/>
    <s v="(800)334-8322"/>
    <s v="https://www.crunchbase.com/organization/reged"/>
    <s v="https://www.twitter.com/reged"/>
    <s v="https://www.facebook.com/regedarkovi"/>
    <s v="e8e1f2bc-38cd-7b57-aa1a-5b6e56cd6c6c"/>
  </r>
  <r>
    <x v="105379"/>
    <s v="regenersis.com"/>
    <s v="GBR"/>
    <m/>
    <s v="London"/>
    <s v="Tonbridge"/>
    <x v="0"/>
    <s v="Regenersis is a global provider of diagnostics, repair and data erasure services to the consumer electronics industry."/>
    <m/>
    <x v="5"/>
    <x v="4"/>
    <n v="0"/>
    <m/>
    <s v="1979-01-01"/>
    <m/>
    <m/>
    <m/>
    <m/>
    <n v="4401865471935"/>
    <s v="https://www.crunchbase.com/organization/regenersis"/>
    <s v="https://www.twitter.com/regenersis"/>
    <m/>
    <s v="9f9db7aa-819a-6a7d-dccb-3d0871a221c1"/>
  </r>
  <r>
    <x v="105380"/>
    <s v="regent.co.uk"/>
    <m/>
    <m/>
    <m/>
    <m/>
    <x v="0"/>
    <s v="Regent Associates is the foremost advisor to companies in the IT industry on all aspects of corporate development, including acquisitions,."/>
    <m/>
    <x v="5"/>
    <x v="2"/>
    <n v="0"/>
    <m/>
    <m/>
    <m/>
    <m/>
    <m/>
    <m/>
    <m/>
    <s v="https://www.crunchbase.com/organization/regent-associates"/>
    <m/>
    <m/>
    <s v="9ea1c9c7-b5a3-1462-a602-be5cff560af6"/>
  </r>
  <r>
    <x v="105381"/>
    <s v="regentbank.com"/>
    <s v="USA"/>
    <s v="FL"/>
    <s v="Ft. Lauderdale"/>
    <s v="Davie"/>
    <x v="2"/>
    <s v="Regent Bancorp operates as the bank holding company for Regent Bank that provides financial products and services."/>
    <s v="banking|financial services"/>
    <x v="39"/>
    <x v="2"/>
    <n v="0"/>
    <m/>
    <s v="1986-01-01"/>
    <m/>
    <m/>
    <m/>
    <m/>
    <s v="(954)474-5000"/>
    <s v="https://www.crunchbase.com/organization/regent-bancorp"/>
    <m/>
    <m/>
    <s v="c4fd0fc7-a792-819e-6aa3-74bca7442618"/>
  </r>
  <r>
    <x v="105382"/>
    <s v="regentequity.com"/>
    <s v="USA"/>
    <s v="CA"/>
    <s v="Los Angeles"/>
    <s v="Los Angeles"/>
    <x v="0"/>
    <s v="Regent Equity Partner is a California-based private equity firm."/>
    <s v="finance"/>
    <x v="24"/>
    <x v="2"/>
    <n v="0"/>
    <m/>
    <s v="2012-01-01"/>
    <m/>
    <m/>
    <m/>
    <m/>
    <m/>
    <s v="https://www.crunchbase.com/organization/regent-equity-partners-2"/>
    <m/>
    <m/>
    <s v="ab4f22db-8b4b-09c6-c591-9c182a818374"/>
  </r>
  <r>
    <x v="105383"/>
    <s v="regentsecurity.com"/>
    <s v="USA"/>
    <s v="GA"/>
    <s v="Augusta, Georgia"/>
    <s v="Augusta"/>
    <x v="2"/>
    <s v="Regent Security Services, Inc. has been providing security guard services since 1990 and employs over 1,000 security professionals who are"/>
    <s v="security"/>
    <x v="175"/>
    <x v="1"/>
    <n v="0"/>
    <m/>
    <s v="1990-01-01"/>
    <m/>
    <m/>
    <m/>
    <s v="erniesizemore@regentsecurity.com"/>
    <s v="'706-738-3113"/>
    <s v="https://www.crunchbase.com/organization/regent-security-services"/>
    <m/>
    <m/>
    <s v="1fd2ad94-ba3d-fe45-d02f-07b450cd01fb"/>
  </r>
  <r>
    <x v="105384"/>
    <s v="reggioregister.com"/>
    <s v="USA"/>
    <s v="MA"/>
    <s v="Worcester"/>
    <s v="Leominster"/>
    <x v="2"/>
    <s v="Reggio designs/manufactures high quality metal grilles for commercial and residential buildings across the USA."/>
    <m/>
    <x v="5"/>
    <x v="0"/>
    <n v="0"/>
    <m/>
    <s v="1978-01-01"/>
    <m/>
    <m/>
    <m/>
    <m/>
    <s v="'978-870-1020"/>
    <s v="https://www.crunchbase.com/organization/reggio-registers"/>
    <s v="https://www.twitter.com/reggioregisters"/>
    <s v="https://www.facebook.com/reggioregisters"/>
    <s v="0005d798-8963-56b1-49a2-1e5e004685a4"/>
  </r>
  <r>
    <x v="105385"/>
    <s v="reginamaria.ro"/>
    <s v="ROM"/>
    <m/>
    <s v="Bucharest"/>
    <s v="Bucharest"/>
    <x v="0"/>
    <s v="A Romania-based hospital and surgical center operator"/>
    <m/>
    <x v="5"/>
    <x v="8"/>
    <n v="0"/>
    <m/>
    <s v="1991-01-01"/>
    <m/>
    <m/>
    <m/>
    <s v="office@reginamaria.ro"/>
    <s v="'+968 0219268"/>
    <s v="https://www.crunchbase.com/organization/regina-maria"/>
    <m/>
    <s v="https://www.facebook.com/reginamaria.reteaua.privata.de.sanatate"/>
    <s v="13d00335-5656-1d9f-a4c5-4ff609b858ee"/>
  </r>
  <r>
    <x v="105386"/>
    <s v="regionalmanagement.com"/>
    <s v="USA"/>
    <s v="SC"/>
    <s v="Greenville - Spartanburg"/>
    <s v="Greenville"/>
    <x v="1"/>
    <s v="Regional Management Corp. (NYSE: RM) is a diversified specialty consumer finance company providing a broad array of loan products"/>
    <s v="finance"/>
    <x v="24"/>
    <x v="7"/>
    <n v="0"/>
    <m/>
    <s v="1987-01-01"/>
    <m/>
    <m/>
    <m/>
    <m/>
    <s v="'864-422-8011"/>
    <s v="https://www.crunchbase.com/organization/regional-management"/>
    <m/>
    <m/>
    <s v="a78680d5-84cd-9054-3fbc-49a892bcb9f4"/>
  </r>
  <r>
    <x v="105387"/>
    <s v="regional-rail.com"/>
    <s v="USA"/>
    <s v="PA"/>
    <s v="Philadelphia"/>
    <s v="Kennett Square"/>
    <x v="2"/>
    <s v="A Kennett Square, Penn.-based operator of short line railroads and rail-related businesses in the U.S."/>
    <m/>
    <x v="5"/>
    <x v="0"/>
    <n v="0"/>
    <m/>
    <s v="2007-01-01"/>
    <m/>
    <m/>
    <m/>
    <m/>
    <s v="'610-925-0131"/>
    <s v="https://www.crunchbase.com/organization/regional-rail"/>
    <m/>
    <m/>
    <s v="34ae1e89-30fb-2eb3-6f3a-8b1728d658f3"/>
  </r>
  <r>
    <x v="105388"/>
    <s v="regions.com"/>
    <s v="USA"/>
    <s v="AL"/>
    <s v="Birmingham"/>
    <s v="Birmingham"/>
    <x v="1"/>
    <s v="Regions Financial is a finance company and it has launched regions mobile deposit for their customer"/>
    <s v="finance"/>
    <x v="24"/>
    <x v="4"/>
    <n v="0"/>
    <m/>
    <s v="1971-01-01"/>
    <m/>
    <m/>
    <m/>
    <s v="askRegions@regions.com"/>
    <s v="1(800)734-4667"/>
    <s v="https://www.crunchbase.com/organization/regions-financial"/>
    <s v="https://www.twitter.com/regionsjobs"/>
    <s v="https://www.facebook.com/regionsbank/"/>
    <s v="93b72ae4-ff71-0275-3810-1294c94a6a4f"/>
  </r>
  <r>
    <x v="105389"/>
    <s v="registry.pro"/>
    <s v="CAN"/>
    <s v="BC"/>
    <s v="Vancouver"/>
    <s v="Vancouver"/>
    <x v="2"/>
    <s v="RegistryPro is a tool for businesses, organizations, and individuals to build relationships throughout the world."/>
    <m/>
    <x v="5"/>
    <x v="1"/>
    <n v="0"/>
    <m/>
    <s v="2004-01-01"/>
    <m/>
    <m/>
    <m/>
    <s v="pr@registry.pro"/>
    <s v="'+353 1 854 1100"/>
    <s v="https://www.crunchbase.com/organization/registrypro"/>
    <s v="https://www.twitter.com/registrypro"/>
    <s v="http://www.facebook.com/registrypro"/>
    <s v="bf397102-9fff-d826-b347-ae8f3621a80d"/>
  </r>
  <r>
    <x v="105390"/>
    <s v="lanyon.com"/>
    <s v="USA"/>
    <s v="TX"/>
    <s v="Dallas"/>
    <s v="Dallas"/>
    <x v="2"/>
    <s v="RegOnline is an event management software solution for organizing events, meetings and conferences."/>
    <s v="event management|software|ticketing"/>
    <x v="1774"/>
    <x v="7"/>
    <n v="0"/>
    <m/>
    <s v="1996-01-01"/>
    <m/>
    <m/>
    <m/>
    <s v="marketing@lanyon.com"/>
    <s v="(800)473-6748"/>
    <s v="https://www.crunchbase.com/organization/regonline"/>
    <s v="https://www.twitter.com/lanyon"/>
    <s v="http://www.facebook.com/lanyon"/>
    <s v="6cfa1d0c-affd-4caf-21b3-156fc7de6c9f"/>
  </r>
  <r>
    <x v="105391"/>
    <s v="goodspeednet.com"/>
    <m/>
    <m/>
    <m/>
    <m/>
    <x v="0"/>
    <s v="The Goodspeed companies have been dedicated to serving your petroleum products and transportation."/>
    <m/>
    <x v="5"/>
    <x v="0"/>
    <n v="0"/>
    <m/>
    <s v="1980-01-01"/>
    <m/>
    <m/>
    <m/>
    <m/>
    <n v="7609492840"/>
    <s v="https://www.crunchbase.com/organization/r-e-goodspeed-and-sons-distributing"/>
    <m/>
    <s v="https://www.facebook.com/297313070289913"/>
    <s v="2cb99439-eee5-6984-6d2b-307e383d3151"/>
  </r>
  <r>
    <x v="105392"/>
    <s v="rehabcare.com"/>
    <s v="USA"/>
    <s v="KY"/>
    <s v="Louisville"/>
    <s v="Louisville"/>
    <x v="2"/>
    <s v="RehabCare is the leading and premier provider of physical, occupational and speech-language rehabilitation services in 47 states."/>
    <s v="health care"/>
    <x v="3"/>
    <x v="4"/>
    <n v="0"/>
    <m/>
    <s v="2001-01-01"/>
    <m/>
    <m/>
    <m/>
    <m/>
    <s v="'+1 (800) 677-1238"/>
    <s v="https://www.crunchbase.com/organization/rehabcare-group"/>
    <s v="https://www.twitter.com/rehabcare"/>
    <s v="https://www.facebook.com/rehabcare"/>
    <s v="31cb6fcc-6c97-d6e7-ecf7-d3982ac543e1"/>
  </r>
  <r>
    <x v="105393"/>
    <s v="rehabilitationassociates.com"/>
    <s v="USA"/>
    <s v="VA"/>
    <s v="Norfolk - Virginia Beach"/>
    <s v="Virginia Beach"/>
    <x v="2"/>
    <s v="Based in Virginia Beach, Virginia, Rehabilitation Associates is the state's largest private pediatric therapy provider"/>
    <m/>
    <x v="5"/>
    <x v="6"/>
    <n v="0"/>
    <m/>
    <m/>
    <m/>
    <m/>
    <m/>
    <m/>
    <n v="7574903223"/>
    <s v="https://www.crunchbase.com/organization/rehabilitation-associates"/>
    <m/>
    <m/>
    <s v="f64cb728-816d-bf5b-75ab-f6518d566b3c"/>
  </r>
  <r>
    <x v="105394"/>
    <s v="reifen.com"/>
    <m/>
    <m/>
    <m/>
    <m/>
    <x v="0"/>
    <s v="Reifencom is an online store which retails tires, rims, and other items from various manufacturers."/>
    <m/>
    <x v="5"/>
    <x v="1"/>
    <n v="0"/>
    <m/>
    <m/>
    <m/>
    <m/>
    <m/>
    <m/>
    <m/>
    <s v="https://www.crunchbase.com/organization/reifencom"/>
    <s v="https://www.twitter.com/reifen_com"/>
    <s v="https://www.facebook.com/reifencom"/>
    <s v="7425e295-65da-c3d1-64f6-3aa8dd381f28"/>
  </r>
  <r>
    <x v="105395"/>
    <s v="reillyind.com"/>
    <m/>
    <m/>
    <m/>
    <m/>
    <x v="0"/>
    <s v="Reilly Industries is a specialty chemicals manufacturer."/>
    <m/>
    <x v="5"/>
    <x v="2"/>
    <n v="0"/>
    <m/>
    <m/>
    <m/>
    <m/>
    <m/>
    <m/>
    <m/>
    <s v="https://www.crunchbase.com/organization/reilly-industries"/>
    <m/>
    <m/>
    <s v="ef98e5a7-1689-9d9a-9b12-7611d6f12b33"/>
  </r>
  <r>
    <x v="105396"/>
    <s v="reillywd.com"/>
    <s v="USA"/>
    <s v="NY"/>
    <s v="Long Island"/>
    <s v="Calverton"/>
    <x v="2"/>
    <s v="Reilly Windows &amp; Doors is a premier manufacturer and designer of discerning."/>
    <s v="furniture|manufacturing"/>
    <x v="891"/>
    <x v="0"/>
    <n v="0"/>
    <m/>
    <s v="1981-01-01"/>
    <m/>
    <m/>
    <m/>
    <s v="sales@reillywd.com"/>
    <s v="(631)208-0710"/>
    <s v="https://www.crunchbase.com/organization/reilly-windows-doors"/>
    <s v="https://www.twitter.com/reillywdcom"/>
    <s v="https://www.facebook.com/reilly-windows-doors-116965974999052/"/>
    <s v="ba710ba0-498b-f4ad-6e74-624c8dbef481"/>
  </r>
  <r>
    <x v="105397"/>
    <s v="reimanpub.com"/>
    <s v="USA"/>
    <s v="NY"/>
    <s v="New York City"/>
    <s v="White Plains"/>
    <x v="2"/>
    <s v="Reiman Media Group LLC publishes and markets magazine"/>
    <s v="hospitality"/>
    <x v="22"/>
    <x v="7"/>
    <n v="0"/>
    <m/>
    <s v="1965-01-01"/>
    <m/>
    <m/>
    <m/>
    <m/>
    <m/>
    <s v="https://www.crunchbase.com/organization/reiman-media-group"/>
    <m/>
    <m/>
    <s v="3647f09b-81a0-a7d7-1cab-679a070d4844"/>
  </r>
  <r>
    <x v="105398"/>
    <s v="reincubate.com"/>
    <s v="GBR"/>
    <m/>
    <s v="London"/>
    <s v="London"/>
    <x v="0"/>
    <s v="Reincubate develops and offers data access, extraction, and recovery technology solutions for all types of application platforms."/>
    <s v="enterprise software|saas|software"/>
    <x v="10"/>
    <x v="0"/>
    <n v="0"/>
    <m/>
    <s v="2008-12-01"/>
    <m/>
    <m/>
    <m/>
    <s v="support@reincubate.com"/>
    <m/>
    <s v="https://www.crunchbase.com/organization/reincubate"/>
    <s v="https://www.twitter.com/reincubate"/>
    <m/>
    <s v="9242ea1e-5787-ad50-ebe7-3ffaa2d58309"/>
  </r>
  <r>
    <x v="105399"/>
    <m/>
    <s v="USA"/>
    <s v="CA"/>
    <s v="Ontario - Inland Empire"/>
    <s v="Claremont"/>
    <x v="0"/>
    <s v="It provides reinforce steel detailing, post-tensioning shop drawings, value engineering, consulting, and project budgeting services."/>
    <m/>
    <x v="5"/>
    <x v="2"/>
    <n v="0"/>
    <m/>
    <m/>
    <m/>
    <m/>
    <m/>
    <m/>
    <m/>
    <s v="https://www.crunchbase.com/organization/reinforcing-post-tensioning-services"/>
    <m/>
    <m/>
    <s v="d7416168-315c-3957-2629-d2e5f568dd36"/>
  </r>
  <r>
    <x v="105400"/>
    <s v="rgare.com"/>
    <s v="USA"/>
    <s v="MO"/>
    <s v="St. Louis"/>
    <s v="Chesterfield"/>
    <x v="1"/>
    <s v="Reinsurance Group of America Incorporated is a leader in the global life reinsurance industry."/>
    <s v="insurance"/>
    <x v="24"/>
    <x v="8"/>
    <n v="0"/>
    <m/>
    <s v="1973-01-01"/>
    <m/>
    <m/>
    <m/>
    <m/>
    <s v="(636)736-7000"/>
    <s v="https://www.crunchbase.com/organization/reinsurance-group-of-america"/>
    <m/>
    <m/>
    <s v="a3a668e9-bef9-3826-78d8-7732bd59f5d1"/>
  </r>
  <r>
    <x v="105401"/>
    <s v="randeint.com"/>
    <s v="USA"/>
    <s v="PA"/>
    <s v="Philadelphia"/>
    <s v="Norristown"/>
    <x v="2"/>
    <s v="Integrated Circuits Security"/>
    <s v="software"/>
    <x v="10"/>
    <x v="9"/>
    <n v="0"/>
    <m/>
    <s v="1987-01-01"/>
    <m/>
    <m/>
    <m/>
    <m/>
    <s v="'+1 480-792-7200"/>
    <s v="https://www.crunchbase.com/organization/r-e-international"/>
    <s v="https://www.twitter.com/microchiptech"/>
    <s v="https://www.facebook.com/20320981741"/>
    <s v="f26badaf-f4ab-5eae-d1c9-5b589909a188"/>
  </r>
  <r>
    <x v="105402"/>
    <s v="reinvigorate.net"/>
    <s v="USA"/>
    <s v="CA"/>
    <s v="Los Angeles"/>
    <s v="Culver City"/>
    <x v="2"/>
    <s v="Reinvigorate is a unique, real-time web analytics system leveraging some of todayâ€™s most advanced open-source technology to give you the"/>
    <s v="curated web"/>
    <x v="28"/>
    <x v="1"/>
    <n v="0"/>
    <m/>
    <s v="2002-01-01"/>
    <m/>
    <m/>
    <m/>
    <m/>
    <m/>
    <s v="https://www.crunchbase.com/organization/reinvigorate"/>
    <s v="https://www.twitter.com/reinvigorate"/>
    <m/>
    <s v="6d6f46f9-662e-ef1c-2173-c29ab4e8e2f1"/>
  </r>
  <r>
    <x v="105403"/>
    <s v="rei.com"/>
    <s v="USA"/>
    <s v="WA"/>
    <s v="Seattle"/>
    <s v="Kent"/>
    <x v="0"/>
    <s v="Recreational Equipment designs, develops, and retails outdoor gear and apparel for camping, hiking, cycling, urban lifestyle, and travel."/>
    <s v="e-commerce"/>
    <x v="63"/>
    <x v="4"/>
    <n v="0"/>
    <m/>
    <s v="1938-01-01"/>
    <m/>
    <m/>
    <m/>
    <m/>
    <s v="(253) 395-7761"/>
    <s v="https://www.crunchbase.com/organization/recreational-equipments"/>
    <s v="https://www.twitter.com/rei"/>
    <s v="http://www.facebook.com/rei"/>
    <s v="fa366e0e-0117-31d7-8a00-37dd62ddaccb"/>
  </r>
  <r>
    <x v="105404"/>
    <s v="reiss.com"/>
    <s v="GBR"/>
    <m/>
    <s v="London"/>
    <s v="London"/>
    <x v="2"/>
    <s v="Reiss is a modern, global fashion brand offering stylish womenswear &amp; menswear."/>
    <s v="fashion"/>
    <x v="350"/>
    <x v="9"/>
    <n v="0"/>
    <m/>
    <s v="1971-01-01"/>
    <m/>
    <m/>
    <m/>
    <m/>
    <n v="4402030752000"/>
    <s v="https://www.crunchbase.com/organization/reiss"/>
    <s v="https://www.twitter.com/reiss"/>
    <s v="https://www.facebook.com/reiss/?id=web"/>
    <s v="a4bffc4e-da5b-8d6b-dff7-b72268ab281e"/>
  </r>
  <r>
    <x v="105405"/>
    <s v="reitenco.com"/>
    <s v="NOR"/>
    <m/>
    <s v="Oslo"/>
    <s v="Oslo"/>
    <x v="0"/>
    <s v="Reiten &amp; Co. is a partner for ambitious growth companies."/>
    <s v="venture capital"/>
    <x v="39"/>
    <x v="2"/>
    <n v="0"/>
    <m/>
    <s v="1992-01-01"/>
    <m/>
    <m/>
    <m/>
    <m/>
    <m/>
    <s v="https://www.crunchbase.com/organization/reiten-co-2"/>
    <m/>
    <m/>
    <s v="8add1fe7-fc4b-b7e0-3fd1-ca3730d6beff"/>
  </r>
  <r>
    <x v="105406"/>
    <s v="rekindleapp.com"/>
    <s v="USA"/>
    <s v="MA"/>
    <s v="Boston"/>
    <s v="Boston"/>
    <x v="2"/>
    <s v="Rekindle was acquired by HubSpot, Inc. on March 24th, 2015. http://www.hubspot."/>
    <s v="apps|mobile|software"/>
    <x v="45"/>
    <x v="1"/>
    <n v="0"/>
    <m/>
    <s v="2014-01-01"/>
    <m/>
    <m/>
    <m/>
    <s v="jobs@rekindleapp.com"/>
    <m/>
    <s v="https://www.crunchbase.com/organization/rekindle"/>
    <s v="https://www.twitter.com/rekindleapp"/>
    <s v="http://www.facebook.com/rekindleapp"/>
    <s v="4fa173a1-7c2c-e5cf-75bd-03f9b4a55df3"/>
  </r>
  <r>
    <x v="105407"/>
    <s v="swap.rekindness.com"/>
    <s v="USA"/>
    <s v="GA"/>
    <s v="Atlanta"/>
    <s v="Atlanta"/>
    <x v="0"/>
    <s v="The Swap IOS app by reKindness makes it fun and easy to swap fashionable things."/>
    <m/>
    <x v="5"/>
    <x v="1"/>
    <n v="0"/>
    <m/>
    <s v="2015-03-01"/>
    <m/>
    <m/>
    <m/>
    <s v="support@rekindness.com"/>
    <m/>
    <s v="https://www.crunchbase.com/organization/rekindness"/>
    <s v="https://www.twitter.com/swap_rekindness"/>
    <s v="https://www.facebook.com/rekindness"/>
    <s v="01ac1939-6fe3-ff0f-778a-495f72e3217c"/>
  </r>
  <r>
    <x v="105408"/>
    <s v="reklamstore.com"/>
    <s v="TUR"/>
    <m/>
    <s v="Istanbul"/>
    <s v="Istanbul"/>
    <x v="0"/>
    <s v="Reklamstore is a Turkish web advertising company specializing in providing e-marketing and internet advertising solutions to its clients."/>
    <s v="advertising|brand marketing|publishing"/>
    <x v="844"/>
    <x v="0"/>
    <n v="0"/>
    <m/>
    <s v="2007-01-01"/>
    <m/>
    <m/>
    <m/>
    <s v="reklam@reklamstore.com"/>
    <s v="'+90 212 284 4449"/>
    <s v="https://www.crunchbase.com/organization/reklamstore"/>
    <s v="https://www.twitter.com/reklamstore"/>
    <s v="http://www.facebook.com/reklamstore"/>
    <s v="441b684b-40f2-fea9-26b1-39f85e4d301e"/>
  </r>
  <r>
    <x v="105409"/>
    <s v="rekoop.com"/>
    <m/>
    <m/>
    <m/>
    <m/>
    <x v="0"/>
    <s v="Rekoop is a leading global provider of time capture solutions."/>
    <m/>
    <x v="5"/>
    <x v="0"/>
    <n v="0"/>
    <m/>
    <m/>
    <m/>
    <m/>
    <m/>
    <m/>
    <m/>
    <s v="https://www.crunchbase.com/organization/rekoop"/>
    <s v="https://www.twitter.com/rekoop"/>
    <m/>
    <s v="f1d004b9-50c7-8eac-0d11-051b31359b52"/>
  </r>
  <r>
    <x v="105410"/>
    <m/>
    <s v="USA"/>
    <s v="WA"/>
    <s v="Seattle"/>
    <s v="Seattle"/>
    <x v="2"/>
    <s v="Rel8tion is a mobile advertising platform that delivers relevant brand ads to mobile applications and sites."/>
    <s v="advertising"/>
    <x v="296"/>
    <x v="2"/>
    <n v="0"/>
    <m/>
    <m/>
    <m/>
    <m/>
    <m/>
    <m/>
    <m/>
    <s v="https://www.crunchbase.com/organization/rel8tion"/>
    <m/>
    <m/>
    <s v="984e9faa-7091-8f63-1a72-9ea7fecc59f0"/>
  </r>
  <r>
    <x v="105411"/>
    <s v="reladyne.com"/>
    <s v="USA"/>
    <s v="OH"/>
    <s v="Cincinnati"/>
    <s v="Cincinnati"/>
    <x v="2"/>
    <s v="A leading supplier of comprehensive equipment reliability products and value added services."/>
    <s v="automotive|customer service|energy|oil and gas"/>
    <x v="818"/>
    <x v="5"/>
    <n v="0"/>
    <m/>
    <s v="1973-01-01"/>
    <m/>
    <m/>
    <m/>
    <m/>
    <s v="'219-926-8656"/>
    <s v="https://www.crunchbase.com/organization/reladyne"/>
    <s v="https://www.twitter.com/reladyne"/>
    <s v="http://www.facebook.com/reladyne"/>
    <s v="ae7d5b67-c820-0f9f-2b97-d385fa92b23a"/>
  </r>
  <r>
    <x v="105412"/>
    <s v="relate.ly"/>
    <m/>
    <m/>
    <m/>
    <m/>
    <x v="0"/>
    <s v="The Simplest Way To Stay In Touch And Build Valuable Relationships With Prospects, Clients, And Key Partners Online."/>
    <m/>
    <x v="5"/>
    <x v="0"/>
    <n v="0"/>
    <m/>
    <s v="2012-01-01"/>
    <m/>
    <m/>
    <m/>
    <m/>
    <m/>
    <s v="https://www.crunchbase.com/organization/relately"/>
    <s v="https://www.twitter.com/relately"/>
    <s v="https://www.facebook.com/relately"/>
    <s v="a57b0096-d751-68bc-77d9-29f40f87c134"/>
  </r>
  <r>
    <x v="105413"/>
    <s v="rdc.co.za"/>
    <s v="ZAF"/>
    <m/>
    <s v="Johannesburg"/>
    <s v="Johannesburg"/>
    <x v="2"/>
    <s v="Relational Database Consulting is an South African Information and Communications Technology (ICT) company."/>
    <s v="information technology|software"/>
    <x v="184"/>
    <x v="2"/>
    <n v="0"/>
    <m/>
    <s v="1996-01-01"/>
    <m/>
    <m/>
    <m/>
    <m/>
    <n v="27861732732"/>
    <s v="https://www.crunchbase.com/organization/relational-database-consulting"/>
    <s v="https://www.twitter.com/rdc_company"/>
    <m/>
    <s v="d6949f62-9a5c-c7a7-7181-f59a3bb4c626"/>
  </r>
  <r>
    <x v="105414"/>
    <s v="relationalsolutions.com"/>
    <s v="USA"/>
    <s v="OH"/>
    <s v="Cleveland"/>
    <s v="North Olmsted"/>
    <x v="2"/>
    <s v="Relational Solutions flagship product is POSmart"/>
    <s v="information technology"/>
    <x v="59"/>
    <x v="0"/>
    <n v="0"/>
    <m/>
    <s v="1996-01-01"/>
    <m/>
    <m/>
    <m/>
    <m/>
    <s v="(440) 899-3296"/>
    <s v="https://www.crunchbase.com/organization/relational-solutions"/>
    <s v="https://www.twitter.com/posmartbluesky"/>
    <s v="https://www.facebook.com/pages/relational-solutions-inc/154557987281?sk=timeline&amp;ref=page_internal"/>
    <s v="f715cca8-1e2b-8d0c-c0fc-ed302684f8a6"/>
  </r>
  <r>
    <x v="105415"/>
    <s v="relativewave.com"/>
    <s v="USA"/>
    <s v="CA"/>
    <s v="SF Bay Area"/>
    <s v="San Francisco"/>
    <x v="2"/>
    <s v="RelativeWave is a research and development shop located in San Francisco that focuses on app development and design tools."/>
    <s v="apps|developer tools"/>
    <x v="50"/>
    <x v="1"/>
    <n v="0"/>
    <m/>
    <s v="2012-01-01"/>
    <m/>
    <m/>
    <m/>
    <m/>
    <m/>
    <s v="https://www.crunchbase.com/organization/relativewave"/>
    <s v="https://www.twitter.com/relativewave"/>
    <s v="http://www.facebook.com/pages/relativewave/321527161283391"/>
    <s v="3ffbaea5-6872-bcc6-bc3d-e6b5b0dd4a97"/>
  </r>
  <r>
    <x v="105416"/>
    <s v="relaxnews.com"/>
    <s v="FRA"/>
    <m/>
    <s v="Paris"/>
    <s v="Paris"/>
    <x v="2"/>
    <s v="specialize in content production and community management,"/>
    <s v="content|information services|news"/>
    <x v="188"/>
    <x v="6"/>
    <n v="0"/>
    <m/>
    <s v="2000-01-01"/>
    <m/>
    <m/>
    <m/>
    <s v="devteam@relaxnews.com"/>
    <n v="33153198950"/>
    <s v="https://www.crunchbase.com/organization/relaxnews"/>
    <s v="https://www.twitter.com/afprelaxnews"/>
    <s v="https://www.facebook.com/relaxnewsinternational/info?tab=page_info"/>
    <s v="479c1240-dc9d-fab8-963e-1d4fa678f5ef"/>
  </r>
  <r>
    <x v="105417"/>
    <s v="relay.ie"/>
    <s v="GBR"/>
    <m/>
    <s v="GBR - Other"/>
    <s v="Antrim"/>
    <x v="2"/>
    <s v="Relay Software is a provider of software to insurance brokers."/>
    <s v="insurance|software"/>
    <x v="307"/>
    <x v="3"/>
    <n v="0"/>
    <m/>
    <s v="1985-01-01"/>
    <m/>
    <m/>
    <m/>
    <m/>
    <n v="442890921900"/>
    <s v="https://www.crunchbase.com/organization/relay-software"/>
    <s v="https://www.twitter.com/relaysoftware"/>
    <s v="https://www.facebook.com/relay-software-ltd-495041617296644/"/>
    <s v="f04f57ec-7ced-92a2-d750-5183e5becca1"/>
  </r>
  <r>
    <x v="105418"/>
    <s v="relegence.com"/>
    <s v="USA"/>
    <s v="NY"/>
    <s v="New York City"/>
    <s v="New York"/>
    <x v="2"/>
    <s v="Relegence sells subscription-based services that offer real-time discovery, notification and delivery of cross-media content to customers."/>
    <s v="search engine"/>
    <x v="28"/>
    <x v="6"/>
    <n v="0"/>
    <m/>
    <s v="1999-01-01"/>
    <m/>
    <m/>
    <m/>
    <m/>
    <s v="'212-594-4404"/>
    <s v="https://www.crunchbase.com/organization/relegence"/>
    <m/>
    <m/>
    <s v="586a5981-1dde-63ab-3973-d9e4fa60a055"/>
  </r>
  <r>
    <x v="105419"/>
    <m/>
    <s v="USA"/>
    <s v="TN"/>
    <s v="Nashville"/>
    <s v="Franklin"/>
    <x v="2"/>
    <s v="healthcare marketing firm"/>
    <s v="health care|internet of things"/>
    <x v="309"/>
    <x v="2"/>
    <n v="0"/>
    <m/>
    <s v="2002-01-01"/>
    <m/>
    <m/>
    <m/>
    <m/>
    <m/>
    <s v="https://www.crunchbase.com/organization/relegent"/>
    <m/>
    <m/>
    <s v="342b63a2-db5f-ceeb-f366-5dde9644c9b5"/>
  </r>
  <r>
    <x v="105420"/>
    <s v="relequint.com"/>
    <s v="USA"/>
    <s v="OH"/>
    <s v="Cincinnati"/>
    <s v="Cincinnati"/>
    <x v="0"/>
    <s v="Relequint is a digital agency specializing in inbound marketing for B2B tec."/>
    <s v="advertising|marketing"/>
    <x v="296"/>
    <x v="2"/>
    <n v="0"/>
    <m/>
    <s v="2015-01-01"/>
    <m/>
    <m/>
    <m/>
    <m/>
    <m/>
    <s v="https://www.crunchbase.com/organization/relequint"/>
    <s v="https://www.twitter.com/relequint"/>
    <s v="https://www.facebook.com/relequint/"/>
    <s v="9dd83d2f-78c4-026b-f97a-019bca2b9b4b"/>
  </r>
  <r>
    <x v="105421"/>
    <s v="relevant24.com"/>
    <s v="USA"/>
    <s v="MA"/>
    <s v="Boston"/>
    <s v="Boston"/>
    <x v="2"/>
    <s v="Relevant24 creates original, multi-media branded content in real time to help make brands relevant every day."/>
    <s v="advertising"/>
    <x v="296"/>
    <x v="0"/>
    <n v="0"/>
    <m/>
    <s v="2009-01-01"/>
    <m/>
    <m/>
    <m/>
    <s v="jordi@relevant24.com"/>
    <s v="'978-943-1603"/>
    <s v="https://www.crunchbase.com/organization/relevant24"/>
    <s v="https://www.twitter.com/relevant_24"/>
    <s v="http://www.facebook.com/relevant24"/>
    <s v="6ab6b20b-f527-a23f-b80d-3df052195674"/>
  </r>
  <r>
    <x v="105422"/>
    <s v="relevantis.com"/>
    <s v="USA"/>
    <s v="WA"/>
    <s v="Seattle"/>
    <s v="Kirkland"/>
    <x v="2"/>
    <s v="Web Advertising"/>
    <s v="advertising"/>
    <x v="296"/>
    <x v="1"/>
    <n v="0"/>
    <m/>
    <s v="2003-01-01"/>
    <m/>
    <m/>
    <m/>
    <m/>
    <s v="'425-818-9510"/>
    <s v="https://www.crunchbase.com/organization/relevantis"/>
    <m/>
    <m/>
    <s v="bb2c54cb-ad83-0b98-0b93-c6315b2abad5"/>
  </r>
  <r>
    <x v="105423"/>
    <s v="relexsoftware.co.uk"/>
    <s v="GBR"/>
    <m/>
    <s v="GBR - Other"/>
    <s v="Rugeley"/>
    <x v="2"/>
    <s v="Reliability engineering"/>
    <s v="software"/>
    <x v="10"/>
    <x v="2"/>
    <n v="0"/>
    <m/>
    <s v="1986-01-01"/>
    <m/>
    <m/>
    <m/>
    <s v="info@relexsoftware.co.uk"/>
    <s v="'724-836-8800"/>
    <s v="https://www.crunchbase.com/organization/relex-software"/>
    <s v="https://www.twitter.com/ptc"/>
    <s v="https://www.facebook.com/ptc.inc"/>
    <s v="111a4ce3-3a60-1246-28eb-32240213d880"/>
  </r>
  <r>
    <x v="105424"/>
    <s v="reliablecontainer.com"/>
    <s v="USA"/>
    <s v="CA"/>
    <s v="Los Angeles"/>
    <s v="Santa Fe Springs"/>
    <x v="2"/>
    <s v="Reliable Container Corp is a designs and manufactures corrugated containers."/>
    <s v="manufacturing|packaging services"/>
    <x v="1049"/>
    <x v="4"/>
    <n v="0"/>
    <m/>
    <s v="1979-01-01"/>
    <m/>
    <m/>
    <m/>
    <m/>
    <s v="(562)861-6226"/>
    <s v="https://www.crunchbase.com/organization/reliable-container-corp"/>
    <m/>
    <m/>
    <s v="a2b4e881-a855-4fca-a3b4-328f7818d6e6"/>
  </r>
  <r>
    <x v="105425"/>
    <s v="retincwv.com"/>
    <s v="USA"/>
    <s v="WV"/>
    <s v="WV - Other"/>
    <s v="Bridgeport"/>
    <x v="2"/>
    <s v="Reliable Environmental Transport has grown into one of the most respected full-service hazardous/non-hazardous waste transportation firms."/>
    <s v="transportation"/>
    <x v="114"/>
    <x v="2"/>
    <n v="0"/>
    <m/>
    <s v="2005-01-01"/>
    <m/>
    <m/>
    <m/>
    <s v="dlanham@retincwv.com"/>
    <s v="(304)623-6490"/>
    <s v="https://www.crunchbase.com/organization/reliable-environmental-transport"/>
    <m/>
    <m/>
    <s v="efbdfe40-1bc1-f64d-5ac2-a2258df8caae"/>
  </r>
  <r>
    <x v="105426"/>
    <m/>
    <m/>
    <m/>
    <m/>
    <m/>
    <x v="2"/>
    <s v="Reliable Home Medical Equipment was added in 2014."/>
    <m/>
    <x v="5"/>
    <x v="2"/>
    <n v="0"/>
    <m/>
    <m/>
    <m/>
    <m/>
    <m/>
    <m/>
    <m/>
    <s v="https://www.crunchbase.com/organization/reliable-home-medical-equipment"/>
    <m/>
    <m/>
    <s v="8719dc7b-192f-b2f5-2799-9267254f009a"/>
  </r>
  <r>
    <x v="105427"/>
    <s v="reliableiptv.com"/>
    <s v="USA"/>
    <s v="NJ"/>
    <s v="Newark"/>
    <s v="Piscataway"/>
    <x v="2"/>
    <s v="ReliableIPTV is an online platform providing access to Indian TV channels of various languages."/>
    <m/>
    <x v="5"/>
    <x v="0"/>
    <n v="0"/>
    <m/>
    <s v="2008-01-01"/>
    <m/>
    <m/>
    <m/>
    <s v="contact_iptv@reliableiptv.com"/>
    <s v="(609)288-7705"/>
    <s v="https://www.crunchbase.com/organization/reliableiptv"/>
    <m/>
    <m/>
    <s v="a44c4600-cc0d-b83b-2f25-20f57f2f12d6"/>
  </r>
  <r>
    <x v="105428"/>
    <s v="reliancecapital.co.in"/>
    <s v="IND"/>
    <m/>
    <s v="Mumbai"/>
    <s v="Mumbai"/>
    <x v="1"/>
    <s v="Reliance Capital, a constituent of S&amp;P CNX Nifty and MSCI India, is a part of the Reliance Anil Dhirubhai Ambani Group"/>
    <s v="finance"/>
    <x v="24"/>
    <x v="2"/>
    <n v="0"/>
    <m/>
    <s v="1986-01-01"/>
    <m/>
    <m/>
    <m/>
    <m/>
    <m/>
    <s v="https://www.crunchbase.com/organization/reliance-capital"/>
    <s v="https://www.twitter.com/reliancecapital"/>
    <s v="https://www.facebook.com/reliancecapital"/>
    <s v="6138ccc6-d342-549d-d3bd-97c51a82d7ef"/>
  </r>
  <r>
    <x v="105429"/>
    <s v="reliancecement.com"/>
    <s v="IND"/>
    <m/>
    <s v="Mumbai"/>
    <s v="Mumbai"/>
    <x v="2"/>
    <s v="Reliance Cement Co is to be a leader in the domain of cement manufacturing."/>
    <s v="building material|manufacturing"/>
    <x v="1211"/>
    <x v="5"/>
    <n v="0"/>
    <m/>
    <s v="2007-01-01"/>
    <m/>
    <m/>
    <m/>
    <m/>
    <n v="180030050000"/>
    <s v="https://www.crunchbase.com/organization/reliance-cement-co"/>
    <m/>
    <m/>
    <s v="469ffd88-9851-fff7-0274-8292279a7b73"/>
  </r>
  <r>
    <x v="105430"/>
    <s v="rcom.co.in"/>
    <s v="IND"/>
    <m/>
    <s v="Mumbai"/>
    <s v="Mumbai"/>
    <x v="1"/>
    <s v="Reliance Communications is an Indian telecommunications service provider."/>
    <s v="curated web|service industry|telecommunications"/>
    <x v="516"/>
    <x v="4"/>
    <n v="0"/>
    <m/>
    <s v="2002-01-01"/>
    <m/>
    <m/>
    <m/>
    <s v="customercare@relianceada.com"/>
    <s v="91 22 3038 6286"/>
    <s v="https://www.crunchbase.com/organization/reliance-communicatons"/>
    <s v="https://www.twitter.com/reliancemobile"/>
    <s v="http://www.facebook.com/reliancemobile"/>
    <s v="70e3c882-c1ae-6fb9-3b3e-feb248c55087"/>
  </r>
  <r>
    <x v="105431"/>
    <m/>
    <s v="USA"/>
    <s v="GA"/>
    <s v="Atlanta"/>
    <s v="Atlanta"/>
    <x v="2"/>
    <s v="Reliance Financial Corporation is a privately held, Atlanta-based diversified financial services."/>
    <s v="financial services"/>
    <x v="24"/>
    <x v="2"/>
    <n v="0"/>
    <m/>
    <m/>
    <m/>
    <m/>
    <m/>
    <m/>
    <m/>
    <s v="https://www.crunchbase.com/organization/reliance-financial-corporation"/>
    <m/>
    <m/>
    <s v="65ce3c66-1711-e708-5779-caa013c30cfe"/>
  </r>
  <r>
    <x v="105432"/>
    <s v="ril.com"/>
    <s v="IND"/>
    <m/>
    <s v="Mumbai"/>
    <s v="Mumbai"/>
    <x v="1"/>
    <s v="India's Largest Private Sector Company"/>
    <s v="retail"/>
    <x v="63"/>
    <x v="4"/>
    <n v="0"/>
    <m/>
    <s v="1966-01-01"/>
    <m/>
    <m/>
    <m/>
    <m/>
    <m/>
    <s v="https://www.crunchbase.com/organization/reliance-industries"/>
    <s v="https://www.twitter.com/relianceindltd"/>
    <s v="http://www.facebook.com/relianceindustrieslimited"/>
    <s v="90527fe9-6708-8591-948f-824e0653b795"/>
  </r>
  <r>
    <x v="105433"/>
    <m/>
    <s v="USA"/>
    <s v="MI"/>
    <s v="Detroit"/>
    <s v="Detroit"/>
    <x v="2"/>
    <s v="Reliance Motor Car Company is a manufacturer of motors."/>
    <s v="automotive"/>
    <x v="114"/>
    <x v="2"/>
    <n v="0"/>
    <m/>
    <s v="1902-01-01"/>
    <m/>
    <m/>
    <m/>
    <m/>
    <m/>
    <s v="https://www.crunchbase.com/organization/reliance-motor-car-company"/>
    <m/>
    <m/>
    <s v="65cbc73a-6584-ab45-db78-5939b7938024"/>
  </r>
  <r>
    <x v="105434"/>
    <s v="reliancepower.co.in"/>
    <s v="IND"/>
    <m/>
    <s v="Mumbai"/>
    <s v="Mumbai"/>
    <x v="1"/>
    <s v="Reliance Power Limited is a part of the Reliance Group, one of India’s largest business houses."/>
    <s v="energy"/>
    <x v="300"/>
    <x v="9"/>
    <n v="0"/>
    <m/>
    <s v="2007-01-01"/>
    <m/>
    <m/>
    <m/>
    <m/>
    <s v="91 22 3032 7648"/>
    <s v="https://www.crunchbase.com/organization/reliance-power"/>
    <m/>
    <m/>
    <s v="42ee9be5-9ad2-018e-273b-0a8411c149c0"/>
  </r>
  <r>
    <x v="105435"/>
    <s v="protectron.com"/>
    <s v="CAN"/>
    <s v="QC"/>
    <s v="Montreal"/>
    <s v="Montréal"/>
    <x v="2"/>
    <s v="Reliance Protectron is a full service home security company."/>
    <s v="security"/>
    <x v="175"/>
    <x v="7"/>
    <n v="0"/>
    <m/>
    <s v="1988-01-01"/>
    <m/>
    <m/>
    <m/>
    <s v="communication@protectron.com"/>
    <s v="'514-323-5000"/>
    <s v="https://www.crunchbase.com/organization/reliance-protectron"/>
    <s v="https://www.twitter.com/rprotectron"/>
    <s v="http://www.facebook.com/protectron"/>
    <s v="ea16b16b-0894-9e5f-48a8-02ef475dad14"/>
  </r>
  <r>
    <x v="105436"/>
    <s v="rsac.com"/>
    <s v="USA"/>
    <s v="CA"/>
    <s v="Los Angeles"/>
    <s v="Los Angeles"/>
    <x v="0"/>
    <s v="Reliance Steel and Aluminum Co., is a Fortune 500 company and the largest metals service center corporation in North America."/>
    <s v="mining technology"/>
    <x v="97"/>
    <x v="2"/>
    <n v="0"/>
    <m/>
    <s v="1939-01-01"/>
    <m/>
    <m/>
    <m/>
    <m/>
    <s v="(213)687-7700"/>
    <s v="https://www.crunchbase.com/organization/reliance-steel-aluminum-co"/>
    <m/>
    <s v="https://www.facebook.com/reliance-steel-aluminum-co-891153064291120/"/>
    <s v="be0a0d68-d6dd-4bb8-9627-a4fd295541a2"/>
  </r>
  <r>
    <x v="105437"/>
    <m/>
    <m/>
    <m/>
    <m/>
    <m/>
    <x v="2"/>
    <s v="Reliant CCS was added in 2012."/>
    <m/>
    <x v="5"/>
    <x v="2"/>
    <n v="0"/>
    <m/>
    <m/>
    <m/>
    <m/>
    <m/>
    <m/>
    <m/>
    <s v="https://www.crunchbase.com/organization/reliant-ccs"/>
    <m/>
    <m/>
    <s v="a0e4a7f2-d249-9486-0577-ecd3df96e104"/>
  </r>
  <r>
    <x v="105438"/>
    <s v="relianthcp.com"/>
    <s v="USA"/>
    <s v="TX"/>
    <s v="Dallas"/>
    <s v="Richardson"/>
    <x v="0"/>
    <s v="Reliant Hospital Partners has assembled an outstanding team of healthcare professionals who are well respected in their field ."/>
    <m/>
    <x v="5"/>
    <x v="9"/>
    <n v="0"/>
    <m/>
    <m/>
    <m/>
    <m/>
    <m/>
    <m/>
    <s v="'469-298-1400"/>
    <s v="https://www.crunchbase.com/organization/reliant-hospital-partners"/>
    <s v="https://www.twitter.com/relianthealth"/>
    <s v="https://www.facebook.com/150306828335007"/>
    <s v="6a8f2f6f-08b4-dea2-7f71-9d2091245b27"/>
  </r>
  <r>
    <x v="105439"/>
    <s v="reliaslearning.com"/>
    <s v="USA"/>
    <s v="NC"/>
    <s v="Raleigh"/>
    <s v="Cary"/>
    <x v="0"/>
    <s v="Relias Learning offers online training to senior care, health and human services."/>
    <s v="education|training"/>
    <x v="38"/>
    <x v="7"/>
    <n v="0"/>
    <m/>
    <s v="2002-01-01"/>
    <m/>
    <m/>
    <m/>
    <s v="solutions@reliaslearning.com"/>
    <s v="(877) 200-0020"/>
    <s v="https://www.crunchbase.com/organization/relias-learning"/>
    <s v="https://www.twitter.com/reliaslearning"/>
    <s v="http://www.facebook.com/relias.learning"/>
    <s v="65a58713-74ce-b724-d0d8-1349fa2784c3"/>
  </r>
  <r>
    <x v="105440"/>
    <s v="relic.com"/>
    <m/>
    <m/>
    <m/>
    <m/>
    <x v="2"/>
    <s v="Relic Entertainment is a third-party real-time strategy game developer owned and operated by Sega."/>
    <s v="computer|gaming|video games"/>
    <x v="826"/>
    <x v="6"/>
    <n v="0"/>
    <m/>
    <s v="1997-01-01"/>
    <m/>
    <m/>
    <m/>
    <m/>
    <s v="(604)801-6577"/>
    <s v="https://www.crunchbase.com/organization/relic-entertainment"/>
    <s v="https://www.twitter.com/relicgames"/>
    <s v="https://www.facebook.com/relicentertainment"/>
    <s v="4d9a1b3a-8139-f05c-2c27-3c0398af9caa"/>
  </r>
  <r>
    <x v="105441"/>
    <s v="rhealthtrust.com"/>
    <m/>
    <m/>
    <m/>
    <m/>
    <x v="0"/>
    <s v="RHT is the first business trust listed on the Singapore Exchange Securities-Trading Limited (&quot;SGX-ST&quot;) with India based healthcare assets."/>
    <m/>
    <x v="5"/>
    <x v="1"/>
    <n v="0"/>
    <m/>
    <m/>
    <m/>
    <m/>
    <m/>
    <m/>
    <n v="916592367836"/>
    <s v="https://www.crunchbase.com/organization/religare-health-trust"/>
    <m/>
    <m/>
    <s v="2ad78a10-1cb1-e0cc-9567-1ff765504aff"/>
  </r>
  <r>
    <x v="105442"/>
    <s v="relizon.com"/>
    <m/>
    <m/>
    <m/>
    <m/>
    <x v="2"/>
    <s v="Relizon helps customers achieve measurable results through business process improvements in document management."/>
    <m/>
    <x v="5"/>
    <x v="2"/>
    <n v="0"/>
    <m/>
    <m/>
    <m/>
    <m/>
    <m/>
    <m/>
    <m/>
    <s v="https://www.crunchbase.com/organization/relizon"/>
    <s v="https://www.twitter.com/sr_corporate"/>
    <s v="https://www.facebook.com/standardregister"/>
    <s v="90339fc1-5129-7ba1-e573-3167115edacb"/>
  </r>
  <r>
    <x v="105443"/>
    <m/>
    <s v="USA"/>
    <s v="CA"/>
    <s v="Anaheim"/>
    <s v="Irvine"/>
    <x v="2"/>
    <s v="Relsys International provides drug safety and pharmacovigilance software solutions in North America, Europe, Japan, and India."/>
    <s v="health care|software"/>
    <x v="247"/>
    <x v="2"/>
    <n v="0"/>
    <m/>
    <s v="1987-01-01"/>
    <m/>
    <m/>
    <m/>
    <m/>
    <m/>
    <s v="https://www.crunchbase.com/organization/relsys-international"/>
    <m/>
    <m/>
    <s v="9f0a76ca-3f09-e3ed-46cd-e20ffdaad8c4"/>
  </r>
  <r>
    <x v="105444"/>
    <m/>
    <s v="USA"/>
    <s v="OH"/>
    <s v="Cleveland"/>
    <s v="Cleveland"/>
    <x v="1"/>
    <s v="Reltec is a leader in the design, manufacture and sale of a broad range of telecommunications systems."/>
    <s v="telecommunications"/>
    <x v="338"/>
    <x v="2"/>
    <n v="0"/>
    <m/>
    <m/>
    <m/>
    <m/>
    <m/>
    <m/>
    <m/>
    <s v="https://www.crunchbase.com/organization/reltec"/>
    <m/>
    <m/>
    <s v="dfa5dbcf-3e52-7303-7bb7-d711396b4e9e"/>
  </r>
  <r>
    <x v="105445"/>
    <s v="reltima.com"/>
    <s v="USA"/>
    <s v="MA"/>
    <s v="Boston"/>
    <s v="Woburn"/>
    <x v="2"/>
    <s v="Provides comprehensive and cost effective solutions for GPS fleet tracking and fleet performance optimization"/>
    <m/>
    <x v="5"/>
    <x v="0"/>
    <n v="0"/>
    <m/>
    <s v="2004-01-01"/>
    <m/>
    <m/>
    <m/>
    <s v="support@reltima.com"/>
    <m/>
    <s v="https://www.crunchbase.com/organization/reltima"/>
    <s v="https://www.twitter.com/reltimagps"/>
    <s v="https://www.facebook.com/100000188831446"/>
    <s v="291bdcef-24a9-9351-d813-d38f56f408dd"/>
  </r>
  <r>
    <x v="105446"/>
    <s v="remax.com"/>
    <s v="USA"/>
    <s v="CO"/>
    <s v="Denver"/>
    <s v="Denver"/>
    <x v="1"/>
    <s v="40 Years of Outstanding Agents &amp; Outstanding Results From a single office that opened in 1973 in Denver, Colo., RE/MAX has grown into a"/>
    <s v="real estate"/>
    <x v="76"/>
    <x v="4"/>
    <n v="0"/>
    <m/>
    <s v="1973-01-01"/>
    <m/>
    <m/>
    <m/>
    <s v="customerservice@remax.com"/>
    <s v="'303-770-5531"/>
    <s v="https://www.crunchbase.com/organization/remax"/>
    <s v="https://www.twitter.com/remax"/>
    <s v="http://www.facebook.com/remax"/>
    <s v="f5edea4f-33ad-9d28-e9b3-5b54f6b80ef3"/>
  </r>
  <r>
    <x v="105447"/>
    <m/>
    <m/>
    <m/>
    <m/>
    <m/>
    <x v="2"/>
    <s v="Rembo Technology was added in 2010."/>
    <m/>
    <x v="5"/>
    <x v="2"/>
    <n v="0"/>
    <m/>
    <m/>
    <m/>
    <m/>
    <m/>
    <m/>
    <m/>
    <s v="https://www.crunchbase.com/organization/rembo-technology"/>
    <m/>
    <m/>
    <s v="26e81087-347d-4b2b-3087-6d5f98d98daf"/>
  </r>
  <r>
    <x v="105448"/>
    <s v="remec.com"/>
    <s v="USA"/>
    <s v="NJ"/>
    <s v="Newark"/>
    <s v="Jersey City"/>
    <x v="0"/>
    <s v="REMEC is a designer and manufacturer of high frequency subsystems used in the transmission of voice."/>
    <s v="communications infrastructure|telecommunications"/>
    <x v="338"/>
    <x v="1"/>
    <n v="0"/>
    <m/>
    <s v="1983-01-01"/>
    <m/>
    <m/>
    <m/>
    <m/>
    <s v="1(888)778-1319"/>
    <s v="https://www.crunchbase.com/organization/remec"/>
    <m/>
    <m/>
    <s v="5a470497-a040-6c6d-44a9-1d3853558a28"/>
  </r>
  <r>
    <x v="105449"/>
    <s v="remedica.eu"/>
    <s v="CYP"/>
    <m/>
    <s v="Cyprus"/>
    <s v="Limassol"/>
    <x v="2"/>
    <s v="Remedica is a pharmaceutical company manufactures high quality generic pharmaceutical products."/>
    <s v="medical|pharmaceutical"/>
    <x v="3"/>
    <x v="7"/>
    <n v="0"/>
    <m/>
    <s v="1980-01-01"/>
    <m/>
    <m/>
    <m/>
    <m/>
    <m/>
    <s v="https://www.crunchbase.com/organization/remedica-ltd-"/>
    <s v="https://www.twitter.com/remedica"/>
    <s v="https://www.facebook.com/pages/remedica/129161903800033"/>
    <s v="633589b4-3d25-fb3e-d225-a90eee6f026b"/>
  </r>
  <r>
    <x v="105450"/>
    <s v="remedpar.com"/>
    <s v="USA"/>
    <s v="TN"/>
    <s v="Nashville"/>
    <s v="Goodlettsville"/>
    <x v="2"/>
    <s v="ReMedPar was founded in 1987 is the largest independent provider of medical diagnostic imaging parts in the United States."/>
    <s v="health diagnostics"/>
    <x v="3"/>
    <x v="6"/>
    <n v="0"/>
    <m/>
    <s v="1987-01-01"/>
    <m/>
    <m/>
    <m/>
    <s v="RMPInfo@ReMedPar.com"/>
    <n v="8006243994"/>
    <s v="https://www.crunchbase.com/organization/remedpar"/>
    <m/>
    <m/>
    <s v="65c9bca0-effb-3448-92a7-99a5e2c6d616"/>
  </r>
  <r>
    <x v="105451"/>
    <s v="remedyhealthmedia.com"/>
    <s v="USA"/>
    <s v="NY"/>
    <s v="New York City"/>
    <s v="New York"/>
    <x v="0"/>
    <s v="Remedy Health Media produces, publishes and distributes health magazines to consumers and caregivers."/>
    <s v="advertising|fitness|health care"/>
    <x v="4612"/>
    <x v="6"/>
    <n v="0"/>
    <m/>
    <s v="1994-01-01"/>
    <m/>
    <m/>
    <m/>
    <s v="advertising@remedyhealthmedia.com"/>
    <n v="112126952223"/>
    <s v="https://www.crunchbase.com/organization/remedy-health-media"/>
    <s v="https://www.twitter.com/remhealthmedia"/>
    <s v="https://www.facebook.com/remedyhealthmedia"/>
    <s v="cb1f4211-cbe9-71ec-3cd3-704fd90e701c"/>
  </r>
  <r>
    <x v="105452"/>
    <s v="remedyinteractive.com"/>
    <s v="USA"/>
    <s v="CA"/>
    <s v="SF Bay Area"/>
    <s v="Sausalito"/>
    <x v="0"/>
    <s v="Remedy Interactive has developed cloud-based software for health, safety, and environmental industries."/>
    <s v="software"/>
    <x v="10"/>
    <x v="0"/>
    <n v="0"/>
    <m/>
    <s v="2001-01-01"/>
    <m/>
    <m/>
    <m/>
    <s v="rachel.sadacca@remedyinteractive.com"/>
    <s v="'415-332-6433"/>
    <s v="https://www.crunchbase.com/organization/remedy"/>
    <s v="https://www.twitter.com/remedyinteract"/>
    <m/>
    <s v="b5bb9417-f39d-05aa-3a27-27191801e002"/>
  </r>
  <r>
    <x v="105453"/>
    <s v="remeha.com"/>
    <s v="NLD"/>
    <m/>
    <s v="NLD - Other"/>
    <s v="Apeldoorn"/>
    <x v="0"/>
    <s v="Remeha, founded in 1935, is a leading European manufacturer and distributor of innovative heating and hot water systems and services."/>
    <s v="water"/>
    <x v="97"/>
    <x v="7"/>
    <n v="0"/>
    <m/>
    <s v="1935-01-01"/>
    <m/>
    <m/>
    <m/>
    <s v="remeha@remeha.com"/>
    <n v="31555496969"/>
    <s v="https://www.crunchbase.com/organization/remeha"/>
    <s v="https://www.twitter.com/remehaheating"/>
    <s v="https://www.facebook.com/remehanl"/>
    <s v="0e05400e-bf79-ad52-2f4a-3340f6cd66cd"/>
  </r>
  <r>
    <x v="105454"/>
    <s v="remeyewear.com"/>
    <s v="USA"/>
    <s v="CA"/>
    <s v="CA - Other"/>
    <s v="Sun Valley"/>
    <x v="2"/>
    <s v="REM Eyewear is a manufacturer and marketer of state-of-the-art eyewear."/>
    <s v="eyewear|fashion"/>
    <x v="386"/>
    <x v="6"/>
    <n v="0"/>
    <m/>
    <s v="1953-01-01"/>
    <m/>
    <m/>
    <m/>
    <m/>
    <s v="'818-504-3950"/>
    <s v="https://www.crunchbase.com/organization/rem-eyewear"/>
    <s v="https://www.twitter.com/remeyewear"/>
    <s v="https://www.facebook.com/remeyewear"/>
    <s v="8c736991-dc89-b85c-7cc0-18aa4e630d17"/>
  </r>
  <r>
    <x v="105455"/>
    <s v="remingtonproducts.com"/>
    <s v="USA"/>
    <s v="WI"/>
    <s v="WI - Other"/>
    <s v="De Forest"/>
    <x v="0"/>
    <s v="Remington Products Corporation is a leading manufacturer and marketer of men's and women's electrical personal care appliances."/>
    <m/>
    <x v="5"/>
    <x v="1"/>
    <n v="0"/>
    <m/>
    <m/>
    <m/>
    <m/>
    <m/>
    <m/>
    <s v="(800) 392-6544"/>
    <s v="https://www.crunchbase.com/organization/remington"/>
    <s v="https://www.twitter.com/remingtonready"/>
    <s v="https://www.facebook.com/remingtonready"/>
    <s v="4aa4ead7-7e2a-a49b-c4ac-7f7e87a5a12c"/>
  </r>
  <r>
    <x v="105456"/>
    <s v="remodelista.com"/>
    <s v="USA"/>
    <s v="CA"/>
    <s v="SF Bay Area"/>
    <s v="Mill Valley"/>
    <x v="2"/>
    <s v="Remodelista is an online design site to help those who are remodeling, building or just looking for the right piece to improve their home."/>
    <s v="home decor|lifestyle"/>
    <x v="1319"/>
    <x v="1"/>
    <n v="0"/>
    <m/>
    <s v="2008-03-01"/>
    <m/>
    <m/>
    <m/>
    <s v="edit@remodelista.com"/>
    <s v="'415-383-1628"/>
    <s v="https://www.crunchbase.com/organization/remodelista"/>
    <s v="https://www.twitter.com/remodelista"/>
    <s v="https://www.facebook.com/remodelista"/>
    <s v="c3c37fdb-af4d-29e7-099b-ff5bb7ad4066"/>
  </r>
  <r>
    <x v="105457"/>
    <m/>
    <m/>
    <m/>
    <m/>
    <m/>
    <x v="2"/>
    <s v="Remote Dynamics was added in 2013."/>
    <m/>
    <x v="5"/>
    <x v="2"/>
    <n v="0"/>
    <m/>
    <m/>
    <m/>
    <m/>
    <m/>
    <m/>
    <m/>
    <s v="https://www.crunchbase.com/organization/remote-dynamics"/>
    <m/>
    <m/>
    <s v="c2c639f4-b8a7-9150-ca70-d0604e9824f2"/>
  </r>
  <r>
    <x v="105458"/>
    <s v="remote-scan.com"/>
    <s v="USA"/>
    <s v="MT"/>
    <s v="Missoula"/>
    <s v="Missoula"/>
    <x v="2"/>
    <s v="RemoteScan is a document management software solution"/>
    <m/>
    <x v="5"/>
    <x v="0"/>
    <n v="0"/>
    <m/>
    <s v="1993-01-01"/>
    <m/>
    <m/>
    <m/>
    <m/>
    <s v="'406-721-0319"/>
    <s v="https://www.crunchbase.com/organization/remotescan"/>
    <m/>
    <m/>
    <s v="bfac2915-b54d-00a7-94e2-c59499cd5566"/>
  </r>
  <r>
    <x v="105459"/>
    <s v="remyinc.com"/>
    <s v="USA"/>
    <s v="IN"/>
    <s v="Indianapolis"/>
    <s v="Pendleton"/>
    <x v="2"/>
    <s v="Remy International, Inc. (Remy) is a global vehicular parts designer, manufacturer, remanufacturer, marketer and distributor"/>
    <s v="manufacturing"/>
    <x v="41"/>
    <x v="9"/>
    <n v="0"/>
    <m/>
    <s v="1896-01-01"/>
    <m/>
    <m/>
    <m/>
    <m/>
    <s v="'765-778-6499"/>
    <s v="https://www.crunchbase.com/organization/remy-international"/>
    <s v="https://www.twitter.com/remycareers"/>
    <m/>
    <s v="064e8c3f-bd13-69d7-b7c8-a9a8678d0dee"/>
  </r>
  <r>
    <x v="105460"/>
    <m/>
    <s v="USA"/>
    <s v="VA"/>
    <s v="Washington, D.C."/>
    <s v="Herndon"/>
    <x v="2"/>
    <s v="Renaissance Lighting"/>
    <s v="electronics"/>
    <x v="13"/>
    <x v="2"/>
    <n v="0"/>
    <m/>
    <m/>
    <m/>
    <m/>
    <m/>
    <m/>
    <m/>
    <s v="https://www.crunchbase.com/organization/renaisaance-lighting"/>
    <m/>
    <m/>
    <s v="2b311dfb-c4a0-c69e-c133-7c6da21f1c07"/>
  </r>
  <r>
    <x v="105461"/>
    <s v="renaissanceah.com"/>
    <s v="CAN"/>
    <s v="QC"/>
    <s v="Montreal"/>
    <s v="Longueuil"/>
    <x v="0"/>
    <s v="specialty and generics business."/>
    <s v="genetic testing|pharmaceutical"/>
    <x v="387"/>
    <x v="2"/>
    <n v="0"/>
    <m/>
    <m/>
    <m/>
    <m/>
    <m/>
    <m/>
    <m/>
    <s v="https://www.crunchbase.com/organization/renaissance-acquisition-holdings-specialty-and-generics-business"/>
    <m/>
    <m/>
    <s v="c9f91924-a81e-4704-0bc3-f19ceb14d2bc"/>
  </r>
  <r>
    <x v="105462"/>
    <m/>
    <s v="USA"/>
    <s v="MO"/>
    <s v="St. Louis"/>
    <s v="St Louis"/>
    <x v="2"/>
    <s v="Renaissance Media Group It offers traditional cable video programming and Internet access, as well as broadband cable services."/>
    <m/>
    <x v="5"/>
    <x v="2"/>
    <n v="0"/>
    <m/>
    <m/>
    <m/>
    <m/>
    <m/>
    <m/>
    <m/>
    <s v="https://www.crunchbase.com/organization/renaissance-media-group"/>
    <m/>
    <m/>
    <s v="35023d74-bc3e-31f0-59df-dffd5ab1ea0a"/>
  </r>
  <r>
    <x v="105463"/>
    <s v="rpg-corp.com"/>
    <m/>
    <m/>
    <m/>
    <m/>
    <x v="2"/>
    <s v="RPG was founded in 2008 by leading consultants from the former Big 4 Consulting groups. Their experience across several technology"/>
    <m/>
    <x v="5"/>
    <x v="1"/>
    <n v="0"/>
    <m/>
    <s v="2008-01-01"/>
    <m/>
    <m/>
    <m/>
    <m/>
    <m/>
    <s v="https://www.crunchbase.com/organization/renaissance-partner-group"/>
    <m/>
    <m/>
    <s v="674b4d2e-fe4b-3cff-e62d-edf44e775a60"/>
  </r>
  <r>
    <x v="105464"/>
    <s v="renre.com"/>
    <s v="BMU"/>
    <m/>
    <m/>
    <m/>
    <x v="1"/>
    <s v="RenaissanceRe Syndicate Management Limited is the managing agent for RenaissanceRe Syndicate 1458. It manages the syndicate"/>
    <s v="insurance"/>
    <x v="24"/>
    <x v="2"/>
    <n v="0"/>
    <m/>
    <m/>
    <m/>
    <m/>
    <m/>
    <m/>
    <m/>
    <s v="https://www.crunchbase.com/organization/renaissancere"/>
    <m/>
    <m/>
    <s v="37f21acb-c4db-a542-5d4c-53f70a07ce3b"/>
  </r>
  <r>
    <x v="105465"/>
    <s v="rens.com"/>
    <m/>
    <m/>
    <m/>
    <m/>
    <x v="0"/>
    <s v="Renaissance Worldwide, Inc. (NASDAQ: REGI), a global information technology services provider."/>
    <m/>
    <x v="5"/>
    <x v="9"/>
    <n v="0"/>
    <m/>
    <s v="1986-01-01"/>
    <m/>
    <m/>
    <m/>
    <m/>
    <n v="8773035230"/>
    <s v="https://www.crunchbase.com/organization/renaissance-strategy-worldwide"/>
    <s v="https://www.twitter.com/aquent"/>
    <s v="https://www.facebook.com/aquent"/>
    <s v="5eef0b2c-fbcf-b519-e1d0-568853618376"/>
  </r>
  <r>
    <x v="105466"/>
    <m/>
    <s v="USA"/>
    <s v="TN"/>
    <s v="Nashville"/>
    <s v="Nashville"/>
    <x v="2"/>
    <s v="Healthcare"/>
    <s v="health care|medical"/>
    <x v="3"/>
    <x v="2"/>
    <n v="0"/>
    <m/>
    <s v="1996-01-01"/>
    <m/>
    <m/>
    <m/>
    <m/>
    <m/>
    <s v="https://www.crunchbase.com/organization/renal-care-group"/>
    <m/>
    <m/>
    <s v="19210fb5-183d-fc45-c076-1ea2a848c35f"/>
  </r>
  <r>
    <x v="105467"/>
    <s v="renasantbank.com"/>
    <s v="USA"/>
    <s v="MS"/>
    <s v="Tupelo"/>
    <s v="Tupelo"/>
    <x v="1"/>
    <s v="In 1904 Renasant Bank was started in the back of a small Tupelo, Mississippi bakery."/>
    <s v="financial services"/>
    <x v="24"/>
    <x v="8"/>
    <n v="0"/>
    <m/>
    <s v="1904-01-01"/>
    <m/>
    <m/>
    <m/>
    <m/>
    <s v="'662-680-1362"/>
    <s v="https://www.crunchbase.com/organization/renasant-bank"/>
    <s v="https://www.twitter.com/renasant"/>
    <s v="http://www.facebook.com/renasantbank"/>
    <s v="ef2e8eaa-19fe-144c-dcac-3d24de707e69"/>
  </r>
  <r>
    <x v="105468"/>
    <s v="blog.alliance-renault-nissan.com"/>
    <s v="NLD"/>
    <m/>
    <s v="Amsterdam"/>
    <s v="Amsterdam"/>
    <x v="0"/>
    <s v="Renault-Nissan Alliance is a strategic partnership between Renault and Nissan."/>
    <m/>
    <x v="5"/>
    <x v="4"/>
    <n v="0"/>
    <m/>
    <s v="1999-01-01"/>
    <m/>
    <m/>
    <m/>
    <m/>
    <m/>
    <s v="https://www.crunchbase.com/organization/renault-nissan-alliance"/>
    <s v="https://www.twitter.com/thealliancern"/>
    <m/>
    <s v="96fa22e6-00c4-6564-28f6-4b2066e4021d"/>
  </r>
  <r>
    <x v="105469"/>
    <m/>
    <m/>
    <m/>
    <m/>
    <m/>
    <x v="2"/>
    <s v="RenderMorphics was added in 2010."/>
    <m/>
    <x v="5"/>
    <x v="2"/>
    <n v="0"/>
    <m/>
    <m/>
    <m/>
    <m/>
    <m/>
    <m/>
    <m/>
    <s v="https://www.crunchbase.com/organization/rendermorphics"/>
    <m/>
    <m/>
    <s v="20b48582-a397-c7bf-ee58-3cc37f275283"/>
  </r>
  <r>
    <x v="105470"/>
    <s v="render.st"/>
    <s v="ROM"/>
    <m/>
    <s v="Bucharest"/>
    <s v="Bucharest"/>
    <x v="0"/>
    <s v="RenderStreet a global provider of easy to use and affordable rendering services."/>
    <s v="cloud computing|paas|saas|software"/>
    <x v="146"/>
    <x v="1"/>
    <n v="0"/>
    <m/>
    <s v="2012-05-01"/>
    <m/>
    <m/>
    <m/>
    <m/>
    <m/>
    <s v="https://www.crunchbase.com/organization/renderstreet"/>
    <s v="https://www.twitter.com/renderstreet"/>
    <s v="http://www.facebook.com/renderstreet"/>
    <s v="02671542-5f9c-fa6e-380a-c8fb0df23f7f"/>
  </r>
  <r>
    <x v="105471"/>
    <m/>
    <s v="USA"/>
    <s v="CA"/>
    <s v="SF Bay Area"/>
    <s v="Mountain View"/>
    <x v="2"/>
    <s v="Rendition developed 3D graphics chipsets &amp; accelerators"/>
    <m/>
    <x v="5"/>
    <x v="2"/>
    <n v="0"/>
    <m/>
    <m/>
    <m/>
    <m/>
    <m/>
    <m/>
    <m/>
    <s v="https://www.crunchbase.com/organization/rendition-networks"/>
    <m/>
    <m/>
    <s v="4a7fcffb-39e0-3a39-a699-87669af65a9a"/>
  </r>
  <r>
    <x v="105472"/>
    <s v="renesas.com"/>
    <s v="JPN"/>
    <m/>
    <s v="Tokyo"/>
    <s v="Tokyo"/>
    <x v="1"/>
    <s v="Renesas Electronics provides semiconductor solutions, including microcontrollers, SoC solutions, and analog and power devices."/>
    <s v="electronics"/>
    <x v="13"/>
    <x v="4"/>
    <n v="0"/>
    <m/>
    <s v="2010-04-01"/>
    <m/>
    <m/>
    <m/>
    <m/>
    <s v="81 3 5201 5111"/>
    <s v="https://www.crunchbase.com/organization/renesas-electronics-corporation"/>
    <s v="https://www.twitter.com/renesasamerica"/>
    <s v="https://www.facebook.com/renesas.japan/timeline"/>
    <s v="ad1690a5-780f-67e5-a307-611e0733ec07"/>
  </r>
  <r>
    <x v="105473"/>
    <s v="renesola.com"/>
    <s v="AUS"/>
    <m/>
    <s v="Bayswater"/>
    <s v="Bayswater"/>
    <x v="1"/>
    <s v="ReneSola is a leading global manufacturer of solar wafers and PV modules"/>
    <m/>
    <x v="5"/>
    <x v="9"/>
    <n v="0"/>
    <m/>
    <s v="2005-01-01"/>
    <m/>
    <m/>
    <m/>
    <m/>
    <s v="'+86 573 8477 3058"/>
    <s v="https://www.crunchbase.com/organization/renesola-ltd"/>
    <s v="https://www.twitter.com/renesola"/>
    <s v="http://www.facebook.com/renesola"/>
    <s v="0f16f146-65ff-527e-3b5c-cd91e29c2592"/>
  </r>
  <r>
    <x v="105474"/>
    <s v="renesys.com"/>
    <s v="USA"/>
    <s v="NH"/>
    <s v="Manchester, New Hampshire"/>
    <s v="Manchester"/>
    <x v="2"/>
    <s v="The Internet Intelligence Authority"/>
    <s v="analytics"/>
    <x v="178"/>
    <x v="7"/>
    <n v="0"/>
    <m/>
    <s v="2000-01-01"/>
    <m/>
    <m/>
    <m/>
    <s v="sales@renesys.com"/>
    <n v="6036231623"/>
    <s v="https://www.crunchbase.com/organization/renesys"/>
    <s v="https://www.twitter.com/renesys"/>
    <s v="https://www.facebook.com/dyn"/>
    <s v="11761638-4548-665e-e614-5057c0b02ef3"/>
  </r>
  <r>
    <x v="105475"/>
    <s v="renewlife.com"/>
    <s v="USA"/>
    <s v="FL"/>
    <s v="Tampa"/>
    <s v="Palm Harbor"/>
    <x v="2"/>
    <s v="Renew Life provides natural channel and the food, drug and mass channel. Outside the U.S., its products are primarily sold in Canada."/>
    <s v="fitness|health care|wellness"/>
    <x v="541"/>
    <x v="6"/>
    <n v="0"/>
    <m/>
    <s v="1997-01-01"/>
    <m/>
    <m/>
    <m/>
    <m/>
    <s v="'727-450-1061"/>
    <s v="https://www.crunchbase.com/organization/renew-life-formulas"/>
    <s v="https://www.twitter.com/renewlifeinc"/>
    <s v="https://www.facebook.com/renewlifeformulas"/>
    <s v="bfe7fbf4-47e6-238a-0cc7-675da998a986"/>
  </r>
  <r>
    <x v="105476"/>
    <m/>
    <s v="USA"/>
    <s v="FL"/>
    <s v="Miami"/>
    <s v="Coral Gables"/>
    <x v="1"/>
    <s v="Renex Corp. provides dialysis and ancillary services to patients."/>
    <s v="health care"/>
    <x v="3"/>
    <x v="2"/>
    <n v="0"/>
    <m/>
    <m/>
    <m/>
    <m/>
    <m/>
    <m/>
    <m/>
    <s v="https://www.crunchbase.com/organization/renex-corporation"/>
    <m/>
    <m/>
    <s v="fbfc86c4-d7f6-d033-4305-ca21405f73bc"/>
  </r>
  <r>
    <x v="105477"/>
    <m/>
    <m/>
    <m/>
    <m/>
    <m/>
    <x v="2"/>
    <s v="Renexel Inc was added in 2012."/>
    <m/>
    <x v="5"/>
    <x v="2"/>
    <n v="0"/>
    <m/>
    <m/>
    <m/>
    <m/>
    <m/>
    <m/>
    <m/>
    <s v="https://www.crunchbase.com/organization/renexel-inc"/>
    <m/>
    <m/>
    <s v="d1a2529f-0c1e-44f9-e0fc-68beac6f59e8"/>
  </r>
  <r>
    <x v="105478"/>
    <s v="rennhack.com"/>
    <s v="USA"/>
    <s v="TX"/>
    <s v="Dallas"/>
    <s v="Grapevine"/>
    <x v="0"/>
    <s v="Rennhack Marketing Services believe including the right incentive item in your totally free checking marketing scheme."/>
    <m/>
    <x v="5"/>
    <x v="6"/>
    <n v="0"/>
    <m/>
    <s v="1976-01-01"/>
    <m/>
    <m/>
    <m/>
    <m/>
    <s v="'817-481-6516"/>
    <s v="https://www.crunchbase.com/organization/rennhack-marketing-services"/>
    <m/>
    <m/>
    <s v="f2a153fd-0180-d9fd-c575-5d1ed9d814e9"/>
  </r>
  <r>
    <x v="105479"/>
    <s v="renoair.com"/>
    <s v="USA"/>
    <s v="NV"/>
    <s v="Reno - Sparks"/>
    <s v="Reno"/>
    <x v="0"/>
    <s v="Reno Air was a scheduled passenger airline headquartered in Reno, Nevada."/>
    <m/>
    <x v="5"/>
    <x v="2"/>
    <n v="0"/>
    <m/>
    <m/>
    <m/>
    <m/>
    <m/>
    <m/>
    <m/>
    <s v="https://www.crunchbase.com/organization/reno-air"/>
    <m/>
    <m/>
    <s v="8ce35856-aafb-0ce0-7cec-de18df18e163"/>
  </r>
  <r>
    <x v="105480"/>
    <s v="renova.ru"/>
    <s v="RUS"/>
    <m/>
    <s v="Moscow"/>
    <s v="Moscow"/>
    <x v="0"/>
    <s v="Renova Group of companies is Russia's leading private business group that consists of asset management companies and direct and portfolio"/>
    <s v="finance|fintech"/>
    <x v="24"/>
    <x v="4"/>
    <n v="0"/>
    <m/>
    <s v="1990-01-01"/>
    <m/>
    <m/>
    <m/>
    <s v="smi@renova-group.ru"/>
    <s v="'+7 495 720-49-99"/>
    <s v="https://www.crunchbase.com/organization/renova-group"/>
    <m/>
    <s v="https://www.facebook.com/renovagroup"/>
    <s v="a1dbbeee-2f53-04ba-cd5a-2cb2a62a36cf"/>
  </r>
  <r>
    <x v="105481"/>
    <s v="en.renovalia.com"/>
    <m/>
    <m/>
    <m/>
    <m/>
    <x v="2"/>
    <s v="A company which specializes in the promotion, engineering, construction, production and sale of electricity"/>
    <m/>
    <x v="5"/>
    <x v="0"/>
    <n v="0"/>
    <m/>
    <m/>
    <m/>
    <m/>
    <m/>
    <m/>
    <m/>
    <s v="https://www.crunchbase.com/organization/renovalia-energy-sa"/>
    <m/>
    <m/>
    <s v="41865a53-fc22-d5d4-53ac-86a2d191df55"/>
  </r>
  <r>
    <x v="105482"/>
    <s v="renovateforum.com"/>
    <s v="AUS"/>
    <m/>
    <m/>
    <m/>
    <x v="2"/>
    <s v="A community for renovators with 40,000 members"/>
    <s v="communities|home renovation"/>
    <x v="1319"/>
    <x v="2"/>
    <n v="0"/>
    <m/>
    <m/>
    <m/>
    <m/>
    <m/>
    <m/>
    <m/>
    <s v="https://www.crunchbase.com/organization/renovate-forum"/>
    <m/>
    <m/>
    <s v="60aae5c2-f7a3-e2df-add2-4a7cc97e8b93"/>
  </r>
  <r>
    <x v="105483"/>
    <s v="rent2buy.com"/>
    <s v="USA"/>
    <s v="NJ"/>
    <s v="Newark"/>
    <s v="Randolph"/>
    <x v="0"/>
    <s v="Rent2Buy is a car seller that allows clients to rent cars and eventually buy them if they desire."/>
    <s v="e-commerce"/>
    <x v="63"/>
    <x v="1"/>
    <n v="0"/>
    <m/>
    <s v="2010-05-05"/>
    <m/>
    <m/>
    <m/>
    <s v="PR@rent2buy.com"/>
    <s v="'973-695-4323"/>
    <s v="https://www.crunchbase.com/organization/rent2buy"/>
    <s v="https://www.twitter.com/rent2buy"/>
    <s v="http://www.facebook.com/rent2buy"/>
    <s v="9244ba54-8337-3f4f-50f1-81e861991fff"/>
  </r>
  <r>
    <x v="105484"/>
    <s v="rentacenter.com"/>
    <s v="USA"/>
    <s v="TX"/>
    <s v="Dallas"/>
    <s v="Plano"/>
    <x v="1"/>
    <s v="Rent-A-Center, Inc. is a rent-to-own operator in North America."/>
    <s v="electronics|payments|retail"/>
    <x v="976"/>
    <x v="4"/>
    <n v="0"/>
    <m/>
    <s v="1986-01-01"/>
    <m/>
    <m/>
    <m/>
    <m/>
    <s v="'972-801-1100"/>
    <s v="https://www.crunchbase.com/organization/rent-a-center"/>
    <s v="https://www.twitter.com/rentacenter"/>
    <s v="http://www.facebook.com/rentacenter"/>
    <s v="7354053a-344e-d800-e016-f9abcc5d9a3e"/>
  </r>
  <r>
    <x v="105485"/>
    <s v="rentadvisor.com"/>
    <s v="USA"/>
    <s v="GA"/>
    <s v="Atlanta"/>
    <s v="Atlanta"/>
    <x v="2"/>
    <s v="Search Apartments, Read &amp; Write Reviews"/>
    <s v="real estate"/>
    <x v="76"/>
    <x v="6"/>
    <n v="0"/>
    <m/>
    <m/>
    <m/>
    <m/>
    <m/>
    <s v="info@rentadvisor.com"/>
    <s v="'404-228-7488"/>
    <s v="https://www.crunchbase.com/organization/rentadvisor"/>
    <s v="https://www.twitter.com/rentadvisor"/>
    <s v="https://www.facebook.com/apartmentlist"/>
    <s v="67ab903c-d2aa-a6fa-943a-48846d5a0c4b"/>
  </r>
  <r>
    <x v="105486"/>
    <s v="rentalia.com"/>
    <s v="ESP"/>
    <m/>
    <s v="Madrid"/>
    <s v="Madrid"/>
    <x v="2"/>
    <s v="Rentalia.com offers a search engine for holiday home rentals including self-catering villas and apartments."/>
    <s v="curated web|real estate|travel"/>
    <x v="1851"/>
    <x v="0"/>
    <n v="0"/>
    <m/>
    <s v="2002-01-01"/>
    <m/>
    <m/>
    <m/>
    <m/>
    <s v="'+34 902 57 00 82"/>
    <s v="https://www.crunchbase.com/organization/rentalia-com"/>
    <s v="https://www.twitter.com/rentalia"/>
    <s v="http://www.facebook.com/rentalia"/>
    <s v="0fca1020-cf77-c17a-76cb-28c2696460f7"/>
  </r>
  <r>
    <x v="105487"/>
    <s v="rentarack.no"/>
    <m/>
    <m/>
    <m/>
    <m/>
    <x v="0"/>
    <s v="Data Center, colocation"/>
    <m/>
    <x v="5"/>
    <x v="2"/>
    <n v="0"/>
    <m/>
    <m/>
    <m/>
    <m/>
    <m/>
    <m/>
    <m/>
    <s v="https://www.crunchbase.com/organization/rent-a-rack"/>
    <m/>
    <m/>
    <s v="e6110a57-28ef-bc3a-dcf2-43f43c6a62da"/>
  </r>
  <r>
    <x v="105488"/>
    <s v="rentatire.com"/>
    <s v="USA"/>
    <s v="CA"/>
    <s v="Los Angeles"/>
    <s v="Los Angeles"/>
    <x v="0"/>
    <s v="Founded in 1996, Rent A Wheel / Rent A Tire started with one store in California"/>
    <s v="automotive"/>
    <x v="114"/>
    <x v="6"/>
    <n v="0"/>
    <m/>
    <s v="1996-01-01"/>
    <m/>
    <m/>
    <m/>
    <m/>
    <s v="'817-626-4294"/>
    <s v="https://www.crunchbase.com/organization/rent-a-wheel-rent-a-tire"/>
    <s v="https://www.twitter.com/rentawheel"/>
    <s v="http://www.facebook.com/chromewheels"/>
    <s v="7b06ca45-1068-33a0-76de-91cdcdaba8b7"/>
  </r>
  <r>
    <x v="105489"/>
    <m/>
    <s v="USA"/>
    <s v="MD"/>
    <s v="Baltimore"/>
    <s v="Baltimore"/>
    <x v="2"/>
    <s v="Rent Court Agent provides landlord court filing services to the multifamily industry in Maryland"/>
    <s v="legal|real estate"/>
    <x v="1433"/>
    <x v="2"/>
    <n v="0"/>
    <m/>
    <s v="1999-01-01"/>
    <m/>
    <m/>
    <m/>
    <m/>
    <m/>
    <s v="https://www.crunchbase.com/organization/rent-court-agents-llc"/>
    <m/>
    <m/>
    <s v="91e30194-cee6-84d1-4330-60b57184fe08"/>
  </r>
  <r>
    <x v="105490"/>
    <m/>
    <m/>
    <m/>
    <m/>
    <m/>
    <x v="2"/>
    <s v="Rent Disneyland Vacation Homes was added in 2013."/>
    <m/>
    <x v="5"/>
    <x v="2"/>
    <n v="0"/>
    <m/>
    <m/>
    <m/>
    <m/>
    <m/>
    <m/>
    <m/>
    <s v="https://www.crunchbase.com/organization/rent-disneyland-vacation-homes"/>
    <m/>
    <m/>
    <s v="9114d8b4-075a-6846-9981-84bda2c2778f"/>
  </r>
  <r>
    <x v="105491"/>
    <m/>
    <m/>
    <m/>
    <m/>
    <m/>
    <x v="2"/>
    <s v="A description for Rent Disney World Vacation Homes is coming soon."/>
    <m/>
    <x v="5"/>
    <x v="2"/>
    <n v="0"/>
    <m/>
    <m/>
    <m/>
    <m/>
    <m/>
    <m/>
    <m/>
    <s v="https://www.crunchbase.com/organization/rent-disney-world-vacation-homes"/>
    <m/>
    <m/>
    <s v="7cd0793f-f856-b034-6218-aa4227b369a1"/>
  </r>
  <r>
    <x v="105492"/>
    <s v="rentechinc.com"/>
    <s v="USA"/>
    <s v="CA"/>
    <s v="Los Angeles"/>
    <s v="Los Angeles"/>
    <x v="1"/>
    <s v="Rentech provides clean energy solutions."/>
    <s v="energy|information technology|oil and gas"/>
    <x v="5562"/>
    <x v="7"/>
    <n v="0"/>
    <m/>
    <s v="1980-01-01"/>
    <m/>
    <m/>
    <m/>
    <s v="info@rentk.com"/>
    <s v="'310-571-9800"/>
    <s v="https://www.crunchbase.com/organization/rentech"/>
    <m/>
    <m/>
    <s v="5d8c8426-32e8-6ef3-d264-a542c4a6f91a"/>
  </r>
  <r>
    <x v="105493"/>
    <s v="rentechnitrogen.com"/>
    <s v="USA"/>
    <s v="CA"/>
    <s v="Los Angeles"/>
    <s v="Los Angeles"/>
    <x v="1"/>
    <s v="Rentech Nitrogen Partners, L.P. is a pure-play nitrogen fertilizer company structured as a publicly traded master limited partnership."/>
    <s v="agriculture"/>
    <x v="213"/>
    <x v="5"/>
    <n v="0"/>
    <m/>
    <s v="2011-01-01"/>
    <m/>
    <m/>
    <m/>
    <m/>
    <s v="'310-571-9800"/>
    <s v="https://www.crunchbase.com/organization/rentech-nitrogen-partners"/>
    <m/>
    <m/>
    <s v="b1127248-c416-7d21-3ad8-a42e10750247"/>
  </r>
  <r>
    <x v="105494"/>
    <s v="rentersfriend.com"/>
    <s v="USA"/>
    <s v="CA"/>
    <s v="Los Angeles"/>
    <s v="Hermosa Beach"/>
    <x v="2"/>
    <s v="Renter's Friend.com is an online rental application service that allows users to rent their property online."/>
    <s v="curated web|real estate"/>
    <x v="441"/>
    <x v="1"/>
    <n v="0"/>
    <m/>
    <s v="2011-06-01"/>
    <m/>
    <m/>
    <m/>
    <s v="keith@rentersfriend.com"/>
    <s v="(310) 243-6548"/>
    <s v="https://www.crunchbase.com/organization/renters-friend"/>
    <m/>
    <m/>
    <s v="cf4d8c49-b793-f4fb-91b3-fb6d6c14fd25"/>
  </r>
  <r>
    <x v="105495"/>
    <s v="rentgrow.com"/>
    <s v="USA"/>
    <s v="MA"/>
    <s v="Boston"/>
    <s v="Waltham"/>
    <x v="2"/>
    <s v="RentGrow is a leading provider of online resident screening services for property management firms across the country."/>
    <s v="software"/>
    <x v="10"/>
    <x v="9"/>
    <n v="0"/>
    <m/>
    <s v="1989-01-01"/>
    <m/>
    <m/>
    <m/>
    <s v="support@rentgrow.com"/>
    <n v="17812900687"/>
    <s v="https://www.crunchbase.com/organization/rentgrow"/>
    <s v="https://www.twitter.com/yardi"/>
    <s v="https://www.facebook.com/yardi"/>
    <s v="b5028608-b0e3-a58b-1b53-e2b7772cd401"/>
  </r>
  <r>
    <x v="105496"/>
    <s v="rentmatic.com"/>
    <s v="USA"/>
    <s v="CA"/>
    <s v="SF Bay Area"/>
    <s v="San Francisco"/>
    <x v="2"/>
    <s v="The easiest way to collect rent online."/>
    <s v="property management|software"/>
    <x v="27"/>
    <x v="2"/>
    <n v="0"/>
    <m/>
    <s v="2006-01-01"/>
    <m/>
    <m/>
    <m/>
    <s v="support@rentmatic.com"/>
    <s v="'888-759-4678"/>
    <s v="https://www.crunchbase.com/organization/rentmatic"/>
    <s v="https://www.twitter.com/rentmatic"/>
    <m/>
    <s v="1dc89bed-3fce-3fce-230f-0123d1fe1c8f"/>
  </r>
  <r>
    <x v="105497"/>
    <m/>
    <m/>
    <m/>
    <m/>
    <m/>
    <x v="2"/>
    <s v="Rent My Disney Vacation Home was added in 2013."/>
    <m/>
    <x v="5"/>
    <x v="2"/>
    <n v="0"/>
    <m/>
    <m/>
    <m/>
    <m/>
    <m/>
    <m/>
    <m/>
    <s v="https://www.crunchbase.com/organization/rent-my-disney-vacation-home"/>
    <m/>
    <m/>
    <s v="deb293f4-3c18-5a6e-fe01-4bd6a72d22d8"/>
  </r>
  <r>
    <x v="105498"/>
    <m/>
    <m/>
    <m/>
    <m/>
    <m/>
    <x v="2"/>
    <s v="Rent My Ski Home was added in 2013."/>
    <m/>
    <x v="5"/>
    <x v="2"/>
    <n v="0"/>
    <m/>
    <m/>
    <m/>
    <m/>
    <m/>
    <m/>
    <m/>
    <s v="https://www.crunchbase.com/organization/rent-my-ski-home"/>
    <m/>
    <m/>
    <s v="1c3b83b1-825d-751c-635a-b81af14eb3ef"/>
  </r>
  <r>
    <x v="105499"/>
    <s v="rentokil.com"/>
    <m/>
    <m/>
    <m/>
    <m/>
    <x v="0"/>
    <s v="Rentokil North America is part of Rentokil Initial plc, a British company that provides diverse services."/>
    <m/>
    <x v="5"/>
    <x v="9"/>
    <n v="0"/>
    <m/>
    <s v="1927-01-01"/>
    <m/>
    <m/>
    <m/>
    <m/>
    <s v="'610-372-9750"/>
    <s v="https://www.crunchbase.com/organization/rentokil"/>
    <s v="https://www.twitter.com/rentokil"/>
    <s v="https://www.facebook.com/rentokilpestcontrol"/>
    <s v="ddf8354a-43b9-6e00-2119-f571053090a7"/>
  </r>
  <r>
    <x v="105500"/>
    <s v="rentpath.com"/>
    <s v="USA"/>
    <s v="GA"/>
    <s v="Atlanta"/>
    <s v="Norcross"/>
    <x v="2"/>
    <s v="Primedia is a digital advertising company allowing consumers to find apartments and houses for rent and sale."/>
    <s v="advertising|curated web|property management|real estate"/>
    <x v="1302"/>
    <x v="9"/>
    <n v="0"/>
    <m/>
    <s v="1989-01-01"/>
    <m/>
    <m/>
    <m/>
    <s v="kbergeron@rentpath.com"/>
    <s v="(678) 421-3000"/>
    <s v="https://www.crunchbase.com/organization/rentpath"/>
    <m/>
    <m/>
    <s v="aa7c0ebd-248d-db2d-9d76-b9e1fd15dab0"/>
  </r>
  <r>
    <x v="105501"/>
    <s v="rentpayment.com"/>
    <s v="USA"/>
    <s v="CA"/>
    <s v="SF Bay Area"/>
    <s v="Walnut Creek"/>
    <x v="0"/>
    <s v="RentPayment is the largest electronic payments processor in the multifamily industry."/>
    <s v="finance|financial services|payments"/>
    <x v="197"/>
    <x v="6"/>
    <n v="0"/>
    <m/>
    <s v="1999-01-01"/>
    <m/>
    <m/>
    <m/>
    <s v="marketing@rentpayment.com"/>
    <n v="118662895977"/>
    <s v="https://www.crunchbase.com/organization/rentpayment"/>
    <s v="https://www.twitter.com/rentpayment"/>
    <s v="https://www.facebook.com/rentpayment/"/>
    <s v="b4093d28-7902-6950-eb2f-dc9eb0f36717"/>
  </r>
  <r>
    <x v="105502"/>
    <s v="rentrak.com"/>
    <s v="USA"/>
    <s v="OR"/>
    <s v="Portland, Oregon"/>
    <s v="Portland"/>
    <x v="2"/>
    <s v="Rentrak Corporation is a global media measurement and information company serving the entertainment, television, video and advertising ind"/>
    <s v="advertising"/>
    <x v="296"/>
    <x v="7"/>
    <n v="0"/>
    <m/>
    <s v="1985-01-01"/>
    <m/>
    <m/>
    <m/>
    <s v="info@rentrak.com"/>
    <s v="(150) 328-4758"/>
    <s v="https://www.crunchbase.com/organization/rentrak-corporation"/>
    <s v="https://www.twitter.com/rentrak"/>
    <s v="http://www.facebook.com/pages/rentrak/122904617756082"/>
    <s v="7ff39bb8-8040-1a2f-e4f2-a1ff9af25a0f"/>
  </r>
  <r>
    <x v="105503"/>
    <s v="realpage.com"/>
    <s v="USA"/>
    <s v="IL"/>
    <s v="Chicago"/>
    <s v="Chicago"/>
    <x v="2"/>
    <s v="RentSentinel, a division of RealPage, Inc."/>
    <s v="real estate"/>
    <x v="76"/>
    <x v="2"/>
    <n v="0"/>
    <m/>
    <s v="2009-01-01"/>
    <m/>
    <m/>
    <m/>
    <m/>
    <m/>
    <s v="https://www.crunchbase.com/organization/rentsentinel"/>
    <s v="https://www.twitter.com/realpage"/>
    <s v="http://www.facebook.com/realpage"/>
    <s v="34871674-230a-2549-1db6-82bb182fe64b"/>
  </r>
  <r>
    <x v="105504"/>
    <s v="renumobile.com"/>
    <s v="USA"/>
    <s v="MA"/>
    <s v="Boston"/>
    <s v="Boston"/>
    <x v="2"/>
    <s v="Renu Mobile provides marketing solutions for mobile and mobile strategies."/>
    <s v="advertising"/>
    <x v="296"/>
    <x v="0"/>
    <n v="0"/>
    <m/>
    <s v="2009-01-01"/>
    <m/>
    <m/>
    <m/>
    <s v="gotext@renumobile.com"/>
    <s v="'617-240-4674"/>
    <s v="https://www.crunchbase.com/organization/renu-mobile"/>
    <m/>
    <m/>
    <s v="d8bc67bf-a298-cd2c-833d-5c05c9168e67"/>
  </r>
  <r>
    <x v="105505"/>
    <s v="renweb.com"/>
    <s v="USA"/>
    <s v="TX"/>
    <s v="Dallas"/>
    <s v="Burleson"/>
    <x v="0"/>
    <s v="Renweb is a company which develops education apps for iPhone"/>
    <s v="education"/>
    <x v="38"/>
    <x v="6"/>
    <n v="0"/>
    <m/>
    <s v="1997-01-01"/>
    <m/>
    <m/>
    <m/>
    <m/>
    <s v="'866-800-6593"/>
    <s v="https://www.crunchbase.com/organization/renweb"/>
    <s v="https://www.twitter.com/renwebpower"/>
    <m/>
    <s v="08e54d7f-ee7d-f37e-b9d2-57ce190baca0"/>
  </r>
  <r>
    <x v="105506"/>
    <s v="renzu.co"/>
    <m/>
    <m/>
    <m/>
    <m/>
    <x v="2"/>
    <s v="Renzu is a small startup created by Zynga alums."/>
    <m/>
    <x v="5"/>
    <x v="2"/>
    <n v="0"/>
    <m/>
    <m/>
    <m/>
    <m/>
    <m/>
    <s v="contact@renzu.co"/>
    <m/>
    <s v="https://www.crunchbase.com/organization/renzu"/>
    <m/>
    <m/>
    <s v="b904fabc-0e8d-4187-a3d5-506e2c65e1c9"/>
  </r>
  <r>
    <x v="105507"/>
    <s v="repairreputation.com"/>
    <m/>
    <m/>
    <m/>
    <m/>
    <x v="2"/>
    <s v="RepairReputation.com was added in 2012."/>
    <m/>
    <x v="5"/>
    <x v="2"/>
    <n v="0"/>
    <m/>
    <m/>
    <m/>
    <m/>
    <m/>
    <m/>
    <m/>
    <s v="https://www.crunchbase.com/organization/repairreputation-com"/>
    <m/>
    <m/>
    <s v="c178a13a-674f-66cf-48e8-5f871d10d624"/>
  </r>
  <r>
    <x v="105508"/>
    <s v="repconstrickland.com"/>
    <s v="USA"/>
    <s v="TX"/>
    <s v="Corpus Christi"/>
    <s v="Corpus Christi"/>
    <x v="2"/>
    <s v="RepconStrickland is the premier provider of recurring turnaround and specialty services to the North American refinery, petrochemical, and"/>
    <m/>
    <x v="5"/>
    <x v="8"/>
    <n v="0"/>
    <m/>
    <s v="2008-01-01"/>
    <m/>
    <m/>
    <m/>
    <m/>
    <s v="'281-478-6200"/>
    <s v="https://www.crunchbase.com/organization/repconstrickland"/>
    <m/>
    <m/>
    <s v="71af9bb4-19f2-f80c-0ad8-5b60356e8892"/>
  </r>
  <r>
    <x v="105509"/>
    <s v="repeatseat.com"/>
    <s v="CAN"/>
    <s v="AB"/>
    <s v="Calgary"/>
    <s v="Calgary"/>
    <x v="0"/>
    <s v="Entertainment Services Company"/>
    <m/>
    <x v="5"/>
    <x v="2"/>
    <n v="0"/>
    <m/>
    <s v="1999-01-01"/>
    <m/>
    <m/>
    <m/>
    <s v="info@repeatseat.com"/>
    <s v="'403-520-3560"/>
    <s v="https://www.crunchbase.com/organization/repeatseat"/>
    <m/>
    <m/>
    <s v="de203063-431b-7bf9-663c-7d10c8544ca6"/>
  </r>
  <r>
    <x v="105510"/>
    <s v="repequity.com"/>
    <s v="USA"/>
    <s v="DC"/>
    <s v="Washington, D.C."/>
    <s v="Washington"/>
    <x v="0"/>
    <s v="An award-winning online brand management company specializing in search, reputation management, social media and more."/>
    <m/>
    <x v="5"/>
    <x v="6"/>
    <n v="0"/>
    <m/>
    <s v="2007-01-01"/>
    <m/>
    <m/>
    <m/>
    <s v="info@repequity.com"/>
    <s v="'202-654-0800"/>
    <s v="https://www.crunchbase.com/organization/repequity"/>
    <s v="https://www.twitter.com/repequity"/>
    <s v="http://www.facebook.com/repequity"/>
    <s v="7bdb54c4-33a8-ba8b-51de-b687b48642f3"/>
  </r>
  <r>
    <x v="105511"/>
    <s v="replaytv.com"/>
    <s v="USA"/>
    <s v="CA"/>
    <s v="SF Bay Area"/>
    <s v="Santa Clara"/>
    <x v="2"/>
    <s v="ReplayTV was a brand of digital video recorder (DVR), a term synonymous with personal video recorder (PVR)."/>
    <s v="digital media|video"/>
    <x v="236"/>
    <x v="2"/>
    <n v="0"/>
    <m/>
    <m/>
    <m/>
    <m/>
    <m/>
    <m/>
    <s v="(254)224-0240"/>
    <s v="https://www.crunchbase.com/organization/replaytv"/>
    <m/>
    <m/>
    <s v="9a97f68d-504a-0bd6-4923-eedfca4f6e38"/>
  </r>
  <r>
    <x v="105512"/>
    <s v="replibit.com"/>
    <s v="USA"/>
    <s v="FL"/>
    <s v="Orlando"/>
    <s v="Orlando"/>
    <x v="2"/>
    <s v="Replibit is a provider of everything you need to build and deliver profitable end-to-end BDR services."/>
    <s v="computer|software"/>
    <x v="148"/>
    <x v="0"/>
    <n v="0"/>
    <m/>
    <s v="2012-01-01"/>
    <m/>
    <m/>
    <m/>
    <s v="info@replibit.com"/>
    <s v="(888)978-3610"/>
    <s v="https://www.crunchbase.com/organization/replibit"/>
    <m/>
    <s v="https://www.facebook.com/replibit-221888638012451/"/>
    <s v="e7d62fca-978d-a457-37ff-fb2320009947"/>
  </r>
  <r>
    <x v="105513"/>
    <s v="repliweb.com"/>
    <s v="USA"/>
    <s v="FL"/>
    <s v="Ft. Lauderdale"/>
    <s v="Fort Lauderdale"/>
    <x v="2"/>
    <s v="RepliWeb provides enterprise software and world-class support that ensures information and application availability throughout distributed"/>
    <s v="software"/>
    <x v="10"/>
    <x v="6"/>
    <n v="0"/>
    <m/>
    <s v="2000-01-01"/>
    <m/>
    <m/>
    <m/>
    <s v="info@repliweb.com"/>
    <n v="9543376424"/>
    <s v="https://www.crunchbase.com/organization/repliweb"/>
    <s v="https://www.twitter.com/attunity"/>
    <s v="https://www.facebook.com/attunity"/>
    <s v="9b4d7e46-ccb1-d160-560f-c0657a824298"/>
  </r>
  <r>
    <x v="105514"/>
    <s v="replymanager.com"/>
    <s v="USA"/>
    <s v="FL"/>
    <s v="Palm Beaches"/>
    <s v="Hobe Sound"/>
    <x v="2"/>
    <s v="ReplyManager offers software solutions to help online sellers manage customer communications."/>
    <s v="crm|software"/>
    <x v="95"/>
    <x v="1"/>
    <n v="0"/>
    <m/>
    <s v="2014-04-10"/>
    <m/>
    <m/>
    <m/>
    <s v="info@replymanager.com"/>
    <s v="(772) 245-2009"/>
    <s v="https://www.crunchbase.com/organization/replymanager-llc"/>
    <s v="https://www.twitter.com/replymanager"/>
    <s v="https://www.facebook.com/replymanager"/>
    <s v="223def28-3c59-2487-2232-d13ccc55f0eb"/>
  </r>
  <r>
    <x v="105515"/>
    <s v="reporo.com"/>
    <s v="GBR"/>
    <m/>
    <s v="London"/>
    <s v="London"/>
    <x v="0"/>
    <s v="The Mobile Ad Network"/>
    <s v="mobile|mobile advertising|wireless"/>
    <x v="1998"/>
    <x v="0"/>
    <n v="0"/>
    <m/>
    <s v="2002-01-01"/>
    <m/>
    <m/>
    <m/>
    <m/>
    <n v="442079003350"/>
    <s v="https://www.crunchbase.com/organization/reporo"/>
    <s v="https://www.twitter.com/reporojp"/>
    <s v="https://www.facebook.com/reporoltd/"/>
    <s v="0687d30d-90d1-cbcb-214d-80c3792caaec"/>
  </r>
  <r>
    <x v="105516"/>
    <s v="reportalert.info"/>
    <m/>
    <m/>
    <m/>
    <m/>
    <x v="0"/>
    <s v="Corporate responsibility and sustainability report announcement and dissemination service"/>
    <m/>
    <x v="5"/>
    <x v="1"/>
    <n v="0"/>
    <m/>
    <s v="2005-01-01"/>
    <m/>
    <m/>
    <m/>
    <m/>
    <m/>
    <s v="https://www.crunchbase.com/organization/reportalert"/>
    <s v="https://www.twitter.com/reportalert"/>
    <m/>
    <s v="844a048a-b2a0-b34b-776b-421b9e53b733"/>
  </r>
  <r>
    <x v="105517"/>
    <s v="reporthawk.com"/>
    <s v="USA"/>
    <s v="OH"/>
    <s v="Columbus, Ohio"/>
    <s v="Columbus"/>
    <x v="2"/>
    <s v="Construction management software"/>
    <s v="project management|software"/>
    <x v="10"/>
    <x v="0"/>
    <n v="0"/>
    <m/>
    <s v="2005-04-29"/>
    <m/>
    <m/>
    <m/>
    <s v="info@reporthawk.com"/>
    <s v="'614-827-9660"/>
    <s v="https://www.crunchbase.com/organization/report-hawk"/>
    <m/>
    <m/>
    <s v="a88b5c38-5e75-13ba-95a7-e020618030ee"/>
  </r>
  <r>
    <x v="105518"/>
    <s v="reportus.co.uk"/>
    <m/>
    <m/>
    <m/>
    <m/>
    <x v="0"/>
    <s v="Reportus is specially designed CRM system for Property agencies, their tenants and engineers to report &amp; fix the problems in the properties."/>
    <m/>
    <x v="5"/>
    <x v="2"/>
    <n v="0"/>
    <m/>
    <s v="2013-01-01"/>
    <m/>
    <m/>
    <m/>
    <m/>
    <m/>
    <s v="https://www.crunchbase.com/organization/reportus"/>
    <m/>
    <m/>
    <s v="a4662dff-8917-4367-ee22-1a6ca8015287"/>
  </r>
  <r>
    <x v="105519"/>
    <m/>
    <m/>
    <m/>
    <m/>
    <m/>
    <x v="0"/>
    <s v="Rimsa, a leading pharmaceutical manufacturing and distribution company in Mexico"/>
    <m/>
    <x v="5"/>
    <x v="2"/>
    <n v="0"/>
    <m/>
    <m/>
    <m/>
    <m/>
    <m/>
    <m/>
    <m/>
    <s v="https://www.crunchbase.com/organization/representaciones-e-investigaciones-médicas-rimsa"/>
    <m/>
    <m/>
    <s v="3a7ab090-ba47-b156-6e75-0c2154a50a4e"/>
  </r>
  <r>
    <x v="105520"/>
    <s v="reprisemedia.com"/>
    <s v="USA"/>
    <s v="NY"/>
    <s v="New York City"/>
    <s v="New York"/>
    <x v="2"/>
    <s v="Reprise Media develops search engines and social media marketing campaigns that enable brands to drive traffic to their websites."/>
    <s v="advertising"/>
    <x v="296"/>
    <x v="5"/>
    <n v="0"/>
    <m/>
    <s v="2003-02-01"/>
    <m/>
    <m/>
    <m/>
    <m/>
    <s v="'212-444-7474"/>
    <s v="https://www.crunchbase.com/organization/reprise-media"/>
    <s v="https://www.twitter.com/reprisemedia"/>
    <m/>
    <s v="ded42065-7ae1-3bcb-532f-a0b88da8303f"/>
  </r>
  <r>
    <x v="105521"/>
    <s v="reprocell.com"/>
    <s v="JPN"/>
    <m/>
    <s v="Tokyo"/>
    <s v="Yokohama"/>
    <x v="0"/>
    <s v="ReproCELL Incorporated is primarily engaged in the development of stem cell technologies."/>
    <s v="biotechnology|health care|manufacturing|test and measurement"/>
    <x v="9244"/>
    <x v="6"/>
    <n v="0"/>
    <m/>
    <s v="2003-01-01"/>
    <m/>
    <m/>
    <m/>
    <m/>
    <s v="(814) 547-5388"/>
    <s v="https://www.crunchbase.com/organization/reprocell"/>
    <s v="https://www.twitter.com/reprocellinc"/>
    <m/>
    <s v="90b94f6d-0c3e-fe58-80f7-8dccebe05ead"/>
  </r>
  <r>
    <x v="105522"/>
    <s v="repsol.com"/>
    <m/>
    <m/>
    <m/>
    <m/>
    <x v="0"/>
    <s v="Repsol is an integrated global energy company with vast sector experience"/>
    <s v="energy|oil and gas"/>
    <x v="89"/>
    <x v="2"/>
    <n v="0"/>
    <m/>
    <m/>
    <m/>
    <m/>
    <m/>
    <m/>
    <m/>
    <s v="https://www.crunchbase.com/organization/repsol-sa"/>
    <s v="https://www.twitter.com/box_repsol"/>
    <s v="http://www.facebook.com/boxrepsol"/>
    <s v="defb12d1-cad5-a610-62c1-2837ed79c059"/>
  </r>
  <r>
    <x v="105523"/>
    <s v="rjet.com"/>
    <s v="USA"/>
    <s v="IN"/>
    <s v="Indianapolis"/>
    <s v="Indianapolis"/>
    <x v="1"/>
    <s v="Republic Airways Holdings is a holding company that operates Chautauqua Airlines."/>
    <s v="transportation"/>
    <x v="114"/>
    <x v="9"/>
    <n v="0"/>
    <m/>
    <s v="2009-01-01"/>
    <m/>
    <m/>
    <m/>
    <m/>
    <s v="'317-484-6000"/>
    <s v="https://www.crunchbase.com/organization/republic-airways-holdings"/>
    <s v="https://www.twitter.com/republicairways"/>
    <s v="http://www.facebook.com/pages/republic-airways-holdings/194696457280165"/>
    <s v="898dbca4-0831-5040-780e-28887ea3be1a"/>
  </r>
  <r>
    <x v="105524"/>
    <s v="republicbank.com"/>
    <s v="USA"/>
    <s v="MI"/>
    <s v="Flint"/>
    <s v="Owosso"/>
    <x v="1"/>
    <s v="Republic Bancorp, Inc. (Republic) is a holding company. Republic is the parent company of Republic Bank &amp; Trust Company (RB&amp;T)."/>
    <s v="banking|finance|financial services"/>
    <x v="39"/>
    <x v="7"/>
    <n v="0"/>
    <m/>
    <s v="1982-01-01"/>
    <m/>
    <m/>
    <m/>
    <s v="clientservice@republicbank.com"/>
    <n v="5025843600"/>
    <s v="https://www.crunchbase.com/organization/republic-bancorp"/>
    <s v="https://www.twitter.com/republicbank"/>
    <s v="http://www.facebook.com/republicbank"/>
    <s v="8fe5d941-c49c-772c-8c40-58df39f9ff6b"/>
  </r>
  <r>
    <x v="105525"/>
    <s v="republicgroup.com"/>
    <s v="USA"/>
    <s v="TX"/>
    <s v="Dallas"/>
    <s v="Dallas"/>
    <x v="1"/>
    <s v="Republic Companies is a focused provider of personal and commercial property and casualty insurance products."/>
    <s v="insurance"/>
    <x v="24"/>
    <x v="5"/>
    <n v="0"/>
    <m/>
    <s v="1903-01-01"/>
    <m/>
    <m/>
    <m/>
    <m/>
    <s v="'972-788-6001"/>
    <s v="https://www.crunchbase.com/organization/republic-companies"/>
    <s v="https://www.twitter.com/republicgroupt"/>
    <m/>
    <s v="74368967-a0c6-950a-b902-bcef3fdc9854"/>
  </r>
  <r>
    <x v="105526"/>
    <s v="republicind.com"/>
    <s v="USA"/>
    <s v="TX"/>
    <s v="TX - Other"/>
    <s v="Marshall"/>
    <x v="0"/>
    <s v="A Marshall, Texas-based provider of kitchen and bathroom cabinetry."/>
    <m/>
    <x v="5"/>
    <x v="7"/>
    <n v="0"/>
    <m/>
    <s v="1975-01-01"/>
    <m/>
    <m/>
    <m/>
    <m/>
    <s v="'903-935-3680"/>
    <s v="https://www.crunchbase.com/organization/republic-national-cabinet-corp"/>
    <m/>
    <m/>
    <s v="05c67007-6c2b-657c-4ba8-e795b07d172d"/>
  </r>
  <r>
    <x v="105527"/>
    <s v="republicservices.com"/>
    <s v="USA"/>
    <s v="AZ"/>
    <s v="Phoenix"/>
    <s v="Phoenix"/>
    <x v="1"/>
    <s v="Trust earned through action—day after day—that's our pledge to you. With resolve and professionalism."/>
    <s v="information technology"/>
    <x v="59"/>
    <x v="4"/>
    <n v="0"/>
    <m/>
    <s v="1996-01-01"/>
    <m/>
    <m/>
    <m/>
    <s v="CCET@republicservices.com"/>
    <n v="114806272700"/>
    <s v="https://www.crunchbase.com/organization/republic-services"/>
    <s v="https://www.twitter.com/republicservice"/>
    <s v="http://www.facebook.com/republicservices"/>
    <s v="f8bae43b-05c6-7f92-888b-d8239a2906ea"/>
  </r>
  <r>
    <x v="105528"/>
    <s v="brand.com"/>
    <s v="USA"/>
    <s v="PA"/>
    <s v="Philadelphia"/>
    <s v="West Chester"/>
    <x v="0"/>
    <s v="Reputation Changer offers online reputation management tools that provide control of the customer’s brand in search engines."/>
    <s v="curated web|public relations|reputation|semantic search|seo|software"/>
    <x v="23"/>
    <x v="5"/>
    <n v="0"/>
    <m/>
    <s v="2009-09-30"/>
    <m/>
    <m/>
    <m/>
    <s v="Management@ReputationChager.com"/>
    <s v="(800) 269-7984"/>
    <s v="https://www.crunchbase.com/organization/reputation-changer"/>
    <m/>
    <m/>
    <s v="538dc9a3-888e-b96c-f4bf-b0d24d260448"/>
  </r>
  <r>
    <x v="105529"/>
    <s v="uk.reputation.com"/>
    <s v="GBR"/>
    <m/>
    <s v="Liverpool"/>
    <s v="Liverpool"/>
    <x v="2"/>
    <s v="Online Reputation Management Company"/>
    <s v="advertising|reputation"/>
    <x v="406"/>
    <x v="0"/>
    <n v="0"/>
    <m/>
    <s v="2009-01-01"/>
    <m/>
    <m/>
    <m/>
    <s v="info@reputation.com"/>
    <s v="44 80 0066 4781"/>
    <s v="https://www.crunchbase.com/organization/reputation-com-uk-ltd"/>
    <s v="https://www.twitter.com/reputation_com"/>
    <s v="https://www.facebook.com/reputation.com"/>
    <s v="6ea0de8a-a163-ab5a-265d-60a5c36b170b"/>
  </r>
  <r>
    <x v="105530"/>
    <s v="reputationmanagementagency.com"/>
    <m/>
    <m/>
    <m/>
    <m/>
    <x v="2"/>
    <s v="ReputationManagementAgency.com was added in 2012."/>
    <m/>
    <x v="5"/>
    <x v="2"/>
    <n v="0"/>
    <m/>
    <m/>
    <m/>
    <m/>
    <m/>
    <m/>
    <m/>
    <s v="https://www.crunchbase.com/organization/reputationmanagementagency-com"/>
    <m/>
    <m/>
    <s v="4bdec254-cf80-36cf-a0be-ba306d14f9ae"/>
  </r>
  <r>
    <x v="105531"/>
    <m/>
    <m/>
    <m/>
    <m/>
    <m/>
    <x v="2"/>
    <s v="ReputationManagement.net was added in 2012."/>
    <m/>
    <x v="5"/>
    <x v="2"/>
    <n v="0"/>
    <m/>
    <m/>
    <m/>
    <m/>
    <m/>
    <m/>
    <m/>
    <s v="https://www.crunchbase.com/organization/reputationmanagement-net"/>
    <m/>
    <m/>
    <s v="c5c21e00-9b92-6f2b-9b3f-5a478571c2fb"/>
  </r>
  <r>
    <x v="105532"/>
    <s v="reputationpartners.com"/>
    <s v="USA"/>
    <s v="IL"/>
    <s v="Chicago"/>
    <s v="Chicago"/>
    <x v="0"/>
    <s v="Reputation Partners LLC is a public relations firm."/>
    <s v="public relations"/>
    <x v="208"/>
    <x v="2"/>
    <n v="0"/>
    <m/>
    <s v="2002-01-01"/>
    <m/>
    <m/>
    <m/>
    <m/>
    <m/>
    <s v="https://www.crunchbase.com/organization/reputation-partners"/>
    <s v="https://www.twitter.com/rpprtweets?ref_src=twsrc%5egoogle%7ctwcamp%5eserp%7ctwgr%5eauthor"/>
    <s v="https://www.facebook.com/reputation-partners-llc-110207947322/"/>
    <s v="33360809-1e2d-5871-d815-cfed61e4462f"/>
  </r>
  <r>
    <x v="105533"/>
    <s v="requestedapp.com"/>
    <s v="USA"/>
    <s v="CA"/>
    <s v="Sacramento"/>
    <s v="Sacramento"/>
    <x v="2"/>
    <s v="The mobile app that lets you book a table and pay with your phone at the best local restaurants"/>
    <s v="apps"/>
    <x v="50"/>
    <x v="0"/>
    <n v="0"/>
    <m/>
    <s v="2014-01-01"/>
    <m/>
    <m/>
    <m/>
    <m/>
    <m/>
    <s v="https://www.crunchbase.com/organization/requested"/>
    <s v="https://www.twitter.com/requestedapp"/>
    <s v="https://www.facebook.com/requestedapp"/>
    <s v="9df3130e-b620-a010-8085-3eb44a5fe03b"/>
  </r>
  <r>
    <x v="105534"/>
    <m/>
    <s v="CAN"/>
    <s v="ON"/>
    <s v="Toronto"/>
    <s v="Waterloo"/>
    <x v="2"/>
    <s v="Reqwireless makes Web browser and e-mail software for use on wireless devices"/>
    <s v="wireless"/>
    <x v="259"/>
    <x v="2"/>
    <n v="0"/>
    <m/>
    <s v="2001-01-01"/>
    <m/>
    <m/>
    <m/>
    <m/>
    <s v="(519)743-8549"/>
    <s v="https://www.crunchbase.com/organization/reqwireless"/>
    <m/>
    <m/>
    <s v="da9d4692-377d-a598-0330-91b46f749184"/>
  </r>
  <r>
    <x v="105535"/>
    <m/>
    <s v="USA"/>
    <s v="NY"/>
    <s v="New York City"/>
    <s v="New York"/>
    <x v="2"/>
    <s v="Reschedge is cloud-based software trusted by the world's leading recruiting teams to schedule their interviews."/>
    <s v="human resources|recruiting|software"/>
    <x v="410"/>
    <x v="2"/>
    <n v="0"/>
    <m/>
    <m/>
    <m/>
    <m/>
    <m/>
    <s v="info@reschedge.com"/>
    <m/>
    <s v="https://www.crunchbase.com/organization/reschedge"/>
    <s v="https://www.twitter.com/reschedge"/>
    <m/>
    <s v="236442e7-0b76-6af7-e840-7b548ca5bdb5"/>
  </r>
  <r>
    <x v="105536"/>
    <s v="researchacrossamerica.com"/>
    <s v="USA"/>
    <s v="TX"/>
    <s v="Dallas"/>
    <s v="Dallas"/>
    <x v="0"/>
    <s v="Research Across America is an Investigator Site Network (Non-SMO) with multi-specialty sites located in Texas; Dallas."/>
    <m/>
    <x v="5"/>
    <x v="6"/>
    <n v="0"/>
    <m/>
    <s v="1991-01-01"/>
    <m/>
    <m/>
    <m/>
    <m/>
    <m/>
    <s v="https://www.crunchbase.com/organization/research-across-america"/>
    <s v="https://www.twitter.com/researchacross"/>
    <s v="https://www.facebook.com/researchacrossamerica"/>
    <s v="49ccef0a-bced-177c-e1f3-6952402df729"/>
  </r>
  <r>
    <x v="105537"/>
    <s v="smartglass.com"/>
    <s v="USA"/>
    <s v="NY"/>
    <s v="Long Island"/>
    <s v="Woodbury"/>
    <x v="1"/>
    <s v="Research Frontiers is the developer of SPD-Smart light-control technology which allows users to instantly,"/>
    <s v="electronics"/>
    <x v="13"/>
    <x v="0"/>
    <n v="0"/>
    <m/>
    <s v="1965-01-01"/>
    <m/>
    <m/>
    <m/>
    <m/>
    <s v="'516-364-1902"/>
    <s v="https://www.crunchbase.com/organization/research-frontiers-inc"/>
    <s v="https://www.twitter.com/spdsmartglass"/>
    <s v="http://www.facebook.com/pages/spd-smartglass/148869631219"/>
    <s v="59b38001-0224-4443-5bb3-060e1a079140"/>
  </r>
  <r>
    <x v="105538"/>
    <s v="researchnow.com"/>
    <s v="GBR"/>
    <m/>
    <s v="London"/>
    <s v="London"/>
    <x v="2"/>
    <s v="Research now is a data collection, market research insights, and digital analytics company."/>
    <s v="b2b|market research|mobile|search engine|social media"/>
    <x v="6410"/>
    <x v="9"/>
    <n v="0"/>
    <m/>
    <s v="2000-01-01"/>
    <m/>
    <m/>
    <m/>
    <s v="info@researchnow.com"/>
    <s v="44 20 7084 3000"/>
    <s v="https://www.crunchbase.com/organization/research-now"/>
    <s v="https://www.twitter.com/researchnowus"/>
    <s v="https://www.facebook.com/researchnowus"/>
    <s v="731b2d21-d8e6-489d-aecb-84413589808a"/>
  </r>
  <r>
    <x v="105539"/>
    <s v="resellerclub.com"/>
    <s v="IND"/>
    <m/>
    <s v="Mumbai"/>
    <s v="Mumbai"/>
    <x v="2"/>
    <s v="ResellerClub offers businesses with a range of e-commerce and web hosting solutions."/>
    <s v="e-commerce|web hosting"/>
    <x v="314"/>
    <x v="7"/>
    <n v="0"/>
    <m/>
    <s v="1998-01-01"/>
    <m/>
    <m/>
    <m/>
    <s v="Contact@ResellerClub.com"/>
    <s v="'+1 (415) 236 1970"/>
    <s v="https://www.crunchbase.com/organization/resellerclub"/>
    <s v="https://www.twitter.com/resellerclub"/>
    <s v="http://www.facebook.com/resellerclub/42615165931"/>
    <s v="3262e3ed-dcff-7809-608a-e03d335a4abf"/>
  </r>
  <r>
    <x v="105540"/>
    <s v="resender.eu"/>
    <s v="NLD"/>
    <m/>
    <s v="NLD - Other"/>
    <s v="Barneveld"/>
    <x v="2"/>
    <s v="Resender would not be required to develop and bring to market if all mail-related issues would be properly regulated in the entire chain."/>
    <s v="logistics"/>
    <x v="114"/>
    <x v="1"/>
    <n v="0"/>
    <m/>
    <s v="2014-01-01"/>
    <m/>
    <m/>
    <m/>
    <s v="Info@resender.eu"/>
    <n v="31643012689"/>
    <s v="https://www.crunchbase.com/organization/resender"/>
    <s v="https://www.twitter.com/anjo09021960"/>
    <s v="https://www.facebook.com/thuispostkantoor"/>
    <s v="c71842b3-b0af-71e4-8ba5-e6272b7e3e49"/>
  </r>
  <r>
    <x v="105541"/>
    <s v="resercom.com"/>
    <s v="USA"/>
    <s v="TX"/>
    <s v="Dallas"/>
    <s v="Irving"/>
    <x v="2"/>
    <s v="Restaurant Online Ordering Company"/>
    <s v="e-commerce"/>
    <x v="63"/>
    <x v="0"/>
    <n v="0"/>
    <m/>
    <s v="2005-06-15"/>
    <m/>
    <m/>
    <m/>
    <s v="sales@resercom.com"/>
    <s v="'214-614-2311"/>
    <s v="https://www.crunchbase.com/organization/resercom-lp"/>
    <s v="https://www.twitter.com/granburyrs"/>
    <m/>
    <s v="ff12ab29-c19b-b207-e8e4-284c45604503"/>
  </r>
  <r>
    <x v="105542"/>
    <s v="reserveamerica.com"/>
    <s v="USA"/>
    <s v="NY"/>
    <s v="Albany, New York"/>
    <s v="Ballston Spa"/>
    <x v="2"/>
    <s v="ReserveAmerica, the largest provider of campsite reservations in North America featuring federal, state &amp; private campgrounds."/>
    <s v="curated web"/>
    <x v="28"/>
    <x v="7"/>
    <n v="0"/>
    <m/>
    <s v="1984-01-01"/>
    <m/>
    <m/>
    <m/>
    <m/>
    <s v="'518-885-4282"/>
    <s v="https://www.crunchbase.com/organization/reserveamerica"/>
    <s v="https://www.twitter.com/reserveamerica"/>
    <s v="https://www.facebook.com/reserveamerica"/>
    <s v="0a5131c4-376e-18a5-c2f0-93a50a03907e"/>
  </r>
  <r>
    <x v="105543"/>
    <s v="reservoirminerals.com"/>
    <s v="CAN"/>
    <s v="BC"/>
    <s v="Vancouver"/>
    <s v="Vancouver"/>
    <x v="2"/>
    <s v="Reservoir Minerals is a mineral exploration company."/>
    <s v="mining technology|natural resources|precious metals"/>
    <x v="412"/>
    <x v="2"/>
    <n v="0"/>
    <m/>
    <s v="2011-01-01"/>
    <m/>
    <m/>
    <m/>
    <m/>
    <m/>
    <s v="https://www.crunchbase.com/organization/reservoir-minerals"/>
    <m/>
    <m/>
    <s v="ff397291-4a34-5b5f-20fc-c5fae20a1730"/>
  </r>
  <r>
    <x v="105544"/>
    <s v="residentialcapitalmanagement.com"/>
    <s v="USA"/>
    <s v="GA"/>
    <s v="Atlanta"/>
    <s v="Atlanta"/>
    <x v="2"/>
    <s v="Residential Capital Management (RCM) and Affiliates is the leading vertically integrated single source solution."/>
    <s v="property management|real estate"/>
    <x v="76"/>
    <x v="0"/>
    <n v="0"/>
    <m/>
    <s v="2010-01-01"/>
    <m/>
    <m/>
    <m/>
    <m/>
    <m/>
    <s v="https://www.crunchbase.com/organization/residential-capital-management"/>
    <m/>
    <m/>
    <s v="5d7a4f7b-ca9f-35a3-95b4-bd2e6b2105af"/>
  </r>
  <r>
    <x v="105545"/>
    <s v="resiliencecapital.com"/>
    <s v="USA"/>
    <s v="OH"/>
    <s v="Cleveland"/>
    <s v="Cleveland"/>
    <x v="0"/>
    <s v="Resilience Capital is an investment firm that helps struggling businesses with the experience of long time advisors."/>
    <s v="angel investment|finance|venture capital"/>
    <x v="39"/>
    <x v="2"/>
    <n v="0"/>
    <m/>
    <s v="2001-01-01"/>
    <m/>
    <m/>
    <m/>
    <m/>
    <m/>
    <s v="https://www.crunchbase.com/organization/resilience-capital-partners"/>
    <m/>
    <m/>
    <s v="8623a2eb-032d-2195-e7ae-fc68a899e57c"/>
  </r>
  <r>
    <x v="105546"/>
    <s v="resistor.io"/>
    <m/>
    <m/>
    <m/>
    <m/>
    <x v="0"/>
    <s v="Resistor is a software development shop based in Auckland and Wellington."/>
    <m/>
    <x v="5"/>
    <x v="1"/>
    <n v="0"/>
    <m/>
    <m/>
    <m/>
    <m/>
    <m/>
    <m/>
    <s v="'+64 22 680 3869"/>
    <s v="https://www.crunchbase.com/organization/resistor"/>
    <m/>
    <m/>
    <s v="7a7eb914-0602-3dc0-e3fb-f308be117ce2"/>
  </r>
  <r>
    <x v="105547"/>
    <s v="resman.no"/>
    <s v="NOR"/>
    <m/>
    <s v="NOR - Other"/>
    <s v="Ranheim"/>
    <x v="2"/>
    <s v="A Norway-based oil and gas services company"/>
    <m/>
    <x v="5"/>
    <x v="6"/>
    <n v="0"/>
    <m/>
    <s v="2005-01-01"/>
    <m/>
    <m/>
    <m/>
    <s v="info@resman.no"/>
    <s v="47 91 67 13 31"/>
    <s v="https://www.crunchbase.com/organization/resman-2"/>
    <m/>
    <m/>
    <s v="3d2d3f77-80a4-602e-fc6e-46fde1ad76ea"/>
  </r>
  <r>
    <x v="105548"/>
    <s v="resolutefp.com"/>
    <s v="CAN"/>
    <s v="QC"/>
    <s v="Montreal"/>
    <s v="Montréal"/>
    <x v="0"/>
    <s v="Resolute Forest Products is a global leader in the forest products industry offering a dynamic and safe work environment."/>
    <m/>
    <x v="5"/>
    <x v="9"/>
    <n v="0"/>
    <m/>
    <s v="2007-01-01"/>
    <m/>
    <m/>
    <m/>
    <s v="info@resolutefp.com"/>
    <s v="1(800)361-2888"/>
    <s v="https://www.crunchbase.com/organization/resolute-forest-products"/>
    <s v="https://www.twitter.com/resolutefp"/>
    <m/>
    <s v="429a04d9-8189-8a1b-9533-464e5ef0ef74"/>
  </r>
  <r>
    <x v="105549"/>
    <m/>
    <s v="USA"/>
    <s v="CA"/>
    <s v="SF Bay Area"/>
    <s v="Menlo Park"/>
    <x v="2"/>
    <s v="Resolution1 Security designs incident resolution solutions for enterprises and governments."/>
    <m/>
    <x v="5"/>
    <x v="3"/>
    <n v="0"/>
    <m/>
    <s v="2014-01-01"/>
    <m/>
    <m/>
    <m/>
    <m/>
    <s v="(617)275-8800"/>
    <s v="https://www.crunchbase.com/organization/resolution1-security"/>
    <m/>
    <m/>
    <s v="33a04d1e-3a34-c03f-4f53-12b5f9bb7c57"/>
  </r>
  <r>
    <x v="105550"/>
    <s v="resolution.co.ke"/>
    <s v="KEN"/>
    <m/>
    <s v="KEN - Other"/>
    <s v="Westlands"/>
    <x v="2"/>
    <s v="To serve our clients, employees, stakeholders and society by providing responsive and comprehensive Insurance solutions."/>
    <s v="insurance"/>
    <x v="24"/>
    <x v="6"/>
    <n v="0"/>
    <m/>
    <s v="2002-01-01"/>
    <m/>
    <m/>
    <m/>
    <s v="info@resolution.co.ke"/>
    <n v="254202894000"/>
    <s v="https://www.crunchbase.com/organization/resolution-insurance"/>
    <s v="https://www.twitter.com/resolutionke"/>
    <s v="http://www.facebook.com/resolutioninsurancekenya"/>
    <s v="67c3f1d3-18b4-f23f-c949-a3e6d15cb463"/>
  </r>
  <r>
    <x v="105551"/>
    <s v="resolvemr.com"/>
    <s v="USA"/>
    <s v="CA"/>
    <s v="Los Angeles"/>
    <s v="Los Angeles"/>
    <x v="2"/>
    <s v="Resolve Market Research is a leading global research consultancy with unique insight into how technologies and digital media transform"/>
    <m/>
    <x v="5"/>
    <x v="1"/>
    <n v="0"/>
    <m/>
    <m/>
    <m/>
    <m/>
    <m/>
    <m/>
    <m/>
    <s v="https://www.crunchbase.com/organization/resolve-market-research"/>
    <m/>
    <m/>
    <s v="c8250774-d62f-ecd3-c4a0-f015c59cd000"/>
  </r>
  <r>
    <x v="105552"/>
    <s v="resolvetech.com"/>
    <s v="USA"/>
    <s v="MA"/>
    <s v="Boston"/>
    <s v="Needham"/>
    <x v="2"/>
    <s v="Resolve Technology helps institutional real estate investors and investment managers make timely and informed decisions that maximize"/>
    <m/>
    <x v="5"/>
    <x v="0"/>
    <n v="0"/>
    <m/>
    <s v="1990-01-01"/>
    <m/>
    <m/>
    <m/>
    <m/>
    <s v="'617-338-0456"/>
    <s v="https://www.crunchbase.com/organization/resolve-technology"/>
    <m/>
    <m/>
    <s v="5014886e-63e0-a7ab-1c4f-a5f1ebbfbc26"/>
  </r>
  <r>
    <x v="105553"/>
    <s v="resonancehealth.com"/>
    <s v="AUS"/>
    <m/>
    <s v="Claremont"/>
    <s v="Claremont"/>
    <x v="0"/>
    <s v="Resonance Health Limited is an Australian healthcare listed company located in Perth, Western Australia, specialising in the provision of"/>
    <s v="health care"/>
    <x v="3"/>
    <x v="0"/>
    <n v="0"/>
    <m/>
    <s v="2000-01-01"/>
    <m/>
    <m/>
    <m/>
    <s v="lizad@resonancehealth.com"/>
    <s v="61 8 9286 5300"/>
    <s v="https://www.crunchbase.com/organization/resonance-health-ltd"/>
    <s v="https://www.twitter.com/resonancehealth"/>
    <m/>
    <s v="1125eb8a-09dd-87fb-a9db-2cf0abb4f5e2"/>
  </r>
  <r>
    <x v="105554"/>
    <s v="gorlm.com"/>
    <s v="USA"/>
    <s v="VA"/>
    <s v="Alexandria"/>
    <s v="Alexandria"/>
    <x v="0"/>
    <s v="Resonant Legal Media, L.L.C. provides media services."/>
    <m/>
    <x v="5"/>
    <x v="6"/>
    <n v="0"/>
    <m/>
    <m/>
    <m/>
    <m/>
    <m/>
    <m/>
    <m/>
    <s v="https://www.crunchbase.com/organization/resonant-legal-media"/>
    <s v="https://www.twitter.com/rlmtrialgraphix"/>
    <s v="https://www.facebook.com/wegorlm"/>
    <s v="833ec789-2939-4aa8-d87f-9041a9dfaeeb"/>
  </r>
  <r>
    <x v="105555"/>
    <m/>
    <s v="USA"/>
    <s v="PA"/>
    <s v="Philadelphia"/>
    <s v="Malvern"/>
    <x v="2"/>
    <s v="Resonate KT Limited develops enterprise content management solutions for customers worldwide."/>
    <m/>
    <x v="5"/>
    <x v="2"/>
    <n v="0"/>
    <m/>
    <m/>
    <m/>
    <m/>
    <m/>
    <m/>
    <m/>
    <s v="https://www.crunchbase.com/organization/resonate-kt"/>
    <m/>
    <m/>
    <s v="0bdf3d08-0790-90a8-4573-094a6f2b2577"/>
  </r>
  <r>
    <x v="105556"/>
    <s v="resonetics.com"/>
    <s v="USA"/>
    <s v="NH"/>
    <s v="Manchester, New Hampshire"/>
    <s v="Nashua"/>
    <x v="0"/>
    <s v="Resonetics provides laser micromachining contract manufacturing solutions and systems for the life sciences and other high precision."/>
    <m/>
    <x v="5"/>
    <x v="3"/>
    <n v="0"/>
    <m/>
    <s v="1987-01-01"/>
    <m/>
    <m/>
    <m/>
    <s v="sales@resonetics.com"/>
    <s v="1(603)886-6772"/>
    <s v="https://www.crunchbase.com/organization/resonetics"/>
    <s v="https://www.twitter.com/resonetics"/>
    <s v="https://www.facebook.com/pages/resonetics/1572096933002254"/>
    <s v="1292cacb-3cab-9548-2cac-410db34e86ad"/>
  </r>
  <r>
    <x v="105557"/>
    <m/>
    <s v="USA"/>
    <s v="TN"/>
    <s v="Memphis"/>
    <s v="Memphis"/>
    <x v="1"/>
    <s v="Resortquest International will be a leading provider of vacation condominium and home rentals in premier destination resorts."/>
    <s v="resorts"/>
    <x v="22"/>
    <x v="2"/>
    <n v="0"/>
    <m/>
    <m/>
    <m/>
    <m/>
    <m/>
    <m/>
    <m/>
    <s v="https://www.crunchbase.com/organization/resortquest-international"/>
    <m/>
    <m/>
    <s v="3ba80fdb-b1f5-cc94-ce06-7ca4b833e527"/>
  </r>
  <r>
    <x v="105558"/>
    <s v="resourceamerica.com"/>
    <s v="USA"/>
    <s v="NY"/>
    <s v="New York City"/>
    <s v="New York"/>
    <x v="2"/>
    <s v="Resource America is an asset management company that evaluates, originates, services, and manages investment opportunities."/>
    <s v="commercial real estate|real estate"/>
    <x v="76"/>
    <x v="7"/>
    <n v="0"/>
    <m/>
    <m/>
    <m/>
    <m/>
    <m/>
    <m/>
    <n v="2155465005"/>
    <s v="https://www.crunchbase.com/organization/resource-america"/>
    <m/>
    <m/>
    <s v="e587c2de-20e7-aae2-7305-5710ca7a38f1"/>
  </r>
  <r>
    <x v="105559"/>
    <s v="resource.com"/>
    <s v="USA"/>
    <s v="OH"/>
    <s v="Columbus, Ohio"/>
    <s v="Columbus"/>
    <x v="2"/>
    <s v="Empower consumers and deliver results through creativity, technology and content."/>
    <s v="advertising"/>
    <x v="296"/>
    <x v="5"/>
    <n v="0"/>
    <m/>
    <s v="1981-01-01"/>
    <m/>
    <m/>
    <m/>
    <s v="inquiry@resource.com"/>
    <s v="(614)621-2888"/>
    <s v="https://www.crunchbase.com/organization/resource-ammirati"/>
    <s v="https://www.twitter.com/resource"/>
    <s v="https://www.facebook.com/resource"/>
    <s v="257d168c-c78d-7921-45eb-b7372ceddfb1"/>
  </r>
  <r>
    <x v="105560"/>
    <s v="resourcecapitalfunds.com"/>
    <s v="USA"/>
    <s v="CO"/>
    <s v="Denver"/>
    <s v="Denver"/>
    <x v="0"/>
    <s v="Resource Capital Funds is a mining-focused private equity firm."/>
    <s v="financial services"/>
    <x v="24"/>
    <x v="2"/>
    <n v="0"/>
    <m/>
    <s v="1998-01-01"/>
    <m/>
    <m/>
    <m/>
    <m/>
    <m/>
    <s v="https://www.crunchbase.com/organization/resource-capital-funds"/>
    <s v="https://www.twitter.com/rcf_management"/>
    <m/>
    <s v="ae038311-13e7-1b4a-dcde-6759031012b5"/>
  </r>
  <r>
    <x v="105561"/>
    <s v="rdc.us.com"/>
    <s v="USA"/>
    <s v="MI"/>
    <s v="Detroit"/>
    <s v="Birmingham"/>
    <x v="2"/>
    <s v="Resource Development Company (RDC) has been the leader in process knowledge transfer solutions for more than 50 years."/>
    <m/>
    <x v="5"/>
    <x v="7"/>
    <n v="0"/>
    <m/>
    <s v="1960-01-01"/>
    <m/>
    <m/>
    <m/>
    <s v="inquiries@resourcedev.com"/>
    <s v="'248-646-2300"/>
    <s v="https://www.crunchbase.com/organization/resource-development-company"/>
    <s v="https://www.twitter.com/resourcedev"/>
    <m/>
    <s v="5a5d6485-ba9c-ccdb-7b5e-6ba1fe1bdce0"/>
  </r>
  <r>
    <x v="105562"/>
    <s v="resourcelabel.com"/>
    <s v="USA"/>
    <s v="TN"/>
    <s v="Nashville"/>
    <s v="Franklin"/>
    <x v="0"/>
    <s v="Resource Label Group, LLC, (RLG) is a prime label and narrow web film converter with facilities."/>
    <s v="printing"/>
    <x v="233"/>
    <x v="7"/>
    <n v="0"/>
    <m/>
    <m/>
    <m/>
    <m/>
    <m/>
    <m/>
    <s v="1(800)253-9599"/>
    <s v="https://www.crunchbase.com/organization/resource-label-group"/>
    <m/>
    <m/>
    <s v="ce6ef1e2-b928-6c3f-7b5f-87dbd1ea71da"/>
  </r>
  <r>
    <x v="105563"/>
    <s v="resourcenation.com"/>
    <s v="USA"/>
    <s v="CA"/>
    <s v="San Diego"/>
    <s v="Carlsbad"/>
    <x v="0"/>
    <s v="Resource Nation connects businesses with local and national pre-screened vendors."/>
    <s v="e-commerce"/>
    <x v="63"/>
    <x v="6"/>
    <n v="0"/>
    <m/>
    <s v="2007-01-01"/>
    <m/>
    <m/>
    <m/>
    <m/>
    <s v="(888)441-4466"/>
    <s v="https://www.crunchbase.com/organization/resource-nation"/>
    <m/>
    <m/>
    <s v="2af3ec85-467d-fe22-cd1b-48c32f0f82c3"/>
  </r>
  <r>
    <x v="105564"/>
    <s v="resourcephoenix.com"/>
    <s v="USA"/>
    <s v="CA"/>
    <s v="SF Bay Area"/>
    <s v="San Rafael"/>
    <x v="1"/>
    <s v="Provides outsourced financial and management reporting services."/>
    <s v="banking|financial services"/>
    <x v="39"/>
    <x v="5"/>
    <n v="0"/>
    <m/>
    <m/>
    <m/>
    <m/>
    <m/>
    <m/>
    <s v="'415-485-4600"/>
    <s v="https://www.crunchbase.com/organization/resourcesphonix-com"/>
    <m/>
    <m/>
    <s v="d4ba4427-1028-58e4-fbf0-4c9c94bb9c90"/>
  </r>
  <r>
    <x v="105565"/>
    <s v="resource-connection.com"/>
    <s v="USA"/>
    <s v="CA"/>
    <s v="Anaheim"/>
    <s v="Costa Mesa"/>
    <x v="0"/>
    <s v="Resources Connection is a full service staffing company specializing in temporary, temp to hire, and direct hire placements."/>
    <m/>
    <x v="5"/>
    <x v="6"/>
    <n v="0"/>
    <m/>
    <s v="1996-01-01"/>
    <m/>
    <m/>
    <m/>
    <m/>
    <n v="9787779333"/>
    <s v="https://www.crunchbase.com/organization/resources-connection"/>
    <s v="https://www.twitter.com/theresourceconn"/>
    <m/>
    <s v="25af4099-ec09-065f-948a-7130e3baccfa"/>
  </r>
  <r>
    <x v="105566"/>
    <s v="rgp.com"/>
    <s v="USA"/>
    <s v="CA"/>
    <s v="Anaheim"/>
    <s v="Irvine"/>
    <x v="1"/>
    <s v="Resources Connection, Inc. is a multinational consulting firm."/>
    <s v="advice|consulting"/>
    <x v="631"/>
    <x v="8"/>
    <n v="0"/>
    <m/>
    <s v="1996-01-01"/>
    <m/>
    <m/>
    <m/>
    <m/>
    <s v="'714-430-6400"/>
    <s v="https://www.crunchbase.com/organization/resources-global-professionals"/>
    <s v="https://www.twitter.com/rgp"/>
    <s v="http://www.facebook.com/resourcesglobalprofessionals"/>
    <s v="f5ce0d67-7084-dee1-8151-79cccad17c85"/>
  </r>
  <r>
    <x v="105567"/>
    <m/>
    <s v="USA"/>
    <s v="PA"/>
    <s v="Pittsburgh"/>
    <s v="Murrysville"/>
    <x v="2"/>
    <s v="BioRexis is a biopharmaceutical company that develops and produces biopharmaceuticals."/>
    <s v="biopharma|health care|medical"/>
    <x v="44"/>
    <x v="2"/>
    <n v="0"/>
    <m/>
    <s v="1976-01-01"/>
    <m/>
    <m/>
    <m/>
    <m/>
    <m/>
    <s v="https://www.crunchbase.com/organization/respironics"/>
    <m/>
    <m/>
    <s v="4282db2c-a921-e71a-d61b-64286fe85da2"/>
  </r>
  <r>
    <x v="105568"/>
    <m/>
    <m/>
    <m/>
    <m/>
    <m/>
    <x v="2"/>
    <s v="RespondQ was added in 2011."/>
    <m/>
    <x v="5"/>
    <x v="2"/>
    <n v="0"/>
    <m/>
    <m/>
    <m/>
    <m/>
    <m/>
    <m/>
    <m/>
    <s v="https://www.crunchbase.com/organization/respondq"/>
    <m/>
    <m/>
    <s v="3dd09232-b644-49fc-d8e2-20af0f6df71c"/>
  </r>
  <r>
    <x v="105569"/>
    <s v="responselogic.net"/>
    <s v="USA"/>
    <s v="OR"/>
    <s v="Medford"/>
    <s v="Ashland"/>
    <x v="2"/>
    <s v="Response Logic started in 2006 in Asheville, North Carolina. With roots in direct marketing, digital marketing, and SEO."/>
    <s v="digital marketing|marketing|seo"/>
    <x v="158"/>
    <x v="1"/>
    <n v="0"/>
    <m/>
    <s v="2006-01-01"/>
    <m/>
    <m/>
    <m/>
    <m/>
    <s v="(800)270-1656"/>
    <s v="https://www.crunchbase.com/organization/responselogic-net"/>
    <s v="https://www.twitter.com/responselogic"/>
    <s v="https://www.facebook.com/responselogic/about/?entry_point=page_nav_about_item&amp;tab=overview"/>
    <s v="755b37aa-0c85-d851-4ee7-0130fcca4c5f"/>
  </r>
  <r>
    <x v="105570"/>
    <m/>
    <s v="USA"/>
    <s v="DC"/>
    <s v="Washington, D.C."/>
    <s v="Washington"/>
    <x v="2"/>
    <s v="Responsive Data Solutions, LLC provides litigation support services and eDiscovery solutions to law firms and corporate legal departments"/>
    <m/>
    <x v="5"/>
    <x v="2"/>
    <n v="0"/>
    <m/>
    <m/>
    <m/>
    <m/>
    <m/>
    <m/>
    <m/>
    <s v="https://www.crunchbase.com/organization/responsive-data-solutions"/>
    <m/>
    <m/>
    <s v="51743905-bd59-dbef-be65-19b726becb00"/>
  </r>
  <r>
    <x v="105571"/>
    <m/>
    <s v="USA"/>
    <s v="GA"/>
    <s v="GA - Other"/>
    <s v="Twin City"/>
    <x v="2"/>
    <s v="Responsive Orthopedics is a start-up focused on sales of low-cost hip and knee replacements."/>
    <s v="medical device"/>
    <x v="3"/>
    <x v="2"/>
    <n v="0"/>
    <m/>
    <m/>
    <m/>
    <m/>
    <m/>
    <m/>
    <m/>
    <s v="https://www.crunchbase.com/organization/responsive-orthopedics"/>
    <m/>
    <m/>
    <s v="c4894196-e583-2348-ea30-dcadf4dba8ae"/>
  </r>
  <r>
    <x v="105572"/>
    <s v="restat.com"/>
    <s v="USA"/>
    <s v="WI"/>
    <s v="Milwaukee"/>
    <s v="Milwaukee"/>
    <x v="2"/>
    <s v="We have no ownership ties to pharmacies, wholesalers, mail order services or other companies that dispense and sell medications."/>
    <s v="biotechnology"/>
    <x v="36"/>
    <x v="6"/>
    <n v="0"/>
    <m/>
    <s v="1985-01-01"/>
    <m/>
    <m/>
    <m/>
    <m/>
    <s v="'800-926-5858"/>
    <s v="https://www.crunchbase.com/organization/restat"/>
    <m/>
    <m/>
    <s v="94f0261e-50ff-6cbd-fd1a-4626659e855e"/>
  </r>
  <r>
    <x v="105573"/>
    <s v="rbi.com"/>
    <s v="CAN"/>
    <s v="ON"/>
    <s v="Toronto"/>
    <s v="Oakville"/>
    <x v="0"/>
    <s v="Restaurant Brands International Inc. is one of the world's largest quick service restaurant companies"/>
    <s v="brand marketing|hotel|restaurants"/>
    <x v="6897"/>
    <x v="4"/>
    <n v="0"/>
    <m/>
    <s v="1954-01-01"/>
    <m/>
    <m/>
    <m/>
    <m/>
    <s v="(905)845-6511"/>
    <s v="https://www.crunchbase.com/organization/restaurant-brands-international"/>
    <m/>
    <m/>
    <s v="942ce8dd-a41e-ce0b-3b0d-4243e4cfd8e8"/>
  </r>
  <r>
    <x v="45658"/>
    <s v="restaurantes.com"/>
    <m/>
    <m/>
    <m/>
    <m/>
    <x v="0"/>
    <s v="restaurantes.com es un portal web con un único objetivo: ofrecer la mejor y mayor guía de restaurantes en España."/>
    <m/>
    <x v="5"/>
    <x v="2"/>
    <n v="0"/>
    <m/>
    <m/>
    <m/>
    <m/>
    <m/>
    <m/>
    <m/>
    <s v="https://www.crunchbase.com/organization/restaurantes-com"/>
    <m/>
    <m/>
    <s v="ec8e9f02-a3e2-8971-7f69-da30af2e1798"/>
  </r>
  <r>
    <x v="105574"/>
    <s v="restaurant-kritik.de"/>
    <s v="DEU"/>
    <m/>
    <s v="Hamburg"/>
    <s v="Hamburg"/>
    <x v="2"/>
    <s v="Restaurant-Kritik.de ist das größte deutsche Restaurant-Bewertungsportal. Jetzt mitmachen!"/>
    <s v="e-commerce|restaurants|search engine"/>
    <x v="721"/>
    <x v="1"/>
    <n v="0"/>
    <m/>
    <s v="2002-10-17"/>
    <m/>
    <m/>
    <m/>
    <s v="mail@restaurant-kritik.de"/>
    <s v="(404) 328-2132"/>
    <s v="https://www.crunchbase.com/organization/restaurant-kritik"/>
    <s v="https://www.twitter.com/restokritik"/>
    <s v="http://www.facebook.com/restaurantkritik"/>
    <s v="cbc0c09c-5a88-69c6-4406-ac1f795bee70"/>
  </r>
  <r>
    <x v="105575"/>
    <s v="restorationhardware.com"/>
    <s v="USA"/>
    <s v="CA"/>
    <s v="SF Bay Area"/>
    <s v="Corte Madera"/>
    <x v="1"/>
    <s v="Restoration Hardware is a luxury brand in the home furnishings marketplace."/>
    <s v="e-commerce|retail"/>
    <x v="63"/>
    <x v="2"/>
    <n v="0"/>
    <m/>
    <s v="1979-01-01"/>
    <m/>
    <m/>
    <m/>
    <m/>
    <m/>
    <s v="https://www.crunchbase.com/organization/restoration-hardware-holdings"/>
    <s v="https://www.twitter.com/restohardware"/>
    <s v="http://www.facebook.com/pages/restoration-hardware/108089662552501"/>
    <s v="f28b5143-875e-6721-8319-06baf02780b4"/>
  </r>
  <r>
    <x v="105576"/>
    <s v="restorixhealth.com"/>
    <s v="USA"/>
    <s v="NY"/>
    <s v="New York City"/>
    <s v="Tarrytown"/>
    <x v="2"/>
    <s v="RestorixHealth develops and manages comprehensive wound care centers of excellence. Chronic wounds are a significant health problem"/>
    <m/>
    <x v="5"/>
    <x v="7"/>
    <n v="0"/>
    <m/>
    <s v="1997-01-01"/>
    <m/>
    <m/>
    <m/>
    <s v="info@restorixhealth.com"/>
    <s v="'914-372-3150"/>
    <s v="https://www.crunchbase.com/organization/restorixhealth"/>
    <m/>
    <s v="http://www.facebook.com/restorixhealth"/>
    <s v="4e330c23-b193-8a37-ea67-aca6e6c1b79c"/>
  </r>
  <r>
    <x v="105577"/>
    <s v="restortelecom.com"/>
    <s v="USA"/>
    <s v="FL"/>
    <s v="Orlando"/>
    <s v="Leesburg"/>
    <x v="2"/>
    <s v="A Leesburg, Fla.-based telecom equipment repair supplier."/>
    <s v="supply chain management|telecommunications"/>
    <x v="3920"/>
    <x v="6"/>
    <n v="0"/>
    <m/>
    <m/>
    <m/>
    <m/>
    <m/>
    <m/>
    <m/>
    <s v="https://www.crunchbase.com/organization/restor-telecom"/>
    <m/>
    <m/>
    <s v="749cb55c-11c9-ff19-8016-29862fc94d98"/>
  </r>
  <r>
    <x v="105578"/>
    <m/>
    <m/>
    <m/>
    <m/>
    <m/>
    <x v="2"/>
    <s v="ResultWorx Technology Group was added in 2012."/>
    <m/>
    <x v="5"/>
    <x v="2"/>
    <n v="0"/>
    <m/>
    <m/>
    <m/>
    <m/>
    <m/>
    <m/>
    <m/>
    <s v="https://www.crunchbase.com/organization/resultworx-technology-group"/>
    <m/>
    <m/>
    <s v="bb6f6622-c050-c1a1-c48f-d6f73ce67339"/>
  </r>
  <r>
    <x v="105579"/>
    <s v="resumix.com"/>
    <s v="USA"/>
    <s v="CA"/>
    <s v="SF Bay Area"/>
    <s v="Sunnyvale"/>
    <x v="2"/>
    <s v="Resumix has been developing technology to help companies across the globe automate and manage the wide array of HR functions."/>
    <s v="software"/>
    <x v="10"/>
    <x v="4"/>
    <n v="0"/>
    <m/>
    <m/>
    <m/>
    <m/>
    <m/>
    <m/>
    <s v="'+1 408-349-3300"/>
    <s v="https://www.crunchbase.com/organization/resumix"/>
    <s v="https://www.twitter.com/yahoo"/>
    <s v="https://www.facebook.com/yahoo"/>
    <s v="2ebf434f-6ec2-e801-466d-9f50ee27fd62"/>
  </r>
  <r>
    <x v="105580"/>
    <s v="retailanywhere.com"/>
    <s v="USA"/>
    <s v="CA"/>
    <s v="SF Bay Area"/>
    <s v="San Mateo"/>
    <x v="2"/>
    <s v="Retail Anywhere delivers on-demand multi-channel commerce solutions for retailers."/>
    <s v="e-commerce|retail|retail technology"/>
    <x v="168"/>
    <x v="9"/>
    <n v="0"/>
    <m/>
    <s v="1981-01-01"/>
    <m/>
    <m/>
    <m/>
    <s v="sales@retailanywhere.com"/>
    <s v="'805-546-2900"/>
    <s v="https://www.crunchbase.com/organization/retail-anywhere"/>
    <s v="https://www.twitter.com/netsuite"/>
    <s v="https://www.facebook.com/netsuite"/>
    <s v="39ae45f3-3ccc-88ba-8670-881e31ddaae5"/>
  </r>
  <r>
    <x v="105581"/>
    <m/>
    <s v="USA"/>
    <s v="NY"/>
    <s v="NY - Other"/>
    <s v="Valhalla"/>
    <x v="2"/>
    <s v="Retail Electricity and Natural Gas - ConEdison provides renewable energy"/>
    <s v="energy|renewable energy"/>
    <x v="9"/>
    <x v="2"/>
    <n v="0"/>
    <m/>
    <m/>
    <m/>
    <m/>
    <m/>
    <m/>
    <m/>
    <s v="https://www.crunchbase.com/organization/retail-electricity-and-natural-gas-conedison"/>
    <m/>
    <m/>
    <s v="bdc287f3-05ee-d3c8-e57b-90c3c7bf0db3"/>
  </r>
  <r>
    <x v="105582"/>
    <s v="retaileyes.co.uk"/>
    <s v="GBR"/>
    <m/>
    <s v="London"/>
    <s v="Milton Keynes"/>
    <x v="2"/>
    <s v="Launched in the UK in 2003, Retail Eyes is the leading provider of customer experience improvement programs in the UK and Europe."/>
    <s v="e-commerce"/>
    <x v="63"/>
    <x v="6"/>
    <n v="0"/>
    <m/>
    <s v="2003-01-01"/>
    <m/>
    <m/>
    <m/>
    <s v="support@retaileyes.co.uk"/>
    <s v="44 1908 328 000"/>
    <s v="https://www.crunchbase.com/organization/retail-eyes"/>
    <m/>
    <m/>
    <s v="fe018cb6-50be-59f9-6203-5625a9b42a19"/>
  </r>
  <r>
    <x v="105583"/>
    <s v="retailzoo.com.au"/>
    <s v="AUS"/>
    <m/>
    <s v="Melbourne"/>
    <s v="Melbourne"/>
    <x v="2"/>
    <s v="Beginning in 2000 with Boost Juice Bars, we have since grown to three leading food franchise brands: Boost, Salsa’s Fresh Mex Grill and"/>
    <m/>
    <x v="5"/>
    <x v="9"/>
    <n v="0"/>
    <m/>
    <s v="2000-01-01"/>
    <m/>
    <m/>
    <m/>
    <s v="info@retailzoo.com.au"/>
    <s v="61 3 9508 4400"/>
    <s v="https://www.crunchbase.com/organization/retail-zoo"/>
    <m/>
    <m/>
    <s v="2317b97d-970c-b4c2-c7e4-2c0ce8c38a62"/>
  </r>
  <r>
    <x v="105584"/>
    <s v="retaligent.com"/>
    <s v="USA"/>
    <s v="GA"/>
    <s v="Atlanta"/>
    <s v="Atlanta"/>
    <x v="2"/>
    <s v="Retaligent Solutions, Inc. a recently formed software spin-off of Symbol Technologies, Inc., a recognized worldwide leader in providing"/>
    <m/>
    <x v="5"/>
    <x v="6"/>
    <n v="0"/>
    <m/>
    <s v="2004-01-01"/>
    <m/>
    <m/>
    <m/>
    <s v="info@retaligent.com"/>
    <n v="17703790549"/>
    <s v="https://www.crunchbase.com/organization/retaligent-solutions"/>
    <s v="https://www.twitter.com/raymarkretail"/>
    <s v="https://www.facebook.com/raymarkretail"/>
    <s v="3639b37f-415e-2787-dbfd-33208725fa0f"/>
  </r>
  <r>
    <x v="105585"/>
    <s v="retalix.com"/>
    <s v="ISR"/>
    <m/>
    <s v="Tel Aviv"/>
    <s v="Ra'anana"/>
    <x v="2"/>
    <s v="Retalix is a software firm that develops, licenses, implements and supports software apps for retailers, wholesalers and distributors."/>
    <s v="software"/>
    <x v="10"/>
    <x v="2"/>
    <n v="0"/>
    <m/>
    <m/>
    <m/>
    <m/>
    <m/>
    <s v="info@retalix.com"/>
    <s v="972 9 776 6677"/>
    <s v="https://www.crunchbase.com/organization/retalix"/>
    <s v="https://www.twitter.com/retalixusa"/>
    <s v="https://www.facebook.com/ncrcorp"/>
    <s v="dda7b7a9-1e77-3a79-fcff-59d944575dce"/>
  </r>
  <r>
    <x v="105586"/>
    <m/>
    <s v="USA"/>
    <s v="CA"/>
    <s v="SF Bay Area"/>
    <s v="Pleasanton"/>
    <x v="2"/>
    <s v="RetCam imaging systems is the market imaging system used to diagnose and monitor."/>
    <s v="medical device"/>
    <x v="3"/>
    <x v="2"/>
    <n v="0"/>
    <m/>
    <m/>
    <m/>
    <m/>
    <m/>
    <m/>
    <m/>
    <s v="https://www.crunchbase.com/organization/retcam-imaging-systems"/>
    <m/>
    <m/>
    <s v="28c4d81d-3873-49e1-59fc-06c2b84a5679"/>
  </r>
  <r>
    <x v="105587"/>
    <m/>
    <s v="USA"/>
    <s v="MN"/>
    <s v="Minneapolis"/>
    <s v="Minneapolis"/>
    <x v="2"/>
    <s v="Retek provides software solutions and services to the retail industry. It offers various software solutions, including Merchandise"/>
    <s v="software"/>
    <x v="10"/>
    <x v="2"/>
    <n v="0"/>
    <m/>
    <s v="1985-01-01"/>
    <m/>
    <m/>
    <m/>
    <m/>
    <m/>
    <s v="https://www.crunchbase.com/organization/retek"/>
    <m/>
    <m/>
    <s v="b75ad7e1-c8a3-bbb5-3014-91db70b5be00"/>
  </r>
  <r>
    <x v="105588"/>
    <m/>
    <m/>
    <m/>
    <m/>
    <m/>
    <x v="0"/>
    <s v="Retevisión was born in 1989 as a public company, a division of the national public entity Spanish Broadcasting ."/>
    <m/>
    <x v="5"/>
    <x v="2"/>
    <n v="0"/>
    <m/>
    <m/>
    <m/>
    <m/>
    <m/>
    <m/>
    <m/>
    <s v="https://www.crunchbase.com/organization/retevisión-audiovisual"/>
    <m/>
    <m/>
    <s v="e9fcf805-eb9d-afa4-b93b-4cba22821025"/>
  </r>
  <r>
    <x v="105589"/>
    <s v="rethinkgroupltd.com"/>
    <s v="GBR"/>
    <m/>
    <s v="London"/>
    <s v="London"/>
    <x v="0"/>
    <s v="Delivers recruitment and talent management services internationally to transform businesses into higher performing organisations"/>
    <m/>
    <x v="5"/>
    <x v="5"/>
    <n v="0"/>
    <m/>
    <s v="2005-01-01"/>
    <m/>
    <m/>
    <m/>
    <m/>
    <s v="44 20 7367 4444"/>
    <s v="https://www.crunchbase.com/organization/rethink-group"/>
    <s v="https://www.twitter.com/therethinkgroup"/>
    <m/>
    <s v="ff2ef599-3a8e-e49f-f5d2-2176bd65d33d"/>
  </r>
  <r>
    <x v="105590"/>
    <s v="retireaustralia.com.au"/>
    <s v="USA"/>
    <s v="CA"/>
    <s v="SF Bay Area"/>
    <s v="Brisbane"/>
    <x v="2"/>
    <s v="RetireAustralia is the largest privately owned operator of retirement villages in Australia."/>
    <s v="real estate"/>
    <x v="76"/>
    <x v="5"/>
    <n v="0"/>
    <m/>
    <s v="2006-01-01"/>
    <m/>
    <m/>
    <m/>
    <s v="retirementmarketing@retireaustralia.com.au"/>
    <s v="(073) 011-7700"/>
    <s v="https://www.crunchbase.com/organization/retireaustralia"/>
    <s v="https://www.twitter.com/retireaustralia"/>
    <s v="http://www.facebook.com/retireaustralia"/>
    <s v="6cae8a61-11e9-47ca-e724-aa02270a7ce1"/>
  </r>
  <r>
    <x v="105591"/>
    <s v="retnemt.dk"/>
    <s v="DNK"/>
    <m/>
    <s v="DNK - Other"/>
    <s v="Helsingør"/>
    <x v="0"/>
    <s v="A rapidly growing online business for pre-packed grocery bags."/>
    <m/>
    <x v="5"/>
    <x v="2"/>
    <n v="0"/>
    <m/>
    <m/>
    <m/>
    <m/>
    <m/>
    <m/>
    <s v="'+45 49 17 71 76"/>
    <s v="https://www.crunchbase.com/organization/retnemt-dk"/>
    <m/>
    <s v="https://www.facebook.com/aftensmadskalvaereretnemt"/>
    <s v="81aaeaae-bd47-58a3-7988-682d660c369b"/>
  </r>
  <r>
    <x v="105592"/>
    <s v="retroscreen.com"/>
    <s v="GBR"/>
    <m/>
    <s v="London"/>
    <s v="London"/>
    <x v="0"/>
    <s v="Retroscreen Virology was incorporated in 1988 as a spin-out company from Queen Mary, University of London to commercialise the academic"/>
    <s v="biotechnology"/>
    <x v="36"/>
    <x v="5"/>
    <n v="0"/>
    <m/>
    <s v="1988-01-01"/>
    <m/>
    <m/>
    <m/>
    <s v="c.paterson@retroscreen.com"/>
    <s v="'+44 20 7756 1300"/>
    <s v="https://www.crunchbase.com/organization/retroscreen-virology"/>
    <s v="https://www.twitter.com/viroblog"/>
    <s v="http://www.facebook.com/retroscreen-virology/1513997585523"/>
    <s v="6654e57d-360a-eb1d-859b-ff18b9cdcf3a"/>
  </r>
  <r>
    <x v="105593"/>
    <s v="r2s.co.uk"/>
    <s v="GBR"/>
    <m/>
    <s v="Aberdeen"/>
    <s v="Aberdeen"/>
    <x v="2"/>
    <s v="Return To Scene provides asset management products and services."/>
    <s v="information services|information technology"/>
    <x v="59"/>
    <x v="0"/>
    <n v="0"/>
    <m/>
    <s v="1992-01-01"/>
    <m/>
    <m/>
    <m/>
    <m/>
    <m/>
    <s v="https://www.crunchbase.com/organization/return-to-scene-r2s"/>
    <m/>
    <m/>
    <s v="60d5822e-7403-b76c-7ebc-0f99fce5f806"/>
  </r>
  <r>
    <x v="105594"/>
    <s v="reunert.co.za"/>
    <s v="ZAF"/>
    <m/>
    <s v="Johannesburg"/>
    <s v="Gauteng"/>
    <x v="0"/>
    <s v="Reunert manages a portfolio of businesses in the fields of electrical engineering, information and communication technologies."/>
    <m/>
    <x v="5"/>
    <x v="9"/>
    <n v="0"/>
    <m/>
    <s v="1888-01-01"/>
    <m/>
    <m/>
    <m/>
    <m/>
    <m/>
    <s v="https://www.crunchbase.com/organization/reunert"/>
    <m/>
    <m/>
    <s v="c5269f81-4a6e-39e6-71b1-46a7f73a2ac7"/>
  </r>
  <r>
    <x v="105595"/>
    <s v="reuters.com"/>
    <s v="USA"/>
    <s v="NY"/>
    <s v="New York City"/>
    <s v="New York"/>
    <x v="0"/>
    <s v="Reuters is a news agency providing international and national news coverage related to business, investment, technology, and more."/>
    <s v="financial services|risk management"/>
    <x v="24"/>
    <x v="4"/>
    <n v="0"/>
    <m/>
    <s v="1851-01-01"/>
    <m/>
    <m/>
    <m/>
    <s v="general.info@thomsonreuters.com"/>
    <s v="(164) 622-3400"/>
    <s v="https://www.crunchbase.com/organization/reuters"/>
    <s v="https://www.twitter.com/reuters"/>
    <s v="http://www.facebook.com/reuters"/>
    <s v="95fb57bf-8924-664b-b454-d0f22781382d"/>
  </r>
  <r>
    <x v="105596"/>
    <s v="rev2.org"/>
    <m/>
    <m/>
    <m/>
    <m/>
    <x v="2"/>
    <s v="technologies"/>
    <m/>
    <x v="5"/>
    <x v="0"/>
    <n v="0"/>
    <m/>
    <s v="2005-01-01"/>
    <m/>
    <m/>
    <m/>
    <m/>
    <s v="1-866-96-GATOR"/>
    <s v="https://www.crunchbase.com/organization/rev2-org"/>
    <s v="https://www.twitter.com/rev2"/>
    <m/>
    <s v="caa236ac-7d38-c0ae-ee30-72bbc196fc35"/>
  </r>
  <r>
    <x v="105597"/>
    <s v="flyreva.com"/>
    <s v="USA"/>
    <s v="FL"/>
    <s v="Jacksonville"/>
    <s v="Kenansville"/>
    <x v="0"/>
    <s v="REVA is the largest dedicated fixed wing air medical transport service in the Americas. We have over 17,000 combined successful missions"/>
    <m/>
    <x v="5"/>
    <x v="5"/>
    <n v="0"/>
    <m/>
    <s v="1997-01-01"/>
    <m/>
    <m/>
    <m/>
    <s v="operations@flyreva.com"/>
    <s v="'954-730-9300"/>
    <s v="https://www.crunchbase.com/organization/reva-air-ambulance"/>
    <s v="https://www.twitter.com/flyreva"/>
    <s v="http://www.facebook.com/pages/reva/430288970339791"/>
    <s v="80e0fbbe-e57f-6a0b-77b5-9a8fb1cac6ad"/>
  </r>
  <r>
    <x v="105598"/>
    <s v="revampmycloset.com"/>
    <s v="IND"/>
    <m/>
    <s v="Bangalore"/>
    <s v="Bangalore"/>
    <x v="2"/>
    <s v="Revamp My Closet is an online store for buying, selling, and discovering new, unique, and pre-loved fashion."/>
    <s v="fashion|internet|retail"/>
    <x v="154"/>
    <x v="0"/>
    <n v="0"/>
    <m/>
    <s v="2015-01-01"/>
    <m/>
    <m/>
    <m/>
    <m/>
    <m/>
    <s v="https://www.crunchbase.com/organization/revamp-my-closet"/>
    <s v="https://www.twitter.com/revampmycloset"/>
    <s v="https://www.facebook.com/revamp.my.closet.india/"/>
    <s v="eff06e15-057b-4a5f-5de7-07f6b694563b"/>
  </r>
  <r>
    <x v="105599"/>
    <s v="revanadigital.com"/>
    <s v="USA"/>
    <s v="CA"/>
    <s v="Ontario - Inland Empire"/>
    <s v="San Dimas"/>
    <x v="2"/>
    <s v="Digital Performance Marketing agency leveraging predictive analytics, paid search optimization, SEO, and industry-innovative lead-gen tech"/>
    <s v="advertising|advertising platforms|digital marketing|predictive analytics|sem|seo"/>
    <x v="241"/>
    <x v="3"/>
    <n v="0"/>
    <m/>
    <s v="1995-01-01"/>
    <m/>
    <m/>
    <m/>
    <s v="frank@revana.com"/>
    <n v="9095998885"/>
    <s v="https://www.crunchbase.com/organization/webmetro"/>
    <s v="https://www.twitter.com/revanadigital"/>
    <s v="http://www.facebook.com/revanadigital"/>
    <s v="fd1e6e83-f308-9bc4-f664-14d6a0ec7bb7"/>
  </r>
  <r>
    <x v="105600"/>
    <s v="revcontent.com"/>
    <s v="USA"/>
    <s v="FL"/>
    <s v="Sarasota - Bradenton"/>
    <s v="Sarasota"/>
    <x v="0"/>
    <s v="Revcontent is the world’s fastest growing content recommendation network with 200 billion content recommendations a month."/>
    <s v="advertising|advertising platforms|internet"/>
    <x v="71"/>
    <x v="3"/>
    <n v="0"/>
    <m/>
    <s v="2013-10-01"/>
    <m/>
    <m/>
    <m/>
    <s v="pr@revcontent.com"/>
    <s v="'+1 (941) 225-6132"/>
    <s v="https://www.crunchbase.com/organization/revcontent"/>
    <s v="https://www.twitter.com/revcontent"/>
    <s v="https://www.facebook.com/revcontent"/>
    <s v="572d4ad5-37aa-15ef-f5cc-830b4574b4b5"/>
  </r>
  <r>
    <x v="105601"/>
    <s v="rev.co.nu"/>
    <s v="USA"/>
    <s v="NY"/>
    <s v="New York City"/>
    <s v="New York"/>
    <x v="0"/>
    <s v="Optimize Revenue the Revconu Way"/>
    <s v="software|travel"/>
    <x v="16"/>
    <x v="1"/>
    <n v="0"/>
    <m/>
    <s v="2010-01-01"/>
    <m/>
    <m/>
    <m/>
    <m/>
    <s v="'1-800-780-5733"/>
    <s v="https://www.crunchbase.com/organization/revconu"/>
    <m/>
    <m/>
    <s v="16602ebc-37a1-5777-e57b-67ed46fcd049"/>
  </r>
  <r>
    <x v="105602"/>
    <s v="revelstokecp.com"/>
    <s v="USA"/>
    <s v="CO"/>
    <s v="Denver"/>
    <s v="Denver"/>
    <x v="0"/>
    <s v="A private equity firm formed by experienced investors who focus on building exceptional industry-leading companies."/>
    <m/>
    <x v="5"/>
    <x v="2"/>
    <n v="0"/>
    <m/>
    <s v="2013-01-01"/>
    <m/>
    <m/>
    <m/>
    <m/>
    <m/>
    <s v="https://www.crunchbase.com/organization/revelstoke-capital-partners"/>
    <m/>
    <m/>
    <s v="8913a667-7b5a-756f-2076-4a832f8a7a53"/>
  </r>
  <r>
    <x v="105603"/>
    <s v="revelytix.com"/>
    <s v="USA"/>
    <s v="MD"/>
    <s v="MD - Other"/>
    <s v="Sparks Glencoe"/>
    <x v="2"/>
    <s v="Revelytix provides enterprise solutions for integrating data across different data sources."/>
    <s v="collaboration|enterprise software"/>
    <x v="10"/>
    <x v="2"/>
    <n v="0"/>
    <m/>
    <s v="2005-09-01"/>
    <m/>
    <m/>
    <m/>
    <s v="info@revelytix.com"/>
    <m/>
    <s v="https://www.crunchbase.com/organization/revelytix"/>
    <s v="https://www.twitter.com/revelytix"/>
    <m/>
    <s v="40813e37-37be-420e-3c1b-466365a5c26c"/>
  </r>
  <r>
    <x v="105604"/>
    <s v="revenew.net"/>
    <s v="USA"/>
    <s v="TX"/>
    <s v="Houston"/>
    <s v="Houston"/>
    <x v="2"/>
    <s v="The leading provider of cost recovery and cost containment services"/>
    <m/>
    <x v="5"/>
    <x v="6"/>
    <n v="0"/>
    <m/>
    <m/>
    <m/>
    <m/>
    <m/>
    <m/>
    <n v="2812764538"/>
    <s v="https://www.crunchbase.com/organization/revenew-international"/>
    <m/>
    <m/>
    <s v="23ad2c32-069e-3492-631a-05c7461d9600"/>
  </r>
  <r>
    <x v="105605"/>
    <s v="revcs.com"/>
    <s v="USA"/>
    <s v="IL"/>
    <s v="Chicago"/>
    <s v="Westchester"/>
    <x v="2"/>
    <s v="RCS is the leading hospital receivables management outsourcing company in the United States, serving more than 200 healthcare providers."/>
    <m/>
    <x v="5"/>
    <x v="1"/>
    <n v="0"/>
    <m/>
    <m/>
    <m/>
    <m/>
    <m/>
    <m/>
    <s v="'708-409-6000"/>
    <s v="https://www.crunchbase.com/organization/revenue-cycle-solutions"/>
    <m/>
    <m/>
    <s v="2e329797-de62-af77-ed6e-f3a148298848"/>
  </r>
  <r>
    <x v="105606"/>
    <s v="revenuedirect.com"/>
    <s v="USA"/>
    <s v="WA"/>
    <s v="Seattle"/>
    <s v="Vancouver"/>
    <x v="2"/>
    <s v="Sedo is a website marketplace that supplies online performance-based marketing solutions."/>
    <s v="web hosting"/>
    <x v="28"/>
    <x v="6"/>
    <n v="0"/>
    <m/>
    <m/>
    <m/>
    <m/>
    <m/>
    <s v="info@revenuedirect.com"/>
    <s v="'360-253-2210"/>
    <s v="https://www.crunchbase.com/organization/revenuedirect"/>
    <s v="https://www.twitter.com/sedode"/>
    <s v="https://www.facebook.com/sedo"/>
    <s v="b6051d0f-383c-c1ef-9a8c-c7d44b3ce577"/>
  </r>
  <r>
    <x v="105607"/>
    <s v="revenuemanagement.com"/>
    <s v="USA"/>
    <s v="WA"/>
    <s v="Seattle"/>
    <s v="Seattle"/>
    <x v="2"/>
    <s v="Working with some of the most successful airlines around the world, Revenue Management Systems."/>
    <m/>
    <x v="5"/>
    <x v="0"/>
    <n v="0"/>
    <m/>
    <s v="1996-01-01"/>
    <m/>
    <m/>
    <m/>
    <m/>
    <n v="12062811708"/>
    <s v="https://www.crunchbase.com/organization/revenue-management-systems"/>
    <m/>
    <m/>
    <s v="17d92a61-e509-f0ad-016c-a4e78b054658"/>
  </r>
  <r>
    <x v="105608"/>
    <s v="reverbpartners.com"/>
    <s v="USA"/>
    <s v="CA"/>
    <s v="Los Angeles"/>
    <s v="Los Angeles"/>
    <x v="0"/>
    <s v="Reverb Partners is a full-service consulting firm that provides entrepreneurs and SMBs with assistance to develop business opportunities."/>
    <s v="consulting|software"/>
    <x v="10"/>
    <x v="1"/>
    <n v="0"/>
    <m/>
    <s v="2014-01-01"/>
    <m/>
    <m/>
    <m/>
    <s v="steve@reverbpartners.com"/>
    <m/>
    <s v="https://www.crunchbase.com/organization/reverb-partners"/>
    <s v="https://www.twitter.com/bizvizwiz"/>
    <m/>
    <s v="0b462e54-56d6-fe17-1d1c-55c3fa556195"/>
  </r>
  <r>
    <x v="105609"/>
    <s v="reverebank.com"/>
    <s v="USA"/>
    <s v="MD"/>
    <s v="Salisbury"/>
    <s v="Laurel"/>
    <x v="0"/>
    <s v="Revere Bank provides financial services."/>
    <s v="banking|finance|financial services"/>
    <x v="39"/>
    <x v="3"/>
    <n v="0"/>
    <m/>
    <s v="2007-01-01"/>
    <m/>
    <m/>
    <m/>
    <s v="customerservice@reverebank.com"/>
    <s v="(866)920-8185"/>
    <s v="https://www.crunchbase.com/organization/revere-bank"/>
    <s v="https://www.twitter.com/reverebank"/>
    <s v="https://www.facebook.com/revere-bank-159793202079/"/>
    <s v="207fbd16-8114-aaa1-11fc-b4399e8c0141"/>
  </r>
  <r>
    <x v="105610"/>
    <s v="reverso.net"/>
    <m/>
    <m/>
    <m/>
    <m/>
    <x v="0"/>
    <s v="Reverso : popular language tools - online and apps - translate and improve your language skills seamlessly"/>
    <s v="big data|internet|language learning|mobile apps|natural language processing"/>
    <x v="9245"/>
    <x v="0"/>
    <n v="0"/>
    <m/>
    <s v="1997-01-01"/>
    <m/>
    <m/>
    <m/>
    <m/>
    <m/>
    <s v="https://www.crunchbase.com/organization/reverso"/>
    <s v="https://www.twitter.com/reversoen"/>
    <s v="https://www.facebook.com/reverso.net/info/?entry_point=page_nav_about_item&amp;tab=page_info"/>
    <s v="a085831a-a5a8-1e37-dd7d-f4a78a9e5a61"/>
  </r>
  <r>
    <x v="105611"/>
    <s v="reviewanalyst.com"/>
    <s v="USA"/>
    <s v="TX"/>
    <s v="Dallas"/>
    <s v="Dallas"/>
    <x v="2"/>
    <s v="Hotel Reputation Management Application"/>
    <s v="resorts|software"/>
    <x v="16"/>
    <x v="6"/>
    <n v="0"/>
    <m/>
    <s v="2010-01-01"/>
    <m/>
    <m/>
    <m/>
    <s v="info@reviewanalyst.com"/>
    <s v="'+49 89 54802925"/>
    <s v="https://www.crunchbase.com/organization/reviewwanalyst"/>
    <s v="https://www.twitter.com/reviewanalyst"/>
    <s v="https://www.facebook.com/trustyou"/>
    <s v="ab907989-fa38-6897-90bb-0b20e1c20083"/>
  </r>
  <r>
    <x v="105612"/>
    <s v="reviewed.com"/>
    <s v="USA"/>
    <s v="MA"/>
    <s v="Boston"/>
    <s v="Somerville"/>
    <x v="2"/>
    <s v="Reviewed.com publishes reviews on consumer electronics such as cameras, televisions, refrigerators, vacuums, smartphones, laptops, and more."/>
    <s v="consumer electronics"/>
    <x v="13"/>
    <x v="6"/>
    <n v="0"/>
    <m/>
    <s v="2006-11-01"/>
    <m/>
    <m/>
    <m/>
    <m/>
    <s v="'617-848-9008"/>
    <s v="https://www.crunchbase.com/organization/reviewed-com"/>
    <s v="https://www.twitter.com/revieweddotcom"/>
    <s v="https://www.facebook.com/reviewedcom"/>
    <s v="e82c8079-8b1a-e2b8-3ad7-0644111a596f"/>
  </r>
  <r>
    <x v="105613"/>
    <s v="thinkrevivehealth.com"/>
    <m/>
    <m/>
    <m/>
    <m/>
    <x v="0"/>
    <s v="ReviveHealth specializes in the business of health systems, services and technology."/>
    <m/>
    <x v="5"/>
    <x v="0"/>
    <n v="0"/>
    <m/>
    <s v="2009-01-01"/>
    <m/>
    <m/>
    <m/>
    <m/>
    <n v="8056172832"/>
    <s v="https://www.crunchbase.com/organization/revivehealth"/>
    <s v="https://www.twitter.com/thinkrevive"/>
    <s v="https://www.facebook.com/thinkrevivehealth"/>
    <s v="7387ffce-7f68-63c3-2fee-63b16f707712"/>
  </r>
  <r>
    <x v="105614"/>
    <s v="revlounge.com"/>
    <s v="USA"/>
    <s v="NJ"/>
    <s v="Atlantic City"/>
    <s v="Toms River"/>
    <x v="2"/>
    <s v="Rev Media offer consumers the ability to enjoy concerts real-time via the Internet from popular live music venues."/>
    <m/>
    <x v="5"/>
    <x v="1"/>
    <n v="0"/>
    <m/>
    <s v="2008-01-01"/>
    <m/>
    <m/>
    <m/>
    <m/>
    <s v="'866-900-0288"/>
    <s v="https://www.crunchbase.com/organization/rev-media"/>
    <s v="https://www.twitter.com/revloungenj"/>
    <s v="https://www.facebook.com/revolutionarylounge"/>
    <s v="75974db8-97f6-a22b-585f-30c9f0483b1b"/>
  </r>
  <r>
    <x v="105615"/>
    <m/>
    <s v="FRA"/>
    <m/>
    <m/>
    <m/>
    <x v="0"/>
    <s v="REVOCOAT, a global supplier of sealants, adhesives and damper products for the automotive industry, from the AXSON Group."/>
    <s v="automotive"/>
    <x v="114"/>
    <x v="2"/>
    <n v="0"/>
    <m/>
    <m/>
    <m/>
    <m/>
    <m/>
    <m/>
    <m/>
    <s v="https://www.crunchbase.com/organization/revocoat"/>
    <m/>
    <m/>
    <s v="9ba1c14b-1960-4f64-48c8-e8fe1c5a2886"/>
  </r>
  <r>
    <x v="105616"/>
    <s v="revolabs.com"/>
    <s v="USA"/>
    <s v="MA"/>
    <s v="Boston"/>
    <s v="Sudbury"/>
    <x v="0"/>
    <s v="Revolabs is a leading manufacturer of wireless usb speakerphones"/>
    <m/>
    <x v="5"/>
    <x v="6"/>
    <n v="0"/>
    <m/>
    <s v="2005-01-01"/>
    <m/>
    <m/>
    <m/>
    <m/>
    <s v="'978-610-4040"/>
    <s v="https://www.crunchbase.com/organization/revolabs"/>
    <s v="https://www.twitter.com/revolabsaudio"/>
    <s v="https://www.facebook.com/revolabs"/>
    <s v="ab0c62b6-4f05-cf68-96cf-93c73ff1dbe6"/>
  </r>
  <r>
    <x v="105617"/>
    <s v="revolocitycreative.com"/>
    <m/>
    <m/>
    <m/>
    <m/>
    <x v="0"/>
    <s v="Revolocity"/>
    <m/>
    <x v="5"/>
    <x v="2"/>
    <n v="0"/>
    <m/>
    <m/>
    <m/>
    <m/>
    <m/>
    <m/>
    <m/>
    <s v="https://www.crunchbase.com/organization/revolocity"/>
    <m/>
    <m/>
    <s v="fc3c9de4-fc0b-dd2b-32f2-b7ede19283b8"/>
  </r>
  <r>
    <x v="105618"/>
    <s v="revolutionhealth.com"/>
    <s v="USA"/>
    <s v="DC"/>
    <s v="Washington, D.C."/>
    <s v="Washington"/>
    <x v="3"/>
    <s v="Revolution Health was a health-related portal and social network that allows question-and-answer sessions on health and medical topics."/>
    <s v="curated web"/>
    <x v="28"/>
    <x v="7"/>
    <n v="0"/>
    <m/>
    <s v="2005-07-01"/>
    <m/>
    <m/>
    <m/>
    <s v="media@revolutionhealth.com"/>
    <s v="'+1 646-728-9500"/>
    <s v="https://www.crunchbase.com/organization/revolution-health"/>
    <s v="https://www.twitter.com/everydayhealth"/>
    <s v="http://www.facebook.com/everydayhealth/info"/>
    <s v="a9c3f60d-1fe1-ffc6-c3b0-8705b681f065"/>
  </r>
  <r>
    <x v="105619"/>
    <s v="rvlti.com"/>
    <s v="USA"/>
    <s v="CT"/>
    <s v="Hartford"/>
    <s v="Stamford"/>
    <x v="0"/>
    <s v="Revolution Lighting Technologies Inc. engages in the design, manufacture, marketing, and sale of light emitting diode (LED) lighting"/>
    <s v="manufacturing"/>
    <x v="41"/>
    <x v="6"/>
    <n v="0"/>
    <m/>
    <s v="1991-01-01"/>
    <m/>
    <m/>
    <m/>
    <m/>
    <s v="'203-504-1111"/>
    <s v="https://www.crunchbase.com/organization/revolution-lighting-technologies"/>
    <s v="https://www.twitter.com/rvltinc"/>
    <s v="https://www.facebook.com/755305984589424"/>
    <s v="cc90e6c4-e167-ec1f-79cf-8aeba5656d93"/>
  </r>
  <r>
    <x v="105620"/>
    <s v="revolverbrewing.com"/>
    <s v="USA"/>
    <s v="TX"/>
    <s v="Dallas"/>
    <s v="Granbury"/>
    <x v="2"/>
    <s v="Revolver Brewing is the third craft brewer company."/>
    <s v="wine and spirits"/>
    <x v="7"/>
    <x v="0"/>
    <n v="0"/>
    <m/>
    <s v="2012-01-01"/>
    <m/>
    <m/>
    <m/>
    <m/>
    <n v="18172796789"/>
    <s v="https://www.crunchbase.com/organization/revolver-brewing"/>
    <s v="https://www.twitter.com/revolverbrewing"/>
    <s v="https://www.facebook.com/revolverbrewing"/>
    <s v="0b6e8525-f21e-9f66-a1aa-33dec5b3c033"/>
  </r>
  <r>
    <x v="105621"/>
    <s v="revspringinc.com"/>
    <s v="USA"/>
    <s v="MI"/>
    <s v="Detroit"/>
    <s v="Wixom"/>
    <x v="0"/>
    <s v="RevSpring is a provider of revenue cycle technology services offering data analytics, multi-channel customer communications."/>
    <s v="collectibles|health care|software"/>
    <x v="2727"/>
    <x v="5"/>
    <n v="0"/>
    <m/>
    <s v="1997-01-01"/>
    <m/>
    <m/>
    <m/>
    <s v="learnmore@revspringinc.com"/>
    <s v="'248-567-7300"/>
    <s v="https://www.crunchbase.com/organization/revspring"/>
    <s v="https://www.twitter.com/revspringinc"/>
    <s v="http://www.facebook.com/revspringinc"/>
    <s v="46b6d616-3e89-6c3f-008d-c17751ea8d39"/>
  </r>
  <r>
    <x v="105622"/>
    <s v="rewardleholdings.com"/>
    <s v="AUS"/>
    <m/>
    <s v="Melbourne"/>
    <s v="Melbourne"/>
    <x v="1"/>
    <s v="Rewardle is a Digital Customer Engagement platform for local SME merchants."/>
    <m/>
    <x v="5"/>
    <x v="2"/>
    <n v="0"/>
    <m/>
    <m/>
    <m/>
    <m/>
    <m/>
    <m/>
    <n v="61893888290"/>
    <s v="https://www.crunchbase.com/organization/rewardle-holdings"/>
    <s v="https://www.twitter.com/wearerewardle"/>
    <m/>
    <s v="d44b4b6c-9809-f1b0-490c-91f00d24d823"/>
  </r>
  <r>
    <x v="105623"/>
    <s v="rewardstream.com"/>
    <s v="CAN"/>
    <s v="BC"/>
    <s v="Vancouver"/>
    <s v="Vancouver"/>
    <x v="0"/>
    <s v="RewardStream is the foremost authority on referral marketing. We help brands turn their customers into a powerful sales channel."/>
    <s v="direct marketing|loyalty programs|software"/>
    <x v="124"/>
    <x v="0"/>
    <n v="0"/>
    <m/>
    <s v="1999-01-01"/>
    <m/>
    <m/>
    <m/>
    <s v="info@rewardstream.com"/>
    <s v="(877) 692-0040"/>
    <s v="https://www.crunchbase.com/organization/rewardstream"/>
    <s v="https://www.twitter.com/rewardstream"/>
    <s v="http://www.facebook.com/rewardstream"/>
    <s v="448bf8ef-0c67-dab4-dc25-99b5588b8d1f"/>
  </r>
  <r>
    <x v="105624"/>
    <s v="rewe-group.com"/>
    <m/>
    <m/>
    <m/>
    <m/>
    <x v="0"/>
    <s v="REWE Group is one of the leading trading and travel and tourism companies in Germany and Europe."/>
    <m/>
    <x v="5"/>
    <x v="4"/>
    <n v="0"/>
    <m/>
    <s v="1927-01-01"/>
    <m/>
    <m/>
    <m/>
    <m/>
    <s v="'+49 221 1490"/>
    <s v="https://www.crunchbase.com/organization/rewe-group"/>
    <s v="https://www.twitter.com/rewe_group"/>
    <s v="https://www.facebook.com/rewegroup"/>
    <s v="93588d96-d74d-6f3e-2738-f6bb3a2760c1"/>
  </r>
  <r>
    <x v="105625"/>
    <s v="rexall.ca"/>
    <m/>
    <m/>
    <m/>
    <m/>
    <x v="0"/>
    <s v="Katz Group Canada Ltd. is a leading drugstore operator with a dynamic history of innovation and growth."/>
    <m/>
    <x v="5"/>
    <x v="9"/>
    <n v="0"/>
    <m/>
    <s v="1903-01-01"/>
    <m/>
    <m/>
    <m/>
    <m/>
    <s v="'905-502-5965"/>
    <s v="https://www.crunchbase.com/organization/rexall"/>
    <s v="https://www.twitter.com/rexalldrugstore"/>
    <s v="https://www.facebook.com/rexalldrugstore"/>
    <s v="0a8e8f2f-0ca5-f2a0-f604-fb0d0f816e81"/>
  </r>
  <r>
    <x v="105626"/>
    <s v="rexam.com"/>
    <s v="GBR"/>
    <m/>
    <s v="London"/>
    <s v="London"/>
    <x v="2"/>
    <s v="Rexam produces packaging for top name brands, helping to enhance consumer product experience across the world."/>
    <s v="manufacturing|packaging services|supply chain management"/>
    <x v="9246"/>
    <x v="4"/>
    <n v="0"/>
    <m/>
    <s v="1923-01-01"/>
    <m/>
    <m/>
    <m/>
    <s v="mark.bunker@rexam.com"/>
    <n v="4402072274100"/>
    <s v="https://www.crunchbase.com/organization/rexam-plc"/>
    <s v="https://www.twitter.com/rexamplc"/>
    <s v="https://www.facebook.com/rexamplc?sc_cmp1=js_new_jdp_facebook_click"/>
    <s v="37d7d122-94dd-03af-db39-4834c7249096"/>
  </r>
  <r>
    <x v="105627"/>
    <s v="rexchip.com"/>
    <m/>
    <m/>
    <m/>
    <m/>
    <x v="2"/>
    <s v="Rexchip Electronics Corporation is a company manufacturer of high density and high performance Dynamic Random Access Memory (DRAM)."/>
    <m/>
    <x v="5"/>
    <x v="2"/>
    <n v="0"/>
    <m/>
    <s v="2006-11-10"/>
    <m/>
    <m/>
    <m/>
    <m/>
    <m/>
    <s v="https://www.crunchbase.com/organization/rexchip-electronics"/>
    <m/>
    <m/>
    <s v="b32e0738-4516-b1ad-e296-2ed6e511ce14"/>
  </r>
  <r>
    <x v="105628"/>
    <s v="rexenergy.com"/>
    <s v="USA"/>
    <s v="PA"/>
    <s v="State College"/>
    <s v="State College"/>
    <x v="1"/>
    <s v="Rex Energy is an independent energy company engaged in the acquisition, production, exploration and development of oil."/>
    <s v="energy"/>
    <x v="300"/>
    <x v="5"/>
    <n v="0"/>
    <m/>
    <m/>
    <m/>
    <m/>
    <m/>
    <m/>
    <m/>
    <s v="https://www.crunchbase.com/organization/rex-energy"/>
    <m/>
    <m/>
    <s v="06a452a7-ebe0-0bd7-38d5-87ae0cf4fab9"/>
  </r>
  <r>
    <x v="105629"/>
    <s v="rexfeatures.com"/>
    <s v="GBR"/>
    <m/>
    <s v="London"/>
    <s v="London"/>
    <x v="2"/>
    <s v="Rex Features has an international reputation as a premier source of images and features for the world's media."/>
    <s v="digital media|photo sharing"/>
    <x v="233"/>
    <x v="3"/>
    <n v="0"/>
    <m/>
    <s v="1954-01-01"/>
    <m/>
    <m/>
    <m/>
    <s v="enquiries@rexfeatures.com"/>
    <n v="2072787294"/>
    <s v="https://www.crunchbase.com/organization/rex-features"/>
    <s v="https://www.twitter.com/rexfeatures"/>
    <s v="https://www.facebook.com/rexfeatures"/>
    <s v="37dc4159-9277-f19a-9bd0-c7c870b991ab"/>
  </r>
  <r>
    <x v="105630"/>
    <s v="rexfordindustrial.com"/>
    <s v="USA"/>
    <s v="CA"/>
    <s v="Los Angeles"/>
    <s v="Los Angeles"/>
    <x v="1"/>
    <s v="Rexford Industrial Realty, Inc. is a equity real estate investment trust. The firm invests in the real estate markets of Southern"/>
    <s v="real estate"/>
    <x v="76"/>
    <x v="6"/>
    <n v="0"/>
    <m/>
    <s v="2013-01-01"/>
    <m/>
    <m/>
    <m/>
    <s v="howards@rexfordindustrial.com"/>
    <m/>
    <s v="https://www.crunchbase.com/organization/rexford-industrial-realty"/>
    <m/>
    <m/>
    <s v="6c0158ab-ec48-0bdc-f17d-302c8676185a"/>
  </r>
  <r>
    <x v="105631"/>
    <s v="rexnord.com"/>
    <s v="USA"/>
    <s v="WI"/>
    <s v="Milwaukee"/>
    <s v="Milwaukee"/>
    <x v="2"/>
    <s v="Rexnord is a leading worldwide industrial company comprised of two strategic platforms: Process &amp; Motion Control and Water Management."/>
    <s v="industrial"/>
    <x v="5"/>
    <x v="4"/>
    <n v="0"/>
    <m/>
    <s v="2006-01-01"/>
    <m/>
    <m/>
    <m/>
    <m/>
    <s v="'+1 414-643-3000"/>
    <s v="https://www.crunchbase.com/organization/rexnord-corporation"/>
    <s v="https://www.twitter.com/rexnordcorp"/>
    <s v="http://www.facebook.com/rexnordcorporate"/>
    <s v="d283315b-05d7-9f27-d8a8-11d9d9cad934"/>
  </r>
  <r>
    <x v="105632"/>
    <s v="reynoldsamerican.com"/>
    <s v="USA"/>
    <s v="NC"/>
    <s v="Winston-Salem"/>
    <s v="Winston Salem"/>
    <x v="1"/>
    <s v="Reynolds American is a U.S. corporation whose operating companies manufacture and market a full range of cigarettes."/>
    <s v="tobacco"/>
    <x v="898"/>
    <x v="9"/>
    <n v="0"/>
    <m/>
    <s v="2004-01-01"/>
    <m/>
    <m/>
    <m/>
    <m/>
    <s v="(336)741-2000"/>
    <s v="https://www.crunchbase.com/organization/reynolds-america"/>
    <s v="https://www.twitter.com/rai_news"/>
    <m/>
    <s v="3997b431-045b-e92a-0ffb-8ea60d7d6ad3"/>
  </r>
  <r>
    <x v="105633"/>
    <s v="reyrey.com"/>
    <s v="USA"/>
    <s v="OH"/>
    <s v="Dayton"/>
    <s v="Dayton"/>
    <x v="0"/>
    <s v="Reynolds and Reynolds is an automotive retailer."/>
    <s v="automotive|retail"/>
    <x v="193"/>
    <x v="8"/>
    <n v="0"/>
    <m/>
    <s v="1866-01-01"/>
    <m/>
    <m/>
    <m/>
    <m/>
    <s v="'937.485.2000"/>
    <s v="https://www.crunchbase.com/organization/reynolds-and-reynolds"/>
    <m/>
    <m/>
    <s v="64d37307-1fc7-9c63-4db6-a3f21bac0b8a"/>
  </r>
  <r>
    <x v="105634"/>
    <s v="reynoldsoutdoor.com"/>
    <s v="USA"/>
    <s v="TX"/>
    <s v="Dallas"/>
    <s v="Dallas"/>
    <x v="0"/>
    <s v="Reynolds Outdoor Lp is a Marketing and Advertising company located in 3838 Oak Lawn Ave # 606, Dallas, Texas, United States."/>
    <m/>
    <x v="5"/>
    <x v="1"/>
    <n v="0"/>
    <m/>
    <m/>
    <m/>
    <m/>
    <m/>
    <m/>
    <m/>
    <s v="https://www.crunchbase.com/organization/reynolds-outdoor-media"/>
    <m/>
    <m/>
    <s v="68ac108e-9d02-0164-9b2a-a45c78387d74"/>
  </r>
  <r>
    <x v="105635"/>
    <s v="rez1.com"/>
    <s v="USA"/>
    <s v="MA"/>
    <s v="Boston"/>
    <s v="Wellesley"/>
    <x v="0"/>
    <s v="REZ-1, Inc. offers a container management solution that offers asset tracking, management, and distribution services."/>
    <s v="computer|software"/>
    <x v="148"/>
    <x v="6"/>
    <n v="0"/>
    <m/>
    <s v="1993-01-01"/>
    <m/>
    <m/>
    <m/>
    <m/>
    <s v="(781)263-0200"/>
    <s v="https://www.crunchbase.com/organization/rez-1-inc"/>
    <s v="https://www.twitter.com/rez1updates"/>
    <s v="https://www.facebook.com/rez1fb"/>
    <s v="4cc8be14-a0d2-f43d-801f-909eacd6679f"/>
  </r>
  <r>
    <x v="105636"/>
    <s v="rezn8.com"/>
    <s v="USA"/>
    <s v="CA"/>
    <s v="Los Angeles"/>
    <s v="Santa Monica"/>
    <x v="2"/>
    <s v="Graphic Design"/>
    <m/>
    <x v="5"/>
    <x v="1"/>
    <n v="0"/>
    <m/>
    <s v="1987-01-01"/>
    <m/>
    <m/>
    <m/>
    <s v="motion@rezn8.com"/>
    <s v="'310-925-1469"/>
    <s v="https://www.crunchbase.com/organization/rezn8"/>
    <m/>
    <m/>
    <s v="5751e96b-7796-9e3b-cd0e-79d9e760778f"/>
  </r>
  <r>
    <x v="105637"/>
    <s v="rezopia.com"/>
    <s v="USA"/>
    <s v="CA"/>
    <s v="CA - Other"/>
    <s v="Lucerne Valley"/>
    <x v="2"/>
    <s v="Rezopia is a cloud-based end-to-end travel reservations, contracts, operations and distribution management platform for travel providers."/>
    <s v="enterprise software|saas|travel"/>
    <x v="16"/>
    <x v="1"/>
    <n v="0"/>
    <m/>
    <m/>
    <m/>
    <m/>
    <m/>
    <m/>
    <m/>
    <s v="https://www.crunchbase.com/organization/rezopia"/>
    <s v="https://www.twitter.com/rezopia"/>
    <s v="http://www.facebook.com/rezopiatravelcloud"/>
    <s v="5571dec4-3522-47d9-055b-bd9ea55afaa7"/>
  </r>
  <r>
    <x v="105638"/>
    <s v="rfdigital.com"/>
    <s v="USA"/>
    <s v="CA"/>
    <s v="Los Angeles"/>
    <s v="Hermosa Beach"/>
    <x v="2"/>
    <s v="RF Digital manufactures an extensive line of fully integrated, high quality, high performance, configurable wireless RF transmitter."/>
    <s v="industrial|internet of things|product design|wireless"/>
    <x v="9247"/>
    <x v="6"/>
    <n v="0"/>
    <m/>
    <s v="1999-01-01"/>
    <m/>
    <m/>
    <m/>
    <s v="support@rfdigital.com"/>
    <s v="(949) 610-0008"/>
    <s v="https://www.crunchbase.com/organization/rf-digital-corp-"/>
    <m/>
    <m/>
    <s v="2fd9aa7b-33c8-d14e-4969-b31db3a08355"/>
  </r>
  <r>
    <x v="105639"/>
    <s v="rfeip.com"/>
    <s v="USA"/>
    <s v="CT"/>
    <s v="Hartford"/>
    <s v="New Canaan"/>
    <x v="0"/>
    <s v="RFE Investment Partners is a private equity firm specializing in acquisition of smaller middle market, later stage, and mature companies."/>
    <m/>
    <x v="5"/>
    <x v="2"/>
    <n v="0"/>
    <m/>
    <s v="1979-01-01"/>
    <m/>
    <m/>
    <m/>
    <m/>
    <m/>
    <s v="https://www.crunchbase.com/organization/rfe-investment-partners"/>
    <m/>
    <m/>
    <s v="d5ddbbd8-a628-aad7-6726-50d59c9954ee"/>
  </r>
  <r>
    <x v="105640"/>
    <s v="rfib.com"/>
    <s v="GBR"/>
    <m/>
    <s v="London"/>
    <s v="London"/>
    <x v="2"/>
    <s v="An independent international insurance and reinsurance broker."/>
    <m/>
    <x v="5"/>
    <x v="7"/>
    <n v="0"/>
    <m/>
    <s v="1980-01-01"/>
    <m/>
    <m/>
    <m/>
    <m/>
    <s v="44 20 7621 1263"/>
    <s v="https://www.crunchbase.com/organization/rfib-holdings"/>
    <m/>
    <m/>
    <s v="796f4910-84d5-f824-5824-f79c02fe3916"/>
  </r>
  <r>
    <x v="105641"/>
    <s v="rfindustries.com"/>
    <s v="USA"/>
    <s v="CA"/>
    <s v="San Diego"/>
    <s v="San Diego"/>
    <x v="1"/>
    <s v="RF Industries is a supplier of communication and interconnect products through its divisions."/>
    <s v="mobile"/>
    <x v="15"/>
    <x v="6"/>
    <n v="0"/>
    <m/>
    <s v="1979-01-01"/>
    <m/>
    <m/>
    <m/>
    <s v="rfi@rfindustries.com"/>
    <n v="8585496345"/>
    <s v="https://www.crunchbase.com/organization/rf-industries"/>
    <s v="https://www.twitter.com/rfindustries"/>
    <m/>
    <s v="cf674eae-b760-e8ab-2bda-bec735414c7c"/>
  </r>
  <r>
    <x v="105642"/>
    <s v="lanyon.com"/>
    <s v="USA"/>
    <s v="TX"/>
    <s v="Dallas"/>
    <s v="Irving"/>
    <x v="2"/>
    <s v="Solutions for travel companies &amp; hotels"/>
    <s v="enterprise software"/>
    <x v="10"/>
    <x v="0"/>
    <n v="0"/>
    <m/>
    <s v="1985-01-01"/>
    <m/>
    <m/>
    <m/>
    <s v="info@lanyon.com"/>
    <m/>
    <s v="https://www.crunchbase.com/organization/rfp-express"/>
    <m/>
    <m/>
    <s v="9fe25b17-258d-1553-b722-b08d2941f53e"/>
  </r>
  <r>
    <x v="105643"/>
    <s v="rfshollandholding.com"/>
    <s v="NLD"/>
    <m/>
    <s v="Amsterdam"/>
    <s v="Zwolle"/>
    <x v="0"/>
    <s v="The holding company of Wehkamp, ​​Lacent, Fonq.nl and Create2fit and the specialist in the field of online shopping in the Netherlands."/>
    <m/>
    <x v="5"/>
    <x v="1"/>
    <n v="0"/>
    <m/>
    <m/>
    <m/>
    <m/>
    <m/>
    <m/>
    <s v="31 38 497 3001"/>
    <s v="https://www.crunchbase.com/organization/rfs-holland-holding"/>
    <s v="https://www.twitter.com/create2fit"/>
    <s v="https://www.facebook.com/wehkampnl"/>
    <s v="987a2d01-b74a-f35a-4fba-6348268effa6"/>
  </r>
  <r>
    <x v="105644"/>
    <m/>
    <s v="USA"/>
    <s v="WA"/>
    <s v="WA - Other"/>
    <s v="Blaine"/>
    <x v="2"/>
    <s v="RF Wireless Solutions designs and manufactures wireless data communication products with RF technology."/>
    <m/>
    <x v="5"/>
    <x v="2"/>
    <n v="0"/>
    <m/>
    <s v="2007-01-01"/>
    <m/>
    <m/>
    <m/>
    <m/>
    <m/>
    <s v="https://www.crunchbase.com/organization/rf-wireless-solutions"/>
    <m/>
    <m/>
    <s v="68c58993-2a9a-e9c9-88db-4d38e6e69c15"/>
  </r>
  <r>
    <x v="105645"/>
    <s v="rgbarry.com"/>
    <s v="USA"/>
    <s v="OH"/>
    <s v="Columbus, Ohio"/>
    <s v="Pickerington"/>
    <x v="2"/>
    <s v="R.G. Barry Corporation is engaged in developing brands and marketing products in three areas of the retail accessories category."/>
    <m/>
    <x v="5"/>
    <x v="6"/>
    <n v="0"/>
    <m/>
    <s v="1947-01-01"/>
    <m/>
    <m/>
    <m/>
    <m/>
    <s v="'614-864-6400"/>
    <s v="https://www.crunchbase.com/organization/rg-barry-corporation"/>
    <m/>
    <m/>
    <s v="2febddf0-8681-5007-5103-90919d451376"/>
  </r>
  <r>
    <x v="105646"/>
    <s v="ibh-group.com"/>
    <s v="GBR"/>
    <m/>
    <s v="London"/>
    <s v="London"/>
    <x v="0"/>
    <s v="Employee engagement and benefits company"/>
    <s v="e-commerce"/>
    <x v="63"/>
    <x v="3"/>
    <n v="0"/>
    <m/>
    <s v="2010-12-01"/>
    <m/>
    <m/>
    <m/>
    <s v="info@ibh-group.com"/>
    <m/>
    <s v="https://www.crunchbase.com/organization/international-benefits-holdings"/>
    <m/>
    <m/>
    <s v="58631350-e4db-8c73-e06c-fef2b6e656d5"/>
  </r>
  <r>
    <x v="105647"/>
    <s v="rgigroup.com"/>
    <s v="ITA"/>
    <m/>
    <s v="Ivrea"/>
    <s v="Ivrea"/>
    <x v="0"/>
    <s v="RGI Group provides software products and technological services specifically for the insurance sector."/>
    <m/>
    <x v="5"/>
    <x v="7"/>
    <n v="0"/>
    <m/>
    <s v="1987-01-01"/>
    <m/>
    <m/>
    <m/>
    <m/>
    <s v="'+39 0125 618000"/>
    <s v="https://www.crunchbase.com/organization/rgi-group"/>
    <s v="https://www.twitter.com/rgi_group"/>
    <s v="https://www.facebook.com/rgigroup/"/>
    <s v="902e58fb-0868-928a-112b-786a181a6851"/>
  </r>
  <r>
    <x v="105648"/>
    <s v="rgsenergy.com"/>
    <s v="USA"/>
    <s v="CO"/>
    <s v="Denver"/>
    <s v="Louisville"/>
    <x v="0"/>
    <s v="RGS Energy customers making a positive impact on the planet by choosing a cleaner energy source that gives them real savings."/>
    <m/>
    <x v="5"/>
    <x v="5"/>
    <n v="0"/>
    <m/>
    <s v="1978-01-01"/>
    <m/>
    <m/>
    <m/>
    <s v="customerservice@rgsenergy.com"/>
    <s v="(888)567-6527"/>
    <s v="https://www.crunchbase.com/organization/rgs-energy"/>
    <s v="https://www.twitter.com/rgsenergy"/>
    <s v="http://www.facebook.com/rgsenergy"/>
    <s v="c83365ce-5632-3d22-c495-2dc5d8c99eed"/>
  </r>
  <r>
    <x v="105649"/>
    <s v="motherhoodindia.com"/>
    <s v="IND"/>
    <m/>
    <s v="Bangalore"/>
    <s v="Bengaluru"/>
    <x v="2"/>
    <s v="Rhea Healthcare operates a network of mother and child care centers in India."/>
    <s v="child care|health care|hospital|women's"/>
    <x v="3"/>
    <x v="5"/>
    <n v="0"/>
    <m/>
    <s v="2008-01-01"/>
    <m/>
    <m/>
    <m/>
    <s v="info@motherhoodindia.com"/>
    <n v="8025190000"/>
    <s v="https://www.crunchbase.com/organization/rhea-healthcare"/>
    <s v="https://www.twitter.com/motherhoodindia"/>
    <s v="https://www.facebook.com/motherhoodindia"/>
    <s v="17d737c2-cedc-babb-8ad3-aeb4848b89f6"/>
  </r>
  <r>
    <x v="105650"/>
    <s v="rheem.com"/>
    <s v="USA"/>
    <s v="GA"/>
    <s v="Atlanta"/>
    <s v="Atlanta"/>
    <x v="0"/>
    <s v="Rheem Manufacturing Company was established in the mid-1920s when brothers Richard and Donald Rheem acquired a galvanizing plant in San"/>
    <m/>
    <x v="5"/>
    <x v="9"/>
    <n v="0"/>
    <m/>
    <s v="1880-01-01"/>
    <m/>
    <m/>
    <m/>
    <m/>
    <s v="(334) 213-3741"/>
    <s v="https://www.crunchbase.com/organization/rheem-manufacturing"/>
    <s v="https://www.twitter.com/rheemcomfort"/>
    <m/>
    <s v="e9eb3f9e-b9f3-8d4c-b7af-49df2fe2754a"/>
  </r>
  <r>
    <x v="105651"/>
    <s v="rhiag.com"/>
    <s v="ITA"/>
    <m/>
    <s v="ITA - Other"/>
    <s v="Pero"/>
    <x v="2"/>
    <s v="Rhiag is the leading distributor of branded automotive spare parts to the independent aftermarket in Italy and Central &amp; Eastern Europe."/>
    <s v="automotive|manufacturing"/>
    <x v="372"/>
    <x v="8"/>
    <n v="0"/>
    <m/>
    <s v="1962-01-01"/>
    <m/>
    <m/>
    <m/>
    <s v="rhiag@rhiag-group.com"/>
    <s v="(390)230-781"/>
    <s v="https://www.crunchbase.com/organization/rhiag"/>
    <m/>
    <s v="https://www.facebook.com/rhiaggroup"/>
    <s v="033d9f71-6975-1e01-d68c-1aee05adce77"/>
  </r>
  <r>
    <x v="105652"/>
    <s v="sonarent.com"/>
    <s v="USA"/>
    <s v="NY"/>
    <s v="New York City"/>
    <s v="New York"/>
    <x v="1"/>
    <s v="RHI Entertainment was added in 2013."/>
    <m/>
    <x v="5"/>
    <x v="2"/>
    <n v="0"/>
    <m/>
    <m/>
    <m/>
    <m/>
    <m/>
    <m/>
    <m/>
    <s v="https://www.crunchbase.com/organization/rhi-entertainment"/>
    <m/>
    <s v="http://www.facebook.com/followrhi"/>
    <s v="4a43f423-613c-d800-8fe3-346035fb1404"/>
  </r>
  <r>
    <x v="105653"/>
    <m/>
    <s v="USA"/>
    <s v="NY"/>
    <s v="NY - Other"/>
    <s v="Falconer"/>
    <x v="2"/>
    <s v="RHI Monofrax is a manufactures fused cast refractory for the glass manufacturers."/>
    <s v="precious metals"/>
    <x v="97"/>
    <x v="2"/>
    <n v="0"/>
    <m/>
    <s v="1948-01-01"/>
    <m/>
    <m/>
    <m/>
    <m/>
    <s v="(716)483-7200"/>
    <s v="https://www.crunchbase.com/organization/rhi-monofrax"/>
    <m/>
    <m/>
    <s v="c3652d5c-9b34-10d5-17b5-49f7d4bae3f4"/>
  </r>
  <r>
    <x v="105654"/>
    <s v="rhinevest.com"/>
    <s v="USA"/>
    <s v="OH"/>
    <s v="Cincinnati"/>
    <s v="Cincinnati"/>
    <x v="2"/>
    <s v="RhineVest Advisors is a financial planning and investment management firm."/>
    <s v="financial services|wealth management"/>
    <x v="24"/>
    <x v="1"/>
    <n v="0"/>
    <m/>
    <s v="2015-01-01"/>
    <m/>
    <m/>
    <m/>
    <s v="hello@rhinevest.com"/>
    <s v="(513)301-2871"/>
    <s v="https://www.crunchbase.com/organization/rhinevest-advisors"/>
    <s v="https://www.twitter.com/rhinevest"/>
    <s v="https://www.facebook.com/rhinevest/"/>
    <s v="33fa9230-bb3f-77dc-872f-254f9723a446"/>
  </r>
  <r>
    <x v="105655"/>
    <s v="rhinosoft.com"/>
    <s v="USA"/>
    <s v="TX"/>
    <s v="Austin"/>
    <s v="Austin"/>
    <x v="2"/>
    <s v="RhinoSoft offers file transfer solutions through web and mobile devices while supporting back-end storage and authentication."/>
    <s v="file sharing|software"/>
    <x v="10"/>
    <x v="2"/>
    <n v="0"/>
    <m/>
    <s v="1996-01-01"/>
    <m/>
    <m/>
    <m/>
    <m/>
    <m/>
    <s v="https://www.crunchbase.com/organization/rhinosoft"/>
    <m/>
    <m/>
    <s v="64d03556-902d-e428-df84-f2dcd5027cd2"/>
  </r>
  <r>
    <x v="105656"/>
    <s v="rhinovideogames.com"/>
    <s v="USA"/>
    <s v="TX"/>
    <s v="Dallas"/>
    <s v="Grapevine"/>
    <x v="2"/>
    <s v="Rhino Video Games was a video game retailer headquartered in Gainesville, Florida."/>
    <s v="video games"/>
    <x v="616"/>
    <x v="4"/>
    <n v="0"/>
    <m/>
    <s v="1989-01-01"/>
    <m/>
    <m/>
    <m/>
    <m/>
    <s v="'+1 817-424-2000"/>
    <s v="https://www.crunchbase.com/organization/rhino-video-games"/>
    <s v="https://www.twitter.com/gamestop"/>
    <s v="https://www.facebook.com/gamestop"/>
    <s v="b828069b-d4e3-1559-1c5b-ebf255f299d4"/>
  </r>
  <r>
    <x v="105657"/>
    <s v="rhipe.com"/>
    <s v="AUS"/>
    <m/>
    <s v="Melbourne"/>
    <s v="Melbourne"/>
    <x v="0"/>
    <s v="rhipe is The Cloud Channel Company."/>
    <m/>
    <x v="5"/>
    <x v="6"/>
    <n v="0"/>
    <m/>
    <s v="2003-01-01"/>
    <m/>
    <m/>
    <m/>
    <m/>
    <m/>
    <s v="https://www.crunchbase.com/organization/rhipe"/>
    <s v="https://www.twitter.com/rhipe_solutions"/>
    <m/>
    <s v="48b67b6a-b574-f277-d8b3-61926bb0179a"/>
  </r>
  <r>
    <x v="105658"/>
    <s v="rhonegroup.com"/>
    <s v="USA"/>
    <s v="NY"/>
    <s v="New York City"/>
    <s v="New York"/>
    <x v="0"/>
    <s v="Private Equity"/>
    <m/>
    <x v="5"/>
    <x v="2"/>
    <n v="0"/>
    <m/>
    <s v="1995-01-01"/>
    <m/>
    <m/>
    <m/>
    <m/>
    <m/>
    <s v="https://www.crunchbase.com/organization/rhne-group"/>
    <m/>
    <m/>
    <s v="c2c1e02f-ca5f-b5db-4fe5-de1f58afb4db"/>
  </r>
  <r>
    <x v="105659"/>
    <s v="rhymebiz.com"/>
    <s v="USA"/>
    <s v="WI"/>
    <s v="WI - Other"/>
    <s v="Portage"/>
    <x v="0"/>
    <s v="Rhyme organizations of all types and sizes meet their business technology."/>
    <s v="business development"/>
    <x v="5"/>
    <x v="1"/>
    <n v="0"/>
    <m/>
    <s v="1945-01-01"/>
    <m/>
    <m/>
    <m/>
    <m/>
    <s v="(800)362-4333"/>
    <s v="https://www.crunchbase.com/organization/rhyme"/>
    <s v="https://www.twitter.com/rhyme_biz"/>
    <s v="https://www.facebook.com/rhymebiz?_rdr=p"/>
    <s v="d1bf7eb3-7000-7ab3-2901-5a069c51da53"/>
  </r>
  <r>
    <x v="105660"/>
    <s v="rhythm-mp.co.jp"/>
    <s v="JPN"/>
    <m/>
    <s v="JPN - Other"/>
    <s v="Hamamatsu"/>
    <x v="0"/>
    <s v="Rhythm Corporation is a leading Japanese manufacturer of critical safety products for automotive suspension and steering."/>
    <s v="manufacturing"/>
    <x v="41"/>
    <x v="0"/>
    <n v="0"/>
    <m/>
    <s v="1961-01-01"/>
    <m/>
    <m/>
    <m/>
    <m/>
    <s v="81 53 544 0311"/>
    <s v="https://www.crunchbase.com/organization/rhythm-corporation"/>
    <m/>
    <m/>
    <s v="c33892aa-33b3-b7f1-8087-9207a3044bb2"/>
  </r>
  <r>
    <x v="105661"/>
    <s v="ribblecycles.co.uk"/>
    <m/>
    <m/>
    <m/>
    <m/>
    <x v="0"/>
    <s v="Ribble Cycles a trading title of CycleSport North Ltd has been owned by the Dove family for over 36 years."/>
    <m/>
    <x v="5"/>
    <x v="1"/>
    <n v="0"/>
    <m/>
    <s v="1897-01-01"/>
    <m/>
    <m/>
    <m/>
    <m/>
    <m/>
    <s v="https://www.crunchbase.com/organization/ribble-cycles"/>
    <s v="https://www.twitter.com/ribblecycles"/>
    <s v="https://www.facebook.com/ribblecycles"/>
    <s v="dfe5723b-0bd1-c710-e2e2-d852c97e60bb"/>
  </r>
  <r>
    <x v="105662"/>
    <m/>
    <s v="USA"/>
    <s v="CA"/>
    <s v="SF Bay Area"/>
    <s v="Hayward"/>
    <x v="1"/>
    <s v="RiboGene is a drug discovery company focused on the identification of novel leads and the development of potential drug."/>
    <s v="health care"/>
    <x v="3"/>
    <x v="2"/>
    <n v="0"/>
    <m/>
    <m/>
    <m/>
    <m/>
    <m/>
    <m/>
    <m/>
    <s v="https://www.crunchbase.com/organization/ribogene"/>
    <m/>
    <m/>
    <s v="73629cc3-d82b-5256-d63b-f6eb58f47d0d"/>
  </r>
  <r>
    <x v="105663"/>
    <s v="ribomic.com"/>
    <m/>
    <m/>
    <m/>
    <m/>
    <x v="1"/>
    <s v="R&amp;D medicine based on their own platform for developing medicine"/>
    <m/>
    <x v="5"/>
    <x v="1"/>
    <n v="0"/>
    <m/>
    <s v="2003-08-01"/>
    <m/>
    <m/>
    <m/>
    <m/>
    <m/>
    <s v="https://www.crunchbase.com/organization/ribomic"/>
    <m/>
    <m/>
    <s v="7a15d3aa-b100-c1fc-66f4-a5093f8b39ef"/>
  </r>
  <r>
    <x v="105664"/>
    <s v="ribopharma.de"/>
    <m/>
    <m/>
    <m/>
    <m/>
    <x v="0"/>
    <s v="Development and marketing of SIRPLEX, a pharmaceutical substance based on double-stranded RNA."/>
    <m/>
    <x v="5"/>
    <x v="2"/>
    <n v="0"/>
    <m/>
    <m/>
    <m/>
    <m/>
    <m/>
    <m/>
    <m/>
    <s v="https://www.crunchbase.com/organization/ribopharma-ag"/>
    <m/>
    <m/>
    <s v="3fa0659a-de5d-eadf-b35c-9238f2c301b1"/>
  </r>
  <r>
    <x v="105665"/>
    <s v="ricardo-aea.com"/>
    <s v="GBR"/>
    <m/>
    <s v="London"/>
    <s v="London"/>
    <x v="0"/>
    <s v="Ricardo-AEA is a leading provider of analysis, advice, and data on economically sustainable solutions for the most pressing global energy"/>
    <m/>
    <x v="5"/>
    <x v="5"/>
    <n v="0"/>
    <m/>
    <m/>
    <m/>
    <m/>
    <m/>
    <s v="enquiry@ricardo-aea.com"/>
    <s v="44-(0)870-190-8109"/>
    <s v="https://www.crunchbase.com/organization/ricardo-aea"/>
    <s v="https://www.twitter.com/ricardo_aea"/>
    <m/>
    <s v="2b8e96b2-315e-2360-e549-28752c9a4d7a"/>
  </r>
  <r>
    <x v="105666"/>
    <s v="riceenergy.com"/>
    <s v="USA"/>
    <s v="PA"/>
    <s v="Pittsburgh"/>
    <s v="Canonsburg"/>
    <x v="1"/>
    <s v="independent oil and gas exploration and production company"/>
    <s v="oil and gas"/>
    <x v="89"/>
    <x v="5"/>
    <n v="0"/>
    <m/>
    <s v="2007-01-01"/>
    <m/>
    <m/>
    <m/>
    <m/>
    <s v="'724-746-6720"/>
    <s v="https://www.crunchbase.com/organization/rice-energy"/>
    <s v="https://www.twitter.com/riceenergy"/>
    <m/>
    <s v="190e78b9-385b-2f7b-80fd-ed1ee14dd8ec"/>
  </r>
  <r>
    <x v="105667"/>
    <s v="richardsoncom.com"/>
    <s v="USA"/>
    <s v="TX"/>
    <s v="Dallas"/>
    <s v="Mckinney"/>
    <x v="0"/>
    <s v="Richardson Communications and Consulting is a boutique IT services consulting firm."/>
    <m/>
    <x v="5"/>
    <x v="1"/>
    <n v="0"/>
    <m/>
    <s v="2008-01-01"/>
    <m/>
    <m/>
    <m/>
    <s v="info@richardsoncom.com"/>
    <s v="(214)377-1743"/>
    <s v="https://www.crunchbase.com/organization/richardson-communications-and-consulting"/>
    <s v="https://www.twitter.com/_richardsoncom"/>
    <s v="https://www.facebook.com/richardsoncom/"/>
    <s v="4e934926-d873-ced5-a13c-cdbd9ae9a74d"/>
  </r>
  <r>
    <x v="105668"/>
    <s v="rell.com"/>
    <s v="USA"/>
    <s v="IL"/>
    <s v="IL - Other"/>
    <s v="Lafox"/>
    <x v="1"/>
    <s v="Richardson Electronics, Ltd. is a global provider of engineered solutions and a global distributor of electronic components to the radio"/>
    <s v="hardware|software"/>
    <x v="136"/>
    <x v="5"/>
    <n v="0"/>
    <m/>
    <s v="1947-01-01"/>
    <m/>
    <m/>
    <m/>
    <s v="info@rell.com"/>
    <n v="6302082450"/>
    <s v="https://www.crunchbase.com/organization/richardson"/>
    <m/>
    <s v="https://www.facebook.com/187825897924117"/>
    <s v="5a347481-6d7c-0904-8883-447eaccc647c"/>
  </r>
  <r>
    <x v="105669"/>
    <s v="richardsoneyres.co.uk"/>
    <s v="GBR"/>
    <m/>
    <m/>
    <m/>
    <x v="2"/>
    <s v="Richardson Eyres provide data centre technology infrastructure solutions and services."/>
    <m/>
    <x v="5"/>
    <x v="0"/>
    <n v="0"/>
    <m/>
    <s v="1986-01-01"/>
    <m/>
    <m/>
    <m/>
    <s v="sales@richardsoneyres.com"/>
    <n v="1494792002"/>
    <s v="https://www.crunchbase.com/organization/richardson-eyres"/>
    <s v="https://www.twitter.com/richardsoneyres"/>
    <s v="https://www.facebook.com/richardson-eyres-164809393608098/"/>
    <s v="31f1a4fa-350b-c025-828e-2fec8d9888ee"/>
  </r>
  <r>
    <x v="105670"/>
    <s v="richards-zeta.com"/>
    <s v="USA"/>
    <s v="CA"/>
    <s v="Santa Barbara"/>
    <s v="Santa Barbara"/>
    <x v="2"/>
    <s v="Carbon-reducing Middleware Producer"/>
    <s v="software"/>
    <x v="10"/>
    <x v="4"/>
    <n v="0"/>
    <m/>
    <s v="1984-01-01"/>
    <m/>
    <m/>
    <m/>
    <m/>
    <s v="(805)692-5560"/>
    <s v="https://www.crunchbase.com/organization/richards-zeta-building-intelligence"/>
    <s v="https://www.twitter.com/ciscosp360"/>
    <s v="https://www.facebook.com/cisco"/>
    <s v="0a3b4b97-f13a-f19e-6e48-524d9c07553b"/>
  </r>
  <r>
    <x v="105671"/>
    <s v="careers.richemont.com"/>
    <s v="CHE"/>
    <m/>
    <s v="Geneva"/>
    <s v="Geneva"/>
    <x v="0"/>
    <s v="Richemont owns several of the world's leading companies in the field of luxury goods, with particular strengths in jewellery."/>
    <s v="jewelry"/>
    <x v="366"/>
    <x v="1"/>
    <n v="0"/>
    <m/>
    <s v="1988-01-01"/>
    <m/>
    <m/>
    <m/>
    <m/>
    <m/>
    <s v="https://www.crunchbase.com/organization/richemont"/>
    <m/>
    <m/>
    <s v="e5f701aa-0ed0-8d68-a44d-7165211baf28"/>
  </r>
  <r>
    <x v="105672"/>
    <m/>
    <s v="USA"/>
    <s v="VA"/>
    <s v="Richmond"/>
    <s v="Glen Allen"/>
    <x v="2"/>
    <s v="Richfood Holdings, Inc. a food distributor and food retailing company operating throughout the Mid-Atlantic region of the United States."/>
    <s v="retail"/>
    <x v="63"/>
    <x v="2"/>
    <n v="0"/>
    <m/>
    <s v="1935-01-01"/>
    <m/>
    <m/>
    <m/>
    <m/>
    <s v="(804)915-6000"/>
    <s v="https://www.crunchbase.com/organization/richfood-holdings"/>
    <m/>
    <m/>
    <s v="9e7c7955-9723-c15b-3564-caf37edf0e70"/>
  </r>
  <r>
    <x v="105673"/>
    <s v="richlinegroup.com"/>
    <s v="USA"/>
    <s v="NY"/>
    <s v="New York City"/>
    <s v="New York"/>
    <x v="0"/>
    <s v="Richline Group is the corporate platform providing financial, operational, and marketing support."/>
    <s v="manufacturing"/>
    <x v="41"/>
    <x v="8"/>
    <n v="0"/>
    <m/>
    <s v="2007-01-01"/>
    <m/>
    <m/>
    <m/>
    <m/>
    <s v="'954-718-3200"/>
    <s v="https://www.crunchbase.com/organization/richline-group"/>
    <m/>
    <m/>
    <s v="2b94930b-db60-dbfe-8e6f-7ca3e064edd7"/>
  </r>
  <r>
    <x v="105674"/>
    <s v="richlogistics.com"/>
    <s v="USA"/>
    <s v="AR"/>
    <s v="Little Rock"/>
    <s v="Little Rock"/>
    <x v="2"/>
    <s v="Rich Logistics has more than 50 years of combined knowledge and service in the cargo management and expedited freight industry."/>
    <s v="public transportation"/>
    <x v="114"/>
    <x v="5"/>
    <n v="0"/>
    <m/>
    <s v="1987-01-01"/>
    <m/>
    <m/>
    <m/>
    <m/>
    <s v="(501) 569-9910"/>
    <s v="https://www.crunchbase.com/organization/rich-logistics"/>
    <m/>
    <m/>
    <s v="243b2e3e-2051-4954-0f95-8f11c7207d38"/>
  </r>
  <r>
    <x v="105675"/>
    <m/>
    <s v="USA"/>
    <s v="PA"/>
    <s v="Harrisburg"/>
    <s v="Myerstown"/>
    <x v="0"/>
    <s v="Myerstown, Pennsylvania-based manufacturer of custom and semi-custom kitchen cabinets."/>
    <m/>
    <x v="5"/>
    <x v="2"/>
    <n v="0"/>
    <m/>
    <m/>
    <m/>
    <m/>
    <m/>
    <m/>
    <m/>
    <s v="https://www.crunchbase.com/organization/rich-maid-kabinetry"/>
    <m/>
    <m/>
    <s v="e2aa3efc-fdf2-bbeb-09ec-d330e5cf051d"/>
  </r>
  <r>
    <x v="105676"/>
    <s v="richmond.com"/>
    <m/>
    <m/>
    <m/>
    <m/>
    <x v="2"/>
    <s v="Richmond.com was added in 2009."/>
    <m/>
    <x v="5"/>
    <x v="2"/>
    <n v="0"/>
    <m/>
    <m/>
    <m/>
    <m/>
    <m/>
    <m/>
    <m/>
    <s v="https://www.crunchbase.com/organization/richmond-com"/>
    <m/>
    <m/>
    <s v="31518d63-efcb-0081-3437-8648f07e29c6"/>
  </r>
  <r>
    <x v="105677"/>
    <s v="richorthodontics.com"/>
    <m/>
    <m/>
    <m/>
    <m/>
    <x v="2"/>
    <s v="Provides only the highest quality of orthodontic treatments and services"/>
    <m/>
    <x v="5"/>
    <x v="1"/>
    <n v="0"/>
    <m/>
    <m/>
    <m/>
    <m/>
    <m/>
    <m/>
    <n v="2152449505"/>
    <s v="https://www.crunchbase.com/organization/rich-orthodontics"/>
    <m/>
    <m/>
    <s v="a63e23c4-68e9-c2c9-93cc-bcd760e01e42"/>
  </r>
  <r>
    <x v="105678"/>
    <s v="richtek.com"/>
    <s v="TWN"/>
    <m/>
    <s v="Taiwan"/>
    <s v="Hsinchu"/>
    <x v="0"/>
    <s v="Richtek Technology Corp. is principally engaged in the design, testing, manufacture and distribution of analog integrated circuits (ICs)"/>
    <s v="hardware|software"/>
    <x v="136"/>
    <x v="7"/>
    <n v="0"/>
    <m/>
    <s v="1998-01-01"/>
    <m/>
    <m/>
    <m/>
    <s v="donelle_ku@richtek.com"/>
    <s v="886 3 552 6789"/>
    <s v="https://www.crunchbase.com/organization/richtek-technology-corporation"/>
    <m/>
    <m/>
    <s v="de577868-def7-8231-bf12-41a8e3cb7e03"/>
  </r>
  <r>
    <x v="105679"/>
    <s v="richter.hu"/>
    <s v="HUN"/>
    <m/>
    <s v="Budapest"/>
    <s v="Budapest"/>
    <x v="0"/>
    <s v="Richter is a leading multinational pharmaceutical company headquartered in Budapest, Hungary."/>
    <s v="biotechnology"/>
    <x v="36"/>
    <x v="4"/>
    <n v="0"/>
    <m/>
    <s v="1901-01-01"/>
    <m/>
    <m/>
    <m/>
    <m/>
    <m/>
    <s v="https://www.crunchbase.com/organization/richter-group"/>
    <m/>
    <m/>
    <s v="09ac3383-55d2-64b0-094d-275ce8ad0dc9"/>
  </r>
  <r>
    <x v="105680"/>
    <s v="ricklandorchards.com"/>
    <s v="USA"/>
    <s v="NJ"/>
    <s v="Newark"/>
    <s v="Fairfield"/>
    <x v="2"/>
    <s v="It all started with a simple discovery — people all over the world were mixing Greek yogurt with granola and fruit to create a delicious,"/>
    <s v="hospitality"/>
    <x v="22"/>
    <x v="0"/>
    <n v="0"/>
    <m/>
    <m/>
    <m/>
    <m/>
    <m/>
    <s v="info@ricklandorchards.com"/>
    <m/>
    <s v="https://www.crunchbase.com/organization/rickland-orchards"/>
    <s v="https://www.twitter.com/greekonthego"/>
    <s v="https://www.facebook.com/ricklandorchards"/>
    <s v="2c2be766-095e-8b44-82e7-d0a2cdccfeda"/>
  </r>
  <r>
    <x v="105681"/>
    <s v="ricksinvestor.com"/>
    <s v="USA"/>
    <s v="TX"/>
    <s v="Houston"/>
    <s v="Houston"/>
    <x v="1"/>
    <s v="Rick's Cabaret operates adult nightclubs that offers live adult entertainment, restaurant, and bar operations."/>
    <m/>
    <x v="5"/>
    <x v="8"/>
    <n v="0"/>
    <m/>
    <s v="1983-01-01"/>
    <m/>
    <m/>
    <m/>
    <m/>
    <s v="'+1 281-397-6730"/>
    <s v="https://www.crunchbase.com/organization/ricks-cabaret"/>
    <m/>
    <m/>
    <s v="f9fa5f79-019b-4dee-a3b4-e86a04c0ae38"/>
  </r>
  <r>
    <x v="105682"/>
    <s v="ricoh.ca"/>
    <s v="CAN"/>
    <s v="QC"/>
    <m/>
    <m/>
    <x v="0"/>
    <s v="Ricoh Company Ltd., is an international leader in the document management and image communication industry."/>
    <m/>
    <x v="5"/>
    <x v="9"/>
    <n v="0"/>
    <m/>
    <s v="1936-01-01"/>
    <m/>
    <m/>
    <m/>
    <m/>
    <m/>
    <s v="https://www.crunchbase.com/organization/ricoh-canada"/>
    <m/>
    <m/>
    <s v="adb9b156-7797-ba66-d975-b1bc28aa02ec"/>
  </r>
  <r>
    <x v="105683"/>
    <s v="ricoh.com"/>
    <s v="JPN"/>
    <m/>
    <s v="Tokyo"/>
    <s v="Tokyo"/>
    <x v="0"/>
    <s v="The Ricoh Group has consistently provided innovative products."/>
    <s v="hardware|information services|information technology|semiconductor|software"/>
    <x v="1786"/>
    <x v="4"/>
    <n v="0"/>
    <m/>
    <s v="1962-02-06"/>
    <m/>
    <m/>
    <m/>
    <m/>
    <m/>
    <s v="https://www.crunchbase.com/organization/ricoh"/>
    <s v="https://www.twitter.com/ricoheurope"/>
    <s v="https://www.facebook.com/ricohindia"/>
    <s v="adc8fef5-65a9-65f2-2126-6401bf67424d"/>
  </r>
  <r>
    <x v="105684"/>
    <s v="rii.ricoh.com"/>
    <s v="USA"/>
    <s v="CA"/>
    <s v="SF Bay Area"/>
    <s v="Menlo Park"/>
    <x v="0"/>
    <s v="Ricoh Innovations is a corporation that develops innovative technologies and creates new businesses for Ricoh Company, Ltd."/>
    <s v="web hosting"/>
    <x v="28"/>
    <x v="4"/>
    <n v="0"/>
    <m/>
    <s v="1997-01-01"/>
    <m/>
    <m/>
    <m/>
    <s v="contact@rii.ricoh.com"/>
    <s v="'650-496-5700"/>
    <s v="https://www.crunchbase.com/organization/ricoh-innovations"/>
    <s v="https://www.twitter.com/ricohinnovation"/>
    <s v="https://www.facebook.com/ricohinnovations"/>
    <s v="f4cc619e-2445-8da6-c18d-f9e9d3d26222"/>
  </r>
  <r>
    <x v="105685"/>
    <s v="riddell.com"/>
    <s v="USA"/>
    <s v="IL"/>
    <s v="Springfield"/>
    <s v="Rosamond"/>
    <x v="2"/>
    <s v="Riddell is a premier designer and developer of protective sports equipment and a recognized leader in helmet technology and innovation."/>
    <s v="sporting goods"/>
    <x v="176"/>
    <x v="7"/>
    <n v="0"/>
    <m/>
    <s v="1920-01-01"/>
    <m/>
    <m/>
    <m/>
    <s v="consumerservices@riddell.com"/>
    <s v="(217) 892-8727"/>
    <s v="https://www.crunchbase.com/organization/riddell"/>
    <s v="https://www.twitter.com/riddellsports"/>
    <s v="http://www.facebook.com/riddellsports"/>
    <s v="ea8d342b-f589-f12f-8f11-a4e3b6a82fb1"/>
  </r>
  <r>
    <x v="105686"/>
    <s v="ridgemontep.com"/>
    <s v="USA"/>
    <s v="NC"/>
    <s v="Charlotte"/>
    <s v="Charlotte"/>
    <x v="0"/>
    <s v="Ridgemont Equity Partners is a Charlotte-based private equity firm specializing in middle-market buyout and growth equity investments."/>
    <m/>
    <x v="5"/>
    <x v="2"/>
    <n v="0"/>
    <m/>
    <s v="1993-01-01"/>
    <m/>
    <m/>
    <m/>
    <m/>
    <m/>
    <s v="https://www.crunchbase.com/organization/ridgemont-equity-partners"/>
    <m/>
    <m/>
    <s v="752f7670-f787-5f91-bb42-10a54934ec9d"/>
  </r>
  <r>
    <x v="105687"/>
    <s v="ridgestone.com"/>
    <s v="USA"/>
    <s v="WI"/>
    <s v="Milwaukee"/>
    <s v="Brookfield"/>
    <x v="2"/>
    <s v="Ridgestone Bank is a leading Small Business Administration lender nationwide."/>
    <s v="banking|finance"/>
    <x v="39"/>
    <x v="6"/>
    <n v="0"/>
    <m/>
    <s v="1995-01-01"/>
    <m/>
    <m/>
    <m/>
    <m/>
    <s v="'262-789-1011"/>
    <s v="https://www.crunchbase.com/organization/ridgestone-bank"/>
    <m/>
    <m/>
    <s v="880f2c70-2103-44f7-3f78-1732178f4451"/>
  </r>
  <r>
    <x v="105688"/>
    <s v="ridgeway.co.uk"/>
    <s v="GBR"/>
    <m/>
    <s v="Newbury"/>
    <s v="Newbury"/>
    <x v="2"/>
    <s v="Ridgeway operates five own branded Select multi-brand used car centres, two trade parts specialists."/>
    <s v="automotive|retail"/>
    <x v="193"/>
    <x v="9"/>
    <n v="0"/>
    <m/>
    <s v="1997-01-01"/>
    <m/>
    <m/>
    <m/>
    <s v="ridgewaygroupfacebook@ridgeway.co.uk"/>
    <n v="441235313233"/>
    <s v="https://www.crunchbase.com/organization/ridgeway"/>
    <s v="https://www.twitter.com/ridgewaygroup"/>
    <s v="https://www.facebook.com/theridgewaygroup/info/?tab=overview"/>
    <s v="fdf9da54-0b95-11c2-e770-502d9ae1ea81"/>
  </r>
  <r>
    <x v="105689"/>
    <s v="ridgeworth.com"/>
    <s v="USA"/>
    <s v="GA"/>
    <s v="Atlanta"/>
    <s v="Atlanta"/>
    <x v="2"/>
    <s v="The RidgeWorth Funds family provides investors with a range of equity funds, bond funds and asset allocation funds."/>
    <m/>
    <x v="5"/>
    <x v="2"/>
    <n v="0"/>
    <m/>
    <s v="2014-01-01"/>
    <m/>
    <m/>
    <m/>
    <m/>
    <m/>
    <s v="https://www.crunchbase.com/organization/ridgeworth-investments"/>
    <s v="https://www.twitter.com/ridgeworth"/>
    <m/>
    <s v="27ce2079-b32f-4fb0-7c9c-9a4ed072051f"/>
  </r>
  <r>
    <x v="35592"/>
    <s v="ridleyinc.com"/>
    <s v="USA"/>
    <s v="MN"/>
    <s v="Rochester, Minnesota"/>
    <s v="Mankato"/>
    <x v="2"/>
    <s v="Ridley Inc., headquartered in Mankato, Minnesota, is one of the leading commercial animal nutrition companies in North America,"/>
    <m/>
    <x v="5"/>
    <x v="7"/>
    <n v="0"/>
    <m/>
    <s v="1994-01-01"/>
    <m/>
    <m/>
    <m/>
    <m/>
    <s v="(507) 388-9400"/>
    <s v="https://www.crunchbase.com/organization/ridley-2"/>
    <s v="https://www.twitter.com/ridleyinc"/>
    <s v="https://www.facebook.com/254873578500"/>
    <s v="1463a7fa-ccd7-4576-1160-3157799ce814"/>
  </r>
  <r>
    <x v="105690"/>
    <s v="ridley.com.au"/>
    <s v="AUS"/>
    <m/>
    <s v="Melbourne"/>
    <s v="Melbourne"/>
    <x v="1"/>
    <s v="Ridley Corporation proudly stands as an Australian owned company running Ridley AgriProducts."/>
    <m/>
    <x v="5"/>
    <x v="7"/>
    <n v="0"/>
    <m/>
    <s v="1987-01-01"/>
    <m/>
    <m/>
    <m/>
    <m/>
    <s v="61 3 8624 6500"/>
    <s v="https://www.crunchbase.com/organization/ridley-corporation--asx---ric-"/>
    <m/>
    <m/>
    <s v="39cc0c60-ff14-db62-c973-3437274933dd"/>
  </r>
  <r>
    <x v="105691"/>
    <s v="riftvalleyequity.com"/>
    <s v="USA"/>
    <s v="NY"/>
    <s v="New York City"/>
    <s v="New York"/>
    <x v="0"/>
    <s v="Rift Valley Equity Partners is a middle market private investment firm."/>
    <s v="consumer goods|financial services|service industry"/>
    <x v="9248"/>
    <x v="2"/>
    <n v="0"/>
    <m/>
    <s v="2014-01-01"/>
    <m/>
    <m/>
    <m/>
    <m/>
    <m/>
    <s v="https://www.crunchbase.com/organization/rift-valley-equity-partners"/>
    <m/>
    <m/>
    <s v="5046aeee-33ea-c67e-553c-1bcb7398fa4b"/>
  </r>
  <r>
    <x v="105692"/>
    <s v="rigdata.com"/>
    <s v="USA"/>
    <s v="TX"/>
    <s v="Dallas"/>
    <s v="Fort Worth"/>
    <x v="2"/>
    <s v="RigData is the oil and gas industry’s trusted source for accurate and timely information pertaining to drilling activity in the U.S."/>
    <s v="business information systems|information services"/>
    <x v="59"/>
    <x v="3"/>
    <n v="0"/>
    <m/>
    <s v="1985-01-01"/>
    <m/>
    <m/>
    <m/>
    <m/>
    <n v="18175104000"/>
    <s v="https://www.crunchbase.com/organization/rigdata"/>
    <s v="https://www.twitter.com/rigdata"/>
    <s v="https://www.facebook.com/rigdata"/>
    <s v="a05ea41c-16cb-d2d3-5ada-66daa7199092"/>
  </r>
  <r>
    <x v="105693"/>
    <m/>
    <s v="USA"/>
    <s v="DC"/>
    <s v="Washington, D.C."/>
    <s v="Washington"/>
    <x v="2"/>
    <s v="Riggs Bank was a Washington, D.C.-based commercial bank with branches located in the surrounding metropolitan area."/>
    <m/>
    <x v="5"/>
    <x v="2"/>
    <n v="0"/>
    <m/>
    <m/>
    <m/>
    <m/>
    <m/>
    <m/>
    <m/>
    <s v="https://www.crunchbase.com/organization/riggs-bank"/>
    <m/>
    <m/>
    <s v="798bbc01-fd49-ab64-27ab-566ec27e3648"/>
  </r>
  <r>
    <x v="105694"/>
    <m/>
    <s v="USA"/>
    <s v="MO"/>
    <s v="St. Louis"/>
    <s v="St Louis"/>
    <x v="2"/>
    <s v="RightCHOICE Managed Care, Inc. provides managed health care services."/>
    <s v="health care"/>
    <x v="3"/>
    <x v="2"/>
    <n v="0"/>
    <m/>
    <s v="2000-01-01"/>
    <m/>
    <m/>
    <m/>
    <m/>
    <s v="(314)923-8958"/>
    <s v="https://www.crunchbase.com/organization/rightchoice-managed-care"/>
    <m/>
    <m/>
    <s v="349e69f6-e061-132b-f0ca-268075dca08a"/>
  </r>
  <r>
    <x v="105695"/>
    <s v="rightnetworks.com"/>
    <s v="USA"/>
    <s v="NH"/>
    <s v="Manchester, New Hampshire"/>
    <s v="Hudson"/>
    <x v="2"/>
    <s v="Leading QuickBooks Hosting Provider"/>
    <s v="accounting|cloud computing|finance|fintech|web hosting"/>
    <x v="163"/>
    <x v="4"/>
    <n v="0"/>
    <m/>
    <s v="2002-01-01"/>
    <m/>
    <m/>
    <m/>
    <s v="sales@rightnetworks.com"/>
    <s v="'888-417-4448"/>
    <s v="https://www.crunchbase.com/organization/right-networks"/>
    <s v="https://www.twitter.com/rightnetworks"/>
    <s v="http://www.facebook.com/rightnetworks"/>
    <s v="c4c47b1f-4ae8-57ec-ca6f-d7ca45ff8c2c"/>
  </r>
  <r>
    <x v="105696"/>
    <s v="rightpoint.com"/>
    <s v="USA"/>
    <s v="CA"/>
    <s v="SF Bay Area"/>
    <s v="San Mateo"/>
    <x v="2"/>
    <s v="RightPoint Software a datamining software company under the name DataMind Corporation."/>
    <m/>
    <x v="5"/>
    <x v="2"/>
    <n v="0"/>
    <m/>
    <s v="1994-01-01"/>
    <m/>
    <m/>
    <m/>
    <m/>
    <m/>
    <s v="https://www.crunchbase.com/organization/rightpoint-software"/>
    <m/>
    <m/>
    <s v="fda5da51-730a-d301-09bd-2a6ee6665b62"/>
  </r>
  <r>
    <x v="105697"/>
    <s v="rightpond.com"/>
    <s v="USA"/>
    <s v="CT"/>
    <s v="Hartford"/>
    <s v="Westport"/>
    <x v="2"/>
    <s v="The power to target, monitor and research plans and service providers, to reveal hidden trends,"/>
    <s v="financial services"/>
    <x v="24"/>
    <x v="0"/>
    <n v="0"/>
    <m/>
    <s v="2014-01-01"/>
    <m/>
    <m/>
    <m/>
    <s v="support@rightpond.com"/>
    <s v="(203)987-5800"/>
    <s v="https://www.crunchbase.com/organization/rightpond"/>
    <s v="https://www.twitter.com/rightpond"/>
    <m/>
    <s v="d12b32d3-df8d-b411-c178-79aa360e3475"/>
  </r>
  <r>
    <x v="105698"/>
    <s v="rightstar.com"/>
    <s v="USA"/>
    <s v="VA"/>
    <s v="Washington, D.C."/>
    <s v="Vienna"/>
    <x v="0"/>
    <s v="RightStar Systems is a company providing IT service management solutions for mid-size and enterprise organizations."/>
    <s v="consulting"/>
    <x v="5"/>
    <x v="6"/>
    <n v="0"/>
    <m/>
    <s v="2003-01-01"/>
    <m/>
    <m/>
    <m/>
    <m/>
    <n v="7032427599"/>
    <s v="https://www.crunchbase.com/organization/rightstar-systems"/>
    <s v="https://www.twitter.com/rightstartweets"/>
    <s v="https://www.facebook.com/340916872608850"/>
    <s v="e2bc54b6-a032-0560-ecc9-964c204615fb"/>
  </r>
  <r>
    <x v="105699"/>
    <s v="rightstart.com"/>
    <m/>
    <m/>
    <m/>
    <m/>
    <x v="0"/>
    <s v="Right Start is a national specialty retailer of juvenile products for infants and young children."/>
    <m/>
    <x v="5"/>
    <x v="0"/>
    <n v="0"/>
    <m/>
    <m/>
    <m/>
    <m/>
    <m/>
    <s v="customerservice@rightstart.com"/>
    <s v="'+1 (888) 856-8004"/>
    <s v="https://www.crunchbase.com/organization/right-start"/>
    <s v="https://www.twitter.com/right_start"/>
    <s v="https://www.facebook.com/therightstart"/>
    <s v="92bd7a82-b888-c165-fb7e-91c5956153c0"/>
  </r>
  <r>
    <x v="105700"/>
    <s v="rigor.com"/>
    <s v="USA"/>
    <s v="GA"/>
    <s v="Atlanta"/>
    <s v="Atlanta"/>
    <x v="0"/>
    <s v="Web &amp; Mobile Performance Management"/>
    <s v="analytics|software"/>
    <x v="123"/>
    <x v="0"/>
    <n v="0"/>
    <m/>
    <s v="2010-01-01"/>
    <m/>
    <m/>
    <m/>
    <s v="info@rigor.com"/>
    <s v="'404-574-4970"/>
    <s v="https://www.crunchbase.com/organization/rigor"/>
    <s v="https://www.twitter.com/teamrigor"/>
    <s v="http://www.facebook.com/teamrigor"/>
    <s v="b31a859e-7b47-0ab5-3bbe-0e9e77476a46"/>
  </r>
  <r>
    <x v="105701"/>
    <s v="rigzone.com"/>
    <s v="USA"/>
    <s v="TX"/>
    <s v="Houston"/>
    <s v="Houston"/>
    <x v="2"/>
    <s v="Rigzone.com provides industry news and information, the Online Oil &amp; Gas Directory, careers, and a classifieds marketplace."/>
    <s v="energy|information services|news|oil and gas"/>
    <x v="9177"/>
    <x v="6"/>
    <n v="0"/>
    <m/>
    <m/>
    <m/>
    <m/>
    <m/>
    <s v="info@rigzone.com"/>
    <s v="'281-345-4040"/>
    <s v="https://www.crunchbase.com/organization/rigzone-com"/>
    <s v="https://www.twitter.com/rigzone"/>
    <s v="https://www.facebook.com/rigzonenews"/>
    <s v="72e896b7-d43c-e379-cb2e-e2ce5535b383"/>
  </r>
  <r>
    <x v="105702"/>
    <s v="rimage.com"/>
    <s v="USA"/>
    <s v="MN"/>
    <s v="Minneapolis"/>
    <s v="Minneapolis"/>
    <x v="1"/>
    <s v="Rimage is a provider of digital publishing solutions producing CD, DVD, and Blu-ray Discs with customized content and durable colors."/>
    <s v="content|digital media|publishing"/>
    <x v="233"/>
    <x v="1"/>
    <n v="0"/>
    <m/>
    <s v="1978-01-01"/>
    <m/>
    <m/>
    <m/>
    <s v="sales@rimage.com"/>
    <n v="118004458288"/>
    <s v="https://www.crunchbase.com/organization/rimage"/>
    <m/>
    <s v="https://www.facebook.com/rimage-corporation-151672314863/"/>
    <s v="03810ec2-31a8-5c0a-c486-fee53e6d6a2f"/>
  </r>
  <r>
    <x v="105703"/>
    <s v="global.blackberry.com"/>
    <s v="CAN"/>
    <s v="ON"/>
    <s v="Toronto"/>
    <s v="Waterloo"/>
    <x v="0"/>
    <s v="BlackBerry Limited, a telecommunication and wireless equipment company, is the developer of the BlackBerry smartphones and tablets."/>
    <s v="manufacturing|telecommunications|wireless"/>
    <x v="5379"/>
    <x v="4"/>
    <n v="0"/>
    <m/>
    <s v="1984-01-01"/>
    <m/>
    <m/>
    <m/>
    <m/>
    <n v="15198887465"/>
    <s v="https://www.crunchbase.com/organization/rim-blackberry"/>
    <s v="https://www.twitter.com/blackberry"/>
    <s v="https://www.facebook.com/blackberry/"/>
    <s v="0fef6cbc-703c-7d2c-d2af-fd1e8d5407f1"/>
  </r>
  <r>
    <x v="105704"/>
    <s v="gorimco.com"/>
    <s v="USA"/>
    <s v="GA"/>
    <s v="Atlanta"/>
    <s v="Atlanta"/>
    <x v="2"/>
    <s v="Rent to Own Automotive"/>
    <s v="automotive|curated web|e-commerce"/>
    <x v="661"/>
    <x v="7"/>
    <n v="0"/>
    <m/>
    <m/>
    <m/>
    <m/>
    <m/>
    <s v="response@gorimco.com"/>
    <n v="8187867904"/>
    <s v="https://www.crunchbase.com/organization/rimco"/>
    <s v="https://www.twitter.com/gorimco"/>
    <s v="https://www.facebook.com/chromewheels"/>
    <s v="a96fe06c-da9f-8400-dfa1-94fa6b673f39"/>
  </r>
  <r>
    <x v="105705"/>
    <s v="rimsolutions.net"/>
    <s v="USA"/>
    <s v="TX"/>
    <s v="Austin"/>
    <s v="Austin"/>
    <x v="0"/>
    <s v="RIM Solutions, the research and strategy division of TMG Consulting, is a utility industry firm that provides utilities."/>
    <m/>
    <x v="5"/>
    <x v="0"/>
    <n v="0"/>
    <m/>
    <s v="2013-01-01"/>
    <m/>
    <m/>
    <m/>
    <m/>
    <m/>
    <s v="https://www.crunchbase.com/organization/rim-solutions"/>
    <s v="https://www.twitter.com/tmg4u"/>
    <m/>
    <s v="d5e44960-1def-d181-3ab2-2a404853a7b8"/>
  </r>
  <r>
    <x v="105706"/>
    <s v="rimstock.com"/>
    <s v="GBR"/>
    <m/>
    <s v="GBR - Other"/>
    <s v="West Bromwich"/>
    <x v="2"/>
    <s v="A UK-based manufacturer of cast and forged aluminum automotive wheels."/>
    <m/>
    <x v="5"/>
    <x v="2"/>
    <n v="0"/>
    <m/>
    <m/>
    <m/>
    <m/>
    <m/>
    <m/>
    <s v="'+44 121 525 2525"/>
    <s v="https://www.crunchbase.com/organization/rimstock"/>
    <s v="https://www.twitter.com/rimstockwheels"/>
    <s v="https://www.facebook.com/rimstockplc"/>
    <s v="aef04f33-f9ff-a27c-4f8d-3156e7cd0985"/>
  </r>
  <r>
    <x v="105707"/>
    <s v="ringier.com"/>
    <s v="CHE"/>
    <m/>
    <s v="Zurich"/>
    <s v="Zürich"/>
    <x v="0"/>
    <s v="Ringi­er AG is the largest internationally op­erating Swiss me­dia compa­ny, produc­ing over 120 newspapers and mag­a­zines."/>
    <s v="news|publishing"/>
    <x v="233"/>
    <x v="2"/>
    <n v="0"/>
    <m/>
    <s v="1833-01-01"/>
    <m/>
    <m/>
    <m/>
    <s v="info@ringier.com"/>
    <s v="44 259 61 11"/>
    <s v="https://www.crunchbase.com/organization/ringier-ag"/>
    <s v="https://www.twitter.com/ringier_ag"/>
    <m/>
    <s v="915473b1-ba33-d1f2-f390-fbaecdde96fe"/>
  </r>
  <r>
    <x v="105708"/>
    <s v="ringlead.com"/>
    <s v="USA"/>
    <s v="NY"/>
    <s v="Long Island"/>
    <s v="Huntington"/>
    <x v="0"/>
    <s v="RingLead provides cloud-based applications to remove and prevent duplicate records."/>
    <s v="software"/>
    <x v="10"/>
    <x v="0"/>
    <n v="0"/>
    <m/>
    <s v="2003-01-01"/>
    <m/>
    <m/>
    <m/>
    <s v="sales@ringlead.com"/>
    <s v="(888)240-8088"/>
    <s v="https://www.crunchbase.com/organization/ringlead"/>
    <s v="https://www.twitter.com/ringlead"/>
    <s v="http://www.facebook.com/ringleadinc"/>
    <s v="f7e1924f-251f-785c-d8ee-0efd32a6231b"/>
  </r>
  <r>
    <x v="105709"/>
    <s v="ringling.com"/>
    <s v="USA"/>
    <s v="FL"/>
    <s v="Sarasota - Bradenton"/>
    <s v="Palmetto"/>
    <x v="2"/>
    <s v="Ringling Bros. and Barnum &amp; Bailey Circus is a United States traveling circus company billed as The Greatest Show on Earth."/>
    <s v="consumer|media and entertainment"/>
    <x v="631"/>
    <x v="8"/>
    <n v="0"/>
    <m/>
    <s v="1810-07-05"/>
    <m/>
    <m/>
    <m/>
    <s v="QA@feldinc.com"/>
    <s v="(800)755-1530"/>
    <s v="https://www.crunchbase.com/organization/ringling-brothers-barnum-and-bailey-circus"/>
    <s v="https://www.twitter.com/ringlingbros"/>
    <s v="https://www.facebook.com/ringlingbros"/>
    <s v="eec9d08c-339d-e254-d107-39106ecf30e9"/>
  </r>
  <r>
    <x v="105710"/>
    <s v="ringling.edu"/>
    <s v="USA"/>
    <s v="FL"/>
    <s v="Sarasota - Bradenton"/>
    <s v="Sarasota"/>
    <x v="0"/>
    <s v="Ringling College of Art and Design is a private four-year accredited college located in Sarasota, Florida"/>
    <m/>
    <x v="5"/>
    <x v="2"/>
    <n v="0"/>
    <m/>
    <s v="1931-01-01"/>
    <m/>
    <m/>
    <m/>
    <m/>
    <m/>
    <s v="https://www.crunchbase.com/organization/ringling-college-of-art-and-design"/>
    <s v="https://www.twitter.com/ringlingcollege"/>
    <s v="http://www.facebook.com/46441639631"/>
    <s v="9386ce15-6b2b-5ef8-5c1f-76fa4851d0b6"/>
  </r>
  <r>
    <x v="105711"/>
    <s v="ringringmedia.com"/>
    <s v="GBR"/>
    <m/>
    <s v="London"/>
    <s v="London"/>
    <x v="2"/>
    <s v="Mobile Advertising Exchange"/>
    <s v="advertising"/>
    <x v="296"/>
    <x v="0"/>
    <n v="0"/>
    <m/>
    <s v="2008-02-24"/>
    <m/>
    <m/>
    <m/>
    <s v="info@ringringmedia.com"/>
    <s v="44 20 3301 5555"/>
    <s v="https://www.crunchbase.com/organization/ringring-media"/>
    <m/>
    <m/>
    <s v="1102680d-2588-e9f3-3321-be3d15eeed62"/>
  </r>
  <r>
    <x v="105712"/>
    <m/>
    <m/>
    <m/>
    <m/>
    <m/>
    <x v="2"/>
    <s v="Ringtail Solutions is a leading developer of Intranet-based legal."/>
    <m/>
    <x v="5"/>
    <x v="2"/>
    <n v="0"/>
    <m/>
    <m/>
    <m/>
    <m/>
    <m/>
    <m/>
    <m/>
    <s v="https://www.crunchbase.com/organization/ringtail-solutions"/>
    <m/>
    <m/>
    <s v="1fa83155-b738-4cbd-12b0-2ef7d4ad2768"/>
  </r>
  <r>
    <x v="105713"/>
    <s v="ringtone.com"/>
    <s v="USA"/>
    <s v="CA"/>
    <s v="SF Bay Area"/>
    <s v="San Francisco"/>
    <x v="2"/>
    <s v="Mobile Content Portal"/>
    <s v="mobile"/>
    <x v="15"/>
    <x v="1"/>
    <n v="0"/>
    <m/>
    <s v="1999-01-01"/>
    <m/>
    <m/>
    <m/>
    <m/>
    <s v="'320-257-7500"/>
    <s v="https://www.crunchbase.com/organization/ringtone-com"/>
    <m/>
    <m/>
    <s v="a81a14e5-8312-eeab-97b3-6f782fe5889b"/>
  </r>
  <r>
    <x v="105714"/>
    <s v="rioaltomining.com"/>
    <s v="CAN"/>
    <s v="BC"/>
    <s v="Vancouver"/>
    <s v="Vancouver"/>
    <x v="2"/>
    <s v="Rio Alto Mining is a Vancouver based international gold producer."/>
    <m/>
    <x v="5"/>
    <x v="7"/>
    <n v="0"/>
    <m/>
    <m/>
    <m/>
    <m/>
    <m/>
    <m/>
    <s v="'604-628-1401"/>
    <s v="https://www.crunchbase.com/organization/rio-alto-mining"/>
    <m/>
    <m/>
    <s v="dc82fffd-ed56-4558-dc11-c84e4af3b68f"/>
  </r>
  <r>
    <x v="105715"/>
    <s v="riotinto.com"/>
    <s v="USA"/>
    <s v="MI"/>
    <s v="MI - Other"/>
    <s v="Ishpeming"/>
    <x v="1"/>
    <s v="Rio Tinto is a mining and metals company."/>
    <s v="energy|mineral|mining technology"/>
    <x v="89"/>
    <x v="4"/>
    <n v="0"/>
    <m/>
    <s v="1873-01-01"/>
    <m/>
    <m/>
    <m/>
    <m/>
    <s v="'+44 20 7781 2000"/>
    <s v="https://www.crunchbase.com/organization/rio-tinto"/>
    <s v="https://www.twitter.com/riotinto"/>
    <m/>
    <s v="4880de72-bf50-96cf-1b09-e46a3087b5a9"/>
  </r>
  <r>
    <x v="105716"/>
    <m/>
    <s v="USA"/>
    <s v="MI"/>
    <s v="MI - Other"/>
    <s v="Ishpeming"/>
    <x v="2"/>
    <s v="Rio Tinto - Eagle nickel and copper mine supplies metals and minerals used in everyday modern life."/>
    <m/>
    <x v="5"/>
    <x v="2"/>
    <n v="0"/>
    <m/>
    <m/>
    <m/>
    <m/>
    <m/>
    <m/>
    <m/>
    <s v="https://www.crunchbase.com/organization/rio-tinto-eagle-nickel-and-copper-mine"/>
    <m/>
    <m/>
    <s v="33d8ed2a-11e4-1cda-935b-728d8d643bed"/>
  </r>
  <r>
    <x v="105717"/>
    <m/>
    <s v="USA"/>
    <s v="DC"/>
    <s v="Washington, D.C."/>
    <s v="Washington"/>
    <x v="0"/>
    <s v="Ripdigital Media provides a National CD conversion service for all audio video companies."/>
    <m/>
    <x v="5"/>
    <x v="2"/>
    <n v="0"/>
    <m/>
    <m/>
    <m/>
    <m/>
    <m/>
    <m/>
    <m/>
    <s v="https://www.crunchbase.com/organization/ripdigital-media-llc"/>
    <m/>
    <m/>
    <s v="5abb0ee8-19bb-5919-50f2-0a0fd359fb98"/>
  </r>
  <r>
    <x v="105718"/>
    <m/>
    <m/>
    <m/>
    <m/>
    <m/>
    <x v="2"/>
    <s v="Ripfire is an early stage company with a patent pending technology."/>
    <m/>
    <x v="5"/>
    <x v="2"/>
    <n v="0"/>
    <m/>
    <m/>
    <m/>
    <m/>
    <m/>
    <m/>
    <m/>
    <s v="https://www.crunchbase.com/organization/ripfire"/>
    <m/>
    <m/>
    <s v="f54865c7-e0ef-fa32-1451-ce568b854387"/>
  </r>
  <r>
    <x v="105719"/>
    <s v="ripitfilms.com"/>
    <s v="GBR"/>
    <m/>
    <s v="London"/>
    <s v="London"/>
    <x v="2"/>
    <s v="RipIt Films is a film distribution company"/>
    <s v="film distribution"/>
    <x v="236"/>
    <x v="2"/>
    <n v="0"/>
    <m/>
    <s v="2010-08-01"/>
    <m/>
    <m/>
    <m/>
    <s v="sbrown@thumbprintent.co.uk"/>
    <s v="44 7775879256"/>
    <s v="https://www.crunchbase.com/organization/rip-it-films"/>
    <m/>
    <m/>
    <s v="d713c628-07ff-2246-497e-7e38589e94de"/>
  </r>
  <r>
    <x v="105720"/>
    <m/>
    <s v="USA"/>
    <s v="CA"/>
    <s v="SF Bay Area"/>
    <s v="San Francisco"/>
    <x v="2"/>
    <s v="Ripon is an owner and operator of two gas-fired cogeneration plants in California."/>
    <m/>
    <x v="5"/>
    <x v="2"/>
    <n v="0"/>
    <m/>
    <s v="1988-01-01"/>
    <m/>
    <m/>
    <m/>
    <m/>
    <m/>
    <s v="https://www.crunchbase.com/organization/ripon-cogeneration"/>
    <m/>
    <m/>
    <s v="13e93953-cb2e-0527-16f8-f16ff8515865"/>
  </r>
  <r>
    <x v="105721"/>
    <s v="ripple6.com"/>
    <s v="USA"/>
    <s v="NY"/>
    <s v="New York City"/>
    <s v="New York"/>
    <x v="2"/>
    <s v="Ripple6™ helps marketers and publishers implement their business strategy through social media."/>
    <s v="social media|social media marketing|software"/>
    <x v="646"/>
    <x v="2"/>
    <n v="0"/>
    <m/>
    <s v="2006-01-01"/>
    <m/>
    <m/>
    <m/>
    <s v="partners@ripple6.com"/>
    <m/>
    <s v="https://www.crunchbase.com/organization/ripple6-inc"/>
    <m/>
    <m/>
    <s v="10ed4b36-cf00-dd5c-d724-608e2f63f1c4"/>
  </r>
  <r>
    <x v="105722"/>
    <s v="rippleffect.com"/>
    <s v="GBR"/>
    <m/>
    <s v="Liverpool"/>
    <s v="Liverpool"/>
    <x v="2"/>
    <s v="Rippleffect is a Liverpool and London digital agency offering web design &amp; development, SEO."/>
    <s v="digital media|media and entertainment"/>
    <x v="631"/>
    <x v="3"/>
    <n v="0"/>
    <m/>
    <s v="1999-01-01"/>
    <m/>
    <m/>
    <m/>
    <s v="sayhello@rippleffect.com"/>
    <n v="8458038381"/>
    <s v="https://www.crunchbase.com/organization/rippleffect"/>
    <s v="https://www.twitter.com/rippleffected"/>
    <m/>
    <s v="a1020770-e5ad-98dc-fe05-523661ddc10d"/>
  </r>
  <r>
    <x v="105723"/>
    <m/>
    <s v="USA"/>
    <s v="NY"/>
    <s v="New York City"/>
    <s v="New York"/>
    <x v="0"/>
    <s v="Ripplewood Investments L.L.C. is a private equity and venture capital firm specializing in acquisitions, buyouts, management buy-ins,"/>
    <s v="venture capital"/>
    <x v="39"/>
    <x v="2"/>
    <n v="0"/>
    <m/>
    <s v="1995-01-01"/>
    <m/>
    <m/>
    <m/>
    <m/>
    <m/>
    <s v="https://www.crunchbase.com/organization/ripplewood-holdings"/>
    <m/>
    <m/>
    <s v="79fc32e8-6484-9318-50c5-f9b2360b2ab8"/>
  </r>
  <r>
    <x v="105724"/>
    <s v="riptidegames.com"/>
    <s v="CAN"/>
    <s v="ON"/>
    <s v="Ottawa"/>
    <s v="Ottawa"/>
    <x v="2"/>
    <s v="Riptide is an online platform focused on creating polished, entertaining games that are fun and easy to play."/>
    <m/>
    <x v="5"/>
    <x v="0"/>
    <n v="0"/>
    <m/>
    <s v="2007-01-01"/>
    <m/>
    <m/>
    <m/>
    <m/>
    <m/>
    <s v="https://www.crunchbase.com/organization/riptide-games"/>
    <s v="https://www.twitter.com/riptidegames"/>
    <s v="http://www.facebook.com/riptidegames"/>
    <s v="8c84d95b-e580-168b-3ac0-51480aa9160f"/>
  </r>
  <r>
    <x v="105725"/>
    <s v="riptopia.com"/>
    <s v="USA"/>
    <s v="CA"/>
    <s v="SF Bay Area"/>
    <s v="San Francisco"/>
    <x v="0"/>
    <s v="Riptopia is a National digital processing and CD ripping service."/>
    <m/>
    <x v="5"/>
    <x v="1"/>
    <n v="0"/>
    <m/>
    <m/>
    <m/>
    <m/>
    <m/>
    <m/>
    <s v="'415-593-3800"/>
    <s v="https://www.crunchbase.com/organization/riptopia"/>
    <m/>
    <m/>
    <s v="1390b4aa-028b-6140-de81-69f7cf8263e3"/>
  </r>
  <r>
    <x v="105726"/>
    <s v="es.finance.yahoo.com"/>
    <s v="USA"/>
    <s v="CA"/>
    <s v="SF Bay Area"/>
    <s v="Sunnyvale"/>
    <x v="0"/>
    <s v="Risc Group IT Solutions assists medium-sized and large companies in the management ."/>
    <s v="impact investing|security|web hosting"/>
    <x v="9249"/>
    <x v="4"/>
    <n v="0"/>
    <m/>
    <s v="1995-07-01"/>
    <m/>
    <m/>
    <m/>
    <s v="contact@risc-group.com"/>
    <s v="'+1 408-349-3300"/>
    <s v="https://www.crunchbase.com/organization/risc-group"/>
    <s v="https://www.twitter.com/risc_group"/>
    <s v="https://www.facebook.com/yahoo"/>
    <s v="b845e61c-4788-cb84-8f27-08ff003bfa63"/>
  </r>
  <r>
    <x v="105727"/>
    <m/>
    <m/>
    <m/>
    <m/>
    <m/>
    <x v="2"/>
    <s v="A leading European manufacturer of primary plastic packaging for the pharmaceutical industry"/>
    <m/>
    <x v="5"/>
    <x v="2"/>
    <n v="0"/>
    <m/>
    <m/>
    <m/>
    <m/>
    <m/>
    <m/>
    <m/>
    <s v="https://www.crunchbase.com/organization/risdon-pharma-development"/>
    <m/>
    <m/>
    <s v="c77a3536-b920-08f3-8b38-4f3b7a55ed30"/>
  </r>
  <r>
    <x v="105728"/>
    <s v="riseindiaglobal.com"/>
    <s v="IND"/>
    <m/>
    <s v="New Delhi"/>
    <s v="Gurgaon"/>
    <x v="0"/>
    <s v="Rise india Group provides quality education and training to society at large."/>
    <s v="education"/>
    <x v="38"/>
    <x v="7"/>
    <n v="0"/>
    <m/>
    <s v="2012-01-01"/>
    <m/>
    <m/>
    <m/>
    <s v="facebook@icfeindia.com"/>
    <n v="9999934871"/>
    <s v="https://www.crunchbase.com/organization/rise-india-group"/>
    <s v="https://www.twitter.com/icfe1234"/>
    <s v="https://www.facebook.com/icfeinida"/>
    <s v="875daa63-deaf-706b-3bde-985cedf9a98f"/>
  </r>
  <r>
    <x v="105729"/>
    <s v="risiinfo.com"/>
    <s v="USA"/>
    <s v="MA"/>
    <s v="Boston"/>
    <s v="Bedford"/>
    <x v="2"/>
    <s v="Forest Industry Information"/>
    <s v="curated web"/>
    <x v="28"/>
    <x v="6"/>
    <n v="0"/>
    <m/>
    <s v="1985-01-01"/>
    <m/>
    <m/>
    <m/>
    <s v="info@risiinfo.com"/>
    <s v="999 999 9999"/>
    <s v="https://www.crunchbase.com/organization/risi"/>
    <s v="https://www.twitter.com/risiinfo"/>
    <s v="https://www.facebook.com/risi"/>
    <s v="e005a32e-3554-14cd-fd2e-f01fbf430a01"/>
  </r>
  <r>
    <x v="105730"/>
    <s v="risicum.fi"/>
    <m/>
    <m/>
    <m/>
    <m/>
    <x v="2"/>
    <s v="Risicum was added in 2011."/>
    <m/>
    <x v="5"/>
    <x v="6"/>
    <n v="0"/>
    <m/>
    <m/>
    <m/>
    <m/>
    <m/>
    <m/>
    <s v="358 2076 41440"/>
    <s v="https://www.crunchbase.com/organization/risicum"/>
    <m/>
    <m/>
    <s v="a3436a43-4637-79bf-8bd4-13794f64c0e6"/>
  </r>
  <r>
    <x v="105731"/>
    <s v="smilelikeastar.com"/>
    <m/>
    <m/>
    <m/>
    <m/>
    <x v="2"/>
    <s v="Provides high quality dentistry to children in a fun, safe and friendly environment."/>
    <m/>
    <x v="5"/>
    <x v="1"/>
    <n v="0"/>
    <m/>
    <m/>
    <m/>
    <m/>
    <m/>
    <m/>
    <s v="'+1 (512) 266-7200"/>
    <s v="https://www.crunchbase.com/organization/rising-stars-pediatric-dentistry"/>
    <s v="https://www.twitter.com/rspd"/>
    <s v="https://www.facebook.com/risingstarsaustin"/>
    <s v="718f6946-280d-d414-2d58-4c4003c3134c"/>
  </r>
  <r>
    <x v="105732"/>
    <s v="rision.com"/>
    <s v="AUS"/>
    <m/>
    <s v="Melbourne"/>
    <s v="Melbourne"/>
    <x v="1"/>
    <s v="Rision develops an employment platform for candidates, employees, managers, and HR professionals."/>
    <s v="enterprise software"/>
    <x v="10"/>
    <x v="0"/>
    <n v="0"/>
    <m/>
    <s v="1995-01-01"/>
    <m/>
    <m/>
    <m/>
    <s v="info@rision.com"/>
    <m/>
    <s v="https://www.crunchbase.com/organization/rision"/>
    <s v="https://www.twitter.com/risioninc"/>
    <s v="https://www.facebook.com/risioninc"/>
    <s v="aca05c3d-5d00-b4ae-330d-287b1da7782b"/>
  </r>
  <r>
    <x v="105733"/>
    <s v="riskcontrol.com.br"/>
    <m/>
    <m/>
    <m/>
    <m/>
    <x v="2"/>
    <s v="RiskControl is a Consulting company."/>
    <s v="consulting"/>
    <x v="5"/>
    <x v="2"/>
    <n v="0"/>
    <m/>
    <m/>
    <m/>
    <m/>
    <m/>
    <m/>
    <s v="21 2514-8286"/>
    <s v="https://www.crunchbase.com/organization/riskcontrol"/>
    <m/>
    <m/>
    <s v="1eb87ac8-2104-a7f3-700f-bd9c038cec45"/>
  </r>
  <r>
    <x v="105734"/>
    <s v="riskfactor-solutions.com"/>
    <s v="GBR"/>
    <m/>
    <s v="GBR - Other"/>
    <s v="Balcombe"/>
    <x v="0"/>
    <s v="RiskFactor is a market leading risk management software solution designed for the commercial finance industry."/>
    <m/>
    <x v="5"/>
    <x v="0"/>
    <n v="0"/>
    <m/>
    <s v="1997-01-01"/>
    <m/>
    <m/>
    <m/>
    <m/>
    <n v="441444819460"/>
    <s v="https://www.crunchbase.com/organization/riskfactor-solutions"/>
    <s v="https://www.twitter.com/riskfactoruk"/>
    <m/>
    <s v="f0ae054b-5bd1-77fe-9aea-055921fe2ec6"/>
  </r>
  <r>
    <x v="105735"/>
    <s v="riskintelligence.ie"/>
    <s v="IRL"/>
    <m/>
    <s v="Dublin"/>
    <s v="Dublin"/>
    <x v="2"/>
    <s v="Risk Intelligence Ireland is an Irish general insurance industry."/>
    <s v="information technology|insurance|risk management"/>
    <x v="690"/>
    <x v="0"/>
    <n v="0"/>
    <m/>
    <s v="1991-01-01"/>
    <m/>
    <m/>
    <m/>
    <m/>
    <m/>
    <s v="https://www.crunchbase.com/organization/risk-intelligence-ireland"/>
    <m/>
    <m/>
    <s v="a91741d6-441f-68be-be3f-4a8929ae298e"/>
  </r>
  <r>
    <x v="105736"/>
    <s v="riskpartnersinc.com"/>
    <s v="USA"/>
    <s v="NJ"/>
    <s v="NJ - Other"/>
    <s v="Medford"/>
    <x v="2"/>
    <s v="Risk Partners is a specialty workers’ compensation managing underwriter and alternative risk provider."/>
    <s v="insurance|professional services"/>
    <x v="24"/>
    <x v="1"/>
    <n v="0"/>
    <m/>
    <m/>
    <m/>
    <m/>
    <m/>
    <m/>
    <s v="(888)258-7475"/>
    <s v="https://www.crunchbase.com/organization/risk-partners"/>
    <m/>
    <m/>
    <s v="3378700b-5736-04a9-6764-fa2b1208fc4e"/>
  </r>
  <r>
    <x v="105737"/>
    <s v="risk-strategies.com"/>
    <s v="USA"/>
    <s v="MA"/>
    <s v="Boston"/>
    <s v="Boston"/>
    <x v="2"/>
    <s v="Risk Strategies Company (RSC) is a privately-held, national firm with offices across the country."/>
    <m/>
    <x v="5"/>
    <x v="7"/>
    <n v="0"/>
    <m/>
    <s v="1997-01-01"/>
    <m/>
    <m/>
    <m/>
    <m/>
    <s v="'617-330-5700"/>
    <s v="https://www.crunchbase.com/organization/risk-strategies-company"/>
    <s v="https://www.twitter.com/riskstrategies"/>
    <s v="http://www.facebook.com/risk-strategies-company/2322141993"/>
    <s v="ed426ef9-64e9-df19-53e5-703ba5e2de96"/>
  </r>
  <r>
    <x v="105738"/>
    <s v="rispaper.com"/>
    <s v="USA"/>
    <s v="KY"/>
    <s v="KY - Other"/>
    <s v="Florence"/>
    <x v="0"/>
    <s v="Ris Paper Company Inc., one of the largest independent merchants of commercial printing and business papers in the United States."/>
    <s v="printing"/>
    <x v="233"/>
    <x v="2"/>
    <n v="0"/>
    <m/>
    <m/>
    <m/>
    <m/>
    <m/>
    <m/>
    <m/>
    <s v="https://www.crunchbase.com/organization/ris-paper-company"/>
    <m/>
    <s v="https://www.facebook.com/rispaper"/>
    <s v="39e020ab-3c7a-47f9-6537-49abc954d15e"/>
  </r>
  <r>
    <x v="105739"/>
    <s v="risqgroup.com"/>
    <s v="AUS"/>
    <m/>
    <s v="Sydney"/>
    <s v="Sydney"/>
    <x v="2"/>
    <s v="RISQ Group (RISQ), an industry leader in employment background checks across the Asia-Pacific region."/>
    <s v="information services|information technology"/>
    <x v="59"/>
    <x v="2"/>
    <n v="0"/>
    <m/>
    <s v="2002-01-01"/>
    <m/>
    <m/>
    <m/>
    <m/>
    <m/>
    <s v="https://www.crunchbase.com/organization/risq-group"/>
    <s v="https://www.twitter.com/risq_group"/>
    <m/>
    <s v="0070f282-1a9c-4358-14a9-346b1bc22319"/>
  </r>
  <r>
    <x v="105740"/>
    <s v="rbauction.com"/>
    <s v="CAN"/>
    <s v="BC"/>
    <s v="Burnaby"/>
    <s v="Burnaby"/>
    <x v="1"/>
    <s v="Heavy Industrial Equipment Auctioneer"/>
    <s v="auctions|construction|e-commerce|transportation"/>
    <x v="2653"/>
    <x v="8"/>
    <n v="0"/>
    <m/>
    <s v="1958-01-01"/>
    <m/>
    <m/>
    <m/>
    <s v="socialmedia@rbauction.com"/>
    <s v="(177) 833-1550"/>
    <s v="https://www.crunchbase.com/organization/ritchie-bros"/>
    <s v="https://www.twitter.com/ritchiebros"/>
    <s v="http://www.facebook.com/ritchiebros"/>
    <s v="4e9ec09b-7f10-8079-81b6-2d74f6928e1c"/>
  </r>
  <r>
    <x v="105741"/>
    <s v="riteaid.com"/>
    <s v="USA"/>
    <s v="PA"/>
    <s v="Harrisburg"/>
    <s v="Harrisburg"/>
    <x v="2"/>
    <s v="Rite Aid Corporation is one of the nation's leading drugstore chains with approximately 4,700 stores in 31 states and the District of"/>
    <s v="retail"/>
    <x v="63"/>
    <x v="4"/>
    <n v="0"/>
    <m/>
    <s v="1927-01-01"/>
    <m/>
    <m/>
    <m/>
    <m/>
    <s v="(717) 975-5943"/>
    <s v="https://www.crunchbase.com/organization/rite-aid"/>
    <s v="https://www.twitter.com/riteaid"/>
    <s v="http://www.facebook.com/riteaid"/>
    <s v="634d8750-81ab-407e-00e4-7dc4ac8d36ed"/>
  </r>
  <r>
    <x v="105742"/>
    <s v="ritetrack.com"/>
    <s v="USA"/>
    <s v="IL"/>
    <s v="IL - Other"/>
    <s v="Ohio"/>
    <x v="0"/>
    <s v="Established in 1993, Rite Track is a leader in consolidated sales &amp; support solutions."/>
    <s v="manufacturing"/>
    <x v="41"/>
    <x v="6"/>
    <n v="0"/>
    <m/>
    <s v="1993-01-01"/>
    <m/>
    <m/>
    <m/>
    <s v="capitalsales@ritetrack.com"/>
    <s v="(513)881-7820"/>
    <s v="https://www.crunchbase.com/organization/rite-track-equipment-services"/>
    <m/>
    <m/>
    <s v="be003328-454c-ef92-7c44-dedb3f0d8eba"/>
  </r>
  <r>
    <x v="105743"/>
    <m/>
    <s v="USA"/>
    <s v="PA"/>
    <s v="PA - Other"/>
    <s v="Mount Joy"/>
    <x v="2"/>
    <s v="Ritter, based in Mount Joy, Pa., is a specialty distributor of high quality poultry, meats and seafood"/>
    <s v="food and beverage"/>
    <x v="7"/>
    <x v="2"/>
    <n v="0"/>
    <m/>
    <m/>
    <m/>
    <m/>
    <m/>
    <m/>
    <m/>
    <s v="https://www.crunchbase.com/organization/ritter-food-service"/>
    <m/>
    <m/>
    <s v="2784bf24-0db5-ad6d-03a2-508afa284931"/>
  </r>
  <r>
    <x v="105744"/>
    <s v="rittmanmead.com"/>
    <s v="GBR"/>
    <m/>
    <s v="London"/>
    <s v="Brighton"/>
    <x v="2"/>
    <s v="Rittman Mead is a data and analytics consulting firm."/>
    <m/>
    <x v="5"/>
    <x v="3"/>
    <n v="0"/>
    <m/>
    <s v="2007-01-01"/>
    <m/>
    <m/>
    <m/>
    <s v="info@rittmanmead.com"/>
    <n v="4401273911268"/>
    <s v="https://www.crunchbase.com/organization/rittman-mead"/>
    <s v="https://www.twitter.com/rittmanmead"/>
    <s v="https://www.facebook.com/rittmanmead"/>
    <s v="156d9cb7-0c42-0e74-a991-445f00f226db"/>
  </r>
  <r>
    <x v="105745"/>
    <s v="ritzsafety.com"/>
    <s v="USA"/>
    <s v="OH"/>
    <s v="Dayton"/>
    <s v="Dayton"/>
    <x v="0"/>
    <s v="Ritz Safety is operates 10 retail/wholesale distribution centers."/>
    <s v="retail|wholesale"/>
    <x v="63"/>
    <x v="3"/>
    <n v="0"/>
    <m/>
    <s v="1983-01-01"/>
    <m/>
    <m/>
    <m/>
    <m/>
    <s v="(937)684-9360"/>
    <s v="https://www.crunchbase.com/organization/ritz-safety"/>
    <s v="https://www.twitter.com/ritzsafety"/>
    <m/>
    <s v="cb30b100-0b3b-ba78-a7d2-a6be2eb8fa37"/>
  </r>
  <r>
    <x v="105746"/>
    <s v="rivalrygames.com"/>
    <s v="USA"/>
    <s v="CA"/>
    <s v="Los Angeles"/>
    <s v="Santa Monica"/>
    <x v="2"/>
    <s v="Rivalry Games is a mobile application and website for fantasy sports."/>
    <s v="fantasy sports|mobile"/>
    <x v="2805"/>
    <x v="1"/>
    <n v="0"/>
    <m/>
    <m/>
    <m/>
    <m/>
    <m/>
    <s v="info@rivalrygames.com"/>
    <m/>
    <s v="https://www.crunchbase.com/organization/rivalry-games"/>
    <s v="https://www.twitter.com/rivalrygames"/>
    <s v="http://www.facebook.com/rivalrygames"/>
    <s v="bd99be43-92f2-8ad7-5f67-7c74f29948b9"/>
  </r>
  <r>
    <x v="105747"/>
    <s v="rivamodeling.com"/>
    <s v="CAN"/>
    <s v="ON"/>
    <s v="Toronto"/>
    <s v="Toronto"/>
    <x v="0"/>
    <s v="Riva Modeling Systems helps asset-intensive organizations align their asset management processes."/>
    <m/>
    <x v="5"/>
    <x v="7"/>
    <n v="0"/>
    <m/>
    <s v="2002-01-01"/>
    <m/>
    <m/>
    <m/>
    <s v="info@powerplan.com"/>
    <n v="4167670265"/>
    <s v="https://www.crunchbase.com/organization/riva-modeling-systems"/>
    <s v="https://www.twitter.com/rivamodeling"/>
    <m/>
    <s v="b4c51058-7f2c-de3e-dd68-abd2b2575d1c"/>
  </r>
  <r>
    <x v="105748"/>
    <m/>
    <s v="USA"/>
    <s v="VA"/>
    <s v="VA - Other"/>
    <s v="Riner"/>
    <x v="2"/>
    <s v="A Riner Va.-based producer and distributer of perennial plants"/>
    <s v="green consumer goods"/>
    <x v="1143"/>
    <x v="2"/>
    <n v="0"/>
    <m/>
    <m/>
    <m/>
    <m/>
    <m/>
    <m/>
    <m/>
    <s v="https://www.crunchbase.com/organization/riverbend-nursery"/>
    <m/>
    <m/>
    <s v="5d5c3082-f6f7-c9de-163a-af305e85f144"/>
  </r>
  <r>
    <x v="105749"/>
    <s v="rbhllc.com"/>
    <s v="USA"/>
    <s v="IL"/>
    <s v="Chicago"/>
    <s v="Chicago"/>
    <x v="2"/>
    <s v="An international merchant bank"/>
    <m/>
    <x v="5"/>
    <x v="0"/>
    <n v="0"/>
    <m/>
    <s v="2009-01-01"/>
    <m/>
    <m/>
    <m/>
    <m/>
    <s v="'312-244-0900"/>
    <s v="https://www.crunchbase.com/organization/river-branch-holdings"/>
    <m/>
    <m/>
    <s v="50327236-15cb-1538-6853-622e5a757da4"/>
  </r>
  <r>
    <x v="105750"/>
    <s v="riverdalecapital.biz"/>
    <m/>
    <m/>
    <m/>
    <m/>
    <x v="0"/>
    <s v="Riverdale Capital owns and operates web-based properties."/>
    <m/>
    <x v="5"/>
    <x v="1"/>
    <n v="0"/>
    <m/>
    <m/>
    <m/>
    <m/>
    <m/>
    <m/>
    <m/>
    <s v="https://www.crunchbase.com/organization/riverdale-capital"/>
    <m/>
    <m/>
    <s v="4ee59a31-484c-23dc-8383-a902d4376ace"/>
  </r>
  <r>
    <x v="105751"/>
    <m/>
    <s v="USA"/>
    <s v="CA"/>
    <s v="SF Bay Area"/>
    <s v="Cupertino"/>
    <x v="2"/>
    <s v="Riverhead Networks develops security technology that protects against distributed denial of service attacks and other security threats in"/>
    <s v="logistics|security"/>
    <x v="3528"/>
    <x v="2"/>
    <n v="0"/>
    <m/>
    <s v="2000-12-01"/>
    <m/>
    <m/>
    <m/>
    <s v="info@riverhead.com"/>
    <s v="(408) 253-5700"/>
    <s v="https://www.crunchbase.com/organization/riverhead-networks"/>
    <m/>
    <m/>
    <s v="205a6580-ddf5-8fc8-6d2e-547bc745b7c0"/>
  </r>
  <r>
    <x v="105752"/>
    <s v="riverlakepartners.com"/>
    <s v="USA"/>
    <s v="OR"/>
    <s v="Portland, Oregon"/>
    <s v="Portland"/>
    <x v="0"/>
    <s v="Riverlake Partners is a private equity firm focused on leveraged control growth investments in small, profitable companies."/>
    <m/>
    <x v="5"/>
    <x v="2"/>
    <n v="0"/>
    <m/>
    <s v="2003-01-01"/>
    <m/>
    <m/>
    <m/>
    <m/>
    <m/>
    <s v="https://www.crunchbase.com/organization/riverlake-partners"/>
    <m/>
    <m/>
    <s v="11f0763c-9ce3-02b6-ab3d-400a9c92dfe0"/>
  </r>
  <r>
    <x v="105753"/>
    <s v="riverocktech.com"/>
    <s v="USA"/>
    <s v="MN"/>
    <s v="Minneapolis"/>
    <s v="Minneapolis"/>
    <x v="2"/>
    <s v="Online Project Management Developers"/>
    <s v="project management|software"/>
    <x v="10"/>
    <x v="1"/>
    <n v="0"/>
    <m/>
    <s v="2008-01-01"/>
    <m/>
    <m/>
    <m/>
    <s v="sales@riverocktech.com"/>
    <s v="'952-314-4124"/>
    <s v="https://www.crunchbase.com/organization/riverock-technologies"/>
    <s v="https://www.twitter.com/oneplace"/>
    <m/>
    <s v="0f800bae-501a-fd1e-5b3f-5974dadc7db3"/>
  </r>
  <r>
    <x v="105754"/>
    <s v="riversidecompany.com"/>
    <s v="USA"/>
    <s v="GA"/>
    <s v="Atlanta"/>
    <s v="Atlanta"/>
    <x v="0"/>
    <s v="Riverside Company is a private equity firm investing in companies with enterprise values of under $200 million."/>
    <s v="crowdfunding|financial services"/>
    <x v="24"/>
    <x v="2"/>
    <n v="0"/>
    <m/>
    <s v="1988-01-01"/>
    <m/>
    <m/>
    <m/>
    <m/>
    <m/>
    <s v="https://www.crunchbase.com/organization/riverside"/>
    <s v="https://www.twitter.com/theriversideco"/>
    <m/>
    <s v="7dc7ad6e-16aa-3ff5-0df9-bc65aefd1512"/>
  </r>
  <r>
    <x v="105755"/>
    <s v="riversidepartners.com"/>
    <s v="USA"/>
    <s v="MA"/>
    <s v="Boston"/>
    <s v="Boston"/>
    <x v="0"/>
    <s v="Riverside Partners is a Boston-based private investment firm that invests in growing middle market healthcare and technology oriented compan"/>
    <m/>
    <x v="5"/>
    <x v="2"/>
    <n v="0"/>
    <m/>
    <s v="1988-01-01"/>
    <m/>
    <m/>
    <m/>
    <m/>
    <m/>
    <s v="https://www.crunchbase.com/organization/riverside-partners"/>
    <m/>
    <m/>
    <s v="2fe95337-40ec-2abf-4c22-d150e07952f7"/>
  </r>
  <r>
    <x v="105756"/>
    <s v="riverstonellc.com"/>
    <s v="USA"/>
    <s v="NY"/>
    <s v="New York City"/>
    <s v="New York"/>
    <x v="0"/>
    <s v="River Stone is venture capital firm investing in technology start-ups."/>
    <m/>
    <x v="5"/>
    <x v="2"/>
    <n v="0"/>
    <m/>
    <m/>
    <m/>
    <m/>
    <m/>
    <m/>
    <m/>
    <s v="https://www.crunchbase.com/organization/riverstone-holdings"/>
    <m/>
    <m/>
    <s v="9cd4f1b1-7e81-fdda-aefc-bd13cdbdd7fd"/>
  </r>
  <r>
    <x v="105757"/>
    <m/>
    <s v="USA"/>
    <s v="CA"/>
    <s v="SF Bay Area"/>
    <s v="Santa Clara"/>
    <x v="1"/>
    <s v="Riverstone Networks provides network switching hardware based in Santa Clara, California."/>
    <s v="internet"/>
    <x v="28"/>
    <x v="2"/>
    <n v="0"/>
    <m/>
    <m/>
    <m/>
    <m/>
    <m/>
    <m/>
    <m/>
    <s v="https://www.crunchbase.com/organization/riverstone-networks"/>
    <m/>
    <m/>
    <s v="f53e3592-c08e-b208-e989-6a2308da1f2b"/>
  </r>
  <r>
    <x v="105758"/>
    <s v="rvfbank.com"/>
    <s v="USA"/>
    <s v="IN"/>
    <s v="IN - Other"/>
    <s v="Madison"/>
    <x v="2"/>
    <s v="Since 1875, Jefferson County has been served by a locally owned and operated financial institution."/>
    <s v="banking"/>
    <x v="39"/>
    <x v="6"/>
    <n v="0"/>
    <m/>
    <s v="1875-01-01"/>
    <m/>
    <m/>
    <m/>
    <m/>
    <s v="'812-273-4949"/>
    <s v="https://www.crunchbase.com/organization/river-valley-financial-bank"/>
    <m/>
    <s v="https://www.facebook.com/rivervalleyfinancial"/>
    <s v="b985ef38-5bb2-1e7f-0e26-77d8bf041c5b"/>
  </r>
  <r>
    <x v="105759"/>
    <s v="riverviewbank.com"/>
    <s v="USA"/>
    <s v="WA"/>
    <s v="Seattle"/>
    <s v="Vancouver"/>
    <x v="1"/>
    <s v="Riverview has been providing sound financial support for nearly 90 years."/>
    <s v="banking"/>
    <x v="39"/>
    <x v="7"/>
    <n v="0"/>
    <m/>
    <s v="1923-01-01"/>
    <m/>
    <m/>
    <m/>
    <s v="rvsbmedia@riverviewbank.com"/>
    <s v="'360-693-6650"/>
    <s v="https://www.crunchbase.com/organization/riverview-bancorp"/>
    <s v="https://www.twitter.com/riverviewbank"/>
    <s v="http://www.facebook.com/riverviewbank"/>
    <s v="cb14194c-d4b9-a6fd-f653-47caf5fdf713"/>
  </r>
  <r>
    <x v="105760"/>
    <s v="riviera.com.au"/>
    <s v="AUS"/>
    <m/>
    <s v="AUS - Other"/>
    <s v="Coomera"/>
    <x v="2"/>
    <s v="Riviera Marine Australia’s largest and most-awarded builder of luxury motor yachts."/>
    <m/>
    <x v="5"/>
    <x v="0"/>
    <n v="0"/>
    <m/>
    <m/>
    <m/>
    <m/>
    <m/>
    <s v="info@riviera.com.au"/>
    <s v="'+61 7 5502 5555"/>
    <s v="https://www.crunchbase.com/organization/riviera-marine"/>
    <s v="https://www.twitter.com/rivieraboats"/>
    <s v="https://www.facebook.com/rivieraboats"/>
    <s v="97519930-b1b2-8055-d117-d45632cff9be"/>
  </r>
  <r>
    <x v="105761"/>
    <s v="rivieratool.com"/>
    <s v="USA"/>
    <s v="MI"/>
    <s v="Grand Rapids"/>
    <s v="Grand Rapids"/>
    <x v="2"/>
    <s v="Manufacturer of stamping die systems used to form sheet metal parts."/>
    <s v="automotive"/>
    <x v="114"/>
    <x v="6"/>
    <n v="0"/>
    <m/>
    <s v="1967-01-01"/>
    <m/>
    <m/>
    <m/>
    <m/>
    <s v="(616) 698-0091"/>
    <s v="https://www.crunchbase.com/organization/riviera-tool"/>
    <m/>
    <m/>
    <s v="4d113ca4-94e2-0fd5-d70f-bb3150617d32"/>
  </r>
  <r>
    <x v="105762"/>
    <s v="rivieratrading.com"/>
    <m/>
    <m/>
    <m/>
    <m/>
    <x v="0"/>
    <s v="Riviera Trading is an apparel and fashion company."/>
    <m/>
    <x v="5"/>
    <x v="2"/>
    <n v="0"/>
    <m/>
    <m/>
    <m/>
    <m/>
    <m/>
    <m/>
    <m/>
    <s v="https://www.crunchbase.com/organization/riviera-trading"/>
    <m/>
    <m/>
    <s v="e7c5c56e-7129-41d7-fe2c-5e11f60cf8fb"/>
  </r>
  <r>
    <x v="105763"/>
    <s v="rizkventures.com"/>
    <s v="USA"/>
    <s v="NY"/>
    <s v="New York City"/>
    <s v="New York"/>
    <x v="0"/>
    <s v="Rizk Ventures is a privately-held investment firm. We focus on Venture Capital, Private Equity, Real Estate and Special Opportunities."/>
    <s v="real estate|venture capital"/>
    <x v="727"/>
    <x v="0"/>
    <n v="0"/>
    <m/>
    <s v="2013-01-01"/>
    <m/>
    <m/>
    <m/>
    <m/>
    <m/>
    <s v="https://www.crunchbase.com/organization/rizk-ventures-2"/>
    <m/>
    <m/>
    <s v="fb75dac6-dcb1-b637-8787-f4af56568284"/>
  </r>
  <r>
    <x v="105764"/>
    <s v="rizla.com"/>
    <m/>
    <m/>
    <m/>
    <m/>
    <x v="2"/>
    <s v="Cigar rolling paper"/>
    <s v="curated web"/>
    <x v="28"/>
    <x v="0"/>
    <n v="0"/>
    <m/>
    <m/>
    <m/>
    <m/>
    <m/>
    <m/>
    <m/>
    <s v="https://www.crunchbase.com/organization/rizla"/>
    <m/>
    <m/>
    <s v="ceea63d0-9315-a63e-19af-4f90dfb0a6a6"/>
  </r>
  <r>
    <x v="105765"/>
    <s v="rizvitraverse.com"/>
    <s v="USA"/>
    <s v="MI"/>
    <s v="Detroit"/>
    <s v="Birmingham"/>
    <x v="0"/>
    <s v="Rizvi Traverse Management provides capital, management resources, strategic direction, and merger and acquisition advices to businesses."/>
    <s v="education"/>
    <x v="38"/>
    <x v="2"/>
    <n v="0"/>
    <m/>
    <m/>
    <m/>
    <m/>
    <m/>
    <m/>
    <m/>
    <s v="https://www.crunchbase.com/organization/rizvi-traverse-management"/>
    <m/>
    <m/>
    <s v="2a1ad86e-4e43-8cf3-22cf-a85dc15ef641"/>
  </r>
  <r>
    <x v="105766"/>
    <s v="rizzoservices.com"/>
    <s v="USA"/>
    <s v="CA"/>
    <s v="Sacramento"/>
    <s v="Mi Wuk Village"/>
    <x v="0"/>
    <s v="Rizzo Environmental Services is Proudly Serving Greater Detroit Since 1965 - Family Owned &amp; Operated"/>
    <m/>
    <x v="5"/>
    <x v="6"/>
    <n v="0"/>
    <m/>
    <s v="1965-01-01"/>
    <m/>
    <m/>
    <m/>
    <s v="info@rizzoservices.com"/>
    <s v="'586-772-8900"/>
    <s v="https://www.crunchbase.com/organization/rizzo-environmental-services"/>
    <m/>
    <s v="http://www.facebook.com/pages/rizzo-services/124362944298916"/>
    <s v="10e2a170-9dd3-b20d-c92e-2faae90a6db6"/>
  </r>
  <r>
    <x v="105767"/>
    <s v="rjdgreen.com"/>
    <m/>
    <m/>
    <m/>
    <m/>
    <x v="0"/>
    <s v="RJD Green Healthcare Service Division’s business model utilizes the healthcare industry experience and extensive relationships."/>
    <m/>
    <x v="5"/>
    <x v="2"/>
    <n v="0"/>
    <m/>
    <m/>
    <m/>
    <m/>
    <m/>
    <s v="ronb@rjdgreen.com"/>
    <s v="(918)551-7883"/>
    <s v="https://www.crunchbase.com/organization/rjd-green"/>
    <m/>
    <m/>
    <s v="761c7474-f0fd-3800-b47e-07685bf8b871"/>
  </r>
  <r>
    <x v="105768"/>
    <s v="rjdpartners.com"/>
    <s v="GBR"/>
    <m/>
    <s v="London"/>
    <s v="London"/>
    <x v="0"/>
    <s v="RJD Partners is independent private equity investor focused on lower mid-market companies predominantly in the services and leisure sectors."/>
    <s v="financial services"/>
    <x v="24"/>
    <x v="2"/>
    <n v="0"/>
    <m/>
    <s v="2001-01-01"/>
    <m/>
    <m/>
    <m/>
    <m/>
    <m/>
    <s v="https://www.crunchbase.com/organization/rjd-partners"/>
    <m/>
    <m/>
    <s v="41d6d684-1c06-1713-ea98-191626f060a9"/>
  </r>
  <r>
    <x v="105769"/>
    <s v="taratape.com"/>
    <s v="USA"/>
    <s v="PA"/>
    <s v="Philadelphia"/>
    <s v="Fairless Hills"/>
    <x v="0"/>
    <s v="Manufacturer of packaging materials"/>
    <m/>
    <x v="5"/>
    <x v="1"/>
    <n v="0"/>
    <m/>
    <s v="1987-01-01"/>
    <m/>
    <m/>
    <m/>
    <m/>
    <s v="'800-523-6584"/>
    <s v="https://www.crunchbase.com/organization/rjm-manufacturing"/>
    <m/>
    <m/>
    <s v="a7bed2e8-7b6f-c18e-02c5-69b6dd35a6ea"/>
  </r>
  <r>
    <x v="105770"/>
    <m/>
    <s v="USA"/>
    <s v="MO"/>
    <s v="St. Louis"/>
    <s v="St Louis"/>
    <x v="2"/>
    <s v="marketing intelligence"/>
    <m/>
    <x v="5"/>
    <x v="2"/>
    <n v="0"/>
    <m/>
    <s v="2002-01-01"/>
    <m/>
    <m/>
    <m/>
    <m/>
    <m/>
    <s v="https://www.crunchbase.com/organization/rj-rg-llc"/>
    <m/>
    <m/>
    <s v="1d479d8b-ee6d-bfd3-eca2-ba218642285c"/>
  </r>
  <r>
    <x v="105771"/>
    <s v="rkconsulting.com"/>
    <s v="USA"/>
    <s v="NJ"/>
    <s v="Newark"/>
    <s v="Roseland"/>
    <x v="0"/>
    <s v="A Roseland, N.J.-based provider of investment fund administration services to the hedge fund and private equity markets."/>
    <m/>
    <x v="5"/>
    <x v="2"/>
    <n v="0"/>
    <m/>
    <m/>
    <m/>
    <m/>
    <m/>
    <m/>
    <m/>
    <s v="https://www.crunchbase.com/organization/rk-consulting"/>
    <m/>
    <m/>
    <s v="6e06f291-3e8a-45fa-5074-b58d3f6cb45d"/>
  </r>
  <r>
    <x v="105772"/>
    <m/>
    <m/>
    <m/>
    <m/>
    <m/>
    <x v="0"/>
    <s v="RKE is a computer products and services distributor."/>
    <m/>
    <x v="5"/>
    <x v="2"/>
    <n v="0"/>
    <m/>
    <m/>
    <m/>
    <m/>
    <m/>
    <m/>
    <m/>
    <s v="https://www.crunchbase.com/organization/rke-systems"/>
    <m/>
    <m/>
    <s v="055d47bb-7b39-46b4-58fd-b3ca36db3b28"/>
  </r>
  <r>
    <x v="105773"/>
    <s v="rimmkaufman.com"/>
    <s v="USA"/>
    <s v="VA"/>
    <s v="Washington, D.C."/>
    <s v="Charlottesville"/>
    <x v="2"/>
    <s v="RKG is a full-service digital marketing agency."/>
    <s v="enterprise software"/>
    <x v="10"/>
    <x v="6"/>
    <n v="0"/>
    <m/>
    <s v="2003-01-01"/>
    <m/>
    <m/>
    <m/>
    <s v="info@rimmkaufman.com"/>
    <s v="'434-970-1010"/>
    <s v="https://www.crunchbase.com/organization/rkg-rimm-kaufman-group"/>
    <s v="https://www.twitter.com/rimmkaufman"/>
    <s v="http://www.facebook.com/rimmkaufman"/>
    <s v="6fb3c9f9-8862-dc6c-ee3c-5bf1d92b0ff9"/>
  </r>
  <r>
    <x v="105774"/>
    <s v="rl360.com"/>
    <m/>
    <m/>
    <m/>
    <m/>
    <x v="0"/>
    <s v="360° perfectly describes our all encompassing approach to providing superior investment, protection and tax-planning solutions."/>
    <m/>
    <x v="5"/>
    <x v="7"/>
    <n v="0"/>
    <m/>
    <m/>
    <m/>
    <m/>
    <m/>
    <s v="csc@rl360.com"/>
    <s v="44 1624 681 681"/>
    <s v="https://www.crunchbase.com/organization/rl360"/>
    <m/>
    <m/>
    <s v="d5aa866d-a29d-83f7-54bb-221a93fae3aa"/>
  </r>
  <r>
    <x v="105775"/>
    <s v="rlicorp.com"/>
    <s v="USA"/>
    <s v="IL"/>
    <s v="IL - Other"/>
    <s v="Illinois City"/>
    <x v="1"/>
    <s v="RLI is a specialty insurance company that offers a diversified portfolio of property and casualty coverages"/>
    <s v="insurance"/>
    <x v="24"/>
    <x v="7"/>
    <n v="0"/>
    <m/>
    <s v="1965-01-01"/>
    <m/>
    <m/>
    <m/>
    <m/>
    <s v="'309-692-1000"/>
    <s v="https://www.crunchbase.com/organization/rli-corp"/>
    <m/>
    <m/>
    <s v="0649790f-7c2d-a57f-8bea-ebe3a2384174"/>
  </r>
  <r>
    <x v="105776"/>
    <s v="rljequitypartners.com"/>
    <s v="USA"/>
    <s v="MD"/>
    <s v="Washington, D.C."/>
    <s v="Bethesda"/>
    <x v="0"/>
    <s v="A middle-market private equity firm focused on generating long-term capital appreciation"/>
    <m/>
    <x v="5"/>
    <x v="2"/>
    <n v="0"/>
    <m/>
    <s v="2006-01-01"/>
    <m/>
    <m/>
    <m/>
    <m/>
    <m/>
    <s v="https://www.crunchbase.com/organization/rlj-equity-partners"/>
    <m/>
    <m/>
    <s v="03c23f80-9807-ecd2-a265-98d1289d38a8"/>
  </r>
  <r>
    <x v="105777"/>
    <s v="rljlodgingtrust.com"/>
    <s v="USA"/>
    <s v="MD"/>
    <s v="Washington, D.C."/>
    <s v="Bethesda"/>
    <x v="1"/>
    <s v="RLJ Lodging Trust is a self-advised, publicly traded real estate investment trust focused on acquiring premium-branded."/>
    <s v="hospitality"/>
    <x v="22"/>
    <x v="6"/>
    <n v="0"/>
    <m/>
    <s v="2000-01-01"/>
    <m/>
    <m/>
    <m/>
    <m/>
    <n v="13012807750"/>
    <s v="https://www.crunchbase.com/organization/rlj-lodging-trust"/>
    <m/>
    <m/>
    <s v="e1f245da-cef4-212f-1bb2-dd0f14cc1c0e"/>
  </r>
  <r>
    <x v="105778"/>
    <s v="rlocums.com"/>
    <s v="GBR"/>
    <m/>
    <s v="London"/>
    <s v="London"/>
    <x v="2"/>
    <s v="RLocums is a free website for General Practitioners (GP) to find locum jobs."/>
    <s v="social assistance"/>
    <x v="1082"/>
    <x v="2"/>
    <n v="0"/>
    <m/>
    <s v="2011-01-01"/>
    <m/>
    <m/>
    <m/>
    <m/>
    <n v="441163500046"/>
    <s v="https://www.crunchbase.com/organization/rlocums"/>
    <s v="https://www.twitter.com/rlocums"/>
    <m/>
    <s v="b8d8adc3-c3b8-4d45-e5bb-4592a9633dba"/>
  </r>
  <r>
    <x v="105779"/>
    <s v="winstonrods.com"/>
    <s v="USA"/>
    <s v="MT"/>
    <s v="MT - Other"/>
    <s v="Twin Bridges"/>
    <x v="0"/>
    <s v="R.L. Winston Rod Co. is designed to be the ultimate combination of performance, quality and beauty."/>
    <s v="retail|sporting goods"/>
    <x v="176"/>
    <x v="0"/>
    <n v="0"/>
    <m/>
    <s v="1929-01-01"/>
    <m/>
    <m/>
    <m/>
    <s v="info@winstonrods.com"/>
    <s v="(406)684-5674"/>
    <s v="https://www.crunchbase.com/organization/r-l-winston-rod-co"/>
    <s v="https://www.twitter.com/winstonrods"/>
    <s v="https://www.facebook.com/winstonrods/info/?tab=page_info"/>
    <s v="2ee118c3-9578-b0a1-fff1-adaa3fa3f3f4"/>
  </r>
  <r>
    <x v="105780"/>
    <s v="rmbsi.co.za"/>
    <m/>
    <m/>
    <m/>
    <m/>
    <x v="2"/>
    <s v="RMB SI provides a comprehensive range of tailored solutions to select clients in the short term and long term insurance sector."/>
    <m/>
    <x v="5"/>
    <x v="2"/>
    <n v="0"/>
    <m/>
    <s v="1995-01-01"/>
    <m/>
    <m/>
    <m/>
    <m/>
    <s v="(086)076-2745"/>
    <s v="https://www.crunchbase.com/organization/rmb-structured-insurance"/>
    <m/>
    <m/>
    <s v="098adbf6-e891-bd02-72cb-9688f829ed5f"/>
  </r>
  <r>
    <x v="105781"/>
    <s v="rmd-regiomarketing.de"/>
    <s v="DEU"/>
    <m/>
    <s v="DEU - Other"/>
    <s v="Offenburg"/>
    <x v="2"/>
    <s v="RMD offers an innovative technology that we are able to manage online your regional offers, to apply to more than 150 national affiliates."/>
    <s v="digital marketing"/>
    <x v="208"/>
    <x v="2"/>
    <n v="0"/>
    <m/>
    <m/>
    <m/>
    <m/>
    <m/>
    <s v="service@regiomarketing.de"/>
    <n v="497819667910"/>
    <s v="https://www.crunchbase.com/organization/rmd-regional-marketing-germany-gmbh"/>
    <m/>
    <s v="https://www.facebook.com/rmd.regiomarketing/"/>
    <s v="07261a6e-5d99-5e3e-c5de-607ab67561ad"/>
  </r>
  <r>
    <x v="105782"/>
    <s v="rmhoffman.com"/>
    <s v="USA"/>
    <s v="CA"/>
    <s v="SF Bay Area"/>
    <s v="Sunnyvale"/>
    <x v="2"/>
    <s v="R.M. Hoffman Co. is a provider of rotary and linear motion products."/>
    <m/>
    <x v="5"/>
    <x v="0"/>
    <n v="0"/>
    <m/>
    <s v="1959-01-01"/>
    <m/>
    <m/>
    <m/>
    <s v="info@rmhoffman.com"/>
    <s v="(408) 739-6580"/>
    <s v="https://www.crunchbase.com/organization/r-m-hoffman-co"/>
    <s v="https://www.twitter.com/rmhoffmanco"/>
    <s v="https://www.facebook.com/rm-hoffman-company-115127131840925/"/>
    <s v="c092aae3-5da6-df95-8ccd-8c2b30aee4b8"/>
  </r>
  <r>
    <x v="105783"/>
    <s v="rmi.net"/>
    <s v="USA"/>
    <s v="CO"/>
    <s v="Denver"/>
    <s v="Denver"/>
    <x v="0"/>
    <s v="RMI.Net is a national commerce solutions provider focusing on e-business for small and medium-sized businesses."/>
    <m/>
    <x v="5"/>
    <x v="8"/>
    <n v="0"/>
    <m/>
    <s v="1994-01-01"/>
    <m/>
    <m/>
    <m/>
    <s v="social@corp.earthlink.net"/>
    <n v="4042870905"/>
    <s v="https://www.crunchbase.com/organization/rmi-net"/>
    <s v="https://www.twitter.com/earthlink"/>
    <s v="https://www.facebook.com/earthlink"/>
    <s v="2d4444c3-b089-13a7-6daf-107a23a5573c"/>
  </r>
  <r>
    <x v="105784"/>
    <m/>
    <s v="USA"/>
    <s v="CA"/>
    <s v="SF Bay Area"/>
    <s v="Cupertino"/>
    <x v="0"/>
    <s v="RMS EASI is a Cupertino, Calif.-based benefits provider."/>
    <m/>
    <x v="5"/>
    <x v="2"/>
    <n v="0"/>
    <m/>
    <m/>
    <m/>
    <m/>
    <m/>
    <m/>
    <m/>
    <s v="https://www.crunchbase.com/organization/rms-easi"/>
    <m/>
    <m/>
    <s v="c480810b-e809-4ad2-0734-6e606201ce5d"/>
  </r>
  <r>
    <x v="105785"/>
    <m/>
    <s v="USA"/>
    <s v="NC"/>
    <s v="Wilmington - Cape Fear, North Carolina"/>
    <s v="Jacksonville"/>
    <x v="2"/>
    <s v="RMS Healthcare Management provides management services to Med First Immediate Care and Family Practice, P.A."/>
    <s v="professional services"/>
    <x v="5"/>
    <x v="2"/>
    <n v="0"/>
    <m/>
    <m/>
    <m/>
    <m/>
    <m/>
    <m/>
    <m/>
    <s v="https://www.crunchbase.com/organization/rms-healthcare-management"/>
    <m/>
    <m/>
    <s v="b5798c40-14e6-0e95-b329-f3da0b530fd8"/>
  </r>
  <r>
    <x v="105786"/>
    <s v="rmsitsecurity.com"/>
    <m/>
    <m/>
    <m/>
    <m/>
    <x v="2"/>
    <s v="RMS Managed IT Security is a provider of IT security software and consultancy solutions to the mid-market and public sector."/>
    <s v="information services|information technology"/>
    <x v="59"/>
    <x v="1"/>
    <n v="0"/>
    <m/>
    <s v="2011-01-01"/>
    <m/>
    <m/>
    <m/>
    <m/>
    <s v="44 17 8286 5026"/>
    <s v="https://www.crunchbase.com/organization/rms-it-security-limited"/>
    <m/>
    <m/>
    <s v="f95d15ad-d9f4-e2fc-1ebe-624eebacdb88"/>
  </r>
  <r>
    <x v="105787"/>
    <m/>
    <m/>
    <m/>
    <m/>
    <m/>
    <x v="2"/>
    <s v="RMVH Vacation Rentals Miami Florida was added in 2013."/>
    <m/>
    <x v="5"/>
    <x v="2"/>
    <n v="0"/>
    <m/>
    <m/>
    <m/>
    <m/>
    <m/>
    <m/>
    <m/>
    <s v="https://www.crunchbase.com/organization/rmvh-vacation-rentals-miami-florida"/>
    <m/>
    <m/>
    <s v="b4f365ff-9b3e-5dc8-b2fe-0999a168a064"/>
  </r>
  <r>
    <x v="105788"/>
    <s v="rmxholdings.com"/>
    <s v="USA"/>
    <s v="AZ"/>
    <s v="Phoenix"/>
    <s v="Phoenix"/>
    <x v="1"/>
    <s v="Since 1997 RMX has provided ready-mix concrete products to the construction industry."/>
    <s v="construction"/>
    <x v="76"/>
    <x v="0"/>
    <n v="0"/>
    <m/>
    <s v="1996-01-01"/>
    <m/>
    <m/>
    <m/>
    <m/>
    <s v="'602-249-5814"/>
    <s v="https://www.crunchbase.com/organization/rmx-holdings"/>
    <m/>
    <m/>
    <s v="2a22cd70-b462-7c68-bed2-4f1c94165b6e"/>
  </r>
  <r>
    <x v="105789"/>
    <s v="rnetec.com"/>
    <m/>
    <m/>
    <m/>
    <m/>
    <x v="0"/>
    <s v="RNetEC provides electronic catalog and trading services."/>
    <m/>
    <x v="5"/>
    <x v="2"/>
    <n v="0"/>
    <m/>
    <m/>
    <m/>
    <m/>
    <m/>
    <m/>
    <m/>
    <s v="https://www.crunchbase.com/organization/rnetec-inc"/>
    <m/>
    <m/>
    <s v="ead64073-2e47-a702-61e9-240e80e0c1bc"/>
  </r>
  <r>
    <x v="105790"/>
    <s v="roadchef.com"/>
    <s v="GBR"/>
    <m/>
    <m/>
    <m/>
    <x v="2"/>
    <s v="Roadchef operates at 30 service area locations across Britain."/>
    <m/>
    <x v="5"/>
    <x v="8"/>
    <n v="0"/>
    <m/>
    <s v="1983-01-01"/>
    <m/>
    <m/>
    <m/>
    <m/>
    <s v="44 1543 272 540"/>
    <s v="https://www.crunchbase.com/organization/roadchef"/>
    <m/>
    <m/>
    <s v="5d592ea5-b8b9-0300-efed-519e87c52ad8"/>
  </r>
  <r>
    <x v="105791"/>
    <s v="roadone.com"/>
    <s v="USA"/>
    <s v="MA"/>
    <s v="Boston"/>
    <s v="Randolph"/>
    <x v="2"/>
    <s v="RoadOne IntermodaLogistics is North America’s premier full-service intermodal transportation and related logistics company."/>
    <m/>
    <x v="5"/>
    <x v="8"/>
    <n v="0"/>
    <m/>
    <s v="2012-01-01"/>
    <m/>
    <m/>
    <m/>
    <s v="Info@roadone.com"/>
    <s v="'781-961-8200"/>
    <s v="https://www.crunchbase.com/organization/roadone-intermoda-logistics"/>
    <s v="https://www.twitter.com/roadonetrans"/>
    <s v="https://www.facebook.com/roadoneil"/>
    <s v="f88fb80c-76be-c286-09c1-2265e5cd1873"/>
  </r>
  <r>
    <x v="105792"/>
    <s v="rrts.com"/>
    <s v="USA"/>
    <s v="WI"/>
    <s v="Milwaukee"/>
    <s v="Cudahy"/>
    <x v="2"/>
    <s v="RRTS is a leading asset-light transportation and logistics services provider."/>
    <s v="public transportation"/>
    <x v="114"/>
    <x v="8"/>
    <n v="0"/>
    <m/>
    <s v="1984-01-01"/>
    <m/>
    <m/>
    <m/>
    <s v="rrtsmarketing@rrts.com"/>
    <n v="4144896918"/>
    <s v="https://www.crunchbase.com/organization/roadrunner-transportation-systems"/>
    <s v="https://www.twitter.com/rrts_careers"/>
    <s v="http://www.facebook.com/roadrunnertransportation"/>
    <s v="e85a4672-8a3a-991d-4b75-13aa379a7817"/>
  </r>
  <r>
    <x v="105793"/>
    <s v="roadtour.co.uk"/>
    <m/>
    <m/>
    <m/>
    <m/>
    <x v="2"/>
    <s v="RoadTour delivers content to GPS enabled devices and mobile users."/>
    <s v="public transportation"/>
    <x v="114"/>
    <x v="1"/>
    <n v="0"/>
    <m/>
    <m/>
    <m/>
    <m/>
    <m/>
    <m/>
    <m/>
    <s v="https://www.crunchbase.com/organization/roadtour"/>
    <m/>
    <m/>
    <s v="2bb69bc0-ef59-fd1f-da28-42f07b074ea8"/>
  </r>
  <r>
    <x v="105794"/>
    <s v="roarkcapital.com"/>
    <s v="USA"/>
    <s v="GA"/>
    <s v="Atlanta"/>
    <s v="Atlanta"/>
    <x v="0"/>
    <s v="Roark Capital Group is an Atlanta-based private equity firm with more than $1.5 billion in equity capital under management."/>
    <m/>
    <x v="5"/>
    <x v="2"/>
    <n v="0"/>
    <m/>
    <s v="1996-01-01"/>
    <m/>
    <m/>
    <m/>
    <m/>
    <m/>
    <s v="https://www.crunchbase.com/organization/roark-capital-group"/>
    <m/>
    <m/>
    <s v="ee0400ed-c433-b9ca-5c63-886759649432"/>
  </r>
  <r>
    <x v="105795"/>
    <s v="robbiestanleyracing.com"/>
    <s v="USA"/>
    <s v="IN"/>
    <s v="IN - Other"/>
    <s v="Boonville"/>
    <x v="2"/>
    <s v="Robbie Stanley Racing is a producer of custom-built quarter midget race cars."/>
    <s v="automotive|manufacturing"/>
    <x v="372"/>
    <x v="1"/>
    <n v="0"/>
    <m/>
    <m/>
    <m/>
    <m/>
    <m/>
    <m/>
    <n v="5129137693"/>
    <s v="https://www.crunchbase.com/organization/robbie-stanley-racing"/>
    <s v="https://www.twitter.com/rsrbulldogs"/>
    <s v="https://www.facebook.com/robbie-stanley-racing-inc-164239812082/"/>
    <s v="954df328-5e4f-a350-7ac2-a20015b713ec"/>
  </r>
  <r>
    <x v="105796"/>
    <s v="robbinsarroyo.com"/>
    <s v="USA"/>
    <s v="CA"/>
    <s v="San Diego"/>
    <s v="San Diego"/>
    <x v="0"/>
    <s v="Shareholder rights attorneys at Robbins Arroyo"/>
    <m/>
    <x v="5"/>
    <x v="6"/>
    <n v="0"/>
    <m/>
    <s v="2002-01-01"/>
    <m/>
    <m/>
    <m/>
    <s v="info@robbinsarroyo.com"/>
    <s v="'619-525-3990"/>
    <s v="https://www.crunchbase.com/organization/robbins-arroyo"/>
    <m/>
    <m/>
    <s v="466284ac-9eff-3ae8-6317-15121a749d7e"/>
  </r>
  <r>
    <x v="105797"/>
    <m/>
    <s v="USA"/>
    <s v="FL"/>
    <s v="Tampa"/>
    <s v="Tampa"/>
    <x v="2"/>
    <s v="Robbins Manufacturing Co is manufactures and distributes preservative-treated outdoor wood"/>
    <s v="wood processing"/>
    <x v="41"/>
    <x v="2"/>
    <n v="0"/>
    <m/>
    <s v="1938-01-01"/>
    <m/>
    <m/>
    <m/>
    <m/>
    <s v="(813)971-3030"/>
    <s v="https://www.crunchbase.com/organization/robbins-manufacturing-co"/>
    <m/>
    <m/>
    <s v="f81963d5-9ddb-8a11-dca3-3c04ff79d518"/>
  </r>
  <r>
    <x v="105798"/>
    <s v="robn.com"/>
    <s v="USA"/>
    <s v="TX"/>
    <s v="Houston"/>
    <s v="Willis"/>
    <x v="2"/>
    <s v="A leading supplier of engineered, application-critical equipment and systems in global energy, chemical and other industrial markets."/>
    <s v="chemical"/>
    <x v="485"/>
    <x v="1"/>
    <n v="0"/>
    <m/>
    <s v="1878-01-01"/>
    <m/>
    <m/>
    <m/>
    <m/>
    <s v="'936-890-1064"/>
    <s v="https://www.crunchbase.com/organization/robbins-myers"/>
    <m/>
    <m/>
    <s v="4abfbcdd-67cc-38e9-c461-cf9d6fca6fbf"/>
  </r>
  <r>
    <x v="105799"/>
    <s v="robbreport.com"/>
    <s v="USA"/>
    <s v="CA"/>
    <s v="Los Angeles"/>
    <s v="Malibu"/>
    <x v="2"/>
    <s v="A Malibu, Calif.-based luxury lifestyle content company"/>
    <m/>
    <x v="5"/>
    <x v="5"/>
    <n v="0"/>
    <m/>
    <s v="1987-01-01"/>
    <m/>
    <m/>
    <m/>
    <s v="robbreport@customerservice.com"/>
    <n v="3105897702"/>
    <s v="https://www.crunchbase.com/organization/robb-report"/>
    <s v="https://www.twitter.com/robbreport"/>
    <s v="https://www.facebook.com/robbreport"/>
    <s v="af307f59-38b7-88a5-41d2-22b1ba5262c7"/>
  </r>
  <r>
    <x v="105800"/>
    <s v="robcemtrex.com"/>
    <s v="DEU"/>
    <m/>
    <s v="DEU - Other"/>
    <s v="Paderborn"/>
    <x v="2"/>
    <s v="ROB Cemtrex Automotive GmbH focuses on electronic manufacturing services."/>
    <s v="electronics"/>
    <x v="13"/>
    <x v="5"/>
    <n v="0"/>
    <m/>
    <s v="1968-01-01"/>
    <m/>
    <m/>
    <m/>
    <m/>
    <s v="49 7237 430 1000"/>
    <s v="https://www.crunchbase.com/organization/rob-cemtrex-automotive-gmbh"/>
    <m/>
    <m/>
    <s v="a85ff449-2481-2a7e-8c98-2187fecf8803"/>
  </r>
  <r>
    <x v="105801"/>
    <s v="roberaiders.com"/>
    <m/>
    <m/>
    <m/>
    <m/>
    <x v="0"/>
    <s v="Preloved designer pop-up and retail"/>
    <m/>
    <x v="5"/>
    <x v="0"/>
    <n v="0"/>
    <m/>
    <s v="2011-01-01"/>
    <m/>
    <m/>
    <m/>
    <m/>
    <s v="'+65 9627 1507"/>
    <s v="https://www.crunchbase.com/organization/robe-raiders"/>
    <s v="https://www.twitter.com/thefifthco"/>
    <s v="https://www.facebook.com/thefifthcollection"/>
    <s v="f7adac9a-90e1-d597-4b78-120a7cf46d20"/>
  </r>
  <r>
    <x v="105802"/>
    <s v="bosch.com"/>
    <s v="DEU"/>
    <m/>
    <s v="Stuttgart"/>
    <s v="Stuttgart"/>
    <x v="0"/>
    <s v="Robert Bosch GmbH is an engineering and electronics company that supplies automotive components."/>
    <s v="automotive|electronics|energy"/>
    <x v="6501"/>
    <x v="2"/>
    <n v="0"/>
    <m/>
    <m/>
    <m/>
    <m/>
    <m/>
    <m/>
    <m/>
    <s v="https://www.crunchbase.com/organization/robert-bosch-gmbh"/>
    <s v="https://www.twitter.com/boschmems"/>
    <s v="https://www.facebook.com/boschglobal"/>
    <s v="2fed37f0-9fde-bd77-3238-5d5145bb161a"/>
  </r>
  <r>
    <x v="105803"/>
    <s v="robertdyas.co.uk"/>
    <s v="GBR"/>
    <m/>
    <s v="London"/>
    <s v="Leatherhead"/>
    <x v="2"/>
    <s v="Robert Dyas is your one-stop shop for the home and garden."/>
    <s v="hardware|retail"/>
    <x v="3471"/>
    <x v="9"/>
    <n v="0"/>
    <m/>
    <s v="1872-01-01"/>
    <m/>
    <m/>
    <m/>
    <s v="customerservices@robertdyas.co.uk"/>
    <n v="1916000601"/>
    <s v="https://www.crunchbase.com/organization/robert-dyas"/>
    <s v="https://www.twitter.com/robertdyas"/>
    <s v="https://www.facebook.com/robertdyasltd"/>
    <s v="1cce088a-7255-1337-96ba-c8ebb719566d"/>
  </r>
  <r>
    <x v="105804"/>
    <s v="roberthalf.com"/>
    <s v="USA"/>
    <s v="CA"/>
    <s v="SF Bay Area"/>
    <s v="Menlo Park"/>
    <x v="1"/>
    <s v="Robert Half is a professional services company and is the world's first and largest accounting and finance staffing firm. "/>
    <s v="recruiting"/>
    <x v="407"/>
    <x v="4"/>
    <n v="0"/>
    <m/>
    <s v="1948-01-01"/>
    <m/>
    <m/>
    <m/>
    <m/>
    <s v="(855) 396-4598"/>
    <s v="https://www.crunchbase.com/organization/robert-half-international"/>
    <s v="https://www.twitter.com/roberthalf"/>
    <s v="http://www.facebook.com/pages/robert-half/182444181913924"/>
    <s v="77cd5640-82a5-4502-7329-c73bdad11e23"/>
  </r>
  <r>
    <x v="105805"/>
    <s v="roberthallwinery.com"/>
    <s v="USA"/>
    <s v="CA"/>
    <s v="CA - Other"/>
    <s v="Paso Robles"/>
    <x v="2"/>
    <s v="Robert Hall Winery was established by Robert and Margaret Hall in 1999 has a largest winery in the Paso Robles wine region."/>
    <s v="wine and spirits"/>
    <x v="7"/>
    <x v="0"/>
    <n v="0"/>
    <m/>
    <s v="1999-01-01"/>
    <m/>
    <m/>
    <m/>
    <m/>
    <n v="18052392464"/>
    <s v="https://www.crunchbase.com/organization/robert-hall-winery"/>
    <m/>
    <m/>
    <s v="e2339f57-22c1-1f16-37ff-776cf626b54b"/>
  </r>
  <r>
    <x v="105806"/>
    <s v="robertocavalli.com"/>
    <m/>
    <m/>
    <m/>
    <m/>
    <x v="0"/>
    <s v="Roberto Cavalli is synonymous with joy and optimism, with glamour and success, with luxury and beauty."/>
    <m/>
    <x v="5"/>
    <x v="7"/>
    <n v="0"/>
    <m/>
    <s v="1970-01-01"/>
    <m/>
    <m/>
    <m/>
    <m/>
    <s v="39 055 316029"/>
    <s v="https://www.crunchbase.com/organization/roberto-cavalli"/>
    <s v="https://www.twitter.com/roberto_cavalli"/>
    <s v="https://www.facebook.com/robertocavalli"/>
    <s v="2e75d453-b6e5-f82d-b4ae-6b4007c8c6d4"/>
  </r>
  <r>
    <x v="105807"/>
    <m/>
    <s v="USA"/>
    <s v="CA"/>
    <s v="Napa Valley"/>
    <s v="Fulton"/>
    <x v="2"/>
    <s v="Robert Rue Vineyard &amp; Winery is a provider of winery products."/>
    <s v="food and beverage|wine and spirits"/>
    <x v="7"/>
    <x v="2"/>
    <n v="0"/>
    <m/>
    <m/>
    <m/>
    <m/>
    <m/>
    <m/>
    <s v="(707)578-1601"/>
    <s v="https://www.crunchbase.com/organization/robert-rue-vineyard-winery"/>
    <m/>
    <m/>
    <s v="cce0e420-3f06-9dc0-d7b5-d51e77579bf9"/>
  </r>
  <r>
    <x v="105808"/>
    <s v="robertshaw.com"/>
    <s v="USA"/>
    <s v="IL"/>
    <s v="Chicago"/>
    <s v="Itasca"/>
    <x v="0"/>
    <s v="Robertshaw is a leading designer, engineer and manufacturer of product solutions to the white goods industry."/>
    <s v="electronics|manufacturing"/>
    <x v="637"/>
    <x v="9"/>
    <n v="0"/>
    <m/>
    <s v="1899-01-01"/>
    <m/>
    <m/>
    <m/>
    <m/>
    <n v="8659813168"/>
    <s v="https://www.crunchbase.com/organization/robertshaw"/>
    <m/>
    <s v="https://www.facebook.com/robertshawcontrolscompany/"/>
    <s v="04884dcc-0b9b-bb78-f688-fa0da59f2e6b"/>
  </r>
  <r>
    <x v="105809"/>
    <s v="robertwalters-usa.com"/>
    <s v="GBR"/>
    <m/>
    <s v="London"/>
    <s v="London"/>
    <x v="1"/>
    <s v="Robert Walters is a recruitment specialist that uses networking to help users find employment."/>
    <s v="employment|human resources|recruiting"/>
    <x v="407"/>
    <x v="2"/>
    <n v="0"/>
    <m/>
    <s v="1985-01-01"/>
    <m/>
    <m/>
    <m/>
    <s v="sanfrancisco@robertwalters.com"/>
    <n v="114155492000"/>
    <s v="https://www.crunchbase.com/organization/robert-walters-2"/>
    <s v="https://www.twitter.com/robertwalterssf"/>
    <s v="https://www.facebook.com/robertwaltersplc"/>
    <s v="8f291947-aff3-ae33-7b21-574030894e9b"/>
  </r>
  <r>
    <x v="105810"/>
    <s v="rwbaird.com"/>
    <s v="USA"/>
    <s v="WI"/>
    <s v="Milwaukee"/>
    <s v="Milwaukee"/>
    <x v="0"/>
    <s v="Baird is an employee-owned wealth management, capital markets, asset management and private equity firm on a mission to provide the best"/>
    <s v="financial services"/>
    <x v="24"/>
    <x v="2"/>
    <n v="0"/>
    <m/>
    <s v="1919-01-01"/>
    <m/>
    <m/>
    <m/>
    <m/>
    <m/>
    <s v="https://www.crunchbase.com/organization/robert-w-baird-co"/>
    <s v="https://www.twitter.com/rwbaird"/>
    <s v="http://www.facebook.com/robertwbairdandcompany"/>
    <s v="7e9f58f9-34be-093e-6c93-6093c0f7471e"/>
  </r>
  <r>
    <x v="105811"/>
    <s v="robo3dprinter.com"/>
    <m/>
    <m/>
    <m/>
    <m/>
    <x v="2"/>
    <s v="Robo 3D manufactures and markets 3D printers for retail."/>
    <s v="3d printing|3d technology"/>
    <x v="422"/>
    <x v="1"/>
    <n v="0"/>
    <m/>
    <s v="2013-01-01"/>
    <m/>
    <m/>
    <m/>
    <m/>
    <m/>
    <s v="https://www.crunchbase.com/organization/robo-3d"/>
    <s v="https://www.twitter.com/robo3dprinter"/>
    <s v="https://www.facebook.com/robo3dprinter"/>
    <s v="df2cfeb6-7466-d408-85ba-04dca4a4258d"/>
  </r>
  <r>
    <x v="105812"/>
    <m/>
    <m/>
    <m/>
    <m/>
    <m/>
    <x v="2"/>
    <s v="Robobat was a French company designing software for structural engineers. It's software, now owned and distributed by Autodesk, is called"/>
    <s v="software"/>
    <x v="10"/>
    <x v="2"/>
    <n v="0"/>
    <m/>
    <m/>
    <m/>
    <m/>
    <m/>
    <m/>
    <m/>
    <s v="https://www.crunchbase.com/organization/robobat"/>
    <m/>
    <m/>
    <s v="02cae68b-a007-5790-a377-a08886f26154"/>
  </r>
  <r>
    <x v="105813"/>
    <s v="robot-workshop.com"/>
    <s v="USA"/>
    <s v="SC"/>
    <s v="Charleston, South Carolina"/>
    <s v="North Charleston"/>
    <x v="2"/>
    <s v="Real Estate Technology Solutions"/>
    <s v="lifestyle|real estate|search engine|software"/>
    <x v="4390"/>
    <x v="0"/>
    <n v="0"/>
    <m/>
    <s v="2010-03-01"/>
    <m/>
    <m/>
    <m/>
    <s v="robot@robot-workshop.com"/>
    <s v="'843-564-5659"/>
    <s v="https://www.crunchbase.com/organization/robot-workshop"/>
    <s v="https://www.twitter.com/robotworkshop"/>
    <m/>
    <s v="b1190f8e-ae41-a15f-563d-2580b22da217"/>
  </r>
  <r>
    <x v="105814"/>
    <m/>
    <m/>
    <m/>
    <m/>
    <m/>
    <x v="0"/>
    <s v="Rob Willder Lifts"/>
    <m/>
    <x v="5"/>
    <x v="2"/>
    <n v="0"/>
    <m/>
    <m/>
    <m/>
    <m/>
    <m/>
    <m/>
    <m/>
    <s v="https://www.crunchbase.com/organization/rob-willder-lifts"/>
    <m/>
    <m/>
    <s v="f05d5386-afe1-4541-a656-e8687c967d9b"/>
  </r>
  <r>
    <x v="105815"/>
    <s v="roche.com"/>
    <s v="CHE"/>
    <m/>
    <s v="Basel"/>
    <s v="Basel"/>
    <x v="1"/>
    <s v="Roche was one of the first companies to bring targeted treatments to patients."/>
    <s v="biotechnology|health diagnostics"/>
    <x v="44"/>
    <x v="4"/>
    <n v="0"/>
    <m/>
    <s v="1896-01-01"/>
    <m/>
    <m/>
    <m/>
    <m/>
    <n v="41616881111"/>
    <s v="https://www.crunchbase.com/organization/roche"/>
    <s v="https://www.twitter.com/roche"/>
    <s v="http://www.facebook.com/rochecareers"/>
    <s v="393a50c8-102c-5fb0-0c75-f88756e297d8"/>
  </r>
  <r>
    <x v="105816"/>
    <m/>
    <s v="USA"/>
    <s v="NC"/>
    <s v="Greensboro"/>
    <s v="Burlington"/>
    <x v="2"/>
    <s v="Roche Biomedical Laboratories Inc. is a Medical company."/>
    <s v="medical"/>
    <x v="3"/>
    <x v="2"/>
    <n v="0"/>
    <m/>
    <m/>
    <m/>
    <m/>
    <m/>
    <m/>
    <m/>
    <s v="https://www.crunchbase.com/organization/roche-biomedical-laboratories-inc"/>
    <m/>
    <m/>
    <s v="51a8e17f-51c9-b87f-44ec-99c055a32780"/>
  </r>
  <r>
    <x v="105817"/>
    <s v="roche-diagnostics.co.in"/>
    <s v="CHE"/>
    <m/>
    <s v="Basel"/>
    <s v="Basel"/>
    <x v="0"/>
    <s v="Along with Roche Pharmaceuticals, Roche Diagnostics is an important part of the foundation that modern healthcare builds upon."/>
    <s v="biotechnology|health diagnostics"/>
    <x v="44"/>
    <x v="2"/>
    <n v="0"/>
    <m/>
    <s v="1988-01-01"/>
    <m/>
    <m/>
    <m/>
    <m/>
    <s v="91 22 6697 4900"/>
    <s v="https://www.crunchbase.com/organization/roche-diagnostics"/>
    <s v="https://www.twitter.com/roche"/>
    <s v="http://www.facebook.com/rochecareers"/>
    <s v="020cfb72-eca0-caff-eea7-bde3a3915646"/>
  </r>
  <r>
    <x v="105818"/>
    <m/>
    <m/>
    <m/>
    <m/>
    <m/>
    <x v="0"/>
    <s v="Rochelle ethanol plant"/>
    <m/>
    <x v="5"/>
    <x v="2"/>
    <n v="0"/>
    <m/>
    <m/>
    <m/>
    <m/>
    <m/>
    <m/>
    <m/>
    <s v="https://www.crunchbase.com/organization/rochelle-ethanol-plant"/>
    <m/>
    <m/>
    <s v="502c4d3d-ee6b-4486-5cc7-48eba93b3995"/>
  </r>
  <r>
    <x v="105819"/>
    <s v="rbjdaily.com"/>
    <s v="USA"/>
    <s v="NY"/>
    <s v="Rochester, New York"/>
    <s v="Rochester"/>
    <x v="2"/>
    <s v="The Rochester Business Journal has served as the leading source of business news and information in Rochester, N.Y."/>
    <s v="news"/>
    <x v="233"/>
    <x v="0"/>
    <n v="0"/>
    <m/>
    <s v="1987-01-01"/>
    <m/>
    <m/>
    <m/>
    <s v="service@rbj.net"/>
    <s v="(585) 546-8303"/>
    <s v="https://www.crunchbase.com/organization/rochester-business-journal"/>
    <s v="https://www.twitter.com/rbjdaily"/>
    <s v="http://www.facebook.com/rbjdaily"/>
    <s v="56c89bbe-9d01-9b0c-dca4-7d7499ae43bf"/>
  </r>
  <r>
    <x v="105820"/>
    <s v="rocm.com"/>
    <s v="USA"/>
    <s v="MN"/>
    <s v="Rochester, Minnesota"/>
    <s v="Stewartville"/>
    <x v="2"/>
    <s v="Rochester Medical has been a leading developer, innovator, and marketer of continence care products worldwide."/>
    <s v="biotechnology"/>
    <x v="36"/>
    <x v="5"/>
    <n v="0"/>
    <m/>
    <s v="1988-01-01"/>
    <m/>
    <m/>
    <m/>
    <s v="info@rocm.com"/>
    <s v="(507) 533-9726"/>
    <s v="https://www.crunchbase.com/organization/rochester-medical-corporation"/>
    <m/>
    <m/>
    <s v="faee177c-f274-ede3-0e03-ce992eb0bcc9"/>
  </r>
  <r>
    <x v="105821"/>
    <m/>
    <s v="USA"/>
    <s v="NY"/>
    <s v="Rochester, New York"/>
    <s v="Rochester"/>
    <x v="2"/>
    <s v="Rochester Midland - Business provides feminine care, toilet seat cover and food service paper."/>
    <s v="consumer|food processing"/>
    <x v="7"/>
    <x v="2"/>
    <n v="0"/>
    <m/>
    <m/>
    <m/>
    <m/>
    <m/>
    <m/>
    <m/>
    <s v="https://www.crunchbase.com/organization/rochester-midland-business"/>
    <m/>
    <m/>
    <s v="0fbc873a-0568-a0fc-bcd0-59df0610614b"/>
  </r>
  <r>
    <x v="105822"/>
    <m/>
    <s v="GBR"/>
    <m/>
    <s v="Newbury"/>
    <s v="Newbury"/>
    <x v="0"/>
    <s v="Rochford Thompson Equipment provides hardware and software solutions."/>
    <m/>
    <x v="5"/>
    <x v="2"/>
    <n v="0"/>
    <m/>
    <m/>
    <m/>
    <m/>
    <m/>
    <m/>
    <m/>
    <s v="https://www.crunchbase.com/organization/rochford-thompson-equipment"/>
    <m/>
    <m/>
    <s v="6fe84e58-85b5-0a14-07d1-76f4d89e6462"/>
  </r>
  <r>
    <x v="105823"/>
    <s v="rockawaycapital.com"/>
    <s v="CZE"/>
    <m/>
    <s v="Prague"/>
    <s v="Prague"/>
    <x v="0"/>
    <s v="We are a global multi-stage VC firm building the Internet economy in emerging markets with focuses on e-commerce, financial technology and t"/>
    <s v="e-commerce|fintech|saas|travel"/>
    <x v="7906"/>
    <x v="2"/>
    <n v="0"/>
    <m/>
    <s v="2013-01-01"/>
    <m/>
    <m/>
    <m/>
    <m/>
    <m/>
    <s v="https://www.crunchbase.com/organization/rockaway-capital"/>
    <s v="https://www.twitter.com/rockawaycapital"/>
    <m/>
    <s v="83e07aa3-120a-e5ea-7cd9-7b16d2df32b4"/>
  </r>
  <r>
    <x v="105824"/>
    <s v="rbequity.com"/>
    <s v="USA"/>
    <s v="MI"/>
    <s v="Detroit"/>
    <s v="Detroit"/>
    <x v="0"/>
    <s v="Rockbridge Growth Equity is a private equity investor. They have a deep industry expertise, the strategic benefits of sister companies , a"/>
    <m/>
    <x v="5"/>
    <x v="2"/>
    <n v="0"/>
    <m/>
    <m/>
    <m/>
    <m/>
    <m/>
    <m/>
    <m/>
    <s v="https://www.crunchbase.com/organization/rockbridge-growth-equity"/>
    <m/>
    <m/>
    <s v="f01c652a-0756-1b6f-2bab-74465b4cd85f"/>
  </r>
  <r>
    <x v="105825"/>
    <s v="rockbrookadvisors.com"/>
    <s v="USA"/>
    <s v="NE"/>
    <s v="Omaha"/>
    <s v="Omaha"/>
    <x v="2"/>
    <s v="Rockbrook Advisors (Rockbrook) is a private equity firm focused on investing in companies in the insurance industry."/>
    <m/>
    <x v="5"/>
    <x v="2"/>
    <n v="0"/>
    <m/>
    <s v="2005-01-01"/>
    <m/>
    <m/>
    <m/>
    <m/>
    <m/>
    <s v="https://www.crunchbase.com/organization/rockbrook-advisors"/>
    <m/>
    <m/>
    <s v="be02c2a4-e4bc-d071-a88a-6495297cbf4f"/>
  </r>
  <r>
    <x v="105826"/>
    <s v="rdrgroup.co.uk"/>
    <s v="GBR"/>
    <m/>
    <s v="Leeds"/>
    <s v="Leeds"/>
    <x v="2"/>
    <s v="Rock Deformation Research is a spin out company from the University of Leeds."/>
    <s v="oil and gas"/>
    <x v="89"/>
    <x v="4"/>
    <n v="0"/>
    <m/>
    <m/>
    <m/>
    <m/>
    <m/>
    <m/>
    <s v="'+1 713-375-3400"/>
    <s v="https://www.crunchbase.com/organization/rock-deformation-research"/>
    <s v="https://www.twitter.com/schlumberger"/>
    <s v="https://www.facebook.com/146436075399502"/>
    <s v="aa220376-ca30-adf2-bc3a-64285889ae36"/>
  </r>
  <r>
    <x v="105827"/>
    <s v="rockenergy.ca"/>
    <s v="CAN"/>
    <s v="AB"/>
    <s v="Calgary"/>
    <s v="Calgary"/>
    <x v="2"/>
    <s v="Rock Energy provides low cost of production and on growing through the drill bit."/>
    <s v="energy"/>
    <x v="300"/>
    <x v="0"/>
    <n v="0"/>
    <m/>
    <s v="1988-01-01"/>
    <m/>
    <m/>
    <m/>
    <s v="info@rockenergy.ca"/>
    <s v="(403)218-4380"/>
    <s v="https://www.crunchbase.com/organization/rock-energy"/>
    <m/>
    <m/>
    <s v="416c89d7-64f5-ffcc-7f2b-1350dba1fd18"/>
  </r>
  <r>
    <x v="105828"/>
    <s v="rocket10.com"/>
    <s v="RUS"/>
    <m/>
    <s v="Moscow"/>
    <s v="Moscow"/>
    <x v="0"/>
    <s v="Rocket10 is a mobile marketing agency."/>
    <s v="advertising|marketing|mobile apps"/>
    <x v="444"/>
    <x v="6"/>
    <n v="0"/>
    <m/>
    <s v="2015-01-01"/>
    <m/>
    <m/>
    <m/>
    <s v="hello@rocket10.com"/>
    <s v="(495)604-1229"/>
    <s v="https://www.crunchbase.com/organization/rocket10"/>
    <s v="https://www.twitter.com/rckt10"/>
    <s v="https://www.facebook.com/rocket10club/"/>
    <s v="8ec8076e-28e8-2e6e-5799-7bff907231dd"/>
  </r>
  <r>
    <x v="105829"/>
    <s v="rocketcash.com"/>
    <s v="AUS"/>
    <m/>
    <s v="AUS - Other"/>
    <s v="Gosnells"/>
    <x v="2"/>
    <s v="RocketCash is a free online service that enables teens to shop and buy at many online merchants without requiring a credit card."/>
    <s v="internet"/>
    <x v="28"/>
    <x v="2"/>
    <n v="0"/>
    <m/>
    <m/>
    <m/>
    <m/>
    <m/>
    <m/>
    <m/>
    <s v="https://www.crunchbase.com/organization/rocketcash"/>
    <m/>
    <m/>
    <s v="7b11c7af-47e5-c4c2-ea4d-5e492c9d6c56"/>
  </r>
  <r>
    <x v="105830"/>
    <m/>
    <m/>
    <m/>
    <m/>
    <m/>
    <x v="2"/>
    <s v="Rocketdyne is a developer of power generation and control systems."/>
    <s v="energy"/>
    <x v="300"/>
    <x v="2"/>
    <n v="0"/>
    <m/>
    <m/>
    <m/>
    <m/>
    <m/>
    <m/>
    <m/>
    <s v="https://www.crunchbase.com/organization/rocketdyne"/>
    <m/>
    <m/>
    <s v="8c49c68f-7bbf-a5bb-02f1-be6d75418551"/>
  </r>
  <r>
    <x v="105831"/>
    <s v="gorocketfuel.com"/>
    <s v="USA"/>
    <s v="TN"/>
    <s v="Memphis"/>
    <s v="Memphis"/>
    <x v="0"/>
    <s v="Rocket Fuel powers digital advertising and marketing programs globally for customers in North America, Europe, and Japan."/>
    <s v="software"/>
    <x v="10"/>
    <x v="0"/>
    <n v="0"/>
    <m/>
    <s v="2007-07-07"/>
    <m/>
    <m/>
    <m/>
    <s v="launch@gorocketfuel.com"/>
    <s v="(901) 522-0205"/>
    <s v="https://www.crunchbase.com/organization/rocketfuel"/>
    <s v="https://www.twitter.com/gorocketfuel"/>
    <s v="http://www.facebook.com/gorocketfuel"/>
    <s v="3ad1e8dd-eb3e-7a1c-9177-0b99980cb679"/>
  </r>
  <r>
    <x v="105832"/>
    <s v="rocketgames.com"/>
    <s v="USA"/>
    <s v="CA"/>
    <s v="SF Bay Area"/>
    <s v="San Francisco"/>
    <x v="2"/>
    <s v="A great team building great games"/>
    <s v="android|gaming|ios|mobile"/>
    <x v="2499"/>
    <x v="0"/>
    <n v="0"/>
    <m/>
    <s v="2013-01-01"/>
    <m/>
    <m/>
    <m/>
    <m/>
    <n v="14082345004"/>
    <s v="https://www.crunchbase.com/organization/rocket-games"/>
    <s v="https://www.twitter.com/rocketgames"/>
    <s v="https://www.facebook.com/games"/>
    <s v="f07e80e5-4425-2bf3-2033-0210d4852f80"/>
  </r>
  <r>
    <x v="105833"/>
    <m/>
    <s v="USA"/>
    <s v="CA"/>
    <s v="SF Bay Area"/>
    <s v="Los Gatos"/>
    <x v="2"/>
    <s v="Rocket Mobile delivers multimedia and messaging software for mobile handsets."/>
    <s v="software"/>
    <x v="10"/>
    <x v="3"/>
    <n v="0"/>
    <m/>
    <s v="2000-01-01"/>
    <m/>
    <m/>
    <m/>
    <s v="sales@rocketmobile.com"/>
    <s v="(408)395-5575"/>
    <s v="https://www.crunchbase.com/organization/rocket-mobile"/>
    <m/>
    <m/>
    <s v="13e1a239-9964-bd00-84dc-12b1bd00c3ae"/>
  </r>
  <r>
    <x v="105834"/>
    <s v="rocketpack.fi"/>
    <s v="FIN"/>
    <m/>
    <s v="Helsinki"/>
    <s v="Helsinki"/>
    <x v="2"/>
    <s v="Rocket Pack offers an integrated solution for plugin-free browser game development."/>
    <s v="developer platform|gaming|web browsers"/>
    <x v="2522"/>
    <x v="1"/>
    <n v="0"/>
    <m/>
    <s v="2010-03-01"/>
    <m/>
    <m/>
    <m/>
    <s v="info@rocketpackgames.com"/>
    <m/>
    <s v="https://www.crunchbase.com/organization/rocket-pack"/>
    <s v="https://www.twitter.com/rocketpackgames"/>
    <m/>
    <s v="36f8973c-e454-af31-2d55-c891fc6802f8"/>
  </r>
  <r>
    <x v="105835"/>
    <m/>
    <m/>
    <m/>
    <m/>
    <m/>
    <x v="2"/>
    <s v="Rocket Science is UK based online marketing services provider."/>
    <m/>
    <x v="5"/>
    <x v="2"/>
    <n v="0"/>
    <m/>
    <m/>
    <m/>
    <m/>
    <m/>
    <m/>
    <m/>
    <s v="https://www.crunchbase.com/organization/rocket-science"/>
    <m/>
    <m/>
    <s v="62f5bdf2-be1d-9749-b965-3423e1bc3f9d"/>
  </r>
  <r>
    <x v="105836"/>
    <s v="rocketvoip.com"/>
    <s v="USA"/>
    <s v="FL"/>
    <s v="Ft. Lauderdale"/>
    <s v="Weston"/>
    <x v="2"/>
    <s v="VoIP phone service provider"/>
    <s v="public relations"/>
    <x v="208"/>
    <x v="2"/>
    <n v="0"/>
    <m/>
    <s v="2004-01-01"/>
    <m/>
    <m/>
    <m/>
    <s v="support@rocketvoip.com"/>
    <s v="'800-801-8647"/>
    <s v="https://www.crunchbase.com/organization/rocketvoip"/>
    <s v="https://www.twitter.com/ideaity"/>
    <m/>
    <s v="3500cab8-371c-6d64-ac36-2896396fe9bb"/>
  </r>
  <r>
    <x v="105837"/>
    <s v="rocketxl.com"/>
    <s v="USA"/>
    <s v="NY"/>
    <s v="New York City"/>
    <s v="New York"/>
    <x v="2"/>
    <s v="Rocket XL is a social engagement agency."/>
    <s v="advertising"/>
    <x v="296"/>
    <x v="1"/>
    <n v="0"/>
    <m/>
    <s v="2004-01-01"/>
    <m/>
    <m/>
    <m/>
    <s v="info@rocketxl.com"/>
    <s v="'213-687-7716"/>
    <s v="https://www.crunchbase.com/organization/rocket-xl"/>
    <s v="https://www.twitter.com/rocketxl"/>
    <m/>
    <s v="1ee7d3d9-17ab-0d9e-6ce1-0476d33bf1a8"/>
  </r>
  <r>
    <x v="105838"/>
    <m/>
    <s v="USA"/>
    <s v="MI"/>
    <m/>
    <m/>
    <x v="1"/>
    <s v="Rock is a specialty finance company marketing conventional."/>
    <s v="financial services|fintech"/>
    <x v="24"/>
    <x v="2"/>
    <n v="0"/>
    <m/>
    <m/>
    <m/>
    <m/>
    <m/>
    <m/>
    <m/>
    <s v="https://www.crunchbase.com/organization/rock-financial-corp"/>
    <m/>
    <m/>
    <s v="90012934-71ea-192e-d5db-c4ca7661125b"/>
  </r>
  <r>
    <x v="105839"/>
    <s v="rockhousepartners.com"/>
    <s v="USA"/>
    <s v="TN"/>
    <s v="Nashville"/>
    <s v="Nashville"/>
    <x v="2"/>
    <s v="CREATE. MANAGE. MEASURE. ACTIVATE"/>
    <s v="social media marketing"/>
    <x v="208"/>
    <x v="0"/>
    <n v="0"/>
    <m/>
    <s v="2009-01-01"/>
    <m/>
    <m/>
    <m/>
    <s v="hello@rockhousepartners.com"/>
    <s v="'615-873-0924"/>
    <s v="https://www.crunchbase.com/organization/rockhouse-partners"/>
    <s v="https://www.twitter.com/rhpartners"/>
    <s v="https://www.facebook.com/rockhousepartners"/>
    <s v="39b5f18c-d88c-63e9-4373-3e57bb5a15ac"/>
  </r>
  <r>
    <x v="105840"/>
    <s v="rocklandtrust.com"/>
    <s v="USA"/>
    <s v="MA"/>
    <s v="Boston"/>
    <s v="Waltham"/>
    <x v="1"/>
    <s v="Rockland Trust is a small community bank that is FDIC insured and has over 80 locations."/>
    <s v="e-commerce|payments"/>
    <x v="1061"/>
    <x v="2"/>
    <n v="0"/>
    <m/>
    <s v="1907-01-01"/>
    <m/>
    <m/>
    <m/>
    <m/>
    <m/>
    <s v="https://www.crunchbase.com/organization/rockland-trust"/>
    <s v="https://www.twitter.com/rocklandtrust"/>
    <s v="http://www.facebook.com/rocklandtrust"/>
    <s v="86617012-6243-3035-9350-79fe66d618e2"/>
  </r>
  <r>
    <x v="105841"/>
    <s v="rockofages.com"/>
    <s v="USA"/>
    <s v="VT"/>
    <s v="VT - Other"/>
    <s v="Graniteville"/>
    <x v="1"/>
    <s v="An integrated granite quarrier, manufacturer and distributor."/>
    <s v="manufacturing"/>
    <x v="41"/>
    <x v="5"/>
    <n v="0"/>
    <m/>
    <s v="1885-01-01"/>
    <m/>
    <m/>
    <m/>
    <s v="info@rockofages.com"/>
    <n v="8024762110"/>
    <s v="https://www.crunchbase.com/organization/rock-of-ages"/>
    <m/>
    <s v="http://www.facebook.com/rockofagesgranite"/>
    <s v="9c126bd8-1510-86b3-c75d-b07e8a788a96"/>
  </r>
  <r>
    <x v="105842"/>
    <s v="rockpileenergy.com"/>
    <s v="USA"/>
    <s v="CO"/>
    <s v="Denver"/>
    <s v="Denver"/>
    <x v="2"/>
    <s v="A Denver-based provider of proppant transportation and chemical optimization services to oil and gas exploration and production companies."/>
    <m/>
    <x v="5"/>
    <x v="7"/>
    <n v="0"/>
    <m/>
    <s v="2011-01-01"/>
    <m/>
    <m/>
    <m/>
    <m/>
    <s v="(303) 825-1389"/>
    <s v="https://www.crunchbase.com/organization/rockpile-energy-services"/>
    <s v="https://www.twitter.com/rockpileenergy"/>
    <s v="https://www.facebook.com/rockpileenergyservices"/>
    <s v="cf136ed9-4121-c171-a24c-f93e0a7c72c4"/>
  </r>
  <r>
    <x v="105843"/>
    <s v="rockpool.com"/>
    <s v="AUS"/>
    <m/>
    <s v="Sydney"/>
    <s v="Sydney"/>
    <x v="2"/>
    <s v="Rockpool offers a unique dining experience throughout its restaurants."/>
    <m/>
    <x v="5"/>
    <x v="2"/>
    <n v="0"/>
    <m/>
    <m/>
    <m/>
    <m/>
    <m/>
    <m/>
    <s v="'+61 2 8078 1900"/>
    <s v="https://www.crunchbase.com/organization/rockpool"/>
    <s v="https://www.twitter.com/rockpoolgroup"/>
    <s v="https://www.facebook.com/neilperryrockpool"/>
    <s v="87ab9bde-aeff-793d-2f31-44bb407f0801"/>
  </r>
  <r>
    <x v="105844"/>
    <m/>
    <m/>
    <m/>
    <m/>
    <m/>
    <x v="0"/>
    <s v="A top tier premium denim brand"/>
    <m/>
    <x v="5"/>
    <x v="2"/>
    <n v="0"/>
    <m/>
    <s v="2002-01-01"/>
    <m/>
    <m/>
    <m/>
    <m/>
    <m/>
    <s v="https://www.crunchbase.com/organization/rock-republic"/>
    <m/>
    <m/>
    <s v="a0cf4c7e-c841-bbd9-94f9-1994ef0e02ed"/>
  </r>
  <r>
    <x v="105845"/>
    <s v="rocksteadyltd.com"/>
    <s v="GBR"/>
    <m/>
    <s v="London"/>
    <s v="London"/>
    <x v="2"/>
    <s v="Rocksteady Studios is a multi-award winning videogame developer based in London, England. Located in a spacious, purpose built converted"/>
    <m/>
    <x v="5"/>
    <x v="6"/>
    <n v="0"/>
    <m/>
    <s v="2004-01-01"/>
    <m/>
    <m/>
    <m/>
    <s v="info@rocksteadyltd.com"/>
    <s v="44 20 7284 3100"/>
    <s v="https://www.crunchbase.com/organization/rocksteady-studios"/>
    <s v="https://www.twitter.com/rocksteadygames"/>
    <s v="https://www.facebook.com/rocksteadygames"/>
    <s v="b03b66a8-eff4-dec5-bc26-5a1d1a87b93e"/>
  </r>
  <r>
    <x v="105846"/>
    <s v="rockvillebank.com"/>
    <s v="USA"/>
    <s v="UT"/>
    <s v="UT - Other"/>
    <s v="Rockville"/>
    <x v="1"/>
    <s v="Rockville Financial principal business consists of attracting deposits from the general public in the areas surrounding."/>
    <s v="financial services"/>
    <x v="24"/>
    <x v="7"/>
    <n v="0"/>
    <m/>
    <m/>
    <m/>
    <m/>
    <m/>
    <m/>
    <s v="'+1 (860) 291-3600"/>
    <s v="https://www.crunchbase.com/organization/rockville-financial"/>
    <s v="https://www.twitter.com/rockvillebank"/>
    <s v="http://www.facebook.com/rockvillebank"/>
    <s v="f0d81ae0-463e-543b-d52d-0502826ac32d"/>
  </r>
  <r>
    <x v="105847"/>
    <s v="rockwellamerican.com"/>
    <s v="USA"/>
    <s v="TX"/>
    <s v="Dallas"/>
    <s v="Azle"/>
    <x v="2"/>
    <s v="Rockwell American is a supplier of trailer axles, leaf springs, fenders and other trailer components."/>
    <m/>
    <x v="5"/>
    <x v="7"/>
    <n v="0"/>
    <m/>
    <s v="1967-01-01"/>
    <m/>
    <m/>
    <m/>
    <m/>
    <s v="(877)787-2453"/>
    <s v="https://www.crunchbase.com/organization/rockwell-american"/>
    <m/>
    <s v="https://www.facebook.com/rockwell-american-193681440657091/"/>
    <s v="7050d05e-9c29-91f9-e140-75a48ac70f94"/>
  </r>
  <r>
    <x v="105848"/>
    <s v="rockwellautomation.com"/>
    <s v="USA"/>
    <s v="WI"/>
    <s v="Milwaukee"/>
    <s v="Milwaukee"/>
    <x v="1"/>
    <s v="Rockwell Automation is the world's largest company dedicated to industrial automation and information, makes its customers more productive."/>
    <s v="hardware|software"/>
    <x v="136"/>
    <x v="4"/>
    <n v="0"/>
    <m/>
    <s v="1903-01-01"/>
    <m/>
    <m/>
    <m/>
    <m/>
    <s v="'+1 414-382-2000"/>
    <s v="https://www.crunchbase.com/organization/rockwell-automation"/>
    <s v="https://www.twitter.com/rokautomation"/>
    <s v="http://www.facebook.com/rokautomation"/>
    <s v="9e1abf44-ab89-7e3f-1ad6-f3bd75a623bf"/>
  </r>
  <r>
    <x v="105849"/>
    <s v="rockwesttech.com"/>
    <s v="USA"/>
    <s v="AZ"/>
    <s v="Phoenix"/>
    <s v="Tempe"/>
    <x v="2"/>
    <s v="RWTG is a full-service identification and security provider. They are committed to serving end-users with exceptional customer service, an"/>
    <s v="security"/>
    <x v="175"/>
    <x v="1"/>
    <n v="0"/>
    <m/>
    <m/>
    <m/>
    <m/>
    <m/>
    <s v="info@rockwesttech.com"/>
    <s v="'480-966-6536"/>
    <s v="https://www.crunchbase.com/organization/rockwest-technology"/>
    <m/>
    <m/>
    <s v="56bedeb2-afb4-8821-1b96-c5c7d887d6a0"/>
  </r>
  <r>
    <x v="105850"/>
    <s v="rockwoodequity.com"/>
    <s v="USA"/>
    <s v="OH"/>
    <s v="Cleveland"/>
    <s v="Beachwood"/>
    <x v="0"/>
    <s v="Rockwood is a private investment firm that is focused on investing in lower middle market companies with revenues typically between $10 mill"/>
    <m/>
    <x v="5"/>
    <x v="2"/>
    <n v="0"/>
    <m/>
    <s v="1999-01-01"/>
    <m/>
    <m/>
    <m/>
    <m/>
    <m/>
    <s v="https://www.crunchbase.com/organization/rockwood-equity-partners"/>
    <m/>
    <m/>
    <s v="6ab99907-0de2-9770-4a31-3733891bc85b"/>
  </r>
  <r>
    <x v="105851"/>
    <s v="rockwoodspecialties.com"/>
    <s v="USA"/>
    <s v="NJ"/>
    <s v="Newark"/>
    <s v="Princeton"/>
    <x v="2"/>
    <s v="Rockwood develops, manufactures and markets specialty chemicals and advanced materials used for industrial and commercial purposes."/>
    <s v="chemical|life science|manufacturing"/>
    <x v="839"/>
    <x v="4"/>
    <n v="0"/>
    <m/>
    <s v="2000-01-01"/>
    <m/>
    <m/>
    <m/>
    <s v="info.us@rpigments.com"/>
    <s v="'609-514-0300"/>
    <s v="https://www.crunchbase.com/organization/rockwood-holdings"/>
    <m/>
    <m/>
    <s v="b0cded5b-8f8f-29dd-4846-dea5f18ed848"/>
  </r>
  <r>
    <x v="105852"/>
    <s v="rockybrands.com"/>
    <s v="USA"/>
    <s v="OH"/>
    <s v="OH - Other"/>
    <s v="Nelsonville"/>
    <x v="1"/>
    <s v="Rocky Brands is a Fashion company."/>
    <s v="fashion"/>
    <x v="350"/>
    <x v="9"/>
    <n v="0"/>
    <m/>
    <m/>
    <m/>
    <m/>
    <m/>
    <m/>
    <n v="7407535512"/>
    <s v="https://www.crunchbase.com/organization/rocky-brands-inc"/>
    <s v="https://www.twitter.com/rockygear"/>
    <m/>
    <s v="3198df43-333b-f6c8-4af1-caffb295111f"/>
  </r>
  <r>
    <x v="105853"/>
    <s v="rockymountainchocolatefactory.com"/>
    <s v="USA"/>
    <s v="CO"/>
    <s v="Grand Junction"/>
    <s v="Durango"/>
    <x v="1"/>
    <s v="Rocky Mountain Chocolate Factory, Inc. is an international franchisor and confectionery manufacturer."/>
    <s v="hospitality"/>
    <x v="22"/>
    <x v="1"/>
    <n v="0"/>
    <m/>
    <s v="1981-01-01"/>
    <m/>
    <m/>
    <m/>
    <s v="customerservice@rmcf.net"/>
    <s v="'+1 (970) 259-0554"/>
    <s v="https://www.crunchbase.com/organization/rocky-mountain-chocolate-factory"/>
    <s v="https://www.twitter.com/rockymtnchocinc"/>
    <s v="http://www.facebook.com/myrmcf"/>
    <s v="d10b3be5-7f05-6623-3914-2e98ae25349a"/>
  </r>
  <r>
    <x v="105854"/>
    <s v="rmfp.net"/>
    <s v="USA"/>
    <s v="WY"/>
    <s v="WY - Other"/>
    <s v="Laramie"/>
    <x v="0"/>
    <s v="Rocky Mountain Forest Products is a maker of small-pattern, solid-pine wood moldings."/>
    <m/>
    <x v="5"/>
    <x v="2"/>
    <n v="0"/>
    <m/>
    <m/>
    <m/>
    <m/>
    <m/>
    <m/>
    <m/>
    <s v="https://www.crunchbase.com/organization/rocky-mountain-forest-products"/>
    <m/>
    <m/>
    <s v="6632d567-296f-e90c-bf78-d1024d2f14bd"/>
  </r>
  <r>
    <x v="105855"/>
    <s v="rmhp.org"/>
    <s v="USA"/>
    <s v="CO"/>
    <s v="Grand Junction"/>
    <s v="Grand Junction"/>
    <x v="2"/>
    <s v="Rocky Mountain Health Plans is a provider of health insurance policy ."/>
    <s v="health care|insurance"/>
    <x v="850"/>
    <x v="5"/>
    <n v="0"/>
    <m/>
    <s v="1974-01-01"/>
    <m/>
    <m/>
    <m/>
    <s v="customer_service@rmhp.org"/>
    <s v="(970)244-7760"/>
    <s v="https://www.crunchbase.com/organization/rocky-mountain-health-plans"/>
    <s v="https://www.twitter.com/rmhp?ref_src=twsrc%5egoogle%7ctwcamp%5eserp%7ctwgr%5eauthor"/>
    <s v="https://www.facebook.com/rmhpcolorado/"/>
    <s v="962e7cc1-7a97-f15b-8690-af91ce138272"/>
  </r>
  <r>
    <x v="105856"/>
    <s v="rocoil.com.au"/>
    <s v="AUS"/>
    <m/>
    <s v="Sydney"/>
    <s v="Sydney"/>
    <x v="2"/>
    <s v="One of Australia's leading independent upstream oil and gas companies"/>
    <s v="oil and gas"/>
    <x v="89"/>
    <x v="6"/>
    <n v="0"/>
    <m/>
    <m/>
    <m/>
    <m/>
    <m/>
    <m/>
    <m/>
    <s v="https://www.crunchbase.com/organization/roc-oil"/>
    <m/>
    <m/>
    <s v="2df17aaf-575e-ab4f-1c71-926a540117a2"/>
  </r>
  <r>
    <x v="105857"/>
    <s v="roc.ph"/>
    <s v="PHL"/>
    <m/>
    <s v="PHL - Other"/>
    <s v="General Trias"/>
    <x v="0"/>
    <s v="ROC.PH Digital Marketing Services is a Philippine-based Digital Marketing specialize in Affiliate Marketing Management."/>
    <m/>
    <x v="5"/>
    <x v="1"/>
    <n v="0"/>
    <m/>
    <s v="2015-09-24"/>
    <m/>
    <m/>
    <m/>
    <s v="admin@roc.ph"/>
    <n v="63464435463"/>
    <s v="https://www.crunchbase.com/organization/roc-ph"/>
    <s v="https://www.twitter.com/roc_ph"/>
    <s v="https://www.facebook.com/www.roc.ph/"/>
    <s v="6512ead1-bad5-3ac0-7f5b-5e26621c429b"/>
  </r>
  <r>
    <x v="105858"/>
    <s v="rocserviceco.com"/>
    <s v="USA"/>
    <s v="TX"/>
    <s v="Dallas"/>
    <s v="Bridgeport"/>
    <x v="2"/>
    <s v="ROC Service Company (&quot;ROC&quot;) is a growth-oriented, multi-region, employee-friendly energy services company ."/>
    <m/>
    <x v="5"/>
    <x v="7"/>
    <n v="0"/>
    <m/>
    <m/>
    <m/>
    <m/>
    <m/>
    <m/>
    <s v="(940) 683-0159"/>
    <s v="https://www.crunchbase.com/organization/roc-service-company"/>
    <m/>
    <m/>
    <s v="82f64961-880a-09b0-bc9c-0862ba89fd0d"/>
  </r>
  <r>
    <x v="105859"/>
    <m/>
    <m/>
    <m/>
    <m/>
    <m/>
    <x v="0"/>
    <s v="Roc Software develops mobile applications that are compatible with iPad and iPhone users.They design applications related to games"/>
    <m/>
    <x v="5"/>
    <x v="2"/>
    <n v="0"/>
    <m/>
    <m/>
    <m/>
    <m/>
    <m/>
    <m/>
    <m/>
    <s v="https://www.crunchbase.com/organization/roc-software"/>
    <m/>
    <m/>
    <s v="e0c77825-0a8c-d3a4-262e-69b03b300f0b"/>
  </r>
  <r>
    <x v="105860"/>
    <s v="rodanenergy.com"/>
    <s v="CAN"/>
    <s v="ON"/>
    <s v="Toronto"/>
    <s v="Mississauga"/>
    <x v="0"/>
    <s v="Rodan Energy Solutions is a leading smart grid company delivering custom energy solutions to energy users."/>
    <m/>
    <x v="5"/>
    <x v="6"/>
    <n v="0"/>
    <m/>
    <s v="1993-01-01"/>
    <m/>
    <m/>
    <m/>
    <s v="info@rodanpower.com"/>
    <n v="19056259900"/>
    <s v="https://www.crunchbase.com/organization/rodan-energy-solutions"/>
    <s v="https://www.twitter.com/rodanenergy"/>
    <s v="https://www.facebook.com/rodanenergysolutions"/>
    <s v="2fcad3ad-9c6f-cbc2-68ad-d7bda0a63246"/>
  </r>
  <r>
    <x v="105861"/>
    <s v="rodenstock.com"/>
    <m/>
    <m/>
    <m/>
    <m/>
    <x v="2"/>
    <s v="Leading manufacturer of ophthalmic lenses and frames"/>
    <m/>
    <x v="5"/>
    <x v="6"/>
    <n v="0"/>
    <m/>
    <s v="1877-01-01"/>
    <m/>
    <m/>
    <m/>
    <s v="info@rodenstock.com"/>
    <n v="49897202400197"/>
    <s v="https://www.crunchbase.com/organization/rodenstock"/>
    <s v="https://www.twitter.com/rodenstock"/>
    <s v="https://www.facebook.com/rodenstock"/>
    <s v="46af6bf4-e522-4a46-3b84-9778c10b3793"/>
  </r>
  <r>
    <x v="105862"/>
    <m/>
    <s v="USA"/>
    <s v="MO"/>
    <s v="St. Louis"/>
    <s v="Saint Louis"/>
    <x v="2"/>
    <s v="Rodgers Townsend operates as a marketing communications agency. It provides advertising, direct marketing, strategic planning, interactive"/>
    <m/>
    <x v="5"/>
    <x v="2"/>
    <n v="0"/>
    <m/>
    <s v="1996-01-01"/>
    <m/>
    <m/>
    <m/>
    <m/>
    <m/>
    <s v="https://www.crunchbase.com/organization/rodgers-townsend"/>
    <m/>
    <m/>
    <s v="3fac0f9b-2afb-1fdf-3c14-0e413f505a19"/>
  </r>
  <r>
    <x v="105863"/>
    <s v="roehrigengineering.com"/>
    <s v="USA"/>
    <s v="NC"/>
    <s v="Greensboro"/>
    <s v="Lexington"/>
    <x v="2"/>
    <s v="Roehrig Engineering provides automotive testing equipments."/>
    <m/>
    <x v="5"/>
    <x v="0"/>
    <n v="0"/>
    <m/>
    <s v="1987-01-01"/>
    <m/>
    <m/>
    <m/>
    <m/>
    <n v="19999999999"/>
    <s v="https://www.crunchbase.com/organization/roehrig-engineering"/>
    <m/>
    <m/>
    <s v="c302f66a-6c78-7c66-01de-69d26252a806"/>
  </r>
  <r>
    <x v="105864"/>
    <m/>
    <s v="DEU"/>
    <m/>
    <s v="Berlin"/>
    <s v="Berlin"/>
    <x v="2"/>
    <s v="Roentec is a manufacturer German of measuring intruments by X-rays."/>
    <m/>
    <x v="5"/>
    <x v="2"/>
    <n v="0"/>
    <m/>
    <s v="1991-01-01"/>
    <m/>
    <m/>
    <m/>
    <m/>
    <m/>
    <s v="https://www.crunchbase.com/organization/rontec"/>
    <m/>
    <m/>
    <s v="37b67aae-eca4-5b4c-937c-d5f5025b7f62"/>
  </r>
  <r>
    <x v="105865"/>
    <s v="rofin.com"/>
    <s v="GBR"/>
    <m/>
    <m/>
    <m/>
    <x v="0"/>
    <s v="Rofin-Baasel UK offers standard and customised turnkey systems for material processing using industrial laser technology."/>
    <s v="manufacturing"/>
    <x v="41"/>
    <x v="9"/>
    <n v="0"/>
    <m/>
    <s v="1975-01-01"/>
    <m/>
    <m/>
    <m/>
    <s v="sales@rofin-baasel.co.uk"/>
    <s v="'+44 1327 701100"/>
    <s v="https://www.crunchbase.com/organization/rofin-sinar"/>
    <s v="https://www.twitter.com/rofinuk"/>
    <s v="http://www.facebook.com/rofinbaaseluk"/>
    <s v="35daca65-1eed-1012-04e6-c0e51638e290"/>
  </r>
  <r>
    <x v="105866"/>
    <s v="roflplay.com"/>
    <s v="USA"/>
    <s v="CA"/>
    <s v="SF Bay Area"/>
    <s v="San Francisco"/>
    <x v="2"/>
    <s v="Online Social Gaming"/>
    <s v="mmo games"/>
    <x v="616"/>
    <x v="0"/>
    <n v="0"/>
    <m/>
    <s v="2009-01-01"/>
    <m/>
    <m/>
    <m/>
    <s v="info@roflplay.com"/>
    <m/>
    <s v="https://www.crunchbase.com/organization/roflplay"/>
    <m/>
    <m/>
    <s v="d382d9aa-0ece-aa9e-0a46-e006cbce32a3"/>
  </r>
  <r>
    <x v="105867"/>
    <s v="rogers.com"/>
    <s v="CAN"/>
    <s v="ON"/>
    <s v="Toronto"/>
    <s v="Toronto"/>
    <x v="1"/>
    <s v="Rogers Communications is a diversified Canadian communications and media company."/>
    <s v="e-commerce|internet|publishing|sports|telecommunications|wireless"/>
    <x v="9250"/>
    <x v="4"/>
    <n v="0"/>
    <m/>
    <s v="1921-01-01"/>
    <m/>
    <m/>
    <m/>
    <m/>
    <s v="'+1 416 935 7777"/>
    <s v="https://www.crunchbase.com/organization/rogers-communications-inc"/>
    <s v="https://www.twitter.com/rogersbuzz"/>
    <s v="http://www.facebook.com/rogers"/>
    <s v="75ef7275-5d53-5b27-2804-3f0d8da51930"/>
  </r>
  <r>
    <x v="105868"/>
    <s v="rogerscorp.com"/>
    <s v="USA"/>
    <s v="CT"/>
    <s v="CT - Other"/>
    <s v="Rogers"/>
    <x v="1"/>
    <s v="Rogers Corporation (NYSE:ROG) helps power, protect and connect our world through innovative engineered materials"/>
    <s v="electronics"/>
    <x v="13"/>
    <x v="9"/>
    <n v="0"/>
    <m/>
    <s v="1832-01-01"/>
    <m/>
    <m/>
    <m/>
    <m/>
    <n v="8607795797"/>
    <s v="https://www.crunchbase.com/organization/rogers-corporation"/>
    <s v="https://www.twitter.com/rogers_corp"/>
    <s v="http://www.facebook.com/pages/rogers-corporation/160127067330816"/>
    <s v="938311c6-a53b-d11c-0f6f-09a135ea2a31"/>
  </r>
  <r>
    <x v="105869"/>
    <s v="rogersandcowan.com"/>
    <s v="USA"/>
    <s v="CA"/>
    <s v="Los Angeles"/>
    <s v="Los Angeles"/>
    <x v="0"/>
    <s v="Rogers &amp; Cowan, Inc. provides public relations and marketing services."/>
    <s v="communities|public relations"/>
    <x v="1517"/>
    <x v="6"/>
    <n v="0"/>
    <m/>
    <s v="1950-01-01"/>
    <m/>
    <m/>
    <m/>
    <m/>
    <s v="'310-854-8100"/>
    <s v="https://www.crunchbase.com/organization/rogers-cowan-2"/>
    <s v="https://www.twitter.com/rogerscowanse"/>
    <s v="http://www.facebook.com/pages/rogers-cowan/103323399708707"/>
    <s v="c5c23d50-f7f3-74e5-ab8c-2cb34cb917fe"/>
  </r>
  <r>
    <x v="105870"/>
    <s v="rogersmedia.com"/>
    <m/>
    <m/>
    <m/>
    <m/>
    <x v="0"/>
    <s v="Rogers Media Inc., a division of Rogers Communications Inc., (TSX: RCI; NYSE: RCI), operates Rogers Broadcasting and Rogers Publishing."/>
    <s v="broadcasting|publishing"/>
    <x v="21"/>
    <x v="2"/>
    <n v="0"/>
    <m/>
    <m/>
    <m/>
    <m/>
    <m/>
    <m/>
    <m/>
    <s v="https://www.crunchbase.com/organization/rogers-media"/>
    <m/>
    <m/>
    <s v="ac080786-dc5d-d746-972a-933287203232"/>
  </r>
  <r>
    <x v="105871"/>
    <s v="rogge.co.uk"/>
    <s v="GBR"/>
    <m/>
    <s v="London"/>
    <s v="London"/>
    <x v="2"/>
    <s v="Rogge Global Partners provides its services to corporate and public pension funds, corporate entities, central banks, sovereign entities."/>
    <s v="financial services|local business"/>
    <x v="24"/>
    <x v="2"/>
    <n v="0"/>
    <m/>
    <s v="1984-01-01"/>
    <m/>
    <m/>
    <m/>
    <m/>
    <n v="442078428420"/>
    <s v="https://www.crunchbase.com/organization/rogge-global-partners"/>
    <m/>
    <s v="https://www.facebook.com/pages/rogge-global-partners-plc/443151499135725"/>
    <s v="92e512ac-ffb7-d86a-11af-fc92f4b5a1d5"/>
  </r>
  <r>
    <x v="105872"/>
    <s v="roguepaper.com"/>
    <s v="USA"/>
    <s v="CA"/>
    <s v="SF Bay Area"/>
    <s v="San Francisco"/>
    <x v="2"/>
    <s v="Digital Workshop &amp; Production House"/>
    <s v="mobile"/>
    <x v="15"/>
    <x v="0"/>
    <n v="0"/>
    <m/>
    <s v="2010-01-01"/>
    <m/>
    <m/>
    <m/>
    <s v="hello@roguepaper.com"/>
    <s v="'415.830.4525"/>
    <s v="https://www.crunchbase.com/organization/rogue-paper"/>
    <s v="https://www.twitter.com/roguepaper"/>
    <m/>
    <s v="a2a6090a-2c9c-136e-f905-93fc402296c3"/>
  </r>
  <r>
    <x v="105873"/>
    <m/>
    <s v="USA"/>
    <s v="CA"/>
    <m/>
    <m/>
    <x v="2"/>
    <s v="Rogue Pictures is devoted to producing high-quality suspense, action, thriller, comedy and urban entertainment."/>
    <m/>
    <x v="5"/>
    <x v="2"/>
    <n v="0"/>
    <m/>
    <s v="2004-01-01"/>
    <m/>
    <m/>
    <m/>
    <m/>
    <m/>
    <s v="https://www.crunchbase.com/organization/rogue-pictures"/>
    <s v="https://www.twitter.com/roguepictures"/>
    <m/>
    <s v="45f5876e-a77c-3f65-e09b-97f3a2ffa04b"/>
  </r>
  <r>
    <x v="105874"/>
    <s v="rohde-schwarz.com"/>
    <s v="DEU"/>
    <m/>
    <s v="Munich"/>
    <s v="Munich"/>
    <x v="0"/>
    <s v="Rohde &amp; Schwarz is an independent manufacturer of test and measurement equipment for mobile radios, radiocommunications, TV Broadcasting."/>
    <s v="manufacturing"/>
    <x v="41"/>
    <x v="4"/>
    <n v="0"/>
    <m/>
    <s v="1933-11-17"/>
    <m/>
    <m/>
    <m/>
    <s v="Info@rsa.rohde-schwarz.com"/>
    <s v="'+49 89 41290"/>
    <s v="https://www.crunchbase.com/organization/rohde-schwarz"/>
    <s v="https://www.twitter.com/rohdeschwarz"/>
    <s v="https://www.facebook.com/rohdeandschwarz"/>
    <s v="88b31577-f93a-ddaa-73cd-b115d60ff073"/>
  </r>
  <r>
    <x v="105875"/>
    <m/>
    <m/>
    <m/>
    <m/>
    <m/>
    <x v="2"/>
    <s v="Rohm &amp; Haas manufactures and provides chemical products."/>
    <s v="agriculture|manufacturing"/>
    <x v="3273"/>
    <x v="2"/>
    <n v="0"/>
    <m/>
    <m/>
    <m/>
    <m/>
    <m/>
    <m/>
    <m/>
    <s v="https://www.crunchbase.com/organization/rohm-haas"/>
    <m/>
    <m/>
    <s v="ee49e87f-3b06-aa00-3510-a5f4340ed5f1"/>
  </r>
  <r>
    <x v="105876"/>
    <s v="rohm.com"/>
    <s v="JPN"/>
    <m/>
    <s v="JPN - Other"/>
    <s v="Kyoto"/>
    <x v="0"/>
    <s v="ROHM is the industry leader in system LSI, discrete components and module products, utilizing the latest in semiconductor technology."/>
    <s v="electronics"/>
    <x v="13"/>
    <x v="3"/>
    <n v="0"/>
    <m/>
    <s v="1958-01-01"/>
    <m/>
    <m/>
    <m/>
    <m/>
    <m/>
    <s v="https://www.crunchbase.com/organization/rohm-and-haas-electronic-materials"/>
    <s v="https://www.twitter.com/rohmsemi"/>
    <s v="https://www.facebook.com/pages/rohm-semiconductor/116429947578"/>
    <s v="d5a01800-a4c5-30d3-bf1c-c4c3c2fd489e"/>
  </r>
  <r>
    <x v="105877"/>
    <m/>
    <m/>
    <m/>
    <m/>
    <m/>
    <x v="2"/>
    <s v="Customer Centric Products"/>
    <m/>
    <x v="5"/>
    <x v="2"/>
    <n v="0"/>
    <m/>
    <m/>
    <m/>
    <m/>
    <m/>
    <m/>
    <m/>
    <s v="https://www.crunchbase.com/organization/rohs-customer-services"/>
    <m/>
    <m/>
    <s v="e87cff90-61b6-3ca1-ef6b-f6370ad72b8f"/>
  </r>
  <r>
    <x v="105878"/>
    <s v="roireit.net"/>
    <s v="USA"/>
    <s v="CA"/>
    <s v="San Diego"/>
    <s v="San Diego"/>
    <x v="1"/>
    <s v="Retail Opportunity Investments Corporation (NASDAQ:ROIC) is a fully integrated real estate company that is qualified as a REIT for U.S."/>
    <m/>
    <x v="5"/>
    <x v="0"/>
    <n v="0"/>
    <m/>
    <s v="2012-01-01"/>
    <m/>
    <m/>
    <m/>
    <m/>
    <s v="(858) 677-0900"/>
    <s v="https://www.crunchbase.com/organization/roic"/>
    <m/>
    <m/>
    <s v="37225cce-2678-13b4-b757-b0f6d300341a"/>
  </r>
  <r>
    <x v="105879"/>
    <s v="theroi.com"/>
    <s v="USA"/>
    <s v="MD"/>
    <s v="Baltimore"/>
    <s v="Lutherville Timonium"/>
    <x v="2"/>
    <s v="A provider of healthcare revenue cycle management services"/>
    <m/>
    <x v="5"/>
    <x v="7"/>
    <n v="0"/>
    <m/>
    <s v="1959-01-01"/>
    <m/>
    <m/>
    <m/>
    <m/>
    <s v="'410-561-7800"/>
    <s v="https://www.crunchbase.com/organization/roi-companies"/>
    <m/>
    <m/>
    <s v="f67b41c6-2209-86cc-7564-808ff4e90910"/>
  </r>
  <r>
    <x v="105880"/>
    <m/>
    <m/>
    <m/>
    <m/>
    <m/>
    <x v="2"/>
    <s v="a wireless software maker in Midvale, Utah"/>
    <m/>
    <x v="5"/>
    <x v="2"/>
    <n v="0"/>
    <m/>
    <m/>
    <m/>
    <m/>
    <m/>
    <m/>
    <m/>
    <s v="https://www.crunchbase.com/organization/roi-systems"/>
    <m/>
    <m/>
    <s v="559caee2-0eaa-af01-1b63-0fdf0c2ed3f5"/>
  </r>
  <r>
    <x v="105881"/>
    <m/>
    <m/>
    <m/>
    <m/>
    <m/>
    <x v="2"/>
    <s v="Rojo was added in 2008."/>
    <m/>
    <x v="5"/>
    <x v="2"/>
    <n v="0"/>
    <m/>
    <m/>
    <m/>
    <m/>
    <m/>
    <m/>
    <m/>
    <s v="https://www.crunchbase.com/organization/rojo"/>
    <m/>
    <m/>
    <s v="0e7c8dc9-c430-8684-6111-bcc0d74286ed"/>
  </r>
  <r>
    <x v="105882"/>
    <s v="roke.co.uk"/>
    <s v="GBR"/>
    <m/>
    <m/>
    <m/>
    <x v="2"/>
    <s v="Roke Manor Research operates out of state of the art laboratories next to the original manor house."/>
    <m/>
    <x v="5"/>
    <x v="7"/>
    <n v="0"/>
    <m/>
    <s v="1956-01-01"/>
    <m/>
    <m/>
    <m/>
    <s v="info@roke.co.uk"/>
    <n v="441794833433"/>
    <s v="https://www.crunchbase.com/organization/roke-manor-research"/>
    <s v="https://www.twitter.com/rokemanor"/>
    <m/>
    <s v="751d509d-1265-542b-a285-611d6146f7d5"/>
  </r>
  <r>
    <x v="105883"/>
    <s v="rokivo.com"/>
    <s v="USA"/>
    <s v="CA"/>
    <s v="SF Bay Area"/>
    <s v="San Francisco"/>
    <x v="2"/>
    <s v="Rokivo is a digital experience design company that designs solutions for digital interactions."/>
    <s v="mobile|product design"/>
    <x v="5104"/>
    <x v="0"/>
    <n v="0"/>
    <m/>
    <s v="2012-05-18"/>
    <m/>
    <m/>
    <m/>
    <s v="talkto@rokivo.com"/>
    <n v="13472750382"/>
    <s v="https://www.crunchbase.com/organization/rokivo"/>
    <s v="https://www.twitter.com/wearerokivo"/>
    <s v="http://www.facebook.com/rokivo"/>
    <s v="36d57455-88ea-d608-3ecd-525436b4c1bb"/>
  </r>
  <r>
    <x v="105884"/>
    <s v="roktalk.co.uk"/>
    <s v="GBR"/>
    <m/>
    <s v="Wolverhampton"/>
    <s v="Wolverhampton"/>
    <x v="0"/>
    <s v="ROKTalk is the most advanced text-to-speech technology available to website owners today. ROKTalk is our server-based text-to-speech web"/>
    <m/>
    <x v="5"/>
    <x v="2"/>
    <n v="0"/>
    <m/>
    <m/>
    <m/>
    <m/>
    <m/>
    <s v="sales@roktalk.com"/>
    <s v="44(0)1902 374896"/>
    <s v="https://www.crunchbase.com/organization/rok-talk"/>
    <m/>
    <m/>
    <s v="fccd85a4-5b6c-d0ca-173f-328ffcb23bd5"/>
  </r>
  <r>
    <x v="105885"/>
    <s v="roland.com"/>
    <s v="USA"/>
    <s v="IL"/>
    <s v="Chicago"/>
    <s v="Lansing"/>
    <x v="0"/>
    <s v="Roland Corporation, a leading manufacturer and distributor of electronic musical instruments, including keyboards."/>
    <s v="music"/>
    <x v="223"/>
    <x v="8"/>
    <n v="0"/>
    <m/>
    <s v="1972-01-01"/>
    <m/>
    <m/>
    <m/>
    <m/>
    <s v="81 53 523 0230"/>
    <s v="https://www.crunchbase.com/organization/roland-2"/>
    <m/>
    <s v="https://www.facebook.com/roland"/>
    <s v="012cf7d5-ae70-8401-15d1-d7021974ba97"/>
  </r>
  <r>
    <x v="105886"/>
    <s v="roler.com"/>
    <s v="CAN"/>
    <s v="ON"/>
    <s v="Toronto"/>
    <s v="Mississauga"/>
    <x v="2"/>
    <s v="ROLER has been working to make the document services world a bit greener."/>
    <m/>
    <x v="5"/>
    <x v="0"/>
    <n v="0"/>
    <m/>
    <s v="1991-01-01"/>
    <m/>
    <m/>
    <m/>
    <m/>
    <s v="(888) 818-8584"/>
    <s v="https://www.crunchbase.com/organization/roler-data"/>
    <m/>
    <m/>
    <s v="8f221ff6-e333-7d2f-c9bb-caf8125e23a6"/>
  </r>
  <r>
    <x v="105887"/>
    <s v="vwww.rollcall.com"/>
    <s v="USA"/>
    <s v="DC"/>
    <s v="Washington, D.C."/>
    <s v="Washington"/>
    <x v="0"/>
    <s v="Roll Call is a media company that provides news, objective facts and analysis, and coverage of elections and the politics of legislation."/>
    <s v="software"/>
    <x v="10"/>
    <x v="3"/>
    <n v="0"/>
    <m/>
    <s v="1955-01-01"/>
    <m/>
    <m/>
    <m/>
    <m/>
    <s v="'202-824-6800"/>
    <s v="https://www.crunchbase.com/organization/roll-call-group"/>
    <s v="https://www.twitter.com/rollcall"/>
    <s v="http://www.facebook.com/rollcall"/>
    <s v="6d627d89-9902-2ca6-1c5d-20565f37494f"/>
  </r>
  <r>
    <x v="105888"/>
    <m/>
    <s v="USA"/>
    <s v="CA"/>
    <s v="Los Angeles"/>
    <s v="Los Angeles"/>
    <x v="1"/>
    <s v="Rollerball International, Inc manufactures patented design of inline skates."/>
    <m/>
    <x v="5"/>
    <x v="2"/>
    <n v="0"/>
    <m/>
    <s v="1999-01-01"/>
    <m/>
    <m/>
    <m/>
    <m/>
    <m/>
    <s v="https://www.crunchbase.com/organization/rollerball-international"/>
    <m/>
    <m/>
    <s v="893072ba-8885-8968-28b1-488e2ba7fc0c"/>
  </r>
  <r>
    <x v="105889"/>
    <s v="rollick.biz"/>
    <m/>
    <m/>
    <m/>
    <m/>
    <x v="0"/>
    <s v="Rollick is a manufacturer of the next generation of balance bikes."/>
    <s v="e-commerce"/>
    <x v="63"/>
    <x v="2"/>
    <n v="0"/>
    <m/>
    <s v="2014-01-01"/>
    <m/>
    <m/>
    <m/>
    <s v="contact@rollick.io"/>
    <m/>
    <s v="https://www.crunchbase.com/organization/rollick"/>
    <m/>
    <m/>
    <s v="b43c4292-d860-f205-7eb8-584248c5782c"/>
  </r>
  <r>
    <x v="105890"/>
    <s v="rollingbox.com"/>
    <s v="FRA"/>
    <m/>
    <s v="Paris"/>
    <s v="Versailles"/>
    <x v="2"/>
    <s v="Rollingbox is a digital communication agency (consulting and production): website development."/>
    <s v="internet|seo"/>
    <x v="158"/>
    <x v="2"/>
    <n v="0"/>
    <m/>
    <s v="2008-01-01"/>
    <m/>
    <m/>
    <m/>
    <m/>
    <n v="33174071250"/>
    <s v="https://www.crunchbase.com/organization/rollingbox"/>
    <s v="https://www.twitter.com/rollingbox78"/>
    <s v="https://www.facebook.com/rollingboxagency/"/>
    <s v="8e174e14-9aac-c10a-7ef5-2ed2de24cc75"/>
  </r>
  <r>
    <x v="105891"/>
    <s v="rollins.com"/>
    <s v="USA"/>
    <s v="GA"/>
    <s v="Atlanta"/>
    <s v="Atlanta"/>
    <x v="1"/>
    <s v="Rollins, Inc. is a premier North American consumer and commercial services company. Through its wholly owned subsidiaries."/>
    <m/>
    <x v="5"/>
    <x v="4"/>
    <n v="0"/>
    <m/>
    <s v="1948-01-01"/>
    <m/>
    <m/>
    <m/>
    <m/>
    <n v="14048882965"/>
    <s v="https://www.crunchbase.com/organization/rollins"/>
    <m/>
    <m/>
    <s v="6d74fe33-9b51-308c-14e6-0a478c570cf4"/>
  </r>
  <r>
    <x v="105892"/>
    <s v="rolls-roycemotorcars.com"/>
    <s v="GBR"/>
    <m/>
    <s v="London"/>
    <s v="Chichester"/>
    <x v="0"/>
    <s v="Since 1904 Rolls-Royce has created instantly recognisable motor cars that have made the marque an enduring icon all over the world"/>
    <s v="automotive"/>
    <x v="114"/>
    <x v="4"/>
    <n v="0"/>
    <m/>
    <s v="1884-01-01"/>
    <m/>
    <m/>
    <m/>
    <s v="customer.relations@rolls-roycemotorcarsna.com"/>
    <s v="44 1243 384 140"/>
    <s v="https://www.crunchbase.com/organization/rolls-royce"/>
    <s v="https://www.twitter.com/rollsroycecars"/>
    <s v="http://www.facebook.com/rollsroycegroup"/>
    <s v="ff986480-2901-1256-a53c-157a40bee88b"/>
  </r>
  <r>
    <x v="105893"/>
    <s v="rrpowersystems.com"/>
    <s v="DEU"/>
    <m/>
    <s v="Friedrichshafen"/>
    <s v="Friedrichshafen"/>
    <x v="1"/>
    <s v="Energy &amp; large system specialist."/>
    <s v="clean energy|energy|search engine"/>
    <x v="572"/>
    <x v="4"/>
    <n v="0"/>
    <m/>
    <s v="1909-01-01"/>
    <m/>
    <m/>
    <m/>
    <s v="socialmedia@rrpowersystems.com"/>
    <s v="49 7541 9091"/>
    <s v="https://www.crunchbase.com/organization/rolls-royce-power-venture-ltd"/>
    <s v="https://www.twitter.com/rrpowersystems"/>
    <s v="http://www.facebook.com/rrpowersystems"/>
    <s v="a0fc15dd-5609-3f9b-6aa1-49ca6befd523"/>
  </r>
  <r>
    <x v="105894"/>
    <m/>
    <m/>
    <m/>
    <m/>
    <m/>
    <x v="2"/>
    <s v="ROLM Corporation is a tech company focused on hardware and software related to the telecommunications industry."/>
    <s v="hardware|software|telecommunications"/>
    <x v="136"/>
    <x v="2"/>
    <n v="0"/>
    <m/>
    <s v="1969-01-01"/>
    <m/>
    <m/>
    <m/>
    <m/>
    <m/>
    <s v="https://www.crunchbase.com/organization/rolm"/>
    <m/>
    <m/>
    <s v="bb79b26a-f996-10d2-412c-aa312b14dfe6"/>
  </r>
  <r>
    <x v="105895"/>
    <s v="rolta.com"/>
    <s v="IND"/>
    <m/>
    <s v="Mumbai"/>
    <s v="Mumbai"/>
    <x v="1"/>
    <s v="Rolta is a leading provider of innovative IT solutions for many vertical segments, including Federal and State Governments, Defense and"/>
    <s v="financial services|information technology|innovation management"/>
    <x v="690"/>
    <x v="8"/>
    <n v="0"/>
    <m/>
    <s v="1989-01-01"/>
    <m/>
    <m/>
    <m/>
    <s v="indsales@rolta.com"/>
    <s v="91 22 2926 6666"/>
    <s v="https://www.crunchbase.com/organization/rolta"/>
    <s v="https://www.twitter.com/roltatech"/>
    <s v="http://www.facebook.com/pages/rolta-india-ltd/265015563676313"/>
    <s v="f40c4827-bc58-23fa-db41-c03f158d7c7f"/>
  </r>
  <r>
    <x v="105896"/>
    <s v="investor.romabank.com"/>
    <s v="USA"/>
    <s v="NJ"/>
    <s v="Newark"/>
    <s v="Cranford"/>
    <x v="1"/>
    <s v="Roma Financial Corp. concluded its Initial Public Offering and began trading on the NASDAQ Global Select Market under the symbol &quot;ROMA."/>
    <s v="finance"/>
    <x v="24"/>
    <x v="5"/>
    <n v="0"/>
    <m/>
    <s v="1920-01-01"/>
    <m/>
    <m/>
    <m/>
    <m/>
    <s v="'+1 888-440-7662"/>
    <s v="https://www.crunchbase.com/organization/roma-financial"/>
    <m/>
    <m/>
    <s v="7c34e74d-598c-746e-2ce5-25f657b22b70"/>
  </r>
  <r>
    <x v="105897"/>
    <s v="romesavings.com"/>
    <s v="USA"/>
    <s v="NY"/>
    <s v="Syracuse"/>
    <s v="Rome"/>
    <x v="1"/>
    <s v="Rome Bancorp. Rome Bancorp is a Delaware corporation and the mid-tier holding company"/>
    <s v="banking|financial services"/>
    <x v="39"/>
    <x v="6"/>
    <n v="0"/>
    <m/>
    <s v="1851-01-01"/>
    <m/>
    <m/>
    <m/>
    <m/>
    <s v="'315-336-7300"/>
    <s v="https://www.crunchbase.com/organization/rome-bancorp"/>
    <s v="https://www.twitter.com/berkshirebank"/>
    <s v="http://www.facebook.com/berkshirebank"/>
    <s v="208d9c32-46c9-5ebb-c6ee-fa3643383d8b"/>
  </r>
  <r>
    <x v="105898"/>
    <s v="rona.ca"/>
    <m/>
    <m/>
    <m/>
    <m/>
    <x v="2"/>
    <s v="RONA has the best articles and products for your renovation, construction, and home decoration projects."/>
    <s v="retail"/>
    <x v="63"/>
    <x v="4"/>
    <n v="0"/>
    <m/>
    <s v="1939-01-01"/>
    <m/>
    <m/>
    <m/>
    <s v="webmaster@rona.ca"/>
    <s v="'514-599-5900"/>
    <s v="https://www.crunchbase.com/organization/rona"/>
    <s v="https://www.twitter.com/ronainc"/>
    <s v="https://www.facebook.com/ronainc"/>
    <s v="1dbc6b96-eada-4847-ba2f-c4c649c53a29"/>
  </r>
  <r>
    <x v="105899"/>
    <s v="rondee.com"/>
    <s v="USA"/>
    <s v="CA"/>
    <s v="San Diego"/>
    <s v="San Diego"/>
    <x v="2"/>
    <s v="Rondee is a free conference calling system that aims to help small businesses succeed online."/>
    <s v="curated web"/>
    <x v="28"/>
    <x v="2"/>
    <n v="0"/>
    <m/>
    <m/>
    <m/>
    <m/>
    <m/>
    <s v="support@freeconference.com"/>
    <m/>
    <s v="https://www.crunchbase.com/organization/rondee"/>
    <s v="https://www.twitter.com/freeconference"/>
    <s v="https://www.facebook.com/freeconference"/>
    <s v="6f7db8d9-d6f2-1f47-12c8-de2b013eaa02"/>
  </r>
  <r>
    <x v="105900"/>
    <s v="umusicpub.com"/>
    <s v="USA"/>
    <s v="CA"/>
    <s v="Los Angeles"/>
    <s v="Santa Monica"/>
    <x v="2"/>
    <s v="The world's greatest song catalog from the No."/>
    <s v="music"/>
    <x v="223"/>
    <x v="7"/>
    <n v="0"/>
    <m/>
    <s v="1962-01-01"/>
    <m/>
    <m/>
    <m/>
    <m/>
    <s v="'310-235-4700"/>
    <s v="https://www.crunchbase.com/organization/rondor-music"/>
    <s v="https://www.twitter.com/rondormusic"/>
    <m/>
    <s v="35d01216-650c-5978-c952-4fdd7d4d3ae5"/>
  </r>
  <r>
    <x v="105901"/>
    <s v="roninapp.com"/>
    <s v="USA"/>
    <s v="CA"/>
    <s v="SF Bay Area"/>
    <s v="Mountain View"/>
    <x v="2"/>
    <s v="Ronin is the developer of online software that small businesses can use to invoice their clients."/>
    <s v="billing|developer tools|software"/>
    <x v="2823"/>
    <x v="0"/>
    <n v="0"/>
    <m/>
    <s v="2008-01-01"/>
    <m/>
    <m/>
    <m/>
    <s v="info@roninapp.com"/>
    <m/>
    <s v="https://www.crunchbase.com/organization/ronin"/>
    <s v="https://www.twitter.com/roninapp"/>
    <m/>
    <s v="d4aafd46-1cb7-0a40-e8b0-64817de23f48"/>
  </r>
  <r>
    <x v="105902"/>
    <s v="ronoliverclarin.com"/>
    <m/>
    <m/>
    <m/>
    <m/>
    <x v="3"/>
    <s v="RonOliverClarin.com was added in 2013."/>
    <m/>
    <x v="5"/>
    <x v="1"/>
    <n v="0"/>
    <m/>
    <s v="2008-09-24"/>
    <m/>
    <m/>
    <m/>
    <m/>
    <m/>
    <s v="https://www.crunchbase.com/organization/ronoliverclarin-com"/>
    <m/>
    <m/>
    <s v="b1d2869d-f5d9-ad8c-73e2-0a08aa7d4773"/>
  </r>
  <r>
    <x v="105903"/>
    <m/>
    <s v="NOR"/>
    <m/>
    <s v="Oslo"/>
    <s v="Mysen"/>
    <x v="0"/>
    <s v="RONSER Bio-Tech Sdn Bhd provides environmental facilities and engages in the treatment of industrial high organic wastewater."/>
    <s v="biotechnology"/>
    <x v="36"/>
    <x v="2"/>
    <n v="0"/>
    <m/>
    <m/>
    <m/>
    <m/>
    <m/>
    <m/>
    <m/>
    <s v="https://www.crunchbase.com/organization/ronser-bio-tech-sdn-bhd"/>
    <m/>
    <m/>
    <s v="9b77d648-c8bd-b54a-5dc6-26ea28f82327"/>
  </r>
  <r>
    <x v="105904"/>
    <s v="rsgroof.com"/>
    <s v="USA"/>
    <s v="TX"/>
    <s v="Dallas"/>
    <s v="Dallas"/>
    <x v="2"/>
    <s v="Roofing Supply Group (RSG) provides one-step distribution services from manufacturers of quality roofing products to roofing contractors."/>
    <m/>
    <x v="5"/>
    <x v="2"/>
    <n v="0"/>
    <m/>
    <s v="2006-01-01"/>
    <m/>
    <m/>
    <m/>
    <s v="dcasey@rsgroof.com"/>
    <s v="(214) 956-5100"/>
    <s v="https://www.crunchbase.com/organization/roofing-supply-group"/>
    <s v="https://www.twitter.com/roofingsupplyg"/>
    <s v="https://www.facebook.com/rsgogden"/>
    <s v="1f4930e2-9978-64a3-8c73-a4889101d5df"/>
  </r>
  <r>
    <x v="105905"/>
    <s v="rooftopcommunications.com"/>
    <s v="USA"/>
    <s v="MD"/>
    <s v="Baltimore"/>
    <s v="Baltimore"/>
    <x v="2"/>
    <s v="Rooftop Communications LLC operates as an advertising agency. It offers brand advertising, direct marketing, public relations, media, and"/>
    <s v="advertising"/>
    <x v="296"/>
    <x v="0"/>
    <n v="0"/>
    <m/>
    <s v="1995-01-01"/>
    <m/>
    <m/>
    <m/>
    <s v="info@rooftopcommunications.com"/>
    <s v="'410-342-7500"/>
    <s v="https://www.crunchbase.com/organization/rooftop-communications-llc"/>
    <s v="https://www.twitter.com/rooftopcomm"/>
    <s v="https://www.facebook.com/rooftopcomm"/>
    <s v="cae4492d-9fdc-bfed-7896-e3c6cd55a5aa"/>
  </r>
  <r>
    <x v="105906"/>
    <s v="rookmedia.net"/>
    <s v="CHE"/>
    <m/>
    <s v="CHE - Other"/>
    <s v="Thalwil"/>
    <x v="0"/>
    <s v="Learn which parking platform delivers the most revenue in the largest comparison of monetization services the domain industry has ever seen."/>
    <s v="software"/>
    <x v="10"/>
    <x v="0"/>
    <n v="0"/>
    <m/>
    <s v="2010-01-01"/>
    <m/>
    <m/>
    <m/>
    <s v="info@rookmedia.net"/>
    <m/>
    <s v="https://www.crunchbase.com/organization/rook-media"/>
    <s v="https://www.twitter.com/rookmedia"/>
    <s v="http://www.facebook.com/rookmedia"/>
    <s v="3e35d1c8-6468-2c49-7295-c34cd33dafef"/>
  </r>
  <r>
    <x v="105907"/>
    <s v="room214.com"/>
    <s v="USA"/>
    <s v="CO"/>
    <s v="Denver"/>
    <s v="Boulder"/>
    <x v="0"/>
    <s v="Room 214 is a social media agency that provides visual storytelling, Agile development, and lead generation services for businesses."/>
    <s v="advertising"/>
    <x v="296"/>
    <x v="0"/>
    <n v="0"/>
    <m/>
    <s v="2004-01-01"/>
    <m/>
    <m/>
    <m/>
    <s v="info@room214.com"/>
    <s v="'866-624-1851"/>
    <s v="https://www.crunchbase.com/organization/room-214"/>
    <s v="https://www.twitter.com/room_214"/>
    <s v="http://www.facebook.com/room214"/>
    <s v="2b1c76ff-8851-2624-67bd-f516b37be56c"/>
  </r>
  <r>
    <x v="105908"/>
    <s v="roomhunt.com"/>
    <s v="USA"/>
    <s v="CA"/>
    <s v="SF Bay Area"/>
    <s v="San Francisco"/>
    <x v="2"/>
    <s v="RoomHunt is a website enabling renters to access apartment rental listings."/>
    <s v="curated web"/>
    <x v="28"/>
    <x v="1"/>
    <n v="0"/>
    <m/>
    <s v="2012-03-15"/>
    <m/>
    <m/>
    <m/>
    <s v="david@roomhunt.com"/>
    <m/>
    <s v="https://www.crunchbase.com/organization/roomhunt"/>
    <s v="https://www.twitter.com/roomhunt"/>
    <m/>
    <s v="524079fd-8b4b-0431-9975-190cab065d09"/>
  </r>
  <r>
    <x v="105909"/>
    <s v="rev.co.nu"/>
    <s v="USA"/>
    <s v="NY"/>
    <s v="New York City"/>
    <s v="New York"/>
    <x v="2"/>
    <s v="Millions of Discounted Rooms"/>
    <s v="curated web"/>
    <x v="28"/>
    <x v="2"/>
    <n v="0"/>
    <m/>
    <s v="2011-01-01"/>
    <m/>
    <m/>
    <m/>
    <s v="venturegroup@pacificwest.com"/>
    <m/>
    <s v="https://www.crunchbase.com/organization/roomsurge-com"/>
    <m/>
    <m/>
    <s v="77b9ee46-dabb-5728-264f-37da041376c4"/>
  </r>
  <r>
    <x v="105910"/>
    <s v="roomtoday.asia"/>
    <s v="USA"/>
    <s v="DC"/>
    <s v="Washington, D.C."/>
    <s v="Washington"/>
    <x v="2"/>
    <s v="RoomToday is a Washington-based start-up company engaging in online 'last minute' hotel booking."/>
    <m/>
    <x v="5"/>
    <x v="0"/>
    <n v="0"/>
    <m/>
    <s v="2015-01-01"/>
    <m/>
    <m/>
    <m/>
    <s v="info@roomtoday.asia"/>
    <s v="(202)596-8280"/>
    <s v="https://www.crunchbase.com/organization/roomtoday"/>
    <s v="https://www.twitter.com/roomtodayhotels"/>
    <s v="https://www.facebook.com/964028563631466"/>
    <s v="265c4b9e-d7b5-6393-049f-3813359ed13f"/>
  </r>
  <r>
    <x v="105911"/>
    <s v="getrooster.com"/>
    <s v="CAN"/>
    <s v="BC"/>
    <s v="Vancouver"/>
    <s v="Vancouver"/>
    <x v="0"/>
    <s v="Designed by CRO experts and powered by Unbounce, Rooster's exit-intent technology helps marketers reduce website abandonment."/>
    <m/>
    <x v="5"/>
    <x v="1"/>
    <n v="0"/>
    <m/>
    <s v="2013-01-01"/>
    <m/>
    <m/>
    <m/>
    <m/>
    <m/>
    <s v="https://www.crunchbase.com/organization/rooster-engagement-tools"/>
    <s v="https://www.twitter.com/timeforrooster"/>
    <m/>
    <s v="660349c9-3559-56ca-5e48-6089bc8c98a0"/>
  </r>
  <r>
    <x v="105912"/>
    <s v="roostr.tv"/>
    <s v="USA"/>
    <s v="MA"/>
    <s v="Boston"/>
    <s v="Boston"/>
    <x v="0"/>
    <s v="Roostr, connects mobile-game influencers directly with mobile-game developers."/>
    <m/>
    <x v="5"/>
    <x v="1"/>
    <n v="0"/>
    <m/>
    <s v="2015-01-01"/>
    <m/>
    <m/>
    <m/>
    <m/>
    <m/>
    <s v="https://www.crunchbase.com/organization/roostr"/>
    <m/>
    <m/>
    <s v="3489773c-cbc1-5974-c7bf-bbe475949854"/>
  </r>
  <r>
    <x v="105913"/>
    <s v="root-1.com"/>
    <s v="USA"/>
    <s v="CA"/>
    <s v="SF Bay Area"/>
    <s v="Mountain View"/>
    <x v="3"/>
    <s v="Edmodo is the world's largest social learning network for teachers and students."/>
    <s v="education"/>
    <x v="38"/>
    <x v="1"/>
    <n v="0"/>
    <m/>
    <s v="2010-12-01"/>
    <m/>
    <m/>
    <s v="2013-03-01"/>
    <s v="toot@root-1.com"/>
    <s v="'650-307-6681"/>
    <s v="https://www.crunchbase.com/organization/root"/>
    <s v="https://www.twitter.com/root_one"/>
    <s v="https://www.facebook.com/edmodo"/>
    <s v="54ed7939-2c99-b274-de3a-e9844d2de242"/>
  </r>
  <r>
    <x v="105914"/>
    <s v="root3.co.uk"/>
    <s v="GBR"/>
    <m/>
    <s v="Bristol"/>
    <s v="Bristol"/>
    <x v="2"/>
    <s v="Root 3 Systems is a specialist data capture and document management company providing integrated solutions that are focussed on delivering"/>
    <m/>
    <x v="5"/>
    <x v="2"/>
    <n v="0"/>
    <m/>
    <s v="1991-01-01"/>
    <m/>
    <m/>
    <m/>
    <s v="sales@root3.com"/>
    <s v="44 1275 378 010"/>
    <s v="https://www.crunchbase.com/organization/root3"/>
    <s v="https://www.twitter.com/ideagen_plc"/>
    <s v="https://www.facebook.com/ideagenplc"/>
    <s v="b53b6ea6-fc1f-212c-e8e1-c242184fd459"/>
  </r>
  <r>
    <x v="105915"/>
    <s v="rootaxcess.com"/>
    <s v="USA"/>
    <s v="IL"/>
    <s v="Chicago"/>
    <s v="Oak Brook"/>
    <x v="2"/>
    <s v="Rootaxcess provides enterprise-class IaaS solutions, expertise, and support."/>
    <s v="cloud data services"/>
    <x v="180"/>
    <x v="0"/>
    <n v="0"/>
    <m/>
    <s v="2009-01-01"/>
    <m/>
    <m/>
    <m/>
    <s v="sales@rootaxcess.com"/>
    <s v="'+1 (312) 267-1166"/>
    <s v="https://www.crunchbase.com/organization/rootaxcess"/>
    <s v="https://www.twitter.com/rootaxcess"/>
    <s v="http://www.facebook.com/rootaxcess"/>
    <s v="73627699-ee10-4240-d624-a813b106caee"/>
  </r>
  <r>
    <x v="105916"/>
    <s v="roots.com"/>
    <s v="CAN"/>
    <s v="ON"/>
    <s v="Toronto"/>
    <s v="Toronto"/>
    <x v="2"/>
    <s v="A Toronto-based lifestyle brand and retailer and with 220 stores in North America and Asia"/>
    <m/>
    <x v="5"/>
    <x v="8"/>
    <n v="0"/>
    <m/>
    <s v="1973-01-01"/>
    <m/>
    <m/>
    <m/>
    <m/>
    <s v="123 123 1234"/>
    <s v="https://www.crunchbase.com/organization/roots-2"/>
    <s v="https://www.twitter.com/rootscanada"/>
    <s v="https://www.facebook.com/roots"/>
    <s v="792011cb-9b67-562d-64e6-492f85ae7cc7"/>
  </r>
  <r>
    <x v="105917"/>
    <s v="rootsweb.com"/>
    <s v="USA"/>
    <s v="CA"/>
    <s v="Bakersfield"/>
    <s v="Bakersfield"/>
    <x v="0"/>
    <s v="RootsWeb.com is really about search engines - databases and software married together to let you search for records online."/>
    <m/>
    <x v="5"/>
    <x v="8"/>
    <n v="0"/>
    <m/>
    <m/>
    <m/>
    <m/>
    <m/>
    <m/>
    <s v="'661-321-4982"/>
    <s v="https://www.crunchbase.com/organization/rootsweb-com"/>
    <s v="https://www.twitter.com/ancestry"/>
    <m/>
    <s v="938598ba-7f54-251a-e80f-fb94c2e94131"/>
  </r>
  <r>
    <x v="105918"/>
    <s v="roperind.com"/>
    <s v="USA"/>
    <s v="FL"/>
    <s v="Sarasota - Bradenton"/>
    <s v="Sarasota"/>
    <x v="1"/>
    <s v="Roper Industries, Inc. (Roper) is a diversified company that designs, manufactures and distributes radio frequency (RF) products and"/>
    <s v="industrial|manufacturing"/>
    <x v="41"/>
    <x v="9"/>
    <n v="0"/>
    <m/>
    <s v="1981-01-01"/>
    <m/>
    <m/>
    <m/>
    <m/>
    <s v="'941-556-2601"/>
    <s v="https://www.crunchbase.com/organization/roper-industries"/>
    <m/>
    <m/>
    <s v="e0db2d90-4a42-7fd6-343a-7a84f34f63ad"/>
  </r>
  <r>
    <x v="105919"/>
    <s v="roplan.com"/>
    <s v="USA"/>
    <s v="WI"/>
    <s v="Madison"/>
    <s v="Madison"/>
    <x v="0"/>
    <s v="Roplan designs, develops and manufactures custom shaft seals for rotating machinery."/>
    <m/>
    <x v="5"/>
    <x v="6"/>
    <n v="0"/>
    <m/>
    <s v="1977-01-01"/>
    <m/>
    <m/>
    <m/>
    <m/>
    <m/>
    <s v="https://www.crunchbase.com/organization/roplan"/>
    <m/>
    <m/>
    <s v="6cb4d05d-11dc-c7da-7e5f-30dc1e2fbc37"/>
  </r>
  <r>
    <x v="105920"/>
    <m/>
    <s v="USA"/>
    <s v="MI"/>
    <s v="Detroit"/>
    <s v="Ann Arbor"/>
    <x v="2"/>
    <s v="Rosebud Solutions, LLC designs, develops, markets, and supports a suite of workflow process improvement software programs."/>
    <m/>
    <x v="5"/>
    <x v="2"/>
    <n v="0"/>
    <m/>
    <s v="1997-01-01"/>
    <m/>
    <m/>
    <m/>
    <m/>
    <m/>
    <s v="https://www.crunchbase.com/organization/rosebud-solutions"/>
    <m/>
    <m/>
    <s v="6c394b36-a0e1-23b3-6944-8de7cf334360"/>
  </r>
  <r>
    <x v="105921"/>
    <m/>
    <m/>
    <m/>
    <m/>
    <m/>
    <x v="3"/>
    <s v="Rose City Radio Corporation was the owner of two radio stations in Portland, Oregon, NewsRadio 750 KXL &amp; KXTG-FM 95.5"/>
    <m/>
    <x v="5"/>
    <x v="2"/>
    <n v="0"/>
    <m/>
    <m/>
    <m/>
    <m/>
    <s v="2009-08-01"/>
    <m/>
    <m/>
    <s v="https://www.crunchbase.com/organization/rose-city-radio"/>
    <m/>
    <m/>
    <s v="8d5b0657-452a-c708-1b6b-666c5dfbb4ae"/>
  </r>
  <r>
    <x v="105922"/>
    <s v="rosecroft.com"/>
    <s v="USA"/>
    <s v="MD"/>
    <s v="MD - Other"/>
    <s v="Fort Washington"/>
    <x v="2"/>
    <s v="Rosecroft Raceway is one of Maryland's oldest and most historic Harness Raceways."/>
    <s v="gambling|gaming"/>
    <x v="616"/>
    <x v="0"/>
    <n v="0"/>
    <m/>
    <s v="1949-01-01"/>
    <m/>
    <m/>
    <m/>
    <m/>
    <s v="(301)567-4500"/>
    <s v="https://www.crunchbase.com/organization/rosecroft-raceway"/>
    <s v="https://www.twitter.com/rosecroft"/>
    <s v="https://www.facebook.com/rosecroftraceway/info/?tab=overview"/>
    <s v="d709f21a-e85b-d5c4-521f-08583cd3c335"/>
  </r>
  <r>
    <x v="105923"/>
    <m/>
    <s v="CAN"/>
    <s v="ON"/>
    <s v="Toronto"/>
    <s v="Concord"/>
    <x v="1"/>
    <s v="Rosedale Decorative Products, Ltd. engages in the design, manufacture, and distribution of residential wallcoverings and ceiling panels."/>
    <s v="home decor"/>
    <x v="76"/>
    <x v="2"/>
    <n v="0"/>
    <m/>
    <m/>
    <m/>
    <m/>
    <m/>
    <m/>
    <m/>
    <s v="https://www.crunchbase.com/organization/rosedale-decorative-products"/>
    <m/>
    <m/>
    <s v="474b3329-1971-cd3a-f292-54829db7ba2e"/>
  </r>
  <r>
    <x v="105924"/>
    <s v="rosellepaper.com"/>
    <s v="USA"/>
    <s v="NJ"/>
    <s v="Newark"/>
    <s v="Roselle"/>
    <x v="2"/>
    <s v="Founded in 1964, Roselle Paper is one of the leading domestic manufacturers of paper supplies sold to schools and mass market retailers."/>
    <s v="manufacturing|retail"/>
    <x v="333"/>
    <x v="6"/>
    <n v="0"/>
    <m/>
    <s v="1964-01-29"/>
    <m/>
    <m/>
    <m/>
    <m/>
    <s v="(908) 245-6758"/>
    <s v="https://www.crunchbase.com/organization/roselle-paper"/>
    <m/>
    <s v="http://www.facebook.com/rosellepaper"/>
    <s v="c6a67844-8ab7-6760-eda5-fb6a328ef27a"/>
  </r>
  <r>
    <x v="105925"/>
    <s v="rosemontfarms.com"/>
    <s v="USA"/>
    <s v="FL"/>
    <s v="Palm Beaches"/>
    <s v="Boca Raton"/>
    <x v="2"/>
    <s v="Rosemont Farms Corporation, Inc. (&quot;Rosemont&quot;), a prominent produce marketing company."/>
    <s v="agriculture"/>
    <x v="213"/>
    <x v="4"/>
    <n v="0"/>
    <m/>
    <s v="1999-01-01"/>
    <m/>
    <m/>
    <m/>
    <s v="solutions@robinsonfresh.com"/>
    <s v="(855)350-0014"/>
    <s v="https://www.crunchbase.com/organization/rosemont-farms-corporation"/>
    <m/>
    <m/>
    <s v="f2ff4686-1bff-edd5-b7b6-16c181f4ee4a"/>
  </r>
  <r>
    <x v="105926"/>
    <s v="rrmidstream.com"/>
    <s v="USA"/>
    <s v="OK"/>
    <s v="Tulsa"/>
    <s v="Tulsa"/>
    <x v="2"/>
    <s v="Rose Rock Midstream specializing in crude oil gathering, transportation, storage and marketing."/>
    <s v="energy"/>
    <x v="300"/>
    <x v="6"/>
    <n v="0"/>
    <m/>
    <s v="2011-01-01"/>
    <m/>
    <m/>
    <m/>
    <m/>
    <s v="'+1 918-524-8100"/>
    <s v="https://www.crunchbase.com/organization/rose-rock-midstream-l-p"/>
    <m/>
    <m/>
    <s v="2eef0aad-7fdc-afc9-de27-18d598ffe268"/>
  </r>
  <r>
    <x v="105927"/>
    <m/>
    <s v="USA"/>
    <s v="FL"/>
    <s v="Orlando"/>
    <s v="Sanford"/>
    <x v="2"/>
    <s v="Manufacturer of tissue paper products."/>
    <s v="manufacturing"/>
    <x v="41"/>
    <x v="2"/>
    <n v="0"/>
    <m/>
    <m/>
    <m/>
    <m/>
    <m/>
    <m/>
    <m/>
    <s v="https://www.crunchbase.com/organization/roses-southeast-papers"/>
    <m/>
    <m/>
    <s v="4ed362e3-395f-453d-3391-54cab33afe9c"/>
  </r>
  <r>
    <x v="105928"/>
    <s v="rosetta.com"/>
    <s v="USA"/>
    <s v="NJ"/>
    <s v="NJ - Other"/>
    <s v="Hampton"/>
    <x v="2"/>
    <s v="Rosetta is a consulting-centered interactive agency translating consumer insights into personally relevant brand experiences."/>
    <s v="enterprise software"/>
    <x v="10"/>
    <x v="9"/>
    <n v="0"/>
    <m/>
    <s v="1992-01-01"/>
    <m/>
    <m/>
    <m/>
    <m/>
    <s v="'609-689-6100"/>
    <s v="https://www.crunchbase.com/organization/rosetta"/>
    <s v="https://www.twitter.com/rosettamktg"/>
    <s v="http://www.facebook.com/rosetta"/>
    <s v="81d26427-b9a1-eb4e-1e52-cd2ca7126610"/>
  </r>
  <r>
    <x v="105929"/>
    <s v="rosettabio.com"/>
    <s v="USA"/>
    <s v="WA"/>
    <s v="Seattle"/>
    <s v="Seattle"/>
    <x v="2"/>
    <s v="Rosetta Biosoftware offers life science informatics solutions that enable advancements in biological research, drug discovery, and more."/>
    <s v="biotechnology|internet"/>
    <x v="583"/>
    <x v="1"/>
    <n v="0"/>
    <m/>
    <s v="1997-01-01"/>
    <m/>
    <m/>
    <m/>
    <s v="info@rosettabio.com"/>
    <s v="1 206.926.1200"/>
    <s v="https://www.crunchbase.com/organization/rosetta-biosoftware"/>
    <s v="https://www.twitter.com/biosoftware"/>
    <m/>
    <s v="9f39f4b4-be92-f968-8b1f-5c7dfd73a92d"/>
  </r>
  <r>
    <x v="105930"/>
    <s v="rosettaresources.com"/>
    <s v="USA"/>
    <s v="TX"/>
    <s v="Houston"/>
    <s v="Houston"/>
    <x v="2"/>
    <s v="Rosetta Resources is an independent oil and gas company based in Houston"/>
    <s v="energy"/>
    <x v="300"/>
    <x v="7"/>
    <n v="0"/>
    <m/>
    <s v="2005-01-01"/>
    <m/>
    <m/>
    <m/>
    <m/>
    <s v="'713-335-4000"/>
    <s v="https://www.crunchbase.com/organization/rosetta-resources-inc"/>
    <m/>
    <m/>
    <s v="58fa0ac2-6a40-4310-5e35-048f1c1ac22d"/>
  </r>
  <r>
    <x v="105931"/>
    <s v="rosewoodcap.com"/>
    <s v="USA"/>
    <s v="CA"/>
    <s v="SF Bay Area"/>
    <s v="San Francisco"/>
    <x v="0"/>
    <s v="Since 1985, Rosewood Capital has partnered with entrepreneurs building leading consumer growth companies."/>
    <s v="financial services|impact investing"/>
    <x v="39"/>
    <x v="1"/>
    <n v="0"/>
    <m/>
    <s v="1985-01-01"/>
    <m/>
    <m/>
    <m/>
    <m/>
    <n v="14153621192"/>
    <s v="https://www.crunchbase.com/organization/rosewood-capital"/>
    <m/>
    <m/>
    <s v="92d9cb3c-e695-2f0f-9c54-46a9af68a268"/>
  </r>
  <r>
    <x v="105932"/>
    <s v="rosewoodpackaging.co.uk"/>
    <s v="GBR"/>
    <m/>
    <s v="GBR - Other"/>
    <s v="Tynemouth"/>
    <x v="0"/>
    <s v="Rosewood Packaging is a family-owned manufacturer of timber and corrugated packaging."/>
    <s v="packaging services"/>
    <x v="98"/>
    <x v="6"/>
    <n v="0"/>
    <m/>
    <s v="1953-01-01"/>
    <m/>
    <m/>
    <m/>
    <m/>
    <n v="1912936363"/>
    <s v="https://www.crunchbase.com/organization/rosewood-packaging"/>
    <m/>
    <m/>
    <s v="cc9c8db8-f916-8144-0865-dd40d1ae2961"/>
  </r>
  <r>
    <x v="105933"/>
    <s v="roshtov.com"/>
    <s v="ISR"/>
    <m/>
    <s v="Netanya"/>
    <s v="Omez"/>
    <x v="2"/>
    <s v="Design and management of patient-file oriented software solutions for Managed Care and large-scale Health Care providers."/>
    <s v="health care|information technology"/>
    <x v="66"/>
    <x v="0"/>
    <n v="0"/>
    <m/>
    <s v="1989-01-01"/>
    <m/>
    <m/>
    <m/>
    <m/>
    <s v="972 8 620 5555"/>
    <s v="https://www.crunchbase.com/organization/roshtov-software-industries"/>
    <m/>
    <m/>
    <s v="abc225c7-9714-0878-bcfb-fc447f564053"/>
  </r>
  <r>
    <x v="105934"/>
    <m/>
    <s v="USA"/>
    <s v="NY"/>
    <s v="Long Island"/>
    <s v="Jericho"/>
    <x v="1"/>
    <s v="A company that provides savings and money market accounts, certificates of deposits, and credit cards."/>
    <s v="banking"/>
    <x v="39"/>
    <x v="2"/>
    <n v="0"/>
    <m/>
    <m/>
    <m/>
    <m/>
    <m/>
    <m/>
    <m/>
    <s v="https://www.crunchbase.com/organization/roslyn-bancorp"/>
    <m/>
    <m/>
    <s v="6f309e60-3368-f734-3d7a-6c8fdb7abdaa"/>
  </r>
  <r>
    <x v="105935"/>
    <s v="rosneft.com"/>
    <s v="RUS"/>
    <m/>
    <s v="Moscow"/>
    <s v="Moscow"/>
    <x v="1"/>
    <s v="leader of Russia’s petroleum industry"/>
    <s v="oil and gas"/>
    <x v="89"/>
    <x v="4"/>
    <n v="0"/>
    <m/>
    <s v="1993-01-01"/>
    <m/>
    <m/>
    <m/>
    <m/>
    <s v="'7-499-517-8899"/>
    <s v="https://www.crunchbase.com/organization/rosneft"/>
    <s v="https://www.twitter.com/rosneften"/>
    <m/>
    <s v="2ba982c6-7a7c-1c28-c394-251d932d3db8"/>
  </r>
  <r>
    <x v="105936"/>
    <s v="rossaviation.com"/>
    <s v="USA"/>
    <s v="CO"/>
    <s v="Denver"/>
    <s v="Denver"/>
    <x v="0"/>
    <s v="Denver-based network of fixed based operations"/>
    <m/>
    <x v="5"/>
    <x v="7"/>
    <n v="0"/>
    <m/>
    <s v="1992-01-01"/>
    <m/>
    <m/>
    <m/>
    <m/>
    <s v="'303-830-7700"/>
    <s v="https://www.crunchbase.com/organization/ross-aviation"/>
    <m/>
    <m/>
    <s v="53e22db2-0824-e1b5-e34e-2425ba23cf9d"/>
  </r>
  <r>
    <x v="105937"/>
    <s v="rossbar.com"/>
    <s v="USA"/>
    <s v="MO"/>
    <s v="St. Louis"/>
    <s v="St Louis"/>
    <x v="0"/>
    <s v="Ross &amp; Baruzzini is a premier international design and consulting company."/>
    <s v="consulting|interior design"/>
    <x v="128"/>
    <x v="5"/>
    <n v="0"/>
    <m/>
    <s v="1953-01-01"/>
    <m/>
    <m/>
    <m/>
    <m/>
    <n v="3149181766"/>
    <s v="https://www.crunchbase.com/organization/ross-baruzzini"/>
    <s v="https://www.twitter.com/rossbaruzzini"/>
    <s v="https://www.facebook.com/rossbaruzzini"/>
    <s v="f856c365-d41e-7aa8-55f4-766857724f57"/>
  </r>
  <r>
    <x v="105938"/>
    <s v="rosslearning.com"/>
    <s v="USA"/>
    <s v="OH"/>
    <s v="Toledo"/>
    <s v="Sylvania"/>
    <x v="0"/>
    <s v="Ross Learning is an operator of both post-secondary career schools and workforce development programs."/>
    <m/>
    <x v="5"/>
    <x v="7"/>
    <n v="0"/>
    <m/>
    <m/>
    <m/>
    <m/>
    <m/>
    <s v="social@rosseducation.edu"/>
    <s v="'+1 (810) 733-7488"/>
    <s v="https://www.crunchbase.com/organization/ross-learning"/>
    <s v="https://www.twitter.com/rossmedical"/>
    <s v="https://www.facebook.com/rossmedical"/>
    <s v="edf89f6e-d55a-f789-e9ed-dc3b74b77229"/>
  </r>
  <r>
    <x v="105939"/>
    <s v="rossreels.com"/>
    <s v="USA"/>
    <s v="CO"/>
    <s v="Grand Junction"/>
    <s v="Montrose"/>
    <x v="0"/>
    <s v="Ross Reels employs a team of skilled professionals who are passionate about the outdoors and bring real world experience."/>
    <m/>
    <x v="5"/>
    <x v="0"/>
    <n v="0"/>
    <m/>
    <s v="1973-01-01"/>
    <m/>
    <m/>
    <m/>
    <m/>
    <s v="'970-249-1212"/>
    <s v="https://www.crunchbase.com/organization/ross-reels"/>
    <s v="https://www.twitter.com/flyfishpro"/>
    <s v="https://www.facebook.com/rossflyfishing"/>
    <s v="8cac212d-4661-5b92-994a-335796f02e11"/>
  </r>
  <r>
    <x v="105940"/>
    <s v="rossstores.com"/>
    <s v="USA"/>
    <s v="CA"/>
    <s v="SF Bay Area"/>
    <s v="Dublin"/>
    <x v="1"/>
    <s v="Ross Stores, Inc. is an off-price apparel and home fashion chain in the United States."/>
    <s v="retail"/>
    <x v="63"/>
    <x v="4"/>
    <n v="0"/>
    <m/>
    <s v="1957-01-01"/>
    <m/>
    <m/>
    <m/>
    <m/>
    <s v="'925-965-4400"/>
    <s v="https://www.crunchbase.com/organization/ross-stores-inc"/>
    <m/>
    <s v="http://www.facebook.com/rossdressforless"/>
    <s v="5d916802-bd8d-bd22-d725-7e9f8e11f39e"/>
  </r>
  <r>
    <x v="105941"/>
    <s v="rtgx.com"/>
    <s v="USA"/>
    <s v="MD"/>
    <s v="Baltimore"/>
    <s v="Baltimore"/>
    <x v="2"/>
    <s v="Ross Technologies, Inc. (RTGX) is a company that provides cyber security services."/>
    <m/>
    <x v="5"/>
    <x v="3"/>
    <n v="0"/>
    <m/>
    <s v="1997-01-01"/>
    <m/>
    <m/>
    <m/>
    <m/>
    <n v="4435461899"/>
    <s v="https://www.crunchbase.com/organization/ross-technologies"/>
    <s v="https://www.twitter.com/rtgx"/>
    <s v="https://www.facebook.com/rtgxinc/"/>
    <s v="1633c115-7e12-3fb6-385b-a99d9f933bb1"/>
  </r>
  <r>
    <x v="105942"/>
    <s v="rossu.edu"/>
    <m/>
    <m/>
    <m/>
    <m/>
    <x v="0"/>
    <s v="Private university in North Brunswick Township, New Jersey."/>
    <m/>
    <x v="5"/>
    <x v="2"/>
    <n v="0"/>
    <m/>
    <s v="1978-01-01"/>
    <m/>
    <m/>
    <m/>
    <m/>
    <m/>
    <s v="https://www.crunchbase.com/organization/ross-university"/>
    <s v="https://www.twitter.com/rossvetschool"/>
    <s v="https://www.facebook.com/rossvetschool"/>
    <s v="dc39ee02-6c4e-f304-e4b1-f9fadb6970b5"/>
  </r>
  <r>
    <x v="105943"/>
    <s v="rossvideo.com"/>
    <s v="CAN"/>
    <s v="ON"/>
    <s v="ON - Other"/>
    <s v="Iroquois"/>
    <x v="0"/>
    <s v="Ross Video designs, manufactures and supports a wide range of innovative products for use in video production applications."/>
    <s v="photography"/>
    <x v="233"/>
    <x v="5"/>
    <n v="0"/>
    <m/>
    <s v="1973-01-01"/>
    <m/>
    <m/>
    <m/>
    <s v="solutions@rossvideo.com"/>
    <s v="'613-652-4886"/>
    <s v="https://www.crunchbase.com/organization/ross-video"/>
    <s v="https://www.twitter.com/ross_video"/>
    <s v="http://www.facebook.com/rossvideo"/>
    <s v="473f6cd8-345c-bb98-786a-7e339304ffba"/>
  </r>
  <r>
    <x v="105944"/>
    <s v="rosterresource.com"/>
    <m/>
    <m/>
    <m/>
    <m/>
    <x v="2"/>
    <s v="Roster Resource is resource for baseball fans."/>
    <s v="sports"/>
    <x v="153"/>
    <x v="0"/>
    <n v="0"/>
    <m/>
    <s v="2007-02-01"/>
    <m/>
    <m/>
    <m/>
    <m/>
    <m/>
    <s v="https://www.crunchbase.com/organization/roster-resource"/>
    <s v="https://www.twitter.com/mlbdepthcharts"/>
    <s v="https://www.facebook.com/194702161099"/>
    <s v="0e2f057d-6cc8-c711-daa3-db5f05b9dcd7"/>
  </r>
  <r>
    <x v="105945"/>
    <m/>
    <m/>
    <m/>
    <m/>
    <m/>
    <x v="2"/>
    <s v="Rotary Piling Pte Ltd is a contractor of bored piling, civil, mechanical, and ground engineering works."/>
    <m/>
    <x v="5"/>
    <x v="2"/>
    <n v="0"/>
    <m/>
    <m/>
    <m/>
    <m/>
    <m/>
    <m/>
    <m/>
    <s v="https://www.crunchbase.com/organization/rotary-piling-pte-ltd"/>
    <m/>
    <m/>
    <s v="68ef15f7-b0ab-1c84-129e-07567ac8bc79"/>
  </r>
  <r>
    <x v="105946"/>
    <s v="rothgruppe.ch"/>
    <s v="CHE"/>
    <m/>
    <s v="CHE - Other"/>
    <s v="Gerlafingen"/>
    <x v="0"/>
    <s v="A Swiss provider of domestic and industrial fire protection productions, insulation and coatings."/>
    <m/>
    <x v="5"/>
    <x v="2"/>
    <n v="0"/>
    <m/>
    <m/>
    <m/>
    <m/>
    <m/>
    <m/>
    <m/>
    <s v="https://www.crunchbase.com/organization/roth-group"/>
    <m/>
    <m/>
    <s v="b4724b88-9f8b-f688-587b-19817d99b1f8"/>
  </r>
  <r>
    <x v="105947"/>
    <s v="rothmancloseouts.com"/>
    <m/>
    <m/>
    <m/>
    <m/>
    <x v="0"/>
    <s v="Rothmancloseouts.com is a business-to-business e-commerce site for buying and selling general brand-name and licensed closeout merchandise."/>
    <s v="e-commerce"/>
    <x v="63"/>
    <x v="2"/>
    <n v="0"/>
    <m/>
    <m/>
    <m/>
    <m/>
    <m/>
    <m/>
    <m/>
    <s v="https://www.crunchbase.com/organization/rothmancloseouts-com"/>
    <m/>
    <m/>
    <s v="2176ebde-6b6a-7100-f009-935ac31485fc"/>
  </r>
  <r>
    <x v="105948"/>
    <m/>
    <s v="CAN"/>
    <s v="ON"/>
    <s v="Toronto"/>
    <s v="Toronto"/>
    <x v="0"/>
    <s v="Rothmans is a Canadian manufacturer and distributor of tobacco products."/>
    <m/>
    <x v="5"/>
    <x v="2"/>
    <n v="0"/>
    <m/>
    <m/>
    <m/>
    <m/>
    <m/>
    <m/>
    <m/>
    <s v="https://www.crunchbase.com/organization/rothmans"/>
    <m/>
    <m/>
    <s v="d8e0c02e-3999-4e9f-ebab-032e020d8508"/>
  </r>
  <r>
    <x v="105949"/>
    <s v="viridiansystems.net"/>
    <s v="USA"/>
    <s v="OH"/>
    <s v="Youngstown"/>
    <s v="Youngstown"/>
    <x v="2"/>
    <s v="Roth Roofing Products is a Roth Bros./Sodexo company that manufactures commercial roofing materials."/>
    <s v="building material"/>
    <x v="76"/>
    <x v="7"/>
    <n v="0"/>
    <m/>
    <s v="1925-01-01"/>
    <m/>
    <m/>
    <m/>
    <m/>
    <m/>
    <s v="https://www.crunchbase.com/organization/roth-roofing-products"/>
    <m/>
    <m/>
    <s v="922dce24-9dbe-4626-2f40-0e37a5926a64"/>
  </r>
  <r>
    <x v="105950"/>
    <s v="rothschild.com"/>
    <s v="USA"/>
    <s v="NY"/>
    <s v="New York City"/>
    <s v="New York"/>
    <x v="0"/>
    <s v="Rothschild provides strategic, M&amp;A, wealth management and fundraising advice to governments, companies and individuals worldwide"/>
    <s v="banking"/>
    <x v="39"/>
    <x v="2"/>
    <n v="0"/>
    <m/>
    <s v="1970-01-01"/>
    <m/>
    <m/>
    <m/>
    <m/>
    <m/>
    <s v="https://www.crunchbase.com/organization/rothschild-gestion"/>
    <m/>
    <m/>
    <s v="bad153db-3106-a419-e47a-55a67e584ade"/>
  </r>
  <r>
    <x v="105951"/>
    <s v="rotometrics.com"/>
    <s v="USA"/>
    <s v="MO"/>
    <s v="St. Louis"/>
    <s v="Eureka"/>
    <x v="2"/>
    <s v="RotoMetrics brings you more of the converting solutions you need with the local support and personal service you expect"/>
    <s v="local|personalization"/>
    <x v="5"/>
    <x v="8"/>
    <n v="0"/>
    <m/>
    <s v="1957-01-01"/>
    <m/>
    <m/>
    <m/>
    <m/>
    <n v="16368251884"/>
    <s v="https://www.crunchbase.com/organization/rotometrics"/>
    <s v="https://www.twitter.com/rotometrics"/>
    <s v="https://www.facebook.com/121282667932088"/>
    <s v="43b94111-e00a-fb13-1780-46966b4a3199"/>
  </r>
  <r>
    <x v="105952"/>
    <s v="rotorblog.com"/>
    <m/>
    <m/>
    <m/>
    <m/>
    <x v="2"/>
    <s v="Social Times is a website that provides social media news to users."/>
    <s v="curated web"/>
    <x v="28"/>
    <x v="6"/>
    <n v="0"/>
    <m/>
    <s v="2006-01-01"/>
    <m/>
    <m/>
    <m/>
    <m/>
    <m/>
    <s v="https://www.crunchbase.com/organization/rotorblog"/>
    <s v="https://www.twitter.com/socialtimes"/>
    <s v="https://www.facebook.com/adweek"/>
    <s v="772dbcb9-2c9c-0c17-3589-775b21904b59"/>
  </r>
  <r>
    <x v="105953"/>
    <s v="rotork.com"/>
    <s v="GBR"/>
    <m/>
    <s v="London"/>
    <s v="London"/>
    <x v="0"/>
    <s v="Rotork design and manufacture electric, pneumatic and hydraulic valve actuators and gearboxes."/>
    <s v="automotive"/>
    <x v="114"/>
    <x v="8"/>
    <n v="0"/>
    <m/>
    <s v="1957-01-01"/>
    <m/>
    <m/>
    <m/>
    <m/>
    <n v="441225733200"/>
    <s v="https://www.crunchbase.com/organization/rotork"/>
    <s v="https://www.twitter.com/rotork"/>
    <s v="https://www.facebook.com/pages/rotork/112897075391459?fref=ts"/>
    <s v="ae9c3f0f-4088-6086-7e40-ba698c5a9048"/>
  </r>
  <r>
    <x v="105954"/>
    <s v="rotowire.com"/>
    <s v="USA"/>
    <s v="WI"/>
    <s v="Madison"/>
    <s v="Madison"/>
    <x v="0"/>
    <s v="RotoWire.com is your source for premium fantasy sports content."/>
    <m/>
    <x v="5"/>
    <x v="0"/>
    <n v="0"/>
    <m/>
    <s v="1997-01-15"/>
    <m/>
    <m/>
    <m/>
    <s v="support@rotowire.com"/>
    <s v="(608)310-4278"/>
    <s v="https://www.crunchbase.com/organization/rotowire"/>
    <s v="https://www.twitter.com/rotowire"/>
    <s v="http://www.facebook.com/rotowire"/>
    <s v="17106b57-1f8c-6f9b-3b2c-5a7dd08ebcc5"/>
  </r>
  <r>
    <x v="105955"/>
    <s v="rotta.com"/>
    <s v="ITA"/>
    <m/>
    <s v="ITA - Other"/>
    <s v="Monza"/>
    <x v="2"/>
    <s v="Rottapharm’s long history of success began in 1961 with the creation of a small laboratory of independent research."/>
    <s v="biotechnology"/>
    <x v="36"/>
    <x v="9"/>
    <n v="0"/>
    <m/>
    <s v="1994-01-01"/>
    <m/>
    <m/>
    <m/>
    <m/>
    <s v="353 1 885 2700"/>
    <s v="https://www.crunchbase.com/organization/rottapharm"/>
    <m/>
    <m/>
    <s v="1df5192e-ffa6-310d-164f-636ed2a7a5ff"/>
  </r>
  <r>
    <x v="105956"/>
    <s v="rotundacapital.com"/>
    <s v="USA"/>
    <s v="MD"/>
    <s v="Washington, D.C."/>
    <s v="Bethesda"/>
    <x v="0"/>
    <s v="Rotunda Capital Partners is a private equity firm that invests equity capital in established and profitable lower middle market companies."/>
    <m/>
    <x v="5"/>
    <x v="2"/>
    <n v="0"/>
    <m/>
    <s v="1998-01-01"/>
    <m/>
    <m/>
    <m/>
    <m/>
    <m/>
    <s v="https://www.crunchbase.com/organization/rotunda-capital-partners"/>
    <m/>
    <m/>
    <s v="c7e04f44-f639-164d-485b-748be9b3e5e5"/>
  </r>
  <r>
    <x v="105957"/>
    <s v="roubini.com"/>
    <s v="USA"/>
    <s v="NY"/>
    <s v="New York City"/>
    <s v="New York"/>
    <x v="2"/>
    <s v="Roubini Global Economics is the leading independent, global macroeconomic research firm."/>
    <s v="analytics|finance|information services"/>
    <x v="1725"/>
    <x v="6"/>
    <n v="0"/>
    <m/>
    <s v="2004-01-01"/>
    <m/>
    <m/>
    <m/>
    <s v="info@roubini.com"/>
    <s v="(212) 645-0010"/>
    <s v="https://www.crunchbase.com/organization/roubini-global-economics-llc"/>
    <s v="https://www.twitter.com/roubiniglobal"/>
    <s v="https://www.facebook.com/roubiniglobal"/>
    <s v="650a125a-842c-72fb-a0b8-faa495bb580c"/>
  </r>
  <r>
    <x v="105958"/>
    <s v="rougemediagroup.com"/>
    <s v="USA"/>
    <s v="NY"/>
    <s v="New York City"/>
    <s v="New York"/>
    <x v="2"/>
    <s v="Rouge Media is a leading North American media company connecting brands."/>
    <s v="media and entertainment"/>
    <x v="631"/>
    <x v="6"/>
    <n v="0"/>
    <m/>
    <m/>
    <m/>
    <m/>
    <m/>
    <s v="partner@rougemediagroup.com"/>
    <s v="(212)335-0083"/>
    <s v="https://www.crunchbase.com/organization/rouge-media"/>
    <s v="https://www.twitter.com/rougemedia"/>
    <s v="https://www.facebook.com/rougemediagroup/"/>
    <s v="57ec13f1-cd20-c737-3635-e668336b81eb"/>
  </r>
  <r>
    <x v="105959"/>
    <s v="roughcookie.com"/>
    <s v="NLD"/>
    <m/>
    <s v="Amsterdam"/>
    <s v="Amsterdam"/>
    <x v="2"/>
    <s v="Mobile Game Maker"/>
    <s v="android|ios|mobile"/>
    <x v="462"/>
    <x v="7"/>
    <n v="0"/>
    <m/>
    <s v="2008-01-01"/>
    <m/>
    <m/>
    <m/>
    <s v="info@roughcookie.com"/>
    <s v="31 20 631 67 97"/>
    <s v="https://www.crunchbase.com/organization/rough-cookie"/>
    <s v="https://www.twitter.com/roughcookies"/>
    <s v="https://www.facebook.com/denajp"/>
    <s v="fe09ccdc-b355-3117-8f0d-afe29c9e1dde"/>
  </r>
  <r>
    <x v="105960"/>
    <s v="round2.net"/>
    <s v="USA"/>
    <s v="TX"/>
    <s v="Austin"/>
    <s v="Austin"/>
    <x v="0"/>
    <s v="ROUND2 is a national provider of integrated and customizable recycling services."/>
    <m/>
    <x v="5"/>
    <x v="5"/>
    <n v="0"/>
    <m/>
    <s v="2005-01-01"/>
    <m/>
    <m/>
    <m/>
    <m/>
    <s v="'512-342-8855"/>
    <s v="https://www.crunchbase.com/organization/round2"/>
    <s v="https://www.twitter.com/round2inc"/>
    <s v="https://www.facebook.com/avnetinc"/>
    <s v="d06f1602-4a0d-3ae7-4bba-ad9f2bdbff01"/>
  </r>
  <r>
    <x v="105961"/>
    <s v="roundstonesystems.com"/>
    <s v="USA"/>
    <s v="CA"/>
    <s v="SF Bay Area"/>
    <s v="Oakland"/>
    <x v="2"/>
    <s v="IT Consulting Services"/>
    <s v="consulting"/>
    <x v="5"/>
    <x v="1"/>
    <n v="0"/>
    <m/>
    <s v="2003-01-01"/>
    <m/>
    <m/>
    <m/>
    <m/>
    <s v="'510-764-2080"/>
    <s v="https://www.crunchbase.com/organization/roundstone-systems"/>
    <m/>
    <m/>
    <s v="1c22c0b1-1d77-0b40-2041-045dc87a7094"/>
  </r>
  <r>
    <x v="105962"/>
    <s v="roundtablehp.com"/>
    <s v="USA"/>
    <s v="IL"/>
    <s v="Chicago"/>
    <s v="Lake Forest"/>
    <x v="0"/>
    <s v="RoundTable Healthcare Partners is an investment firm that focuses on businesses in the medical field."/>
    <m/>
    <x v="5"/>
    <x v="2"/>
    <n v="0"/>
    <m/>
    <s v="2001-01-01"/>
    <m/>
    <m/>
    <m/>
    <m/>
    <m/>
    <s v="https://www.crunchbase.com/organization/roundtable-healthcare-partners"/>
    <m/>
    <m/>
    <s v="23d47b80-baa5-7dc8-01dd-33a665c7aab5"/>
  </r>
  <r>
    <x v="105963"/>
    <m/>
    <m/>
    <m/>
    <m/>
    <m/>
    <x v="2"/>
    <s v="RoundTableHQ was added in 2011."/>
    <m/>
    <x v="5"/>
    <x v="2"/>
    <n v="0"/>
    <m/>
    <m/>
    <m/>
    <m/>
    <m/>
    <m/>
    <m/>
    <s v="https://www.crunchbase.com/organization/roundtablehq"/>
    <m/>
    <m/>
    <s v="8e59d634-593b-811c-fb6a-3f04e9bc83ac"/>
  </r>
  <r>
    <x v="105964"/>
    <s v="rtwexperts.com"/>
    <s v="AUS"/>
    <m/>
    <s v="AUS - Other"/>
    <s v="Victor Harbor"/>
    <x v="0"/>
    <s v="Travel Agency with numerous global trademarks awaiting a complete corporate restructure."/>
    <m/>
    <x v="5"/>
    <x v="0"/>
    <n v="0"/>
    <m/>
    <s v="2012-04-01"/>
    <m/>
    <m/>
    <m/>
    <s v="sales@rtwexperts.com"/>
    <s v="'+61 8 8552 5177"/>
    <s v="https://www.crunchbase.com/organization/round-the-world-experts-pty-ltd"/>
    <s v="https://www.twitter.com/rtwexperts"/>
    <s v="https://www.facebook.com/rtwexperts"/>
    <s v="f10b6b8b-3c9b-85a6-d567-5c7992288354"/>
  </r>
  <r>
    <x v="105965"/>
    <s v="roundus.com"/>
    <m/>
    <m/>
    <m/>
    <m/>
    <x v="2"/>
    <s v="Worldwide Virtual Tour"/>
    <s v="curated web"/>
    <x v="28"/>
    <x v="1"/>
    <n v="0"/>
    <m/>
    <s v="2005-06-01"/>
    <m/>
    <m/>
    <m/>
    <s v="info@roundus.com"/>
    <m/>
    <s v="https://www.crunchbase.com/organization/roundus"/>
    <s v="https://www.twitter.com/roundus"/>
    <s v="https://www.facebook.com/roundus"/>
    <s v="0b485f2b-ebaa-332c-6d67-c64ccc9a6ea4"/>
  </r>
  <r>
    <x v="105966"/>
    <s v="roundview.org"/>
    <m/>
    <m/>
    <m/>
    <m/>
    <x v="0"/>
    <s v="Roundview is a premier engineering firm developing project-oriented software for Internet networking technologies."/>
    <m/>
    <x v="5"/>
    <x v="2"/>
    <n v="0"/>
    <m/>
    <m/>
    <m/>
    <m/>
    <m/>
    <m/>
    <m/>
    <s v="https://www.crunchbase.com/organization/roundview-2"/>
    <m/>
    <m/>
    <s v="52fd3239-9e66-a959-7f92-1120b9e3a3f0"/>
  </r>
  <r>
    <x v="105967"/>
    <s v="roundys.com"/>
    <s v="USA"/>
    <s v="WI"/>
    <s v="Milwaukee"/>
    <s v="Milwaukee"/>
    <x v="2"/>
    <s v="Roundy’s is a leading grocer in the Midwest with nearly $4.0 billion in sales and more than 25,000 employees."/>
    <s v="food processing|retail"/>
    <x v="116"/>
    <x v="4"/>
    <n v="0"/>
    <m/>
    <s v="1872-01-01"/>
    <m/>
    <m/>
    <m/>
    <m/>
    <s v="'414-231-5000"/>
    <s v="https://www.crunchbase.com/organization/roundys"/>
    <s v="https://www.twitter.com/rndysfoundation"/>
    <m/>
    <s v="45f32bc5-d1e6-9785-4536-64eb0187c78a"/>
  </r>
  <r>
    <x v="105968"/>
    <s v="rostercloud.com"/>
    <s v="GBR"/>
    <m/>
    <s v="London"/>
    <s v="Brighton"/>
    <x v="2"/>
    <s v="RosterCloud is a cloud-based staff management tool."/>
    <s v="consumer software"/>
    <x v="10"/>
    <x v="2"/>
    <n v="0"/>
    <m/>
    <m/>
    <m/>
    <m/>
    <m/>
    <s v="info@rostercloud.com"/>
    <m/>
    <s v="https://www.crunchbase.com/organization/routecloud"/>
    <s v="https://www.twitter.com/rostercloud"/>
    <m/>
    <s v="df66e1aa-a425-d79b-5483-a519cf33c902"/>
  </r>
  <r>
    <x v="105969"/>
    <s v="routemobile.com"/>
    <s v="IND"/>
    <m/>
    <s v="Mumbai"/>
    <s v="Mumbai"/>
    <x v="0"/>
    <s v="Route Mobile is a technology service provider for mobile communications industry with a focus on messaging &amp; voice solutions."/>
    <s v="messaging|telecommunications"/>
    <x v="1581"/>
    <x v="5"/>
    <n v="0"/>
    <m/>
    <s v="2004-01-01"/>
    <m/>
    <m/>
    <m/>
    <s v="sales@routesms.com"/>
    <n v="912240337676"/>
    <s v="https://www.crunchbase.com/organization/route-mobile"/>
    <s v="https://www.twitter.com/route_mobile"/>
    <s v="https://www.facebook.com/routesmssolutionslimited"/>
    <s v="84318b7e-eec8-2509-b18f-822927fa3bf8"/>
  </r>
  <r>
    <x v="105970"/>
    <s v="routescience.com"/>
    <s v="USA"/>
    <s v="CA"/>
    <s v="SF Bay Area"/>
    <s v="San Mateo"/>
    <x v="2"/>
    <s v="RouteScience Technologies is a maker of adaptive networking software (ANS) for enterprises and service providers."/>
    <s v="apps|enterprise software|hardware|information technology|internet"/>
    <x v="4086"/>
    <x v="4"/>
    <n v="0"/>
    <m/>
    <s v="2000-12-01"/>
    <m/>
    <m/>
    <m/>
    <m/>
    <s v="(650)548-3300"/>
    <s v="https://www.crunchbase.com/organization/routescience-technologies"/>
    <s v="https://www.twitter.com/avaya"/>
    <s v="https://www.facebook.com/avaya"/>
    <s v="c77c0c0d-11c6-0449-5590-5639875a083a"/>
  </r>
  <r>
    <x v="105971"/>
    <s v="routesense.us"/>
    <s v="USA"/>
    <s v="IL"/>
    <s v="Chicago"/>
    <s v="Chicago"/>
    <x v="2"/>
    <s v="Metro ethernet"/>
    <s v="web hosting"/>
    <x v="28"/>
    <x v="1"/>
    <n v="0"/>
    <m/>
    <s v="2008-01-01"/>
    <m/>
    <m/>
    <m/>
    <m/>
    <s v="'312-878-4230"/>
    <s v="https://www.crunchbase.com/organization/route-sense"/>
    <m/>
    <m/>
    <s v="ec9dd96d-cf02-9bb5-91e6-a07e6a7729f1"/>
  </r>
  <r>
    <x v="105972"/>
    <s v="routesmith.com"/>
    <s v="USA"/>
    <s v="CO"/>
    <s v="Denver"/>
    <s v="Denver"/>
    <x v="2"/>
    <s v="RouteSmith is web-based software that provides delivery management and route optimization solutions for small and medium size businesses."/>
    <s v="software"/>
    <x v="10"/>
    <x v="5"/>
    <n v="0"/>
    <m/>
    <s v="1933-01-01"/>
    <m/>
    <m/>
    <m/>
    <m/>
    <n v="2629712334"/>
    <s v="https://www.crunchbase.com/organization/routesmith"/>
    <s v="https://www.twitter.com/runzheimer"/>
    <s v="https://www.facebook.com/runzheimerintl"/>
    <s v="77af5985-94a2-5c39-5e6b-c689fc55d19f"/>
  </r>
  <r>
    <x v="105973"/>
    <s v="routing-international.com"/>
    <s v="BEL"/>
    <m/>
    <s v="Brussels"/>
    <s v="Brussels"/>
    <x v="2"/>
    <s v="Routing International has been focusing exclusively on the development and distribution of transport planning optimization software (also"/>
    <s v="software"/>
    <x v="10"/>
    <x v="0"/>
    <n v="0"/>
    <m/>
    <m/>
    <m/>
    <m/>
    <m/>
    <s v="info@routing-international.com"/>
    <m/>
    <s v="https://www.crunchbase.com/organization/routing-international"/>
    <m/>
    <m/>
    <s v="0e6c26f8-3468-19a0-43bb-6b74d4e83cb6"/>
  </r>
  <r>
    <x v="105974"/>
    <m/>
    <m/>
    <m/>
    <m/>
    <m/>
    <x v="2"/>
    <s v="Routo Telecommunications was added in 2013."/>
    <m/>
    <x v="5"/>
    <x v="2"/>
    <n v="0"/>
    <m/>
    <m/>
    <m/>
    <m/>
    <m/>
    <m/>
    <m/>
    <s v="https://www.crunchbase.com/organization/routo-telecommunications"/>
    <m/>
    <m/>
    <s v="bb53daff-695a-0039-be1b-90eeebb27c7a"/>
  </r>
  <r>
    <x v="105975"/>
    <s v="rouze.com"/>
    <s v="USA"/>
    <s v="CA"/>
    <s v="SF Bay Area"/>
    <s v="San Francisco"/>
    <x v="2"/>
    <s v="Rouze.com features five primary content areas, which are updated daily-Buzz, Rage, E, Sex and Perform-as well as weekly pictorials."/>
    <m/>
    <x v="5"/>
    <x v="1"/>
    <n v="0"/>
    <m/>
    <s v="1999-01-01"/>
    <m/>
    <m/>
    <m/>
    <s v="contact@rouze.com"/>
    <s v="'415-343-1723"/>
    <s v="https://www.crunchbase.com/organization/rouze-com"/>
    <m/>
    <m/>
    <s v="92b566df-4795-7cd3-be8b-e8021e6df9b5"/>
  </r>
  <r>
    <x v="105976"/>
    <s v="roveit.com"/>
    <s v="CAN"/>
    <s v="ON"/>
    <s v="Ottawa"/>
    <s v="Ottawa"/>
    <x v="2"/>
    <s v="Mobile IT Management Solutions"/>
    <s v="enterprise software|information technology|meeting software|mobile|software|wireless"/>
    <x v="9251"/>
    <x v="0"/>
    <n v="0"/>
    <m/>
    <s v="2001-01-01"/>
    <m/>
    <m/>
    <m/>
    <s v="marketing@roveit.com"/>
    <m/>
    <s v="https://www.crunchbase.com/organization/rove"/>
    <s v="https://www.twitter.com/roveit"/>
    <s v="http://www.facebook.com/solarwinds"/>
    <s v="7d74ecac-9709-f9b6-def5-719d3ebab153"/>
  </r>
  <r>
    <x v="6250"/>
    <s v="roversf.com"/>
    <m/>
    <m/>
    <m/>
    <m/>
    <x v="2"/>
    <s v="Rover tracks real-time positions of buses, trains, and taxis, and provides directions that make sense right now."/>
    <s v="data visualization|real time|travel"/>
    <x v="9252"/>
    <x v="2"/>
    <n v="0"/>
    <m/>
    <m/>
    <m/>
    <m/>
    <m/>
    <m/>
    <m/>
    <s v="https://www.crunchbase.com/organization/rover-2"/>
    <m/>
    <m/>
    <s v="ed8c6476-8f3f-5ec6-e9f7-3bfc7b91e465"/>
  </r>
  <r>
    <x v="105977"/>
    <s v="gemstartvguide.com"/>
    <s v="USA"/>
    <s v="CA"/>
    <s v="SF Bay Area"/>
    <s v="Santa Clara"/>
    <x v="2"/>
    <s v="Rovi Guides offers digital entertainment advertising platform for advertisers."/>
    <s v="advertising|digital media"/>
    <x v="414"/>
    <x v="2"/>
    <n v="0"/>
    <m/>
    <s v="1992-01-01"/>
    <m/>
    <m/>
    <m/>
    <m/>
    <s v="(408)562-8400"/>
    <s v="https://www.crunchbase.com/organization/rovi-guides"/>
    <m/>
    <m/>
    <s v="f240431d-e7af-f259-ee4c-da21acf8e141"/>
  </r>
  <r>
    <x v="105978"/>
    <s v="rovion.com"/>
    <s v="USA"/>
    <s v="MA"/>
    <s v="Boston"/>
    <s v="Boston"/>
    <x v="2"/>
    <s v="Rovion, Inc. creates, delivers, and tracks interactive Websites"/>
    <s v="advertising|internet"/>
    <x v="71"/>
    <x v="0"/>
    <n v="0"/>
    <m/>
    <s v="2000-01-01"/>
    <m/>
    <m/>
    <m/>
    <m/>
    <s v="'877-356-8680"/>
    <s v="https://www.crunchbase.com/organization/rovion"/>
    <m/>
    <m/>
    <s v="9ca1988d-0000-f42a-2d32-cf6cf21381a4"/>
  </r>
  <r>
    <x v="105979"/>
    <s v="rowancompanies.com"/>
    <s v="USA"/>
    <s v="TX"/>
    <s v="Houston"/>
    <s v="Houston"/>
    <x v="1"/>
    <s v="Rowan Companies is a major provider of global offshore drilling services. Our mission is focused on being the most efficient and capable."/>
    <s v="energy|oil and gas"/>
    <x v="89"/>
    <x v="8"/>
    <n v="0"/>
    <m/>
    <s v="1923-01-01"/>
    <m/>
    <m/>
    <m/>
    <m/>
    <s v="'713-621-7800"/>
    <s v="https://www.crunchbase.com/organization/rowan-companies"/>
    <s v="https://www.twitter.com/rowancompanies"/>
    <m/>
    <s v="6278bb4d-804a-9313-1b52-4495c11dcbdd"/>
  </r>
  <r>
    <x v="105980"/>
    <m/>
    <s v="USA"/>
    <s v="MA"/>
    <s v="Boston"/>
    <s v="Cambridge"/>
    <x v="1"/>
    <s v="RoweCom is the leading business-to-business provider of e-commerce solutions."/>
    <s v="e-commerce"/>
    <x v="63"/>
    <x v="2"/>
    <n v="0"/>
    <m/>
    <m/>
    <m/>
    <m/>
    <m/>
    <m/>
    <m/>
    <s v="https://www.crunchbase.com/organization/rowecom"/>
    <m/>
    <m/>
    <s v="5010cc23-f1e3-02ac-5b35-0938f0aaf104"/>
  </r>
  <r>
    <x v="105981"/>
    <s v="rowmarkllc.com"/>
    <s v="USA"/>
    <s v="OH"/>
    <s v="Toledo"/>
    <s v="Findlay"/>
    <x v="0"/>
    <s v="Rowmark manufactures extruded plastic sheet for engraving and specialty applications. Rowmark is the leading supplier of engravable sheet"/>
    <m/>
    <x v="5"/>
    <x v="5"/>
    <n v="0"/>
    <m/>
    <s v="1993-01-01"/>
    <m/>
    <m/>
    <m/>
    <m/>
    <n v="4194258940"/>
    <s v="https://www.crunchbase.com/organization/rowmark"/>
    <s v="https://www.twitter.com/rowmarkusa"/>
    <s v="https://www.facebook.com/rowmarkplastic"/>
    <s v="37565708-b932-fd2f-97aa-8aef4fc502ee"/>
  </r>
  <r>
    <x v="105982"/>
    <s v="rowsley.com"/>
    <s v="SGP"/>
    <m/>
    <s v="Singapore"/>
    <s v="Singapore"/>
    <x v="1"/>
    <s v="Rowsley Ltd. is a real estate company with businesses in real estate consultancy, real estate development and hospitality."/>
    <s v="real estate"/>
    <x v="76"/>
    <x v="2"/>
    <n v="0"/>
    <m/>
    <s v="1950-01-01"/>
    <m/>
    <m/>
    <m/>
    <m/>
    <n v="6562356505"/>
    <s v="https://www.crunchbase.com/organization/rowsley"/>
    <m/>
    <m/>
    <s v="b15696a5-f4ce-ba05-98e2-d9662cada9ff"/>
  </r>
  <r>
    <x v="105983"/>
    <s v="roxit.nl"/>
    <s v="NLD"/>
    <m/>
    <s v="Amsterdam"/>
    <s v="Zwolle"/>
    <x v="0"/>
    <s v="Roxit produces and delivers software and services for information management to authorities in the fields of the area domain."/>
    <s v="consumer software|software"/>
    <x v="10"/>
    <x v="3"/>
    <n v="0"/>
    <m/>
    <s v="2007-01-01"/>
    <m/>
    <m/>
    <m/>
    <s v="info@roxit.nl"/>
    <s v="(088)217-3200"/>
    <s v="https://www.crunchbase.com/organization/roxit-group"/>
    <s v="https://www.twitter.com/roxit_bv"/>
    <s v="https://www.facebook.com/roxitbv"/>
    <s v="a99440b5-d3b1-8a06-0529-9a9ee97487b4"/>
  </r>
  <r>
    <x v="105984"/>
    <s v="royaladhesives.com"/>
    <s v="USA"/>
    <s v="IN"/>
    <s v="South Bend"/>
    <s v="South Bend"/>
    <x v="2"/>
    <s v="A leading global manufacturer and marketer of high performance adhesives, sealants, encapsulants and polymer coatings."/>
    <m/>
    <x v="5"/>
    <x v="6"/>
    <n v="0"/>
    <m/>
    <s v="1976-01-01"/>
    <m/>
    <m/>
    <m/>
    <m/>
    <n v="6263558861"/>
    <s v="https://www.crunchbase.com/organization/royal-adhesives-and-sealants"/>
    <m/>
    <m/>
    <s v="a7d1d066-7040-e600-f4fa-7a9e47fdf1d0"/>
  </r>
  <r>
    <x v="105985"/>
    <s v="rbcroyalbank.com"/>
    <s v="CAN"/>
    <s v="ON"/>
    <s v="Toronto"/>
    <s v="Toronto"/>
    <x v="0"/>
    <s v="Royal Bank of Canada is a financial services company focused on banking, wealth management, insurance, investment, and capital markets."/>
    <s v="banking"/>
    <x v="39"/>
    <x v="2"/>
    <n v="0"/>
    <m/>
    <s v="1864-01-01"/>
    <m/>
    <m/>
    <m/>
    <m/>
    <m/>
    <s v="https://www.crunchbase.com/organization/royal-bank-of-canada"/>
    <s v="https://www.twitter.com/rbc_canada"/>
    <s v="https://www.facebook.com/rbc"/>
    <s v="9076754e-e6cb-6b3a-3a97-eec77a1b822e"/>
  </r>
  <r>
    <x v="105986"/>
    <s v="shell.com"/>
    <s v="NLD"/>
    <m/>
    <m/>
    <m/>
    <x v="2"/>
    <s v="Royal Dutch Shell plc, commonly known as Shell, is an Anglo–Dutch multinational oil and gas company incorporated in the United Kingdom and"/>
    <s v="oil and gas"/>
    <x v="89"/>
    <x v="2"/>
    <n v="0"/>
    <m/>
    <s v="1907-01-01"/>
    <m/>
    <m/>
    <m/>
    <m/>
    <n v="31703779111"/>
    <s v="https://www.crunchbase.com/organization/royal-dutch-shell"/>
    <s v="https://www.twitter.com/shell"/>
    <s v="http://www.facebook.com/shell"/>
    <s v="bcfcc3bb-a92e-c787-1611-cb2df62e470d"/>
  </r>
  <r>
    <x v="105987"/>
    <s v="frieslandcampina.com"/>
    <s v="NLD"/>
    <m/>
    <s v="Utrecht"/>
    <s v="Amersfoort"/>
    <x v="0"/>
    <s v="FrieslandCampina expects to benefit from the conversion of the market from loose to packaged dairy consumption."/>
    <s v="nutrition"/>
    <x v="3"/>
    <x v="4"/>
    <n v="0"/>
    <m/>
    <s v="1871-01-01"/>
    <m/>
    <m/>
    <m/>
    <s v="corporate.communication@frieslandcampina.com"/>
    <s v="'+31 33 713 3333"/>
    <s v="https://www.crunchbase.com/organization/royal-frieslandcampina"/>
    <s v="https://www.twitter.com/frieslndcampina"/>
    <s v="https://www.facebook.com/frieslandcampina"/>
    <s v="04b0f09b-2b2a-7b43-dd8e-b7506b0d821e"/>
  </r>
  <r>
    <x v="105988"/>
    <s v="royalgold.com"/>
    <s v="USA"/>
    <s v="CO"/>
    <s v="Denver"/>
    <s v="Denver"/>
    <x v="1"/>
    <s v="Royal Gold is engaged in the acquisition, and management of precious metals royalties and streams."/>
    <m/>
    <x v="5"/>
    <x v="0"/>
    <n v="0"/>
    <m/>
    <s v="1986-01-01"/>
    <m/>
    <m/>
    <m/>
    <m/>
    <n v="19999999999"/>
    <s v="https://www.crunchbase.com/organization/royal-gold-inc"/>
    <m/>
    <m/>
    <s v="5b31f0c8-f275-fd64-c390-b2bd792e89ee"/>
  </r>
  <r>
    <x v="105989"/>
    <s v="royalhc.com"/>
    <s v="USA"/>
    <s v="NY"/>
    <s v="New York City"/>
    <s v="New York"/>
    <x v="2"/>
    <s v="As a fully integrated business and technology service provider, Royal offers both flexibility and innovation when designing IT and"/>
    <s v="biotechnology"/>
    <x v="36"/>
    <x v="5"/>
    <n v="0"/>
    <m/>
    <s v="1996-01-01"/>
    <m/>
    <m/>
    <m/>
    <m/>
    <m/>
    <s v="https://www.crunchbase.com/organization/royal-health-care"/>
    <m/>
    <m/>
    <s v="c47330dc-e838-ea40-24ba-3ddaa222ca14"/>
  </r>
  <r>
    <x v="105990"/>
    <s v="royalhost.com"/>
    <s v="CAN"/>
    <s v="NS"/>
    <s v="Halifax"/>
    <s v="Halifax"/>
    <x v="2"/>
    <s v="Royal Host is a diversified hospitality company that delivers shareholder value through hotel investment, management and franchising."/>
    <m/>
    <x v="5"/>
    <x v="2"/>
    <n v="0"/>
    <m/>
    <m/>
    <m/>
    <m/>
    <m/>
    <m/>
    <m/>
    <s v="https://www.crunchbase.com/organization/royal-host-2"/>
    <m/>
    <s v="https://www.facebook.com/travelodge.ca"/>
    <s v="d576a8bf-308f-308a-4c69-3a2d71945857"/>
  </r>
  <r>
    <x v="105991"/>
    <s v="royalmailgroup.com"/>
    <s v="GBR"/>
    <m/>
    <s v="London"/>
    <s v="London"/>
    <x v="0"/>
    <s v="The UK’s sole provider of the Universal Service."/>
    <s v="logistics|supply chain management"/>
    <x v="114"/>
    <x v="4"/>
    <n v="0"/>
    <m/>
    <s v="1840-01-01"/>
    <m/>
    <m/>
    <m/>
    <m/>
    <m/>
    <s v="https://www.crunchbase.com/organization/royal-mail"/>
    <s v="https://www.twitter.com/royalmail"/>
    <s v="http://www.facebook.com/royalmailstamps"/>
    <s v="b5f33cdd-b58f-894b-7422-a6e98b51441b"/>
  </r>
  <r>
    <x v="105992"/>
    <s v="royaloakrecycling.com"/>
    <s v="USA"/>
    <s v="MI"/>
    <s v="MI - Other"/>
    <s v="Hudson"/>
    <x v="2"/>
    <s v="Royal Oak Recycling Categorized under Truck Renting and Leasing, our records show it was established in 1996 and incorporated in Michigan,"/>
    <m/>
    <x v="5"/>
    <x v="0"/>
    <n v="0"/>
    <m/>
    <s v="1935-01-01"/>
    <m/>
    <m/>
    <m/>
    <s v="info@royaloakrecycling.com"/>
    <s v="(248) 541-3065"/>
    <s v="https://www.crunchbase.com/organization/royal-oak-recycling"/>
    <m/>
    <m/>
    <s v="07b5ab48-254c-77c8-31e1-64b35d9aeee7"/>
  </r>
  <r>
    <x v="105993"/>
    <s v="royalpurpleconsumer.com"/>
    <s v="USA"/>
    <s v="TX"/>
    <s v="Houston"/>
    <s v="Porter"/>
    <x v="2"/>
    <s v="Royal Purple is a leading producer of high quality lubricating oils and specialty products with various industrial and commercial uses."/>
    <s v="oil and gas"/>
    <x v="89"/>
    <x v="6"/>
    <n v="0"/>
    <m/>
    <m/>
    <m/>
    <m/>
    <m/>
    <m/>
    <s v="(281)354-8600"/>
    <s v="https://www.crunchbase.com/organization/royal-purple"/>
    <s v="https://www.twitter.com/royal_purple"/>
    <s v="https://www.facebook.com/royalpurplefans/"/>
    <s v="29c694e6-4943-bde8-f33e-1f95d55bb402"/>
  </r>
  <r>
    <x v="105994"/>
    <s v="royaltyfreemusic.com"/>
    <s v="USA"/>
    <s v="NY"/>
    <s v="New York City"/>
    <s v="New York"/>
    <x v="2"/>
    <s v="RoyaltyFreeMusic offers tens of thousands of stock music tracks."/>
    <m/>
    <x v="5"/>
    <x v="2"/>
    <n v="0"/>
    <m/>
    <m/>
    <m/>
    <m/>
    <m/>
    <m/>
    <m/>
    <s v="https://www.crunchbase.com/organization/royaltyfreemusic"/>
    <m/>
    <m/>
    <s v="79261291-a6ab-c8a3-36e7-a40b056a72e8"/>
  </r>
  <r>
    <x v="105995"/>
    <s v="royaltyzone.com"/>
    <s v="USA"/>
    <s v="TX"/>
    <s v="Austin"/>
    <s v="Austin"/>
    <x v="2"/>
    <s v="RoyaltyZone is a provider of web based software tools that enable licensors."/>
    <s v="intellectual property|software"/>
    <x v="410"/>
    <x v="0"/>
    <n v="0"/>
    <m/>
    <s v="2007-01-01"/>
    <m/>
    <m/>
    <m/>
    <m/>
    <s v="(866)605-2219"/>
    <s v="https://www.crunchbase.com/organization/royaltyzone"/>
    <s v="https://www.twitter.com/royaltyzone"/>
    <s v="https://www.facebook.com/royaltyzone/"/>
    <s v="05c5481f-cd12-7b66-46f7-85d0c7e9b054"/>
  </r>
  <r>
    <x v="105996"/>
    <m/>
    <s v="USA"/>
    <s v="CA"/>
    <s v="Santa Barbara"/>
    <s v="Camarillo"/>
    <x v="2"/>
    <s v="Royce Medical Company Inc. develops, designs, manufactures, and markets orthopedic products."/>
    <m/>
    <x v="5"/>
    <x v="2"/>
    <n v="0"/>
    <m/>
    <m/>
    <m/>
    <m/>
    <m/>
    <m/>
    <m/>
    <s v="https://www.crunchbase.com/organization/royce-medical-holdings"/>
    <m/>
    <m/>
    <s v="79e9acff-e6af-3e3b-3872-696cd3db4d58"/>
  </r>
  <r>
    <x v="105997"/>
    <m/>
    <s v="USA"/>
    <s v="PA"/>
    <m/>
    <m/>
    <x v="0"/>
    <s v="R&amp;P is engaged in coal mining in Pennsylvania."/>
    <s v="mining technology"/>
    <x v="97"/>
    <x v="2"/>
    <n v="0"/>
    <m/>
    <m/>
    <m/>
    <m/>
    <m/>
    <m/>
    <m/>
    <s v="https://www.crunchbase.com/organization/r-p"/>
    <m/>
    <m/>
    <s v="b728d08a-c738-a19c-d6bc-8464014c534d"/>
  </r>
  <r>
    <x v="105998"/>
    <s v="rpc.net"/>
    <s v="USA"/>
    <s v="GA"/>
    <s v="Atlanta"/>
    <s v="Atlanta"/>
    <x v="1"/>
    <s v="RPC, Inc. is a holding company traded on the New York Stock Exchange under the ticker symbol RES."/>
    <s v="energy|oil and gas"/>
    <x v="89"/>
    <x v="8"/>
    <n v="0"/>
    <m/>
    <s v="1984-01-01"/>
    <m/>
    <m/>
    <m/>
    <m/>
    <s v="'404-321-2140"/>
    <s v="https://www.crunchbase.com/organization/rpc"/>
    <m/>
    <m/>
    <s v="e65c9f82-4452-4561-bf4e-6bf3cb7cf7e9"/>
  </r>
  <r>
    <x v="105999"/>
    <s v="rpc-group.com"/>
    <s v="GBR"/>
    <m/>
    <s v="GBR - Other"/>
    <s v="Rushden"/>
    <x v="1"/>
    <s v="RPC is a plastic products design and engineering company with 110 operations in 26 countries employing 15000 people."/>
    <s v="manufacturing"/>
    <x v="41"/>
    <x v="4"/>
    <n v="0"/>
    <m/>
    <s v="1991-01-01"/>
    <m/>
    <m/>
    <m/>
    <s v="marketing@rpc-group.com"/>
    <s v="'+44 1933 410064"/>
    <s v="https://www.crunchbase.com/organization/rpc-group"/>
    <s v="https://www.twitter.com/rpc_group"/>
    <s v="https://www.facebook.com/rpcgroupplc"/>
    <s v="0895f321-188d-7975-91f8-a1bb65e71ff4"/>
  </r>
  <r>
    <x v="106000"/>
    <s v="rpdata.com"/>
    <s v="AUS"/>
    <m/>
    <s v="Sydney"/>
    <s v="Sydney"/>
    <x v="0"/>
    <s v="Established in 1991, RP Data is the leading supplier of commercial and residential property information services throughout Australia and"/>
    <m/>
    <x v="5"/>
    <x v="7"/>
    <n v="0"/>
    <m/>
    <s v="1991-01-01"/>
    <m/>
    <m/>
    <m/>
    <s v="marketing@corelogic.com.au"/>
    <s v="'+61 1300 734 318"/>
    <s v="https://www.crunchbase.com/organization/rp-data"/>
    <s v="https://www.twitter.com/rpdata"/>
    <s v="http://www.facebook.com/rpdata"/>
    <s v="a423e1e2-7abf-e024-6a27-1d4620beaa20"/>
  </r>
  <r>
    <x v="106001"/>
    <s v="rpic.com"/>
    <s v="USA"/>
    <s v="MD"/>
    <s v="Baltimore"/>
    <s v="Baltimore"/>
    <x v="0"/>
    <s v="RPI Consultants provides Lawson optimization services for healthcare, education, public sector and financial services organizations."/>
    <m/>
    <x v="5"/>
    <x v="0"/>
    <n v="0"/>
    <m/>
    <s v="1999-01-01"/>
    <m/>
    <m/>
    <m/>
    <s v="rpi@rpic.com"/>
    <s v="'410-276-6090"/>
    <s v="https://www.crunchbase.com/organization/rpi-consultants"/>
    <s v="https://www.twitter.com/rpiconsultants"/>
    <s v="http://www.facebook.com/pages/rpi-consultants/331425160304138"/>
    <s v="408a2b83-342b-07ae-d7b6-7b3e6ff516d5"/>
  </r>
  <r>
    <x v="106002"/>
    <s v="rpmdirectllc.com"/>
    <s v="USA"/>
    <s v="NJ"/>
    <s v="NJ - Other"/>
    <s v="Lambertville"/>
    <x v="2"/>
    <s v="Insurance and Healthcare Marketing Analytics are Our Specialty"/>
    <s v="insurance"/>
    <x v="24"/>
    <x v="6"/>
    <n v="0"/>
    <m/>
    <s v="2001-01-01"/>
    <m/>
    <m/>
    <m/>
    <s v="JimArslan@rpmdirectllc.com"/>
    <s v="(609) 566-7150"/>
    <s v="https://www.crunchbase.com/organization/rpm-direct"/>
    <m/>
    <m/>
    <s v="461efede-5fb5-000a-c071-7f93913ea9e9"/>
  </r>
  <r>
    <x v="106003"/>
    <m/>
    <s v="USA"/>
    <s v="MN"/>
    <s v="Minneapolis"/>
    <s v="Minneapolis"/>
    <x v="2"/>
    <s v="RPM Intelligence, LLC, doing business as Stratika Development and Consulting Services"/>
    <m/>
    <x v="5"/>
    <x v="2"/>
    <n v="0"/>
    <m/>
    <m/>
    <m/>
    <m/>
    <m/>
    <m/>
    <m/>
    <s v="https://www.crunchbase.com/organization/stratika"/>
    <m/>
    <m/>
    <s v="33f410cc-a90d-e41d-aec3-8b35a2966277"/>
  </r>
  <r>
    <x v="106004"/>
    <s v="rpminc.com"/>
    <s v="USA"/>
    <s v="OH"/>
    <s v="Cleveland"/>
    <s v="Medina"/>
    <x v="1"/>
    <s v="RPM International Inc. is a multinational holding company with subsidiaries that manufacture and market high-performance coatings."/>
    <m/>
    <x v="5"/>
    <x v="4"/>
    <n v="0"/>
    <m/>
    <s v="1947-01-01"/>
    <m/>
    <m/>
    <m/>
    <m/>
    <s v="'330-273-5090"/>
    <s v="https://www.crunchbase.com/organization/rpm-international"/>
    <m/>
    <m/>
    <s v="7f98a727-237f-ff76-07d6-f73924aa5b85"/>
  </r>
  <r>
    <x v="106005"/>
    <s v="gorpmrental.com"/>
    <s v="USA"/>
    <s v="LA"/>
    <s v="LA - Other"/>
    <s v="Bourg"/>
    <x v="2"/>
    <s v="RPM Services &amp; Rentals is a independent equipment rental companies in the Southeast."/>
    <s v="rental"/>
    <x v="63"/>
    <x v="0"/>
    <n v="0"/>
    <m/>
    <s v="2008-01-01"/>
    <m/>
    <m/>
    <m/>
    <s v="info@gorpmrental.com"/>
    <n v="9854663561"/>
    <s v="https://www.crunchbase.com/organization/rpm-services-rentals"/>
    <m/>
    <s v="https://www.facebook.com/gorpmrental"/>
    <s v="a91e049d-2b3f-656e-0d6a-db82b08d7bce"/>
  </r>
  <r>
    <x v="106006"/>
    <m/>
    <m/>
    <m/>
    <m/>
    <m/>
    <x v="2"/>
    <s v="An international oral drug delivery systems company."/>
    <s v="health care"/>
    <x v="3"/>
    <x v="2"/>
    <n v="0"/>
    <m/>
    <m/>
    <m/>
    <m/>
    <m/>
    <m/>
    <m/>
    <s v="https://www.crunchbase.com/organization/r-p-scherer-corporation"/>
    <m/>
    <m/>
    <s v="ab793c63-79f1-4bdd-7266-8eedd8a2eb6a"/>
  </r>
  <r>
    <x v="106007"/>
    <s v="r-questhydro.com"/>
    <s v="USA"/>
    <s v="CA"/>
    <s v="Sacramento"/>
    <s v="Placerville"/>
    <x v="2"/>
    <s v="R-Quest Hydroponics, is a Hardware and Software Manufacturing Company with its headquarters in Placerville, California."/>
    <m/>
    <x v="5"/>
    <x v="0"/>
    <n v="0"/>
    <m/>
    <s v="2010-01-01"/>
    <m/>
    <m/>
    <m/>
    <m/>
    <s v="'530-621-9916"/>
    <s v="https://www.crunchbase.com/organization/r-quest-hydroponics"/>
    <m/>
    <m/>
    <s v="71f8186c-be63-9d20-b82b-84fd05fd4ae2"/>
  </r>
  <r>
    <x v="106008"/>
    <s v="rrdonnelley.com"/>
    <s v="USA"/>
    <s v="IL"/>
    <s v="Chicago"/>
    <s v="Chicago"/>
    <x v="1"/>
    <s v="RR Donnelley (Nasdaq:RRD) is a global provider of integrated communications. The company works collaboratively with more than 60,000"/>
    <s v="enterprise software|printing|public relations"/>
    <x v="2266"/>
    <x v="4"/>
    <n v="0"/>
    <m/>
    <s v="1864-01-01"/>
    <m/>
    <m/>
    <m/>
    <m/>
    <s v="'312-326-8000"/>
    <s v="https://www.crunchbase.com/organization/rr-donnelley"/>
    <s v="https://www.twitter.com/rrdvenue"/>
    <m/>
    <s v="4f9f31eb-c970-4c16-4488-ddf9ad5af9b0"/>
  </r>
  <r>
    <x v="106009"/>
    <s v="myknowledgebroker.com"/>
    <s v="USA"/>
    <s v="WI"/>
    <s v="Milwaukee"/>
    <s v="Waukesha"/>
    <x v="0"/>
    <s v="R&amp;R Insurance Services is one of the independently owned insurance agencies."/>
    <s v="insurance"/>
    <x v="24"/>
    <x v="6"/>
    <n v="0"/>
    <m/>
    <s v="1975-01-01"/>
    <m/>
    <m/>
    <m/>
    <m/>
    <s v="(262)574-7000"/>
    <s v="https://www.crunchbase.com/organization/r-r-insurance-services"/>
    <s v="https://www.twitter.com/my_rrinsurance"/>
    <s v="https://www.facebook.com/rrinsuranceservices/"/>
    <s v="eaa2c565-a632-343a-1644-bfe21ebc711e"/>
  </r>
  <r>
    <x v="106010"/>
    <s v="rsa.marketing"/>
    <s v="USA"/>
    <s v="KS"/>
    <s v="Wichita"/>
    <s v="Wichita"/>
    <x v="0"/>
    <s v="RSA Marketing specializes in providing an Outsourced Marketing Department model to companies."/>
    <s v="advertising|marketing"/>
    <x v="296"/>
    <x v="0"/>
    <n v="0"/>
    <m/>
    <s v="2010-01-01"/>
    <m/>
    <m/>
    <m/>
    <m/>
    <s v="'316-977-9600"/>
    <s v="https://www.crunchbase.com/organization/rsa-marketing"/>
    <s v="https://www.twitter.com/rsaconnect"/>
    <s v="https://www.facebook.com/rowleysnyderablah"/>
    <s v="9cc153c4-1054-2a23-7fa4-74d3a7de25b3"/>
  </r>
  <r>
    <x v="106011"/>
    <s v="rsamedical.com"/>
    <s v="USA"/>
    <s v="IL"/>
    <s v="Chicago"/>
    <s v="Naperville"/>
    <x v="2"/>
    <s v="A Naperville, Ill.-based provider of outsourced risk management services to health and life insurers"/>
    <m/>
    <x v="5"/>
    <x v="7"/>
    <n v="0"/>
    <m/>
    <s v="1992-01-01"/>
    <m/>
    <m/>
    <m/>
    <m/>
    <s v="'630-416-7150"/>
    <s v="https://www.crunchbase.com/organization/rsa-medical"/>
    <m/>
    <m/>
    <s v="2036cc6a-bfb9-5d2f-8104-8078d84cba93"/>
  </r>
  <r>
    <x v="106012"/>
    <s v="rsa.com"/>
    <s v="USA"/>
    <s v="MA"/>
    <s v="Boston"/>
    <s v="Bedford"/>
    <x v="2"/>
    <s v="RSA Security is a provider of security solutions for business acceleration and security activities."/>
    <s v="security"/>
    <x v="175"/>
    <x v="4"/>
    <n v="0"/>
    <m/>
    <s v="1982-01-01"/>
    <m/>
    <m/>
    <m/>
    <s v="edservices_cma_america@emc.com"/>
    <s v="(800) 782-4362"/>
    <s v="https://www.crunchbase.com/organization/rsa-security"/>
    <s v="https://www.twitter.com/rsasecurity"/>
    <s v="http://www.facebook.com/rsasecured"/>
    <s v="1094e47f-0f67-5495-7a0a-7de4a2eae722"/>
  </r>
  <r>
    <x v="106013"/>
    <s v="rscrental.com"/>
    <s v="USA"/>
    <s v="AZ"/>
    <s v="Phoenix"/>
    <s v="Scottsdale"/>
    <x v="1"/>
    <s v="RSC Equipment Rental is a tools rental distributor that rents a wide range of gears to industrial and construction companies."/>
    <s v="construction|customer service"/>
    <x v="76"/>
    <x v="4"/>
    <n v="0"/>
    <m/>
    <m/>
    <m/>
    <m/>
    <m/>
    <s v="govrents@ur.com"/>
    <s v="(800) 877-3687"/>
    <s v="https://www.crunchbase.com/organization/rsc-equipment-rental"/>
    <s v="https://www.twitter.com/united_rentals"/>
    <s v="http://www.facebook.com/pages/united-rentals-inc/200631115132"/>
    <s v="3eb734d0-f894-b495-978c-c7add72a51ab"/>
  </r>
  <r>
    <x v="106014"/>
    <s v="rsc.com"/>
    <s v="CAN"/>
    <s v="BC"/>
    <s v="Vancouver"/>
    <s v="Vancouver"/>
    <x v="0"/>
    <s v="The RSC Group is a Microsoft Dynamics VAR."/>
    <m/>
    <x v="5"/>
    <x v="6"/>
    <n v="0"/>
    <m/>
    <s v="1989-01-01"/>
    <m/>
    <m/>
    <m/>
    <m/>
    <s v="'604-737-8570"/>
    <s v="https://www.crunchbase.com/organization/rsc-group-2"/>
    <m/>
    <m/>
    <s v="5a17b7cb-4ceb-b546-26b2-1b66d193201b"/>
  </r>
  <r>
    <x v="106015"/>
    <m/>
    <s v="USA"/>
    <s v="AZ"/>
    <s v="Phoenix"/>
    <s v="Scottsdale"/>
    <x v="0"/>
    <s v="RSC Holdings engages in the rental of construction and industrial equipment primarily in the United States and Canada."/>
    <m/>
    <x v="5"/>
    <x v="2"/>
    <n v="0"/>
    <m/>
    <m/>
    <m/>
    <m/>
    <m/>
    <m/>
    <m/>
    <s v="https://www.crunchbase.com/organization/rsc-holdings"/>
    <m/>
    <m/>
    <s v="50c8e38a-80cf-cf98-8eec-cfbca0068296"/>
  </r>
  <r>
    <x v="106016"/>
    <m/>
    <m/>
    <m/>
    <m/>
    <m/>
    <x v="2"/>
    <s v="RSIGuard was added in 2013."/>
    <m/>
    <x v="5"/>
    <x v="2"/>
    <n v="0"/>
    <m/>
    <m/>
    <m/>
    <m/>
    <m/>
    <m/>
    <m/>
    <s v="https://www.crunchbase.com/organization/rsiguard"/>
    <m/>
    <m/>
    <s v="bf3ffdc6-6b8d-7975-732c-6e769e358942"/>
  </r>
  <r>
    <x v="106017"/>
    <s v="rsinvestments.com"/>
    <s v="USA"/>
    <s v="CA"/>
    <s v="SF Bay Area"/>
    <s v="San Francisco"/>
    <x v="2"/>
    <s v="RS Investments have been delivering better client outcomes through research-driven active strategies"/>
    <s v="finance"/>
    <x v="24"/>
    <x v="2"/>
    <n v="0"/>
    <m/>
    <s v="1986-01-01"/>
    <m/>
    <m/>
    <m/>
    <m/>
    <m/>
    <s v="https://www.crunchbase.com/organization/rs-investments"/>
    <m/>
    <m/>
    <s v="c3f640e2-e723-7783-d61a-e95c839e6192"/>
  </r>
  <r>
    <x v="106018"/>
    <s v="rsk-bsl.co.uk"/>
    <s v="GBR"/>
    <m/>
    <s v="London"/>
    <s v="Tonbridge"/>
    <x v="2"/>
    <s v="RSK Business Solutions provides delivering consultancy services."/>
    <s v="software"/>
    <x v="10"/>
    <x v="0"/>
    <n v="0"/>
    <m/>
    <s v="1994-01-01"/>
    <m/>
    <m/>
    <m/>
    <m/>
    <s v="'+44 1732 833111"/>
    <s v="https://www.crunchbase.com/organization/rsk-business-solutions"/>
    <s v="https://www.twitter.com/rsk_bsl"/>
    <s v="https://www.facebook.com/rsk.bsl"/>
    <s v="9c966b5b-16c7-ed87-d938-74c2ca6f08d3"/>
  </r>
  <r>
    <x v="106019"/>
    <s v="rslcom.com"/>
    <s v="BMU"/>
    <m/>
    <s v="Bermuda"/>
    <s v="Hamilton"/>
    <x v="1"/>
    <s v="RSL Communications is a rapidly growing multinational telecommunications company."/>
    <s v="telecommunications"/>
    <x v="338"/>
    <x v="2"/>
    <n v="0"/>
    <m/>
    <s v="1994-01-01"/>
    <m/>
    <m/>
    <m/>
    <m/>
    <m/>
    <s v="https://www.crunchbase.com/organization/rsl-communications"/>
    <m/>
    <m/>
    <s v="fdb6af16-ba20-c89a-b5f7-8346a8e201a6"/>
  </r>
  <r>
    <x v="106020"/>
    <s v="rsltech.com"/>
    <s v="IND"/>
    <m/>
    <s v="Thane"/>
    <s v="Thane"/>
    <x v="0"/>
    <s v="RSL Technologies is a computer hardware sales and service organization, based in Mumbai, India."/>
    <m/>
    <x v="5"/>
    <x v="1"/>
    <n v="0"/>
    <m/>
    <s v="2015-06-01"/>
    <m/>
    <m/>
    <m/>
    <m/>
    <s v="'+1 (252) 387-8324"/>
    <s v="https://www.crunchbase.com/organization/rsl-technologies-2"/>
    <s v="https://www.twitter.com/rsltech"/>
    <s v="https://www.facebook.com/rslfans"/>
    <s v="fd76e72e-aad8-0b03-b968-f5a0753e25bb"/>
  </r>
  <r>
    <x v="106021"/>
    <s v="rsmus.com"/>
    <s v="USA"/>
    <s v="IL"/>
    <s v="Chicago"/>
    <s v="Chicago"/>
    <x v="0"/>
    <s v="RSM US is a provider of audit, tax and consulting services focused on the middle market."/>
    <s v="financial services"/>
    <x v="24"/>
    <x v="2"/>
    <n v="0"/>
    <m/>
    <s v="1926-01-01"/>
    <m/>
    <m/>
    <m/>
    <m/>
    <m/>
    <s v="https://www.crunchbase.com/organization/rsm-us"/>
    <s v="https://www.twitter.com/rsmusllp"/>
    <s v="https://www.facebook.com/rsmusllp/"/>
    <s v="103a319f-22ba-d73c-8e9d-01266ede69b6"/>
  </r>
  <r>
    <x v="106022"/>
    <s v="rsoh.co.uk"/>
    <s v="GBR"/>
    <m/>
    <s v="Aberdeen"/>
    <s v="Aberdeen"/>
    <x v="2"/>
    <s v="Formed in 1999, RS Occupational Health is one of the leading independent occupational health companies in north east Scotland."/>
    <m/>
    <x v="5"/>
    <x v="0"/>
    <n v="0"/>
    <m/>
    <s v="1999-01-01"/>
    <m/>
    <m/>
    <m/>
    <m/>
    <s v="44 1224 460 044"/>
    <s v="https://www.crunchbase.com/organization/rs-occupational-health"/>
    <m/>
    <m/>
    <s v="6831c59b-bb45-a28d-6ddd-26c44f87fc66"/>
  </r>
  <r>
    <x v="106023"/>
    <s v="rsoftdesign.com"/>
    <s v="USA"/>
    <s v="NY"/>
    <s v="NY - Other"/>
    <s v="Ossining"/>
    <x v="2"/>
    <s v="RSoft Design Group, Inc. (RSoft), a leading provider of photonics design and simulation software headquartered in Ossining, New York."/>
    <s v="software"/>
    <x v="10"/>
    <x v="9"/>
    <n v="0"/>
    <m/>
    <m/>
    <m/>
    <m/>
    <m/>
    <s v="info@rsoftdesign.co.uk"/>
    <s v="(162) 679-5910"/>
    <s v="https://www.crunchbase.com/organization/rsoft-design-group"/>
    <s v="https://www.twitter.com/synopsys"/>
    <s v="https://www.facebook.com/synopsys"/>
    <s v="e793db81-05f3-8962-824d-b199740b005e"/>
  </r>
  <r>
    <x v="106024"/>
    <s v="rsppermian.com"/>
    <s v="USA"/>
    <s v="TX"/>
    <s v="Dallas"/>
    <s v="Dallas"/>
    <x v="1"/>
    <s v="RSP Permian is led by a cohesive management team that is both skilled and seasoned."/>
    <s v="oil and gas"/>
    <x v="89"/>
    <x v="0"/>
    <n v="0"/>
    <m/>
    <s v="2010-01-01"/>
    <m/>
    <m/>
    <m/>
    <s v="info@rsppermian.com"/>
    <s v="(214) 252-2700"/>
    <s v="https://www.crunchbase.com/organization/rsp-permian"/>
    <m/>
    <m/>
    <s v="31104a3d-c69f-c202-6344-4118852eac67"/>
  </r>
  <r>
    <x v="106025"/>
    <s v="black7bet.com"/>
    <s v="USA"/>
    <s v="VA"/>
    <s v="Washington, D.C."/>
    <s v="Arlington"/>
    <x v="2"/>
    <s v="RSS Graffiti enables users to publish, share and schedule blog posts, stories, images, updates and videos to Facebook, Twitter and more."/>
    <s v="blogging platforms|file sharing|social media"/>
    <x v="425"/>
    <x v="2"/>
    <n v="0"/>
    <m/>
    <s v="2009-01-01"/>
    <m/>
    <m/>
    <m/>
    <m/>
    <m/>
    <s v="https://www.crunchbase.com/organization/rss-graffiti"/>
    <m/>
    <s v="https://www.facebook.com/profile.php?id=100008924823514"/>
    <s v="7b6f9f2b-421f-e157-0146-ce49391f348a"/>
  </r>
  <r>
    <x v="106026"/>
    <s v="rsstern.com"/>
    <s v="USA"/>
    <s v="MD"/>
    <s v="Baltimore"/>
    <s v="Baltimore"/>
    <x v="2"/>
    <s v="R.S. Stern is a full service ship chandler that provides provisions, cabin equipment, bonded stores and deck &amp; engine supplies"/>
    <m/>
    <x v="5"/>
    <x v="0"/>
    <n v="0"/>
    <m/>
    <m/>
    <m/>
    <m/>
    <m/>
    <m/>
    <s v="(410) 243-1650"/>
    <s v="https://www.crunchbase.com/organization/r-s-stern"/>
    <m/>
    <m/>
    <s v="850a6d58-bcd0-bbb9-2026-f3226c30546e"/>
  </r>
  <r>
    <x v="106027"/>
    <s v="r-stahl.com"/>
    <s v="DEU"/>
    <m/>
    <s v="DEU - Other"/>
    <s v="Waldenburg"/>
    <x v="0"/>
    <s v="R. STAHL - the explosion protection experts. They, as a Group operating internationally, lead the way in this technology. With their range"/>
    <m/>
    <x v="5"/>
    <x v="8"/>
    <n v="0"/>
    <m/>
    <s v="1876-01-01"/>
    <m/>
    <m/>
    <m/>
    <s v="info@stahl.de"/>
    <s v="49 7942 9430"/>
    <s v="https://www.crunchbase.com/organization/r-stahl"/>
    <m/>
    <m/>
    <s v="eabb2a21-aabc-4654-2302-ad8f4e54baa9"/>
  </r>
  <r>
    <x v="106028"/>
    <m/>
    <s v="USA"/>
    <s v="CA"/>
    <s v="SF Bay Area"/>
    <s v="San Ramon"/>
    <x v="1"/>
    <s v="rStar Corporation engages in the installation, operation, and maintenance of satellite-based rural telephony networks."/>
    <s v="internet"/>
    <x v="28"/>
    <x v="2"/>
    <n v="0"/>
    <m/>
    <m/>
    <m/>
    <m/>
    <m/>
    <m/>
    <m/>
    <s v="https://www.crunchbase.com/organization/rstar"/>
    <m/>
    <m/>
    <s v="1824b642-5b26-3908-ef55-fc672ef8ee8f"/>
  </r>
  <r>
    <x v="106029"/>
    <s v="rsui.com"/>
    <s v="USA"/>
    <s v="GA"/>
    <s v="Atlanta"/>
    <s v="Atlanta"/>
    <x v="2"/>
    <s v="RSUI is a leading underwriter of wholesale specialty insurance."/>
    <s v="financial services|insurance"/>
    <x v="24"/>
    <x v="7"/>
    <n v="0"/>
    <m/>
    <s v="1988-01-01"/>
    <m/>
    <m/>
    <m/>
    <s v="info@rsui.com"/>
    <s v="'404-231-2366"/>
    <s v="https://www.crunchbase.com/organization/rsui-group"/>
    <m/>
    <m/>
    <s v="8a959caf-82a3-4c19-e4a2-6a85c0ed239f"/>
  </r>
  <r>
    <x v="106030"/>
    <s v="rsupport.com"/>
    <s v="KOR"/>
    <m/>
    <s v="Seoul"/>
    <s v="Seoul"/>
    <x v="1"/>
    <s v="Advanced Remote Support Solutions"/>
    <s v="customer service|meeting software|saas|software"/>
    <x v="4182"/>
    <x v="5"/>
    <n v="0"/>
    <m/>
    <s v="2001-11-06"/>
    <m/>
    <m/>
    <m/>
    <s v="info@rsupport.com"/>
    <s v="(888) 348-6330"/>
    <s v="https://www.crunchbase.com/organization/rsupport"/>
    <s v="https://www.twitter.com/rsupportusa"/>
    <s v="http://www.facebook.com/rsupport"/>
    <s v="cc437be6-00bb-0e28-a6c2-b42d7aeb8750"/>
  </r>
  <r>
    <x v="106031"/>
    <s v="rsvp.com.au"/>
    <m/>
    <m/>
    <m/>
    <m/>
    <x v="2"/>
    <s v="RSVP is Australia's largest online dating site. It's a great place for singles to meet, whether it's to meet new friends, extend your"/>
    <s v="curated web"/>
    <x v="28"/>
    <x v="2"/>
    <n v="0"/>
    <m/>
    <s v="1997-01-01"/>
    <m/>
    <m/>
    <m/>
    <s v="media@rsvp.com.au"/>
    <s v="61 2 9957 1404"/>
    <s v="https://www.crunchbase.com/organization/rsvp"/>
    <s v="https://www.twitter.com/rsvp"/>
    <s v="http://www.facebook.com/rsvp.com.au"/>
    <s v="862a9dfa-d440-ac56-7e15-6e3e4d834dfb"/>
  </r>
  <r>
    <x v="106032"/>
    <s v="rsvpvacations.com"/>
    <s v="USA"/>
    <s v="MN"/>
    <s v="Minneapolis"/>
    <s v="Minneapolis"/>
    <x v="2"/>
    <s v="RSVP Productions provides gay and lesbian travel services."/>
    <m/>
    <x v="5"/>
    <x v="0"/>
    <n v="0"/>
    <m/>
    <s v="1985-01-01"/>
    <m/>
    <m/>
    <m/>
    <m/>
    <s v="'612-729-1113"/>
    <s v="https://www.crunchbase.com/organization/rsvp-productions"/>
    <m/>
    <m/>
    <s v="1746421c-57e4-9db5-ef1b-588c436a6584"/>
  </r>
  <r>
    <x v="106033"/>
    <s v="rsvpcalendar.com"/>
    <m/>
    <m/>
    <m/>
    <m/>
    <x v="0"/>
    <s v="RSVPCalendar is the premiere social calendar."/>
    <m/>
    <x v="5"/>
    <x v="1"/>
    <n v="0"/>
    <m/>
    <s v="2013-01-01"/>
    <m/>
    <m/>
    <m/>
    <m/>
    <m/>
    <s v="https://www.crunchbase.com/organization/rsvp-social-calendar"/>
    <m/>
    <m/>
    <s v="0ad1b751-adbd-068f-381e-37d3c0dc013b"/>
  </r>
  <r>
    <x v="106034"/>
    <s v="rswinc.com"/>
    <s v="CAN"/>
    <s v="QC"/>
    <s v="Montreal"/>
    <s v="Montréal"/>
    <x v="2"/>
    <s v="RSW is a firm of consulting engineers."/>
    <m/>
    <x v="5"/>
    <x v="4"/>
    <n v="0"/>
    <m/>
    <s v="1970-01-01"/>
    <m/>
    <m/>
    <m/>
    <s v="rsw@rswinc.com"/>
    <s v="(514) 878-2621"/>
    <s v="https://www.crunchbase.com/organization/rsw"/>
    <s v="https://www.twitter.com/aecom"/>
    <s v="https://www.facebook.com/aecomtechnologycorporation"/>
    <s v="bbf2af22-82cf-4673-b0e0-81b555061310"/>
  </r>
  <r>
    <x v="106035"/>
    <s v="rtbtc.com"/>
    <m/>
    <m/>
    <m/>
    <m/>
    <x v="2"/>
    <s v="RTBTC.com was added in 2014."/>
    <m/>
    <x v="5"/>
    <x v="1"/>
    <n v="0"/>
    <m/>
    <m/>
    <m/>
    <m/>
    <m/>
    <m/>
    <m/>
    <s v="https://www.crunchbase.com/organization/rtbtc-com"/>
    <m/>
    <m/>
    <s v="58748761-d801-d121-64b2-b8ad252e202a"/>
  </r>
  <r>
    <x v="106036"/>
    <s v="rtechhealthcare.com"/>
    <s v="USA"/>
    <s v="NY"/>
    <s v="New York City"/>
    <s v="New York"/>
    <x v="2"/>
    <s v="RTech is an innovative proprietary technology to help healthcare providers protect revenue and cash."/>
    <m/>
    <x v="5"/>
    <x v="0"/>
    <n v="0"/>
    <m/>
    <s v="1999-01-01"/>
    <m/>
    <m/>
    <m/>
    <m/>
    <n v="2127772999"/>
    <s v="https://www.crunchbase.com/organization/rtech"/>
    <m/>
    <m/>
    <s v="05628f83-b45d-5a64-a544-2d1c1fecea41"/>
  </r>
  <r>
    <x v="106037"/>
    <s v="rtfm-ed.co.uk"/>
    <s v="GBR"/>
    <m/>
    <m/>
    <m/>
    <x v="2"/>
    <s v="RTFM-ed.co.uk is a Web Hosting company."/>
    <s v="web hosting"/>
    <x v="28"/>
    <x v="7"/>
    <n v="0"/>
    <m/>
    <m/>
    <m/>
    <m/>
    <m/>
    <m/>
    <s v="'+1 781-657-1000"/>
    <s v="https://www.crunchbase.com/organization/rtfm-ed-co-uk"/>
    <s v="https://www.twitter.com/techtarget"/>
    <s v="https://www.facebook.com/231963570219936"/>
    <s v="21e3ae10-b9d2-ca1e-4451-befaac28cdb6"/>
  </r>
  <r>
    <x v="106038"/>
    <s v="rtgventures.com"/>
    <s v="GBR"/>
    <m/>
    <s v="London"/>
    <s v="London"/>
    <x v="0"/>
    <s v="RTG Ventures Inc. (RTGV) is a fully reporting OTC:QB company with a unique model that enables live music video rights owners to control and"/>
    <m/>
    <x v="5"/>
    <x v="0"/>
    <n v="0"/>
    <m/>
    <m/>
    <m/>
    <m/>
    <m/>
    <s v="info@rtgventures.com"/>
    <s v="'+1 917 488 6473"/>
    <s v="https://www.crunchbase.com/organization/rtg-ventures"/>
    <m/>
    <m/>
    <s v="893e0a31-c034-2dc7-508f-2d86991f9baf"/>
  </r>
  <r>
    <x v="106039"/>
    <s v="rti.com.hk"/>
    <s v="HKG"/>
    <m/>
    <s v="Hong Kong"/>
    <s v="Hong Kong"/>
    <x v="2"/>
    <s v="RTI Holdings Ltd. is a leading Value-Added Reseller (¨VAR〃) serving the Network Infrastructure, Cellular-phone and Consumer industries in"/>
    <m/>
    <x v="5"/>
    <x v="2"/>
    <n v="0"/>
    <m/>
    <s v="1989-01-01"/>
    <m/>
    <m/>
    <m/>
    <s v="info@rti.com.hk"/>
    <s v="852 2180 6166"/>
    <s v="https://www.crunchbase.com/organization/rti-holdings"/>
    <s v="https://www.twitter.com/avnet"/>
    <s v="https://www.facebook.com/avnetinc"/>
    <s v="1fe00913-5e97-e054-0e3e-c874bb1f2677"/>
  </r>
  <r>
    <x v="106040"/>
    <s v="rti.org"/>
    <s v="USA"/>
    <s v="NC"/>
    <s v="Raleigh"/>
    <s v="Raleigh"/>
    <x v="0"/>
    <s v="RTI is an independent, nonprofit institute that provides research, development, and technical services to government and commercial clients."/>
    <s v="non profit"/>
    <x v="5"/>
    <x v="8"/>
    <n v="0"/>
    <m/>
    <s v="1958-01-01"/>
    <m/>
    <m/>
    <m/>
    <s v="listen@rti.org"/>
    <s v="(919) 541-6000"/>
    <s v="https://www.crunchbase.com/organization/research-triangle"/>
    <s v="https://www.twitter.com/rti_intl"/>
    <s v="http://www.facebook.com/rti.international"/>
    <s v="0693e1e3-dff8-480a-c35a-71b7d9c2f6d6"/>
  </r>
  <r>
    <x v="106041"/>
    <s v="rtiintl.com"/>
    <s v="USA"/>
    <s v="PA"/>
    <s v="Pittsburgh"/>
    <s v="Pittsburgh"/>
    <x v="2"/>
    <s v="RTI International Metals manufactures and distributes titanium and specialty metal mill products, extruded shapes, and engineered systems."/>
    <m/>
    <x v="5"/>
    <x v="8"/>
    <n v="0"/>
    <m/>
    <s v="1950-01-01"/>
    <m/>
    <m/>
    <m/>
    <m/>
    <s v="(800)733-6198"/>
    <s v="https://www.crunchbase.com/organization/rti-international-metals"/>
    <m/>
    <m/>
    <s v="7fbf5949-f064-f915-bad3-71efe906b4ec"/>
  </r>
  <r>
    <x v="106042"/>
    <s v="rtlgroup.com"/>
    <s v="LUX"/>
    <m/>
    <s v="Luxemburg"/>
    <s v="Luxembourg"/>
    <x v="0"/>
    <s v="RTL Group is a European entertainment company with interests in multiple television channels and radio stations in several countries."/>
    <s v="cable tv|digital entertainment|internet radio"/>
    <x v="1092"/>
    <x v="4"/>
    <n v="0"/>
    <m/>
    <m/>
    <m/>
    <m/>
    <m/>
    <m/>
    <s v="'+352 24 861"/>
    <s v="https://www.crunchbase.com/organization/rtl-group"/>
    <s v="https://www.twitter.com/rtlgroup"/>
    <s v="https://www.facebook.com/rtlgroup"/>
    <s v="19547a7f-9409-1982-f871-ce8af05de4c7"/>
  </r>
  <r>
    <x v="106043"/>
    <s v="rtlventures.nl"/>
    <s v="NLD"/>
    <m/>
    <s v="Amsterdam"/>
    <s v="Amsterdam"/>
    <x v="0"/>
    <s v="In addition to playing a leading role in the Dutch media industry, RTL Nederland also invests in growth-oriented B2C online companies"/>
    <s v="venture capital"/>
    <x v="39"/>
    <x v="2"/>
    <n v="0"/>
    <m/>
    <s v="2010-04-23"/>
    <m/>
    <m/>
    <m/>
    <m/>
    <m/>
    <s v="https://www.crunchbase.com/organization/rtl-ventures"/>
    <s v="https://www.twitter.com/rtlventures"/>
    <m/>
    <s v="65f189bc-9540-7511-c1ab-13264662ea68"/>
  </r>
  <r>
    <x v="106044"/>
    <s v="rtsgroup.net"/>
    <s v="NLD"/>
    <m/>
    <m/>
    <m/>
    <x v="2"/>
    <s v="Founded in 1992, RTS with its headquarters in Frankfurt, Germany, came into existence at the very beginnings of global electronic trading."/>
    <s v="financial services"/>
    <x v="24"/>
    <x v="6"/>
    <n v="0"/>
    <m/>
    <s v="1992-01-01"/>
    <m/>
    <m/>
    <m/>
    <s v="sales.eu@rtsgroup.net"/>
    <s v="49 69 61009 0"/>
    <s v="https://www.crunchbase.com/organization/rts-realtime-systems"/>
    <s v="https://www.twitter.com/rtsgroup"/>
    <s v="https://www.facebook.com/bloomberglp"/>
    <s v="59bf99d6-a0ec-1685-d130-942668145be7"/>
  </r>
  <r>
    <x v="106045"/>
    <m/>
    <m/>
    <m/>
    <m/>
    <m/>
    <x v="0"/>
    <s v="Ruaha Labs, a machine learning startup"/>
    <m/>
    <x v="5"/>
    <x v="2"/>
    <n v="0"/>
    <m/>
    <m/>
    <m/>
    <m/>
    <m/>
    <m/>
    <m/>
    <s v="https://www.crunchbase.com/organization/ruaha-labs"/>
    <m/>
    <m/>
    <s v="796524fc-1c1e-f55e-13b7-cd745af13718"/>
  </r>
  <r>
    <x v="106046"/>
    <m/>
    <s v="USA"/>
    <s v="IA"/>
    <s v="Des Moines"/>
    <s v="Des Moines"/>
    <x v="2"/>
    <s v="Ruan Leasing Company operates as a commercial truck leasing, rental, and contract maintenance company in the United States."/>
    <s v="transportation"/>
    <x v="114"/>
    <x v="2"/>
    <n v="0"/>
    <m/>
    <m/>
    <m/>
    <m/>
    <m/>
    <m/>
    <s v="(515)245-2500"/>
    <s v="https://www.crunchbase.com/organization/ruan-leasing-company"/>
    <m/>
    <m/>
    <s v="b28215f7-d9a6-5085-041b-ea2b94e5e6aa"/>
  </r>
  <r>
    <x v="106047"/>
    <s v="ruba.com"/>
    <s v="USA"/>
    <s v="CA"/>
    <s v="SF Bay Area"/>
    <s v="Palo Alto"/>
    <x v="2"/>
    <s v="Ruba is a visual travel guide and tour review site, helping travelers from around the world to discover their next trip."/>
    <s v="curated web|guides|internet|tourism|travel"/>
    <x v="588"/>
    <x v="0"/>
    <n v="0"/>
    <m/>
    <m/>
    <m/>
    <m/>
    <m/>
    <s v="feedback@ruba.com"/>
    <m/>
    <s v="https://www.crunchbase.com/organization/ruba"/>
    <m/>
    <m/>
    <s v="00783e91-8c52-1abe-02af-8f8d68055101"/>
  </r>
  <r>
    <x v="106048"/>
    <s v="rubaidh.com"/>
    <s v="GBR"/>
    <m/>
    <s v="GBR - Other"/>
    <s v="Musselburgh"/>
    <x v="2"/>
    <s v="Rubaidh is Scottish for Ruby on Rails. They design, develop, deploy and provide ongoing support of web services and applications for a"/>
    <s v="software|web development"/>
    <x v="10"/>
    <x v="1"/>
    <n v="0"/>
    <m/>
    <s v="2006-02-13"/>
    <m/>
    <m/>
    <m/>
    <s v="enquiries@rubaidh.com"/>
    <s v="'+44 131 273 5271"/>
    <s v="https://www.crunchbase.com/organization/rubaidh"/>
    <s v="https://www.twitter.com/mathie"/>
    <m/>
    <s v="0f21354b-a778-f421-0f95-6fe97c64f878"/>
  </r>
  <r>
    <x v="106049"/>
    <m/>
    <s v="GBR"/>
    <m/>
    <s v="GBR - Other"/>
    <s v="Loughton"/>
    <x v="2"/>
    <s v="Rubberduck Media Lab is a technology company specializing in developing and integrating state-of-the-art solutions."/>
    <s v="digital entertainment|digital media"/>
    <x v="631"/>
    <x v="2"/>
    <n v="0"/>
    <m/>
    <m/>
    <m/>
    <m/>
    <m/>
    <m/>
    <m/>
    <s v="https://www.crunchbase.com/organization/rubberduck-media-lab-inc"/>
    <m/>
    <m/>
    <s v="3642da63-f182-964b-af01-44f5ede8d746"/>
  </r>
  <r>
    <x v="106050"/>
    <s v="rubicon-es2.com"/>
    <s v="USA"/>
    <s v="IL"/>
    <s v="Chicago"/>
    <s v="Franklin Park"/>
    <x v="0"/>
    <s v="Rubicon Technology, Inc. develops, manufactures, and sells monocrystalline sapphire and other crystalline products for light-emitting"/>
    <s v="manufacturing|semiconductor|sensor"/>
    <x v="578"/>
    <x v="5"/>
    <n v="0"/>
    <m/>
    <s v="2000-01-01"/>
    <m/>
    <m/>
    <m/>
    <s v="info@rubicon-es2.com"/>
    <n v="8476712311"/>
    <s v="https://www.crunchbase.com/organization/rubicon-technology"/>
    <m/>
    <m/>
    <s v="9c213c5a-849f-0e39-dcc6-7126bc81cc78"/>
  </r>
  <r>
    <x v="106051"/>
    <s v="rubricsoft.com"/>
    <s v="USA"/>
    <s v="MA"/>
    <s v="Boston"/>
    <s v="Woburn"/>
    <x v="2"/>
    <s v="Rubric eMA provides three eMarketing solutions for .com and brick-and-mortar companies that need to leverage the Internet."/>
    <m/>
    <x v="5"/>
    <x v="2"/>
    <n v="0"/>
    <m/>
    <m/>
    <m/>
    <m/>
    <m/>
    <m/>
    <m/>
    <s v="https://www.crunchbase.com/organization/rubric"/>
    <m/>
    <m/>
    <s v="4b84c064-7165-8771-d5a6-36c41287e10e"/>
  </r>
  <r>
    <x v="106052"/>
    <s v="rubylife.com"/>
    <s v="CAN"/>
    <s v="ON"/>
    <s v="Toronto"/>
    <s v="Toronto"/>
    <x v="0"/>
    <s v="ruby is a multifaceted company home to the world's most unique dating sites."/>
    <s v="consumer|curated web|dating|digital media"/>
    <x v="311"/>
    <x v="6"/>
    <n v="0"/>
    <m/>
    <s v="2001-01-01"/>
    <m/>
    <m/>
    <m/>
    <s v="inquiries@rubylife.com"/>
    <s v="(416)480-2334"/>
    <s v="https://www.crunchbase.com/organization/avid-life-media"/>
    <s v="https://www.twitter.com/ashleymadison"/>
    <s v="http://www.facebook.com/ashleymadison"/>
    <s v="e8364b6a-3806-687a-04f5-daad33c28279"/>
  </r>
  <r>
    <x v="106053"/>
    <s v="rubyseven.com"/>
    <s v="USA"/>
    <s v="NV"/>
    <s v="Reno - Sparks"/>
    <s v="Reno"/>
    <x v="2"/>
    <s v="Ruby Seven Studios is a social and mobile casino games studio"/>
    <s v="computer"/>
    <x v="13"/>
    <x v="3"/>
    <n v="0"/>
    <m/>
    <s v="2012-01-01"/>
    <m/>
    <m/>
    <m/>
    <m/>
    <m/>
    <s v="https://www.crunchbase.com/organization/ruby-seven-studios"/>
    <s v="https://www.twitter.com/rubysevengames"/>
    <s v="https://www.facebook.com/rubysevenstudios"/>
    <s v="3f7d60d8-a421-2830-1079-dca361b1c1ae"/>
  </r>
  <r>
    <x v="106054"/>
    <s v="rubytuesday.com"/>
    <s v="USA"/>
    <s v="TN"/>
    <s v="Knoxville"/>
    <s v="Maryville"/>
    <x v="1"/>
    <s v="Ruby Tuesday is a restaurant chain and caterer that serves handcrafted burgers and more."/>
    <s v="restaurants"/>
    <x v="7"/>
    <x v="4"/>
    <n v="0"/>
    <m/>
    <s v="1972-01-01"/>
    <m/>
    <m/>
    <m/>
    <m/>
    <n v="3042649340"/>
    <s v="https://www.crunchbase.com/organization/ruby-tuesday"/>
    <s v="https://www.twitter.com/rubytuesday"/>
    <s v="http://www.facebook.com/rubytuesday"/>
    <s v="3797731b-0202-da61-1212-d3c107ed60a9"/>
  </r>
  <r>
    <x v="106055"/>
    <s v="nic.ru"/>
    <s v="RUS"/>
    <m/>
    <m/>
    <m/>
    <x v="0"/>
    <s v="RU-center is Russia-based company provider of domain name registrar and hosting."/>
    <s v="software|web hosting"/>
    <x v="146"/>
    <x v="7"/>
    <n v="0"/>
    <m/>
    <s v="2001-01-01"/>
    <m/>
    <m/>
    <m/>
    <s v="info@nic.ru"/>
    <s v="'+7 495 737-69-75"/>
    <s v="https://www.crunchbase.com/organization/ru-center"/>
    <s v="https://www.twitter.com/ru_nic"/>
    <s v="http://www.facebook.com/rucenter"/>
    <s v="c8fa6ff1-4263-f970-5472-2d17d693fb9f"/>
  </r>
  <r>
    <x v="106056"/>
    <s v="ruckusfactory.com"/>
    <s v="USA"/>
    <s v="IL"/>
    <s v="Chicago"/>
    <s v="Chicago"/>
    <x v="2"/>
    <s v="Ruckus Factory Digital Studios is a Chicago-based creative content incubator and production house."/>
    <s v="media and entertainment"/>
    <x v="631"/>
    <x v="1"/>
    <n v="0"/>
    <m/>
    <m/>
    <m/>
    <m/>
    <m/>
    <m/>
    <m/>
    <s v="https://www.crunchbase.com/organization/ruckus-factory-digital-studios"/>
    <s v="https://www.twitter.com/ruckusfactory"/>
    <s v="https://www.facebook.com/ruckusfactory/"/>
    <s v="fdbe4576-be12-4b60-042b-2d8c5fc3b1ec"/>
  </r>
  <r>
    <x v="106057"/>
    <s v="rucom.ru"/>
    <m/>
    <m/>
    <m/>
    <m/>
    <x v="0"/>
    <s v="RU-COM  is the leading Russian Business Group, specializing in investments and industrial assets management."/>
    <m/>
    <x v="5"/>
    <x v="2"/>
    <n v="0"/>
    <m/>
    <m/>
    <m/>
    <m/>
    <m/>
    <m/>
    <m/>
    <s v="https://www.crunchbase.com/organization/ru-com"/>
    <m/>
    <m/>
    <s v="241ede84-bb6c-90ab-2a55-960da9bb3f87"/>
  </r>
  <r>
    <x v="106058"/>
    <s v="riester.de"/>
    <s v="USA"/>
    <s v="TX"/>
    <s v="San Antonio"/>
    <s v="San Antonio"/>
    <x v="0"/>
    <s v="Diagnostic instruments and devices for top requirements"/>
    <m/>
    <x v="5"/>
    <x v="0"/>
    <n v="0"/>
    <m/>
    <m/>
    <m/>
    <m/>
    <m/>
    <m/>
    <s v="210 366 0423"/>
    <s v="https://www.crunchbase.com/organization/rudolf-riester"/>
    <m/>
    <m/>
    <s v="f55c8226-618c-464c-ad46-73a9f0458f3b"/>
  </r>
  <r>
    <x v="106059"/>
    <s v="rudolphtech.com"/>
    <s v="USA"/>
    <s v="NJ"/>
    <s v="Newark"/>
    <s v="Flanders"/>
    <x v="1"/>
    <s v="Process Control and Defect Inspection"/>
    <m/>
    <x v="5"/>
    <x v="7"/>
    <n v="0"/>
    <m/>
    <s v="1940-01-01"/>
    <m/>
    <m/>
    <m/>
    <m/>
    <s v="'973-691-1300"/>
    <s v="https://www.crunchbase.com/organization/rudolph-technologies"/>
    <m/>
    <m/>
    <s v="fae62145-2108-ee1b-24bb-44011389b89e"/>
  </r>
  <r>
    <x v="106060"/>
    <s v="studiorudraksh.com"/>
    <m/>
    <m/>
    <m/>
    <m/>
    <x v="0"/>
    <s v="Rudraksh dedicates itself to being Pune's most loved multi designer store, our merchandising."/>
    <m/>
    <x v="5"/>
    <x v="0"/>
    <n v="0"/>
    <m/>
    <s v="2008-01-01"/>
    <m/>
    <m/>
    <m/>
    <m/>
    <m/>
    <s v="https://www.crunchbase.com/organization/rudraksh"/>
    <s v="https://www.twitter.com/studiorudraksh"/>
    <s v="https://www.facebook.com/338795636897"/>
    <s v="7557203e-4d4a-c0f4-f064-ce31daf52acc"/>
  </r>
  <r>
    <x v="106061"/>
    <s v="rue21.com"/>
    <s v="USA"/>
    <s v="PA"/>
    <s v="PA - Other"/>
    <s v="Warrendale"/>
    <x v="1"/>
    <s v="rue21 is a fast growing specialty apparel retailer offering the newest fashion trends for girls and guys at value prices."/>
    <s v="retail"/>
    <x v="63"/>
    <x v="4"/>
    <n v="0"/>
    <m/>
    <s v="1976-01-01"/>
    <m/>
    <m/>
    <m/>
    <m/>
    <s v="'724-776-9780"/>
    <s v="https://www.crunchbase.com/organization/rue21"/>
    <s v="https://www.twitter.com/rue21"/>
    <s v="http://www.facebook.com/rue21"/>
    <s v="99d6aaa7-5d7d-51be-10a6-f81baa7eed6b"/>
  </r>
  <r>
    <x v="106062"/>
    <s v="ruesch.com"/>
    <s v="GBR"/>
    <m/>
    <s v="London"/>
    <s v="London"/>
    <x v="2"/>
    <s v="Ruesch International is a leading financial institution specializing in international B2B payment solutions."/>
    <s v="financial services"/>
    <x v="24"/>
    <x v="5"/>
    <n v="0"/>
    <m/>
    <m/>
    <m/>
    <m/>
    <m/>
    <m/>
    <m/>
    <s v="https://www.crunchbase.com/organization/ruesch-international"/>
    <m/>
    <m/>
    <s v="b0175ed0-1514-a5f7-4c2c-98908fd08109"/>
  </r>
  <r>
    <x v="106063"/>
    <s v="rugbyabp.com"/>
    <s v="USA"/>
    <s v="NH"/>
    <s v="Manchester, New Hampshire"/>
    <s v="Concord"/>
    <x v="2"/>
    <s v="Rugby Architectural Building Products is an FSC certified, leading nationwide distributor of architectural interior building products."/>
    <s v="building material|retail|wholesale"/>
    <x v="767"/>
    <x v="7"/>
    <n v="0"/>
    <m/>
    <s v="1999-01-01"/>
    <m/>
    <m/>
    <m/>
    <m/>
    <s v="(603)369-4710"/>
    <s v="https://www.crunchbase.com/organization/rugby-architectural-building-products"/>
    <m/>
    <s v="https://www.facebook.com/rugby-architectural-building-products-142639279243807/"/>
    <s v="8b890776-e25d-edff-79e6-ad5a867773b0"/>
  </r>
  <r>
    <x v="106064"/>
    <m/>
    <s v="CAN"/>
    <s v="ON"/>
    <s v="Toronto"/>
    <s v="Woodbridge"/>
    <x v="0"/>
    <s v="RuggedCom is a provider of robust, industrial-quality Ethernet communication products and network solutions."/>
    <s v="network hardware"/>
    <x v="338"/>
    <x v="2"/>
    <n v="0"/>
    <m/>
    <m/>
    <m/>
    <m/>
    <m/>
    <m/>
    <m/>
    <s v="https://www.crunchbase.com/organization/ruggedcom"/>
    <m/>
    <m/>
    <s v="92301c07-5050-ca9d-9009-f5e6ea68f809"/>
  </r>
  <r>
    <x v="106065"/>
    <s v="ruleburst.com"/>
    <s v="AUS"/>
    <m/>
    <s v="Sydney"/>
    <s v="Chatswood"/>
    <x v="2"/>
    <s v="software products"/>
    <s v="software"/>
    <x v="10"/>
    <x v="2"/>
    <n v="0"/>
    <m/>
    <m/>
    <m/>
    <m/>
    <m/>
    <m/>
    <s v="(02) 8448 2600"/>
    <s v="https://www.crunchbase.com/organization/ruleburst-holdings"/>
    <m/>
    <m/>
    <s v="f85d8f96-7232-4879-cc29-7d4bc2de5b46"/>
  </r>
  <r>
    <x v="106066"/>
    <s v="rulefinancial.com"/>
    <s v="GBR"/>
    <m/>
    <s v="London"/>
    <s v="London"/>
    <x v="2"/>
    <s v="Finance industry consultancy"/>
    <s v="consulting"/>
    <x v="5"/>
    <x v="8"/>
    <n v="0"/>
    <m/>
    <s v="1997-01-01"/>
    <m/>
    <m/>
    <m/>
    <s v="info@rulefinancial.com"/>
    <s v="'+44 20 7826 4444"/>
    <s v="https://www.crunchbase.com/organization/rule-financial"/>
    <s v="https://www.twitter.com/rulefinancial"/>
    <m/>
    <s v="af31e352-d96c-7f13-cfa5-d5633f38f462"/>
  </r>
  <r>
    <x v="106067"/>
    <s v="rumahdijual.com"/>
    <m/>
    <m/>
    <m/>
    <m/>
    <x v="2"/>
    <s v="Media buying and selling houses, land and property. Search homes for sale . Advertise for free home."/>
    <s v="search engine"/>
    <x v="28"/>
    <x v="1"/>
    <n v="0"/>
    <m/>
    <m/>
    <m/>
    <m/>
    <m/>
    <m/>
    <m/>
    <s v="https://www.crunchbase.com/organization/rumahdijual"/>
    <s v="https://www.twitter.com/rumahdijual"/>
    <m/>
    <s v="ba9c2d7a-70e8-d4b9-440d-195a1dcf200a"/>
  </r>
  <r>
    <x v="106068"/>
    <s v="rumble.com.au"/>
    <s v="HKG"/>
    <m/>
    <s v="Hong Kong"/>
    <s v="Hong Kong"/>
    <x v="2"/>
    <s v="Rumble Australia, Pty Ltd was added in 2013."/>
    <m/>
    <x v="5"/>
    <x v="0"/>
    <n v="0"/>
    <m/>
    <s v="2011-01-01"/>
    <m/>
    <m/>
    <m/>
    <m/>
    <m/>
    <s v="https://www.crunchbase.com/organization/rumble-australia-pty-ltd"/>
    <m/>
    <m/>
    <s v="f2e8ff13-35ce-ced2-ea1c-84da275e04cb"/>
  </r>
  <r>
    <x v="106069"/>
    <s v="rumblefish.com"/>
    <s v="USA"/>
    <s v="OR"/>
    <s v="Portland, Oregon"/>
    <s v="Portland"/>
    <x v="0"/>
    <s v="Rumblefish is the world leader in music micro-licensing and online video monetization."/>
    <s v="music|video streaming"/>
    <x v="2252"/>
    <x v="0"/>
    <n v="0"/>
    <m/>
    <s v="1996-12-01"/>
    <m/>
    <m/>
    <m/>
    <s v="info@rumblefish.com"/>
    <s v="'503-248-0706"/>
    <s v="https://www.crunchbase.com/organization/rumblefish"/>
    <s v="https://www.twitter.com/rumblefish_inc"/>
    <s v="http://www.facebook.com/rumblefishmusic"/>
    <s v="6a0b5be1-7735-a503-ede7-c06b99169369"/>
  </r>
  <r>
    <x v="106070"/>
    <s v="runawaytours.com"/>
    <m/>
    <m/>
    <m/>
    <m/>
    <x v="2"/>
    <s v="The VIP hospitality business for premier music acts created by Bon Jovi"/>
    <m/>
    <x v="5"/>
    <x v="2"/>
    <n v="0"/>
    <m/>
    <m/>
    <m/>
    <m/>
    <m/>
    <s v="info@runawaytours.com"/>
    <s v="'+1 (516) 234-0737"/>
    <s v="https://www.crunchbase.com/organization/runaway-tours"/>
    <s v="https://www.twitter.com/runawaytours"/>
    <s v="https://www.facebook.com/runawaytours"/>
    <s v="9b00f880-18a3-dc2b-dc9a-36b1d9c1861a"/>
  </r>
  <r>
    <x v="106071"/>
    <s v="runbook.com"/>
    <s v="NLD"/>
    <m/>
    <s v="Utrecht"/>
    <s v="Ede"/>
    <x v="2"/>
    <s v="Runbook Company International is a provider of financial close and automation solutions to the SAP market."/>
    <m/>
    <x v="5"/>
    <x v="3"/>
    <n v="0"/>
    <m/>
    <s v="2001-01-01"/>
    <m/>
    <m/>
    <m/>
    <s v="info@runbook.com"/>
    <n v="31318648110"/>
    <s v="https://www.crunchbase.com/organization/runbook-company-international"/>
    <s v="https://www.twitter.com/runbook"/>
    <s v="https://www.facebook.com/runbook"/>
    <s v="47cc3b86-ff0e-b017-37cd-d003e0353f10"/>
  </r>
  <r>
    <x v="106072"/>
    <s v="runco.com"/>
    <s v="USA"/>
    <s v="OR"/>
    <s v="Portland, Oregon"/>
    <s v="Beaverton"/>
    <x v="2"/>
    <s v="manufactures home theater products"/>
    <s v="hardware|software"/>
    <x v="136"/>
    <x v="0"/>
    <n v="0"/>
    <m/>
    <s v="1986-01-01"/>
    <m/>
    <m/>
    <m/>
    <s v="marketing@runco.com"/>
    <s v="'503-748-1100"/>
    <s v="https://www.crunchbase.com/organization/runco-international"/>
    <s v="https://www.twitter.com/runcolive"/>
    <s v="https://www.facebook.com/runcointernational"/>
    <s v="786124eb-72ae-5a6c-de08-af1a01ec06a6"/>
  </r>
  <r>
    <x v="106073"/>
    <s v="rundavoo.com"/>
    <s v="USA"/>
    <s v="CA"/>
    <s v="Los Angeles"/>
    <s v="Los Angeles"/>
    <x v="0"/>
    <s v="Rundavoo is an online platform with tools to visualize, plan, and collaborate on group or social activities, events, or parties."/>
    <s v="career planning|collaboration|e-commerce|events|restaurants|social media|ticketing"/>
    <x v="9253"/>
    <x v="1"/>
    <n v="0"/>
    <m/>
    <s v="2012-03-01"/>
    <m/>
    <m/>
    <m/>
    <s v="farid@rundavoo.com"/>
    <m/>
    <s v="https://www.crunchbase.com/organization/rundavoo"/>
    <s v="https://www.twitter.com/rundavoo"/>
    <s v="http://www.facebook.com/rundavoo"/>
    <s v="37196352-61fa-d633-8030-a30388d6f570"/>
  </r>
  <r>
    <x v="106074"/>
    <s v="runhop.com"/>
    <s v="USA"/>
    <s v="CA"/>
    <s v="SF Bay Area"/>
    <s v="San Francisco"/>
    <x v="2"/>
    <s v="Run Hop Inc., a small startup specializing in online content distribution, to accelerate its efforts to make users’ feeds more engaging."/>
    <s v="business intelligence|content delivery network"/>
    <x v="9254"/>
    <x v="2"/>
    <n v="0"/>
    <m/>
    <s v="2014-01-01"/>
    <m/>
    <m/>
    <m/>
    <m/>
    <m/>
    <s v="https://www.crunchbase.com/organization/run-hop"/>
    <s v="https://www.twitter.com/runhopinc"/>
    <m/>
    <s v="3cdf70ad-299b-d486-4f97-968adfd5062f"/>
  </r>
  <r>
    <x v="106075"/>
    <m/>
    <m/>
    <m/>
    <m/>
    <m/>
    <x v="2"/>
    <s v="RunKit notebooks are interactive playgrounds connected to a complete node environment right in your browser."/>
    <m/>
    <x v="5"/>
    <x v="2"/>
    <n v="0"/>
    <m/>
    <m/>
    <m/>
    <m/>
    <m/>
    <m/>
    <m/>
    <s v="https://www.crunchbase.com/organization/runkit"/>
    <m/>
    <m/>
    <s v="7082c370-51a6-a855-9940-fa3e50f8a280"/>
  </r>
  <r>
    <x v="106076"/>
    <s v="runnerspoint.com"/>
    <s v="DEU"/>
    <m/>
    <s v="DEU - Other"/>
    <s v="Recklinghausen"/>
    <x v="0"/>
    <s v="Runners Point Group, the specialty athletic store and online retailer based in Recklinghausen, Germany."/>
    <s v="shopping"/>
    <x v="63"/>
    <x v="8"/>
    <n v="0"/>
    <m/>
    <s v="1984-01-01"/>
    <m/>
    <m/>
    <m/>
    <s v="versand@runnerspoint.com"/>
    <s v="'+49 800 7866464"/>
    <s v="https://www.crunchbase.com/organization/runners-point-group"/>
    <s v="https://www.twitter.com/runnerspoint84"/>
    <s v="https://www.facebook.com/runnerspoint84"/>
    <s v="500840a8-099f-0105-135d-22089edaac40"/>
  </r>
  <r>
    <x v="106077"/>
    <m/>
    <m/>
    <m/>
    <m/>
    <m/>
    <x v="2"/>
    <s v="RunningBall was added in 2012."/>
    <m/>
    <x v="5"/>
    <x v="2"/>
    <n v="0"/>
    <m/>
    <m/>
    <m/>
    <m/>
    <m/>
    <m/>
    <m/>
    <s v="https://www.crunchbase.com/organization/runningball"/>
    <m/>
    <m/>
    <s v="2d5ff07b-1c77-b4db-a09c-8de32c454da8"/>
  </r>
  <r>
    <x v="106078"/>
    <s v="runningcamps.org"/>
    <m/>
    <m/>
    <m/>
    <m/>
    <x v="2"/>
    <s v="RunningCamps.org is a guide for running camps and clinics."/>
    <m/>
    <x v="5"/>
    <x v="2"/>
    <n v="0"/>
    <m/>
    <m/>
    <m/>
    <m/>
    <m/>
    <m/>
    <m/>
    <s v="https://www.crunchbase.com/organization/runningcamps-org"/>
    <s v="https://www.twitter.com/runningcamps"/>
    <m/>
    <s v="6dab6afc-15a3-1225-8f9b-3514ba4c4fe2"/>
  </r>
  <r>
    <x v="106079"/>
    <s v="site.runthered.com"/>
    <s v="NZL"/>
    <m/>
    <s v="Wellington"/>
    <s v="Wellington"/>
    <x v="2"/>
    <s v="Run The Red is the trusted partner for a selection of Enterprise clients and International messaging providers."/>
    <s v="information technology"/>
    <x v="59"/>
    <x v="3"/>
    <n v="0"/>
    <m/>
    <s v="1999-01-01"/>
    <m/>
    <m/>
    <m/>
    <s v="service@runthered.com"/>
    <s v="(080)088-3000"/>
    <s v="https://www.crunchbase.com/organization/run-the-red"/>
    <s v="https://www.twitter.com/runthered"/>
    <s v="https://www.facebook.com/runthered/"/>
    <s v="1bf8073e-32d8-a601-6a64-59f888f20c84"/>
  </r>
  <r>
    <x v="106080"/>
    <s v="runzheimer.com"/>
    <s v="USA"/>
    <s v="WI"/>
    <s v="WI - Other"/>
    <s v="Waterford"/>
    <x v="0"/>
    <s v="Total Employee Mobility - A Strategic Priority for Growing Companies"/>
    <s v="consulting"/>
    <x v="5"/>
    <x v="7"/>
    <n v="0"/>
    <m/>
    <s v="1933-10-01"/>
    <m/>
    <m/>
    <m/>
    <s v="info@runzheimer.com"/>
    <n v="2629712334"/>
    <s v="https://www.crunchbase.com/organization/runzheimer-international"/>
    <s v="https://www.twitter.com/runzheimer"/>
    <s v="http://www.facebook.com/runzheimerintl"/>
    <s v="79acfadc-3aa3-9c90-6b76-8c1f6d08fa3c"/>
  </r>
  <r>
    <x v="106081"/>
    <s v="rupeepower.com"/>
    <s v="IND"/>
    <m/>
    <s v="Haryana"/>
    <s v="Haryana"/>
    <x v="2"/>
    <s v="RupeePower is India's most extensive marketplace for loans, credit card and other personal finance product."/>
    <s v="financial services"/>
    <x v="24"/>
    <x v="6"/>
    <n v="0"/>
    <m/>
    <s v="2011-01-01"/>
    <m/>
    <m/>
    <m/>
    <s v="customer.care@rupeepower.com"/>
    <m/>
    <s v="https://www.crunchbase.com/organization/rupeepower"/>
    <s v="https://www.twitter.com/rupeepower"/>
    <s v="https://www.facebook.com/rupeepower"/>
    <s v="0c9246bb-a508-ecc0-e096-e74b04c0ed36"/>
  </r>
  <r>
    <x v="106082"/>
    <s v="ruplee.com"/>
    <s v="IND"/>
    <m/>
    <s v="New Delhi"/>
    <s v="Gurgaon"/>
    <x v="0"/>
    <s v="Ruplee is mobile payment app that allows you to pay at offline merchants with your phone."/>
    <m/>
    <x v="5"/>
    <x v="0"/>
    <n v="0"/>
    <m/>
    <s v="2014-09-01"/>
    <m/>
    <m/>
    <m/>
    <m/>
    <m/>
    <s v="https://www.crunchbase.com/organization/ruplee-i-pay-solutions-pvt-limited"/>
    <m/>
    <s v="https://www.facebook.com/paywithruplee"/>
    <s v="81324b08-a070-687c-8040-697ba8b8ca85"/>
  </r>
  <r>
    <x v="106083"/>
    <m/>
    <s v="USA"/>
    <s v="NY"/>
    <s v="Bowling Green"/>
    <s v="Albany"/>
    <x v="2"/>
    <s v="Rupprecht and Patashnick is a leader in continuous particulate monitoring instrumentation for the ambient air &amp; emissions monitoring."/>
    <s v="industrial"/>
    <x v="5"/>
    <x v="2"/>
    <n v="0"/>
    <m/>
    <s v="1981-01-01"/>
    <m/>
    <m/>
    <m/>
    <m/>
    <m/>
    <s v="https://www.crunchbase.com/organization/rupprecht-and-patashnick-r-p"/>
    <m/>
    <m/>
    <s v="a28b6401-8905-a75b-b3a2-cdcb177dde9b"/>
  </r>
  <r>
    <x v="106084"/>
    <s v="ruprechtcompany.com"/>
    <s v="USA"/>
    <s v="IL"/>
    <s v="Chicago"/>
    <s v="Mundelein"/>
    <x v="2"/>
    <s v="Provide innovative, high quality food products with incomparable value and service tailored to our customers individual needs"/>
    <m/>
    <x v="5"/>
    <x v="6"/>
    <n v="0"/>
    <m/>
    <s v="1860-01-01"/>
    <m/>
    <m/>
    <m/>
    <m/>
    <s v="(312) 850-2875"/>
    <s v="https://www.crunchbase.com/organization/ruprecht"/>
    <m/>
    <m/>
    <s v="75a8aa1e-e7db-7bd6-21c8-a0ad7991001b"/>
  </r>
  <r>
    <x v="106085"/>
    <s v="ruralempresas.com.br"/>
    <s v="BRA"/>
    <m/>
    <s v="BRA - Other"/>
    <s v="Goiás"/>
    <x v="2"/>
    <s v="Rural Brasil is a distributor of agricultural inputs."/>
    <s v="agriculture"/>
    <x v="213"/>
    <x v="2"/>
    <n v="0"/>
    <m/>
    <s v="1987-01-01"/>
    <m/>
    <m/>
    <m/>
    <m/>
    <m/>
    <s v="https://www.crunchbase.com/organization/rural-brasil"/>
    <m/>
    <s v="https://pt-br.facebook.com/rural-empresas-309869659139477/"/>
    <s v="182a4947-0896-afca-74e9-3e017e10937f"/>
  </r>
  <r>
    <x v="106086"/>
    <s v="ruralmetro.com"/>
    <s v="USA"/>
    <s v="AZ"/>
    <s v="Phoenix"/>
    <s v="Scottsdale"/>
    <x v="2"/>
    <s v="Rural/Metro Corp., nationwide provider of EMS and Firefighting services"/>
    <s v="health care"/>
    <x v="3"/>
    <x v="9"/>
    <n v="0"/>
    <m/>
    <s v="1948-01-01"/>
    <m/>
    <m/>
    <m/>
    <s v="feedback@ruralmetro.com"/>
    <s v="(800) 352-2309"/>
    <s v="https://www.crunchbase.com/organization/rural-metro-corporation"/>
    <m/>
    <s v="https://www.facebook.com/ruralmetrocorp"/>
    <s v="30cdd601-1f59-ffb1-e184-6c8fe1204668"/>
  </r>
  <r>
    <x v="106087"/>
    <s v="ruralpress.com"/>
    <m/>
    <m/>
    <m/>
    <m/>
    <x v="2"/>
    <s v="An Australian media company which owned approximately 170 newspaper and magazine titles"/>
    <m/>
    <x v="5"/>
    <x v="8"/>
    <n v="0"/>
    <m/>
    <s v="1911-01-01"/>
    <m/>
    <m/>
    <m/>
    <m/>
    <m/>
    <s v="https://www.crunchbase.com/organization/rural-press"/>
    <s v="https://www.twitter.com/farmonline"/>
    <m/>
    <s v="afc246ed-a1f1-793d-fb0e-c73503de94fd"/>
  </r>
  <r>
    <x v="106088"/>
    <s v="rushenterprises.com"/>
    <s v="USA"/>
    <s v="TX"/>
    <s v="San Antonio"/>
    <s v="New Braunfels"/>
    <x v="1"/>
    <s v="Rush Enterprises, Inc. owns and operates the largest network of commercial vehicle dealerships in the United States."/>
    <s v="railroad|transportation"/>
    <x v="114"/>
    <x v="9"/>
    <n v="0"/>
    <m/>
    <s v="1965-01-01"/>
    <m/>
    <m/>
    <m/>
    <m/>
    <s v="(830)302-5200"/>
    <s v="https://www.crunchbase.com/organization/rush-enterprises"/>
    <m/>
    <s v="https://www.facebook.com/pages/rush-enterprises/135101933216283"/>
    <s v="0a973a33-bc79-13af-184b-6f6be6980fed"/>
  </r>
  <r>
    <x v="106089"/>
    <m/>
    <s v="USA"/>
    <s v="TX"/>
    <s v="Dallas"/>
    <s v="Dallas"/>
    <x v="1"/>
    <s v="Rushmore is a financial services holding company"/>
    <s v="financial services"/>
    <x v="24"/>
    <x v="2"/>
    <n v="0"/>
    <m/>
    <m/>
    <m/>
    <m/>
    <m/>
    <m/>
    <m/>
    <s v="https://www.crunchbase.com/organization/rushmore"/>
    <m/>
    <m/>
    <s v="65c530d7-586b-9ede-5544-aa44388769a0"/>
  </r>
  <r>
    <x v="106090"/>
    <m/>
    <m/>
    <m/>
    <m/>
    <m/>
    <x v="2"/>
    <s v="A description for RusInCom is coming soon."/>
    <m/>
    <x v="5"/>
    <x v="2"/>
    <n v="0"/>
    <m/>
    <m/>
    <m/>
    <m/>
    <m/>
    <m/>
    <m/>
    <s v="https://www.crunchbase.com/organization/rusincom"/>
    <m/>
    <m/>
    <s v="884d3ec0-4af5-f8d2-a7f9-cfed1c7d74e7"/>
  </r>
  <r>
    <x v="106091"/>
    <m/>
    <s v="USA"/>
    <s v="ID"/>
    <s v="ID - Other"/>
    <s v="Meridian"/>
    <x v="2"/>
    <s v="Russell Corporation is a Manufacturing company."/>
    <s v="manufacturing|sporting goods|sports"/>
    <x v="1155"/>
    <x v="2"/>
    <n v="0"/>
    <m/>
    <m/>
    <m/>
    <m/>
    <m/>
    <m/>
    <m/>
    <s v="https://www.crunchbase.com/organization/russell-corporation"/>
    <m/>
    <m/>
    <s v="986fe34e-b52d-5749-0216-5b7926e8391c"/>
  </r>
  <r>
    <x v="106092"/>
    <s v="russell.com"/>
    <s v="USA"/>
    <s v="WA"/>
    <s v="Seattle"/>
    <s v="Seattle"/>
    <x v="2"/>
    <s v="Russell Investment Group a global leader in multi-manager investment services, provides investment products"/>
    <s v="financial services"/>
    <x v="24"/>
    <x v="2"/>
    <n v="0"/>
    <m/>
    <s v="1981-01-01"/>
    <m/>
    <m/>
    <m/>
    <m/>
    <m/>
    <s v="https://www.crunchbase.com/organization/russell-investments"/>
    <s v="https://www.twitter.com/russell_invest"/>
    <s v="https://www.facebook.com/russellinvestments"/>
    <s v="44510683-7ad2-2bc5-46fd-63ed77eeefeb"/>
  </r>
  <r>
    <x v="106093"/>
    <s v="russellreid.com"/>
    <s v="USA"/>
    <s v="NJ"/>
    <s v="NJ - Other"/>
    <s v="Keasbey"/>
    <x v="0"/>
    <s v="Russell Reid provides wastewater management services to commercial, municipal, industrial and residential."/>
    <s v="waste management|water"/>
    <x v="412"/>
    <x v="5"/>
    <n v="0"/>
    <m/>
    <s v="1943-01-01"/>
    <m/>
    <m/>
    <m/>
    <s v="info@russellreid.com"/>
    <m/>
    <s v="https://www.crunchbase.com/organization/russell-reid"/>
    <s v="https://www.twitter.com/russellreidco"/>
    <s v="http://www.facebook.com/russellreidco"/>
    <s v="23b7f282-e4af-7ced-ff12-355f932de6a7"/>
  </r>
  <r>
    <x v="106094"/>
    <s v="russellreynolds.com"/>
    <s v="USA"/>
    <s v="GA"/>
    <s v="Atlanta"/>
    <s v="Atlanta"/>
    <x v="0"/>
    <s v="Russell Reynolds Associates is a consultancy firm that recruits and assesses senior-level executives for commercial enterprises."/>
    <s v="consulting"/>
    <x v="5"/>
    <x v="8"/>
    <n v="0"/>
    <m/>
    <s v="1969-01-01"/>
    <m/>
    <m/>
    <m/>
    <m/>
    <s v="'+49 69 7560900"/>
    <s v="https://www.crunchbase.com/organization/russell-reynolds-associates"/>
    <s v="https://www.twitter.com/rraonleadership"/>
    <s v="https://www.facebook.com/russellreynoldsassociates"/>
    <s v="d6bc5e08-ab8b-a906-ffdf-100057f1e523"/>
  </r>
  <r>
    <x v="106095"/>
    <s v="russianpromo.ru"/>
    <m/>
    <m/>
    <m/>
    <m/>
    <x v="0"/>
    <s v="Russian Promo” successfully works in the sphere of Internet services and it is one of the acknowledged leaders of the branch."/>
    <m/>
    <x v="5"/>
    <x v="6"/>
    <n v="0"/>
    <m/>
    <s v="2005-01-01"/>
    <m/>
    <m/>
    <m/>
    <s v="info@russianpromo.ru"/>
    <s v="'+7 499 995-05-35"/>
    <s v="https://www.crunchbase.com/organization/russian-promo"/>
    <s v="https://www.twitter.com/russianpromo"/>
    <s v="https://www.facebook.com/ingate.ru"/>
    <s v="cd5b6835-6980-dfc0-bd4c-a3cc59785ed4"/>
  </r>
  <r>
    <x v="106096"/>
    <s v="russmedia.com"/>
    <s v="AUT"/>
    <m/>
    <s v="AUT - Other"/>
    <s v="Schwarzach"/>
    <x v="0"/>
    <s v="Russmedia is an international media company which focuses on the development, production, and sale of digital and print media"/>
    <s v="digital media|news"/>
    <x v="233"/>
    <x v="9"/>
    <n v="0"/>
    <m/>
    <s v="1919-01-01"/>
    <m/>
    <m/>
    <m/>
    <m/>
    <s v="43 5572 5010"/>
    <s v="https://www.crunchbase.com/organization/russmedia"/>
    <s v="https://www.twitter.com/russmediadig"/>
    <m/>
    <s v="e4596402-e28c-cbd9-8d05-2038d9261afe"/>
  </r>
  <r>
    <x v="106097"/>
    <s v="rutherfordchemicals.com"/>
    <m/>
    <m/>
    <m/>
    <m/>
    <x v="2"/>
    <s v="Rutherford Chemicals is a new, integrated specialty chemical organization with a heritage of performance and expertise in the chemical."/>
    <s v="biotechnology"/>
    <x v="36"/>
    <x v="2"/>
    <n v="0"/>
    <m/>
    <m/>
    <m/>
    <m/>
    <m/>
    <s v="info@rutherfordchemicals.com"/>
    <m/>
    <s v="https://www.crunchbase.com/organization/rutherford-chemicals"/>
    <m/>
    <m/>
    <s v="3a7debb3-c29a-635a-b986-01d684e88c41"/>
  </r>
  <r>
    <x v="106098"/>
    <s v="ruthigen.com"/>
    <s v="USA"/>
    <s v="CA"/>
    <s v="Napa Valley"/>
    <s v="Santa Rosa"/>
    <x v="1"/>
    <s v="They are a biopharmaceutical company focused on the discovery, development, and commercialization of pharmaceutical-grade hypochlorous"/>
    <s v="biotechnology|health care"/>
    <x v="44"/>
    <x v="0"/>
    <n v="0"/>
    <m/>
    <s v="2013-01-01"/>
    <m/>
    <m/>
    <m/>
    <m/>
    <s v="'707-525-9900"/>
    <s v="https://www.crunchbase.com/organization/ruthigen"/>
    <s v="https://www.twitter.com/ruthigen"/>
    <m/>
    <s v="46ecbf03-e101-7b59-77ab-140b11bcab86"/>
  </r>
  <r>
    <x v="106099"/>
    <s v="rhgi.com"/>
    <s v="GBR"/>
    <m/>
    <s v="Heathrow"/>
    <s v="Heathrow"/>
    <x v="1"/>
    <s v="The Ruth's Chris Steak House legacy began when Ruth Fertel mortgaged her home for $22,000 to purchase the &quot;Chris Steak House,&quot;"/>
    <s v="restaurants"/>
    <x v="7"/>
    <x v="9"/>
    <n v="0"/>
    <m/>
    <s v="2008-01-01"/>
    <m/>
    <m/>
    <m/>
    <m/>
    <s v="'407-333-7440"/>
    <s v="https://www.crunchbase.com/organization/ruths-hospitality-group"/>
    <m/>
    <m/>
    <s v="17fe90e1-3fe6-b8e5-886d-39dd0df02f34"/>
  </r>
  <r>
    <x v="106100"/>
    <s v="rutlandpartners.com"/>
    <s v="GBR"/>
    <m/>
    <s v="London"/>
    <s v="London"/>
    <x v="0"/>
    <s v="Rutland Partners is a specialist turnaround and restructuring investor with a difference"/>
    <m/>
    <x v="5"/>
    <x v="2"/>
    <n v="0"/>
    <m/>
    <s v="1986-01-01"/>
    <m/>
    <m/>
    <m/>
    <m/>
    <m/>
    <s v="https://www.crunchbase.com/organization/rutland-partners"/>
    <s v="https://www.twitter.com/rutlandpartners"/>
    <m/>
    <s v="f243f420-60bc-7fd2-c0c8-cb30dbce1b57"/>
  </r>
  <r>
    <x v="106101"/>
    <s v="rutube.ru"/>
    <s v="RUS"/>
    <m/>
    <s v="Moscow"/>
    <s v="Moscow"/>
    <x v="2"/>
    <s v="Rutube is a Russian internet site that streams and distributes video content made by individuals and companies."/>
    <s v="content|curated web|video|video streaming"/>
    <x v="147"/>
    <x v="6"/>
    <n v="0"/>
    <m/>
    <s v="2006-11-01"/>
    <m/>
    <m/>
    <m/>
    <s v="partners@rutube.ru"/>
    <s v="'+7 495 780-60-34"/>
    <s v="https://www.crunchbase.com/organization/rutube"/>
    <s v="https://www.twitter.com/rutube_ru"/>
    <s v="https://www.facebook.com/rutubecommunity"/>
    <s v="bd9296ff-1411-f4ac-ee96-d4f72a73fb80"/>
  </r>
  <r>
    <x v="106102"/>
    <s v="rutwit.ru"/>
    <s v="RUS"/>
    <m/>
    <m/>
    <m/>
    <x v="0"/>
    <s v="RuTwit.ru provides micro blogging services."/>
    <m/>
    <x v="5"/>
    <x v="2"/>
    <n v="0"/>
    <m/>
    <s v="2009-01-01"/>
    <m/>
    <m/>
    <m/>
    <m/>
    <m/>
    <s v="https://www.crunchbase.com/organization/rutwit-ru"/>
    <m/>
    <m/>
    <s v="129b2a4b-c15a-89c0-e271-4da9c660695b"/>
  </r>
  <r>
    <x v="106103"/>
    <s v="ruudlighting.com"/>
    <s v="USA"/>
    <s v="WI"/>
    <s v="Milwaukee"/>
    <s v="Racine"/>
    <x v="2"/>
    <s v="Ruud Lighting, Inc. manufactures and markets electric lighting fixtures for the lighting industry. The company offers security; high and"/>
    <s v="hardware|software"/>
    <x v="136"/>
    <x v="9"/>
    <n v="0"/>
    <m/>
    <s v="1982-01-01"/>
    <m/>
    <m/>
    <m/>
    <m/>
    <s v="'262-886-1900"/>
    <s v="https://www.crunchbase.com/organization/ruud-lighting"/>
    <s v="https://www.twitter.com/cree"/>
    <s v="https://www.facebook.com/cree"/>
    <s v="70bdb1af-da17-c65e-82bf-ac6b9aefb550"/>
  </r>
  <r>
    <x v="106104"/>
    <s v="rvhanalytics.org"/>
    <m/>
    <m/>
    <m/>
    <m/>
    <x v="2"/>
    <s v="RV Healthcare Analytics (fka Workforce Prescriptions), a provider of Software-as-a-Service (SaaS) solutions to the healthcare industry."/>
    <m/>
    <x v="5"/>
    <x v="2"/>
    <n v="0"/>
    <m/>
    <m/>
    <m/>
    <m/>
    <m/>
    <m/>
    <n v="1888348403"/>
    <s v="https://www.crunchbase.com/organization/rv-healthcare-analytics"/>
    <m/>
    <m/>
    <s v="d9d0bd30-d05d-46c6-db22-80df7bea52d6"/>
  </r>
  <r>
    <x v="106105"/>
    <s v="holiday.com"/>
    <m/>
    <m/>
    <m/>
    <m/>
    <x v="0"/>
    <s v="RV Holiday.com Inc. is a Colorado Springs, Colorado-based company engaged in the development of an Internet portal site for RV enthusiasts."/>
    <m/>
    <x v="5"/>
    <x v="2"/>
    <n v="0"/>
    <m/>
    <m/>
    <m/>
    <m/>
    <m/>
    <m/>
    <m/>
    <s v="https://www.crunchbase.com/organization/rv-holiday-com"/>
    <m/>
    <m/>
    <s v="362e8483-ba27-fc12-831c-5f48415b1095"/>
  </r>
  <r>
    <x v="106106"/>
    <s v="rvminc.com"/>
    <s v="USA"/>
    <s v="NY"/>
    <s v="New York City"/>
    <s v="New York"/>
    <x v="0"/>
    <s v="RVM provides end-to-end legal technology consulting, data forensics and litigation support services."/>
    <m/>
    <x v="5"/>
    <x v="6"/>
    <n v="0"/>
    <m/>
    <s v="1996-01-01"/>
    <m/>
    <m/>
    <m/>
    <m/>
    <s v="'212-693-1525"/>
    <s v="https://www.crunchbase.com/organization/rvm"/>
    <s v="https://www.twitter.com/rvmentinc"/>
    <s v="http://www.facebook.com/rvminc"/>
    <s v="b727e765-f930-c3f5-75bb-1f27bd32271c"/>
  </r>
  <r>
    <x v="106107"/>
    <s v="rvsi.com"/>
    <s v="USA"/>
    <s v="NY"/>
    <s v="Long Island"/>
    <s v="Hauppauge"/>
    <x v="2"/>
    <s v="semiconductor package"/>
    <m/>
    <x v="5"/>
    <x v="2"/>
    <n v="0"/>
    <m/>
    <s v="1968-01-01"/>
    <m/>
    <m/>
    <m/>
    <m/>
    <s v="'603-598-8400"/>
    <s v="https://www.crunchbase.com/organization/rvsi-inspection"/>
    <m/>
    <m/>
    <s v="16055e8c-bcdf-9afe-0f90-bdd246f24aad"/>
  </r>
  <r>
    <x v="106108"/>
    <m/>
    <s v="USA"/>
    <s v="WA"/>
    <s v="Seattle"/>
    <s v="Everett"/>
    <x v="2"/>
    <s v="An Everett, Wash.-based designer and distributor of aftermarket auto parts serving"/>
    <m/>
    <x v="5"/>
    <x v="2"/>
    <n v="0"/>
    <m/>
    <m/>
    <m/>
    <m/>
    <m/>
    <m/>
    <m/>
    <s v="https://www.crunchbase.com/organization/rwa-holding-company"/>
    <m/>
    <m/>
    <s v="eef6d8cc-456e-2669-612a-963c23fba9c0"/>
  </r>
  <r>
    <x v="106109"/>
    <s v="rwbeck.com"/>
    <s v="USA"/>
    <s v="WA"/>
    <s v="Seattle"/>
    <s v="Seattle"/>
    <x v="2"/>
    <s v="business and technical consulting servic"/>
    <s v="consulting"/>
    <x v="5"/>
    <x v="7"/>
    <n v="0"/>
    <m/>
    <s v="1942-01-01"/>
    <m/>
    <m/>
    <m/>
    <m/>
    <n v="2066954701"/>
    <s v="https://www.crunchbase.com/organization/r-w-beck"/>
    <s v="https://www.twitter.com/leidosinc"/>
    <s v="https://www.facebook.com/leidosinc"/>
    <s v="2f868e1c-5b63-5568-cb1a-9c3c393b3100"/>
  </r>
  <r>
    <x v="106110"/>
    <m/>
    <s v="USA"/>
    <s v="MD"/>
    <s v="Baltimore"/>
    <s v="Baltimore"/>
    <x v="1"/>
    <s v="RWD Technologies develops, implements, and supports products and services to deliver performance and continuous improvement."/>
    <s v="consulting|human resources"/>
    <x v="5"/>
    <x v="2"/>
    <n v="0"/>
    <m/>
    <m/>
    <m/>
    <m/>
    <m/>
    <m/>
    <m/>
    <s v="https://www.crunchbase.com/organization/rwd-technologies"/>
    <m/>
    <m/>
    <s v="19204349-b013-162d-e145-76159103cc35"/>
  </r>
  <r>
    <x v="106111"/>
    <s v="rwe.com"/>
    <s v="DEU"/>
    <m/>
    <s v="Essen"/>
    <s v="Essen"/>
    <x v="1"/>
    <s v="leading electricity and gas company"/>
    <s v="clean energy|enterprise software|oil and gas"/>
    <x v="1687"/>
    <x v="2"/>
    <n v="0"/>
    <m/>
    <s v="1898-01-01"/>
    <m/>
    <m/>
    <m/>
    <m/>
    <m/>
    <s v="https://www.crunchbase.com/organization/rwe"/>
    <s v="https://www.twitter.com/rwe_ag"/>
    <s v="http://www.facebook.com/rwe-ag/200100870016414"/>
    <s v="2cb9361c-a2cb-ff5f-2966-fee95a3b5bed"/>
  </r>
  <r>
    <x v="106112"/>
    <s v="rws.com"/>
    <s v="GBR"/>
    <m/>
    <s v="London"/>
    <s v="Slough"/>
    <x v="0"/>
    <s v="RWS is Europe’s leading provider of intellectual property support services."/>
    <m/>
    <x v="5"/>
    <x v="7"/>
    <n v="0"/>
    <m/>
    <s v="1958-01-01"/>
    <m/>
    <m/>
    <m/>
    <s v="rws@rws.com"/>
    <n v="4401753480200"/>
    <s v="https://www.crunchbase.com/organization/rws-group"/>
    <s v="https://www.twitter.com/rwsgroup"/>
    <m/>
    <s v="99ff8834-0ead-3ded-e824-923865ee3c6e"/>
  </r>
  <r>
    <x v="106113"/>
    <s v="rxpservices.com.au"/>
    <s v="GBR"/>
    <m/>
    <s v="Melbourn"/>
    <s v="Melbourn"/>
    <x v="0"/>
    <s v="RXP Services Limited (RXP) is an ASX Listed company. RXP has a strong history in delivery that spans more than 20 years, providing a wide"/>
    <s v="business intelligence|consulting|software"/>
    <x v="123"/>
    <x v="5"/>
    <n v="0"/>
    <m/>
    <m/>
    <m/>
    <m/>
    <m/>
    <s v="info@rxpservices.com.au"/>
    <s v="'+61 3 8256 4855"/>
    <s v="https://www.crunchbase.com/organization/rxp-services"/>
    <s v="https://www.twitter.com/rxpservices"/>
    <s v="http://www.facebook.com/rxpservices"/>
    <s v="912b6a7e-c96b-e802-db39-e31efc0ee0f0"/>
  </r>
  <r>
    <x v="106114"/>
    <s v="rxworks.com"/>
    <s v="USA"/>
    <s v="NV"/>
    <s v="Las Vegas"/>
    <s v="Las Vegas"/>
    <x v="0"/>
    <s v="RxWorks develops veterinary practice management software solutions."/>
    <m/>
    <x v="5"/>
    <x v="6"/>
    <n v="0"/>
    <m/>
    <s v="1987-01-01"/>
    <m/>
    <m/>
    <m/>
    <m/>
    <m/>
    <s v="https://www.crunchbase.com/organization/rxworks"/>
    <s v="https://www.twitter.com/rxworks"/>
    <s v="https://www.facebook.com/rxworks"/>
    <s v="58d888b2-7443-4798-c562-97f76a7a8a7a"/>
  </r>
  <r>
    <x v="106115"/>
    <s v="ryanair.com"/>
    <s v="IRL"/>
    <m/>
    <s v="IRL - Other"/>
    <s v="Swords"/>
    <x v="1"/>
    <s v="Ryanair is Europe’s only ultra-low cost carrier (ULCC), operating more than 1,500 daily flights (over 500,000 per year) from 57 bases,"/>
    <s v="public transportation"/>
    <x v="114"/>
    <x v="4"/>
    <n v="0"/>
    <m/>
    <s v="1985-01-01"/>
    <m/>
    <m/>
    <m/>
    <m/>
    <s v="'+353 1 812 1212"/>
    <s v="https://www.crunchbase.com/organization/ryanair"/>
    <s v="https://www.twitter.com/ryanair"/>
    <m/>
    <s v="cfcc79b4-b2db-d5d5-e985-8b1a6db410f5"/>
  </r>
  <r>
    <x v="106116"/>
    <s v="ryanfp.com"/>
    <s v="USA"/>
    <s v="IN"/>
    <s v="Indianapolis"/>
    <s v="Noblesville"/>
    <x v="0"/>
    <s v="Ryan Fireprotection offers design, installation, inspection, testing, maintenance, and emergency services."/>
    <s v="industrial engineering|mechanical engineering"/>
    <x v="222"/>
    <x v="2"/>
    <n v="0"/>
    <m/>
    <s v="1989-01-01"/>
    <m/>
    <m/>
    <m/>
    <m/>
    <m/>
    <s v="https://www.crunchbase.com/organization/ryan-fireprotection"/>
    <s v="https://www.twitter.com/ryanfireprotect"/>
    <s v="https://twitter.com/ryanfireprotect"/>
    <s v="0373b592-94eb-5566-c64e-9d744ad42a1d"/>
  </r>
  <r>
    <x v="106117"/>
    <s v="ryanlabs.com"/>
    <s v="USA"/>
    <s v="NY"/>
    <s v="New York City"/>
    <s v="New York"/>
    <x v="2"/>
    <s v="A New York-based investment firm"/>
    <m/>
    <x v="5"/>
    <x v="0"/>
    <n v="0"/>
    <m/>
    <s v="1988-01-01"/>
    <m/>
    <m/>
    <m/>
    <m/>
    <n v="6467088054"/>
    <s v="https://www.crunchbase.com/organization/ryan-labs-asset-management"/>
    <s v="https://www.twitter.com/ryan_labs"/>
    <m/>
    <s v="1d60d108-ced9-3fc9-fd5e-8908f25b9cb6"/>
  </r>
  <r>
    <x v="106118"/>
    <s v="ryder.com"/>
    <s v="USA"/>
    <s v="FL"/>
    <s v="Miami"/>
    <s v="Miami"/>
    <x v="0"/>
    <s v="A leading provider of commercial transportation, logistics, and supply chain management solutions."/>
    <s v="supply chain management|transportation|travel"/>
    <x v="707"/>
    <x v="4"/>
    <n v="0"/>
    <m/>
    <s v="1933-01-01"/>
    <m/>
    <m/>
    <m/>
    <s v="communications@ryder.com"/>
    <n v="13055003726"/>
    <s v="https://www.crunchbase.com/organization/ryder-systems"/>
    <s v="https://www.twitter.com/ryderpr"/>
    <s v="https://www.facebook.com/rydersysteminc"/>
    <s v="612f0d63-d8bf-2a7e-f98f-de8853293d6e"/>
  </r>
  <r>
    <x v="106119"/>
    <m/>
    <s v="USA"/>
    <s v="MD"/>
    <s v="Washington, D.C."/>
    <s v="Rockville"/>
    <x v="2"/>
    <s v="Rydex Fund Services, Inc. is an Accounting company."/>
    <s v="accounting"/>
    <x v="491"/>
    <x v="1"/>
    <n v="0"/>
    <m/>
    <s v="1993-01-01"/>
    <m/>
    <m/>
    <m/>
    <m/>
    <s v="(301)296-5406"/>
    <s v="https://www.crunchbase.com/organization/rydex-fund-services"/>
    <m/>
    <m/>
    <s v="73a3c070-6a7c-0d15-c548-9cd5f3cb4de8"/>
  </r>
  <r>
    <x v="106120"/>
    <s v="ryepatchgold.com"/>
    <s v="CAN"/>
    <s v="BC"/>
    <s v="Vancouver"/>
    <s v="Vancouver"/>
    <x v="1"/>
    <s v="Rye Patch Gold Corp. is a Nevada-focused and discovery-driven company seeking to build a sizeable inventory of gold and silver resource."/>
    <s v="advanced materials|mining technology|precious metals"/>
    <x v="6042"/>
    <x v="2"/>
    <n v="0"/>
    <m/>
    <s v="2006-01-01"/>
    <m/>
    <m/>
    <m/>
    <s v="info@ryepatchgold.com"/>
    <s v="(604)638-1588"/>
    <s v="https://www.crunchbase.com/organization/rye-patch-gold"/>
    <m/>
    <m/>
    <s v="011f4b25-d0e7-8476-3a6c-d104759c1553"/>
  </r>
  <r>
    <x v="106121"/>
    <s v="ryerson.com"/>
    <s v="USA"/>
    <s v="IL"/>
    <s v="Chicago"/>
    <s v="Chicago"/>
    <x v="1"/>
    <s v="Ryerson is a leading distributor and processor of metals in North America. Headquartered in Chicago"/>
    <s v="customer service|supply chain management|warehousing"/>
    <x v="114"/>
    <x v="8"/>
    <n v="0"/>
    <m/>
    <s v="2007-01-01"/>
    <m/>
    <m/>
    <m/>
    <m/>
    <s v="'312-292-5000"/>
    <s v="https://www.crunchbase.com/organization/ryerson"/>
    <m/>
    <m/>
    <s v="f8432653-2d7e-92a0-4d55-9cdc3b56729e"/>
  </r>
  <r>
    <x v="106122"/>
    <s v="ryot.org"/>
    <s v="USA"/>
    <s v="CA"/>
    <s v="Los Angeles"/>
    <s v="Los Angeles"/>
    <x v="2"/>
    <s v="News + Action"/>
    <s v="charity|content|film|humanitarian|news"/>
    <x v="5569"/>
    <x v="0"/>
    <n v="0"/>
    <m/>
    <s v="2012-07-01"/>
    <m/>
    <m/>
    <m/>
    <s v="info@ryot.org"/>
    <m/>
    <s v="https://www.crunchbase.com/organization/ryot"/>
    <s v="https://www.twitter.com/ryotnews"/>
    <s v="http://www.facebook.com/ryotnews"/>
    <s v="ee79d152-6a5d-0a05-2061-1d6e03a82c22"/>
  </r>
  <r>
    <x v="106123"/>
    <s v="s1biopharma.com"/>
    <s v="USA"/>
    <s v="NY"/>
    <s v="New York City"/>
    <s v="New York"/>
    <x v="1"/>
    <s v="S1 Biopharma is developing first-in-class drugs for the treatment of sexual dysfunction in both women and men."/>
    <m/>
    <x v="5"/>
    <x v="1"/>
    <n v="0"/>
    <m/>
    <s v="2010-01-01"/>
    <m/>
    <m/>
    <m/>
    <s v="info@s1biopharma.com"/>
    <s v="'201-839-0941"/>
    <s v="https://www.crunchbase.com/organization/s1-biopharma"/>
    <s v="https://www.twitter.com/s1biopharma"/>
    <s v="http://www.facebook.com/s1biopharma"/>
    <s v="bd24c0a2-e217-4519-cc4d-a9a3f7a7cc54"/>
  </r>
  <r>
    <x v="106124"/>
    <s v="s1.com"/>
    <s v="USA"/>
    <s v="GA"/>
    <s v="Atlanta"/>
    <s v="Norcross"/>
    <x v="2"/>
    <s v="S1 Corporation delivers integrated financial services on an open platform for financial institutions, retailers and processors."/>
    <s v="banking|finance|financial services|software"/>
    <x v="523"/>
    <x v="9"/>
    <n v="0"/>
    <m/>
    <s v="1996-01-01"/>
    <m/>
    <m/>
    <m/>
    <m/>
    <s v="'1-404-923-3500"/>
    <s v="https://www.crunchbase.com/organization/s1-corporation"/>
    <m/>
    <m/>
    <s v="212166a5-7930-80f0-8dff-82332d25278c"/>
  </r>
  <r>
    <x v="106125"/>
    <s v="s2scommunications.com"/>
    <s v="USA"/>
    <s v="PA"/>
    <s v="Philadelphia"/>
    <s v="Conshohocken"/>
    <x v="2"/>
    <s v="S2S Communications , headquartered in Conshohocken, PA, designs, develops, deploys and manages enterprise"/>
    <s v="web hosting"/>
    <x v="28"/>
    <x v="6"/>
    <n v="0"/>
    <m/>
    <s v="2002-01-01"/>
    <m/>
    <m/>
    <m/>
    <s v="info@s2scommunications.com"/>
    <s v="'610-260-4710"/>
    <s v="https://www.crunchbase.com/organization/s2s-communications"/>
    <m/>
    <s v="https://www.facebook.com/s2scommunications"/>
    <s v="023ad920-258c-00d8-b483-e2f2f676a5c9"/>
  </r>
  <r>
    <x v="106126"/>
    <s v="s3graphics.com"/>
    <s v="USA"/>
    <s v="CA"/>
    <s v="SF Bay Area"/>
    <s v="Fremont"/>
    <x v="2"/>
    <s v="S3 Graphics is a leading provider of innovative graphics visualization technologies for the notebook and desktop markets."/>
    <s v="data visualization|innovation management"/>
    <x v="302"/>
    <x v="5"/>
    <n v="0"/>
    <m/>
    <m/>
    <m/>
    <m/>
    <m/>
    <s v="info@s3graphics.com"/>
    <m/>
    <s v="https://www.crunchbase.com/organization/s3-graphics"/>
    <m/>
    <m/>
    <s v="b2bddaa0-9e03-fb30-c5a3-596c19116f03"/>
  </r>
  <r>
    <x v="106127"/>
    <m/>
    <m/>
    <m/>
    <m/>
    <m/>
    <x v="2"/>
    <s v="S3I, LLC, is a technology leader specializing in biological threat detection. The company will be part of ICx BioSystems."/>
    <m/>
    <x v="5"/>
    <x v="2"/>
    <n v="0"/>
    <m/>
    <m/>
    <m/>
    <m/>
    <m/>
    <m/>
    <m/>
    <s v="https://www.crunchbase.com/organization/s3i"/>
    <m/>
    <m/>
    <s v="e8af68bc-33a1-e1d0-2af8-9e8de521f324"/>
  </r>
  <r>
    <x v="106128"/>
    <s v="saabgroup.com"/>
    <s v="SWE"/>
    <m/>
    <s v="Stockholm"/>
    <s v="Stockholm"/>
    <x v="1"/>
    <s v="Saab serves the global market with world-leading products, services and solutions from military defence to civil security."/>
    <s v="information technology|national security|security"/>
    <x v="2442"/>
    <x v="2"/>
    <n v="0"/>
    <m/>
    <s v="1937-04-02"/>
    <m/>
    <m/>
    <m/>
    <s v="social@saabgroup.com"/>
    <s v="(461)318-0000"/>
    <s v="https://www.crunchbase.com/organization/saab"/>
    <s v="https://www.twitter.com/saab"/>
    <s v="http://www.facebook.com/saabtechnologies"/>
    <s v="7bef182e-9145-8a5a-978c-963f1ae67113"/>
  </r>
  <r>
    <x v="106129"/>
    <s v="saabgroup.com"/>
    <s v="SWE"/>
    <m/>
    <s v="SWE - Other"/>
    <s v="Bromma"/>
    <x v="0"/>
    <s v="Saab Ventures makes investments in companies rooted in the technology industry, focused on ideas that are relevant to the current context."/>
    <m/>
    <x v="5"/>
    <x v="2"/>
    <n v="0"/>
    <m/>
    <m/>
    <m/>
    <m/>
    <m/>
    <m/>
    <m/>
    <s v="https://www.crunchbase.com/organization/saab-ventures"/>
    <m/>
    <m/>
    <s v="f1346d25-10f2-d2f8-f807-8dc3c2d7a407"/>
  </r>
  <r>
    <x v="106130"/>
    <s v="saags.com"/>
    <s v="USA"/>
    <s v="CA"/>
    <s v="SF Bay Area"/>
    <s v="San Leandro"/>
    <x v="2"/>
    <s v="Saag’s Products a specialty meat and sausage company renowned as a symbol of the finest quality and craftsmanship."/>
    <s v="food processing"/>
    <x v="7"/>
    <x v="2"/>
    <n v="0"/>
    <m/>
    <s v="1933-01-01"/>
    <m/>
    <m/>
    <m/>
    <m/>
    <s v="'510-352-8000"/>
    <s v="https://www.crunchbase.com/organization/saag-s-products"/>
    <m/>
    <m/>
    <s v="2b72b21c-beaa-3bb5-89cf-7591dec0a77b"/>
  </r>
  <r>
    <x v="106131"/>
    <s v="saashr.com"/>
    <s v="USA"/>
    <s v="NJ"/>
    <s v="Newark"/>
    <s v="Bridgewater"/>
    <x v="2"/>
    <s v="Workforce Management Solution Provider"/>
    <s v="human resources|software"/>
    <x v="10"/>
    <x v="5"/>
    <n v="0"/>
    <m/>
    <s v="2002-04-01"/>
    <m/>
    <m/>
    <m/>
    <s v="media@saashr.com"/>
    <s v="'908-722-9952"/>
    <s v="https://www.crunchbase.com/organization/saashr-com"/>
    <s v="https://www.twitter.com/saashr"/>
    <m/>
    <s v="6f87657b-0a88-e48a-cf15-150974b31bed"/>
  </r>
  <r>
    <x v="106132"/>
    <s v="saasid.com"/>
    <s v="USA"/>
    <s v="CA"/>
    <s v="SF Bay Area"/>
    <s v="Mountain View"/>
    <x v="2"/>
    <s v="Cloud Application Security"/>
    <s v="accounting|browser extensions|cloud computing|crm|search engine|security"/>
    <x v="6093"/>
    <x v="0"/>
    <n v="0"/>
    <m/>
    <s v="2011-01-06"/>
    <m/>
    <m/>
    <m/>
    <s v="info@saasid.com"/>
    <s v="44 125 668868"/>
    <s v="https://www.crunchbase.com/organization/saasid"/>
    <s v="https://www.twitter.com/saasid"/>
    <m/>
    <s v="1f614fe5-a231-427c-1d38-d74a460bb52d"/>
  </r>
  <r>
    <x v="106133"/>
    <s v="saasmarkets.com"/>
    <s v="USA"/>
    <s v="CA"/>
    <s v="SF Bay Area"/>
    <s v="San Mateo"/>
    <x v="2"/>
    <s v="SaaS Markets offers a network of cloud-based business app stores for employees and their external business customers."/>
    <s v="cloud computing|saas|software"/>
    <x v="146"/>
    <x v="0"/>
    <n v="0"/>
    <m/>
    <s v="2011-11-11"/>
    <m/>
    <m/>
    <m/>
    <s v="jay.manciocchi@saasmarkets.com"/>
    <m/>
    <s v="https://www.crunchbase.com/organization/saas-markets"/>
    <s v="https://www.twitter.com/saasmarkets"/>
    <m/>
    <s v="b44e0adc-62df-2ed8-c3ec-e40bfeaa265f"/>
  </r>
  <r>
    <x v="106134"/>
    <s v="saba.com"/>
    <s v="USA"/>
    <s v="CA"/>
    <s v="SF Bay Area"/>
    <s v="Redwood Shores"/>
    <x v="2"/>
    <s v="We want to help transform your talent management processes to help you drive better business results and gain competitive advantage."/>
    <s v="career planning|digital media|enterprise software|machine learning|software|training"/>
    <x v="9255"/>
    <x v="7"/>
    <n v="0"/>
    <m/>
    <s v="1997-01-01"/>
    <m/>
    <m/>
    <m/>
    <s v="sales@saba.com"/>
    <s v="(650)581-2500"/>
    <s v="https://www.crunchbase.com/organization/saba"/>
    <s v="https://www.twitter.com/sabasoftware"/>
    <s v="http://www.facebook.com/sabasoftware"/>
    <s v="f09ae041-2042-b9e6-9f24-6055ab4c8c42"/>
  </r>
  <r>
    <x v="106135"/>
    <s v="sabanbrands.com"/>
    <s v="USA"/>
    <s v="CA"/>
    <s v="Los Angeles"/>
    <s v="Los Angeles"/>
    <x v="0"/>
    <s v="Formed in 2010 as a subsidiary of Saban Capital Group, Saban Brands (SB) was established to acquire and develop a world-class portfolio of"/>
    <s v="brand marketing|property management"/>
    <x v="1931"/>
    <x v="6"/>
    <n v="0"/>
    <m/>
    <s v="2010-01-01"/>
    <m/>
    <m/>
    <m/>
    <s v="info@sabanbrands.com"/>
    <n v="14242493369"/>
    <s v="https://www.crunchbase.com/organization/saban-brands"/>
    <m/>
    <m/>
    <s v="32ed2e9d-a6be-4e9e-8506-d6f51afb1c24"/>
  </r>
  <r>
    <x v="106136"/>
    <m/>
    <m/>
    <m/>
    <m/>
    <m/>
    <x v="2"/>
    <s v="Saber Software Corporation develops and markets PC utility software products for local area networks."/>
    <s v="information technology"/>
    <x v="59"/>
    <x v="2"/>
    <n v="0"/>
    <m/>
    <s v="1986-01-01"/>
    <m/>
    <m/>
    <m/>
    <m/>
    <m/>
    <s v="https://www.crunchbase.com/organization/saber-corporation"/>
    <m/>
    <m/>
    <s v="d004b212-8f10-32cb-d010-97c4e4175f5b"/>
  </r>
  <r>
    <x v="106137"/>
    <m/>
    <m/>
    <m/>
    <m/>
    <m/>
    <x v="1"/>
    <s v="dsfsdfsdf"/>
    <m/>
    <x v="5"/>
    <x v="2"/>
    <n v="0"/>
    <m/>
    <s v="1991-01-16"/>
    <m/>
    <m/>
    <m/>
    <m/>
    <m/>
    <s v="https://www.crunchbase.com/organization/saber-shah"/>
    <m/>
    <m/>
    <s v="5d4ed6da-a541-fe32-e926-51c557a2f870"/>
  </r>
  <r>
    <x v="106138"/>
    <s v="sabic.com"/>
    <s v="SAU"/>
    <m/>
    <s v="Riyadh"/>
    <s v="Riyadh"/>
    <x v="0"/>
    <s v="Diversified Manufacturing Company"/>
    <s v="enterprise software|manufacturing"/>
    <x v="1619"/>
    <x v="2"/>
    <n v="0"/>
    <m/>
    <s v="1976-01-01"/>
    <m/>
    <m/>
    <m/>
    <s v="info@ibnzahr.sabic.com"/>
    <m/>
    <s v="https://www.crunchbase.com/organization/sabic"/>
    <m/>
    <m/>
    <s v="48049389-a304-f55b-0e69-9689497944f9"/>
  </r>
  <r>
    <x v="106139"/>
    <s v="sabiosciences.com"/>
    <s v="USA"/>
    <s v="MD"/>
    <s v="Hagerstown"/>
    <s v="Frederick"/>
    <x v="2"/>
    <s v="SABiosciences Corporation, founded in 1998, is a privately held biotechnology company. Their founders envisioned a new, more systematic"/>
    <m/>
    <x v="5"/>
    <x v="9"/>
    <n v="0"/>
    <m/>
    <s v="1998-01-01"/>
    <m/>
    <m/>
    <m/>
    <m/>
    <s v="'301-682-9200"/>
    <s v="https://www.crunchbase.com/organization/sabiosciences"/>
    <s v="https://www.twitter.com/saandme"/>
    <m/>
    <s v="e859cd6b-4dda-4b31-157c-0ed40971995d"/>
  </r>
  <r>
    <x v="106140"/>
    <s v="sabkuchfresh.com"/>
    <s v="IND"/>
    <m/>
    <s v="Chandigarh"/>
    <s v="Chandigarh"/>
    <x v="2"/>
    <s v="Sabkuchfresh is online store of fresh fruits and vegetables in Chandigarh, Panchkula and Mohali provides free home delivery in tricity."/>
    <s v="food and beverage|retail"/>
    <x v="116"/>
    <x v="0"/>
    <n v="0"/>
    <m/>
    <s v="2013-01-01"/>
    <m/>
    <m/>
    <m/>
    <s v="order@sabkuchfresh.com"/>
    <n v="918198010203"/>
    <s v="https://www.crunchbase.com/organization/sabkuchfresh"/>
    <s v="https://www.twitter.com/sabkuchfreshcom"/>
    <s v="https://www.facebook.com/sabkuchfreshchandigarh/"/>
    <s v="c36c9ab4-cee3-62a0-4d89-dc6dc8a7a5e7"/>
  </r>
  <r>
    <x v="106141"/>
    <s v="sableco.com"/>
    <s v="USA"/>
    <s v="TX"/>
    <s v="Corpus Christi"/>
    <s v="Corpus Christi"/>
    <x v="2"/>
    <s v="Salt Water disposal services throughout the Eagle Ford Shale"/>
    <m/>
    <x v="5"/>
    <x v="0"/>
    <n v="0"/>
    <m/>
    <s v="2011-01-01"/>
    <m/>
    <m/>
    <m/>
    <m/>
    <s v="'361-806-2121"/>
    <s v="https://www.crunchbase.com/organization/sable-environmental"/>
    <m/>
    <m/>
    <s v="427e1b12-b05e-664a-0529-2bff516d8bb5"/>
  </r>
  <r>
    <x v="106142"/>
    <s v="sabmiller.com"/>
    <s v="GBR"/>
    <m/>
    <s v="London"/>
    <s v="London"/>
    <x v="2"/>
    <s v="SABMiller is one of the world's leading brewers with more than 200 beer brands and some 70,000 employees in over 75 countries."/>
    <s v="craft beer|hospitality"/>
    <x v="335"/>
    <x v="4"/>
    <n v="0"/>
    <m/>
    <s v="1895-01-01"/>
    <m/>
    <m/>
    <m/>
    <m/>
    <s v="'+44 20 7659 0100"/>
    <s v="https://www.crunchbase.com/organization/sabmiller-plc"/>
    <s v="https://www.twitter.com/sabmiller"/>
    <s v="http://www.facebook.com/sabmiller"/>
    <s v="c23fdb71-38d8-09e6-acff-430e55b26038"/>
  </r>
  <r>
    <x v="106143"/>
    <s v="sabrahealth.com"/>
    <s v="USA"/>
    <s v="CA"/>
    <s v="Anaheim"/>
    <s v="Irvine"/>
    <x v="1"/>
    <s v="Sabra Health Care REIT, Inc., a Maryland corporation, operates as a self-administered, self-managed real estate investment trust (“REIT”)"/>
    <m/>
    <x v="5"/>
    <x v="0"/>
    <n v="0"/>
    <m/>
    <s v="2010-01-01"/>
    <m/>
    <m/>
    <m/>
    <m/>
    <s v="'888-393-8248"/>
    <s v="https://www.crunchbase.com/organization/sabra-health-care-reit"/>
    <m/>
    <m/>
    <s v="9100f977-4e47-927c-1ee3-c83af9253080"/>
  </r>
  <r>
    <x v="106144"/>
    <s v="sabreairlinesolutions.com"/>
    <s v="USA"/>
    <s v="TX"/>
    <s v="Dallas"/>
    <s v="Southlake"/>
    <x v="0"/>
    <s v="The world's leading provider of integrated solutions and services for airlines and airports, Sabre Airline Solutions helps companies"/>
    <s v="enterprise software"/>
    <x v="10"/>
    <x v="9"/>
    <n v="0"/>
    <m/>
    <s v="1960-01-01"/>
    <m/>
    <m/>
    <m/>
    <s v="contact.americas@sabre.com"/>
    <s v="'682-605-5484"/>
    <s v="https://www.crunchbase.com/organization/sabre-airline-solutions"/>
    <s v="https://www.twitter.com/sabreas"/>
    <s v="http://www.facebook.com/sabre-airline-solutions/8137614763"/>
    <s v="867ff553-abde-860c-650e-e390301134df"/>
  </r>
  <r>
    <x v="106145"/>
    <m/>
    <m/>
    <m/>
    <m/>
    <m/>
    <x v="0"/>
    <s v="Sabre Engines Ltd., a family-owned company in the U.K. that specializes in high-performance marine diesel engines."/>
    <m/>
    <x v="5"/>
    <x v="2"/>
    <n v="0"/>
    <m/>
    <m/>
    <m/>
    <m/>
    <m/>
    <m/>
    <m/>
    <s v="https://www.crunchbase.com/organization/sabre-engines"/>
    <m/>
    <m/>
    <s v="db39b06b-d4ad-b486-7cbf-f5c415b6ff3e"/>
  </r>
  <r>
    <x v="106146"/>
    <s v="sabreindustries.com"/>
    <s v="USA"/>
    <s v="TX"/>
    <s v="Dallas"/>
    <s v="Alvarado"/>
    <x v="2"/>
    <s v="Sabre Industries provides highly-engineered structures used for electric transmission and distribution, wireless communications, renewable"/>
    <m/>
    <x v="5"/>
    <x v="9"/>
    <n v="0"/>
    <m/>
    <s v="1977-01-01"/>
    <m/>
    <m/>
    <m/>
    <s v="marketing@sabreindustries.com"/>
    <n v="17122588250"/>
    <s v="https://www.crunchbase.com/organization/sabre-industries"/>
    <m/>
    <s v="http://www.facebook.com/sabreindustries"/>
    <s v="28f09098-0e22-bc4d-9cd4-cbcb74869d5a"/>
  </r>
  <r>
    <x v="106147"/>
    <m/>
    <m/>
    <m/>
    <m/>
    <m/>
    <x v="2"/>
    <s v="Sab Wabco specialized in the design, manufacture and marketing of brake systems, wheels and couplings for the railway industry."/>
    <m/>
    <x v="5"/>
    <x v="2"/>
    <n v="0"/>
    <m/>
    <s v="1990-01-01"/>
    <m/>
    <m/>
    <m/>
    <m/>
    <m/>
    <s v="https://www.crunchbase.com/organization/sab-wabco"/>
    <m/>
    <m/>
    <s v="da76051f-8f3c-af41-4a37-12760db5a162"/>
  </r>
  <r>
    <x v="106148"/>
    <s v="sacks.com.br"/>
    <m/>
    <m/>
    <m/>
    <m/>
    <x v="2"/>
    <s v="Sack provides perfumes and cosmetics."/>
    <s v="cosmetics|e-commerce|internet|lifestyle"/>
    <x v="9256"/>
    <x v="2"/>
    <n v="0"/>
    <m/>
    <s v="2000-01-01"/>
    <m/>
    <m/>
    <m/>
    <m/>
    <s v="'+55 3004-7500"/>
    <s v="https://www.crunchbase.com/organization/sacks"/>
    <s v="https://www.twitter.com/sephorabrasil"/>
    <s v="https://www.facebook.com/sephorabrasil"/>
    <s v="89065403-e67f-714f-e29d-265361130696"/>
  </r>
  <r>
    <x v="106149"/>
    <m/>
    <m/>
    <m/>
    <m/>
    <m/>
    <x v="0"/>
    <s v="Saco Defense is one of the world's leading producers of small and medium caliber machine guns, cannon barrels and complementary equipment."/>
    <m/>
    <x v="5"/>
    <x v="2"/>
    <n v="0"/>
    <m/>
    <m/>
    <m/>
    <m/>
    <m/>
    <m/>
    <m/>
    <s v="https://www.crunchbase.com/organization/saco-defense"/>
    <m/>
    <m/>
    <s v="8b0da8ff-8c57-8ac8-3689-784fc9d6847b"/>
  </r>
  <r>
    <x v="106150"/>
    <s v="sacomunale.com"/>
    <s v="USA"/>
    <s v="OH"/>
    <s v="Akron - Canton"/>
    <s v="Akron"/>
    <x v="2"/>
    <s v="S. A. Comunale, Inc., (Comunale) a privately held fire protection and mechanical services company headquartered in Akron, Ohio."/>
    <s v="mechanical engineering"/>
    <x v="485"/>
    <x v="6"/>
    <n v="0"/>
    <m/>
    <s v="1940-01-01"/>
    <m/>
    <m/>
    <m/>
    <m/>
    <n v="3308489031"/>
    <s v="https://www.crunchbase.com/organization/s-a-comunale"/>
    <m/>
    <s v="https://www.facebook.com/emcorgroupinc"/>
    <s v="35de3187-146c-454d-badf-ff25a52af993"/>
  </r>
  <r>
    <x v="106151"/>
    <s v="sacunas.net"/>
    <s v="USA"/>
    <s v="PA"/>
    <s v="Harrisburg"/>
    <s v="Harrisburg"/>
    <x v="0"/>
    <s v="Sacunas Integrated Communications is a business to business marketing firm located in Harrisburg Pennsylvania."/>
    <s v="advertising|brand marketing|email marketing|public relations"/>
    <x v="296"/>
    <x v="0"/>
    <n v="0"/>
    <m/>
    <s v="1989-10-29"/>
    <m/>
    <m/>
    <m/>
    <s v="dbarbush@sacunas.net"/>
    <s v="(717)652-0100"/>
    <s v="https://www.crunchbase.com/organization/sacunas-integrated-communications"/>
    <s v="https://www.twitter.com/davebarbush"/>
    <s v="http://www.facebook.com/pages/sacunas-integrated-communications"/>
    <s v="762893db-575e-87ef-8833-9b5793672c5e"/>
  </r>
  <r>
    <x v="106152"/>
    <s v="saddleranchpictures.com"/>
    <s v="USA"/>
    <s v="NV"/>
    <s v="Las Vegas"/>
    <s v="Las Vegas"/>
    <x v="0"/>
    <s v="Saddle Ranch Media is an advanced media company."/>
    <s v="media and entertainment"/>
    <x v="631"/>
    <x v="0"/>
    <n v="0"/>
    <m/>
    <m/>
    <m/>
    <m/>
    <m/>
    <m/>
    <m/>
    <s v="https://www.crunchbase.com/organization/saddle-ranch-media"/>
    <m/>
    <s v="https://www.facebook.com/saddleranchmedia/"/>
    <s v="0a80d789-407f-211a-6627-1855620bac50"/>
  </r>
  <r>
    <x v="106153"/>
    <s v="sadecehosting.com"/>
    <s v="TUR"/>
    <m/>
    <s v="Istanbul"/>
    <s v="Istanbul"/>
    <x v="2"/>
    <s v="Sadece Hosting offers web hosting solutions for individuals and corporate environments."/>
    <s v="web hosting"/>
    <x v="28"/>
    <x v="0"/>
    <n v="0"/>
    <m/>
    <s v="2004-03-05"/>
    <m/>
    <m/>
    <m/>
    <s v="hizmet@sadecehosting.com"/>
    <s v="'+90 850 300 0300"/>
    <s v="https://www.crunchbase.com/organization/sadecehosting"/>
    <s v="https://www.twitter.com/sadecehosting"/>
    <s v="http://www.facebook.com/sadecehosting"/>
    <s v="10ee642e-5ccd-bd18-99db-036ef9d363eb"/>
  </r>
  <r>
    <x v="106154"/>
    <m/>
    <s v="ITA"/>
    <m/>
    <s v="ITA - Other"/>
    <s v="Gaggio Montano"/>
    <x v="0"/>
    <s v="Designs, produces, and markets coffee machines for household and professional use."/>
    <m/>
    <x v="5"/>
    <x v="2"/>
    <n v="0"/>
    <m/>
    <m/>
    <m/>
    <m/>
    <m/>
    <m/>
    <m/>
    <s v="https://www.crunchbase.com/organization/saeco-group"/>
    <m/>
    <m/>
    <s v="7d76b78a-5a19-4707-a996-4fab89cb6ae4"/>
  </r>
  <r>
    <x v="106155"/>
    <m/>
    <s v="USA"/>
    <s v="CA"/>
    <s v="San Luis Obispo"/>
    <s v="San Luis Obispo"/>
    <x v="0"/>
    <s v="SPCC, based in San Luis Obispo, California, designs and produces valves for ultra-pure gas used in semiconductor manufacturing."/>
    <m/>
    <x v="5"/>
    <x v="2"/>
    <n v="0"/>
    <m/>
    <m/>
    <m/>
    <m/>
    <m/>
    <m/>
    <m/>
    <s v="https://www.crunchbase.com/organization/saes-parker-uhp-components"/>
    <m/>
    <m/>
    <s v="8b1770b6-02bd-7683-690d-7f4e6ee316c6"/>
  </r>
  <r>
    <x v="106156"/>
    <s v="saexploration.com"/>
    <s v="USA"/>
    <s v="AK"/>
    <s v="Anchorage"/>
    <s v="Anchorage"/>
    <x v="1"/>
    <s v="SAExploration is a geophysical services company offering seismic data acquisition services to the oil and gas industry in North America."/>
    <s v="energy|oil and gas"/>
    <x v="89"/>
    <x v="8"/>
    <n v="0"/>
    <m/>
    <s v="2006-01-01"/>
    <m/>
    <m/>
    <m/>
    <m/>
    <s v="'281-258-4400"/>
    <s v="https://www.crunchbase.com/organization/saexploration"/>
    <s v="https://www.twitter.com/saexploration"/>
    <s v="http://www.facebook.com/pages/saexploration/281731651871258"/>
    <s v="5d46c9a9-558c-b3ad-7d46-af29c378c393"/>
  </r>
  <r>
    <x v="106157"/>
    <s v="saf-ag.com"/>
    <s v="CHE"/>
    <m/>
    <s v="CHE - Other"/>
    <s v="Tagerwilen"/>
    <x v="2"/>
    <s v="forecasting software"/>
    <s v="software"/>
    <x v="10"/>
    <x v="6"/>
    <n v="0"/>
    <m/>
    <s v="1996-01-01"/>
    <m/>
    <m/>
    <m/>
    <m/>
    <s v="'+49 7531 892940"/>
    <s v="https://www.crunchbase.com/organization/saf"/>
    <s v="https://www.twitter.com/sap"/>
    <m/>
    <s v="381d1645-21e5-189c-86f9-8a35847b711d"/>
  </r>
  <r>
    <x v="106158"/>
    <s v="safanad.com"/>
    <s v="USA"/>
    <s v="NY"/>
    <s v="New York City"/>
    <s v="New York"/>
    <x v="0"/>
    <s v="Safanad is a global principal investment firm that invests in real estate, private equity and public markets."/>
    <m/>
    <x v="5"/>
    <x v="2"/>
    <n v="0"/>
    <m/>
    <s v="2009-01-01"/>
    <m/>
    <m/>
    <m/>
    <m/>
    <m/>
    <s v="https://www.crunchbase.com/organization/safanad"/>
    <m/>
    <m/>
    <s v="f8918044-7ba7-4650-6b13-28b6129c19aa"/>
  </r>
  <r>
    <x v="106159"/>
    <s v="safaribooksonline.com"/>
    <s v="USA"/>
    <s v="CA"/>
    <s v="Napa Valley"/>
    <s v="Sebastopol"/>
    <x v="0"/>
    <s v="Safari Books Online is an online library of books and videos."/>
    <s v="curated web"/>
    <x v="28"/>
    <x v="3"/>
    <n v="0"/>
    <m/>
    <s v="2001-07-01"/>
    <m/>
    <m/>
    <m/>
    <m/>
    <m/>
    <s v="https://www.crunchbase.com/organization/safari-books-online"/>
    <s v="https://www.twitter.com/safari"/>
    <s v="http://www.facebook.com/safaribooksonline"/>
    <s v="60a4d04b-54aa-dcc4-6a1a-4656a71798c8"/>
  </r>
  <r>
    <x v="106160"/>
    <s v="safaricom.co.ke"/>
    <s v="KEN"/>
    <m/>
    <s v="Nairobi"/>
    <s v="Nairobi"/>
    <x v="0"/>
    <s v="Safaricom is a mobile network operator that offers internet connectivity, information management, voice, and communication solutions."/>
    <s v="curated web"/>
    <x v="28"/>
    <x v="9"/>
    <n v="0"/>
    <m/>
    <s v="1997-01-01"/>
    <m/>
    <m/>
    <m/>
    <m/>
    <m/>
    <s v="https://www.crunchbase.com/organization/safaricom"/>
    <s v="https://www.twitter.com/safaricomltd"/>
    <s v="http://www.facebook.com/safaricomltd"/>
    <s v="1b728fd0-c863-9cf2-4c2f-c5d1c7f13726"/>
  </r>
  <r>
    <x v="106161"/>
    <s v="safari.tv"/>
    <s v="ZAF"/>
    <m/>
    <s v="Cape Town"/>
    <s v="Cape Town"/>
    <x v="2"/>
    <s v="Safari TV broadcasts LIVE safaris daily on WildEarth from the Sabi Sands Reserve in South Africa."/>
    <s v="public relations"/>
    <x v="208"/>
    <x v="0"/>
    <n v="0"/>
    <m/>
    <s v="2010-01-01"/>
    <m/>
    <m/>
    <m/>
    <s v="finalcontrol@safari.tv"/>
    <m/>
    <s v="https://www.crunchbase.com/organization/safari-tv"/>
    <m/>
    <m/>
    <s v="29a44430-472c-fa88-829e-6000dbe171aa"/>
  </r>
  <r>
    <x v="106162"/>
    <s v="safebuilt.com"/>
    <s v="USA"/>
    <s v="CO"/>
    <s v="CO - Other"/>
    <s v="Loveland"/>
    <x v="0"/>
    <s v="A Loveland, Colo.-based provider of community development services for local governments and public agencies,"/>
    <m/>
    <x v="5"/>
    <x v="6"/>
    <n v="0"/>
    <m/>
    <s v="1992-01-01"/>
    <m/>
    <m/>
    <m/>
    <s v="Info@SAFEbuilt.com"/>
    <m/>
    <s v="https://www.crunchbase.com/organization/safebuilt"/>
    <s v="https://www.twitter.com/safebuilt"/>
    <m/>
    <s v="c5251310-e8cb-faec-2ef2-09a8c21db0ae"/>
  </r>
  <r>
    <x v="106163"/>
    <s v="safecharge.com"/>
    <s v="CYP"/>
    <m/>
    <s v="Cyprus"/>
    <s v="Nicosia"/>
    <x v="1"/>
    <s v="SafeCharge is an innovative provider of comprehensive payments services, risk management and IT solutions for online businesses."/>
    <s v="curated web"/>
    <x v="28"/>
    <x v="5"/>
    <n v="0"/>
    <m/>
    <s v="2000-01-01"/>
    <m/>
    <m/>
    <m/>
    <s v="billing@safecharge.com"/>
    <m/>
    <s v="https://www.crunchbase.com/organization/safecharge-international-group"/>
    <s v="https://www.twitter.com/safecharge"/>
    <s v="https://www.facebook.com/safecharge"/>
    <s v="dc72908d-5cfc-f7df-148c-2aa786985129"/>
  </r>
  <r>
    <x v="106164"/>
    <s v="safeco.com"/>
    <s v="USA"/>
    <s v="MA"/>
    <s v="Boston"/>
    <s v="Boston"/>
    <x v="2"/>
    <s v="At Safeco Insurance, we understand your time is precious – and so is the life you’ve worked hard to build."/>
    <s v="advice|finance|insurance"/>
    <x v="250"/>
    <x v="8"/>
    <n v="0"/>
    <m/>
    <s v="1923-01-01"/>
    <m/>
    <m/>
    <m/>
    <m/>
    <s v="(800) 332-3226"/>
    <s v="https://www.crunchbase.com/organization/safeco-insurance"/>
    <s v="https://www.twitter.com/safecoinsurance"/>
    <s v="http://www.facebook.com/safecoinsurance"/>
    <s v="16e8008d-813f-40dd-5e02-3f4dcd9f2b4c"/>
  </r>
  <r>
    <x v="106165"/>
    <m/>
    <s v="USA"/>
    <s v="MA"/>
    <s v="Boston"/>
    <s v="Burlington"/>
    <x v="0"/>
    <s v="Safecore provides eRecords management solutions."/>
    <m/>
    <x v="5"/>
    <x v="2"/>
    <n v="0"/>
    <m/>
    <s v="2000-01-01"/>
    <m/>
    <m/>
    <m/>
    <m/>
    <s v="(781)272-1140"/>
    <s v="https://www.crunchbase.com/organization/safecore"/>
    <m/>
    <m/>
    <s v="f194320d-36b4-13cc-306d-ecd203922473"/>
  </r>
  <r>
    <x v="106166"/>
    <s v="safedata.net"/>
    <s v="USA"/>
    <s v="RI"/>
    <s v="Providence"/>
    <s v="Warwick"/>
    <x v="2"/>
    <s v="At SafeData, they specialize in providing cost-effective, subscription-based data protection services to all size businesses."/>
    <m/>
    <x v="5"/>
    <x v="0"/>
    <n v="0"/>
    <m/>
    <s v="2005-01-01"/>
    <m/>
    <m/>
    <m/>
    <s v="info@safedata.net"/>
    <s v="'401-734-5866"/>
    <s v="https://www.crunchbase.com/organization/safedata"/>
    <m/>
    <m/>
    <s v="91372bd5-e260-c270-09ad-dc380236767b"/>
  </r>
  <r>
    <x v="106167"/>
    <s v="safefleetsolutions.com"/>
    <s v="USA"/>
    <s v="MO"/>
    <s v="Kansas City"/>
    <s v="Belton"/>
    <x v="0"/>
    <s v="Leading global provider of safety solutions for fleet vehicles."/>
    <m/>
    <x v="5"/>
    <x v="1"/>
    <n v="0"/>
    <m/>
    <s v="2013-01-01"/>
    <m/>
    <m/>
    <m/>
    <m/>
    <s v="(844) 258-8178"/>
    <s v="https://www.crunchbase.com/organization/safe-fleet-holdings"/>
    <s v="https://www.twitter.com/safefleetco"/>
    <s v="http://www.facebook.com/pages/safe-fleet/813163598696723"/>
    <s v="8fe3d6e9-2f48-b96c-3816-833b64057c59"/>
  </r>
  <r>
    <x v="106168"/>
    <s v="safefoodinternational.org"/>
    <m/>
    <m/>
    <m/>
    <m/>
    <x v="0"/>
    <s v="Safe Food International (SFI) is a project designed by and for consumer organizations that want to improve food safety on a global scale."/>
    <m/>
    <x v="5"/>
    <x v="2"/>
    <n v="0"/>
    <m/>
    <m/>
    <m/>
    <m/>
    <m/>
    <m/>
    <m/>
    <s v="https://www.crunchbase.com/organization/safe-food-international"/>
    <m/>
    <m/>
    <s v="d64b8ce1-2296-7c6d-121a-752aa1222568"/>
  </r>
  <r>
    <x v="106169"/>
    <s v="safegate.com"/>
    <s v="SWE"/>
    <m/>
    <s v="Malmo"/>
    <s v="Malmö"/>
    <x v="2"/>
    <s v="Safegate Group is an international company with headquarters in Malmö."/>
    <s v="aerospace"/>
    <x v="485"/>
    <x v="5"/>
    <n v="0"/>
    <m/>
    <s v="1973-01-01"/>
    <m/>
    <m/>
    <m/>
    <s v="market@safegate.com"/>
    <n v="460406991700"/>
    <s v="https://www.crunchbase.com/organization/safegate-group"/>
    <s v="https://www.twitter.com/safegategroup"/>
    <m/>
    <s v="8655c4b3-bc75-9a27-894c-df443a043b11"/>
  </r>
  <r>
    <x v="106170"/>
    <s v="safeguard.net"/>
    <s v="USA"/>
    <s v="CA"/>
    <s v="Anaheim"/>
    <s v="Aliso Viejo"/>
    <x v="2"/>
    <s v="SafeGuard Health Enterprises, Inc. was one of the first companies to introduce the concept of managed care dental products."/>
    <s v="health care"/>
    <x v="3"/>
    <x v="4"/>
    <n v="0"/>
    <m/>
    <s v="1974-01-01"/>
    <m/>
    <m/>
    <m/>
    <m/>
    <s v="(949)425-4300"/>
    <s v="https://www.crunchbase.com/organization/safeguard-health-enterprises"/>
    <s v="https://www.twitter.com/metlife"/>
    <s v="https://www.facebook.com/metlife"/>
    <s v="143d3ba8-796b-8dd9-41dd-f63d5a97d117"/>
  </r>
  <r>
    <x v="106171"/>
    <s v="safeguard.com"/>
    <s v="USA"/>
    <s v="PA"/>
    <s v="Philadelphia"/>
    <s v="Radnor"/>
    <x v="1"/>
    <s v="Safeguard Scientifics provides capital and operational support to growth-stage health care and technology companies."/>
    <s v="finance"/>
    <x v="24"/>
    <x v="2"/>
    <n v="0"/>
    <m/>
    <s v="1953-09-11"/>
    <m/>
    <m/>
    <m/>
    <m/>
    <m/>
    <s v="https://www.crunchbase.com/organization/safeguard-scientifics"/>
    <s v="https://www.twitter.com/safeguard"/>
    <s v="http://www.facebook.com/safeguardscientifics"/>
    <s v="376db5b5-3394-6941-76c0-530c3f749632"/>
  </r>
  <r>
    <x v="106172"/>
    <s v="safeguardsecurity.com"/>
    <s v="USA"/>
    <s v="AZ"/>
    <s v="Phoenix"/>
    <s v="Scottsdale"/>
    <x v="2"/>
    <s v="The leader in security &amp; fire monitoring, energy management, video surveillance, access control, home theater and more."/>
    <s v="energy management|security"/>
    <x v="9257"/>
    <x v="5"/>
    <n v="0"/>
    <m/>
    <s v="1958-01-01"/>
    <m/>
    <m/>
    <m/>
    <m/>
    <n v="4803676560"/>
    <s v="https://www.crunchbase.com/organization/safeguard-security-and-communications"/>
    <s v="https://www.twitter.com/safeguardus"/>
    <s v="https://www.facebook.com/safeguardus"/>
    <s v="29daba3c-8d74-1af4-b0ea-bc02c51113ee"/>
  </r>
  <r>
    <x v="47926"/>
    <s v="safelogic.se"/>
    <m/>
    <m/>
    <m/>
    <m/>
    <x v="0"/>
    <s v="Safelogic an EDA company developing groundbreaking tools for improved simulation, analysis and verification of electronic hardware design."/>
    <m/>
    <x v="5"/>
    <x v="2"/>
    <n v="0"/>
    <m/>
    <s v="1999-01-01"/>
    <m/>
    <m/>
    <m/>
    <m/>
    <m/>
    <s v="https://www.crunchbase.com/organization/safelogic-2"/>
    <m/>
    <m/>
    <s v="8eee53d4-b646-3838-f79f-9af5b9377a46"/>
  </r>
  <r>
    <x v="106173"/>
    <m/>
    <m/>
    <m/>
    <m/>
    <m/>
    <x v="2"/>
    <s v="S.A.F.E. Management was added in 2012."/>
    <m/>
    <x v="5"/>
    <x v="2"/>
    <n v="0"/>
    <m/>
    <m/>
    <m/>
    <m/>
    <m/>
    <m/>
    <m/>
    <s v="https://www.crunchbase.com/organization/s-a-f-e-management"/>
    <m/>
    <m/>
    <s v="1f83d420-b988-b7f9-752c-5e69cb0cfd77"/>
  </r>
  <r>
    <x v="106174"/>
    <s v="safesecurity.com"/>
    <s v="USA"/>
    <s v="CA"/>
    <s v="SF Bay Area"/>
    <s v="San Ramon"/>
    <x v="0"/>
    <s v="Providing Americans with residential and small business security and life safety."/>
    <s v="insurance|security"/>
    <x v="1018"/>
    <x v="6"/>
    <n v="0"/>
    <m/>
    <s v="1988-01-01"/>
    <m/>
    <m/>
    <m/>
    <m/>
    <s v="'925-830-4777"/>
    <s v="https://www.crunchbase.com/organization/safe-security"/>
    <m/>
    <m/>
    <s v="9ffb0840-d8f8-f09b-2337-a9051d32ae55"/>
  </r>
  <r>
    <x v="106175"/>
    <m/>
    <s v="USA"/>
    <s v="CA"/>
    <s v="San Diego"/>
    <s v="San Diego"/>
    <x v="2"/>
    <s v="Safeskin Corporation was engaged in the development, manufacture, and marketing of disposable gloves in the United States."/>
    <s v="manufacturing"/>
    <x v="41"/>
    <x v="2"/>
    <n v="0"/>
    <m/>
    <m/>
    <m/>
    <m/>
    <m/>
    <m/>
    <m/>
    <s v="https://www.crunchbase.com/organization/safeskin-corporation"/>
    <m/>
    <m/>
    <s v="20e7a013-33bd-297e-b2f3-38dcb8d140d1"/>
  </r>
  <r>
    <x v="106176"/>
    <s v="safesplash.com"/>
    <s v="USA"/>
    <s v="IA"/>
    <s v="IA - Other"/>
    <s v="Lone Tree"/>
    <x v="0"/>
    <s v="SafeSplash® Swim School provides a premium, warm water learn-to-swim program throughout the U.S."/>
    <s v="fitness|health care|wellness"/>
    <x v="541"/>
    <x v="3"/>
    <n v="0"/>
    <m/>
    <s v="2005-01-01"/>
    <m/>
    <m/>
    <m/>
    <s v="moreinfo@safesplash.com"/>
    <n v="113037991885"/>
    <s v="https://www.crunchbase.com/organization/safesplash-swim-school"/>
    <s v="https://www.twitter.com/safesplash"/>
    <s v="https://www.facebook.com/safesplash-swim-school-156345598806/timeline/?ref=hl"/>
    <s v="85d1b233-239e-9b4c-822c-7ad742fb6fc7"/>
  </r>
  <r>
    <x v="106177"/>
    <s v="safe-systems.com"/>
    <s v="USA"/>
    <s v="CO"/>
    <s v="Denver"/>
    <s v="Louisville"/>
    <x v="0"/>
    <s v="We’ve been keeping Colorado’s Front Range residents and businesses safe and secure since 1982."/>
    <m/>
    <x v="5"/>
    <x v="6"/>
    <n v="0"/>
    <m/>
    <s v="1982-01-01"/>
    <m/>
    <m/>
    <m/>
    <m/>
    <s v="'303-444-1191"/>
    <s v="https://www.crunchbase.com/organization/safe-systems"/>
    <s v="https://www.twitter.com/safesystemsinc"/>
    <s v="https://www.facebook.com/safesystems"/>
    <s v="308adc9c-a56e-d55a-3990-963df336a0e2"/>
  </r>
  <r>
    <x v="106178"/>
    <m/>
    <s v="USA"/>
    <s v="MA"/>
    <s v="Boston"/>
    <s v="Boston"/>
    <x v="1"/>
    <s v="A private passenger automobile insurance company."/>
    <s v="automotive|finance|insurance"/>
    <x v="1882"/>
    <x v="2"/>
    <n v="0"/>
    <m/>
    <s v="1979-01-01"/>
    <m/>
    <m/>
    <m/>
    <m/>
    <m/>
    <s v="https://www.crunchbase.com/organization/safety-insurance-group"/>
    <m/>
    <m/>
    <s v="d8997ddf-5b92-3b44-2147-810bcc6c0c24"/>
  </r>
  <r>
    <x v="106179"/>
    <m/>
    <s v="USA"/>
    <s v="OH"/>
    <s v="Columbus, Ohio"/>
    <s v="Dublin"/>
    <x v="2"/>
    <s v="Solutions Inc., a Dublin, Ohio-based distributor of safety footwear, supplies and services with a strong focus on the manufacturing sector."/>
    <s v="consumer"/>
    <x v="5"/>
    <x v="2"/>
    <n v="0"/>
    <m/>
    <m/>
    <m/>
    <m/>
    <m/>
    <m/>
    <m/>
    <s v="https://www.crunchbase.com/organization/safety-solutions"/>
    <m/>
    <m/>
    <s v="6916a8b3-b3d6-d457-aba4-35f6a2236415"/>
  </r>
  <r>
    <x v="106180"/>
    <s v="safetyvision.com"/>
    <s v="USA"/>
    <s v="TX"/>
    <s v="Houston"/>
    <s v="Houston"/>
    <x v="0"/>
    <s v="Safety Vision has long been a driving force in the mobile video market. Since 1993, they have provided fleet operators in diverse"/>
    <s v="public safety|video"/>
    <x v="5345"/>
    <x v="6"/>
    <n v="0"/>
    <m/>
    <s v="1993-01-01"/>
    <m/>
    <m/>
    <m/>
    <s v="email@safetyvision.com"/>
    <s v="'713-896-6600"/>
    <s v="https://www.crunchbase.com/organization/safety-vision"/>
    <s v="https://www.twitter.com/safetyvision"/>
    <s v="https://www.facebook.com/safetyvision"/>
    <s v="ba03ad92-55b1-de5c-9dc7-e5fd6b4f6ca4"/>
  </r>
  <r>
    <x v="106181"/>
    <s v="safeware-int.com"/>
    <s v="GBR"/>
    <m/>
    <s v="Nottingham"/>
    <s v="Nottingham"/>
    <x v="2"/>
    <s v="Safeware Quasar is a market leader in chemical regulatory compliance software and consultancy solutions."/>
    <m/>
    <x v="5"/>
    <x v="0"/>
    <n v="0"/>
    <m/>
    <s v="1988-01-01"/>
    <m/>
    <m/>
    <m/>
    <m/>
    <s v="'+44 115 965 1888"/>
    <s v="https://www.crunchbase.com/organization/safeware-quasar"/>
    <s v="https://www.twitter.com/safewarequasar"/>
    <s v="https://www.facebook.com/safeware-quasar-213568672041089/"/>
    <s v="684b8f0c-a332-19bb-42e1-641c8b17617e"/>
  </r>
  <r>
    <x v="106182"/>
    <s v="safeway.com"/>
    <s v="USA"/>
    <s v="CA"/>
    <s v="SF Bay Area"/>
    <s v="Pleasanton"/>
    <x v="1"/>
    <s v="Shop online for groceries, find out about our grocery stores, get health and nutritional information, and find all recipes and meals ideas."/>
    <s v="retail|shopping"/>
    <x v="63"/>
    <x v="4"/>
    <n v="0"/>
    <m/>
    <s v="1915-01-01"/>
    <m/>
    <m/>
    <m/>
    <s v="business.ethics@safeway.com"/>
    <s v="(925)467-3000"/>
    <s v="https://www.crunchbase.com/organization/safeway"/>
    <s v="https://www.twitter.com/safeway"/>
    <s v="https://www.facebook.com/safeway"/>
    <s v="cc860da6-a9ca-c249-bc4e-03b27402f304"/>
  </r>
  <r>
    <x v="106183"/>
    <s v="safe-wire.com"/>
    <s v="USA"/>
    <s v="FL"/>
    <s v="Ft. Lauderdale"/>
    <s v="Pembroke Pines"/>
    <x v="2"/>
    <s v="SafeWire is a developer of the minimally invasive surgical instruments for spine procedures."/>
    <s v="biotechnology|medical|medical device"/>
    <x v="44"/>
    <x v="1"/>
    <n v="0"/>
    <m/>
    <s v="2010-01-01"/>
    <m/>
    <m/>
    <m/>
    <m/>
    <n v="9542330711"/>
    <s v="https://www.crunchbase.com/organization/safewire"/>
    <m/>
    <m/>
    <s v="3b36bcab-1328-c9af-e199-eda8025b8b11"/>
  </r>
  <r>
    <x v="106184"/>
    <m/>
    <s v="USA"/>
    <s v="WA"/>
    <s v="Seattle"/>
    <s v="Seattle"/>
    <x v="2"/>
    <s v="A Seattle-based maker of suspended access products"/>
    <s v="manufacturing"/>
    <x v="41"/>
    <x v="5"/>
    <n v="0"/>
    <m/>
    <s v="1997-01-01"/>
    <m/>
    <m/>
    <m/>
    <m/>
    <s v="'206-575-6445"/>
    <s v="https://www.crunchbase.com/organization/safeworks-holdings"/>
    <m/>
    <m/>
    <s v="8237fae4-be10-8364-516f-4e7618e12b36"/>
  </r>
  <r>
    <x v="106185"/>
    <s v="safirrosetti.com"/>
    <s v="USA"/>
    <s v="NY"/>
    <s v="New York City"/>
    <s v="New York"/>
    <x v="2"/>
    <s v="Safir Rosetti provides security consulting services."/>
    <s v="security"/>
    <x v="175"/>
    <x v="2"/>
    <n v="0"/>
    <m/>
    <s v="2001-01-01"/>
    <m/>
    <m/>
    <m/>
    <m/>
    <s v="'212-817-6700"/>
    <s v="https://www.crunchbase.com/organization/safirrosetti"/>
    <m/>
    <m/>
    <s v="408f1c7e-46ed-6a81-a645-90944a984eb3"/>
  </r>
  <r>
    <x v="106186"/>
    <s v="safisystems.com"/>
    <s v="USA"/>
    <s v="OR"/>
    <s v="Eugene"/>
    <s v="Eugene"/>
    <x v="0"/>
    <s v="Safi Systems LLC is a maker of quality software products that address key business and telecommunication needs in an efficient manner."/>
    <m/>
    <x v="5"/>
    <x v="1"/>
    <n v="0"/>
    <m/>
    <s v="2005-01-01"/>
    <m/>
    <m/>
    <m/>
    <m/>
    <n v="15037151127"/>
    <s v="https://www.crunchbase.com/organization/safi-systems"/>
    <s v="https://www.twitter.com/safisystems"/>
    <m/>
    <s v="20c8e79e-40e3-6ec2-c632-12757d2386d6"/>
  </r>
  <r>
    <x v="106187"/>
    <s v="safran-group.com"/>
    <s v="FRA"/>
    <m/>
    <s v="FRA - Other"/>
    <s v="Pantin"/>
    <x v="0"/>
    <s v="Safran is an international technology group with three core businesses: aerospace, defense, and security."/>
    <s v="aerospace|infrastructure|transportation"/>
    <x v="748"/>
    <x v="4"/>
    <n v="0"/>
    <m/>
    <s v="2005-01-01"/>
    <m/>
    <m/>
    <m/>
    <s v="investor.relation@safran.fr"/>
    <n v="33140608080"/>
    <s v="https://www.crunchbase.com/organization/safran"/>
    <s v="https://www.twitter.com/safran"/>
    <s v="http://www.facebook.com/groupesafran"/>
    <s v="591df276-a9a0-21b3-6cf6-36fa4afe036d"/>
  </r>
  <r>
    <x v="106188"/>
    <s v="morpho.com"/>
    <s v="FRA"/>
    <m/>
    <s v="Paris"/>
    <s v="Issy-les-moulineaux"/>
    <x v="2"/>
    <s v="Safran Identity &amp; Security offers identity and security solutions for an increasingly digital and connected world."/>
    <m/>
    <x v="5"/>
    <x v="9"/>
    <n v="0"/>
    <m/>
    <s v="2007-01-01"/>
    <m/>
    <m/>
    <m/>
    <s v="info@morpho.com"/>
    <n v="33158112500"/>
    <s v="https://www.crunchbase.com/organization/safran-identity-security"/>
    <s v="https://www.twitter.com/safranidsec"/>
    <m/>
    <s v="602d21a1-7d7e-53bd-6a1e-a82239b55930"/>
  </r>
  <r>
    <x v="106189"/>
    <s v="safripol.com"/>
    <s v="ZAF"/>
    <m/>
    <s v="Johannesburg"/>
    <s v="Bryanston"/>
    <x v="2"/>
    <s v="Safripol is an independent plastics manufacturing company."/>
    <s v="plastics and rubber manufacturing"/>
    <x v="41"/>
    <x v="2"/>
    <n v="0"/>
    <m/>
    <s v="1972-01-01"/>
    <m/>
    <m/>
    <m/>
    <m/>
    <n v="27115754549"/>
    <s v="https://www.crunchbase.com/organization/safripol"/>
    <m/>
    <m/>
    <s v="992d4f49-9e53-dc03-27fa-56d75f913eaf"/>
  </r>
  <r>
    <x v="106190"/>
    <s v="saftbatteries.com"/>
    <s v="FRA"/>
    <m/>
    <s v="FRA - Other"/>
    <s v="Bagnolet"/>
    <x v="2"/>
    <s v="Saft is a world leader in the design and manufacture of advanced technology batteries for industrial and defence applications."/>
    <s v="hardware|software"/>
    <x v="136"/>
    <x v="8"/>
    <n v="0"/>
    <m/>
    <s v="1918-01-01"/>
    <m/>
    <m/>
    <m/>
    <s v="investor@saftbatteries.com"/>
    <s v="'+33 1 49 93 191 18"/>
    <s v="https://www.crunchbase.com/organization/saft"/>
    <s v="https://www.twitter.com/saft_batteries"/>
    <m/>
    <s v="63fa069f-c4a0-5c6c-5706-bec635b1835f"/>
  </r>
  <r>
    <x v="106191"/>
    <m/>
    <m/>
    <m/>
    <m/>
    <m/>
    <x v="2"/>
    <s v="Saf-T-Net was added in 2010."/>
    <m/>
    <x v="5"/>
    <x v="2"/>
    <n v="0"/>
    <m/>
    <m/>
    <m/>
    <m/>
    <m/>
    <m/>
    <m/>
    <s v="https://www.crunchbase.com/organization/saf-t-net"/>
    <m/>
    <m/>
    <s v="b8ac79d4-ad59-d058-ff26-644ff743c08f"/>
  </r>
  <r>
    <x v="106192"/>
    <s v="sagaciousconsultants.com"/>
    <m/>
    <m/>
    <m/>
    <m/>
    <x v="0"/>
    <s v="Sagacious Consultants leverages its extensive Epic and industry experience to offer innovative solutions."/>
    <m/>
    <x v="5"/>
    <x v="7"/>
    <n v="0"/>
    <m/>
    <s v="2009-01-01"/>
    <m/>
    <m/>
    <m/>
    <m/>
    <n v="8775326200"/>
    <s v="https://www.crunchbase.com/organization/sagacious-consultants"/>
    <s v="https://www.twitter.com/followsagacious"/>
    <s v="https://www.facebook.com/122247551125591"/>
    <s v="eeaad860-6f29-8f6d-baf3-43a459d9c38d"/>
  </r>
  <r>
    <x v="106193"/>
    <m/>
    <s v="USA"/>
    <s v="VA"/>
    <s v="Washington, D.C."/>
    <s v="Reston"/>
    <x v="1"/>
    <s v="Software AG Systems, Inc. is an enterprise solutions company that provides robust software products."/>
    <s v="enterprise software"/>
    <x v="10"/>
    <x v="2"/>
    <n v="0"/>
    <m/>
    <m/>
    <m/>
    <m/>
    <m/>
    <m/>
    <m/>
    <s v="https://www.crunchbase.com/organization/saga-systems-inc-de"/>
    <m/>
    <m/>
    <s v="e8fad801-fdab-3f73-0569-c4462b61cdc3"/>
  </r>
  <r>
    <x v="106194"/>
    <s v="sageenvironmental.com"/>
    <s v="USA"/>
    <s v="TX"/>
    <s v="Austin"/>
    <s v="Austin"/>
    <x v="2"/>
    <s v="Sage ATC Environmental Consulting is a provider of broad range of air permitting, regulatory compliance, due diligence, flares, tanks, BWON."/>
    <s v="cleantech|environmental engineering"/>
    <x v="1549"/>
    <x v="2"/>
    <n v="0"/>
    <m/>
    <m/>
    <m/>
    <m/>
    <m/>
    <s v="steve@sageenvironmental.com"/>
    <s v="(512)327-0288"/>
    <s v="https://www.crunchbase.com/organization/sage-atc-environmental-consulting"/>
    <s v="https://www.twitter.com/sage_family"/>
    <s v="https://www.facebook.com/sageenvironmentalconsulting"/>
    <s v="054a6fbe-20c4-5d34-12c5-f1bae63e75e9"/>
  </r>
  <r>
    <x v="106195"/>
    <s v="sageautomotiveinteriors.com"/>
    <s v="USA"/>
    <s v="SC"/>
    <s v="Greenville - Spartanburg"/>
    <s v="Greenville"/>
    <x v="2"/>
    <s v="Sage Automotive Interiors develops and manufactures innovative automotive bodycloth and headliners."/>
    <s v="automotive|interior design|manufacturing"/>
    <x v="9258"/>
    <x v="8"/>
    <n v="0"/>
    <m/>
    <s v="2009-01-01"/>
    <m/>
    <m/>
    <m/>
    <m/>
    <s v="(864) 987-7778"/>
    <s v="https://www.crunchbase.com/organization/sage-automotive-interiors"/>
    <m/>
    <s v="http://www.facebook.com/sageautomotiveinteriors"/>
    <s v="95b14366-7e29-315e-c7d6-a9187bb53b01"/>
  </r>
  <r>
    <x v="106196"/>
    <s v="sagecap.in"/>
    <m/>
    <m/>
    <m/>
    <m/>
    <x v="2"/>
    <s v="Sage Capital is an Investment Manager focused on emerging market Real Asset and Private Equity opportunities."/>
    <m/>
    <x v="5"/>
    <x v="2"/>
    <n v="0"/>
    <m/>
    <m/>
    <m/>
    <m/>
    <m/>
    <m/>
    <m/>
    <s v="https://www.crunchbase.com/organization/sage-capital"/>
    <m/>
    <m/>
    <s v="c2625895-674e-6919-ddb2-023483eaa631"/>
  </r>
  <r>
    <x v="106197"/>
    <s v="sageresearchlabs.com"/>
    <s v="USA"/>
    <s v="PA"/>
    <s v="Philadelphia"/>
    <s v="Boyertown"/>
    <x v="2"/>
    <s v="Welcome to SAGE® Labs, your source for unique, next-generation animal research models featuring specific gene deletions"/>
    <s v="biotechnology"/>
    <x v="36"/>
    <x v="0"/>
    <n v="0"/>
    <m/>
    <s v="2009-01-01"/>
    <m/>
    <m/>
    <m/>
    <s v="info@sageresearchlabs.com"/>
    <s v="(855) 772-4252"/>
    <s v="https://www.crunchbase.com/organization/sage-labs"/>
    <m/>
    <m/>
    <s v="47f4e835-1ed0-7880-7bd7-c5353d099cd0"/>
  </r>
  <r>
    <x v="106198"/>
    <s v="sagemcom.com"/>
    <m/>
    <m/>
    <m/>
    <m/>
    <x v="0"/>
    <s v="Sagemcom is a leading European group on the high added-value communicating terminals market."/>
    <m/>
    <x v="5"/>
    <x v="8"/>
    <n v="0"/>
    <m/>
    <s v="2008-01-01"/>
    <m/>
    <m/>
    <m/>
    <m/>
    <s v="33 1 57 61 10 00"/>
    <s v="https://www.crunchbase.com/organization/sagemcom-canada"/>
    <s v="https://www.twitter.com/sagemcom"/>
    <s v="https://www.facebook.com/sagemcomofficial"/>
    <s v="7d587df2-45e7-585e-3c2e-d45e6df28ada"/>
  </r>
  <r>
    <x v="106199"/>
    <m/>
    <m/>
    <m/>
    <m/>
    <m/>
    <x v="2"/>
    <s v="Sage Products develops, manufactures &amp; distributes disposable products targeted at reducing &quot;Never Events&quot; primarily in intensive care unit."/>
    <m/>
    <x v="5"/>
    <x v="2"/>
    <n v="0"/>
    <m/>
    <m/>
    <m/>
    <m/>
    <m/>
    <m/>
    <m/>
    <s v="https://www.crunchbase.com/organization/sage-products"/>
    <m/>
    <m/>
    <s v="91dfde94-38fa-83f5-87cd-7fce72e4733e"/>
  </r>
  <r>
    <x v="106200"/>
    <s v="usesage.com"/>
    <s v="USA"/>
    <s v="MA"/>
    <s v="Boston"/>
    <s v="Burlington"/>
    <x v="0"/>
    <s v="Sage Technologies provides technology-enabled services that allows physician groups to enter into risk-based contracts."/>
    <m/>
    <x v="5"/>
    <x v="7"/>
    <n v="0"/>
    <m/>
    <s v="1999-01-01"/>
    <m/>
    <m/>
    <m/>
    <s v="info@arcadiasolutions.com"/>
    <s v="'+1 (781) 202-3600"/>
    <s v="https://www.crunchbase.com/organization/sage-technologies-2"/>
    <m/>
    <s v="https://www.facebook.com/arcadiahealthit"/>
    <s v="df45a3be-f698-1429-eddd-387fe390ee78"/>
  </r>
  <r>
    <x v="106201"/>
    <s v="sagetreellc.com"/>
    <s v="USA"/>
    <s v="IL"/>
    <s v="Chicago"/>
    <s v="Naperville"/>
    <x v="2"/>
    <s v="Sage Tree is a strategic consultant for the online channel with three primary segments."/>
    <s v="consumer|retail|seo"/>
    <x v="1236"/>
    <x v="2"/>
    <n v="0"/>
    <m/>
    <s v="2007-01-01"/>
    <m/>
    <m/>
    <m/>
    <m/>
    <m/>
    <s v="https://www.crunchbase.com/organization/sage-tree"/>
    <s v="https://www.twitter.com/sagetreellc"/>
    <s v="https://www.facebook.com/sagetreellc"/>
    <s v="13c3418c-592d-248c-4608-2896658da939"/>
  </r>
  <r>
    <x v="106202"/>
    <s v="sagetv.com"/>
    <s v="USA"/>
    <s v="CA"/>
    <s v="Los Angeles"/>
    <s v="Inglewood"/>
    <x v="2"/>
    <s v="SageTV provided digital media entertainment through the use of the internet."/>
    <m/>
    <x v="5"/>
    <x v="2"/>
    <n v="0"/>
    <m/>
    <s v="2002-01-01"/>
    <m/>
    <m/>
    <m/>
    <s v="info@sagetv.com"/>
    <s v="'310-417-3075"/>
    <s v="https://www.crunchbase.com/organization/sagetv"/>
    <s v="https://www.twitter.com/sagetv"/>
    <m/>
    <s v="a72fa2e9-d4f3-071d-c758-8b1a09d686d4"/>
  </r>
  <r>
    <x v="106203"/>
    <s v="sagecappartners.com"/>
    <s v="USA"/>
    <s v="CA"/>
    <s v="Los Angeles"/>
    <s v="Los Angeles"/>
    <x v="0"/>
    <s v="Sage Venture Partners is a venture capital firm based in Los Angeles, California."/>
    <m/>
    <x v="5"/>
    <x v="2"/>
    <n v="0"/>
    <m/>
    <m/>
    <m/>
    <m/>
    <m/>
    <m/>
    <m/>
    <s v="https://www.crunchbase.com/organization/sage-venture-partners"/>
    <m/>
    <m/>
    <s v="0110347e-c64c-5d66-41c9-8641416405ee"/>
  </r>
  <r>
    <x v="106204"/>
    <s v="sagiosoftware.com"/>
    <s v="USA"/>
    <s v="IN"/>
    <s v="South Bend"/>
    <s v="South Bend"/>
    <x v="2"/>
    <s v="Sagio Software provides game analysis software and third-party software solutions."/>
    <m/>
    <x v="5"/>
    <x v="1"/>
    <n v="0"/>
    <m/>
    <m/>
    <m/>
    <m/>
    <m/>
    <s v="info@sagiosoftware.com"/>
    <s v="(574)232-5437"/>
    <s v="https://www.crunchbase.com/organization/sagio-software"/>
    <m/>
    <m/>
    <s v="f8278270-169e-3a07-9064-c9888e43eb07"/>
  </r>
  <r>
    <x v="106205"/>
    <m/>
    <s v="GBR"/>
    <m/>
    <s v="GBR - Other"/>
    <s v="Havant"/>
    <x v="2"/>
    <s v="Largest storage services organization in Europe."/>
    <m/>
    <x v="5"/>
    <x v="2"/>
    <n v="0"/>
    <m/>
    <m/>
    <m/>
    <m/>
    <m/>
    <m/>
    <m/>
    <s v="https://www.crunchbase.com/organization/sagitta-performance-systems"/>
    <m/>
    <m/>
    <s v="dcfcff50-bc05-d04a-5b46-cb76eb0a148f"/>
  </r>
  <r>
    <x v="106206"/>
    <s v="sahara.com"/>
    <m/>
    <m/>
    <m/>
    <m/>
    <x v="2"/>
    <s v="Sahara Net is an Information and Communications Technology company providing connectivity, cloud &amp; cyber security solutions."/>
    <s v="internet|telecommunications"/>
    <x v="516"/>
    <x v="2"/>
    <n v="0"/>
    <m/>
    <m/>
    <m/>
    <m/>
    <m/>
    <m/>
    <m/>
    <s v="https://www.crunchbase.com/organization/sahara-network"/>
    <m/>
    <m/>
    <s v="317a9e45-9a5e-00b0-0ddd-686e42296fab"/>
  </r>
  <r>
    <x v="106207"/>
    <s v="saia-pcd.com"/>
    <s v="CHE"/>
    <m/>
    <s v="CHE - Other"/>
    <s v="Murten"/>
    <x v="2"/>
    <s v="Saia-Burgess Controls and their technology have been built on grassroots democracy. Both operate according to the “bottom up” principle."/>
    <s v="manufacturing|software"/>
    <x v="1619"/>
    <x v="2"/>
    <n v="0"/>
    <m/>
    <s v="1950-01-01"/>
    <m/>
    <m/>
    <m/>
    <s v="pcd@saia-burgess.com"/>
    <s v="41 26 672 72 72"/>
    <s v="https://www.crunchbase.com/organization/saia-burgess-controls"/>
    <m/>
    <m/>
    <s v="548310ad-48e8-ed37-75ae-cf7a27983384"/>
  </r>
  <r>
    <x v="106208"/>
    <s v="sbaif.com"/>
    <s v="HKG"/>
    <m/>
    <s v="Hong Kong"/>
    <s v="Hong Kong"/>
    <x v="0"/>
    <s v="SAIF Partners is a venture and growth capital fund invested in helping Asia's exceptional companies grow from concept to IPO."/>
    <s v="venture capital"/>
    <x v="39"/>
    <x v="2"/>
    <n v="0"/>
    <m/>
    <s v="2001-01-01"/>
    <m/>
    <m/>
    <m/>
    <m/>
    <m/>
    <s v="https://www.crunchbase.com/organization/saif-partners"/>
    <s v="https://www.twitter.com/saifpartners"/>
    <s v="https://www.facebook.com/pages/saif-partners/356711454417715"/>
    <s v="506b68d7-61d1-b593-0a0d-518cfa5ff5f3"/>
  </r>
  <r>
    <x v="106209"/>
    <s v="saiglobal.com"/>
    <s v="AUS"/>
    <m/>
    <s v="Sydney"/>
    <s v="Sydney"/>
    <x v="2"/>
    <s v="Providing organizations around the world with Standards, compliance, training, certification and property services"/>
    <s v="information services|risk management|supply chain management"/>
    <x v="308"/>
    <x v="2"/>
    <n v="0"/>
    <m/>
    <s v="1980-01-01"/>
    <m/>
    <m/>
    <m/>
    <s v="info.americas@saiglobal.com"/>
    <n v="61282066028"/>
    <s v="https://www.crunchbase.com/organization/sai-global"/>
    <s v="https://www.twitter.com/saiglobal"/>
    <m/>
    <s v="5f3c7a69-65d5-93ba-05de-ba3c35c2cfc7"/>
  </r>
  <r>
    <x v="106210"/>
    <s v="sailing-capital.com.hk"/>
    <s v="HKG"/>
    <m/>
    <s v="Wan Chai"/>
    <s v="Wan Chai"/>
    <x v="0"/>
    <s v="The first major private equity fund on the global stage with its initial capital raised domestically in Chinese Yuan (RMB)."/>
    <s v="financial services"/>
    <x v="24"/>
    <x v="2"/>
    <n v="0"/>
    <m/>
    <s v="2012-01-01"/>
    <m/>
    <m/>
    <m/>
    <m/>
    <m/>
    <s v="https://www.crunchbase.com/organization/sailing-capital"/>
    <m/>
    <m/>
    <s v="3f685c8d-fabf-aec1-81c0-189469763ec3"/>
  </r>
  <r>
    <x v="106211"/>
    <s v="sailingsource.com"/>
    <m/>
    <m/>
    <m/>
    <m/>
    <x v="0"/>
    <s v="Sailing Source is a site design, hosting and content provider for performance sailing and racing websites."/>
    <m/>
    <x v="5"/>
    <x v="0"/>
    <n v="0"/>
    <m/>
    <m/>
    <m/>
    <m/>
    <m/>
    <m/>
    <s v="804 824 9143"/>
    <s v="https://www.crunchbase.com/organization/sailing-source"/>
    <s v="https://www.twitter.com/turinasandbird"/>
    <m/>
    <s v="2bc06227-902f-4b49-a81f-5726009f18a1"/>
  </r>
  <r>
    <x v="106212"/>
    <s v="j-sainsbury.co.uk"/>
    <s v="GBR"/>
    <m/>
    <s v="London"/>
    <s v="London"/>
    <x v="0"/>
    <s v="Sainsbury’s operates supermarkets and convenience stores, an online grocery and general merchandise operation, as well as Sainsbury’s Bank."/>
    <s v="retail"/>
    <x v="63"/>
    <x v="4"/>
    <n v="0"/>
    <m/>
    <s v="1869-01-01"/>
    <m/>
    <m/>
    <m/>
    <m/>
    <s v="'+44 20 7695 6000"/>
    <s v="https://www.crunchbase.com/organization/sainsburys-supermarkets-ltd"/>
    <s v="https://www.twitter.com/sainsburys"/>
    <s v="https://www.facebook.com/sainsburys"/>
    <s v="34d765d3-7468-402e-93e6-ab11e29b8718"/>
  </r>
  <r>
    <x v="106213"/>
    <s v="saintarcherbrewery.com"/>
    <s v="USA"/>
    <s v="CA"/>
    <s v="San Diego"/>
    <s v="San Diego"/>
    <x v="0"/>
    <s v="Saint Archer Brewing Company was founded on a unique strain of creative talent."/>
    <m/>
    <x v="5"/>
    <x v="0"/>
    <n v="0"/>
    <m/>
    <m/>
    <m/>
    <m/>
    <m/>
    <m/>
    <n v="18585551212"/>
    <s v="https://www.crunchbase.com/organization/saint-archer-brewing"/>
    <m/>
    <m/>
    <s v="6e99c911-ddeb-529b-2bcf-2765a6560c1d"/>
  </r>
  <r>
    <x v="106214"/>
    <s v="saint-gobain.com"/>
    <s v="FRA"/>
    <m/>
    <s v="Paris"/>
    <s v="Courbevoie"/>
    <x v="1"/>
    <s v="Saint-Gobain designs, manufactures, and distributes building materials."/>
    <s v="construction"/>
    <x v="76"/>
    <x v="4"/>
    <n v="0"/>
    <m/>
    <s v="1665-01-01"/>
    <m/>
    <m/>
    <m/>
    <m/>
    <s v="'+33 1 47 62 30 00"/>
    <s v="https://www.crunchbase.com/organization/saint-gobain"/>
    <s v="https://www.twitter.com/saintgobain"/>
    <s v="http://www.facebook.com/saintgobaingroup"/>
    <s v="1913c3fd-d67d-0b9b-21b7-aa2b2b278439"/>
  </r>
  <r>
    <x v="106215"/>
    <s v="smmcnj.org"/>
    <s v="USA"/>
    <s v="NJ"/>
    <s v="Newark"/>
    <s v="Newark"/>
    <x v="2"/>
    <s v="Saint Michael's Medical Center provides hospital services."/>
    <s v="hospital|hospitality"/>
    <x v="215"/>
    <x v="7"/>
    <n v="0"/>
    <m/>
    <s v="1867-01-01"/>
    <m/>
    <m/>
    <m/>
    <m/>
    <n v="9736903579"/>
    <s v="https://www.crunchbase.com/organization/saint-michael-s-medical-center"/>
    <s v="https://www.twitter.com/smmc_newark"/>
    <s v="https://www.facebook.com/saintmichaelsmedicalcenter"/>
    <s v="5a9bea1e-c80e-63d2-f2f0-5acab852a8b5"/>
  </r>
  <r>
    <x v="106216"/>
    <s v="saintscapital.com"/>
    <s v="USA"/>
    <s v="CA"/>
    <s v="SF Bay Area"/>
    <s v="San Francisco"/>
    <x v="0"/>
    <s v="Saints Capital is a merchant venture capital firm with offices located in San Francisco and London."/>
    <m/>
    <x v="5"/>
    <x v="2"/>
    <n v="0"/>
    <m/>
    <s v="2000-01-01"/>
    <m/>
    <m/>
    <m/>
    <m/>
    <m/>
    <s v="https://www.crunchbase.com/organization/saints-capital"/>
    <m/>
    <m/>
    <s v="ad2ef908-4f38-8da9-31de-6faaf79622ec"/>
  </r>
  <r>
    <x v="106217"/>
    <s v="saips.co.il"/>
    <s v="ISR"/>
    <m/>
    <m/>
    <m/>
    <x v="2"/>
    <s v="SAIPS is a world-class provider of customized algorithmic solutions in the fields of computer vision and machine learning."/>
    <s v="computer vision|machine learning|software"/>
    <x v="120"/>
    <x v="1"/>
    <n v="0"/>
    <m/>
    <s v="2013-01-01"/>
    <m/>
    <m/>
    <m/>
    <s v="info@saips.co.il"/>
    <m/>
    <s v="https://www.crunchbase.com/organization/saips"/>
    <m/>
    <m/>
    <s v="49ca8624-9ff7-7996-e8ce-0f772262069c"/>
  </r>
  <r>
    <x v="106218"/>
    <s v="saitek.com"/>
    <m/>
    <m/>
    <m/>
    <m/>
    <x v="2"/>
    <s v="Saitek is the worldwide leader in flight simulation hardware."/>
    <s v="hardware"/>
    <x v="338"/>
    <x v="9"/>
    <n v="0"/>
    <m/>
    <m/>
    <m/>
    <m/>
    <m/>
    <m/>
    <m/>
    <s v="https://www.crunchbase.com/organization/saitek-pro-flight"/>
    <s v="https://www.twitter.com/saiteksim"/>
    <s v="https://www.facebook.com/saitekproflight"/>
    <s v="f9a28465-e376-2d6e-781c-4af0e7bac065"/>
  </r>
  <r>
    <x v="106219"/>
    <s v="salarisprofs.nl"/>
    <m/>
    <m/>
    <m/>
    <m/>
    <x v="2"/>
    <s v="Salarisprofs is a Dutch provider of secondment services specializing in payroll experts."/>
    <m/>
    <x v="5"/>
    <x v="0"/>
    <n v="0"/>
    <m/>
    <s v="2005-01-01"/>
    <m/>
    <m/>
    <m/>
    <m/>
    <s v="31 88 090 9010"/>
    <s v="https://www.crunchbase.com/organization/salarisprofs"/>
    <s v="https://www.twitter.com/salarisprofs"/>
    <m/>
    <s v="a2338af3-ab03-8c06-d58b-7be9b56de9d5"/>
  </r>
  <r>
    <x v="106220"/>
    <s v="salasobrien.com"/>
    <s v="USA"/>
    <s v="CA"/>
    <s v="SF Bay Area"/>
    <s v="San Jose"/>
    <x v="0"/>
    <s v="Salas O'Brien is a national leading Facilities Planning, Commissioning, Construction Management and Mechanical, Electrical."/>
    <s v="industrial engineering|mechanical engineering"/>
    <x v="222"/>
    <x v="2"/>
    <n v="0"/>
    <m/>
    <s v="1975-01-01"/>
    <m/>
    <m/>
    <m/>
    <s v="dsegal@minickeng.com"/>
    <s v="(770)491-7848"/>
    <s v="https://www.crunchbase.com/organization/salas-o-brien"/>
    <s v="https://www.twitter.com/salasobrien"/>
    <s v="https://www.facebook.com/salasobrieninc/"/>
    <s v="5c2cf8a9-5f92-49bd-b0a2-e429b168ebe7"/>
  </r>
  <r>
    <x v="106221"/>
    <s v="saleduck.com"/>
    <s v="NLD"/>
    <m/>
    <s v="Amsterdam"/>
    <s v="Amsterdam"/>
    <x v="0"/>
    <s v="Saleduck is an online platform that offers users coupon codes and promotions across fifteen markets."/>
    <s v="affiliate marketing|content marketing|coupons|curated web|internet"/>
    <x v="2051"/>
    <x v="0"/>
    <n v="0"/>
    <m/>
    <s v="2010-09-01"/>
    <m/>
    <m/>
    <m/>
    <s v="info@saleduck.com"/>
    <n v="310203080282"/>
    <s v="https://www.crunchbase.com/organization/saleduck"/>
    <s v="https://www.twitter.com/saleduckcom"/>
    <s v="https://www.facebook.com/saleduck/"/>
    <s v="7cc903d1-f9a6-de01-dd15-8d321c075638"/>
  </r>
  <r>
    <x v="106222"/>
    <s v="salem.cc"/>
    <s v="USA"/>
    <s v="CA"/>
    <s v="Santa Barbara"/>
    <s v="Camarillo"/>
    <x v="1"/>
    <s v="Salem is a leading U.S. radio broadcaster, Internet content provider, and magazine and book publisher targeting audiences interested in"/>
    <s v="broadcasting"/>
    <x v="236"/>
    <x v="8"/>
    <n v="0"/>
    <m/>
    <s v="1986-01-01"/>
    <m/>
    <m/>
    <m/>
    <m/>
    <n v="8053834340"/>
    <s v="https://www.crunchbase.com/organization/salem-communications"/>
    <s v="https://www.twitter.com/halfofftuition"/>
    <s v="http://www.facebook.com/pages/salem-communications/7263410145"/>
    <s v="52fd11d5-68f0-3569-fcb6-0f01923d52f1"/>
  </r>
  <r>
    <x v="106223"/>
    <s v="salemmedia.com"/>
    <s v="USA"/>
    <s v="CA"/>
    <s v="Santa Barbara"/>
    <s v="Camarillo"/>
    <x v="0"/>
    <s v="Salem Media Group is America’s leading radio broadcaster, Internet content provider, and magazine and book publisher"/>
    <s v="broadcasting"/>
    <x v="236"/>
    <x v="8"/>
    <n v="0"/>
    <m/>
    <s v="1986-01-01"/>
    <m/>
    <m/>
    <m/>
    <s v="info@salem.cc"/>
    <s v="(805) 987-0400"/>
    <s v="https://www.crunchbase.com/organization/salem-media-group"/>
    <s v="https://www.twitter.com/salemmediagrp"/>
    <s v="https://www.facebook.com/pages/salem-media-group/7263410145"/>
    <s v="371c7cce-18d2-996f-c55e-3c234add4947"/>
  </r>
  <r>
    <x v="106224"/>
    <s v="salesfinder.io"/>
    <m/>
    <m/>
    <m/>
    <m/>
    <x v="0"/>
    <s v="Salesfinder is a leading prospecting tool."/>
    <m/>
    <x v="5"/>
    <x v="2"/>
    <n v="0"/>
    <m/>
    <s v="2015-05-01"/>
    <m/>
    <m/>
    <m/>
    <m/>
    <m/>
    <s v="https://www.crunchbase.com/organization/salesfinder-io"/>
    <m/>
    <s v="https://www.facebook.com/salestoosio"/>
    <s v="6bd1d83c-06cc-81cf-c3cf-2cc7fa5fcc15"/>
  </r>
  <r>
    <x v="106225"/>
    <s v="salesforceassessments.com"/>
    <s v="USA"/>
    <s v="CA"/>
    <s v="SF Bay Area"/>
    <s v="Pleasanton"/>
    <x v="2"/>
    <s v="Salesforce Assessments was added in 2011."/>
    <m/>
    <x v="5"/>
    <x v="7"/>
    <n v="0"/>
    <m/>
    <s v="2006-01-01"/>
    <m/>
    <m/>
    <m/>
    <s v="info@SalesforceAssessments.com"/>
    <s v="'613-839-7355"/>
    <s v="https://www.crunchbase.com/organization/salesforce-assessments"/>
    <s v="https://www.twitter.com/calliduscloud"/>
    <s v="https://www.facebook.com/callidussoftware"/>
    <s v="19c073e5-adfb-6229-45d1-ffa9a99ad336"/>
  </r>
  <r>
    <x v="106226"/>
    <s v="salesjunction.com"/>
    <s v="USA"/>
    <s v="IL"/>
    <s v="Peoria"/>
    <s v="Atlanta"/>
    <x v="2"/>
    <s v="SalesJunction offers small businesses with web-based customer relationship management and sales force automation software."/>
    <s v="automotive|cloud computing|contact management|crm|legal|saas|software|subscription service"/>
    <x v="9259"/>
    <x v="2"/>
    <n v="0"/>
    <m/>
    <s v="2003-01-01"/>
    <m/>
    <m/>
    <m/>
    <s v="contact@salesjunction.com"/>
    <s v="(888) 848-4564"/>
    <s v="https://www.crunchbase.com/organization/salesjunction"/>
    <s v="https://www.twitter.com/salesjunction"/>
    <s v="http://www.facebook.com/pages/salesjunction/154933568005155"/>
    <s v="c76823ae-0d20-4f0f-e51f-459089648c09"/>
  </r>
  <r>
    <x v="106227"/>
    <s v="salesking.eu"/>
    <s v="DEU"/>
    <m/>
    <s v="Cologne"/>
    <s v="Cologne"/>
    <x v="2"/>
    <s v="Online Invoicing - write bills online and more."/>
    <m/>
    <x v="5"/>
    <x v="1"/>
    <n v="0"/>
    <m/>
    <s v="2008-01-01"/>
    <m/>
    <m/>
    <m/>
    <s v="presse@salesking.eu"/>
    <m/>
    <s v="https://www.crunchbase.com/organization/sales-king-gmbh"/>
    <s v="https://www.twitter.com/salesking"/>
    <m/>
    <s v="873082f8-bd7b-7df3-238e-b242945f404d"/>
  </r>
  <r>
    <x v="106228"/>
    <s v="salespread.com"/>
    <s v="GBR"/>
    <m/>
    <s v="London"/>
    <s v="London"/>
    <x v="0"/>
    <s v="On SaleSpread, businesses can sell business prospects they don't want."/>
    <s v="enterprise software|file sharing"/>
    <x v="10"/>
    <x v="1"/>
    <n v="0"/>
    <m/>
    <s v="2011-09-01"/>
    <m/>
    <m/>
    <m/>
    <s v="press@salespread.com"/>
    <m/>
    <s v="https://www.crunchbase.com/organization/salespread"/>
    <s v="https://www.twitter.com/salespread"/>
    <s v="https://www.facebook.com/salespread-179272488810066/photos/?tab=album&amp;album_id=179614115442570"/>
    <s v="71422817-9291-d63a-0eae-a100d3b3409c"/>
  </r>
  <r>
    <x v="106229"/>
    <s v="avention.com"/>
    <s v="USA"/>
    <s v="MA"/>
    <s v="Boston"/>
    <s v="Andover"/>
    <x v="2"/>
    <s v="Sales Intelligence"/>
    <s v="business intelligence|information services"/>
    <x v="930"/>
    <x v="0"/>
    <n v="0"/>
    <m/>
    <s v="2002-01-01"/>
    <m/>
    <m/>
    <m/>
    <m/>
    <m/>
    <s v="https://www.crunchbase.com/organization/salesquest"/>
    <s v="https://www.twitter.com/avention"/>
    <s v="https://www.facebook.com/avention"/>
    <s v="95ab1172-5701-b3c3-cda2-c334b905800b"/>
  </r>
  <r>
    <x v="106230"/>
    <s v="salesworks.com"/>
    <s v="CAN"/>
    <s v="BC"/>
    <s v="Vancouver"/>
    <s v="Vancouver"/>
    <x v="2"/>
    <s v="B2B sales consultants and marketing firm"/>
    <s v="b2b|consulting"/>
    <x v="5"/>
    <x v="0"/>
    <n v="0"/>
    <m/>
    <m/>
    <m/>
    <m/>
    <m/>
    <m/>
    <s v="'+1 (866) 714-8422"/>
    <s v="https://www.crunchbase.com/organization/salesworks"/>
    <s v="https://www.twitter.com/salesworksinc"/>
    <s v="https://www.facebook.com/randgroupllc"/>
    <s v="f1c7f68b-ac7b-d9a0-294c-90481f906094"/>
  </r>
  <r>
    <x v="106231"/>
    <s v="selexis.com"/>
    <s v="CHE"/>
    <m/>
    <m/>
    <m/>
    <x v="2"/>
    <s v="Selexis is a global life science company with technologies for drug discovery, cell line development and scale-up to manufacturing of therap"/>
    <s v="biotechnology|health diagnostics"/>
    <x v="44"/>
    <x v="0"/>
    <n v="0"/>
    <m/>
    <s v="2001-01-01"/>
    <m/>
    <m/>
    <m/>
    <s v="info@selexis.com"/>
    <s v="(022) 308-9360"/>
    <s v="https://www.crunchbase.com/organization/salexis-com"/>
    <s v="https://www.twitter.com/selexissa"/>
    <s v="https://www.facebook.com/selexissa"/>
    <s v="bbc08859-c89d-16d4-9335-fcb4f0df2b1b"/>
  </r>
  <r>
    <x v="106232"/>
    <s v="salfordmachine.com"/>
    <s v="USA"/>
    <s v="IA"/>
    <s v="Des Moines"/>
    <s v="Osceola"/>
    <x v="0"/>
    <s v="Salford Farm Machinery was founded in 1978 by Jake Rozendaal, then a recent immigrant from Holland who had a degree in agriculture, with"/>
    <m/>
    <x v="5"/>
    <x v="6"/>
    <n v="0"/>
    <m/>
    <s v="1978-01-01"/>
    <m/>
    <m/>
    <m/>
    <s v="sales@salfordmachine.com"/>
    <s v="'519-485-1293"/>
    <s v="https://www.crunchbase.com/organization/salford-farm-machinery"/>
    <s v="https://www.twitter.com/salfordmachine"/>
    <s v="http://www.facebook.com/salfordmachine"/>
    <s v="fb18971b-7925-9a16-2c25-5b713a87d72d"/>
  </r>
  <r>
    <x v="106233"/>
    <s v="salfordgroup.com"/>
    <m/>
    <m/>
    <m/>
    <m/>
    <x v="0"/>
    <s v="North America’s leading manufacturers of primary tillage, secondary tillage, seeding and fertilizer application equipment."/>
    <m/>
    <x v="5"/>
    <x v="7"/>
    <n v="0"/>
    <m/>
    <s v="1978-01-01"/>
    <m/>
    <m/>
    <m/>
    <s v="sales@salfordmachine.com"/>
    <s v="(641) 342-3508"/>
    <s v="https://www.crunchbase.com/organization/salford-group"/>
    <s v="https://www.twitter.com/salfordmachine"/>
    <s v="https://www.facebook.com/salfordmachine"/>
    <s v="d4745c74-c1d2-04d9-f09f-d8a432e3bda7"/>
  </r>
  <r>
    <x v="106234"/>
    <s v="salientfed.com"/>
    <s v="USA"/>
    <s v="VA"/>
    <s v="Washington, D.C."/>
    <s v="Fairfax"/>
    <x v="0"/>
    <s v="Salient Federal Solutions is prepared to meet the challenges agencies face head-on, providing rapid-mission impact for their government"/>
    <m/>
    <x v="5"/>
    <x v="8"/>
    <n v="0"/>
    <m/>
    <s v="2009-01-01"/>
    <m/>
    <m/>
    <m/>
    <s v="Inquiries@salientfed.com"/>
    <s v="(703)891-8200"/>
    <s v="https://www.crunchbase.com/organization/salient-federal-solutions"/>
    <s v="https://www.twitter.com/salientfed"/>
    <s v="http://www.facebook.com/salientfed"/>
    <s v="6667b592-55cb-ae43-4cc1-6ce8fa52c5da"/>
  </r>
  <r>
    <x v="106235"/>
    <s v="salientpartners.com"/>
    <s v="USA"/>
    <s v="TX"/>
    <s v="Houston"/>
    <s v="Houston"/>
    <x v="0"/>
    <s v="Salient Partners is a platform that offers strategies that span Master Limited Partnerships to build smarter, efficient portfolios."/>
    <m/>
    <x v="5"/>
    <x v="2"/>
    <n v="0"/>
    <m/>
    <s v="2013-01-31"/>
    <m/>
    <m/>
    <m/>
    <m/>
    <m/>
    <s v="https://www.crunchbase.com/organization/salient-partners"/>
    <s v="https://www.twitter.com/salientpartners"/>
    <m/>
    <s v="0070d300-19bf-a868-862e-29cebce79952"/>
  </r>
  <r>
    <x v="106236"/>
    <s v="salliemae.com"/>
    <s v="USA"/>
    <s v="DE"/>
    <s v="Wilmington, Delaware"/>
    <s v="Newark"/>
    <x v="0"/>
    <s v="Sallie Mae is an American corporation that originates, services, and collects student loans."/>
    <s v="financial services|higher education"/>
    <x v="901"/>
    <x v="2"/>
    <n v="0"/>
    <m/>
    <s v="1972-01-01"/>
    <m/>
    <m/>
    <m/>
    <m/>
    <m/>
    <s v="https://www.crunchbase.com/organization/sallie-mae"/>
    <s v="https://www.twitter.com/salliemae"/>
    <s v="https://www.facebook.com/salliemae/"/>
    <s v="e1547d2e-556e-2630-f178-2adc5b9b8abc"/>
  </r>
  <r>
    <x v="106237"/>
    <m/>
    <m/>
    <m/>
    <m/>
    <m/>
    <x v="3"/>
    <s v="Higher one acquired Sallie Mae's Campus Solutions Division which provided payment processing and refund disbursement services"/>
    <m/>
    <x v="5"/>
    <x v="2"/>
    <n v="0"/>
    <m/>
    <m/>
    <m/>
    <m/>
    <m/>
    <m/>
    <m/>
    <s v="https://www.crunchbase.com/organization/sallie-mae---campus-solutions-division"/>
    <m/>
    <m/>
    <s v="76fb08e1-1bb0-d074-eb92-026c26e7439f"/>
  </r>
  <r>
    <x v="106238"/>
    <s v="salmo.com.pl"/>
    <s v="POL"/>
    <m/>
    <s v="POL - Other"/>
    <s v="Gietrzwald"/>
    <x v="2"/>
    <s v="Salmo producer of fishing lures globally."/>
    <s v="consumer goods"/>
    <x v="366"/>
    <x v="2"/>
    <n v="0"/>
    <m/>
    <m/>
    <m/>
    <m/>
    <m/>
    <s v="almo@salmo.com.pl"/>
    <n v="48895123171"/>
    <s v="https://www.crunchbase.com/organization/salmo"/>
    <m/>
    <s v="https://www.facebook.com/salmopoland"/>
    <s v="3e4a7f05-75d1-d645-79aa-f74dd9f5d826"/>
  </r>
  <r>
    <x v="106239"/>
    <s v="salonaddict.com"/>
    <s v="IRL"/>
    <m/>
    <s v="IRL - Other"/>
    <s v="Sandyford"/>
    <x v="2"/>
    <s v="Online booking platform for appointments in hair and beauty salons."/>
    <s v="beauty|e-commerce|information services|information technology"/>
    <x v="9260"/>
    <x v="0"/>
    <n v="0"/>
    <m/>
    <s v="2010-01-01"/>
    <m/>
    <m/>
    <m/>
    <s v="info@salonaddict.co.uk"/>
    <s v="353 1 443 3072"/>
    <s v="https://www.crunchbase.com/organization/salonaddict"/>
    <s v="https://www.twitter.com/salonaddictuk"/>
    <s v="http://www.facebook.com/salonaddict.co.uk"/>
    <s v="7256823c-24f8-adfe-8aa5-1bfe9f033f85"/>
  </r>
  <r>
    <x v="106240"/>
    <s v="salosa.com"/>
    <s v="IND"/>
    <m/>
    <s v="IND - Other"/>
    <s v="Banswada"/>
    <x v="2"/>
    <s v="Salosa is an on demand in-home beauty services provider."/>
    <s v="beauty"/>
    <x v="366"/>
    <x v="1"/>
    <n v="0"/>
    <m/>
    <m/>
    <m/>
    <m/>
    <m/>
    <s v="info@salosa.com"/>
    <n v="919599223376"/>
    <s v="https://www.crunchbase.com/organization/salosa"/>
    <m/>
    <s v="https://www.facebook.com/salosaservices/"/>
    <s v="c40fe341-d88f-c073-29bd-a0389a23046b"/>
  </r>
  <r>
    <x v="106241"/>
    <s v="saltcreekcap.com"/>
    <s v="USA"/>
    <s v="CA"/>
    <s v="SF Bay Area"/>
    <s v="Menlo Park"/>
    <x v="0"/>
    <s v="Salt Creek Capital acquires profitable companies with up to $100M in revenue in partnership with successful operating exec's"/>
    <m/>
    <x v="5"/>
    <x v="2"/>
    <n v="0"/>
    <m/>
    <s v="2009-01-01"/>
    <m/>
    <m/>
    <m/>
    <m/>
    <m/>
    <s v="https://www.crunchbase.com/organization/salt-creek-capital"/>
    <s v="https://www.twitter.com/saltcreekcap"/>
    <m/>
    <s v="1bd8e27d-11dd-5815-f555-4e77c0cc4cdb"/>
  </r>
  <r>
    <x v="106242"/>
    <s v="saltlakecomiccon.com"/>
    <s v="USA"/>
    <s v="UT"/>
    <s v="Salt Lake City"/>
    <s v="Salt Lake City"/>
    <x v="0"/>
    <s v="Salt Lake Comic Con is a three-day fan convention featuring the best in movies, television shows."/>
    <s v="digital entertainment|media and entertainment"/>
    <x v="631"/>
    <x v="6"/>
    <n v="0"/>
    <m/>
    <s v="2013-01-01"/>
    <m/>
    <m/>
    <m/>
    <s v="contact@saltlakecomiccon.com"/>
    <s v="(801)953-1967"/>
    <s v="https://www.crunchbase.com/organization/salt-lake-comic-con-2"/>
    <s v="https://www.twitter.com/slcomiccon"/>
    <s v="https://www.facebook.com/saltlakecomiccon/info/?tab=overview"/>
    <s v="8fd639bb-f17d-fe8e-50a6-a1a1d234a868"/>
  </r>
  <r>
    <x v="106243"/>
    <s v="saltlakegamingcon.com"/>
    <s v="USA"/>
    <s v="UT"/>
    <s v="Salt Lake City"/>
    <s v="Sandy"/>
    <x v="2"/>
    <s v="Salt Lake Gaming Con focuses on video games, tabletop games and cosplay."/>
    <s v="gaming"/>
    <x v="616"/>
    <x v="2"/>
    <n v="0"/>
    <m/>
    <m/>
    <m/>
    <m/>
    <m/>
    <m/>
    <s v="(385)216-5269"/>
    <s v="https://www.crunchbase.com/organization/salt-lake-gaming-con"/>
    <s v="https://www.twitter.com/slgamingcon"/>
    <s v="https://www.facebook.com/slgamingcon/info/?tab=overview"/>
    <s v="7d6545aa-4932-4383-a581-1f1c4b42a712"/>
  </r>
  <r>
    <x v="106244"/>
    <s v="saltminesgroup.com"/>
    <s v="USA"/>
    <s v="FL"/>
    <s v="Florida's Treasure Coast"/>
    <s v="Vero Beach"/>
    <x v="0"/>
    <s v="SaltMines creates consumer and enterprise solutions in a high-energy, entrepreneurial environment."/>
    <s v="android|consulting|incubators|internet of things|ios|mobile apps|venture capital"/>
    <x v="9261"/>
    <x v="2"/>
    <n v="0"/>
    <m/>
    <s v="2014-10-01"/>
    <m/>
    <m/>
    <m/>
    <m/>
    <m/>
    <s v="https://www.crunchbase.com/organization/saltmines-group-llc"/>
    <s v="https://www.twitter.com/saltminesgroup"/>
    <s v="https://business.facebook.com/saltmines-group-llc-504981549668237"/>
    <s v="06e409d7-0e18-fdae-d8fc-bf5d708c74de"/>
  </r>
  <r>
    <x v="106245"/>
    <s v="salubeauty.com"/>
    <s v="USA"/>
    <s v="CA"/>
    <s v="Sacramento"/>
    <s v="Gold River"/>
    <x v="2"/>
    <s v="Salu Beauty provides a worldwide online retail presence and specialized online and offline marketing solutions for over 250 beauty product"/>
    <s v="beauty|internet|retail"/>
    <x v="682"/>
    <x v="1"/>
    <n v="0"/>
    <m/>
    <s v="1995-01-01"/>
    <m/>
    <m/>
    <m/>
    <s v="sbroderick@skinstore.com"/>
    <s v="'916-475-1400"/>
    <s v="https://www.crunchbase.com/organization/salu-beauty"/>
    <m/>
    <m/>
    <s v="71519ad0-6fc5-0d3d-4981-7edcdb97f4a9"/>
  </r>
  <r>
    <x v="106246"/>
    <s v="salutron.com"/>
    <s v="USA"/>
    <s v="CA"/>
    <s v="SF Bay Area"/>
    <s v="Fremont"/>
    <x v="0"/>
    <s v="LifeTrak is the fitness partner that listens to your heart to help you build your path to better health."/>
    <s v="health care"/>
    <x v="3"/>
    <x v="6"/>
    <n v="0"/>
    <m/>
    <s v="1995-01-01"/>
    <m/>
    <m/>
    <m/>
    <s v="support@lifetrakusa.com"/>
    <n v="19999999999"/>
    <s v="https://www.crunchbase.com/organization/salutron"/>
    <s v="https://www.twitter.com/mylifetrak"/>
    <s v="http://www.facebook.com/lifetrak"/>
    <s v="3bb0a46d-b81b-25eb-3b1a-b3a219a8d9de"/>
  </r>
  <r>
    <x v="106247"/>
    <s v="samaracapital.com"/>
    <s v="IND"/>
    <m/>
    <s v="Mumbai"/>
    <s v="Mumbai"/>
    <x v="0"/>
    <s v="Samara Capital is a private equity firm"/>
    <m/>
    <x v="5"/>
    <x v="2"/>
    <n v="0"/>
    <m/>
    <s v="2006-01-01"/>
    <m/>
    <m/>
    <m/>
    <m/>
    <m/>
    <s v="https://www.crunchbase.com/organization/samara-capital"/>
    <m/>
    <m/>
    <s v="0205f7cf-67ad-4ff0-4d43-7417e7e139bd"/>
  </r>
  <r>
    <x v="106248"/>
    <s v="samarindrms.com"/>
    <s v="GBR"/>
    <m/>
    <s v="London"/>
    <s v="Newmarket"/>
    <x v="2"/>
    <s v="Samarind provides Regulatory Information Management (RIM) solutions."/>
    <s v="computer|software"/>
    <x v="148"/>
    <x v="2"/>
    <n v="0"/>
    <m/>
    <s v="1987-01-01"/>
    <m/>
    <m/>
    <m/>
    <m/>
    <m/>
    <s v="https://www.crunchbase.com/organization/samarind"/>
    <s v="https://www.twitter.com/samarindrms"/>
    <m/>
    <s v="4bbba185-4fde-5d14-ca9c-8cfe757eb1f1"/>
  </r>
  <r>
    <x v="106249"/>
    <s v="sambastream.com"/>
    <s v="GBR"/>
    <m/>
    <m/>
    <m/>
    <x v="2"/>
    <s v="SambaStream is a software company offering online content management and collaborative cloud-based web applications to businesses."/>
    <s v="enterprise software"/>
    <x v="10"/>
    <x v="1"/>
    <n v="0"/>
    <m/>
    <s v="2008-09-10"/>
    <m/>
    <m/>
    <m/>
    <s v="sambateam@sambastream.com"/>
    <m/>
    <s v="https://www.crunchbase.com/organization/sambastream"/>
    <m/>
    <m/>
    <s v="c2b937ce-1fd5-ec9f-f17d-aa8a413f4d22"/>
  </r>
  <r>
    <x v="106250"/>
    <s v="sam-electronics.de"/>
    <s v="DEU"/>
    <m/>
    <s v="Hamburg"/>
    <s v="Hamburg"/>
    <x v="0"/>
    <s v="SAM Electronics is a electronics systems company that specializes in the development of maritime equipment."/>
    <m/>
    <x v="5"/>
    <x v="8"/>
    <n v="0"/>
    <m/>
    <s v="1998-01-01"/>
    <m/>
    <m/>
    <m/>
    <m/>
    <s v="'+49 4421 917670"/>
    <s v="https://www.crunchbase.com/organization/sam-electronics"/>
    <m/>
    <m/>
    <s v="aab4cf04-eeea-8fc5-0926-31da0f4a9fcc"/>
  </r>
  <r>
    <x v="106251"/>
    <m/>
    <m/>
    <m/>
    <m/>
    <m/>
    <x v="2"/>
    <s v="SAMMA Systems was added in 2009."/>
    <m/>
    <x v="5"/>
    <x v="2"/>
    <n v="0"/>
    <m/>
    <m/>
    <m/>
    <m/>
    <m/>
    <m/>
    <m/>
    <s v="https://www.crunchbase.com/organization/samma-systems"/>
    <m/>
    <m/>
    <s v="edd31924-62ac-5a0a-af89-5122fbc0c7aa"/>
  </r>
  <r>
    <x v="106252"/>
    <s v="sammet.fi"/>
    <s v="FIN"/>
    <m/>
    <s v="FIN - Other"/>
    <s v="Muurame"/>
    <x v="2"/>
    <s v="Sammet Dampers is the leading and biggest designer and supplier of industrial dampers in Northern Europe."/>
    <s v="cleantech|industrial|manufacturing"/>
    <x v="1195"/>
    <x v="0"/>
    <n v="0"/>
    <m/>
    <s v="1984-01-01"/>
    <m/>
    <m/>
    <m/>
    <m/>
    <n v="358143391650"/>
    <s v="https://www.crunchbase.com/organization/sammet-dampers"/>
    <m/>
    <m/>
    <s v="4fac0cdc-7357-0dd3-df19-0e45e757d021"/>
  </r>
  <r>
    <x v="106253"/>
    <s v="sammsoft.com"/>
    <m/>
    <m/>
    <m/>
    <m/>
    <x v="2"/>
    <s v="Sammsoft develops and publishes quality software products designed to secure, protect, maintain, and enhance a computer userâ€™s"/>
    <m/>
    <x v="5"/>
    <x v="0"/>
    <n v="0"/>
    <m/>
    <m/>
    <m/>
    <m/>
    <m/>
    <m/>
    <m/>
    <s v="https://www.crunchbase.com/organization/sammsoft"/>
    <m/>
    <m/>
    <s v="f3dcf7c6-4a80-2335-a1af-843e52cc426e"/>
  </r>
  <r>
    <x v="106254"/>
    <s v="thefancy.com"/>
    <s v="USA"/>
    <s v="NY"/>
    <s v="New York City"/>
    <s v="New York"/>
    <x v="2"/>
    <s v="Samplrs.com offers artisanal food sold by subscription and a la carte."/>
    <s v="e-commerce"/>
    <x v="63"/>
    <x v="0"/>
    <n v="0"/>
    <m/>
    <s v="2011-01-01"/>
    <m/>
    <m/>
    <m/>
    <m/>
    <m/>
    <s v="https://www.crunchbase.com/organization/samplrs-com"/>
    <s v="https://www.twitter.com/thefancy"/>
    <m/>
    <s v="48815f4f-034e-3561-996d-738d35ec1b43"/>
  </r>
  <r>
    <x v="106255"/>
    <s v="sampo.com"/>
    <s v="FIN"/>
    <m/>
    <s v="Helsinki"/>
    <s v="Helsinki"/>
    <x v="0"/>
    <s v="Sampo plc is Sampo Group's parent company and it administers the insurance subsidiaries."/>
    <s v="banking|finance|insurance"/>
    <x v="39"/>
    <x v="9"/>
    <n v="0"/>
    <m/>
    <m/>
    <m/>
    <m/>
    <m/>
    <m/>
    <s v="'+358 10 516 0100"/>
    <s v="https://www.crunchbase.com/organization/sampo-group"/>
    <s v="https://www.twitter.com/sampo_plc"/>
    <m/>
    <s v="a4182a13-9e66-be62-16aa-48105193dbc8"/>
  </r>
  <r>
    <x v="106256"/>
    <s v="samsa.com"/>
    <s v="USA"/>
    <s v="MI"/>
    <s v="Flint"/>
    <s v="Saginaw"/>
    <x v="0"/>
    <s v="From residential computer users to small businesses to large corporations, SAMSA has the expertise to meet your unique IT needs."/>
    <m/>
    <x v="5"/>
    <x v="0"/>
    <n v="0"/>
    <m/>
    <s v="1989-01-01"/>
    <m/>
    <m/>
    <m/>
    <s v="info@samsa.com"/>
    <s v="'989-790-0507"/>
    <s v="https://www.crunchbase.com/organization/samsa-inc"/>
    <s v="https://www.twitter.com/samsainc"/>
    <s v="http://www.facebook.com/samsatech"/>
    <s v="d5a142be-b097-38e5-c1f2-1e05abecd382"/>
  </r>
  <r>
    <x v="106257"/>
    <s v="samsix.com"/>
    <m/>
    <m/>
    <m/>
    <m/>
    <x v="2"/>
    <s v="An innovator in utility mobile software"/>
    <m/>
    <x v="5"/>
    <x v="2"/>
    <n v="0"/>
    <m/>
    <m/>
    <m/>
    <m/>
    <m/>
    <m/>
    <n v="18883976237"/>
    <s v="https://www.crunchbase.com/organization/samsix"/>
    <m/>
    <m/>
    <s v="523f6d86-0cd1-04c3-ff46-857f58e09bd1"/>
  </r>
  <r>
    <x v="106258"/>
    <s v="samsung.com"/>
    <s v="KOR"/>
    <m/>
    <s v="KOR - Other"/>
    <s v="Suwon"/>
    <x v="1"/>
    <s v="Samsung Electronics is a South Korean multinational electronics company."/>
    <s v="electronics|hardware|medical device|software"/>
    <x v="1629"/>
    <x v="2"/>
    <n v="0"/>
    <m/>
    <s v="1969-02-12"/>
    <m/>
    <m/>
    <m/>
    <m/>
    <m/>
    <s v="https://www.crunchbase.com/organization/samsung-electronics"/>
    <s v="https://www.twitter.com/samsungmobileus"/>
    <s v="http://www.facebook.com/samsungusa"/>
    <s v="df14597c-3e51-8d58-9c15-fb3de3a34a54"/>
  </r>
  <r>
    <x v="106259"/>
    <s v="samsungprintingsolutions.com"/>
    <m/>
    <m/>
    <m/>
    <m/>
    <x v="0"/>
    <s v="Samsung Printing Solutions has the industry's top workgroup color printers"/>
    <m/>
    <x v="5"/>
    <x v="2"/>
    <n v="0"/>
    <m/>
    <m/>
    <m/>
    <m/>
    <m/>
    <m/>
    <m/>
    <s v="https://www.crunchbase.com/organization/samsung-printer"/>
    <m/>
    <m/>
    <s v="b46a03ce-0eed-4da9-3f5d-567d09836e75"/>
  </r>
  <r>
    <x v="106260"/>
    <s v="sanasana.com"/>
    <s v="USA"/>
    <s v="FL"/>
    <s v="Ft. Lauderdale"/>
    <s v="Hollywood"/>
    <x v="2"/>
    <s v="SanaSana is a social enterprise that aims to make a positive impact in the lives of orphaned children in Latin America."/>
    <s v="e-commerce"/>
    <x v="63"/>
    <x v="0"/>
    <n v="0"/>
    <m/>
    <s v="2013-01-01"/>
    <m/>
    <m/>
    <m/>
    <s v="customerservice@sanasana.com"/>
    <s v="'+1 (866) 462-5706"/>
    <s v="https://www.crunchbase.com/organization/sanasana"/>
    <s v="https://www.twitter.com/sanasanafamily"/>
    <s v="https://www.facebook.com/sanasanafamily/"/>
    <s v="9cb5d581-12b1-ce48-3f83-65ef06bfec58"/>
  </r>
  <r>
    <x v="106261"/>
    <m/>
    <s v="USA"/>
    <s v="CA"/>
    <s v="SF Bay Area"/>
    <s v="San Jose"/>
    <x v="0"/>
    <s v="A leading supplier of innovative and powerful storage management software."/>
    <m/>
    <x v="5"/>
    <x v="2"/>
    <n v="0"/>
    <m/>
    <m/>
    <m/>
    <m/>
    <m/>
    <m/>
    <m/>
    <s v="https://www.crunchbase.com/organization/sanavigator"/>
    <m/>
    <m/>
    <s v="a38cf4dd-bb5b-c147-c074-aee2f9da0ce5"/>
  </r>
  <r>
    <x v="106262"/>
    <s v="sanbolic.com"/>
    <s v="USA"/>
    <s v="MA"/>
    <s v="Boston"/>
    <s v="Waltham"/>
    <x v="2"/>
    <s v="Sanbolic offers next-generation software solutions for the modern data center."/>
    <s v="software|virtualization"/>
    <x v="117"/>
    <x v="0"/>
    <n v="0"/>
    <m/>
    <s v="2000-01-01"/>
    <m/>
    <m/>
    <m/>
    <s v="sales@sanbolic.com"/>
    <s v="(617) 833-4242"/>
    <s v="https://www.crunchbase.com/organization/sanbolic"/>
    <s v="https://www.twitter.com/sanbolic"/>
    <s v="https://www.facebook.com/sanbolic"/>
    <s v="562d8b97-1eb7-de3c-f522-44c9c9ba7bf1"/>
  </r>
  <r>
    <x v="106263"/>
    <m/>
    <s v="USA"/>
    <s v="PA"/>
    <s v="Philadelphia"/>
    <s v="Malvern"/>
    <x v="0"/>
    <s v="Sanchez Computer Associates, LLC develops and markets scalable and integrated software and services"/>
    <s v="outsourcing|software|wealth management"/>
    <x v="866"/>
    <x v="2"/>
    <n v="0"/>
    <m/>
    <s v="1980-01-01"/>
    <m/>
    <m/>
    <m/>
    <m/>
    <m/>
    <s v="https://www.crunchbase.com/organization/sanchez-computer-associates"/>
    <m/>
    <m/>
    <s v="c35cc11c-8a89-606a-904a-1a11f022acb1"/>
  </r>
  <r>
    <x v="106264"/>
    <s v="sanchezenergycorp.com"/>
    <s v="USA"/>
    <s v="TX"/>
    <s v="Houston"/>
    <s v="Houston"/>
    <x v="1"/>
    <s v="An independent exploration and production company."/>
    <s v="oil and gas"/>
    <x v="89"/>
    <x v="6"/>
    <n v="0"/>
    <m/>
    <s v="2011-01-01"/>
    <m/>
    <m/>
    <m/>
    <m/>
    <s v="'713-783-8000"/>
    <s v="https://www.crunchbase.com/organization/sanchez-energy"/>
    <m/>
    <m/>
    <s v="65a48ce5-3c85-4444-7c28-550e7f8fff86"/>
  </r>
  <r>
    <x v="106265"/>
    <s v="sandbergkessler.com"/>
    <s v="USA"/>
    <s v="NY"/>
    <s v="NY - Other"/>
    <s v="Jamestown"/>
    <x v="2"/>
    <s v="Sandberg Kessler Architecture &amp; Engineering,P.C. design process, we begin by listening, setting goals and taking into consideration."/>
    <s v="architecture"/>
    <x v="76"/>
    <x v="1"/>
    <n v="0"/>
    <m/>
    <s v="1991-01-01"/>
    <m/>
    <m/>
    <m/>
    <m/>
    <s v="(716)483-3153"/>
    <s v="https://www.crunchbase.com/organization/sandberg-kessler-architecture-engineering-p-c"/>
    <m/>
    <s v="https://www.facebook.com/sandberg-kessler-architecture-pc-151052114959031/info/?tab=overview"/>
    <s v="aaa0411b-2ac6-fcb5-2852-7db90ee5f0c8"/>
  </r>
  <r>
    <x v="106266"/>
    <s v="sandboxandco.com"/>
    <s v="GBR"/>
    <m/>
    <s v="London"/>
    <s v="London"/>
    <x v="0"/>
    <s v="Sandbox is an industry-focused investor committed to building businesses at the intersection of the digital, learning &amp; media sectors."/>
    <m/>
    <x v="5"/>
    <x v="2"/>
    <n v="0"/>
    <m/>
    <s v="2014-01-01"/>
    <m/>
    <m/>
    <m/>
    <m/>
    <m/>
    <s v="https://www.crunchbase.com/organization/sandbox-co"/>
    <s v="https://www.twitter.com/sandboxandco"/>
    <m/>
    <s v="55be0ae3-d5cb-bd90-54be-5a2927a87f7d"/>
  </r>
  <r>
    <x v="106267"/>
    <s v="sandboxlogistics.com"/>
    <s v="USA"/>
    <s v="TX"/>
    <s v="Houston"/>
    <s v="Houston"/>
    <x v="2"/>
    <s v="SandBox Enterprises is a provider of logistics solutions and technology for the transportation of proppant used in hydraulic fracturing."/>
    <s v="logistics"/>
    <x v="114"/>
    <x v="5"/>
    <n v="0"/>
    <m/>
    <s v="2013-01-01"/>
    <m/>
    <m/>
    <m/>
    <s v="info@sandboxlogistics.com"/>
    <s v="(281)949-8400"/>
    <s v="https://www.crunchbase.com/organization/sandbox-enterprises"/>
    <m/>
    <s v="https://www.facebook.com/sandbox-transportation-168056330063393/timeline/"/>
    <s v="b7075d43-6b9a-068c-4d21-0a383e113752"/>
  </r>
  <r>
    <x v="106268"/>
    <s v="sandboxie.com"/>
    <m/>
    <m/>
    <m/>
    <m/>
    <x v="2"/>
    <s v="Sandboxie runs your programs in an isolated space which prevents them from making permanent changes to other programs and data in your"/>
    <s v="software"/>
    <x v="10"/>
    <x v="2"/>
    <n v="0"/>
    <m/>
    <m/>
    <m/>
    <m/>
    <m/>
    <m/>
    <m/>
    <s v="https://www.crunchbase.com/organization/sandboxie"/>
    <s v="https://www.twitter.com/sandboxiehelp"/>
    <m/>
    <s v="df593cc5-aa03-123c-7e74-0182a60a2f6d"/>
  </r>
  <r>
    <x v="106269"/>
    <m/>
    <m/>
    <m/>
    <m/>
    <m/>
    <x v="2"/>
    <s v="Sandcastle was added in 2010."/>
    <m/>
    <x v="5"/>
    <x v="2"/>
    <n v="0"/>
    <m/>
    <m/>
    <m/>
    <m/>
    <m/>
    <m/>
    <m/>
    <s v="https://www.crunchbase.com/organization/sandcastle"/>
    <m/>
    <m/>
    <s v="1f8e348c-7420-f263-b610-8a47744b4ae5"/>
  </r>
  <r>
    <x v="106270"/>
    <m/>
    <m/>
    <m/>
    <m/>
    <m/>
    <x v="2"/>
    <s v="Sanderosa Consulting has become part of Procorre"/>
    <m/>
    <x v="5"/>
    <x v="2"/>
    <n v="0"/>
    <m/>
    <m/>
    <m/>
    <m/>
    <m/>
    <m/>
    <m/>
    <s v="https://www.crunchbase.com/organization/sanderosa"/>
    <m/>
    <m/>
    <s v="bc5c1579-91cd-7223-8299-2db1a29f073e"/>
  </r>
  <r>
    <x v="106271"/>
    <s v="sandersind.com"/>
    <s v="USA"/>
    <s v="CA"/>
    <s v="Orange County, California"/>
    <s v="Long Beach"/>
    <x v="2"/>
    <s v="A leading manufacturer of highly-engineered elastomeric tools"/>
    <s v="innovation management|manufacturing"/>
    <x v="41"/>
    <x v="0"/>
    <n v="0"/>
    <m/>
    <s v="1985-01-01"/>
    <m/>
    <m/>
    <m/>
    <m/>
    <s v="'562-354-2920"/>
    <s v="https://www.crunchbase.com/organization/sanders-industries"/>
    <m/>
    <m/>
    <s v="bae2333d-8d36-fedd-d9e6-696d8234a323"/>
  </r>
  <r>
    <x v="106272"/>
    <m/>
    <m/>
    <m/>
    <m/>
    <m/>
    <x v="2"/>
    <s v="San Diego Computer Consultants was added in 2013."/>
    <m/>
    <x v="5"/>
    <x v="2"/>
    <n v="0"/>
    <m/>
    <m/>
    <m/>
    <m/>
    <m/>
    <m/>
    <m/>
    <s v="https://www.crunchbase.com/organization/san-diego-computer-consultants"/>
    <m/>
    <m/>
    <s v="5d607e14-42e2-65d0-82c4-73c4dd96aeae"/>
  </r>
  <r>
    <x v="106273"/>
    <s v="sandiegouniontribune.com"/>
    <s v="USA"/>
    <s v="CA"/>
    <s v="San Diego"/>
    <s v="San Diego"/>
    <x v="0"/>
    <s v="The San Diego Union-Tribune owner of the 145-year-old U-T San Diego, is San Diego’s leading media company."/>
    <s v="classifieds|news|social media"/>
    <x v="1036"/>
    <x v="3"/>
    <n v="0"/>
    <m/>
    <s v="1868-01-01"/>
    <m/>
    <m/>
    <m/>
    <s v="utonline@uniontrib.com"/>
    <s v="(800)533-8830"/>
    <s v="https://www.crunchbase.com/organization/san-diego-union-tribune"/>
    <s v="https://www.twitter.com/utsandiego"/>
    <s v="http://www.facebook.com/utsandiego"/>
    <s v="17e679a5-e36f-a266-b122-1e5f11482d90"/>
  </r>
  <r>
    <x v="106274"/>
    <s v="sandisk.com"/>
    <s v="USA"/>
    <s v="CA"/>
    <s v="SF Bay Area"/>
    <s v="Milpitas"/>
    <x v="2"/>
    <s v="SanDisk designs, develops, manufactures, and markets data storage solutions in the United States and internationally."/>
    <s v="curated web|data storage|manufacturing"/>
    <x v="6122"/>
    <x v="2"/>
    <n v="0"/>
    <m/>
    <s v="1988-01-01"/>
    <m/>
    <m/>
    <m/>
    <s v="IR@sandisk.com"/>
    <s v="(408) 801-1000"/>
    <s v="https://www.crunchbase.com/organization/sandisk"/>
    <s v="https://www.twitter.com/sandisk"/>
    <s v="http://www.facebook.com/pages/sandisk/26098116486"/>
    <s v="7f1eeb05-c9d0-1ec9-b238-07302ffa7735"/>
  </r>
  <r>
    <x v="106275"/>
    <s v="sandlerpartners.com"/>
    <s v="USA"/>
    <s v="CA"/>
    <s v="Los Angeles"/>
    <s v="Hermosa Beach"/>
    <x v="0"/>
    <s v="Sandler Partners is America’s Fastest Growing Distributor of Connectivity &amp; Cloud Services."/>
    <s v="communications infrastructure|telecommunications"/>
    <x v="338"/>
    <x v="0"/>
    <n v="0"/>
    <m/>
    <s v="2003-01-01"/>
    <m/>
    <m/>
    <m/>
    <s v="quotes@sandlerpartners.com"/>
    <s v="(310)796-1393"/>
    <s v="https://www.crunchbase.com/organization/sandler-partners"/>
    <s v="https://www.twitter.com/sandlerpartners"/>
    <s v="https://www.facebook.com/sandler-partners-138443359543267/"/>
    <s v="c2b3d4d9-130f-c5f6-a664-7dd60a413928"/>
  </r>
  <r>
    <x v="106276"/>
    <s v="sandlotgames.com"/>
    <s v="USA"/>
    <s v="KS"/>
    <s v="KS - Other"/>
    <s v="Wa Keeney"/>
    <x v="2"/>
    <s v="Sandlot Games is a Washington-based company that develops and publishes casual and family-friendly games."/>
    <s v="e-commerce|gaming|publishing"/>
    <x v="8839"/>
    <x v="0"/>
    <n v="0"/>
    <m/>
    <s v="2002-01-01"/>
    <m/>
    <m/>
    <m/>
    <m/>
    <s v="'425-486-5822"/>
    <s v="https://www.crunchbase.com/organization/sandlot-games"/>
    <s v="https://www.twitter.com/sandlotgames"/>
    <m/>
    <s v="674cb3e6-6103-e83f-79b4-b57e9a41879b"/>
  </r>
  <r>
    <x v="106277"/>
    <s v="sandpiper.ch"/>
    <s v="CHE"/>
    <m/>
    <s v="CHE - Other"/>
    <s v="Saint Gallen"/>
    <x v="0"/>
    <s v="Acquisition and fast consolidation of small and medium sized companies in digital payment sector"/>
    <s v="information services|information technology"/>
    <x v="59"/>
    <x v="7"/>
    <n v="0"/>
    <m/>
    <s v="2014-01-01"/>
    <m/>
    <m/>
    <m/>
    <m/>
    <m/>
    <s v="https://www.crunchbase.com/organization/sandpiper-digital-payments-ag"/>
    <s v="https://www.twitter.com/sandpiper_dpay"/>
    <m/>
    <s v="93b1271b-94d5-4184-f5bb-67c2e8abb1a7"/>
  </r>
  <r>
    <x v="106278"/>
    <s v="sandridgeenergy.com"/>
    <s v="USA"/>
    <s v="OK"/>
    <s v="Oklahoma City"/>
    <s v="Oklahoma City"/>
    <x v="1"/>
    <s v="SandRidge Energy is an oil and natural gas exploration and production company."/>
    <s v="energy|oil and gas"/>
    <x v="89"/>
    <x v="9"/>
    <n v="0"/>
    <m/>
    <s v="2006-01-01"/>
    <m/>
    <m/>
    <m/>
    <s v="socialmedia@sandridgeenergy.com"/>
    <s v="'405-429-5500"/>
    <s v="https://www.crunchbase.com/organization/sandridge-energy"/>
    <s v="https://www.twitter.com/sandridgeenergy"/>
    <s v="http://www.facebook.com/sandridgeenergy"/>
    <s v="5a0d2b7c-02ca-60c6-5379-0999a6c38fcb"/>
  </r>
  <r>
    <x v="106279"/>
    <m/>
    <s v="USA"/>
    <s v="OK"/>
    <s v="Oklahoma City"/>
    <s v="Oklahoma City"/>
    <x v="1"/>
    <s v="SandRidge Mississippian Trust I (The Trust) is a statutory trust."/>
    <s v="energy"/>
    <x v="300"/>
    <x v="2"/>
    <n v="0"/>
    <m/>
    <m/>
    <m/>
    <m/>
    <m/>
    <m/>
    <m/>
    <s v="https://www.crunchbase.com/organization/sandridge-mississippian-trust-i"/>
    <m/>
    <m/>
    <s v="8531aa06-cb8e-8602-0757-be98d1ea1d1d"/>
  </r>
  <r>
    <x v="106280"/>
    <s v="sandschina.com"/>
    <s v="MKD"/>
    <m/>
    <m/>
    <m/>
    <x v="1"/>
    <s v="Sands China is a developer, owner and operator of multi-use integrated resorts and casinos in Macao."/>
    <s v="gambling|hospitality|resorts"/>
    <x v="3414"/>
    <x v="2"/>
    <n v="0"/>
    <m/>
    <s v="2004-01-01"/>
    <m/>
    <m/>
    <m/>
    <m/>
    <m/>
    <s v="https://www.crunchbase.com/organization/sands-china"/>
    <m/>
    <m/>
    <s v="19e24c0e-83ef-c199-3b40-227db56c1ffa"/>
  </r>
  <r>
    <x v="106281"/>
    <s v="sandsiv.com"/>
    <s v="GBR"/>
    <m/>
    <s v="London"/>
    <s v="London"/>
    <x v="0"/>
    <s v="Delivering superior end-to-end Customer Experience Management (CXM) enterprise SaaS solutions. and related services."/>
    <s v="big data|information technology|saas|text analytics"/>
    <x v="192"/>
    <x v="6"/>
    <n v="0"/>
    <m/>
    <s v="2010-01-01"/>
    <m/>
    <m/>
    <m/>
    <m/>
    <m/>
    <s v="https://www.crunchbase.com/organization/sandsiv-group-plc"/>
    <s v="https://www.twitter.com/sandsiv"/>
    <s v="https://www.facebook.com/pages/sandsiv/628424227170029?ref=hl"/>
    <s v="275173bd-6851-07f6-0ed3-d828a422f8fd"/>
  </r>
  <r>
    <x v="106282"/>
    <s v="sandsportssupershow.com"/>
    <s v="USA"/>
    <s v="CA"/>
    <s v="Los Angeles"/>
    <s v="Torrance"/>
    <x v="2"/>
    <s v="Sand Sports Super Show is the Biggest and most exciting dune and dirt sport EXPO in the world."/>
    <s v="sports|trade shows"/>
    <x v="9262"/>
    <x v="1"/>
    <n v="0"/>
    <m/>
    <s v="2000-01-01"/>
    <m/>
    <m/>
    <m/>
    <m/>
    <s v="(310)533-0589"/>
    <s v="https://www.crunchbase.com/organization/sand-sports-super-show"/>
    <s v="https://www.twitter.com/sandsportsss"/>
    <s v="https://www.facebook.com/sandsportssupershow/"/>
    <s v="ad3cf084-4b2f-af3b-c64a-f6d7f2924524"/>
  </r>
  <r>
    <x v="106283"/>
    <s v="sandvideo.com"/>
    <s v="USA"/>
    <s v="MA"/>
    <s v="Boston"/>
    <s v="Andover"/>
    <x v="2"/>
    <s v="Sand Video is a fabless semiconductor company manufactures video compression technology for consumer video applications."/>
    <s v="semiconductor|telecommunications"/>
    <x v="506"/>
    <x v="4"/>
    <n v="0"/>
    <m/>
    <s v="2001-01-01"/>
    <m/>
    <m/>
    <m/>
    <m/>
    <s v="(978)475-8990"/>
    <s v="https://www.crunchbase.com/organization/sand-video"/>
    <s v="https://www.twitter.com/broadcom"/>
    <s v="https://www.facebook.com/broadcom"/>
    <s v="60262e11-6cad-4b63-a6a2-59f8aa16eff9"/>
  </r>
  <r>
    <x v="106284"/>
    <m/>
    <s v="GBR"/>
    <m/>
    <s v="GBR - Other"/>
    <s v="Atherstone"/>
    <x v="2"/>
    <s v="Sandwich Factory Holdings provides food to go products for distribution in the convenience store and food service."/>
    <s v="food and beverage|food processing"/>
    <x v="7"/>
    <x v="2"/>
    <n v="0"/>
    <m/>
    <m/>
    <m/>
    <m/>
    <m/>
    <m/>
    <m/>
    <s v="https://www.crunchbase.com/organization/sandwich-factory-holdings"/>
    <m/>
    <m/>
    <s v="f3ed0b62-ce40-a1ca-e9d1-8ecc87a594cd"/>
  </r>
  <r>
    <x v="106285"/>
    <s v="sandwichisle.com"/>
    <s v="USA"/>
    <s v="HI"/>
    <s v="Honolulu"/>
    <s v="Pearl City"/>
    <x v="2"/>
    <s v="Sandwich Isle Pest Solutions is a privately held pest-control company."/>
    <s v="chemical|consumer"/>
    <x v="485"/>
    <x v="3"/>
    <n v="0"/>
    <m/>
    <s v="1997-01-01"/>
    <m/>
    <m/>
    <m/>
    <m/>
    <s v="'808-456-7716"/>
    <s v="https://www.crunchbase.com/organization/sandwich-isle-pest-solutions"/>
    <s v="https://www.twitter.com/sandwichisleps"/>
    <s v="https://www.facebook.com/sandwichislepestsolutions"/>
    <s v="c009d762-3b74-dffb-d71e-f62dac9a4921"/>
  </r>
  <r>
    <x v="106286"/>
    <s v="sandyspringbank.com"/>
    <s v="USA"/>
    <s v="MD"/>
    <s v="MD - Other"/>
    <s v="Olney"/>
    <x v="1"/>
    <s v="Sandy Spring Bank is a bank holding company."/>
    <s v="banking"/>
    <x v="39"/>
    <x v="7"/>
    <n v="0"/>
    <m/>
    <s v="1868-01-01"/>
    <m/>
    <m/>
    <m/>
    <m/>
    <s v="(800)399-5919"/>
    <s v="https://www.crunchbase.com/organization/sandy-spring-bank"/>
    <s v="https://www.twitter.com/sandyspringbank"/>
    <m/>
    <s v="014e219d-df6e-8c64-5a0a-35467331cd40"/>
  </r>
  <r>
    <x v="106287"/>
    <s v="sandyspringbank.com"/>
    <s v="USA"/>
    <s v="MD"/>
    <s v="Baltimore"/>
    <s v="Glen Burnie"/>
    <x v="0"/>
    <s v="Sandy Spring Insurance provides outstanding products and superior client service."/>
    <s v="insurance"/>
    <x v="24"/>
    <x v="0"/>
    <n v="0"/>
    <m/>
    <m/>
    <m/>
    <m/>
    <m/>
    <m/>
    <m/>
    <s v="https://www.crunchbase.com/organization/sandy-spring-insurance"/>
    <m/>
    <m/>
    <s v="715db732-762f-1165-9db1-ff1615059f0b"/>
  </r>
  <r>
    <x v="106288"/>
    <s v="sanex.co.uk"/>
    <m/>
    <m/>
    <m/>
    <m/>
    <x v="2"/>
    <s v="Skincare products"/>
    <s v="health care"/>
    <x v="3"/>
    <x v="0"/>
    <n v="0"/>
    <m/>
    <s v="1984-01-01"/>
    <m/>
    <m/>
    <m/>
    <m/>
    <m/>
    <s v="https://www.crunchbase.com/organization/sanex"/>
    <m/>
    <m/>
    <s v="a0f3fd1d-ad9b-8c91-e7ac-d5602ac4f58d"/>
  </r>
  <r>
    <x v="106289"/>
    <s v="sfcmp.com"/>
    <s v="USA"/>
    <s v="CA"/>
    <s v="SF Bay Area"/>
    <s v="Oakley"/>
    <x v="2"/>
    <s v="San Francisco Convention &amp; Meeting Planners"/>
    <s v="apps|event management"/>
    <x v="2981"/>
    <x v="2"/>
    <n v="0"/>
    <m/>
    <s v="2013-02-20"/>
    <m/>
    <m/>
    <m/>
    <s v="shawn@sfcmp.com"/>
    <m/>
    <s v="https://www.crunchbase.com/organization/san-francisco-convention-meeting-planners"/>
    <s v="https://www.twitter.com/sfcmp"/>
    <s v="http://www.facebook.com/sanfranciscoconventionmeetingplanners"/>
    <s v="6f6c0153-fe6b-ab99-1aca-1ac519a2fefe"/>
  </r>
  <r>
    <x v="106290"/>
    <s v="sfequitypartners.com"/>
    <s v="USA"/>
    <s v="CA"/>
    <s v="SF Bay Area"/>
    <s v="San Francisco"/>
    <x v="0"/>
    <s v="San Francisco Equity Partners is a private equity firm focused on expansion-stage companies within the information technology, media,"/>
    <m/>
    <x v="5"/>
    <x v="2"/>
    <n v="0"/>
    <m/>
    <m/>
    <m/>
    <m/>
    <m/>
    <m/>
    <m/>
    <s v="https://www.crunchbase.com/organization/san-francisco-equity-partners"/>
    <m/>
    <m/>
    <s v="9e6c0cc2-655b-33e9-5f8a-28b577a2de9d"/>
  </r>
  <r>
    <x v="106291"/>
    <s v="sangamdirect.com"/>
    <m/>
    <m/>
    <m/>
    <m/>
    <x v="2"/>
    <s v="Sangam direct offers a convenient way of online grocery shopping in New Delhi &amp; Bangalore."/>
    <m/>
    <x v="5"/>
    <x v="2"/>
    <n v="0"/>
    <m/>
    <m/>
    <m/>
    <m/>
    <m/>
    <m/>
    <s v="'+91 84 31 313131"/>
    <s v="https://www.crunchbase.com/organization/sangam-direct"/>
    <m/>
    <m/>
    <s v="e1d3cc68-5f61-f3be-356f-7acf028347ce"/>
  </r>
  <r>
    <x v="106292"/>
    <s v="sanitec.com"/>
    <s v="FIN"/>
    <m/>
    <s v="Helsinki"/>
    <s v="Helsinki"/>
    <x v="2"/>
    <s v="Sanitec is the clear market leader in bathroom ceramics in Europe"/>
    <s v="home renovation|manufacturing"/>
    <x v="1211"/>
    <x v="4"/>
    <n v="0"/>
    <m/>
    <s v="2005-01-01"/>
    <m/>
    <m/>
    <m/>
    <s v="sanitec.corporation@sanitec.com"/>
    <s v="(581) 066-2500"/>
    <s v="https://www.crunchbase.com/organization/sanitec"/>
    <m/>
    <m/>
    <s v="6c913bda-8e81-97cd-fcd2-46dde2fed306"/>
  </r>
  <r>
    <x v="106293"/>
    <s v="sanjel.com"/>
    <s v="CAN"/>
    <s v="AB"/>
    <s v="Calgary"/>
    <s v="Calgary"/>
    <x v="2"/>
    <s v="Sanjel Corporation is a global energy service company."/>
    <s v="oil and gas"/>
    <x v="89"/>
    <x v="8"/>
    <n v="0"/>
    <m/>
    <s v="1982-01-01"/>
    <m/>
    <m/>
    <m/>
    <m/>
    <s v="(303) 534-0380"/>
    <s v="https://www.crunchbase.com/organization/sanjel-corporation"/>
    <m/>
    <m/>
    <s v="b9f568f0-355d-922c-9ee5-b4504b33b3b4"/>
  </r>
  <r>
    <x v="106294"/>
    <s v="sanlo.com"/>
    <s v="USA"/>
    <s v="MI"/>
    <m/>
    <m/>
    <x v="2"/>
    <s v="Sanlo, Inc. designs, manufactures, and sells cables, wire ropes, and mechanical cable assemblies."/>
    <m/>
    <x v="5"/>
    <x v="0"/>
    <n v="0"/>
    <m/>
    <s v="1957-01-01"/>
    <m/>
    <m/>
    <m/>
    <m/>
    <s v="(219)879-0241"/>
    <s v="https://www.crunchbase.com/organization/sanlo-inc"/>
    <m/>
    <s v="https://www.facebook.com/sanlo-inc-276997295761388/"/>
    <s v="ef326b56-d2d5-6abc-9e67-e9b83ec93592"/>
  </r>
  <r>
    <x v="106295"/>
    <s v="sanmina.com"/>
    <s v="USA"/>
    <s v="CA"/>
    <s v="SF Bay Area"/>
    <s v="San Jose"/>
    <x v="1"/>
    <s v="Sanmina Corporation (Nasdaq: SANM) is a leading integrated manufacturing solutions provider serving the fastest-growing segments of the"/>
    <s v="electronics|manufacturing"/>
    <x v="637"/>
    <x v="4"/>
    <n v="0"/>
    <m/>
    <s v="1980-01-01"/>
    <m/>
    <m/>
    <m/>
    <s v="info@sanmina.com"/>
    <n v="114089643500"/>
    <s v="https://www.crunchbase.com/organization/sanmina-corporation"/>
    <s v="https://www.twitter.com/sanminacorp"/>
    <s v="https://www.facebook.com/sanminacorp/"/>
    <s v="27e6c5ab-0beb-3954-1c00-c03013b09b39"/>
  </r>
  <r>
    <x v="106296"/>
    <s v="sannegroup.com"/>
    <s v="JEY"/>
    <m/>
    <s v="JEY - Other"/>
    <s v="St. Helier"/>
    <x v="0"/>
    <s v="SANNE is a provider of outsourced corporate and fund administration services."/>
    <s v="financial services"/>
    <x v="24"/>
    <x v="7"/>
    <n v="0"/>
    <m/>
    <s v="1988-01-01"/>
    <m/>
    <m/>
    <m/>
    <m/>
    <s v="'+44 153 472 2787"/>
    <s v="https://www.crunchbase.com/organization/sanne"/>
    <m/>
    <m/>
    <s v="981020ff-fd59-d9a5-2968-e69fd74732e6"/>
  </r>
  <r>
    <x v="106297"/>
    <s v="m-en.sanofi.com"/>
    <s v="FRA"/>
    <m/>
    <s v="Paris"/>
    <s v="Paris"/>
    <x v="2"/>
    <s v="Sanofi is engaged in the research, development, manufacturing, and marketing of innovative therapeutic solutions."/>
    <s v="health care|medical|therapeutics"/>
    <x v="3"/>
    <x v="4"/>
    <n v="0"/>
    <m/>
    <s v="2004-12-31"/>
    <m/>
    <m/>
    <m/>
    <m/>
    <s v="'+33 (0)1 53 77 40 00"/>
    <s v="https://www.crunchbase.com/organization/sanofi"/>
    <s v="https://www.twitter.com/sanofi"/>
    <s v="http://www.facebook.com/sanofius"/>
    <s v="a90a2792-7fc3-c23e-836b-7b6271ec772d"/>
  </r>
  <r>
    <x v="106298"/>
    <s v="en.sanofi-aventis.com"/>
    <s v="FRA"/>
    <m/>
    <s v="Paris"/>
    <s v="Paris"/>
    <x v="1"/>
    <s v="Sanofi Aventis pharmaceutical company that produces tablets, capsules, syrups, etc."/>
    <s v="biotechnology"/>
    <x v="36"/>
    <x v="2"/>
    <n v="0"/>
    <m/>
    <s v="2004-01-01"/>
    <m/>
    <m/>
    <m/>
    <m/>
    <s v="'+41 22 989 01 47"/>
    <s v="https://www.crunchbase.com/organization/sanofi-aventis"/>
    <s v="https://www.twitter.com/sanofi"/>
    <m/>
    <s v="1b9c97f0-c15e-d9cb-5606-c2fd31f0892c"/>
  </r>
  <r>
    <x v="106299"/>
    <s v="sanoma.com"/>
    <m/>
    <m/>
    <m/>
    <m/>
    <x v="0"/>
    <s v="Sanoma Media is a creator of learning materials and consumer media, including magazines, TV and radio."/>
    <s v="internet"/>
    <x v="28"/>
    <x v="2"/>
    <n v="0"/>
    <m/>
    <m/>
    <m/>
    <m/>
    <m/>
    <m/>
    <m/>
    <s v="https://www.crunchbase.com/organization/sanoma-media"/>
    <m/>
    <m/>
    <s v="e4061913-4bab-12ec-62ac-c04f9cad49e1"/>
  </r>
  <r>
    <x v="106299"/>
    <s v="sanoma.com"/>
    <s v="FIN"/>
    <m/>
    <s v="Helsinki"/>
    <s v="Helsinki"/>
    <x v="0"/>
    <s v="Sanoma is a media and learning company that offers print and digital solutions for primary, secondary, and vocational education."/>
    <s v="printing"/>
    <x v="233"/>
    <x v="2"/>
    <n v="0"/>
    <m/>
    <s v="1889-01-01"/>
    <m/>
    <m/>
    <m/>
    <s v="communications@sanoma.com"/>
    <n v="31885567777"/>
    <s v="https://www.crunchbase.com/organization/sanoma"/>
    <s v="https://www.twitter.com/sanoma"/>
    <s v="http://www.facebook.com/sanomagroup"/>
    <s v="c5043c40-aa7f-5324-0ed3-f4c119d8d341"/>
  </r>
  <r>
    <x v="106300"/>
    <s v="sanomedics.com"/>
    <s v="USA"/>
    <s v="FL"/>
    <s v="Miami"/>
    <s v="Miami"/>
    <x v="0"/>
    <s v="Sanomedics, Inc. (OTC: SIMH) an international medical technology company."/>
    <s v="medical"/>
    <x v="3"/>
    <x v="4"/>
    <n v="0"/>
    <m/>
    <s v="2010-01-01"/>
    <m/>
    <m/>
    <m/>
    <m/>
    <s v="(305)433-7814"/>
    <s v="https://www.crunchbase.com/organization/sanomedics"/>
    <s v="https://www.twitter.com/sanomedics"/>
    <s v="https://www.facebook.com/bloombergnews"/>
    <s v="651fb1e1-72fc-e6c4-ecca-cbe737ba2827"/>
  </r>
  <r>
    <x v="106301"/>
    <s v="sansinghk.com"/>
    <s v="HKG"/>
    <m/>
    <s v="Wan Chai"/>
    <s v="Wan Chai"/>
    <x v="2"/>
    <s v="Sansing is a global supplier of scrap and recycled non-ferrous metals."/>
    <s v="precious metals|recycling"/>
    <x v="412"/>
    <x v="0"/>
    <n v="0"/>
    <m/>
    <s v="2008-01-01"/>
    <m/>
    <m/>
    <m/>
    <s v="hongkong@sansinghk.com"/>
    <n v="85225732082"/>
    <s v="https://www.crunchbase.com/organization/sansing"/>
    <m/>
    <m/>
    <s v="4ff36612-e3ea-680f-c0b1-57b373ef6632"/>
  </r>
  <r>
    <x v="106302"/>
    <s v="signalscv.com"/>
    <s v="USA"/>
    <s v="CA"/>
    <s v="Los Angeles"/>
    <s v="Santa Clarita"/>
    <x v="0"/>
    <s v="Santa Clarita Valley Signal is an online publication that covers news, sports, and more."/>
    <m/>
    <x v="5"/>
    <x v="1"/>
    <n v="0"/>
    <m/>
    <s v="1963-01-01"/>
    <m/>
    <m/>
    <m/>
    <s v="citydesk@signalscv.com"/>
    <s v="'661-259-1234"/>
    <s v="https://www.crunchbase.com/organization/santa-clarita-valley-signal"/>
    <s v="https://www.twitter.com/signalsports"/>
    <s v="https://www.facebook.com/signalscv"/>
    <s v="fcde0588-df53-ff3c-adb5-a9e18131d8df"/>
  </r>
  <r>
    <x v="106303"/>
    <s v="santaferelo.com"/>
    <s v="GBR"/>
    <m/>
    <s v="London"/>
    <s v="London"/>
    <x v="2"/>
    <s v="Santa Fe Group focuses on the core mobility services."/>
    <s v="human resources"/>
    <x v="5"/>
    <x v="8"/>
    <n v="0"/>
    <m/>
    <s v="1980-01-01"/>
    <m/>
    <m/>
    <m/>
    <m/>
    <s v="'976-70000285"/>
    <s v="https://www.crunchbase.com/organization/santa-fe-group"/>
    <m/>
    <s v="https://www.facebook.com/santaferelocation"/>
    <s v="28b5096b-7e2b-aabf-badb-36ee660917b3"/>
  </r>
  <r>
    <x v="106304"/>
    <m/>
    <s v="USA"/>
    <s v="TX"/>
    <s v="Houston"/>
    <s v="Houston"/>
    <x v="0"/>
    <s v="Santa Fe Snyder Corporation was an independent oil &amp; gas exploration and production company."/>
    <m/>
    <x v="5"/>
    <x v="2"/>
    <n v="0"/>
    <m/>
    <m/>
    <m/>
    <m/>
    <m/>
    <m/>
    <m/>
    <s v="https://www.crunchbase.com/organization/santa-fe-snyder-corp"/>
    <m/>
    <m/>
    <s v="95cee9e2-50d9-6484-f49e-1dab2fb2a440"/>
  </r>
  <r>
    <x v="106305"/>
    <s v="santam.co.za"/>
    <s v="FRA"/>
    <m/>
    <s v="FRA - Other"/>
    <s v="Belleville"/>
    <x v="0"/>
    <s v="Santam Insurance provides Insurance for your car, home, business, building, motorcycle."/>
    <s v="insurance|property insurance"/>
    <x v="24"/>
    <x v="8"/>
    <n v="0"/>
    <m/>
    <s v="1918-01-01"/>
    <m/>
    <m/>
    <m/>
    <s v="info@santam.co.za"/>
    <s v="(011)912-8000"/>
    <s v="https://www.crunchbase.com/organization/santam-insurance"/>
    <s v="https://www.twitter.com/santaminsurance?ref_src=twsrc%5egoogle%7ctwcamp%5eserp%7ctwgr%5eauthor"/>
    <s v="https://www.facebook.com/santaminsurance/"/>
    <s v="28aa3f1d-0805-ca9f-9bc4-b9bc8c115959"/>
  </r>
  <r>
    <x v="106306"/>
    <s v="santanderconsumerusa.com"/>
    <s v="USA"/>
    <s v="TX"/>
    <s v="Dallas"/>
    <s v="Dallas"/>
    <x v="1"/>
    <s v="Santander Consumer USA is a specialized consumer finance company provides vehicle finance and third-party servicing in the United States."/>
    <s v="automotive|finance"/>
    <x v="1882"/>
    <x v="8"/>
    <n v="0"/>
    <m/>
    <s v="1997-01-01"/>
    <m/>
    <m/>
    <m/>
    <s v="ddonascimento@santanderconsumerusa.com"/>
    <s v="'214-634-1110"/>
    <s v="https://www.crunchbase.com/organization/santander-consumer-usa"/>
    <m/>
    <s v="http://www.facebook.com/santanderconsumerusa"/>
    <s v="ad5f6943-c1bc-5bce-94b4-f0f3e470f238"/>
  </r>
  <r>
    <x v="106307"/>
    <s v="santander.com.mx"/>
    <s v="USA"/>
    <s v="NY"/>
    <s v="New York City"/>
    <s v="New York"/>
    <x v="1"/>
    <s v="Santander Mexico is the second largest financial services holding company in Mexico"/>
    <s v="finance"/>
    <x v="24"/>
    <x v="4"/>
    <n v="0"/>
    <m/>
    <m/>
    <m/>
    <m/>
    <m/>
    <m/>
    <s v="'+52 800 501 0000"/>
    <s v="https://www.crunchbase.com/organization/santander-mexico"/>
    <s v="https://www.twitter.com/santandermx"/>
    <s v="http://www.facebook.com/santandermex"/>
    <s v="695971e0-b452-8a6c-aae4-b426d82c2674"/>
  </r>
  <r>
    <x v="106308"/>
    <s v="santiane.fr"/>
    <m/>
    <m/>
    <m/>
    <m/>
    <x v="2"/>
    <s v="Santiane.fr, comparateur et courtier en ligne, est le leader du conseil en assurance santé."/>
    <s v="insurance"/>
    <x v="24"/>
    <x v="5"/>
    <n v="0"/>
    <m/>
    <s v="2007-01-01"/>
    <m/>
    <m/>
    <m/>
    <s v="contact@santiane.fr"/>
    <s v="'+33 4 93 81 88 10"/>
    <s v="https://www.crunchbase.com/organization/santiane-fr"/>
    <s v="https://www.twitter.com/santiane_fr"/>
    <s v="https://www.facebook.com/santiane.fr"/>
    <s v="77a0f827-deec-5312-38cd-a622c6889220"/>
  </r>
  <r>
    <x v="106309"/>
    <m/>
    <s v="AUS"/>
    <m/>
    <m/>
    <m/>
    <x v="2"/>
    <s v="Santos - Mereenie Oil &amp; Gas Field comprises an oil and gas field and is located in Australia."/>
    <s v="energy|oil and gas"/>
    <x v="89"/>
    <x v="2"/>
    <n v="0"/>
    <m/>
    <m/>
    <m/>
    <m/>
    <m/>
    <m/>
    <m/>
    <s v="https://www.crunchbase.com/organization/santos-mereenie-oil-gas-field"/>
    <m/>
    <m/>
    <s v="1e77b5a9-aae8-39d3-546b-788f2985d4f9"/>
  </r>
  <r>
    <x v="106310"/>
    <s v="santy.com"/>
    <s v="USA"/>
    <s v="AZ"/>
    <s v="Phoenix"/>
    <s v="Scottsdale"/>
    <x v="0"/>
    <s v="Santy a full-service, integrated marketing communications firm."/>
    <s v="advertising|digital marketing|marketing"/>
    <x v="296"/>
    <x v="0"/>
    <n v="0"/>
    <m/>
    <s v="1992-01-01"/>
    <m/>
    <m/>
    <m/>
    <m/>
    <m/>
    <s v="https://www.crunchbase.com/organization/santy"/>
    <s v="https://www.twitter.com/santyintegrated"/>
    <s v="https://www.facebook.com/santyintegrated"/>
    <s v="a3404478-7ccc-7cb0-2501-467669cf8552"/>
  </r>
  <r>
    <x v="106311"/>
    <s v="sanwire.net"/>
    <s v="USA"/>
    <s v="OK"/>
    <s v="Tulsa"/>
    <s v="Tulsa"/>
    <x v="0"/>
    <s v="Sanwire is a global provider of wireless communications services, data solutions, and application software/hardware."/>
    <s v="mobile"/>
    <x v="15"/>
    <x v="1"/>
    <n v="0"/>
    <m/>
    <m/>
    <m/>
    <m/>
    <m/>
    <m/>
    <s v="1 (800) 243-1254"/>
    <s v="https://www.crunchbase.com/organization/sanwire-corporation"/>
    <m/>
    <m/>
    <s v="9a62e15e-4a3b-5e39-6c7f-8d5596c650fb"/>
  </r>
  <r>
    <x v="106312"/>
    <s v="sanyo.com"/>
    <s v="USA"/>
    <s v="CA"/>
    <s v="San Diego"/>
    <s v="San Diego"/>
    <x v="2"/>
    <s v="Sanyo is a manufacturer of a variety of home electronic devices including televisions and audio equipment."/>
    <s v="hardware|software"/>
    <x v="136"/>
    <x v="4"/>
    <n v="0"/>
    <m/>
    <m/>
    <m/>
    <m/>
    <m/>
    <m/>
    <m/>
    <s v="https://www.crunchbase.com/organization/sanyo"/>
    <s v="https://www.twitter.com/sanyocctv"/>
    <m/>
    <s v="e47cf218-fd06-1a96-a4aa-b33304fcbea3"/>
  </r>
  <r>
    <x v="106313"/>
    <s v="semicon.sanyo.com"/>
    <s v="JPN"/>
    <m/>
    <s v="JPN - Other"/>
    <s v="Moriguchi"/>
    <x v="2"/>
    <s v="semiconductor company"/>
    <m/>
    <x v="5"/>
    <x v="8"/>
    <n v="0"/>
    <m/>
    <s v="2006-01-01"/>
    <m/>
    <m/>
    <m/>
    <m/>
    <m/>
    <s v="https://www.crunchbase.com/organization/sanyo-semiconductor"/>
    <m/>
    <m/>
    <s v="10b81cf6-a36e-cc23-c1be-aa48e062404b"/>
  </r>
  <r>
    <x v="106314"/>
    <s v="saongroup.com"/>
    <s v="IRL"/>
    <m/>
    <s v="Dublin"/>
    <s v="Dublin"/>
    <x v="2"/>
    <s v="Saongroup is a world leader in online recruitment."/>
    <m/>
    <x v="5"/>
    <x v="2"/>
    <n v="0"/>
    <m/>
    <m/>
    <m/>
    <m/>
    <m/>
    <m/>
    <m/>
    <s v="https://www.crunchbase.com/organization/saon-group"/>
    <m/>
    <m/>
    <s v="c5cb9fb1-e9c8-2d4a-9303-c6c645d4bab4"/>
  </r>
  <r>
    <x v="106315"/>
    <m/>
    <s v="DEU"/>
    <m/>
    <s v="DEU - Other"/>
    <s v="Waldorf"/>
    <x v="2"/>
    <s v="SAP and application management services provide defined IT services."/>
    <s v="software"/>
    <x v="10"/>
    <x v="2"/>
    <n v="0"/>
    <m/>
    <m/>
    <m/>
    <m/>
    <m/>
    <m/>
    <m/>
    <s v="https://www.crunchbase.com/organization/sap-and-application-management-services"/>
    <m/>
    <m/>
    <s v="8ce9c1ad-04c7-e5b1-1fbc-d2421e698efe"/>
  </r>
  <r>
    <x v="106316"/>
    <s v="sapientnitro.com"/>
    <s v="USA"/>
    <s v="MA"/>
    <s v="Boston"/>
    <s v="Boston"/>
    <x v="0"/>
    <s v="SapientNitro is an interactive marketing, design and technology services agency that offers its storyscaping solutions for companies."/>
    <s v="enterprise software"/>
    <x v="10"/>
    <x v="9"/>
    <n v="0"/>
    <m/>
    <s v="1990-01-01"/>
    <m/>
    <m/>
    <m/>
    <s v="info@sapient.com"/>
    <m/>
    <s v="https://www.crunchbase.com/organization/sapientnitro"/>
    <s v="https://www.twitter.com/sapientnitro"/>
    <s v="http://www.facebook.com/sapientnitro"/>
    <s v="b4f2e29e-4267-0a07-e4d3-d9f6f1d645b5"/>
  </r>
  <r>
    <x v="106317"/>
    <s v="sapix-yozemi.com"/>
    <s v="JPN"/>
    <m/>
    <s v="Tokyo"/>
    <s v="Tokyo"/>
    <x v="0"/>
    <s v="Sapix Yozemi raises the development of the expressive power logical thinking as an educational philosophy , from early childhood education."/>
    <m/>
    <x v="5"/>
    <x v="2"/>
    <n v="0"/>
    <m/>
    <m/>
    <m/>
    <m/>
    <m/>
    <m/>
    <m/>
    <s v="https://www.crunchbase.com/organization/sapix-yozemi"/>
    <m/>
    <m/>
    <s v="4a37bd12-73a0-acec-720c-75f5435f0d10"/>
  </r>
  <r>
    <x v="106318"/>
    <m/>
    <m/>
    <m/>
    <m/>
    <m/>
    <x v="2"/>
    <s v="AKA known as evoleas. Duplicate of http://www.crunchbase.com/company/evoleas"/>
    <m/>
    <x v="5"/>
    <x v="2"/>
    <n v="0"/>
    <m/>
    <m/>
    <m/>
    <m/>
    <m/>
    <m/>
    <m/>
    <s v="https://www.crunchbase.com/organization/sapnasolutions"/>
    <m/>
    <m/>
    <s v="c376d407-e740-a6f4-14cc-7a82add70318"/>
  </r>
  <r>
    <x v="106319"/>
    <s v="sarance.com"/>
    <s v="CAN"/>
    <s v="ON"/>
    <s v="Ottawa"/>
    <s v="Ottawa"/>
    <x v="2"/>
    <s v="Sarance Technologies is a leading supplier of ASIC and FPGA IP cores targeted at the packet processing space."/>
    <m/>
    <x v="5"/>
    <x v="1"/>
    <n v="0"/>
    <m/>
    <m/>
    <m/>
    <m/>
    <m/>
    <s v="info@sarance.com"/>
    <m/>
    <s v="https://www.crunchbase.com/organization/sarance-technologies"/>
    <m/>
    <m/>
    <s v="e45dcb85-0072-3d79-39c9-0642222176c8"/>
  </r>
  <r>
    <x v="106320"/>
    <s v="saratogagroup.net"/>
    <s v="USA"/>
    <s v="CA"/>
    <s v="Sacramento"/>
    <s v="Auburn"/>
    <x v="0"/>
    <s v="Saratoga Group provides property management services for buyers and sellers of homes and businesses."/>
    <m/>
    <x v="5"/>
    <x v="0"/>
    <n v="0"/>
    <m/>
    <m/>
    <m/>
    <m/>
    <m/>
    <m/>
    <s v="'+1 (916) 596-9000"/>
    <s v="https://www.crunchbase.com/organization/saratoga-group"/>
    <m/>
    <s v="https://www.facebook.com/saratogagroup"/>
    <s v="ed4d57b6-b913-8260-da94-bd100f6f0c21"/>
  </r>
  <r>
    <x v="106321"/>
    <s v="saratogainvestmentcorp.com"/>
    <s v="USA"/>
    <s v="NY"/>
    <s v="New York City"/>
    <s v="New York"/>
    <x v="1"/>
    <s v="Saratoga Investment provides customized financing solutions for middle market companies located in the United States."/>
    <s v="business development|finance|financial services"/>
    <x v="24"/>
    <x v="2"/>
    <n v="0"/>
    <m/>
    <s v="2010-01-01"/>
    <m/>
    <m/>
    <m/>
    <m/>
    <m/>
    <s v="https://www.crunchbase.com/organization/saratoga-investment"/>
    <m/>
    <m/>
    <s v="ff6fa93d-da5c-8b6d-b0db-10326383014f"/>
  </r>
  <r>
    <x v="106322"/>
    <s v="saratogapartners.com"/>
    <s v="USA"/>
    <s v="NY"/>
    <s v="New York City"/>
    <s v="New York"/>
    <x v="0"/>
    <s v="Saratoga Partners is a private equity firm specializing in investments in middle market and mature companies."/>
    <s v="real estate"/>
    <x v="76"/>
    <x v="2"/>
    <n v="0"/>
    <m/>
    <s v="1984-01-01"/>
    <m/>
    <m/>
    <m/>
    <m/>
    <m/>
    <s v="https://www.crunchbase.com/organization/saratoga-partners"/>
    <m/>
    <m/>
    <s v="bcc5adaa-4cd6-bb68-8b91-838f2eee1aa4"/>
  </r>
  <r>
    <x v="106323"/>
    <m/>
    <m/>
    <m/>
    <m/>
    <m/>
    <x v="0"/>
    <s v="Sarayu Wind Power."/>
    <m/>
    <x v="5"/>
    <x v="2"/>
    <n v="0"/>
    <m/>
    <m/>
    <m/>
    <m/>
    <m/>
    <m/>
    <m/>
    <s v="https://www.crunchbase.com/organization/sarayu-wind-power"/>
    <m/>
    <m/>
    <s v="d24fbde4-dadc-9e71-2074-5ea40b667af8"/>
  </r>
  <r>
    <x v="106324"/>
    <s v="sarcom.com"/>
    <s v="USA"/>
    <s v="OH"/>
    <s v="Columbus, Ohio"/>
    <s v="Lewis Center"/>
    <x v="2"/>
    <s v="SARCOM is a national leader in IT consulting and distributed computing support focused on integrating technology to produce measurable"/>
    <s v="business development|consulting|information technology"/>
    <x v="59"/>
    <x v="8"/>
    <n v="0"/>
    <m/>
    <s v="1982-01-01"/>
    <m/>
    <m/>
    <m/>
    <s v="newbusiness@sarcom.com"/>
    <n v="5186969997"/>
    <s v="https://www.crunchbase.com/organization/sarcom"/>
    <s v="https://www.twitter.com/pcm"/>
    <s v="https://www.facebook.com/pcm"/>
    <s v="7181216e-4515-c527-fe00-3d3996f06e88"/>
  </r>
  <r>
    <x v="106325"/>
    <s v="sardverb.com"/>
    <s v="USA"/>
    <s v="NY"/>
    <s v="New York City"/>
    <s v="New York"/>
    <x v="0"/>
    <s v="Sard Verbinnen &amp; Co is a leading strategic corporate and financial communications firm."/>
    <s v="communities|public relations"/>
    <x v="1517"/>
    <x v="2"/>
    <n v="0"/>
    <m/>
    <s v="1992-01-01"/>
    <m/>
    <m/>
    <m/>
    <s v="info@sardverb.com"/>
    <s v="(212)687-8080"/>
    <s v="https://www.crunchbase.com/organization/sard-verbinnen"/>
    <m/>
    <m/>
    <s v="507617ee-2755-1636-55dd-5e5f9cb1feb6"/>
  </r>
  <r>
    <x v="106326"/>
    <s v="sargeslist.com"/>
    <s v="USA"/>
    <s v="CA"/>
    <s v="Lake Tahoe"/>
    <s v="Grass Valley"/>
    <x v="0"/>
    <s v="Sarges List is the “Craigslist” for the military community!"/>
    <m/>
    <x v="5"/>
    <x v="0"/>
    <n v="0"/>
    <m/>
    <s v="2011-01-01"/>
    <m/>
    <m/>
    <m/>
    <m/>
    <m/>
    <s v="https://www.crunchbase.com/organization/sargeslist"/>
    <m/>
    <m/>
    <s v="cde83265-92aa-819e-6254-1115eeb39fba"/>
  </r>
  <r>
    <x v="106327"/>
    <m/>
    <s v="GBR"/>
    <m/>
    <s v="GBR - Other"/>
    <s v="Ilkley"/>
    <x v="2"/>
    <s v="Sarian Systems, Ltd. manufactures wired and wireless communications devices for the mission critical applications."/>
    <m/>
    <x v="5"/>
    <x v="2"/>
    <n v="0"/>
    <m/>
    <m/>
    <m/>
    <m/>
    <m/>
    <m/>
    <m/>
    <s v="https://www.crunchbase.com/organization/sarian-systems"/>
    <m/>
    <m/>
    <s v="e3775ac4-965c-e631-a82a-1533de58c1fc"/>
  </r>
  <r>
    <x v="106328"/>
    <s v="sarmady.net"/>
    <s v="EGY"/>
    <m/>
    <s v="Cairo"/>
    <s v="Gîza"/>
    <x v="0"/>
    <s v="Digital publishing and digital marketing company continuously leading with infinite digital innovations for mobile and web."/>
    <s v="advertising|digital marketing|mobile|public relations"/>
    <x v="133"/>
    <x v="3"/>
    <n v="0"/>
    <m/>
    <s v="2001-01-01"/>
    <m/>
    <m/>
    <m/>
    <s v="ssabry@sarmady.net"/>
    <s v="'+20 2 37492435"/>
    <s v="https://www.crunchbase.com/organization/sarmady"/>
    <s v="https://www.twitter.com/sarmady"/>
    <s v="http://www.facebook.com/sarmady"/>
    <s v="143db00e-e691-c984-1b1d-5452fea0f829"/>
  </r>
  <r>
    <x v="106329"/>
    <s v="sartorius.com"/>
    <s v="USA"/>
    <s v="GA"/>
    <s v="GA - Other"/>
    <s v="Germany"/>
    <x v="0"/>
    <s v="Sartorius helps its customers to develop and manufacture biotech medicines reliably, quickly, and economically."/>
    <s v="biotechnology|pharmaceutical"/>
    <x v="44"/>
    <x v="9"/>
    <n v="0"/>
    <m/>
    <s v="1870-01-01"/>
    <m/>
    <m/>
    <m/>
    <s v="info@sartorius-stedim.com"/>
    <s v="(495)513-080"/>
    <s v="https://www.crunchbase.com/organization/sartorius"/>
    <s v="https://www.twitter.com/sartoriusglobal"/>
    <m/>
    <s v="ddca959e-c353-9394-a045-7c032fd080e8"/>
  </r>
  <r>
    <x v="106330"/>
    <m/>
    <s v="USA"/>
    <s v="IL"/>
    <s v="Chicago"/>
    <s v="Chicago"/>
    <x v="3"/>
    <s v="Sarvega provides XML-based security, routing, processing, and web service solutions."/>
    <s v="security"/>
    <x v="175"/>
    <x v="6"/>
    <n v="0"/>
    <m/>
    <s v="2000-01-01"/>
    <m/>
    <m/>
    <s v="2005-01-01"/>
    <m/>
    <m/>
    <s v="https://www.crunchbase.com/organization/sarvega"/>
    <m/>
    <m/>
    <s v="1454fb40-be2a-f637-9a0e-d3702e7a4dca"/>
  </r>
  <r>
    <x v="106331"/>
    <s v="sas.com"/>
    <s v="USA"/>
    <s v="NC"/>
    <s v="Raleigh"/>
    <s v="Cary"/>
    <x v="0"/>
    <s v="SAS provides advanced business analytics and business intelligent software and services to enable companies to optimize their operations."/>
    <s v="software"/>
    <x v="10"/>
    <x v="4"/>
    <n v="0"/>
    <m/>
    <s v="1976-01-01"/>
    <m/>
    <m/>
    <m/>
    <m/>
    <s v="(919) 677-8000"/>
    <s v="https://www.crunchbase.com/organization/sas"/>
    <s v="https://www.twitter.com/sassoftware"/>
    <s v="http://www.facebook.com/sassoftware"/>
    <s v="ab35b82f-7bbc-2a31-7394-66af5ca94051"/>
  </r>
  <r>
    <x v="106332"/>
    <s v="sasashani.com"/>
    <m/>
    <m/>
    <m/>
    <m/>
    <x v="0"/>
    <s v="Sasashani is a broadcast media holding company with a specific focus on building ecosystems around immersive experience producers and networ"/>
    <s v="broadcasting|internet|video|video streaming"/>
    <x v="147"/>
    <x v="1"/>
    <n v="0"/>
    <m/>
    <s v="2010-06-01"/>
    <m/>
    <m/>
    <m/>
    <s v="graham@sasashani.com"/>
    <n v="27732745761"/>
    <s v="https://www.crunchbase.com/organization/sasashani"/>
    <m/>
    <m/>
    <s v="e5b4b920-9f79-241b-b4bd-51ecc67e2e42"/>
  </r>
  <r>
    <x v="106333"/>
    <s v="sasbadi.com"/>
    <s v="MYS"/>
    <m/>
    <s v="Kuala Lumpur"/>
    <s v="Selangor"/>
    <x v="0"/>
    <s v="Sasbadi Holdings Berhad is a publisher of educational materials."/>
    <s v="education"/>
    <x v="38"/>
    <x v="6"/>
    <n v="0"/>
    <m/>
    <s v="1985-01-01"/>
    <m/>
    <m/>
    <m/>
    <m/>
    <s v="60 3 6145 1188"/>
    <s v="https://www.crunchbase.com/organization/sasbadi-holdings-berhad"/>
    <m/>
    <m/>
    <s v="e745002d-ab1f-f537-2f4f-b400cda4ff92"/>
  </r>
  <r>
    <x v="106334"/>
    <s v="sascochemical.com"/>
    <s v="USA"/>
    <s v="GA"/>
    <s v="Albany, Georgia"/>
    <s v="Albany"/>
    <x v="2"/>
    <s v="A leading manufacturer of rubber anti-tack agents in North America with its PolyCoat, TechKote and Sasco Cote product lines."/>
    <m/>
    <x v="5"/>
    <x v="6"/>
    <n v="0"/>
    <m/>
    <s v="1948-01-01"/>
    <m/>
    <m/>
    <m/>
    <m/>
    <s v="(229) 436-6546"/>
    <s v="https://www.crunchbase.com/organization/sasco-chemical-group"/>
    <m/>
    <m/>
    <s v="1622d7da-958b-1c9d-0a41-65a764ceb33a"/>
  </r>
  <r>
    <x v="106335"/>
    <s v="sasholding.com.sa"/>
    <s v="SAU"/>
    <m/>
    <s v="Riyadh"/>
    <s v="Riyadh"/>
    <x v="0"/>
    <s v="SAS Holdings is a Saudi Arabian holdings company."/>
    <m/>
    <x v="5"/>
    <x v="2"/>
    <n v="0"/>
    <m/>
    <m/>
    <m/>
    <m/>
    <m/>
    <m/>
    <m/>
    <s v="https://www.crunchbase.com/organization/sas-holdings"/>
    <m/>
    <m/>
    <s v="85a659f1-bdc2-fe25-6806-4a7eb9a9f059"/>
  </r>
  <r>
    <x v="106336"/>
    <s v="sasmar.com"/>
    <s v="BEL"/>
    <m/>
    <s v="BEL - Other"/>
    <s v="Watermael-boitsfort"/>
    <x v="0"/>
    <s v="Sasmar Pharmaceuticals is a multi-national pharmaceutical manufacturer focused on the categories of fertility, family planning and female."/>
    <s v="biotechnology|health care|pharmaceutical"/>
    <x v="44"/>
    <x v="3"/>
    <n v="0"/>
    <m/>
    <s v="2005-01-01"/>
    <m/>
    <m/>
    <m/>
    <m/>
    <s v="(322)880-8220"/>
    <s v="https://www.crunchbase.com/organization/sasmar-pharmaceuticals"/>
    <m/>
    <s v="https://www.facebook.com/sasmarlubes"/>
    <s v="22f62153-15d6-2021-4155-61568ec4fe51"/>
  </r>
  <r>
    <x v="106337"/>
    <s v="sasol.com"/>
    <s v="ZAF"/>
    <m/>
    <s v="Johannesburg"/>
    <s v="Johannesburg"/>
    <x v="1"/>
    <s v="Itegrated energy and chemical company"/>
    <s v="clean energy|energy"/>
    <x v="9"/>
    <x v="4"/>
    <n v="0"/>
    <m/>
    <s v="1950-01-01"/>
    <m/>
    <m/>
    <m/>
    <s v="careers@sasol.com"/>
    <s v="(271) 144-1311"/>
    <s v="https://www.crunchbase.com/organization/sasol"/>
    <s v="https://www.twitter.com/sasolsa"/>
    <s v="http://www.facebook.com/pages/sasol/114687131934519"/>
    <s v="64d94637-7d57-8d39-58fb-75d5fa0b462c"/>
  </r>
  <r>
    <x v="106338"/>
    <s v="satcom1.com"/>
    <m/>
    <m/>
    <m/>
    <m/>
    <x v="0"/>
    <s v="Satcom1 is an aeronautical satellite communication solution provider."/>
    <m/>
    <x v="5"/>
    <x v="0"/>
    <n v="0"/>
    <m/>
    <s v="2003-01-01"/>
    <m/>
    <m/>
    <m/>
    <m/>
    <n v="4546154536"/>
    <s v="https://www.crunchbase.com/organization/satcom1"/>
    <s v="https://www.twitter.com/satcom1_tweets"/>
    <s v="https://www.facebook.com/honeywellaero"/>
    <s v="ecd988cf-8bf1-6665-ad9f-a8e6be6cca46"/>
  </r>
  <r>
    <x v="106339"/>
    <s v="satcomms.com.au"/>
    <s v="AUS"/>
    <m/>
    <m/>
    <m/>
    <x v="0"/>
    <s v="SatComms Australia has a rich heritage through its association with JN Taylor &amp; Co. Ltd."/>
    <s v="telecommunications"/>
    <x v="338"/>
    <x v="0"/>
    <n v="0"/>
    <m/>
    <s v="2005-01-01"/>
    <m/>
    <m/>
    <m/>
    <m/>
    <s v="61 7 5439 1888"/>
    <s v="https://www.crunchbase.com/organization/satcomms-australia"/>
    <m/>
    <m/>
    <s v="9c072531-a1ef-8cfe-0714-ddca7e738278"/>
  </r>
  <r>
    <x v="106340"/>
    <s v="satcon.com"/>
    <s v="CHN"/>
    <m/>
    <s v="Shenzhen"/>
    <s v="Shenzhen"/>
    <x v="1"/>
    <s v="Satcon Technology Corporation (Satcon) is a clean energy technology provider of utility-grade power conversion solutions for the renewable"/>
    <s v="clean energy|energy efficiency|renewable energy"/>
    <x v="9"/>
    <x v="5"/>
    <n v="0"/>
    <m/>
    <s v="1985-01-01"/>
    <m/>
    <m/>
    <m/>
    <s v="info@satcon.com"/>
    <n v="16178972401"/>
    <s v="https://www.crunchbase.com/organization/satcon-technology-corporation"/>
    <m/>
    <m/>
    <s v="b930ef2f-272f-8c21-445a-600c386821eb"/>
  </r>
  <r>
    <x v="106341"/>
    <m/>
    <m/>
    <m/>
    <m/>
    <m/>
    <x v="2"/>
    <s v="Satellite Business Systems is a provider of private professional satellite communications."/>
    <m/>
    <x v="5"/>
    <x v="2"/>
    <n v="0"/>
    <m/>
    <s v="1970-01-01"/>
    <m/>
    <m/>
    <m/>
    <m/>
    <m/>
    <s v="https://www.crunchbase.com/organization/satellite-business-systems"/>
    <m/>
    <m/>
    <s v="3d0108c9-cc00-df18-5b75-fd207ab7c074"/>
  </r>
  <r>
    <x v="106342"/>
    <s v="satellitefinance.com"/>
    <s v="GBR"/>
    <m/>
    <s v="London"/>
    <s v="London"/>
    <x v="2"/>
    <s v="Only source you need for exclusive and definitive business news on the global commercial space industry"/>
    <m/>
    <x v="5"/>
    <x v="1"/>
    <n v="0"/>
    <m/>
    <s v="1994-01-01"/>
    <m/>
    <m/>
    <m/>
    <m/>
    <m/>
    <s v="https://www.crunchbase.com/organization/satellitefinance"/>
    <s v="https://www.twitter.com/satfinance"/>
    <m/>
    <s v="bf0f520a-81e5-5b97-f832-f84611d3a3d9"/>
  </r>
  <r>
    <x v="106343"/>
    <s v="slg.com"/>
    <s v="USA"/>
    <s v="TX"/>
    <s v="Houston"/>
    <s v="Houston"/>
    <x v="2"/>
    <s v="It's one thing to have big ideas for improving your supply chain. It's another to have innovative ideas and implement them. At Satellite"/>
    <m/>
    <x v="5"/>
    <x v="6"/>
    <n v="0"/>
    <m/>
    <s v="1984-01-01"/>
    <m/>
    <m/>
    <m/>
    <s v="info@slg.com"/>
    <s v="'281-902-5500"/>
    <s v="https://www.crunchbase.com/organization/satellite-logistics-group"/>
    <m/>
    <s v="https://www.facebook.com/116988465027194"/>
    <s v="418c7cc9-38cc-bcaf-1a1a-1d5d04c18d50"/>
  </r>
  <r>
    <x v="106344"/>
    <s v="stopllc.com"/>
    <s v="USA"/>
    <s v="TX"/>
    <s v="Houston"/>
    <s v="Houston"/>
    <x v="2"/>
    <s v="The largest provider of active GPS based offender monitoring devices and services in the United States."/>
    <s v="information technology"/>
    <x v="59"/>
    <x v="6"/>
    <n v="0"/>
    <m/>
    <s v="2004-01-01"/>
    <m/>
    <m/>
    <m/>
    <m/>
    <s v="(832)553-9500"/>
    <s v="https://www.crunchbase.com/organization/satellite-tracking-of-people"/>
    <m/>
    <m/>
    <s v="c47878fe-1b60-aee9-54f6-cf12ecb0c723"/>
  </r>
  <r>
    <x v="106345"/>
    <s v="satlink.tv"/>
    <m/>
    <m/>
    <m/>
    <m/>
    <x v="2"/>
    <s v="Content delivery &amp; management services"/>
    <m/>
    <x v="5"/>
    <x v="6"/>
    <n v="0"/>
    <m/>
    <s v="1988-01-01"/>
    <m/>
    <m/>
    <m/>
    <m/>
    <s v="'+972 3-928-0808"/>
    <s v="https://www.crunchbase.com/organization/satlink-communications"/>
    <s v="https://www.twitter.com/satlinkcom"/>
    <s v="http://www.facebook.com/satlink"/>
    <s v="16cd6782-69ed-7356-a976-3c01b5e45524"/>
  </r>
  <r>
    <x v="106346"/>
    <s v="satorisoftware.com"/>
    <s v="USA"/>
    <s v="WA"/>
    <s v="Seattle"/>
    <s v="Seattle"/>
    <x v="0"/>
    <s v="Satori Software delivers simply powerful data quality and mailing preparation solutions for businesses of all sizes."/>
    <s v="software"/>
    <x v="10"/>
    <x v="6"/>
    <n v="0"/>
    <m/>
    <s v="1982-01-01"/>
    <m/>
    <m/>
    <m/>
    <s v="sales@satorisoftware.com"/>
    <n v="2063572901"/>
    <s v="https://www.crunchbase.com/organization/satori-software"/>
    <s v="https://www.twitter.com/satorisoftware"/>
    <m/>
    <s v="53005c6d-06aa-d7eb-3c08-a278bede066e"/>
  </r>
  <r>
    <x v="106347"/>
    <m/>
    <m/>
    <m/>
    <m/>
    <m/>
    <x v="2"/>
    <s v="Satyam Computer Services Ltd provides business and information technology services."/>
    <s v="information technology"/>
    <x v="59"/>
    <x v="2"/>
    <n v="0"/>
    <m/>
    <s v="1987-06-24"/>
    <m/>
    <m/>
    <m/>
    <m/>
    <m/>
    <s v="https://www.crunchbase.com/organization/satyam-computer-services-ltd"/>
    <m/>
    <m/>
    <s v="431d8c98-5329-b9e3-8709-2fd70feaffd8"/>
  </r>
  <r>
    <x v="106348"/>
    <s v="stc.com.sa"/>
    <s v="SAU"/>
    <m/>
    <s v="Riyadh"/>
    <s v="Riyadh"/>
    <x v="0"/>
    <s v="Saudi Telecom Company is a telecommunications service provider."/>
    <s v="telecommunications"/>
    <x v="338"/>
    <x v="4"/>
    <n v="0"/>
    <m/>
    <s v="1998-01-01"/>
    <m/>
    <m/>
    <m/>
    <m/>
    <m/>
    <s v="https://www.crunchbase.com/organization/stc-saudi-telecom-co"/>
    <s v="https://www.twitter.com/stc_ksa"/>
    <s v="http://www.facebook.com/riyadh-saudi-arabia/stc-/140588550"/>
    <s v="9efe4187-a03c-5ccb-d35d-da5011dacb91"/>
  </r>
  <r>
    <x v="106349"/>
    <s v="sauflon.com"/>
    <s v="GBR"/>
    <m/>
    <s v="Kent"/>
    <s v="Kent"/>
    <x v="2"/>
    <s v="Sauflon is a global manufacturer of contact lenses and aftercare solutions."/>
    <m/>
    <x v="5"/>
    <x v="7"/>
    <n v="0"/>
    <m/>
    <m/>
    <m/>
    <m/>
    <m/>
    <m/>
    <m/>
    <s v="https://www.crunchbase.com/organization/sauflon-pharmaceuticals-limited"/>
    <m/>
    <m/>
    <s v="46a5e069-ee7a-e7e2-23e8-1db1d5a8c57f"/>
  </r>
  <r>
    <x v="106350"/>
    <s v="skmequity.com"/>
    <s v="USA"/>
    <s v="CT"/>
    <s v="Hartford"/>
    <s v="Stamford"/>
    <x v="0"/>
    <s v="Saunders Karp &amp; Megrue is a private equity firm focused on transactions in partnership with the management teams"/>
    <m/>
    <x v="5"/>
    <x v="2"/>
    <n v="0"/>
    <m/>
    <m/>
    <m/>
    <m/>
    <m/>
    <m/>
    <m/>
    <s v="https://www.crunchbase.com/organization/saunders-karp-megrue"/>
    <m/>
    <m/>
    <s v="c693d67b-1919-f2ef-d450-ee45fe671021"/>
  </r>
  <r>
    <x v="106351"/>
    <s v="savant.aecom.com"/>
    <s v="USA"/>
    <s v="CA"/>
    <s v="Los Angeles"/>
    <s v="Los Angeles"/>
    <x v="2"/>
    <s v="Construction Consultancy Company"/>
    <s v="consulting"/>
    <x v="5"/>
    <x v="4"/>
    <n v="0"/>
    <m/>
    <s v="2002-01-01"/>
    <m/>
    <m/>
    <m/>
    <m/>
    <s v="'+44 20 7291 0220"/>
    <s v="https://www.crunchbase.com/organization/savant"/>
    <s v="https://www.twitter.com/aecom"/>
    <s v="https://www.facebook.com/aecomtechnologycorporation"/>
    <s v="44f3290e-8689-2f09-2576-2fc25efaa954"/>
  </r>
  <r>
    <x v="106352"/>
    <s v="savantconsulting.com"/>
    <s v="USA"/>
    <s v="FL"/>
    <s v="Ft. Lauderdale"/>
    <s v="Fort Lauderdale"/>
    <x v="0"/>
    <s v="Savant provides e-business consulting services."/>
    <s v="e-commerce"/>
    <x v="63"/>
    <x v="1"/>
    <n v="0"/>
    <m/>
    <s v="1997-01-01"/>
    <m/>
    <m/>
    <m/>
    <m/>
    <m/>
    <s v="https://www.crunchbase.com/organization/savant-consulting-services"/>
    <m/>
    <m/>
    <s v="a2af4727-d589-409d-6146-11309a821f83"/>
  </r>
  <r>
    <x v="106353"/>
    <s v="savantprotection.com"/>
    <s v="USA"/>
    <s v="NH"/>
    <s v="Manchester, New Hampshire"/>
    <s v="Hudson"/>
    <x v="2"/>
    <s v="Savant Protection develops and markets security software solutions."/>
    <s v="software"/>
    <x v="10"/>
    <x v="5"/>
    <n v="0"/>
    <m/>
    <s v="2006-01-01"/>
    <m/>
    <m/>
    <m/>
    <s v="info@savantprotection.com"/>
    <s v="(603) 889-0944"/>
    <s v="https://www.crunchbase.com/organization/savant-protection"/>
    <m/>
    <s v="http://www.facebook.com/pages/savant-protection/130097527024562"/>
    <s v="8a7d6bfb-c0bf-65ac-27f9-593b7abd3bf5"/>
  </r>
  <r>
    <x v="106354"/>
    <s v="savatree.com"/>
    <s v="USA"/>
    <s v="NY"/>
    <s v="NY - Other"/>
    <s v="Bedford Hills"/>
    <x v="0"/>
    <s v="Tree service experts at SavATree provide experience, reliability and expertise in environmentally sensible tree, shrub and lawn care"/>
    <m/>
    <x v="5"/>
    <x v="7"/>
    <n v="0"/>
    <m/>
    <s v="2003-01-01"/>
    <m/>
    <m/>
    <m/>
    <s v="info@savatree.com"/>
    <s v="'914-741-9280"/>
    <s v="https://www.crunchbase.com/organization/savatree"/>
    <s v="https://www.twitter.com/savatree"/>
    <s v="http://www.facebook.com/savatree.savalawn"/>
    <s v="5d673462-0c86-83d0-341a-0aea8ea6911b"/>
  </r>
  <r>
    <x v="106355"/>
    <m/>
    <s v="BRA"/>
    <m/>
    <s v="Sao Paulo"/>
    <s v="São Paulo"/>
    <x v="2"/>
    <s v="SaveMe is a content aggregator of collective buying offers which aims to help users find the best deals, to make available various brands"/>
    <m/>
    <x v="5"/>
    <x v="2"/>
    <n v="0"/>
    <m/>
    <m/>
    <m/>
    <m/>
    <m/>
    <m/>
    <m/>
    <s v="https://www.crunchbase.com/organization/saveme"/>
    <m/>
    <m/>
    <s v="7ad69df3-c7eb-fdd6-0a93-fb71aa550bec"/>
  </r>
  <r>
    <x v="106356"/>
    <s v="saveologyhomeservices.com"/>
    <s v="USA"/>
    <s v="FL"/>
    <s v="Ft. Lauderdale"/>
    <s v="Fort Lauderdale"/>
    <x v="0"/>
    <s v="Saveology Home Services is focused on providing comparison and savings solutions for home services."/>
    <s v="e-commerce|internet|mobile|price comparison|security|video"/>
    <x v="9263"/>
    <x v="7"/>
    <n v="0"/>
    <m/>
    <s v="1996-01-01"/>
    <m/>
    <m/>
    <m/>
    <s v="PR@saveology.com"/>
    <s v="'954-657-9611"/>
    <s v="https://www.crunchbase.com/organization/saveology-com"/>
    <s v="https://www.twitter.com/myhomesavings"/>
    <s v="http://www.facebook.com/saveologyhomeservices"/>
    <s v="6cb18381-abf0-2329-5e69-0a450548629c"/>
  </r>
  <r>
    <x v="106357"/>
    <s v="saverglass.com"/>
    <m/>
    <m/>
    <m/>
    <m/>
    <x v="2"/>
    <s v="A high-end producer of bottles and carafes for the premium spirit, fine wine and perfume markets"/>
    <m/>
    <x v="5"/>
    <x v="9"/>
    <n v="0"/>
    <m/>
    <s v="1897-01-01"/>
    <m/>
    <m/>
    <m/>
    <m/>
    <s v="'+351 21 924 8000"/>
    <s v="https://www.crunchbase.com/organization/saverglass"/>
    <m/>
    <m/>
    <s v="4ff2a514-3035-f84e-335b-135d35eb062e"/>
  </r>
  <r>
    <x v="106358"/>
    <s v="savetime.com"/>
    <s v="IND"/>
    <m/>
    <s v="Pune"/>
    <s v="Pune"/>
    <x v="2"/>
    <s v="Savetime Technologies is an online database to find the right doctor based on symptoms, location, recommendations, and budget."/>
    <m/>
    <x v="5"/>
    <x v="0"/>
    <n v="0"/>
    <m/>
    <s v="2012-01-01"/>
    <m/>
    <m/>
    <m/>
    <s v="info@savetime.com"/>
    <n v="9223355444"/>
    <s v="https://www.crunchbase.com/organization/savetime-technologies"/>
    <s v="https://www.twitter.com/savetime_health"/>
    <s v="https://www.facebook.com/savetm"/>
    <s v="c349d061-331b-67b6-1099-94cf7c9b4286"/>
  </r>
  <r>
    <x v="106359"/>
    <m/>
    <s v="ESP"/>
    <m/>
    <s v="ESP - Other"/>
    <s v="García"/>
    <x v="0"/>
    <s v="Savia, S.A. de C.V. operates as a holding company that engages in real estate operations and offers fruits and vegetables."/>
    <s v="real estate"/>
    <x v="76"/>
    <x v="2"/>
    <n v="0"/>
    <m/>
    <m/>
    <m/>
    <m/>
    <m/>
    <m/>
    <n v="528181735500"/>
    <s v="https://www.crunchbase.com/organization/savia-sa-de-cv"/>
    <m/>
    <m/>
    <s v="b8469801-ce84-5717-66ab-48cc68a9c53f"/>
  </r>
  <r>
    <x v="106360"/>
    <s v="savidtech.com"/>
    <s v="USA"/>
    <s v="IL"/>
    <s v="Chicago"/>
    <s v="Tinley Park"/>
    <x v="2"/>
    <s v="Savid Technologies provides specialized IT security services in the United States and internationally."/>
    <s v="security"/>
    <x v="175"/>
    <x v="0"/>
    <n v="0"/>
    <m/>
    <s v="2004-01-01"/>
    <m/>
    <m/>
    <m/>
    <m/>
    <s v="'708-532-2843"/>
    <s v="https://www.crunchbase.com/organization/savid-technologies"/>
    <s v="https://www.twitter.com/savidtech"/>
    <s v="https://www.facebook.com/os33software"/>
    <s v="29176011-7efb-123d-fe93-dafe64826bf4"/>
  </r>
  <r>
    <x v="106361"/>
    <s v="savientpharma.com"/>
    <s v="USA"/>
    <s v="NJ"/>
    <s v="Newark"/>
    <s v="East Brunswick"/>
    <x v="2"/>
    <s v="Savient Pharmaceuticals is a specialty biopharmaceutical company focused on developing and commercializing KRYSTEXXAâ„¢ (pegloticase) for"/>
    <s v="biotechnology"/>
    <x v="36"/>
    <x v="6"/>
    <n v="0"/>
    <m/>
    <m/>
    <m/>
    <m/>
    <m/>
    <m/>
    <s v="'732-418-9300"/>
    <s v="https://www.crunchbase.com/organization/savient-pharmaceuticals"/>
    <m/>
    <m/>
    <s v="8e86342c-b78c-70be-2566-6d4233b128da"/>
  </r>
  <r>
    <x v="106362"/>
    <s v="savills.com"/>
    <s v="GBR"/>
    <m/>
    <s v="London"/>
    <s v="London"/>
    <x v="0"/>
    <s v="Savills plc. is a global real estate services provider listed on the London Stock Exchange."/>
    <s v="commercial real estate|real estate|stock exchanges"/>
    <x v="727"/>
    <x v="4"/>
    <n v="0"/>
    <m/>
    <s v="1855-01-01"/>
    <m/>
    <m/>
    <m/>
    <m/>
    <s v="'+44 20 7499 8644"/>
    <s v="https://www.crunchbase.com/organization/savills"/>
    <s v="https://www.twitter.com/savillsaus"/>
    <m/>
    <s v="74e38470-a3dd-68e1-6ef2-dabae08b9f76"/>
  </r>
  <r>
    <x v="106363"/>
    <s v="savills-studley.com"/>
    <s v="USA"/>
    <s v="NY"/>
    <s v="New York City"/>
    <s v="New York"/>
    <x v="0"/>
    <s v="Savills Studley is the leading global commercial real estate services firm specializing in tenant representation."/>
    <m/>
    <x v="5"/>
    <x v="9"/>
    <n v="0"/>
    <m/>
    <s v="1954-01-01"/>
    <m/>
    <m/>
    <m/>
    <m/>
    <s v="'212-326-1000"/>
    <s v="https://www.crunchbase.com/organization/savills-studley"/>
    <s v="https://www.twitter.com/savillsstudley"/>
    <s v="https://www.facebook.com/savillsstudleyinc"/>
    <s v="db21fe0d-3b30-3d37-1904-5df73fd0f95d"/>
  </r>
  <r>
    <x v="106364"/>
    <s v="savingsinstitute.com"/>
    <s v="USA"/>
    <s v="CT"/>
    <s v="Hartford"/>
    <s v="Willimantic"/>
    <x v="1"/>
    <s v="The Savings Institute was incorporated as a financial institution by an act of the Connecticut legislature in 1842."/>
    <s v="banking|finance|financial services"/>
    <x v="39"/>
    <x v="5"/>
    <n v="0"/>
    <m/>
    <s v="1842-01-01"/>
    <m/>
    <m/>
    <m/>
    <s v="facebook@banksi.com"/>
    <s v="(860)423-4581"/>
    <s v="https://www.crunchbase.com/organization/savings-institute-bank-trust"/>
    <m/>
    <s v="http://www.facebook.com/savingsinstitute"/>
    <s v="9ef246bd-0c4e-9079-bfde-c41109be9070"/>
  </r>
  <r>
    <x v="106365"/>
    <s v="savoirtech.com"/>
    <s v="USA"/>
    <s v="CA"/>
    <s v="SF Bay Area"/>
    <s v="Fremont"/>
    <x v="0"/>
    <s v="Savoir Technology is the leading distributor of IBM mid-range server products in the Americas."/>
    <m/>
    <x v="5"/>
    <x v="0"/>
    <n v="0"/>
    <m/>
    <m/>
    <m/>
    <m/>
    <m/>
    <m/>
    <m/>
    <s v="https://www.crunchbase.com/organization/savoir-technology"/>
    <s v="https://www.twitter.com/savoirtech"/>
    <m/>
    <s v="418cf05c-5141-4ef8-0fa8-b72225f3b0fe"/>
  </r>
  <r>
    <x v="106366"/>
    <s v="savoygroup.com"/>
    <s v="GBR"/>
    <m/>
    <s v="London"/>
    <s v="London"/>
    <x v="0"/>
    <s v="The Savoy Group - A four &quot;super-luxury&quot; London hotels"/>
    <m/>
    <x v="5"/>
    <x v="2"/>
    <n v="0"/>
    <m/>
    <m/>
    <m/>
    <m/>
    <m/>
    <m/>
    <m/>
    <s v="https://www.crunchbase.com/organization/savoy-group"/>
    <m/>
    <m/>
    <s v="79133585-2895-41a1-8720-0487c4dd1d0d"/>
  </r>
  <r>
    <x v="106367"/>
    <s v="savvia.com"/>
    <s v="CAN"/>
    <s v="AB"/>
    <s v="Edmonton"/>
    <s v="Edmonton"/>
    <x v="2"/>
    <s v="Savvia is a premium IT advisory company."/>
    <m/>
    <x v="5"/>
    <x v="0"/>
    <n v="0"/>
    <m/>
    <s v="2010-01-01"/>
    <m/>
    <m/>
    <m/>
    <m/>
    <s v="(780)761-0123"/>
    <s v="https://www.crunchbase.com/organization/savvia"/>
    <s v="https://www.twitter.com/savvia"/>
    <s v="https://www.facebook.com/savviainc/"/>
    <s v="86721e44-e59f-4786-52fd-b824cf48ba9d"/>
  </r>
  <r>
    <x v="106368"/>
    <m/>
    <m/>
    <m/>
    <m/>
    <m/>
    <x v="2"/>
    <s v="Savvis - Content Delivery Network (CDN) services business provides global data networking."/>
    <m/>
    <x v="5"/>
    <x v="2"/>
    <n v="0"/>
    <m/>
    <m/>
    <m/>
    <m/>
    <m/>
    <m/>
    <m/>
    <s v="https://www.crunchbase.com/organization/savvis-content-delivery-network-cdn-services-business"/>
    <m/>
    <m/>
    <s v="73ccde1b-891e-290d-865b-560e7c3d3006"/>
  </r>
  <r>
    <x v="106369"/>
    <s v="savvyavenue.com"/>
    <s v="USA"/>
    <s v="IL"/>
    <s v="Chicago"/>
    <s v="Chicago"/>
    <x v="2"/>
    <s v="Do more. Do good. Repeat."/>
    <s v="charity|curated web|local"/>
    <x v="28"/>
    <x v="1"/>
    <n v="0"/>
    <m/>
    <s v="2009-01-01"/>
    <m/>
    <m/>
    <m/>
    <s v="cgarland@savvyavenue.com"/>
    <s v="'312-559-4949"/>
    <s v="https://www.crunchbase.com/organization/savvy-avenue"/>
    <s v="https://www.twitter.com/savvyavenue"/>
    <m/>
    <s v="9589bb9e-91a9-b6d5-adb2-9662d5cc1bcf"/>
  </r>
  <r>
    <x v="106370"/>
    <s v="savvycircle.com"/>
    <s v="USA"/>
    <s v="HI"/>
    <s v="Honolulu"/>
    <s v="Honolulu"/>
    <x v="2"/>
    <s v="Savvy Circle, an ecommerce wish list maintenance web app, notifies users when the products go on sale."/>
    <s v="e-commerce"/>
    <x v="63"/>
    <x v="1"/>
    <n v="0"/>
    <m/>
    <s v="2007-11-01"/>
    <m/>
    <m/>
    <m/>
    <m/>
    <m/>
    <s v="https://www.crunchbase.com/organization/savvy-circle"/>
    <m/>
    <m/>
    <s v="012287b2-3ad6-dfff-fdc5-d195a2e3d7e9"/>
  </r>
  <r>
    <x v="106371"/>
    <s v="savvymom.ca"/>
    <s v="CAN"/>
    <s v="ON"/>
    <s v="Toronto"/>
    <s v="Toronto"/>
    <x v="0"/>
    <s v="SavvyMom Group is a provider of Canadian content targeted to Canadian moms, reaching over 5 million unique visitors monthly."/>
    <s v="media and entertainment|publishing"/>
    <x v="233"/>
    <x v="1"/>
    <n v="0"/>
    <m/>
    <s v="2005-01-01"/>
    <m/>
    <m/>
    <m/>
    <s v="editors2@savvymom.ca"/>
    <s v="'416-488-6667"/>
    <s v="https://www.crunchbase.com/organization/savvymom-group"/>
    <s v="https://www.twitter.com/savvymomdotca"/>
    <s v="https://www.facebook.com/savvymom"/>
    <s v="79a89a91-add0-c07f-75a1-7216115bc9bc"/>
  </r>
  <r>
    <x v="106372"/>
    <s v="savvytel.com.au"/>
    <m/>
    <m/>
    <m/>
    <m/>
    <x v="2"/>
    <s v="Savvytel was a Mobile Virtual Network Operator that bought airtime from Vodafone Australia."/>
    <m/>
    <x v="5"/>
    <x v="2"/>
    <n v="0"/>
    <m/>
    <s v="2005-01-01"/>
    <m/>
    <m/>
    <m/>
    <m/>
    <s v="61 3 0080 0629"/>
    <s v="https://www.crunchbase.com/organization/savvytel"/>
    <m/>
    <s v="https://www.facebook.com/savvytel"/>
    <s v="e7433475-e7fc-3d58-d7c1-250182d0eb1c"/>
  </r>
  <r>
    <x v="106373"/>
    <s v="sawfishsoftware.com"/>
    <s v="GBR"/>
    <m/>
    <s v="York"/>
    <s v="York"/>
    <x v="2"/>
    <s v="Founded in 2000 and re-launched as Sawfish Software in 2004, Sawfish Software is a provider of technology for automating and managing best"/>
    <s v="software"/>
    <x v="10"/>
    <x v="0"/>
    <n v="0"/>
    <m/>
    <s v="2000-02-04"/>
    <m/>
    <m/>
    <m/>
    <s v="nparker@sawfishsoftware.com"/>
    <s v="44 87 0160 7555"/>
    <s v="https://www.crunchbase.com/organization/sawfish-software"/>
    <s v="https://www.twitter.com/tdxcomms"/>
    <m/>
    <s v="580d56b7-b177-d65b-20c3-b955d84cb2a9"/>
  </r>
  <r>
    <x v="106374"/>
    <s v="saw.net"/>
    <s v="USA"/>
    <s v="WA"/>
    <s v="WA - Other"/>
    <s v="Stevenson"/>
    <x v="2"/>
    <s v="Sawtooth Technologies is a broadband services provider for businesses."/>
    <m/>
    <x v="5"/>
    <x v="1"/>
    <n v="0"/>
    <m/>
    <s v="1994-01-01"/>
    <m/>
    <m/>
    <m/>
    <m/>
    <s v="(509) 427-4828"/>
    <s v="https://www.crunchbase.com/organization/sawtooth-technologies"/>
    <s v="https://www.twitter.com/sawtoothconsult"/>
    <m/>
    <s v="500bfa16-08a3-3c76-8b64-54e5b92bdc4f"/>
  </r>
  <r>
    <x v="106375"/>
    <s v="saxcointl.com"/>
    <s v="USA"/>
    <s v="PA"/>
    <s v="Philadelphia"/>
    <s v="Horsham"/>
    <x v="0"/>
    <s v="A Horsham, Penn.-based distributor of rigid packaging for the alcohol industry"/>
    <m/>
    <x v="5"/>
    <x v="0"/>
    <n v="0"/>
    <m/>
    <s v="1936-01-01"/>
    <m/>
    <m/>
    <m/>
    <m/>
    <s v="'215-443-8100"/>
    <s v="https://www.crunchbase.com/organization/saxco-international"/>
    <m/>
    <m/>
    <s v="f5bfe9fa-a249-95f6-783c-146402437283"/>
  </r>
  <r>
    <x v="106376"/>
    <m/>
    <s v="USA"/>
    <s v="VA"/>
    <s v="Richmond"/>
    <s v="Glen Allen"/>
    <x v="1"/>
    <s v="Saxon Capital originate, purchase, and service non-conforming residential mortgage loans."/>
    <s v="finance"/>
    <x v="24"/>
    <x v="2"/>
    <n v="0"/>
    <m/>
    <m/>
    <m/>
    <m/>
    <m/>
    <m/>
    <m/>
    <s v="https://www.crunchbase.com/organization/saxon-capital"/>
    <m/>
    <m/>
    <s v="20efad5d-730b-fcb2-2a61-c90d692a6fcc"/>
  </r>
  <r>
    <x v="106377"/>
    <m/>
    <s v="USA"/>
    <s v="NV"/>
    <s v="Las Vegas"/>
    <s v="Las Vegas"/>
    <x v="1"/>
    <s v="An integrated real estate development company."/>
    <s v="property management|real estate"/>
    <x v="76"/>
    <x v="2"/>
    <n v="0"/>
    <m/>
    <m/>
    <m/>
    <m/>
    <m/>
    <m/>
    <m/>
    <s v="https://www.crunchbase.com/organization/saxton"/>
    <m/>
    <m/>
    <s v="fc1befd2-bcb5-4d51-85ad-35a887d7ed6c"/>
  </r>
  <r>
    <x v="106378"/>
    <s v="saya.im"/>
    <s v="GHA"/>
    <m/>
    <s v="Accra"/>
    <s v="Accra"/>
    <x v="2"/>
    <s v="Saya develops mobile messaging software and services for mass market devices."/>
    <s v="messaging|mobile"/>
    <x v="374"/>
    <x v="2"/>
    <n v="0"/>
    <m/>
    <s v="2011-08-01"/>
    <m/>
    <m/>
    <m/>
    <s v="sayamobile@saya.im"/>
    <m/>
    <s v="https://www.crunchbase.com/organization/saya"/>
    <s v="https://www.twitter.com/sayachat"/>
    <m/>
    <s v="6d8c526e-a8f3-237c-4c4f-c46bee475721"/>
  </r>
  <r>
    <x v="106379"/>
    <s v="saypage.com"/>
    <s v="GBR"/>
    <m/>
    <s v="London"/>
    <s v="London"/>
    <x v="2"/>
    <s v="Online billable consultations platform"/>
    <s v="education|public relations|video conferencing"/>
    <x v="9264"/>
    <x v="0"/>
    <n v="0"/>
    <m/>
    <s v="2011-07-05"/>
    <m/>
    <m/>
    <m/>
    <s v="info@saypage.com"/>
    <s v="'+44 870 750 5896"/>
    <s v="https://www.crunchbase.com/organization/saypage"/>
    <s v="https://www.twitter.com/saypage"/>
    <s v="http://www.facebook.com/saypagelive"/>
    <s v="c3ae872e-6ed4-0c0e-8237-67e0dabffd5f"/>
  </r>
  <r>
    <x v="106380"/>
    <s v="sayvee.com"/>
    <s v="CAN"/>
    <s v="BC"/>
    <s v="Kelowna"/>
    <s v="Kelowna"/>
    <x v="2"/>
    <s v="Band websites that work + Direct-to-fan marketing and commerce tools. All day, and all of the night. Check out http://bandzoogle.com/blog"/>
    <s v="art|diy|music|photography|web hosting"/>
    <x v="9265"/>
    <x v="1"/>
    <n v="0"/>
    <m/>
    <s v="2008-01-01"/>
    <m/>
    <m/>
    <m/>
    <s v="nico@sayvee.com"/>
    <s v="250.717.8855 x5"/>
    <s v="https://www.crunchbase.com/organization/sayvee"/>
    <s v="https://www.twitter.com/sayvee"/>
    <s v="https://www.facebook.com/bandzoogle"/>
    <s v="31bfb64d-a08b-3358-3bdb-83ee32d22c9a"/>
  </r>
  <r>
    <x v="106381"/>
    <s v="sbasite.com"/>
    <s v="USA"/>
    <s v="FL"/>
    <s v="Palm Beaches"/>
    <s v="Boca Raton"/>
    <x v="1"/>
    <s v="SBA Communications is a wireless Internet installer for a number of different countries."/>
    <s v="telecommunications|wireless"/>
    <x v="259"/>
    <x v="8"/>
    <n v="0"/>
    <m/>
    <s v="1999-01-01"/>
    <m/>
    <m/>
    <m/>
    <m/>
    <s v="'561-995-7670"/>
    <s v="https://www.crunchbase.com/organization/sba-communications"/>
    <s v="https://www.twitter.com/sbacomm"/>
    <m/>
    <s v="f48b5f50-590d-4583-16c3-cc1b03468ef3"/>
  </r>
  <r>
    <x v="106382"/>
    <s v="sbcappartners.com"/>
    <s v="USA"/>
    <s v="CA"/>
    <s v="San Diego"/>
    <s v="San Diego"/>
    <x v="0"/>
    <s v="SB Capital Partners is a boutique private equity firm."/>
    <m/>
    <x v="5"/>
    <x v="2"/>
    <n v="0"/>
    <m/>
    <s v="2013-01-01"/>
    <m/>
    <m/>
    <m/>
    <m/>
    <m/>
    <s v="https://www.crunchbase.com/organization/sb-capital-partners"/>
    <m/>
    <m/>
    <s v="0727c1f1-6c10-e54f-35d2-916436df57ea"/>
  </r>
  <r>
    <x v="106383"/>
    <m/>
    <m/>
    <m/>
    <m/>
    <m/>
    <x v="0"/>
    <s v="SBC Communications are a renowned innovative supplier of business and telecommunications solutions"/>
    <s v="telecommunications|voip|wireless"/>
    <x v="2199"/>
    <x v="2"/>
    <n v="0"/>
    <m/>
    <m/>
    <m/>
    <m/>
    <m/>
    <m/>
    <m/>
    <s v="https://www.crunchbase.com/organization/sbc-communications"/>
    <m/>
    <m/>
    <s v="dce738cb-bd18-78b6-abda-a0b188a8cc10"/>
  </r>
  <r>
    <x v="106384"/>
    <m/>
    <s v="ITA"/>
    <m/>
    <s v="Milan"/>
    <s v="Milan"/>
    <x v="0"/>
    <s v="A leading manufacturer of digital servo drives and motors, among the requisite products and systems for high-efficiency factory automation"/>
    <s v="manufacturing"/>
    <x v="41"/>
    <x v="2"/>
    <n v="0"/>
    <m/>
    <m/>
    <m/>
    <m/>
    <m/>
    <m/>
    <m/>
    <s v="https://www.crunchbase.com/organization/s-b-c-elettronica"/>
    <m/>
    <m/>
    <s v="98296d56-b97e-b594-2af3-e239931a8b64"/>
  </r>
  <r>
    <x v="106385"/>
    <s v="sbei.com"/>
    <s v="USA"/>
    <s v="CA"/>
    <s v="SF Bay Area"/>
    <s v="San Ramon"/>
    <x v="2"/>
    <s v="SBE designs and manufactures products to meet the needs of traditional and converged telecommunication markets."/>
    <m/>
    <x v="5"/>
    <x v="2"/>
    <n v="0"/>
    <m/>
    <m/>
    <m/>
    <m/>
    <m/>
    <m/>
    <m/>
    <s v="https://www.crunchbase.com/organization/sbe-2"/>
    <m/>
    <m/>
    <s v="d694397f-d907-0d2b-a66a-0fbb62f7937b"/>
  </r>
  <r>
    <x v="106386"/>
    <s v="sbe.com"/>
    <s v="USA"/>
    <s v="CA"/>
    <s v="Los Angeles"/>
    <s v="Los Angeles"/>
    <x v="0"/>
    <s v="SBE Entertainment provides hospitality, real estate development and lifestyle company."/>
    <s v="enterprise software"/>
    <x v="10"/>
    <x v="8"/>
    <n v="0"/>
    <m/>
    <s v="2002-01-01"/>
    <m/>
    <m/>
    <m/>
    <m/>
    <s v="'323-655-8000"/>
    <s v="https://www.crunchbase.com/organization/sbe"/>
    <s v="https://www.twitter.com/sbecollection"/>
    <s v="http://www.facebook.com/sbecollection"/>
    <s v="518d94e4-d8fe-a4cc-27ea-32375c933346"/>
  </r>
  <r>
    <x v="106387"/>
    <m/>
    <s v="DEU"/>
    <m/>
    <s v="Berlin"/>
    <s v="Berlin"/>
    <x v="2"/>
    <s v="SBG is a developer of diagnosis related groups (DRG) software for hospitals."/>
    <m/>
    <x v="5"/>
    <x v="2"/>
    <n v="0"/>
    <m/>
    <m/>
    <m/>
    <m/>
    <m/>
    <m/>
    <m/>
    <s v="https://www.crunchbase.com/organization/sbg"/>
    <m/>
    <m/>
    <s v="8732db1a-6466-e1d1-154c-c03e6abc5dfc"/>
  </r>
  <r>
    <x v="106388"/>
    <m/>
    <m/>
    <m/>
    <m/>
    <m/>
    <x v="0"/>
    <s v="SBH Genomics, Inc., a privately owned Delaware corporation."/>
    <m/>
    <x v="5"/>
    <x v="2"/>
    <n v="0"/>
    <m/>
    <m/>
    <m/>
    <m/>
    <m/>
    <m/>
    <m/>
    <s v="https://www.crunchbase.com/organization/sbh-genomics"/>
    <m/>
    <m/>
    <s v="a478d246-11d8-0188-c51e-30f308d5c4ac"/>
  </r>
  <r>
    <x v="106389"/>
    <s v="sbiandcompany.com"/>
    <m/>
    <m/>
    <m/>
    <m/>
    <x v="0"/>
    <s v="SBI and Company is an industry-focused, business-driven professional services firm."/>
    <m/>
    <x v="5"/>
    <x v="2"/>
    <n v="0"/>
    <m/>
    <m/>
    <m/>
    <m/>
    <m/>
    <m/>
    <m/>
    <s v="https://www.crunchbase.com/organization/sbi-and-company"/>
    <m/>
    <m/>
    <s v="766a43a5-1e6d-83b6-7ec1-b3d4fc3de25f"/>
  </r>
  <r>
    <x v="106390"/>
    <s v="sbrick.com"/>
    <s v="GBR"/>
    <m/>
    <s v="London"/>
    <s v="London"/>
    <x v="0"/>
    <s v="SBrick is a developer of remote control system that connects to mobile or tablet device, allowing to control a LEGO's Led Motor and Power."/>
    <s v="delivery|internet of things|toys"/>
    <x v="1280"/>
    <x v="2"/>
    <n v="0"/>
    <m/>
    <m/>
    <m/>
    <m/>
    <m/>
    <s v="info@sbrick.com"/>
    <m/>
    <s v="https://www.crunchbase.com/organization/sbrick"/>
    <s v="https://www.twitter.com/smart_brick"/>
    <s v="http://www.facebook.com/sbrick"/>
    <s v="fdfcd4cf-a08a-2f43-080d-8f619e4d1c44"/>
  </r>
  <r>
    <x v="106391"/>
    <s v="sbricks.com"/>
    <s v="IND"/>
    <m/>
    <s v="Hyderabad"/>
    <s v="Hyderabad"/>
    <x v="0"/>
    <s v="Get professional and trusted service provider for cleaning and repair services on click."/>
    <s v="internet"/>
    <x v="28"/>
    <x v="3"/>
    <n v="0"/>
    <m/>
    <s v="2015-01-01"/>
    <m/>
    <m/>
    <m/>
    <m/>
    <s v="(767)797-6779"/>
    <s v="https://www.crunchbase.com/organization/sbricks-com"/>
    <s v="https://www.twitter.com/sbricksindia"/>
    <s v="https://www.facebook.com/sbricksindia"/>
    <s v="625be73b-511a-3e4d-57de-4745013559fb"/>
  </r>
  <r>
    <x v="106392"/>
    <s v="sbsgroupusa.com"/>
    <s v="USA"/>
    <s v="NJ"/>
    <s v="Newark"/>
    <s v="Edison"/>
    <x v="0"/>
    <s v="SBS Group provides business management solutions to help growing companies."/>
    <s v="software"/>
    <x v="10"/>
    <x v="3"/>
    <n v="0"/>
    <m/>
    <s v="1986-01-01"/>
    <m/>
    <m/>
    <m/>
    <s v="info@sbsgroupusa.com"/>
    <s v="(888) 725-2555"/>
    <s v="https://www.crunchbase.com/organization/sbs-group"/>
    <s v="https://www.twitter.com/sbsgroup"/>
    <s v="https://www.facebook.com/sbsgroupusa"/>
    <s v="5d219714-202d-d1c0-175b-2f672eeae63a"/>
  </r>
  <r>
    <x v="106393"/>
    <s v="sbs.com"/>
    <s v="USA"/>
    <s v="VA"/>
    <s v="Washington, D.C."/>
    <s v="Charlottesville"/>
    <x v="2"/>
    <s v="Designs and builds a wide range of standard and customized embedded computer products."/>
    <m/>
    <x v="5"/>
    <x v="8"/>
    <n v="0"/>
    <m/>
    <s v="1986-01-01"/>
    <m/>
    <m/>
    <m/>
    <m/>
    <n v="2568820859"/>
    <s v="https://www.crunchbase.com/organization/sbs-technologies"/>
    <s v="https://www.twitter.com/ge_ip"/>
    <s v="https://www.facebook.com/geintelligentplatforms"/>
    <s v="54a3291d-918c-5311-54ec-c96b0f3f061a"/>
  </r>
  <r>
    <x v="106394"/>
    <s v="strategicandcreative.com"/>
    <s v="AUS"/>
    <m/>
    <s v="Sydney"/>
    <s v="Surry Hills"/>
    <x v="2"/>
    <s v="An Australia–based strategic design firm"/>
    <m/>
    <x v="5"/>
    <x v="5"/>
    <n v="0"/>
    <m/>
    <s v="2008-01-01"/>
    <m/>
    <m/>
    <m/>
    <m/>
    <s v="61 4 0160 6299"/>
    <s v="https://www.crunchbase.com/organization/s-c"/>
    <m/>
    <m/>
    <s v="09dd8bec-943a-1040-6299-1618035a78e9"/>
  </r>
  <r>
    <x v="106395"/>
    <s v="scadagroup.com"/>
    <s v="AUS"/>
    <m/>
    <m/>
    <m/>
    <x v="2"/>
    <s v="SCADAgroup Pty Ltd is the holding company of a group of prominent International brand names in the Telemetry and Process Control industry."/>
    <s v="brand marketing"/>
    <x v="208"/>
    <x v="2"/>
    <n v="0"/>
    <m/>
    <s v="1994-01-01"/>
    <m/>
    <m/>
    <m/>
    <m/>
    <s v="61 2 4963 0800"/>
    <s v="https://www.crunchbase.com/organization/scadagroup"/>
    <m/>
    <m/>
    <s v="8a680dda-86b9-458a-ddac-5ec6c6aeb87e"/>
  </r>
  <r>
    <x v="106396"/>
    <m/>
    <m/>
    <m/>
    <m/>
    <m/>
    <x v="2"/>
    <s v="SCAi was added in 2012."/>
    <m/>
    <x v="5"/>
    <x v="2"/>
    <n v="0"/>
    <m/>
    <m/>
    <m/>
    <m/>
    <m/>
    <m/>
    <m/>
    <s v="https://www.crunchbase.com/organization/scai"/>
    <m/>
    <m/>
    <s v="a24bfc6b-3346-dd1f-265a-b4031d8c5035"/>
  </r>
  <r>
    <x v="106397"/>
    <s v="scailex.com"/>
    <s v="ISR"/>
    <m/>
    <s v="Tel Aviv"/>
    <s v="Petah Tiqva"/>
    <x v="0"/>
    <s v="Scailex Corporation shares trade on The Tel Aviv Stock Exchange under the symbol SCIX and are quoted on the OTC Bulletin Board under the"/>
    <m/>
    <x v="5"/>
    <x v="8"/>
    <n v="0"/>
    <m/>
    <s v="1968-01-01"/>
    <m/>
    <m/>
    <m/>
    <m/>
    <s v="972 3 905 7730"/>
    <s v="https://www.crunchbase.com/organization/scailex"/>
    <m/>
    <m/>
    <s v="7c118d74-6120-7be7-f56c-a633f62f2bbc"/>
  </r>
  <r>
    <x v="106398"/>
    <s v="scalable.com"/>
    <s v="USA"/>
    <s v="TX"/>
    <s v="Austin"/>
    <s v="Austin"/>
    <x v="0"/>
    <s v="Scalable Software is a software development company that produces a cloud based transparency and security program."/>
    <s v="software"/>
    <x v="10"/>
    <x v="6"/>
    <n v="0"/>
    <m/>
    <s v="1999-01-01"/>
    <m/>
    <m/>
    <m/>
    <s v="sales@scalable.com"/>
    <n v="7135839266"/>
    <s v="https://www.crunchbase.com/organization/scalable-software"/>
    <s v="https://www.twitter.com/scalable"/>
    <s v="http://www.facebook.com/scalablesoftware"/>
    <s v="9553febb-8dac-f8c4-d3b9-181ee5daf86f"/>
  </r>
  <r>
    <x v="106399"/>
    <s v="scaled.com"/>
    <s v="USA"/>
    <s v="CA"/>
    <s v="Bakersfield"/>
    <s v="Mojave"/>
    <x v="2"/>
    <s v="Scaled Composites, LLC is an aerospace and specialty composites development company located in Mojave, California (about 80 miles north of"/>
    <s v="aerospace|mobile|travel"/>
    <x v="7046"/>
    <x v="7"/>
    <n v="0"/>
    <m/>
    <s v="1982-01-01"/>
    <m/>
    <m/>
    <m/>
    <m/>
    <s v="(661)824-4541"/>
    <s v="https://www.crunchbase.com/organization/scaled-composites"/>
    <s v="https://www.twitter.com/scaledc"/>
    <s v="https://www.facebook.com/scaledcomposites/"/>
    <s v="8e8ab4b7-b54f-841b-72f0-b1e474c4384c"/>
  </r>
  <r>
    <x v="106400"/>
    <s v="scalefunder.com"/>
    <s v="USA"/>
    <s v="CA"/>
    <s v="Los Angeles"/>
    <s v="Los Angeles"/>
    <x v="2"/>
    <s v="ScaleFunder helps with nonprofit digital fundraising to boost a company's potential."/>
    <s v="crowdfunding|humanitarian|non profit|software|universities"/>
    <x v="9266"/>
    <x v="0"/>
    <n v="0"/>
    <m/>
    <s v="2012-01-01"/>
    <m/>
    <m/>
    <m/>
    <m/>
    <s v="'818-472-2008"/>
    <s v="https://www.crunchbase.com/organization/scalefunder"/>
    <s v="https://www.twitter.com/scalefunder"/>
    <m/>
    <s v="c0c9f975-5dbf-be6f-034e-92e5361db9cd"/>
  </r>
  <r>
    <x v="106401"/>
    <s v="scalevp.com"/>
    <s v="USA"/>
    <s v="CA"/>
    <s v="SF Bay Area"/>
    <s v="Foster City"/>
    <x v="0"/>
    <s v="Scale Venture Partners invests in early-in-revenue technology companies involved in SaaS-based, cloud and mobile services."/>
    <m/>
    <x v="5"/>
    <x v="2"/>
    <n v="0"/>
    <m/>
    <s v="2000-01-01"/>
    <m/>
    <m/>
    <m/>
    <m/>
    <m/>
    <s v="https://www.crunchbase.com/organization/scale-venture-partners"/>
    <s v="https://www.twitter.com/scalevp"/>
    <s v="http://www.facebook.com/scalevp"/>
    <s v="48f287b3-9a02-2d90-bac6-92070a73c6b2"/>
  </r>
  <r>
    <x v="106402"/>
    <s v="gruposcalina.com.br"/>
    <s v="BRA"/>
    <m/>
    <s v="BRA - Other"/>
    <s v="Guarulhos"/>
    <x v="2"/>
    <s v="Scalina is a lingerie and hosiery maker."/>
    <s v="textiles"/>
    <x v="41"/>
    <x v="8"/>
    <n v="0"/>
    <m/>
    <s v="1963-01-01"/>
    <m/>
    <m/>
    <m/>
    <m/>
    <s v="55 11 3598 2000"/>
    <s v="https://www.crunchbase.com/organization/scalina"/>
    <m/>
    <m/>
    <s v="d35bfd3a-f7e0-beb5-9ea9-17b6928c1c49"/>
  </r>
  <r>
    <x v="106403"/>
    <s v="scaliseindustries.com"/>
    <s v="USA"/>
    <s v="PA"/>
    <s v="PA - Other"/>
    <s v="Lawrence"/>
    <x v="0"/>
    <s v="Scalise Industries, a privately held engineering, facilities maintenance, and service company headquartered in Lawrence, PA."/>
    <s v="construction"/>
    <x v="76"/>
    <x v="6"/>
    <n v="0"/>
    <m/>
    <s v="1946-01-01"/>
    <m/>
    <m/>
    <m/>
    <m/>
    <s v="(724) 746-5410"/>
    <s v="https://www.crunchbase.com/organization/scalise-industries"/>
    <m/>
    <s v="https://www.facebook.com/emcorgroupinc"/>
    <s v="11fd11df-e7f9-0646-370c-40b4c95b0c55"/>
  </r>
  <r>
    <x v="106404"/>
    <s v="scana.com"/>
    <s v="USA"/>
    <s v="SC"/>
    <s v="Columbia, South Carolina"/>
    <s v="Cayce"/>
    <x v="1"/>
    <s v="SCANA is an energy-based holding company that has brought power and fuel to homes in the Carolinas and Georgia for 160 years."/>
    <s v="energy"/>
    <x v="300"/>
    <x v="9"/>
    <n v="0"/>
    <m/>
    <s v="1924-01-01"/>
    <m/>
    <m/>
    <m/>
    <m/>
    <s v="(803)217-9000"/>
    <s v="https://www.crunchbase.com/organization/scana-corporation"/>
    <s v="https://www.twitter.com/scanaenergy"/>
    <s v="https://www.facebook.com/scanaenergy/"/>
    <s v="f5c0dae2-9883-a323-57c8-32e9520a6f81"/>
  </r>
  <r>
    <x v="106405"/>
    <s v="scancontrol.com"/>
    <s v="USA"/>
    <s v="CA"/>
    <s v="SF Bay Area"/>
    <s v="Pleasanton"/>
    <x v="2"/>
    <s v="Data collection Software for Vineyards"/>
    <m/>
    <x v="5"/>
    <x v="0"/>
    <n v="0"/>
    <m/>
    <s v="2001-01-01"/>
    <m/>
    <m/>
    <m/>
    <m/>
    <s v="'925-249-9463"/>
    <s v="https://www.crunchbase.com/organization/scancontrol"/>
    <m/>
    <m/>
    <s v="05431333-bc78-3298-12dc-5bc7c05232bf"/>
  </r>
  <r>
    <x v="106406"/>
    <s v="scanamenities.com"/>
    <s v="DNK"/>
    <m/>
    <s v="DNK - Other"/>
    <s v="Hvidovre"/>
    <x v="2"/>
    <s v="A provider of hotel cosmetics for the Scandinavian market"/>
    <m/>
    <x v="5"/>
    <x v="2"/>
    <n v="0"/>
    <m/>
    <s v="1986-01-01"/>
    <m/>
    <m/>
    <m/>
    <s v="info@scanamenities.com"/>
    <m/>
    <s v="https://www.crunchbase.com/organization/scandinavian-amenities"/>
    <m/>
    <m/>
    <s v="eb8f4e3e-6ef0-4ad7-e11e-fa91e6f326e2"/>
  </r>
  <r>
    <x v="106407"/>
    <s v="scandinavianinvestmentnetwork.com"/>
    <m/>
    <m/>
    <m/>
    <m/>
    <x v="0"/>
    <s v="A network of casino focused informational websites"/>
    <m/>
    <x v="5"/>
    <x v="2"/>
    <n v="0"/>
    <m/>
    <m/>
    <m/>
    <m/>
    <m/>
    <m/>
    <m/>
    <s v="https://www.crunchbase.com/organization/scandinavian-content-site-network"/>
    <m/>
    <m/>
    <s v="34807c97-46f6-2ab6-541f-1b91f98fdbea"/>
  </r>
  <r>
    <x v="106408"/>
    <s v="smb.dk"/>
    <s v="DNK"/>
    <m/>
    <s v="Farum"/>
    <s v="Farum"/>
    <x v="2"/>
    <s v="SMB designs and manufactures diagnostic cartridges based on micro fluidic technology and aimed at the &quot;point of care&quot; (POC) environment."/>
    <s v="medical device"/>
    <x v="3"/>
    <x v="0"/>
    <n v="0"/>
    <m/>
    <s v="2000-01-01"/>
    <m/>
    <m/>
    <m/>
    <s v="info@smb.dk"/>
    <s v="(457)020-7303"/>
    <s v="https://www.crunchbase.com/organization/scandinavian-micro-biodevices"/>
    <m/>
    <m/>
    <s v="f7ef5224-07d2-1969-4de5-105ef965b754"/>
  </r>
  <r>
    <x v="106409"/>
    <s v="scanlocogon.se"/>
    <s v="SWE"/>
    <m/>
    <s v="Gothenburg"/>
    <s v="Göteborg"/>
    <x v="2"/>
    <s v="Scanloc is a healthcare provider."/>
    <m/>
    <x v="5"/>
    <x v="1"/>
    <n v="0"/>
    <m/>
    <s v="1955-01-01"/>
    <m/>
    <m/>
    <m/>
    <m/>
    <m/>
    <s v="https://www.crunchbase.com/organization/scanloc"/>
    <m/>
    <s v="https://www.facebook.com/scanloc-"/>
    <s v="a1d6bab9-0ffd-5044-bf39-da6f50d85634"/>
  </r>
  <r>
    <x v="106410"/>
    <s v="scanlogic.com"/>
    <s v="USA"/>
    <s v="MA"/>
    <s v="Boston"/>
    <s v="Burlington"/>
    <x v="0"/>
    <s v="The ScanLogic Series is an advanced biometric safe lock system designed for commercial applications where a variety of security protocols."/>
    <m/>
    <x v="5"/>
    <x v="2"/>
    <n v="0"/>
    <m/>
    <m/>
    <m/>
    <m/>
    <m/>
    <m/>
    <m/>
    <s v="https://www.crunchbase.com/organization/scanlogic"/>
    <m/>
    <m/>
    <s v="185735e0-083b-13fd-d12e-b87978a00222"/>
  </r>
  <r>
    <x v="106411"/>
    <s v="scanmedics.com"/>
    <s v="AUS"/>
    <m/>
    <s v="Sydney"/>
    <s v="Chatswood"/>
    <x v="2"/>
    <s v="Scanmedics is a leading provider of solutions"/>
    <s v="health care|therapeutics"/>
    <x v="3"/>
    <x v="0"/>
    <n v="0"/>
    <m/>
    <s v="1996-01-01"/>
    <m/>
    <m/>
    <m/>
    <s v="info@scanmedics.com"/>
    <s v="(029) 882-2088"/>
    <s v="https://www.crunchbase.com/organization/scanmedics"/>
    <m/>
    <m/>
    <s v="34060b7f-737c-11fd-c1c8-82eecfc5bb08"/>
  </r>
  <r>
    <x v="106412"/>
    <m/>
    <s v="GBR"/>
    <m/>
    <s v="London"/>
    <s v="London"/>
    <x v="0"/>
    <s v="Scan Mobile provides compelling messaging-based mobile applications and technology."/>
    <m/>
    <x v="5"/>
    <x v="2"/>
    <n v="0"/>
    <m/>
    <m/>
    <m/>
    <m/>
    <m/>
    <m/>
    <n v="442079684710"/>
    <s v="https://www.crunchbase.com/organization/scan-mobile"/>
    <m/>
    <m/>
    <s v="e42506d7-eaa2-d110-25ae-f9c542038d00"/>
  </r>
  <r>
    <x v="106413"/>
    <s v="scannsort.com"/>
    <s v="USA"/>
    <s v="NC"/>
    <s v="Winston-Salem"/>
    <s v="Winston Salem"/>
    <x v="2"/>
    <s v="Scann Sort is a Public Relation Company."/>
    <s v="marketing|public relations"/>
    <x v="208"/>
    <x v="1"/>
    <n v="0"/>
    <m/>
    <s v="1989-01-01"/>
    <m/>
    <m/>
    <m/>
    <m/>
    <s v="(336) 773-1655"/>
    <s v="https://www.crunchbase.com/organization/scann-sort"/>
    <m/>
    <s v="https://www.facebook.com/330368886259"/>
    <s v="f9472920-922c-f480-c457-a9585b814f0e"/>
  </r>
  <r>
    <x v="106414"/>
    <s v="sca.com"/>
    <m/>
    <m/>
    <m/>
    <m/>
    <x v="0"/>
    <s v="SCA North America designs, manufactures, and sells tissues, packaging solutions, and personal care products primarily in North America."/>
    <m/>
    <x v="5"/>
    <x v="2"/>
    <n v="0"/>
    <m/>
    <s v="2001-01-01"/>
    <m/>
    <m/>
    <m/>
    <m/>
    <m/>
    <s v="https://www.crunchbase.com/organization/sca-north-america"/>
    <m/>
    <m/>
    <s v="4f1cc7e5-dbf5-48b4-80e0-db9e217f88d1"/>
  </r>
  <r>
    <x v="106415"/>
    <s v="scansoft.com"/>
    <s v="USA"/>
    <s v="MA"/>
    <s v="Boston"/>
    <s v="Peabody"/>
    <x v="2"/>
    <s v="ScanSoft is a leading provider of digital imaging software products for retail, OEM and corporate markets."/>
    <m/>
    <x v="5"/>
    <x v="4"/>
    <n v="0"/>
    <m/>
    <s v="1992-01-01"/>
    <m/>
    <m/>
    <m/>
    <m/>
    <n v="8325655225"/>
    <s v="https://www.crunchbase.com/organization/scansoft"/>
    <s v="https://www.twitter.com/dragontweets"/>
    <s v="https://www.facebook.com/dragonnaturallyspeaking"/>
    <s v="d1d3d977-672c-5d4a-a85b-cfebb2e75cf8"/>
  </r>
  <r>
    <x v="106416"/>
    <s v="scansource.com"/>
    <s v="USA"/>
    <s v="SC"/>
    <s v="Greenville - Spartanburg"/>
    <s v="Greenville"/>
    <x v="1"/>
    <s v="ScanSource, Inc. is a wholesale distributor of specialty technology products, providing distribution sales to resellers in the specialty"/>
    <s v="hardware|software|wholesale"/>
    <x v="168"/>
    <x v="8"/>
    <n v="0"/>
    <m/>
    <s v="1992-12-01"/>
    <m/>
    <m/>
    <m/>
    <m/>
    <n v="4418642882432"/>
    <s v="https://www.crunchbase.com/organization/scansource"/>
    <s v="https://www.twitter.com/scansource"/>
    <s v="http://www.facebook.com/scansourceinc"/>
    <s v="8cf01526-2480-7174-90ce-9eba336e1433"/>
  </r>
  <r>
    <x v="106417"/>
    <m/>
    <s v="NOR"/>
    <m/>
    <s v="Oslo"/>
    <s v="Oslo"/>
    <x v="2"/>
    <s v="Scan Subsea design, production &amp; marketing of power and production umbilical cables for subsea installations."/>
    <s v="manufacturing"/>
    <x v="41"/>
    <x v="2"/>
    <n v="0"/>
    <m/>
    <s v="2006-01-01"/>
    <m/>
    <m/>
    <m/>
    <s v="post@scansubsea.no"/>
    <s v="(472)213-1924"/>
    <s v="https://www.crunchbase.com/organization/scan-subsea"/>
    <m/>
    <m/>
    <s v="95d737fe-c688-49ab-e755-f445ed060827"/>
  </r>
  <r>
    <x v="106418"/>
    <s v="scanther.com"/>
    <s v="USA"/>
    <s v="TX"/>
    <s v="Austin"/>
    <s v="Austin"/>
    <x v="2"/>
    <s v="Scanther is a franchise and SMB software system that creates and manages mobile sites and apps on all devices."/>
    <m/>
    <x v="5"/>
    <x v="0"/>
    <n v="0"/>
    <m/>
    <s v="2012-01-01"/>
    <m/>
    <m/>
    <m/>
    <m/>
    <m/>
    <s v="https://www.crunchbase.com/organization/scanther"/>
    <s v="https://www.twitter.com/scanther"/>
    <s v="https://www.facebook.com/scanther/about/?entry_point=page_nav_about_item&amp;ref=page_internal"/>
    <s v="87f1e545-dea5-0c9a-7695-0ffdf3f974b0"/>
  </r>
  <r>
    <x v="106419"/>
    <s v="scantron.com"/>
    <s v="USA"/>
    <s v="MN"/>
    <s v="Minneapolis"/>
    <s v="Eagan"/>
    <x v="0"/>
    <s v="Scantron helps education, commercial, and government organizations worldwide measure and improve effectiveness with assessment and survey"/>
    <s v="analytics|education|software"/>
    <x v="2139"/>
    <x v="9"/>
    <n v="0"/>
    <m/>
    <s v="1972-01-01"/>
    <m/>
    <m/>
    <m/>
    <m/>
    <n v="6516836394"/>
    <s v="https://www.crunchbase.com/organization/scantron"/>
    <s v="https://www.twitter.com/scantronsurveys"/>
    <s v="https://www.facebook.com/harlandts"/>
    <s v="d101f783-d313-1a0f-81b9-3ff276ae802f"/>
  </r>
  <r>
    <x v="106420"/>
    <s v="scanwind.com"/>
    <m/>
    <m/>
    <m/>
    <m/>
    <x v="2"/>
    <s v="Offshore wind power"/>
    <m/>
    <x v="5"/>
    <x v="0"/>
    <n v="0"/>
    <m/>
    <s v="1999-01-01"/>
    <m/>
    <m/>
    <m/>
    <m/>
    <m/>
    <s v="https://www.crunchbase.com/organization/scanwind"/>
    <m/>
    <m/>
    <s v="499a59a5-7008-372d-62d8-73d29b861421"/>
  </r>
  <r>
    <x v="106421"/>
    <m/>
    <m/>
    <m/>
    <m/>
    <m/>
    <x v="2"/>
    <s v="Scape Velocity was added in 2008."/>
    <m/>
    <x v="5"/>
    <x v="2"/>
    <n v="0"/>
    <m/>
    <m/>
    <m/>
    <m/>
    <m/>
    <m/>
    <m/>
    <s v="https://www.crunchbase.com/organization/scape-velocity"/>
    <m/>
    <m/>
    <s v="d56bf37f-dc2f-1ac1-019e-63a134751f84"/>
  </r>
  <r>
    <x v="106422"/>
    <s v="scarabresearch.com"/>
    <s v="HUN"/>
    <m/>
    <s v="Budapest"/>
    <s v="Budapest"/>
    <x v="2"/>
    <s v="Recommendation &amp; Personalization"/>
    <s v="artificial intelligence|cloud computing|e-commerce|machine learning|personalization|shopping|software"/>
    <x v="252"/>
    <x v="1"/>
    <n v="0"/>
    <m/>
    <s v="2009-01-01"/>
    <m/>
    <m/>
    <m/>
    <s v="sales@scarabresearch.com"/>
    <s v="+1 302 SCARAB0"/>
    <s v="https://www.crunchbase.com/organization/scarab-research"/>
    <s v="https://www.twitter.com/scarabresearch"/>
    <m/>
    <s v="876444ba-2fcc-ab44-53bb-de9605db86da"/>
  </r>
  <r>
    <x v="106423"/>
    <s v="myscaraway.com"/>
    <s v="USA"/>
    <s v="GA"/>
    <s v="Atlanta"/>
    <s v="Suwanee"/>
    <x v="2"/>
    <s v="An OTC scar management brand"/>
    <m/>
    <x v="5"/>
    <x v="2"/>
    <n v="0"/>
    <m/>
    <m/>
    <m/>
    <m/>
    <m/>
    <m/>
    <m/>
    <s v="https://www.crunchbase.com/organization/scaraway"/>
    <s v="https://www.twitter.com/myscaraway"/>
    <s v="https://www.facebook.com/106070269421743"/>
    <s v="c34866bb-0e9c-5e8b-354d-d4a4aaf025c8"/>
  </r>
  <r>
    <x v="106424"/>
    <s v="yota.ru"/>
    <s v="RUS"/>
    <m/>
    <s v="Moscow"/>
    <s v="Moscow"/>
    <x v="2"/>
    <s v="Scartel LLC offers high-speed mobile 4G wireless broadband Internet access services via worldwide interoperability for microwave access"/>
    <s v="mobile"/>
    <x v="15"/>
    <x v="9"/>
    <n v="0"/>
    <m/>
    <s v="2007-01-01"/>
    <m/>
    <m/>
    <m/>
    <m/>
    <s v="7 495 926 7585"/>
    <s v="https://www.crunchbase.com/organization/scartel"/>
    <s v="https://www.twitter.com/yota_russia"/>
    <s v="https://www.facebook.com/yota.russia"/>
    <s v="cfa78372-eb89-2373-aa49-c9e869e26de8"/>
  </r>
  <r>
    <x v="106425"/>
    <s v="scb.com"/>
    <s v="USA"/>
    <s v="TN"/>
    <s v="Memphis"/>
    <s v="Memphis"/>
    <x v="2"/>
    <s v="SCB Computer Technology is a provider of Information Technology (IT) management and technical services to the U.S."/>
    <s v="information technology|software"/>
    <x v="184"/>
    <x v="5"/>
    <n v="0"/>
    <m/>
    <s v="1976-01-01"/>
    <m/>
    <m/>
    <m/>
    <m/>
    <s v="(901)754-6577"/>
    <s v="https://www.crunchbase.com/organization/scb-computer-technology"/>
    <s v="https://www.twitter.com/solocordbuenz"/>
    <s v="https://www.facebook.com/solomoncordwellbuenz"/>
    <s v="6812a4e3-b4bd-ca06-1935-4cb26f6019b0"/>
  </r>
  <r>
    <x v="106426"/>
    <m/>
    <m/>
    <m/>
    <m/>
    <m/>
    <x v="0"/>
    <s v="SCC Products provides engineering, manufacturing &amp; sales of flexible static control packaging &amp; workstation products for electronic devices."/>
    <m/>
    <x v="5"/>
    <x v="2"/>
    <n v="0"/>
    <m/>
    <m/>
    <m/>
    <m/>
    <m/>
    <m/>
    <m/>
    <s v="https://www.crunchbase.com/organization/scc-products"/>
    <m/>
    <m/>
    <s v="001f6686-e418-a5d6-cf25-90471082101a"/>
  </r>
  <r>
    <x v="106427"/>
    <m/>
    <m/>
    <m/>
    <m/>
    <m/>
    <x v="2"/>
    <s v="A leading supplier of Leica geosystems"/>
    <m/>
    <x v="5"/>
    <x v="2"/>
    <n v="0"/>
    <m/>
    <m/>
    <m/>
    <m/>
    <m/>
    <m/>
    <m/>
    <s v="https://www.crunchbase.com/organization/sccs"/>
    <m/>
    <m/>
    <s v="0532ff03-5159-389b-8b61-b6e7cf872315"/>
  </r>
  <r>
    <x v="106428"/>
    <s v="scdatainc.com"/>
    <s v="USA"/>
    <s v="NC"/>
    <s v="Raleigh"/>
    <s v="Raleigh"/>
    <x v="2"/>
    <s v="SC Data Inc. provides enterprise content management services."/>
    <s v="document management|information technology"/>
    <x v="184"/>
    <x v="0"/>
    <n v="0"/>
    <m/>
    <s v="1970-01-01"/>
    <m/>
    <m/>
    <m/>
    <m/>
    <n v="9195327385"/>
    <s v="https://www.crunchbase.com/organization/sc-data"/>
    <s v="https://www.twitter.com/scdatainc"/>
    <m/>
    <s v="fbecc326-cf82-e1d8-1bdd-8d1bcf67b53d"/>
  </r>
  <r>
    <x v="106429"/>
    <m/>
    <s v="ISR"/>
    <m/>
    <m/>
    <m/>
    <x v="2"/>
    <s v="Scene53 is an Israel-based game studio specializing in real-time, multi-player mobile games."/>
    <s v="gaming|mobile"/>
    <x v="280"/>
    <x v="0"/>
    <n v="0"/>
    <m/>
    <m/>
    <m/>
    <m/>
    <m/>
    <m/>
    <m/>
    <s v="https://www.crunchbase.com/organization/scene53"/>
    <m/>
    <m/>
    <s v="443adaed-d6d8-6d82-e287-d75f26e86239"/>
  </r>
  <r>
    <x v="106430"/>
    <s v="scepter.com"/>
    <s v="CAN"/>
    <s v="ON"/>
    <s v="Toronto"/>
    <s v="Scarborough"/>
    <x v="2"/>
    <s v="At Scepter, we specialize in designing &amp; manufacturing unique moulded plastic products to meet the needs of our customers around the world."/>
    <s v="manufacturing"/>
    <x v="41"/>
    <x v="5"/>
    <n v="0"/>
    <m/>
    <s v="1996-01-01"/>
    <m/>
    <m/>
    <m/>
    <m/>
    <n v="4167514451"/>
    <s v="https://www.crunchbase.com/organization/scepter-corporation"/>
    <m/>
    <m/>
    <s v="6e2a9042-e656-dbba-c800-0728ecc6d1a3"/>
  </r>
  <r>
    <x v="106431"/>
    <s v="scfpartners.com"/>
    <s v="USA"/>
    <s v="TX"/>
    <s v="Houston"/>
    <s v="Houston"/>
    <x v="0"/>
    <s v="Founded in 1989, SCF Partners is headquartered in Houston, Texas with investments administered through Calgary and Aberdeen."/>
    <s v="energy|financial services"/>
    <x v="4936"/>
    <x v="0"/>
    <n v="0"/>
    <m/>
    <s v="1989-01-01"/>
    <m/>
    <m/>
    <m/>
    <m/>
    <s v="(713)227-7888"/>
    <s v="https://www.crunchbase.com/organization/scf-partners-ltd"/>
    <m/>
    <m/>
    <s v="cf3a05f0-8bb1-72dc-5737-22640b9b3c27"/>
  </r>
  <r>
    <x v="106432"/>
    <s v="schaeferbrush.com"/>
    <s v="USA"/>
    <s v="WI"/>
    <s v="Milwaukee"/>
    <s v="Waukesha"/>
    <x v="2"/>
    <s v="Waukesha, Wis.-based maker of industrial brushes that was founded in 1905"/>
    <m/>
    <x v="5"/>
    <x v="6"/>
    <n v="0"/>
    <m/>
    <s v="1905-01-01"/>
    <m/>
    <m/>
    <m/>
    <m/>
    <m/>
    <s v="https://www.crunchbase.com/organization/schaefer-brush-manufacturing"/>
    <s v="https://www.twitter.com/schaeferbrush"/>
    <s v="https://www.facebook.com/111729802224840"/>
    <s v="aae3dcba-17b8-9ff4-1c28-8d24670c2ee6"/>
  </r>
  <r>
    <x v="106433"/>
    <s v="schaft-inc.jp"/>
    <s v="JPN"/>
    <m/>
    <s v="Tokyo"/>
    <s v="Tokyo"/>
    <x v="2"/>
    <s v="SCHAFT is a Japanese robotics company"/>
    <s v="hardware|robotics|software"/>
    <x v="286"/>
    <x v="1"/>
    <n v="0"/>
    <m/>
    <s v="2012-01-01"/>
    <m/>
    <m/>
    <m/>
    <m/>
    <m/>
    <s v="https://www.crunchbase.com/organization/schaft"/>
    <m/>
    <m/>
    <s v="9cc67269-e787-400b-edb0-8dc12789fa28"/>
  </r>
  <r>
    <x v="106434"/>
    <m/>
    <m/>
    <m/>
    <m/>
    <m/>
    <x v="0"/>
    <s v="Schaller Anderson is Phoenix-based company that manages health care for Medicaid plans and administers employers’ self-funded health plans."/>
    <m/>
    <x v="5"/>
    <x v="2"/>
    <n v="0"/>
    <m/>
    <m/>
    <m/>
    <m/>
    <m/>
    <m/>
    <m/>
    <s v="https://www.crunchbase.com/organization/schaller-anderson"/>
    <m/>
    <m/>
    <s v="68bc8c8c-f83b-78d2-57c7-0813c8fd0499"/>
  </r>
  <r>
    <x v="106435"/>
    <s v="scharffenberger.com"/>
    <s v="USA"/>
    <s v="CA"/>
    <s v="SF Bay Area"/>
    <s v="San Francisco"/>
    <x v="0"/>
    <s v="A leader in the high-cacao-content, distinctive darkchocolate arena, while Joseph Schmidt specializes in fine, handcraftedchocolate gifts."/>
    <m/>
    <x v="5"/>
    <x v="1"/>
    <n v="0"/>
    <m/>
    <s v="1996-01-01"/>
    <m/>
    <m/>
    <m/>
    <m/>
    <s v="'415-401-0080"/>
    <s v="https://www.crunchbase.com/organization/scharffen-berger-chocolate-maker"/>
    <s v="https://www.twitter.com/scharffenberger"/>
    <s v="https://www.facebook.com/scharffenbergerchocolatemaker/"/>
    <s v="a883bbbf-ec96-c1f6-aac9-05d9e926aa53"/>
  </r>
  <r>
    <x v="106436"/>
    <s v="schawk.com"/>
    <s v="USA"/>
    <s v="IL"/>
    <s v="Chicago"/>
    <s v="Des Plaines"/>
    <x v="2"/>
    <s v="Schawk is a global brand deployment company that produces brand assets and protects brand equities to make brands more profitable."/>
    <s v="advertising|advertising platforms|digital media"/>
    <x v="414"/>
    <x v="8"/>
    <n v="0"/>
    <m/>
    <s v="1953-01-01"/>
    <m/>
    <m/>
    <m/>
    <m/>
    <n v="13122601981"/>
    <s v="https://www.crunchbase.com/organization/schawk"/>
    <s v="https://www.twitter.com/schawk"/>
    <s v="http://www.facebook.com/schawkinc"/>
    <s v="56852f12-39bb-b8cd-c7b1-d01691bca0a7"/>
  </r>
  <r>
    <x v="106437"/>
    <m/>
    <s v="USA"/>
    <s v="NY"/>
    <s v="New York City"/>
    <s v="New York"/>
    <x v="2"/>
    <s v="Schechter Group, a New York design consultant."/>
    <s v="consulting"/>
    <x v="5"/>
    <x v="2"/>
    <n v="0"/>
    <m/>
    <m/>
    <m/>
    <m/>
    <m/>
    <m/>
    <m/>
    <s v="https://www.crunchbase.com/organization/schechter-group"/>
    <m/>
    <m/>
    <s v="c42c27d8-c517-3c3d-2f05-a4afb189e3cf"/>
  </r>
  <r>
    <x v="106438"/>
    <s v="scheidvineyards.com"/>
    <s v="USA"/>
    <s v="CA"/>
    <s v="Los Angeles"/>
    <s v="Marina Del Rey"/>
    <x v="1"/>
    <s v="Manufactures and sells wine in the United States."/>
    <s v="wine and spirits"/>
    <x v="7"/>
    <x v="2"/>
    <n v="0"/>
    <m/>
    <s v="1971-01-01"/>
    <m/>
    <m/>
    <m/>
    <m/>
    <m/>
    <s v="https://www.crunchbase.com/organization/scheid-vineyards"/>
    <s v="https://www.twitter.com/scheidvineyards"/>
    <s v="http://www.facebook.com/scheidvineyards"/>
    <s v="7dc7585b-a713-0fed-d0e8-b70b922e2fd0"/>
  </r>
  <r>
    <x v="106439"/>
    <m/>
    <s v="USA"/>
    <s v="NJ"/>
    <s v="Newark"/>
    <s v="Florham Park"/>
    <x v="2"/>
    <s v="leading generic pharmaceutical companies"/>
    <s v="biotechnology|health care|pharmaceutical"/>
    <x v="44"/>
    <x v="2"/>
    <n v="0"/>
    <m/>
    <m/>
    <m/>
    <m/>
    <m/>
    <m/>
    <m/>
    <s v="https://www.crunchbase.com/organization/schein-pharmaceutical"/>
    <m/>
    <m/>
    <s v="61dffd35-7d83-c4c7-9eed-af7d7ed8b0fe"/>
  </r>
  <r>
    <x v="106440"/>
    <s v="schemasoft.com"/>
    <s v="CAN"/>
    <s v="BC"/>
    <s v="Vancouver"/>
    <s v="Vancouver"/>
    <x v="2"/>
    <s v="SchemaSoft has been providing software development services and licensed components to the professional software community since 1987"/>
    <s v="software"/>
    <x v="10"/>
    <x v="2"/>
    <n v="0"/>
    <m/>
    <s v="1987-01-01"/>
    <m/>
    <m/>
    <m/>
    <s v="info@schemasoft.com"/>
    <s v="(604)682-3404"/>
    <s v="https://www.crunchbase.com/organization/schemasoft"/>
    <m/>
    <m/>
    <s v="95121e92-92a4-c97a-9b56-78f77266f25f"/>
  </r>
  <r>
    <x v="106441"/>
    <s v="schenckprocess.com"/>
    <s v="USA"/>
    <s v="ND"/>
    <s v="Bismarck"/>
    <s v="Ryder"/>
    <x v="2"/>
    <s v="Welcome to Schenck Process India which incorporates the brands and technologies of Schenck Process, Stock, Redler and Clyde Process."/>
    <m/>
    <x v="5"/>
    <x v="4"/>
    <n v="0"/>
    <m/>
    <s v="1975-01-01"/>
    <m/>
    <m/>
    <m/>
    <m/>
    <s v="55 31 3652 3300"/>
    <s v="https://www.crunchbase.com/organization/schenck-process"/>
    <s v="https://www.twitter.com/schenckprocess1"/>
    <m/>
    <s v="1082d86b-24a6-a6bc-eb7d-02901a12e570"/>
  </r>
  <r>
    <x v="106442"/>
    <m/>
    <s v="USA"/>
    <s v="NJ"/>
    <s v="Newark"/>
    <s v="Kenilworth"/>
    <x v="2"/>
    <s v="Schering-Plough Corporation is a major U.S.-based manufacturer of pharmaceuticals."/>
    <s v="manufacturing|medical"/>
    <x v="51"/>
    <x v="2"/>
    <n v="0"/>
    <m/>
    <s v="1851-01-01"/>
    <m/>
    <m/>
    <m/>
    <m/>
    <s v="(908) 298-4000"/>
    <s v="https://www.crunchbase.com/organization/schering-plough"/>
    <m/>
    <m/>
    <s v="bbd2819d-4130-0d24-9f4d-4a1e018a66f9"/>
  </r>
  <r>
    <x v="106443"/>
    <s v="scheutensolar.com"/>
    <s v="NLD"/>
    <m/>
    <s v="NLD - Other"/>
    <s v="Venlo"/>
    <x v="2"/>
    <s v="Scheuten Solar is an international player in the field of design, production and distribution of solar panels."/>
    <m/>
    <x v="5"/>
    <x v="6"/>
    <n v="0"/>
    <m/>
    <m/>
    <m/>
    <m/>
    <m/>
    <m/>
    <m/>
    <s v="https://www.crunchbase.com/organization/scheuten-solar"/>
    <m/>
    <m/>
    <s v="d767ac3a-f894-ce7a-3273-91c9f53bed83"/>
  </r>
  <r>
    <x v="106444"/>
    <s v="schicksbakery.com"/>
    <m/>
    <m/>
    <m/>
    <m/>
    <x v="0"/>
    <s v="Schick's Gourmet, the leading kosher-for-Passover baker since 1943."/>
    <m/>
    <x v="5"/>
    <x v="1"/>
    <n v="0"/>
    <m/>
    <s v="1943-01-01"/>
    <m/>
    <m/>
    <m/>
    <m/>
    <n v="19999999999"/>
    <s v="https://www.crunchbase.com/organization/schick-s-gourmet"/>
    <m/>
    <m/>
    <s v="03ec2b56-8d29-5d73-c78a-b90a74788054"/>
  </r>
  <r>
    <x v="106445"/>
    <s v="schickshadel.com"/>
    <s v="USA"/>
    <s v="WA"/>
    <s v="Seattle"/>
    <s v="Seattle"/>
    <x v="2"/>
    <s v="Schick Shadel Hospital combines classic Pavlovian conditioning, with contemporary taste aversion learning to eliminate the craving for"/>
    <m/>
    <x v="5"/>
    <x v="6"/>
    <n v="0"/>
    <m/>
    <s v="1935-01-01"/>
    <m/>
    <m/>
    <m/>
    <s v="schickshadel.contactus@uhsinc.com"/>
    <s v="'206-244-8100"/>
    <s v="https://www.crunchbase.com/organization/schick-shadel-hospital"/>
    <s v="https://www.twitter.com/schick_shadel"/>
    <s v="https://www.facebook.com/schickshadelhospital"/>
    <s v="e0a03303-8b6c-37fb-f64c-f19d16ad89c3"/>
  </r>
  <r>
    <x v="106446"/>
    <s v="schiefanalytics.com"/>
    <s v="USA"/>
    <s v="VA"/>
    <s v="VA - Other"/>
    <s v="Haymarket"/>
    <x v="2"/>
    <s v="Schiefelbein Analytics, LLC operates as a business advisory company. Its services include electronic discovery"/>
    <m/>
    <x v="5"/>
    <x v="2"/>
    <n v="0"/>
    <m/>
    <s v="2012-01-01"/>
    <m/>
    <m/>
    <m/>
    <m/>
    <s v="'571-261-3349"/>
    <s v="https://www.crunchbase.com/organization/schiefelbein-analytics"/>
    <m/>
    <m/>
    <s v="dc099bc0-4a0c-93fe-1442-3f4e15590244"/>
  </r>
  <r>
    <x v="106447"/>
    <s v="schiffgold.com"/>
    <s v="USA"/>
    <s v="NY"/>
    <s v="New York City"/>
    <s v="New York"/>
    <x v="2"/>
    <s v="Schiff Gold is a private, U.S.-based dealer in precious metals."/>
    <s v="precious metals"/>
    <x v="97"/>
    <x v="0"/>
    <n v="0"/>
    <m/>
    <s v="2010-01-01"/>
    <m/>
    <m/>
    <m/>
    <s v="info@schiffgold.com"/>
    <s v="'+1 (888) 465-3160"/>
    <s v="https://www.crunchbase.com/organization/schiff-gold"/>
    <s v="https://www.twitter.com/schiffgold"/>
    <s v="https://www.facebook.com/schiffgold"/>
    <s v="52d0911e-5730-e7e1-ce3f-b0fb31a942c9"/>
  </r>
  <r>
    <x v="106448"/>
    <s v="schlehuberoiltools.com"/>
    <s v="USA"/>
    <s v="TX"/>
    <s v="TX - Other"/>
    <s v="Denver City"/>
    <x v="2"/>
    <s v="Schlehuber Oil Tools, LLC has been servicing the wells of West Texas and Eastern New Mexico since 2005."/>
    <s v="oil and gas"/>
    <x v="89"/>
    <x v="0"/>
    <n v="0"/>
    <m/>
    <m/>
    <m/>
    <m/>
    <m/>
    <m/>
    <s v="(806) 592-5045"/>
    <s v="https://www.crunchbase.com/organization/schlehuber-oil-tools"/>
    <m/>
    <m/>
    <s v="defdd66c-5728-aa7b-72bf-af67975c7776"/>
  </r>
  <r>
    <x v="106449"/>
    <s v="schleich-s.com"/>
    <s v="DEU"/>
    <m/>
    <m/>
    <m/>
    <x v="2"/>
    <s v="Welcome to the official Schleich Pinterest page. Join us as we explore the power of imagination. Anywhere’s a Playground™!"/>
    <s v="toys"/>
    <x v="366"/>
    <x v="7"/>
    <n v="0"/>
    <m/>
    <s v="1935-01-01"/>
    <m/>
    <m/>
    <m/>
    <m/>
    <s v="49 7171 8001 0"/>
    <s v="https://www.crunchbase.com/organization/schleich"/>
    <s v="https://www.twitter.com/schleichtweets"/>
    <s v="https://www.facebook.com/schleichofficial"/>
    <s v="19296aa2-bfa4-95d1-bccc-225782cdbda0"/>
  </r>
  <r>
    <x v="106450"/>
    <s v="slb.com"/>
    <s v="USA"/>
    <s v="TX"/>
    <s v="Houston"/>
    <s v="Houston"/>
    <x v="1"/>
    <s v="Schlumberger is the world’s leading supplier of technology, integrated project management and information solutions."/>
    <s v="data mining|oil and gas|software"/>
    <x v="1186"/>
    <x v="4"/>
    <n v="0"/>
    <m/>
    <s v="1926-01-01"/>
    <m/>
    <m/>
    <m/>
    <m/>
    <s v="(713) 375-3494"/>
    <s v="https://www.crunchbase.com/organization/schlumberger"/>
    <s v="https://www.twitter.com/schlumberger"/>
    <s v="http://www.facebook.com/pages/schlumberger/146436075399502"/>
    <s v="014be8c3-43b1-83eb-32db-95bfd3bbc565"/>
  </r>
  <r>
    <x v="106451"/>
    <m/>
    <m/>
    <m/>
    <m/>
    <m/>
    <x v="0"/>
    <s v="Schmalbach-Lubeca focused on the core business areas of beverage cans, White Cap closures and PET packaging."/>
    <m/>
    <x v="5"/>
    <x v="2"/>
    <n v="0"/>
    <m/>
    <m/>
    <m/>
    <m/>
    <m/>
    <m/>
    <m/>
    <s v="https://www.crunchbase.com/organization/schmalbach-lubeca-ag"/>
    <m/>
    <m/>
    <s v="751113cd-d4e5-35dc-8b55-9e3a45ce9d82"/>
  </r>
  <r>
    <x v="106452"/>
    <s v="schmitt-ind.com"/>
    <s v="USA"/>
    <s v="OR"/>
    <s v="Portland, Oregon"/>
    <s v="Portland"/>
    <x v="1"/>
    <s v="Schmitt Industries, Inc. designs, manufactures and markets computer-controlled vibration detection and balancing equipment"/>
    <m/>
    <x v="5"/>
    <x v="0"/>
    <n v="0"/>
    <m/>
    <s v="1987-01-01"/>
    <m/>
    <m/>
    <m/>
    <m/>
    <s v="'+86 21 6089 6337"/>
    <s v="https://www.crunchbase.com/organization/schmitt-industries"/>
    <m/>
    <m/>
    <s v="4d0d348c-e702-529a-967f-aab1a6d4133a"/>
  </r>
  <r>
    <x v="106453"/>
    <m/>
    <m/>
    <m/>
    <m/>
    <m/>
    <x v="0"/>
    <s v="Independent insurance agency located in Williamsville."/>
    <m/>
    <x v="5"/>
    <x v="2"/>
    <n v="0"/>
    <m/>
    <m/>
    <m/>
    <m/>
    <m/>
    <m/>
    <m/>
    <s v="https://www.crunchbase.com/organization/schmitt-kraft"/>
    <m/>
    <m/>
    <s v="84efb907-a047-92b1-ca04-cd63abd51c95"/>
  </r>
  <r>
    <x v="106454"/>
    <s v="schneider.com"/>
    <s v="USA"/>
    <s v="WI"/>
    <s v="Green Bay"/>
    <s v="Green Bay"/>
    <x v="0"/>
    <s v="Schneider is a provider of truckload, intermodal and logistics services."/>
    <s v="logistics|railroad"/>
    <x v="114"/>
    <x v="4"/>
    <n v="0"/>
    <m/>
    <s v="1935-01-01"/>
    <m/>
    <m/>
    <m/>
    <m/>
    <s v="(920)592-2000"/>
    <s v="https://www.crunchbase.com/organization/schneider"/>
    <s v="https://www.twitter.com/schneiderjobs"/>
    <s v="https://www.facebook.com/schneidernationalcareers"/>
    <s v="ed346f91-1c83-c4b6-698d-2afe086d3aa4"/>
  </r>
  <r>
    <x v="106455"/>
    <s v="schneider-electric.com"/>
    <s v="FRA"/>
    <m/>
    <s v="Rueil-malmaison"/>
    <s v="Rueil-malmaison"/>
    <x v="0"/>
    <s v="Schneider Electric is a company that creates products that help people conserve energy."/>
    <s v="electronics|energy management|enterprise software"/>
    <x v="4453"/>
    <x v="2"/>
    <n v="0"/>
    <m/>
    <s v="1836-01-01"/>
    <m/>
    <m/>
    <m/>
    <m/>
    <m/>
    <s v="https://www.crunchbase.com/organization/schneider-electric"/>
    <s v="https://www.twitter.com/schneiderelec"/>
    <s v="http://www.facebook.com/schneiderelectric"/>
    <s v="cb96e835-d324-d68a-759a-61fed8b632b3"/>
  </r>
  <r>
    <x v="106456"/>
    <s v="schneidernelsonporsche.com"/>
    <m/>
    <m/>
    <m/>
    <m/>
    <x v="0"/>
    <s v="Schneider + Nelson Auto Group sells and services Audi, Jaguar, Land Rover, Porsche vehicles in the greater area."/>
    <m/>
    <x v="5"/>
    <x v="2"/>
    <n v="0"/>
    <m/>
    <m/>
    <m/>
    <m/>
    <m/>
    <m/>
    <s v="'+1 (732) 935-7600"/>
    <s v="https://www.crunchbase.com/organization/schneider-nelson-auto-group"/>
    <m/>
    <s v="https://www.facebook.com/porschemonmouth"/>
    <s v="0ca59cdf-e7fc-af67-081c-5fe84d977e6b"/>
  </r>
  <r>
    <x v="106457"/>
    <m/>
    <s v="USA"/>
    <s v="OR"/>
    <s v="Portland, Oregon"/>
    <s v="Portland"/>
    <x v="1"/>
    <s v="A description for Schnitzer Steel Industries is coming soon."/>
    <m/>
    <x v="5"/>
    <x v="2"/>
    <n v="0"/>
    <m/>
    <m/>
    <m/>
    <m/>
    <m/>
    <m/>
    <m/>
    <s v="https://www.crunchbase.com/organization/schnitzer-steel-industries"/>
    <m/>
    <m/>
    <s v="854d59f3-cef9-5b1b-dfd8-6de2b91b97fa"/>
  </r>
  <r>
    <x v="106458"/>
    <s v="schokinag.de"/>
    <s v="DEU"/>
    <m/>
    <s v="Frankfurt"/>
    <s v="Mannheim"/>
    <x v="0"/>
    <s v="Manufactures bulk chocolate and cocoa powder. Its products include chocolates and couvertures, chips, microchips."/>
    <m/>
    <x v="5"/>
    <x v="2"/>
    <n v="0"/>
    <m/>
    <s v="1923-01-01"/>
    <m/>
    <m/>
    <m/>
    <m/>
    <m/>
    <s v="https://www.crunchbase.com/organization/schokinag-schokolade-industrie-herrmann"/>
    <m/>
    <m/>
    <s v="7c03a169-5bfa-943c-6d6c-aaae3dfb1e65"/>
  </r>
  <r>
    <x v="106459"/>
    <s v="scholarfx.com"/>
    <m/>
    <m/>
    <m/>
    <m/>
    <x v="0"/>
    <s v="ScholarFX was born from a passion for internationalizing education and improving student service."/>
    <m/>
    <x v="5"/>
    <x v="2"/>
    <n v="0"/>
    <m/>
    <m/>
    <m/>
    <m/>
    <m/>
    <m/>
    <n v="14163193848"/>
    <s v="https://www.crunchbase.com/organization/scholarfx"/>
    <s v="https://www.twitter.com/scholarfxcad"/>
    <m/>
    <s v="693407e1-ecc7-ccc3-b3df-809ed09f89a6"/>
  </r>
  <r>
    <x v="106460"/>
    <s v="scholastic.com"/>
    <s v="USA"/>
    <s v="NY"/>
    <s v="New York City"/>
    <s v="New York"/>
    <x v="1"/>
    <s v="Scholastic Corporation is the world's largest publisher and distributor of children's books and a leader in educational technology and"/>
    <s v="edtech|education"/>
    <x v="283"/>
    <x v="4"/>
    <n v="0"/>
    <m/>
    <s v="1997-01-01"/>
    <m/>
    <m/>
    <m/>
    <s v="contact@scholastic.co.in"/>
    <n v="2123434714"/>
    <s v="https://www.crunchbase.com/organization/scholastic"/>
    <s v="https://www.twitter.com/indiascholastic"/>
    <s v="https://www.facebook.com/scholastic"/>
    <s v="f1b5975a-ae76-b014-dca6-dad6233bceb1"/>
  </r>
  <r>
    <x v="106461"/>
    <s v="scholasticconnections.com"/>
    <s v="USA"/>
    <s v="IL"/>
    <s v="Peoria"/>
    <s v="Peoria"/>
    <x v="2"/>
    <s v="Provides premier software and tools for teachers, parents, and students to stay connected with their academics and school activities."/>
    <s v="consumer software|education"/>
    <x v="283"/>
    <x v="2"/>
    <n v="0"/>
    <m/>
    <s v="2014-05-01"/>
    <m/>
    <m/>
    <m/>
    <m/>
    <s v="(844)691-9566"/>
    <s v="https://www.crunchbase.com/organization/scholastic-connections-llc"/>
    <s v="https://www.twitter.com/scholasticconn"/>
    <s v="https://www.facebook.com/scholasticconnections"/>
    <s v="a2651199-e461-98e0-38a0-9ee4d4548bda"/>
  </r>
  <r>
    <x v="106462"/>
    <s v="scholastico.com"/>
    <s v="NLD"/>
    <m/>
    <s v="Amsterdam"/>
    <s v="Amsterdam"/>
    <x v="0"/>
    <s v="We create awesome software to make running schools easier."/>
    <s v="edtech|education|enterprise software|market research"/>
    <x v="9267"/>
    <x v="1"/>
    <n v="0"/>
    <m/>
    <s v="2013-01-01"/>
    <m/>
    <m/>
    <m/>
    <s v="info@scholastico.com"/>
    <m/>
    <s v="https://www.crunchbase.com/organization/scholastico"/>
    <s v="https://www.twitter.com/scholas_tico"/>
    <m/>
    <s v="589272fa-ddb4-9e20-6500-c33ec3fb50b9"/>
  </r>
  <r>
    <x v="106463"/>
    <m/>
    <s v="GBR"/>
    <m/>
    <m/>
    <m/>
    <x v="2"/>
    <s v="A UK-based division of Reckitt Benckiser Group"/>
    <s v="shoes"/>
    <x v="366"/>
    <x v="2"/>
    <n v="0"/>
    <m/>
    <m/>
    <m/>
    <m/>
    <m/>
    <m/>
    <m/>
    <s v="https://www.crunchbase.com/organization/scholl-footwear"/>
    <m/>
    <m/>
    <s v="ccd2610a-9a07-947a-cfae-0fe498a0eb9b"/>
  </r>
  <r>
    <x v="106464"/>
    <s v="schoolbank.nl"/>
    <m/>
    <m/>
    <m/>
    <m/>
    <x v="0"/>
    <s v="Largest Social Network for old classmates in the Netherlands"/>
    <m/>
    <x v="5"/>
    <x v="2"/>
    <n v="0"/>
    <m/>
    <s v="2002-05-01"/>
    <m/>
    <m/>
    <m/>
    <m/>
    <m/>
    <s v="https://www.crunchbase.com/organization/schoolbank-nl"/>
    <s v="https://www.twitter.com/schoolbank_nl"/>
    <m/>
    <s v="7c431259-447d-3ee5-8a74-985001aadc23"/>
  </r>
  <r>
    <x v="106465"/>
    <s v="schoolie.com"/>
    <s v="USA"/>
    <s v="CA"/>
    <s v="SF Bay Area"/>
    <s v="Palo Alto"/>
    <x v="2"/>
    <s v="Schoolie is stringent facts, analysis and research."/>
    <s v="education|management information systems"/>
    <x v="643"/>
    <x v="1"/>
    <n v="0"/>
    <m/>
    <s v="2013-01-01"/>
    <m/>
    <m/>
    <m/>
    <s v="support@schoolie.com"/>
    <m/>
    <s v="https://www.crunchbase.com/organization/schoolie"/>
    <s v="https://www.twitter.com/schooliedata"/>
    <s v="https://www.facebook.com/schooliedotcom"/>
    <s v="315850fc-1e9d-7487-1c22-21ae4aa2ae2f"/>
  </r>
  <r>
    <x v="106466"/>
    <s v="sisk12.com"/>
    <s v="USA"/>
    <s v="MO"/>
    <s v="St. Louis"/>
    <s v="St Louis"/>
    <x v="2"/>
    <s v="School Information Systems, Inc. provides K-12 educational-management software in the Midwest. Its products include Student Data"/>
    <s v="software"/>
    <x v="10"/>
    <x v="1"/>
    <n v="0"/>
    <m/>
    <s v="1983-01-01"/>
    <m/>
    <m/>
    <m/>
    <m/>
    <s v="'314-846-7477"/>
    <s v="https://www.crunchbase.com/organization/school-information-systems"/>
    <m/>
    <m/>
    <s v="471199cd-52e8-256c-204d-0a7c617283d4"/>
  </r>
  <r>
    <x v="106467"/>
    <s v="schoolsoup.com"/>
    <s v="CAN"/>
    <s v="MB"/>
    <s v="Winnipeg"/>
    <s v="Winnipeg"/>
    <x v="0"/>
    <s v="SchoolSoup provides a comprehensive scholarship database and information about colleges, online degree programs, and career schools"/>
    <m/>
    <x v="5"/>
    <x v="1"/>
    <n v="0"/>
    <m/>
    <s v="1988-03-01"/>
    <m/>
    <m/>
    <m/>
    <m/>
    <m/>
    <s v="https://www.crunchbase.com/organization/schoolsoup"/>
    <s v="https://www.twitter.com/scholarshipsoup"/>
    <s v="https://www.facebook.com/149650255108748"/>
    <s v="bf55cb77-0b25-34d7-dda5-7867e6bc736a"/>
  </r>
  <r>
    <x v="106468"/>
    <s v="schoolspecialty.com"/>
    <s v="USA"/>
    <s v="WI"/>
    <s v="Green Bay"/>
    <s v="Greenville"/>
    <x v="1"/>
    <s v="School Specialty offers deals on educational materials, school supplies, and teacher approved resources."/>
    <s v="education"/>
    <x v="38"/>
    <x v="8"/>
    <n v="0"/>
    <m/>
    <m/>
    <m/>
    <m/>
    <m/>
    <s v="customercare@schoolspecialty.com"/>
    <n v="4195204036"/>
    <s v="https://www.crunchbase.com/organization/school-specialty"/>
    <s v="https://www.twitter.com/schoolspecialty"/>
    <s v="http://www.facebook.com/schoolspecialty"/>
    <s v="7b9d382f-60ab-58ab-6107-5dc9ab8167fc"/>
  </r>
  <r>
    <x v="106469"/>
    <s v="schoolspring.com"/>
    <s v="USA"/>
    <s v="VT"/>
    <s v="VT - Other"/>
    <s v="South Burlington"/>
    <x v="2"/>
    <s v="SchoolSpring provides online job search, job application and recruiting services to educators and schools."/>
    <m/>
    <x v="5"/>
    <x v="0"/>
    <n v="0"/>
    <m/>
    <s v="2001-01-01"/>
    <m/>
    <m/>
    <m/>
    <s v="contact@schoolspring.com"/>
    <s v="'802-660-8567"/>
    <s v="https://www.crunchbase.com/organization/schoolspring"/>
    <s v="https://www.twitter.com/schoolspring"/>
    <s v="https://www.facebook.com/teachingjob"/>
    <s v="f9f312e5-edbe-9eb5-5a63-6e5bef605770"/>
  </r>
  <r>
    <x v="106470"/>
    <s v="schoonercapital.com"/>
    <s v="USA"/>
    <s v="MA"/>
    <s v="Boston"/>
    <s v="Boston"/>
    <x v="0"/>
    <s v="Schooner Capital LLC is a private investment firm located in downtown Boston. A family office, they have no outside limited partners and"/>
    <s v="biotechnology|e-commerce|fintech|health care|marketplace|media and entertainment|medical device|pharmaceutical"/>
    <x v="9268"/>
    <x v="2"/>
    <n v="0"/>
    <m/>
    <s v="1971-01-01"/>
    <m/>
    <m/>
    <m/>
    <m/>
    <m/>
    <s v="https://www.crunchbase.com/organization/schooner-capital"/>
    <s v="https://www.twitter.com/schoonercapital"/>
    <m/>
    <s v="383abaa8-1467-62ad-c425-ff42bbb43a6a"/>
  </r>
  <r>
    <x v="106471"/>
    <s v="schraderinternational.com"/>
    <s v="USA"/>
    <s v="CO"/>
    <s v="Denver"/>
    <s v="Denver"/>
    <x v="2"/>
    <s v="A Denver-based provider of tire pressure monitoring sensors"/>
    <s v="automotive"/>
    <x v="114"/>
    <x v="9"/>
    <n v="0"/>
    <m/>
    <s v="1844-01-01"/>
    <m/>
    <m/>
    <m/>
    <m/>
    <s v="'303-801-0434"/>
    <s v="https://www.crunchbase.com/organization/schrader"/>
    <s v="https://www.twitter.com/schraderintl"/>
    <s v="http://www.facebook.com/schraderinnovation"/>
    <s v="64d4123a-8044-c446-bbdf-23bb9fd48d40"/>
  </r>
  <r>
    <x v="106472"/>
    <s v="schramminc.com"/>
    <s v="USA"/>
    <s v="PA"/>
    <s v="Philadelphia"/>
    <s v="West Chester"/>
    <x v="0"/>
    <s v="Schramm, Inc. is a century-old Chester County, Pennsylvania manufacturer and global supplier to the hydraulic drill industry, focusing on"/>
    <s v="machine learning"/>
    <x v="123"/>
    <x v="5"/>
    <n v="0"/>
    <m/>
    <s v="1900-01-01"/>
    <m/>
    <m/>
    <m/>
    <s v="schramm@schramminc.com"/>
    <s v="(161) 069-6250"/>
    <s v="https://www.crunchbase.com/organization/schramm"/>
    <m/>
    <s v="http://www.facebook.com/pages/schramm-inc/136813876480954"/>
    <s v="41dfd792-e3ec-7030-39bb-124743446d08"/>
  </r>
  <r>
    <x v="106473"/>
    <s v="schroders.com"/>
    <s v="GBR"/>
    <m/>
    <s v="London"/>
    <s v="London"/>
    <x v="0"/>
    <s v="Schroders Schroders is a wealth management business focused on providing services to individuals, families and charities."/>
    <m/>
    <x v="5"/>
    <x v="2"/>
    <n v="0"/>
    <m/>
    <m/>
    <m/>
    <m/>
    <m/>
    <m/>
    <m/>
    <s v="https://www.crunchbase.com/organization/schroders-private-bank"/>
    <m/>
    <m/>
    <s v="a5c994c1-5288-8db5-15bc-2d599f772d72"/>
  </r>
  <r>
    <x v="106474"/>
    <s v="schroders.com"/>
    <s v="GBR"/>
    <m/>
    <s v="London"/>
    <s v="London"/>
    <x v="1"/>
    <s v="Schroders is an asset management company."/>
    <s v="financial services|intellectual property"/>
    <x v="491"/>
    <x v="8"/>
    <n v="0"/>
    <m/>
    <s v="1804-01-01"/>
    <m/>
    <m/>
    <m/>
    <m/>
    <s v="1(268) 443-952"/>
    <s v="https://www.crunchbase.com/organization/schroders-plc"/>
    <s v="https://www.twitter.com/schroders"/>
    <m/>
    <s v="126a98ad-7aa9-1d8e-bf2e-e97b4b8ec131"/>
  </r>
  <r>
    <x v="106475"/>
    <s v="schroders.com"/>
    <s v="GBR"/>
    <m/>
    <s v="London"/>
    <s v="London"/>
    <x v="0"/>
    <s v="Schroders is a global asset manager with £343.8 billion of assets under management and offices in 27 countries."/>
    <m/>
    <x v="5"/>
    <x v="2"/>
    <n v="0"/>
    <m/>
    <m/>
    <m/>
    <m/>
    <m/>
    <m/>
    <m/>
    <s v="https://www.crunchbase.com/organization/schroder-ventures"/>
    <m/>
    <m/>
    <s v="e6ddd998-065a-a192-5f6b-4a6717507785"/>
  </r>
  <r>
    <x v="106476"/>
    <s v="schryvermedical.com"/>
    <s v="USA"/>
    <s v="CO"/>
    <s v="Denver"/>
    <s v="Denver"/>
    <x v="0"/>
    <s v="Schryver Medical is an entrepreneurial firm serving the long term care market, hospitals, and assisted-living centers."/>
    <s v="medical"/>
    <x v="3"/>
    <x v="5"/>
    <n v="0"/>
    <m/>
    <s v="1993-01-01"/>
    <m/>
    <m/>
    <m/>
    <m/>
    <s v="(303) 785-9326"/>
    <s v="https://www.crunchbase.com/organization/schryver-medical-sales-and-marketing"/>
    <m/>
    <m/>
    <s v="5c9b6a8e-c9bb-b0f7-6a95-fa60d3426893"/>
  </r>
  <r>
    <x v="106477"/>
    <s v="conformalcoating.co.uk"/>
    <m/>
    <m/>
    <m/>
    <m/>
    <x v="0"/>
    <s v="SCH is a software and services organization that develops and globally distributes advanced storage solutions"/>
    <s v="software"/>
    <x v="10"/>
    <x v="2"/>
    <n v="0"/>
    <m/>
    <m/>
    <m/>
    <m/>
    <m/>
    <m/>
    <s v="01226 249019"/>
    <s v="https://www.crunchbase.com/organization/sch-technologies"/>
    <m/>
    <m/>
    <s v="92016c7f-58ec-aed2-f3b3-95ce7f931779"/>
  </r>
  <r>
    <x v="106478"/>
    <s v="schuff.com"/>
    <s v="USA"/>
    <s v="AZ"/>
    <s v="Phoenix"/>
    <s v="Phoenix"/>
    <x v="1"/>
    <s v="steel fabrication and erection company"/>
    <s v="manufacturing"/>
    <x v="41"/>
    <x v="8"/>
    <n v="0"/>
    <m/>
    <s v="1984-01-01"/>
    <m/>
    <m/>
    <m/>
    <m/>
    <s v="'713-692-3340"/>
    <s v="https://www.crunchbase.com/organization/schuff-international"/>
    <m/>
    <s v="http://www.facebook.com/schuffsteel"/>
    <s v="00aa58c5-4106-c963-aea6-a7ebce7e69f3"/>
  </r>
  <r>
    <x v="106479"/>
    <s v="schurflexibles.com"/>
    <s v="AUT"/>
    <m/>
    <s v="AUT - Other"/>
    <s v="Baden"/>
    <x v="2"/>
    <s v="Schur Flexibles Group is a manufacturer of flexible packaging products."/>
    <s v="packaging services"/>
    <x v="98"/>
    <x v="3"/>
    <n v="0"/>
    <m/>
    <m/>
    <m/>
    <m/>
    <m/>
    <m/>
    <s v="43 2252 266 014"/>
    <s v="https://www.crunchbase.com/organization/schur-flexibles-group"/>
    <m/>
    <m/>
    <s v="1be366ca-e34e-1abf-8936-2104cc5fa391"/>
  </r>
  <r>
    <x v="106480"/>
    <m/>
    <s v="USA"/>
    <s v="IN"/>
    <s v="South Bend"/>
    <s v="Mishawaka"/>
    <x v="2"/>
    <s v="Schurz Communications, Inc. is a Mishawaka, IN based news and information company."/>
    <m/>
    <x v="5"/>
    <x v="2"/>
    <n v="0"/>
    <m/>
    <s v="1872-01-01"/>
    <m/>
    <m/>
    <m/>
    <m/>
    <m/>
    <s v="https://www.crunchbase.com/organization/schurz-communications"/>
    <m/>
    <m/>
    <s v="f4566ab8-b016-aeb9-38c5-88e04077da9f"/>
  </r>
  <r>
    <x v="106481"/>
    <s v="schwa-medico.com"/>
    <s v="DEU"/>
    <m/>
    <s v="DEU - Other"/>
    <s v="Ehringshausen"/>
    <x v="2"/>
    <s v="schwa-medico is a provider of equipment for non-medicinal pain therapy, medical aids and muscle stimulation ."/>
    <s v="health care"/>
    <x v="3"/>
    <x v="2"/>
    <n v="0"/>
    <m/>
    <s v="1975-01-01"/>
    <m/>
    <m/>
    <m/>
    <m/>
    <s v="49 6443 8333 113"/>
    <s v="https://www.crunchbase.com/organization/schwa-medico"/>
    <s v="https://www.twitter.com/schwa_medico"/>
    <s v="https://www.facebook.com/104536149609205"/>
    <s v="8dde010c-4845-599e-e24c-0965862d7308"/>
  </r>
  <r>
    <x v="106482"/>
    <s v="swmintl.com"/>
    <s v="USA"/>
    <s v="GA"/>
    <s v="Jacksonville"/>
    <s v="Waverly"/>
    <x v="1"/>
    <s v="SWM is an innovation engine. As a premier specialty company we have become a global leader of engineered solutions for the tobacco industry"/>
    <s v="manufacturing"/>
    <x v="41"/>
    <x v="8"/>
    <n v="0"/>
    <m/>
    <m/>
    <m/>
    <m/>
    <m/>
    <m/>
    <n v="17705694341"/>
    <s v="https://www.crunchbase.com/organization/schweitzer-mauduit-international"/>
    <m/>
    <m/>
    <s v="f41de7c8-22b3-f34b-00fb-0e2e4bf4226a"/>
  </r>
  <r>
    <x v="106483"/>
    <s v="sciclone.com"/>
    <s v="USA"/>
    <s v="CA"/>
    <s v="SF Bay Area"/>
    <s v="Foster City"/>
    <x v="0"/>
    <s v="SciClone Pharmaceuticals is a pharmaceutical company."/>
    <s v="biotechnology"/>
    <x v="36"/>
    <x v="7"/>
    <n v="0"/>
    <m/>
    <s v="2003-01-01"/>
    <m/>
    <m/>
    <m/>
    <s v="roesterle@sciclone.com"/>
    <s v="(650) 358-3456"/>
    <s v="https://www.crunchbase.com/organization/sciclone-pharmaceuticals"/>
    <m/>
    <m/>
    <s v="9909971c-d10d-358b-0eef-52198e16572c"/>
  </r>
  <r>
    <x v="106484"/>
    <s v="scidel.com"/>
    <s v="ISR"/>
    <m/>
    <s v="Tel Aviv"/>
    <s v="Ra'anana"/>
    <x v="2"/>
    <s v="SciDel Technologies Ltd. develops and markets advanced video imaging systems capable of electronically inserting advertising."/>
    <m/>
    <x v="5"/>
    <x v="6"/>
    <n v="0"/>
    <m/>
    <s v="2009-01-01"/>
    <m/>
    <m/>
    <m/>
    <s v="info@scidel.com"/>
    <n v="97297437120"/>
    <s v="https://www.crunchbase.com/organization/scidel-technologies"/>
    <s v="https://www.twitter.com/seideltech"/>
    <m/>
    <s v="7cd32a45-acb0-3e77-c88f-2ef0b6b494cd"/>
  </r>
  <r>
    <x v="106485"/>
    <s v="seabase.com"/>
    <s v="USA"/>
    <s v="LA"/>
    <s v="New Orleans"/>
    <s v="New Orleans"/>
    <x v="0"/>
    <s v="Science &amp; Engineering Associates is a nationally recognized, employee-owned high technology company with offices across the U.S."/>
    <m/>
    <x v="5"/>
    <x v="2"/>
    <n v="0"/>
    <m/>
    <m/>
    <m/>
    <m/>
    <m/>
    <m/>
    <m/>
    <s v="https://www.crunchbase.com/organization/science-engineering-associates"/>
    <m/>
    <m/>
    <s v="7a563de6-e58a-f860-e43e-7a518fb0e454"/>
  </r>
  <r>
    <x v="106486"/>
    <s v="scienceops.com"/>
    <s v="USA"/>
    <s v="WA"/>
    <s v="WA - Other"/>
    <s v="Mount Vernon"/>
    <x v="2"/>
    <s v="ScienceOps develops software solutions that create, validate and optimize algorithms."/>
    <s v="advertising|software"/>
    <x v="142"/>
    <x v="1"/>
    <n v="0"/>
    <m/>
    <s v="2007-01-01"/>
    <m/>
    <m/>
    <m/>
    <s v="info@scienceops.com"/>
    <m/>
    <s v="https://www.crunchbase.com/organization/scienceops"/>
    <s v="https://www.twitter.com/acquisio"/>
    <m/>
    <s v="9aead378-ff90-761d-d43c-c53eb28038d7"/>
  </r>
  <r>
    <x v="106487"/>
    <m/>
    <s v="USA"/>
    <s v="NY"/>
    <s v="New York City"/>
    <s v="New York"/>
    <x v="2"/>
    <s v="Science Research Associates Inc., a Chicago publisher of education, test and guidance materials."/>
    <s v="publishing"/>
    <x v="233"/>
    <x v="2"/>
    <n v="0"/>
    <m/>
    <s v="1938-01-01"/>
    <m/>
    <m/>
    <m/>
    <m/>
    <m/>
    <s v="https://www.crunchbase.com/organization/science-research-associates"/>
    <m/>
    <m/>
    <s v="0b0bbe5d-90f9-dbf5-cd60-23a8cfbee403"/>
  </r>
  <r>
    <x v="106488"/>
    <m/>
    <m/>
    <m/>
    <m/>
    <m/>
    <x v="0"/>
    <s v="A provider of fire detection and security services"/>
    <m/>
    <x v="5"/>
    <x v="2"/>
    <n v="0"/>
    <m/>
    <m/>
    <m/>
    <m/>
    <m/>
    <m/>
    <m/>
    <s v="https://www.crunchbase.com/organization/sciens-building-solutions"/>
    <m/>
    <m/>
    <s v="b5939e4d-7cd5-31ba-d864-21afeb230c69"/>
  </r>
  <r>
    <x v="106489"/>
    <s v="cisco.com"/>
    <s v="USA"/>
    <s v="CA"/>
    <s v="SF Bay Area"/>
    <s v="San Jose"/>
    <x v="2"/>
    <s v="Scientific-Atlanta is a leading global provider of set-top boxes, end-to-end video distribution networks and video systems integration."/>
    <s v="cable tv|security|telecommunications|wireless"/>
    <x v="8273"/>
    <x v="2"/>
    <n v="0"/>
    <m/>
    <s v="1984-01-01"/>
    <m/>
    <m/>
    <m/>
    <m/>
    <m/>
    <s v="https://www.crunchbase.com/organization/scientific-atlanta"/>
    <m/>
    <m/>
    <s v="cab20d24-a428-4817-90d2-a553ffdef2ee"/>
  </r>
  <r>
    <x v="106490"/>
    <s v="scientificdrilling.com"/>
    <s v="USA"/>
    <s v="TX"/>
    <s v="Houston"/>
    <s v="Houston"/>
    <x v="0"/>
    <s v="An independent directional drilling and wellbore navigation, surveying and logging service company serving customers worldwide."/>
    <m/>
    <x v="5"/>
    <x v="9"/>
    <n v="0"/>
    <m/>
    <s v="1969-01-01"/>
    <m/>
    <m/>
    <m/>
    <m/>
    <s v="(281) 872-0005"/>
    <s v="https://www.crunchbase.com/organization/scientific-drilling-international"/>
    <s v="https://www.twitter.com/scientificdrill"/>
    <m/>
    <s v="84c13054-4061-835a-e564-e5aef09df664"/>
  </r>
  <r>
    <x v="106491"/>
    <s v="scientificgames.com"/>
    <s v="USA"/>
    <s v="NY"/>
    <s v="New York City"/>
    <s v="New York"/>
    <x v="1"/>
    <s v="Scientific Games is a leading innovator in the global lottery and regulated gaming industries."/>
    <s v="gamification|loyalty programs|mobile"/>
    <x v="6309"/>
    <x v="4"/>
    <n v="0"/>
    <m/>
    <s v="1973-01-01"/>
    <m/>
    <m/>
    <m/>
    <m/>
    <s v="(770) 772-7672"/>
    <s v="https://www.crunchbase.com/organization/scientific-games-corporation"/>
    <s v="https://www.twitter.com/scientificgames"/>
    <m/>
    <s v="c18dc151-4388-eca2-ca36-6f13ccee638d"/>
  </r>
  <r>
    <x v="106492"/>
    <m/>
    <s v="USA"/>
    <s v="GA"/>
    <s v="Atlanta"/>
    <s v="Alpharetta"/>
    <x v="2"/>
    <s v="Scientific Games Racing, LLC is an Independent Software Vendor (ISV) that caters to racing industry and lottery organizations."/>
    <s v="software"/>
    <x v="10"/>
    <x v="2"/>
    <n v="0"/>
    <m/>
    <m/>
    <m/>
    <m/>
    <m/>
    <m/>
    <m/>
    <s v="https://www.crunchbase.com/organization/scientific-games-racing"/>
    <m/>
    <m/>
    <s v="9c047d70-1eda-a47b-15be-1c68fe02b758"/>
  </r>
  <r>
    <x v="106493"/>
    <s v="scilearnglobal.com"/>
    <s v="USA"/>
    <s v="CA"/>
    <s v="SF Bay Area"/>
    <s v="Oakland"/>
    <x v="1"/>
    <s v="Brain development, human learning and performance."/>
    <s v="language learning"/>
    <x v="38"/>
    <x v="5"/>
    <n v="0"/>
    <m/>
    <s v="1995-01-01"/>
    <m/>
    <m/>
    <m/>
    <m/>
    <n v="8662212660"/>
    <s v="https://www.crunchbase.com/organization/scientific-learning-corporation"/>
    <m/>
    <s v="http://www.facebook.com/brainmaps.tw"/>
    <s v="48cb553f-9721-9001-445a-99897f4f677e"/>
  </r>
  <r>
    <x v="106494"/>
    <m/>
    <s v="AUS"/>
    <m/>
    <m/>
    <m/>
    <x v="2"/>
    <s v="Scientific Pest Management provides pest control service."/>
    <m/>
    <x v="5"/>
    <x v="2"/>
    <n v="0"/>
    <m/>
    <s v="1974-01-01"/>
    <m/>
    <m/>
    <m/>
    <m/>
    <m/>
    <s v="https://www.crunchbase.com/organization/scientific-pest-management"/>
    <m/>
    <m/>
    <s v="09000c3e-a770-7f44-a129-6ccb3e6508ef"/>
  </r>
  <r>
    <x v="106495"/>
    <s v="scientificplastics.com"/>
    <m/>
    <m/>
    <m/>
    <m/>
    <x v="0"/>
    <s v="Scientific Plastics Corp. is a dual-certified ISO 9001 and ISO 13485 manufacturer of injection-molded plastics"/>
    <m/>
    <x v="5"/>
    <x v="0"/>
    <n v="0"/>
    <m/>
    <m/>
    <m/>
    <m/>
    <m/>
    <m/>
    <m/>
    <s v="https://www.crunchbase.com/organization/scientific-plastics"/>
    <s v="https://www.twitter.com/spilltray"/>
    <m/>
    <s v="aaf20691-6636-8b6e-0ab9-9aaf445bf208"/>
  </r>
  <r>
    <x v="106496"/>
    <s v="spl-pharma.com"/>
    <s v="USA"/>
    <s v="WI"/>
    <s v="WI - Other"/>
    <s v="Waunakee"/>
    <x v="2"/>
    <s v="Scientific Protein Laboratories LLC engages in manufacturing active pharmaceutical ingredients (APIs) for pharmaceutical, veterinary, and"/>
    <s v="biotechnology"/>
    <x v="36"/>
    <x v="5"/>
    <n v="0"/>
    <m/>
    <s v="1976-01-01"/>
    <m/>
    <m/>
    <m/>
    <m/>
    <s v="'608-849-5944"/>
    <s v="https://www.crunchbase.com/organization/scientific-protein-labs"/>
    <m/>
    <m/>
    <s v="44517796-df12-284f-01f3-b418ea0b0dbf"/>
  </r>
  <r>
    <x v="106497"/>
    <s v="scigineer.co.jp"/>
    <m/>
    <m/>
    <m/>
    <m/>
    <x v="1"/>
    <s v="internet advertisement and media business"/>
    <m/>
    <x v="5"/>
    <x v="1"/>
    <n v="0"/>
    <m/>
    <s v="2005-08-15"/>
    <m/>
    <m/>
    <m/>
    <m/>
    <m/>
    <s v="https://www.crunchbase.com/organization/scigineer-inc-"/>
    <s v="https://www.twitter.com/scigineerinc"/>
    <m/>
    <s v="57623a9c-23ca-352c-61fd-cad748582c99"/>
  </r>
  <r>
    <x v="106498"/>
    <s v="scilvet.com"/>
    <m/>
    <m/>
    <m/>
    <m/>
    <x v="0"/>
    <s v="scil animal care is a highly specialized distributor of animal health laboratory and imaging diagnostic products and services."/>
    <s v="non profit"/>
    <x v="5"/>
    <x v="0"/>
    <n v="0"/>
    <m/>
    <s v="1999-01-01"/>
    <m/>
    <m/>
    <m/>
    <m/>
    <n v="8472236323"/>
    <s v="https://www.crunchbase.com/organization/scil-animal-care"/>
    <m/>
    <s v="https://www.facebook.com/scilusa"/>
    <s v="b2471e99-b47b-8aa7-bb0d-91b1dbf3c4db"/>
  </r>
  <r>
    <x v="106499"/>
    <s v="scilife.net"/>
    <m/>
    <m/>
    <m/>
    <m/>
    <x v="2"/>
    <s v="SciLife provides a map of the scientific landscape enabling the research community to connect and to profit of interdisciplinarity in an"/>
    <s v="communities|innovation management"/>
    <x v="107"/>
    <x v="2"/>
    <n v="0"/>
    <m/>
    <s v="2007-01-01"/>
    <m/>
    <m/>
    <m/>
    <m/>
    <m/>
    <s v="https://www.crunchbase.com/organization/scilife"/>
    <m/>
    <m/>
    <s v="8915894a-34c7-91ad-b807-bf28dacbff2b"/>
  </r>
  <r>
    <x v="106500"/>
    <s v="scilog.com"/>
    <s v="USA"/>
    <s v="WI"/>
    <s v="Madison"/>
    <s v="Middleton"/>
    <x v="2"/>
    <s v="The SciLog Family of sensing solutions has been designed with bioprocessing applications in mind."/>
    <s v="medical device|sensor"/>
    <x v="842"/>
    <x v="0"/>
    <n v="0"/>
    <m/>
    <s v="1990-01-01"/>
    <m/>
    <m/>
    <m/>
    <m/>
    <s v="'608-824-0500"/>
    <s v="https://www.crunchbase.com/organization/scilog"/>
    <m/>
    <m/>
    <s v="3d5b3e10-807b-de90-8a45-bf42faac6f79"/>
  </r>
  <r>
    <x v="106501"/>
    <m/>
    <s v="USA"/>
    <s v="CA"/>
    <s v="San Diego"/>
    <s v="San Diego"/>
    <x v="0"/>
    <s v="Scintilla Pharmaceuticals is a clinical stage biopharmaceutical company."/>
    <s v="pharmaceutical"/>
    <x v="3"/>
    <x v="2"/>
    <n v="0"/>
    <m/>
    <m/>
    <m/>
    <m/>
    <m/>
    <m/>
    <m/>
    <s v="https://www.crunchbase.com/organization/scintilla-pharmaceuticals"/>
    <m/>
    <m/>
    <s v="8406378a-2616-8f88-9d4a-1108db051acf"/>
  </r>
  <r>
    <x v="106502"/>
    <s v="scintillatechnologies.com"/>
    <m/>
    <m/>
    <m/>
    <m/>
    <x v="0"/>
    <s v="Scintilla Technologies, an experienced Entry Management RFID hardware and software company that built the foundational access control"/>
    <m/>
    <x v="5"/>
    <x v="1"/>
    <n v="0"/>
    <m/>
    <s v="2013-01-01"/>
    <m/>
    <m/>
    <m/>
    <m/>
    <m/>
    <s v="https://www.crunchbase.com/organization/scintilla-technologies"/>
    <m/>
    <m/>
    <s v="07506f67-f062-05a0-2682-8921e3c0565c"/>
  </r>
  <r>
    <x v="106503"/>
    <s v="sciotec.at"/>
    <m/>
    <m/>
    <m/>
    <m/>
    <x v="0"/>
    <s v="SCIOTEC is a Manufactorer of Premium Functional Food for people suffering from Food Intolerances."/>
    <m/>
    <x v="5"/>
    <x v="2"/>
    <n v="0"/>
    <m/>
    <s v="2004-01-01"/>
    <m/>
    <m/>
    <m/>
    <m/>
    <s v="43 2272 62777 0"/>
    <s v="https://www.crunchbase.com/organization/sciotec-diagnostics-technologies-gmbh"/>
    <m/>
    <m/>
    <s v="b12b9b43-42bb-4992-a7ec-adc020e35b14"/>
  </r>
  <r>
    <x v="106504"/>
    <s v="scissecurity.com"/>
    <s v="USA"/>
    <s v="TX"/>
    <s v="Houston"/>
    <s v="Houston"/>
    <x v="0"/>
    <s v="Full service security practice with core services in cyber security, surveillance monitoring, and investigations"/>
    <s v="cyber security|security"/>
    <x v="25"/>
    <x v="2"/>
    <n v="0"/>
    <m/>
    <s v="2016-01-25"/>
    <m/>
    <m/>
    <m/>
    <m/>
    <s v="(281)698-0493"/>
    <s v="https://www.crunchbase.com/organization/scis-llc"/>
    <s v="https://www.twitter.com/scissecurity"/>
    <s v="https://www.facebook.com/scishouston/"/>
    <s v="1efe13c3-2289-5aa7-de03-df08eb585b0c"/>
  </r>
  <r>
    <x v="106505"/>
    <s v="sci.com"/>
    <s v="USA"/>
    <s v="AL"/>
    <s v="Huntsville"/>
    <s v="Huntsville"/>
    <x v="0"/>
    <s v="SCI Systems, Inc. is a diversified international electronics manufacturing services."/>
    <s v="manufacturing"/>
    <x v="41"/>
    <x v="6"/>
    <n v="0"/>
    <m/>
    <s v="1984-01-01"/>
    <m/>
    <m/>
    <m/>
    <m/>
    <n v="2568824652"/>
    <s v="https://www.crunchbase.com/organization/sci-systems"/>
    <m/>
    <m/>
    <s v="ae6d3ab9-d6f9-bf14-50c2-42fcfbb908d0"/>
  </r>
  <r>
    <x v="106506"/>
    <s v="scitecnutrition.com"/>
    <s v="USA"/>
    <s v="AZ"/>
    <s v="Phoenix"/>
    <s v="Scottsdale"/>
    <x v="2"/>
    <s v="Scitec Nutrition is a sports nutrition company."/>
    <s v="consumer|nutrition"/>
    <x v="3"/>
    <x v="0"/>
    <n v="0"/>
    <m/>
    <s v="1996-01-01"/>
    <m/>
    <m/>
    <m/>
    <m/>
    <s v="'407-447-1610"/>
    <s v="https://www.crunchbase.com/organization/scitec-nutrition"/>
    <s v="https://www.twitter.com/scitecusa"/>
    <s v="https://www.facebook.com/scitecnutrition"/>
    <s v="45cc47b2-361b-122e-6f84-2da6b20da896"/>
  </r>
  <r>
    <x v="106507"/>
    <m/>
    <s v="USA"/>
    <s v="GA"/>
    <s v="Atlanta"/>
    <s v="Marietta"/>
    <x v="2"/>
    <s v="Scitex Vision America develops and manufactures digital printing presses and consumables for industrial applications including wide format"/>
    <m/>
    <x v="5"/>
    <x v="2"/>
    <n v="0"/>
    <m/>
    <s v="1997-01-01"/>
    <m/>
    <m/>
    <m/>
    <m/>
    <m/>
    <s v="https://www.crunchbase.com/organization/scitex-vision"/>
    <m/>
    <m/>
    <s v="7fdd6236-69a9-8911-8a1e-6ebab56c9ca2"/>
  </r>
  <r>
    <x v="106508"/>
    <s v="scivactherapeutics.com"/>
    <s v="ISR"/>
    <m/>
    <s v="Tel Aviv"/>
    <s v="Rehovot"/>
    <x v="2"/>
    <s v="SciVac Therapeutics is a commercial stage biopharmaceutical company."/>
    <s v="biotechnology|medical|therapeutics"/>
    <x v="44"/>
    <x v="0"/>
    <n v="0"/>
    <m/>
    <m/>
    <m/>
    <m/>
    <m/>
    <s v="info@vbivaccines.com"/>
    <s v="'+1 617-830-3031"/>
    <s v="https://www.crunchbase.com/organization/scivac-therapeutics"/>
    <s v="https://www.twitter.com/scivacthera"/>
    <s v="https://www.facebook.com/vbivaccines"/>
    <s v="20a46cae-85c4-5e0c-4e76-e079a05023a2"/>
  </r>
  <r>
    <x v="106509"/>
    <s v="scivex.com"/>
    <s v="USA"/>
    <s v="WA"/>
    <s v="WA - Other"/>
    <s v="Oak Harbor"/>
    <x v="2"/>
    <s v="Scivex is an Oak Harbor, Wash.-based provider of fluidic solutions for the life sciences market."/>
    <m/>
    <x v="5"/>
    <x v="2"/>
    <n v="0"/>
    <m/>
    <s v="2002-01-01"/>
    <m/>
    <m/>
    <m/>
    <s v="hlechner@idexcorp.com"/>
    <s v="'866-339-4653"/>
    <s v="https://www.crunchbase.com/organization/scivex"/>
    <s v="https://www.twitter.com/idexhands"/>
    <s v="https://www.facebook.com/idexhealth"/>
    <s v="f4e34464-7ca1-fb65-2d9e-a6aaa2b045c9"/>
  </r>
  <r>
    <x v="106510"/>
    <s v="scjohnson.com"/>
    <s v="USA"/>
    <s v="WI"/>
    <s v="Milwaukee"/>
    <s v="Racine"/>
    <x v="0"/>
    <s v="SC Johnson, a family company since 1886."/>
    <s v="chemical|green consumer goods|home decor"/>
    <x v="9269"/>
    <x v="4"/>
    <n v="0"/>
    <m/>
    <s v="1886-01-01"/>
    <m/>
    <m/>
    <m/>
    <m/>
    <s v="(800) 494-4855"/>
    <s v="https://www.crunchbase.com/organization/sc-johnson"/>
    <m/>
    <m/>
    <s v="facdc15e-a8bd-ef9f-1d65-e2d70abf98c4"/>
  </r>
  <r>
    <x v="106511"/>
    <s v="sclafaniwilliams.com"/>
    <s v="USA"/>
    <s v="FL"/>
    <s v="Tampa"/>
    <s v="Lakeland"/>
    <x v="2"/>
    <s v="Sclafani Williams Court Reporters is a court reporting agency."/>
    <m/>
    <x v="5"/>
    <x v="0"/>
    <n v="0"/>
    <m/>
    <s v="1953-01-01"/>
    <m/>
    <m/>
    <m/>
    <m/>
    <m/>
    <s v="https://www.crunchbase.com/organization/sclafani-williams-court-reporters"/>
    <m/>
    <s v="https://www.facebook.com/103814319706437"/>
    <s v="17ac2976-41eb-4999-e7b5-49dfd2db5dab"/>
  </r>
  <r>
    <x v="106512"/>
    <s v="scmmicro.com"/>
    <s v="USA"/>
    <s v="CA"/>
    <s v="SF Bay Area"/>
    <s v="Fremont"/>
    <x v="1"/>
    <s v="SCM Microsystems develops and sells hardware and system solutions that enable people to conveniently and securely access digital content"/>
    <s v="security"/>
    <x v="175"/>
    <x v="0"/>
    <n v="0"/>
    <m/>
    <m/>
    <m/>
    <m/>
    <m/>
    <s v="scmsales@scmmicro.com"/>
    <s v="'1-510-360-2300"/>
    <s v="https://www.crunchbase.com/organization/scm-microsystems"/>
    <s v="https://www.twitter.com/identivegroup"/>
    <s v="http://www.facebook.com/scmmicrosystems"/>
    <s v="25102bdd-4b26-8bee-8ad7-be1e324ddd2f"/>
  </r>
  <r>
    <x v="106513"/>
    <s v="scmpgroup.com"/>
    <s v="HKG"/>
    <m/>
    <s v="Causeway Bay"/>
    <s v="Causeway Bay"/>
    <x v="2"/>
    <s v="SCMP Group comprises a diversified portfolio of businesses that deliver news, information and entertainment across many platforms."/>
    <s v="publishing"/>
    <x v="233"/>
    <x v="2"/>
    <n v="0"/>
    <m/>
    <s v="1903-01-01"/>
    <m/>
    <m/>
    <m/>
    <m/>
    <n v="85225652222"/>
    <s v="https://www.crunchbase.com/organization/scmp-group"/>
    <m/>
    <m/>
    <s v="7491da71-3400-d2ac-00b6-43f75c4ac03a"/>
  </r>
  <r>
    <x v="106514"/>
    <s v="scompler.com"/>
    <m/>
    <m/>
    <m/>
    <m/>
    <x v="0"/>
    <s v="Scompler is a content marketing company that helps create and maintain content strategy."/>
    <m/>
    <x v="5"/>
    <x v="2"/>
    <n v="0"/>
    <m/>
    <m/>
    <m/>
    <m/>
    <m/>
    <m/>
    <m/>
    <s v="https://www.crunchbase.com/organization/scompler"/>
    <m/>
    <m/>
    <s v="a605d2de-97ba-646f-75e0-89738e58cdb4"/>
  </r>
  <r>
    <x v="106515"/>
    <s v="sconex.com"/>
    <m/>
    <m/>
    <m/>
    <m/>
    <x v="3"/>
    <s v="Sconex is an online social networking community connecting high school students."/>
    <s v="curated web|social media|social network"/>
    <x v="87"/>
    <x v="1"/>
    <n v="0"/>
    <m/>
    <m/>
    <m/>
    <m/>
    <m/>
    <s v="Rakill2014@gmail.com"/>
    <n v="12122444311"/>
    <s v="https://www.crunchbase.com/organization/sconex"/>
    <m/>
    <m/>
    <s v="0972b4ad-330c-164c-d4a9-8ca0b700e53f"/>
  </r>
  <r>
    <x v="106516"/>
    <m/>
    <m/>
    <m/>
    <m/>
    <m/>
    <x v="2"/>
    <s v="ScoopSt was added in 2011."/>
    <m/>
    <x v="5"/>
    <x v="2"/>
    <n v="0"/>
    <m/>
    <m/>
    <m/>
    <m/>
    <m/>
    <m/>
    <m/>
    <s v="https://www.crunchbase.com/organization/scoopst"/>
    <m/>
    <m/>
    <s v="7b5e322e-ecde-c24d-2c73-e94a502370b6"/>
  </r>
  <r>
    <x v="106517"/>
    <s v="scoot.co.uk"/>
    <s v="GBR"/>
    <m/>
    <s v="Stockton-on-tees"/>
    <s v="Stockton-on-tees"/>
    <x v="2"/>
    <s v="The Scoot Network is a leading search company that connects millions of businesses with customers every month."/>
    <m/>
    <x v="5"/>
    <x v="6"/>
    <n v="0"/>
    <m/>
    <s v="2000-01-01"/>
    <m/>
    <m/>
    <m/>
    <m/>
    <s v="44 16 4288 1088"/>
    <s v="https://www.crunchbase.com/organization/scoot-business-directory"/>
    <s v="https://www.twitter.com/scoot_it"/>
    <m/>
    <s v="ce356029-a96f-4b78-76fb-339bf789e4b1"/>
  </r>
  <r>
    <x v="106518"/>
    <m/>
    <m/>
    <m/>
    <m/>
    <m/>
    <x v="2"/>
    <s v="Scope Communications was added in 2010."/>
    <m/>
    <x v="5"/>
    <x v="2"/>
    <n v="0"/>
    <m/>
    <m/>
    <m/>
    <m/>
    <m/>
    <m/>
    <m/>
    <s v="https://www.crunchbase.com/organization/scope-communications"/>
    <m/>
    <m/>
    <s v="faac5cda-25cc-473f-229b-c62d6375ddb3"/>
  </r>
  <r>
    <x v="106519"/>
    <s v="scoperatings.com"/>
    <s v="DEU"/>
    <m/>
    <s v="Berlin"/>
    <s v="Berlin"/>
    <x v="0"/>
    <s v="Scope Ratings AG is management-owned rating agency."/>
    <s v="professional services|staffing agency"/>
    <x v="98"/>
    <x v="3"/>
    <n v="0"/>
    <m/>
    <s v="2002-01-01"/>
    <m/>
    <m/>
    <m/>
    <s v="info@scoperatings.com"/>
    <n v="49030278910"/>
    <s v="https://www.crunchbase.com/organization/scope-ratings-ag"/>
    <s v="https://www.twitter.com/scoperatings"/>
    <m/>
    <s v="cad0c304-1309-a349-ee92-fab48ac47b5d"/>
  </r>
  <r>
    <x v="106520"/>
    <s v="scorch.com.au"/>
    <s v="AUS"/>
    <m/>
    <s v="Melbourne"/>
    <s v="Richmond"/>
    <x v="2"/>
    <s v="Scorch provides full range of digital marketing services."/>
    <s v="advertising|marketing"/>
    <x v="296"/>
    <x v="0"/>
    <n v="0"/>
    <m/>
    <s v="2006-01-01"/>
    <m/>
    <m/>
    <m/>
    <s v="info@scorch.com.au"/>
    <s v="'+61 3 9111 1099"/>
    <s v="https://www.crunchbase.com/organization/scorch"/>
    <s v="https://www.twitter.com/scorchau"/>
    <s v="https://www.facebook.com/scorchau/"/>
    <s v="c435c758-050a-bc65-975b-cf4230c71e1f"/>
  </r>
  <r>
    <x v="106521"/>
    <s v="scorpiobulkers.com"/>
    <s v="MCO"/>
    <m/>
    <m/>
    <m/>
    <x v="1"/>
    <s v="Scorpio Bulkers is an international shipping company that was recently incorporated in the Republic of the Marshall Islands"/>
    <s v="transportation"/>
    <x v="114"/>
    <x v="2"/>
    <n v="0"/>
    <m/>
    <m/>
    <m/>
    <m/>
    <m/>
    <m/>
    <m/>
    <s v="https://www.crunchbase.com/organization/scorpio-bulkers"/>
    <m/>
    <m/>
    <s v="bbdfc273-4e39-81eb-f97b-1eab2ef6d74e"/>
  </r>
  <r>
    <x v="106522"/>
    <s v="scorpiotankers.com"/>
    <s v="USA"/>
    <s v="NY"/>
    <s v="New York City"/>
    <s v="New York"/>
    <x v="1"/>
    <s v="Scorpio Tankers is Scorpio Tankers Inc., a company incorporated in the Republic of The Marshall Islands."/>
    <s v="transportation"/>
    <x v="114"/>
    <x v="1"/>
    <n v="0"/>
    <m/>
    <m/>
    <m/>
    <m/>
    <m/>
    <m/>
    <s v="'+377 98 98 57 16"/>
    <s v="https://www.crunchbase.com/organization/scorpio-tankers"/>
    <m/>
    <m/>
    <s v="8860bc21-2b01-0eac-a3b6-0b916e266ef8"/>
  </r>
  <r>
    <x v="106523"/>
    <s v="scottishre.com"/>
    <s v="BMU"/>
    <m/>
    <s v="Bermuda"/>
    <s v="Hamilton"/>
    <x v="1"/>
    <s v="Scottish Insurance were recently formed as offshore companies principally to provide customized variable life insurance products."/>
    <s v="insurance"/>
    <x v="24"/>
    <x v="0"/>
    <n v="0"/>
    <m/>
    <s v="1998-01-01"/>
    <m/>
    <m/>
    <m/>
    <m/>
    <s v="'441-298-4370"/>
    <s v="https://www.crunchbase.com/organization/scottish-re"/>
    <m/>
    <m/>
    <s v="686a3358-b25a-60ba-6e93-f503de4b79b0"/>
  </r>
  <r>
    <x v="106524"/>
    <s v="scottish-southern.co.uk"/>
    <s v="GBR"/>
    <m/>
    <s v="Glasgow"/>
    <s v="Perth"/>
    <x v="1"/>
    <s v="Scottish &amp; Southern Energy engages in the production, distribution, and supply of electricity, gas, and other energy-related services."/>
    <s v="energy|oil and gas|renewable energy"/>
    <x v="165"/>
    <x v="4"/>
    <n v="0"/>
    <m/>
    <s v="1998-01-01"/>
    <m/>
    <m/>
    <m/>
    <s v="customerservice@southern-electric.co.uk"/>
    <s v="'+44 1738 456000"/>
    <s v="https://www.crunchbase.com/organization/scottish-southern-energy"/>
    <s v="https://www.twitter.com/sse"/>
    <s v="https://www.facebook.com/yoursse/"/>
    <s v="f6663059-53a5-8129-c2bd-a88d0593e612"/>
  </r>
  <r>
    <x v="106525"/>
    <s v="swip.com"/>
    <s v="GBR"/>
    <m/>
    <s v="Edinburgh"/>
    <s v="Edinburgh"/>
    <x v="2"/>
    <s v="Scottish Widows Investment Partnership (SWIP) is one of Europe's largest asset management companies and part of the Lloyds Banking Group"/>
    <m/>
    <x v="5"/>
    <x v="2"/>
    <n v="0"/>
    <m/>
    <s v="2000-01-01"/>
    <m/>
    <m/>
    <m/>
    <m/>
    <m/>
    <s v="https://www.crunchbase.com/organization/scottish-widows-investment-partnership"/>
    <m/>
    <m/>
    <s v="e0b62deb-62cf-9d04-341e-d46d7ce95b77"/>
  </r>
  <r>
    <x v="106526"/>
    <m/>
    <s v="GBR"/>
    <m/>
    <s v="Manchester"/>
    <s v="Manchester"/>
    <x v="2"/>
    <s v="Scott Packaging supplies organisation to industrial and manufacturing markets throughout the UK."/>
    <s v="packaging services"/>
    <x v="98"/>
    <x v="2"/>
    <n v="0"/>
    <m/>
    <m/>
    <m/>
    <m/>
    <m/>
    <m/>
    <m/>
    <s v="https://www.crunchbase.com/organization/scott-packaging"/>
    <m/>
    <m/>
    <s v="0186b42c-ab06-a944-40f7-ac8cf481f44a"/>
  </r>
  <r>
    <x v="106527"/>
    <s v="scottbrand.com"/>
    <s v="USA"/>
    <s v="WI"/>
    <s v="Green Bay"/>
    <s v="Neenah"/>
    <x v="2"/>
    <s v="Scott Products is a manufacturer of toilet paper, paper towels and flushable wipes."/>
    <s v="enterprise software"/>
    <x v="10"/>
    <x v="1"/>
    <n v="0"/>
    <m/>
    <s v="1879-01-01"/>
    <m/>
    <m/>
    <m/>
    <m/>
    <s v="'1-877-856-7268"/>
    <s v="https://www.crunchbase.com/organization/scott-products"/>
    <s v="https://www.twitter.com/scottproducts"/>
    <s v="https://www.facebook.com/scottbrandproducts"/>
    <s v="54ff1cc0-d557-648c-cc1b-b03089e066f4"/>
  </r>
  <r>
    <x v="106528"/>
    <s v="scotts.com"/>
    <s v="USA"/>
    <s v="OH"/>
    <s v="Columbus, Ohio"/>
    <s v="Marysville"/>
    <x v="1"/>
    <s v="ScottsMiracle-Gro is dedicated to a beautiful world with industry-leading lawn, garden and outdoor living products and services."/>
    <s v="consumer|retail|service industry"/>
    <x v="63"/>
    <x v="9"/>
    <n v="0"/>
    <m/>
    <s v="1868-01-01"/>
    <m/>
    <m/>
    <m/>
    <m/>
    <s v="'937-644-0011"/>
    <s v="https://www.crunchbase.com/organization/scotts-miracle-gro"/>
    <s v="https://www.twitter.com/lawngardenhelp"/>
    <s v="http://www.facebook.com/scottslawn"/>
    <s v="35c83065-83d6-ad08-abf4-e09e91b245a5"/>
  </r>
  <r>
    <x v="106529"/>
    <m/>
    <s v="GBR"/>
    <m/>
    <s v="London"/>
    <s v="London"/>
    <x v="2"/>
    <s v="Scott Wilson Group plc was a global integrated design and engineering consultancy with its headquarters in the United Kingdom."/>
    <s v="consulting"/>
    <x v="5"/>
    <x v="2"/>
    <n v="0"/>
    <m/>
    <s v="1951-01-01"/>
    <m/>
    <m/>
    <m/>
    <m/>
    <m/>
    <s v="https://www.crunchbase.com/organization/scott-wilson-group"/>
    <m/>
    <m/>
    <s v="39e89b21-d180-1340-6cca-a0c665202db2"/>
  </r>
  <r>
    <x v="106530"/>
    <s v="scour.com"/>
    <s v="USA"/>
    <s v="CA"/>
    <s v="Los Angeles"/>
    <s v="Sherman Oaks"/>
    <x v="2"/>
    <s v="Scour is a social search engine that scours multiple other search engines, with the goal of offering the most relevant search results."/>
    <s v="local|search engine"/>
    <x v="28"/>
    <x v="0"/>
    <n v="0"/>
    <m/>
    <s v="2007-01-01"/>
    <m/>
    <m/>
    <m/>
    <s v="info@scour.com"/>
    <m/>
    <s v="https://www.crunchbase.com/organization/scour"/>
    <m/>
    <m/>
    <s v="ebe32ac4-f299-2c01-f1e4-eb95c2a86b56"/>
  </r>
  <r>
    <x v="106531"/>
    <s v="scout24.ch"/>
    <s v="CHE"/>
    <m/>
    <s v="CHE - Other"/>
    <s v="Flamatt"/>
    <x v="0"/>
    <s v="Scout24 Switzerland AG is a Swiss network of online marketplaces in the fields of cars and motorcycles."/>
    <s v="social media"/>
    <x v="87"/>
    <x v="3"/>
    <n v="0"/>
    <m/>
    <s v="2000-01-01"/>
    <m/>
    <m/>
    <m/>
    <s v="info@scout24.ch"/>
    <n v="41317442121"/>
    <s v="https://www.crunchbase.com/organization/scout24-switzerland"/>
    <s v="https://www.twitter.com/scout24_ch"/>
    <s v="https://www.facebook.com/scout24.schweiz"/>
    <s v="ea0f3751-83b7-ab1f-0ef2-8a3fe4704c9b"/>
  </r>
  <r>
    <x v="106532"/>
    <m/>
    <m/>
    <m/>
    <m/>
    <m/>
    <x v="2"/>
    <s v="Shoutcast Control Panel"/>
    <s v="curated web"/>
    <x v="28"/>
    <x v="2"/>
    <n v="0"/>
    <m/>
    <m/>
    <m/>
    <m/>
    <m/>
    <m/>
    <m/>
    <s v="https://www.crunchbase.com/organization/scpanel"/>
    <m/>
    <m/>
    <s v="1e78a7c1-1192-033e-561f-8484c40c50ab"/>
  </r>
  <r>
    <x v="106533"/>
    <m/>
    <s v="USA"/>
    <s v="CA"/>
    <s v="Los Angeles"/>
    <s v="Los Angeles"/>
    <x v="1"/>
    <s v="provider of medical malpractice insurance"/>
    <s v="insurance"/>
    <x v="24"/>
    <x v="2"/>
    <n v="0"/>
    <m/>
    <m/>
    <m/>
    <m/>
    <m/>
    <m/>
    <m/>
    <s v="https://www.crunchbase.com/organization/scpie-holdings"/>
    <m/>
    <m/>
    <s v="bdd192c5-97ba-7673-8071-f2a75f6e3be4"/>
  </r>
  <r>
    <x v="106534"/>
    <s v="sc-railing.com"/>
    <s v="USA"/>
    <s v="MN"/>
    <s v="Minneapolis"/>
    <s v="Minneapolis"/>
    <x v="0"/>
    <s v="SC Railing Company is a leader in architectural railings."/>
    <m/>
    <x v="5"/>
    <x v="6"/>
    <n v="0"/>
    <m/>
    <s v="2012-01-01"/>
    <m/>
    <m/>
    <m/>
    <m/>
    <s v="(877) 215-7245"/>
    <s v="https://www.crunchbase.com/organization/sc-railing"/>
    <s v="https://www.twitter.com/scrailing"/>
    <m/>
    <s v="7870020d-82bc-2261-7bc9-d4d9ddfb7332"/>
  </r>
  <r>
    <x v="106535"/>
    <m/>
    <s v="USA"/>
    <s v="CA"/>
    <s v="Anaheim"/>
    <s v="Costa Mesa"/>
    <x v="2"/>
    <s v="Scrantom provides custom, multilayer packages and substrates using low temperature co-fired ceramic (LTCC) and thick film technologies."/>
    <m/>
    <x v="5"/>
    <x v="2"/>
    <n v="0"/>
    <m/>
    <m/>
    <m/>
    <m/>
    <m/>
    <m/>
    <m/>
    <s v="https://www.crunchbase.com/organization/scrantom-engineering"/>
    <m/>
    <m/>
    <s v="dd8ef628-38a2-d14e-b9cb-e2ff6ddcb3bf"/>
  </r>
  <r>
    <x v="106536"/>
    <s v="scrapelogo.com"/>
    <m/>
    <m/>
    <m/>
    <m/>
    <x v="2"/>
    <s v="Get company logos from domains. Dead-simple html API"/>
    <m/>
    <x v="5"/>
    <x v="1"/>
    <n v="0"/>
    <m/>
    <s v="2012-01-15"/>
    <m/>
    <m/>
    <m/>
    <m/>
    <m/>
    <s v="https://www.crunchbase.com/organization/scrapelogo"/>
    <m/>
    <m/>
    <s v="91a02c2e-ce4f-94b2-573f-c5e0bf056db1"/>
  </r>
  <r>
    <x v="106537"/>
    <s v="scrapesentry.com"/>
    <m/>
    <m/>
    <m/>
    <m/>
    <x v="2"/>
    <s v="The Anti Scraping Service"/>
    <s v="security"/>
    <x v="175"/>
    <x v="0"/>
    <n v="0"/>
    <m/>
    <s v="1998-05-07"/>
    <m/>
    <m/>
    <m/>
    <s v="info@scrapesentry.com"/>
    <m/>
    <s v="https://www.crunchbase.com/organization/scrapesentry"/>
    <m/>
    <m/>
    <s v="94cbfbc5-9230-1873-6c1f-d0780202e596"/>
  </r>
  <r>
    <x v="106538"/>
    <m/>
    <m/>
    <m/>
    <m/>
    <m/>
    <x v="2"/>
    <s v="ScrapHD was added in 2010."/>
    <m/>
    <x v="5"/>
    <x v="2"/>
    <n v="0"/>
    <m/>
    <m/>
    <m/>
    <m/>
    <m/>
    <m/>
    <m/>
    <s v="https://www.crunchbase.com/organization/scraphd"/>
    <m/>
    <m/>
    <s v="e9154996-82b8-cc03-5ec7-e72de5bc9210"/>
  </r>
  <r>
    <x v="106539"/>
    <s v="screamingmedia.com"/>
    <s v="USA"/>
    <s v="NY"/>
    <s v="New York City"/>
    <s v="New York"/>
    <x v="2"/>
    <s v="Screaming Media is a mobile wireless portal company that offers and markets Internet-based personalized, localized and contextual services."/>
    <s v="printing"/>
    <x v="233"/>
    <x v="5"/>
    <n v="0"/>
    <m/>
    <s v="1997-01-01"/>
    <m/>
    <m/>
    <m/>
    <m/>
    <n v="16095209090"/>
    <s v="https://www.crunchbase.com/organization/screamingmedia"/>
    <s v="https://www.twitter.com/marketwatch"/>
    <s v="https://www.facebook.com/marketwatch"/>
    <s v="42ec2412-9ca5-5545-849f-ff437b732513"/>
  </r>
  <r>
    <x v="106540"/>
    <s v="screencastify.com"/>
    <s v="USA"/>
    <s v="IL"/>
    <s v="Chicago"/>
    <s v="Chicago"/>
    <x v="2"/>
    <s v="Screencastify is a simple video screen capture software for Chrome."/>
    <m/>
    <x v="5"/>
    <x v="2"/>
    <n v="0"/>
    <m/>
    <m/>
    <m/>
    <m/>
    <m/>
    <m/>
    <m/>
    <s v="https://www.crunchbase.com/organization/screencastify"/>
    <m/>
    <m/>
    <s v="b4c32819-5a2c-5054-2046-9d312c703b8a"/>
  </r>
  <r>
    <x v="106541"/>
    <s v="screenclick.com"/>
    <s v="IRL"/>
    <m/>
    <s v="Dublin"/>
    <s v="Dublin"/>
    <x v="2"/>
    <s v="Screenclick operates as a DVD rentals firm."/>
    <m/>
    <x v="5"/>
    <x v="2"/>
    <n v="0"/>
    <m/>
    <s v="2001-01-01"/>
    <m/>
    <m/>
    <m/>
    <m/>
    <s v="353 1 415 1201"/>
    <s v="https://www.crunchbase.com/organization/screenclick"/>
    <m/>
    <s v="https://www.facebook.com/screenclick"/>
    <s v="8515abfa-4e4d-22e7-df1e-91563c507d2d"/>
  </r>
  <r>
    <x v="106542"/>
    <s v="screenconnect.com"/>
    <s v="USA"/>
    <s v="NC"/>
    <s v="Raleigh"/>
    <s v="Raleigh"/>
    <x v="2"/>
    <s v="Self-Hosted Remote Support Software"/>
    <s v="customer service|meeting software|software"/>
    <x v="4182"/>
    <x v="0"/>
    <n v="0"/>
    <m/>
    <s v="1995-01-01"/>
    <m/>
    <m/>
    <m/>
    <s v="sales@screenconnect.com"/>
    <s v="'919.532.0022"/>
    <s v="https://www.crunchbase.com/organization/screenconnect"/>
    <s v="https://www.twitter.com/screenconnect"/>
    <s v="http://www.facebook.com/screenconnect"/>
    <s v="27d7ece8-325e-d123-9490-1eb348c7f534"/>
  </r>
  <r>
    <x v="106543"/>
    <s v="screenlifegames.com"/>
    <s v="USA"/>
    <s v="WA"/>
    <s v="Seattle"/>
    <s v="Seattle"/>
    <x v="2"/>
    <s v="Based in Seattle, WA., Screenlife, LLC is a premier game company that's bringing a new dimension to the way the world has fun."/>
    <m/>
    <x v="5"/>
    <x v="8"/>
    <n v="0"/>
    <m/>
    <s v="2001-01-01"/>
    <m/>
    <m/>
    <m/>
    <m/>
    <s v="'206-829-0729"/>
    <s v="https://www.crunchbase.com/organization/screenlife"/>
    <s v="https://www.twitter.com/paramountpics"/>
    <s v="https://www.facebook.com/blackstone"/>
    <s v="03a1ef1e-44db-06c2-796e-6a040b1bb814"/>
  </r>
  <r>
    <x v="106544"/>
    <s v="screenrant.com"/>
    <s v="CAN"/>
    <s v="QC"/>
    <s v="QC - Other"/>
    <s v="Saint Laurent"/>
    <x v="2"/>
    <s v="Screen Rant is the most visited, non-corporate-owned movie and TV news site online."/>
    <s v="news"/>
    <x v="233"/>
    <x v="0"/>
    <n v="0"/>
    <m/>
    <s v="2003-01-01"/>
    <m/>
    <m/>
    <m/>
    <s v="vic@screenrant.com"/>
    <s v="(514)733-1010"/>
    <s v="https://www.crunchbase.com/organization/screen-rant"/>
    <s v="https://www.twitter.com/screenrant"/>
    <s v="https://www.facebook.com/screenrant"/>
    <s v="d5ba3607-d274-664e-2940-09505e22ae23"/>
  </r>
  <r>
    <x v="106545"/>
    <m/>
    <m/>
    <m/>
    <m/>
    <m/>
    <x v="2"/>
    <s v="ScreenSelect is a Video company."/>
    <s v="video"/>
    <x v="236"/>
    <x v="2"/>
    <n v="0"/>
    <m/>
    <m/>
    <m/>
    <m/>
    <m/>
    <m/>
    <m/>
    <s v="https://www.crunchbase.com/organization/screenselect-lovefilm"/>
    <m/>
    <m/>
    <s v="7497df4b-df88-3b03-5198-a0110ea01539"/>
  </r>
  <r>
    <x v="106546"/>
    <m/>
    <m/>
    <m/>
    <m/>
    <m/>
    <x v="2"/>
    <s v="Screentech was added in 2013."/>
    <m/>
    <x v="5"/>
    <x v="2"/>
    <n v="0"/>
    <m/>
    <m/>
    <m/>
    <m/>
    <m/>
    <m/>
    <m/>
    <s v="https://www.crunchbase.com/organization/screentech"/>
    <m/>
    <m/>
    <s v="978dc8b6-8041-5db9-0969-6457723f1274"/>
  </r>
  <r>
    <x v="106547"/>
    <s v="screenvision.com"/>
    <s v="USA"/>
    <s v="NY"/>
    <s v="New York City"/>
    <s v="New York"/>
    <x v="2"/>
    <s v="Screenvision Media is a cinema advertising company."/>
    <s v="advertising|mobile advertising"/>
    <x v="296"/>
    <x v="5"/>
    <n v="0"/>
    <m/>
    <s v="1990-01-01"/>
    <m/>
    <m/>
    <m/>
    <m/>
    <n v="12124970502"/>
    <s v="https://www.crunchbase.com/organization/screenvision"/>
    <s v="https://www.twitter.com/screenvisionllc"/>
    <m/>
    <s v="423a09ca-cca6-a730-cf11-7d992a2abc4d"/>
  </r>
  <r>
    <x v="106548"/>
    <s v="scribefire.com"/>
    <s v="USA"/>
    <s v="NY"/>
    <s v="New York City"/>
    <s v="New York"/>
    <x v="2"/>
    <s v="Firefox Plugin for Blog Posting"/>
    <s v="hardware|software"/>
    <x v="136"/>
    <x v="0"/>
    <n v="0"/>
    <m/>
    <m/>
    <m/>
    <m/>
    <m/>
    <m/>
    <m/>
    <s v="https://www.crunchbase.com/organization/scribefiret"/>
    <s v="https://www.twitter.com/scribefire"/>
    <m/>
    <s v="2736b046-4f53-9c92-e26c-0f865e908163"/>
  </r>
  <r>
    <x v="106549"/>
    <s v="scribit.com"/>
    <s v="USA"/>
    <s v="GA"/>
    <s v="Atlanta"/>
    <s v="Atlanta"/>
    <x v="2"/>
    <s v="Scribit is a content discovery platform on the web, enabling businesses to engage their audiences."/>
    <s v="advertising|social media marketing"/>
    <x v="296"/>
    <x v="5"/>
    <n v="0"/>
    <m/>
    <s v="2007-01-01"/>
    <m/>
    <m/>
    <m/>
    <s v="info@outbrain.com"/>
    <s v="'+1 (877) 870-7282"/>
    <s v="https://www.crunchbase.com/organization/scribit"/>
    <s v="https://www.twitter.com/scribiting"/>
    <s v="http://www.facebook.com/outbrain"/>
    <s v="21842cf3-5c0b-a10e-6a76-88c3ea4254cb"/>
  </r>
  <r>
    <x v="106550"/>
    <m/>
    <m/>
    <m/>
    <m/>
    <m/>
    <x v="2"/>
    <s v="ScriptDorks was added in 2013."/>
    <m/>
    <x v="5"/>
    <x v="2"/>
    <n v="0"/>
    <m/>
    <m/>
    <m/>
    <m/>
    <m/>
    <m/>
    <m/>
    <s v="https://www.crunchbase.com/organization/scriptdorks"/>
    <m/>
    <m/>
    <s v="3008ce6e-aebe-71d1-0a3f-2539bd8be283"/>
  </r>
  <r>
    <x v="106551"/>
    <s v="scriptel.com"/>
    <s v="USA"/>
    <s v="OH"/>
    <s v="Columbus, Ohio"/>
    <s v="Columbus"/>
    <x v="2"/>
    <s v="Innovative Digital Signature and Data Capture Solutions for Business"/>
    <m/>
    <x v="5"/>
    <x v="0"/>
    <n v="0"/>
    <m/>
    <s v="1983-01-01"/>
    <m/>
    <m/>
    <m/>
    <m/>
    <s v="(877)848-6824"/>
    <s v="https://www.crunchbase.com/organization/scriptel"/>
    <s v="https://www.twitter.com/scriptelcorp"/>
    <s v="https://www.facebook.com/scriptel-corporation-144600898960991/"/>
    <s v="df1903f6-1252-c461-42f9-8f02aea0943b"/>
  </r>
  <r>
    <x v="106552"/>
    <s v="scriptlance.com"/>
    <s v="CAN"/>
    <s v="ON"/>
    <s v="Toronto"/>
    <s v="Toronto"/>
    <x v="2"/>
    <s v="ScriptLance is a freelance marketplace that uses a reverse auction system to help buyers find programmers to outsource their projects."/>
    <s v="e-commerce"/>
    <x v="63"/>
    <x v="5"/>
    <n v="0"/>
    <m/>
    <s v="2001-01-01"/>
    <m/>
    <m/>
    <m/>
    <s v="support@freelancer.com"/>
    <m/>
    <s v="https://www.crunchbase.com/organization/scriptlance"/>
    <s v="https://www.twitter.com/scriptlance"/>
    <s v="https://www.facebook.com/fansoffreelancer"/>
    <s v="e3ce46bb-498a-46cb-b2f1-c452880c7e59"/>
  </r>
  <r>
    <x v="106553"/>
    <m/>
    <m/>
    <m/>
    <m/>
    <m/>
    <x v="2"/>
    <s v="ScriptShark is a popular online service company."/>
    <m/>
    <x v="5"/>
    <x v="2"/>
    <n v="0"/>
    <m/>
    <s v="1999-01-01"/>
    <m/>
    <m/>
    <m/>
    <m/>
    <m/>
    <s v="https://www.crunchbase.com/organization/scriptshark"/>
    <m/>
    <m/>
    <s v="17f28eeb-f5bc-77bf-c74d-ced62e13565e"/>
  </r>
  <r>
    <x v="106554"/>
    <m/>
    <m/>
    <m/>
    <m/>
    <m/>
    <x v="2"/>
    <s v="Scrittura is a provider of document automation technology."/>
    <m/>
    <x v="5"/>
    <x v="2"/>
    <n v="0"/>
    <m/>
    <m/>
    <m/>
    <m/>
    <m/>
    <m/>
    <m/>
    <s v="https://www.crunchbase.com/organization/scrittura"/>
    <m/>
    <m/>
    <s v="63428af7-113b-a79e-e81a-e89c9e303b74"/>
  </r>
  <r>
    <x v="106555"/>
    <s v="scrugy.com"/>
    <m/>
    <m/>
    <m/>
    <m/>
    <x v="2"/>
    <s v="Online Wine Information Aggregator"/>
    <s v="curated web"/>
    <x v="28"/>
    <x v="1"/>
    <n v="0"/>
    <m/>
    <m/>
    <m/>
    <m/>
    <m/>
    <m/>
    <m/>
    <s v="https://www.crunchbase.com/organization/scrugy"/>
    <m/>
    <m/>
    <s v="8ea6779b-c24e-51aa-8acc-b3b24a956b5f"/>
  </r>
  <r>
    <x v="106556"/>
    <s v="scs-healthcare.com"/>
    <m/>
    <m/>
    <m/>
    <m/>
    <x v="0"/>
    <s v="SCS Card Technology is a hospital and health care company."/>
    <m/>
    <x v="5"/>
    <x v="1"/>
    <n v="0"/>
    <m/>
    <m/>
    <m/>
    <m/>
    <m/>
    <m/>
    <n v="14034551073"/>
    <s v="https://www.crunchbase.com/organization/scs-card-technology"/>
    <m/>
    <m/>
    <s v="9706730b-cb87-1361-9c2c-0fd7a1957316"/>
  </r>
  <r>
    <x v="106557"/>
    <s v="scservices.com.au"/>
    <m/>
    <m/>
    <m/>
    <m/>
    <x v="0"/>
    <s v="S. C. Services has been providing telecommunication infrastructure solutions in Australia since 2001."/>
    <m/>
    <x v="5"/>
    <x v="0"/>
    <n v="0"/>
    <m/>
    <s v="2001-01-01"/>
    <m/>
    <m/>
    <m/>
    <m/>
    <s v="'+61 8 9208 5999"/>
    <s v="https://www.crunchbase.com/organization/sc-services"/>
    <m/>
    <m/>
    <s v="f7815392-4930-3071-09d9-f69683464464"/>
  </r>
  <r>
    <x v="106558"/>
    <s v="scsquare.com"/>
    <s v="ISR"/>
    <m/>
    <s v="Tel Aviv"/>
    <s v="Tel Aviv"/>
    <x v="2"/>
    <s v="SCÂ² is a subsidiary of Nisko Projects &amp; Communications Ltd, established in 1999. SCÂ² is a world leader in the provision of Security Chip"/>
    <m/>
    <x v="5"/>
    <x v="2"/>
    <n v="0"/>
    <m/>
    <s v="1999-01-01"/>
    <m/>
    <m/>
    <m/>
    <s v="marketing@scsquare.com"/>
    <s v="972-(0)3-7657-331"/>
    <s v="https://www.crunchbase.com/organization/scsquare"/>
    <m/>
    <m/>
    <s v="17c3ac35-aeaf-8a57-115c-f1c499e02cd3"/>
  </r>
  <r>
    <x v="106559"/>
    <s v="scubadviser.com"/>
    <m/>
    <m/>
    <m/>
    <m/>
    <x v="0"/>
    <s v="♣ Scuba diving reviews for dive centres, liveaboards and dive operators. We give divers the inside scoop on scuba diving oprators"/>
    <m/>
    <x v="5"/>
    <x v="1"/>
    <n v="0"/>
    <m/>
    <s v="2008-01-01"/>
    <m/>
    <m/>
    <m/>
    <m/>
    <m/>
    <s v="https://www.crunchbase.com/organization/scubadviser-2"/>
    <s v="https://www.twitter.com/scubadiviac"/>
    <s v="https://www.facebook.com/scubadiviac"/>
    <s v="3f0952b8-82fe-f11a-c584-e48dac087d56"/>
  </r>
  <r>
    <x v="106560"/>
    <m/>
    <m/>
    <m/>
    <m/>
    <m/>
    <x v="0"/>
    <s v="Scurlock Permian is one of the largest independent gatherers and marketers of crude oil in the United States, operating in 14 states."/>
    <m/>
    <x v="5"/>
    <x v="2"/>
    <n v="0"/>
    <m/>
    <m/>
    <m/>
    <m/>
    <m/>
    <m/>
    <m/>
    <s v="https://www.crunchbase.com/organization/scurlock-permian"/>
    <m/>
    <m/>
    <s v="48e0d4c0-551a-52d5-081a-082a5a6f3ebd"/>
  </r>
  <r>
    <x v="106561"/>
    <s v="scuttlebutt.com"/>
    <s v="USA"/>
    <s v="MN"/>
    <s v="MN - Other"/>
    <s v="Blue Earth"/>
    <x v="2"/>
    <s v="Scuttlebut Magazine provides advertisers."/>
    <s v="publishing"/>
    <x v="233"/>
    <x v="0"/>
    <n v="0"/>
    <m/>
    <m/>
    <m/>
    <m/>
    <m/>
    <m/>
    <s v="(507)526-4461"/>
    <s v="https://www.crunchbase.com/organization/scuttlebut-magazine"/>
    <m/>
    <s v="https://www.facebook.com/59834548611"/>
    <s v="63b6d9fb-ddb4-82fa-5d6f-71da89a4f837"/>
  </r>
  <r>
    <x v="106562"/>
    <m/>
    <m/>
    <m/>
    <m/>
    <m/>
    <x v="0"/>
    <s v="Scuttlebutt is a daily online newsletter for the racing community, focusing on competition in North American."/>
    <m/>
    <x v="5"/>
    <x v="2"/>
    <n v="0"/>
    <m/>
    <m/>
    <m/>
    <m/>
    <m/>
    <m/>
    <m/>
    <s v="https://www.crunchbase.com/organization/scuttlebutt"/>
    <m/>
    <m/>
    <s v="eaeae89f-69ed-51de-9e62-1345f5344c11"/>
  </r>
  <r>
    <x v="106563"/>
    <s v="scytale.com"/>
    <s v="USA"/>
    <s v="MD"/>
    <s v="Baltimore"/>
    <s v="Columbia"/>
    <x v="2"/>
    <s v="Scytale is an applications software and professional services company primarily involved in the technology and information processing needs"/>
    <m/>
    <x v="5"/>
    <x v="1"/>
    <n v="0"/>
    <m/>
    <s v="2000-01-01"/>
    <m/>
    <m/>
    <m/>
    <m/>
    <s v="'443-605-0699"/>
    <s v="https://www.crunchbase.com/organization/scytale"/>
    <m/>
    <m/>
    <s v="131b4991-dfc7-bc47-a335-dd71fbe1e0ae"/>
  </r>
  <r>
    <x v="106564"/>
    <m/>
    <s v="CHE"/>
    <m/>
    <s v="Basel"/>
    <s v="Basel"/>
    <x v="2"/>
    <s v="SDC AG provides multimedia client software."/>
    <m/>
    <x v="5"/>
    <x v="2"/>
    <n v="0"/>
    <m/>
    <m/>
    <m/>
    <m/>
    <m/>
    <m/>
    <m/>
    <s v="https://www.crunchbase.com/organization/sdc-ag"/>
    <m/>
    <m/>
    <s v="ab05cf66-a058-5048-050b-539d627ad48c"/>
  </r>
  <r>
    <x v="106565"/>
    <s v="sdcoffeetea.com"/>
    <s v="USA"/>
    <s v="NC"/>
    <s v="NC - Other"/>
    <s v="Concord"/>
    <x v="2"/>
    <s v="S&amp;D Coffee is coffee and tea manufacturer and supplier to restaurants and convenience stores in America."/>
    <s v="coffee|food and beverage|tea"/>
    <x v="7"/>
    <x v="7"/>
    <n v="0"/>
    <m/>
    <s v="1927-01-01"/>
    <m/>
    <m/>
    <m/>
    <m/>
    <s v="(800)933-2210"/>
    <s v="https://www.crunchbase.com/organization/s-d-coffee"/>
    <s v="https://www.twitter.com/sdcoffeetea"/>
    <s v="https://www.facebook.com/sndcoffee"/>
    <s v="de098591-1722-575f-01a3-7f3cc3c93fe7"/>
  </r>
  <r>
    <x v="106566"/>
    <s v="sdcsolutions.com"/>
    <s v="USA"/>
    <s v="NH"/>
    <s v="Manchester, New Hampshire"/>
    <s v="Manchester"/>
    <x v="2"/>
    <s v="Communications Software Provider"/>
    <s v="software"/>
    <x v="10"/>
    <x v="7"/>
    <n v="0"/>
    <m/>
    <m/>
    <m/>
    <m/>
    <m/>
    <s v="inforequest@spok.com"/>
    <s v="'603-629-4242"/>
    <s v="https://www.crunchbase.com/organization/sdc-solutions"/>
    <s v="https://www.twitter.com/spoktweets"/>
    <s v="https://www.facebook.com/spokinc"/>
    <s v="78730ded-24a9-b5ef-d11c-72b4fbd17fd6"/>
  </r>
  <r>
    <x v="106567"/>
    <s v="sdctech.com"/>
    <s v="USA"/>
    <s v="CA"/>
    <s v="Anaheim"/>
    <s v="Irvine"/>
    <x v="2"/>
    <s v="SDC Technologies Inc. (SDC), a California-based global supplier of functional surface technologies, coatings and materials."/>
    <m/>
    <x v="5"/>
    <x v="6"/>
    <n v="0"/>
    <m/>
    <s v="1986-01-01"/>
    <m/>
    <m/>
    <m/>
    <m/>
    <s v="'714-939-8300"/>
    <s v="https://www.crunchbase.com/organization/sdc-technologies"/>
    <m/>
    <m/>
    <s v="a3944a70-8334-5110-d5cf-f72c2a690aee"/>
  </r>
  <r>
    <x v="106568"/>
    <m/>
    <s v="USA"/>
    <s v="IN"/>
    <s v="IN - Other"/>
    <s v="Lafayette"/>
    <x v="2"/>
    <s v="SDI Camps &amp; Races is a sports camp and online registration management solution."/>
    <m/>
    <x v="5"/>
    <x v="2"/>
    <n v="0"/>
    <m/>
    <s v="2009-01-01"/>
    <m/>
    <m/>
    <m/>
    <m/>
    <m/>
    <s v="https://www.crunchbase.com/organization/sdi-camps-and-races"/>
    <m/>
    <m/>
    <s v="eed8e871-3f05-61d7-a29f-808f7f297578"/>
  </r>
  <r>
    <x v="106569"/>
    <s v="sdlcsolutions.com"/>
    <s v="GBR"/>
    <m/>
    <s v="Wilmslow"/>
    <s v="Wilmslow"/>
    <x v="2"/>
    <s v="SDLC Solutions Ltd, the UK testing solutions specialist, was set up in 2002 and, until April 2010 when it was acquired by NCC Group, the"/>
    <s v="test and measurement"/>
    <x v="178"/>
    <x v="8"/>
    <n v="0"/>
    <m/>
    <s v="2001-01-01"/>
    <m/>
    <m/>
    <m/>
    <s v="info@sdlcsolutions.com"/>
    <s v="'+44 161 209 5200"/>
    <s v="https://www.crunchbase.com/organization/sdlc-solutions"/>
    <m/>
    <m/>
    <s v="51729be8-41ce-3449-9d75-ad1a996da52f"/>
  </r>
  <r>
    <x v="106570"/>
    <s v="sdllighting.com"/>
    <s v="CAN"/>
    <s v="QC"/>
    <s v="Montreal"/>
    <s v="Montréal"/>
    <x v="0"/>
    <s v="SDL Lighting, a leading manufacturer of LED luminaires for street and landscape lighting based in Quebec City"/>
    <m/>
    <x v="5"/>
    <x v="1"/>
    <n v="0"/>
    <m/>
    <m/>
    <m/>
    <m/>
    <m/>
    <m/>
    <m/>
    <s v="https://www.crunchbase.com/organization/sdl-lighting"/>
    <m/>
    <m/>
    <s v="2ad4c937-dde2-554e-2d93-b08a53008d7b"/>
  </r>
  <r>
    <x v="106571"/>
    <s v="sdl.com"/>
    <s v="GBR"/>
    <m/>
    <s v="London"/>
    <s v="Maidenhead"/>
    <x v="1"/>
    <s v="We enable global businesses to engage with their customers - in the language, the media and at the moment they choose."/>
    <s v="cloud computing|software"/>
    <x v="146"/>
    <x v="2"/>
    <n v="0"/>
    <m/>
    <s v="1992-01-13"/>
    <m/>
    <m/>
    <m/>
    <m/>
    <m/>
    <s v="https://www.crunchbase.com/organization/sdl-international"/>
    <s v="https://www.twitter.com/sdl"/>
    <s v="http://www.facebook.com/sdlplc"/>
    <s v="68f5c2ef-134d-98a6-9a95-9bcf2008e431"/>
  </r>
  <r>
    <x v="106572"/>
    <s v="sdncommunications.com"/>
    <s v="USA"/>
    <s v="SD"/>
    <s v="Sioux Falls"/>
    <s v="Sioux Falls"/>
    <x v="0"/>
    <s v="SDN provides phone/data equipment division and cloud contact center platform."/>
    <s v="communication hardware"/>
    <x v="338"/>
    <x v="6"/>
    <n v="0"/>
    <m/>
    <m/>
    <m/>
    <m/>
    <m/>
    <m/>
    <n v="6053344782"/>
    <s v="https://www.crunchbase.com/organization/sdn-communication-cloud-contact-center"/>
    <s v="https://www.twitter.com/sdncomm"/>
    <s v="https://www.facebook.com/sdncommunications"/>
    <s v="0f7fec76-47b3-559c-e974-b0281afe3617"/>
  </r>
  <r>
    <x v="106573"/>
    <s v="sdxcentral.com"/>
    <s v="USA"/>
    <s v="CA"/>
    <s v="SF Bay Area"/>
    <s v="Sunnyvale"/>
    <x v="0"/>
    <s v="SDxCentral are Innovators building a network virtualization community."/>
    <s v="communities"/>
    <x v="107"/>
    <x v="0"/>
    <n v="0"/>
    <m/>
    <s v="2012-01-01"/>
    <m/>
    <m/>
    <m/>
    <s v="info@sdncentral.com"/>
    <s v="(408) 740-3131"/>
    <s v="https://www.crunchbase.com/organization/sdxcentral"/>
    <s v="https://www.twitter.com/sdxcentral"/>
    <s v="https://www.facebook.com/sdncentral"/>
    <s v="905bd92a-1193-5617-fee5-2d194e2728d3"/>
  </r>
  <r>
    <x v="106574"/>
    <s v="seabridgegold.net"/>
    <s v="CAN"/>
    <s v="ON"/>
    <s v="Toronto"/>
    <s v="Toronto"/>
    <x v="1"/>
    <s v="Seabridge Gold's resource base of gold, copper and silver is one of the world's largest."/>
    <s v="precious metals"/>
    <x v="97"/>
    <x v="0"/>
    <n v="0"/>
    <m/>
    <m/>
    <m/>
    <m/>
    <m/>
    <m/>
    <n v="14163672711"/>
    <s v="https://www.crunchbase.com/organization/seabridge"/>
    <m/>
    <m/>
    <s v="684350e5-684e-e9c2-de67-373a2819806c"/>
  </r>
  <r>
    <x v="106575"/>
    <s v="seabulkinternational.com"/>
    <s v="USA"/>
    <s v="FL"/>
    <s v="Ft. Lauderdale"/>
    <s v="Fort Lauderdale"/>
    <x v="2"/>
    <s v="A leading provider of offshore energy support services to the worldwide oil and gas industry."/>
    <m/>
    <x v="5"/>
    <x v="8"/>
    <n v="0"/>
    <m/>
    <s v="1990-01-01"/>
    <m/>
    <m/>
    <m/>
    <m/>
    <s v="'337-234-4111"/>
    <s v="https://www.crunchbase.com/organization/seabulk-international"/>
    <m/>
    <m/>
    <s v="a9848f56-b3b3-a7cc-6252-0ecefcfbff1e"/>
  </r>
  <r>
    <x v="106576"/>
    <m/>
    <s v="USA"/>
    <s v="MA"/>
    <s v="New Bedford"/>
    <s v="New Bedford"/>
    <x v="1"/>
    <s v="Seacoast Financial is the largest publicly traded bank holding company headquartered in Massachusetts."/>
    <s v="finance"/>
    <x v="24"/>
    <x v="2"/>
    <n v="0"/>
    <m/>
    <m/>
    <m/>
    <m/>
    <m/>
    <m/>
    <m/>
    <s v="https://www.crunchbase.com/organization/seacoast-financial-services"/>
    <m/>
    <m/>
    <s v="a5e1a35b-bff0-c4d3-c3ce-f66a9db7098f"/>
  </r>
  <r>
    <x v="106577"/>
    <s v="seacorholdings.com"/>
    <s v="USA"/>
    <s v="FL"/>
    <s v="Ft. Lauderdale"/>
    <s v="Fort Lauderdale"/>
    <x v="1"/>
    <s v="SEACOR and its subsidiaries are in the business of owning, operating, investing in and marketing equipment."/>
    <s v="agriculture|energy|oil and gas"/>
    <x v="3547"/>
    <x v="9"/>
    <n v="0"/>
    <m/>
    <s v="1989-01-01"/>
    <m/>
    <m/>
    <m/>
    <m/>
    <s v="'+1 954-523-2200"/>
    <s v="https://www.crunchbase.com/organization/seacor-holdings"/>
    <m/>
    <s v="https://www.facebook.com/seacor-holdings-inc-144069992340312/?fref=ts"/>
    <s v="06334e60-506d-aabe-f7f9-e40f566d7187"/>
  </r>
  <r>
    <x v="106578"/>
    <s v="seacubecontainers.com"/>
    <s v="USA"/>
    <s v="CA"/>
    <s v="SF Bay Area"/>
    <s v="Walnut Creek"/>
    <x v="1"/>
    <s v="SeaCube Container Leasing Ltd is one of the largest operating lessors of containers in the world."/>
    <s v="shipping|transportation"/>
    <x v="114"/>
    <x v="6"/>
    <n v="0"/>
    <m/>
    <s v="2010-01-01"/>
    <m/>
    <m/>
    <m/>
    <m/>
    <s v="'201-391-0800"/>
    <s v="https://www.crunchbase.com/organization/seacube-container-leasing"/>
    <m/>
    <m/>
    <s v="22cd4dcd-e58e-4882-12ad-0655cc753626"/>
  </r>
  <r>
    <x v="106579"/>
    <s v="seadrillpartners.com"/>
    <s v="GBR"/>
    <m/>
    <s v="London"/>
    <s v="London"/>
    <x v="1"/>
    <s v="leading offshore deepwater drilling company"/>
    <s v="oil and gas"/>
    <x v="89"/>
    <x v="8"/>
    <n v="0"/>
    <m/>
    <s v="1972-01-01"/>
    <m/>
    <m/>
    <m/>
    <m/>
    <m/>
    <s v="https://www.crunchbase.com/organization/seadrill-partners"/>
    <m/>
    <m/>
    <s v="31039e37-361d-79bb-1c0e-7755a92abc67"/>
  </r>
  <r>
    <x v="106580"/>
    <s v="seafaringllc.com"/>
    <s v="USA"/>
    <s v="VA"/>
    <s v="Norfolk - Virginia Beach"/>
    <s v="Virginia Beach"/>
    <x v="2"/>
    <s v="SSS is an independent technology application and integration company with a singular focus on maritime security and surveillance"/>
    <s v="security"/>
    <x v="175"/>
    <x v="0"/>
    <n v="0"/>
    <m/>
    <s v="2008-01-01"/>
    <m/>
    <m/>
    <m/>
    <s v="info@seafaringllc.com"/>
    <s v="'757.337.1297"/>
    <s v="https://www.crunchbase.com/organization/seafaring-security-services"/>
    <m/>
    <m/>
    <s v="3e2441f7-b273-338f-72e8-5c73e338695a"/>
  </r>
  <r>
    <x v="106581"/>
    <s v="splash.seagull.no"/>
    <s v="NOR"/>
    <m/>
    <s v="NOR - Other"/>
    <s v="Horten"/>
    <x v="0"/>
    <s v="Seagull AS is the leading provider of computer based training systems for seafarers worldwide."/>
    <m/>
    <x v="5"/>
    <x v="0"/>
    <n v="0"/>
    <m/>
    <s v="1996-01-01"/>
    <m/>
    <m/>
    <m/>
    <m/>
    <s v="47 38 08 58 88"/>
    <s v="https://www.crunchbase.com/organization/seagull"/>
    <m/>
    <m/>
    <s v="d35622c9-dfe4-fb65-e2ff-49f89e1d8f75"/>
  </r>
  <r>
    <x v="106582"/>
    <m/>
    <s v="ISR"/>
    <m/>
    <s v="Tel Aviv"/>
    <s v="Herzliya"/>
    <x v="2"/>
    <s v="Seagull Semiconductor designs and markets system-on-a-chip semiconductor products."/>
    <s v="semiconductor"/>
    <x v="506"/>
    <x v="2"/>
    <n v="0"/>
    <m/>
    <s v="1998-01-01"/>
    <m/>
    <m/>
    <m/>
    <m/>
    <m/>
    <s v="https://www.crunchbase.com/organization/seagull-semiconductor"/>
    <m/>
    <m/>
    <s v="2cc5e870-3afe-2df4-5149-9a63d2b8bf4a"/>
  </r>
  <r>
    <x v="106583"/>
    <s v="sealedair.com"/>
    <s v="USA"/>
    <s v="NJ"/>
    <s v="Newark"/>
    <s v="Elmwood Park"/>
    <x v="1"/>
    <s v="(1960) Sealed Air Corporation creates a world that feels, tastes and works better. In 2013"/>
    <s v="parking"/>
    <x v="114"/>
    <x v="4"/>
    <n v="0"/>
    <m/>
    <s v="1960-01-01"/>
    <m/>
    <m/>
    <m/>
    <m/>
    <s v="(800)558-2332"/>
    <s v="https://www.crunchbase.com/organization/sealed-air-corporation"/>
    <s v="https://www.twitter.com/sealed_air"/>
    <s v="http://www.facebook.com/pages/sealed-air-corp/287944878104"/>
    <s v="369210c3-4800-9d00-acf4-05415a605aa0"/>
  </r>
  <r>
    <x v="106584"/>
    <s v="sealrockpartners.com"/>
    <s v="USA"/>
    <s v="NY"/>
    <s v="New York City"/>
    <s v="New York"/>
    <x v="0"/>
    <s v="Seal Rock Partners is the private equity investment arm of Jonathan and Edward Cohen."/>
    <s v="financial services"/>
    <x v="24"/>
    <x v="2"/>
    <n v="0"/>
    <m/>
    <s v="2015-01-01"/>
    <m/>
    <m/>
    <m/>
    <m/>
    <m/>
    <s v="https://www.crunchbase.com/organization/seal-rock-partners"/>
    <m/>
    <m/>
    <s v="498df681-bb6f-b081-0c35-c9d787b3f3ba"/>
  </r>
  <r>
    <x v="106585"/>
    <s v="sealy.com"/>
    <s v="USA"/>
    <s v="WA"/>
    <s v="Seattle"/>
    <s v="Seattle"/>
    <x v="2"/>
    <s v="Whatever you do in bed, Sealy supports it."/>
    <s v="manufacturing"/>
    <x v="41"/>
    <x v="8"/>
    <n v="0"/>
    <m/>
    <s v="1881-01-01"/>
    <m/>
    <m/>
    <m/>
    <m/>
    <s v="'336-861-3500"/>
    <s v="https://www.crunchbase.com/organization/sealy"/>
    <s v="https://www.twitter.com/sealy"/>
    <s v="http://www.facebook.com/sealymattress"/>
    <s v="75e7cad6-d952-f735-b210-781ecc14fc42"/>
  </r>
  <r>
    <x v="106586"/>
    <s v="seametrics.com"/>
    <s v="USA"/>
    <s v="WA"/>
    <s v="Seattle"/>
    <s v="Kent"/>
    <x v="2"/>
    <s v="Seametrics is a designer and manufacturer of a wide variety of flow metering products."/>
    <m/>
    <x v="5"/>
    <x v="3"/>
    <n v="0"/>
    <m/>
    <s v="1990-01-01"/>
    <m/>
    <m/>
    <m/>
    <m/>
    <s v="(253)872-0284"/>
    <s v="https://www.crunchbase.com/organization/seametrics"/>
    <s v="https://www.twitter.com/seametricsinc"/>
    <s v="https://www.facebook.com/seametrics/"/>
    <s v="4dc9890b-2cc6-0b98-0725-2e03bfa08fc3"/>
  </r>
  <r>
    <x v="106587"/>
    <s v="seamless.se"/>
    <s v="SWE"/>
    <m/>
    <s v="Stockholm"/>
    <s v="Stockholm"/>
    <x v="0"/>
    <s v="Seamless Distribution is a providers of mobile phone payment systems."/>
    <s v="mobile payments|telecommunications"/>
    <x v="3252"/>
    <x v="3"/>
    <n v="0"/>
    <m/>
    <s v="2001-01-01"/>
    <m/>
    <m/>
    <m/>
    <s v="sales@seamless.se"/>
    <n v="46856487800"/>
    <s v="https://www.crunchbase.com/organization/seamless-distribution"/>
    <m/>
    <m/>
    <s v="8e78ad71-4cb9-3b9b-3070-48e8c27dc035"/>
  </r>
  <r>
    <x v="31196"/>
    <s v="seamlessti.com"/>
    <s v="USA"/>
    <s v="NJ"/>
    <s v="Newark"/>
    <s v="Morristown"/>
    <x v="2"/>
    <s v="Seamless Technologies is a leading supplier of solutions to the worlds most visible companies which increase service quality and reduce the"/>
    <s v="curated web"/>
    <x v="28"/>
    <x v="6"/>
    <n v="0"/>
    <m/>
    <m/>
    <m/>
    <m/>
    <m/>
    <s v="sales@seamlessti.com"/>
    <s v="1 973-326-8900"/>
    <s v="https://www.crunchbase.com/organization/seamless-technologies"/>
    <m/>
    <m/>
    <s v="573a0d8f-b8e1-f8a4-41d8-6884fc23830f"/>
  </r>
  <r>
    <x v="106588"/>
    <s v="seamlessweb.com"/>
    <s v="USA"/>
    <s v="NY"/>
    <s v="New York City"/>
    <s v="New York"/>
    <x v="2"/>
    <s v="SeamlessWeb is an online food ordering system that links people with local restaurants, caterers and onsite dining providers."/>
    <s v="apps|e-commerce|ios|mobile|restaurants"/>
    <x v="4137"/>
    <x v="3"/>
    <n v="0"/>
    <m/>
    <s v="1999-12-01"/>
    <m/>
    <m/>
    <m/>
    <s v="media@seamlessweb.com"/>
    <s v="'212-944-7755"/>
    <s v="https://www.crunchbase.com/organization/seamlessweb"/>
    <s v="https://www.twitter.com/seamlessweb"/>
    <s v="http://www.facebook.com/seamless"/>
    <s v="ed0889a7-a6ee-fa3b-afe3-79cc1b5a217f"/>
  </r>
  <r>
    <x v="106589"/>
    <s v="seaonics.com"/>
    <s v="NOR"/>
    <m/>
    <s v="NOR - Other"/>
    <s v="Ålesund"/>
    <x v="0"/>
    <s v="SEAONICS designs and manufactures offshore handling equipment to improve all critical lift and handling operations"/>
    <m/>
    <x v="5"/>
    <x v="0"/>
    <n v="0"/>
    <m/>
    <s v="2011-01-01"/>
    <m/>
    <m/>
    <m/>
    <s v="mail@seaonics.com"/>
    <s v="(477) 139-1600"/>
    <s v="https://www.crunchbase.com/organization/seaonics"/>
    <m/>
    <m/>
    <s v="8ec6d754-2bda-0947-e9e1-88f51d466b42"/>
  </r>
  <r>
    <x v="106590"/>
    <s v="seaportcapital.com"/>
    <s v="USA"/>
    <s v="NY"/>
    <s v="New York City"/>
    <s v="New York"/>
    <x v="0"/>
    <s v="Seaport Capital is a value-based, active investor. They focus their efforts on private companies with market capitalizations between $20"/>
    <m/>
    <x v="5"/>
    <x v="2"/>
    <n v="0"/>
    <m/>
    <m/>
    <m/>
    <m/>
    <m/>
    <m/>
    <m/>
    <s v="https://www.crunchbase.com/organization/seaport-capital"/>
    <m/>
    <m/>
    <s v="b189bd9d-423c-e504-d9fb-9801b5f8a15e"/>
  </r>
  <r>
    <x v="106591"/>
    <s v="searchamerica.com"/>
    <s v="USA"/>
    <s v="MN"/>
    <s v="Minneapolis"/>
    <s v="Maple Grove"/>
    <x v="2"/>
    <s v="Recruiting firm"/>
    <s v="enterprise software"/>
    <x v="10"/>
    <x v="2"/>
    <n v="0"/>
    <m/>
    <s v="1994-01-01"/>
    <m/>
    <m/>
    <m/>
    <m/>
    <s v="'763-416-1000"/>
    <s v="https://www.crunchbase.com/organization/searchamerica"/>
    <m/>
    <m/>
    <s v="7265c462-0c19-f975-4017-3d4fba2097fa"/>
  </r>
  <r>
    <x v="106592"/>
    <s v="searchdex.com"/>
    <s v="USA"/>
    <s v="TX"/>
    <s v="Dallas"/>
    <s v="Dallas"/>
    <x v="0"/>
    <s v="SEO Service &amp; Technology Company"/>
    <s v="search engine|seo|software"/>
    <x v="1130"/>
    <x v="0"/>
    <n v="0"/>
    <m/>
    <s v="1998-01-01"/>
    <m/>
    <m/>
    <m/>
    <s v="sales@searchdex.com"/>
    <s v="(214) 999-0889"/>
    <s v="https://www.crunchbase.com/organization/searchdex"/>
    <s v="https://www.twitter.com/searchdexllc"/>
    <s v="http://www.facebook.com/searchdex"/>
    <s v="4bbad251-32b9-2a13-8e5d-e9229bbe919c"/>
  </r>
  <r>
    <x v="106593"/>
    <s v="searchfactory.com.au"/>
    <s v="GBR"/>
    <m/>
    <s v="GBR - Other"/>
    <s v="Saint Agnes"/>
    <x v="2"/>
    <s v="Search Factory is an online marketing agency."/>
    <s v="digital marketing|seo"/>
    <x v="158"/>
    <x v="0"/>
    <n v="0"/>
    <m/>
    <s v="2011-01-01"/>
    <m/>
    <m/>
    <m/>
    <s v="enquiry@searchfactory.com.au"/>
    <s v="1(300)884-320"/>
    <s v="https://www.crunchbase.com/organization/search-factory"/>
    <s v="https://www.twitter.com/searchfactoryau"/>
    <s v="https://www.facebook.com/searchfactoryseo"/>
    <s v="bb621f98-23e8-ada3-7ba0-25ebbb50f404"/>
  </r>
  <r>
    <x v="106594"/>
    <m/>
    <m/>
    <m/>
    <m/>
    <m/>
    <x v="2"/>
    <s v="SearchFox was added in 2010."/>
    <m/>
    <x v="5"/>
    <x v="2"/>
    <n v="0"/>
    <m/>
    <m/>
    <m/>
    <m/>
    <m/>
    <m/>
    <m/>
    <s v="https://www.crunchbase.com/organization/searchfox"/>
    <m/>
    <m/>
    <s v="466d9623-2747-3e34-980f-a5233136e702"/>
  </r>
  <r>
    <x v="106595"/>
    <s v="searchlightcap.com"/>
    <s v="GBR"/>
    <m/>
    <s v="London"/>
    <s v="London"/>
    <x v="0"/>
    <s v="Searchlight Capital Partners is a private investment firm operating in North America and Europe."/>
    <m/>
    <x v="5"/>
    <x v="2"/>
    <n v="0"/>
    <m/>
    <s v="2010-01-01"/>
    <m/>
    <m/>
    <m/>
    <m/>
    <m/>
    <s v="https://www.crunchbase.com/organization/searchlight-capital-partners"/>
    <m/>
    <m/>
    <s v="e98400ff-2e44-b86a-94ab-820b9ed10112"/>
  </r>
  <r>
    <x v="106596"/>
    <m/>
    <s v="USA"/>
    <s v="WA"/>
    <s v="Seattle"/>
    <s v="Seattle"/>
    <x v="0"/>
    <s v="SearchMarketing, a Seattle-based provider of natural and paid search optimization solutions for online merchants."/>
    <s v="seo"/>
    <x v="158"/>
    <x v="2"/>
    <n v="0"/>
    <m/>
    <s v="1999-01-01"/>
    <m/>
    <m/>
    <m/>
    <m/>
    <m/>
    <s v="https://www.crunchbase.com/organization/searchmarketing"/>
    <m/>
    <m/>
    <s v="9bd1ebc9-8b0f-a84a-e580-1bfc9e17660b"/>
  </r>
  <r>
    <x v="106597"/>
    <s v="searchrev.com"/>
    <s v="USA"/>
    <s v="CA"/>
    <s v="SF Bay Area"/>
    <s v="Palo Alto"/>
    <x v="2"/>
    <s v="SearchRev, a search engine marketing firm, offers campaign strategy; strategic analysis, business planning and campaign planning services."/>
    <s v="advertising"/>
    <x v="296"/>
    <x v="0"/>
    <n v="0"/>
    <m/>
    <s v="2002-01-01"/>
    <m/>
    <m/>
    <m/>
    <m/>
    <s v="'650-328-4300"/>
    <s v="https://www.crunchbase.com/organization/searchrev"/>
    <m/>
    <m/>
    <s v="0c13ff4f-934f-7361-0f0d-4f270ef6ce30"/>
  </r>
  <r>
    <x v="106598"/>
    <m/>
    <s v="USA"/>
    <s v="CT"/>
    <s v="Hartford"/>
    <s v="Old Greenwich"/>
    <x v="2"/>
    <s v="Search Software American develops and markets international software products."/>
    <s v="software"/>
    <x v="10"/>
    <x v="2"/>
    <n v="0"/>
    <m/>
    <m/>
    <m/>
    <m/>
    <m/>
    <m/>
    <m/>
    <s v="https://www.crunchbase.com/organization/search-software-america"/>
    <m/>
    <m/>
    <s v="7f64e53f-1f1c-2a5e-c149-2fca93988351"/>
  </r>
  <r>
    <x v="106599"/>
    <s v="searchtechnologies.com"/>
    <s v="USA"/>
    <s v="VA"/>
    <s v="Washington, D.C."/>
    <s v="Herndon"/>
    <x v="0"/>
    <s v="Search Technologies specializes in the design, implementation, and management of search and big data applications."/>
    <s v="big data|search engine"/>
    <x v="670"/>
    <x v="6"/>
    <n v="0"/>
    <m/>
    <s v="2005-01-01"/>
    <m/>
    <m/>
    <m/>
    <s v="info@searchtechnologies.com"/>
    <n v="7039532806"/>
    <s v="https://www.crunchbase.com/organization/search-technologies"/>
    <s v="https://www.twitter.com/searchtechcorp"/>
    <s v="http://www.facebook.com/searchtechnologies"/>
    <s v="b6f1bea2-a6fe-ba0d-50f9-902bb1d7843f"/>
  </r>
  <r>
    <x v="106600"/>
    <s v="searecovery.com"/>
    <s v="USA"/>
    <s v="CA"/>
    <s v="Los Angeles"/>
    <s v="Compton"/>
    <x v="2"/>
    <s v="Sea Recovery is the pioneer of fresh water generators designed to accommodate industry demands."/>
    <s v="industrial"/>
    <x v="5"/>
    <x v="0"/>
    <n v="0"/>
    <m/>
    <s v="1981-01-01"/>
    <m/>
    <m/>
    <m/>
    <m/>
    <s v="(310)637-3400"/>
    <s v="https://www.crunchbase.com/organization/sea-recovery"/>
    <m/>
    <m/>
    <s v="df6f57bb-2813-32df-a9eb-57edd1c3db9c"/>
  </r>
  <r>
    <x v="106601"/>
    <s v="seasoneddreams.com"/>
    <m/>
    <m/>
    <m/>
    <m/>
    <x v="0"/>
    <s v="Family owned Vacation Rental Business in Breckenridge Colorado"/>
    <m/>
    <x v="5"/>
    <x v="2"/>
    <n v="0"/>
    <m/>
    <m/>
    <m/>
    <m/>
    <m/>
    <m/>
    <s v="'+1 514 769 2222"/>
    <s v="https://www.crunchbase.com/organization/seasons-dreams"/>
    <m/>
    <s v="https://www.facebook.com/seasoneddreams"/>
    <s v="a40e1a2d-f268-5de9-1afa-20ba2e9404e3"/>
  </r>
  <r>
    <x v="106602"/>
    <s v="seaspancorp.com"/>
    <s v="HKG"/>
    <m/>
    <s v="Hong Kong"/>
    <s v="Hong Kong"/>
    <x v="1"/>
    <s v="Seaspan Corporation is a leading independent owner and manager of containerships."/>
    <s v="transportation"/>
    <x v="114"/>
    <x v="8"/>
    <n v="0"/>
    <m/>
    <m/>
    <m/>
    <m/>
    <m/>
    <m/>
    <n v="185225401686"/>
    <s v="https://www.crunchbase.com/organization/seaspan-corporation-4"/>
    <m/>
    <m/>
    <s v="55bbd47e-e83e-b0fa-bd02-22ee34a22bfa"/>
  </r>
  <r>
    <x v="106603"/>
    <s v="seaspine.com"/>
    <s v="USA"/>
    <s v="CA"/>
    <s v="San Diego"/>
    <s v="Carlsbad"/>
    <x v="1"/>
    <s v="SeaSpine is a medical technology company offering spinal disorder solutions."/>
    <s v="medical device"/>
    <x v="3"/>
    <x v="5"/>
    <n v="0"/>
    <m/>
    <m/>
    <m/>
    <m/>
    <m/>
    <s v="talentacquisition@seaspine.com"/>
    <s v="'+1 (760) 727-8399"/>
    <s v="https://www.crunchbase.com/organization/seaspine"/>
    <m/>
    <s v="https://www.facebook.com/seaspine"/>
    <s v="102ea82b-5def-a192-f43a-75f254c676b8"/>
  </r>
  <r>
    <x v="106604"/>
    <s v="seastarsolutions.com"/>
    <s v="USA"/>
    <s v="IL"/>
    <s v="Springfield, Illinois"/>
    <s v="Litchfield"/>
    <x v="2"/>
    <s v="SeaStar Solutions (formerly Teleflex Marine) is the leading global provider of OEM and aftermarket products and accessories for the"/>
    <m/>
    <x v="5"/>
    <x v="7"/>
    <n v="0"/>
    <m/>
    <s v="1943-01-01"/>
    <m/>
    <m/>
    <m/>
    <s v="jennifer.reid@seastarsolutions.com"/>
    <s v="(187) 766-3839"/>
    <s v="https://www.crunchbase.com/organization/seastar-solutions"/>
    <s v="https://www.twitter.com/seastarsolution"/>
    <s v="http://www.facebook.com/seastarsolutions"/>
    <s v="cb2aca4b-dd61-06ae-95a5-f2db17c5743d"/>
  </r>
  <r>
    <x v="106605"/>
    <s v="seastonegroup.com.au"/>
    <s v="AUS"/>
    <m/>
    <s v="AUS - Other"/>
    <s v="Shenton Park"/>
    <x v="0"/>
    <s v="SeaStone Group was borne of a desire to deliver clients a real return on their investment in human capital."/>
    <m/>
    <x v="5"/>
    <x v="0"/>
    <n v="0"/>
    <m/>
    <s v="2012-01-01"/>
    <m/>
    <m/>
    <m/>
    <m/>
    <m/>
    <s v="https://www.crunchbase.com/organization/seastone-group"/>
    <m/>
    <m/>
    <s v="048ecccc-b3f6-2de7-3157-aab024e3dde8"/>
  </r>
  <r>
    <x v="106606"/>
    <s v="seatoncorp.com"/>
    <s v="USA"/>
    <s v="IL"/>
    <s v="Chicago"/>
    <s v="Chicago"/>
    <x v="2"/>
    <s v="Founded in 1988, the firm has more than 44,000 employees and operates in 70 countries."/>
    <s v="outsourcing|transportation"/>
    <x v="298"/>
    <x v="4"/>
    <n v="0"/>
    <m/>
    <s v="1988-01-01"/>
    <m/>
    <m/>
    <m/>
    <m/>
    <m/>
    <s v="https://www.crunchbase.com/organization/seaton"/>
    <m/>
    <m/>
    <s v="ae8b4ac1-02b5-a300-428c-61c2872dc94b"/>
  </r>
  <r>
    <x v="106607"/>
    <s v="seat.it"/>
    <s v="ITA"/>
    <m/>
    <s v="Turin"/>
    <s v="Turin"/>
    <x v="0"/>
    <s v="With more than 100 agencies spread throughout Italy and the largest network of service and product consultants for communication and........"/>
    <s v="advertising"/>
    <x v="296"/>
    <x v="7"/>
    <n v="0"/>
    <m/>
    <s v="1926-01-01"/>
    <m/>
    <m/>
    <m/>
    <s v="info@seat.it"/>
    <s v="'800-011411"/>
    <s v="https://www.crunchbase.com/organization/seat-pagine-gialle"/>
    <m/>
    <m/>
    <s v="5da184b6-fb09-62a1-08bd-048e9560ea99"/>
  </r>
  <r>
    <x v="106608"/>
    <m/>
    <m/>
    <m/>
    <m/>
    <m/>
    <x v="2"/>
    <s v="Seattle 2.0 was added in 2008."/>
    <m/>
    <x v="5"/>
    <x v="2"/>
    <n v="0"/>
    <m/>
    <m/>
    <m/>
    <m/>
    <m/>
    <m/>
    <m/>
    <s v="https://www.crunchbase.com/organization/seattle"/>
    <m/>
    <m/>
    <s v="ad6ac05e-5be1-d5dc-544f-b680d3cf11aa"/>
  </r>
  <r>
    <x v="106609"/>
    <s v="seaworldentertainment.com"/>
    <s v="USA"/>
    <s v="FL"/>
    <s v="Orlando"/>
    <s v="Orlando"/>
    <x v="1"/>
    <s v="For more than 50 year"/>
    <s v="travel"/>
    <x v="22"/>
    <x v="4"/>
    <n v="0"/>
    <m/>
    <s v="2009-01-01"/>
    <m/>
    <m/>
    <m/>
    <m/>
    <s v="(407) 226-5139"/>
    <s v="https://www.crunchbase.com/organization/seaworld-parks-entertainment"/>
    <m/>
    <m/>
    <s v="be494683-5b90-801a-bef2-3ebdd1648ca1"/>
  </r>
  <r>
    <x v="106610"/>
    <m/>
    <s v="USA"/>
    <s v="TX"/>
    <s v="Dallas"/>
    <s v="Dallas"/>
    <x v="3"/>
    <s v="Seay Systems is an EasySpooler software in the UNIX print management market."/>
    <s v="information technology|software"/>
    <x v="184"/>
    <x v="2"/>
    <n v="0"/>
    <m/>
    <s v="1976-01-01"/>
    <m/>
    <m/>
    <m/>
    <m/>
    <m/>
    <s v="https://www.crunchbase.com/organization/seay-systems"/>
    <m/>
    <m/>
    <s v="be2ea9f7-42de-6aeb-bfbe-c949e5c3f1b0"/>
  </r>
  <r>
    <x v="106611"/>
    <s v="sebgroup.com"/>
    <s v="SWE"/>
    <m/>
    <s v="Stockholm"/>
    <s v="Stockholm"/>
    <x v="1"/>
    <s v="SEB is the leading corporate and investment bank in the Nordic countries."/>
    <s v="banking|finance"/>
    <x v="39"/>
    <x v="4"/>
    <n v="0"/>
    <m/>
    <s v="1856-01-01"/>
    <m/>
    <m/>
    <m/>
    <m/>
    <s v="(467) 716-2100"/>
    <s v="https://www.crunchbase.com/organization/seb"/>
    <s v="https://www.twitter.com/sebgroup"/>
    <m/>
    <s v="e72dcdd4-665f-a168-3862-33727eded6f4"/>
  </r>
  <r>
    <x v="106612"/>
    <s v="secarma.co.uk"/>
    <s v="GBR"/>
    <m/>
    <s v="Manchester"/>
    <s v="Manchester"/>
    <x v="0"/>
    <s v="Secarma is a network security firm that specializes in safeguarding online databases and performing vulnerability scans."/>
    <s v="security"/>
    <x v="175"/>
    <x v="1"/>
    <n v="0"/>
    <m/>
    <s v="2011-01-01"/>
    <m/>
    <m/>
    <m/>
    <s v="enquiries@secarma.co.uk"/>
    <n v="8002315978"/>
    <s v="https://www.crunchbase.com/organization/secarma"/>
    <s v="https://www.twitter.com/secarma"/>
    <s v="https://www.facebook.com/secarma"/>
    <s v="397f06e5-ca6c-dca0-cd29-cd0e77be3f93"/>
  </r>
  <r>
    <x v="106613"/>
    <s v="secondimage.com"/>
    <s v="USA"/>
    <m/>
    <m/>
    <m/>
    <x v="2"/>
    <s v="Second Image National vider of technology enabled document retrieval, storage and organization services to the insurance and legal industry."/>
    <s v="legal|professional services"/>
    <x v="407"/>
    <x v="5"/>
    <n v="0"/>
    <m/>
    <s v="1982-01-01"/>
    <m/>
    <m/>
    <m/>
    <m/>
    <s v="'+1 909-305-1024"/>
    <s v="https://www.crunchbase.com/organization/second-image-national"/>
    <m/>
    <m/>
    <s v="58829adc-9cf8-716a-aeb7-1ed90936ec6e"/>
  </r>
  <r>
    <x v="106614"/>
    <s v="secondsync.com"/>
    <s v="GBR"/>
    <m/>
    <s v="Bristol"/>
    <s v="Bristol"/>
    <x v="2"/>
    <s v="SecondSync provides social analytical data pertaining to television viewership."/>
    <s v="analytics|enterprise software|social media|web development"/>
    <x v="1395"/>
    <x v="0"/>
    <n v="0"/>
    <m/>
    <s v="2011-07-01"/>
    <m/>
    <m/>
    <m/>
    <s v="info@secondsync.com"/>
    <s v="44 11 7325 1090"/>
    <s v="https://www.crunchbase.com/organization/secondsync"/>
    <s v="https://www.twitter.com/secondsync"/>
    <s v="https://www.facebook.com/twitterinc"/>
    <s v="381842b0-9944-a23f-d0f3-9c7e0de09b79"/>
  </r>
  <r>
    <x v="106615"/>
    <m/>
    <s v="USA"/>
    <s v="WA"/>
    <s v="Seattle"/>
    <s v="Issaquah"/>
    <x v="2"/>
    <s v="Secret Lair Studios is a game development studio."/>
    <m/>
    <x v="5"/>
    <x v="2"/>
    <n v="0"/>
    <m/>
    <m/>
    <m/>
    <m/>
    <m/>
    <m/>
    <m/>
    <s v="https://www.crunchbase.com/organization/secret-lair-studios"/>
    <m/>
    <m/>
    <s v="d639419b-ca49-e52c-6b22-1cd6e0e0dd33"/>
  </r>
  <r>
    <x v="106616"/>
    <s v="secretlevel.com"/>
    <s v="USA"/>
    <s v="CA"/>
    <s v="SF Bay Area"/>
    <s v="San Francisco"/>
    <x v="2"/>
    <s v="Secret Level is develops videogames."/>
    <m/>
    <x v="5"/>
    <x v="6"/>
    <n v="0"/>
    <m/>
    <s v="1999-01-01"/>
    <m/>
    <m/>
    <m/>
    <m/>
    <s v="(415)701-6400"/>
    <s v="https://www.crunchbase.com/organization/secret-level"/>
    <m/>
    <m/>
    <s v="b662ceb6-60c3-95ef-6773-152a05795eae"/>
  </r>
  <r>
    <x v="106617"/>
    <s v="thesecretlocation.com"/>
    <s v="CAN"/>
    <s v="ON"/>
    <s v="Toronto"/>
    <s v="Toronto"/>
    <x v="2"/>
    <s v="Secret Location is an Emmy® Award-winning digital agency that launches products and solves problems through storytelling."/>
    <s v="media and entertainment"/>
    <x v="631"/>
    <x v="0"/>
    <n v="0"/>
    <m/>
    <s v="2008-01-01"/>
    <m/>
    <m/>
    <m/>
    <s v="jobs@thesecretlocation.com"/>
    <s v="(416)545-0800"/>
    <s v="https://www.crunchbase.com/organization/secret-location"/>
    <s v="https://www.twitter.com/secretlocation"/>
    <s v="https://www.facebook.com/pages/secret-location/386540384692318"/>
    <s v="3b00bd57-8fce-02b5-ddc8-d273acde669f"/>
  </r>
  <r>
    <x v="106618"/>
    <s v="secrp.it"/>
    <s v="ITA"/>
    <m/>
    <s v="Milan"/>
    <s v="Milan"/>
    <x v="0"/>
    <s v="SEC S.p.A. is a provider of public relation, advocacy, and communication integral services to customers in Europe."/>
    <m/>
    <x v="5"/>
    <x v="6"/>
    <n v="0"/>
    <m/>
    <s v="1989-01-01"/>
    <m/>
    <m/>
    <m/>
    <m/>
    <n v="39026249991"/>
    <s v="https://www.crunchbase.com/organization/sec-s-p-a"/>
    <s v="https://www.twitter.com/sec_rp"/>
    <s v="https://www.facebook.com/secrp"/>
    <s v="d08643c4-1ba2-130b-9dcc-3798a82d5263"/>
  </r>
  <r>
    <x v="106619"/>
    <s v="sector9.com"/>
    <s v="USA"/>
    <s v="CA"/>
    <s v="San Diego"/>
    <s v="San Diego"/>
    <x v="2"/>
    <s v="Sector 9 makes skateboards, surfboards, snowboards, gear."/>
    <s v="consumer|leisure|manufacturing"/>
    <x v="5504"/>
    <x v="3"/>
    <n v="0"/>
    <m/>
    <s v="1993-01-01"/>
    <m/>
    <m/>
    <m/>
    <s v="sales@sector9.com"/>
    <s v="(858)408-0083"/>
    <s v="https://www.crunchbase.com/organization/sector-9"/>
    <s v="https://www.twitter.com/sector9"/>
    <s v="https://www.facebook.com/sector9"/>
    <s v="24fbf095-7fdc-d2a1-0a12-33281d04ce38"/>
  </r>
  <r>
    <x v="106620"/>
    <s v="sectra.com"/>
    <s v="SWE"/>
    <m/>
    <s v="Linkoping"/>
    <s v="Linköping"/>
    <x v="0"/>
    <s v="Sectra is a company that creates and sells products in secure communication and medical information technology."/>
    <m/>
    <x v="5"/>
    <x v="7"/>
    <n v="0"/>
    <m/>
    <s v="1978-01-01"/>
    <m/>
    <m/>
    <m/>
    <s v="info.imtec@sectra.com"/>
    <s v="46 13 53 52 00"/>
    <s v="https://www.crunchbase.com/organization/sectra"/>
    <s v="https://www.twitter.com/sectranews"/>
    <m/>
    <s v="74e328ad-9c8a-74f6-54b7-d6f21d8afedf"/>
  </r>
  <r>
    <x v="106621"/>
    <s v="secunia.com"/>
    <s v="DNK"/>
    <m/>
    <s v="Copenhagen"/>
    <s v="Copenhagen"/>
    <x v="2"/>
    <s v="Secunia is an IT security solutions provider allowing businesses and private individuals globally manage and control vulnerability threats."/>
    <s v="cyber security|security"/>
    <x v="25"/>
    <x v="6"/>
    <n v="0"/>
    <m/>
    <s v="2002-01-01"/>
    <m/>
    <m/>
    <m/>
    <s v="sales@secunia.com"/>
    <s v="(457) 020-5144"/>
    <s v="https://www.crunchbase.com/organization/secunia"/>
    <s v="https://www.twitter.com/secunia"/>
    <s v="http://www.facebook.com/secunia"/>
    <s v="b426a013-8819-fb02-8eac-643d4dda8fca"/>
  </r>
  <r>
    <x v="106622"/>
    <s v="securarchiv.ch"/>
    <m/>
    <m/>
    <m/>
    <m/>
    <x v="0"/>
    <s v="Secur'Archiv is the Archives Management Leader in Switzerland."/>
    <m/>
    <x v="5"/>
    <x v="8"/>
    <n v="0"/>
    <m/>
    <s v="1985-01-01"/>
    <m/>
    <m/>
    <m/>
    <m/>
    <s v="41 22 827 80 25"/>
    <s v="https://www.crunchbase.com/organization/secur-archiv"/>
    <s v="https://www.twitter.com/recallholdings"/>
    <m/>
    <s v="b6484ed4-635c-bf0c-e2cf-e3ef4d5959c6"/>
  </r>
  <r>
    <x v="106623"/>
    <m/>
    <s v="BEL"/>
    <m/>
    <s v="Brussels"/>
    <s v="Tielt"/>
    <x v="2"/>
    <s v="Securax Security Services (S3) was specialized in 0-day vulnerability research, intrusion testing, IT audit and cyber-security engineering."/>
    <s v="consulting"/>
    <x v="5"/>
    <x v="0"/>
    <n v="0"/>
    <m/>
    <m/>
    <m/>
    <m/>
    <m/>
    <m/>
    <m/>
    <s v="https://www.crunchbase.com/organization/securax-security-servuces"/>
    <m/>
    <m/>
    <s v="c49d0283-c73d-585a-0a8c-6c717cd6f384"/>
  </r>
  <r>
    <x v="106624"/>
    <m/>
    <m/>
    <m/>
    <m/>
    <m/>
    <x v="2"/>
    <s v="Secure A Quote is dedicated to addressing the consumers growing need for information and education about life, health, auto and long-term"/>
    <m/>
    <x v="5"/>
    <x v="2"/>
    <n v="0"/>
    <m/>
    <m/>
    <m/>
    <m/>
    <m/>
    <m/>
    <m/>
    <s v="https://www.crunchbase.com/organization/secure-a-quote"/>
    <m/>
    <m/>
    <s v="610b3496-35b7-97e5-711e-59e8c06f98a1"/>
  </r>
  <r>
    <x v="106625"/>
    <s v="securecom.co.nz"/>
    <s v="NZL"/>
    <m/>
    <s v="Auckland"/>
    <s v="Auckland"/>
    <x v="0"/>
    <s v="SecureCom Ltd provides IT and cloud services."/>
    <m/>
    <x v="5"/>
    <x v="0"/>
    <n v="0"/>
    <m/>
    <s v="2002-01-01"/>
    <m/>
    <m/>
    <m/>
    <m/>
    <s v="64 9 966 7021"/>
    <s v="https://www.crunchbase.com/organization/securecom-ltd"/>
    <s v="https://www.twitter.com/securecomit"/>
    <s v="https://www.facebook.com/securecomnz"/>
    <s v="762a28c3-8b04-94c4-7675-6d2521254401"/>
  </r>
  <r>
    <x v="106626"/>
    <s v="securecomm.com"/>
    <s v="USA"/>
    <s v="CA"/>
    <s v="Orange County, California"/>
    <s v="Santa Ana"/>
    <x v="2"/>
    <s v="Secure Communication Systems, Inc. (Secure) provides custom rugged computer solutions, build-to-print and custom contract manufacturing"/>
    <m/>
    <x v="5"/>
    <x v="5"/>
    <n v="0"/>
    <m/>
    <s v="1986-01-01"/>
    <m/>
    <m/>
    <m/>
    <s v="info@securecomm.com"/>
    <n v="7145471343"/>
    <s v="https://www.crunchbase.com/organization/secure-communication-systems"/>
    <m/>
    <m/>
    <s v="dc8dffb2-7faf-ec3e-8d86-8ef335407e29"/>
  </r>
  <r>
    <x v="106627"/>
    <m/>
    <m/>
    <m/>
    <m/>
    <m/>
    <x v="2"/>
    <s v="SecureConnect was added in 2013."/>
    <m/>
    <x v="5"/>
    <x v="2"/>
    <n v="0"/>
    <m/>
    <m/>
    <m/>
    <m/>
    <m/>
    <m/>
    <m/>
    <s v="https://www.crunchbase.com/organization/secureconnect"/>
    <m/>
    <m/>
    <s v="9fe21b3b-823c-8ab9-eafd-b30c65a77e58"/>
  </r>
  <r>
    <x v="106628"/>
    <s v="securedatainc.com"/>
    <s v="USA"/>
    <s v="IL"/>
    <s v="IL - Other"/>
    <s v="O Fallon"/>
    <x v="2"/>
    <s v="Secure Data (SDI) is a leading veteran-owned business that provides information technology and program management services to address"/>
    <s v="enterprise software"/>
    <x v="10"/>
    <x v="6"/>
    <n v="0"/>
    <m/>
    <s v="1987-01-01"/>
    <m/>
    <m/>
    <m/>
    <m/>
    <n v="3026989132"/>
    <s v="https://www.crunchbase.com/organization/secure-data"/>
    <m/>
    <m/>
    <s v="6ae830a1-6d04-2e27-f146-26e639146ef2"/>
  </r>
  <r>
    <x v="106629"/>
    <s v="secureit.es"/>
    <s v="ESP"/>
    <m/>
    <s v="Madrid"/>
    <s v="Madrid"/>
    <x v="0"/>
    <s v="Secure &amp; IT is a 100% Spanish company, which was founded with the goal of helping our clients maintain and improve their position in the"/>
    <m/>
    <x v="5"/>
    <x v="0"/>
    <n v="0"/>
    <m/>
    <s v="2010-01-01"/>
    <m/>
    <m/>
    <m/>
    <s v="atuservicio@secureit.es"/>
    <s v="'+34 911 19 69 95"/>
    <s v="https://www.crunchbase.com/organization/secure-it"/>
    <s v="https://www.twitter.com/secure_and_it"/>
    <s v="https://www.facebook.com/secure8it"/>
    <s v="e6a0da7e-aaa0-45dc-163f-176ff96ee395"/>
  </r>
  <r>
    <x v="106630"/>
    <s v="slsmtg.com"/>
    <s v="USA"/>
    <s v="NJ"/>
    <s v="Newark"/>
    <s v="Glen Rock"/>
    <x v="2"/>
    <s v="Secure Lending Solutions is the collaboration of four mortgage professionals with well over 100 years of lending experience; each one of"/>
    <s v="finance"/>
    <x v="24"/>
    <x v="1"/>
    <n v="0"/>
    <m/>
    <s v="2008-01-01"/>
    <m/>
    <m/>
    <m/>
    <s v="info@slsmtg.com"/>
    <s v="'201-345-5333"/>
    <s v="https://www.crunchbase.com/organization/secure-lending-solutions"/>
    <m/>
    <s v="https://www.facebook.com/highlandsstatebank"/>
    <s v="1f0d4ec5-f09a-33eb-2775-115d01539f62"/>
  </r>
  <r>
    <x v="106631"/>
    <s v="secure.me"/>
    <s v="USA"/>
    <s v="CA"/>
    <s v="SF Bay Area"/>
    <s v="San Francisco"/>
    <x v="2"/>
    <s v="secure.me is a privacy protection company developing software that secures social networks and applications."/>
    <s v="apps|identity management|privacy|reputation|security"/>
    <x v="2524"/>
    <x v="0"/>
    <n v="0"/>
    <m/>
    <s v="2009-11-01"/>
    <m/>
    <m/>
    <m/>
    <s v="contact@secure.me"/>
    <s v="49 89-381 533 10"/>
    <s v="https://www.crunchbase.com/organization/secure-me"/>
    <s v="https://www.twitter.com/securemehq"/>
    <s v="https://www.facebook.com/avast"/>
    <s v="f0a29125-6166-2528-ef2b-17d1f91426a0"/>
  </r>
  <r>
    <x v="106632"/>
    <s v="securent.net"/>
    <s v="USA"/>
    <s v="CA"/>
    <s v="SF Bay Area"/>
    <s v="Mountain View"/>
    <x v="2"/>
    <s v="entitlement management solutions"/>
    <s v="software"/>
    <x v="10"/>
    <x v="1"/>
    <n v="0"/>
    <m/>
    <s v="2004-01-01"/>
    <m/>
    <m/>
    <m/>
    <m/>
    <s v="(408)424-6624"/>
    <s v="https://www.crunchbase.com/organization/securent"/>
    <m/>
    <m/>
    <s v="f37214bf-4e01-80e7-05de-f315a3ac9e5d"/>
  </r>
  <r>
    <x v="106633"/>
    <m/>
    <m/>
    <m/>
    <m/>
    <m/>
    <x v="2"/>
    <s v="Secur Enterprise was added in 2013."/>
    <m/>
    <x v="5"/>
    <x v="2"/>
    <n v="0"/>
    <m/>
    <m/>
    <m/>
    <m/>
    <m/>
    <m/>
    <m/>
    <s v="https://www.crunchbase.com/organization/secur-enterprise"/>
    <m/>
    <m/>
    <s v="68400847-172d-06cc-c53d-77a08d852f00"/>
  </r>
  <r>
    <x v="106634"/>
    <s v="securepay.com.au"/>
    <s v="AUS"/>
    <m/>
    <s v="Melbourne"/>
    <s v="Melbourne"/>
    <x v="2"/>
    <s v="Australia’s simple, secure and efficient online payment solution"/>
    <s v="payments"/>
    <x v="197"/>
    <x v="3"/>
    <n v="0"/>
    <m/>
    <s v="1999-01-01"/>
    <m/>
    <m/>
    <m/>
    <s v="sales@securepay.com.au"/>
    <s v="1(300)786-756"/>
    <s v="https://www.crunchbase.com/organization/securepay-2"/>
    <s v="https://www.twitter.com/securepayaus"/>
    <s v="https://www.facebook.com/securepayaus"/>
    <s v="356d25b6-e327-8795-7afa-3fa950489b71"/>
  </r>
  <r>
    <x v="106635"/>
    <s v="securereset.com"/>
    <m/>
    <m/>
    <m/>
    <m/>
    <x v="0"/>
    <s v="SecureReset &amp; QuickFactor provide cost-effective, secure, and user-friendly multi-factor authentication solutions."/>
    <m/>
    <x v="5"/>
    <x v="2"/>
    <n v="0"/>
    <m/>
    <m/>
    <m/>
    <m/>
    <m/>
    <m/>
    <m/>
    <s v="https://www.crunchbase.com/organization/securereset"/>
    <m/>
    <m/>
    <s v="1e2725ba-b8c3-abbc-b2ee-5309ec334dec"/>
  </r>
  <r>
    <x v="106636"/>
    <s v="securetechnologycompany.com"/>
    <s v="USA"/>
    <s v="CA"/>
    <s v="Orange County, California"/>
    <s v="Santa Ana"/>
    <x v="2"/>
    <s v="A Santa Ana, Calif.-based provider of customized electronics, sub-systems and component solutions"/>
    <m/>
    <x v="5"/>
    <x v="1"/>
    <n v="0"/>
    <m/>
    <m/>
    <m/>
    <m/>
    <m/>
    <m/>
    <s v="'714-547-1174"/>
    <s v="https://www.crunchbase.com/organization/secure-technology"/>
    <m/>
    <m/>
    <s v="2b7797a1-40c1-d328-c16f-97f5c46c0187"/>
  </r>
  <r>
    <x v="106637"/>
    <m/>
    <m/>
    <m/>
    <m/>
    <m/>
    <x v="2"/>
    <s v="Securidata was added in 2013."/>
    <m/>
    <x v="5"/>
    <x v="2"/>
    <n v="0"/>
    <m/>
    <m/>
    <m/>
    <m/>
    <m/>
    <m/>
    <m/>
    <s v="https://www.crunchbase.com/organization/securidata"/>
    <m/>
    <m/>
    <s v="df1fcea8-9834-91fc-06c7-bee8500dd046"/>
  </r>
  <r>
    <x v="106638"/>
    <s v="securitas.com"/>
    <s v="SWE"/>
    <m/>
    <s v="Stockholm"/>
    <s v="Stockholm"/>
    <x v="0"/>
    <s v="Securitas is a knowledge leader in security, which means that we know our customers and their markets, in order to understand their"/>
    <s v="security"/>
    <x v="175"/>
    <x v="4"/>
    <n v="0"/>
    <m/>
    <s v="1972-01-01"/>
    <m/>
    <m/>
    <m/>
    <s v="info@securitas.com"/>
    <s v="'+46 10 470 30 00"/>
    <s v="https://www.crunchbase.com/organization/securitas"/>
    <s v="https://www.twitter.com/securitas_group"/>
    <s v="https://www.facebook.com/securitasgroup"/>
    <s v="f60779a0-afba-e8af-0e40-5634da9582a4"/>
  </r>
  <r>
    <x v="106639"/>
    <s v="dieboldsecurity.com"/>
    <s v="USA"/>
    <s v="OH"/>
    <s v="Akron - Canton"/>
    <s v="Uniontown"/>
    <x v="2"/>
    <s v="Securitas Electronic Security offers a full portfolio of intrusion, fire, video, access and integrated systems."/>
    <s v="homeland security|security"/>
    <x v="175"/>
    <x v="4"/>
    <n v="0"/>
    <m/>
    <s v="1859-01-01"/>
    <m/>
    <m/>
    <m/>
    <m/>
    <s v="(855)331-0359"/>
    <s v="https://www.crunchbase.com/organization/securitas-electronic-security"/>
    <s v="https://www.twitter.com/securitasesinc"/>
    <s v="https://www.facebook.com/securitasesinc/"/>
    <s v="4b2f132b-3db4-9e60-5ff8-c2e9bdc42045"/>
  </r>
  <r>
    <x v="106640"/>
    <s v="securitiesamerica.com"/>
    <s v="USA"/>
    <s v="NE"/>
    <s v="Omaha"/>
    <s v="La Vista"/>
    <x v="2"/>
    <s v="Securities America - Fostering the Success of Independent Financial Advisors and Their Clients"/>
    <s v="financial services|personal finance|product design"/>
    <x v="1759"/>
    <x v="2"/>
    <n v="0"/>
    <m/>
    <s v="1984-01-01"/>
    <m/>
    <m/>
    <m/>
    <m/>
    <m/>
    <s v="https://www.crunchbase.com/organization/securities-america"/>
    <s v="https://www.twitter.com/securitiesam"/>
    <s v="http://www.facebook.com/securitiesamericainc"/>
    <s v="b5decfef-ce91-ebfb-d356-87025b9151a1"/>
  </r>
  <r>
    <x v="106641"/>
    <s v="ssnetwork.com"/>
    <s v="USA"/>
    <s v="TN"/>
    <s v="Knoxville"/>
    <s v="Knoxville"/>
    <x v="2"/>
    <s v="Founded in 1983 as one of the nation’s first fee-based, independent broker dealers, Securities Service Network (SSN)"/>
    <m/>
    <x v="5"/>
    <x v="6"/>
    <n v="0"/>
    <m/>
    <s v="1983-01-01"/>
    <m/>
    <m/>
    <m/>
    <m/>
    <s v="(866) 843-4635"/>
    <s v="https://www.crunchbase.com/organization/securities-service-network"/>
    <s v="https://www.twitter.com/ssn_bd"/>
    <m/>
    <s v="c4ac2d27-0b43-1f5d-c83b-1c9efacecce0"/>
  </r>
  <r>
    <x v="106642"/>
    <m/>
    <m/>
    <m/>
    <m/>
    <m/>
    <x v="2"/>
    <s v="Security Applications was added in 2010."/>
    <m/>
    <x v="5"/>
    <x v="2"/>
    <n v="0"/>
    <m/>
    <m/>
    <m/>
    <m/>
    <m/>
    <m/>
    <m/>
    <s v="https://www.crunchbase.com/organization/security-applications"/>
    <m/>
    <m/>
    <s v="966c4c77-1967-88ac-185f-bea5e532dcb1"/>
  </r>
  <r>
    <x v="106643"/>
    <s v="securityassurancegroup.com"/>
    <s v="USA"/>
    <s v="MD"/>
    <s v="Baltimore"/>
    <s v="Linthicum Heights"/>
    <x v="2"/>
    <s v="Security Assurance Group, founded in February 2003 by top executives and engineers from the Information Assurance community."/>
    <s v="information technology"/>
    <x v="59"/>
    <x v="2"/>
    <n v="0"/>
    <m/>
    <s v="2003-02-01"/>
    <m/>
    <m/>
    <m/>
    <m/>
    <s v="(410) 684-2111"/>
    <s v="https://www.crunchbase.com/organization/security-assurance-group"/>
    <m/>
    <m/>
    <s v="5989f237-ff68-cf08-0df8-389a302fe21f"/>
  </r>
  <r>
    <x v="106644"/>
    <m/>
    <m/>
    <m/>
    <m/>
    <m/>
    <x v="2"/>
    <s v="Security Force Software was added in 2010."/>
    <m/>
    <x v="5"/>
    <x v="2"/>
    <n v="0"/>
    <m/>
    <m/>
    <m/>
    <m/>
    <m/>
    <m/>
    <m/>
    <s v="https://www.crunchbase.com/organization/security-force-software"/>
    <m/>
    <m/>
    <s v="0a0d7cbe-9e4d-6fdb-c43e-9ecf0123ac6b"/>
  </r>
  <r>
    <x v="106645"/>
    <m/>
    <m/>
    <m/>
    <m/>
    <m/>
    <x v="2"/>
    <s v="SecurityForums.com"/>
    <s v="cyber security"/>
    <x v="25"/>
    <x v="2"/>
    <n v="0"/>
    <m/>
    <s v="2002-01-01"/>
    <m/>
    <m/>
    <m/>
    <m/>
    <m/>
    <s v="https://www.crunchbase.com/organization/security-forums"/>
    <m/>
    <m/>
    <s v="028dfacc-327e-b694-ffcb-80c5e8f5a79c"/>
  </r>
  <r>
    <x v="106646"/>
    <s v="securitynational.com"/>
    <s v="USA"/>
    <s v="UT"/>
    <s v="Salt Lake City"/>
    <s v="Murray"/>
    <x v="0"/>
    <s v="Security National Financial Corporation and its wholly owned subsidiaries operate in three main business segments."/>
    <s v="financial services"/>
    <x v="24"/>
    <x v="7"/>
    <n v="0"/>
    <m/>
    <s v="1993-01-01"/>
    <m/>
    <m/>
    <m/>
    <m/>
    <s v="'801-264-1060"/>
    <s v="https://www.crunchbase.com/organization/security-national-financial"/>
    <s v="https://www.twitter.com/snfinancialcorp"/>
    <s v="http://www.facebook.com/snfca"/>
    <s v="fa0bb4ac-e7ba-e6e7-b0b4-298a684dc6b2"/>
  </r>
  <r>
    <x v="106647"/>
    <s v="securitynetworks.net"/>
    <s v="USA"/>
    <s v="FL"/>
    <s v="Palm Beaches"/>
    <s v="West Palm Beach"/>
    <x v="2"/>
    <s v="Security Networks is a full service life safety solutions company, specializing in sales, installation, maintenance and monitoring of"/>
    <m/>
    <x v="5"/>
    <x v="7"/>
    <n v="0"/>
    <m/>
    <s v="2000-01-01"/>
    <m/>
    <m/>
    <m/>
    <m/>
    <s v="'800-784-2043"/>
    <s v="https://www.crunchbase.com/organization/security-networks"/>
    <m/>
    <m/>
    <s v="9f797f13-9d7f-0cd0-6859-0e66e71eec82"/>
  </r>
  <r>
    <x v="106648"/>
    <s v="superiorenergy.com"/>
    <s v="USA"/>
    <s v="PA"/>
    <s v="Scranton"/>
    <s v="Hazleton"/>
    <x v="1"/>
    <s v="Superior Energy Services serves the drilling, completion and production-related needs of oil and gas companies"/>
    <s v="energy"/>
    <x v="300"/>
    <x v="2"/>
    <n v="0"/>
    <m/>
    <m/>
    <m/>
    <m/>
    <m/>
    <m/>
    <m/>
    <s v="https://www.crunchbase.com/organization/security-of-pennsylvania-financial"/>
    <m/>
    <m/>
    <s v="a8b5cfc1-603b-f954-9635-2616bca69c7b"/>
  </r>
  <r>
    <x v="106649"/>
    <s v="security-works.com"/>
    <s v="USA"/>
    <s v="TX"/>
    <s v="Dallas"/>
    <s v="Dallas"/>
    <x v="2"/>
    <s v="Risk Management Software"/>
    <s v="software"/>
    <x v="10"/>
    <x v="1"/>
    <n v="0"/>
    <m/>
    <m/>
    <m/>
    <m/>
    <m/>
    <m/>
    <m/>
    <s v="https://www.crunchbase.com/organization/securityworks"/>
    <m/>
    <m/>
    <s v="cf845107-bd7c-17d8-657d-1e0bebe0012a"/>
  </r>
  <r>
    <x v="106650"/>
    <s v="securustech.net"/>
    <s v="USA"/>
    <s v="GA"/>
    <s v="Atlanta"/>
    <s v="Atlanta"/>
    <x v="0"/>
    <s v="Securus Technologies, Inc. is one of the largest providers of detainee communications, parolee tracking, and government information"/>
    <s v="information technology"/>
    <x v="59"/>
    <x v="7"/>
    <n v="0"/>
    <m/>
    <s v="1986-01-01"/>
    <m/>
    <m/>
    <m/>
    <m/>
    <s v="'972-277-0300"/>
    <s v="https://www.crunchbase.com/organization/securus-technologies"/>
    <m/>
    <m/>
    <s v="502f8ee0-fdcc-c726-9198-6f2a736d0088"/>
  </r>
  <r>
    <x v="106651"/>
    <s v="sedo.com"/>
    <s v="DEU"/>
    <m/>
    <s v="Cologne"/>
    <s v="Köln"/>
    <x v="2"/>
    <s v="Sedo is a website marketplace that supplies online performance-based marketing solutions."/>
    <s v="curated web"/>
    <x v="28"/>
    <x v="6"/>
    <n v="0"/>
    <m/>
    <s v="2001-02-08"/>
    <m/>
    <m/>
    <m/>
    <s v="contact@sedo.co.uk"/>
    <s v="'+49 6174 997200"/>
    <s v="https://www.crunchbase.com/organization/sedo"/>
    <s v="https://www.twitter.com/sedo"/>
    <s v="https://www.facebook.com/sedo"/>
    <s v="39a44007-3a61-62a4-507c-135f5cebeed9"/>
  </r>
  <r>
    <x v="106652"/>
    <m/>
    <m/>
    <m/>
    <m/>
    <m/>
    <x v="2"/>
    <s v="The World's first web-based, ophthalmic practice management software."/>
    <s v="software"/>
    <x v="10"/>
    <x v="2"/>
    <n v="0"/>
    <m/>
    <m/>
    <m/>
    <m/>
    <m/>
    <m/>
    <m/>
    <s v="https://www.crunchbase.com/organization/see20-20"/>
    <s v="https://www.twitter.com/mysee2020"/>
    <m/>
    <s v="3e87d379-09f2-e6e8-ecdd-7405cfc7395d"/>
  </r>
  <r>
    <x v="106653"/>
    <s v="seebeyond.com"/>
    <s v="USA"/>
    <s v="CA"/>
    <s v="Los Angeles"/>
    <s v="Monrovia"/>
    <x v="2"/>
    <s v="SeeBeyond Technology provides business integration software enabling the real-time flow of information within the enterprise."/>
    <s v="software"/>
    <x v="10"/>
    <x v="7"/>
    <n v="0"/>
    <m/>
    <s v="1989-01-01"/>
    <m/>
    <m/>
    <m/>
    <m/>
    <s v="'626-471-6000"/>
    <s v="https://www.crunchbase.com/organization/seebeyond-technology"/>
    <m/>
    <s v="https://www.facebook.com/oracle"/>
    <s v="b0efe59c-c4cf-a897-6ac3-16c4ad101949"/>
  </r>
  <r>
    <x v="106654"/>
    <m/>
    <s v="GBR"/>
    <m/>
    <s v="Doncaster"/>
    <s v="Doncaster"/>
    <x v="2"/>
    <s v="Seed Digital Ltd is a provider of website management, SEO optimisation, corporate communications and social media management."/>
    <s v="digital marketing|software"/>
    <x v="124"/>
    <x v="2"/>
    <n v="0"/>
    <m/>
    <m/>
    <m/>
    <m/>
    <m/>
    <m/>
    <m/>
    <s v="https://www.crunchbase.com/organization/seed-digital-ltd"/>
    <m/>
    <m/>
    <s v="cb0b488b-e3a3-6c63-15a4-accdc2d2288b"/>
  </r>
  <r>
    <x v="106655"/>
    <s v="seederboard.com"/>
    <s v="GBR"/>
    <m/>
    <s v="London"/>
    <s v="London"/>
    <x v="2"/>
    <s v="A SaaS platform helping startups manage Communications &amp; Investor Relations, Tracking Financial Reporting, KPIs &amp; Business Intelligence"/>
    <s v="business intelligence|finance"/>
    <x v="348"/>
    <x v="2"/>
    <n v="0"/>
    <m/>
    <s v="2012-07-10"/>
    <m/>
    <m/>
    <m/>
    <s v="info@seederboard.com"/>
    <m/>
    <s v="https://www.crunchbase.com/organization/seederboard"/>
    <s v="https://www.twitter.com/seederboard"/>
    <s v="http://www.facebook.com/seederboard"/>
    <s v="edd0bb1b-5f63-0291-4e4c-225ababa956e"/>
  </r>
  <r>
    <x v="106656"/>
    <s v="seedfundit.com"/>
    <m/>
    <m/>
    <m/>
    <m/>
    <x v="0"/>
    <s v="Supporting startups in finding the best investors and investors finding the most promising early stage startups. FILTERING THE NOISE"/>
    <m/>
    <x v="5"/>
    <x v="2"/>
    <n v="0"/>
    <m/>
    <m/>
    <m/>
    <m/>
    <m/>
    <m/>
    <m/>
    <s v="https://www.crunchbase.com/organization/seedfundit"/>
    <s v="https://www.twitter.com/seedfundit"/>
    <s v="https://www.facebook.com/seedfundit"/>
    <s v="722fd9ca-54d8-df8b-6d5a-294157ca00a2"/>
  </r>
  <r>
    <x v="106657"/>
    <s v="seedlabs.com"/>
    <s v="USA"/>
    <s v="VA"/>
    <s v="Washington, D.C."/>
    <s v="Mclean"/>
    <x v="2"/>
    <s v="Seed Labs is the leading provider of mobile applications for consumer and social events, with a goal to translate the experience of your"/>
    <s v="events|social media"/>
    <x v="80"/>
    <x v="1"/>
    <n v="0"/>
    <m/>
    <s v="2009-01-01"/>
    <m/>
    <m/>
    <m/>
    <m/>
    <s v="'877-858-7333"/>
    <s v="https://www.crunchbase.com/organization/seed-labs"/>
    <s v="https://www.twitter.com/seedlabs"/>
    <s v="https://www.facebook.com/crowdtorch"/>
    <s v="ee0ca6d4-b98c-e89f-54a2-09763802ff96"/>
  </r>
  <r>
    <x v="106658"/>
    <s v="seedscientific.com"/>
    <s v="USA"/>
    <s v="NY"/>
    <s v="New York City"/>
    <s v="New York"/>
    <x v="2"/>
    <s v="Seed Scientific crafts data-driven solutions for personalization/recommendation and advanced analytics."/>
    <s v="analytics|big data|personalization"/>
    <x v="178"/>
    <x v="0"/>
    <n v="0"/>
    <m/>
    <s v="2012-01-01"/>
    <m/>
    <m/>
    <m/>
    <m/>
    <m/>
    <s v="https://www.crunchbase.com/organization/seed-scientific-2"/>
    <s v="https://www.twitter.com/seed"/>
    <m/>
    <s v="a484fe23-d4c8-d5fe-806f-e16d1a14b4ca"/>
  </r>
  <r>
    <x v="106659"/>
    <s v="seedstrategy.com"/>
    <s v="USA"/>
    <s v="KY"/>
    <s v="KY - Other"/>
    <s v="Westview"/>
    <x v="0"/>
    <s v="Seed Strategy grows big ideas for brands around the globe."/>
    <s v="advertising|marketing"/>
    <x v="296"/>
    <x v="0"/>
    <n v="0"/>
    <m/>
    <s v="2002-01-01"/>
    <m/>
    <m/>
    <m/>
    <s v="contact@seedstrategy.com"/>
    <n v="8595944769"/>
    <s v="https://www.crunchbase.com/organization/seed-strategy"/>
    <s v="https://www.twitter.com/seedstrategy"/>
    <s v="https://www.facebook.com/seedstrategy2002"/>
    <s v="cc0da1b9-9168-0a8c-12bc-3b1895383416"/>
  </r>
  <r>
    <x v="106660"/>
    <s v="seekda.com"/>
    <s v="AUT"/>
    <m/>
    <s v="Vienna"/>
    <s v="Vienna"/>
    <x v="0"/>
    <s v="Seekda operates a multi-channel distribution platform with focus on Metasearch and other innovative distribution channels"/>
    <s v="e-commerce|saas|software|tourism|travel"/>
    <x v="3890"/>
    <x v="6"/>
    <n v="0"/>
    <m/>
    <s v="2007-08-01"/>
    <m/>
    <m/>
    <m/>
    <s v="office@seekda.com"/>
    <s v="(431)236-5084"/>
    <s v="https://www.crunchbase.com/organization/seekda"/>
    <s v="https://www.twitter.com/seekda_gmbh"/>
    <s v="https://www.facebook.com/seekda/"/>
    <s v="955a34f0-2b23-727a-2748-8961c0ea94da"/>
  </r>
  <r>
    <x v="106661"/>
    <s v="seek.com.au"/>
    <s v="AUS"/>
    <m/>
    <s v="Melbourne"/>
    <s v="Melbourne"/>
    <x v="1"/>
    <s v="SEEK is Australia #1 job site with an average of 110,000 jobs on site and over 30 million visits each month across all of devices and"/>
    <s v="consulting"/>
    <x v="5"/>
    <x v="4"/>
    <n v="0"/>
    <m/>
    <s v="1997-01-01"/>
    <m/>
    <m/>
    <m/>
    <m/>
    <s v="61 3 8517 4100"/>
    <s v="https://www.crunchbase.com/organization/seek-ltd"/>
    <s v="https://www.twitter.com/seekjobs"/>
    <s v="http://www.facebook.com/seek"/>
    <s v="eef83f2d-4be1-b853-7618-2543ef9c8705"/>
  </r>
  <r>
    <x v="106662"/>
    <s v="sees.com"/>
    <s v="USA"/>
    <s v="CA"/>
    <s v="SF Bay Area"/>
    <s v="San Francisco"/>
    <x v="2"/>
    <s v="See's Candies has been dedicated to making candy Mary See's way. Only the finest, freshest ingredients are used in making each recipe."/>
    <s v="retail"/>
    <x v="63"/>
    <x v="8"/>
    <n v="0"/>
    <m/>
    <s v="1921-01-01"/>
    <m/>
    <m/>
    <m/>
    <s v="custserv@sees.com"/>
    <s v="(800) 347-7337"/>
    <s v="https://www.crunchbase.com/organization/sees-candies"/>
    <s v="https://www.twitter.com/seescandies"/>
    <s v="http://www.facebook.com/sees.candies"/>
    <s v="a60866c3-ff61-5b59-da1a-cc37217c4029"/>
  </r>
  <r>
    <x v="106663"/>
    <s v="sega.com"/>
    <s v="USA"/>
    <s v="CA"/>
    <s v="SF Bay Area"/>
    <s v="San Francisco"/>
    <x v="2"/>
    <s v="SEGA is one of the world's premier video games developers and publishers."/>
    <s v="pc games|video|video games"/>
    <x v="1394"/>
    <x v="7"/>
    <n v="0"/>
    <m/>
    <s v="1940-01-01"/>
    <m/>
    <m/>
    <m/>
    <m/>
    <s v="'415-701-4200"/>
    <s v="https://www.crunchbase.com/organization/sega"/>
    <s v="https://www.twitter.com/sega"/>
    <s v="http://www.facebook.com/sega"/>
    <s v="c323fb37-d707-e40d-a418-d186f8e43f2b"/>
  </r>
  <r>
    <x v="106664"/>
    <s v="sbhic.com"/>
    <s v="USA"/>
    <s v="IL"/>
    <s v="Chicago"/>
    <s v="Chicago"/>
    <x v="2"/>
    <s v="Segall Bryant &amp; Hamill is an independent, employee-owned partnership located in Chicago, Illinois."/>
    <m/>
    <x v="5"/>
    <x v="6"/>
    <n v="0"/>
    <m/>
    <s v="1994-01-01"/>
    <m/>
    <m/>
    <m/>
    <m/>
    <s v="(800) 836-4265"/>
    <s v="https://www.crunchbase.com/organization/segall-bryant-hamill"/>
    <m/>
    <s v="https://www.facebook.com/pages/segall-bryant-and-hamill/147703377796"/>
    <s v="2b4b0f15-2176-ebd5-78d7-30fb2e0972bd"/>
  </r>
  <r>
    <x v="106665"/>
    <s v="segalrc.com"/>
    <s v="USA"/>
    <s v="NY"/>
    <s v="New York City"/>
    <s v="New York"/>
    <x v="0"/>
    <s v="Segal Rogerscasey is a global investment solutions firm."/>
    <m/>
    <x v="5"/>
    <x v="2"/>
    <n v="0"/>
    <m/>
    <s v="1968-01-01"/>
    <m/>
    <m/>
    <m/>
    <m/>
    <m/>
    <s v="https://www.crunchbase.com/organization/segal-rogerscasey"/>
    <s v="https://www.twitter.com/segalrc"/>
    <s v="https://www.facebook.com/206997309354373"/>
    <s v="5048a353-709d-aaec-36ac-655cb62f99ec"/>
  </r>
  <r>
    <x v="106666"/>
    <s v="segoma.com"/>
    <s v="ISR"/>
    <m/>
    <s v="Tel Aviv"/>
    <s v="Herzliya"/>
    <x v="2"/>
    <s v="An automatic machine for photographing 3D images of diamonds and an online trading platform for the display and sale of diamonds based entir"/>
    <s v="3d technology|hardware|jewelry|photography"/>
    <x v="9270"/>
    <x v="6"/>
    <n v="0"/>
    <m/>
    <s v="2012-01-01"/>
    <m/>
    <m/>
    <m/>
    <s v="info@segoma.com"/>
    <s v="'+972 9-974-0040"/>
    <s v="https://www.crunchbase.com/organization/segoma"/>
    <s v="https://www.twitter.com/segoma1"/>
    <s v="http://www.facebook.com/segomaimaging"/>
    <s v="82527415-1896-9d6c-991c-b68bde76dd45"/>
  </r>
  <r>
    <x v="11363"/>
    <s v="segoviaip.com"/>
    <m/>
    <m/>
    <m/>
    <m/>
    <x v="2"/>
    <s v="At Segovia, their customers shoulder a heavy load: they operate in mission-critical environments, where lives are at stake and public"/>
    <s v="network security|telecommunications"/>
    <x v="557"/>
    <x v="6"/>
    <n v="0"/>
    <m/>
    <m/>
    <m/>
    <m/>
    <m/>
    <m/>
    <m/>
    <s v="https://www.crunchbase.com/organization/segovia"/>
    <m/>
    <s v="https://www.facebook.com/language"/>
    <s v="e9c43a4b-3176-b8f4-5598-e0db8d66e358"/>
  </r>
  <r>
    <x v="106667"/>
    <s v="segsoftware.com"/>
    <m/>
    <m/>
    <m/>
    <m/>
    <x v="2"/>
    <s v="SEG Software was added in 2010."/>
    <m/>
    <x v="5"/>
    <x v="1"/>
    <n v="0"/>
    <m/>
    <m/>
    <m/>
    <m/>
    <m/>
    <m/>
    <m/>
    <s v="https://www.crunchbase.com/organization/seg-software"/>
    <m/>
    <m/>
    <s v="9fac314d-8bf3-ce76-9491-442b112ab224"/>
  </r>
  <r>
    <x v="106668"/>
    <s v="segulah.se"/>
    <s v="SWE"/>
    <m/>
    <s v="Stockholm"/>
    <s v="Stockholm"/>
    <x v="0"/>
    <s v="Segulah is a Nordic private equity firm. We currently manage 8.5 billion Swedish kronor invested in three funds: Segulah II, L.P., Segulah"/>
    <m/>
    <x v="5"/>
    <x v="2"/>
    <n v="0"/>
    <m/>
    <s v="1994-01-01"/>
    <m/>
    <m/>
    <m/>
    <m/>
    <m/>
    <s v="https://www.crunchbase.com/organization/segulah-advisor"/>
    <m/>
    <m/>
    <s v="ba8ec243-c1df-17e1-99fc-3262a40f2cdf"/>
  </r>
  <r>
    <x v="106669"/>
    <m/>
    <s v="FRA"/>
    <m/>
    <m/>
    <m/>
    <x v="2"/>
    <s v="Segula Technologies - US information technology operations is a staffing and solutions company"/>
    <s v="information technology"/>
    <x v="59"/>
    <x v="2"/>
    <n v="0"/>
    <m/>
    <m/>
    <m/>
    <m/>
    <m/>
    <m/>
    <m/>
    <s v="https://www.crunchbase.com/organization/segula-technologies-us-information-technology-operations"/>
    <m/>
    <m/>
    <s v="c0ffcecc-23de-faa3-94e1-53bf2b537f35"/>
  </r>
  <r>
    <x v="106670"/>
    <s v="sehat.com"/>
    <s v="IND"/>
    <m/>
    <s v="Hyderabad"/>
    <s v="Hyderabad"/>
    <x v="2"/>
    <s v="Sehat.com helps patients to research and choose the right doctor and hospital to get right care"/>
    <m/>
    <x v="5"/>
    <x v="0"/>
    <n v="0"/>
    <m/>
    <s v="2012-02-01"/>
    <m/>
    <m/>
    <m/>
    <s v="support@sehat.com"/>
    <s v="'040-65551505"/>
    <s v="https://www.crunchbase.com/organization/sehat-com"/>
    <s v="https://www.twitter.com/sehathealth"/>
    <s v="https://www.facebook.com/sehatcom"/>
    <s v="dea67d00-0a56-c0ef-63b3-e60d86626ea6"/>
  </r>
  <r>
    <x v="106671"/>
    <s v="sepfunds.com"/>
    <s v="USA"/>
    <s v="CA"/>
    <s v="Los Angeles"/>
    <s v="Marina Del Rey"/>
    <x v="0"/>
    <s v="Seidler Equity Partners is a private equity firm specializing in investments in middle market, emerging growth"/>
    <m/>
    <x v="5"/>
    <x v="2"/>
    <n v="0"/>
    <m/>
    <s v="1992-01-01"/>
    <m/>
    <m/>
    <m/>
    <m/>
    <m/>
    <s v="https://www.crunchbase.com/organization/seidler-equity-partners"/>
    <m/>
    <m/>
    <s v="37f2bb6e-555c-ff66-ca1b-8ac6c05efaa4"/>
  </r>
  <r>
    <x v="106672"/>
    <s v="seigroupga.com"/>
    <s v="USA"/>
    <s v="GA"/>
    <s v="Atlanta"/>
    <s v="Atlanta"/>
    <x v="2"/>
    <s v="SEI Group is an experienced and professional design build mechanical contractor, specializing in industrial metal fabrication."/>
    <s v="construction"/>
    <x v="76"/>
    <x v="6"/>
    <n v="0"/>
    <m/>
    <s v="2008-01-01"/>
    <m/>
    <m/>
    <m/>
    <m/>
    <s v="(770)840-7625"/>
    <s v="https://www.crunchbase.com/organization/sei-group"/>
    <m/>
    <m/>
    <s v="ede995c6-dbeb-0f7a-ea26-ae06913bdbd9"/>
  </r>
  <r>
    <x v="106673"/>
    <s v="seic.com"/>
    <s v="USA"/>
    <s v="PA"/>
    <s v="Philadelphia"/>
    <s v="Oaks"/>
    <x v="1"/>
    <s v="SEI is dedicated to helping clients achieve lasting success. We help make their businesses more successful. We contribute to making their"/>
    <s v="financial services"/>
    <x v="24"/>
    <x v="8"/>
    <n v="0"/>
    <m/>
    <s v="1968-01-01"/>
    <m/>
    <m/>
    <m/>
    <m/>
    <s v="'610-676-1000"/>
    <s v="https://www.crunchbase.com/organization/sei-investments"/>
    <m/>
    <m/>
    <s v="9c8b97f2-2f76-b0e0-22b4-5d367d00476a"/>
  </r>
  <r>
    <x v="106674"/>
    <m/>
    <s v="GBR"/>
    <m/>
    <s v="London"/>
    <s v="Slough"/>
    <x v="2"/>
    <s v="SEI Macro Group is a European electronic components distributor."/>
    <m/>
    <x v="5"/>
    <x v="2"/>
    <n v="0"/>
    <m/>
    <m/>
    <m/>
    <m/>
    <m/>
    <m/>
    <m/>
    <s v="https://www.crunchbase.com/organization/sei-macro-group"/>
    <m/>
    <m/>
    <s v="b19aa9c7-d7a2-14d2-6e65-6d0a13d2925c"/>
  </r>
  <r>
    <x v="106675"/>
    <m/>
    <s v="ITA"/>
    <m/>
    <s v="Milan"/>
    <s v="Milan"/>
    <x v="0"/>
    <s v="SEI Nordstar is a Milan, Italy-based electronic components distribution company."/>
    <m/>
    <x v="5"/>
    <x v="2"/>
    <n v="0"/>
    <m/>
    <m/>
    <m/>
    <m/>
    <m/>
    <m/>
    <m/>
    <s v="https://www.crunchbase.com/organization/sei-nordstar"/>
    <m/>
    <m/>
    <s v="6afc86e1-6281-cda4-c5ae-f6206174d330"/>
  </r>
  <r>
    <x v="6174"/>
    <s v="seismicllc.com"/>
    <s v="USA"/>
    <s v="MD"/>
    <s v="Baltimore"/>
    <s v="Hanover"/>
    <x v="2"/>
    <s v="Seismic is a Maryland-based small business committed to providing the highest quality secure cyber solutions to the Department of Defense"/>
    <s v="cyber security|information services|small and medium businesses"/>
    <x v="25"/>
    <x v="6"/>
    <n v="0"/>
    <m/>
    <s v="2004-01-01"/>
    <m/>
    <m/>
    <m/>
    <s v="bd@seismicllc.com"/>
    <s v="'410-799-7700"/>
    <s v="https://www.crunchbase.com/organization/seismic"/>
    <m/>
    <m/>
    <s v="8544d1f3-44c6-f898-237d-057d45d1e849"/>
  </r>
  <r>
    <x v="106676"/>
    <s v="seismicmicro.com"/>
    <s v="GBR"/>
    <m/>
    <s v="London"/>
    <s v="Croydon"/>
    <x v="3"/>
    <s v="Since 1984, Seismic Micro-Technology, Inc. (SMT) has provided the upstream E&amp;P industry with innovative software solutions that have"/>
    <s v="information technology|saas"/>
    <x v="59"/>
    <x v="6"/>
    <n v="0"/>
    <m/>
    <s v="1984-01-01"/>
    <m/>
    <m/>
    <s v="2011-08-11"/>
    <s v="smteurope@seismicmicro.com"/>
    <s v="44-(0)20-8240-6524"/>
    <s v="https://www.crunchbase.com/organization/seismic-micro-technology"/>
    <m/>
    <m/>
    <s v="3075063e-e86d-e99f-647a-ebd840d2710d"/>
  </r>
  <r>
    <x v="106677"/>
    <s v="seiyu.co.jp"/>
    <s v="JPN"/>
    <m/>
    <s v="Tokyo"/>
    <s v="Tokyo"/>
    <x v="2"/>
    <s v="A Japanese group of supermarkets, shopping centers, and department stores."/>
    <m/>
    <x v="5"/>
    <x v="2"/>
    <n v="0"/>
    <m/>
    <s v="1963-04-01"/>
    <m/>
    <m/>
    <m/>
    <m/>
    <m/>
    <s v="https://www.crunchbase.com/organization/seiyu-group"/>
    <s v="https://www.twitter.com/seiyu_pb"/>
    <m/>
    <s v="bd702ff2-5202-900f-c259-ded06ab6399b"/>
  </r>
  <r>
    <x v="106678"/>
    <s v="sekaie.co.jp"/>
    <m/>
    <m/>
    <m/>
    <m/>
    <x v="2"/>
    <s v="creates and runs media service for renovation"/>
    <m/>
    <x v="5"/>
    <x v="2"/>
    <n v="0"/>
    <m/>
    <s v="2012-01-01"/>
    <m/>
    <m/>
    <m/>
    <m/>
    <s v="81 6 6147 3833"/>
    <s v="https://www.crunchbase.com/organization/sekaie"/>
    <m/>
    <m/>
    <s v="e733466a-7ee4-034a-56ae-1795fb543e69"/>
  </r>
  <r>
    <x v="106679"/>
    <s v="sekologistics.com"/>
    <s v="USA"/>
    <s v="IL"/>
    <s v="Chicago"/>
    <s v="Itasca"/>
    <x v="0"/>
    <s v="SEKO provide Supply Chain Solutions through 120 offices in 40 countries."/>
    <s v="enterprise software"/>
    <x v="10"/>
    <x v="8"/>
    <n v="0"/>
    <m/>
    <s v="1976-01-01"/>
    <m/>
    <m/>
    <m/>
    <s v="hello@sekologistics.com"/>
    <n v="6303153565"/>
    <s v="https://www.crunchbase.com/organization/seko-logistics"/>
    <s v="https://www.twitter.com/seko_omni"/>
    <m/>
    <s v="70aa5dc4-c932-cdff-e1c4-9c6a30e16040"/>
  </r>
  <r>
    <x v="106680"/>
    <m/>
    <s v="CHE"/>
    <m/>
    <s v="CHE - Other"/>
    <s v="Cham"/>
    <x v="2"/>
    <s v="Selecta is a Customer Service company."/>
    <s v="customer service|vending and concessions"/>
    <x v="63"/>
    <x v="2"/>
    <n v="0"/>
    <m/>
    <m/>
    <m/>
    <m/>
    <m/>
    <m/>
    <m/>
    <s v="https://www.crunchbase.com/organization/selecta"/>
    <m/>
    <m/>
    <s v="0d9a3d71-303c-878c-6098-28e61229f815"/>
  </r>
  <r>
    <x v="106681"/>
    <m/>
    <m/>
    <m/>
    <m/>
    <m/>
    <x v="2"/>
    <s v="Provides production chemicals and services to exploration and production companies throughout the Eagle Ford Shale."/>
    <m/>
    <x v="5"/>
    <x v="2"/>
    <n v="0"/>
    <m/>
    <m/>
    <m/>
    <m/>
    <m/>
    <m/>
    <m/>
    <s v="https://www.crunchbase.com/organization/select-chemicals"/>
    <m/>
    <m/>
    <s v="9a059783-031a-8bfe-fb4f-913c33995792"/>
  </r>
  <r>
    <x v="106682"/>
    <s v="selectmedical.com"/>
    <s v="USA"/>
    <s v="PA"/>
    <s v="Harrisburg"/>
    <s v="Mechanicsburg"/>
    <x v="1"/>
    <s v="Select Medical treats approximately 30,000 patients in a typical day."/>
    <s v="health care|hospital|medical"/>
    <x v="3"/>
    <x v="4"/>
    <n v="0"/>
    <m/>
    <s v="1996-01-01"/>
    <m/>
    <m/>
    <m/>
    <s v="pr@selectmedical.com"/>
    <s v="'+1 717-972-1100"/>
    <s v="https://www.crunchbase.com/organization/select-medical"/>
    <s v="https://www.twitter.com/selectm"/>
    <s v="http://www.facebook.com/selectmedical"/>
    <s v="65b8eccc-6a04-5ade-9399-25ed8f71f9f6"/>
  </r>
  <r>
    <x v="106683"/>
    <m/>
    <s v="USA"/>
    <s v="TX"/>
    <s v="Dallas"/>
    <s v="Irving"/>
    <x v="2"/>
    <s v="Select Payment Processing provides electronic check processing solutions."/>
    <m/>
    <x v="5"/>
    <x v="2"/>
    <n v="0"/>
    <m/>
    <s v="1998-01-01"/>
    <m/>
    <m/>
    <m/>
    <m/>
    <s v="'214-441-3100"/>
    <s v="https://www.crunchbase.com/organization/select-payment-processing"/>
    <m/>
    <m/>
    <s v="51de2d5b-0b21-0b71-d935-5ce3f0118519"/>
  </r>
  <r>
    <x v="106684"/>
    <s v="selectfamily.com"/>
    <s v="USA"/>
    <s v="CA"/>
    <s v="Santa Barbara"/>
    <s v="Santa Barbara"/>
    <x v="0"/>
    <s v="The Select Family of Staffing Companies is a top 10 industry leader with thousands of job opportunities available coast-to-coast."/>
    <m/>
    <x v="5"/>
    <x v="4"/>
    <n v="0"/>
    <m/>
    <s v="1985-01-01"/>
    <m/>
    <m/>
    <m/>
    <m/>
    <m/>
    <s v="https://www.crunchbase.com/organization/select-staffing"/>
    <s v="https://www.twitter.com/selectfamily"/>
    <s v="https://www.facebook.com/selectfamily"/>
    <s v="d4561e02-e47f-2a9b-a7ee-ac29bf55e837"/>
  </r>
  <r>
    <x v="106685"/>
    <s v="selectstartstudios.com"/>
    <s v="CAN"/>
    <s v="ON"/>
    <s v="Ottawa"/>
    <s v="Ottawa"/>
    <x v="2"/>
    <s v="Select Start Studios is a mobile app and game studio that creates products for all major mobile platforms."/>
    <s v="android|ios|mobile|software"/>
    <x v="462"/>
    <x v="0"/>
    <n v="0"/>
    <m/>
    <s v="2009-04-01"/>
    <m/>
    <m/>
    <m/>
    <s v="info@selectstartstudios.com"/>
    <s v="1-888-SHOPIFY"/>
    <s v="https://www.crunchbase.com/organization/select-start-studios"/>
    <s v="https://www.twitter.com/select_start"/>
    <m/>
    <s v="8a7bde0f-f0f6-5df4-889e-deeec7763227"/>
  </r>
  <r>
    <x v="106686"/>
    <s v="selera.com"/>
    <s v="AUS"/>
    <m/>
    <s v="Sydney"/>
    <s v="Wollongong"/>
    <x v="2"/>
    <s v="Selera Labs’ technology platform, Data Ignition, continuously monitors logistics and transactional data."/>
    <m/>
    <x v="5"/>
    <x v="0"/>
    <n v="0"/>
    <m/>
    <s v="2005-01-01"/>
    <m/>
    <m/>
    <m/>
    <m/>
    <s v="(024)223-0050"/>
    <s v="https://www.crunchbase.com/organization/selera-labs"/>
    <s v="https://www.twitter.com/seleralabs"/>
    <m/>
    <s v="e2773fbf-be8c-a308-ada5-835be8b3f56e"/>
  </r>
  <r>
    <x v="106687"/>
    <s v="selexgalileo.com"/>
    <s v="USA"/>
    <s v="VA"/>
    <s v="Washington, D.C."/>
    <s v="Arlington"/>
    <x v="0"/>
    <s v="SELEX Galileo, a Finmeccanica company, is a leader in defence electronics markets, with a distinctive strength in airborne mission critical"/>
    <m/>
    <x v="5"/>
    <x v="9"/>
    <n v="0"/>
    <m/>
    <s v="2004-01-01"/>
    <m/>
    <m/>
    <m/>
    <m/>
    <n v="7034188904"/>
    <s v="https://www.crunchbase.com/organization/selex-galileo"/>
    <s v="https://www.twitter.com/selexes"/>
    <m/>
    <s v="300072d5-b18f-2ab9-577e-7a24f50a93d6"/>
  </r>
  <r>
    <x v="106688"/>
    <m/>
    <m/>
    <m/>
    <m/>
    <m/>
    <x v="2"/>
    <s v="Self Aware Games was added in 2012."/>
    <m/>
    <x v="5"/>
    <x v="2"/>
    <n v="0"/>
    <m/>
    <m/>
    <m/>
    <m/>
    <m/>
    <m/>
    <m/>
    <s v="https://www.crunchbase.com/organization/self-aware-games"/>
    <m/>
    <m/>
    <s v="ac87072e-8a1b-c1a6-a167-fd4894edc3ee"/>
  </r>
  <r>
    <x v="106689"/>
    <s v="seligsealing.com"/>
    <s v="USA"/>
    <s v="IL"/>
    <s v="Chicago"/>
    <s v="Naperville"/>
    <x v="2"/>
    <s v="Selig Group is the largest manufacturer of tamper-evident cap/closure lining material in the world."/>
    <m/>
    <x v="5"/>
    <x v="6"/>
    <n v="0"/>
    <m/>
    <s v="1972-01-01"/>
    <m/>
    <m/>
    <m/>
    <s v="sales@seligsealing.com"/>
    <s v="1(630) 922-3158"/>
    <s v="https://www.crunchbase.com/organization/selig-group"/>
    <m/>
    <m/>
    <s v="77da171d-849d-aeff-b6ee-b32f8281e785"/>
  </r>
  <r>
    <x v="106690"/>
    <s v="sellathon.com"/>
    <s v="USA"/>
    <s v="CA"/>
    <s v="Sacramento Valley"/>
    <s v="Chico"/>
    <x v="2"/>
    <s v="Sellathon is the creator of statistics and analytics tools for sellers on third-party sales platforms such as eBay and Overstock."/>
    <s v="curated web"/>
    <x v="28"/>
    <x v="1"/>
    <n v="0"/>
    <m/>
    <s v="2003-09-01"/>
    <m/>
    <m/>
    <m/>
    <m/>
    <m/>
    <s v="https://www.crunchbase.com/organization/sellathon"/>
    <m/>
    <m/>
    <s v="fbca8133-ab44-f665-67ef-3e7df6bb4ae0"/>
  </r>
  <r>
    <x v="106691"/>
    <s v="selligent.com"/>
    <s v="BEL"/>
    <m/>
    <s v="Brussels"/>
    <s v="Braine-l'alleud"/>
    <x v="2"/>
    <s v="Convertion Marketing &amp; Intercative CRM"/>
    <s v="brand marketing|software"/>
    <x v="124"/>
    <x v="3"/>
    <n v="0"/>
    <m/>
    <s v="1988-04-14"/>
    <m/>
    <m/>
    <m/>
    <s v="info@selligent.com"/>
    <s v="'+32 2 808 89 09"/>
    <s v="https://www.crunchbase.com/organization/selligent"/>
    <s v="https://www.twitter.com/selligent"/>
    <s v="http://www.facebook.com/selligent"/>
    <s v="e877f14e-d36e-82de-d220-d497a9b3436b"/>
  </r>
  <r>
    <x v="106692"/>
    <s v="sellit.co"/>
    <s v="USA"/>
    <s v="NY"/>
    <s v="New York City"/>
    <s v="New York"/>
    <x v="0"/>
    <s v="Sell it is the easiest way to buy and sell items locally."/>
    <m/>
    <x v="5"/>
    <x v="1"/>
    <n v="0"/>
    <m/>
    <s v="2014-01-01"/>
    <m/>
    <m/>
    <m/>
    <m/>
    <m/>
    <s v="https://www.crunchbase.com/organization/sell-it-2"/>
    <s v="https://www.twitter.com/thesellitapp"/>
    <s v="https://www.facebook.com/thesellitapp"/>
    <s v="db9623e6-ab19-c50a-261f-24a7c253435a"/>
  </r>
  <r>
    <x v="106693"/>
    <m/>
    <m/>
    <m/>
    <m/>
    <m/>
    <x v="2"/>
    <s v="Used car sales"/>
    <s v="e-commerce"/>
    <x v="63"/>
    <x v="2"/>
    <n v="0"/>
    <m/>
    <m/>
    <m/>
    <m/>
    <m/>
    <m/>
    <m/>
    <s v="https://www.crunchbase.com/organization/sellmycar"/>
    <m/>
    <m/>
    <s v="247e04a9-acab-4532-4b4a-31637a3c8bb5"/>
  </r>
  <r>
    <x v="106694"/>
    <s v="selmetinc.com"/>
    <s v="USA"/>
    <s v="OR"/>
    <s v="Salem, Oregon"/>
    <s v="Albany"/>
    <x v="0"/>
    <s v="The Worldwide Aerospace Titanium Castings Leader"/>
    <m/>
    <x v="5"/>
    <x v="7"/>
    <n v="0"/>
    <m/>
    <s v="1983-01-01"/>
    <m/>
    <m/>
    <m/>
    <m/>
    <s v="(541) 926-7731"/>
    <s v="https://www.crunchbase.com/organization/selmet"/>
    <m/>
    <m/>
    <s v="a72eb306-9116-df73-f1a8-cda667a88ddd"/>
  </r>
  <r>
    <x v="106695"/>
    <m/>
    <s v="USA"/>
    <s v="TX"/>
    <s v="Dallas"/>
    <s v="Dallas"/>
    <x v="2"/>
    <s v="Selsius Systems was a telecommunications company in Dallas, Texas."/>
    <s v="telecommunications"/>
    <x v="338"/>
    <x v="2"/>
    <n v="0"/>
    <m/>
    <s v="1997-01-01"/>
    <m/>
    <m/>
    <m/>
    <m/>
    <m/>
    <s v="https://www.crunchbase.com/organization/selsius-systems"/>
    <m/>
    <m/>
    <s v="6b813e9c-bc50-5f17-14e7-b238aa518593"/>
  </r>
  <r>
    <x v="106696"/>
    <s v="semantelli.com"/>
    <s v="USA"/>
    <s v="NJ"/>
    <s v="Newark"/>
    <s v="Bridgewater"/>
    <x v="2"/>
    <s v="Semantelli is a social media analytics company providing cloud-based tools to automate healthcare-specific social media content."/>
    <s v="social media|software"/>
    <x v="266"/>
    <x v="0"/>
    <n v="0"/>
    <m/>
    <s v="2011-01-01"/>
    <m/>
    <m/>
    <m/>
    <s v="info@semantelli.com"/>
    <m/>
    <s v="https://www.crunchbase.com/organization/semantelli"/>
    <s v="https://www.twitter.com/semantelli"/>
    <m/>
    <s v="929efefa-622d-d1b9-0c01-a90373698e8c"/>
  </r>
  <r>
    <x v="106697"/>
    <s v="semanticspace.com"/>
    <s v="USA"/>
    <s v="CA"/>
    <s v="Anaheim"/>
    <s v="Irvine"/>
    <x v="0"/>
    <s v="SemanticSpace Technologies Limited provides enterprise project services, assurance services, and software products to enterprises in the"/>
    <s v="enterprise software|information technology|it management"/>
    <x v="184"/>
    <x v="9"/>
    <n v="0"/>
    <m/>
    <s v="1997-01-01"/>
    <m/>
    <m/>
    <m/>
    <s v="Sales@semanticspace.com"/>
    <s v="'949-789-7332"/>
    <s v="https://www.crunchbase.com/organization/semanticspace-technologies"/>
    <s v="https://www.twitter.com/prolifics"/>
    <s v="https://www.facebook.com/prolificstech"/>
    <s v="f2adeffb-1895-c1b7-316d-8fd9b9dcd365"/>
  </r>
  <r>
    <x v="106698"/>
    <s v="semanticuniverse.com"/>
    <s v="USA"/>
    <s v="CA"/>
    <s v="Los Angeles"/>
    <s v="Culver City"/>
    <x v="2"/>
    <s v="Semantic Universe was added in 2010."/>
    <m/>
    <x v="5"/>
    <x v="1"/>
    <n v="0"/>
    <m/>
    <m/>
    <m/>
    <m/>
    <m/>
    <s v="admin@semanticuniverse.com"/>
    <s v="'310-337-2616"/>
    <s v="https://www.crunchbase.com/organization/semantic-universe"/>
    <s v="https://www.twitter.com/dataversity"/>
    <s v="https://www.facebook.com/dataversity"/>
    <s v="1f2a0fe9-baa8-20e9-16fb-d8a4cbe90a2b"/>
  </r>
  <r>
    <x v="106699"/>
    <s v="semblex.com"/>
    <s v="USA"/>
    <s v="IL"/>
    <s v="Chicago"/>
    <s v="Elmhurst"/>
    <x v="2"/>
    <s v="Semblex Corporation was founded in 1968 by Daniel P. Haerther with three other employees. Since then, Semblex has grown from a manufacturer"/>
    <s v="manufacturing"/>
    <x v="41"/>
    <x v="5"/>
    <n v="0"/>
    <m/>
    <s v="1968-01-01"/>
    <m/>
    <m/>
    <m/>
    <s v="sales@semblex.com"/>
    <s v="(630) 833-2880"/>
    <s v="https://www.crunchbase.com/organization/semblex"/>
    <m/>
    <m/>
    <s v="ed6d48f8-2017-5a51-97a0-76ead423d7dd"/>
  </r>
  <r>
    <x v="106700"/>
    <s v="semcoinstruments.com"/>
    <s v="USA"/>
    <s v="CA"/>
    <s v="Los Angeles"/>
    <s v="Valencia"/>
    <x v="2"/>
    <s v="Semco Instruments has designed, developed, manufactured, flight tested, and certified a broad array of Sensors, Electronic Controls, and"/>
    <m/>
    <x v="5"/>
    <x v="5"/>
    <n v="0"/>
    <m/>
    <s v="1965-01-01"/>
    <m/>
    <m/>
    <m/>
    <s v="info@semcoinstruments.com"/>
    <n v="6612950044"/>
    <s v="https://www.crunchbase.com/organization/semco-instruments"/>
    <m/>
    <m/>
    <s v="8dd05c20-0ea0-a1d0-85f1-1c38e2e6c8c3"/>
  </r>
  <r>
    <x v="106701"/>
    <s v="semecinc.com"/>
    <s v="CAN"/>
    <s v="QC"/>
    <s v="Montreal"/>
    <s v="Boucherville"/>
    <x v="2"/>
    <s v="Semec Electro-Mécanique manufacture and refurbish of electromechanical systems (door and air conditioning)."/>
    <s v="electronics|manufacturing"/>
    <x v="637"/>
    <x v="2"/>
    <n v="0"/>
    <m/>
    <s v="1991-01-01"/>
    <m/>
    <m/>
    <m/>
    <m/>
    <n v="14506414615"/>
    <s v="https://www.crunchbase.com/organization/semec-electro-mécanique-inc"/>
    <m/>
    <m/>
    <s v="149371d4-7e6b-46f1-edbf-d369048966dd"/>
  </r>
  <r>
    <x v="106702"/>
    <s v="semicoa.com"/>
    <s v="USA"/>
    <s v="CA"/>
    <s v="Anaheim"/>
    <s v="Costa Mesa"/>
    <x v="2"/>
    <s v="SEMICOA, Inc. designs, develops, and manufactures discrete semiconductors and optoelectronics for military/aerospace and commercial"/>
    <m/>
    <x v="5"/>
    <x v="6"/>
    <n v="0"/>
    <m/>
    <s v="1968-01-01"/>
    <m/>
    <m/>
    <m/>
    <s v="sales@semicoa.com"/>
    <s v="'714-979-1900"/>
    <s v="https://www.crunchbase.com/organization/semicoa"/>
    <m/>
    <m/>
    <s v="f874e1cf-4603-8847-57c0-c269031ef540"/>
  </r>
  <r>
    <x v="106703"/>
    <m/>
    <m/>
    <m/>
    <m/>
    <m/>
    <x v="2"/>
    <s v="A provider of x-ray lithography (XRL) stepper systems."/>
    <m/>
    <x v="5"/>
    <x v="2"/>
    <n v="0"/>
    <m/>
    <m/>
    <m/>
    <m/>
    <m/>
    <m/>
    <m/>
    <s v="https://www.crunchbase.com/organization/semiconductor-advanced-lithography"/>
    <m/>
    <m/>
    <s v="c4bc252e-1a86-90a8-bb21-d7d8403b3fe6"/>
  </r>
  <r>
    <x v="106704"/>
    <s v="semileds.com"/>
    <s v="TWN"/>
    <m/>
    <m/>
    <m/>
    <x v="1"/>
    <s v="manufacturer of LED chips and components"/>
    <s v="lighting"/>
    <x v="338"/>
    <x v="7"/>
    <n v="0"/>
    <m/>
    <s v="2005-01-01"/>
    <m/>
    <m/>
    <m/>
    <m/>
    <n v="12083897515"/>
    <s v="https://www.crunchbase.com/organization/semileds"/>
    <m/>
    <s v="http://www.facebook.com/pages/semileds/100527963394605"/>
    <s v="ded89087-21a6-aa96-6e4c-b8d8fe68782c"/>
  </r>
  <r>
    <x v="106705"/>
    <m/>
    <s v="GTM"/>
    <m/>
    <s v="Guatemala City"/>
    <s v="Guatemala City"/>
    <x v="2"/>
    <s v="Semillas Cristiani Burkard is a leading seed company in the Latin America Tropics headquartered in Guatemala."/>
    <m/>
    <x v="5"/>
    <x v="2"/>
    <n v="0"/>
    <m/>
    <m/>
    <m/>
    <m/>
    <m/>
    <m/>
    <m/>
    <s v="https://www.crunchbase.com/organization/semillas-cristiani-burkard"/>
    <m/>
    <m/>
    <s v="a26058e9-54e0-05d7-b7e0-4b62ccfbaad6"/>
  </r>
  <r>
    <x v="106706"/>
    <s v="semilo.nl"/>
    <s v="NLD"/>
    <m/>
    <s v="Amsterdam"/>
    <s v="Amsterdam"/>
    <x v="0"/>
    <s v="Semilo is a digital marketing specialist, responsible for the commercial representation of 100-150 A-quality websites in the Netherlands."/>
    <m/>
    <x v="5"/>
    <x v="0"/>
    <n v="0"/>
    <m/>
    <s v="2005-09-01"/>
    <m/>
    <m/>
    <m/>
    <s v="info@semilo.nl"/>
    <s v="'+31 20 520 6100"/>
    <s v="https://www.crunchbase.com/organization/semilo"/>
    <s v="https://www.twitter.com/semilo"/>
    <s v="https://www.facebook.com/semilo"/>
    <s v="827e443d-92a6-eef2-3e95-ed90b66fe0a1"/>
  </r>
  <r>
    <x v="106707"/>
    <s v="seminis.com"/>
    <s v="USA"/>
    <s v="CA"/>
    <m/>
    <m/>
    <x v="2"/>
    <s v="Seminis is the largest developer, grower and marketer of fruit and vegetable seeds in the world."/>
    <s v="biotechnology"/>
    <x v="36"/>
    <x v="9"/>
    <n v="0"/>
    <m/>
    <m/>
    <m/>
    <m/>
    <m/>
    <m/>
    <n v="118663341056"/>
    <s v="https://www.crunchbase.com/organization/seminis"/>
    <s v="https://www.twitter.com/seminisseeds?"/>
    <s v="https://www.facebook.com/seminisvegetables/"/>
    <s v="13a94011-8791-8079-68fb-6f9408356525"/>
  </r>
  <r>
    <x v="106708"/>
    <s v="scrl.in"/>
    <m/>
    <m/>
    <m/>
    <m/>
    <x v="2"/>
    <s v="Semino CaliRationale is a contract product development company that provides IT and electronic product design and development services."/>
    <s v="cloud computing|edtech|education|electronics|software|wireless"/>
    <x v="2946"/>
    <x v="1"/>
    <n v="0"/>
    <m/>
    <s v="2011-05-16"/>
    <m/>
    <m/>
    <m/>
    <s v="query@scrl.in"/>
    <m/>
    <s v="https://www.crunchbase.com/organization/semino-calirationale"/>
    <s v="https://www.twitter.com/scrl_in"/>
    <m/>
    <s v="1a7db9c1-7290-f532-f18e-28b2150e093d"/>
  </r>
  <r>
    <x v="106709"/>
    <s v="seminuevos.com"/>
    <s v="MEX"/>
    <m/>
    <s v="Mexico City"/>
    <s v="Guadalajara"/>
    <x v="0"/>
    <s v="Online automotive, motorcycle, boat and transportation classified site in Mexico."/>
    <m/>
    <x v="5"/>
    <x v="0"/>
    <n v="0"/>
    <m/>
    <s v="2000-01-01"/>
    <m/>
    <m/>
    <m/>
    <m/>
    <m/>
    <s v="https://www.crunchbase.com/organization/seminuevos-com"/>
    <s v="https://www.twitter.com/seminuevosmx"/>
    <m/>
    <s v="d98afe9a-5453-88c5-9fd4-aa88b5d21342"/>
  </r>
  <r>
    <x v="106710"/>
    <m/>
    <s v="USA"/>
    <s v="CA"/>
    <s v="SF Bay Area"/>
    <s v="San Mateo"/>
    <x v="0"/>
    <s v="Semio is the provider of indexing and categorization software."/>
    <m/>
    <x v="5"/>
    <x v="2"/>
    <n v="0"/>
    <m/>
    <m/>
    <m/>
    <m/>
    <m/>
    <m/>
    <m/>
    <s v="https://www.crunchbase.com/organization/semio-corporation"/>
    <m/>
    <m/>
    <s v="b95c6f02-466f-42da-6555-bc24de169fcf"/>
  </r>
  <r>
    <x v="106711"/>
    <s v="semitool.com"/>
    <s v="USA"/>
    <s v="MT"/>
    <s v="MT - Other"/>
    <s v="Kalispell"/>
    <x v="2"/>
    <s v="Semitool is a world leader in innovation and manufacturing of precision semiconductor manufacturing equipment."/>
    <m/>
    <x v="5"/>
    <x v="9"/>
    <n v="0"/>
    <m/>
    <m/>
    <m/>
    <m/>
    <m/>
    <m/>
    <m/>
    <s v="https://www.crunchbase.com/organization/semitool"/>
    <m/>
    <m/>
    <s v="9a31bca4-8372-1f63-444b-1c1c390f8398"/>
  </r>
  <r>
    <x v="106712"/>
    <s v="semotus.com"/>
    <s v="USA"/>
    <s v="CA"/>
    <s v="SF Bay Area"/>
    <s v="Los Gatos"/>
    <x v="2"/>
    <s v="Semotus Solutions is enabling wireless solutions for enterprise customer across your vertical market."/>
    <s v="it infrastructure|telecommunications|wireless"/>
    <x v="1022"/>
    <x v="0"/>
    <n v="0"/>
    <m/>
    <s v="1996-01-01"/>
    <m/>
    <m/>
    <m/>
    <m/>
    <n v="4089047699"/>
    <s v="https://www.crunchbase.com/organization/semotus-solutions"/>
    <s v="https://www.twitter.com/hiplink"/>
    <s v="https://www.facebook.com/hiplink"/>
    <s v="3b38f617-2689-da87-d3e2-9da91f222e83"/>
  </r>
  <r>
    <x v="106713"/>
    <s v="semp.ly"/>
    <s v="USA"/>
    <s v="WA"/>
    <s v="Seattle"/>
    <s v="Seattle"/>
    <x v="2"/>
    <s v="Google AdWords App"/>
    <s v="mobile"/>
    <x v="15"/>
    <x v="2"/>
    <n v="0"/>
    <m/>
    <s v="2012-01-01"/>
    <m/>
    <m/>
    <m/>
    <m/>
    <s v="'216-224-9341"/>
    <s v="https://www.crunchbase.com/organization/semply"/>
    <s v="https://www.twitter.com/tomchokel"/>
    <m/>
    <s v="dbe1159f-238a-7e86-13c6-d85d2e59d840"/>
  </r>
  <r>
    <x v="106714"/>
    <m/>
    <m/>
    <m/>
    <m/>
    <m/>
    <x v="2"/>
    <s v="Semprae Laboratories was added in 2013."/>
    <m/>
    <x v="5"/>
    <x v="2"/>
    <n v="0"/>
    <m/>
    <m/>
    <m/>
    <m/>
    <m/>
    <m/>
    <m/>
    <s v="https://www.crunchbase.com/organization/semprae-laboratories"/>
    <m/>
    <m/>
    <s v="49a91616-2bae-2e34-d4d7-f304e81dbb0e"/>
  </r>
  <r>
    <x v="106715"/>
    <s v="sempra.com"/>
    <s v="USA"/>
    <s v="CA"/>
    <s v="San Diego"/>
    <s v="San Diego"/>
    <x v="1"/>
    <s v="Sempra Energy is a utility company that offers gas and electrical services to most California residence."/>
    <s v="clean energy|oil and gas"/>
    <x v="165"/>
    <x v="4"/>
    <n v="0"/>
    <m/>
    <s v="1996-01-01"/>
    <m/>
    <m/>
    <m/>
    <m/>
    <s v="(619)696-2000"/>
    <s v="https://www.crunchbase.com/organization/sempra-energy"/>
    <s v="https://www.twitter.com/sempraenergy"/>
    <m/>
    <s v="82f35d98-d7ab-5a68-5a1f-ef5bab879feb"/>
  </r>
  <r>
    <x v="106716"/>
    <s v="semtech.com"/>
    <s v="USA"/>
    <s v="CA"/>
    <s v="Santa Barbara"/>
    <s v="Camarillo"/>
    <x v="1"/>
    <s v="Analog, mixed-signal semiconductors"/>
    <s v="industrial|manufacturing|semiconductor"/>
    <x v="578"/>
    <x v="7"/>
    <n v="0"/>
    <m/>
    <s v="1960-01-01"/>
    <m/>
    <m/>
    <m/>
    <m/>
    <n v="8054983804"/>
    <s v="https://www.crunchbase.com/organization/semtech"/>
    <s v="https://www.twitter.com/semtechcorp"/>
    <s v="https://www.facebook.com/pages/semtech-india/159978830846378"/>
    <s v="8fe8a2f7-9fa9-00d4-0ed0-dc07d4650b28"/>
  </r>
  <r>
    <x v="106717"/>
    <s v="senacases.com"/>
    <s v="USA"/>
    <s v="CA"/>
    <s v="Anaheim"/>
    <s v="Irvine"/>
    <x v="2"/>
    <s v="Sena Cases™ is a leading designer of functional genuine leather cases for today’s most popular mobile devices."/>
    <s v="fashion|mobile"/>
    <x v="5104"/>
    <x v="0"/>
    <n v="0"/>
    <m/>
    <s v="1999-01-01"/>
    <m/>
    <m/>
    <m/>
    <m/>
    <s v="'949-732-7700"/>
    <s v="https://www.crunchbase.com/organization/sena-cases"/>
    <s v="https://www.twitter.com/senacases"/>
    <s v="https://www.facebook.com/senacases"/>
    <s v="31f99c50-3c23-3531-f232-d618334821d4"/>
  </r>
  <r>
    <x v="106718"/>
    <s v="senatorclub.co"/>
    <s v="USA"/>
    <s v="CA"/>
    <s v="SF Bay Area"/>
    <s v="San Francisco"/>
    <x v="2"/>
    <s v="Senator Club is a social club to help memebers get really good at sales. So we can all sell more product tomorrow than we did today."/>
    <s v="education|email"/>
    <x v="2074"/>
    <x v="1"/>
    <n v="0"/>
    <m/>
    <s v="2013-01-01"/>
    <m/>
    <m/>
    <m/>
    <m/>
    <m/>
    <s v="https://www.crunchbase.com/organization/senator-club"/>
    <s v="https://www.twitter.com/ianmtadams"/>
    <m/>
    <s v="186ededb-a08b-93e4-bdcd-33e18f949396"/>
  </r>
  <r>
    <x v="106719"/>
    <s v="senator.com"/>
    <s v="DEU"/>
    <m/>
    <s v="DEU - Other"/>
    <s v="Groß-bieberau"/>
    <x v="2"/>
    <s v="SENATOR GmbH &amp; Co is provider of customized and personalized desk supplies."/>
    <s v="consumer|manufacturing"/>
    <x v="41"/>
    <x v="5"/>
    <n v="0"/>
    <m/>
    <s v="1920-01-01"/>
    <m/>
    <m/>
    <m/>
    <s v="info@senator.com"/>
    <n v="49061628010"/>
    <s v="https://www.crunchbase.com/organization/senator-gmbh-co"/>
    <s v="https://www.twitter.com/historicsenator"/>
    <s v="https://www.facebook.com/thesenatortheatre"/>
    <s v="0162fa53-6f16-4070-1ade-c89dc784b641"/>
  </r>
  <r>
    <x v="106720"/>
    <m/>
    <s v="SWE"/>
    <m/>
    <s v="Stockholm"/>
    <s v="Stockholm"/>
    <x v="2"/>
    <s v="As of July 01, 1999, SendIT AB was acquired by Microsoft Corporation. The Swedish company develops software, which is used in mobile phone"/>
    <m/>
    <x v="5"/>
    <x v="2"/>
    <n v="0"/>
    <m/>
    <m/>
    <m/>
    <m/>
    <m/>
    <m/>
    <m/>
    <s v="https://www.crunchbase.com/organization/sendit"/>
    <m/>
    <m/>
    <s v="2f445c77-f872-2e54-56c5-20b7cb29fd03"/>
  </r>
  <r>
    <x v="106721"/>
    <s v="sendlabs.com"/>
    <s v="USA"/>
    <s v="NH"/>
    <s v="Manchester, New Hampshire"/>
    <s v="Manchester"/>
    <x v="2"/>
    <s v="SendLabs is a web-based platform providing email services for marketing campaigns and transactional messaging for customers."/>
    <s v="email|email marketing"/>
    <x v="685"/>
    <x v="1"/>
    <n v="0"/>
    <m/>
    <s v="2002-01-01"/>
    <m/>
    <m/>
    <m/>
    <s v="thecrew@sendlabs.com"/>
    <m/>
    <s v="https://www.crunchbase.com/organization/sendlabs"/>
    <s v="https://www.twitter.com/sendlabs"/>
    <s v="http://www.facebook.com/sendlabs"/>
    <s v="4c93be0e-8eab-cf3a-8d4f-5a106ffeb570"/>
  </r>
  <r>
    <x v="106722"/>
    <s v="sendouts.com"/>
    <s v="USA"/>
    <s v="MO"/>
    <s v="MO - Other"/>
    <s v="Clarkton"/>
    <x v="2"/>
    <s v="Sendouts provides web-based software for hiring managers, recruiters, and staffing agencies."/>
    <s v="human resources|internet|recruiting|software"/>
    <x v="608"/>
    <x v="6"/>
    <n v="0"/>
    <m/>
    <s v="1999-08-09"/>
    <m/>
    <m/>
    <m/>
    <s v="marketing@sendouts.com"/>
    <s v="'314-862-6883"/>
    <s v="https://www.crunchbase.com/organization/sendouts"/>
    <s v="https://www.twitter.com/sendouts"/>
    <m/>
    <s v="2dd6b9d7-6792-d981-694e-0c2cb8ba66ca"/>
  </r>
  <r>
    <x v="106723"/>
    <s v="senecafoods.com"/>
    <s v="USA"/>
    <s v="CA"/>
    <s v="CA - Other"/>
    <s v="Modesto"/>
    <x v="1"/>
    <s v="At Seneca, we believe that everyone deserves year-round access to great-tasting food that's also great for you."/>
    <s v="hospitality"/>
    <x v="22"/>
    <x v="8"/>
    <n v="0"/>
    <m/>
    <s v="1949-01-01"/>
    <m/>
    <m/>
    <m/>
    <s v="webmaster@senecafoods.com"/>
    <n v="6087438324"/>
    <s v="https://www.crunchbase.com/organization/seneca-foods"/>
    <m/>
    <s v="http://www.facebook.com/seneca.foods"/>
    <s v="bfb9db43-ea4e-a48e-f27e-a477180f167f"/>
  </r>
  <r>
    <x v="106724"/>
    <s v="seniorbridge.com"/>
    <s v="USA"/>
    <s v="NY"/>
    <s v="New York City"/>
    <s v="New York"/>
    <x v="2"/>
    <s v="SeniorBridge services are a private pay offering of Humana At Home one of the leading healthcare companies in the country."/>
    <m/>
    <x v="5"/>
    <x v="8"/>
    <n v="0"/>
    <m/>
    <s v="2000-01-01"/>
    <m/>
    <m/>
    <m/>
    <m/>
    <s v="(855)627-3684"/>
    <s v="https://www.crunchbase.com/organization/seniorbridge"/>
    <s v="https://www.twitter.com/seniorbridge"/>
    <s v="https://www.facebook.com/seniorbridge/"/>
    <s v="64830f54-42db-773d-2cdd-17e2abb06941"/>
  </r>
  <r>
    <x v="106725"/>
    <s v="seniorcarectrs.com"/>
    <s v="USA"/>
    <s v="PA"/>
    <s v="Philadelphia"/>
    <s v="Feasterville Trevose"/>
    <x v="0"/>
    <s v="Senior Care is the premier provider of adult day health services and in-home personal care."/>
    <s v="health care"/>
    <x v="3"/>
    <x v="8"/>
    <n v="0"/>
    <m/>
    <s v="1988-01-01"/>
    <m/>
    <m/>
    <m/>
    <s v="info@seniorcarectrs.com"/>
    <s v="(877)435-3372"/>
    <s v="https://www.crunchbase.com/organization/senior-care-centers-of-america"/>
    <s v="https://www.twitter.com/activeandsenior"/>
    <s v="https://www.facebook.com/active-day-and-senior-care-centers-of-america-302537863191990/timeline/"/>
    <s v="b88670fe-b978-f698-4e5f-70ea0580fb13"/>
  </r>
  <r>
    <x v="106726"/>
    <s v="seniorevent.se"/>
    <s v="SWE"/>
    <m/>
    <s v="Stockholm"/>
    <s v="Stockholm"/>
    <x v="0"/>
    <s v="Collaboration with the district departments pensioner organizations PRO and SPF."/>
    <m/>
    <x v="5"/>
    <x v="2"/>
    <n v="0"/>
    <m/>
    <s v="2014-10-01"/>
    <m/>
    <m/>
    <m/>
    <m/>
    <m/>
    <s v="https://www.crunchbase.com/organization/seniorevent"/>
    <m/>
    <m/>
    <s v="0c9cc2d9-3f67-0beb-e7f1-93346ae1454b"/>
  </r>
  <r>
    <x v="106727"/>
    <s v="senomyx.com"/>
    <s v="USA"/>
    <s v="CA"/>
    <s v="San Diego"/>
    <s v="San Diego"/>
    <x v="1"/>
    <s v="Sensing the Future Through Innovation"/>
    <s v="biotechnology|innovation management"/>
    <x v="36"/>
    <x v="6"/>
    <n v="0"/>
    <m/>
    <s v="1998-01-01"/>
    <m/>
    <m/>
    <m/>
    <s v="info@senomyx.com"/>
    <n v="18584040752"/>
    <s v="https://www.crunchbase.com/organization/senomyx"/>
    <m/>
    <s v="http://www.facebook.com/pages/senomyx/109368789089624"/>
    <s v="7258d69f-b45a-4681-4987-a95c725e6210"/>
  </r>
  <r>
    <x v="106728"/>
    <s v="bardbiopsy.com"/>
    <s v="USA"/>
    <s v="CA"/>
    <s v="Anaheim"/>
    <s v="Irvine"/>
    <x v="2"/>
    <s v="Medical device manufacturer for breast cancer."/>
    <s v="health care"/>
    <x v="3"/>
    <x v="6"/>
    <n v="0"/>
    <m/>
    <s v="1998-01-01"/>
    <m/>
    <m/>
    <m/>
    <m/>
    <s v="'949-362-4800"/>
    <s v="https://www.crunchbase.com/organization/senorx-inc"/>
    <m/>
    <m/>
    <s v="da7e8139-972c-0c01-160a-3e50aa2f8030"/>
  </r>
  <r>
    <x v="106729"/>
    <m/>
    <s v="USA"/>
    <s v="CA"/>
    <s v="SF Bay Area"/>
    <s v="San Leandro"/>
    <x v="2"/>
    <s v="Sensant is a medical device company."/>
    <m/>
    <x v="5"/>
    <x v="2"/>
    <n v="0"/>
    <m/>
    <s v="1998-01-01"/>
    <m/>
    <m/>
    <m/>
    <m/>
    <s v="(510)895-0386"/>
    <s v="https://www.crunchbase.com/organization/sensant-corporation"/>
    <m/>
    <m/>
    <s v="d3fbc218-e1d7-dbdc-8423-77f8b854b52b"/>
  </r>
  <r>
    <x v="106730"/>
    <s v="sensata.com"/>
    <s v="USA"/>
    <s v="MA"/>
    <s v="MA - Other"/>
    <s v="Attleboro"/>
    <x v="1"/>
    <s v="Sensata Technologies, Inc. engages in the design, manufacture, and distribution of sensors and electronic controls. The companyâ€™s sensor"/>
    <s v="electrical distribution|hardware|software"/>
    <x v="909"/>
    <x v="4"/>
    <n v="0"/>
    <m/>
    <s v="2006-01-01"/>
    <m/>
    <m/>
    <m/>
    <s v="employment@sensata.com"/>
    <s v="'+31 546 879 555"/>
    <s v="https://www.crunchbase.com/organization/sensata-technologies"/>
    <s v="https://www.twitter.com/sensataholland"/>
    <s v="http://www.facebook.com/sensatatechnologiesuniversityrecruiting"/>
    <s v="90b03d00-420a-bfd4-7918-6f917080ef15"/>
  </r>
  <r>
    <x v="106731"/>
    <s v="sensenet.com"/>
    <s v="HUN"/>
    <m/>
    <s v="Budapest"/>
    <s v="Budapest"/>
    <x v="0"/>
    <s v="Sense/Net develops open-source content management systems on the .NET platform. In October 2008, the company launched Sense/Net 6.0, the"/>
    <s v="content|open source|software"/>
    <x v="551"/>
    <x v="0"/>
    <n v="0"/>
    <m/>
    <s v="1995-01-01"/>
    <m/>
    <m/>
    <m/>
    <s v="info@sensenet.com"/>
    <s v="'+36 1 464 7070"/>
    <s v="https://www.crunchbase.com/organization/sensenet"/>
    <s v="https://www.twitter.com/sensenet"/>
    <s v="http://www.facebook.com/sensenetcms"/>
    <s v="142abd5c-bb06-cbee-f2f3-270315280b49"/>
  </r>
  <r>
    <x v="106732"/>
    <s v="sensetech.com"/>
    <s v="USA"/>
    <s v="NE"/>
    <s v="NE - Other"/>
    <s v="Grand Island"/>
    <x v="1"/>
    <s v="Sense Technologies Inc. is a developer and marketer of driver aids for the automotive industry"/>
    <m/>
    <x v="5"/>
    <x v="2"/>
    <n v="0"/>
    <m/>
    <s v="1988-01-01"/>
    <m/>
    <m/>
    <m/>
    <m/>
    <s v="'308-381-1355"/>
    <s v="https://www.crunchbase.com/organization/sense-technologies"/>
    <m/>
    <m/>
    <s v="d759a1d1-4dd6-da65-2d5c-4c5464c48265"/>
  </r>
  <r>
    <x v="106733"/>
    <s v="sensient.com"/>
    <s v="USA"/>
    <s v="WI"/>
    <s v="WI - Other"/>
    <s v="Amherst"/>
    <x v="1"/>
    <s v="Sensient Technologies Corporation is a global manufacturer and marketer of colors, flavors and fragrances."/>
    <s v="manufacturing"/>
    <x v="41"/>
    <x v="8"/>
    <n v="0"/>
    <m/>
    <s v="1882-01-01"/>
    <m/>
    <m/>
    <m/>
    <s v="corporate.communications@sensient.com"/>
    <n v="1231231234"/>
    <s v="https://www.crunchbase.com/organization/sensient-technologies"/>
    <s v="https://www.twitter.com/sensientsxt"/>
    <m/>
    <s v="5f9eac20-4c0c-cbdd-20f6-ba84c32cf246"/>
  </r>
  <r>
    <x v="106734"/>
    <m/>
    <m/>
    <m/>
    <m/>
    <m/>
    <x v="2"/>
    <s v="Sensing System, Inc was added in 2011."/>
    <m/>
    <x v="5"/>
    <x v="2"/>
    <n v="0"/>
    <m/>
    <m/>
    <m/>
    <m/>
    <m/>
    <m/>
    <m/>
    <s v="https://www.crunchbase.com/organization/sensing-system-inc"/>
    <m/>
    <m/>
    <s v="c643359c-e00b-ecb1-7e36-b460fa9a895f"/>
  </r>
  <r>
    <x v="106735"/>
    <s v="sensis.com"/>
    <s v="USA"/>
    <s v="NY"/>
    <s v="Syracuse"/>
    <s v="East Syracuse"/>
    <x v="2"/>
    <s v="Founded in 1985, Sensis Corporation is a global provider of air defense, air traffic control, airline and airport operations management,"/>
    <s v="data integration"/>
    <x v="192"/>
    <x v="8"/>
    <n v="0"/>
    <m/>
    <s v="1985-01-01"/>
    <m/>
    <m/>
    <m/>
    <s v="sales@sensis.com"/>
    <s v="'1-315-445-0550"/>
    <s v="https://www.crunchbase.com/organization/sensis-corporation"/>
    <s v="https://www.twitter.com/saab"/>
    <s v="https://www.facebook.com/saabtechnologies"/>
    <s v="890a6227-91e6-bc99-5dd7-7e6bce1cb7ab"/>
  </r>
  <r>
    <x v="106736"/>
    <s v="s-et.com"/>
    <s v="USA"/>
    <s v="SC"/>
    <s v="Columbia, South Carolina"/>
    <s v="Columbia"/>
    <x v="0"/>
    <s v="Sensor Electronic Technology, Inc. (SETi) is the world’s leading supplier of deep UV LEDs."/>
    <s v="lighting"/>
    <x v="338"/>
    <x v="6"/>
    <n v="0"/>
    <m/>
    <s v="1999-01-01"/>
    <m/>
    <m/>
    <m/>
    <s v="info@s-et.com"/>
    <s v="(803)647-9757"/>
    <s v="https://www.crunchbase.com/organization/sensor-electronic-technology-inc"/>
    <m/>
    <s v="https://www.facebook.com/sensorelectronictechnologyinc"/>
    <s v="4b26b9a8-0293-276d-5404-3f43d43234b6"/>
  </r>
  <r>
    <x v="106737"/>
    <s v="sensormatic.com"/>
    <s v="USA"/>
    <s v="FL"/>
    <s v="Palm Beaches"/>
    <s v="Boca Raton"/>
    <x v="0"/>
    <s v="The industry-leading Sensormatic Retail Solutions portfolio offers vital loss prevention and operational improvement technologies and"/>
    <s v="professional services|retail|retail technology"/>
    <x v="168"/>
    <x v="9"/>
    <n v="0"/>
    <m/>
    <s v="1970-01-01"/>
    <m/>
    <m/>
    <m/>
    <s v="telemar@adt.ca"/>
    <s v="'1-800-567-5675"/>
    <s v="https://www.crunchbase.com/organization/sensormatic"/>
    <m/>
    <m/>
    <s v="34ec1e04-aa08-b765-7cfc-e0bbd55b707f"/>
  </r>
  <r>
    <x v="106738"/>
    <s v="sensorplatforms.com"/>
    <s v="USA"/>
    <s v="CA"/>
    <s v="SF Bay Area"/>
    <s v="San Jose"/>
    <x v="2"/>
    <s v="Sensor Platforms builds algorithms and software platforms that enable smartphone and tablet apps to understand user contexts and intents."/>
    <s v="analytics|mobile|software"/>
    <x v="731"/>
    <x v="0"/>
    <n v="0"/>
    <m/>
    <s v="2004-01-01"/>
    <m/>
    <m/>
    <m/>
    <s v="inquiry@sensorplatforms.com"/>
    <m/>
    <s v="https://www.crunchbase.com/organization/sensor-platforms"/>
    <m/>
    <m/>
    <s v="a0bf3cda-d6cd-26c1-14e7-1c2e5e3b490b"/>
  </r>
  <r>
    <x v="106739"/>
    <s v="sensortechnologies.com"/>
    <s v="USA"/>
    <s v="NJ"/>
    <s v="Newark"/>
    <s v="Red Bank"/>
    <x v="2"/>
    <s v="Sensor Technologies was formed to provide software and systems engineering to the Software Engineering Center (SEC) of the Communications"/>
    <s v="software"/>
    <x v="10"/>
    <x v="7"/>
    <n v="0"/>
    <m/>
    <m/>
    <m/>
    <m/>
    <m/>
    <s v="info@sensortechnologies.com"/>
    <s v="'732-936-9600"/>
    <s v="https://www.crunchbase.com/organization/sensor-technologies"/>
    <m/>
    <m/>
    <s v="c64116ab-1c79-29a5-5499-a6505a9f2d10"/>
  </r>
  <r>
    <x v="106740"/>
    <s v="sensoryeffects.com"/>
    <s v="USA"/>
    <s v="MO"/>
    <s v="St. Louis"/>
    <s v="St Louis"/>
    <x v="2"/>
    <s v="Delivering cutting-edge capabilities and creative solutions, SensoryEffects® provides valuable opportunities through high quality products"/>
    <s v="hospitality"/>
    <x v="22"/>
    <x v="7"/>
    <n v="0"/>
    <m/>
    <s v="2006-01-01"/>
    <m/>
    <m/>
    <m/>
    <s v="info@sensoryeffects.com"/>
    <s v="'402-470-2021"/>
    <s v="https://www.crunchbase.com/organization/sensoryeffects"/>
    <m/>
    <s v="https://www.facebook.com/288667694490369"/>
    <s v="1fee43a3-837e-0b68-f197-0305e720735e"/>
  </r>
  <r>
    <x v="106741"/>
    <s v="sensoryscience.com"/>
    <s v="USA"/>
    <s v="AZ"/>
    <s v="Phoenix"/>
    <s v="Scottsdale"/>
    <x v="2"/>
    <s v="Sensory Science Corp. is a manufacturer and marketer of digital televisions."/>
    <m/>
    <x v="5"/>
    <x v="2"/>
    <n v="0"/>
    <m/>
    <s v="1984-01-01"/>
    <m/>
    <m/>
    <m/>
    <m/>
    <m/>
    <s v="https://www.crunchbase.com/organization/sensory-science-corp"/>
    <m/>
    <m/>
    <s v="57aabe63-5b10-362d-8e9c-90b3db21eaee"/>
  </r>
  <r>
    <x v="106742"/>
    <s v="sensus.com"/>
    <s v="USA"/>
    <s v="NC"/>
    <s v="Raleigh"/>
    <s v="Raleigh"/>
    <x v="0"/>
    <s v="Sensus Metering Systems engages in designing metering and automatic meter reading solutions for water, gas, electric, and heat utilities."/>
    <s v="energy|information technology|water"/>
    <x v="5562"/>
    <x v="9"/>
    <n v="0"/>
    <m/>
    <m/>
    <m/>
    <m/>
    <m/>
    <s v="email@sensus.com"/>
    <s v="'919-845-4000"/>
    <s v="https://www.crunchbase.com/organization/sensus-metering-systems"/>
    <s v="https://www.twitter.com/sensussmartgrid"/>
    <s v="http://www.facebook.com/pages/sensus/166981353324168"/>
    <s v="31c57676-203a-76b6-ac96-323d89002ec3"/>
  </r>
  <r>
    <x v="106743"/>
    <s v="sensus.com"/>
    <s v="USA"/>
    <s v="NC"/>
    <s v="Raleigh"/>
    <s v="Raleigh"/>
    <x v="2"/>
    <s v="Sensus USA is a provider of advanced metering technologies to utilities."/>
    <s v="information services|information technology"/>
    <x v="59"/>
    <x v="8"/>
    <n v="0"/>
    <m/>
    <s v="2003-01-01"/>
    <m/>
    <m/>
    <m/>
    <m/>
    <s v="(919)845-4000"/>
    <s v="https://www.crunchbase.com/organization/sensus-usa"/>
    <s v="https://www.twitter.com/sensusglobal"/>
    <s v="https://www.facebook.com/sensusglobal"/>
    <s v="bd8e9aef-6904-7f36-0af3-99de649d00ab"/>
  </r>
  <r>
    <x v="106744"/>
    <s v="sentek.co.uk"/>
    <m/>
    <m/>
    <m/>
    <m/>
    <x v="0"/>
    <s v="Sentek is manufacture and production of pH and Conductivity Sensor and other electrochemical sensors for water based applications."/>
    <m/>
    <x v="5"/>
    <x v="1"/>
    <n v="0"/>
    <m/>
    <m/>
    <m/>
    <m/>
    <m/>
    <m/>
    <m/>
    <s v="https://www.crunchbase.com/organization/sentek"/>
    <m/>
    <m/>
    <s v="381a8ee0-8dda-67ce-fc81-7112b4387a2f"/>
  </r>
  <r>
    <x v="106745"/>
    <s v="sentel.com"/>
    <s v="USA"/>
    <s v="VA"/>
    <s v="Alexandria"/>
    <s v="Alexandria"/>
    <x v="0"/>
    <s v="Sentel is a company delivering professional engineering, information technology, business services, mission support and logistical skill."/>
    <m/>
    <x v="5"/>
    <x v="7"/>
    <n v="0"/>
    <m/>
    <s v="1987-01-01"/>
    <m/>
    <m/>
    <m/>
    <m/>
    <n v="7037326028"/>
    <s v="https://www.crunchbase.com/organization/sentel"/>
    <m/>
    <m/>
    <s v="7c117761-9b19-e611-a612-d3d9827f4183"/>
  </r>
  <r>
    <x v="106746"/>
    <s v="sentica.fi"/>
    <s v="FIN"/>
    <m/>
    <s v="Helsinki"/>
    <s v="Helsinki"/>
    <x v="0"/>
    <s v="Sentica is an independent private equity company focusing on acquiring and developing Finnish small and mid-sized companies."/>
    <m/>
    <x v="5"/>
    <x v="2"/>
    <n v="0"/>
    <m/>
    <s v="2004-01-01"/>
    <m/>
    <m/>
    <m/>
    <m/>
    <m/>
    <s v="https://www.crunchbase.com/organization/sentica-partners"/>
    <m/>
    <m/>
    <s v="036bd18f-f704-0fbd-25e1-c4593716108f"/>
  </r>
  <r>
    <x v="106747"/>
    <m/>
    <m/>
    <m/>
    <m/>
    <m/>
    <x v="0"/>
    <s v="SentiCare’s PillStation™ offers the only real-time camera based medication reminder and remote monitoring solutions."/>
    <m/>
    <x v="5"/>
    <x v="2"/>
    <n v="0"/>
    <m/>
    <m/>
    <m/>
    <m/>
    <m/>
    <m/>
    <m/>
    <s v="https://www.crunchbase.com/organization/senticare-s-pillstation"/>
    <m/>
    <m/>
    <s v="85f4ca17-1fa5-5f76-d26b-a46a7be82368"/>
  </r>
  <r>
    <x v="106748"/>
    <s v="sentient.com"/>
    <s v="USA"/>
    <s v="MA"/>
    <s v="Boston"/>
    <s v="Norwell"/>
    <x v="2"/>
    <s v="A Norwell, Mass.-based provider of private jet membership"/>
    <m/>
    <x v="5"/>
    <x v="7"/>
    <n v="0"/>
    <m/>
    <s v="1999-01-01"/>
    <m/>
    <m/>
    <m/>
    <s v="socialmedia@sentient.com"/>
    <s v="'781-763-0200"/>
    <s v="https://www.crunchbase.com/organization/sentient-2"/>
    <s v="https://www.twitter.com/sentientjet"/>
    <s v="https://www.facebook.com/sentientjet"/>
    <s v="271f5c42-c98b-faa0-fa07-c6b8aa8e302f"/>
  </r>
  <r>
    <x v="106749"/>
    <m/>
    <s v="USA"/>
    <s v="CA"/>
    <s v="SF Bay Area"/>
    <s v="Milpitas"/>
    <x v="2"/>
    <s v="Sentient Networks offers circuit emulation service based asynchronous transfer mode solutions."/>
    <s v="public relations"/>
    <x v="208"/>
    <x v="2"/>
    <n v="0"/>
    <m/>
    <s v="1995-01-01"/>
    <m/>
    <m/>
    <m/>
    <m/>
    <m/>
    <s v="https://www.crunchbase.com/organization/sentient-networks"/>
    <m/>
    <m/>
    <s v="62366f04-8e24-28b7-b884-f2feb6fb0e1e"/>
  </r>
  <r>
    <x v="106750"/>
    <m/>
    <s v="USA"/>
    <s v="NC"/>
    <s v="Raleigh"/>
    <s v="Durham"/>
    <x v="2"/>
    <s v="Durham, NC-based Sentilus was founded in 2012"/>
    <s v="health care|health diagnostics|information technology"/>
    <x v="66"/>
    <x v="2"/>
    <n v="0"/>
    <m/>
    <s v="2012-01-01"/>
    <m/>
    <m/>
    <m/>
    <m/>
    <m/>
    <s v="https://www.crunchbase.com/organization/sentilus"/>
    <m/>
    <m/>
    <s v="686b1b87-4cec-8b22-9201-a99b7114dd5c"/>
  </r>
  <r>
    <x v="106751"/>
    <s v="sentiment360.com"/>
    <s v="USA"/>
    <s v="GA"/>
    <s v="Atlanta"/>
    <s v="Atlanta"/>
    <x v="0"/>
    <s v="Sentiment360 is a cutting edge engagement and analytics company"/>
    <s v="advertising|reputation|security|social media"/>
    <x v="5158"/>
    <x v="0"/>
    <n v="0"/>
    <m/>
    <s v="2011-01-01"/>
    <m/>
    <m/>
    <m/>
    <s v="support@sentiment360.com"/>
    <s v="(888)267-8071"/>
    <s v="https://www.crunchbase.com/organization/sentiment360"/>
    <s v="https://www.twitter.com/sentiment360"/>
    <s v="https://www.facebook.com/pages/sentiment360/1024579234251291"/>
    <s v="8f7ffd2c-fd12-800f-5f66-e9006221b1e7"/>
  </r>
  <r>
    <x v="106752"/>
    <s v="sentinelpartners.com"/>
    <s v="USA"/>
    <s v="NY"/>
    <s v="New York City"/>
    <s v="New York"/>
    <x v="0"/>
    <s v="Sentinel is one of the leading lower middle market private equity firms in the U.S. that invests in buyouts, restructurings, divestitures,"/>
    <s v="finance|impact investing|market research"/>
    <x v="1080"/>
    <x v="2"/>
    <n v="0"/>
    <m/>
    <s v="1995-01-01"/>
    <m/>
    <m/>
    <m/>
    <m/>
    <m/>
    <s v="https://www.crunchbase.com/organization/sentinel-capital-partners"/>
    <m/>
    <m/>
    <s v="7969008e-2b42-dde1-da00-58011c7aed06"/>
  </r>
  <r>
    <x v="106753"/>
    <s v="sentinelgroupllc.com"/>
    <s v="USA"/>
    <s v="NY"/>
    <s v="New York City"/>
    <s v="New York"/>
    <x v="2"/>
    <s v="Sentinel Group, with offices just north of New York City, specializes in structural rehabilitation and repair projects."/>
    <s v="clean energy|cleantech"/>
    <x v="9"/>
    <x v="2"/>
    <n v="0"/>
    <m/>
    <m/>
    <m/>
    <m/>
    <m/>
    <m/>
    <s v="(914)255-5514"/>
    <s v="https://www.crunchbase.com/organization/sentinel-group"/>
    <m/>
    <m/>
    <s v="3420f0e8-8ef7-9c14-19ea-0d654a1b1f96"/>
  </r>
  <r>
    <x v="106754"/>
    <s v="sentryds.com"/>
    <s v="USA"/>
    <s v="FL"/>
    <s v="Ft. Lauderdale"/>
    <s v="Deerfield Beach"/>
    <x v="0"/>
    <s v="Sentry Data Systems, Inc. provides technology solutions that help healthcare providers."/>
    <s v="software"/>
    <x v="10"/>
    <x v="5"/>
    <n v="0"/>
    <m/>
    <s v="2003-01-01"/>
    <m/>
    <m/>
    <m/>
    <s v="info@sentryds.com"/>
    <s v="(800)411-4566"/>
    <s v="https://www.crunchbase.com/organization/sentry-data-systems"/>
    <s v="https://www.twitter.com/sentrydata"/>
    <s v="https://www.facebook.com/pages/sentry-data-systems-inc/51620320856"/>
    <s v="f39efec4-893f-28f1-c950-3a3342cd3c97"/>
  </r>
  <r>
    <x v="106755"/>
    <s v="sentrysafe.com"/>
    <s v="USA"/>
    <s v="NY"/>
    <s v="Rochester, New York"/>
    <s v="Rochester"/>
    <x v="2"/>
    <s v="SentrySafe offers types, sizes, and protection levels to meet individualized needs."/>
    <m/>
    <x v="5"/>
    <x v="7"/>
    <n v="0"/>
    <m/>
    <s v="1930-01-01"/>
    <m/>
    <m/>
    <m/>
    <m/>
    <s v="'585-381-4900"/>
    <s v="https://www.crunchbase.com/organization/sentrysafe"/>
    <s v="https://www.twitter.com/sentrysafe"/>
    <s v="http://www.facebook.com/sentrysafe"/>
    <s v="3dfa0f49-e1ce-1314-5877-db46e18988ea"/>
  </r>
  <r>
    <x v="106756"/>
    <s v="sentrytechnology.com"/>
    <s v="USA"/>
    <s v="NY"/>
    <s v="Long Island"/>
    <s v="Ronkonkoma"/>
    <x v="1"/>
    <s v="Sentry Technology Corporation, via the acquisition of Knogo North America Inc., Video Sentry Corporation and the ID Systems has a long"/>
    <s v="manufacturing|security"/>
    <x v="4113"/>
    <x v="0"/>
    <n v="0"/>
    <m/>
    <s v="1996-01-01"/>
    <m/>
    <m/>
    <m/>
    <s v="sentry@sentrytechnology.com"/>
    <n v="6317392144"/>
    <s v="https://www.crunchbase.com/organization/sentry-technology"/>
    <m/>
    <m/>
    <s v="7f20bbc3-ee69-7c0e-4dcc-9bab9acd62bb"/>
  </r>
  <r>
    <x v="106757"/>
    <s v="senvion.com"/>
    <s v="DEU"/>
    <m/>
    <s v="Hamburg"/>
    <s v="Hamburg"/>
    <x v="0"/>
    <s v="Senvion is a manufacturing company that develops onshore and offshore wind turbines."/>
    <m/>
    <x v="5"/>
    <x v="9"/>
    <n v="0"/>
    <m/>
    <s v="2001-01-01"/>
    <m/>
    <m/>
    <m/>
    <m/>
    <s v="49 40 555 5090 0"/>
    <s v="https://www.crunchbase.com/organization/repower-systems"/>
    <s v="https://www.twitter.com/senvion_com"/>
    <m/>
    <s v="4b895200-78d8-749f-e41a-51fa0e749236"/>
  </r>
  <r>
    <x v="106758"/>
    <s v="seocompany.com"/>
    <s v="USA"/>
    <s v="FL"/>
    <s v="Orlando"/>
    <s v="Leesburg"/>
    <x v="2"/>
    <s v="SEO Company"/>
    <s v="search engine"/>
    <x v="28"/>
    <x v="0"/>
    <n v="0"/>
    <m/>
    <m/>
    <m/>
    <m/>
    <m/>
    <s v="sales@thatcompany.com"/>
    <s v="'+1 (352) 319-0222"/>
    <s v="https://www.crunchbase.com/organization/seocompany-com"/>
    <m/>
    <s v="https://www.facebook.com/thatcompanycom"/>
    <s v="521ff9fc-b048-2e91-8c16-c2c861fa24ad"/>
  </r>
  <r>
    <x v="106759"/>
    <s v="seolab.it"/>
    <s v="ITA"/>
    <m/>
    <s v="Turin"/>
    <s v="Torino"/>
    <x v="2"/>
    <s v="SEOLAB is a Search Engine Marketing agency founded in Turin in 2007. We take care to manage and plan online promotion activities in the"/>
    <s v="advertising"/>
    <x v="296"/>
    <x v="0"/>
    <n v="0"/>
    <m/>
    <s v="2007-01-01"/>
    <m/>
    <m/>
    <m/>
    <s v="info@seolab.it"/>
    <s v="39 01 16 99 62 20"/>
    <s v="https://www.crunchbase.com/organization/seolab"/>
    <s v="https://www.twitter.com/seolaboratorio"/>
    <s v="https://www.facebook.com/seolab"/>
    <s v="c994e1b6-2ac1-e340-153b-4896ebe0cd9c"/>
  </r>
  <r>
    <x v="106760"/>
    <s v="seolytics.com"/>
    <s v="DEU"/>
    <m/>
    <s v="Hamburg"/>
    <s v="Hamburg"/>
    <x v="2"/>
    <s v="SEOlytics offers professional SEO software that enables users to optimize their workflow."/>
    <s v="search engine|seo|software"/>
    <x v="1130"/>
    <x v="0"/>
    <n v="0"/>
    <m/>
    <s v="2009-01-01"/>
    <m/>
    <m/>
    <m/>
    <s v="info@seolytics.com"/>
    <n v="4940688735809"/>
    <s v="https://www.crunchbase.com/organization/seolytics"/>
    <s v="https://www.twitter.com/seolytics"/>
    <s v="https://www.facebook.com/seolytics"/>
    <s v="1a550d5f-6602-11e7-7981-2896e0b14e4e"/>
  </r>
  <r>
    <x v="106761"/>
    <s v="seon.com"/>
    <s v="CAN"/>
    <s v="BC"/>
    <s v="Coquitlam"/>
    <s v="Coquitlam"/>
    <x v="2"/>
    <s v="A Canadian maker of video surveillance and fleet management solutions for school and transit buses."/>
    <s v="location based services|public safety|public transportation"/>
    <x v="9271"/>
    <x v="6"/>
    <n v="0"/>
    <m/>
    <s v="1999-01-01"/>
    <m/>
    <m/>
    <m/>
    <s v="marketing@seon.com"/>
    <s v="'2007-2015"/>
    <s v="https://www.crunchbase.com/organization/seon-design"/>
    <s v="https://www.twitter.com/seondesign"/>
    <s v="http://www.facebook.com/seon.design.inc"/>
    <s v="56ad4cf5-5b4a-174b-a3d6-7260dc82f4ee"/>
  </r>
  <r>
    <x v="106762"/>
    <m/>
    <m/>
    <m/>
    <m/>
    <m/>
    <x v="2"/>
    <s v="SEOPledge was added in 2014."/>
    <m/>
    <x v="5"/>
    <x v="2"/>
    <n v="0"/>
    <m/>
    <m/>
    <m/>
    <m/>
    <m/>
    <m/>
    <m/>
    <s v="https://www.crunchbase.com/organization/seopledge"/>
    <m/>
    <m/>
    <s v="1fc68421-3ba6-2f2d-b7d8-d41d411d1378"/>
  </r>
  <r>
    <x v="106763"/>
    <s v="seositewizard.com"/>
    <s v="USA"/>
    <s v="NJ"/>
    <s v="NJ - Other"/>
    <s v="Medford"/>
    <x v="2"/>
    <s v="SEO Site Wizard is the technology that enables a person with no programming or SEO skills to build a complete SEO."/>
    <s v="advertising|internet|local|local advertising|search engine|semantic search|seo|social media"/>
    <x v="711"/>
    <x v="0"/>
    <n v="0"/>
    <m/>
    <s v="2009-01-01"/>
    <m/>
    <m/>
    <m/>
    <s v="salesinquiry@seositewizard.com"/>
    <s v="'+1 (856) 424-3392"/>
    <s v="https://www.crunchbase.com/organization/seo-site-wizard"/>
    <m/>
    <s v="http://www.facebook.com/seositewizard"/>
    <s v="811fca7d-cc85-5c61-6e97-6d2ae4368f18"/>
  </r>
  <r>
    <x v="106764"/>
    <s v="seosolutions.com.au"/>
    <s v="AUS"/>
    <m/>
    <s v="Waterloo"/>
    <s v="Waterloo"/>
    <x v="0"/>
    <s v="SEO Solutions Pty Ltd. is a digital marketing company."/>
    <m/>
    <x v="5"/>
    <x v="2"/>
    <n v="0"/>
    <m/>
    <m/>
    <m/>
    <m/>
    <m/>
    <m/>
    <m/>
    <s v="https://www.crunchbase.com/organization/seo-solutions-pty-ltd"/>
    <m/>
    <m/>
    <s v="4a49dc49-9cd1-7266-d3cb-ebb18360be2a"/>
  </r>
  <r>
    <x v="106765"/>
    <s v="sepago.com"/>
    <m/>
    <m/>
    <m/>
    <m/>
    <x v="0"/>
    <s v="A Profile management technology developer."/>
    <m/>
    <x v="5"/>
    <x v="2"/>
    <n v="0"/>
    <m/>
    <m/>
    <m/>
    <m/>
    <m/>
    <m/>
    <n v="4922180193950"/>
    <s v="https://www.crunchbase.com/organization/sepagoprofile"/>
    <s v="https://www.twitter.com/sepago"/>
    <m/>
    <s v="a14e914b-e7c9-cb9b-a9bc-24b392359270"/>
  </r>
  <r>
    <x v="106766"/>
    <s v="sepialine.com"/>
    <s v="USA"/>
    <s v="CA"/>
    <s v="SF Bay Area"/>
    <s v="San Francisco"/>
    <x v="0"/>
    <s v="Sepialine is focused exclusively on perfecting the art and science of tracking expenses such as print, copy, phones, and more with accuracy."/>
    <m/>
    <x v="5"/>
    <x v="0"/>
    <n v="0"/>
    <m/>
    <s v="1998-01-01"/>
    <m/>
    <m/>
    <m/>
    <s v="sales@sepialine.com"/>
    <s v="'800-404-9558"/>
    <s v="https://www.crunchbase.com/organization/argos-4"/>
    <s v="https://www.twitter.com/sepialine"/>
    <s v="https://www.facebook.com/pages/sepialine/493455870674442"/>
    <s v="6cc90648-2809-6eb8-675e-a0725d394267"/>
  </r>
  <r>
    <x v="106767"/>
    <s v="septeni.co.jp"/>
    <s v="JPN"/>
    <m/>
    <s v="Tokyo"/>
    <s v="Tokyo"/>
    <x v="0"/>
    <s v="Septeni is developing various one-stop services to solve customers' marketing issues focusing on the Internet advertising agency."/>
    <s v="advertising"/>
    <x v="296"/>
    <x v="7"/>
    <n v="0"/>
    <m/>
    <s v="2006-01-01"/>
    <m/>
    <m/>
    <m/>
    <s v="info_en@septeni.co.jp;"/>
    <s v="'+81 3-6863-5623"/>
    <s v="https://www.crunchbase.com/organization/septeni"/>
    <s v="https://www.twitter.com/septeni_pr"/>
    <m/>
    <s v="d69cd4d0-5504-e8dd-e0c6-686611ea72eb"/>
  </r>
  <r>
    <x v="106768"/>
    <s v="sequelholdings.com"/>
    <s v="USA"/>
    <s v="TX"/>
    <s v="Dallas"/>
    <s v="Dallas"/>
    <x v="0"/>
    <s v="A Dallas-based private equity firm focused on investing in and growing lower middle market companies"/>
    <m/>
    <x v="5"/>
    <x v="2"/>
    <n v="0"/>
    <m/>
    <s v="2002-01-01"/>
    <m/>
    <m/>
    <m/>
    <m/>
    <m/>
    <s v="https://www.crunchbase.com/organization/sequel-holdings"/>
    <m/>
    <m/>
    <s v="0c967814-905f-955f-8551-3789c353dca2"/>
  </r>
  <r>
    <x v="106769"/>
    <s v="sequenceiq.com"/>
    <s v="HUN"/>
    <m/>
    <s v="Budapest"/>
    <s v="Budapest"/>
    <x v="2"/>
    <s v="Turn your data into actionable insights"/>
    <s v="big data|developer apis|predictive analytics"/>
    <x v="123"/>
    <x v="0"/>
    <n v="0"/>
    <m/>
    <s v="2014-01-01"/>
    <m/>
    <m/>
    <m/>
    <m/>
    <n v="36703754112"/>
    <s v="https://www.crunchbase.com/organization/sequenceiq-inc"/>
    <s v="https://www.twitter.com/sequenceiq"/>
    <s v="http://www.facebook.com/sequenceiq"/>
    <s v="68cb6e0f-7461-cfee-ccbe-09e8a18d9185"/>
  </r>
  <r>
    <x v="106770"/>
    <m/>
    <m/>
    <m/>
    <m/>
    <m/>
    <x v="2"/>
    <s v="Sequent Computer Systems designs and manufactures multiprocessing computer systems."/>
    <s v="manufacturing"/>
    <x v="41"/>
    <x v="8"/>
    <n v="0"/>
    <m/>
    <s v="1983-01-01"/>
    <m/>
    <m/>
    <m/>
    <m/>
    <m/>
    <s v="https://www.crunchbase.com/organization/sequent-computer-systems-inc"/>
    <m/>
    <m/>
    <s v="b0bb8e2f-60fb-b4b8-cf77-42f7e220fbf1"/>
  </r>
  <r>
    <x v="106771"/>
    <s v="sequentialbrandsgroup.com"/>
    <s v="USA"/>
    <s v="NY"/>
    <s v="New York City"/>
    <s v="New York"/>
    <x v="1"/>
    <s v="Sequential Brands Group, Inc. (SQBG) owns, promotes, markets, and licenses a portfolio of consumer brands."/>
    <s v="fashion|retail"/>
    <x v="14"/>
    <x v="0"/>
    <n v="0"/>
    <m/>
    <s v="2012-01-01"/>
    <m/>
    <m/>
    <m/>
    <s v="newbusiness@sbg-ny.com"/>
    <n v="6463954930"/>
    <s v="https://www.crunchbase.com/organization/sequential-brands-group"/>
    <m/>
    <s v="https://www.facebook.com/pages/sequential-brands-group/584073994972121"/>
    <s v="ed01d96e-da93-6b48-5a51-4603f86e2654"/>
  </r>
  <r>
    <x v="106772"/>
    <m/>
    <s v="USA"/>
    <s v="IL"/>
    <s v="Chicago"/>
    <s v="Lisle"/>
    <x v="2"/>
    <s v="Sequest Technologies provides solutions and software products for the health and human services industry in the United States."/>
    <s v="health care|human resources|software"/>
    <x v="247"/>
    <x v="2"/>
    <n v="0"/>
    <m/>
    <s v="1983-01-01"/>
    <m/>
    <m/>
    <m/>
    <m/>
    <m/>
    <s v="https://www.crunchbase.com/organization/sequest-technologies"/>
    <m/>
    <m/>
    <s v="767dd8a8-deed-5826-63de-0d2b75b7fb82"/>
  </r>
  <r>
    <x v="106773"/>
    <s v="sequoia-financial.com"/>
    <s v="USA"/>
    <s v="OH"/>
    <s v="Akron - Canton"/>
    <s v="Akron"/>
    <x v="0"/>
    <s v="RAV Financial provides comprehensive financial planning and wealth management services."/>
    <s v="financial services"/>
    <x v="24"/>
    <x v="0"/>
    <n v="0"/>
    <m/>
    <s v="1991-01-01"/>
    <m/>
    <m/>
    <m/>
    <m/>
    <s v="'216-774-1240"/>
    <s v="https://www.crunchbase.com/organization/sequoia-financial"/>
    <m/>
    <m/>
    <s v="52b4d1c8-038e-2b06-e58c-018fbbe40039"/>
  </r>
  <r>
    <x v="106774"/>
    <s v="sequoiagolf.com"/>
    <s v="USA"/>
    <s v="GA"/>
    <s v="Atlanta"/>
    <s v="Atlanta"/>
    <x v="2"/>
    <s v="Headquartered in Atlanta, Georgia, with regional operations in Houston,"/>
    <s v="sports"/>
    <x v="153"/>
    <x v="9"/>
    <n v="0"/>
    <m/>
    <s v="2002-01-01"/>
    <m/>
    <m/>
    <m/>
    <m/>
    <s v="'770-463-3342"/>
    <s v="https://www.crunchbase.com/organization/sequoia-golf"/>
    <s v="https://www.twitter.com/clubcorp"/>
    <s v="https://www.facebook.com/clubcorp"/>
    <s v="35a0fd67-2bb7-951b-88ad-0c5332090917"/>
  </r>
  <r>
    <x v="106775"/>
    <s v="sequoiars.com"/>
    <s v="USA"/>
    <s v="CA"/>
    <s v="SF Bay Area"/>
    <s v="Mountain View"/>
    <x v="2"/>
    <s v="Sequoia Retail Systems is an independent and comprehensive solutions for campus services."/>
    <s v="information technology|software"/>
    <x v="184"/>
    <x v="2"/>
    <n v="0"/>
    <m/>
    <s v="1985-01-01"/>
    <m/>
    <m/>
    <m/>
    <s v="support@sequoiars.com"/>
    <s v="(800)818-5018"/>
    <s v="https://www.crunchbase.com/organization/sequoia-retail-systems"/>
    <s v="https://www.twitter.com/sequoiars"/>
    <s v="https://www.facebook.com/sequoiaretailsystems/"/>
    <s v="6ca8dd65-0286-dd28-a331-ec0075153d4e"/>
  </r>
  <r>
    <x v="106776"/>
    <m/>
    <s v="USA"/>
    <s v="MD"/>
    <s v="Baltimore"/>
    <s v="Columbia"/>
    <x v="2"/>
    <s v="The company provides portal software solutions that harness Internet technology for e-business applications."/>
    <s v="software"/>
    <x v="10"/>
    <x v="3"/>
    <n v="0"/>
    <m/>
    <m/>
    <m/>
    <m/>
    <m/>
    <m/>
    <s v="(410)423-4000"/>
    <s v="https://www.crunchbase.com/organization/sequoia-software"/>
    <m/>
    <m/>
    <s v="0b209414-3135-3802-9a1c-b1833169952c"/>
  </r>
  <r>
    <x v="106777"/>
    <s v="sequoiaworldwide.com"/>
    <s v="USA"/>
    <s v="CA"/>
    <s v="SF Bay Area"/>
    <s v="Campbell"/>
    <x v="0"/>
    <s v="Sequoia Cloud Solutions, a Presidio company is a catalyst for enabling market adoption of the Cloud."/>
    <m/>
    <x v="5"/>
    <x v="0"/>
    <n v="0"/>
    <m/>
    <s v="2010-01-01"/>
    <m/>
    <m/>
    <m/>
    <s v="info@sequoiaworldwide.com"/>
    <n v="4088022216"/>
    <s v="https://www.crunchbase.com/organization/sequoia-worldwide"/>
    <s v="https://www.twitter.com/sequoiaww"/>
    <s v="https://www.facebook.com/sequoiaww"/>
    <s v="7d260022-c371-878a-6fa3-6147efdb61c7"/>
  </r>
  <r>
    <x v="106778"/>
    <s v="seracare.com"/>
    <s v="USA"/>
    <s v="MA"/>
    <s v="Boston"/>
    <s v="Milford"/>
    <x v="2"/>
    <s v="SeraCare Life Sciences provides solutions that facilitate the R&amp;D of human and animal diagnostics and therapeutics."/>
    <s v="biotechnology|health diagnostics"/>
    <x v="44"/>
    <x v="6"/>
    <n v="0"/>
    <m/>
    <s v="1984-01-01"/>
    <m/>
    <m/>
    <m/>
    <s v="info@seracarewebsite.com"/>
    <s v="(508)244-6400"/>
    <s v="https://www.crunchbase.com/organization/seracare-life-sciences"/>
    <m/>
    <m/>
    <s v="b5e757b4-bb3d-fcbe-affb-db3299c070d3"/>
  </r>
  <r>
    <x v="106779"/>
    <s v="serascience.com"/>
    <s v="GBR"/>
    <m/>
    <s v="Nottingham"/>
    <s v="Nottingham"/>
    <x v="2"/>
    <s v="Serascience supply a broad range of class and subclass specific anti immunoglobulin antibodies, for research use."/>
    <s v="biotechnology|health diagnostics"/>
    <x v="44"/>
    <x v="1"/>
    <n v="0"/>
    <m/>
    <s v="2011-01-01"/>
    <m/>
    <m/>
    <m/>
    <s v="info@serascience.com"/>
    <s v="(121) 414-5156"/>
    <s v="https://www.crunchbase.com/organization/serascience"/>
    <s v="https://www.twitter.com/abingdon_health"/>
    <m/>
    <s v="7650f3a4-c5aa-fc2a-a531-3e3775e8ff8d"/>
  </r>
  <r>
    <x v="106780"/>
    <m/>
    <m/>
    <m/>
    <m/>
    <m/>
    <x v="0"/>
    <s v="SERCA, headquartered in Toronto, Ontario, is one of the largest operators in the North American foodservice industry."/>
    <m/>
    <x v="5"/>
    <x v="2"/>
    <n v="0"/>
    <m/>
    <m/>
    <m/>
    <m/>
    <m/>
    <m/>
    <m/>
    <s v="https://www.crunchbase.com/organization/serca-foodservice"/>
    <m/>
    <m/>
    <s v="e5a06c2e-41c8-2470-1900-fd92022836d0"/>
  </r>
  <r>
    <x v="106781"/>
    <s v="serco-na.com"/>
    <s v="USA"/>
    <s v="VA"/>
    <s v="Washington, D.C."/>
    <s v="Reston"/>
    <x v="1"/>
    <s v="Serco is a provider of professional, technology, and management services."/>
    <s v="enterprise software"/>
    <x v="10"/>
    <x v="4"/>
    <n v="0"/>
    <m/>
    <s v="1988-01-01"/>
    <m/>
    <m/>
    <m/>
    <s v="info@serco-na.com"/>
    <s v="(937) 299-2951"/>
    <s v="https://www.crunchbase.com/organization/serco"/>
    <m/>
    <s v="http://www.facebook.com/sercoinc"/>
    <s v="3caa0578-6077-f781-d07b-cee7f4f73895"/>
  </r>
  <r>
    <x v="106782"/>
    <s v="sercolearning.com"/>
    <s v="GBR"/>
    <m/>
    <s v="Derby"/>
    <s v="Derby"/>
    <x v="2"/>
    <s v="Serco Learning is part of Serco Plc one of the world’s leading services companies with a value-led culture and ethos that is at the heart"/>
    <m/>
    <x v="5"/>
    <x v="6"/>
    <n v="0"/>
    <m/>
    <m/>
    <m/>
    <m/>
    <m/>
    <s v="enquiries@sercolearning.com"/>
    <s v="'08456-888-500"/>
    <s v="https://www.crunchbase.com/organization/serco-learning"/>
    <m/>
    <m/>
    <s v="72f701c6-48fb-7c4f-9cfa-eda8a9e156c1"/>
  </r>
  <r>
    <x v="106783"/>
    <s v="sereca.com"/>
    <s v="CAN"/>
    <s v="BC"/>
    <s v="BC - Other"/>
    <s v="Richmond"/>
    <x v="2"/>
    <s v="Sereca provides authoritative advice and innovative solutions based on a unique blend of engineering expertise, field experience"/>
    <m/>
    <x v="5"/>
    <x v="0"/>
    <n v="0"/>
    <m/>
    <s v="2003-01-01"/>
    <m/>
    <m/>
    <m/>
    <m/>
    <m/>
    <s v="https://www.crunchbase.com/organization/sereca-fire-consulting"/>
    <m/>
    <m/>
    <s v="4f896715-1e3b-133b-7312-5a612fa4f4b2"/>
  </r>
  <r>
    <x v="106784"/>
    <s v="seren.com"/>
    <s v="GBR"/>
    <m/>
    <s v="London"/>
    <s v="London"/>
    <x v="0"/>
    <s v="We are a Customer Experience Consultancy"/>
    <s v="analytics|big data|consulting|customer service"/>
    <x v="178"/>
    <x v="6"/>
    <n v="0"/>
    <m/>
    <s v="2003-01-01"/>
    <m/>
    <m/>
    <m/>
    <s v="info@foviance.com"/>
    <s v="'+44 20 7749 2549"/>
    <s v="https://www.crunchbase.com/organization/foviance"/>
    <s v="https://www.twitter.com/ey_seren"/>
    <s v="https://www.facebook.com/eyseren/?fref=ts"/>
    <s v="8480e361-4b24-ceb6-192a-d658771f6bd6"/>
  </r>
  <r>
    <x v="106785"/>
    <s v="serena.com"/>
    <s v="USA"/>
    <s v="CA"/>
    <s v="SF Bay Area"/>
    <s v="San Mateo"/>
    <x v="2"/>
    <s v="Serena Software offers solutions that orchestrate application delivery, IT management and business processes for public companies worldwide."/>
    <s v="software"/>
    <x v="10"/>
    <x v="7"/>
    <n v="0"/>
    <m/>
    <s v="1980-01-01"/>
    <m/>
    <m/>
    <m/>
    <s v="info@serena.com"/>
    <n v="16504813400"/>
    <s v="https://www.crunchbase.com/organization/serena-software"/>
    <s v="https://www.twitter.com/serenasoftware"/>
    <s v="http://www.facebook.com/serena.software"/>
    <s v="0fbb6ca6-d036-cf42-d297-d40fc887136b"/>
  </r>
  <r>
    <x v="106786"/>
    <s v="serendex.com"/>
    <s v="DNK"/>
    <m/>
    <s v="HÃ¸rsholm"/>
    <s v="Hørsholm"/>
    <x v="2"/>
    <s v="Serendex Pharmaceuticals has focused on developing novel inhalation therapies."/>
    <s v="pharmaceutical"/>
    <x v="3"/>
    <x v="0"/>
    <n v="0"/>
    <m/>
    <s v="2008-01-01"/>
    <m/>
    <m/>
    <m/>
    <m/>
    <m/>
    <s v="https://www.crunchbase.com/organization/serendex-pharmaceuticals"/>
    <m/>
    <m/>
    <s v="55798670-4715-e6e2-e0b1-5bcc93d23db2"/>
  </r>
  <r>
    <x v="106787"/>
    <s v="serengetilaw.com"/>
    <s v="USA"/>
    <s v="WA"/>
    <s v="Seattle"/>
    <s v="Bellevue"/>
    <x v="2"/>
    <s v="Serengeti Law is a software product designed for law firms and legal departments to manage documents and billing."/>
    <m/>
    <x v="5"/>
    <x v="0"/>
    <n v="0"/>
    <m/>
    <s v="2001-01-01"/>
    <m/>
    <m/>
    <m/>
    <m/>
    <s v="'425-732-5555"/>
    <s v="https://www.crunchbase.com/organization/serengeti-law"/>
    <s v="https://www.twitter.com/serengetilaw"/>
    <s v="https://www.facebook.com/teamserengeti"/>
    <s v="c7f95a60-13f0-713f-983f-96d8c86448ae"/>
  </r>
  <r>
    <x v="106788"/>
    <s v="serenium-funeraire.fr"/>
    <s v="FRA"/>
    <m/>
    <s v="FRA - Other"/>
    <s v="Pré-en-pail"/>
    <x v="2"/>
    <s v="Serenium Services Funeraires SAS is a provider of funeral services."/>
    <s v="consumer|funerals"/>
    <x v="3"/>
    <x v="0"/>
    <n v="0"/>
    <m/>
    <s v="2011-01-01"/>
    <m/>
    <m/>
    <m/>
    <m/>
    <n v="33243030634"/>
    <s v="https://www.crunchbase.com/organization/serenium-services-funeraires-sas"/>
    <m/>
    <m/>
    <s v="f7a8ede8-96d8-ed57-05a4-fa4a9a630b26"/>
  </r>
  <r>
    <x v="106789"/>
    <s v="sergata.com"/>
    <s v="ISR"/>
    <m/>
    <s v="Tel Aviv"/>
    <s v="Tel Aviv"/>
    <x v="2"/>
    <s v="Sergata is a dedicated R&amp;D group providing software development services for Enterprises, Hi-Tech companies, Startups and Entrepreneurs."/>
    <s v="mobile|software"/>
    <x v="245"/>
    <x v="6"/>
    <n v="0"/>
    <m/>
    <s v="2006-01-01"/>
    <m/>
    <m/>
    <m/>
    <s v="mail@sergata.com"/>
    <n v="972774702184"/>
    <s v="https://www.crunchbase.com/organization/sergata"/>
    <s v="https://www.twitter.com/sergata"/>
    <s v="http://www.facebook.com/pages/sergata/137141272995002"/>
    <s v="5343de13-2709-ae37-af37-e668c6698ae2"/>
  </r>
  <r>
    <x v="106790"/>
    <s v="sergiorossi.com"/>
    <m/>
    <m/>
    <m/>
    <m/>
    <x v="0"/>
    <s v="Sergio Rossi is an online store for Italian fashion designer shoes."/>
    <m/>
    <x v="5"/>
    <x v="7"/>
    <n v="0"/>
    <m/>
    <s v="1950-01-01"/>
    <m/>
    <m/>
    <m/>
    <m/>
    <s v="39 027 632081"/>
    <s v="https://www.crunchbase.com/organization/sergio-rossi"/>
    <s v="https://www.twitter.com/sergiorossi"/>
    <s v="https://www.facebook.com/sergiorossi.official"/>
    <s v="c71d4132-d433-af09-11d5-868e05d97ef5"/>
  </r>
  <r>
    <x v="106791"/>
    <s v="sericol.com"/>
    <m/>
    <m/>
    <m/>
    <m/>
    <x v="0"/>
    <s v="Sericol is the world market and technology leader in screen printing inks and related pre-press products."/>
    <m/>
    <x v="5"/>
    <x v="6"/>
    <n v="0"/>
    <m/>
    <m/>
    <m/>
    <m/>
    <m/>
    <m/>
    <s v="'+44 845 084 8989"/>
    <s v="https://www.crunchbase.com/organization/sericol"/>
    <m/>
    <m/>
    <s v="afa7acb7-ffd3-5ce5-0119-fc558d6cb23e"/>
  </r>
  <r>
    <x v="106792"/>
    <m/>
    <m/>
    <m/>
    <m/>
    <m/>
    <x v="2"/>
    <s v="Sericol is a global corporation engaged in the development, manufacturing and sale of inks for screen."/>
    <m/>
    <x v="5"/>
    <x v="2"/>
    <n v="0"/>
    <m/>
    <s v="1951-01-01"/>
    <m/>
    <m/>
    <m/>
    <m/>
    <m/>
    <s v="https://www.crunchbase.com/organization/sericol-group"/>
    <m/>
    <m/>
    <s v="c53e68ca-aab6-dd20-1583-ecd79324b575"/>
  </r>
  <r>
    <x v="106793"/>
    <s v="seriesdigital.com"/>
    <s v="USA"/>
    <s v="NY"/>
    <s v="New York City"/>
    <s v="Brooklyn"/>
    <x v="0"/>
    <s v="Series Digital develops software, websites, and infrastructure services for clients in the financial services industry."/>
    <m/>
    <x v="5"/>
    <x v="0"/>
    <n v="0"/>
    <m/>
    <s v="2006-01-01"/>
    <m/>
    <m/>
    <m/>
    <m/>
    <m/>
    <s v="https://www.crunchbase.com/organization/series-digital"/>
    <s v="https://www.twitter.com/seriesdigital"/>
    <m/>
    <s v="46ed3ae3-0e61-4127-24f1-9413b184e8d0"/>
  </r>
  <r>
    <x v="106794"/>
    <s v="serifbooks.co.uk"/>
    <s v="GBR"/>
    <m/>
    <s v="London"/>
    <s v="London"/>
    <x v="2"/>
    <s v="Serif Books features an eclectic list of titles that include fiction, travel, politics, cooking and history."/>
    <s v="ebooks|publishing"/>
    <x v="233"/>
    <x v="2"/>
    <n v="0"/>
    <m/>
    <s v="1992-01-01"/>
    <m/>
    <m/>
    <m/>
    <m/>
    <m/>
    <s v="https://www.crunchbase.com/organization/serif-books"/>
    <m/>
    <m/>
    <s v="76719013-a300-3515-94dc-85db15fd5d09"/>
  </r>
  <r>
    <x v="106795"/>
    <s v="serinocoyne.com"/>
    <s v="USA"/>
    <s v="NY"/>
    <s v="New York City"/>
    <s v="New York"/>
    <x v="2"/>
    <s v="Serino Coyne is a theatrical advertising agency. The companyâ€™s clients include Walt Disney Theatrical Productions, The Shubert"/>
    <m/>
    <x v="5"/>
    <x v="6"/>
    <n v="0"/>
    <m/>
    <s v="1977-01-01"/>
    <m/>
    <m/>
    <m/>
    <s v="info@serinocoyne.com"/>
    <s v="'212-626-2700"/>
    <s v="https://www.crunchbase.com/organization/serino-coyne"/>
    <s v="https://www.twitter.com/serinocoyne"/>
    <s v="https://www.facebook.com/serinocoyne"/>
    <s v="9cec35e9-a7cf-0e04-c9a2-a8ef3705cb53"/>
  </r>
  <r>
    <x v="58514"/>
    <m/>
    <s v="USA"/>
    <s v="CA"/>
    <s v="SF Bay Area"/>
    <s v="Sunnyvale"/>
    <x v="0"/>
    <s v="Serious Energy designs and delivers products that reduce energy usage in buildings for owners and occupants."/>
    <m/>
    <x v="5"/>
    <x v="2"/>
    <n v="0"/>
    <m/>
    <s v="1977-01-01"/>
    <m/>
    <m/>
    <m/>
    <m/>
    <s v="(408)541-8000"/>
    <s v="https://www.crunchbase.com/organization/serious-energy"/>
    <m/>
    <m/>
    <s v="101698e4-d4c3-10ba-dfbd-ea428c9bf36d"/>
  </r>
  <r>
    <x v="106796"/>
    <m/>
    <m/>
    <m/>
    <m/>
    <m/>
    <x v="2"/>
    <s v="Serious Magic was added in 2009."/>
    <m/>
    <x v="5"/>
    <x v="2"/>
    <n v="0"/>
    <m/>
    <m/>
    <m/>
    <m/>
    <m/>
    <m/>
    <m/>
    <s v="https://www.crunchbase.com/organization/serious-magic"/>
    <m/>
    <m/>
    <s v="b5550d55-15e5-a3d9-1a09-2b7e3a12851d"/>
  </r>
  <r>
    <x v="106797"/>
    <s v="seriouspuzzles.com"/>
    <m/>
    <m/>
    <m/>
    <m/>
    <x v="0"/>
    <s v="SeriousPuzzles.com is a specialized online retailer of jigsaw puzzles and brain teasers"/>
    <m/>
    <x v="5"/>
    <x v="0"/>
    <n v="0"/>
    <m/>
    <m/>
    <m/>
    <m/>
    <m/>
    <s v="info@seriousshops.com"/>
    <n v="1856461883"/>
    <s v="https://www.crunchbase.com/organization/seriouspuzzles-com"/>
    <s v="https://www.twitter.com/seriouspuzzles"/>
    <s v="https://www.facebook.com/seriouspuzzles"/>
    <s v="cdbc7405-5e84-8d86-02b9-392ae5c34eec"/>
  </r>
  <r>
    <x v="106798"/>
    <s v="serioussips.com"/>
    <s v="USA"/>
    <s v="NJ"/>
    <s v="NJ - Other"/>
    <s v="Burlington"/>
    <x v="2"/>
    <s v="SeriousSips.com is an online wholesale distributor of specialty beverages and equipment."/>
    <s v="food and beverage|retail|wine and spirits"/>
    <x v="116"/>
    <x v="2"/>
    <n v="0"/>
    <m/>
    <s v="2005-01-01"/>
    <m/>
    <m/>
    <m/>
    <s v="info@serioussips.com"/>
    <s v="(877)242-4832"/>
    <s v="https://www.crunchbase.com/organization/serioussips-com"/>
    <s v="https://www.twitter.com/serioussips"/>
    <s v="https://www.facebook.com/serioussips/"/>
    <s v="da4d7596-2df6-612f-e6b3-8f2e721be45c"/>
  </r>
  <r>
    <x v="106799"/>
    <s v="serj.com"/>
    <s v="USA"/>
    <s v="CA"/>
    <s v="Anaheim"/>
    <s v="Orange"/>
    <x v="2"/>
    <s v="SERJ provides innovative Epic EHR Consulting, Custom Application Development, and Support Solutions"/>
    <m/>
    <x v="5"/>
    <x v="6"/>
    <n v="0"/>
    <m/>
    <s v="2008-01-01"/>
    <m/>
    <m/>
    <m/>
    <s v="info@serj.com"/>
    <s v="'877-355-0147"/>
    <s v="https://www.crunchbase.com/organization/serj-solutions"/>
    <s v="https://www.twitter.com/serjsolutions"/>
    <s v="https://www.facebook.com/serjsolutions"/>
    <s v="73d2cfd5-d52e-24f3-ecb7-6b2394aac8ae"/>
  </r>
  <r>
    <x v="106800"/>
    <s v="serma-safety-security.com"/>
    <s v="FRA"/>
    <m/>
    <s v="Pessac"/>
    <s v="Pessac"/>
    <x v="0"/>
    <s v="Serma Safety &amp; Security is the unique interface for your projects with products and systems concerned by Safety or Security."/>
    <m/>
    <x v="5"/>
    <x v="2"/>
    <n v="0"/>
    <m/>
    <s v="2015-01-01"/>
    <m/>
    <m/>
    <m/>
    <m/>
    <m/>
    <s v="https://www.crunchbase.com/organization/serma-safety-security"/>
    <m/>
    <m/>
    <s v="3f4b1068-a7bf-d7f9-e8b6-00674b8d8192"/>
  </r>
  <r>
    <x v="106801"/>
    <m/>
    <s v="USA"/>
    <s v="PA"/>
    <s v="Philadelphia"/>
    <s v="Pottstown"/>
    <x v="2"/>
    <s v="Develops and applies engineered protective coatings for the aerospace, oil and gas,semiconductor, and power generation industries."/>
    <s v="oil and gas"/>
    <x v="89"/>
    <x v="2"/>
    <n v="0"/>
    <m/>
    <s v="1963-01-01"/>
    <m/>
    <m/>
    <m/>
    <m/>
    <s v="(610)819-1270"/>
    <s v="https://www.crunchbase.com/organization/sermatech-international"/>
    <m/>
    <m/>
    <s v="61587457-5b4c-7177-7ad0-ff5e7e0a5d94"/>
  </r>
  <r>
    <x v="106802"/>
    <s v="serpscape.com"/>
    <m/>
    <m/>
    <m/>
    <m/>
    <x v="0"/>
    <s v="SEO Data Acquisition Tool"/>
    <m/>
    <x v="5"/>
    <x v="2"/>
    <n v="0"/>
    <m/>
    <m/>
    <m/>
    <m/>
    <m/>
    <m/>
    <m/>
    <s v="https://www.crunchbase.com/organization/serpscape"/>
    <m/>
    <m/>
    <s v="a10a96dd-5bf8-7992-ed0e-9958e13ebe39"/>
  </r>
  <r>
    <x v="106803"/>
    <s v="sertec.co.uk"/>
    <s v="GBR"/>
    <m/>
    <s v="GBR - Other"/>
    <s v="Coleshill"/>
    <x v="0"/>
    <s v="Sertec Group has five manufacturing sites in the Midlands UK, plus a tooling operation in China."/>
    <m/>
    <x v="5"/>
    <x v="8"/>
    <n v="0"/>
    <m/>
    <s v="1962-01-01"/>
    <m/>
    <m/>
    <m/>
    <s v="group@sertec.co.uk"/>
    <n v="441675436600"/>
    <s v="https://www.crunchbase.com/organization/sertec-group"/>
    <s v="https://www.twitter.com/sertecgroupltd"/>
    <s v="https://www.facebook.com/sertecgroup/"/>
    <s v="d9b4c9b1-b0e9-cc0c-2e77-bce1eac49fba"/>
  </r>
  <r>
    <x v="106804"/>
    <s v="servagroup.com"/>
    <s v="USA"/>
    <s v="OK"/>
    <s v="Tulsa"/>
    <s v="Catoosa"/>
    <x v="2"/>
    <s v="manufactures and markets specialized well completion equipment used in the drilling, completion, and servicing of oil and gas wells"/>
    <m/>
    <x v="5"/>
    <x v="5"/>
    <n v="0"/>
    <m/>
    <s v="1991-01-01"/>
    <m/>
    <m/>
    <m/>
    <m/>
    <s v="(405) 608-6050"/>
    <s v="https://www.crunchbase.com/organization/serva"/>
    <s v="https://www.twitter.com/servagroup"/>
    <s v="https://www.facebook.com/146668245534043"/>
    <s v="ba87fddc-48ed-d11a-12f2-76964350d907"/>
  </r>
  <r>
    <x v="106805"/>
    <m/>
    <s v="USA"/>
    <s v="NY"/>
    <s v="New York City"/>
    <s v="New York"/>
    <x v="0"/>
    <s v="Servador provides service to large and mid-sized companies for outsourcing print procurement and print management."/>
    <m/>
    <x v="5"/>
    <x v="2"/>
    <n v="0"/>
    <m/>
    <s v="1999-01-01"/>
    <m/>
    <m/>
    <m/>
    <m/>
    <m/>
    <s v="https://www.crunchbase.com/organization/servador"/>
    <m/>
    <m/>
    <s v="ddba2f72-0021-c2ce-89da-30fa24bf979d"/>
  </r>
  <r>
    <x v="106806"/>
    <s v="servalite.com"/>
    <s v="USA"/>
    <s v="IL"/>
    <s v="Moline - Davenport"/>
    <s v="East Moline"/>
    <x v="2"/>
    <s v="Serv-A-Lite Products, Inc. distributes fasteners displays in the United States. The company offers assortments, bulk fasteners, chrome"/>
    <s v="hardware|retail"/>
    <x v="3471"/>
    <x v="2"/>
    <n v="0"/>
    <m/>
    <s v="1979-01-01"/>
    <m/>
    <m/>
    <m/>
    <m/>
    <s v="(309) 752-1266"/>
    <s v="https://www.crunchbase.com/organization/servalite"/>
    <m/>
    <m/>
    <s v="1e3355f6-5f6d-5019-845f-2801135e9865"/>
  </r>
  <r>
    <x v="106807"/>
    <s v="servelec-group.com"/>
    <s v="GBR"/>
    <m/>
    <s v="Sheffield"/>
    <s v="Sheffield"/>
    <x v="0"/>
    <s v="Servelec Group is a UK-based technology group, with significant intellectual property, providing software, hardware and services."/>
    <s v="information technology|network hardware|software"/>
    <x v="117"/>
    <x v="2"/>
    <n v="0"/>
    <m/>
    <s v="1977-01-01"/>
    <m/>
    <m/>
    <m/>
    <s v="sales@servelec-group.com"/>
    <n v="4401246437400"/>
    <s v="https://www.crunchbase.com/organization/servelec-group"/>
    <s v="https://www.twitter.com/servelecgroup?lang=en"/>
    <s v="https://www.facebook.com/pages/servelec-group-plc/1433511626866817"/>
    <s v="d34d2d81-bcb8-2bc9-b797-8109b428986b"/>
  </r>
  <r>
    <x v="106808"/>
    <s v="servelocity.us.com"/>
    <s v="USA"/>
    <s v="MA"/>
    <s v="Boston"/>
    <s v="Framingham"/>
    <x v="2"/>
    <s v="serVelocity is a management consulting, solutions implementation and sustainability services firm focused on Next Generation services"/>
    <s v="software"/>
    <x v="10"/>
    <x v="2"/>
    <n v="0"/>
    <m/>
    <s v="2012-01-01"/>
    <m/>
    <m/>
    <m/>
    <s v="info@servelocity.us.com"/>
    <s v="'508-620-5373"/>
    <s v="https://www.crunchbase.com/organization/servelocity"/>
    <m/>
    <m/>
    <s v="0b0691d1-2e25-a92e-3f10-2b343e590927"/>
  </r>
  <r>
    <x v="106809"/>
    <s v="serverbeach.co.uk"/>
    <s v="USA"/>
    <s v="TX"/>
    <s v="San Antonio"/>
    <s v="San Antonio"/>
    <x v="2"/>
    <s v="hosting server products"/>
    <s v="web hosting"/>
    <x v="28"/>
    <x v="5"/>
    <n v="0"/>
    <m/>
    <s v="1990-01-01"/>
    <m/>
    <m/>
    <m/>
    <m/>
    <s v="'210-798-4400"/>
    <s v="https://www.crunchbase.com/organization/serverbeach"/>
    <s v="https://www.twitter.com/serverbeach"/>
    <s v="https://www.facebook.com/peer1hosting"/>
    <s v="86fde057-cfbc-f3e3-0d67-a9762e908d71"/>
  </r>
  <r>
    <x v="106810"/>
    <m/>
    <m/>
    <m/>
    <m/>
    <m/>
    <x v="0"/>
    <s v="ServerCom provides us with a new, state-of-the-art web hosting and data center."/>
    <m/>
    <x v="5"/>
    <x v="2"/>
    <n v="0"/>
    <m/>
    <m/>
    <m/>
    <m/>
    <m/>
    <m/>
    <m/>
    <s v="https://www.crunchbase.com/organization/servercom"/>
    <m/>
    <m/>
    <s v="7f357f47-1d16-ec15-0102-997092733e43"/>
  </r>
  <r>
    <x v="106811"/>
    <s v="serverintellect.com"/>
    <s v="USA"/>
    <s v="FL"/>
    <s v="Orlando"/>
    <s v="Orlando"/>
    <x v="2"/>
    <s v="Web Hosting Solutions"/>
    <s v="cloud computing|cloud management|web hosting"/>
    <x v="662"/>
    <x v="0"/>
    <n v="0"/>
    <m/>
    <s v="2003-01-01"/>
    <m/>
    <m/>
    <m/>
    <s v="sales@serverintellect.com"/>
    <s v="'800.317.8552"/>
    <s v="https://www.crunchbase.com/organization/server-intellect"/>
    <s v="https://www.twitter.com/serverintellect"/>
    <m/>
    <s v="dacf8e1f-a2b4-3fd2-8f3d-53c69a263cab"/>
  </r>
  <r>
    <x v="106812"/>
    <s v="serverlogic.com"/>
    <s v="USA"/>
    <s v="OR"/>
    <s v="Portland, Oregon"/>
    <s v="Portland"/>
    <x v="0"/>
    <s v="ServerLogic Corp. provides professional IT services."/>
    <m/>
    <x v="5"/>
    <x v="3"/>
    <n v="0"/>
    <m/>
    <s v="1992-01-01"/>
    <m/>
    <m/>
    <m/>
    <m/>
    <s v="'425-803-0378"/>
    <s v="https://www.crunchbase.com/organization/serverlogic-corp"/>
    <s v="https://www.twitter.com/serverlogic"/>
    <s v="https://www.facebook.com/serverlogic-158457064184623/"/>
    <s v="10af6047-bb57-ea81-550d-09b990a93bdb"/>
  </r>
  <r>
    <x v="106813"/>
    <s v="serverorigin.com"/>
    <s v="USA"/>
    <s v="MS"/>
    <s v="Tupelo"/>
    <s v="Oxford"/>
    <x v="2"/>
    <s v="ServerOrigin mitigates more DDoS attacks than any network protection service, and its 24/7 team of DDoS protection experts can react in"/>
    <m/>
    <x v="5"/>
    <x v="1"/>
    <n v="0"/>
    <m/>
    <s v="2006-01-01"/>
    <m/>
    <m/>
    <m/>
    <m/>
    <n v="15167501455"/>
    <s v="https://www.crunchbase.com/organization/serverorigin"/>
    <m/>
    <m/>
    <s v="64def3fd-990c-d8b7-8740-50c003cf09d7"/>
  </r>
  <r>
    <x v="106814"/>
    <s v="servers.com"/>
    <s v="USA"/>
    <s v="TX"/>
    <s v="Dallas"/>
    <s v="Dallas"/>
    <x v="2"/>
    <s v="Next generation Cloud and Dedicated hosting, bringing 40G network and ubiquitous global private network to each server"/>
    <s v="cloud computing|cloud infrastructure|content delivery network|iaas|web hosting"/>
    <x v="9272"/>
    <x v="0"/>
    <n v="0"/>
    <m/>
    <s v="1998-01-01"/>
    <m/>
    <m/>
    <m/>
    <m/>
    <s v="'+1 (888) 339-5605"/>
    <s v="https://www.crunchbase.com/organization/servers-com"/>
    <s v="https://www.twitter.com/servers_com"/>
    <s v="https://www.facebook.com/serverscom"/>
    <s v="1217bbcf-dfd8-e167-2b68-2bc6f9005f5b"/>
  </r>
  <r>
    <x v="106815"/>
    <s v="serverspace.co.uk"/>
    <s v="GBR"/>
    <m/>
    <s v="London"/>
    <s v="London"/>
    <x v="2"/>
    <s v="ServerSpace are experts in flexible, affordable and scalable Cloud, Virtual and Infrastructure based IT solutions"/>
    <s v="cloud computing"/>
    <x v="146"/>
    <x v="0"/>
    <n v="0"/>
    <m/>
    <s v="2006-01-01"/>
    <m/>
    <m/>
    <m/>
    <s v="sohm@serverspace.co.uk"/>
    <s v="(800) 142-2882"/>
    <s v="https://www.crunchbase.com/organization/serverspace"/>
    <s v="https://www.twitter.com/serverspaceuk"/>
    <s v="https://www.facebook.com/serverspaceuk/timeline"/>
    <s v="f407daec-e7c2-e1b5-16bd-2c0fbf36db2b"/>
  </r>
  <r>
    <x v="106816"/>
    <s v="serverworks.com"/>
    <s v="USA"/>
    <s v="CA"/>
    <s v="Anaheim"/>
    <s v="Irvine"/>
    <x v="2"/>
    <s v="To provide the silicon-based building blocks that allow our customers to build servers, NAS and SAN storage systems"/>
    <s v="information technology"/>
    <x v="59"/>
    <x v="4"/>
    <n v="0"/>
    <m/>
    <s v="1991-01-01"/>
    <m/>
    <m/>
    <m/>
    <m/>
    <s v="(949)450-8700"/>
    <s v="https://www.crunchbase.com/organization/serverworks-2"/>
    <s v="https://www.twitter.com/broadcom"/>
    <s v="https://www.facebook.com/broadcom"/>
    <s v="b3619a5e-56a0-324c-d326-c3c8ec68d823"/>
  </r>
  <r>
    <x v="106817"/>
    <m/>
    <m/>
    <m/>
    <m/>
    <m/>
    <x v="0"/>
    <s v="Philips Electronics’ authorized central workshop in Seden and Grundig’s specialist workshop for LCD and plasma television screens"/>
    <m/>
    <x v="5"/>
    <x v="2"/>
    <n v="0"/>
    <m/>
    <m/>
    <m/>
    <m/>
    <m/>
    <m/>
    <m/>
    <s v="https://www.crunchbase.com/organization/servex-ab"/>
    <m/>
    <m/>
    <s v="5d271207-d39e-8e25-81ef-2097c74a34ee"/>
  </r>
  <r>
    <x v="106818"/>
    <s v="servicebrands.com"/>
    <s v="USA"/>
    <s v="MI"/>
    <s v="Detroit"/>
    <s v="Ann Arbor"/>
    <x v="2"/>
    <s v="An Ann Arbor, Mich.-based multi-concept franchise system"/>
    <m/>
    <x v="5"/>
    <x v="5"/>
    <n v="0"/>
    <m/>
    <s v="1984-01-01"/>
    <m/>
    <m/>
    <m/>
    <m/>
    <n v="17348226104"/>
    <s v="https://www.crunchbase.com/organization/service-brands-international"/>
    <s v="https://www.twitter.com/dwyergroup"/>
    <s v="https://www.facebook.com/thedwyergroup"/>
    <s v="b343bf14-a369-acf2-09d9-9fa1690f481a"/>
  </r>
  <r>
    <x v="106819"/>
    <s v="servicecentral.com.au"/>
    <s v="AUS"/>
    <m/>
    <s v="Melbourne"/>
    <s v="Collingwood"/>
    <x v="2"/>
    <s v="Service Central established itself as trade and service businesses began re-allocating their advertising spend from print to online."/>
    <s v="advertising|marketing"/>
    <x v="296"/>
    <x v="0"/>
    <n v="0"/>
    <m/>
    <s v="2005-01-01"/>
    <m/>
    <m/>
    <m/>
    <s v="info@servicecentral.com.au"/>
    <s v="1800 SERVICE"/>
    <s v="https://www.crunchbase.com/organization/service-central-aust-pty-ltd"/>
    <s v="https://www.twitter.com/servicecentralz"/>
    <s v="https://www.facebook.com/servicecentralaustralia"/>
    <s v="fef171c0-742c-0e76-861e-df31c462f4de"/>
  </r>
  <r>
    <x v="106820"/>
    <s v="sci-corp.com"/>
    <s v="USA"/>
    <s v="TX"/>
    <s v="Houston"/>
    <s v="Houston"/>
    <x v="0"/>
    <s v="Service Corporation International (NYSE: SCI), headquartered in Houston, Texas, is North America's leading provider of deathcare products"/>
    <m/>
    <x v="5"/>
    <x v="4"/>
    <n v="0"/>
    <m/>
    <s v="1962-01-01"/>
    <m/>
    <m/>
    <m/>
    <s v="GeneralInquiries@sci-us.com"/>
    <s v="'713-522-5141"/>
    <s v="https://www.crunchbase.com/organization/service-corp-international"/>
    <m/>
    <m/>
    <s v="bf216529-ee08-35d5-dd0d-4812db58bf5d"/>
  </r>
  <r>
    <x v="106821"/>
    <s v="serviceexperts.ca"/>
    <s v="USA"/>
    <s v="TX"/>
    <s v="Dallas"/>
    <s v="Plano"/>
    <x v="2"/>
    <s v="Service Experts LLC sells, repairs, and installs heating, ventilation, and air conditioning (HVAC) equipment."/>
    <s v="consumer|electrical distribution"/>
    <x v="300"/>
    <x v="9"/>
    <n v="0"/>
    <m/>
    <s v="1996-01-01"/>
    <m/>
    <m/>
    <m/>
    <s v="customercare@serviceexperts.com"/>
    <s v="(972)231-5468"/>
    <s v="https://www.crunchbase.com/organization/service-experts"/>
    <s v="https://www.twitter.com/serviceexperts"/>
    <s v="http://www.facebook.com/pages/service-experts/105856152447"/>
    <s v="aaf86d76-f9ed-4f8a-7493-607cfef7db0a"/>
  </r>
  <r>
    <x v="106822"/>
    <s v="seiservice.com"/>
    <s v="USA"/>
    <s v="MI"/>
    <s v="Grand Rapids"/>
    <s v="Grand Rapids"/>
    <x v="0"/>
    <s v="Service Express, Inc. (SEI) is a leader in delivering flexible support solutions for on-site data center maintenance."/>
    <s v="software"/>
    <x v="10"/>
    <x v="5"/>
    <n v="0"/>
    <m/>
    <s v="1986-01-01"/>
    <m/>
    <m/>
    <m/>
    <m/>
    <s v="(800)940-5585"/>
    <s v="https://www.crunchbase.com/organization/service-express"/>
    <s v="https://www.twitter.com/theseiway"/>
    <s v="https://www.facebook.com/seiservice"/>
    <s v="4ae3b260-c597-50f2-28ce-33123639aee3"/>
  </r>
  <r>
    <x v="106823"/>
    <m/>
    <s v="SWE"/>
    <m/>
    <s v="Stockholm"/>
    <s v="Stockholm"/>
    <x v="2"/>
    <s v="Internet services"/>
    <s v="curated web"/>
    <x v="28"/>
    <x v="2"/>
    <n v="0"/>
    <m/>
    <s v="1999-01-01"/>
    <m/>
    <m/>
    <m/>
    <m/>
    <m/>
    <s v="https://www.crunchbase.com/organization/service-factory"/>
    <m/>
    <m/>
    <s v="37cd7c5c-a82b-b562-9ee4-04cf0acf049e"/>
  </r>
  <r>
    <x v="106824"/>
    <s v="svclnk.com"/>
    <s v="USA"/>
    <s v="FL"/>
    <s v="Jacksonville"/>
    <s v="Jacksonville"/>
    <x v="2"/>
    <s v="ServiceLink Holdings, LLC provides real estate title, closing, and escrow services. It also offers appraisal and valuation solutions and"/>
    <s v="commercial real estate|property management|real estate"/>
    <x v="76"/>
    <x v="8"/>
    <n v="0"/>
    <m/>
    <s v="1967-01-01"/>
    <m/>
    <m/>
    <m/>
    <m/>
    <s v="'412-299-4000"/>
    <s v="https://www.crunchbase.com/organization/servicelink-holdings"/>
    <m/>
    <m/>
    <s v="38c72ea6-7002-51e2-dd53-a373293bc9d6"/>
  </r>
  <r>
    <x v="106825"/>
    <s v="servicemaster.com"/>
    <s v="USA"/>
    <s v="TN"/>
    <s v="Memphis"/>
    <s v="Memphis"/>
    <x v="1"/>
    <s v="The ServiceMaster Company, LLC is a leading provider of essential residential and commercial services."/>
    <s v="commercial|consumer|service industry"/>
    <x v="5"/>
    <x v="4"/>
    <n v="0"/>
    <m/>
    <s v="1929-01-01"/>
    <m/>
    <m/>
    <m/>
    <s v="customercare@terminix.com"/>
    <s v="(800) 776-4663"/>
    <s v="https://www.crunchbase.com/organization/servicemaster"/>
    <s v="https://www.twitter.com/servicemaster"/>
    <s v="http://www.facebook.com/theservicemasterco"/>
    <s v="19489165-9d34-e1e2-4dd6-270c04c33e0b"/>
  </r>
  <r>
    <x v="106826"/>
    <s v="servicerocket.com"/>
    <s v="USA"/>
    <s v="CA"/>
    <s v="SF Bay Area"/>
    <s v="Palo Alto"/>
    <x v="0"/>
    <s v="ServiceRocket enables customer success for software companies and their enterprise customers."/>
    <s v="consulting|enterprise software|software|training"/>
    <x v="283"/>
    <x v="2"/>
    <n v="0"/>
    <m/>
    <s v="2001-08-01"/>
    <m/>
    <m/>
    <m/>
    <s v="info@servicerocket.com"/>
    <m/>
    <s v="https://www.crunchbase.com/organization/servicerocket"/>
    <s v="https://www.twitter.com/servicerocket"/>
    <s v="http://www.facebook.com/servicerocket"/>
    <s v="bb982575-b510-d377-f5d9-b6fd17cb9ac2"/>
  </r>
  <r>
    <x v="106827"/>
    <s v="serviceteaminc.com"/>
    <s v="USA"/>
    <s v="CA"/>
    <s v="CA - Other"/>
    <s v="Villa Park"/>
    <x v="0"/>
    <s v="STI is an innovator and a leader in value added tablet computers. STI provides top of the line tablet PCs with special one of a kind apps,"/>
    <m/>
    <x v="5"/>
    <x v="2"/>
    <n v="0"/>
    <m/>
    <s v="2011-01-01"/>
    <m/>
    <m/>
    <m/>
    <s v="info@serviceteaminc.com"/>
    <s v="'714-538-5214"/>
    <s v="https://www.crunchbase.com/organization/service-team"/>
    <m/>
    <m/>
    <s v="680fc0f8-bb2e-2d56-5a8d-58d9e7a42861"/>
  </r>
  <r>
    <x v="106828"/>
    <m/>
    <m/>
    <m/>
    <m/>
    <m/>
    <x v="2"/>
    <s v="A respected industry veteran in Knowledge Management (KM) for customer support"/>
    <s v="customer service|knowledge management|service industry"/>
    <x v="5"/>
    <x v="2"/>
    <n v="0"/>
    <m/>
    <m/>
    <m/>
    <m/>
    <m/>
    <m/>
    <m/>
    <s v="https://www.crunchbase.com/organization/serviceware-inc"/>
    <m/>
    <m/>
    <s v="dffc30f2-8c61-18e9-759f-fc48e75de366"/>
  </r>
  <r>
    <x v="106829"/>
    <s v="semparar.com.br"/>
    <s v="BRA"/>
    <m/>
    <s v="BRA - Other"/>
    <s v="Osasco"/>
    <x v="2"/>
    <s v="Serviços e Tecnologia de Pagamentos S.A., through its subsidiaries, is engaged in the installation of automatic vehicle identification."/>
    <s v="transportation"/>
    <x v="114"/>
    <x v="9"/>
    <n v="0"/>
    <m/>
    <s v="2000-01-01"/>
    <m/>
    <m/>
    <m/>
    <s v="facebook@semparar.com.br"/>
    <n v="551136518000"/>
    <s v="https://www.crunchbase.com/organization/serviços-e-tecnologia-de-pagamentos"/>
    <s v="https://www.twitter.com/sempararoficial"/>
    <s v="https://www.facebook.com/sempararoficial"/>
    <s v="7b55eb47-2d82-a55e-9f41-9c506d785db3"/>
  </r>
  <r>
    <x v="106830"/>
    <s v="servidyne.com"/>
    <s v="USA"/>
    <s v="GA"/>
    <s v="Atlanta"/>
    <s v="Atlanta"/>
    <x v="2"/>
    <s v="Servidyne provides energy efficiency and demand response solutions, sustainability programs, and other products and services."/>
    <s v="enterprise software"/>
    <x v="10"/>
    <x v="6"/>
    <n v="0"/>
    <m/>
    <s v="1925-01-01"/>
    <m/>
    <m/>
    <m/>
    <m/>
    <s v="(404) 352-2827"/>
    <s v="https://www.crunchbase.com/organization/servidyne"/>
    <m/>
    <m/>
    <s v="3400d2c4-9d1f-48e9-55cc-fbeabe26f4f4"/>
  </r>
  <r>
    <x v="106831"/>
    <s v="servometer.com"/>
    <s v="USA"/>
    <s v="NJ"/>
    <s v="Newark"/>
    <s v="Cedar Grove"/>
    <x v="2"/>
    <s v="World leading manufacturers of precision engineered bellows and electroformed components"/>
    <m/>
    <x v="5"/>
    <x v="6"/>
    <n v="0"/>
    <m/>
    <s v="1957-01-01"/>
    <m/>
    <m/>
    <m/>
    <m/>
    <n v="9737853019"/>
    <s v="https://www.crunchbase.com/organization/servometer-bellowstech"/>
    <s v="https://www.twitter.com/pmgbellows"/>
    <m/>
    <s v="9f4bc535-6089-b576-ddd8-5658129d3999"/>
  </r>
  <r>
    <x v="106832"/>
    <s v="sesconference.com"/>
    <m/>
    <m/>
    <m/>
    <m/>
    <x v="0"/>
    <s v="SES is an educational conference focused on search engine optimization, pay-per-click advertising, and marketing strategies."/>
    <s v="event management"/>
    <x v="325"/>
    <x v="2"/>
    <n v="0"/>
    <m/>
    <s v="1999-01-01"/>
    <m/>
    <m/>
    <m/>
    <s v="registration@sesconference.com"/>
    <n v="118009552719"/>
    <s v="https://www.crunchbase.com/organization/ses-2"/>
    <s v="https://www.twitter.com/sewatch"/>
    <m/>
    <s v="739cc755-1501-4a29-afb1-2233d37c724c"/>
  </r>
  <r>
    <x v="106832"/>
    <s v="ses.com"/>
    <s v="LUX"/>
    <m/>
    <s v="Luxemburg"/>
    <s v="Luxembourg"/>
    <x v="1"/>
    <s v="SES is the world-leading satellite operator with a fleet of more than 50 geostationary satellites."/>
    <s v="public relations"/>
    <x v="208"/>
    <x v="9"/>
    <n v="0"/>
    <m/>
    <s v="1985-01-01"/>
    <m/>
    <m/>
    <m/>
    <m/>
    <s v="352 710 725 1"/>
    <s v="https://www.crunchbase.com/organization/ses"/>
    <s v="https://www.twitter.com/ses_satellites"/>
    <s v="http://www.facebook.com/ses.yoursatellitecompany"/>
    <s v="21b0c233-0c84-51e4-56e6-265b5a3452a5"/>
  </r>
  <r>
    <x v="106833"/>
    <s v="sesac.com"/>
    <s v="USA"/>
    <s v="TN"/>
    <s v="Nashville"/>
    <s v="Nashville"/>
    <x v="0"/>
    <s v="ESAC Celebrates Songwriters &amp; Publishers at 2014"/>
    <m/>
    <x v="5"/>
    <x v="6"/>
    <n v="0"/>
    <m/>
    <m/>
    <m/>
    <m/>
    <m/>
    <m/>
    <m/>
    <s v="https://www.crunchbase.com/organization/sesac"/>
    <s v="https://www.twitter.com/sesac"/>
    <s v="https://www.facebook.com/sesacmusic"/>
    <s v="94159844-be90-1296-4ce3-30a4a4155b0a"/>
  </r>
  <r>
    <x v="106834"/>
    <s v="sesameindia.com"/>
    <s v="IND"/>
    <m/>
    <s v="Trivandrum"/>
    <s v="Trivandrum"/>
    <x v="2"/>
    <s v="sesame is one of the leaders when it comes to delivering core banking software solutions."/>
    <s v="computer|software"/>
    <x v="148"/>
    <x v="3"/>
    <n v="0"/>
    <m/>
    <s v="1993-01-01"/>
    <m/>
    <m/>
    <m/>
    <s v="info@sesameindia.com"/>
    <n v="4954017111"/>
    <s v="https://www.crunchbase.com/organization/sesame-software-solutions"/>
    <s v="https://www.twitter.com/sesameindia"/>
    <s v="https://www.facebook.com/sesamesoftwaresolutions/"/>
    <s v="34d5a2b8-825b-a09c-99a1-25349af6f02e"/>
  </r>
  <r>
    <x v="106835"/>
    <s v="sesasterlite.com"/>
    <s v="IND"/>
    <m/>
    <s v="Hyderabad"/>
    <s v="Hyderabad"/>
    <x v="1"/>
    <s v="Sesa Sterlite is a global diversified natural resources company."/>
    <s v="natural resources"/>
    <x v="412"/>
    <x v="2"/>
    <n v="0"/>
    <m/>
    <m/>
    <m/>
    <m/>
    <m/>
    <m/>
    <m/>
    <s v="https://www.crunchbase.com/organization/sesa-sterlite"/>
    <s v="https://www.twitter.com/sesa_sterlite"/>
    <s v="http://www.facebook.com/vedantacsrhttp://www.facebook.com/vedantacsr"/>
    <s v="64bf2a9d-412b-6f5e-97c5-0a6defd6bf28"/>
  </r>
  <r>
    <x v="106836"/>
    <s v="seshday.com"/>
    <s v="USA"/>
    <s v="CA"/>
    <s v="San Diego"/>
    <s v="Carlsbad"/>
    <x v="2"/>
    <s v="Seshday.com was added in 2014."/>
    <m/>
    <x v="5"/>
    <x v="1"/>
    <n v="0"/>
    <m/>
    <s v="2009-01-01"/>
    <m/>
    <m/>
    <m/>
    <m/>
    <s v="'858-764-3936"/>
    <s v="https://www.crunchbase.com/organization/seshday-com"/>
    <s v="https://www.twitter.com/seshday"/>
    <s v="https://www.facebook.com/dialog"/>
    <s v="7ae3d9a8-89dc-95fb-21cc-1b923536e4e6"/>
  </r>
  <r>
    <x v="106837"/>
    <m/>
    <m/>
    <m/>
    <m/>
    <m/>
    <x v="2"/>
    <s v="Set Direction is a Software company."/>
    <s v="software"/>
    <x v="10"/>
    <x v="2"/>
    <n v="0"/>
    <m/>
    <m/>
    <m/>
    <m/>
    <m/>
    <m/>
    <m/>
    <s v="https://www.crunchbase.com/organization/set-direction"/>
    <m/>
    <m/>
    <s v="69d53fce-e5b6-d8e5-6cf3-fc057ebd7d88"/>
  </r>
  <r>
    <x v="106838"/>
    <s v="landing.setforservice.com"/>
    <s v="USA"/>
    <s v="NY"/>
    <s v="New York City"/>
    <s v="New York"/>
    <x v="2"/>
    <s v="Set for Service offers a web and iPhone app"/>
    <m/>
    <x v="5"/>
    <x v="1"/>
    <n v="0"/>
    <m/>
    <s v="2009-01-01"/>
    <m/>
    <m/>
    <m/>
    <s v="info@setforservice.com"/>
    <s v="(917) 592-4654"/>
    <s v="https://www.crunchbase.com/organization/set-for-service"/>
    <s v="https://www.twitter.com/setforservice"/>
    <s v="https://www.facebook.com/setforservice"/>
    <s v="6194ed05-1d2a-233f-9068-474f8755d991"/>
  </r>
  <r>
    <x v="106839"/>
    <s v="setlist.fm"/>
    <s v="USA"/>
    <s v="CA"/>
    <s v="Los Angeles"/>
    <s v="Beverly Hills"/>
    <x v="2"/>
    <s v="Setlist.fm enables users to collect, add, edit, search and share setlists and embed them into websites."/>
    <s v="concerts|curated web|music|ticketing|video"/>
    <x v="9273"/>
    <x v="1"/>
    <n v="0"/>
    <m/>
    <s v="2008-09-22"/>
    <m/>
    <m/>
    <m/>
    <m/>
    <m/>
    <s v="https://www.crunchbase.com/organization/setlist-fm"/>
    <s v="https://www.twitter.com/setlistfm"/>
    <s v="http://www.facebook.com/setlist.fm"/>
    <s v="8f69f6f5-b317-0c51-5f22-81b46a92bba0"/>
  </r>
  <r>
    <x v="106840"/>
    <s v="sevenbank.co.jp"/>
    <s v="JPN"/>
    <m/>
    <s v="Tokyo"/>
    <s v="Tokyo"/>
    <x v="1"/>
    <s v="Japanese Bank"/>
    <s v="banking|finance|insurance"/>
    <x v="39"/>
    <x v="7"/>
    <n v="0"/>
    <m/>
    <s v="2001-01-01"/>
    <m/>
    <m/>
    <m/>
    <m/>
    <m/>
    <s v="https://www.crunchbase.com/organization/seven-bank"/>
    <s v="https://www.twitter.com/sevenbank"/>
    <m/>
    <s v="cb9ab0ba-3cff-a1b4-19bc-37da5e935da5"/>
  </r>
  <r>
    <x v="106841"/>
    <s v="7andi.com"/>
    <s v="JPN"/>
    <m/>
    <s v="Tokyo"/>
    <s v="Tokyo"/>
    <x v="1"/>
    <s v="Seven &amp; I Holdings is Holding company engages in the planning, management, and operation of its group companies."/>
    <s v="retail"/>
    <x v="63"/>
    <x v="4"/>
    <n v="0"/>
    <m/>
    <s v="2005-09-01"/>
    <m/>
    <m/>
    <m/>
    <m/>
    <s v="'81-3-6238-3000"/>
    <s v="https://www.crunchbase.com/organization/seven-i-holding"/>
    <m/>
    <m/>
    <s v="2b653aa5-202b-a288-832c-4f45fb4ec36e"/>
  </r>
  <r>
    <x v="106842"/>
    <s v="sevenmilecp.com"/>
    <s v="USA"/>
    <s v="NY"/>
    <s v="New York City"/>
    <s v="New York"/>
    <x v="0"/>
    <s v="Seven Mile Capital Partners is a venture capital and private equity firm specializing in investments in growth, leveraged buyouts, and"/>
    <s v="finance|local business|real estate investment"/>
    <x v="301"/>
    <x v="2"/>
    <n v="0"/>
    <m/>
    <s v="2011-01-01"/>
    <m/>
    <m/>
    <m/>
    <m/>
    <m/>
    <s v="https://www.crunchbase.com/organization/sevenmile-capital-partners"/>
    <m/>
    <m/>
    <s v="42de7b12-0025-01a8-a817-fd81873f9919"/>
  </r>
  <r>
    <x v="106843"/>
    <s v="sevenpeaks.com"/>
    <s v="USA"/>
    <s v="UT"/>
    <s v="Salt Lake City"/>
    <s v="Provo"/>
    <x v="0"/>
    <s v="Seven Peaks is the largest waterpark in Utah, with 16 waterslides, a 500,000 gallon Wave Pool, kids swimming areas and slides, group"/>
    <m/>
    <x v="5"/>
    <x v="9"/>
    <n v="0"/>
    <m/>
    <m/>
    <m/>
    <m/>
    <m/>
    <s v="info@sevenpeaks.com"/>
    <s v="'801-377-4386"/>
    <s v="https://www.crunchbase.com/organization/seven-peaks"/>
    <s v="https://www.twitter.com/sevenpeaksutah"/>
    <s v="http://www.facebook.com/sevenpeaksutah"/>
    <s v="70b9f43f-8117-ca80-9dde-5a97b7ad2da3"/>
  </r>
  <r>
    <x v="106844"/>
    <s v="sevenpointpartners.com"/>
    <s v="USA"/>
    <s v="CT"/>
    <s v="Hartford"/>
    <s v="Westport"/>
    <x v="0"/>
    <s v="A private equity firm specializing in middle market investments"/>
    <m/>
    <x v="5"/>
    <x v="2"/>
    <n v="0"/>
    <m/>
    <s v="2009-01-01"/>
    <m/>
    <m/>
    <m/>
    <m/>
    <m/>
    <s v="https://www.crunchbase.com/organization/seven-point-equity-partners"/>
    <m/>
    <m/>
    <s v="b0866519-f112-6de3-3c67-4edadea68b3e"/>
  </r>
  <r>
    <x v="106845"/>
    <s v="seventhgeneration.com"/>
    <s v="USA"/>
    <s v="VT"/>
    <s v="Montpelier"/>
    <s v="Burlington"/>
    <x v="2"/>
    <s v="Our mission is to help you protect your world with our naturally safe and effective household products."/>
    <s v="green consumer goods|lifestyle"/>
    <x v="2301"/>
    <x v="6"/>
    <n v="0"/>
    <m/>
    <s v="1985-01-01"/>
    <m/>
    <m/>
    <m/>
    <s v="staffing@seventhgeneration.com"/>
    <s v="(800)456-1191"/>
    <s v="https://www.crunchbase.com/organization/seventh-generation"/>
    <s v="https://www.twitter.com/seventhgen"/>
    <s v="http://www.facebook.com/pages/seventh-generation/58433611572"/>
    <s v="bfbeb353-8dfd-5372-9805-70c25378e1be"/>
  </r>
  <r>
    <x v="106846"/>
    <m/>
    <s v="GBR"/>
    <m/>
    <s v="Coventry"/>
    <s v="Coventry"/>
    <x v="2"/>
    <s v="ompany Overview SevenThree Limited provides customer relationship management (CRM) software and services for construction."/>
    <m/>
    <x v="5"/>
    <x v="2"/>
    <n v="0"/>
    <m/>
    <m/>
    <m/>
    <m/>
    <m/>
    <m/>
    <m/>
    <s v="https://www.crunchbase.com/organization/seventhree"/>
    <m/>
    <m/>
    <s v="c13422e4-e616-52a2-10e0-f4ec12e59b5c"/>
  </r>
  <r>
    <x v="106847"/>
    <s v="sevenww.com"/>
    <m/>
    <m/>
    <m/>
    <m/>
    <x v="2"/>
    <s v="Seven Worldwide manages the process of creating, distributing and administering marketing and publishing content assets"/>
    <m/>
    <x v="5"/>
    <x v="2"/>
    <n v="0"/>
    <m/>
    <m/>
    <m/>
    <m/>
    <m/>
    <m/>
    <m/>
    <s v="https://www.crunchbase.com/organization/seven-worldwide"/>
    <m/>
    <m/>
    <s v="4ff865d1-ee87-d99f-6eef-8c84b8d94f6a"/>
  </r>
  <r>
    <x v="106848"/>
    <s v="severnbank.com"/>
    <s v="USA"/>
    <s v="MD"/>
    <s v="Baltimore"/>
    <s v="Annapolis"/>
    <x v="1"/>
    <s v="Community bank located in Anne Arundel County. We offer full service banking including residential lending."/>
    <s v="banking"/>
    <x v="39"/>
    <x v="6"/>
    <n v="0"/>
    <m/>
    <s v="1946-01-01"/>
    <m/>
    <m/>
    <m/>
    <s v="info@severnbank.com"/>
    <s v="'410-260-2000"/>
    <s v="https://www.crunchbase.com/organization/severn-savings-bank"/>
    <s v="https://www.twitter.com/severnsavings"/>
    <s v="http://www.facebook.com/severnsavingsbank"/>
    <s v="58a70692-2bba-7dab-7d72-d21b6b4a25a4"/>
  </r>
  <r>
    <x v="106849"/>
    <s v="na.severstal.com"/>
    <s v="USA"/>
    <s v="MS"/>
    <s v="Tupelo"/>
    <s v="Columbus"/>
    <x v="2"/>
    <s v="Severstal North America is one of the largest steelmakers in the United States specializing in the next generation of high quality,"/>
    <s v="advanced materials|industrial"/>
    <x v="222"/>
    <x v="4"/>
    <n v="0"/>
    <m/>
    <s v="2004-01-01"/>
    <m/>
    <m/>
    <m/>
    <m/>
    <s v="'313-317-8900"/>
    <s v="https://www.crunchbase.com/organization/severstal"/>
    <s v="https://www.twitter.com/pao_severstal"/>
    <s v="https://www.facebook.com/oaoseverstal"/>
    <s v="923aea21-26ed-4d4b-a280-1fae96c07005"/>
  </r>
  <r>
    <x v="106850"/>
    <s v="sexybookmarks.net"/>
    <s v="USA"/>
    <s v="AR"/>
    <s v="AR - Other"/>
    <s v="Plainview"/>
    <x v="2"/>
    <s v="SexyBookmarks has proven time and time again to be an extremely useful and successful tool in getting website visitors to actually submit"/>
    <s v="analytics|big data|curated web|developer tools|file sharing"/>
    <x v="43"/>
    <x v="0"/>
    <n v="0"/>
    <m/>
    <s v="2009-01-01"/>
    <m/>
    <m/>
    <m/>
    <s v="hello@shareaholic.com"/>
    <s v="'+1 (617) 383-9911"/>
    <s v="https://www.crunchbase.com/organization/sexybookmarks"/>
    <s v="https://www.twitter.com/sexybookmarks"/>
    <s v="https://www.facebook.com/shareaholic"/>
    <s v="e2b0b477-734f-97ac-24e1-c6be8091b6c1"/>
  </r>
  <r>
    <x v="106851"/>
    <s v="sf-chem.com"/>
    <s v="CHE"/>
    <m/>
    <s v="CHE - Other"/>
    <s v="Pratteln"/>
    <x v="0"/>
    <s v="SF-Chem brings highly skilled employees and adds new chemistry to our capabilities,” commented Ruud de Boer, CEO, CABB."/>
    <m/>
    <x v="5"/>
    <x v="2"/>
    <n v="0"/>
    <m/>
    <m/>
    <m/>
    <m/>
    <m/>
    <m/>
    <m/>
    <s v="https://www.crunchbase.com/organization/sf-chem"/>
    <m/>
    <m/>
    <s v="02a58f92-096b-2fdc-b305-89e3fa97dcf7"/>
  </r>
  <r>
    <x v="106852"/>
    <s v="sfmic.com"/>
    <s v="USA"/>
    <s v="MN"/>
    <s v="Minneapolis"/>
    <s v="Bloomington"/>
    <x v="0"/>
    <s v="SFM Mutual Insurance Co is the workers' compensation insurer in the Midwest."/>
    <s v="insurance"/>
    <x v="24"/>
    <x v="5"/>
    <n v="0"/>
    <m/>
    <s v="1984-01-01"/>
    <m/>
    <m/>
    <m/>
    <s v="info@sfmic.com"/>
    <s v="(952)838-4200"/>
    <s v="https://www.crunchbase.com/organization/sfm-mutual-insurance-co"/>
    <s v="https://www.twitter.com/workcompxperts"/>
    <s v="https://www.facebook.com/sfmmutual"/>
    <s v="5b2a3070-e833-b705-0c45-aab0e21a1c02"/>
  </r>
  <r>
    <x v="106853"/>
    <s v="sfomedia.com"/>
    <s v="USA"/>
    <s v="NY"/>
    <s v="New York City"/>
    <s v="New York"/>
    <x v="2"/>
    <s v="Digital Travel Properties"/>
    <s v="curated web|travel"/>
    <x v="0"/>
    <x v="1"/>
    <n v="0"/>
    <m/>
    <m/>
    <m/>
    <m/>
    <m/>
    <m/>
    <m/>
    <s v="https://www.crunchbase.com/organization/sfo-media"/>
    <m/>
    <m/>
    <s v="33c3a1cb-61f2-20bb-0b14-9a5b21f03fa1"/>
  </r>
  <r>
    <x v="106854"/>
    <m/>
    <s v="USA"/>
    <s v="FL"/>
    <s v="Palm Beaches"/>
    <s v="West Palm Beach"/>
    <x v="1"/>
    <s v="Sforza Enterprises Inc., through its subsidiaries, owns and develops restaurants in southern Florida."/>
    <s v="restaurants"/>
    <x v="7"/>
    <x v="2"/>
    <n v="0"/>
    <m/>
    <m/>
    <m/>
    <m/>
    <m/>
    <m/>
    <m/>
    <s v="https://www.crunchbase.com/organization/sforza-enterprises"/>
    <m/>
    <m/>
    <s v="07d09fa0-4d9c-62a4-f23b-ac4f2332a84a"/>
  </r>
  <r>
    <x v="106855"/>
    <s v="sfscoop.com"/>
    <m/>
    <m/>
    <m/>
    <m/>
    <x v="2"/>
    <s v="SFScoop is a team building and communication network that allows phone calls, video conferences, and text messages over WiFi."/>
    <s v="social media|social media management"/>
    <x v="943"/>
    <x v="2"/>
    <n v="0"/>
    <m/>
    <m/>
    <m/>
    <m/>
    <m/>
    <m/>
    <m/>
    <s v="https://www.crunchbase.com/organization/sfscoop"/>
    <m/>
    <m/>
    <s v="3f91cb71-9360-acd3-b4c5-2734fd03ece3"/>
  </r>
  <r>
    <x v="106856"/>
    <s v="sfsholding.biz"/>
    <s v="CHE"/>
    <m/>
    <s v="CHE - Other"/>
    <s v="Heerbrugg"/>
    <x v="0"/>
    <s v="The SFS Group is a multi-industry group with headquarters in Switzerland, annual sales revenue of US$1.2 billion in 2011, and more than"/>
    <m/>
    <x v="5"/>
    <x v="2"/>
    <n v="0"/>
    <m/>
    <m/>
    <m/>
    <m/>
    <m/>
    <m/>
    <s v="'+41 71 727 51 51"/>
    <s v="https://www.crunchbase.com/organization/sfs-group"/>
    <m/>
    <m/>
    <s v="8c11ea6f-7fbf-98bc-c4bc-7cb17406dc9b"/>
  </r>
  <r>
    <x v="106857"/>
    <s v="sfwltd.co.uk"/>
    <s v="GBR"/>
    <m/>
    <s v="London"/>
    <s v="Woking"/>
    <x v="2"/>
    <s v="SFW Ltd. is a British technology company which provides design-driven digital services for the public sector."/>
    <s v="information technology"/>
    <x v="59"/>
    <x v="6"/>
    <n v="0"/>
    <m/>
    <s v="1992-01-01"/>
    <m/>
    <m/>
    <m/>
    <s v="info@sfwltd.co.uk"/>
    <n v="4401483722219"/>
    <s v="https://www.crunchbase.com/organization/sfw-ltd"/>
    <s v="https://www.twitter.com/sfwltd"/>
    <s v="https://www.facebook.com/sfwltd/"/>
    <s v="a9a985b0-c70c-2943-7339-9ff4a1f88b25"/>
  </r>
  <r>
    <x v="106858"/>
    <s v="sfxii.com"/>
    <s v="USA"/>
    <s v="NY"/>
    <s v="New York City"/>
    <s v="New York"/>
    <x v="1"/>
    <s v="Global, live event and festival promoter in electronic dance music. Based in New York, Los Angeles and various cities around the world, SFX"/>
    <s v="music|recreation"/>
    <x v="2265"/>
    <x v="2"/>
    <n v="0"/>
    <m/>
    <s v="2012-01-01"/>
    <m/>
    <m/>
    <m/>
    <m/>
    <m/>
    <s v="https://www.crunchbase.com/organization/sfx-entertainment"/>
    <s v="https://www.twitter.com/entertainsfx"/>
    <s v="http://www.facebook.com/pages/sfx-entertainment-inc/221891147936101"/>
    <s v="767fba43-e72f-787b-837c-03a6c8a99835"/>
  </r>
  <r>
    <x v="106859"/>
    <s v="sg2.com"/>
    <s v="USA"/>
    <s v="IL"/>
    <s v="Chicago"/>
    <s v="Skokie"/>
    <x v="2"/>
    <s v="Analytics-based health care expertise interface for hospitals and health systems."/>
    <s v="analytics|health care"/>
    <x v="418"/>
    <x v="5"/>
    <n v="0"/>
    <m/>
    <s v="2001-01-01"/>
    <m/>
    <m/>
    <m/>
    <s v="learnmore@sg2.com"/>
    <s v="'847-779-5300"/>
    <s v="https://www.crunchbase.com/organization/sg2-2"/>
    <s v="https://www.twitter.com/sg2healthcare"/>
    <s v="http://www.facebook.com/sg2healthcare"/>
    <s v="fb5b727e-0336-9083-13b9-e01eeeb336fe"/>
  </r>
  <r>
    <x v="106860"/>
    <s v="sgaustria.com"/>
    <s v="SGP"/>
    <m/>
    <s v="Singapore"/>
    <s v="Singapore"/>
    <x v="2"/>
    <s v="SG Austria is a life science service based company specialising in the enclosure of living cells or bacteria in small capsules"/>
    <s v="biotechnology|medical"/>
    <x v="44"/>
    <x v="1"/>
    <n v="0"/>
    <m/>
    <s v="2007-01-01"/>
    <m/>
    <m/>
    <m/>
    <s v="pawa@austrianova.com"/>
    <s v="'+65 6779 3867"/>
    <s v="https://www.crunchbase.com/organization/sg-austria"/>
    <s v="https://www.twitter.com/austrianovast"/>
    <m/>
    <s v="5ff01e9d-04cd-09f9-7a25-1099b4d4f9b2"/>
  </r>
  <r>
    <x v="106861"/>
    <s v="sgcarmart.com"/>
    <s v="SGP"/>
    <m/>
    <s v="Singapore"/>
    <s v="Singapore"/>
    <x v="2"/>
    <s v="SGCM Pte Ltd owns &amp; operates sgCarMart.com, Singapore’s Number 1 car site. With more than 10,000 car listings, it offers the largest"/>
    <s v="automotive"/>
    <x v="114"/>
    <x v="6"/>
    <n v="0"/>
    <m/>
    <s v="2004-01-01"/>
    <m/>
    <m/>
    <m/>
    <s v="admin@sgcarmart.com"/>
    <s v="65 6744 1514"/>
    <s v="https://www.crunchbase.com/organization/sgcarmart"/>
    <s v="https://www.twitter.com/sgcarmart"/>
    <m/>
    <s v="1564be65-f63d-288e-928d-63abd0584988"/>
  </r>
  <r>
    <x v="106862"/>
    <s v="sge.io"/>
    <m/>
    <m/>
    <m/>
    <m/>
    <x v="2"/>
    <s v="SGE.io is a leading news portal on the business of technology in Asia. You can also find interviews with entrepreneurs, investors, and a"/>
    <s v="social media"/>
    <x v="87"/>
    <x v="8"/>
    <n v="0"/>
    <m/>
    <s v="2008-01-29"/>
    <m/>
    <m/>
    <m/>
    <m/>
    <m/>
    <s v="https://www.crunchbase.com/organization/sgentrepreneurs"/>
    <s v="https://www.twitter.com/sgentrepreneurs"/>
    <s v="https://www.facebook.com/www.park.io"/>
    <s v="1403c7da-03c5-6011-e7fa-198e51339033"/>
  </r>
  <r>
    <x v="106863"/>
    <s v="sgi.com"/>
    <s v="USA"/>
    <s v="CA"/>
    <s v="SF Bay Area"/>
    <s v="Fremont"/>
    <x v="2"/>
    <s v="SGI is a global leader in High Performance Solutions for Compute, Data Analytics and Data Management."/>
    <s v="hardware|software|web hosting"/>
    <x v="432"/>
    <x v="8"/>
    <n v="0"/>
    <m/>
    <s v="1980-01-01"/>
    <m/>
    <m/>
    <m/>
    <m/>
    <n v="9164359200"/>
    <s v="https://www.crunchbase.com/organization/sgi"/>
    <s v="https://www.twitter.com/sgi_corp"/>
    <s v="http://www.facebook.com/sgiglobal"/>
    <s v="60968f0b-576f-9efc-07fa-f6893d8e7ed0"/>
  </r>
  <r>
    <x v="106864"/>
    <s v="sgs.com"/>
    <s v="CHE"/>
    <m/>
    <s v="Geneva"/>
    <s v="Geneva"/>
    <x v="0"/>
    <s v="SGS is the world’s leading inspection, verification, testing and certification company."/>
    <s v="outsourcing|skill assessment|test and measurement"/>
    <x v="5073"/>
    <x v="2"/>
    <n v="0"/>
    <m/>
    <s v="1878-01-01"/>
    <m/>
    <m/>
    <m/>
    <m/>
    <n v="41227399111"/>
    <s v="https://www.crunchbase.com/organization/sgs"/>
    <s v="https://www.twitter.com/sgs_sa"/>
    <s v="https://www.facebook.com/societegeneraledesurveillance"/>
    <s v="e09c055c-5e1f-9df5-dcf8-cf192e762090"/>
  </r>
  <r>
    <x v="106865"/>
    <m/>
    <s v="CHN"/>
    <m/>
    <m/>
    <m/>
    <x v="2"/>
    <s v="Shaanxi Aierfu Tissue Engineering Company Limited engages in research and development of medical, biological and tissue engineering."/>
    <s v="biotechnology"/>
    <x v="36"/>
    <x v="2"/>
    <n v="0"/>
    <m/>
    <m/>
    <m/>
    <m/>
    <m/>
    <m/>
    <m/>
    <s v="https://www.crunchbase.com/organization/shaanxi-aierfu-tissue-engineering-company"/>
    <m/>
    <m/>
    <s v="92021e14-0595-4f74-f238-c6cef8eb75d3"/>
  </r>
  <r>
    <x v="106866"/>
    <m/>
    <s v="USA"/>
    <s v="CA"/>
    <s v="SF Bay Area"/>
    <s v="Sausalito"/>
    <x v="3"/>
    <s v="Shaba Games is a video game developer."/>
    <m/>
    <x v="5"/>
    <x v="2"/>
    <n v="0"/>
    <m/>
    <s v="1997-09-01"/>
    <m/>
    <m/>
    <s v="2009-08-01"/>
    <m/>
    <m/>
    <s v="https://www.crunchbase.com/organization/shaba-games"/>
    <m/>
    <m/>
    <s v="74855d44-e36f-a837-cbce-7cd5f94b4bb5"/>
  </r>
  <r>
    <x v="106867"/>
    <s v="shacknews.com"/>
    <s v="USA"/>
    <s v="TX"/>
    <s v="Dallas"/>
    <s v="Dallas"/>
    <x v="2"/>
    <s v="Shacknews is a web development company that operates gaming websites for customers in the United States, Europe, Asia, and Australia."/>
    <m/>
    <x v="5"/>
    <x v="1"/>
    <n v="0"/>
    <m/>
    <s v="1996-01-01"/>
    <m/>
    <m/>
    <m/>
    <m/>
    <s v="'972-661-8825"/>
    <s v="https://www.crunchbase.com/organization/shacknews"/>
    <s v="https://www.twitter.com/shacknews"/>
    <s v="http://www.facebook.com/shacknews"/>
    <s v="c6133aac-b535-60dc-c439-27eeac6776ff"/>
  </r>
  <r>
    <x v="106868"/>
    <m/>
    <m/>
    <m/>
    <m/>
    <m/>
    <x v="2"/>
    <s v="ShadowFactor Software was added in 2010."/>
    <m/>
    <x v="5"/>
    <x v="2"/>
    <n v="0"/>
    <m/>
    <m/>
    <m/>
    <m/>
    <m/>
    <m/>
    <m/>
    <s v="https://www.crunchbase.com/organization/shadowfactor-software"/>
    <m/>
    <m/>
    <s v="b76e3b33-3cc3-7b3b-4bad-c7105ef3f325"/>
  </r>
  <r>
    <x v="106869"/>
    <s v="shaftesbury.ca"/>
    <m/>
    <m/>
    <m/>
    <m/>
    <x v="0"/>
    <s v="Shaftesbury is a global thought leader and innovator of original content for all platforms in more than 120 countries."/>
    <m/>
    <x v="5"/>
    <x v="0"/>
    <n v="0"/>
    <m/>
    <s v="1987-01-01"/>
    <m/>
    <m/>
    <m/>
    <s v="info@shaftesbury.ca"/>
    <s v="'416-363-1411"/>
    <s v="https://www.crunchbase.com/organization/shaftesbury-films"/>
    <s v="https://www.twitter.com/shaftesburytv"/>
    <s v="https://www.facebook.com/shaftesburytv"/>
    <s v="dfcb31c0-4816-d344-e230-76d386616e5c"/>
  </r>
  <r>
    <x v="106870"/>
    <s v="shahcap.com"/>
    <s v="USA"/>
    <s v="CA"/>
    <s v="SF Bay Area"/>
    <s v="Santa Clara"/>
    <x v="0"/>
    <s v="Shah Capital Partners invests in technology businesses in which we can create shareholder value through operational transformations."/>
    <s v="finance|market research|real estate investment"/>
    <x v="9274"/>
    <x v="2"/>
    <n v="0"/>
    <m/>
    <m/>
    <m/>
    <m/>
    <m/>
    <m/>
    <m/>
    <s v="https://www.crunchbase.com/organization/shah-capital-partners"/>
    <m/>
    <m/>
    <s v="5a2f99d6-2d35-b2fc-e37d-008ddd6bfb9b"/>
  </r>
  <r>
    <x v="106871"/>
    <s v="shakeshack.com"/>
    <s v="USA"/>
    <s v="NY"/>
    <s v="New York City"/>
    <s v="New York"/>
    <x v="1"/>
    <s v="Shake Shack is a modern day “roadside” burger stand known for its all-natural burgers"/>
    <s v="hospitality"/>
    <x v="22"/>
    <x v="8"/>
    <n v="0"/>
    <m/>
    <s v="2004-01-01"/>
    <m/>
    <m/>
    <m/>
    <s v="social@shakeshack.com"/>
    <s v="'+1 646-237-5039"/>
    <s v="https://www.crunchbase.com/organization/shake-shack"/>
    <s v="https://www.twitter.com/shakeshack"/>
    <s v="https://www.facebook.com/shakeshack/info?tab=page_info"/>
    <s v="1ef2d227-c0a1-22e4-d01b-848befd03810"/>
  </r>
  <r>
    <x v="106872"/>
    <s v="shamirlens.com"/>
    <s v="ISR"/>
    <m/>
    <m/>
    <m/>
    <x v="1"/>
    <s v="Shamir Optical Industry is a leading provider of innovative products and technology to the progressive spectacle lens market."/>
    <s v="manufacturing"/>
    <x v="41"/>
    <x v="6"/>
    <n v="0"/>
    <m/>
    <s v="2005-03-11"/>
    <m/>
    <m/>
    <m/>
    <m/>
    <n v="18772854863"/>
    <s v="https://www.crunchbase.com/organization/shamir-optical-industry"/>
    <s v="https://www.twitter.com/shamirinsight"/>
    <s v="http://www.facebook.com/shamirinsight"/>
    <s v="54d6df6d-fa48-6d45-ac7d-4e272947c5d6"/>
  </r>
  <r>
    <x v="106873"/>
    <s v="shamrockcap.com"/>
    <s v="USA"/>
    <s v="CA"/>
    <s v="Los Angeles"/>
    <s v="Los Angeles"/>
    <x v="0"/>
    <s v="Shamrock Capital Advisors is a private equity firm investing in the media, entertainment, and communications sectors."/>
    <m/>
    <x v="5"/>
    <x v="2"/>
    <n v="0"/>
    <m/>
    <s v="1978-01-01"/>
    <m/>
    <m/>
    <m/>
    <m/>
    <m/>
    <s v="https://www.crunchbase.com/organization/shamrock-capital-advisors"/>
    <m/>
    <m/>
    <s v="6dfeaab5-9a22-c355-8116-267dc435df65"/>
  </r>
  <r>
    <x v="106874"/>
    <s v="shamus.ie"/>
    <s v="IRL"/>
    <m/>
    <s v="Dublin"/>
    <s v="Dublin"/>
    <x v="2"/>
    <s v="Shamus Software develops system software called MIRACL and README, used in defense, embedded and mobile systems industries."/>
    <s v="software"/>
    <x v="10"/>
    <x v="2"/>
    <n v="0"/>
    <m/>
    <s v="1988-01-01"/>
    <m/>
    <m/>
    <m/>
    <m/>
    <s v="353 1 700 5537"/>
    <s v="https://www.crunchbase.com/organization/shamus-software"/>
    <m/>
    <m/>
    <s v="6eadb211-8bdc-f39e-80b2-e7cb7817e753"/>
  </r>
  <r>
    <x v="106875"/>
    <s v="shanda.com.cn"/>
    <s v="CHN"/>
    <m/>
    <s v="Shanghai"/>
    <s v="Shanghai"/>
    <x v="1"/>
    <s v="Shanda Interactive Entertainment Limited the largest operator of online games in China."/>
    <s v="internet|online games|publishing"/>
    <x v="1607"/>
    <x v="2"/>
    <n v="0"/>
    <m/>
    <s v="1999-01-01"/>
    <m/>
    <m/>
    <m/>
    <m/>
    <m/>
    <s v="https://www.crunchbase.com/organization/shanda-interactive-entertainment-limited"/>
    <m/>
    <m/>
    <s v="b0f72fdf-53b9-225c-765f-5a159a129b51"/>
  </r>
  <r>
    <x v="106876"/>
    <m/>
    <m/>
    <m/>
    <m/>
    <m/>
    <x v="2"/>
    <s v="fantasy baseball analytics"/>
    <s v="enterprise software"/>
    <x v="10"/>
    <x v="2"/>
    <n v="0"/>
    <m/>
    <s v="1986-01-01"/>
    <m/>
    <m/>
    <m/>
    <m/>
    <m/>
    <s v="https://www.crunchbase.com/organization/shandler-enterprises"/>
    <m/>
    <m/>
    <s v="6516b3c2-b32e-228c-73e4-1210640d103b"/>
  </r>
  <r>
    <x v="106877"/>
    <s v="hd.hdky.net"/>
    <s v="CHN"/>
    <m/>
    <s v="CHN - Other"/>
    <s v="Zibo"/>
    <x v="0"/>
    <s v="Shandong Hongda Mining Co., Ltd."/>
    <m/>
    <x v="5"/>
    <x v="1"/>
    <n v="0"/>
    <m/>
    <s v="1999-01-01"/>
    <m/>
    <m/>
    <m/>
    <s v="hdzq@hdky.net"/>
    <n v="5337608677"/>
    <s v="https://www.crunchbase.com/organization/honda-mines"/>
    <m/>
    <m/>
    <s v="2099477d-349a-0492-ad7c-aa4c5e443e21"/>
  </r>
  <r>
    <x v="106878"/>
    <m/>
    <m/>
    <m/>
    <m/>
    <m/>
    <x v="0"/>
    <s v="Shandong Huanong Specialty Corn Development Co, Ltd."/>
    <m/>
    <x v="5"/>
    <x v="2"/>
    <n v="0"/>
    <m/>
    <m/>
    <m/>
    <m/>
    <m/>
    <m/>
    <m/>
    <s v="https://www.crunchbase.com/organization/shandong-huanong-specialty-corn-development"/>
    <m/>
    <m/>
    <s v="afb6943d-7bec-6474-a03e-3c340fc1afc7"/>
  </r>
  <r>
    <x v="106879"/>
    <s v="en.linglong.cn"/>
    <s v="CHN"/>
    <m/>
    <s v="CHN - Other"/>
    <s v="Shandong"/>
    <x v="1"/>
    <s v="Shandong Linglong Tyre is a leading Chinese tire manufacturer"/>
    <s v="automotive"/>
    <x v="114"/>
    <x v="0"/>
    <n v="0"/>
    <m/>
    <s v="1975-01-01"/>
    <m/>
    <m/>
    <m/>
    <s v="skyhicebu@gmail.com"/>
    <n v="63323439016"/>
    <s v="https://www.crunchbase.com/organization/shandong-linglong-tyre"/>
    <s v="https://www.twitter.com/linglong_llit"/>
    <s v="https://www.facebook.com/linglongphilippines/"/>
    <s v="3318232d-0cbe-b8d9-8daf-4cdc219268a3"/>
  </r>
  <r>
    <x v="106880"/>
    <s v="luyitong.com"/>
    <s v="CHN"/>
    <m/>
    <s v="CHN - Other"/>
    <s v="Laiyang"/>
    <x v="0"/>
    <s v="Shandong Luyitong Intelligent Electric is specialized in high and low voltage electrical equipment development."/>
    <s v="electrical distribution"/>
    <x v="300"/>
    <x v="2"/>
    <n v="0"/>
    <m/>
    <s v="2003-01-01"/>
    <m/>
    <m/>
    <m/>
    <m/>
    <n v="865357962888"/>
    <s v="https://www.crunchbase.com/organization/shandong-luyitong-intelligent-electric"/>
    <m/>
    <m/>
    <s v="e1e66554-094a-ad6e-9fd2-f61425ee6981"/>
  </r>
  <r>
    <x v="106881"/>
    <s v="yt-fishery.com"/>
    <s v="CHN"/>
    <m/>
    <s v="CHN - Other"/>
    <s v="Yantai"/>
    <x v="0"/>
    <s v="Shandong Oriental Ocean Sci-Tech operates sea-water aquiculture and seafood processing businesses."/>
    <s v="aquaculture|food processing"/>
    <x v="160"/>
    <x v="2"/>
    <n v="0"/>
    <m/>
    <s v="2001-01-01"/>
    <m/>
    <m/>
    <m/>
    <s v="dfhy@dfhy.cc"/>
    <n v="865356729011"/>
    <s v="https://www.crunchbase.com/organization/shandong-oriental-ocean-sci-tech"/>
    <m/>
    <m/>
    <s v="f8be52e9-99c2-22b7-6079-42be0051ef04"/>
  </r>
  <r>
    <x v="106882"/>
    <m/>
    <m/>
    <m/>
    <m/>
    <m/>
    <x v="2"/>
    <s v="Shanghai Dacheng Network Technology develops 3D games for technical requirements of the Chinese MMORPG market."/>
    <m/>
    <x v="5"/>
    <x v="2"/>
    <n v="0"/>
    <m/>
    <s v="2004-01-01"/>
    <m/>
    <m/>
    <m/>
    <m/>
    <m/>
    <s v="https://www.crunchbase.com/organization/shanghai-dacheng-network-technology"/>
    <m/>
    <m/>
    <s v="1dcf025b-eba5-aa92-e7e2-b604c55b5bdc"/>
  </r>
  <r>
    <x v="106883"/>
    <s v="sehq.shanghai-electric.com"/>
    <s v="CHN"/>
    <m/>
    <s v="Shanghai"/>
    <s v="Shanghai"/>
    <x v="0"/>
    <s v="Shanghai Electric Group Corporation designs, develops, and manufactures thermal, nuclear, and wind power equipment in China."/>
    <m/>
    <x v="5"/>
    <x v="2"/>
    <n v="0"/>
    <m/>
    <m/>
    <m/>
    <m/>
    <m/>
    <m/>
    <n v="862163215530"/>
    <s v="https://www.crunchbase.com/organization/shanghai-electric-group-corp"/>
    <m/>
    <m/>
    <s v="c6e06158-8a3c-0497-a8f8-f91917ac88e6"/>
  </r>
  <r>
    <x v="106884"/>
    <s v="fosunpharma.com"/>
    <s v="CHN"/>
    <m/>
    <s v="Shanghai"/>
    <s v="Shanghai"/>
    <x v="1"/>
    <s v="Shanghai Fosun Pharmaceutical a leading healthcare company in China."/>
    <s v="biotechnology|health care|pharmaceutical"/>
    <x v="44"/>
    <x v="4"/>
    <n v="0"/>
    <m/>
    <s v="1994-01-01"/>
    <m/>
    <m/>
    <m/>
    <s v="int@fosunpharma.com"/>
    <n v="862133987000"/>
    <s v="https://www.crunchbase.com/organization/shanghai-fosun-pharmaceutical"/>
    <m/>
    <m/>
    <s v="54772f78-c5f1-dad7-c0ee-9a8f0f4de412"/>
  </r>
  <r>
    <x v="106885"/>
    <s v="genext.com.cn"/>
    <s v="CHN"/>
    <m/>
    <s v="Shanghai"/>
    <s v="Shanghai"/>
    <x v="0"/>
    <s v="Shanghai Genext Medical Technology operates in the transplant industry in the People’s Republic of China."/>
    <m/>
    <x v="5"/>
    <x v="2"/>
    <n v="0"/>
    <m/>
    <s v="2003-01-01"/>
    <m/>
    <m/>
    <m/>
    <s v="info@genext.com.cn"/>
    <n v="2151873629"/>
    <s v="https://www.crunchbase.com/organization/shanghai-genext-medical-technology"/>
    <m/>
    <m/>
    <s v="71d1ac09-320c-7469-9aad-6e9323231e7b"/>
  </r>
  <r>
    <x v="106886"/>
    <s v="en.jinsihou.com.cn"/>
    <s v="CHN"/>
    <m/>
    <s v="Shanghai"/>
    <s v="Shanghai"/>
    <x v="2"/>
    <s v="Shanghai Golden Monkey Food Group Co., Ltd. is formerly known as Golden Monkey Group, a national-level enterprise group, established in"/>
    <s v="hospitality"/>
    <x v="22"/>
    <x v="1"/>
    <n v="0"/>
    <m/>
    <s v="1996-01-01"/>
    <m/>
    <m/>
    <m/>
    <s v="jshxxb@jinsihou.com.cn"/>
    <s v="'021-58144886"/>
    <s v="https://www.crunchbase.com/organization/shanghai-golden-monkey"/>
    <m/>
    <m/>
    <s v="996c255a-c61b-b561-375f-ebf5c88a76b4"/>
  </r>
  <r>
    <x v="106887"/>
    <m/>
    <s v="CHN"/>
    <m/>
    <s v="Shanghai"/>
    <s v="Shanghai"/>
    <x v="2"/>
    <s v="Shanghai Infoservice Technology Co., Ltd. develops and markets software and applications for the automotive industry. The company is based"/>
    <s v="software"/>
    <x v="10"/>
    <x v="2"/>
    <n v="0"/>
    <m/>
    <m/>
    <m/>
    <m/>
    <m/>
    <m/>
    <m/>
    <s v="https://www.crunchbase.com/organization/shanghai-infoservice-technology"/>
    <m/>
    <m/>
    <s v="e0d35586-6855-1f91-4511-6c7d8f0962bc"/>
  </r>
  <r>
    <x v="106888"/>
    <s v="jahwa.com.cn"/>
    <s v="CHN"/>
    <m/>
    <s v="Shanghai"/>
    <s v="Shanghai"/>
    <x v="0"/>
    <s v="Shanghai Jahwa United Co., Ltd is a Chinese chemical company."/>
    <s v="chemical"/>
    <x v="485"/>
    <x v="8"/>
    <n v="0"/>
    <m/>
    <s v="1898-01-01"/>
    <m/>
    <m/>
    <m/>
    <m/>
    <m/>
    <s v="https://www.crunchbase.com/organization/shanghai-jahwa-united-co-ltd"/>
    <m/>
    <m/>
    <s v="0fb6c1df-05f5-1510-8ed6-0d2f65cd7c16"/>
  </r>
  <r>
    <x v="106889"/>
    <m/>
    <s v="CHN"/>
    <m/>
    <s v="Shanghai"/>
    <s v="Shanghai"/>
    <x v="2"/>
    <s v="Shanghai NC-Sina Information Technology Co is engages in online game business in China."/>
    <m/>
    <x v="5"/>
    <x v="2"/>
    <n v="0"/>
    <m/>
    <s v="2003-01-01"/>
    <m/>
    <m/>
    <m/>
    <m/>
    <n v="862151179666"/>
    <s v="https://www.crunchbase.com/organization/shanghai-nc-sina-information-technology-co"/>
    <m/>
    <m/>
    <s v="9c6d64f0-b14e-fc02-c319-dfeef5e621d7"/>
  </r>
  <r>
    <x v="106890"/>
    <s v="pmcsh.com"/>
    <s v="CHN"/>
    <m/>
    <s v="Shanghai"/>
    <s v="Shanghai"/>
    <x v="0"/>
    <s v="Leading Machinery Parts and Components Corporation of China"/>
    <m/>
    <x v="5"/>
    <x v="8"/>
    <n v="0"/>
    <m/>
    <s v="2005-01-01"/>
    <m/>
    <m/>
    <m/>
    <m/>
    <s v="86 21 6472 9900"/>
    <s v="https://www.crunchbase.com/organization/shanghai-prime-machinery"/>
    <m/>
    <m/>
    <s v="e812711c-f23c-629b-dd98-8d338374f07f"/>
  </r>
  <r>
    <x v="106891"/>
    <s v="spdb.com.cn"/>
    <s v="CHN"/>
    <m/>
    <m/>
    <m/>
    <x v="1"/>
    <s v="Shanghai Pudong Development Bank is a commercial bank that provides commercial banking products and services in China."/>
    <s v="finance"/>
    <x v="24"/>
    <x v="4"/>
    <n v="0"/>
    <m/>
    <s v="1993-01-01"/>
    <m/>
    <m/>
    <m/>
    <m/>
    <s v="'86-21-6161-8888"/>
    <s v="https://www.crunchbase.com/organization/shanghai-pudong-development-bank"/>
    <m/>
    <m/>
    <s v="17ed02d9-b9b2-0b72-f499-9df7bcde04cf"/>
  </r>
  <r>
    <x v="106892"/>
    <s v="shangpharma.com"/>
    <s v="CHN"/>
    <m/>
    <s v="Shanghai"/>
    <s v="Shanghai"/>
    <x v="1"/>
    <s v="ShangPharma is a leading China-based outsourcing partner in pharmaceutical and biotechnology research and development, who provides"/>
    <s v="biotechnology|health care"/>
    <x v="44"/>
    <x v="9"/>
    <n v="0"/>
    <m/>
    <s v="2002-01-01"/>
    <m/>
    <m/>
    <m/>
    <s v="sales@chempartner.cn"/>
    <s v="86 21 5132 0088"/>
    <s v="https://www.crunchbase.com/organization/shangpharma"/>
    <m/>
    <s v="https://www.facebook.com/chempartner-1657612761190025"/>
    <s v="bc938e37-9f06-1c4e-4b30-c707b12c9855"/>
  </r>
  <r>
    <x v="106893"/>
    <m/>
    <m/>
    <m/>
    <m/>
    <m/>
    <x v="0"/>
    <s v="Shanhai Capital"/>
    <m/>
    <x v="5"/>
    <x v="2"/>
    <n v="0"/>
    <m/>
    <m/>
    <m/>
    <m/>
    <m/>
    <m/>
    <m/>
    <s v="https://www.crunchbase.com/organization/shanhai-capital"/>
    <m/>
    <m/>
    <s v="b7114e3f-5903-134a-9561-6aeb4859398a"/>
  </r>
  <r>
    <x v="106894"/>
    <s v="shanthabiotech.com"/>
    <s v="IND"/>
    <m/>
    <s v="Hyderabad"/>
    <s v="Hyderabad"/>
    <x v="2"/>
    <s v="Vaccine Maker"/>
    <s v="biotechnology"/>
    <x v="36"/>
    <x v="2"/>
    <n v="0"/>
    <m/>
    <s v="1993-01-01"/>
    <m/>
    <m/>
    <m/>
    <m/>
    <s v="91 40 6630 1000"/>
    <s v="https://www.crunchbase.com/organization/shantha-biotechnics"/>
    <m/>
    <m/>
    <s v="13e7ad29-58ad-b74a-4063-db5140bb6ce0"/>
  </r>
  <r>
    <x v="106895"/>
    <s v="shapegame.ru"/>
    <s v="USA"/>
    <s v="VA"/>
    <s v="Alexandria"/>
    <s v="Alexandria"/>
    <x v="2"/>
    <s v="G5 Entertainment is a developer and publisher of casual games for iPhone, iPad, Google Play, Kindle Fire, Mac and Windows."/>
    <m/>
    <x v="5"/>
    <x v="0"/>
    <n v="0"/>
    <m/>
    <m/>
    <m/>
    <m/>
    <m/>
    <s v="shape@shapegame.ru"/>
    <m/>
    <s v="https://www.crunchbase.com/organization/shape-games"/>
    <s v="https://www.twitter.com/g5games"/>
    <s v="https://www.facebook.com/g5games"/>
    <s v="c349efaa-e603-38c0-9628-187c81d88f03"/>
  </r>
  <r>
    <x v="106896"/>
    <s v="shapetechnologies.com"/>
    <s v="USA"/>
    <s v="WA"/>
    <s v="Seattle"/>
    <s v="Kent"/>
    <x v="0"/>
    <s v="Shape Technologies Group delivering advanced manufacturing process solutions."/>
    <s v="manufacturing"/>
    <x v="41"/>
    <x v="2"/>
    <n v="0"/>
    <m/>
    <s v="2013-01-01"/>
    <m/>
    <m/>
    <m/>
    <m/>
    <m/>
    <s v="https://www.crunchbase.com/organization/shape-technologies-group"/>
    <m/>
    <m/>
    <s v="47d0cafc-c2ac-cd16-3cb4-cccf95722459"/>
  </r>
  <r>
    <x v="106897"/>
    <s v="shapewriter.com"/>
    <m/>
    <m/>
    <m/>
    <m/>
    <x v="2"/>
    <s v="ShapeWriter tries to make mobile phones, tablet computers, game pads, and all other touch-screen devices more useful — and user friendly."/>
    <s v="ios|manufacturing|mobile"/>
    <x v="5676"/>
    <x v="2"/>
    <n v="0"/>
    <m/>
    <s v="2007-01-01"/>
    <m/>
    <m/>
    <m/>
    <m/>
    <m/>
    <s v="https://www.crunchbase.com/organization/shapewriter"/>
    <m/>
    <m/>
    <s v="4ded1721-9eb6-ec5b-8075-6e0e1d3451ea"/>
  </r>
  <r>
    <x v="106898"/>
    <s v="shapiroraj.com"/>
    <s v="USA"/>
    <s v="IL"/>
    <s v="Chicago"/>
    <s v="Chicago"/>
    <x v="0"/>
    <s v="Shapiro+Raj is a market research firm."/>
    <s v="analytics|market research"/>
    <x v="681"/>
    <x v="2"/>
    <n v="0"/>
    <m/>
    <s v="1955-01-01"/>
    <m/>
    <m/>
    <m/>
    <m/>
    <m/>
    <s v="https://www.crunchbase.com/organization/shapiro-raj"/>
    <s v="https://www.twitter.com/shapiroraj"/>
    <m/>
    <s v="64a3611f-918c-f758-6929-a60b534458ed"/>
  </r>
  <r>
    <x v="106899"/>
    <m/>
    <s v="USA"/>
    <s v="TX"/>
    <s v="Dallas"/>
    <s v="Coppell"/>
    <x v="2"/>
    <s v="A leading North American unified communications and managed services provider."/>
    <m/>
    <x v="5"/>
    <x v="2"/>
    <n v="0"/>
    <m/>
    <m/>
    <m/>
    <m/>
    <m/>
    <m/>
    <m/>
    <s v="https://www.crunchbase.com/organization/shared-technologies"/>
    <m/>
    <m/>
    <s v="f074cc44-f61b-b767-3e2f-9eb6e3e4b1af"/>
  </r>
  <r>
    <x v="106900"/>
    <m/>
    <m/>
    <m/>
    <m/>
    <m/>
    <x v="2"/>
    <s v="ShareFeed was added in 2012."/>
    <m/>
    <x v="5"/>
    <x v="2"/>
    <n v="0"/>
    <m/>
    <m/>
    <m/>
    <m/>
    <m/>
    <m/>
    <m/>
    <s v="https://www.crunchbase.com/organization/sharefeed"/>
    <m/>
    <m/>
    <s v="4bf08024-cb0e-2987-0fb8-d08f42ba97c3"/>
  </r>
  <r>
    <x v="106901"/>
    <s v="sharekhan.com"/>
    <s v="IND"/>
    <m/>
    <s v="Mumbai"/>
    <s v="Mumbai"/>
    <x v="2"/>
    <s v="It is a leading online retail broking house, engaged in providing services to individual investors and traders, corporate and NRIs"/>
    <m/>
    <x v="5"/>
    <x v="9"/>
    <n v="0"/>
    <m/>
    <s v="2005-01-01"/>
    <m/>
    <m/>
    <m/>
    <m/>
    <n v="2261150000"/>
    <s v="https://www.crunchbase.com/organization/sharekhan-limited--india"/>
    <s v="https://www.twitter.com/sharekhanlm"/>
    <m/>
    <s v="f040ef08-163d-02f1-b341-7d9a32b8996f"/>
  </r>
  <r>
    <x v="106902"/>
    <s v="shareowner.com"/>
    <s v="CAN"/>
    <s v="ON"/>
    <s v="Toronto"/>
    <s v="Toronto"/>
    <x v="2"/>
    <s v="ShareOwner is a member of the Canadian Investor Protection Fund (CIPF) and a member of the Investment Industry Regulatory Organization."/>
    <m/>
    <x v="5"/>
    <x v="2"/>
    <n v="0"/>
    <m/>
    <m/>
    <m/>
    <m/>
    <m/>
    <m/>
    <m/>
    <s v="https://www.crunchbase.com/organization/shareowner"/>
    <m/>
    <m/>
    <s v="951ab105-f4b3-bf1c-2d97-f75070b40b7d"/>
  </r>
  <r>
    <x v="106903"/>
    <s v="sharepointhosting.com"/>
    <s v="USA"/>
    <s v="DE"/>
    <s v="Wilmington, Delaware"/>
    <s v="Wilmington"/>
    <x v="2"/>
    <s v="Since 2001, SharePoint Hosting has been providing reliable and affordable SharePoint hosting services to customers around the world as a"/>
    <s v="web hosting"/>
    <x v="28"/>
    <x v="2"/>
    <n v="0"/>
    <m/>
    <s v="2001-01-01"/>
    <m/>
    <m/>
    <m/>
    <m/>
    <s v="'302-824-7600"/>
    <s v="https://www.crunchbase.com/organization/sharepoint-hosting"/>
    <m/>
    <m/>
    <s v="7cb0434e-d75c-a1aa-c729-384529430e0d"/>
  </r>
  <r>
    <x v="106904"/>
    <m/>
    <s v="USA"/>
    <s v="CA"/>
    <s v="San Diego"/>
    <s v="Carlsbad"/>
    <x v="2"/>
    <s v="Business Process Management Applications"/>
    <s v="consulting"/>
    <x v="5"/>
    <x v="2"/>
    <n v="0"/>
    <m/>
    <m/>
    <m/>
    <m/>
    <m/>
    <m/>
    <m/>
    <s v="https://www.crunchbase.com/organization/sharevis"/>
    <m/>
    <m/>
    <s v="69e83228-ee1b-5c28-f284-ce20071a90f8"/>
  </r>
  <r>
    <x v="106905"/>
    <s v="en.sharewise.com"/>
    <s v="DEU"/>
    <m/>
    <s v="Munich"/>
    <s v="München"/>
    <x v="2"/>
    <s v="Sharewise is a stock market-centric community."/>
    <s v="communities"/>
    <x v="107"/>
    <x v="1"/>
    <n v="0"/>
    <m/>
    <s v="2007-01-01"/>
    <m/>
    <m/>
    <m/>
    <m/>
    <m/>
    <s v="https://www.crunchbase.com/organization/sharewise"/>
    <s v="https://www.twitter.com/sharewise"/>
    <m/>
    <s v="070cadd6-3b8e-1ab6-be00-53c1f6ca6b18"/>
  </r>
  <r>
    <x v="106906"/>
    <s v="sharkreach.com"/>
    <s v="USA"/>
    <s v="CA"/>
    <s v="Los Angeles"/>
    <s v="Hermosa Beach"/>
    <x v="0"/>
    <s v="SharkReach is an Influencer Owned Social Media Network that brings together Celebrity and Social Media Influencers with Fortune 1000 brands."/>
    <s v="advertising|marketing"/>
    <x v="296"/>
    <x v="0"/>
    <n v="0"/>
    <m/>
    <s v="2013-01-01"/>
    <m/>
    <m/>
    <m/>
    <s v="info@sharkreach.com"/>
    <s v="'+1 (888) 481-6161"/>
    <s v="https://www.crunchbase.com/organization/sharkreach"/>
    <s v="https://www.twitter.com/sharkreach"/>
    <s v="https://www.facebook.com/sharkreach/"/>
    <s v="e4b7ceaf-2cba-dbf8-da64-de48dd37addd"/>
  </r>
  <r>
    <x v="106907"/>
    <s v="sharkyextreme.com"/>
    <s v="USA"/>
    <s v="CA"/>
    <s v="SF Bay Area"/>
    <s v="San Jose"/>
    <x v="2"/>
    <s v="SharkyExtreme.com is a professional resource for the latest hardware and software technology on the Web."/>
    <s v="hardware|news|software"/>
    <x v="1338"/>
    <x v="2"/>
    <n v="0"/>
    <m/>
    <s v="1998-01-01"/>
    <m/>
    <m/>
    <m/>
    <m/>
    <m/>
    <s v="https://www.crunchbase.com/organization/sharkyextreme-com"/>
    <m/>
    <m/>
    <s v="d44373af-8b13-c2ea-e41a-68947b8e52ca"/>
  </r>
  <r>
    <x v="106908"/>
    <s v="sharpbancsystems.com"/>
    <s v="USA"/>
    <s v="TX"/>
    <s v="Dallas"/>
    <s v="Bedford"/>
    <x v="2"/>
    <s v="Sharp BancSystems is a software solution and service provider."/>
    <s v="software"/>
    <x v="10"/>
    <x v="0"/>
    <n v="0"/>
    <m/>
    <s v="1987-01-01"/>
    <m/>
    <m/>
    <m/>
    <m/>
    <s v="(817)438-2200"/>
    <s v="https://www.crunchbase.com/organization/sharp-bancsystems"/>
    <m/>
    <m/>
    <s v="5f23db30-97f5-a723-07a4-1c1af94526f8"/>
  </r>
  <r>
    <x v="106909"/>
    <s v="sharp-sbs.com"/>
    <s v="USA"/>
    <s v="CA"/>
    <s v="SF Bay Area"/>
    <s v="Pleasanton"/>
    <x v="0"/>
    <s v="Sharp Business Systems (SBS) is a direct sales division of Sharp Electronics Corporation."/>
    <m/>
    <x v="5"/>
    <x v="2"/>
    <n v="0"/>
    <m/>
    <s v="1915-01-01"/>
    <m/>
    <m/>
    <m/>
    <m/>
    <s v="'+1 520-770-9700"/>
    <s v="https://www.crunchbase.com/organization/sharp-business-systems"/>
    <s v="https://www.twitter.com/sharp_usa"/>
    <s v="http://www.facebook.com/sharpbusiness"/>
    <s v="3275700b-8145-d1c6-578d-4d0f353cfc0b"/>
  </r>
  <r>
    <x v="106910"/>
    <s v="sharpusa.com"/>
    <s v="JPN"/>
    <m/>
    <s v="Osaka"/>
    <s v="Osaka"/>
    <x v="2"/>
    <s v="At Sharp Electronics Corporation, a U.S. subsidiary of Osaka-based Sharp Corporation - a company known worldwide for its unique"/>
    <s v="hardware|software"/>
    <x v="136"/>
    <x v="4"/>
    <n v="0"/>
    <m/>
    <m/>
    <m/>
    <m/>
    <m/>
    <m/>
    <m/>
    <s v="https://www.crunchbase.com/organization/sharp-electronics"/>
    <s v="https://www.twitter.com/sharpaquos"/>
    <s v="http://www.facebook.com/sharpaquos"/>
    <s v="46b842d8-4e28-1c2b-84db-ccfae3696c3a"/>
  </r>
  <r>
    <x v="106911"/>
    <s v="sharpforge.com"/>
    <s v="AUS"/>
    <m/>
    <s v="AUS - Other"/>
    <s v="Sunshine"/>
    <x v="2"/>
    <s v="CloudForge provides businesses a secure cloud development platform to create open source software."/>
    <s v="collaboration|developer tools|enterprise software|saas|software|web hosting"/>
    <x v="146"/>
    <x v="1"/>
    <n v="0"/>
    <m/>
    <s v="2006-01-24"/>
    <m/>
    <m/>
    <m/>
    <s v="scottb@sharpforge.com"/>
    <s v="'+61(0)406010745"/>
    <s v="https://www.crunchbase.com/organization/sharpforge"/>
    <m/>
    <m/>
    <s v="bc2d6fe8-fe11-2d06-2ad9-cf192d8e17ce"/>
  </r>
  <r>
    <x v="106912"/>
    <m/>
    <s v="CAN"/>
    <s v="ON"/>
    <s v="Toronto"/>
    <s v="Toronto"/>
    <x v="2"/>
    <s v="Sharp Robot provides delivers a complete, carrier-grade, flexible mobile solution for wireless carriers, device manufacturers."/>
    <m/>
    <x v="5"/>
    <x v="2"/>
    <n v="0"/>
    <m/>
    <s v="2002-06-01"/>
    <m/>
    <m/>
    <m/>
    <m/>
    <m/>
    <s v="https://www.crunchbase.com/organization/sharp-robot"/>
    <m/>
    <m/>
    <s v="a1059260-3ca1-221c-b37a-805f3d6dea83"/>
  </r>
  <r>
    <x v="106913"/>
    <s v="sharpsinc.com"/>
    <s v="USA"/>
    <s v="TX"/>
    <s v="Houston"/>
    <s v="Houston"/>
    <x v="1"/>
    <s v="Sharps Compliance, Inc., based in Houston, Texas, is a leading developer and provider of superior solutions for improving safety"/>
    <m/>
    <x v="5"/>
    <x v="6"/>
    <n v="0"/>
    <m/>
    <s v="1994-01-01"/>
    <m/>
    <m/>
    <m/>
    <m/>
    <s v="'713-432-0300"/>
    <s v="https://www.crunchbase.com/organization/sharps-compliance"/>
    <s v="https://www.twitter.com/sharpsinc"/>
    <s v="http://www.facebook.com/sharpscompliance"/>
    <s v="b150ed5d-7cde-65f7-48e5-c4e5bab53e0a"/>
  </r>
  <r>
    <x v="106914"/>
    <s v="sharpshooterimaging.com"/>
    <s v="USA"/>
    <s v="CO"/>
    <s v="Denver"/>
    <s v="Wheat Ridge"/>
    <x v="2"/>
    <s v="SharpShooter Imaging is the perfect balance of talent, service and size."/>
    <m/>
    <x v="5"/>
    <x v="8"/>
    <n v="0"/>
    <m/>
    <s v="1999-01-01"/>
    <m/>
    <m/>
    <m/>
    <s v="sales@sharpshooterimaging.com"/>
    <s v="(303)962-2345"/>
    <s v="https://www.crunchbase.com/organization/sharpshooter-imaging"/>
    <s v="https://www.twitter.com/sharpshooterssi"/>
    <s v="https://www.facebook.com/sharpshooterssi/"/>
    <s v="8bb2121d-0537-519a-9e74-6e0922e695b2"/>
  </r>
  <r>
    <x v="106915"/>
    <s v="sharpspring.com"/>
    <s v="USA"/>
    <s v="FL"/>
    <s v="Gainesville"/>
    <s v="Gainesville"/>
    <x v="2"/>
    <s v="A comprehensive sales and marketing management solution, allowing businesses to track"/>
    <s v="marketing automation"/>
    <x v="124"/>
    <x v="0"/>
    <n v="0"/>
    <m/>
    <s v="2011-01-01"/>
    <m/>
    <m/>
    <m/>
    <m/>
    <s v="(352)507-4376"/>
    <s v="https://www.crunchbase.com/organization/sharpspring"/>
    <s v="https://www.twitter.com/sharpspring"/>
    <s v="https://www.facebook.com/sharpspringinc/"/>
    <s v="8d49c802-4e22-cefa-b91b-48c14c4df646"/>
  </r>
  <r>
    <x v="106916"/>
    <s v="shasun.com"/>
    <s v="IND"/>
    <m/>
    <s v="Chennai"/>
    <s v="Chennai"/>
    <x v="2"/>
    <s v="Shasun is an integrated, leading global supplier of development and manufacturing services for intermediates"/>
    <s v="manufacturing"/>
    <x v="41"/>
    <x v="9"/>
    <n v="0"/>
    <m/>
    <m/>
    <m/>
    <m/>
    <m/>
    <s v="shasun@shasun.com"/>
    <s v="(444) 344-6700"/>
    <s v="https://www.crunchbase.com/organization/shasun-pharma"/>
    <s v="https://www.twitter.com/shasunpharma"/>
    <m/>
    <s v="be60d4d5-a6a0-1c30-b68e-9d8da71d7590"/>
  </r>
  <r>
    <x v="106917"/>
    <s v="shavemob.com"/>
    <s v="USA"/>
    <s v="CO"/>
    <s v="Denver"/>
    <s v="Denver"/>
    <x v="0"/>
    <s v="ShaveMOB is a subscription company that sends consumers monthly razors."/>
    <s v="e-commerce|small and medium businesses"/>
    <x v="63"/>
    <x v="1"/>
    <n v="0"/>
    <m/>
    <s v="2013-08-01"/>
    <m/>
    <m/>
    <m/>
    <s v="press@shavemob.com"/>
    <m/>
    <s v="https://www.crunchbase.com/organization/shavemob"/>
    <s v="https://www.twitter.com/shavemob"/>
    <s v="http://www.facebook.com/shavemob"/>
    <s v="7cdc3865-9606-7704-e192-cc8dcc2c1e46"/>
  </r>
  <r>
    <x v="106918"/>
    <s v="shavlik.com"/>
    <s v="USA"/>
    <s v="PA"/>
    <s v="Pittsburgh"/>
    <s v="New Brighton"/>
    <x v="2"/>
    <s v="Shavlik is dedicated to significantly reducing from months to minutes the time-to-value for IT professionals."/>
    <s v="security"/>
    <x v="175"/>
    <x v="2"/>
    <n v="0"/>
    <m/>
    <s v="1993-02-01"/>
    <m/>
    <m/>
    <m/>
    <s v="sales@shavlik.com"/>
    <m/>
    <s v="https://www.crunchbase.com/organization/shavlik-technologies"/>
    <s v="https://www.twitter.com/shavlikprotect"/>
    <s v="http://www.facebook.com/shavliktech"/>
    <s v="47e5342e-6f89-8e9f-a62f-032926a832a8"/>
  </r>
  <r>
    <x v="106919"/>
    <m/>
    <s v="USA"/>
    <s v="FL"/>
    <s v="Naples, Florida"/>
    <s v="Naples"/>
    <x v="2"/>
    <s v="Shaw Aero Devices designs, develops and manufactures a wide range of products in the areas of fuel, oil and water/waste systems."/>
    <s v="aerospace"/>
    <x v="485"/>
    <x v="2"/>
    <n v="0"/>
    <m/>
    <s v="1956-01-01"/>
    <m/>
    <m/>
    <m/>
    <m/>
    <s v="(239)304-1000"/>
    <s v="https://www.crunchbase.com/organization/shaw-aero-devices"/>
    <m/>
    <m/>
    <s v="bd9a5570-5b4b-fa0d-7919-9c4565cd6889"/>
  </r>
  <r>
    <x v="106920"/>
    <s v="shaw.ca"/>
    <s v="CAN"/>
    <s v="AB"/>
    <s v="Calgary"/>
    <s v="Calgary"/>
    <x v="1"/>
    <s v="Shaw Communications Inc., a diversified communications company, provides broadband cable television, Internet, digital phone,"/>
    <s v="internet|telecommunications"/>
    <x v="516"/>
    <x v="4"/>
    <n v="0"/>
    <m/>
    <s v="1966-01-01"/>
    <m/>
    <m/>
    <m/>
    <m/>
    <s v="(403) 605-5996"/>
    <s v="https://www.crunchbase.com/organization/shaw-communications"/>
    <s v="https://www.twitter.com/shawinfo"/>
    <s v="http://www.facebook.com/shaw"/>
    <s v="b5868962-8b7a-730d-a3ea-c6ec9c15ff17"/>
  </r>
  <r>
    <x v="106921"/>
    <s v="shawcor.com"/>
    <s v="CAN"/>
    <s v="ON"/>
    <s v="Toronto"/>
    <s v="Toronto"/>
    <x v="0"/>
    <s v="Global energy services company specializing in technology-based products and services"/>
    <m/>
    <x v="5"/>
    <x v="4"/>
    <n v="0"/>
    <m/>
    <s v="1954-01-01"/>
    <m/>
    <m/>
    <m/>
    <m/>
    <n v="14167449989"/>
    <s v="https://www.crunchbase.com/organization/shawcor"/>
    <m/>
    <m/>
    <s v="3ed965e6-6f0d-9bd4-8297-503876dce675"/>
  </r>
  <r>
    <x v="106922"/>
    <m/>
    <m/>
    <m/>
    <m/>
    <m/>
    <x v="2"/>
    <s v="The Shaw Group provides services such as engineering, construction, maintenance and technology for clients in various industries."/>
    <m/>
    <x v="5"/>
    <x v="2"/>
    <n v="0"/>
    <m/>
    <m/>
    <m/>
    <m/>
    <m/>
    <m/>
    <m/>
    <s v="https://www.crunchbase.com/organization/shaw-group"/>
    <m/>
    <m/>
    <s v="85f53af5-67ba-f76a-35b8-c23905641907"/>
  </r>
  <r>
    <x v="106923"/>
    <s v="shawfloors.com"/>
    <s v="USA"/>
    <s v="GA"/>
    <s v="GA - Other"/>
    <s v="Dalton"/>
    <x v="2"/>
    <s v="Shaw Floors are there with flooring styles and options to serve your needs."/>
    <s v="manufacturing|textiles"/>
    <x v="41"/>
    <x v="4"/>
    <n v="0"/>
    <m/>
    <s v="1967-01-01"/>
    <m/>
    <m/>
    <m/>
    <m/>
    <s v="1(800)441-7429"/>
    <s v="https://www.crunchbase.com/organization/shaw-industries-inc"/>
    <s v="https://www.twitter.com/shawfloors"/>
    <s v="https://www.facebook.com/shawfloors"/>
    <s v="92080c97-02d1-fa7a-1344-ca38787cee67"/>
  </r>
  <r>
    <x v="106924"/>
    <s v="shawkwei.com"/>
    <s v="HKG"/>
    <m/>
    <s v="Hong Kong"/>
    <s v="Hong Kong"/>
    <x v="0"/>
    <s v="Shaw Kwei &amp; Partners is an independent private equity fund manager investing across Greater China and select countries in South East Asia."/>
    <s v="financial services"/>
    <x v="24"/>
    <x v="2"/>
    <n v="0"/>
    <m/>
    <s v="1999-01-01"/>
    <m/>
    <m/>
    <m/>
    <m/>
    <m/>
    <s v="https://www.crunchbase.com/organization/shaw-kwei-partners"/>
    <m/>
    <m/>
    <s v="b07c6261-5532-068f-aebe-d5f2b040796d"/>
  </r>
  <r>
    <x v="106925"/>
    <s v="shawmedia.ca"/>
    <m/>
    <m/>
    <m/>
    <m/>
    <x v="2"/>
    <s v="Shaw Media is the television broadcasting division of Shaw Communications. Shaw Media owns the Global Television Network, which broadcasts"/>
    <s v="news"/>
    <x v="233"/>
    <x v="2"/>
    <n v="0"/>
    <m/>
    <m/>
    <m/>
    <m/>
    <m/>
    <m/>
    <s v="'416-967-1174"/>
    <s v="https://www.crunchbase.com/organization/shaw-media"/>
    <s v="https://www.twitter.com/shawmediatv_pr"/>
    <s v="https://www.facebook.com/shawmediabuzz"/>
    <s v="f29242c6-a9bb-a2ad-8454-446f9f52286a"/>
  </r>
  <r>
    <x v="106926"/>
    <s v="shawpittman.com"/>
    <s v="USA"/>
    <s v="CA"/>
    <s v="SF Bay Area"/>
    <s v="San Francisco"/>
    <x v="0"/>
    <s v="Helps produce sensible business solutions"/>
    <m/>
    <x v="5"/>
    <x v="8"/>
    <n v="0"/>
    <m/>
    <s v="1868-01-01"/>
    <m/>
    <m/>
    <m/>
    <m/>
    <n v="7037707901"/>
    <s v="https://www.crunchbase.com/organization/shaw-pittman"/>
    <s v="https://www.twitter.com/pillsburylaw"/>
    <s v="https://www.facebook.com/159745217389520"/>
    <s v="ee47946d-ccc5-c078-c20f-649986ff8e62"/>
  </r>
  <r>
    <x v="106927"/>
    <s v="shawscott.com"/>
    <s v="USA"/>
    <s v="WA"/>
    <s v="Seattle"/>
    <s v="Seattle"/>
    <x v="0"/>
    <s v="Shaw + Scott is a digital communications agency with a passion for customer relationship marketing."/>
    <s v="advertising|marketing"/>
    <x v="296"/>
    <x v="3"/>
    <n v="0"/>
    <m/>
    <s v="2009-01-01"/>
    <m/>
    <m/>
    <m/>
    <m/>
    <n v="12067097790"/>
    <s v="https://www.crunchbase.com/organization/shaw-scott"/>
    <s v="https://www.twitter.com/shawscott"/>
    <m/>
    <s v="d94de0c3-b578-d9ac-409f-743fbee0c16b"/>
  </r>
  <r>
    <x v="106928"/>
    <m/>
    <m/>
    <m/>
    <m/>
    <m/>
    <x v="2"/>
    <s v="Aviation consulting"/>
    <s v="aerospace|consulting"/>
    <x v="485"/>
    <x v="2"/>
    <n v="0"/>
    <m/>
    <m/>
    <m/>
    <m/>
    <m/>
    <m/>
    <m/>
    <s v="https://www.crunchbase.com/organization/sh-e"/>
    <m/>
    <m/>
    <s v="406df367-8398-29bd-1ed6-4d5ba59c8570"/>
  </r>
  <r>
    <x v="106929"/>
    <s v="sheaffer.com"/>
    <s v="USA"/>
    <s v="CT"/>
    <s v="Hartford"/>
    <s v="Shelton"/>
    <x v="2"/>
    <s v="The fine-writing instrument business of BIC Corp"/>
    <m/>
    <x v="5"/>
    <x v="5"/>
    <n v="0"/>
    <m/>
    <s v="1912-01-01"/>
    <m/>
    <m/>
    <m/>
    <m/>
    <s v="'203-783-2000"/>
    <s v="https://www.crunchbase.com/organization/sheaffer"/>
    <s v="https://www.twitter.com/sheaffer_page"/>
    <s v="http://www.facebook.com/sheafferpen"/>
    <s v="f931eae6-c350-a0e6-b38f-428b3a075a2d"/>
  </r>
  <r>
    <x v="106930"/>
    <s v="shearers.com"/>
    <s v="USA"/>
    <s v="OH"/>
    <s v="Akron - Canton"/>
    <s v="Massillon"/>
    <x v="0"/>
    <s v="At Shearer's, we have GREAT people creating snack foods of Shearer perfection."/>
    <m/>
    <x v="5"/>
    <x v="9"/>
    <n v="0"/>
    <m/>
    <s v="1974-01-01"/>
    <m/>
    <m/>
    <m/>
    <s v="shearersfb@shearers.com"/>
    <s v="(330) 834-4040"/>
    <s v="https://www.crunchbase.com/organization/shearers-foods"/>
    <s v="https://www.twitter.com/shearers_foods"/>
    <s v="http://www.facebook.com/shearerssnacks"/>
    <s v="9e6165f2-96a5-106a-4dc3-3bced3be411e"/>
  </r>
  <r>
    <x v="106931"/>
    <s v="shearings.com"/>
    <s v="GBR"/>
    <m/>
    <s v="Wigan"/>
    <s v="Wigan"/>
    <x v="2"/>
    <s v="Shearings Holidays Ltd operates coach holiday tours."/>
    <s v="hotel|leisure|restaurants"/>
    <x v="2163"/>
    <x v="9"/>
    <n v="0"/>
    <m/>
    <s v="1919-01-01"/>
    <m/>
    <m/>
    <m/>
    <m/>
    <n v="448448246350"/>
    <s v="https://www.crunchbase.com/organization/shearings-holidays-ltd"/>
    <s v="https://www.twitter.com/shearings"/>
    <m/>
    <s v="005baed5-80ea-4ea8-4c0b-35b90841d9c1"/>
  </r>
  <r>
    <x v="106932"/>
    <s v="shedmedia.com"/>
    <m/>
    <m/>
    <m/>
    <m/>
    <x v="0"/>
    <s v="Shed Media is a leading UK creator and distributor of drama, factual, documentary, reality and historical television content."/>
    <m/>
    <x v="5"/>
    <x v="6"/>
    <n v="0"/>
    <m/>
    <m/>
    <m/>
    <m/>
    <m/>
    <m/>
    <m/>
    <s v="https://www.crunchbase.com/organization/shed-media"/>
    <m/>
    <m/>
    <s v="4da6ee40-6eee-8eb8-b93b-bbb95ea59618"/>
  </r>
  <r>
    <x v="106933"/>
    <s v="sheehaninsurance.com"/>
    <m/>
    <m/>
    <m/>
    <m/>
    <x v="2"/>
    <s v="A Haymarket, Va.-based business and personal insurance agency"/>
    <m/>
    <x v="5"/>
    <x v="0"/>
    <n v="0"/>
    <m/>
    <m/>
    <m/>
    <m/>
    <m/>
    <m/>
    <n v="7033952637"/>
    <s v="https://www.crunchbase.com/organization/sheehan-insurance-service"/>
    <m/>
    <m/>
    <s v="6874d489-d98a-2146-3039-1e35500b3ade"/>
  </r>
  <r>
    <x v="106934"/>
    <s v="sheernetworks.com"/>
    <s v="USA"/>
    <s v="CA"/>
    <s v="SF Bay Area"/>
    <s v="San Jose"/>
    <x v="2"/>
    <s v="Sheer Networks provides inventory reconciliation, service assurance, and service configuration for networks."/>
    <s v="internet"/>
    <x v="28"/>
    <x v="2"/>
    <n v="0"/>
    <m/>
    <s v="1999-01-01"/>
    <m/>
    <m/>
    <m/>
    <m/>
    <m/>
    <s v="https://www.crunchbase.com/organization/sheer-networks"/>
    <m/>
    <m/>
    <s v="42850440-1dce-d86d-e35e-fe37aad463d2"/>
  </r>
  <r>
    <x v="106935"/>
    <s v="shiekhshoes.com"/>
    <s v="USA"/>
    <s v="CA"/>
    <s v="Ontario - Inland Empire"/>
    <s v="Ontario"/>
    <x v="0"/>
    <s v="Shiekh Shoes began its vision of expansion in 1991."/>
    <s v="e-commerce|fashion|retail|shoes"/>
    <x v="867"/>
    <x v="4"/>
    <n v="0"/>
    <m/>
    <s v="1991-01-01"/>
    <m/>
    <m/>
    <m/>
    <s v="customerservice@shiekhshoes.com"/>
    <s v="(888) 574-4354"/>
    <s v="https://www.crunchbase.com/organization/sheikh-shoes"/>
    <s v="https://www.twitter.com/shiekhshoes"/>
    <s v="https://www.facebook.com/shiekhshoes"/>
    <s v="43b0bd3f-af8d-6bef-9600-1a4838fa5926"/>
  </r>
  <r>
    <x v="106936"/>
    <s v="shellmidstreampartners.com"/>
    <m/>
    <m/>
    <m/>
    <m/>
    <x v="0"/>
    <s v="Shell Midstream Partners are a fee-based, growth-oriented master limited partnership recently formed by Shell."/>
    <m/>
    <x v="5"/>
    <x v="2"/>
    <n v="0"/>
    <m/>
    <m/>
    <m/>
    <m/>
    <m/>
    <m/>
    <m/>
    <s v="https://www.crunchbase.com/organization/shell-midstream-partners"/>
    <m/>
    <m/>
    <s v="aa55e259-f80c-5943-d0b3-866862903d5f"/>
  </r>
  <r>
    <x v="106937"/>
    <s v="shelterlogic.com"/>
    <s v="USA"/>
    <s v="CT"/>
    <s v="Hartford"/>
    <s v="Watertown"/>
    <x v="0"/>
    <s v="A global manufacturer and marketer of fabric-covered, steel frame shelters and canopies for diverse consumer and commercial applications"/>
    <m/>
    <x v="5"/>
    <x v="6"/>
    <n v="0"/>
    <m/>
    <s v="1991-01-01"/>
    <m/>
    <m/>
    <m/>
    <m/>
    <s v="(860) 274-9302"/>
    <s v="https://www.crunchbase.com/organization/shelterlogic"/>
    <s v="https://www.twitter.com/shelterlogic"/>
    <s v="https://www.facebook.com/shelterlogic1"/>
    <s v="85af29b7-a04d-5bb2-7b9f-7a83e04fce0e"/>
  </r>
  <r>
    <x v="106938"/>
    <s v="sheltoninteractive.com"/>
    <s v="USA"/>
    <s v="TX"/>
    <s v="Austin"/>
    <s v="Austin"/>
    <x v="2"/>
    <s v="Shelton Interactive is a full-service digital agency for books and brands based in Austin, TX."/>
    <s v="public relations"/>
    <x v="208"/>
    <x v="0"/>
    <n v="0"/>
    <m/>
    <s v="2010-01-01"/>
    <m/>
    <m/>
    <m/>
    <s v="wes@sheltoninteractive.com"/>
    <s v="(512)206-0229"/>
    <s v="https://www.crunchbase.com/organization/shelton-interactive"/>
    <s v="https://www.twitter.com/sheltonint"/>
    <s v="https://www.facebook.com/sheltoninteractive"/>
    <s v="64e182dd-0e5a-bd2b-5111-1af8125ec490"/>
  </r>
  <r>
    <x v="106939"/>
    <s v="shemer.com"/>
    <m/>
    <m/>
    <m/>
    <m/>
    <x v="2"/>
    <s v="Specializes in CM for high tech capital equipment manufacturers with special focus on High Mix Low Volume complex tools"/>
    <m/>
    <x v="5"/>
    <x v="6"/>
    <n v="0"/>
    <m/>
    <s v="1983-01-01"/>
    <m/>
    <m/>
    <m/>
    <m/>
    <m/>
    <s v="https://www.crunchbase.com/organization/shemer-group"/>
    <m/>
    <m/>
    <s v="350d6582-d70e-bbae-4237-c21e3fed3de3"/>
  </r>
  <r>
    <x v="106940"/>
    <s v="shemin.net"/>
    <s v="USA"/>
    <s v="CT"/>
    <s v="Hartford"/>
    <s v="Windsor"/>
    <x v="2"/>
    <s v="Shemin is a leading distributor and wholesaler of horticultural and landscape products to landscape professionals."/>
    <m/>
    <x v="5"/>
    <x v="5"/>
    <n v="0"/>
    <m/>
    <s v="1955-01-01"/>
    <m/>
    <m/>
    <m/>
    <m/>
    <s v="(203) 207-5060"/>
    <s v="https://www.crunchbase.com/organization/shemin-landscape-supply"/>
    <m/>
    <m/>
    <s v="2dfce8ab-c1fd-509b-1189-1bedd79855d0"/>
  </r>
  <r>
    <x v="106941"/>
    <s v="shentel.com"/>
    <s v="USA"/>
    <s v="VA"/>
    <s v="VA - Other"/>
    <s v="Edinburg"/>
    <x v="1"/>
    <s v="We’re Shentel. We may be new to you, but we’ve been in business since 1902. Back then."/>
    <s v="telecommunications"/>
    <x v="338"/>
    <x v="7"/>
    <n v="0"/>
    <m/>
    <m/>
    <m/>
    <m/>
    <m/>
    <m/>
    <s v="'+1 540-984-4141"/>
    <s v="https://www.crunchbase.com/organization/shentel"/>
    <s v="https://www.twitter.com/shentel"/>
    <s v="http://www.facebook.com/shentelco"/>
    <s v="ca7021c9-6af2-76c0-2b83-d4a2c83d208d"/>
  </r>
  <r>
    <x v="106942"/>
    <m/>
    <s v="CHN"/>
    <m/>
    <s v="Shenzhen"/>
    <s v="Shenzhen"/>
    <x v="2"/>
    <s v="Shenzhen Axxon Automation Co.,Ltd is a local companny in the field of diapnesing, pioneering in jetting technology."/>
    <s v="manufacturing|marketing automation"/>
    <x v="4346"/>
    <x v="2"/>
    <n v="0"/>
    <m/>
    <m/>
    <m/>
    <m/>
    <m/>
    <m/>
    <n v="75583586066"/>
    <s v="https://www.crunchbase.com/organization/shenzhen-axxon-automation-co-ltd"/>
    <m/>
    <m/>
    <s v="906d78e3-f247-fc6a-9579-9d7ca583cf3a"/>
  </r>
  <r>
    <x v="106943"/>
    <s v="chinadatong.com"/>
    <s v="CHN"/>
    <m/>
    <s v="Shenzhen"/>
    <s v="Shenzhen"/>
    <x v="0"/>
    <s v="Shenzhen Capstone Industrial is a electrical and electronic manufacturing company based out of SHENZHEN."/>
    <s v="real estate"/>
    <x v="76"/>
    <x v="1"/>
    <n v="0"/>
    <m/>
    <m/>
    <m/>
    <m/>
    <m/>
    <m/>
    <n v="8675526921699"/>
    <s v="https://www.crunchbase.com/organization/shenzhen-capstone-industrial"/>
    <m/>
    <m/>
    <s v="3c8237f7-96ad-0fc6-15b7-d963f01fb262"/>
  </r>
  <r>
    <x v="106944"/>
    <m/>
    <s v="CHN"/>
    <m/>
    <s v="Shenzhen"/>
    <s v="Shenzhen"/>
    <x v="2"/>
    <s v="Development of online games"/>
    <m/>
    <x v="5"/>
    <x v="2"/>
    <n v="0"/>
    <m/>
    <s v="1997-01-01"/>
    <m/>
    <m/>
    <m/>
    <m/>
    <m/>
    <s v="https://www.crunchbase.com/organization/shenzhen-domain-networks"/>
    <m/>
    <m/>
    <s v="3c45c375-f274-89d5-b382-4a467d3d773f"/>
  </r>
  <r>
    <x v="106945"/>
    <m/>
    <m/>
    <m/>
    <m/>
    <m/>
    <x v="2"/>
    <s v="Shenzhen Jiama Information System was added in 2010."/>
    <m/>
    <x v="5"/>
    <x v="2"/>
    <n v="0"/>
    <m/>
    <m/>
    <m/>
    <m/>
    <m/>
    <m/>
    <m/>
    <s v="https://www.crunchbase.com/organization/shenzhen-jiama-information-system"/>
    <m/>
    <m/>
    <s v="d5003a90-3081-7c0f-1d29-b128cf105e1a"/>
  </r>
  <r>
    <x v="106946"/>
    <s v="sz-lianheng.com"/>
    <s v="CHN"/>
    <m/>
    <s v="Shenzhen"/>
    <s v="Shenzhen"/>
    <x v="2"/>
    <s v="Shenzhen Lianheng Technology Co., Ltd. was founded in 1996, located near GuanLan Lake Golf Course. It is one of the integrated processing"/>
    <m/>
    <x v="5"/>
    <x v="1"/>
    <n v="0"/>
    <m/>
    <s v="1996-01-01"/>
    <m/>
    <m/>
    <m/>
    <m/>
    <s v="86 755 8980 3882"/>
    <s v="https://www.crunchbase.com/organization/shenzhen-lianheng-technology"/>
    <m/>
    <m/>
    <s v="5c1dbfc0-4b72-4c3c-fa96-a03a08c2277c"/>
  </r>
  <r>
    <x v="106947"/>
    <s v="o-film.com"/>
    <m/>
    <m/>
    <m/>
    <m/>
    <x v="0"/>
    <s v="O-film designs and manufactures electronic components for the consumer electronics and automotive markets."/>
    <m/>
    <x v="5"/>
    <x v="2"/>
    <n v="0"/>
    <m/>
    <s v="2001-01-01"/>
    <m/>
    <m/>
    <m/>
    <m/>
    <m/>
    <s v="https://www.crunchbase.com/organization/shenzhen-o-film-technology"/>
    <m/>
    <m/>
    <s v="e85fe80e-0182-a707-5be1-05092c88dc76"/>
  </r>
  <r>
    <x v="106948"/>
    <s v="shepardes.com"/>
    <s v="USA"/>
    <s v="GA"/>
    <s v="Atlanta"/>
    <s v="Atlanta"/>
    <x v="0"/>
    <s v="Shepard Exposition Services is a nationwide general service contractor, offering a full array of event production services."/>
    <m/>
    <x v="5"/>
    <x v="5"/>
    <n v="0"/>
    <m/>
    <s v="1905-01-01"/>
    <m/>
    <m/>
    <m/>
    <s v="atlanta@shepardes.com"/>
    <s v="(404)720-8600"/>
    <s v="https://www.crunchbase.com/organization/shepard-exposition-services"/>
    <s v="https://www.twitter.com/shepardexpo"/>
    <s v="https://www.facebook.com/shepardexpo"/>
    <s v="079ac951-2453-e0ed-595d-de10a30b5215"/>
  </r>
  <r>
    <x v="106949"/>
    <s v="sheplers.com"/>
    <s v="USA"/>
    <s v="KS"/>
    <s v="Wichita"/>
    <s v="Wichita"/>
    <x v="0"/>
    <s v="A Wichita, Kansas-based retailer of western wear"/>
    <m/>
    <x v="5"/>
    <x v="7"/>
    <n v="0"/>
    <m/>
    <s v="1899-01-01"/>
    <m/>
    <m/>
    <m/>
    <s v="fbservice@sheplers.com"/>
    <s v="(316) 946-3652"/>
    <s v="https://www.crunchbase.com/organization/sheplers"/>
    <s v="https://www.twitter.com/sheplers"/>
    <s v="https://www.facebook.com/sheplersfan"/>
    <s v="96aad5cb-40a6-6981-ef9b-768193b6d6c6"/>
  </r>
  <r>
    <x v="106950"/>
    <s v="sherdog.com"/>
    <m/>
    <m/>
    <m/>
    <m/>
    <x v="2"/>
    <s v="sherdog.com was added in 2010."/>
    <m/>
    <x v="5"/>
    <x v="0"/>
    <n v="0"/>
    <m/>
    <m/>
    <m/>
    <m/>
    <m/>
    <s v="john@sherdog.com"/>
    <n v="7028086186"/>
    <s v="https://www.crunchbase.com/organization/sherdog-com"/>
    <s v="https://www.twitter.com/sherdogdotcom"/>
    <s v="https://www.facebook.com/officialsherdog"/>
    <s v="f9fa9257-c805-4f01-b320-ec6fc0fbed25"/>
  </r>
  <r>
    <x v="106951"/>
    <s v="sheridanhealthcare.com"/>
    <s v="USA"/>
    <s v="FL"/>
    <s v="Ft. Lauderdale"/>
    <s v="Sunrise"/>
    <x v="2"/>
    <s v="Sheridan Healthcare provides multi-specialty outsourced physician services."/>
    <s v="health care"/>
    <x v="3"/>
    <x v="8"/>
    <n v="0"/>
    <m/>
    <s v="1953-01-01"/>
    <m/>
    <m/>
    <m/>
    <s v="info@shcr.com"/>
    <s v="(800)437-2672"/>
    <s v="https://www.crunchbase.com/organization/sheridan-healthcare"/>
    <s v="https://www.twitter.com/sheridanhc"/>
    <s v="https://www.facebook.com/sheridanhc/"/>
    <s v="8b336351-595e-6443-66db-c52ce394fc4e"/>
  </r>
  <r>
    <x v="106952"/>
    <s v="sheridanlegacy.com"/>
    <s v="USA"/>
    <s v="IL"/>
    <s v="Chicago"/>
    <s v="Chicago"/>
    <x v="0"/>
    <s v="Our model is to partner with existing teams that are strong performers and eager for further success, and to provide them with the capital,"/>
    <m/>
    <x v="5"/>
    <x v="2"/>
    <n v="0"/>
    <m/>
    <m/>
    <m/>
    <m/>
    <m/>
    <m/>
    <m/>
    <s v="https://www.crunchbase.com/organization/sheridan-legacy-group"/>
    <m/>
    <m/>
    <s v="c634a347-8231-bee6-e8a1-423ca268dc39"/>
  </r>
  <r>
    <x v="106953"/>
    <s v="sherpa.be"/>
    <s v="BEL"/>
    <m/>
    <s v="Brussels"/>
    <s v="Brussels"/>
    <x v="2"/>
    <s v="Sherpa.be S.A. was founded in June 2000 by Hubert Laterre and Bernard Denys.q"/>
    <s v="e-commerce|events|ticketing"/>
    <x v="1001"/>
    <x v="0"/>
    <n v="0"/>
    <m/>
    <s v="2000-01-01"/>
    <m/>
    <m/>
    <m/>
    <s v="klantendienst@sherpa.be"/>
    <s v="(459) 784-453_"/>
    <s v="https://www.crunchbase.com/organization/sherpa-be"/>
    <s v="https://www.twitter.com/sherpabefr"/>
    <s v="http://www.facebook.com/sherpabefr"/>
    <s v="995527e0-82f5-00dc-86b5-3a62898a9f2e"/>
  </r>
  <r>
    <x v="106954"/>
    <s v="sherpacapital.es"/>
    <s v="ESP"/>
    <m/>
    <s v="Madrid"/>
    <s v="Madrid"/>
    <x v="0"/>
    <s v="Sherpa Capital Entidad Gestora is the venture capital fund."/>
    <s v="venture capital"/>
    <x v="39"/>
    <x v="2"/>
    <n v="0"/>
    <m/>
    <s v="2010-01-01"/>
    <m/>
    <m/>
    <m/>
    <m/>
    <m/>
    <s v="https://www.crunchbase.com/organization/sherpa-capital-entidad-gestora"/>
    <m/>
    <m/>
    <s v="7a0f9872-a9a9-7ae3-acd7-5e2b9d9eeee9"/>
  </r>
  <r>
    <x v="106955"/>
    <s v="sherpamarketing.ca"/>
    <s v="CAN"/>
    <s v="ON"/>
    <s v="Toronto"/>
    <s v="Kitchener"/>
    <x v="0"/>
    <s v="Sherpa Marketing provides technology marketing."/>
    <s v="marketing"/>
    <x v="208"/>
    <x v="0"/>
    <n v="0"/>
    <m/>
    <s v="1996-01-01"/>
    <m/>
    <m/>
    <m/>
    <s v="smitty@sherpamarketing.ca"/>
    <s v="(519)576-0895"/>
    <s v="https://www.crunchbase.com/organization/sherpa-marketing"/>
    <s v="https://www.twitter.com/tweetsbysherpa"/>
    <s v="https://www.facebook.com/sherpamarketing"/>
    <s v="7ffd31b2-8cee-92a3-5bcf-1d06b68cf8b0"/>
  </r>
  <r>
    <x v="106956"/>
    <s v="sherpasystems.com.au"/>
    <s v="USA"/>
    <s v="CA"/>
    <s v="SF Bay Area"/>
    <s v="Milpitas"/>
    <x v="0"/>
    <s v="Sherpa Systems is a producer of information platforms used by businesses to ease communications and management."/>
    <m/>
    <x v="5"/>
    <x v="0"/>
    <n v="0"/>
    <m/>
    <s v="2009-01-01"/>
    <m/>
    <m/>
    <m/>
    <m/>
    <m/>
    <s v="https://www.crunchbase.com/organization/sherpa-systems"/>
    <m/>
    <m/>
    <s v="bc7c0071-33a4-390e-7531-a29ca7f6f673"/>
  </r>
  <r>
    <x v="106957"/>
    <s v="sherweb.com"/>
    <s v="USA"/>
    <s v="DE"/>
    <s v="Wilmington, Delaware"/>
    <s v="Newark"/>
    <x v="0"/>
    <s v="SherWeb provides email and collaboration solutions for businesses."/>
    <s v="cloud computing|web hosting"/>
    <x v="146"/>
    <x v="3"/>
    <n v="0"/>
    <m/>
    <s v="1998-01-01"/>
    <m/>
    <m/>
    <m/>
    <s v="sales@sherweb.com"/>
    <n v="118885676610"/>
    <s v="https://www.crunchbase.com/organization/sherweb"/>
    <s v="https://www.twitter.com/sherweb"/>
    <s v="http://www.facebook.com/sherweb"/>
    <s v="ee40ecec-37b0-90a2-f07e-81f991c5ca6d"/>
  </r>
  <r>
    <x v="106958"/>
    <s v="sherwin-williams.com"/>
    <s v="USA"/>
    <s v="OH"/>
    <s v="Cleveland"/>
    <s v="Cleveland"/>
    <x v="1"/>
    <s v="The Sherwin-Williams Company engages in the development, manufacture, distribution, and sale of paints, coatings, and related products."/>
    <s v="chemical|manufacturing|sales"/>
    <x v="1954"/>
    <x v="4"/>
    <n v="0"/>
    <m/>
    <s v="1866-01-01"/>
    <m/>
    <m/>
    <m/>
    <m/>
    <s v="1(800)474-3794"/>
    <s v="https://www.crunchbase.com/organization/sherwin-williams"/>
    <s v="https://www.twitter.com/swdesignpros"/>
    <s v="https://www.facebook.com/sherwinwilliamsforyourhome"/>
    <s v="0cfa53f1-fed5-7c3d-a011-c1e225f245ea"/>
  </r>
  <r>
    <x v="106959"/>
    <m/>
    <s v="USA"/>
    <s v="MD"/>
    <s v="Washington, D.C."/>
    <s v="Rockville"/>
    <x v="1"/>
    <s v="Distributes a diverse line of brand name candies, cookies and other food products."/>
    <s v="logistics"/>
    <x v="114"/>
    <x v="2"/>
    <n v="0"/>
    <m/>
    <m/>
    <m/>
    <m/>
    <m/>
    <m/>
    <m/>
    <s v="https://www.crunchbase.com/organization/sherwood-brands-inc"/>
    <m/>
    <m/>
    <s v="a3d42f20-fc00-9142-e85e-a1a7cb3910f4"/>
  </r>
  <r>
    <x v="106960"/>
    <s v="sheshunoff.com"/>
    <s v="USA"/>
    <s v="TX"/>
    <s v="Austin"/>
    <s v="Austin"/>
    <x v="2"/>
    <s v="Sheshunoff Information Services, Inc. has been serving the information needs of financial institution professionals for more than 30 years."/>
    <s v="education"/>
    <x v="38"/>
    <x v="6"/>
    <n v="0"/>
    <m/>
    <s v="1971-01-01"/>
    <m/>
    <m/>
    <m/>
    <m/>
    <s v="'512-472-2244"/>
    <s v="https://www.crunchbase.com/organization/sheshunoff-information-services"/>
    <s v="https://www.twitter.com/lexisnexis"/>
    <s v="https://www.facebook.com/lexiscommunities"/>
    <s v="deada644-4dfa-93ab-efa7-a17389b73d61"/>
  </r>
  <r>
    <x v="106961"/>
    <s v="shi.com"/>
    <s v="USA"/>
    <s v="NJ"/>
    <s v="Newark"/>
    <s v="Somerset"/>
    <x v="0"/>
    <s v="Founded in 1989, SHI International Corp. is a $4 billion+ global provider of technology products and services. Driven by the industry's"/>
    <s v="hardware|information technology|software"/>
    <x v="117"/>
    <x v="8"/>
    <n v="0"/>
    <m/>
    <s v="1989-01-01"/>
    <m/>
    <m/>
    <m/>
    <m/>
    <s v="(888)764-8888"/>
    <s v="https://www.crunchbase.com/organization/shi"/>
    <s v="https://www.twitter.com/shicloud"/>
    <s v="http://www.facebook.com/shi-international-corp/16440977029"/>
    <s v="2876e208-f5ea-c7cf-5d44-f0ba0bb1a29d"/>
  </r>
  <r>
    <x v="106962"/>
    <s v="shieldpack.com"/>
    <s v="USA"/>
    <s v="LA"/>
    <s v="Monroe"/>
    <s v="West Monroe"/>
    <x v="2"/>
    <s v="Shield Pack is the inventor and leading supplier of intermediate bulk moisture barrier liners."/>
    <m/>
    <x v="5"/>
    <x v="0"/>
    <n v="0"/>
    <m/>
    <s v="1968-01-01"/>
    <m/>
    <m/>
    <m/>
    <s v="shieldpacksales@bemis.com"/>
    <s v="'318-387-4743"/>
    <s v="https://www.crunchbase.com/organization/shield-pack"/>
    <m/>
    <m/>
    <s v="22d0bedb-7e7f-483f-5d6a-cc0322a741a0"/>
  </r>
  <r>
    <x v="106963"/>
    <s v="shiftcomm.com"/>
    <s v="USA"/>
    <s v="MA"/>
    <s v="Boston"/>
    <s v="Newton"/>
    <x v="2"/>
    <s v="SHIFT Communications is an integrated communications agency with offices in Boston, NYC, Austin."/>
    <s v="digital marketing|public relations"/>
    <x v="208"/>
    <x v="2"/>
    <n v="0"/>
    <m/>
    <s v="2003-01-01"/>
    <m/>
    <m/>
    <m/>
    <m/>
    <s v="(617)779-1800"/>
    <s v="https://www.crunchbase.com/organization/shift-communications"/>
    <s v="https://www.twitter.com/shiftcomm"/>
    <s v="https://www.facebook.com/shiftcommunications/info/?tab=overview"/>
    <s v="47490854-87dc-4f0d-a662-a4559e5c9954"/>
  </r>
  <r>
    <x v="106964"/>
    <s v="shiftenergy.com"/>
    <s v="CAN"/>
    <s v="NB"/>
    <s v="NB - Other"/>
    <s v="Saint John"/>
    <x v="2"/>
    <s v="Shift Energy is focused on providing innovative energy efficiency technology and services."/>
    <s v="energy|information technology"/>
    <x v="2758"/>
    <x v="0"/>
    <n v="0"/>
    <m/>
    <s v="2009-01-01"/>
    <m/>
    <m/>
    <m/>
    <m/>
    <n v="15066448441"/>
    <s v="https://www.crunchbase.com/organization/shift-energy"/>
    <s v="https://www.twitter.com/shiftenergyca"/>
    <s v="https://www.facebook.com/shift-energy-inc-124237350934498/"/>
    <s v="deffdd6e-5076-4ad0-1dec-3be9420226d8"/>
  </r>
  <r>
    <x v="106965"/>
    <s v="shiftf7.com"/>
    <s v="GBR"/>
    <m/>
    <s v="London"/>
    <s v="Dorking"/>
    <x v="0"/>
    <s v="Shift F7 are constantly evaluating technologies and products or services to add to our portfolio."/>
    <s v="information technology"/>
    <x v="59"/>
    <x v="0"/>
    <n v="0"/>
    <m/>
    <s v="1995-01-01"/>
    <m/>
    <m/>
    <m/>
    <s v="info@shiftf7.com"/>
    <n v="4401306873900"/>
    <s v="https://www.crunchbase.com/organization/shift-f7"/>
    <s v="https://www.twitter.com/shiftf7group"/>
    <s v="https://www.facebook.com/pages/shift-f7/168276159884486"/>
    <s v="cf5b2119-232e-5e6b-fca9-20660bd7bc3f"/>
  </r>
  <r>
    <x v="106966"/>
    <s v="shifthub.com"/>
    <s v="CAN"/>
    <s v="ON"/>
    <s v="Toronto"/>
    <s v="Toronto"/>
    <x v="2"/>
    <s v="We are a cloud based social staff scheduling application, targeting the 4."/>
    <s v="enterprise software|health care|hospitality|human resources|retail"/>
    <x v="9275"/>
    <x v="1"/>
    <n v="0"/>
    <m/>
    <s v="2011-01-01"/>
    <m/>
    <m/>
    <m/>
    <s v="founders@shifthub.com"/>
    <s v="'416-841-7664"/>
    <s v="https://www.crunchbase.com/organization/shifthub"/>
    <s v="https://www.twitter.com/shifthub"/>
    <s v="http://www.facebook.com/shifthub"/>
    <s v="9587b3f2-c86f-c070-4311-1676a87af391"/>
  </r>
  <r>
    <x v="106967"/>
    <s v="getshifu.com"/>
    <s v="IND"/>
    <m/>
    <s v="New Delhi"/>
    <s v="Noida"/>
    <x v="2"/>
    <s v="Shifu can make you get more from your time and Turn you into a superhero of time management and productivity."/>
    <s v="apps"/>
    <x v="50"/>
    <x v="1"/>
    <n v="0"/>
    <m/>
    <m/>
    <m/>
    <m/>
    <m/>
    <s v="support@thesignals.net"/>
    <m/>
    <s v="https://www.crunchbase.com/organization/shifu"/>
    <s v="https://www.twitter.com/getshifu"/>
    <m/>
    <s v="f3b2c192-6849-b86a-1d4d-b1b9284d3ea3"/>
  </r>
  <r>
    <x v="106968"/>
    <m/>
    <m/>
    <m/>
    <m/>
    <m/>
    <x v="0"/>
    <s v="Shiji (Hong Kong) Limited offers hotel and restaurant information management system operations."/>
    <m/>
    <x v="5"/>
    <x v="2"/>
    <n v="0"/>
    <m/>
    <s v="2007-01-01"/>
    <m/>
    <m/>
    <m/>
    <m/>
    <m/>
    <s v="https://www.crunchbase.com/organization/shiji-hong-kong-limited"/>
    <m/>
    <m/>
    <s v="9ebf427a-a95b-ca3a-c529-50ee2ade1c49"/>
  </r>
  <r>
    <x v="106969"/>
    <s v="shiloh.com"/>
    <s v="USA"/>
    <s v="OH"/>
    <s v="OH - Other"/>
    <s v="Valley City"/>
    <x v="1"/>
    <s v="Shiloh Industries is an Automotive company."/>
    <s v="automotive"/>
    <x v="114"/>
    <x v="8"/>
    <n v="0"/>
    <m/>
    <m/>
    <m/>
    <m/>
    <m/>
    <m/>
    <s v="'330-558-2600"/>
    <s v="https://www.crunchbase.com/organization/shiloh-industries"/>
    <m/>
    <m/>
    <s v="6ad6e157-0b88-494c-36d6-ece4a019d060"/>
  </r>
  <r>
    <x v="106970"/>
    <s v="shima-ele.com"/>
    <s v="JPN"/>
    <m/>
    <s v="JPN - Other"/>
    <s v="Mie"/>
    <x v="2"/>
    <s v="Shima Electronic Industry was added in 2010."/>
    <m/>
    <x v="5"/>
    <x v="2"/>
    <n v="0"/>
    <m/>
    <s v="1975-01-01"/>
    <m/>
    <m/>
    <m/>
    <s v="info@shima-ele.com"/>
    <s v="81 596 39 1121"/>
    <s v="https://www.crunchbase.com/organization/shima-electronic-industry"/>
    <m/>
    <m/>
    <s v="ddcede19-b438-fd15-0e1b-19258d688e18"/>
  </r>
  <r>
    <x v="106971"/>
    <s v="shinegroup.tv"/>
    <s v="GBR"/>
    <m/>
    <s v="London"/>
    <s v="London"/>
    <x v="0"/>
    <s v="Shine Group is an international television production and distribution group with 27 production companies across 11 countries"/>
    <s v="broadcasting|content"/>
    <x v="236"/>
    <x v="7"/>
    <n v="0"/>
    <m/>
    <s v="2001-01-01"/>
    <m/>
    <m/>
    <m/>
    <s v="info@shinegroup.tv"/>
    <s v="'+31 20 893 9000"/>
    <s v="https://www.crunchbase.com/organization/shine-group"/>
    <m/>
    <m/>
    <s v="feb0a133-208b-aa0c-a1fa-7508c33a2df5"/>
  </r>
  <r>
    <x v="106972"/>
    <s v="shinetsu.co.jp"/>
    <s v="JPN"/>
    <m/>
    <s v="Tokyo"/>
    <s v="Tokyo"/>
    <x v="0"/>
    <s v="Shin-Etsu Chemical provides key materials and technologies people's daily lives as well as to the advance of industry and society."/>
    <s v="manufacturing"/>
    <x v="41"/>
    <x v="4"/>
    <n v="0"/>
    <m/>
    <s v="1926-01-01"/>
    <m/>
    <m/>
    <m/>
    <m/>
    <m/>
    <s v="https://www.crunchbase.com/organization/shin-etsuchemical"/>
    <m/>
    <m/>
    <s v="991e4c69-e75a-3be1-9752-65ea047f3ae8"/>
  </r>
  <r>
    <x v="106973"/>
    <m/>
    <s v="USA"/>
    <s v="CA"/>
    <s v="Anaheim"/>
    <s v="Laguna Beach"/>
    <x v="2"/>
    <s v="Shiny Entertainment develops interactive video games."/>
    <s v="video"/>
    <x v="236"/>
    <x v="2"/>
    <n v="0"/>
    <m/>
    <s v="1993-01-01"/>
    <m/>
    <m/>
    <m/>
    <m/>
    <s v="(949)494-0772"/>
    <s v="https://www.crunchbase.com/organization/shiny-entertainment"/>
    <m/>
    <m/>
    <s v="33454912-0d39-56e9-f90c-b69fc5995915"/>
  </r>
  <r>
    <x v="106974"/>
    <s v="scielepharma.com"/>
    <s v="USA"/>
    <s v="GA"/>
    <s v="Atlanta"/>
    <s v="Atlanta"/>
    <x v="1"/>
    <s v="Sciele Pharma is involved in the marketing and development of prescription products focused on diabetes, women’s health and pediatrics."/>
    <s v="biotechnology"/>
    <x v="36"/>
    <x v="2"/>
    <n v="0"/>
    <m/>
    <s v="1992-01-01"/>
    <m/>
    <m/>
    <m/>
    <m/>
    <n v="16784591687"/>
    <s v="https://www.crunchbase.com/organization/sciele-pharma"/>
    <m/>
    <m/>
    <s v="15957761-5c76-4bf0-33cc-b425e0c535cf"/>
  </r>
  <r>
    <x v="106975"/>
    <m/>
    <s v="USA"/>
    <s v="CT"/>
    <s v="Hartford"/>
    <s v="North Stonington"/>
    <x v="2"/>
    <s v="Ship Analytics Inc. designs, manufactures, and operates real time simulation systems for shipboard operations."/>
    <s v="manufacturing"/>
    <x v="41"/>
    <x v="2"/>
    <n v="0"/>
    <m/>
    <s v="1972-01-01"/>
    <m/>
    <m/>
    <m/>
    <m/>
    <s v="(860)535-3092"/>
    <s v="https://www.crunchbase.com/organization/ship-analytics"/>
    <m/>
    <m/>
    <s v="38daa736-7f29-4052-94f8-edf5683ad609"/>
  </r>
  <r>
    <x v="106976"/>
    <s v="shipfy.com"/>
    <s v="BRA"/>
    <m/>
    <s v="Sao Paulo"/>
    <s v="São Paulo"/>
    <x v="0"/>
    <s v="real time package tracking"/>
    <m/>
    <x v="5"/>
    <x v="1"/>
    <n v="0"/>
    <m/>
    <s v="2013-01-01"/>
    <m/>
    <m/>
    <m/>
    <m/>
    <m/>
    <s v="https://www.crunchbase.com/organization/shipfy"/>
    <m/>
    <m/>
    <s v="af189561-751f-53ae-c6b3-db26a93b82c4"/>
  </r>
  <r>
    <x v="106977"/>
    <s v="shipluggage.com"/>
    <m/>
    <m/>
    <m/>
    <m/>
    <x v="2"/>
    <s v="Ship Luggage was launched in 2008 with the goal of making the air travel process easier by shipping luggage door-to-door."/>
    <s v="travel"/>
    <x v="22"/>
    <x v="2"/>
    <n v="0"/>
    <m/>
    <s v="2008-01-01"/>
    <m/>
    <m/>
    <m/>
    <m/>
    <s v="'+44 20 3375 4769"/>
    <s v="https://www.crunchbase.com/organization/ship-luggage"/>
    <s v="https://www.twitter.com/shipluggage"/>
    <m/>
    <s v="bdedeafc-1f51-4eab-0dce-002bab948fb9"/>
  </r>
  <r>
    <x v="106978"/>
    <s v="shipmymachinery.com"/>
    <m/>
    <m/>
    <m/>
    <m/>
    <x v="0"/>
    <s v="Shipmymachinery.com is backed by Absolute Worldwide Logistics."/>
    <m/>
    <x v="5"/>
    <x v="2"/>
    <n v="0"/>
    <m/>
    <m/>
    <m/>
    <m/>
    <m/>
    <m/>
    <m/>
    <s v="https://www.crunchbase.com/organization/shipmymachinery"/>
    <m/>
    <m/>
    <s v="bd0b232e-19c6-c924-b2dc-b467594ca31e"/>
  </r>
  <r>
    <x v="106979"/>
    <s v="shipperscommonwealth.com"/>
    <s v="USA"/>
    <s v="SC"/>
    <s v="Charleston, South Carolina"/>
    <s v="Charleston"/>
    <x v="2"/>
    <s v="Shippers Commonwealth LLC provides on demand transportation planning and management systems for shippers."/>
    <s v="software"/>
    <x v="10"/>
    <x v="0"/>
    <n v="0"/>
    <m/>
    <s v="2000-01-01"/>
    <m/>
    <m/>
    <m/>
    <s v="info@shipperscommonwealth.com"/>
    <s v="'843-805-6607"/>
    <s v="https://www.crunchbase.com/organization/shippers-commonwealth"/>
    <m/>
    <m/>
    <s v="faa7921c-95c2-ddec-eede-c835578c010f"/>
  </r>
  <r>
    <x v="106980"/>
    <s v="shipshaperesources.com"/>
    <s v="GBR"/>
    <m/>
    <s v="London"/>
    <s v="London"/>
    <x v="2"/>
    <s v="Ship Shape Resources is a provider of payroll services for recruitment agencies and workforce end users."/>
    <m/>
    <x v="5"/>
    <x v="6"/>
    <n v="0"/>
    <m/>
    <s v="2004-01-01"/>
    <m/>
    <m/>
    <m/>
    <m/>
    <n v="442077062018"/>
    <s v="https://www.crunchbase.com/organization/ship-shape-resources"/>
    <m/>
    <m/>
    <s v="f3bc6cf5-3ffe-1804-3f2d-9cb1d2d57c94"/>
  </r>
  <r>
    <x v="106981"/>
    <s v="shipstation.com"/>
    <s v="USA"/>
    <s v="TX"/>
    <s v="Austin"/>
    <s v="Austin"/>
    <x v="2"/>
    <s v="We help eCommerce merchants create shipping labels ship and fulfill their products no matter where they sell or how they ship."/>
    <s v="e-commerce|shipping"/>
    <x v="193"/>
    <x v="6"/>
    <n v="0"/>
    <m/>
    <s v="2011-01-01"/>
    <m/>
    <m/>
    <m/>
    <m/>
    <m/>
    <s v="https://www.crunchbase.com/organization/shipstation-2"/>
    <s v="https://www.twitter.com/shipstation"/>
    <s v="https://www.facebook.com/shipstation"/>
    <s v="4685f4bf-5a18-0072-3fc6-3fb4d5715ac5"/>
  </r>
  <r>
    <x v="106982"/>
    <s v="shipstongroup.com"/>
    <s v="CHN"/>
    <m/>
    <s v="Beijing"/>
    <s v="Beijing"/>
    <x v="0"/>
    <s v="Shipston Group Limited, an international private equity firm, was founded by industrialist Michael D. Dingman."/>
    <m/>
    <x v="5"/>
    <x v="0"/>
    <n v="0"/>
    <m/>
    <s v="1996-01-01"/>
    <m/>
    <m/>
    <m/>
    <s v="info@shipstongroup.com"/>
    <m/>
    <s v="https://www.crunchbase.com/organization/shipston-equity-holdings"/>
    <m/>
    <m/>
    <s v="05072821-53af-496f-2e02-cfa874b01591"/>
  </r>
  <r>
    <x v="106983"/>
    <s v="shipworks.com"/>
    <s v="USA"/>
    <s v="MO"/>
    <s v="St. Louis"/>
    <s v="St Louis"/>
    <x v="2"/>
    <s v="focus on providing simple, powerful, and easy to use software solutions for online sellers."/>
    <s v="e-commerce|software"/>
    <x v="141"/>
    <x v="0"/>
    <n v="0"/>
    <m/>
    <s v="2000-01-01"/>
    <m/>
    <m/>
    <m/>
    <s v="support@shipworks.com"/>
    <s v="(800) 952-7784"/>
    <s v="https://www.crunchbase.com/organization/shipworks"/>
    <s v="https://www.twitter.com/shipworks"/>
    <s v="http://www.facebook.com/shipworks"/>
    <s v="6548b200-36b6-5020-8e49-395739dbe1d7"/>
  </r>
  <r>
    <x v="106984"/>
    <s v="shipxpress.com"/>
    <s v="USA"/>
    <s v="FL"/>
    <s v="Jacksonville"/>
    <s v="Jacksonville"/>
    <x v="2"/>
    <s v="ShipXpress, founded in 2000, is a premier provider of web-based logistics visibility and management software and service solutions for"/>
    <s v="software"/>
    <x v="10"/>
    <x v="6"/>
    <n v="0"/>
    <m/>
    <s v="2000-04-01"/>
    <m/>
    <m/>
    <m/>
    <s v="info@shipxpress.com"/>
    <s v="'904-241-5850"/>
    <s v="https://www.crunchbase.com/organization/shipxpress"/>
    <s v="https://www.twitter.com/shipxpressinc"/>
    <m/>
    <s v="53cd4493-ea58-f404-a711-63ce6e5af98d"/>
  </r>
  <r>
    <x v="106985"/>
    <s v="shire.com"/>
    <s v="IRL"/>
    <m/>
    <s v="Dublin"/>
    <s v="Dublin"/>
    <x v="1"/>
    <s v="Shire PLC is a specialty biopharmaceutical company."/>
    <s v="biotechnology"/>
    <x v="36"/>
    <x v="9"/>
    <n v="0"/>
    <m/>
    <s v="1986-01-01"/>
    <m/>
    <m/>
    <m/>
    <m/>
    <s v="'+353 1 429 7700"/>
    <s v="https://www.crunchbase.com/organization/shire"/>
    <s v="https://www.twitter.com/shireplc"/>
    <m/>
    <s v="320b8779-f992-ffd5-2170-5281705fe72f"/>
  </r>
  <r>
    <x v="106986"/>
    <s v="shiseido.com"/>
    <s v="JPN"/>
    <m/>
    <s v="Tokyo"/>
    <s v="Tokyo"/>
    <x v="0"/>
    <s v="Shiseido offers the highest quality products in skincare, makeup, and fragrance."/>
    <s v="beauty|cosmetics|fashion"/>
    <x v="386"/>
    <x v="4"/>
    <n v="0"/>
    <m/>
    <s v="1872-01-01"/>
    <m/>
    <m/>
    <m/>
    <m/>
    <s v="81 3 3572 5111"/>
    <s v="https://www.crunchbase.com/organization/shiseido"/>
    <s v="https://www.twitter.com/shiseidousa"/>
    <s v="https://www.facebook.com/shiseido"/>
    <s v="e3d2e047-c1e0-cee4-bc84-84891a615d1c"/>
  </r>
  <r>
    <x v="106987"/>
    <m/>
    <s v="USA"/>
    <s v="MA"/>
    <s v="Boston"/>
    <s v="Bedford"/>
    <x v="2"/>
    <s v="Shiva Corporation became a wholly owned subsidiary of Intel Corporation, pursuant to the merger of a wholly owned subsidiary of Intel into"/>
    <s v="public relations"/>
    <x v="208"/>
    <x v="2"/>
    <n v="0"/>
    <m/>
    <s v="1985-01-01"/>
    <m/>
    <m/>
    <m/>
    <m/>
    <m/>
    <s v="https://www.crunchbase.com/organization/shiva-corporation"/>
    <m/>
    <m/>
    <s v="2f3ce1d4-db23-a37a-d505-38ca1ca68382"/>
  </r>
  <r>
    <x v="106988"/>
    <s v="shoemaster.co.uk"/>
    <s v="GBR"/>
    <m/>
    <m/>
    <m/>
    <x v="2"/>
    <s v="Shoemaster is an independent UK software."/>
    <s v="software"/>
    <x v="10"/>
    <x v="2"/>
    <n v="0"/>
    <m/>
    <s v="1996-01-01"/>
    <m/>
    <m/>
    <m/>
    <m/>
    <s v="'+44 1458 841234"/>
    <s v="https://www.crunchbase.com/organization/shoemaster"/>
    <s v="https://www.twitter.com/shoemastercad"/>
    <s v="https://www.facebook.com/shoemaster.systems/"/>
    <s v="16d6bdef-fc3e-55a7-f4fc-6761c5de6865"/>
  </r>
  <r>
    <x v="106989"/>
    <s v="shoeyork.com"/>
    <s v="USA"/>
    <s v="NY"/>
    <s v="New York City"/>
    <s v="Scarsdale"/>
    <x v="0"/>
    <s v="Shoe York is e-commerce website to selling different brand shoes on online."/>
    <s v="advertising|curated web|fashion|lifestyle|shoes"/>
    <x v="9276"/>
    <x v="1"/>
    <n v="0"/>
    <m/>
    <m/>
    <m/>
    <m/>
    <m/>
    <m/>
    <n v="19145889426"/>
    <s v="https://www.crunchbase.com/organization/shoe-york"/>
    <s v="https://www.twitter.com/shoeyork"/>
    <s v="https://www.facebook.com/shoeyork"/>
    <s v="b34a9e55-813e-8f0d-eeaf-3b1402560f81"/>
  </r>
  <r>
    <x v="106990"/>
    <s v="web.shootq.com"/>
    <s v="USA"/>
    <s v="GA"/>
    <s v="Atlanta"/>
    <s v="Decatur"/>
    <x v="0"/>
    <s v="ShootQ is your photography studio's business manager. You can offer product and service packages."/>
    <m/>
    <x v="5"/>
    <x v="6"/>
    <n v="0"/>
    <m/>
    <s v="2006-01-01"/>
    <m/>
    <m/>
    <m/>
    <m/>
    <s v="'888-974-6687"/>
    <s v="https://www.crunchbase.com/organization/shootq"/>
    <s v="https://www.twitter.com/shootq"/>
    <s v="https://www.facebook.com/shootq"/>
    <s v="46a11df3-5d65-a4ea-e6a3-bc1d114400e3"/>
  </r>
  <r>
    <x v="106991"/>
    <s v="shopalize.com"/>
    <s v="USA"/>
    <s v="CA"/>
    <s v="SF Bay Area"/>
    <s v="Mountain View"/>
    <x v="2"/>
    <s v="Shopalize provides rich social apps for online retailers that increase social sharing, discovery &amp; decision making right on the store, drivi"/>
    <s v="enterprise software|social media marketing"/>
    <x v="124"/>
    <x v="0"/>
    <n v="0"/>
    <m/>
    <s v="2012-04-01"/>
    <m/>
    <m/>
    <m/>
    <s v="aditya@shopalize.com"/>
    <n v="14083688950"/>
    <s v="https://www.crunchbase.com/organization/shopalize"/>
    <s v="https://www.twitter.com/shopalize"/>
    <m/>
    <s v="74c3d42c-6dc7-a227-a9c2-211def2f3866"/>
  </r>
  <r>
    <x v="106992"/>
    <m/>
    <m/>
    <m/>
    <m/>
    <m/>
    <x v="2"/>
    <s v="shopandsave.ca was added in 2008."/>
    <m/>
    <x v="5"/>
    <x v="2"/>
    <n v="0"/>
    <m/>
    <m/>
    <m/>
    <m/>
    <m/>
    <m/>
    <m/>
    <s v="https://www.crunchbase.com/organization/shopandsave-ca"/>
    <m/>
    <m/>
    <s v="93740c1f-8558-060d-17f9-e33faac90601"/>
  </r>
  <r>
    <x v="106993"/>
    <s v="shopbop.com"/>
    <s v="USA"/>
    <s v="WI"/>
    <s v="Madison"/>
    <s v="Madison"/>
    <x v="2"/>
    <s v="Shopbop is an online boutique for clothing, footwear, bags and accessories."/>
    <s v="e-commerce"/>
    <x v="63"/>
    <x v="2"/>
    <n v="0"/>
    <m/>
    <m/>
    <m/>
    <m/>
    <m/>
    <m/>
    <m/>
    <s v="https://www.crunchbase.com/organization/shopbop"/>
    <s v="https://www.twitter.com/shopbop"/>
    <m/>
    <s v="367ca816-6e5e-5a98-a371-32fb9e012cf4"/>
  </r>
  <r>
    <x v="106994"/>
    <s v="shopferret.com.au"/>
    <m/>
    <m/>
    <m/>
    <m/>
    <x v="2"/>
    <s v="Shopferret was added in 2009."/>
    <m/>
    <x v="5"/>
    <x v="2"/>
    <n v="0"/>
    <m/>
    <m/>
    <m/>
    <m/>
    <m/>
    <m/>
    <m/>
    <s v="https://www.crunchbase.com/organization/shopferret"/>
    <m/>
    <m/>
    <s v="66feb0aa-8efd-a4fb-fd96-03f394b741fd"/>
  </r>
  <r>
    <x v="106995"/>
    <s v="shophq.com"/>
    <s v="USA"/>
    <s v="MN"/>
    <s v="Minneapolis"/>
    <s v="Eden Prairie"/>
    <x v="1"/>
    <s v="ShopHQ enjoys a strong presence in the home shopping industry, both on television and via Internet and mobile platforms"/>
    <s v="e-commerce"/>
    <x v="63"/>
    <x v="7"/>
    <n v="0"/>
    <m/>
    <s v="1991-01-01"/>
    <m/>
    <m/>
    <m/>
    <s v="facebook@evine.com"/>
    <s v="'+1 952-943-6000"/>
    <s v="https://www.crunchbase.com/organization/shophq"/>
    <s v="https://www.twitter.com/shophq1"/>
    <s v="http://www.facebook.com/shophq1"/>
    <s v="71d196ae-dfb2-5120-a1bf-54f3515dd0a7"/>
  </r>
  <r>
    <x v="106996"/>
    <s v="shopko.com"/>
    <s v="USA"/>
    <s v="WI"/>
    <s v="Green Bay"/>
    <s v="Green Bay"/>
    <x v="2"/>
    <s v="A retailer of quality goods and services headquartered in Green Bay, Wis., with stores located throughout the Midwest, Mountain regions."/>
    <m/>
    <x v="5"/>
    <x v="4"/>
    <n v="0"/>
    <m/>
    <s v="1962-01-01"/>
    <m/>
    <m/>
    <m/>
    <m/>
    <n v="19204298377"/>
    <s v="https://www.crunchbase.com/organization/shopko-stores"/>
    <s v="https://www.twitter.com/shopko"/>
    <s v="https://www.facebook.com/shopko"/>
    <s v="73513584-5b0e-c31a-ee81-23f399e35104"/>
  </r>
  <r>
    <x v="106997"/>
    <s v="shoplove.com"/>
    <s v="DEU"/>
    <m/>
    <s v="Munich"/>
    <s v="Munich"/>
    <x v="2"/>
    <s v="Shoplove has a passion for personalized shopping, tablets, lifestyle commerce, design."/>
    <s v="e-commerce|lifestyle|retail"/>
    <x v="131"/>
    <x v="1"/>
    <n v="0"/>
    <m/>
    <s v="2012-05-01"/>
    <m/>
    <m/>
    <m/>
    <m/>
    <s v="49 89 59068756"/>
    <s v="https://www.crunchbase.com/organization/shoplove"/>
    <s v="https://www.twitter.com/shoplove_app"/>
    <s v="https://www.facebook.com/shoploveapp"/>
    <s v="2358b87d-0bd1-0d77-13b0-2bd8430eec33"/>
  </r>
  <r>
    <x v="106998"/>
    <s v="shoply.com.au"/>
    <s v="AUS"/>
    <m/>
    <s v="Melbourne"/>
    <s v="Melbourne"/>
    <x v="0"/>
    <s v="They are an Online Shopping and Online Advertising Company Their Online Shopping division Shoply, currently owns three Online Shopping"/>
    <s v="e-commerce"/>
    <x v="63"/>
    <x v="0"/>
    <n v="0"/>
    <m/>
    <s v="2010-01-01"/>
    <m/>
    <m/>
    <m/>
    <s v="info@shoply.com.au"/>
    <s v="61 3 9286 7500"/>
    <s v="https://www.crunchbase.com/organization/shoply-ltd"/>
    <m/>
    <m/>
    <s v="4a2eae9a-a78e-6ff6-e5c5-68a49d3e22a9"/>
  </r>
  <r>
    <x v="106999"/>
    <s v="shoppertrak.com"/>
    <s v="USA"/>
    <s v="IL"/>
    <s v="Chicago"/>
    <s v="Chicago"/>
    <x v="2"/>
    <s v="ShopperTrak is a provider of people counter technology and foot traffic analysis that improve retail profitability."/>
    <s v="advertising|analytics|enterprise software|retail"/>
    <x v="6854"/>
    <x v="5"/>
    <n v="0"/>
    <m/>
    <s v="1993-01-01"/>
    <m/>
    <m/>
    <m/>
    <s v="info@shoppertrak.com"/>
    <s v="1(312)529-5300"/>
    <s v="https://www.crunchbase.com/organization/shoppertrak"/>
    <s v="https://www.twitter.com/shoppertrak"/>
    <s v="http://www.facebook.com/shoppertrak"/>
    <s v="0e505af8-f038-aa66-d1a2-c539722006a7"/>
  </r>
  <r>
    <x v="107000"/>
    <s v="shopping.com"/>
    <s v="USA"/>
    <s v="CA"/>
    <s v="SF Bay Area"/>
    <s v="Brisbane"/>
    <x v="2"/>
    <s v="Shopping.com is a global online shopping comparison website allowing consumers to compare prices and read product reviews."/>
    <s v="curated web|shopping"/>
    <x v="314"/>
    <x v="2"/>
    <n v="0"/>
    <m/>
    <s v="1998-01-01"/>
    <m/>
    <m/>
    <m/>
    <m/>
    <s v="(650) 616-6500"/>
    <s v="https://www.crunchbase.com/organization/shopping-com"/>
    <m/>
    <m/>
    <s v="e7eb0e8d-f85a-813d-7646-3167f606d028"/>
  </r>
  <r>
    <x v="107001"/>
    <s v="shopping.net"/>
    <s v="GBR"/>
    <m/>
    <s v="London"/>
    <s v="London"/>
    <x v="2"/>
    <s v="online shopping Web site"/>
    <s v="e-commerce"/>
    <x v="63"/>
    <x v="2"/>
    <n v="0"/>
    <m/>
    <s v="2002-01-01"/>
    <m/>
    <m/>
    <m/>
    <m/>
    <s v="44 7050 136 137"/>
    <s v="https://www.crunchbase.com/organization/shopping-net"/>
    <m/>
    <m/>
    <s v="5e8d65d3-84ae-6f4a-2251-375699096348"/>
  </r>
  <r>
    <x v="107002"/>
    <s v="shopping-time.com"/>
    <s v="PRT"/>
    <m/>
    <s v="PRT - Other"/>
    <s v="Madeirã"/>
    <x v="0"/>
    <s v="Shopping-Time is a website all the opening and closing hours for shops, services, locations, department stores, outlets and showrooms in USA"/>
    <s v="curated web|guides|local|mobile|retail|shopping"/>
    <x v="4724"/>
    <x v="0"/>
    <n v="0"/>
    <m/>
    <s v="2006-01-01"/>
    <m/>
    <m/>
    <m/>
    <s v="julien@shopping-time.com"/>
    <n v="13475568299"/>
    <s v="https://www.crunchbase.com/organization/shopping-time"/>
    <m/>
    <s v="https://www.facebook.com/shoppingtime.usa/"/>
    <s v="c3be3c4a-8f62-2739-ebe7-2113ae333a84"/>
  </r>
  <r>
    <x v="107003"/>
    <s v="shopquick.co"/>
    <m/>
    <m/>
    <m/>
    <m/>
    <x v="0"/>
    <s v="Mobile payments combined with back end retail data analytics"/>
    <m/>
    <x v="5"/>
    <x v="1"/>
    <n v="0"/>
    <m/>
    <s v="2013-08-01"/>
    <m/>
    <m/>
    <m/>
    <m/>
    <m/>
    <s v="https://www.crunchbase.com/organization/shopquick"/>
    <m/>
    <m/>
    <s v="f97f6e03-aa51-1962-2e36-004bc6efd91b"/>
  </r>
  <r>
    <x v="107004"/>
    <s v="shopstyle.com"/>
    <s v="USA"/>
    <s v="CA"/>
    <s v="SF Bay Area"/>
    <s v="San Francisco"/>
    <x v="2"/>
    <s v="ShopStyle operates a social shopping website that sells clothes, bags, shoes, and cosmetics."/>
    <s v="e-commerce|fashion|retail"/>
    <x v="14"/>
    <x v="2"/>
    <n v="0"/>
    <m/>
    <s v="2006-01-01"/>
    <m/>
    <m/>
    <m/>
    <s v="contact@shopstyle.com"/>
    <m/>
    <s v="https://www.crunchbase.com/organization/shopstyle"/>
    <s v="https://www.twitter.com/shopstyle"/>
    <m/>
    <s v="f9662c8f-aac7-adfd-397d-542c39c5c735"/>
  </r>
  <r>
    <x v="107005"/>
    <m/>
    <m/>
    <m/>
    <m/>
    <m/>
    <x v="2"/>
    <s v="SHOP.US was added in 2012."/>
    <m/>
    <x v="5"/>
    <x v="2"/>
    <n v="0"/>
    <m/>
    <m/>
    <m/>
    <m/>
    <m/>
    <m/>
    <m/>
    <s v="https://www.crunchbase.com/organization/shop-us"/>
    <m/>
    <m/>
    <s v="0ad22301-6b98-b0e8-9aa2-ec2cae7baf56"/>
  </r>
  <r>
    <x v="107006"/>
    <s v="shorecp.com"/>
    <s v="USA"/>
    <s v="IL"/>
    <s v="Chicago"/>
    <s v="Chicago"/>
    <x v="0"/>
    <s v="Shore Capital Partners is a Chicago-based private equity firm focused exclusively on microcap healthcare investments."/>
    <m/>
    <x v="5"/>
    <x v="2"/>
    <n v="0"/>
    <m/>
    <m/>
    <m/>
    <m/>
    <m/>
    <m/>
    <m/>
    <s v="https://www.crunchbase.com/organization/shore-capital-partners"/>
    <m/>
    <m/>
    <s v="275d5983-ebd0-0350-5c47-01ad9acd1f87"/>
  </r>
  <r>
    <x v="107007"/>
    <s v="shoreham.net"/>
    <s v="USA"/>
    <s v="VT"/>
    <s v="VT - Other"/>
    <s v="Shoreham"/>
    <x v="2"/>
    <s v="Shoreham Telephone Company was added in 2011."/>
    <m/>
    <x v="5"/>
    <x v="2"/>
    <n v="0"/>
    <m/>
    <s v="1982-01-01"/>
    <m/>
    <m/>
    <m/>
    <m/>
    <s v="'802-897-9911"/>
    <s v="https://www.crunchbase.com/organization/shoreham-telephone-company"/>
    <m/>
    <m/>
    <s v="6bb16f39-4de5-3c43-8c22-9c535c6839be"/>
  </r>
  <r>
    <x v="107008"/>
    <s v="shorelandswater.com"/>
    <s v="USA"/>
    <s v="NJ"/>
    <s v="Newark"/>
    <s v="Hazlet"/>
    <x v="2"/>
    <s v="Shorelands Water Company is a privately owned and operated water utility located in Hazlet, New Jersey"/>
    <s v="water|water purification"/>
    <x v="412"/>
    <x v="6"/>
    <n v="0"/>
    <m/>
    <m/>
    <m/>
    <m/>
    <m/>
    <m/>
    <s v="(732)264-5510"/>
    <s v="https://www.crunchbase.com/organization/shorelands-water-co"/>
    <m/>
    <m/>
    <s v="1eaed90a-53cd-f70a-5aa5-dd0c777b1cce"/>
  </r>
  <r>
    <x v="107009"/>
    <m/>
    <m/>
    <m/>
    <m/>
    <m/>
    <x v="2"/>
    <s v="A true &quot;filmmaker's&quot; Web site."/>
    <s v="film|film distribution|internet"/>
    <x v="561"/>
    <x v="2"/>
    <n v="0"/>
    <m/>
    <m/>
    <m/>
    <m/>
    <m/>
    <m/>
    <m/>
    <s v="https://www.crunchbase.com/organization/shortbuzz"/>
    <m/>
    <m/>
    <s v="218e35ef-559a-5e62-9f1e-f24b0bfbfd8d"/>
  </r>
  <r>
    <x v="107010"/>
    <s v="shortcutmedia.se"/>
    <s v="SWE"/>
    <m/>
    <s v="Stockholm"/>
    <s v="Stockholm"/>
    <x v="0"/>
    <s v="A owner-led, fast growing media group who are experts in film production, post production, trailers, graphics and related digital services."/>
    <m/>
    <x v="5"/>
    <x v="2"/>
    <n v="0"/>
    <m/>
    <m/>
    <m/>
    <m/>
    <m/>
    <m/>
    <m/>
    <s v="https://www.crunchbase.com/organization/shortcut-media-group"/>
    <m/>
    <m/>
    <s v="15960670-0c67-28ec-0ec0-17d598732630"/>
  </r>
  <r>
    <x v="107011"/>
    <s v="shortcuts.com.au"/>
    <s v="AUS"/>
    <m/>
    <m/>
    <m/>
    <x v="2"/>
    <s v="Shortcuts is the leading global standard in smart salon technology, working with over 14,000 clients worldwide."/>
    <m/>
    <x v="5"/>
    <x v="6"/>
    <n v="0"/>
    <m/>
    <s v="1993-01-01"/>
    <m/>
    <m/>
    <m/>
    <m/>
    <s v="1300 66 73 74"/>
    <s v="https://www.crunchbase.com/organization/shortcuts-software"/>
    <s v="https://www.twitter.com/shortcutsaus"/>
    <s v="https://www.facebook.com/shortcutsaustralia"/>
    <s v="3f6a98ce-9a07-e44f-0244-12a54c9a2c44"/>
  </r>
  <r>
    <x v="107012"/>
    <s v="shortstravel.com"/>
    <s v="USA"/>
    <s v="KS"/>
    <s v="Kansas City"/>
    <s v="Overland Park"/>
    <x v="0"/>
    <s v="Short's Travel Management is a privately owned travel management company."/>
    <s v="curated web"/>
    <x v="28"/>
    <x v="6"/>
    <n v="0"/>
    <m/>
    <s v="1946-01-01"/>
    <m/>
    <m/>
    <m/>
    <s v="feedback@shortstravel.com"/>
    <s v="'319-433-0863"/>
    <s v="https://www.crunchbase.com/organization/shorts-travel-management"/>
    <m/>
    <s v="http://www.facebook.com/shorts.travel.management"/>
    <s v="70e6b2b7-3239-fcd5-ab9d-08e682cb5d79"/>
  </r>
  <r>
    <x v="107013"/>
    <s v="shorttailmedia.com"/>
    <s v="USA"/>
    <s v="GA"/>
    <s v="Atlanta"/>
    <s v="Atlanta"/>
    <x v="2"/>
    <s v="ShortTail Media, a tech company with a proprietary platform that allows publishers to deliver video ads in a stand-alone full screen format"/>
    <s v="advertising"/>
    <x v="296"/>
    <x v="0"/>
    <n v="0"/>
    <m/>
    <s v="2008-01-01"/>
    <m/>
    <m/>
    <m/>
    <s v="contactus@shorttailmedia.com"/>
    <s v="'404-941-7710"/>
    <s v="https://www.crunchbase.com/organization/shorttail-media"/>
    <m/>
    <m/>
    <s v="c8a370a0-345c-10a4-fdad-e19be560e278"/>
  </r>
  <r>
    <x v="107014"/>
    <s v="shotover.com"/>
    <s v="NZL"/>
    <m/>
    <s v="NZL - Other"/>
    <s v="Queenstown"/>
    <x v="2"/>
    <s v="ShotOver is a manufacturer of gyro-stabilized camera systems and small unmanned aircraft systems (sUAS)."/>
    <s v="electronics|manufacturing"/>
    <x v="637"/>
    <x v="0"/>
    <n v="0"/>
    <m/>
    <s v="2008-01-01"/>
    <m/>
    <m/>
    <m/>
    <s v="info@shotover.com"/>
    <s v="(643)746-7510"/>
    <s v="https://www.crunchbase.com/organization/shotover"/>
    <s v="https://www.twitter.com/shotovercamera"/>
    <s v="https://www.facebook.com/shotovercamera"/>
    <s v="d69b33ae-8f37-8d6f-8b2a-a4d5a4983c38"/>
  </r>
  <r>
    <x v="107015"/>
    <m/>
    <m/>
    <m/>
    <m/>
    <m/>
    <x v="2"/>
    <s v="Shott capital Managment was added in 2013."/>
    <m/>
    <x v="5"/>
    <x v="2"/>
    <n v="0"/>
    <m/>
    <m/>
    <m/>
    <m/>
    <m/>
    <m/>
    <m/>
    <s v="https://www.crunchbase.com/organization/shott-capital-managment"/>
    <m/>
    <m/>
    <s v="fe50e069-6eac-200f-719d-d7748ee9391c"/>
  </r>
  <r>
    <x v="107016"/>
    <s v="shout.net"/>
    <s v="USA"/>
    <s v="IL"/>
    <s v="Springfield, Illinois"/>
    <s v="Champaign"/>
    <x v="2"/>
    <s v="SGT provides cutting edge, managed, technology solutions that begin with a well designed network and a stable, secure, computing"/>
    <m/>
    <x v="5"/>
    <x v="0"/>
    <n v="0"/>
    <m/>
    <s v="1995-01-01"/>
    <m/>
    <m/>
    <m/>
    <s v="admin@shout.net"/>
    <s v="'217-351-7921"/>
    <s v="https://www.crunchbase.com/organization/shouting-ground-technologies"/>
    <s v="https://www.twitter.com/shoutingground"/>
    <s v="https://www.facebook.com/104501976282129"/>
    <s v="201b7c40-cc3d-4467-9431-74d090529100"/>
  </r>
  <r>
    <x v="107017"/>
    <m/>
    <m/>
    <m/>
    <m/>
    <m/>
    <x v="2"/>
    <s v="Shovon was added in 2010."/>
    <m/>
    <x v="5"/>
    <x v="2"/>
    <n v="0"/>
    <m/>
    <m/>
    <m/>
    <m/>
    <m/>
    <m/>
    <m/>
    <s v="https://www.crunchbase.com/organization/shovon"/>
    <m/>
    <m/>
    <s v="7a626824-9612-ebd4-1c97-43facaa5f0b9"/>
  </r>
  <r>
    <x v="107018"/>
    <m/>
    <s v="USA"/>
    <s v="CA"/>
    <s v="Los Angeles"/>
    <s v="Los Angeles"/>
    <x v="0"/>
    <s v="Creator of the leading entertainment business-to-business portal and film enthusiast Web site"/>
    <s v="b2b"/>
    <x v="5"/>
    <x v="2"/>
    <n v="0"/>
    <m/>
    <s v="1997-01-01"/>
    <m/>
    <m/>
    <m/>
    <m/>
    <m/>
    <s v="https://www.crunchbase.com/organization/showbiz-data"/>
    <m/>
    <m/>
    <s v="09c37e70-3d52-928c-7a79-dc0077cb316d"/>
  </r>
  <r>
    <x v="107019"/>
    <m/>
    <s v="USA"/>
    <s v="MN"/>
    <s v="Rochester, Minnesota"/>
    <s v="Rochester"/>
    <x v="1"/>
    <s v="provider of fully integrated, end-to-end, business intelligence solutions"/>
    <s v="business intelligence"/>
    <x v="178"/>
    <x v="2"/>
    <n v="0"/>
    <m/>
    <m/>
    <m/>
    <m/>
    <m/>
    <m/>
    <m/>
    <s v="https://www.crunchbase.com/organization/showcase-corp"/>
    <m/>
    <m/>
    <s v="92bfe233-7572-1897-34f2-aa9b5b7aef07"/>
  </r>
  <r>
    <x v="107020"/>
    <s v="showcasetech.com"/>
    <s v="USA"/>
    <s v="CA"/>
    <s v="Los Angeles"/>
    <s v="Torrance"/>
    <x v="2"/>
    <s v="Installation and maintenance"/>
    <s v="consulting"/>
    <x v="5"/>
    <x v="0"/>
    <n v="0"/>
    <m/>
    <s v="2001-01-01"/>
    <m/>
    <m/>
    <m/>
    <s v="support@showcasetech.com"/>
    <s v="'310-769-1700"/>
    <s v="https://www.crunchbase.com/organization/showcase-technology"/>
    <m/>
    <m/>
    <s v="7203b8a3-bfe4-d5db-3070-345b4c582e1c"/>
  </r>
  <r>
    <x v="107021"/>
    <s v="showingsuite.com"/>
    <s v="USA"/>
    <s v="CA"/>
    <s v="San Diego"/>
    <s v="San Diego"/>
    <x v="0"/>
    <s v="Showing Suite is a web-based software that real estate agents, brokers, and home sellers use to automate the business."/>
    <s v="intellectual property|real estate|software"/>
    <x v="6269"/>
    <x v="0"/>
    <n v="0"/>
    <m/>
    <s v="2001-01-01"/>
    <m/>
    <m/>
    <m/>
    <s v="connect@showingsuite.com"/>
    <n v="18584902737"/>
    <s v="https://www.crunchbase.com/organization/showing-suite"/>
    <s v="https://www.twitter.com/showingsuite"/>
    <s v="http://www.facebook.com/showingsuite"/>
    <s v="1adfe07c-9c1b-5478-ec86-4279c1a45111"/>
  </r>
  <r>
    <x v="107022"/>
    <s v="showingsuite.com"/>
    <m/>
    <m/>
    <m/>
    <m/>
    <x v="0"/>
    <s v="ShowingSuite.com was added in 2012."/>
    <m/>
    <x v="5"/>
    <x v="2"/>
    <n v="0"/>
    <m/>
    <m/>
    <m/>
    <m/>
    <m/>
    <m/>
    <m/>
    <s v="https://www.crunchbase.com/organization/showingsuite-com"/>
    <m/>
    <m/>
    <s v="9e76a1ac-1e9a-7b07-866a-0dc3affc4e71"/>
  </r>
  <r>
    <x v="107023"/>
    <s v="showtec.de"/>
    <s v="DEU"/>
    <m/>
    <s v="DEU - Other"/>
    <s v="Deutsch"/>
    <x v="2"/>
    <s v="SHOWTEC provides event technology of the latest generation to underpin your success. High-performance lighting technology, high-output"/>
    <m/>
    <x v="5"/>
    <x v="7"/>
    <n v="0"/>
    <m/>
    <s v="1982-01-01"/>
    <m/>
    <m/>
    <m/>
    <s v="mail@showtec.de"/>
    <s v="'+41 43 233 40 10"/>
    <s v="https://www.crunchbase.com/organization/showtec"/>
    <s v="https://www.twitter.com/prglive"/>
    <s v="https://www.facebook.com/prglive"/>
    <s v="ffb24948-f893-7a69-3db6-4502f37886ff"/>
  </r>
  <r>
    <x v="107024"/>
    <s v="showtimepr.com"/>
    <m/>
    <m/>
    <m/>
    <m/>
    <x v="0"/>
    <s v="Showtime Outdoor Media, a billboard operator on Puerto Rico."/>
    <m/>
    <x v="5"/>
    <x v="2"/>
    <n v="0"/>
    <m/>
    <m/>
    <m/>
    <m/>
    <m/>
    <m/>
    <m/>
    <s v="https://www.crunchbase.com/organization/showtime-outdoor-media"/>
    <s v="https://www.twitter.com/showtimeoutdoor"/>
    <s v="https://www.facebook.com/showtimepr"/>
    <s v="14db0f4c-e565-df8b-2815-a33dfd9cf10f"/>
  </r>
  <r>
    <x v="107025"/>
    <s v="carewisehealth.com"/>
    <s v="USA"/>
    <s v="KY"/>
    <s v="Louisville"/>
    <s v="Louisville"/>
    <x v="0"/>
    <s v="SHPS was founded in 1997, as a joint venture between SYKES Enterprises and Health Plan Services."/>
    <s v="health care|health diagnostics|medical"/>
    <x v="3"/>
    <x v="8"/>
    <n v="0"/>
    <m/>
    <s v="1994-01-01"/>
    <m/>
    <m/>
    <m/>
    <m/>
    <m/>
    <s v="https://www.crunchbase.com/organization/shps"/>
    <s v="https://www.twitter.com/carewisehealth"/>
    <m/>
    <s v="150472e0-6a6a-c6b0-d75b-ca244bbec14d"/>
  </r>
  <r>
    <x v="107026"/>
    <s v="shredit.com"/>
    <m/>
    <m/>
    <m/>
    <m/>
    <x v="2"/>
    <s v="Certified Paper Shredding Company"/>
    <m/>
    <x v="5"/>
    <x v="8"/>
    <n v="0"/>
    <m/>
    <s v="1988-01-01"/>
    <m/>
    <m/>
    <m/>
    <m/>
    <m/>
    <s v="https://www.crunchbase.com/organization/shred-it"/>
    <s v="https://www.twitter.com/shredit"/>
    <s v="http://www.facebook.com/shredit"/>
    <s v="589db2f3-4d03-9f95-6395-a575136a1142"/>
  </r>
  <r>
    <x v="107027"/>
    <s v="shred-tech.com"/>
    <s v="CAN"/>
    <s v="ON"/>
    <s v="Toronto"/>
    <s v="Cambridge"/>
    <x v="0"/>
    <s v="Shred-Tech is designing and manufacturing mobile and stationary shredding and recycling systems."/>
    <s v="machinery manufacturing|recycling"/>
    <x v="1195"/>
    <x v="3"/>
    <n v="0"/>
    <m/>
    <s v="1980-01-01"/>
    <m/>
    <m/>
    <m/>
    <s v="shred@shred-tech.com"/>
    <s v="(519)621-3560"/>
    <s v="https://www.crunchbase.com/organization/shred-tech"/>
    <s v="https://www.twitter.com/shredtechcorp"/>
    <s v="https://www.facebook.com/shredtechcorp/"/>
    <s v="3b7b3000-0efc-cfad-08f0-0f72801a8265"/>
  </r>
  <r>
    <x v="107028"/>
    <s v="shrinershospitalsforchildren.org"/>
    <s v="USA"/>
    <s v="FL"/>
    <s v="Tampa"/>
    <s v="Tampa"/>
    <x v="0"/>
    <s v="Shriners Hospitals for Children is changing lives every day through innovative pediatric specialty care, world-class research."/>
    <s v="health care|medical|non profit"/>
    <x v="3"/>
    <x v="9"/>
    <n v="0"/>
    <m/>
    <s v="1922-01-01"/>
    <m/>
    <m/>
    <m/>
    <s v="shrinepr@shrinenet.org"/>
    <s v="(813) 281-0300"/>
    <s v="https://www.crunchbase.com/organization/shriners-hospital-for-children"/>
    <s v="https://www.twitter.com/shrinershosp"/>
    <s v="https://www.facebook.com/shrinershospitalsforchildren"/>
    <s v="e0c4544e-4b5e-ffe3-f385-4adbe5ef7c24"/>
  </r>
  <r>
    <x v="107029"/>
    <s v="shrinkydinks.com"/>
    <s v="USA"/>
    <s v="WI"/>
    <s v="WI - Other"/>
    <s v="North Lake"/>
    <x v="2"/>
    <s v="Shrinky Dinks, a children's toy and activity kit consisting of large flexible sheets which, when heated in an oven, shrink to hard plates."/>
    <s v="toys"/>
    <x v="366"/>
    <x v="6"/>
    <n v="0"/>
    <m/>
    <s v="2014-01-01"/>
    <m/>
    <m/>
    <m/>
    <s v="orders@shrinkydinks.com"/>
    <s v="(800) 445-7448"/>
    <s v="https://www.crunchbase.com/organization/shrinky-dinks"/>
    <s v="https://www.twitter.com/alextoys"/>
    <s v="http://www.facebook.com/shrinkydinks"/>
    <s v="30cea52c-80f4-0658-0fcd-567aae3f79e5"/>
  </r>
  <r>
    <x v="107030"/>
    <s v="shsvc.net"/>
    <s v="DEU"/>
    <m/>
    <s v="Stuttgart"/>
    <s v="Tübingen"/>
    <x v="0"/>
    <s v="SHS is a venture capital firm that provides young high-tech companies with venture capital and actively supports them in establishing and"/>
    <m/>
    <x v="5"/>
    <x v="2"/>
    <n v="0"/>
    <m/>
    <s v="1993-01-01"/>
    <m/>
    <m/>
    <m/>
    <m/>
    <m/>
    <s v="https://www.crunchbase.com/organization/shs-gesellschaft-fr-beteiligungsmanagement-mbh"/>
    <m/>
    <m/>
    <s v="7fa9d803-a7be-6f6d-a4f3-c2d9e62a1369"/>
  </r>
  <r>
    <x v="107031"/>
    <s v="thslhg.com"/>
    <s v="CHN"/>
    <m/>
    <s v="CHN - Other"/>
    <s v="Tonghua"/>
    <x v="0"/>
    <s v="Shuanglong Tonghua Chemical Co., Ltd. is one of the earliest production of precipitated silica of the enterprise, is the only fixed-point"/>
    <s v="biotechnology"/>
    <x v="36"/>
    <x v="2"/>
    <n v="0"/>
    <m/>
    <m/>
    <m/>
    <m/>
    <m/>
    <m/>
    <s v="'0435-3751425"/>
    <s v="https://www.crunchbase.com/organization/shuanglong-tonghua-chemical"/>
    <m/>
    <m/>
    <s v="b05df946-6827-df9d-5da7-9b59f3270636"/>
  </r>
  <r>
    <x v="107032"/>
    <s v="sf-pv.com"/>
    <s v="CHN"/>
    <m/>
    <s v="Shanghai"/>
    <s v="Changzhou"/>
    <x v="0"/>
    <s v="producers of solar cells and modules.Shunfeng Photovoltaic International Limited, an investment holding company, engages in the manufacture"/>
    <m/>
    <x v="5"/>
    <x v="9"/>
    <n v="0"/>
    <m/>
    <s v="2011-01-01"/>
    <m/>
    <m/>
    <m/>
    <s v="michaeldong@sf-pv.com"/>
    <s v="86 519 8616 3888"/>
    <s v="https://www.crunchbase.com/organization/shunfeng-photovoltaic"/>
    <m/>
    <m/>
    <s v="b0761aa4-db76-d0f3-4af9-7b6f0f268426"/>
  </r>
  <r>
    <x v="107033"/>
    <s v="shurgard.co.uk"/>
    <s v="GBR"/>
    <m/>
    <s v="GBR - Other"/>
    <s v="Thames Ditton"/>
    <x v="2"/>
    <s v="Shurgard provides individuals and businesses with extra space."/>
    <m/>
    <x v="5"/>
    <x v="2"/>
    <n v="0"/>
    <m/>
    <s v="1994-01-01"/>
    <m/>
    <m/>
    <m/>
    <m/>
    <m/>
    <s v="https://www.crunchbase.com/organization/shurgard"/>
    <m/>
    <m/>
    <s v="10ea7e05-b04b-5d80-2035-1325257a69d8"/>
  </r>
  <r>
    <x v="107034"/>
    <s v="shuttleworth-uk.co.uk"/>
    <s v="GBR"/>
    <m/>
    <s v="GBR - Other"/>
    <s v="Kettering"/>
    <x v="2"/>
    <s v="Shuttleworth Business Systems Limited is one of the world’s leading suppliers of Management Information Systems."/>
    <m/>
    <x v="5"/>
    <x v="6"/>
    <n v="0"/>
    <m/>
    <s v="1980-01-01"/>
    <m/>
    <m/>
    <m/>
    <m/>
    <s v="44 1536 316316"/>
    <s v="https://www.crunchbase.com/organization/shuttleworth-business-systems"/>
    <s v="https://www.twitter.com/@shuttleworthmis"/>
    <s v="https://www.facebook.com/pages/shuttleworth-mis/105274509357"/>
    <s v="9059724d-15c1-c129-8160-abe848c46cf8"/>
  </r>
  <r>
    <x v="107035"/>
    <m/>
    <m/>
    <m/>
    <m/>
    <m/>
    <x v="0"/>
    <s v="SIA Kiwi Cosmetics"/>
    <m/>
    <x v="5"/>
    <x v="2"/>
    <n v="0"/>
    <m/>
    <m/>
    <m/>
    <m/>
    <m/>
    <m/>
    <m/>
    <s v="https://www.crunchbase.com/organization/sia-kiwi-cosmetics"/>
    <m/>
    <m/>
    <s v="8dfc8bc4-e110-da30-ef0a-79addc748b28"/>
  </r>
  <r>
    <x v="107036"/>
    <s v="siamcitycement.com"/>
    <s v="THA"/>
    <m/>
    <s v="THA - Other"/>
    <s v="Klong Toey"/>
    <x v="0"/>
    <s v="Siam City Cement is the cement production company."/>
    <s v="building material"/>
    <x v="76"/>
    <x v="8"/>
    <n v="0"/>
    <m/>
    <s v="1969-01-01"/>
    <m/>
    <m/>
    <m/>
    <m/>
    <m/>
    <s v="https://www.crunchbase.com/organization/siam-city-cement"/>
    <s v="https://www.twitter.com/inseegroup"/>
    <s v="https://www.facebook.com/inseegroup/"/>
    <s v="47967cba-e325-2f3a-6397-2f1d196acd44"/>
  </r>
  <r>
    <x v="107037"/>
    <s v="sibelius.com"/>
    <m/>
    <m/>
    <m/>
    <m/>
    <x v="2"/>
    <s v="Sibelius' core product line comprises software tools for editing and arranging music notation in both electronic and printed form"/>
    <m/>
    <x v="5"/>
    <x v="2"/>
    <n v="0"/>
    <m/>
    <s v="1986-01-01"/>
    <m/>
    <m/>
    <m/>
    <s v="infoUK@sibelius.com"/>
    <s v="(+44) 0800 458 3111"/>
    <s v="https://www.crunchbase.com/organization/sibelius"/>
    <s v="https://www.twitter.com/avid"/>
    <s v="https://www.facebook.com/avidsibelius"/>
    <s v="f3c10412-8e87-4159-8a6f-cbcb3f2d2e18"/>
  </r>
  <r>
    <x v="107038"/>
    <s v="orchardlng.com"/>
    <s v="USA"/>
    <s v="MO"/>
    <s v="St. Louis"/>
    <s v="Saint Louis"/>
    <x v="2"/>
    <s v="Education Software Developer"/>
    <s v="software"/>
    <x v="10"/>
    <x v="2"/>
    <n v="0"/>
    <m/>
    <s v="1999-01-01"/>
    <m/>
    <m/>
    <m/>
    <s v="info@siboneylearninggroup.com"/>
    <s v="'888-726-8100"/>
    <s v="https://www.crunchbase.com/organization/siboney-learning-group"/>
    <m/>
    <m/>
    <s v="e770e9ca-18c4-2b96-eccb-7f0dd8ecdd88"/>
  </r>
  <r>
    <x v="107039"/>
    <s v="sicagen.com"/>
    <s v="IND"/>
    <m/>
    <s v="Chennai"/>
    <s v="Chennai"/>
    <x v="0"/>
    <s v="Sicagen India is a a chennai-based construction and industrial products company."/>
    <m/>
    <x v="5"/>
    <x v="0"/>
    <n v="0"/>
    <m/>
    <s v="2004-01-01"/>
    <m/>
    <m/>
    <m/>
    <m/>
    <n v="914430070300"/>
    <s v="https://www.crunchbase.com/organization/sicagen-india"/>
    <m/>
    <s v="https://www.facebook.com/100008666888987"/>
    <s v="6eb38e90-6bbd-62b8-c951-ca9ac8858ac5"/>
  </r>
  <r>
    <x v="107040"/>
    <s v="sicomed.ro"/>
    <s v="ROM"/>
    <m/>
    <s v="ROM - Other"/>
    <s v="Bucurestii Noi"/>
    <x v="0"/>
    <s v="Sicomed is in the service of health defense."/>
    <m/>
    <x v="5"/>
    <x v="2"/>
    <n v="0"/>
    <m/>
    <m/>
    <m/>
    <m/>
    <m/>
    <m/>
    <m/>
    <s v="https://www.crunchbase.com/organization/sicomed"/>
    <m/>
    <m/>
    <s v="8c899e67-da19-1349-2d26-bfda69a3dff1"/>
  </r>
  <r>
    <x v="107041"/>
    <s v="sidchrome.com.au"/>
    <s v="AUS"/>
    <m/>
    <s v="Melbourne"/>
    <s v="Melbourne"/>
    <x v="2"/>
    <s v="Sidchrome is an Australian brand of mechanics' tools."/>
    <s v="manufacturing"/>
    <x v="41"/>
    <x v="2"/>
    <n v="0"/>
    <m/>
    <m/>
    <m/>
    <m/>
    <m/>
    <m/>
    <s v="1(800)338-002"/>
    <s v="https://www.crunchbase.com/organization/sidchrome-tool"/>
    <m/>
    <s v="https://www.facebook.com/sidchrome"/>
    <s v="635c1a2a-63ad-a15a-6fb2-9166abf9ec40"/>
  </r>
  <r>
    <x v="107042"/>
    <m/>
    <m/>
    <m/>
    <m/>
    <m/>
    <x v="2"/>
    <s v="Sidd.inc was added in 2011."/>
    <m/>
    <x v="5"/>
    <x v="2"/>
    <n v="0"/>
    <m/>
    <m/>
    <m/>
    <m/>
    <m/>
    <m/>
    <m/>
    <s v="https://www.crunchbase.com/organization/sidd-inc"/>
    <m/>
    <m/>
    <s v="6f561ddb-cdc1-ec12-e932-bfcfe614f3af"/>
  </r>
  <r>
    <x v="107043"/>
    <s v="sideguideapp.com"/>
    <s v="USA"/>
    <s v="MD"/>
    <s v="Baltimore"/>
    <s v="Baltimore"/>
    <x v="3"/>
    <s v="Mobile campus tour app and on-campus visit platform for higher ed"/>
    <s v="tourism"/>
    <x v="22"/>
    <x v="1"/>
    <n v="0"/>
    <m/>
    <s v="2015-02-01"/>
    <m/>
    <m/>
    <s v="2016-01-16"/>
    <m/>
    <m/>
    <s v="https://www.crunchbase.com/organization/sideguide-2"/>
    <s v="https://www.twitter.com/sideguideapp"/>
    <s v="https://www.facebook.com/sideguideapp"/>
    <s v="470ae9fd-7238-2200-bf3f-abaff3d030cf"/>
  </r>
  <r>
    <x v="107044"/>
    <s v="sidengo.com"/>
    <m/>
    <m/>
    <m/>
    <m/>
    <x v="2"/>
    <s v="Website builder"/>
    <s v="internet|seo|software|web design"/>
    <x v="4977"/>
    <x v="1"/>
    <n v="0"/>
    <m/>
    <s v="2011-07-01"/>
    <m/>
    <m/>
    <m/>
    <s v="hello@sidengo.com"/>
    <m/>
    <s v="https://www.crunchbase.com/organization/sidengo"/>
    <s v="https://www.twitter.com/sidengo"/>
    <s v="http://www.facebook.com/sidengo"/>
    <s v="95cc5f7e-902e-8a9c-47a1-ece67aa481bf"/>
  </r>
  <r>
    <x v="107045"/>
    <s v="lightower.com"/>
    <s v="USA"/>
    <s v="NY"/>
    <s v="New York City"/>
    <s v="New York"/>
    <x v="0"/>
    <s v="Sidera Networks, formerly RCN Metro, is the premier provider of tailored, high capacity communications services that ensure optimal"/>
    <s v="public relations"/>
    <x v="208"/>
    <x v="2"/>
    <n v="0"/>
    <m/>
    <m/>
    <m/>
    <m/>
    <m/>
    <m/>
    <m/>
    <s v="https://www.crunchbase.com/organization/sidera-networks"/>
    <m/>
    <m/>
    <s v="0c1348d5-5fa4-8dcf-b5ad-e217327800cc"/>
  </r>
  <r>
    <x v="107046"/>
    <s v="siderealinc.com"/>
    <s v="USA"/>
    <s v="GA"/>
    <s v="Atlanta"/>
    <s v="Suwanee"/>
    <x v="2"/>
    <s v="Sidereal Solutions provides network engineering, satellite communications engineering, technical training, and information technology"/>
    <s v="web hosting"/>
    <x v="28"/>
    <x v="0"/>
    <n v="0"/>
    <m/>
    <s v="2006-01-01"/>
    <m/>
    <m/>
    <m/>
    <m/>
    <s v="'678-730-5800"/>
    <s v="https://www.crunchbase.com/organization/sidereal-solutions"/>
    <m/>
    <m/>
    <s v="e675a8f6-ca35-b560-88db-319373eaa07d"/>
  </r>
  <r>
    <x v="107047"/>
    <s v="sidereel.com"/>
    <s v="USA"/>
    <s v="CA"/>
    <s v="SF Bay Area"/>
    <s v="San Francisco"/>
    <x v="2"/>
    <s v="SideReel helps users find, track and watch shows, movies and web TV series online."/>
    <s v="curated web"/>
    <x v="28"/>
    <x v="2"/>
    <n v="0"/>
    <m/>
    <s v="2007-01-02"/>
    <m/>
    <m/>
    <m/>
    <s v="contact@sidereel.com"/>
    <m/>
    <s v="https://www.crunchbase.com/organization/sidereel"/>
    <s v="https://www.twitter.com/sidereel"/>
    <m/>
    <s v="e6b80b7c-85ec-c6ff-a48d-dda420358e17"/>
  </r>
  <r>
    <x v="107048"/>
    <s v="sidereo.com"/>
    <s v="FRA"/>
    <m/>
    <s v="Paris"/>
    <s v="Paris"/>
    <x v="2"/>
    <s v="Sidereo is a computer consultancy that enables its users to design, develop, and market their mobile products."/>
    <s v="android|mobile|software"/>
    <x v="462"/>
    <x v="1"/>
    <n v="0"/>
    <m/>
    <s v="2013-01-01"/>
    <m/>
    <m/>
    <m/>
    <s v="contact@sidereo.com"/>
    <n v="33819064825441"/>
    <s v="https://www.crunchbase.com/organization/sidereo"/>
    <s v="https://www.twitter.com/sidereomobile"/>
    <s v="https://www.facebook.com/sidereostudio?fref=ts"/>
    <s v="735f03eb-edee-efd0-65bb-da1f52b42652"/>
  </r>
  <r>
    <x v="107049"/>
    <m/>
    <m/>
    <m/>
    <m/>
    <m/>
    <x v="3"/>
    <s v="Sideshow was added in 2011."/>
    <m/>
    <x v="5"/>
    <x v="0"/>
    <n v="0"/>
    <m/>
    <s v="1999-01-01"/>
    <m/>
    <m/>
    <m/>
    <m/>
    <m/>
    <s v="https://www.crunchbase.com/organization/sideshow"/>
    <m/>
    <m/>
    <s v="620e917d-2d47-332a-0ccf-756d752a7b23"/>
  </r>
  <r>
    <x v="107050"/>
    <s v="sidewindersupply.com"/>
    <s v="USA"/>
    <s v="AZ"/>
    <s v="Flagstaff"/>
    <s v="Show Low"/>
    <x v="2"/>
    <s v="Sidewinder Supply is a distributor of roofing and roofing-related products."/>
    <m/>
    <x v="5"/>
    <x v="1"/>
    <n v="0"/>
    <m/>
    <s v="2004-01-01"/>
    <m/>
    <m/>
    <m/>
    <m/>
    <s v="(928) 532-3447"/>
    <s v="https://www.crunchbase.com/organization/sidewinder-supply"/>
    <m/>
    <m/>
    <s v="e225c212-2a1d-1fc2-8c91-94be2f636246"/>
  </r>
  <r>
    <x v="107051"/>
    <s v="sidingworld.com"/>
    <s v="USA"/>
    <s v="MI"/>
    <s v="Detroit"/>
    <s v="Detroit"/>
    <x v="2"/>
    <s v="A Detroit-based distributor of of exterior building products in the Midwest."/>
    <m/>
    <x v="5"/>
    <x v="0"/>
    <n v="0"/>
    <m/>
    <m/>
    <m/>
    <m/>
    <m/>
    <m/>
    <n v="3138912900"/>
    <s v="https://www.crunchbase.com/organization/siding-world"/>
    <m/>
    <m/>
    <s v="bd37e958-a82f-116d-4c61-2a559f3b30fb"/>
  </r>
  <r>
    <x v="107052"/>
    <m/>
    <m/>
    <m/>
    <m/>
    <m/>
    <x v="2"/>
    <s v="Siebel is a software company that designs, develops, markets, and supports customer relationship management applications."/>
    <s v="information technology|software"/>
    <x v="184"/>
    <x v="2"/>
    <n v="0"/>
    <m/>
    <s v="1993-01-01"/>
    <m/>
    <m/>
    <m/>
    <m/>
    <m/>
    <s v="https://www.crunchbase.com/organization/siebel-2"/>
    <m/>
    <m/>
    <s v="b84d780f-cf16-104b-ada7-273dc8e886b7"/>
  </r>
  <r>
    <x v="107053"/>
    <s v="siebel.com"/>
    <s v="USA"/>
    <s v="CA"/>
    <s v="SF Bay Area"/>
    <s v="Redwood Shores"/>
    <x v="2"/>
    <s v="Siebel Systems is a CRM software company automating the sales and customer service operations of large corporations."/>
    <s v="crm|software"/>
    <x v="95"/>
    <x v="1"/>
    <n v="0"/>
    <m/>
    <s v="1993-01-30"/>
    <m/>
    <m/>
    <m/>
    <m/>
    <m/>
    <s v="https://www.crunchbase.com/organization/siebel"/>
    <m/>
    <s v="https://www.facebook.com/oraclecrm"/>
    <s v="b92ca941-13b7-75b1-10d4-74113ffa12b9"/>
  </r>
  <r>
    <x v="107054"/>
    <m/>
    <s v="USA"/>
    <s v="IL"/>
    <s v="Moline - Davenport"/>
    <s v="Geneseo"/>
    <x v="2"/>
    <s v="Provides seed technology for farming operations."/>
    <m/>
    <x v="5"/>
    <x v="2"/>
    <n v="0"/>
    <m/>
    <s v="1939-01-01"/>
    <m/>
    <m/>
    <m/>
    <m/>
    <m/>
    <s v="https://www.crunchbase.com/organization/sieben-hybrids"/>
    <m/>
    <m/>
    <s v="d07dd72e-af41-1730-8ba8-fe9308abf5a9"/>
  </r>
  <r>
    <x v="107055"/>
    <m/>
    <m/>
    <m/>
    <m/>
    <m/>
    <x v="2"/>
    <s v="Sieena Software was added in 2012."/>
    <m/>
    <x v="5"/>
    <x v="2"/>
    <n v="0"/>
    <m/>
    <m/>
    <m/>
    <m/>
    <m/>
    <m/>
    <m/>
    <s v="https://www.crunchbase.com/organization/sieena-software"/>
    <m/>
    <m/>
    <s v="345945e3-7b9a-8197-6ed5-eff242969e76"/>
  </r>
  <r>
    <x v="107056"/>
    <s v="energy.siemens.com"/>
    <s v="DEU"/>
    <m/>
    <s v="Munich"/>
    <s v="Munich"/>
    <x v="0"/>
    <s v="Siemens Energy offers energy management solutions through their range of products and services."/>
    <s v="energy|industrial|information technology|renewable energy"/>
    <x v="2176"/>
    <x v="4"/>
    <n v="0"/>
    <m/>
    <s v="2008-01-01"/>
    <m/>
    <m/>
    <m/>
    <s v="support.energy@siemens.com"/>
    <s v="49 180 524 70 00"/>
    <s v="https://www.crunchbase.com/organization/siemens-energy"/>
    <s v="https://www.twitter.com/siemens_energy"/>
    <s v="http://www.facebook.com/answersmag"/>
    <s v="6ea19360-5411-c6ff-62fe-4c80212b1107"/>
  </r>
  <r>
    <x v="107057"/>
    <s v="healthcare.siemens.com"/>
    <s v="USA"/>
    <s v="PA"/>
    <s v="Philadelphia"/>
    <s v="Malvern"/>
    <x v="2"/>
    <s v="Siemens Healthineers is a provider of worldwide drive consolidation, an increasingly “industrial” logic of healthcare delivery."/>
    <s v="health care|health diagnostics"/>
    <x v="3"/>
    <x v="4"/>
    <n v="0"/>
    <m/>
    <s v="2008-01-01"/>
    <m/>
    <m/>
    <m/>
    <m/>
    <m/>
    <s v="https://www.crunchbase.com/organization/siemens-healthcare"/>
    <s v="https://www.twitter.com/siemenshealth"/>
    <s v="http://www.facebook.com/siemens.healthcare.1"/>
    <s v="d77835d3-ffc8-40f9-717f-4a6dbd0f08e8"/>
  </r>
  <r>
    <x v="107058"/>
    <s v="usa.healthcare.siemens.com"/>
    <s v="USA"/>
    <s v="PA"/>
    <s v="Philadelphia"/>
    <s v="Malvern"/>
    <x v="0"/>
    <s v="A supplier to the healthcare industry."/>
    <s v="health care|medical"/>
    <x v="3"/>
    <x v="2"/>
    <n v="0"/>
    <m/>
    <s v="1847-01-01"/>
    <m/>
    <m/>
    <m/>
    <m/>
    <s v="(610) 448-4500"/>
    <s v="https://www.crunchbase.com/organization/siemens-medical-ventures"/>
    <m/>
    <m/>
    <s v="10f3ae6d-93b6-dada-6f5a-a612c9e0c73d"/>
  </r>
  <r>
    <x v="107059"/>
    <s v="plm.automation.siemens.com"/>
    <s v="USA"/>
    <s v="TX"/>
    <s v="Dallas"/>
    <s v="Plano"/>
    <x v="0"/>
    <s v="Siemens PLM Software is a world-leading provider of product lifecycle management and manufacturing operations management software."/>
    <s v="industrial automation|software"/>
    <x v="2191"/>
    <x v="9"/>
    <n v="0"/>
    <m/>
    <m/>
    <m/>
    <m/>
    <m/>
    <s v="info.plm@siemens.com"/>
    <s v="(180) 049-8535"/>
    <s v="https://www.crunchbase.com/organization/siemens-plm-software"/>
    <m/>
    <m/>
    <s v="2beb045f-b491-69ee-fe8c-4d55613a90bb"/>
  </r>
  <r>
    <x v="107060"/>
    <s v="usa.healthcare.siemens.com"/>
    <m/>
    <m/>
    <m/>
    <m/>
    <x v="0"/>
    <s v="Siemens Ultrasound engages in the production and sale of imaging systems."/>
    <s v="medical"/>
    <x v="3"/>
    <x v="2"/>
    <n v="0"/>
    <m/>
    <m/>
    <m/>
    <m/>
    <m/>
    <m/>
    <m/>
    <s v="https://www.crunchbase.com/organization/siemens-ultrasound"/>
    <m/>
    <m/>
    <s v="4534c95b-81f8-aa56-3882-1db9b0549522"/>
  </r>
  <r>
    <x v="107061"/>
    <s v="lefthandstudiosllc.com"/>
    <s v="USA"/>
    <s v="CO"/>
    <s v="Denver"/>
    <s v="Longmont"/>
    <x v="2"/>
    <s v="Sienna Sky Jewelry is a American fashion brand that offers a range of jewelry items for men and women."/>
    <s v="jewelry"/>
    <x v="366"/>
    <x v="1"/>
    <n v="0"/>
    <m/>
    <s v="1994-01-01"/>
    <m/>
    <m/>
    <m/>
    <m/>
    <s v="'303-485-2001"/>
    <s v="https://www.crunchbase.com/organization/sienna-sky-jewelry"/>
    <m/>
    <m/>
    <s v="17e87f63-ef6f-96d3-677e-cab45b6610c5"/>
  </r>
  <r>
    <x v="107062"/>
    <s v="sierra360.com"/>
    <s v="USA"/>
    <s v="DC"/>
    <s v="Washington, D.C."/>
    <s v="Washington"/>
    <x v="2"/>
    <s v="Sierra360 provides SaaS-based customer engagement solutions that connect cloud-based contact center platforms with consumers and brands."/>
    <s v="mobile|saas|social media"/>
    <x v="2526"/>
    <x v="0"/>
    <n v="0"/>
    <m/>
    <s v="2012-04-01"/>
    <m/>
    <m/>
    <m/>
    <m/>
    <m/>
    <s v="https://www.crunchbase.com/organization/sierra360"/>
    <m/>
    <m/>
    <s v="d9b7a400-053d-c7be-af2f-6b6c164a6466"/>
  </r>
  <r>
    <x v="107063"/>
    <s v="sierrabancorp.com"/>
    <s v="USA"/>
    <s v="CA"/>
    <s v="Bakersfield"/>
    <s v="Porterville"/>
    <x v="1"/>
    <s v="Sierra Bancorp was formed in November 2000 and operates primarily through Bank of the Sierra (the Bank),"/>
    <s v="banking"/>
    <x v="39"/>
    <x v="5"/>
    <n v="0"/>
    <m/>
    <s v="2000-11-01"/>
    <m/>
    <m/>
    <m/>
    <m/>
    <s v="'+1 559-782-4900"/>
    <s v="https://www.crunchbase.com/organization/sierra-bancorp"/>
    <m/>
    <m/>
    <s v="0d8d60b3-d7a5-759d-8710-669d8c678427"/>
  </r>
  <r>
    <x v="107064"/>
    <m/>
    <m/>
    <m/>
    <m/>
    <m/>
    <x v="2"/>
    <s v="Sierra Health Services,Inc is a Health Care company."/>
    <s v="health care"/>
    <x v="3"/>
    <x v="2"/>
    <n v="0"/>
    <m/>
    <m/>
    <m/>
    <m/>
    <m/>
    <m/>
    <m/>
    <s v="https://www.crunchbase.com/organization/sierra-health-services-inc"/>
    <m/>
    <m/>
    <s v="3adccfe2-3f0c-1fc1-764d-70c5343a0c8d"/>
  </r>
  <r>
    <x v="107065"/>
    <s v="sierrareadymix.com"/>
    <s v="USA"/>
    <s v="NV"/>
    <s v="Las Vegas"/>
    <s v="North Las Vegas"/>
    <x v="2"/>
    <s v="Sierra Ready Mix a vertically integrated aggregates and ready-mix concrete business located in Las Vegas, Nevada."/>
    <s v="building material|chemical"/>
    <x v="1148"/>
    <x v="6"/>
    <n v="0"/>
    <m/>
    <s v="1994-01-01"/>
    <m/>
    <m/>
    <m/>
    <m/>
    <s v="(702)644-8700"/>
    <s v="https://www.crunchbase.com/organization/sierra-ready-mix"/>
    <m/>
    <s v="https://www.facebook.com/sierra-ready-mix-212204185627722/"/>
    <s v="511dc62c-5893-cedf-4b57-ed2cc7695f8b"/>
  </r>
  <r>
    <x v="107066"/>
    <s v="sierratradingpost.com"/>
    <s v="USA"/>
    <s v="WY"/>
    <s v="Cheyenne"/>
    <s v="Cheyenne"/>
    <x v="2"/>
    <s v="leading off-price Internet retailer"/>
    <s v="retail"/>
    <x v="63"/>
    <x v="7"/>
    <n v="0"/>
    <m/>
    <s v="1986-01-01"/>
    <m/>
    <m/>
    <m/>
    <s v="customerservice@sierratradingpost.com"/>
    <n v="118007134534"/>
    <s v="https://www.crunchbase.com/organization/sierra-trading-post"/>
    <s v="https://www.twitter.com/sierratp"/>
    <s v="https://www.facebook.com/sierratradingpost"/>
    <s v="15963d0d-d18d-9cec-0596-04d1f730ad92"/>
  </r>
  <r>
    <x v="107067"/>
    <s v="sierratucson.com"/>
    <s v="USA"/>
    <s v="AZ"/>
    <s v="Tucson"/>
    <s v="Tucson"/>
    <x v="0"/>
    <s v="Sierra Tucson is a dually licensed, accredited special psychiatric hospital and behavioral health center leading the development."/>
    <m/>
    <x v="5"/>
    <x v="8"/>
    <n v="0"/>
    <m/>
    <s v="1983-01-01"/>
    <m/>
    <m/>
    <m/>
    <s v="outreach@sierratucson.com"/>
    <s v="'800-842-4487"/>
    <s v="https://www.crunchbase.com/organization/sierra-tucson"/>
    <s v="https://www.twitter.com/sierra_tucson"/>
    <s v="https://www.facebook.com/sierratucsontreatmentcenter"/>
    <s v="ab4735e3-2714-9233-614d-92a9c38515b3"/>
  </r>
  <r>
    <x v="107068"/>
    <s v="sierrawireless.com"/>
    <s v="CAN"/>
    <s v="ON"/>
    <s v="Toronto"/>
    <s v="Richmond Hill"/>
    <x v="1"/>
    <s v="provides wireless wide area modem"/>
    <s v="mobile"/>
    <x v="15"/>
    <x v="2"/>
    <n v="0"/>
    <m/>
    <s v="1993-01-01"/>
    <m/>
    <m/>
    <m/>
    <s v="avecom@sierrawireless.com"/>
    <m/>
    <s v="https://www.crunchbase.com/organization/sierra-wireless"/>
    <s v="https://www.twitter.com/sierrawireless"/>
    <m/>
    <s v="f7339ded-9800-a369-804d-6623df1caa61"/>
  </r>
  <r>
    <x v="107069"/>
    <m/>
    <m/>
    <m/>
    <m/>
    <m/>
    <x v="0"/>
    <s v="Communication services, namely, providing online electronic bulletin boards and chat rooms in the field of general interest."/>
    <m/>
    <x v="5"/>
    <x v="2"/>
    <n v="0"/>
    <m/>
    <s v="2007-09-01"/>
    <m/>
    <m/>
    <m/>
    <m/>
    <m/>
    <s v="https://www.crunchbase.com/organization/sifaka-productions-llc"/>
    <m/>
    <m/>
    <s v="9b469609-36ca-0e88-325c-19177a870250"/>
  </r>
  <r>
    <x v="107070"/>
    <s v="sifco.com"/>
    <s v="USA"/>
    <s v="OH"/>
    <s v="Cleveland"/>
    <s v="Cleveland"/>
    <x v="0"/>
    <s v="SIFCO Industries is a world-wide provider of highly engineered forged components to the Aerospace and Energy markets."/>
    <m/>
    <x v="5"/>
    <x v="7"/>
    <n v="0"/>
    <m/>
    <s v="1913-01-01"/>
    <m/>
    <m/>
    <m/>
    <m/>
    <s v="'216-881-8600"/>
    <s v="https://www.crunchbase.com/organization/sifco-industries"/>
    <m/>
    <m/>
    <s v="7a7e0962-40bf-3d8c-8620-0351bbbb7af6"/>
  </r>
  <r>
    <x v="107071"/>
    <s v="sify.com"/>
    <s v="IND"/>
    <m/>
    <s v="Chennai"/>
    <s v="Chennai"/>
    <x v="1"/>
    <s v="Sify is an integrated ICT Solutions and Services company in India"/>
    <s v="software"/>
    <x v="10"/>
    <x v="2"/>
    <n v="0"/>
    <m/>
    <s v="1995-12-12"/>
    <m/>
    <m/>
    <m/>
    <m/>
    <m/>
    <s v="https://www.crunchbase.com/organization/sify-technologies-limited"/>
    <s v="https://www.twitter.com/sifydotcom"/>
    <s v="http://www.facebook.com/sify"/>
    <s v="613e2e9e-f54d-54b1-4e43-c880eaa69d44"/>
  </r>
  <r>
    <x v="107072"/>
    <s v="sig.biz"/>
    <s v="USA"/>
    <s v="PA"/>
    <s v="Philadelphia"/>
    <s v="Chester"/>
    <x v="2"/>
    <s v="SIG Combibloc is one of the world's leading system suppliers of carton packaging"/>
    <s v="manufacturing"/>
    <x v="41"/>
    <x v="4"/>
    <n v="0"/>
    <m/>
    <s v="1853-01-01"/>
    <m/>
    <m/>
    <m/>
    <s v="info@sig.biz"/>
    <s v="(526) 746-111_"/>
    <s v="https://www.crunchbase.com/organization/sig-global"/>
    <m/>
    <m/>
    <s v="7673149d-6e47-f499-a5c0-2cf748d73847"/>
  </r>
  <r>
    <x v="107073"/>
    <s v="sight.io"/>
    <s v="CHE"/>
    <m/>
    <s v="Lausanne"/>
    <s v="Lausanne"/>
    <x v="2"/>
    <s v="The key technology and expertise that we have is a set of computer vision algorithms,"/>
    <s v="computer vision|machine learning"/>
    <x v="120"/>
    <x v="1"/>
    <n v="0"/>
    <m/>
    <s v="2013-01-01"/>
    <m/>
    <m/>
    <m/>
    <s v="info@sight.io"/>
    <m/>
    <s v="https://www.crunchbase.com/organization/sight-io"/>
    <m/>
    <m/>
    <s v="4e2f16e0-9c5f-7d1c-fd49-0e127eb89412"/>
  </r>
  <r>
    <x v="107074"/>
    <s v="sightlinemedia.com"/>
    <s v="USA"/>
    <s v="VA"/>
    <s v="VA - Other"/>
    <s v="Springfield"/>
    <x v="2"/>
    <s v="Sightline Media Group (formerly Gannett Government Media) is a provider of news &amp; information in military, defense federal tech and C4ISR."/>
    <s v="news"/>
    <x v="233"/>
    <x v="5"/>
    <n v="0"/>
    <m/>
    <s v="1940-01-01"/>
    <m/>
    <m/>
    <m/>
    <m/>
    <m/>
    <s v="https://www.crunchbase.com/organization/gannett-government-media"/>
    <s v="https://www.twitter.com/sightlinemedia"/>
    <s v="http://www.facebook.com/sightlinemediagroup"/>
    <s v="e2258c4b-3a37-2173-e9bf-8aa9f0f17c0f"/>
  </r>
  <r>
    <x v="107075"/>
    <s v="sightlines.com"/>
    <m/>
    <m/>
    <m/>
    <m/>
    <x v="0"/>
    <s v="Sightlines gives colleges and universities the independent data and perspective they need to make critical decisions."/>
    <m/>
    <x v="5"/>
    <x v="6"/>
    <n v="0"/>
    <m/>
    <s v="2000-01-01"/>
    <m/>
    <m/>
    <m/>
    <m/>
    <n v="2036824950"/>
    <s v="https://www.crunchbase.com/organization/sightlines"/>
    <m/>
    <m/>
    <s v="3738813d-402e-9a60-0d0c-859ec1555bc8"/>
  </r>
  <r>
    <x v="107076"/>
    <m/>
    <s v="ISR"/>
    <m/>
    <s v="Tel Aviv"/>
    <s v="Haifa"/>
    <x v="2"/>
    <s v="Sightline Technologies designs, develops, and markets a colonoscope with a disposable tube and sheath."/>
    <m/>
    <x v="5"/>
    <x v="2"/>
    <n v="0"/>
    <m/>
    <m/>
    <m/>
    <m/>
    <m/>
    <m/>
    <m/>
    <s v="https://www.crunchbase.com/organization/sightline-technologies"/>
    <m/>
    <m/>
    <s v="52f07510-1762-58e3-4fbb-fd9c4d81eb3b"/>
  </r>
  <r>
    <x v="107077"/>
    <m/>
    <s v="USA"/>
    <s v="MA"/>
    <s v="Boston"/>
    <s v="Waltham"/>
    <x v="2"/>
    <s v="SightPath, Inc. provides appliances for creating intelligent content delivery networks."/>
    <s v="business development|consulting"/>
    <x v="5"/>
    <x v="2"/>
    <n v="0"/>
    <m/>
    <s v="1998-01-01"/>
    <m/>
    <m/>
    <m/>
    <m/>
    <s v="(781)663-8200"/>
    <s v="https://www.crunchbase.com/organization/sightpath"/>
    <m/>
    <m/>
    <s v="ab7c0990-62a4-dd21-f9b2-06f384a3d6b1"/>
  </r>
  <r>
    <x v="107078"/>
    <s v="sightspeed.com"/>
    <s v="USA"/>
    <s v="CA"/>
    <s v="SF Bay Area"/>
    <s v="Berkeley"/>
    <x v="2"/>
    <s v="SightSpeed provides consumer VoIP software that supports peer-to-peer internet video and voice calls."/>
    <s v="software|video chat|voip"/>
    <x v="453"/>
    <x v="2"/>
    <n v="0"/>
    <m/>
    <s v="2001-01-01"/>
    <m/>
    <m/>
    <m/>
    <m/>
    <m/>
    <s v="https://www.crunchbase.com/organization/sightspeed"/>
    <m/>
    <m/>
    <s v="ee210183-5f40-284e-f9df-539e2296660f"/>
  </r>
  <r>
    <x v="107079"/>
    <s v="sigmaaldrich.com"/>
    <s v="USA"/>
    <s v="MO"/>
    <s v="St. Louis"/>
    <s v="St Louis"/>
    <x v="2"/>
    <s v="biochemicals and organic chemicals"/>
    <s v="biotechnology"/>
    <x v="36"/>
    <x v="4"/>
    <n v="0"/>
    <m/>
    <s v="1951-01-01"/>
    <m/>
    <m/>
    <m/>
    <m/>
    <s v="(800) 325-3010"/>
    <s v="https://www.crunchbase.com/organization/sigma-aldrich"/>
    <s v="https://www.twitter.com/sigmaaldrich"/>
    <s v="http://www.facebook.com/sigmaaldrich"/>
    <s v="7c497110-6faa-0d94-da70-d627ead3b412"/>
  </r>
  <r>
    <x v="107080"/>
    <s v="sigmalert.com"/>
    <s v="USA"/>
    <s v="IL"/>
    <s v="Chicago"/>
    <s v="Chicago"/>
    <x v="2"/>
    <s v="Web-based communications system"/>
    <s v="e-commerce"/>
    <x v="63"/>
    <x v="1"/>
    <n v="0"/>
    <m/>
    <s v="2008-01-01"/>
    <m/>
    <m/>
    <m/>
    <m/>
    <s v="'312-252-3893"/>
    <s v="https://www.crunchbase.com/organization/sigma-alert"/>
    <m/>
    <m/>
    <s v="d3863db3-5492-9767-7e33-0c89422f07bf"/>
  </r>
  <r>
    <x v="107081"/>
    <s v="sigma-alimentos.com"/>
    <s v="USA"/>
    <s v="AZ"/>
    <s v="Phoenix"/>
    <s v="Phoenix"/>
    <x v="0"/>
    <s v="Sigma Alimentos is the largest producer and distributor of refrigerated and frozen food in Mexico, and an affiliate of Mexican industrial"/>
    <m/>
    <x v="5"/>
    <x v="4"/>
    <n v="0"/>
    <m/>
    <s v="1980-01-01"/>
    <m/>
    <m/>
    <m/>
    <s v="servicio_clientes@sigma-alimentos.com"/>
    <s v="(499) 971-0956"/>
    <s v="https://www.crunchbase.com/organization/sigma-alimentos"/>
    <s v="https://www.twitter.com/sigmaalimentos"/>
    <s v="http://www.facebook.com/sigmaalimentos"/>
    <s v="be90afad-c2da-39e9-a6e1-5170d0fb56ab"/>
  </r>
  <r>
    <x v="107082"/>
    <m/>
    <s v="DEU"/>
    <m/>
    <m/>
    <m/>
    <x v="0"/>
    <s v="Sigma Burowelt"/>
    <m/>
    <x v="5"/>
    <x v="2"/>
    <n v="0"/>
    <m/>
    <m/>
    <m/>
    <m/>
    <m/>
    <m/>
    <m/>
    <s v="https://www.crunchbase.com/organization/sigma-burowelt"/>
    <m/>
    <m/>
    <s v="68b2f5e6-304b-28ad-e27f-7098d56638ec"/>
  </r>
  <r>
    <x v="107083"/>
    <s v="sigmadesigns.com"/>
    <s v="USA"/>
    <s v="CA"/>
    <s v="SF Bay Area"/>
    <s v="Milpitas"/>
    <x v="1"/>
    <s v="Sigma Designs, Inc. provides integrated system-on-chip solutions (SoC) that are used to deliver multimedia entertainment throughout the"/>
    <s v="media and entertainment|semiconductor|video"/>
    <x v="7232"/>
    <x v="7"/>
    <n v="0"/>
    <m/>
    <s v="1982-01-01"/>
    <m/>
    <m/>
    <m/>
    <s v="sales@sdesigns.com"/>
    <n v="14089579740"/>
    <s v="https://www.crunchbase.com/organization/sigma"/>
    <m/>
    <m/>
    <s v="7a42270c-821d-f470-02d5-103279b57d87"/>
  </r>
  <r>
    <x v="107084"/>
    <s v="tmdb.eu"/>
    <m/>
    <m/>
    <m/>
    <m/>
    <x v="0"/>
    <s v="SigmaKalon"/>
    <m/>
    <x v="5"/>
    <x v="2"/>
    <n v="0"/>
    <m/>
    <m/>
    <m/>
    <m/>
    <m/>
    <m/>
    <m/>
    <s v="https://www.crunchbase.com/organization/sigmakalon"/>
    <m/>
    <m/>
    <s v="e14fea94-c3ef-5102-1332-a37adca51699"/>
  </r>
  <r>
    <x v="107085"/>
    <m/>
    <s v="NLD"/>
    <m/>
    <s v="NLD - Other"/>
    <s v="Uithoorn"/>
    <x v="2"/>
    <s v="SigmaKalon Group, a worldwide coatings producer based in Uithoorn, Netherlands, from global private investment firm Bain Capital."/>
    <m/>
    <x v="5"/>
    <x v="8"/>
    <n v="0"/>
    <m/>
    <s v="1992-01-01"/>
    <m/>
    <m/>
    <m/>
    <m/>
    <n v="441924354000"/>
    <s v="https://www.crunchbase.com/organization/sigmakalon-group"/>
    <m/>
    <m/>
    <s v="8395fffa-7414-87c6-a9f7-e23c3200ff63"/>
  </r>
  <r>
    <x v="107086"/>
    <s v="sigmanet.com"/>
    <s v="USA"/>
    <s v="CA"/>
    <s v="Ontario - Inland Empire"/>
    <s v="Ontario"/>
    <x v="2"/>
    <s v="SIGMAnet is one of the largest Information Technology (IT) consulting, solutions and Managed Services providers in California."/>
    <m/>
    <x v="5"/>
    <x v="5"/>
    <n v="0"/>
    <m/>
    <s v="1986-01-01"/>
    <m/>
    <m/>
    <m/>
    <s v="marketing@sigmanet.com"/>
    <s v="(909)230-7500"/>
    <s v="https://www.crunchbase.com/organization/sigmanet"/>
    <s v="https://www.twitter.com/sigmanetinc"/>
    <s v="https://www.facebook.com/sigmanetinc"/>
    <s v="a940b695-199d-4176-c5f8-5b239b47d68d"/>
  </r>
  <r>
    <x v="107087"/>
    <s v="sigmacomponents.com"/>
    <s v="GBR"/>
    <m/>
    <s v="Leicester"/>
    <s v="Leicester"/>
    <x v="2"/>
    <s v="Sigma Precision Components is a manufacturer of precision engineered components and fixings for the aerospace sector."/>
    <s v="mechanical engineering"/>
    <x v="485"/>
    <x v="7"/>
    <n v="0"/>
    <m/>
    <s v="2004-01-01"/>
    <m/>
    <m/>
    <m/>
    <m/>
    <s v="44 12 8082 4498"/>
    <s v="https://www.crunchbase.com/organization/sigma-precision-components"/>
    <m/>
    <m/>
    <s v="1807a5ad-a722-92cb-71ad-0ebc840c92a6"/>
  </r>
  <r>
    <x v="107088"/>
    <s v="sigmasolinc.com"/>
    <s v="USA"/>
    <s v="TX"/>
    <s v="San Antonio"/>
    <s v="San Antonio"/>
    <x v="0"/>
    <s v="Sigma Solutions, Inc. provides IT advanced infrastructure that advises, implements, and maintains an enterprise's data systems. Sigma"/>
    <s v="software"/>
    <x v="10"/>
    <x v="6"/>
    <n v="0"/>
    <m/>
    <s v="1992-01-01"/>
    <m/>
    <m/>
    <m/>
    <s v="info@sigmasolinc.com"/>
    <n v="2103489124"/>
    <s v="https://www.crunchbase.com/organization/sigma-solutions"/>
    <s v="https://www.twitter.com/sigmasolinc"/>
    <s v="http://www.facebook.com/sigmasolinc"/>
    <s v="9af90ebb-9098-1710-d19f-57fdd57de13f"/>
  </r>
  <r>
    <x v="107089"/>
    <s v="sigmaspace.com"/>
    <s v="USA"/>
    <s v="MD"/>
    <s v="Washington, D.C."/>
    <s v="Lanham"/>
    <x v="2"/>
    <s v="Sigma Space is a producer of aerospace technology and geospatial solutions."/>
    <s v="hardware|national security|software"/>
    <x v="644"/>
    <x v="5"/>
    <n v="0"/>
    <m/>
    <s v="1998-01-01"/>
    <m/>
    <m/>
    <m/>
    <s v="info@sigmaspace.com"/>
    <n v="3015526411"/>
    <s v="https://www.crunchbase.com/organization/sigma-space"/>
    <s v="https://www.twitter.com/sigmaspacecorp"/>
    <s v="http://www.facebook.com/sigmaspacecorp"/>
    <s v="c366e1c6-7be4-01c0-f73d-092557d53e8f"/>
  </r>
  <r>
    <x v="107090"/>
    <s v="sigma-systems.com"/>
    <s v="BRA"/>
    <m/>
    <s v="Sao Paulo"/>
    <s v="São Paulo"/>
    <x v="2"/>
    <s v="Operational Support Systems (OSS)"/>
    <s v="software|telecommunications"/>
    <x v="136"/>
    <x v="5"/>
    <n v="0"/>
    <m/>
    <s v="1996-01-01"/>
    <m/>
    <m/>
    <m/>
    <s v="corporateinfo@sigma-systems.com"/>
    <s v="(416)943-9696"/>
    <s v="https://www.crunchbase.com/organization/sigma-systems"/>
    <s v="https://www.twitter.com/sigmasystems"/>
    <m/>
    <s v="4268be96-27f4-b614-90a5-3c777715f30f"/>
  </r>
  <r>
    <x v="107091"/>
    <s v="signal9.com"/>
    <m/>
    <m/>
    <m/>
    <m/>
    <x v="0"/>
    <s v="Signal9 Solutions is a Canadian developer of security and personal firewall software."/>
    <m/>
    <x v="5"/>
    <x v="2"/>
    <n v="0"/>
    <m/>
    <m/>
    <m/>
    <m/>
    <m/>
    <m/>
    <m/>
    <s v="https://www.crunchbase.com/organization/signal9-solutions"/>
    <m/>
    <m/>
    <s v="7200a3f7-b027-cfd5-8fe2-8718dfaf2423"/>
  </r>
  <r>
    <x v="107092"/>
    <s v="signalhq.com"/>
    <s v="USA"/>
    <s v="IL"/>
    <s v="Chicago"/>
    <s v="Chicago"/>
    <x v="2"/>
    <s v="Signal helps SMBs manage their mobile, social and email marketing efforts in one easy to use platform. The company was acquired in 2014."/>
    <s v="email marketing|mobile|social media marketing"/>
    <x v="1468"/>
    <x v="1"/>
    <n v="0"/>
    <m/>
    <s v="2006-09-01"/>
    <m/>
    <m/>
    <m/>
    <s v="hello@signalhq.com"/>
    <s v="(877) 450-0075"/>
    <s v="https://www.crunchbase.com/organization/signal-2"/>
    <s v="https://www.twitter.com/signal"/>
    <m/>
    <s v="09a92a42-cfd2-6af2-b14f-8c719b8cddf3"/>
  </r>
  <r>
    <x v="107093"/>
    <s v="signalbayinc.com"/>
    <s v="USA"/>
    <s v="NV"/>
    <s v="Las Vegas"/>
    <s v="Las Vegas"/>
    <x v="0"/>
    <s v="Signal Bay Inc., (OTC:SGBY) through its wholly owned subsidiaries Signal Bay Research, Inc. and Signal Bay Services, Inc."/>
    <s v="software"/>
    <x v="10"/>
    <x v="1"/>
    <n v="0"/>
    <m/>
    <s v="2014-01-01"/>
    <m/>
    <m/>
    <m/>
    <m/>
    <s v="(888) 978-5066"/>
    <s v="https://www.crunchbase.com/organization/signal-bay"/>
    <s v="https://www.twitter.com/signalbay_sgby"/>
    <s v="https://www.facebook.com/cannaiq"/>
    <s v="1866b923-7c21-9c84-3dfa-515066d2cf2f"/>
  </r>
  <r>
    <x v="107094"/>
    <s v="signalpeakvc.com"/>
    <s v="USA"/>
    <s v="UT"/>
    <s v="Salt Lake City"/>
    <s v="Salt Lake City"/>
    <x v="0"/>
    <s v="Signal Peak is a venture capital firm with more than $550 million of committed capital under management."/>
    <m/>
    <x v="5"/>
    <x v="2"/>
    <n v="0"/>
    <m/>
    <s v="2001-01-01"/>
    <m/>
    <m/>
    <m/>
    <m/>
    <m/>
    <s v="https://www.crunchbase.com/organization/signal-peak-ventures"/>
    <s v="https://www.twitter.com/signal_peak"/>
    <s v="http://www.facebook.com/signalpeakventures"/>
    <s v="be4cb836-59ad-ea28-3b18-4058faff9adf"/>
  </r>
  <r>
    <x v="107095"/>
    <m/>
    <s v="USA"/>
    <s v="CA"/>
    <s v="San Diego"/>
    <s v="San Diego"/>
    <x v="2"/>
    <s v="Signal Pharmaceuticals, headquartered in San Diego, California, is a biopharmaceutical company."/>
    <s v="biotechnology"/>
    <x v="36"/>
    <x v="2"/>
    <n v="0"/>
    <m/>
    <s v="1993-01-01"/>
    <m/>
    <m/>
    <m/>
    <m/>
    <s v="(858)558-7500"/>
    <s v="https://www.crunchbase.com/organization/signal-pharmaceuticals"/>
    <m/>
    <m/>
    <s v="f805de1e-2413-0175-f267-b213b8845c9b"/>
  </r>
  <r>
    <x v="107096"/>
    <s v="signalrestoration.com"/>
    <s v="USA"/>
    <s v="MI"/>
    <s v="Detroit"/>
    <s v="Troy"/>
    <x v="0"/>
    <s v="Signal Restoration Services is a large property damage cleanups and restoration for residential, commercial, industrial, institutional."/>
    <s v="clean energy|cleantech"/>
    <x v="9"/>
    <x v="7"/>
    <n v="0"/>
    <m/>
    <s v="1972-01-01"/>
    <m/>
    <m/>
    <m/>
    <m/>
    <s v="(248)288-6300"/>
    <s v="https://www.crunchbase.com/organization/signal-restoration-services"/>
    <s v="https://www.twitter.com/signaltroy"/>
    <s v="https://www.facebook.com/signalrestoration?fref=ts"/>
    <s v="2324e024-201e-c78b-b79f-67a132c03c9c"/>
  </r>
  <r>
    <x v="107097"/>
    <m/>
    <s v="USA"/>
    <s v="CA"/>
    <s v="SF Bay Area"/>
    <s v="Mountain View"/>
    <x v="2"/>
    <s v="SignalWorks is a software firm that designs and develops full-duplex speakerphone (FDS) software modules."/>
    <s v="software"/>
    <x v="10"/>
    <x v="2"/>
    <n v="0"/>
    <m/>
    <s v="1994-01-01"/>
    <m/>
    <m/>
    <m/>
    <m/>
    <s v="(650)254-0185"/>
    <s v="https://www.crunchbase.com/organization/signalworks"/>
    <m/>
    <m/>
    <s v="51810e5f-b262-e2ef-7b95-f9697393e1d1"/>
  </r>
  <r>
    <x v="107098"/>
    <s v="signa.at"/>
    <s v="AUT"/>
    <m/>
    <s v="Vienna"/>
    <s v="Vienna"/>
    <x v="0"/>
    <s v="Signa Retail operates a chain of department stores and sports equipment retail stores."/>
    <s v="retail"/>
    <x v="63"/>
    <x v="0"/>
    <n v="0"/>
    <m/>
    <s v="1912-01-01"/>
    <m/>
    <m/>
    <m/>
    <m/>
    <s v="49 40 359 01 0"/>
    <s v="https://www.crunchbase.com/organization/signa-retail"/>
    <m/>
    <m/>
    <s v="88122897-ac13-8ed3-ccb3-577e062bb17e"/>
  </r>
  <r>
    <x v="107099"/>
    <s v="signaturegraph.com"/>
    <s v="USA"/>
    <s v="IN"/>
    <s v="South Bend"/>
    <s v="La Porte"/>
    <x v="2"/>
    <s v="Signature graphics is a company for people who want to promote there business, by wrapping a logo onto things like trucks."/>
    <s v="advertising"/>
    <x v="296"/>
    <x v="6"/>
    <n v="0"/>
    <m/>
    <s v="1986-01-01"/>
    <m/>
    <m/>
    <m/>
    <s v="marketing@signaturegraph.com"/>
    <s v="'219-926-4994"/>
    <s v="https://www.crunchbase.com/organization/signature-graphics"/>
    <s v="https://www.twitter.com/siggraphinc"/>
    <s v="https://www.facebook.com/signaturegraphinc"/>
    <s v="069bfb52-1f01-552c-8a6b-47191e2a67c3"/>
  </r>
  <r>
    <x v="107100"/>
    <m/>
    <s v="USA"/>
    <s v="TX"/>
    <s v="TX - Other"/>
    <s v="Abilene"/>
    <x v="2"/>
    <s v="Lodging for the next-generation traveler."/>
    <s v="hotel"/>
    <x v="22"/>
    <x v="2"/>
    <n v="0"/>
    <m/>
    <m/>
    <m/>
    <m/>
    <m/>
    <m/>
    <m/>
    <s v="https://www.crunchbase.com/organization/signature-inns"/>
    <m/>
    <m/>
    <s v="881144e3-39c6-947b-bea4-653ce211553a"/>
  </r>
  <r>
    <x v="107101"/>
    <s v="signatureoutdoor.co.uk"/>
    <s v="GBR"/>
    <m/>
    <s v="Birmingham"/>
    <s v="Birmingham"/>
    <x v="2"/>
    <s v="Birmingham is the UK’s most important OoH market outside London. And when it comes to premium,"/>
    <s v="advertising|digital signage"/>
    <x v="296"/>
    <x v="0"/>
    <n v="0"/>
    <m/>
    <s v="2002-01-01"/>
    <m/>
    <m/>
    <m/>
    <m/>
    <n v="441543481596"/>
    <s v="https://www.crunchbase.com/organization/signature-outdoor"/>
    <s v="https://www.twitter.com/sigoutdoor"/>
    <m/>
    <s v="3ff1b4cb-3e05-b3e7-f18a-727a6f3a7902"/>
  </r>
  <r>
    <x v="107102"/>
    <s v="signaturesecurity.com.au"/>
    <s v="AUS"/>
    <m/>
    <s v="AUS - Other"/>
    <s v="Castle Hill"/>
    <x v="2"/>
    <s v="Signature Security Group is a leading electronic security company servicing the Australian and New Zealand markets."/>
    <s v="security"/>
    <x v="175"/>
    <x v="7"/>
    <n v="0"/>
    <m/>
    <s v="1996-01-01"/>
    <m/>
    <m/>
    <m/>
    <s v="info@signaturesecurity.com.au"/>
    <s v="1300 655 994"/>
    <s v="https://www.crunchbase.com/organization/signature-security-group"/>
    <m/>
    <m/>
    <s v="844936da-3418-1bd1-3b42-784052fe2c43"/>
  </r>
  <r>
    <x v="107103"/>
    <s v="signaturesmileflorence.com"/>
    <s v="USA"/>
    <s v="AL"/>
    <s v="Huntsville"/>
    <s v="Florence"/>
    <x v="2"/>
    <s v="Signature Smile is a multi-specialty dental practice with locations in Florence and Huntsville, Alabama."/>
    <s v="dental"/>
    <x v="3"/>
    <x v="2"/>
    <n v="0"/>
    <m/>
    <m/>
    <m/>
    <m/>
    <m/>
    <s v="office@76smile.com"/>
    <m/>
    <s v="https://www.crunchbase.com/organization/signature-smile"/>
    <m/>
    <m/>
    <s v="b4784900-e06d-56a8-8a37-ff34dbc7ab46"/>
  </r>
  <r>
    <x v="107104"/>
    <s v="signet-enterprises.com"/>
    <s v="USA"/>
    <s v="OH"/>
    <s v="Akron - Canton"/>
    <s v="Akron"/>
    <x v="0"/>
    <s v="Signet Enterprises is involved in real estate development, international initiatives, and mergers and acquisitions."/>
    <s v="real estate"/>
    <x v="76"/>
    <x v="7"/>
    <n v="0"/>
    <m/>
    <s v="2011-01-01"/>
    <m/>
    <m/>
    <m/>
    <s v="info@signet-enterprises.com"/>
    <s v="'330-762-9102"/>
    <s v="https://www.crunchbase.com/organization/signet-enterprises"/>
    <m/>
    <m/>
    <s v="475e804b-c6d2-8f1d-5f37-b78cc92d55f7"/>
  </r>
  <r>
    <x v="107105"/>
    <s v="signicast.com"/>
    <s v="USA"/>
    <s v="WI"/>
    <s v="Milwaukee"/>
    <s v="Hartford"/>
    <x v="0"/>
    <s v="Aa world-class provider of commercial steel investment castings"/>
    <m/>
    <x v="5"/>
    <x v="7"/>
    <n v="0"/>
    <m/>
    <s v="1959-01-01"/>
    <m/>
    <m/>
    <m/>
    <m/>
    <s v="'262-673-2700"/>
    <s v="https://www.crunchbase.com/organization/signicast"/>
    <m/>
    <m/>
    <s v="5e895e62-6918-f2a0-ad96-ce6189c1f923"/>
  </r>
  <r>
    <x v="107106"/>
    <s v="signode.com"/>
    <s v="USA"/>
    <s v="IL"/>
    <s v="Chicago"/>
    <s v="Glenview"/>
    <x v="2"/>
    <s v="Signode is a supplier of industrial packaging consumables, tools and equipment."/>
    <s v="industrial|manufacturing"/>
    <x v="41"/>
    <x v="7"/>
    <n v="0"/>
    <m/>
    <s v="1913-01-01"/>
    <m/>
    <m/>
    <m/>
    <m/>
    <s v="'800-323-2464"/>
    <s v="https://www.crunchbase.com/organization/signode-industrial-group"/>
    <m/>
    <m/>
    <s v="2d4aeb05-3dcb-1587-0675-86c8b5c36962"/>
  </r>
  <r>
    <x v="107107"/>
    <s v="signup4.com"/>
    <s v="USA"/>
    <s v="GA"/>
    <s v="Atlanta"/>
    <s v="Atlanta"/>
    <x v="2"/>
    <s v="meetings management technology provider"/>
    <s v="software"/>
    <x v="10"/>
    <x v="6"/>
    <n v="0"/>
    <m/>
    <s v="1999-01-01"/>
    <m/>
    <m/>
    <m/>
    <s v="sales@signup4.com"/>
    <n v="4047330586"/>
    <s v="https://www.crunchbase.com/organization/signup4"/>
    <s v="https://www.twitter.com/signup4"/>
    <s v="http://www.facebook.com/signup4"/>
    <s v="b62ba97d-18eb-0d7c-1850-73fddcbe2949"/>
  </r>
  <r>
    <x v="107108"/>
    <s v="sigortam.net"/>
    <s v="TUR"/>
    <m/>
    <s v="Istanbul"/>
    <s v="Istanbul"/>
    <x v="2"/>
    <s v="Sigortam.net is an insurance company in the field of vehicle insurance."/>
    <s v="finance|fintech|insurance"/>
    <x v="24"/>
    <x v="3"/>
    <n v="0"/>
    <m/>
    <s v="2001-01-01"/>
    <m/>
    <m/>
    <m/>
    <s v="sigortam@sigortam.net"/>
    <s v="'+90 444 2 400"/>
    <s v="https://www.crunchbase.com/organization/sigortam-net"/>
    <s v="https://www.twitter.com/sigortamnet"/>
    <s v="http://www.facebook.com/sigortamnet"/>
    <s v="772967d1-c3fa-3ae9-2c0e-c4551fb68187"/>
  </r>
  <r>
    <x v="107109"/>
    <s v="sigovs.com"/>
    <s v="USA"/>
    <s v="FL"/>
    <s v="Florida's Space Coast"/>
    <s v="Melbourne Beach"/>
    <x v="2"/>
    <s v="SI Government Solutions, based in Melbourne, delivers vulnerability assessment capabilities to protect IT assets of government customers."/>
    <s v="cyber security|internet"/>
    <x v="33"/>
    <x v="0"/>
    <n v="0"/>
    <m/>
    <s v="2005-01-01"/>
    <m/>
    <m/>
    <m/>
    <s v="info@sigovs.com"/>
    <n v="3217225105"/>
    <s v="https://www.crunchbase.com/organization/si-government-solutions"/>
    <m/>
    <m/>
    <s v="bc67cebc-7c6e-4f7a-e157-acdc2f70e200"/>
  </r>
  <r>
    <x v="107110"/>
    <s v="sihl.ch"/>
    <s v="CHE"/>
    <m/>
    <s v="Bern"/>
    <s v="Bern"/>
    <x v="2"/>
    <s v="THE Coating Company"/>
    <m/>
    <x v="5"/>
    <x v="0"/>
    <n v="0"/>
    <m/>
    <s v="1935-01-01"/>
    <m/>
    <m/>
    <m/>
    <m/>
    <s v="41 31 340 89 00"/>
    <s v="https://www.crunchbase.com/organization/sihl-group"/>
    <m/>
    <m/>
    <s v="c1abbe78-3e58-cabc-3a64-1147c00390fc"/>
  </r>
  <r>
    <x v="107111"/>
    <s v="siia.net"/>
    <m/>
    <m/>
    <m/>
    <m/>
    <x v="0"/>
    <s v="Member Association for Individuals and Companies in the Software, Information and Technology Industries"/>
    <s v="software"/>
    <x v="10"/>
    <x v="2"/>
    <n v="0"/>
    <m/>
    <s v="1984-01-01"/>
    <m/>
    <m/>
    <m/>
    <m/>
    <s v="(202) 289-7442"/>
    <s v="https://www.crunchbase.com/organization/siia-2"/>
    <m/>
    <s v="http://www.facebook.com/siiadotnet"/>
    <s v="64b37af2-84ce-a70a-0dd0-68c06b179d7b"/>
  </r>
  <r>
    <x v="107112"/>
    <s v="si-intl.com"/>
    <s v="USA"/>
    <s v="VA"/>
    <s v="Washington, D.C."/>
    <s v="Reston"/>
    <x v="0"/>
    <s v="SI International it's consistently reliable results."/>
    <m/>
    <x v="5"/>
    <x v="9"/>
    <n v="0"/>
    <m/>
    <m/>
    <m/>
    <m/>
    <m/>
    <m/>
    <m/>
    <s v="https://www.crunchbase.com/organization/si-international"/>
    <m/>
    <m/>
    <s v="1529ee2c-c344-7695-adee-81006a68eedd"/>
  </r>
  <r>
    <x v="107113"/>
    <s v="sika.com"/>
    <m/>
    <m/>
    <m/>
    <m/>
    <x v="2"/>
    <s v="Sika AG manufactures construction materials and offers related services"/>
    <m/>
    <x v="5"/>
    <x v="4"/>
    <n v="0"/>
    <m/>
    <s v="1910-01-01"/>
    <m/>
    <m/>
    <m/>
    <s v="sikagroup@ch.sika.com"/>
    <s v="(201) 933-9379"/>
    <s v="https://www.crunchbase.com/organization/sika-ag"/>
    <s v="https://www.twitter.com/sika"/>
    <s v="https://www.facebook.com/sika"/>
    <s v="48777261-124e-fd25-7457-e3ad7ad9a0a8"/>
  </r>
  <r>
    <x v="107114"/>
    <s v="sikich.com"/>
    <s v="USA"/>
    <s v="IL"/>
    <s v="Chicago"/>
    <s v="Naperville"/>
    <x v="0"/>
    <s v="Sikich is a Chicago-based investment banking firm offering expert M&amp;A and capital markets advisory services tailored to the middle market."/>
    <s v="accounting|advice|business development"/>
    <x v="3104"/>
    <x v="7"/>
    <n v="0"/>
    <m/>
    <s v="1982-01-01"/>
    <m/>
    <m/>
    <m/>
    <s v="info@sikich.com"/>
    <s v="(630)566-8400"/>
    <s v="https://www.crunchbase.com/organization/sikich"/>
    <s v="https://www.twitter.com/sikichllp"/>
    <s v="https://www.facebook.com/sikichllp"/>
    <s v="e7647da2-1df8-ae21-82bc-a1070f20e271"/>
  </r>
  <r>
    <x v="107115"/>
    <s v="silarx.com"/>
    <s v="USA"/>
    <s v="NY"/>
    <s v="NY - Other"/>
    <s v="Carmel"/>
    <x v="2"/>
    <s v="Silarx Pharmaceuticals, Inc. is a manufacturer and marketer of quality generic liquid pharmaceutical products."/>
    <m/>
    <x v="5"/>
    <x v="0"/>
    <n v="0"/>
    <m/>
    <s v="1987-01-01"/>
    <m/>
    <m/>
    <m/>
    <m/>
    <s v="(888) 974-5279"/>
    <s v="https://www.crunchbase.com/organization/silarx-pharmaceuticals"/>
    <m/>
    <m/>
    <s v="574818bc-ae46-a79a-b55f-9549e303ad32"/>
  </r>
  <r>
    <x v="107116"/>
    <s v="silevosolar.com"/>
    <s v="USA"/>
    <s v="CA"/>
    <s v="SF Bay Area"/>
    <s v="Fremont"/>
    <x v="2"/>
    <s v="Silevo is a solar cell innovator and photovoltaic (PV) solar module manufacturer that has evolved the use of silicon for solar to offer"/>
    <m/>
    <x v="5"/>
    <x v="6"/>
    <n v="0"/>
    <m/>
    <s v="2007-01-01"/>
    <m/>
    <m/>
    <m/>
    <s v="info@silevo.com"/>
    <n v="5107711370"/>
    <s v="https://www.crunchbase.com/organization/silevo"/>
    <s v="https://www.twitter.com/silevosolar"/>
    <s v="http://www.facebook.com/silevo-inc/282059488492511"/>
    <s v="5e8d0f22-c11f-eabe-20bd-4d63d44ef72a"/>
  </r>
  <r>
    <x v="107117"/>
    <s v="silex.com.au"/>
    <s v="AUS"/>
    <m/>
    <s v="Sydney"/>
    <s v="Sydney"/>
    <x v="0"/>
    <s v="Silex Systems is an Australian high-tech company focused on the delivery of the unique and disruptive."/>
    <m/>
    <x v="5"/>
    <x v="2"/>
    <n v="0"/>
    <m/>
    <s v="1988-01-01"/>
    <m/>
    <m/>
    <m/>
    <s v="enquiries@silex.com.au"/>
    <n v="61297048888"/>
    <s v="https://www.crunchbase.com/organization/silex-systems"/>
    <m/>
    <m/>
    <s v="beabb65a-5064-7b48-e2c3-a764df547029"/>
  </r>
  <r>
    <x v="107118"/>
    <s v="silexamerica.com"/>
    <s v="USA"/>
    <s v="UT"/>
    <s v="Salt Lake City"/>
    <s v="Midvale"/>
    <x v="0"/>
    <s v="At Silex Technology, we serve technical decision makers in companies."/>
    <s v="wireless"/>
    <x v="259"/>
    <x v="5"/>
    <n v="0"/>
    <m/>
    <s v="1973-01-01"/>
    <m/>
    <m/>
    <m/>
    <s v="support@silexamerica.com"/>
    <s v="(866)765-8761"/>
    <s v="https://www.crunchbase.com/organization/silex-technology"/>
    <s v="https://www.twitter.com/silextechnology"/>
    <s v="https://www.facebook.com/silextechnology"/>
    <s v="df2bea2c-4011-293c-ea20-a5aa2750c96a"/>
  </r>
  <r>
    <x v="107119"/>
    <s v="siliciumsecurity.com"/>
    <s v="CAN"/>
    <s v="QC"/>
    <s v="QC - Other"/>
    <s v="Vaudreuil-dorion"/>
    <x v="2"/>
    <s v="Enterprise Compromise Assessment"/>
    <s v="security"/>
    <x v="175"/>
    <x v="1"/>
    <n v="0"/>
    <m/>
    <s v="1999-08-01"/>
    <m/>
    <m/>
    <m/>
    <s v="info@siliciumsecurity.com"/>
    <s v="'514-316-6494"/>
    <s v="https://www.crunchbase.com/organization/silicium-security"/>
    <s v="https://www.twitter.com/siliciumsec"/>
    <s v="https://www.facebook.com/emccorp"/>
    <s v="de8aa650-385c-39b5-332c-acea2cc32a0c"/>
  </r>
  <r>
    <x v="107120"/>
    <s v="silicom-usa.com"/>
    <s v="ISR"/>
    <m/>
    <s v="Tel Aviv"/>
    <s v="Kfar Saba"/>
    <x v="1"/>
    <s v="Silicom has a 20-year history of providing the networking industry with innovative, state-of-the-art connectivity and networking solutions."/>
    <m/>
    <x v="5"/>
    <x v="6"/>
    <n v="0"/>
    <m/>
    <s v="1987-01-01"/>
    <m/>
    <m/>
    <m/>
    <m/>
    <s v="'+972 9-764-4555"/>
    <s v="https://www.crunchbase.com/organization/silicom"/>
    <s v="https://www.twitter.com/silicom_2015"/>
    <s v="https://www.facebook.com/silicom"/>
    <s v="ca5dfa5f-fa9f-92bb-502b-b45e05aeac8e"/>
  </r>
  <r>
    <x v="107121"/>
    <s v="siliconallee.com"/>
    <s v="DEU"/>
    <m/>
    <s v="Berlin"/>
    <s v="Berlin"/>
    <x v="2"/>
    <s v="Berlin's renowned English-language tech news and events community"/>
    <s v="news"/>
    <x v="233"/>
    <x v="1"/>
    <n v="0"/>
    <m/>
    <s v="2011-01-01"/>
    <m/>
    <m/>
    <m/>
    <s v="team@siliconallee.com"/>
    <m/>
    <s v="https://www.crunchbase.com/organization/silicon-allee"/>
    <s v="https://www.twitter.com/siliconallee"/>
    <s v="http://www.facebook.com/siliconallee"/>
    <s v="c3d9d87c-1365-3ad1-bf52-ed990ad8ce67"/>
  </r>
  <r>
    <x v="107122"/>
    <s v="siliconangle.com"/>
    <s v="USA"/>
    <s v="CA"/>
    <s v="SF Bay Area"/>
    <s v="Palo Alto"/>
    <x v="0"/>
    <s v="SiliconANGLE Media is a media company that provides news, commentary, and analysis on the technology industry."/>
    <s v="news"/>
    <x v="233"/>
    <x v="0"/>
    <n v="0"/>
    <m/>
    <s v="2009-02-01"/>
    <m/>
    <m/>
    <m/>
    <s v="mark@siliconangle.com"/>
    <s v="1(903)253-0143"/>
    <s v="https://www.crunchbase.com/organization/silicon-angle-labs"/>
    <s v="https://www.twitter.com/siliconangle"/>
    <s v="http://www.facebook.com/thesiliconangle"/>
    <s v="88082831-d51b-a01d-0853-4a4c51e446d3"/>
  </r>
  <r>
    <x v="107123"/>
    <m/>
    <s v="USA"/>
    <s v="CA"/>
    <s v="SF Bay Area"/>
    <s v="San Francisco"/>
    <x v="2"/>
    <s v="Silicon Color offers color finishing software that individuals can use for film coloring at a professional level."/>
    <s v="film|software|video"/>
    <x v="171"/>
    <x v="2"/>
    <n v="0"/>
    <m/>
    <m/>
    <m/>
    <m/>
    <m/>
    <s v="info@siliconcolor.com"/>
    <m/>
    <s v="https://www.crunchbase.com/organization/silicon-color"/>
    <m/>
    <m/>
    <s v="56c501b2-75ae-712a-d816-8c1da8ef7633"/>
  </r>
  <r>
    <x v="107124"/>
    <s v="silicondesignsolutions.com"/>
    <s v="USA"/>
    <s v="CA"/>
    <s v="SF Bay Area"/>
    <s v="Milpitas"/>
    <x v="2"/>
    <s v="Semiconductor Value Chain Producer"/>
    <m/>
    <x v="5"/>
    <x v="1"/>
    <n v="0"/>
    <m/>
    <m/>
    <m/>
    <m/>
    <m/>
    <m/>
    <m/>
    <s v="https://www.crunchbase.com/organization/silicon-design-solutions"/>
    <m/>
    <m/>
    <s v="7f079ef6-ddfa-71dc-261e-69d6c200d4e2"/>
  </r>
  <r>
    <x v="107125"/>
    <s v="siliconimage.com"/>
    <s v="USA"/>
    <s v="CA"/>
    <s v="SF Bay Area"/>
    <s v="Sunnyvale"/>
    <x v="2"/>
    <s v="Silicon Image is a video, audio, and data connectivity solutions for the mobile, consumer electronics (CE)and enterprise markets."/>
    <s v="computer|semiconductor"/>
    <x v="1127"/>
    <x v="7"/>
    <n v="0"/>
    <m/>
    <s v="1995-01-01"/>
    <m/>
    <m/>
    <m/>
    <s v="social@siliconimage.com"/>
    <s v="(408)616-4000"/>
    <s v="https://www.crunchbase.com/organization/silicon-image"/>
    <s v="https://www.twitter.com/silicon_image"/>
    <s v="http://www.facebook.com/siliconimageinc"/>
    <s v="6b6fe266-2ff7-bb10-c7d2-8661c3797d0a"/>
  </r>
  <r>
    <x v="107126"/>
    <s v="siliconmarkets.com"/>
    <m/>
    <m/>
    <m/>
    <m/>
    <x v="0"/>
    <s v="Silicon Markets is a Fin-Tech brokerage firm. Our focus on technology allows us to create powerful tools for the retail trader."/>
    <s v="apps|information technology|mobile apps"/>
    <x v="597"/>
    <x v="0"/>
    <n v="0"/>
    <m/>
    <s v="2015-05-12"/>
    <m/>
    <m/>
    <m/>
    <s v="info@siliconmarkets.com"/>
    <n v="2076556322"/>
    <s v="https://www.crunchbase.com/organization/silicon-markets-2"/>
    <s v="https://www.twitter.com/siliconmarkets"/>
    <s v="https://www.facebook.com/siliconmarkets"/>
    <s v="b2f673ed-4585-ebc3-b859-c110126fd98e"/>
  </r>
  <r>
    <x v="107127"/>
    <m/>
    <s v="GBR"/>
    <m/>
    <s v="London"/>
    <s v="London"/>
    <x v="2"/>
    <s v="Silicon Media Group provides personalized news and information, focused on the IT world."/>
    <m/>
    <x v="5"/>
    <x v="2"/>
    <n v="0"/>
    <m/>
    <s v="1998-01-01"/>
    <m/>
    <m/>
    <m/>
    <m/>
    <n v="442077618000"/>
    <s v="https://www.crunchbase.com/organization/silicon-media-group"/>
    <m/>
    <m/>
    <s v="6fb115a0-57b4-9aff-7d4a-b7f27def40f0"/>
  </r>
  <r>
    <x v="107128"/>
    <s v="siliconspace.com"/>
    <s v="USA"/>
    <s v="CA"/>
    <s v="San Diego"/>
    <s v="San Diego"/>
    <x v="2"/>
    <s v="Enterprise Software Developer"/>
    <s v="software"/>
    <x v="10"/>
    <x v="2"/>
    <n v="0"/>
    <m/>
    <s v="1996-01-01"/>
    <m/>
    <m/>
    <m/>
    <s v="info@siliconspace.com"/>
    <s v="'858-751-0200"/>
    <s v="https://www.crunchbase.com/organization/silicon-space"/>
    <s v="https://www.twitter.com/dataskill"/>
    <s v="https://www.facebook.com/dataskill"/>
    <s v="49e4d8f4-652a-c76c-ec14-0bca54a33a02"/>
  </r>
  <r>
    <x v="107129"/>
    <s v="siliconstudio.co.jp"/>
    <m/>
    <m/>
    <m/>
    <m/>
    <x v="1"/>
    <s v="R&amp;D internet solution and create social games"/>
    <m/>
    <x v="5"/>
    <x v="7"/>
    <n v="0"/>
    <m/>
    <s v="1999-11-01"/>
    <m/>
    <m/>
    <m/>
    <m/>
    <m/>
    <s v="https://www.crunchbase.com/organization/silicon-studio-corporation"/>
    <m/>
    <m/>
    <s v="bd71d274-8089-e0d1-e658-14a6929cd1bd"/>
  </r>
  <r>
    <x v="107130"/>
    <m/>
    <s v="USA"/>
    <s v="CA"/>
    <s v="Orange County, California"/>
    <s v="Tustin"/>
    <x v="2"/>
    <s v="Silicon Systems Inc. was an American semiconductor company based in Tustin, California."/>
    <s v="semiconductor"/>
    <x v="506"/>
    <x v="2"/>
    <n v="0"/>
    <m/>
    <s v="1972-05-17"/>
    <m/>
    <m/>
    <m/>
    <m/>
    <m/>
    <s v="https://www.crunchbase.com/organization/silicon-systems-incorporated"/>
    <m/>
    <m/>
    <s v="65c42001-9eb6-d70b-ab8f-48a6b320779a"/>
  </r>
  <r>
    <x v="107131"/>
    <s v="sts-usa.com"/>
    <s v="USA"/>
    <s v="CA"/>
    <s v="SF Bay Area"/>
    <s v="Milpitas"/>
    <x v="2"/>
    <s v="A Milpitas, Calif.-based semiconductor contractor."/>
    <m/>
    <x v="5"/>
    <x v="6"/>
    <n v="0"/>
    <m/>
    <s v="1999-01-01"/>
    <m/>
    <m/>
    <m/>
    <m/>
    <n v="4084321787"/>
    <s v="https://www.crunchbase.com/organization/silicon-turnkey-solutions"/>
    <m/>
    <m/>
    <s v="1fc0ea1f-e057-d98c-36aa-19697bbe0589"/>
  </r>
  <r>
    <x v="107132"/>
    <s v="svb.com"/>
    <s v="USA"/>
    <s v="CA"/>
    <s v="SF Bay Area"/>
    <s v="Santa Clara"/>
    <x v="0"/>
    <s v="Silicon Valley Bank works with technology, life science, cleantech, venture capital, private equity and premium wine businesses."/>
    <s v="banking|finance|venture capital"/>
    <x v="39"/>
    <x v="2"/>
    <n v="0"/>
    <m/>
    <s v="1983-10-17"/>
    <m/>
    <m/>
    <m/>
    <m/>
    <m/>
    <s v="https://www.crunchbase.com/organization/silicon-valley-bank"/>
    <s v="https://www.twitter.com/svb_financial"/>
    <s v="http://www.facebook.com/pages/svb-financial-group-silicon-valley"/>
    <s v="4eee5e60-3b06-6fe8-cc2c-29119a96051d"/>
  </r>
  <r>
    <x v="107133"/>
    <s v="svmoms.com"/>
    <m/>
    <m/>
    <m/>
    <m/>
    <x v="2"/>
    <s v="Silicon Valley Moms is a collaborative group of moms write about being CEOs at work and CFOs at home."/>
    <s v="curated web"/>
    <x v="28"/>
    <x v="0"/>
    <n v="0"/>
    <m/>
    <m/>
    <m/>
    <m/>
    <m/>
    <s v="info@svmoms.com"/>
    <m/>
    <s v="https://www.crunchbase.com/organization/silicon-valley-moms"/>
    <m/>
    <m/>
    <s v="970809ac-7c28-daa9-9a9c-9fc792497a0b"/>
  </r>
  <r>
    <x v="107134"/>
    <s v="spil.com.tw"/>
    <s v="TWN"/>
    <m/>
    <s v="Taiwan"/>
    <s v="Taichung"/>
    <x v="1"/>
    <s v="Siliconware Precision Industries Co., Ltd. has become one of the leading providers of comprehensive semiconductor assembly and test"/>
    <m/>
    <x v="5"/>
    <x v="4"/>
    <n v="0"/>
    <m/>
    <s v="1984-01-01"/>
    <m/>
    <m/>
    <m/>
    <s v="info@spil.com.tw"/>
    <s v="'+886 4 2534 1525"/>
    <s v="https://www.crunchbase.com/organization/siliconware-precision-industries"/>
    <m/>
    <m/>
    <s v="1609a6dd-8b9f-957d-8897-171cab7a263d"/>
  </r>
  <r>
    <x v="107135"/>
    <s v="silommedical.co.th"/>
    <s v="THA"/>
    <m/>
    <s v="Bangkok"/>
    <s v="Bangkok"/>
    <x v="2"/>
    <s v="Founded in 1946, Silom Medical Company (SMC) is one of the leading and most established pharmaceutical companies in Thailand."/>
    <s v="biotechnology"/>
    <x v="36"/>
    <x v="7"/>
    <n v="0"/>
    <m/>
    <s v="1946-01-01"/>
    <m/>
    <m/>
    <m/>
    <s v="info@silommedical.co.th"/>
    <s v="66 2 272 6890"/>
    <s v="https://www.crunchbase.com/organization/silommedical"/>
    <m/>
    <m/>
    <s v="e9a5d0a7-ddff-9f8c-6c3c-4600868a0b90"/>
  </r>
  <r>
    <x v="107136"/>
    <s v="silpada.com"/>
    <s v="USA"/>
    <s v="KS"/>
    <s v="Kansas City"/>
    <s v="Lenexa"/>
    <x v="2"/>
    <s v="Family-owned and headquartered in Kansas City, Silpada is a direct sales jewelry and accessories company."/>
    <s v="web design"/>
    <x v="350"/>
    <x v="5"/>
    <n v="0"/>
    <m/>
    <s v="1993-01-01"/>
    <m/>
    <m/>
    <m/>
    <m/>
    <s v="'913-851-7757"/>
    <s v="https://www.crunchbase.com/organization/silpada-designs"/>
    <s v="https://www.twitter.com/silpadadesigns"/>
    <s v="https://www.facebook.com/silpadadesigns"/>
    <s v="5f5cfc95-31bc-4995-b205-94a1e4fa0ba0"/>
  </r>
  <r>
    <x v="107137"/>
    <s v="silvaco.com"/>
    <s v="USA"/>
    <s v="CA"/>
    <s v="SF Bay Area"/>
    <s v="Santa Clara"/>
    <x v="0"/>
    <s v="Silvaco offers technology computer aided design (TCAD) software, circuit simulation."/>
    <s v="semiconductor|software"/>
    <x v="286"/>
    <x v="5"/>
    <n v="0"/>
    <m/>
    <s v="1984-01-01"/>
    <m/>
    <m/>
    <m/>
    <m/>
    <s v="(408)567-1000"/>
    <s v="https://www.crunchbase.com/organization/silvaco"/>
    <s v="https://www.twitter.com/silvacosoftware?ref_src=twsrc%5egoogle%7ctwcamp%5eserp%7ctwgr%5eauthor"/>
    <s v="https://www.facebook.com/silvaco-193512520767995/"/>
    <s v="a32d59bc-a036-4435-781f-8a094497b4c6"/>
  </r>
  <r>
    <x v="107138"/>
    <s v="silverairways.com"/>
    <s v="USA"/>
    <s v="FL"/>
    <s v="Ft. Lauderdale"/>
    <s v="Fort Lauderdale"/>
    <x v="0"/>
    <s v="Silver Airways, is a United States airline with its headquarters on the property of Fort Lauderdale-Hollywood International Airport."/>
    <m/>
    <x v="5"/>
    <x v="7"/>
    <n v="0"/>
    <m/>
    <s v="1988-01-01"/>
    <m/>
    <m/>
    <m/>
    <m/>
    <s v="'954-985-1500"/>
    <s v="https://www.crunchbase.com/organization/silver-airways"/>
    <s v="https://www.twitter.com/silverairways"/>
    <s v="https://www.facebook.com/silverairways"/>
    <s v="8c4b7c4a-12ce-2890-2476-be7aa77e5b45"/>
  </r>
  <r>
    <x v="107139"/>
    <m/>
    <s v="USA"/>
    <s v="NJ"/>
    <s v="Atlantic City"/>
    <s v="Millville"/>
    <x v="2"/>
    <s v="Silver Cloud is a leading manufacturer of custom display filters and lenses."/>
    <s v="manufacturing"/>
    <x v="41"/>
    <x v="2"/>
    <n v="0"/>
    <m/>
    <s v="1993-01-01"/>
    <m/>
    <m/>
    <m/>
    <s v="info@silver-cloud.com"/>
    <s v="(856)825-8900"/>
    <s v="https://www.crunchbase.com/organization/silver-cloud-manufacturing"/>
    <m/>
    <m/>
    <s v="93bcd5b5-b968-d8e0-d2aa-4be5d2a75909"/>
  </r>
  <r>
    <x v="107140"/>
    <s v="silvercloudpartners.com"/>
    <s v="USA"/>
    <s v="GA"/>
    <s v="Atlanta"/>
    <s v="Atlanta"/>
    <x v="0"/>
    <s v="SilverCloud is the premier technology M&amp;A firm focused exclusively on transactions involving software companies."/>
    <s v="finance|fintech|information technology|software"/>
    <x v="607"/>
    <x v="0"/>
    <n v="0"/>
    <m/>
    <s v="2011-01-01"/>
    <m/>
    <m/>
    <m/>
    <s v="contact@silvercloudpartners.com"/>
    <s v="(404) 618-0440"/>
    <s v="https://www.crunchbase.com/organization/silvercloud-partners"/>
    <s v="https://www.twitter.com/silvercloud__"/>
    <s v="http://www.facebook.com/silvercloudpartners"/>
    <s v="62124692-d678-76a6-2c8c-59e1ed71713f"/>
  </r>
  <r>
    <x v="107141"/>
    <s v="silvercrestgroup.com"/>
    <s v="USA"/>
    <s v="NY"/>
    <s v="New York City"/>
    <s v="New York"/>
    <x v="1"/>
    <s v="Silvercrest Asset Management Group is an independent, employee-owned, registered investment advisor which provides asset management and"/>
    <m/>
    <x v="5"/>
    <x v="2"/>
    <n v="0"/>
    <m/>
    <s v="2002-01-01"/>
    <m/>
    <m/>
    <m/>
    <m/>
    <m/>
    <s v="https://www.crunchbase.com/organization/silvercrest-asset-management-group"/>
    <m/>
    <m/>
    <s v="c8541a28-f468-fada-88ab-d61706fb8840"/>
  </r>
  <r>
    <x v="107142"/>
    <s v="silvercrestmines.com"/>
    <s v="CAN"/>
    <s v="BC"/>
    <s v="Vancouver"/>
    <s v="Vancouver"/>
    <x v="0"/>
    <s v="SilverCrest Mines Inc. (TSX‐V: SVL; NYSE MKT: SVLC) is a Canadian precious metals producer headquartered in Vancouver, BC. SilverCrest’s"/>
    <s v="manufacturing"/>
    <x v="41"/>
    <x v="5"/>
    <n v="0"/>
    <m/>
    <s v="1973-01-01"/>
    <m/>
    <m/>
    <m/>
    <s v="info@silvercrestmines.com"/>
    <n v="16046941761"/>
    <s v="https://www.crunchbase.com/organization/silvercrest-mines"/>
    <m/>
    <m/>
    <s v="31c28310-d6d9-7a6c-4e2b-c6ea8baa90e3"/>
  </r>
  <r>
    <x v="107143"/>
    <s v="silverdock.com"/>
    <m/>
    <m/>
    <m/>
    <m/>
    <x v="2"/>
    <s v="SilverDock was added in 2010."/>
    <m/>
    <x v="5"/>
    <x v="1"/>
    <n v="0"/>
    <m/>
    <m/>
    <m/>
    <m/>
    <m/>
    <m/>
    <m/>
    <s v="https://www.crunchbase.com/organization/silverdock"/>
    <m/>
    <m/>
    <s v="7447a83b-2443-a9a3-76e7-6a12371ad615"/>
  </r>
  <r>
    <x v="107144"/>
    <m/>
    <m/>
    <m/>
    <m/>
    <m/>
    <x v="1"/>
    <s v="Silver Eagle Acquisition Corp, a blank check company focused on acquiring businesses in the media and entertainment industry, announced"/>
    <m/>
    <x v="5"/>
    <x v="2"/>
    <n v="0"/>
    <m/>
    <m/>
    <m/>
    <m/>
    <m/>
    <m/>
    <m/>
    <s v="https://www.crunchbase.com/organization/silver-eagle"/>
    <m/>
    <m/>
    <s v="6b713a8a-bbd3-75e8-e8c9-b278ebaddab7"/>
  </r>
  <r>
    <x v="107145"/>
    <s v="silveregg.co.jp"/>
    <s v="JPN"/>
    <m/>
    <m/>
    <m/>
    <x v="1"/>
    <s v="Provider of web marketing ASP services based on AI technology"/>
    <s v="software"/>
    <x v="10"/>
    <x v="0"/>
    <n v="0"/>
    <m/>
    <s v="1998-08-01"/>
    <m/>
    <m/>
    <m/>
    <s v="inquiry@silveregg.co.jp"/>
    <s v="'+81 3-5357-1255"/>
    <s v="https://www.crunchbase.com/organization/silver-egg-technology"/>
    <s v="https://www.twitter.com/silvereggtech"/>
    <s v="http://www.facebook.com/silveregg"/>
    <s v="6448b3fb-430e-f8e2-efe5-56753b25ab52"/>
  </r>
  <r>
    <x v="107146"/>
    <s v="silverfleetcapital.com"/>
    <s v="GBR"/>
    <m/>
    <s v="London"/>
    <s v="London"/>
    <x v="0"/>
    <s v="Silverfleet Capital is a leading, independent, European private equity firm specialising in mid-market buyouts."/>
    <m/>
    <x v="5"/>
    <x v="2"/>
    <n v="0"/>
    <m/>
    <s v="1990-01-01"/>
    <m/>
    <m/>
    <m/>
    <m/>
    <m/>
    <s v="https://www.crunchbase.com/organization/silverfleet-capital"/>
    <m/>
    <m/>
    <s v="48150cf5-8e3b-b3aa-1bfb-d1c904fe90df"/>
  </r>
  <r>
    <x v="107147"/>
    <s v="silverflows.com"/>
    <s v="TWN"/>
    <m/>
    <s v="Taiwan"/>
    <s v="Tainan"/>
    <x v="2"/>
    <s v="Silver Flows is a tool that allows designers to create high-fidelity prototypes directly in Sketch."/>
    <s v="app marketing|product design"/>
    <x v="2373"/>
    <x v="1"/>
    <n v="0"/>
    <m/>
    <s v="2015-01-01"/>
    <m/>
    <m/>
    <m/>
    <m/>
    <m/>
    <s v="https://www.crunchbase.com/organization/silver-flows"/>
    <s v="https://www.twitter.com/silver_flows"/>
    <s v="https://www.facebook.com/groups/silverflows/"/>
    <s v="d8e1aaa0-a1ce-39c1-a942-2a119ff35827"/>
  </r>
  <r>
    <x v="107148"/>
    <s v="silvergatemedia.com"/>
    <s v="GBR"/>
    <m/>
    <s v="London"/>
    <s v="London"/>
    <x v="2"/>
    <s v="Silvergate Media is a creative content and licensing company."/>
    <s v="business development|creative agency|media and entertainment"/>
    <x v="233"/>
    <x v="0"/>
    <n v="0"/>
    <m/>
    <s v="2011-01-01"/>
    <m/>
    <m/>
    <m/>
    <m/>
    <s v="(646)395-5750"/>
    <s v="https://www.crunchbase.com/organization/silvergate-media"/>
    <m/>
    <s v="https://www.facebook.com/pages/silvergate-media/599532690064276"/>
    <s v="383f8646-1cfd-d977-4cab-860d3f264f54"/>
  </r>
  <r>
    <x v="107149"/>
    <s v="silverlake.com"/>
    <s v="USA"/>
    <s v="CA"/>
    <s v="SF Bay Area"/>
    <s v="Menlo Park"/>
    <x v="0"/>
    <s v="SLK is designed to provide growth capital to late-stage innovators in the energy and resource sectors."/>
    <s v="energy"/>
    <x v="300"/>
    <x v="2"/>
    <n v="0"/>
    <m/>
    <m/>
    <m/>
    <m/>
    <m/>
    <m/>
    <m/>
    <s v="https://www.crunchbase.com/organization/silver-lakekraftwerk"/>
    <m/>
    <m/>
    <s v="0ed984b0-cbb8-b0e4-ab93-a60b25f44526"/>
  </r>
  <r>
    <x v="107150"/>
    <s v="silverleafresorts.com"/>
    <s v="USA"/>
    <s v="TX"/>
    <s v="Dallas"/>
    <s v="Dallas"/>
    <x v="1"/>
    <s v="Silverleaf Resorts is a leading developer, marketer, and operator of timeshare resorts in the economy segment of the timeshare industry."/>
    <s v="resorts"/>
    <x v="22"/>
    <x v="8"/>
    <n v="0"/>
    <m/>
    <s v="1977-01-01"/>
    <m/>
    <m/>
    <m/>
    <m/>
    <s v="'214-631-1166"/>
    <s v="https://www.crunchbase.com/organization/silverleaf-resorts"/>
    <s v="https://www.twitter.com/slresorts"/>
    <s v="http://www.facebook.com/silverleafresorts"/>
    <s v="b7987778-0393-0f23-b67a-ef785acf30c5"/>
  </r>
  <r>
    <x v="107151"/>
    <s v="silveroaksp.com"/>
    <s v="USA"/>
    <s v="IL"/>
    <s v="Chicago"/>
    <s v="Evanston"/>
    <x v="0"/>
    <s v="Silver Oak Services Partners is a Private equity firm"/>
    <s v="health care"/>
    <x v="3"/>
    <x v="2"/>
    <n v="0"/>
    <m/>
    <s v="2005-01-01"/>
    <m/>
    <m/>
    <m/>
    <m/>
    <m/>
    <s v="https://www.crunchbase.com/organization/silver-oak-services-partners-2"/>
    <m/>
    <m/>
    <s v="7a6c8ee6-37c8-1bd9-b4f5-d8a7f03882de"/>
  </r>
  <r>
    <x v="107152"/>
    <s v="silverpoint.net"/>
    <s v="USA"/>
    <s v="MD"/>
    <s v="Baltimore"/>
    <s v="Baltimore"/>
    <x v="2"/>
    <s v="Silverpoint provides superior web design and development for schools. Their experienced consultants, creative designs, and powerful"/>
    <s v="consulting|web design|web development"/>
    <x v="2322"/>
    <x v="6"/>
    <n v="0"/>
    <m/>
    <s v="1996-01-01"/>
    <m/>
    <m/>
    <m/>
    <s v="info@silverpoint.net"/>
    <s v="'800-588-5330"/>
    <s v="https://www.crunchbase.com/organization/silverpoint"/>
    <s v="https://www.twitter.com/silverpoint"/>
    <s v="https://www.facebook.com/finalsite"/>
    <s v="b606568f-6f60-8274-8a21-81bd4c51a9e0"/>
  </r>
  <r>
    <x v="107153"/>
    <m/>
    <s v="USA"/>
    <s v="TX"/>
    <s v="Houston"/>
    <s v="Houston"/>
    <x v="1"/>
    <s v="Silver Run Acquisition Corporation operates as a special purpose acquisition company."/>
    <m/>
    <x v="5"/>
    <x v="2"/>
    <n v="0"/>
    <m/>
    <m/>
    <m/>
    <m/>
    <m/>
    <m/>
    <s v="(713)357-1400"/>
    <s v="https://www.crunchbase.com/organization/silver-run-acquisition-corporation"/>
    <m/>
    <m/>
    <s v="66eed529-6dc5-f406-10d1-801146497339"/>
  </r>
  <r>
    <x v="107154"/>
    <s v="silvershieldsecurity.com"/>
    <s v="USA"/>
    <s v="CA"/>
    <s v="SF Bay Area"/>
    <s v="San Jose"/>
    <x v="2"/>
    <s v="Silver Shield Security’s objective is to provide World Class Security Solutions and to be the employer of choice for World Class Security"/>
    <s v="security"/>
    <x v="175"/>
    <x v="7"/>
    <n v="0"/>
    <m/>
    <s v="2003-01-01"/>
    <m/>
    <m/>
    <m/>
    <s v="customerservice@silvershieldsecurity.com"/>
    <s v="'408-435-1111"/>
    <s v="https://www.crunchbase.com/organization/silver-shield-security"/>
    <m/>
    <m/>
    <s v="23c571ca-1b64-2740-7c78-32ee68ff9a93"/>
  </r>
  <r>
    <x v="107155"/>
    <s v="silverspurcorp.com"/>
    <s v="USA"/>
    <s v="CA"/>
    <s v="Los Angeles"/>
    <s v="Cerritos"/>
    <x v="2"/>
    <s v="Silver Spur Corporation manufactures glass bottles and containers"/>
    <m/>
    <x v="5"/>
    <x v="0"/>
    <n v="0"/>
    <m/>
    <s v="1978-01-01"/>
    <m/>
    <m/>
    <m/>
    <s v="tara@silverspurcorp.com"/>
    <s v="(562) 921-6880"/>
    <s v="https://www.crunchbase.com/organization/silver-spur-corporation"/>
    <s v="https://www.twitter.com/silverspurcorp"/>
    <s v="https://www.facebook.com/siverspurcorporation"/>
    <s v="78eee5cc-caa6-01c4-f35a-5880f9a16982"/>
  </r>
  <r>
    <x v="107156"/>
    <s v="silverstandard.com"/>
    <s v="CAN"/>
    <s v="BC"/>
    <s v="Vancouver"/>
    <s v="Vancouver"/>
    <x v="0"/>
    <s v="Silver Standard Resources is a Vancouver-based mining company with assets throughout the Americas."/>
    <s v="manufacturing"/>
    <x v="41"/>
    <x v="7"/>
    <n v="0"/>
    <m/>
    <m/>
    <m/>
    <m/>
    <m/>
    <m/>
    <s v="'604-689-3846"/>
    <s v="https://www.crunchbase.com/organization/silver-standard-resources"/>
    <m/>
    <m/>
    <s v="5da2a28b-72d0-9346-6fd6-bd7c72c6cf4a"/>
  </r>
  <r>
    <x v="107157"/>
    <m/>
    <s v="USA"/>
    <s v="MA"/>
    <s v="Boston"/>
    <s v="Billerica"/>
    <x v="1"/>
    <s v="SilverStream is a global provider of software and services that enable businesses and other large organizations."/>
    <s v="software"/>
    <x v="10"/>
    <x v="2"/>
    <n v="0"/>
    <m/>
    <m/>
    <m/>
    <m/>
    <m/>
    <m/>
    <m/>
    <s v="https://www.crunchbase.com/organization/silverstream-software"/>
    <m/>
    <m/>
    <s v="1d807567-06ec-4e6e-83ff-d66fb0c756f4"/>
  </r>
  <r>
    <x v="107158"/>
    <s v="silversuntech.co"/>
    <s v="USA"/>
    <s v="NJ"/>
    <s v="Newark"/>
    <s v="Livingston"/>
    <x v="0"/>
    <s v="SilverSun Technologies is a full-service information technology and software company."/>
    <s v="software"/>
    <x v="10"/>
    <x v="1"/>
    <n v="0"/>
    <m/>
    <s v="1988-01-01"/>
    <m/>
    <m/>
    <m/>
    <s v="meller@silversuntech.com"/>
    <s v="'973-758-6108"/>
    <s v="https://www.crunchbase.com/organization/silversun-technologies"/>
    <m/>
    <m/>
    <s v="f6d5d241-8ca1-d83f-f15e-d4935737d930"/>
  </r>
  <r>
    <x v="107159"/>
    <s v="silvertree-capital.com"/>
    <s v="ZAF"/>
    <m/>
    <s v="Cape Town"/>
    <s v="Cape Town"/>
    <x v="0"/>
    <s v="We’re a business builder and seed investor for the African market. Our focus industries are online/mobile with clear revenue model; B2C"/>
    <m/>
    <x v="5"/>
    <x v="2"/>
    <n v="0"/>
    <m/>
    <m/>
    <m/>
    <m/>
    <m/>
    <m/>
    <m/>
    <s v="https://www.crunchbase.com/organization/silvertree-capital"/>
    <s v="https://www.twitter.com/silvertreecap"/>
    <s v="http://www.facebook.com/silvertreecap"/>
    <s v="cd5c270c-95bb-1fa6-9c7e-5467284dc77d"/>
  </r>
  <r>
    <x v="107160"/>
    <s v="silverwheaton.com"/>
    <s v="CAN"/>
    <s v="BC"/>
    <s v="Vancouver"/>
    <s v="Vancouver"/>
    <x v="1"/>
    <s v="Silver Wheaton has quickly positioned itself as the largest precious metal streaming company in the world"/>
    <s v="mineral|mining technology|precious metals"/>
    <x v="97"/>
    <x v="0"/>
    <n v="0"/>
    <m/>
    <s v="2004-01-01"/>
    <m/>
    <m/>
    <m/>
    <s v="info@silverwheaton.com"/>
    <s v="(604)684-9648"/>
    <s v="https://www.crunchbase.com/organization/silver-wheaton"/>
    <s v="https://www.twitter.com/silver_wheaton"/>
    <s v="https://www.facebook.com/silver-wheaton-corp-401119989909692/"/>
    <s v="b73d8c49-e8af-f90a-ea43-1dfacea714a6"/>
  </r>
  <r>
    <x v="107161"/>
    <s v="silverwingndt.com"/>
    <s v="GBR"/>
    <m/>
    <s v="Swansea"/>
    <s v="Swansea"/>
    <x v="2"/>
    <s v="Silverwing UK Ltd develops and manufactures non-destructive testing (NDT) products to inspect storage tanks, vessels and piping."/>
    <s v="energy|oil and gas"/>
    <x v="89"/>
    <x v="0"/>
    <n v="0"/>
    <m/>
    <s v="1983-01-01"/>
    <m/>
    <m/>
    <m/>
    <s v="sales@silverwingndt.com"/>
    <n v="4401792798711"/>
    <s v="https://www.crunchbase.com/organization/silverwing-uk-ltd"/>
    <s v="https://www.twitter.com/silverwinguk"/>
    <m/>
    <s v="e661daff-a523-c30d-bf3d-9ce52a884414"/>
  </r>
  <r>
    <x v="107162"/>
    <m/>
    <m/>
    <m/>
    <m/>
    <m/>
    <x v="2"/>
    <s v="Silverwire Holding is a Digital Signage company."/>
    <s v="digital signage|photography|software"/>
    <x v="2266"/>
    <x v="2"/>
    <n v="0"/>
    <m/>
    <m/>
    <m/>
    <m/>
    <m/>
    <m/>
    <m/>
    <s v="https://www.crunchbase.com/organization/silverwire-holding"/>
    <m/>
    <m/>
    <s v="fde9bef7-d71f-9438-edaa-5059c9ef481e"/>
  </r>
  <r>
    <x v="107163"/>
    <s v="sim4travel.com"/>
    <s v="GBR"/>
    <m/>
    <s v="London"/>
    <s v="London"/>
    <x v="2"/>
    <s v="International Sim Cards"/>
    <s v="mobile"/>
    <x v="15"/>
    <x v="0"/>
    <n v="0"/>
    <m/>
    <s v="2004-01-01"/>
    <m/>
    <m/>
    <m/>
    <m/>
    <s v="'+44 207 107 9700"/>
    <s v="https://www.crunchbase.com/organization/sim4travel"/>
    <m/>
    <m/>
    <s v="3f15c2cf-3eba-57b9-52b5-4fbef5bc324a"/>
  </r>
  <r>
    <x v="107164"/>
    <s v="simbainformation.com"/>
    <s v="USA"/>
    <s v="MD"/>
    <s v="Washington, D.C."/>
    <s v="Rockville"/>
    <x v="0"/>
    <s v="Simba Information is widely recognized as the leading authority for market intelligence in the media and publishing industry."/>
    <m/>
    <x v="5"/>
    <x v="1"/>
    <n v="0"/>
    <m/>
    <s v="1989-01-01"/>
    <m/>
    <m/>
    <m/>
    <m/>
    <s v="'203-325-8193"/>
    <s v="https://www.crunchbase.com/organization/simba-information"/>
    <m/>
    <m/>
    <s v="cdf25cba-d05a-e234-b552-7d2182d2004f"/>
  </r>
  <r>
    <x v="107165"/>
    <s v="simba.com"/>
    <s v="CAN"/>
    <s v="BC"/>
    <s v="Vancouver"/>
    <s v="Vancouver"/>
    <x v="2"/>
    <s v="Simba Technologies Inc. is a software company based in Vancouver, British Columbia, Canada."/>
    <s v="analytics|big data"/>
    <x v="178"/>
    <x v="6"/>
    <n v="0"/>
    <m/>
    <s v="1991-01-01"/>
    <m/>
    <m/>
    <m/>
    <s v="support@simba.com"/>
    <s v="(604)633-0008"/>
    <s v="https://www.crunchbase.com/organization/simba-technologies"/>
    <s v="https://www.twitter.com/simbatech"/>
    <s v="http://www.facebook.com/simbatechnologies"/>
    <s v="ccf9f585-21f3-7e22-9498-b733a15ac770"/>
  </r>
  <r>
    <x v="107166"/>
    <s v="simcere.com"/>
    <s v="CHN"/>
    <m/>
    <s v="Nanjing"/>
    <s v="Nanjing"/>
    <x v="1"/>
    <s v="Simcere Pharma is a manufacturer and supplier of branded generic pharmaceuticals in the Chinese market."/>
    <s v="biotechnology"/>
    <x v="36"/>
    <x v="8"/>
    <n v="0"/>
    <m/>
    <s v="1995-01-01"/>
    <m/>
    <m/>
    <m/>
    <m/>
    <m/>
    <s v="https://www.crunchbase.com/organization/simcere-pharma"/>
    <m/>
    <m/>
    <s v="9bb9ec50-56b8-732b-00e6-06459b6e6937"/>
  </r>
  <r>
    <x v="107167"/>
    <m/>
    <s v="USA"/>
    <s v="VA"/>
    <s v="Washington, D.C."/>
    <s v="Sterling"/>
    <x v="2"/>
    <s v="Simena engages in the development, manufacture, and distribution of network monitoring, testing, and measurement solutions."/>
    <m/>
    <x v="5"/>
    <x v="2"/>
    <n v="0"/>
    <m/>
    <s v="2002-01-01"/>
    <m/>
    <m/>
    <m/>
    <m/>
    <m/>
    <s v="https://www.crunchbase.com/organization/simena"/>
    <m/>
    <m/>
    <s v="f31d0ae6-7a5c-0c13-efa6-5a1e47d38d5b"/>
  </r>
  <r>
    <x v="107168"/>
    <s v="simet.pl"/>
    <s v="POL"/>
    <m/>
    <s v="POL - Other"/>
    <s v="Grabonóg"/>
    <x v="2"/>
    <s v="Simet S.A. is a manufacturer of corrugated packaging."/>
    <s v="electronics|manufacturing"/>
    <x v="637"/>
    <x v="2"/>
    <n v="0"/>
    <m/>
    <s v="2002-01-01"/>
    <m/>
    <m/>
    <m/>
    <m/>
    <m/>
    <s v="https://www.crunchbase.com/organization/simet-s-a"/>
    <m/>
    <m/>
    <s v="a543d71b-a9d4-2d98-70e9-d6b4b53d73e6"/>
  </r>
  <r>
    <x v="107169"/>
    <m/>
    <m/>
    <m/>
    <m/>
    <m/>
    <x v="0"/>
    <s v="Sim-Industries B.V., a commercial aviation simulation company located in the Netherlands."/>
    <m/>
    <x v="5"/>
    <x v="2"/>
    <n v="0"/>
    <m/>
    <m/>
    <m/>
    <m/>
    <m/>
    <m/>
    <m/>
    <s v="https://www.crunchbase.com/organization/sim-industries"/>
    <m/>
    <m/>
    <s v="1e03cdbb-0cc8-cab2-3592-03f0887066b2"/>
  </r>
  <r>
    <x v="107170"/>
    <s v="simitu.dk"/>
    <m/>
    <m/>
    <m/>
    <m/>
    <x v="2"/>
    <s v="Simitu will be pioneer in Cloud Hosted Services."/>
    <s v="apps"/>
    <x v="50"/>
    <x v="1"/>
    <n v="0"/>
    <m/>
    <s v="2011-01-01"/>
    <m/>
    <m/>
    <m/>
    <m/>
    <s v="'+45 71 99 29 93"/>
    <s v="https://www.crunchbase.com/organization/simitu"/>
    <m/>
    <m/>
    <s v="948600ef-7c29-a6b9-d79c-2bb66e172f3f"/>
  </r>
  <r>
    <x v="107171"/>
    <s v="simlabcorporation.com"/>
    <s v="USA"/>
    <s v="CA"/>
    <s v="Los Angeles"/>
    <s v="Rancho Santa Margarita"/>
    <x v="2"/>
    <s v="SimLab Corporation. Headquartered in Santa Margarita, Calif., SimLab specializes in highly automated, tailored finite element modeling"/>
    <s v="hardware|software"/>
    <x v="136"/>
    <x v="2"/>
    <n v="0"/>
    <m/>
    <s v="2002-01-01"/>
    <m/>
    <m/>
    <m/>
    <s v="info@simlabcorporation.com"/>
    <s v="'949-705-8260"/>
    <s v="https://www.crunchbase.com/organization/simlab"/>
    <s v="https://www.twitter.com/hyperworks"/>
    <s v="https://www.facebook.com/hyperworks"/>
    <s v="53b8ef05-6603-4d77-0bc8-d2ed6ebee3fd"/>
  </r>
  <r>
    <x v="107172"/>
    <s v="smhobgyn.com"/>
    <s v="USA"/>
    <s v="MD"/>
    <s v="MD - Other"/>
    <s v="Clarksburg"/>
    <x v="2"/>
    <s v="Simmonds, Martin, &amp; Helmbrecht is specializing in all aspects of Women’s healthcare."/>
    <s v="health care|hospital"/>
    <x v="3"/>
    <x v="6"/>
    <n v="0"/>
    <m/>
    <m/>
    <m/>
    <m/>
    <m/>
    <m/>
    <s v="(301)414-2300"/>
    <s v="https://www.crunchbase.com/organization/simmonds-martin-helmbrecht"/>
    <m/>
    <m/>
    <s v="9931a8d0-9a31-2572-5c46-3842a4fa9c7e"/>
  </r>
  <r>
    <x v="107173"/>
    <s v="simmons.com"/>
    <s v="USA"/>
    <s v="NV"/>
    <s v="Las Vegas"/>
    <s v="Las Vegas"/>
    <x v="0"/>
    <s v="Simmons Company is one of the world's largest mattress manufacturers, manufacturing and marketing a broad range of products."/>
    <m/>
    <x v="5"/>
    <x v="8"/>
    <n v="0"/>
    <m/>
    <m/>
    <m/>
    <m/>
    <m/>
    <m/>
    <s v="'702-967-2472"/>
    <s v="https://www.crunchbase.com/organization/simmons"/>
    <s v="https://www.twitter.com/beautyrest"/>
    <s v="https://www.facebook.com/beautyrestbeds"/>
    <s v="d549c985-cabd-89ea-9990-68ee7c30b12a"/>
  </r>
  <r>
    <x v="107173"/>
    <s v="simmonssurvey.com"/>
    <s v="USA"/>
    <s v="FL"/>
    <s v="Ft. Lauderdale"/>
    <s v="Deerfield Beach"/>
    <x v="2"/>
    <s v="Simmons Market Research conducts a national consumer survey across 25,000 participants annually."/>
    <s v="lifestyle|market research"/>
    <x v="6943"/>
    <x v="0"/>
    <n v="0"/>
    <m/>
    <s v="1952-01-01"/>
    <m/>
    <m/>
    <m/>
    <s v="webcomments@smrb.com"/>
    <s v="1(800)551-6425"/>
    <s v="https://www.crunchbase.com/organization/simmons-2"/>
    <m/>
    <m/>
    <s v="440debc8-a877-d645-0bf4-024eba43b20e"/>
  </r>
  <r>
    <x v="107174"/>
    <s v="simmonsco-intl.com"/>
    <s v="USA"/>
    <s v="TX"/>
    <s v="Houston"/>
    <s v="Houston"/>
    <x v="2"/>
    <s v="Simmons &amp; Company International is an independent investment bank specializing in the energy industry."/>
    <s v="financial services|impact investing|oil and gas"/>
    <x v="4785"/>
    <x v="3"/>
    <n v="0"/>
    <m/>
    <s v="1974-01-01"/>
    <m/>
    <m/>
    <m/>
    <m/>
    <s v="(713) 236-9999"/>
    <s v="https://www.crunchbase.com/organization/simmons---company-international"/>
    <m/>
    <m/>
    <s v="6288ec28-9641-8dde-b3d5-bd5cefe6d4ce"/>
  </r>
  <r>
    <x v="107175"/>
    <s v="simmonsfirst.com"/>
    <s v="USA"/>
    <s v="AR"/>
    <s v="AR - Other"/>
    <s v="Plainview"/>
    <x v="1"/>
    <s v="At Simmons First, putting the customer first has been our business since 1903. Simmons First National Corporation currently operates eight"/>
    <s v="finance"/>
    <x v="24"/>
    <x v="8"/>
    <n v="0"/>
    <m/>
    <s v="1903-01-01"/>
    <m/>
    <m/>
    <m/>
    <m/>
    <s v="(186) 624-6240"/>
    <s v="https://www.crunchbase.com/organization/simmons-first-national-corporation"/>
    <s v="https://www.twitter.com/simmonsfirst"/>
    <s v="http://www.facebook.com/simmons1st"/>
    <s v="de32bdf9-87df-fecc-6513-1afe4927d102"/>
  </r>
  <r>
    <x v="107176"/>
    <s v="simon.com"/>
    <s v="USA"/>
    <s v="IN"/>
    <s v="Indianapolis"/>
    <s v="Indianapolis"/>
    <x v="1"/>
    <s v="Simon Property Group is a commercial real estate company operating in platforms that include regional malls and community/lifestyle centers."/>
    <s v="real estate"/>
    <x v="76"/>
    <x v="9"/>
    <n v="0"/>
    <m/>
    <s v="1993-01-01"/>
    <m/>
    <m/>
    <m/>
    <s v="customercare@simon.com"/>
    <s v="317) 636-1600"/>
    <s v="https://www.crunchbase.com/organization/simon-property-group"/>
    <s v="https://www.twitter.com/simonmalls"/>
    <s v="http://www.facebook.com/simonpropertygroup"/>
    <s v="5b7e4c65-dca6-f3eb-55bc-5b657c5d3a32"/>
  </r>
  <r>
    <x v="107177"/>
    <s v="simonroofing.com"/>
    <s v="USA"/>
    <s v="OH"/>
    <s v="Youngstown"/>
    <s v="Youngstown"/>
    <x v="0"/>
    <s v="Simon Roofing is a national manufacturer and installer of commercial roofing systems."/>
    <s v="building material"/>
    <x v="76"/>
    <x v="7"/>
    <n v="0"/>
    <m/>
    <s v="1900-01-01"/>
    <m/>
    <m/>
    <m/>
    <m/>
    <s v="(330) 629-7674"/>
    <s v="https://www.crunchbase.com/organization/simon-roofing"/>
    <s v="https://www.twitter.com/simonroofing"/>
    <s v="https://www.facebook.com/442801162447159"/>
    <s v="d740ae92-4039-dd33-ef0e-41bd54ace059"/>
  </r>
  <r>
    <x v="107178"/>
    <s v="simons-voss.com"/>
    <s v="DEU"/>
    <m/>
    <s v="Unterhaching"/>
    <s v="Unterföhring"/>
    <x v="2"/>
    <s v="An electronic lock company with a leading position in the growing European electronic market segment"/>
    <m/>
    <x v="5"/>
    <x v="7"/>
    <n v="0"/>
    <m/>
    <s v="1995-01-01"/>
    <m/>
    <m/>
    <m/>
    <s v="marketing@simons-voss.com"/>
    <s v="'+49 89 992280"/>
    <s v="https://www.crunchbase.com/organization/simonsvoss-technologies"/>
    <m/>
    <s v="https://www.facebook.com/simonsvoss.global"/>
    <s v="fb6e872e-02fb-68ef-2479-32bbf6b5d341"/>
  </r>
  <r>
    <x v="107179"/>
    <s v="simossolutions.com"/>
    <m/>
    <m/>
    <m/>
    <m/>
    <x v="0"/>
    <s v="SIMOS Insourcing Solutions is a customer-focused, results-oriented labor management firm."/>
    <m/>
    <x v="5"/>
    <x v="6"/>
    <n v="0"/>
    <m/>
    <s v="2004-01-01"/>
    <m/>
    <m/>
    <m/>
    <m/>
    <m/>
    <s v="https://www.crunchbase.com/organization/simos-insourcing-solutions"/>
    <m/>
    <m/>
    <s v="059bef6e-6214-f697-32a6-4aaf47249897"/>
  </r>
  <r>
    <x v="107180"/>
    <s v="simplehosting.us"/>
    <m/>
    <m/>
    <m/>
    <m/>
    <x v="2"/>
    <s v="hosting services"/>
    <s v="web hosting"/>
    <x v="28"/>
    <x v="1"/>
    <n v="0"/>
    <m/>
    <s v="2006-01-01"/>
    <m/>
    <m/>
    <m/>
    <m/>
    <m/>
    <s v="https://www.crunchbase.com/organization/simple-hosting"/>
    <m/>
    <m/>
    <s v="5ca99690-2948-a1ed-1328-04727c9ba540"/>
  </r>
  <r>
    <x v="107181"/>
    <s v="simpleltc.com"/>
    <s v="USA"/>
    <s v="TX"/>
    <s v="Dallas"/>
    <s v="Richardson"/>
    <x v="2"/>
    <s v="SimpleLTC is a provider of data analytics and data automation tools for long-term care settings."/>
    <s v="computer|software"/>
    <x v="148"/>
    <x v="0"/>
    <n v="0"/>
    <m/>
    <s v="2003-01-01"/>
    <m/>
    <m/>
    <m/>
    <s v="info@simpleltc.com"/>
    <s v="(469)916-2800"/>
    <s v="https://www.crunchbase.com/organization/simpleltc"/>
    <s v="https://www.twitter.com/simpleltc"/>
    <s v="https://www.facebook.com/simpleltc"/>
    <s v="86cc56e0-7a6c-213f-dbf5-0b9e66b0b5dc"/>
  </r>
  <r>
    <x v="107182"/>
    <s v="simpler.com"/>
    <s v="USA"/>
    <s v="IA"/>
    <s v="IA - Other"/>
    <s v="Bloomfield"/>
    <x v="2"/>
    <s v="Simpler Consulting is a leading global management consulting firm that helps companies improve processes to stimulate business-impacting"/>
    <m/>
    <x v="5"/>
    <x v="6"/>
    <n v="0"/>
    <m/>
    <s v="1996-01-01"/>
    <m/>
    <m/>
    <m/>
    <m/>
    <s v="'641-664-1651"/>
    <s v="https://www.crunchbase.com/organization/simpler-consulting"/>
    <s v="https://www.twitter.com/simplerconsult"/>
    <m/>
    <s v="1b40084b-f15c-5a99-1cf5-3ebe538b700e"/>
  </r>
  <r>
    <x v="107183"/>
    <s v="simplesignal.com"/>
    <s v="USA"/>
    <s v="CA"/>
    <s v="Anaheim"/>
    <s v="Dana Point"/>
    <x v="2"/>
    <s v="Vonage provides hosted PBX and cloud-based unified communications solutions for businesses."/>
    <s v="mobile|sms|video conferencing|voip"/>
    <x v="525"/>
    <x v="2"/>
    <n v="0"/>
    <m/>
    <s v="2004-12-01"/>
    <m/>
    <m/>
    <m/>
    <s v="info@simplesignal.com"/>
    <s v="(303) 242-8600"/>
    <s v="https://www.crunchbase.com/organization/simplesignal"/>
    <s v="https://www.twitter.com/simplesignal"/>
    <m/>
    <s v="3464ea6e-10b0-ec41-8e6b-380722ede272"/>
  </r>
  <r>
    <x v="107184"/>
    <s v="simpletech.com"/>
    <m/>
    <m/>
    <m/>
    <m/>
    <x v="0"/>
    <s v="SimpleTech, Inc. designs, develops, manufactures and markets custom and open-standard memory solutions"/>
    <m/>
    <x v="5"/>
    <x v="2"/>
    <n v="0"/>
    <m/>
    <m/>
    <m/>
    <m/>
    <m/>
    <m/>
    <m/>
    <s v="https://www.crunchbase.com/organization/simpletech"/>
    <m/>
    <m/>
    <s v="beda71d9-7f70-6f06-3448-fc5f2a4d0e2e"/>
  </r>
  <r>
    <x v="107185"/>
    <m/>
    <m/>
    <m/>
    <m/>
    <m/>
    <x v="2"/>
    <s v="Simple Turns is a full-scale turn service company founded in Denver in 2008."/>
    <m/>
    <x v="5"/>
    <x v="2"/>
    <n v="0"/>
    <m/>
    <s v="2008-01-01"/>
    <m/>
    <m/>
    <m/>
    <m/>
    <m/>
    <s v="https://www.crunchbase.com/organization/simple-turns"/>
    <m/>
    <m/>
    <s v="31e21fc5-d171-b0d7-e50c-13001f90af8a"/>
  </r>
  <r>
    <x v="107186"/>
    <s v="simpleware.com"/>
    <s v="GBR"/>
    <m/>
    <s v="Exeter"/>
    <s v="Exeter"/>
    <x v="2"/>
    <s v="Simpleware offers world-leading 3D image processing, analysis and model generation software and services."/>
    <s v="enterprise software|software"/>
    <x v="10"/>
    <x v="0"/>
    <n v="0"/>
    <m/>
    <s v="2000-01-01"/>
    <m/>
    <m/>
    <m/>
    <s v="info@simpleware.com"/>
    <n v="4401392428750"/>
    <s v="https://www.crunchbase.com/organization/simpleware"/>
    <s v="https://www.twitter.com/simplewareltd"/>
    <s v="https://www.facebook.com/simplewaresoftware"/>
    <s v="eec84d40-bc57-7b6f-b68e-9b602b105eed"/>
  </r>
  <r>
    <x v="10257"/>
    <s v="simplexgtp.com"/>
    <s v="GBR"/>
    <m/>
    <s v="London"/>
    <s v="London"/>
    <x v="2"/>
    <s v="Headquartered in London, Simplex GTP, a Bottomline Technologies company, was incorporated in 1997 and quickly became a leading European"/>
    <s v="enterprise software"/>
    <x v="10"/>
    <x v="2"/>
    <n v="0"/>
    <m/>
    <s v="1997-01-01"/>
    <m/>
    <m/>
    <m/>
    <s v="info@simplexgtp.com"/>
    <s v="44 20 3440 9630"/>
    <s v="https://www.crunchbase.com/organization/simplex"/>
    <m/>
    <m/>
    <s v="1fbde69c-9baa-ac30-2c73-a9d08290ebab"/>
  </r>
  <r>
    <x v="107187"/>
    <s v="simplexinv.com"/>
    <s v="JPN"/>
    <m/>
    <s v="Tokyo"/>
    <s v="Tokyo"/>
    <x v="0"/>
    <s v="Tokyo-based property firm"/>
    <m/>
    <x v="5"/>
    <x v="6"/>
    <n v="0"/>
    <m/>
    <s v="2002-01-01"/>
    <m/>
    <m/>
    <m/>
    <m/>
    <s v="81 3 5532 5700"/>
    <s v="https://www.crunchbase.com/organization/simplex-investment-advisors"/>
    <m/>
    <m/>
    <s v="fc747726-a314-e3c8-b09a-c5467d2be4d4"/>
  </r>
  <r>
    <x v="107188"/>
    <s v="simplicitybancorp.com"/>
    <s v="USA"/>
    <s v="CA"/>
    <s v="Ontario - Inland Empire"/>
    <s v="Covina"/>
    <x v="2"/>
    <s v="Simplicity Bancorp, Inc. is a Maryland corporation that owns all of the outstanding common stock of Simplicity Bank."/>
    <s v="banking|financial services"/>
    <x v="39"/>
    <x v="6"/>
    <n v="0"/>
    <m/>
    <s v="1953-01-01"/>
    <m/>
    <m/>
    <m/>
    <m/>
    <s v="'+1 (800) 719-8080"/>
    <s v="https://www.crunchbase.com/organization/simplicity-bancorp"/>
    <s v="https://www.twitter.com/banksimply"/>
    <s v="http://www.facebook.com/simplicitybank"/>
    <s v="817114b3-1b20-0de7-0d58-932ed155a77e"/>
  </r>
  <r>
    <x v="107189"/>
    <s v="getsimplifit.com"/>
    <m/>
    <m/>
    <m/>
    <m/>
    <x v="2"/>
    <s v="SimpliFit gives you a personalized, sustainable, and holistic weight loss program to help you lose weight and keep it off."/>
    <m/>
    <x v="5"/>
    <x v="1"/>
    <n v="0"/>
    <m/>
    <s v="2013-06-01"/>
    <m/>
    <m/>
    <m/>
    <s v="founders@getSimpliFit.com"/>
    <m/>
    <s v="https://www.crunchbase.com/organization/simplifit"/>
    <s v="https://www.twitter.com/getsimplifit"/>
    <m/>
    <s v="1c3be229-4ec1-e646-0856-30f1c8b8e09e"/>
  </r>
  <r>
    <x v="107190"/>
    <s v="simplify360.com"/>
    <s v="USA"/>
    <s v="TX"/>
    <s v="Dallas"/>
    <s v="Carrollton"/>
    <x v="0"/>
    <s v="Social Business Intelligence Platform"/>
    <s v="analytics|business intelligence|social crm|social media|social media management|social media marketing|software"/>
    <x v="3538"/>
    <x v="2"/>
    <n v="0"/>
    <m/>
    <s v="2009-01-01"/>
    <m/>
    <m/>
    <m/>
    <s v="contact@simplify360.com"/>
    <m/>
    <s v="https://www.crunchbase.com/organization/simplify360"/>
    <s v="https://www.twitter.com/simplify360"/>
    <s v="http://www.facebook.com/simplify360"/>
    <s v="3f407a19-1cf2-41db-da15-2f373a6f3e23"/>
  </r>
  <r>
    <x v="107191"/>
    <s v="simplikate.com"/>
    <s v="USA"/>
    <s v="FL"/>
    <s v="Miami"/>
    <s v="Miami"/>
    <x v="2"/>
    <s v="Everything You Need to Succeed on Mobile"/>
    <s v="health care"/>
    <x v="3"/>
    <x v="5"/>
    <n v="0"/>
    <m/>
    <s v="2002-01-01"/>
    <m/>
    <m/>
    <m/>
    <s v="info@phunware.com"/>
    <n v="8775473415"/>
    <s v="https://www.crunchbase.com/organization/simplikate"/>
    <s v="https://www.twitter.com/phunware"/>
    <s v="https://www.facebook.com/phunware"/>
    <s v="d0c4a66e-1cce-adb5-a4c2-0bf7dca268a4"/>
  </r>
  <r>
    <x v="107192"/>
    <s v="simplyaccessible.com"/>
    <s v="CAN"/>
    <s v="ON"/>
    <s v="Ottawa"/>
    <s v="Ottawa"/>
    <x v="0"/>
    <s v="We're a team of web and interactive accessibility specialists"/>
    <m/>
    <x v="5"/>
    <x v="0"/>
    <n v="0"/>
    <m/>
    <s v="2011-01-01"/>
    <m/>
    <m/>
    <m/>
    <s v="hello@simplyaccessible.com"/>
    <s v="(613)627-2468"/>
    <s v="https://www.crunchbase.com/organization/simply-accessible"/>
    <s v="https://www.twitter.com/sateaches"/>
    <s v="http://www.facebook.com/simplyaccessible"/>
    <s v="796d5794-0735-f53e-2b9e-61f9b13070bd"/>
  </r>
  <r>
    <x v="107193"/>
    <s v="simplybusiness.co.uk"/>
    <s v="GBR"/>
    <m/>
    <s v="London"/>
    <s v="London"/>
    <x v="2"/>
    <s v="As the UK's biggest business insurance broker we offer you a range of tailored business insurance quotes to compare from leading business in"/>
    <s v="e-commerce|finance|fintech|insurance"/>
    <x v="53"/>
    <x v="5"/>
    <n v="0"/>
    <m/>
    <s v="2005-01-01"/>
    <m/>
    <m/>
    <m/>
    <m/>
    <s v="'+44 333 014 6683"/>
    <s v="https://www.crunchbase.com/organization/simply-business"/>
    <s v="https://www.twitter.com/simplybusiness"/>
    <s v="http://www.facebook.com/simply.business.insurance"/>
    <s v="08beed52-be72-f7d0-97ac-b31502dae700"/>
  </r>
  <r>
    <x v="107194"/>
    <s v="simplycolorlab.com"/>
    <s v="USA"/>
    <s v="OH"/>
    <s v="Akron - Canton"/>
    <s v="Akron"/>
    <x v="0"/>
    <s v="Simply Color Lab is a Professional Photographers Printing Lab with a reputation for quality products, excellent color."/>
    <s v="printing"/>
    <x v="233"/>
    <x v="6"/>
    <n v="0"/>
    <m/>
    <m/>
    <m/>
    <m/>
    <m/>
    <s v="support@simplycolorlab.com"/>
    <n v="118778036366"/>
    <s v="https://www.crunchbase.com/organization/simply-color-lab"/>
    <s v="https://www.twitter.com/simplycolorlab"/>
    <s v="https://www.facebook.com/simplycolorlab"/>
    <s v="6b45e212-9c5e-48f1-2baf-49a431f8eca2"/>
  </r>
  <r>
    <x v="107195"/>
    <s v="simplyhealthcareplans.com"/>
    <s v="USA"/>
    <s v="FL"/>
    <s v="Miami"/>
    <s v="Coral Gables"/>
    <x v="2"/>
    <s v="SHH through its subsidiaries, provides managed care services for people enrolled in Medicaid and Medicare programs in Florida."/>
    <s v="health care"/>
    <x v="3"/>
    <x v="7"/>
    <n v="0"/>
    <m/>
    <s v="2009-01-01"/>
    <m/>
    <m/>
    <m/>
    <s v="Info@simplyhealthcareplans.com"/>
    <s v="1(877)915-0551"/>
    <s v="https://www.crunchbase.com/organization/simply-healthcare-holdings"/>
    <m/>
    <m/>
    <s v="d837ebf5-d39c-37dc-e34d-e41399e36da6"/>
  </r>
  <r>
    <x v="107196"/>
    <s v="simplymac.com"/>
    <s v="USA"/>
    <s v="UT"/>
    <s v="Salt Lake City"/>
    <s v="Salt Lake City"/>
    <x v="0"/>
    <s v="Simply Mac brings the Apple experience to your local area."/>
    <m/>
    <x v="5"/>
    <x v="7"/>
    <n v="0"/>
    <m/>
    <s v="2006-01-01"/>
    <m/>
    <m/>
    <m/>
    <s v="customerservice@simplymac.com"/>
    <s v="'801-308-1400"/>
    <s v="https://www.crunchbase.com/organization/simply-mac"/>
    <s v="https://www.twitter.com/simplymacstore"/>
    <s v="https://www.facebook.com/simplymac"/>
    <s v="b9117d76-2c80-6464-ec6f-f396c4f9edd1"/>
  </r>
  <r>
    <x v="107197"/>
    <s v="simplyrecipes.com"/>
    <s v="USA"/>
    <s v="CA"/>
    <s v="Sacramento"/>
    <s v="Carmichael"/>
    <x v="2"/>
    <s v="Simply Recipes, one of the most respected food blogs in the country and is now the #1 cooking blog for women 25-49."/>
    <s v="blogging|internet"/>
    <x v="398"/>
    <x v="1"/>
    <n v="0"/>
    <m/>
    <s v="2003-01-01"/>
    <m/>
    <m/>
    <m/>
    <m/>
    <s v="916 4828982"/>
    <s v="https://www.crunchbase.com/organization/simply-recipes"/>
    <s v="https://www.twitter.com/simplyrecipes"/>
    <s v="https://www.facebook.com/simplyrecipes/timeline?ref=page_internal"/>
    <s v="390121f2-fe55-81a0-d3c1-ddf6974f9b4c"/>
  </r>
  <r>
    <x v="107198"/>
    <s v="simplystocks.com"/>
    <m/>
    <m/>
    <m/>
    <m/>
    <x v="0"/>
    <s v="Simplystocks provides market data and analytics that help investment professionals make sound investment decisions."/>
    <m/>
    <x v="5"/>
    <x v="2"/>
    <n v="0"/>
    <m/>
    <m/>
    <m/>
    <m/>
    <m/>
    <m/>
    <m/>
    <s v="https://www.crunchbase.com/organization/simplystocks"/>
    <m/>
    <m/>
    <s v="4edcae7d-bbee-9454-3f60-bfed9fdca622"/>
  </r>
  <r>
    <x v="107199"/>
    <s v="simplytics.com"/>
    <s v="GBR"/>
    <m/>
    <s v="London"/>
    <s v="London"/>
    <x v="2"/>
    <s v="Mobile Ad Serving"/>
    <s v="advertising"/>
    <x v="296"/>
    <x v="1"/>
    <n v="0"/>
    <m/>
    <s v="2012-04-14"/>
    <m/>
    <m/>
    <m/>
    <s v="jason.cooper@simplytics.com"/>
    <n v="7912322931"/>
    <s v="https://www.crunchbase.com/organization/simplytics"/>
    <s v="https://www.twitter.com/simplyticsmob"/>
    <s v="https://www.facebook.com/simplytics"/>
    <s v="01934714-0e8d-a90f-382e-1e1b6ae93d20"/>
  </r>
  <r>
    <x v="107200"/>
    <s v="simpress.com.br"/>
    <m/>
    <m/>
    <m/>
    <m/>
    <x v="0"/>
    <s v="Outsourcing de Impressão, Soluções e Serviços Segmentados"/>
    <s v="printing"/>
    <x v="233"/>
    <x v="9"/>
    <n v="0"/>
    <m/>
    <s v="2001-09-01"/>
    <m/>
    <m/>
    <m/>
    <s v="atendimento@simpress.com.br"/>
    <s v="55 11 2103 9600"/>
    <s v="https://www.crunchbase.com/organization/simpress-a-subsidiary-of-samsung-electronics-co-ltd"/>
    <s v="https://www.twitter.com/simpressoficial"/>
    <s v="https://www.facebook.com/simpressoficial"/>
    <s v="43226485-cf2c-2d89-3a1e-9d441684bab1"/>
  </r>
  <r>
    <x v="107201"/>
    <s v="simprogroup.com"/>
    <s v="USA"/>
    <s v="CO"/>
    <s v="Denver"/>
    <s v="Boulder"/>
    <x v="0"/>
    <s v="Operational ERP for trade contracting businesses to manage their business; quote, schedule, dispatch, inventory, invoice, reports, P&amp;L."/>
    <s v="computer|software"/>
    <x v="148"/>
    <x v="6"/>
    <n v="0"/>
    <m/>
    <s v="2002-01-01"/>
    <m/>
    <m/>
    <m/>
    <s v="sales.us@simpro.co"/>
    <s v="(855)338-6041"/>
    <s v="https://www.crunchbase.com/organization/simpro-software"/>
    <s v="https://www.twitter.com/simprosoftware"/>
    <s v="https://www.facebook.com/simprosoftware"/>
    <s v="18a8094e-f94b-5ede-75bf-9f517c882c95"/>
  </r>
  <r>
    <x v="107202"/>
    <s v="simpsonraceproducts.com"/>
    <s v="USA"/>
    <s v="TX"/>
    <s v="San Antonio"/>
    <s v="New Braunfels"/>
    <x v="2"/>
    <s v="A New Braunfels, Texas-based provider of motorsports safety equipment"/>
    <m/>
    <x v="5"/>
    <x v="5"/>
    <n v="0"/>
    <m/>
    <s v="1959-01-01"/>
    <m/>
    <m/>
    <m/>
    <s v="sales@teamsimpson.com"/>
    <s v="'830-625-1774"/>
    <s v="https://www.crunchbase.com/organization/simpson-performance-products"/>
    <s v="https://www.twitter.com/simpsonracing"/>
    <s v="https://www.facebook.com/simpsonraceproducts"/>
    <s v="c2267c6a-d446-3e7e-c786-85dff4d4b463"/>
  </r>
  <r>
    <x v="107203"/>
    <s v="simservice.dk"/>
    <s v="DNK"/>
    <m/>
    <s v="DNK - Other"/>
    <s v="Køge"/>
    <x v="2"/>
    <s v="SimService is the market leading M2M solutions provider in Denmark."/>
    <m/>
    <x v="5"/>
    <x v="1"/>
    <n v="0"/>
    <m/>
    <s v="2006-01-01"/>
    <m/>
    <m/>
    <m/>
    <s v="contact@Simservice.dk"/>
    <m/>
    <s v="https://www.crunchbase.com/organization/simservice"/>
    <m/>
    <m/>
    <s v="4048da82-1b83-3c8b-1e43-1498333158d2"/>
  </r>
  <r>
    <x v="107204"/>
    <m/>
    <m/>
    <m/>
    <m/>
    <m/>
    <x v="2"/>
    <s v="A description for SimStar is coming soon."/>
    <m/>
    <x v="5"/>
    <x v="2"/>
    <n v="0"/>
    <m/>
    <m/>
    <m/>
    <m/>
    <m/>
    <m/>
    <m/>
    <s v="https://www.crunchbase.com/organization/simstar"/>
    <m/>
    <m/>
    <s v="86a93b7e-627e-bb83-3a09-93d7534dddca"/>
  </r>
  <r>
    <x v="107205"/>
    <s v="simprogroup.com"/>
    <m/>
    <m/>
    <m/>
    <m/>
    <x v="2"/>
    <s v="simTRAC monitors and manage your fleet with simTRAC vehicle tracking."/>
    <s v="software"/>
    <x v="10"/>
    <x v="2"/>
    <n v="0"/>
    <m/>
    <s v="2010-01-01"/>
    <m/>
    <m/>
    <m/>
    <m/>
    <m/>
    <s v="https://www.crunchbase.com/organization/simtrac"/>
    <m/>
    <m/>
    <s v="2740481c-5113-f740-5fd5-e559afb7e59c"/>
  </r>
  <r>
    <x v="107206"/>
    <s v="simulations-plus.com"/>
    <s v="USA"/>
    <s v="CA"/>
    <s v="Los Angeles"/>
    <s v="Lancaster"/>
    <x v="1"/>
    <s v="Simulations Plus is a premier developer of groundbreaking drug discovery and development simulation and modeling software, which is"/>
    <s v="software"/>
    <x v="10"/>
    <x v="6"/>
    <n v="0"/>
    <m/>
    <s v="1996-01-01"/>
    <m/>
    <m/>
    <m/>
    <s v="info@simulations-plus.com"/>
    <n v="6617235524"/>
    <s v="https://www.crunchbase.com/organization/simulations-plus"/>
    <s v="https://www.twitter.com/simulationsplus"/>
    <s v="http://www.facebook.com/simulationsplus"/>
    <s v="06b51798-5372-d58d-9ef2-b9ffdaf13864"/>
  </r>
  <r>
    <x v="107207"/>
    <m/>
    <s v="USA"/>
    <s v="MO"/>
    <s v="St. Louis"/>
    <s v="St Louis"/>
    <x v="2"/>
    <s v="Simutronics has developed and is operating the games GemStone IV and DragonRealms."/>
    <s v="video games"/>
    <x v="616"/>
    <x v="2"/>
    <n v="0"/>
    <m/>
    <s v="1987-01-01"/>
    <m/>
    <m/>
    <m/>
    <m/>
    <m/>
    <s v="https://www.crunchbase.com/organization/simutronics"/>
    <m/>
    <m/>
    <s v="f20517b0-9508-43ca-de04-1d8b72720884"/>
  </r>
  <r>
    <x v="107208"/>
    <m/>
    <m/>
    <m/>
    <m/>
    <m/>
    <x v="2"/>
    <s v="Simvla Networks was added in 2013."/>
    <m/>
    <x v="5"/>
    <x v="2"/>
    <n v="0"/>
    <m/>
    <m/>
    <m/>
    <m/>
    <m/>
    <m/>
    <m/>
    <s v="https://www.crunchbase.com/organization/simvla-networks"/>
    <m/>
    <m/>
    <s v="a8f3c4bd-8a84-fb30-a10d-aafc84a0eb2d"/>
  </r>
  <r>
    <x v="107209"/>
    <s v="sbgi.net"/>
    <s v="USA"/>
    <s v="MD"/>
    <s v="Baltimore"/>
    <s v="Hunt Valley"/>
    <x v="1"/>
    <s v="Sinclair Broadcast Group, Inc. is one of the largest and most diversified television broadcasting companies in the country today. Sinclair"/>
    <s v="advertising"/>
    <x v="296"/>
    <x v="9"/>
    <n v="0"/>
    <m/>
    <s v="1986-01-01"/>
    <m/>
    <m/>
    <m/>
    <m/>
    <n v="4105682142"/>
    <s v="https://www.crunchbase.com/organization/sinclair-broadcast-group"/>
    <m/>
    <m/>
    <s v="aac719e4-92b3-f26c-8267-89a47f485ea9"/>
  </r>
  <r>
    <x v="107210"/>
    <s v="lokigroup.com"/>
    <s v="FIN"/>
    <m/>
    <s v="Lappeenranta"/>
    <s v="Lappeenranta"/>
    <x v="2"/>
    <s v="HD Video Sharing"/>
    <s v="curated web"/>
    <x v="28"/>
    <x v="2"/>
    <n v="0"/>
    <m/>
    <s v="2004-01-01"/>
    <m/>
    <m/>
    <m/>
    <s v="info@lokigroup.com"/>
    <m/>
    <s v="https://www.crunchbase.com/organization/sincom"/>
    <m/>
    <m/>
    <s v="e154e0f5-7135-2c00-8b86-384913f7d5bf"/>
  </r>
  <r>
    <x v="107211"/>
    <s v="singapore-dine.sg"/>
    <s v="SGP"/>
    <m/>
    <s v="Singapore"/>
    <s v="Singapore"/>
    <x v="2"/>
    <s v="Singapore-Dine is an online restaurants and dining guide."/>
    <m/>
    <x v="5"/>
    <x v="1"/>
    <n v="0"/>
    <m/>
    <s v="2010-01-01"/>
    <m/>
    <m/>
    <m/>
    <s v="social@foodpanda.sg"/>
    <s v="'+65 6222 4665"/>
    <s v="https://www.crunchbase.com/organization/singapore-dine"/>
    <s v="https://www.twitter.com/singaporedine"/>
    <s v="http://www.facebook.com/singaporedine"/>
    <s v="8a679ab4-4bd4-9ce8-9e77-6cd969b7f3f9"/>
  </r>
  <r>
    <x v="107212"/>
    <s v="smg.sg"/>
    <s v="SGP"/>
    <m/>
    <s v="Singapore"/>
    <s v="Singapore"/>
    <x v="0"/>
    <s v="Singapore Medical Group Limited is a private specialist healthcare provider."/>
    <s v="health care|home health care|pharmaceutical"/>
    <x v="3"/>
    <x v="1"/>
    <n v="0"/>
    <m/>
    <s v="2005-01-01"/>
    <m/>
    <m/>
    <m/>
    <s v="contact@smg.sg"/>
    <s v="(656)887-4232"/>
    <s v="https://www.crunchbase.com/organization/singapore-medical-group-smg"/>
    <m/>
    <s v="https://www.facebook.com/singaporemedicalgroup/"/>
    <s v="3f963c84-0155-fabb-630b-6d18ea53c5d9"/>
  </r>
  <r>
    <x v="107213"/>
    <s v="smx.com.sg"/>
    <s v="SGP"/>
    <m/>
    <s v="Singapore"/>
    <s v="Singapore"/>
    <x v="2"/>
    <s v="SMX is Asia’s first multi-product global commodity derivatives exchange, offering a state of the art electronic platform for trading"/>
    <s v="finance"/>
    <x v="24"/>
    <x v="6"/>
    <n v="0"/>
    <m/>
    <s v="2006-01-01"/>
    <m/>
    <m/>
    <m/>
    <s v="info@smx.com.sg"/>
    <s v="65 6590 3700"/>
    <s v="https://www.crunchbase.com/organization/singapore-mercantile-exchange-smx"/>
    <s v="https://www.twitter.com/sporemercx"/>
    <s v="https://www.facebook.com/nyse"/>
    <s v="1a59093c-096b-c899-e0ad-6f13380de47a"/>
  </r>
  <r>
    <x v="107214"/>
    <s v="sph.com.sg"/>
    <s v="SGP"/>
    <m/>
    <s v="Singapore"/>
    <s v="Singapore"/>
    <x v="2"/>
    <s v="Asia’s leading media organisation"/>
    <s v="digital media|marketplace|publishing"/>
    <x v="726"/>
    <x v="8"/>
    <n v="0"/>
    <m/>
    <s v="1984-01-01"/>
    <m/>
    <m/>
    <m/>
    <s v="circs@sph.com.sg"/>
    <s v="(656) 319-6319"/>
    <s v="https://www.crunchbase.com/organization/singapore-press-holdings"/>
    <s v="https://www.twitter.com/official_sph"/>
    <s v="https://www.facebook.com/officialsph"/>
    <s v="a3c8575f-3482-e7e0-68d2-b8564a695c1d"/>
  </r>
  <r>
    <x v="107215"/>
    <s v="stengg.com"/>
    <s v="SGP"/>
    <m/>
    <s v="Singapore"/>
    <s v="Singapore"/>
    <x v="0"/>
    <s v="ST Engineering was formed in 1997."/>
    <m/>
    <x v="5"/>
    <x v="4"/>
    <n v="0"/>
    <m/>
    <s v="1997-01-01"/>
    <m/>
    <m/>
    <m/>
    <m/>
    <m/>
    <s v="https://www.crunchbase.com/organization/singapore-technologies-engineering"/>
    <m/>
    <m/>
    <s v="9c5585a7-1112-bd16-56ec-d949d458b5a4"/>
  </r>
  <r>
    <x v="107216"/>
    <s v="singingfish.com"/>
    <m/>
    <m/>
    <m/>
    <m/>
    <x v="2"/>
    <s v="Singing Fish was an audio/video search engine that powered Windows Media Player search. SingingFish was acquired by AOL in 2003."/>
    <s v="audio|search engine|video"/>
    <x v="2808"/>
    <x v="9"/>
    <n v="0"/>
    <m/>
    <s v="2000-01-01"/>
    <m/>
    <m/>
    <m/>
    <m/>
    <m/>
    <s v="https://www.crunchbase.com/organization/singing-fish"/>
    <s v="https://www.twitter.com/aol"/>
    <s v="https://www.facebook.com/aol"/>
    <s v="8354535d-12ce-7ca5-7785-b038c7097378"/>
  </r>
  <r>
    <x v="107217"/>
    <s v="singlepoint.com"/>
    <s v="USA"/>
    <s v="AZ"/>
    <s v="Phoenix"/>
    <s v="Phoenix"/>
    <x v="0"/>
    <s v="An innovative mobile company specializing in mobile payments and mobile auctions."/>
    <s v="mobile|wireless"/>
    <x v="259"/>
    <x v="2"/>
    <n v="0"/>
    <m/>
    <m/>
    <m/>
    <m/>
    <m/>
    <m/>
    <m/>
    <s v="https://www.crunchbase.com/organization/singlepoint"/>
    <s v="https://www.twitter.com/_singlepoint_"/>
    <s v="https://www.facebook.com/singlepointmobile"/>
    <s v="fc57a11b-618e-9fdb-d5aa-175df28376f7"/>
  </r>
  <r>
    <x v="107218"/>
    <m/>
    <m/>
    <m/>
    <m/>
    <m/>
    <x v="2"/>
    <s v="SinglesNet is a Social Media company."/>
    <s v="social media"/>
    <x v="87"/>
    <x v="2"/>
    <n v="0"/>
    <m/>
    <m/>
    <m/>
    <m/>
    <m/>
    <m/>
    <m/>
    <s v="https://www.crunchbase.com/organization/singlesnet"/>
    <m/>
    <m/>
    <s v="f78a0061-da44-7bd5-7dfa-097305f46ae6"/>
  </r>
  <r>
    <x v="107219"/>
    <s v="info.singtel.com"/>
    <s v="SGP"/>
    <m/>
    <s v="Singapore"/>
    <s v="Singapore"/>
    <x v="1"/>
    <s v="SingTel is a telecommunications company that provides ISP, IPTV, mobile phone, and fixed line telephony services."/>
    <s v="communications infrastructure|enterprise applications|public relations|telecommunications"/>
    <x v="4703"/>
    <x v="4"/>
    <n v="0"/>
    <m/>
    <s v="1879-01-01"/>
    <m/>
    <m/>
    <m/>
    <m/>
    <s v="(656)838-3388"/>
    <s v="https://www.crunchbase.com/organization/singtel"/>
    <s v="https://www.twitter.com/singtel"/>
    <s v="http://www.facebook.com/singtel"/>
    <s v="7253350e-e993-4813-b125-0c45aea74001"/>
  </r>
  <r>
    <x v="107220"/>
    <s v="singularity.co.uk"/>
    <s v="GBR"/>
    <m/>
    <s v="Derry"/>
    <s v="Derry"/>
    <x v="2"/>
    <s v="Business Process Management solutions"/>
    <s v="software"/>
    <x v="10"/>
    <x v="9"/>
    <n v="0"/>
    <m/>
    <s v="1994-01-01"/>
    <m/>
    <m/>
    <m/>
    <s v="info@kofax.com"/>
    <s v="44 28 7126 7767"/>
    <s v="https://www.crunchbase.com/organization/singularity"/>
    <s v="https://www.twitter.com/kofax"/>
    <s v="https://www.facebook.com/kofax.inc"/>
    <s v="2c78c827-6589-e2b2-c2cd-52f73487263c"/>
  </r>
  <r>
    <x v="107221"/>
    <s v="sngularmeaning.team"/>
    <s v="ESP"/>
    <m/>
    <s v="Madrid"/>
    <s v="Madrid"/>
    <x v="0"/>
    <s v="SINGULAR MEANING is specialized in Analytics in Big Data environments. Started-up by s|ngular to grow in the area of Analytics"/>
    <m/>
    <x v="5"/>
    <x v="0"/>
    <n v="0"/>
    <m/>
    <s v="2015-06-19"/>
    <m/>
    <m/>
    <m/>
    <s v="info@sngularmeaning.team"/>
    <n v="34913324301"/>
    <s v="https://www.crunchbase.com/organization/singular-meaning"/>
    <m/>
    <m/>
    <s v="5c0cd622-20cc-7e7e-693e-e795600d8119"/>
  </r>
  <r>
    <x v="107222"/>
    <s v="siniorafood.com"/>
    <s v="JOR"/>
    <m/>
    <s v="Amman"/>
    <s v="Amman"/>
    <x v="0"/>
    <s v="Siniora Food Industries Produce &amp; distribute a variety of the best quality processed meat."/>
    <s v="food and beverage|food processing"/>
    <x v="7"/>
    <x v="7"/>
    <n v="0"/>
    <m/>
    <s v="1992-01-01"/>
    <m/>
    <m/>
    <m/>
    <m/>
    <n v="96612448424"/>
    <s v="https://www.crunchbase.com/organization/siniora-food-industries"/>
    <m/>
    <m/>
    <s v="fcdc3bde-ef2f-fc3b-c392-3932d2ee7f44"/>
  </r>
  <r>
    <x v="107223"/>
    <m/>
    <m/>
    <m/>
    <m/>
    <m/>
    <x v="2"/>
    <s v="Sinistarworx Corporation was added in 2011."/>
    <m/>
    <x v="5"/>
    <x v="2"/>
    <n v="0"/>
    <m/>
    <m/>
    <m/>
    <m/>
    <m/>
    <m/>
    <m/>
    <s v="https://www.crunchbase.com/organization/sinistarworx-corporation"/>
    <m/>
    <m/>
    <s v="6295999e-3dea-d319-410b-2b967251e143"/>
  </r>
  <r>
    <x v="107224"/>
    <s v="sinnerschrader.com"/>
    <s v="DEU"/>
    <m/>
    <s v="Hamburg"/>
    <s v="Hamburg"/>
    <x v="0"/>
    <s v="SinnerSchrader, a digital marketing and advertising agency, offers a range of consulting, campaign, commerce, connection, and care services."/>
    <s v="advertising"/>
    <x v="296"/>
    <x v="7"/>
    <n v="0"/>
    <m/>
    <s v="1996-01-01"/>
    <m/>
    <m/>
    <m/>
    <s v="info@sinnerschrader.com"/>
    <n v="4969427264500"/>
    <s v="https://www.crunchbase.com/organization/sinnerschrader"/>
    <s v="https://www.twitter.com/sinnerschrader"/>
    <s v="http://www.facebook.com/sinnerschrader"/>
    <s v="a9fb1160-67ec-799f-715e-9cc30ae91068"/>
  </r>
  <r>
    <x v="107225"/>
    <s v="sinocare.com"/>
    <s v="CHN"/>
    <m/>
    <s v="CHN - Other"/>
    <s v="Changsha"/>
    <x v="0"/>
    <s v="Sinocare Inc. has been dedicating itself to bio-sensor technology research &amp; development, manufacturing and marketing."/>
    <s v="biotechnology"/>
    <x v="36"/>
    <x v="8"/>
    <n v="0"/>
    <m/>
    <s v="2002-08-01"/>
    <m/>
    <m/>
    <m/>
    <s v="info@sinocare.com"/>
    <n v="8689935581"/>
    <s v="https://www.crunchbase.com/organization/sinocare"/>
    <m/>
    <m/>
    <s v="f565ce59-f9b8-602c-983d-0fc91a74d0a6"/>
  </r>
  <r>
    <x v="107226"/>
    <s v="sino-global.net"/>
    <s v="USA"/>
    <s v="NY"/>
    <s v="New York City"/>
    <s v="New York"/>
    <x v="1"/>
    <s v="Sino-Global is a shipping agency and logistic services provider."/>
    <s v="transportation"/>
    <x v="114"/>
    <x v="1"/>
    <n v="0"/>
    <m/>
    <s v="2001-01-01"/>
    <m/>
    <m/>
    <m/>
    <m/>
    <s v="'+1 718-888-1814"/>
    <s v="https://www.crunchbase.com/organization/sino-global-shipping-america"/>
    <m/>
    <m/>
    <s v="002cb90c-69c4-d9fd-4316-4a1f95286e21"/>
  </r>
  <r>
    <x v="107227"/>
    <s v="sinomedia.net"/>
    <s v="HKG"/>
    <m/>
    <m/>
    <m/>
    <x v="2"/>
    <s v="SinoMedia Group Ltd is a business information and media services provider founded in Hong Kong."/>
    <s v="media and entertainment"/>
    <x v="631"/>
    <x v="0"/>
    <n v="0"/>
    <m/>
    <s v="1996-01-01"/>
    <m/>
    <m/>
    <m/>
    <m/>
    <n v="85221912999"/>
    <s v="https://www.crunchbase.com/organization/sinomedia-group-ltd"/>
    <m/>
    <m/>
    <s v="2443ad16-cbf0-7705-0e6e-16f3df5c3f02"/>
  </r>
  <r>
    <x v="107228"/>
    <s v="sinopecgroup.com"/>
    <s v="CHN"/>
    <m/>
    <s v="CHN - Other"/>
    <s v="Beijin"/>
    <x v="1"/>
    <s v="Sinopec Group (China Petrochemical Corporation) is a super-large petroleum and petrochemical enterprise group established in July 1998 on"/>
    <s v="energy|enterprise software"/>
    <x v="3714"/>
    <x v="2"/>
    <n v="0"/>
    <m/>
    <s v="1998-07-01"/>
    <m/>
    <m/>
    <m/>
    <s v="master@sinopec.com.cn"/>
    <n v="861059960114"/>
    <s v="https://www.crunchbase.com/organization/sinopec-group"/>
    <s v="https://www.twitter.com/sinopecnews"/>
    <m/>
    <s v="01960307-bf1f-a830-d6b3-0db3a07f9d42"/>
  </r>
  <r>
    <x v="107229"/>
    <s v="sinosoft-technology.com"/>
    <s v="CHN"/>
    <m/>
    <s v="Nanjing"/>
    <s v="Nanjing"/>
    <x v="0"/>
    <s v="Sinosoft Technology provides software development and system integration."/>
    <m/>
    <x v="5"/>
    <x v="5"/>
    <n v="0"/>
    <m/>
    <m/>
    <m/>
    <m/>
    <m/>
    <m/>
    <s v="86 25 8481 5959"/>
    <s v="https://www.crunchbase.com/organization/sinosoft-technology"/>
    <m/>
    <m/>
    <s v="d2c3ab6a-75e7-af22-8a79-09d61b46926a"/>
  </r>
  <r>
    <x v="107230"/>
    <s v="tnhpetro.com"/>
    <s v="CHN"/>
    <m/>
    <s v="Beijing"/>
    <s v="Beijing"/>
    <x v="1"/>
    <s v="SinoTech Energy Limited provides enhanced oil recovery (EOR) services to oil companies in the People's Republic of China."/>
    <s v="energy"/>
    <x v="300"/>
    <x v="2"/>
    <n v="0"/>
    <m/>
    <m/>
    <m/>
    <m/>
    <m/>
    <m/>
    <m/>
    <s v="https://www.crunchbase.com/organization/sinotech-energy"/>
    <m/>
    <m/>
    <s v="1eab85df-d8ef-f6bf-8a52-0be3f7c0f85a"/>
  </r>
  <r>
    <x v="107231"/>
    <s v="siouxvalleywireless.com"/>
    <s v="USA"/>
    <s v="SD"/>
    <s v="SD - Other"/>
    <s v="Colman"/>
    <x v="2"/>
    <s v="Sioux Valley Wireless is a provider of high speed Internet to customers in eastern South Dakota, southwestern Minnesota, and parts of Iowa."/>
    <s v="communications infrastructure|internet|telecommunications"/>
    <x v="516"/>
    <x v="1"/>
    <n v="0"/>
    <m/>
    <s v="1989-01-01"/>
    <m/>
    <m/>
    <m/>
    <m/>
    <s v="(605)534-3241"/>
    <s v="https://www.crunchbase.com/organization/sioux-valley-wireless"/>
    <m/>
    <s v="https://www.facebook.com/pages/sioux-valley-wireless/694860930647142"/>
    <s v="a57afc32-3495-2046-b2c1-1bdc832d863f"/>
  </r>
  <r>
    <x v="107232"/>
    <s v="sipura.com"/>
    <s v="USA"/>
    <s v="CA"/>
    <s v="SF Bay Area"/>
    <s v="San Jose"/>
    <x v="2"/>
    <s v="Sipura Technology, Inc. was a Voice over IP (VoIP) startup company based in San Jose, California."/>
    <s v="information technology"/>
    <x v="59"/>
    <x v="2"/>
    <n v="0"/>
    <m/>
    <m/>
    <m/>
    <m/>
    <m/>
    <m/>
    <s v="(866)870-5821"/>
    <s v="https://www.crunchbase.com/organization/sipura-technology"/>
    <m/>
    <m/>
    <s v="a9a7d030-5f6a-8d06-e65d-d623b2d90f36"/>
  </r>
  <r>
    <x v="107233"/>
    <s v="sircon.com"/>
    <s v="USA"/>
    <s v="MI"/>
    <s v="Lansing"/>
    <s v="Okemos"/>
    <x v="2"/>
    <s v="Insurance Software"/>
    <s v="software"/>
    <x v="10"/>
    <x v="6"/>
    <n v="0"/>
    <m/>
    <s v="1997-01-01"/>
    <m/>
    <m/>
    <m/>
    <m/>
    <s v="'517-381-3835"/>
    <s v="https://www.crunchbase.com/organization/sircon"/>
    <m/>
    <m/>
    <s v="5a68ac4a-8ad3-6595-cec0-379de67d038e"/>
  </r>
  <r>
    <x v="107234"/>
    <s v="sireen.de"/>
    <s v="DEU"/>
    <m/>
    <s v="Munich"/>
    <s v="München"/>
    <x v="2"/>
    <s v="A drug development start-up company that uses an integrated system of molecular tools to develop novel small molecule inhibitors."/>
    <m/>
    <x v="5"/>
    <x v="2"/>
    <n v="0"/>
    <m/>
    <m/>
    <m/>
    <m/>
    <m/>
    <m/>
    <m/>
    <s v="https://www.crunchbase.com/organization/sirenade-pharmaceuticals"/>
    <m/>
    <m/>
    <s v="c2d4091e-cfbb-0610-6175-ab5c05b230f7"/>
  </r>
  <r>
    <x v="107235"/>
    <s v="siriscapital.com"/>
    <s v="USA"/>
    <s v="NY"/>
    <s v="New York City"/>
    <s v="New York"/>
    <x v="0"/>
    <s v="Siris Capital is a leading private equity firm focused on making control investments in data/telecommunications."/>
    <m/>
    <x v="5"/>
    <x v="2"/>
    <n v="0"/>
    <m/>
    <s v="2011-01-01"/>
    <m/>
    <m/>
    <m/>
    <m/>
    <m/>
    <s v="https://www.crunchbase.com/organization/siris-capital-group"/>
    <m/>
    <m/>
    <s v="3769c0e6-4720-6ad4-b688-c2c396c14d6c"/>
  </r>
  <r>
    <x v="107236"/>
    <s v="sirit.com"/>
    <s v="CAN"/>
    <s v="ON"/>
    <s v="Toronto"/>
    <s v="Toronto"/>
    <x v="2"/>
    <s v="Sirit is a leading provider of Radio Frequency Identification (RFID) technology worldwide. Harnessing the power of Siritâ€™s enabling-RFID"/>
    <s v="broadcasting"/>
    <x v="236"/>
    <x v="4"/>
    <n v="0"/>
    <m/>
    <m/>
    <m/>
    <m/>
    <m/>
    <m/>
    <s v="'416-367-1897"/>
    <s v="https://www.crunchbase.com/organization/sirit"/>
    <s v="https://www.twitter.com/3m"/>
    <s v="https://www.facebook.com/3m"/>
    <s v="ca75d9ef-c6cc-08f8-5262-6d4f7ce4252d"/>
  </r>
  <r>
    <x v="107237"/>
    <s v="mysiriuszone.com"/>
    <s v="USA"/>
    <s v="TX"/>
    <s v="San Antonio"/>
    <s v="San Antonio"/>
    <x v="2"/>
    <s v="Sirius helps companies of all sizes and in all industries become more competitive by taking advantage of technology solutions."/>
    <s v="security|software"/>
    <x v="2529"/>
    <x v="8"/>
    <n v="0"/>
    <m/>
    <s v="1980-01-01"/>
    <m/>
    <m/>
    <m/>
    <m/>
    <n v="8883116159"/>
    <s v="https://www.crunchbase.com/organization/sirius-2"/>
    <s v="https://www.twitter.com/siriusnews"/>
    <s v="http://www.facebook.com/sirius-computer-solutions/39136113"/>
    <s v="008e5938-a40d-b900-8c0f-683f83b4d19e"/>
  </r>
  <r>
    <x v="107238"/>
    <s v="siriuscom.com"/>
    <s v="USA"/>
    <s v="TX"/>
    <s v="San Antonio"/>
    <s v="San Antonio"/>
    <x v="2"/>
    <s v="A national integrator of technology-based business solutions that span the data center and other lines of business."/>
    <s v="software"/>
    <x v="10"/>
    <x v="8"/>
    <n v="0"/>
    <m/>
    <s v="1980-01-01"/>
    <m/>
    <m/>
    <m/>
    <m/>
    <s v="(800)460-1237"/>
    <s v="https://www.crunchbase.com/organization/sirius-computer-solutions"/>
    <s v="https://www.twitter.com/siriusnews"/>
    <s v="https://www.facebook.com/siriuscomputersolutions"/>
    <s v="097ad76d-46f2-a688-870b-66143f95240c"/>
  </r>
  <r>
    <x v="107239"/>
    <s v="siriusdigitalmedia.com"/>
    <m/>
    <m/>
    <m/>
    <m/>
    <x v="2"/>
    <s v="SiriusDigitalMedia.com was added in 2013."/>
    <m/>
    <x v="5"/>
    <x v="2"/>
    <n v="0"/>
    <m/>
    <m/>
    <m/>
    <m/>
    <m/>
    <m/>
    <m/>
    <s v="https://www.crunchbase.com/organization/siriusdigitalmedia-com"/>
    <m/>
    <m/>
    <s v="1f9ce3d7-c655-27b1-2606-d21230f6b833"/>
  </r>
  <r>
    <x v="107240"/>
    <s v="siriusgroup.com"/>
    <s v="SWE"/>
    <m/>
    <s v="Stockholm"/>
    <s v="Stockholm"/>
    <x v="2"/>
    <s v="Sirius International Insurance offers property and casualty reinsurance and insurance services."/>
    <s v="auto insurance|insurance"/>
    <x v="24"/>
    <x v="7"/>
    <n v="0"/>
    <m/>
    <s v="1945-01-01"/>
    <m/>
    <m/>
    <m/>
    <s v="stockholm@siriusgroup.com"/>
    <s v="(468)458-5500"/>
    <s v="https://www.crunchbase.com/organization/sirius-international-insurance"/>
    <m/>
    <m/>
    <s v="3622c2c9-ff63-d38d-8068-42d72ba33e8e"/>
  </r>
  <r>
    <x v="107241"/>
    <s v="siriusresources.com.au"/>
    <s v="AUS"/>
    <m/>
    <s v="Tasmania"/>
    <s v="Western Junction"/>
    <x v="2"/>
    <s v="Our vision is to provide multiple returns on your investment through the discovery of high value mineral resources."/>
    <s v="mineral|mining technology"/>
    <x v="97"/>
    <x v="6"/>
    <n v="0"/>
    <m/>
    <m/>
    <m/>
    <m/>
    <m/>
    <s v="admin@siriusresources.com.au"/>
    <n v="61862414200"/>
    <s v="https://www.crunchbase.com/organization/sirius-resources"/>
    <m/>
    <s v="https://www.facebook.com/pages/sirius-resources-nl/171342486251750"/>
    <s v="80347009-2fe8-1c7d-100b-167ef306afa3"/>
  </r>
  <r>
    <x v="107242"/>
    <m/>
    <m/>
    <m/>
    <m/>
    <m/>
    <x v="2"/>
    <s v="Sirius Software was added in 2012."/>
    <m/>
    <x v="5"/>
    <x v="2"/>
    <n v="0"/>
    <m/>
    <m/>
    <m/>
    <m/>
    <m/>
    <m/>
    <m/>
    <s v="https://www.crunchbase.com/organization/sirius-software"/>
    <m/>
    <m/>
    <s v="07645a86-6e0d-cba9-05ea-156544cee2b7"/>
  </r>
  <r>
    <x v="107243"/>
    <s v="siriustraffic.com"/>
    <s v="USA"/>
    <s v="NV"/>
    <s v="Las Vegas"/>
    <s v="Las Vegas"/>
    <x v="0"/>
    <s v="The world's most advanced programmatic marketing platform. Industry leading conversion rates. Contact us today to schedule a consultation."/>
    <s v="advertising"/>
    <x v="296"/>
    <x v="0"/>
    <n v="0"/>
    <m/>
    <s v="2012-04-03"/>
    <m/>
    <m/>
    <m/>
    <s v="advertise@siriustraffic.com"/>
    <s v="'800-544-9885"/>
    <s v="https://www.crunchbase.com/organization/siriustraffic-com"/>
    <s v="https://www.twitter.com/siriustraffic"/>
    <s v="http://www.facebook.com/siriustrafficppc"/>
    <s v="5ecbd861-1058-f0bc-a332-59a49a2a8241"/>
  </r>
  <r>
    <x v="107244"/>
    <s v="sirona.com"/>
    <s v="USA"/>
    <s v="NY"/>
    <s v="New York City"/>
    <s v="Long Island City"/>
    <x v="2"/>
    <s v="Sirona is the worldwide dental technology leader and delivers outstanding customer focused solutions for dental practices, clinics and labor"/>
    <s v="clinical trials|manufacturing|medical device"/>
    <x v="51"/>
    <x v="8"/>
    <n v="0"/>
    <m/>
    <s v="1877-01-01"/>
    <m/>
    <m/>
    <m/>
    <s v="socialmedia@sirona.com"/>
    <n v="436622450598"/>
    <s v="https://www.crunchbase.com/organization/sirona-dental-system"/>
    <s v="https://www.twitter.com/sironadental"/>
    <s v="http://www.facebook.com/sironadental"/>
    <s v="49719bdc-4ce4-8bcf-4046-ceff4b63f412"/>
  </r>
  <r>
    <x v="107245"/>
    <s v="sirona.com"/>
    <s v="FRA"/>
    <m/>
    <s v="Paris"/>
    <s v="Paris"/>
    <x v="0"/>
    <s v="Sirona Direct is the exclusive distributor of dental equipment for Sirona Dental Systems in Paris and Normandy."/>
    <m/>
    <x v="5"/>
    <x v="2"/>
    <n v="0"/>
    <m/>
    <m/>
    <m/>
    <m/>
    <m/>
    <m/>
    <m/>
    <s v="https://www.crunchbase.com/organization/sirona-direct"/>
    <m/>
    <m/>
    <s v="34b54593-64a8-8334-dc4c-c7ba63933ca7"/>
  </r>
  <r>
    <x v="107246"/>
    <m/>
    <s v="USA"/>
    <s v="CA"/>
    <s v="SF Bay Area"/>
    <s v="Mountain View"/>
    <x v="2"/>
    <s v="A Mountain View, Calif.-based developer of gene sequencing typing applications"/>
    <m/>
    <x v="5"/>
    <x v="2"/>
    <n v="0"/>
    <m/>
    <m/>
    <m/>
    <m/>
    <m/>
    <m/>
    <m/>
    <s v="https://www.crunchbase.com/organization/sirona-genomics"/>
    <m/>
    <m/>
    <s v="df38743d-81ec-da38-e587-79e0210b46d5"/>
  </r>
  <r>
    <x v="107247"/>
    <s v="sirrix.com"/>
    <m/>
    <m/>
    <m/>
    <m/>
    <x v="2"/>
    <s v="Sirrix AG is one of the worldwide technology leader in Trusted Infrastructures."/>
    <m/>
    <x v="5"/>
    <x v="6"/>
    <n v="0"/>
    <m/>
    <m/>
    <m/>
    <m/>
    <m/>
    <m/>
    <s v="'+49 681 9362510"/>
    <s v="https://www.crunchbase.com/organization/sirrix-ag-security-technologies"/>
    <m/>
    <m/>
    <s v="fe9210a3-e669-9184-4ec4-eb8ccfa67b8e"/>
  </r>
  <r>
    <x v="107248"/>
    <s v="sirsidynix.com"/>
    <s v="USA"/>
    <s v="UT"/>
    <s v="Salt Lake City"/>
    <s v="Lehi"/>
    <x v="2"/>
    <s v="SirsiDynix connects people with knowledge at more than 23,000 libraries around the world."/>
    <s v="information services|software"/>
    <x v="184"/>
    <x v="5"/>
    <n v="0"/>
    <m/>
    <s v="1990-01-01"/>
    <m/>
    <m/>
    <m/>
    <m/>
    <n v="8012235202"/>
    <s v="https://www.crunchbase.com/organization/sirsidynix"/>
    <s v="https://www.twitter.com/sirsidynix"/>
    <s v="https://www.facebook.com/sirsidynix"/>
    <s v="10dcf4ca-a606-bc98-f9a2-70c5e32c4ff8"/>
  </r>
  <r>
    <x v="107249"/>
    <s v="sirti.it"/>
    <s v="ITA"/>
    <m/>
    <s v="Milan"/>
    <s v="Milano"/>
    <x v="2"/>
    <s v="Sirti provides services to the telecommunications, energy and transportation industries."/>
    <s v="telecommunications"/>
    <x v="338"/>
    <x v="8"/>
    <n v="0"/>
    <m/>
    <s v="1921-01-01"/>
    <m/>
    <m/>
    <m/>
    <m/>
    <s v="39 02 95881"/>
    <s v="https://www.crunchbase.com/organization/sirti"/>
    <m/>
    <m/>
    <s v="004340ae-7ffb-4a8a-f4b1-a40f67880378"/>
  </r>
  <r>
    <x v="107250"/>
    <s v="sirton.it"/>
    <s v="ITA"/>
    <m/>
    <s v="ITA - Other"/>
    <s v="Villa Guardia"/>
    <x v="2"/>
    <s v="An Italian contract manufacturer for the pharma industry"/>
    <m/>
    <x v="5"/>
    <x v="2"/>
    <n v="0"/>
    <m/>
    <s v="1944-01-01"/>
    <m/>
    <m/>
    <m/>
    <m/>
    <s v="39 031 385111"/>
    <s v="https://www.crunchbase.com/organization/sirton-pharmaceuticals"/>
    <m/>
    <m/>
    <s v="4d61edbf-4b80-5eed-44a2-3daf70fa1be6"/>
  </r>
  <r>
    <x v="107251"/>
    <s v="sirva.com.au"/>
    <s v="USA"/>
    <s v="IL"/>
    <s v="Chicago"/>
    <s v="Westmont"/>
    <x v="1"/>
    <s v="SIRVA provides mobility services to corporate customers, individual consumers, and military and government agencies worldwide."/>
    <s v="location based services"/>
    <x v="1941"/>
    <x v="2"/>
    <n v="0"/>
    <m/>
    <m/>
    <m/>
    <m/>
    <m/>
    <m/>
    <s v="(800) 223-612_"/>
    <s v="https://www.crunchbase.com/organization/sirva"/>
    <s v="https://www.twitter.com/sirvaworldwide"/>
    <m/>
    <s v="fe065f79-9676-3eed-ccc5-01b66c3809ad"/>
  </r>
  <r>
    <x v="107252"/>
    <m/>
    <m/>
    <m/>
    <m/>
    <m/>
    <x v="0"/>
    <s v="SirValUse evaluates optimize the user experience and usability of websites, software, consumer electronics, mobile and other devices."/>
    <m/>
    <x v="5"/>
    <x v="2"/>
    <n v="0"/>
    <m/>
    <m/>
    <m/>
    <m/>
    <m/>
    <m/>
    <m/>
    <s v="https://www.crunchbase.com/organization/sirvaluse"/>
    <m/>
    <m/>
    <s v="2db958b1-e66f-7443-c4da-d2319a7e70d0"/>
  </r>
  <r>
    <x v="107253"/>
    <m/>
    <m/>
    <m/>
    <m/>
    <m/>
    <x v="2"/>
    <s v="Sirva-se is a collective buying website for goumet restaraunts."/>
    <m/>
    <x v="5"/>
    <x v="2"/>
    <n v="0"/>
    <m/>
    <m/>
    <m/>
    <m/>
    <m/>
    <m/>
    <m/>
    <s v="https://www.crunchbase.com/organization/sirva-se"/>
    <m/>
    <m/>
    <s v="6dc3d7d3-3224-8d58-9ab7-b4a6e7544d2d"/>
  </r>
  <r>
    <x v="107254"/>
    <s v="sirvisit.co.uk"/>
    <s v="GBR"/>
    <m/>
    <m/>
    <m/>
    <x v="2"/>
    <s v="SiRViS IT provides Computer Maintenance Services &amp; IT Support throughout the UK &amp; Western Europe to Corporate Business &amp; Small to Medium"/>
    <m/>
    <x v="5"/>
    <x v="2"/>
    <n v="0"/>
    <m/>
    <s v="1992-01-01"/>
    <m/>
    <m/>
    <m/>
    <s v="info@sirvisit.co.uk"/>
    <s v="44 17 7382 5516"/>
    <s v="https://www.crunchbase.com/organization/sirvis-it-holdings"/>
    <m/>
    <m/>
    <s v="a5377d4e-751e-c0b3-2344-c8f664c8828c"/>
  </r>
  <r>
    <x v="107255"/>
    <s v="sisal.com"/>
    <s v="ITA"/>
    <m/>
    <s v="Milan"/>
    <s v="Milan"/>
    <x v="0"/>
    <s v="Sisal Group operates as gaming &amp; betting company."/>
    <s v="gambling|gaming|media and entertainment"/>
    <x v="472"/>
    <x v="9"/>
    <n v="0"/>
    <m/>
    <s v="1946-01-01"/>
    <m/>
    <m/>
    <m/>
    <m/>
    <s v="39 02 88681"/>
    <s v="https://www.crunchbase.com/organization/sisal-group"/>
    <s v="https://www.twitter.com/sisal_group"/>
    <s v="https://www.facebook.com/sisal"/>
    <s v="68b0042a-f607-4095-55f4-e7f95fab9484"/>
  </r>
  <r>
    <x v="107256"/>
    <m/>
    <s v="DEU"/>
    <m/>
    <s v="DEU - Other"/>
    <s v="Herzogenrath"/>
    <x v="2"/>
    <s v="S.I.S. develops, manufactures, and distributes advanced atomic force probe microscopy systems for numerous applications."/>
    <m/>
    <x v="5"/>
    <x v="2"/>
    <n v="0"/>
    <m/>
    <m/>
    <m/>
    <m/>
    <m/>
    <m/>
    <m/>
    <s v="https://www.crunchbase.com/organization/s-i-s-surface-imaging-systems"/>
    <m/>
    <m/>
    <s v="22a544be-96af-4e36-24eb-63815ad0f8cd"/>
  </r>
  <r>
    <x v="107257"/>
    <s v="sistema.com"/>
    <s v="RUS"/>
    <m/>
    <s v="Moscow"/>
    <s v="Moscow"/>
    <x v="1"/>
    <s v="Sistema is the publicly-traded diversified holding company in Russia and the CIS."/>
    <s v="finance"/>
    <x v="24"/>
    <x v="2"/>
    <n v="0"/>
    <m/>
    <s v="1993-01-01"/>
    <m/>
    <m/>
    <m/>
    <m/>
    <m/>
    <s v="https://www.crunchbase.com/organization/sistema-2"/>
    <m/>
    <m/>
    <s v="80662af8-3daa-cac5-9eda-1ee8103165fc"/>
  </r>
  <r>
    <x v="107258"/>
    <m/>
    <s v="USA"/>
    <s v="CA"/>
    <s v="SF Bay Area"/>
    <s v="San Francisco"/>
    <x v="2"/>
    <s v="Sistemas Embebidos is the leading providers of embedded modules and software for the rapidly expanding embedded networking market."/>
    <m/>
    <x v="5"/>
    <x v="2"/>
    <n v="0"/>
    <m/>
    <m/>
    <m/>
    <m/>
    <m/>
    <m/>
    <m/>
    <s v="https://www.crunchbase.com/organization/sistemas-embebidos"/>
    <m/>
    <m/>
    <s v="d7d460b0-ec2b-7aef-251d-444ff308dd11"/>
  </r>
  <r>
    <x v="107259"/>
    <s v="sistrix.com"/>
    <s v="DEU"/>
    <m/>
    <s v="Bonn"/>
    <s v="Bonn"/>
    <x v="0"/>
    <s v="Sistrix is a technology company that develops SEO tools for professionals to use."/>
    <s v="analytics|saas|search engine|semantic search|seo"/>
    <x v="377"/>
    <x v="0"/>
    <n v="0"/>
    <m/>
    <s v="2004-01-01"/>
    <m/>
    <m/>
    <m/>
    <s v="info@sistrix.com"/>
    <s v="'+49 228 30414040"/>
    <s v="https://www.crunchbase.com/organization/sistrix-gmbh"/>
    <s v="https://www.twitter.com/sistrix"/>
    <s v="https://www.facebook.com/sistrix.toolbox"/>
    <s v="48d45838-97a4-7aef-5f38-b491142d0ef3"/>
  </r>
  <r>
    <x v="107260"/>
    <s v="sita.aero"/>
    <s v="CHE"/>
    <m/>
    <s v="CHE - Other"/>
    <s v="Cointrin"/>
    <x v="0"/>
    <s v="SITA is an air transport IT and communications specialist, providing IT and telecommunication services to the air transport industry."/>
    <s v="aerospace|information technology|transportation"/>
    <x v="364"/>
    <x v="8"/>
    <n v="0"/>
    <m/>
    <s v="1949-01-01"/>
    <m/>
    <m/>
    <m/>
    <s v="info@sita.aero"/>
    <s v="'+41 22 747 61 11"/>
    <s v="https://www.crunchbase.com/organization/sita"/>
    <s v="https://www.twitter.com/sitaonline"/>
    <s v="https://www.facebook.com/sitaonline"/>
    <s v="b236a256-fa55-8ed4-161d-148b523b7b17"/>
  </r>
  <r>
    <x v="107261"/>
    <s v="site5.com"/>
    <s v="USA"/>
    <s v="AR"/>
    <s v="Fayetteville"/>
    <s v="Fayetteville"/>
    <x v="2"/>
    <s v="Site5 offers web hosting company that offers shared, reseller, VPS, and dedicated hosting solutions."/>
    <s v="web hosting"/>
    <x v="28"/>
    <x v="1"/>
    <n v="0"/>
    <m/>
    <m/>
    <m/>
    <m/>
    <m/>
    <s v="sales@site5.com"/>
    <s v="(888) 748-3526"/>
    <s v="https://www.crunchbase.com/organization/site5"/>
    <s v="https://www.twitter.com/site5"/>
    <s v="http://www.facebook.com/site5"/>
    <s v="0ea51918-52a7-84d8-d726-8dee29bdee26"/>
  </r>
  <r>
    <x v="107262"/>
    <s v="siteadvisor.com"/>
    <s v="USA"/>
    <s v="MA"/>
    <s v="Boston"/>
    <s v="Boston"/>
    <x v="2"/>
    <s v="SiteAdvisor maintains a database of websites that tests for spyware, adware, spam, browser attacks, and online scams."/>
    <s v="security"/>
    <x v="175"/>
    <x v="2"/>
    <n v="0"/>
    <m/>
    <s v="2005-04-01"/>
    <m/>
    <m/>
    <m/>
    <m/>
    <s v="'617-880-7655"/>
    <s v="https://www.crunchbase.com/organization/siteadvisor"/>
    <s v="https://www.twitter.com/mcafee"/>
    <m/>
    <s v="b3a1329b-4f36-5d34-89ed-9bb67ec7d403"/>
  </r>
  <r>
    <x v="107263"/>
    <s v="sitecompli.com"/>
    <s v="USA"/>
    <s v="NY"/>
    <s v="New York City"/>
    <s v="New York"/>
    <x v="0"/>
    <s v="SiteCompli aggregates and analyzes compliance data for commercial, residential and institutional owners."/>
    <s v="big data|real estate|software"/>
    <x v="1572"/>
    <x v="0"/>
    <n v="0"/>
    <m/>
    <s v="2008-01-01"/>
    <m/>
    <m/>
    <m/>
    <s v="sales@sitecompli.com"/>
    <s v="'800-564-1152"/>
    <s v="https://www.crunchbase.com/organization/sitecompli"/>
    <s v="https://www.twitter.com/sitecompli"/>
    <s v="https://www.facebook.com/sitecompli/"/>
    <s v="68900a3e-5f52-0fdd-e78b-803d350fa42a"/>
  </r>
  <r>
    <x v="107264"/>
    <s v="sitecondor.com"/>
    <s v="USA"/>
    <s v="TX"/>
    <s v="Austin"/>
    <s v="Austin"/>
    <x v="2"/>
    <s v="SiteCondor develops website auditing tools for digital agencies and content marketers."/>
    <m/>
    <x v="5"/>
    <x v="1"/>
    <n v="0"/>
    <m/>
    <s v="2012-01-01"/>
    <m/>
    <m/>
    <m/>
    <s v="info@sitecondor.com"/>
    <m/>
    <s v="https://www.crunchbase.com/organization/sitecondor"/>
    <s v="https://www.twitter.com/sitecondor"/>
    <s v="https://www.facebook.com/sitecondor"/>
    <s v="4ca853e9-9989-21dd-a249-d6954faee054"/>
  </r>
  <r>
    <x v="107265"/>
    <s v="siteconsultants.net"/>
    <s v="USA"/>
    <s v="AZ"/>
    <s v="Phoenix"/>
    <s v="Scottsdale"/>
    <x v="2"/>
    <s v="Site Consultants offers solutions which are focused on our client's needs and long-term interests."/>
    <s v="civil engineering"/>
    <x v="485"/>
    <x v="0"/>
    <n v="0"/>
    <m/>
    <s v="1993-01-01"/>
    <m/>
    <m/>
    <m/>
    <m/>
    <s v="(480)747-6558"/>
    <s v="https://www.crunchbase.com/organization/site-consultants"/>
    <m/>
    <m/>
    <s v="6221cdfe-b45e-7eb6-437f-af01ac4ad98b"/>
  </r>
  <r>
    <x v="107266"/>
    <s v="site-controls.com"/>
    <s v="USA"/>
    <s v="TX"/>
    <s v="Austin"/>
    <s v="Austin"/>
    <x v="0"/>
    <s v="Site Controls is a provider of several energy management services."/>
    <m/>
    <x v="5"/>
    <x v="2"/>
    <n v="0"/>
    <m/>
    <s v="2003-01-01"/>
    <m/>
    <m/>
    <m/>
    <s v="info@sitecontrols.com"/>
    <s v="'512-306-9400"/>
    <s v="https://www.crunchbase.com/organization/site-controls"/>
    <m/>
    <m/>
    <s v="ac91a15e-6fc9-acf2-6ec9-09be6c27a639"/>
  </r>
  <r>
    <x v="107267"/>
    <s v="sitehawkretail.com"/>
    <m/>
    <m/>
    <m/>
    <m/>
    <x v="0"/>
    <s v="One of the Midwest's leading retail real estate firms."/>
    <m/>
    <x v="5"/>
    <x v="0"/>
    <n v="0"/>
    <m/>
    <m/>
    <m/>
    <m/>
    <m/>
    <m/>
    <m/>
    <s v="https://www.crunchbase.com/organization/sitehawk-retail-real-estate"/>
    <m/>
    <m/>
    <s v="596c6ff5-122e-ca43-563e-0cb29c7c90b5"/>
  </r>
  <r>
    <x v="107268"/>
    <s v="sitel.com"/>
    <s v="USA"/>
    <s v="TN"/>
    <s v="Nashville"/>
    <s v="Nashville"/>
    <x v="2"/>
    <s v="Sitel is a contact center provider in the world which delivers return on customer investment (RoCI)."/>
    <s v="enterprise software"/>
    <x v="10"/>
    <x v="2"/>
    <n v="0"/>
    <m/>
    <s v="1985-01-01"/>
    <m/>
    <m/>
    <m/>
    <s v="sales-NA@sitel.com"/>
    <m/>
    <s v="https://www.crunchbase.com/organization/sitel"/>
    <s v="https://www.twitter.com/sitel_worldwide"/>
    <s v="http://www.facebook.com/sitelworldwide"/>
    <s v="d003718d-0dbc-a37c-2d96-61f4443bb1f0"/>
  </r>
  <r>
    <x v="107269"/>
    <s v="sitelsemi.com"/>
    <s v="NLD"/>
    <m/>
    <m/>
    <m/>
    <x v="2"/>
    <s v="SiTel Semiconductor is a fabless semiconductor company developing high-performance CMOS DECT solutions for digital communications."/>
    <m/>
    <x v="5"/>
    <x v="2"/>
    <n v="0"/>
    <m/>
    <m/>
    <m/>
    <m/>
    <m/>
    <m/>
    <s v="31(0)73-640-88-22"/>
    <s v="https://www.crunchbase.com/organization/sitel-semiconductor"/>
    <m/>
    <m/>
    <s v="d3928786-88dc-c8ea-a4a5-b9d15a26de43"/>
  </r>
  <r>
    <x v="107270"/>
    <s v="sitescape.com"/>
    <s v="USA"/>
    <s v="MA"/>
    <s v="Boston"/>
    <s v="Waltham"/>
    <x v="2"/>
    <s v="Enterprise social networking"/>
    <s v="enterprise software"/>
    <x v="10"/>
    <x v="2"/>
    <n v="0"/>
    <m/>
    <s v="1995-01-01"/>
    <m/>
    <m/>
    <m/>
    <m/>
    <s v="'978-450-2200"/>
    <s v="https://www.crunchbase.com/organization/sitescape"/>
    <s v="https://www.twitter.com/novell"/>
    <s v="https://www.facebook.com/43824591475"/>
    <s v="a1eb1066-d799-e3c7-5c18-56b405be5928"/>
  </r>
  <r>
    <x v="107271"/>
    <s v="sitescout.net"/>
    <s v="USA"/>
    <s v="WA"/>
    <s v="Seattle"/>
    <s v="Seattle"/>
    <x v="2"/>
    <s v="SiteScout is a malware security technology provider."/>
    <s v="software"/>
    <x v="10"/>
    <x v="1"/>
    <n v="0"/>
    <m/>
    <s v="2006-01-01"/>
    <m/>
    <m/>
    <m/>
    <s v="info@sitescout.net"/>
    <s v="'206-587-2442"/>
    <s v="https://www.crunchbase.com/organization/sitescout"/>
    <s v="https://www.twitter.com/rubiconproject"/>
    <s v="https://www.facebook.com/rubiconproject"/>
    <s v="7813c2c5-4ce3-e6a6-564a-329bbced223a"/>
  </r>
  <r>
    <x v="107272"/>
    <s v="sitescout.com"/>
    <s v="CAN"/>
    <s v="ON"/>
    <s v="Toronto"/>
    <s v="Toronto"/>
    <x v="2"/>
    <s v="SiteScout is a self-serve platform enabling users to buy banner ads on the web and mobile devices using real-time bidding technology."/>
    <s v="advertising|auctions"/>
    <x v="627"/>
    <x v="0"/>
    <n v="0"/>
    <m/>
    <s v="2009-01-01"/>
    <m/>
    <m/>
    <m/>
    <s v="info@sitescout.com"/>
    <n v="16474270331"/>
    <s v="https://www.crunchbase.com/organization/site-scout"/>
    <s v="https://www.twitter.com/sitescout"/>
    <s v="http://www.facebook.com/sitescout"/>
    <s v="1a54752e-aa2b-bed7-a7ef-c8b432fd4733"/>
  </r>
  <r>
    <x v="107273"/>
    <s v="sitestream.com"/>
    <s v="USA"/>
    <s v="CA"/>
    <s v="Anaheim"/>
    <s v="Irvine"/>
    <x v="0"/>
    <s v="SiteStream, Inc. specializes in providing cutting-edge web hosting solutions."/>
    <m/>
    <x v="5"/>
    <x v="1"/>
    <n v="0"/>
    <m/>
    <s v="1998-01-01"/>
    <m/>
    <m/>
    <m/>
    <m/>
    <s v="'949-743-2000"/>
    <s v="https://www.crunchbase.com/organization/sitestream-inc"/>
    <m/>
    <m/>
    <s v="d6d830f5-f07a-76b5-a5c4-fdac81f7ba98"/>
  </r>
  <r>
    <x v="107274"/>
    <s v="sitetagger.co.uk"/>
    <s v="GBR"/>
    <m/>
    <s v="Cardiff"/>
    <s v="Cardiff"/>
    <x v="2"/>
    <s v="SiteTagger simplifies the deployment of analytics and campaign tracking codes into an incredibly easy process that your business team can"/>
    <s v="enterprise software"/>
    <x v="10"/>
    <x v="0"/>
    <n v="0"/>
    <m/>
    <s v="2009-01-01"/>
    <m/>
    <m/>
    <m/>
    <m/>
    <s v="'+44 29 2000 4589"/>
    <s v="https://www.crunchbase.com/organization/sitetagger"/>
    <s v="https://www.twitter.com/sitetagger"/>
    <s v="http://www.facebook.com/sitetagger"/>
    <s v="dc6e2876-d1c6-09cc-ff20-4ae048146f2e"/>
  </r>
  <r>
    <x v="107275"/>
    <s v="sitewisecorp.com"/>
    <s v="USA"/>
    <s v="CO"/>
    <s v="Denver"/>
    <s v="Denver"/>
    <x v="0"/>
    <s v="A Denver-based utilities service provider"/>
    <m/>
    <x v="5"/>
    <x v="5"/>
    <n v="0"/>
    <m/>
    <s v="1987-01-01"/>
    <m/>
    <m/>
    <m/>
    <m/>
    <s v="(303) 430-0150"/>
    <s v="https://www.crunchbase.com/organization/sitewise"/>
    <m/>
    <m/>
    <s v="a4a3fe39-c14c-3dac-e8b0-b40412fb0662"/>
  </r>
  <r>
    <x v="107276"/>
    <m/>
    <s v="USA"/>
    <s v="TN"/>
    <s v="Memphis"/>
    <s v="Memphis"/>
    <x v="3"/>
    <s v="SiteWorks Solutions is a producer of clinical trial management software."/>
    <s v="clinical trials|consumer software|software"/>
    <x v="247"/>
    <x v="2"/>
    <n v="0"/>
    <m/>
    <m/>
    <m/>
    <m/>
    <m/>
    <m/>
    <m/>
    <s v="https://www.crunchbase.com/organization/siteworks-solutions"/>
    <m/>
    <m/>
    <s v="2d66e0b8-e904-66b3-1cf9-abb9a0656c06"/>
  </r>
  <r>
    <x v="107277"/>
    <s v="sitheglobal.com"/>
    <s v="USA"/>
    <s v="NY"/>
    <s v="New York City"/>
    <s v="New York"/>
    <x v="0"/>
    <s v="Sithe Global Power is an international development company engaged in the development, construction, acquisition and operation."/>
    <m/>
    <x v="5"/>
    <x v="6"/>
    <n v="0"/>
    <m/>
    <s v="2004-01-01"/>
    <m/>
    <m/>
    <m/>
    <m/>
    <s v="'212-351-0000"/>
    <s v="https://www.crunchbase.com/organization/sithe-global-power"/>
    <m/>
    <m/>
    <s v="f5f59bb9-6096-8011-acec-fef7aadb72fc"/>
  </r>
  <r>
    <x v="107278"/>
    <s v="sitomobile.com"/>
    <s v="USA"/>
    <s v="NJ"/>
    <s v="Newark"/>
    <s v="Jersey City"/>
    <x v="0"/>
    <s v="Geofencing and beacon technology."/>
    <s v="messaging|mobile|wireless"/>
    <x v="2199"/>
    <x v="0"/>
    <n v="0"/>
    <m/>
    <s v="2000-01-01"/>
    <m/>
    <m/>
    <m/>
    <s v="pr@sitomobile.com"/>
    <s v="'201-275-0555"/>
    <s v="https://www.crunchbase.com/organization/sito-mobile"/>
    <s v="https://www.twitter.com/sito_mobile"/>
    <s v="https://www.facebook.com/sitomobileltd"/>
    <s v="1f46a80c-5079-bffd-4d32-ab774db0947d"/>
  </r>
  <r>
    <x v="107279"/>
    <m/>
    <m/>
    <m/>
    <m/>
    <m/>
    <x v="2"/>
    <s v="Sitraka Software"/>
    <s v="information technology|software"/>
    <x v="184"/>
    <x v="2"/>
    <n v="0"/>
    <m/>
    <m/>
    <m/>
    <m/>
    <m/>
    <m/>
    <m/>
    <s v="https://www.crunchbase.com/organization/sitraka-software"/>
    <m/>
    <m/>
    <s v="2371e6d5-0bc7-f5a7-2e30-7bd493d48f55"/>
  </r>
  <r>
    <x v="107280"/>
    <m/>
    <m/>
    <m/>
    <m/>
    <m/>
    <x v="2"/>
    <s v="Sitrick And Company and Brincko Associates, with headquarters in Los Angeles and offices in New York, San Francisco and Miami, specializes"/>
    <m/>
    <x v="5"/>
    <x v="2"/>
    <n v="0"/>
    <m/>
    <m/>
    <m/>
    <m/>
    <m/>
    <m/>
    <m/>
    <s v="https://www.crunchbase.com/organization/sitrick-and-company-and-brincko-associates"/>
    <m/>
    <m/>
    <s v="366b0c33-9e4a-a992-62e0-cbe8841f4817"/>
  </r>
  <r>
    <x v="107281"/>
    <s v="situs.com"/>
    <s v="USA"/>
    <s v="TX"/>
    <s v="Houston"/>
    <s v="Houston"/>
    <x v="2"/>
    <s v="The premier global provider of end-to-end strategic business solutions and integrated process and technology solutions"/>
    <s v="commercial real estate|financial services|outsourcing"/>
    <x v="4781"/>
    <x v="5"/>
    <n v="0"/>
    <m/>
    <s v="1985-01-01"/>
    <m/>
    <m/>
    <m/>
    <m/>
    <s v="'212-294-1288"/>
    <s v="https://www.crunchbase.com/organization/situs"/>
    <s v="https://www.twitter.com/situscos"/>
    <s v="https://www.facebook.com/situscompanies"/>
    <s v="e6956179-e676-9cf3-c5b9-9a80f7ccec06"/>
  </r>
  <r>
    <x v="107282"/>
    <s v="siuslawbank.com"/>
    <s v="USA"/>
    <s v="OR"/>
    <s v="Eugene"/>
    <s v="Florence"/>
    <x v="2"/>
    <s v="Siuslaw is a community bank with 10 offices, all in Lane County"/>
    <s v="banking|financial services"/>
    <x v="39"/>
    <x v="8"/>
    <n v="0"/>
    <m/>
    <s v="1964-01-01"/>
    <m/>
    <m/>
    <m/>
    <m/>
    <n v="5413424000"/>
    <s v="https://www.crunchbase.com/organization/siuslaw-bank"/>
    <s v="https://www.twitter.com/banner_bank"/>
    <s v="https://www.facebook.com/bannerbank"/>
    <s v="acc0a5e2-437e-2c9a-cf3f-f8ddd44f01ec"/>
  </r>
  <r>
    <x v="107283"/>
    <s v="siv.de"/>
    <s v="DEU"/>
    <m/>
    <s v="DEU - Other"/>
    <s v="Roggentin"/>
    <x v="2"/>
    <s v="SIV.AG has been one of the leading solution providers for the energy and water distribution companies for more than 20 years."/>
    <s v="information technology"/>
    <x v="59"/>
    <x v="5"/>
    <n v="0"/>
    <m/>
    <s v="1990-01-01"/>
    <m/>
    <m/>
    <m/>
    <s v="info@siv.de"/>
    <s v="(493)812-5240"/>
    <s v="https://www.crunchbase.com/organization/siv-ag"/>
    <s v="https://www.twitter.com/siv_de"/>
    <s v="https://www.facebook.com/sivde/info/?tab=overview"/>
    <s v="2c3de89b-decf-c3dc-522f-5ecab76403fc"/>
  </r>
  <r>
    <x v="107284"/>
    <s v="sivantos.com"/>
    <m/>
    <m/>
    <m/>
    <m/>
    <x v="0"/>
    <s v="Sivantos Group is one of the world’s leading manufacturers of hearing aids."/>
    <m/>
    <x v="5"/>
    <x v="8"/>
    <n v="0"/>
    <m/>
    <s v="1878-01-01"/>
    <m/>
    <m/>
    <m/>
    <m/>
    <s v="65 637 09666"/>
    <s v="https://www.crunchbase.com/organization/sivantos"/>
    <m/>
    <m/>
    <s v="68e13207-c385-5f18-b488-e47689ee44a2"/>
  </r>
  <r>
    <x v="107285"/>
    <s v="sivault.com"/>
    <m/>
    <m/>
    <m/>
    <m/>
    <x v="0"/>
    <s v="SiVault offers its customers the full range of authorization, authentication, storage, and data management services for transacted content."/>
    <m/>
    <x v="5"/>
    <x v="2"/>
    <n v="0"/>
    <m/>
    <m/>
    <m/>
    <m/>
    <m/>
    <m/>
    <m/>
    <s v="https://www.crunchbase.com/organization/sivault-systems"/>
    <m/>
    <m/>
    <s v="6bff4910-9b15-cdbc-19f9-09e47c35c75a"/>
  </r>
  <r>
    <x v="107286"/>
    <s v="six3systems.com"/>
    <s v="USA"/>
    <s v="VA"/>
    <s v="Washington, D.C."/>
    <s v="Mclean"/>
    <x v="2"/>
    <s v="Six3 Systems, Inc. (Six3) provides strategic solutions to U.S. Government agencies in the Intelligence, Defense, and Civilian communities."/>
    <m/>
    <x v="5"/>
    <x v="8"/>
    <n v="0"/>
    <m/>
    <s v="2009-01-01"/>
    <m/>
    <m/>
    <m/>
    <s v="info@six3systems.com"/>
    <n v="7034426651"/>
    <s v="https://www.crunchbase.com/organization/six3-systems"/>
    <s v="https://www.twitter.com/six3systems"/>
    <m/>
    <s v="ddccfad5-bf8a-ac41-9b0b-c6fc5fb74df5"/>
  </r>
  <r>
    <x v="107287"/>
    <s v="sixfeetup.com"/>
    <s v="USA"/>
    <s v="IN"/>
    <s v="Indianapolis"/>
    <s v="Fishers"/>
    <x v="0"/>
    <s v="where sophisticated web projects thrive"/>
    <m/>
    <x v="5"/>
    <x v="0"/>
    <n v="0"/>
    <m/>
    <s v="1999-01-01"/>
    <m/>
    <m/>
    <m/>
    <s v="info@sixfeetup.com"/>
    <n v="18667493338"/>
    <s v="https://www.crunchbase.com/organization/six-feet-up"/>
    <s v="https://www.twitter.com/sixfeetup"/>
    <s v="http://www.facebook.com/sixfeetup"/>
    <s v="45ce88c4-b6fe-380f-0b43-9ac443341b6c"/>
  </r>
  <r>
    <x v="107288"/>
    <s v="sixflags.com"/>
    <s v="USA"/>
    <s v="TX"/>
    <s v="Dallas"/>
    <s v="Grand Prairie"/>
    <x v="1"/>
    <s v="Six Flags (1961) Entertainment Corporation is the world’s largest regional theme park company headquartered in Grand Prairie."/>
    <m/>
    <x v="5"/>
    <x v="4"/>
    <n v="0"/>
    <m/>
    <s v="1971-01-01"/>
    <m/>
    <m/>
    <m/>
    <m/>
    <s v="'972-595-5000"/>
    <s v="https://www.crunchbase.com/organization/six-flags"/>
    <s v="https://www.twitter.com/sixflags"/>
    <s v="http://www.facebook.com/sixflags"/>
    <s v="c67a3749-bc78-0fe2-e512-c09cd75f411f"/>
  </r>
  <r>
    <x v="107289"/>
    <s v="sixredmarbles.com"/>
    <s v="USA"/>
    <s v="MA"/>
    <s v="Boston"/>
    <s v="Boston"/>
    <x v="2"/>
    <s v="Six Red Marbles is a agency specializing in Learning Experience Design."/>
    <m/>
    <x v="5"/>
    <x v="6"/>
    <n v="0"/>
    <m/>
    <s v="1996-01-01"/>
    <m/>
    <m/>
    <m/>
    <m/>
    <s v="'617-492-9668"/>
    <s v="https://www.crunchbase.com/organization/six-red-marbles"/>
    <s v="https://www.twitter.com/sixredmarbles"/>
    <s v="https://www.facebook.com/sixredmarbles"/>
    <s v="50cc7aca-0d09-5c12-47e7-268d7d27ccde"/>
  </r>
  <r>
    <x v="107290"/>
    <s v="sixthmanmarketing.com"/>
    <s v="USA"/>
    <s v="WA"/>
    <s v="Spokane"/>
    <s v="Spokane"/>
    <x v="0"/>
    <s v="Sixth Man Marketing is a data-driven online marketing firm"/>
    <m/>
    <x v="5"/>
    <x v="1"/>
    <n v="0"/>
    <m/>
    <s v="2008-01-01"/>
    <m/>
    <m/>
    <m/>
    <m/>
    <m/>
    <s v="https://www.crunchbase.com/organization/sixth-man-marketing"/>
    <s v="https://www.twitter.com/ed_reese"/>
    <s v="https://www.facebook.com/157483960929515"/>
    <s v="4b8a8af6-0450-dba3-4bfb-568d975ff9f2"/>
  </r>
  <r>
    <x v="107291"/>
    <s v="sixt-leasing.com"/>
    <s v="DEU"/>
    <m/>
    <s v="DEU - Other"/>
    <s v="Pullach"/>
    <x v="0"/>
    <s v="Sixt Leasing is a vendor-neutral, non-bank leasing provider."/>
    <s v="automotive"/>
    <x v="114"/>
    <x v="5"/>
    <n v="0"/>
    <m/>
    <s v="1967-01-01"/>
    <m/>
    <m/>
    <m/>
    <s v="firstlevel@sixt.com"/>
    <s v="'+49 (0)1806 85 85 15"/>
    <s v="https://www.crunchbase.com/organization/sixt-leasing-ag"/>
    <m/>
    <s v="https://en-gb.facebook.com/sixt.leasing"/>
    <s v="dbb56655-1c34-8797-170e-58dccaad7169"/>
  </r>
  <r>
    <x v="107292"/>
    <s v="sixtree.com.au"/>
    <s v="AUS"/>
    <m/>
    <s v="Melbourne"/>
    <s v="Melbourne"/>
    <x v="2"/>
    <s v="Creating the Composable Enterprise using Open Source Platforms."/>
    <m/>
    <x v="5"/>
    <x v="6"/>
    <n v="0"/>
    <m/>
    <s v="2010-01-01"/>
    <m/>
    <m/>
    <m/>
    <m/>
    <m/>
    <s v="https://www.crunchbase.com/organization/sixtree"/>
    <s v="https://www.twitter.com/sixtreeau"/>
    <m/>
    <s v="65a9fac1-0a2a-2eb0-e1b8-68df0bf8ccc4"/>
  </r>
  <r>
    <x v="107293"/>
    <s v="sixtwointeractive.com"/>
    <s v="USA"/>
    <s v="OR"/>
    <s v="Portland, Oregon"/>
    <s v="Portland"/>
    <x v="2"/>
    <s v="Inbound Marketing Agency"/>
    <s v="advertising|lead generation|seo|social media marketing"/>
    <x v="71"/>
    <x v="0"/>
    <n v="0"/>
    <m/>
    <s v="2010-01-01"/>
    <m/>
    <m/>
    <m/>
    <s v="info@sixtwointeractive.com"/>
    <s v="'503-312-8882"/>
    <s v="https://www.crunchbase.com/organization/sixtwo-interactive"/>
    <m/>
    <m/>
    <s v="620a6e9b-96d0-1f4b-0660-49696ec36833"/>
  </r>
  <r>
    <x v="107294"/>
    <s v="sizmek.com"/>
    <s v="USA"/>
    <s v="NY"/>
    <s v="New York City"/>
    <s v="New York"/>
    <x v="2"/>
    <s v="Open Ad Management"/>
    <s v="advertising|digital media|marketing|social media|video"/>
    <x v="467"/>
    <x v="8"/>
    <n v="0"/>
    <m/>
    <s v="1999-01-01"/>
    <m/>
    <m/>
    <m/>
    <s v="info@sizmek.com"/>
    <s v="(512)469-5900"/>
    <s v="https://www.crunchbase.com/organization/sizmek"/>
    <s v="https://www.twitter.com/sizmek"/>
    <s v="http://www.facebook.com/pages/sizmek/58337487632"/>
    <s v="a5b20490-82fb-48f9-aaee-76f3126b75c7"/>
  </r>
  <r>
    <x v="107295"/>
    <s v="sjdaccountancy.com"/>
    <s v="GBR"/>
    <m/>
    <m/>
    <m/>
    <x v="2"/>
    <s v="UK’s market leader, in the highly fragmented and growing Contractor accounting market."/>
    <s v="accounting"/>
    <x v="491"/>
    <x v="6"/>
    <n v="0"/>
    <m/>
    <s v="1992-01-01"/>
    <m/>
    <m/>
    <m/>
    <s v="nikki.hanlon@sjdaccountancy.com"/>
    <m/>
    <s v="https://www.crunchbase.com/organization/sjd-accountancy"/>
    <s v="https://www.twitter.com/sjdaccountancy"/>
    <s v="https://www.facebook.com/sjdaccountancy"/>
    <s v="467c2cb4-355d-2cb7-94b3-3cd0f5fb8458"/>
  </r>
  <r>
    <x v="107296"/>
    <m/>
    <m/>
    <m/>
    <m/>
    <m/>
    <x v="0"/>
    <s v="SJS Plastiblends Pvt. Ltd. (SJS), thereby advancing the Company's position in India's expanding automotive market."/>
    <m/>
    <x v="5"/>
    <x v="2"/>
    <n v="0"/>
    <m/>
    <m/>
    <m/>
    <m/>
    <m/>
    <m/>
    <m/>
    <s v="https://www.crunchbase.com/organization/sjs-plastiblends"/>
    <m/>
    <m/>
    <s v="e1cb0437-e502-a028-48b1-b2bf65c8d8e3"/>
  </r>
  <r>
    <x v="107297"/>
    <s v="sk3groupinc.com"/>
    <m/>
    <m/>
    <m/>
    <m/>
    <x v="0"/>
    <s v="SK3 Group is a company focused on developing and acquiring strategic assets within the healthcare industry."/>
    <m/>
    <x v="5"/>
    <x v="2"/>
    <n v="0"/>
    <m/>
    <m/>
    <m/>
    <m/>
    <m/>
    <m/>
    <m/>
    <s v="https://www.crunchbase.com/organization/sk3-group"/>
    <m/>
    <m/>
    <s v="513442ce-c893-a85d-64e1-f11e967bc7f2"/>
  </r>
  <r>
    <x v="107298"/>
    <s v="skava.com"/>
    <s v="USA"/>
    <s v="CA"/>
    <s v="SF Bay Area"/>
    <s v="San Francisco"/>
    <x v="2"/>
    <s v="Skava is one of the leading providers of mobile and multi-touch point solutions to many of top tier retailers in the US."/>
    <s v="search engine"/>
    <x v="28"/>
    <x v="5"/>
    <n v="0"/>
    <m/>
    <s v="2002-01-01"/>
    <m/>
    <m/>
    <m/>
    <m/>
    <s v="'877-554-2176"/>
    <s v="https://www.crunchbase.com/organization/skava"/>
    <s v="https://www.twitter.com/skava"/>
    <s v="http://www.facebook.com/pages/skava/5526864597"/>
    <s v="4032e440-fc21-8528-bef6-32bbf3bdc5a6"/>
  </r>
  <r>
    <x v="107299"/>
    <s v="skcapitalpartners.com"/>
    <s v="USA"/>
    <s v="NY"/>
    <s v="New York City"/>
    <s v="New York"/>
    <x v="0"/>
    <s v="SK Capital Partners is a sector-focused private investment firm that utilizes a transformational approach to value creation."/>
    <m/>
    <x v="5"/>
    <x v="2"/>
    <n v="0"/>
    <m/>
    <m/>
    <m/>
    <m/>
    <m/>
    <m/>
    <m/>
    <s v="https://www.crunchbase.com/organization/sk-capital-partners"/>
    <s v="https://www.twitter.com/skcapital"/>
    <m/>
    <s v="cc559c8b-9c96-ee5f-592a-07ffac817abf"/>
  </r>
  <r>
    <x v="107300"/>
    <s v="skdknick.com"/>
    <s v="USA"/>
    <s v="DC"/>
    <s v="Washington, D.C."/>
    <s v="Washington"/>
    <x v="2"/>
    <s v="Led by a team of managing directors with experience at the highest levels of corporations, government, and campaigns, SKDKnickerbocker"/>
    <s v="public relations"/>
    <x v="208"/>
    <x v="6"/>
    <n v="0"/>
    <m/>
    <s v="1993-01-01"/>
    <m/>
    <m/>
    <m/>
    <s v="info@skdknick.com"/>
    <n v="19999999999"/>
    <s v="https://www.crunchbase.com/organization/skdknickerbocker"/>
    <s v="https://www.twitter.com/skdknick"/>
    <m/>
    <s v="c65391cf-ae34-49fe-7883-f16c1b7d1a95"/>
  </r>
  <r>
    <x v="107301"/>
    <s v="skechers.com"/>
    <s v="USA"/>
    <s v="CA"/>
    <s v="Los Angeles"/>
    <s v="Manhattan Beach"/>
    <x v="1"/>
    <s v="SKECHERS USA, Inc. designs, develops and markets more than 3,000 styles for men, women and children."/>
    <s v="shoes"/>
    <x v="366"/>
    <x v="9"/>
    <n v="0"/>
    <m/>
    <s v="1992-01-01"/>
    <m/>
    <m/>
    <m/>
    <s v="info@skechers.com"/>
    <s v="'310-318-3100"/>
    <s v="https://www.crunchbase.com/organization/skechers-u-s-a"/>
    <s v="https://www.twitter.com/skechersusa"/>
    <s v="http://www.facebook.com/skechersperformance"/>
    <s v="fb442de3-f2e7-51cc-77b6-3f7694329649"/>
  </r>
  <r>
    <x v="107302"/>
    <m/>
    <m/>
    <m/>
    <m/>
    <m/>
    <x v="2"/>
    <s v="online lifestyle channel"/>
    <m/>
    <x v="5"/>
    <x v="2"/>
    <n v="0"/>
    <m/>
    <m/>
    <m/>
    <m/>
    <m/>
    <m/>
    <m/>
    <s v="https://www.crunchbase.com/organization/skee-tv"/>
    <m/>
    <m/>
    <s v="db419016-353d-4c3c-cfaf-26cde5a3f981"/>
  </r>
  <r>
    <x v="107303"/>
    <s v="skf.com"/>
    <s v="IND"/>
    <m/>
    <s v="Pune"/>
    <s v="Pune"/>
    <x v="0"/>
    <s v="SKF has been a leading global technology provider since 1907. Our fundamental strength is the ability to continuously develop new"/>
    <s v="manufacturing"/>
    <x v="41"/>
    <x v="4"/>
    <n v="0"/>
    <m/>
    <s v="1907-01-01"/>
    <m/>
    <m/>
    <m/>
    <m/>
    <m/>
    <s v="https://www.crunchbase.com/organization/skf"/>
    <s v="https://www.twitter.com/skfgroup"/>
    <s v="https://www.facebook.com/skfgroup"/>
    <s v="91cdb398-178c-1d79-d28d-6422e9be0d1f"/>
  </r>
  <r>
    <x v="107304"/>
    <s v="sk-g.net"/>
    <s v="ISR"/>
    <m/>
    <s v="Tel Aviv"/>
    <s v="Ramat Hasharon"/>
    <x v="0"/>
    <s v="The SK Group is a powerful force in global frontline and para-military defense."/>
    <m/>
    <x v="5"/>
    <x v="2"/>
    <n v="0"/>
    <m/>
    <m/>
    <m/>
    <m/>
    <m/>
    <m/>
    <m/>
    <s v="https://www.crunchbase.com/organization/sk-group-2"/>
    <m/>
    <m/>
    <s v="45f7ac55-ac68-62e7-c979-f8fad2bc6562"/>
  </r>
  <r>
    <x v="107305"/>
    <s v="skhynix.com"/>
    <s v="KOR"/>
    <m/>
    <s v="Seoul"/>
    <s v="Seoul"/>
    <x v="1"/>
    <s v="SK Hynix is the global leader in producing semiconductor, such as DRAM and NAND flash and System IC including CMOS Image Sensors."/>
    <s v="manufacturing|semiconductor|sensor"/>
    <x v="578"/>
    <x v="4"/>
    <n v="0"/>
    <m/>
    <s v="1983-02-01"/>
    <m/>
    <m/>
    <m/>
    <m/>
    <s v="'82-31-630-4114"/>
    <s v="https://www.crunchbase.com/organization/sk-hynix"/>
    <m/>
    <s v="http://www.facebook.com/sk-hynix/135751553206701"/>
    <s v="93913e92-e331-3e52-c7f5-68848e6974ef"/>
  </r>
  <r>
    <x v="107306"/>
    <s v="skia.org"/>
    <s v="USA"/>
    <s v="CA"/>
    <s v="SF Bay Area"/>
    <s v="Mountain View"/>
    <x v="2"/>
    <s v="Skia is an open source 2D graphics library which provides common APIs that work across a variety of hardware and software platforms."/>
    <s v="graphic design"/>
    <x v="350"/>
    <x v="2"/>
    <n v="0"/>
    <m/>
    <m/>
    <m/>
    <m/>
    <m/>
    <m/>
    <m/>
    <s v="https://www.crunchbase.com/organization/skia"/>
    <m/>
    <m/>
    <s v="72e18755-e8c1-867b-2b3c-f069492ba79a"/>
  </r>
  <r>
    <x v="107307"/>
    <m/>
    <m/>
    <m/>
    <m/>
    <m/>
    <x v="0"/>
    <s v="A non-prime auto lending company based near Atlanta, Georgia"/>
    <m/>
    <x v="5"/>
    <x v="2"/>
    <n v="0"/>
    <m/>
    <m/>
    <m/>
    <m/>
    <m/>
    <m/>
    <m/>
    <s v="https://www.crunchbase.com/organization/skibo-holdings"/>
    <m/>
    <m/>
    <s v="4336c6db-0620-583d-6b13-3b3d55443309"/>
  </r>
  <r>
    <x v="107308"/>
    <s v="skiff.com"/>
    <s v="USA"/>
    <s v="NY"/>
    <s v="New York City"/>
    <s v="New York"/>
    <x v="2"/>
    <s v="Skiff (formerly FirstPaper) is an e-reading and advertising company formed to address the needs of consumers, publishers, and advertisers as"/>
    <s v="advertising|hardware|publishing|software"/>
    <x v="9277"/>
    <x v="6"/>
    <n v="0"/>
    <m/>
    <s v="2007-01-01"/>
    <m/>
    <m/>
    <m/>
    <s v="contact@skiff.com"/>
    <s v="'212-221-1713"/>
    <s v="https://www.crunchbase.com/organization/skiff"/>
    <m/>
    <m/>
    <s v="580b8ac3-86a6-ba6e-6e0a-c2b943ff261e"/>
  </r>
  <r>
    <x v="107309"/>
    <m/>
    <m/>
    <m/>
    <m/>
    <m/>
    <x v="2"/>
    <s v="SkilGroup was added in 2010."/>
    <m/>
    <x v="5"/>
    <x v="2"/>
    <n v="0"/>
    <m/>
    <m/>
    <m/>
    <m/>
    <m/>
    <m/>
    <m/>
    <s v="https://www.crunchbase.com/organization/skilgroup"/>
    <m/>
    <m/>
    <s v="9b81d7c7-8d80-8b3c-8a0f-eac54d10e6f4"/>
  </r>
  <r>
    <x v="107310"/>
    <s v="skilledhealthcaregroup.com"/>
    <s v="USA"/>
    <s v="CA"/>
    <s v="Orange County, California"/>
    <s v="Foothill Ranch"/>
    <x v="1"/>
    <s v="Skilled Healthcare Group, Inc. is a holding company with subsidiaries that operate skilled nursing facilities."/>
    <s v="health care"/>
    <x v="3"/>
    <x v="4"/>
    <n v="0"/>
    <m/>
    <s v="2007-01-01"/>
    <m/>
    <m/>
    <m/>
    <m/>
    <s v="'+1 610-444-6350"/>
    <s v="https://www.crunchbase.com/organization/skilled-healthcare-group"/>
    <s v="https://www.twitter.com/skilledhealth"/>
    <s v="http://www.facebook.com/pages/skilled-healthcare/205578952804926"/>
    <s v="ee5744bb-d6b3-705e-09a6-6f5170f813eb"/>
  </r>
  <r>
    <x v="107311"/>
    <m/>
    <s v="USA"/>
    <s v="CA"/>
    <s v="Los Angeles"/>
    <s v="Los Angeles"/>
    <x v="0"/>
    <s v="SkillJam Technologies is the multi- channel provider of skill-gaming technology and solutions."/>
    <m/>
    <x v="5"/>
    <x v="2"/>
    <n v="0"/>
    <m/>
    <s v="2000-01-01"/>
    <m/>
    <m/>
    <m/>
    <m/>
    <s v="(323)658-5044"/>
    <s v="https://www.crunchbase.com/organization/skilljam-technologies"/>
    <m/>
    <m/>
    <s v="b3938b40-8fae-ddce-1733-f1cec7297f44"/>
  </r>
  <r>
    <x v="107312"/>
    <s v="skillmanandhackett.com"/>
    <s v="USA"/>
    <s v="CA"/>
    <s v="SF Bay Area"/>
    <s v="San Francisco"/>
    <x v="2"/>
    <s v="Skillman &amp; Hackett is a San Francisco design studio focused on Rapid Prototyping, Virtual Reality."/>
    <s v="software"/>
    <x v="10"/>
    <x v="1"/>
    <n v="0"/>
    <m/>
    <s v="2014-01-01"/>
    <m/>
    <m/>
    <m/>
    <s v="info@skillmanandhackett.com"/>
    <m/>
    <s v="https://www.crunchbase.com/organization/skillman-hackett"/>
    <m/>
    <m/>
    <s v="e72b1386-1e19-bd18-f80a-874e91b2c1da"/>
  </r>
  <r>
    <x v="107313"/>
    <m/>
    <m/>
    <m/>
    <m/>
    <m/>
    <x v="0"/>
    <s v="Skill Tool &amp; Die Corp. is a manufacturer of high-precision, complex stampings."/>
    <m/>
    <x v="5"/>
    <x v="2"/>
    <n v="0"/>
    <m/>
    <m/>
    <m/>
    <m/>
    <m/>
    <m/>
    <m/>
    <s v="https://www.crunchbase.com/organization/skill-tool-die"/>
    <m/>
    <m/>
    <s v="a86933ec-33c0-5477-c728-c0f9c5851839"/>
  </r>
  <r>
    <x v="107314"/>
    <s v="skintentertainment.com"/>
    <m/>
    <m/>
    <m/>
    <m/>
    <x v="2"/>
    <s v="Skint Records is a Brighton based dance music record label."/>
    <m/>
    <x v="5"/>
    <x v="0"/>
    <n v="0"/>
    <m/>
    <m/>
    <m/>
    <m/>
    <m/>
    <m/>
    <m/>
    <s v="https://www.crunchbase.com/organization/skint-loaded-records"/>
    <s v="https://www.twitter.com/skintrecords"/>
    <s v="https://www.facebook.com/skintrecords"/>
    <s v="0e035740-5fd5-211f-90a8-111fefbde732"/>
  </r>
  <r>
    <x v="107315"/>
    <s v="dev.artrevolver.de"/>
    <s v="DEU"/>
    <m/>
    <s v="Frankfurt"/>
    <s v="Bad Homburg"/>
    <x v="0"/>
    <s v="SKion GmbH"/>
    <m/>
    <x v="5"/>
    <x v="2"/>
    <n v="0"/>
    <m/>
    <m/>
    <m/>
    <m/>
    <m/>
    <m/>
    <m/>
    <s v="https://www.crunchbase.com/organization/skion-gmbh"/>
    <m/>
    <s v="https://www.facebook.com/oldfritzfrankfurt"/>
    <s v="dbd60fd4-0a4b-6007-4ac3-d7c7f5dcb4de"/>
  </r>
  <r>
    <x v="107316"/>
    <m/>
    <s v="USA"/>
    <s v="NY"/>
    <s v="New York City"/>
    <s v="Port Chester"/>
    <x v="2"/>
    <s v="SkipJam provides integrated software for home entertainment."/>
    <s v="communication hardware|home improvement|network hardware"/>
    <x v="8701"/>
    <x v="2"/>
    <n v="0"/>
    <m/>
    <s v="2002-01-01"/>
    <m/>
    <m/>
    <m/>
    <m/>
    <m/>
    <s v="https://www.crunchbase.com/organization/skipjam"/>
    <m/>
    <m/>
    <s v="b6da6a35-ba4f-788d-c890-9cc32961a411"/>
  </r>
  <r>
    <x v="107317"/>
    <s v="peanutbutter.com"/>
    <m/>
    <m/>
    <m/>
    <m/>
    <x v="0"/>
    <s v="SKIPPY Fuel the fun! Official SKIPPY Peanut."/>
    <m/>
    <x v="5"/>
    <x v="2"/>
    <n v="0"/>
    <m/>
    <m/>
    <m/>
    <m/>
    <m/>
    <m/>
    <m/>
    <s v="https://www.crunchbase.com/organization/skippy"/>
    <s v="https://www.twitter.com/skippy"/>
    <m/>
    <s v="6b4a14ca-b499-ba1f-4cdd-8018ffdbb3eb"/>
  </r>
  <r>
    <x v="107318"/>
    <s v="skireport.com"/>
    <s v="USA"/>
    <s v="CA"/>
    <s v="SF Bay Area"/>
    <s v="San Francisco"/>
    <x v="2"/>
    <s v="SkiReport.com is a ski portal destination offering snow reports, weather forecasts, live ski cams, trail maps and more."/>
    <s v="curated web|sports"/>
    <x v="1171"/>
    <x v="2"/>
    <n v="0"/>
    <m/>
    <s v="2003-10-01"/>
    <m/>
    <m/>
    <m/>
    <s v="jon@skireport.com"/>
    <s v="'415-754-8010"/>
    <s v="https://www.crunchbase.com/organization/skireport-com"/>
    <s v="https://www.twitter.com/onthesnow"/>
    <s v="https://www.facebook.com/onthesnowfan"/>
    <s v="e30905ec-a3ed-190c-4add-b67b6fe03c54"/>
  </r>
  <r>
    <x v="107319"/>
    <s v="skitch.com"/>
    <s v="USA"/>
    <s v="CA"/>
    <s v="SF Bay Area"/>
    <s v="Redwood City"/>
    <x v="2"/>
    <s v="Skitch is a free app that helps users communicate visually with friends, co-workers and other contacts."/>
    <s v="curated web"/>
    <x v="28"/>
    <x v="5"/>
    <n v="0"/>
    <m/>
    <s v="2010-01-01"/>
    <m/>
    <m/>
    <m/>
    <m/>
    <m/>
    <s v="https://www.crunchbase.com/organization/skitch"/>
    <s v="https://www.twitter.com/evernote"/>
    <s v="https://www.facebook.com/evernote"/>
    <s v="0e98617e-6eac-d40b-f572-cd0bb8db515a"/>
  </r>
  <r>
    <x v="107320"/>
    <s v="skitsanos.com"/>
    <s v="ROM"/>
    <m/>
    <s v="Bucharest"/>
    <s v="Bucharest"/>
    <x v="0"/>
    <s v="Software Development and Hardware Design service provider"/>
    <s v="automotive|business development|enterprise software|hardware|home automation|product design|software"/>
    <x v="9278"/>
    <x v="1"/>
    <n v="0"/>
    <m/>
    <s v="1996-07-01"/>
    <m/>
    <m/>
    <m/>
    <s v="info@skitsanos.com"/>
    <s v="'+40 721 834 464"/>
    <s v="https://www.crunchbase.com/organization/skitsanos"/>
    <s v="https://www.twitter.com/skitsanoscom"/>
    <s v="http://www.facebook.com/skitsanoscom"/>
    <s v="9611d5a0-3cad-b661-c2dc-e46846496f9c"/>
  </r>
  <r>
    <x v="107321"/>
    <s v="skobbler.com"/>
    <s v="DEU"/>
    <m/>
    <s v="Berlin"/>
    <s v="Berlin"/>
    <x v="2"/>
    <s v="skobbler creates and markets smart OpenStreetMap-based products for mobile devices."/>
    <s v="location based services|mobile|navigation"/>
    <x v="1129"/>
    <x v="6"/>
    <n v="0"/>
    <m/>
    <s v="2008-09-01"/>
    <m/>
    <m/>
    <m/>
    <s v="philipp.kandal@skobbler.com"/>
    <m/>
    <s v="https://www.crunchbase.com/organization/skobbler"/>
    <m/>
    <s v="http://www.facebook.com/skobblernavigation"/>
    <s v="7c4ea49e-d065-7d3e-ecb7-194231dbf93c"/>
  </r>
  <r>
    <x v="107322"/>
    <m/>
    <m/>
    <m/>
    <m/>
    <m/>
    <x v="2"/>
    <s v="SKO Consulting was added in 2012."/>
    <m/>
    <x v="5"/>
    <x v="2"/>
    <n v="0"/>
    <m/>
    <m/>
    <m/>
    <m/>
    <m/>
    <m/>
    <m/>
    <s v="https://www.crunchbase.com/organization/sko-consulting"/>
    <m/>
    <m/>
    <s v="e8c355a5-2b05-df1d-83cf-b7a6c76df7f3"/>
  </r>
  <r>
    <x v="107323"/>
    <m/>
    <s v="USA"/>
    <s v="TX"/>
    <s v="TX - Other"/>
    <s v="Bluff Dale"/>
    <x v="0"/>
    <s v="SKRM Interactive is an online gaming and Web-based communications company in the fast-growing Asian Internet and technology market."/>
    <m/>
    <x v="5"/>
    <x v="2"/>
    <n v="0"/>
    <m/>
    <m/>
    <m/>
    <m/>
    <m/>
    <m/>
    <m/>
    <s v="https://www.crunchbase.com/organization/skrm-interactive"/>
    <m/>
    <m/>
    <s v="decb0a1f-9a54-3a15-5ef8-ed7aa2b52fb3"/>
  </r>
  <r>
    <x v="107324"/>
    <s v="skruvat.se"/>
    <m/>
    <m/>
    <m/>
    <m/>
    <x v="0"/>
    <s v="Skruvat.se is the leading online retailer for auto spare parts in the Nordics."/>
    <m/>
    <x v="5"/>
    <x v="6"/>
    <n v="0"/>
    <m/>
    <s v="2008-01-01"/>
    <m/>
    <m/>
    <m/>
    <m/>
    <s v="46 8 12 02 04 20"/>
    <s v="https://www.crunchbase.com/organization/skruvat"/>
    <m/>
    <s v="https://www.facebook.com/skruvat"/>
    <s v="15ce4246-f90e-5057-c923-fdd558165175"/>
  </r>
  <r>
    <x v="107325"/>
    <s v="sktelecom.com"/>
    <s v="KOR"/>
    <m/>
    <s v="Seoul"/>
    <s v="Seoul"/>
    <x v="1"/>
    <s v="SK telecom is a wireless telecommunications operator in South Korea."/>
    <s v="telecommunications"/>
    <x v="338"/>
    <x v="4"/>
    <n v="0"/>
    <m/>
    <s v="1984-03-19"/>
    <m/>
    <m/>
    <m/>
    <m/>
    <s v="'+82 2-6100-2114"/>
    <s v="https://www.crunchbase.com/organization/sktelecom"/>
    <s v="https://www.twitter.com/sktelecom"/>
    <s v="http://www.facebook.com/sktworld"/>
    <s v="84e45eb1-4a2a-19e5-8868-6def7d0fc049"/>
  </r>
  <r>
    <x v="107326"/>
    <s v="skuloop.com"/>
    <s v="USA"/>
    <s v="TX"/>
    <s v="Austin"/>
    <s v="Austin"/>
    <x v="2"/>
    <s v="SkuLoop is a retail solution provider offering a suite of tools that allows retailers and brands to build their own digital promotions"/>
    <s v="price comparison|retail technology"/>
    <x v="168"/>
    <x v="1"/>
    <n v="0"/>
    <m/>
    <m/>
    <m/>
    <m/>
    <m/>
    <m/>
    <s v="'866-580-7277"/>
    <s v="https://www.crunchbase.com/organization/skuloop"/>
    <s v="https://www.twitter.com/skuloop"/>
    <m/>
    <s v="b4f98a1c-13e2-058f-e46f-7ff334959b95"/>
  </r>
  <r>
    <x v="107327"/>
    <s v="corporate.sky.com"/>
    <s v="GBR"/>
    <m/>
    <s v="GBR - Other"/>
    <s v="Isleworth"/>
    <x v="1"/>
    <s v="Sky is Europe’s leading entertainment company, serving 21 million customers across satellite, OTT and broadband in five countries."/>
    <s v="broadcasting|film distribution"/>
    <x v="236"/>
    <x v="4"/>
    <n v="0"/>
    <m/>
    <s v="1989-02-05"/>
    <m/>
    <m/>
    <m/>
    <s v="skyrecruitment@bskyb.com"/>
    <s v="'+44 870 240 3000"/>
    <s v="https://www.crunchbase.com/organization/sky"/>
    <s v="https://www.twitter.com/workforsky"/>
    <s v="http://www.facebook.com/workforsky"/>
    <s v="d02f166d-c4f4-133d-0923-16866bfa5bea"/>
  </r>
  <r>
    <x v="107328"/>
    <s v="skyanalytics.com"/>
    <s v="USA"/>
    <s v="MA"/>
    <s v="Boston"/>
    <s v="Andover"/>
    <x v="2"/>
    <s v="Sky Analytics is a B2B company."/>
    <s v="b2b|legal"/>
    <x v="407"/>
    <x v="0"/>
    <n v="0"/>
    <m/>
    <m/>
    <m/>
    <m/>
    <m/>
    <s v="leanmore@skyanalytics.com"/>
    <s v="'+1 (866) 229-8700"/>
    <s v="https://www.crunchbase.com/organization/sky-analytics"/>
    <s v="https://www.twitter.com/lawspendclarity"/>
    <s v="http://www.facebook.com/skyanalytics"/>
    <s v="c7dc0f88-96b3-a7e4-f0e1-b6a56617bd29"/>
  </r>
  <r>
    <x v="107329"/>
    <s v="skybotix.com"/>
    <s v="CHE"/>
    <m/>
    <s v="CHE - Other"/>
    <s v="Zurich"/>
    <x v="0"/>
    <s v="Skybotix provides engineering solutions in the domain of aerial vehicles for industrial inspection ."/>
    <m/>
    <x v="5"/>
    <x v="1"/>
    <n v="0"/>
    <m/>
    <s v="2009-01-01"/>
    <m/>
    <m/>
    <m/>
    <m/>
    <m/>
    <s v="https://www.crunchbase.com/organization/skybotix"/>
    <s v="https://www.twitter.com/skybotix"/>
    <s v="https://www.facebook.com/skybotix"/>
    <s v="6051579d-2142-9b8b-0cc6-eb475950f89c"/>
  </r>
  <r>
    <x v="107330"/>
    <s v="skycig.co.uk"/>
    <m/>
    <m/>
    <m/>
    <m/>
    <x v="2"/>
    <s v="UK's Best E-Cigarette"/>
    <s v="hardware|software"/>
    <x v="136"/>
    <x v="6"/>
    <n v="0"/>
    <m/>
    <s v="2011-01-01"/>
    <m/>
    <m/>
    <m/>
    <s v="support@blu.co.uk"/>
    <s v="350 200 66298"/>
    <s v="https://www.crunchbase.com/organization/skycig-cigarette"/>
    <s v="https://www.twitter.com/blucigsuk"/>
    <s v="https://www.facebook.com/blucigsuk"/>
    <s v="3962cece-ab30-8a2d-5464-84d9aae6ebe3"/>
  </r>
  <r>
    <x v="107331"/>
    <s v="skydancemedia.com"/>
    <s v="USA"/>
    <s v="CA"/>
    <s v="Los Angeles"/>
    <s v="Santa Monica"/>
    <x v="0"/>
    <s v="Skydance Media create elevated, event-level entertainment for global audiences."/>
    <s v="film production|motion capture"/>
    <x v="236"/>
    <x v="2"/>
    <n v="0"/>
    <m/>
    <s v="2010-01-01"/>
    <m/>
    <m/>
    <m/>
    <m/>
    <m/>
    <s v="https://www.crunchbase.com/organization/skydance-media"/>
    <s v="https://www.twitter.com/skydance"/>
    <s v="https://www.facebook.com/skydancemedia"/>
    <s v="ff66d76f-1c81-e0b0-3b73-44a99725d37e"/>
  </r>
  <r>
    <x v="107332"/>
    <s v="skydera.com"/>
    <s v="USA"/>
    <s v="CA"/>
    <s v="SF Bay Area"/>
    <s v="Palo Alto"/>
    <x v="0"/>
    <s v="Skydera is the Platform-as-a-Service innovator for cross-cloud IT automation. Founded in 2009 in the Silicon Valley, Skydera is focused on"/>
    <s v="enterprise software"/>
    <x v="10"/>
    <x v="0"/>
    <n v="0"/>
    <m/>
    <s v="2009-07-17"/>
    <m/>
    <m/>
    <m/>
    <m/>
    <s v="'650-391-9132"/>
    <s v="https://www.crunchbase.com/organization/skydera"/>
    <s v="https://www.twitter.com/skydera"/>
    <m/>
    <s v="18c9933b-4873-f493-51f5-e95db29d1282"/>
  </r>
  <r>
    <x v="107333"/>
    <s v="sky.de"/>
    <s v="DEU"/>
    <m/>
    <m/>
    <m/>
    <x v="2"/>
    <s v="Sky Deutschland AG is the leading pay-TV company in Germany and Austria"/>
    <s v="broadcasting|media and entertainment|tv"/>
    <x v="236"/>
    <x v="8"/>
    <n v="0"/>
    <m/>
    <m/>
    <m/>
    <m/>
    <m/>
    <s v="info@sky.de"/>
    <m/>
    <s v="https://www.crunchbase.com/organization/sky-deutschland"/>
    <s v="https://www.twitter.com/skydeutschland"/>
    <s v="https://www.facebook.com/deinskysport"/>
    <s v="09d96f4f-11e6-5bc8-ca92-6fde1385ea23"/>
  </r>
  <r>
    <x v="107334"/>
    <s v="skyepharma.com"/>
    <s v="GBR"/>
    <m/>
    <s v="London"/>
    <s v="London"/>
    <x v="2"/>
    <s v="SkyePharma is a speciality drug delivery company with a range of oral and inhalation technologies."/>
    <s v="biotechnology|pharmaceutical"/>
    <x v="44"/>
    <x v="3"/>
    <n v="0"/>
    <m/>
    <s v="1996-01-01"/>
    <m/>
    <m/>
    <m/>
    <m/>
    <n v="442078810524"/>
    <s v="https://www.crunchbase.com/organization/skyepharma"/>
    <m/>
    <m/>
    <s v="d36c5d17-e10b-7eaa-0aa6-d913ba28a551"/>
  </r>
  <r>
    <x v="107335"/>
    <s v="skyfence.com"/>
    <s v="USA"/>
    <s v="CA"/>
    <s v="SF Bay Area"/>
    <s v="Palo Alto"/>
    <x v="2"/>
    <s v="Skyfence develops solutions that ensure the security and compliance of cloud applications and data."/>
    <s v="cloud security|network security|security"/>
    <x v="25"/>
    <x v="7"/>
    <n v="0"/>
    <m/>
    <s v="2012-01-01"/>
    <m/>
    <m/>
    <m/>
    <s v="info@skyfence.com"/>
    <m/>
    <s v="https://www.crunchbase.com/organization/skyfence"/>
    <s v="https://www.twitter.com/skyfencenet"/>
    <s v="https://www.facebook.com/skyfence.networks"/>
    <s v="8f74ab18-d955-9499-79a3-f7ab6941c305"/>
  </r>
  <r>
    <x v="107336"/>
    <s v="skygistics.com"/>
    <s v="ZAF"/>
    <m/>
    <s v="Johannesburg"/>
    <s v="Gauteng"/>
    <x v="2"/>
    <s v="Skygistics provides a broad range of satellite and cellular connectivity."/>
    <s v="satellite communication|telecommunications|wireless"/>
    <x v="259"/>
    <x v="2"/>
    <n v="0"/>
    <m/>
    <m/>
    <m/>
    <m/>
    <m/>
    <s v="sales@skygistics.com"/>
    <n v="27126821600"/>
    <s v="https://www.crunchbase.com/organization/skygistics"/>
    <m/>
    <m/>
    <s v="2027bae6-4dc6-70df-11de-a77102d4d037"/>
  </r>
  <r>
    <x v="107337"/>
    <s v="skyhealth.com"/>
    <s v="USA"/>
    <s v="CA"/>
    <s v="SF Bay Area"/>
    <s v="El Cerrito"/>
    <x v="2"/>
    <s v="SkyHealth is a developer of health and fitness apps for iOS and Android."/>
    <s v="android|apps|fitness|health care|ios|mobile"/>
    <x v="2813"/>
    <x v="1"/>
    <n v="0"/>
    <m/>
    <s v="2010-01-01"/>
    <m/>
    <m/>
    <m/>
    <s v="ryan@skyhealth.com"/>
    <m/>
    <s v="https://www.crunchbase.com/organization/skyhealth"/>
    <s v="https://www.twitter.com/fitnessbuddyapp"/>
    <m/>
    <s v="caa1be6c-c629-e5bb-801d-633f51090209"/>
  </r>
  <r>
    <x v="107338"/>
    <s v="skylight.net"/>
    <s v="USA"/>
    <s v="GA"/>
    <s v="Atlanta"/>
    <s v="Atlanta"/>
    <x v="2"/>
    <s v="Skylight Financial is a Banking company."/>
    <s v="banking|electronics|finance"/>
    <x v="2663"/>
    <x v="2"/>
    <n v="0"/>
    <m/>
    <m/>
    <m/>
    <m/>
    <m/>
    <m/>
    <m/>
    <s v="https://www.crunchbase.com/organization/skylight-financial"/>
    <m/>
    <m/>
    <s v="d0a0d8b5-0852-fc5a-3e12-f8cc17fe1eef"/>
  </r>
  <r>
    <x v="107339"/>
    <m/>
    <s v="USA"/>
    <s v="AL"/>
    <s v="Birmingham"/>
    <s v="Birmingham"/>
    <x v="2"/>
    <s v="A premier steel foundation distributor serving the U.S., Canada, Mexico and the Caribbean"/>
    <s v="precious metals"/>
    <x v="97"/>
    <x v="2"/>
    <n v="0"/>
    <m/>
    <m/>
    <m/>
    <m/>
    <m/>
    <s v="pipe@skylinesteel.com"/>
    <m/>
    <s v="https://www.crunchbase.com/organization/skyline-steel"/>
    <m/>
    <m/>
    <s v="5e8d1d13-c8a9-fd5f-a5a1-1adf6124c5c7"/>
  </r>
  <r>
    <x v="107340"/>
    <s v="skysoffroaddesign.com"/>
    <s v="USA"/>
    <s v="OR"/>
    <s v="Eugene"/>
    <s v="Springfield"/>
    <x v="0"/>
    <s v="A Commerce, Calif.-based maker of aircraft structural fasteners"/>
    <m/>
    <x v="5"/>
    <x v="2"/>
    <n v="0"/>
    <m/>
    <m/>
    <m/>
    <m/>
    <m/>
    <m/>
    <m/>
    <s v="https://www.crunchbase.com/organization/sky-manufacturing"/>
    <m/>
    <s v="https://www.facebook.com/104565029611057"/>
    <s v="05b14dee-60de-d67b-a53d-1031c6c6f97f"/>
  </r>
  <r>
    <x v="107341"/>
    <s v="skymedi.com"/>
    <s v="TWN"/>
    <m/>
    <s v="Taiwan"/>
    <s v="Hsinchu"/>
    <x v="1"/>
    <s v="Skymedi is the storage and multimedia solution supplier, designs and markets industry-standard flash memory data storage"/>
    <m/>
    <x v="5"/>
    <x v="2"/>
    <n v="0"/>
    <m/>
    <s v="2003-09-01"/>
    <m/>
    <m/>
    <m/>
    <m/>
    <m/>
    <s v="https://www.crunchbase.com/organization/skymedi"/>
    <m/>
    <m/>
    <s v="a840848d-f2c8-97ea-23b8-deb7c1fd66c9"/>
  </r>
  <r>
    <x v="107342"/>
    <s v="skymotion.com"/>
    <s v="CAN"/>
    <s v="QC"/>
    <s v="Montreal"/>
    <s v="Montréal"/>
    <x v="2"/>
    <s v="Highly Accurate Short-Term Forecasts"/>
    <s v="curated web"/>
    <x v="28"/>
    <x v="1"/>
    <n v="0"/>
    <m/>
    <s v="2008-09-04"/>
    <m/>
    <m/>
    <m/>
    <s v="max@skymotion.com"/>
    <n v="5142954075"/>
    <s v="https://www.crunchbase.com/organization/sky-motion"/>
    <s v="https://www.twitter.com/skymotioninc"/>
    <s v="https://www.facebook.com/skymotioninc"/>
    <s v="3b4a01fa-7ba5-30bb-db75-51188bdf00d6"/>
  </r>
  <r>
    <x v="107343"/>
    <s v="skytv.co.nz"/>
    <s v="NZL"/>
    <m/>
    <s v="Auckland"/>
    <s v="Auckland"/>
    <x v="0"/>
    <s v="SKY Network Television Ltd. provides multi-channel, pay television, and free-to-air television services."/>
    <s v="broadcasting|media and entertainment"/>
    <x v="236"/>
    <x v="9"/>
    <n v="0"/>
    <m/>
    <s v="1987-01-01"/>
    <m/>
    <m/>
    <m/>
    <m/>
    <s v="'+64 800 759 759"/>
    <s v="https://www.crunchbase.com/organization/sky-network-television-ltd"/>
    <s v="https://www.twitter.com/skynz"/>
    <s v="https://www.facebook.com/skynewzealand/"/>
    <s v="2d9b4e7c-9c2e-b138-2ba9-000d375bb137"/>
  </r>
  <r>
    <x v="107344"/>
    <m/>
    <m/>
    <m/>
    <m/>
    <m/>
    <x v="2"/>
    <s v="SkyScan designs, manufactures, markets and services instruments."/>
    <m/>
    <x v="5"/>
    <x v="2"/>
    <n v="0"/>
    <m/>
    <m/>
    <m/>
    <m/>
    <m/>
    <m/>
    <m/>
    <s v="https://www.crunchbase.com/organization/skyscan"/>
    <m/>
    <m/>
    <s v="def1b091-0e48-24a7-9c4c-99d2a00c47ad"/>
  </r>
  <r>
    <x v="107345"/>
    <s v="skyscape.com"/>
    <s v="USA"/>
    <s v="MA"/>
    <s v="Boston"/>
    <s v="Marlborough"/>
    <x v="2"/>
    <s v="mobile medical info"/>
    <s v="mobile"/>
    <x v="15"/>
    <x v="5"/>
    <n v="0"/>
    <m/>
    <s v="1993-01-01"/>
    <m/>
    <m/>
    <m/>
    <m/>
    <s v="'508-460-6500"/>
    <s v="https://www.crunchbase.com/organization/skyscape"/>
    <s v="https://www.twitter.com/skyscapeinc"/>
    <s v="https://www.facebook.com/skyscapeinc"/>
    <s v="4eb7f77c-c2d6-781a-b3df-271b5cc6b74f"/>
  </r>
  <r>
    <x v="107346"/>
    <s v="skyscope.com"/>
    <s v="USA"/>
    <s v="MA"/>
    <s v="Worcester"/>
    <s v="Worcester"/>
    <x v="2"/>
    <s v="Skyscope is the video production company for the B2B technology industry."/>
    <s v="media and entertainment"/>
    <x v="631"/>
    <x v="0"/>
    <n v="0"/>
    <m/>
    <s v="2012-01-01"/>
    <m/>
    <m/>
    <m/>
    <s v="info@skyscope.com"/>
    <s v="(855)759-7267"/>
    <s v="https://www.crunchbase.com/organization/skyscope"/>
    <s v="https://www.twitter.com/skyscopevideo"/>
    <s v="https://facebook.com/skyscopevideo"/>
    <s v="b8d27e68-b1bc-b01e-6dc6-8a64aa2aba34"/>
  </r>
  <r>
    <x v="107347"/>
    <s v="skyits.com"/>
    <s v="JOR"/>
    <m/>
    <s v="Amman"/>
    <s v="Amman"/>
    <x v="2"/>
    <s v="Total hospitality software solutions"/>
    <s v="human resources|information technology|messaging|mobile|nightclubs|recruiting|software|training"/>
    <x v="9279"/>
    <x v="1"/>
    <n v="0"/>
    <m/>
    <s v="1997-11-01"/>
    <m/>
    <m/>
    <m/>
    <s v="info@skyits.com"/>
    <s v="'+962 6 533 9616"/>
    <s v="https://www.crunchbase.com/organization/sky-software"/>
    <s v="https://www.twitter.com/skysoftwareco"/>
    <s v="https://www.facebook.com/skyits"/>
    <s v="f491c385-cff8-dc77-2bcd-9fb721c7942d"/>
  </r>
  <r>
    <x v="107348"/>
    <s v="skystarbio-pharmaceutical.com"/>
    <s v="CHN"/>
    <m/>
    <s v="CHN - Other"/>
    <s v="Xian"/>
    <x v="1"/>
    <s v="Skystar Bio-Pharmaceutical Company (Skystaror the Company) was incorporated in Nevada on September 24, 1998."/>
    <s v="biotechnology"/>
    <x v="36"/>
    <x v="7"/>
    <n v="0"/>
    <m/>
    <s v="1997-01-01"/>
    <m/>
    <m/>
    <m/>
    <m/>
    <s v="'+86 29 8819 3188"/>
    <s v="https://www.crunchbase.com/organization/skystar-bio-pharm"/>
    <m/>
    <m/>
    <s v="e4122d0b-757f-328c-3748-d1c4593d2b50"/>
  </r>
  <r>
    <x v="107349"/>
    <m/>
    <s v="CAN"/>
    <s v="ON"/>
    <s v="Nepean"/>
    <s v="Nepean"/>
    <x v="2"/>
    <s v="Skystone Systems Corporation manufactures and markets semiconductor and sub-system chips for telecommunications and data communications"/>
    <s v="manufacturing|telecommunications"/>
    <x v="596"/>
    <x v="2"/>
    <n v="0"/>
    <m/>
    <s v="1994-01-01"/>
    <m/>
    <m/>
    <m/>
    <m/>
    <s v="(613)226-9556"/>
    <s v="https://www.crunchbase.com/organization/skystone-systems"/>
    <m/>
    <m/>
    <s v="9792661a-1669-ba2d-a246-86a34debef70"/>
  </r>
  <r>
    <x v="107350"/>
    <s v="skytechnologies.com"/>
    <s v="USA"/>
    <s v="CA"/>
    <s v="SF Bay Area"/>
    <s v="Palo Alto"/>
    <x v="2"/>
    <s v="Sky Technologies is an enterprise mobility provider."/>
    <s v="mobile|software"/>
    <x v="245"/>
    <x v="0"/>
    <n v="0"/>
    <m/>
    <s v="1998-01-01"/>
    <m/>
    <m/>
    <m/>
    <m/>
    <s v="'1-650-321-1075"/>
    <s v="https://www.crunchbase.com/organization/sky-technologies"/>
    <m/>
    <m/>
    <s v="05305f74-2ff5-3487-02c7-a806bf8d3534"/>
  </r>
  <r>
    <x v="107350"/>
    <s v="skyinc.com"/>
    <s v="USA"/>
    <s v="NY"/>
    <s v="New York City"/>
    <s v="New York"/>
    <x v="2"/>
    <s v="Sky Technologies provides Electrical Power Monitoring Systems and related IT solutions to mission-critical facilities nationally."/>
    <m/>
    <x v="5"/>
    <x v="6"/>
    <n v="0"/>
    <m/>
    <s v="1998-01-01"/>
    <m/>
    <m/>
    <m/>
    <m/>
    <m/>
    <s v="https://www.crunchbase.com/organization/sky-technologies-2"/>
    <m/>
    <m/>
    <s v="be7a10bf-150e-77c5-5524-654b17fcf021"/>
  </r>
  <r>
    <x v="107351"/>
    <s v="tickets.sky.com"/>
    <s v="GBR"/>
    <m/>
    <s v="Birmingham"/>
    <s v="Birmingham"/>
    <x v="0"/>
    <s v="Sky Tickets operates as a sports ticketing company."/>
    <m/>
    <x v="5"/>
    <x v="2"/>
    <n v="0"/>
    <m/>
    <m/>
    <m/>
    <m/>
    <m/>
    <m/>
    <s v="'+44 870 240 3000"/>
    <s v="https://www.crunchbase.com/organization/sky-tickets"/>
    <s v="https://www.twitter.com/skyuk"/>
    <s v="https://www.facebook.com/skyhomepage"/>
    <s v="91a24a20-a235-003f-beb4-b814b0b91e3a"/>
  </r>
  <r>
    <x v="107352"/>
    <s v="skyviewcapital.com"/>
    <s v="USA"/>
    <s v="CA"/>
    <s v="Los Angeles"/>
    <s v="Los Angeles"/>
    <x v="0"/>
    <s v="Skyview Capital LLC is a privately held investment and management company."/>
    <m/>
    <x v="5"/>
    <x v="2"/>
    <n v="0"/>
    <m/>
    <s v="2005-06-01"/>
    <m/>
    <m/>
    <m/>
    <m/>
    <m/>
    <s v="https://www.crunchbase.com/organization/skyview-capital-llc"/>
    <m/>
    <m/>
    <s v="000c5688-ea1a-1abd-ed38-a36ad1fc47c8"/>
  </r>
  <r>
    <x v="107353"/>
    <s v="skyweaver.com"/>
    <s v="USA"/>
    <s v="NY"/>
    <s v="New York City"/>
    <s v="New York"/>
    <x v="0"/>
    <s v="Powered by its patent-pending Social Genome(TM) technology, the SkyWeaver platform harnesses the power of the people we know and trust, and"/>
    <s v="curated web"/>
    <x v="28"/>
    <x v="0"/>
    <n v="0"/>
    <m/>
    <s v="2008-01-01"/>
    <m/>
    <m/>
    <m/>
    <s v="info@skyweaver.com"/>
    <s v="'646-571-8596"/>
    <s v="https://www.crunchbase.com/organization/skyweaver"/>
    <m/>
    <m/>
    <s v="edecc58d-bff8-dabe-6f5c-16ff2ee86ce9"/>
  </r>
  <r>
    <x v="107354"/>
    <s v="inc.skywest.com"/>
    <s v="USA"/>
    <s v="UT"/>
    <s v="UT - Other"/>
    <s v="Saint George"/>
    <x v="2"/>
    <s v="SkyWest is providing commercial air service in North America."/>
    <m/>
    <x v="5"/>
    <x v="4"/>
    <n v="0"/>
    <m/>
    <s v="1972-01-01"/>
    <m/>
    <m/>
    <m/>
    <s v="corporate.communications@skywest.com"/>
    <s v="'435.634.3000"/>
    <s v="https://www.crunchbase.com/organization/skywest-inc"/>
    <s v="https://www.twitter.com/skywestairlines"/>
    <m/>
    <s v="0aaffb4b-90fa-d408-604a-dbcda2e79fde"/>
  </r>
  <r>
    <x v="107355"/>
    <s v="skywiresoftware.com"/>
    <s v="USA"/>
    <s v="TX"/>
    <s v="Dallas"/>
    <s v="Frisco"/>
    <x v="2"/>
    <s v="Skywire Software offers insurance and document management business apps for enterprises in insurance, healthcare sectors and more."/>
    <s v="software"/>
    <x v="10"/>
    <x v="7"/>
    <n v="0"/>
    <m/>
    <s v="2000-01-01"/>
    <m/>
    <m/>
    <m/>
    <m/>
    <s v="'972-377-1110"/>
    <s v="https://www.crunchbase.com/organization/skywire-software"/>
    <m/>
    <m/>
    <s v="055cc52c-da00-491c-238c-c6ad73262bf2"/>
  </r>
  <r>
    <x v="107356"/>
    <s v="skyworksinc.com"/>
    <s v="USA"/>
    <s v="MA"/>
    <s v="Boston"/>
    <s v="Woburn"/>
    <x v="1"/>
    <s v="Skyworks Solutions is an innovator of high performance analog semiconductors."/>
    <s v="automotive|mobile|semiconductor"/>
    <x v="782"/>
    <x v="8"/>
    <n v="0"/>
    <m/>
    <s v="1962-01-01"/>
    <m/>
    <m/>
    <m/>
    <m/>
    <n v="7813763100"/>
    <s v="https://www.crunchbase.com/organization/skyworks-solutions"/>
    <s v="https://www.twitter.com/skyworksinc"/>
    <s v="http://www.facebook.com/pages/skyworks-solutions-inc/119703933782"/>
    <s v="e33a7904-11f0-2a89-16f5-c34e9108abd5"/>
  </r>
  <r>
    <x v="107357"/>
    <s v="skyzonemobile.com"/>
    <s v="USA"/>
    <s v="NJ"/>
    <s v="Newark"/>
    <s v="North Bergen"/>
    <x v="0"/>
    <s v="SkyZone Entertainment is a leading and award winning international mobile publisher based in New Jersey, USA."/>
    <s v="mobile|wireless"/>
    <x v="259"/>
    <x v="0"/>
    <n v="0"/>
    <m/>
    <s v="2004-01-01"/>
    <m/>
    <m/>
    <m/>
    <m/>
    <s v="'201-453-1110"/>
    <s v="https://www.crunchbase.com/organization/skyzone-entertainment"/>
    <s v="https://www.twitter.com/skyzonemobile"/>
    <m/>
    <s v="cff5ed89-4923-8ef6-aecc-34c17ac6e42b"/>
  </r>
  <r>
    <x v="107358"/>
    <m/>
    <m/>
    <m/>
    <m/>
    <m/>
    <x v="2"/>
    <s v="Slando is a Classifieds company."/>
    <s v="classifieds|internet"/>
    <x v="314"/>
    <x v="2"/>
    <n v="0"/>
    <m/>
    <m/>
    <m/>
    <m/>
    <m/>
    <m/>
    <m/>
    <s v="https://www.crunchbase.com/organization/slando-ua"/>
    <s v="https://www.twitter.com/slando_com"/>
    <s v="http://www.facebook.com/slando.ua"/>
    <s v="3ac267bf-037f-e2b7-7af1-50b87af33265"/>
  </r>
  <r>
    <x v="107359"/>
    <s v="slashdotmedia.com"/>
    <s v="USA"/>
    <s v="CA"/>
    <s v="SF Bay Area"/>
    <s v="San Francisco"/>
    <x v="2"/>
    <s v="leader in professional tech communities"/>
    <s v="advertising"/>
    <x v="296"/>
    <x v="7"/>
    <n v="0"/>
    <m/>
    <s v="1997-09-01"/>
    <m/>
    <m/>
    <m/>
    <s v="cmaginn@slashdotmedia.com"/>
    <s v="'1.855.752.7436"/>
    <s v="https://www.crunchbase.com/organization/slashdot-media"/>
    <s v="https://www.twitter.com/slashdotmedia"/>
    <s v="https://www.facebook.com/slashdotmedia"/>
    <s v="3325c1b1-4e95-aa84-163c-040dc0963081"/>
  </r>
  <r>
    <x v="107360"/>
    <s v="slate.com"/>
    <s v="USA"/>
    <s v="NY"/>
    <s v="New York City"/>
    <s v="New York"/>
    <x v="2"/>
    <s v="Slate is an online magazine that offers analysis and commentary about news, politics, technology, and culture."/>
    <s v="analytics|publishing"/>
    <x v="3929"/>
    <x v="6"/>
    <n v="0"/>
    <m/>
    <s v="1996-01-01"/>
    <m/>
    <m/>
    <m/>
    <s v="nyoffice@slate.com"/>
    <s v="1(212)556-7201"/>
    <s v="https://www.crunchbase.com/organization/slate"/>
    <s v="https://www.twitter.com/slate"/>
    <s v="http://www.facebook.com/slate"/>
    <s v="989e73ba-a85d-765c-303d-7ece9a8beac8"/>
  </r>
  <r>
    <x v="107361"/>
    <s v="slatecap.com"/>
    <s v="USA"/>
    <s v="MD"/>
    <s v="Baltimore"/>
    <s v="Baltimore"/>
    <x v="0"/>
    <s v="SLATE CAPITAL GROUP is a private equity investment group based in Baltimore, Maryland. Slate invests at all stages of a companyâ€™s life"/>
    <m/>
    <x v="5"/>
    <x v="2"/>
    <n v="0"/>
    <m/>
    <s v="2004-01-01"/>
    <m/>
    <m/>
    <m/>
    <m/>
    <m/>
    <s v="https://www.crunchbase.com/organization/slate-capital-group"/>
    <m/>
    <m/>
    <s v="f3a6e146-c3a8-078a-9f03-67f234dcdaad"/>
  </r>
  <r>
    <x v="107362"/>
    <s v="slatergordon.com.au"/>
    <s v="AUS"/>
    <m/>
    <s v="Melbourne"/>
    <s v="Melbourne"/>
    <x v="0"/>
    <s v="Slater and Gordon is a consumer law firm."/>
    <m/>
    <x v="5"/>
    <x v="8"/>
    <n v="0"/>
    <m/>
    <s v="1935-01-01"/>
    <m/>
    <m/>
    <m/>
    <m/>
    <n v="61396000290"/>
    <s v="https://www.crunchbase.com/organization/slater-and-gordon"/>
    <s v="https://www.twitter.com/slatergordon"/>
    <s v="http://www.facebook.com/slatergordonau"/>
    <s v="ee9fb02d-0944-96e2-b2c6-699689d0199e"/>
  </r>
  <r>
    <x v="107363"/>
    <s v="slaterocksafety.com"/>
    <s v="USA"/>
    <s v="OH"/>
    <s v="Cleveland"/>
    <s v="Medina"/>
    <x v="2"/>
    <s v="Slate Rock Safety is an ecommerce retailer and distributor."/>
    <s v="e-commerce|retail"/>
    <x v="63"/>
    <x v="0"/>
    <n v="0"/>
    <m/>
    <s v="2007-01-01"/>
    <m/>
    <m/>
    <m/>
    <s v="cs@slaterocksafety.com"/>
    <s v="(866)783-7977"/>
    <s v="https://www.crunchbase.com/organization/slate-rock-safety"/>
    <s v="https://www.twitter.com/frsafetyonline"/>
    <s v="https://www.facebook.com/frsafety"/>
    <s v="9f47b3d5-adf5-0229-d9c7-380e23f8ffa8"/>
  </r>
  <r>
    <x v="107364"/>
    <m/>
    <m/>
    <m/>
    <m/>
    <m/>
    <x v="0"/>
    <s v="Slatkin &amp; Company, a home fragrance manufacturer that sells scented candles and potpourri in high-end retail stores."/>
    <m/>
    <x v="5"/>
    <x v="2"/>
    <n v="0"/>
    <m/>
    <m/>
    <m/>
    <m/>
    <m/>
    <m/>
    <m/>
    <s v="https://www.crunchbase.com/organization/slatkin-company"/>
    <m/>
    <m/>
    <s v="2134d530-0d45-51e8-7c74-8d6fe7f9aecb"/>
  </r>
  <r>
    <x v="107365"/>
    <m/>
    <s v="USA"/>
    <s v="TX"/>
    <s v="TX - Other"/>
    <s v="Big Spring"/>
    <x v="2"/>
    <s v="Slaughter and Stanley Construction is a privately owned construction firm located in Big Spring, Texas."/>
    <m/>
    <x v="5"/>
    <x v="2"/>
    <n v="0"/>
    <m/>
    <s v="1999-01-01"/>
    <m/>
    <m/>
    <m/>
    <m/>
    <m/>
    <s v="https://www.crunchbase.com/organization/slaughter-and-stanley-construction"/>
    <m/>
    <m/>
    <s v="7250f209-796e-1272-56db-9724c83cd8d6"/>
  </r>
  <r>
    <x v="107366"/>
    <s v="slpr.co"/>
    <s v="USA"/>
    <s v="CA"/>
    <s v="Los Angeles"/>
    <s v="Los Angeles"/>
    <x v="2"/>
    <s v="S+L Communications is a boutique public relations and marketing agency."/>
    <s v="brand marketing|marketing|public relations"/>
    <x v="208"/>
    <x v="2"/>
    <n v="0"/>
    <m/>
    <s v="1988-01-01"/>
    <m/>
    <m/>
    <m/>
    <m/>
    <m/>
    <s v="https://www.crunchbase.com/organization/s-l-communications"/>
    <s v="https://www.twitter.com/slprco"/>
    <s v="https://www.facebook.com/slprco/?fref=ts"/>
    <s v="5c50f18b-ddd1-ea5d-bd07-6bbf284505d3"/>
  </r>
  <r>
    <x v="107367"/>
    <s v="sleepinnovations.com"/>
    <s v="USA"/>
    <s v="NJ"/>
    <s v="Atlantic City"/>
    <s v="West Long Branch"/>
    <x v="0"/>
    <s v="Sleep Innovations is the leader in consumer-driven foam products, proven to deliver comfort, relaxation and rejuvenation."/>
    <s v="manufacturing|retail"/>
    <x v="333"/>
    <x v="7"/>
    <n v="0"/>
    <m/>
    <s v="1996-01-01"/>
    <m/>
    <m/>
    <m/>
    <m/>
    <s v="'732-263-0800"/>
    <s v="https://www.crunchbase.com/organization/sleep-innovations"/>
    <s v="https://www.twitter.com/sleepinnov"/>
    <s v="http://www.facebook.com/sleepinnovations"/>
    <s v="a52eb0a0-1b60-85d2-620f-2d0f7dd081b8"/>
  </r>
  <r>
    <x v="107368"/>
    <s v="sleeptrain.com"/>
    <s v="USA"/>
    <s v="CA"/>
    <s v="Sacramento"/>
    <s v="Rocklin"/>
    <x v="2"/>
    <s v="Sleep Train is an employee owned company and is the West Coast’s number one mattress retailer and number four nationwide."/>
    <s v="retail"/>
    <x v="63"/>
    <x v="8"/>
    <n v="0"/>
    <m/>
    <s v="1985-01-01"/>
    <m/>
    <m/>
    <m/>
    <s v="customerservice@sleeptrain.com"/>
    <s v="'916-751-4300"/>
    <s v="https://www.crunchbase.com/organization/sleep-train-mattress"/>
    <s v="https://www.twitter.com/thesleeptrain"/>
    <s v="http://www.facebook.com/sleeptrain"/>
    <s v="fd4546fd-8c28-501d-79ac-43ff4728aa2a"/>
  </r>
  <r>
    <x v="107369"/>
    <s v="sleepwellpartners.com"/>
    <s v="USA"/>
    <s v="UT"/>
    <s v="Salt Lake City"/>
    <s v="South Jordan"/>
    <x v="2"/>
    <s v="Sleepwell Partners was added in 2010."/>
    <m/>
    <x v="5"/>
    <x v="0"/>
    <n v="0"/>
    <m/>
    <m/>
    <m/>
    <m/>
    <m/>
    <s v="info@sleepdr.com"/>
    <s v="'801-523-7533"/>
    <s v="https://www.crunchbase.com/organization/sleepwell-partners"/>
    <s v="https://www.twitter.com/mysleepdr"/>
    <s v="https://www.facebook.com/advancedsleepmedicine"/>
    <s v="6f6e3951-340d-af7e-f089-03ad6617d000"/>
  </r>
  <r>
    <x v="107370"/>
    <m/>
    <s v="USA"/>
    <s v="MA"/>
    <s v="MA - Other"/>
    <s v="Lincoln"/>
    <x v="2"/>
    <s v="Sleepycat Software engages in the development of databases. It offers Berkeley DB, a transactional storage engine for un-typed data in"/>
    <s v="open source|software"/>
    <x v="10"/>
    <x v="2"/>
    <n v="0"/>
    <m/>
    <s v="1996-01-01"/>
    <m/>
    <m/>
    <m/>
    <m/>
    <m/>
    <s v="https://www.crunchbase.com/organization/sleepycat-software"/>
    <m/>
    <m/>
    <s v="cbec3a65-1d39-39c6-2b0a-9948c27f59b4"/>
  </r>
  <r>
    <x v="107371"/>
    <s v="sleeveco.com"/>
    <s v="USA"/>
    <s v="GA"/>
    <s v="Athens, Georgia"/>
    <s v="Dawsonville"/>
    <x v="2"/>
    <s v="SleeveCo is a leading supplier of shrink and stretch sleeve labels."/>
    <s v="printing"/>
    <x v="233"/>
    <x v="6"/>
    <n v="0"/>
    <m/>
    <s v="1987-01-01"/>
    <m/>
    <m/>
    <m/>
    <m/>
    <s v="'706-216-3110"/>
    <s v="https://www.crunchbase.com/organization/sleeveco"/>
    <s v="https://www.twitter.com/sleeveco"/>
    <s v="https://www.facebook.com/sleevecoinc"/>
    <s v="7ca16214-f20e-817b-f9ed-2ac10a0a4921"/>
  </r>
  <r>
    <x v="107372"/>
    <m/>
    <s v="CZE"/>
    <m/>
    <s v="Prague"/>
    <s v="Prague"/>
    <x v="0"/>
    <s v="Slevomat Ventures"/>
    <m/>
    <x v="5"/>
    <x v="2"/>
    <n v="0"/>
    <m/>
    <m/>
    <m/>
    <m/>
    <m/>
    <m/>
    <m/>
    <s v="https://www.crunchbase.com/organization/slevomatventures"/>
    <m/>
    <m/>
    <s v="4daf6ac6-34fa-f8ab-3070-b6a22fd2d16f"/>
  </r>
  <r>
    <x v="107373"/>
    <m/>
    <s v="USA"/>
    <s v="MO"/>
    <s v="St. Louis"/>
    <s v="Saint Louis"/>
    <x v="2"/>
    <s v="Slicehost was founded in 2006"/>
    <s v="curated web"/>
    <x v="28"/>
    <x v="2"/>
    <n v="0"/>
    <m/>
    <s v="2006-06-01"/>
    <m/>
    <m/>
    <m/>
    <m/>
    <m/>
    <s v="https://www.crunchbase.com/organization/slicehost"/>
    <m/>
    <m/>
    <s v="16a6d567-7626-89ee-db13-841fce65716f"/>
  </r>
  <r>
    <x v="107374"/>
    <s v="slicenetworks.com"/>
    <s v="USA"/>
    <s v="CA"/>
    <s v="Anaheim"/>
    <s v="Costa Mesa"/>
    <x v="2"/>
    <s v="Next generation network technology"/>
    <m/>
    <x v="5"/>
    <x v="0"/>
    <n v="0"/>
    <m/>
    <s v="2010-01-01"/>
    <m/>
    <m/>
    <m/>
    <s v="contact@slicenetworks.com"/>
    <s v="'949-278-6249"/>
    <s v="https://www.crunchbase.com/organization/slice-networks"/>
    <s v="https://www.twitter.com/slicenetworks"/>
    <s v="https://www.facebook.com/slicenetworks"/>
    <s v="1a0dc54e-4e18-23dd-1fd3-9bd9473e124e"/>
  </r>
  <r>
    <x v="107375"/>
    <s v="sliceoflime.com"/>
    <s v="USA"/>
    <s v="CO"/>
    <s v="Denver"/>
    <s v="Denver"/>
    <x v="2"/>
    <s v="Slice of Lime provides development services for marketing websites and UX/UI for web and mobile applications."/>
    <s v="apps|mobile"/>
    <x v="45"/>
    <x v="0"/>
    <n v="0"/>
    <m/>
    <s v="2001-01-01"/>
    <m/>
    <m/>
    <m/>
    <s v="hello@sliceoflime.com"/>
    <s v="(303) 413-0701"/>
    <s v="https://www.crunchbase.com/organization/slice-of-lime"/>
    <s v="https://www.twitter.com/sliceoflime"/>
    <s v="http://www.facebook.com/sliceoflime"/>
    <s v="5d724c8c-82ad-3b11-7085-3894266c5412"/>
  </r>
  <r>
    <x v="107376"/>
    <s v="sligro.nl"/>
    <m/>
    <m/>
    <m/>
    <m/>
    <x v="0"/>
    <s v="Sligro is een toonaangevende totaalgroothandel voor foodprofessionals en onderdeel van Sligro Food Group."/>
    <m/>
    <x v="5"/>
    <x v="0"/>
    <n v="0"/>
    <m/>
    <s v="1935-01-01"/>
    <m/>
    <m/>
    <m/>
    <m/>
    <m/>
    <s v="https://www.crunchbase.com/organization/sligro"/>
    <s v="https://www.twitter.com/sligro"/>
    <m/>
    <s v="32e9e7e4-d98f-c705-aabd-2c6add6b2bcc"/>
  </r>
  <r>
    <x v="107377"/>
    <s v="slimdevices.com"/>
    <s v="USA"/>
    <s v="CA"/>
    <s v="SF Bay Area"/>
    <s v="Mountain View"/>
    <x v="2"/>
    <s v="Official Pinterest for Logitech, a world leader in products that connect people to the digital experiences they care about."/>
    <s v="hardware|software"/>
    <x v="136"/>
    <x v="9"/>
    <n v="0"/>
    <m/>
    <s v="2000-01-01"/>
    <m/>
    <m/>
    <m/>
    <m/>
    <s v="'+41 21 863 51 11"/>
    <s v="https://www.crunchbase.com/organization/slim-devices"/>
    <s v="https://www.twitter.com/logitech"/>
    <s v="https://www.facebook.com/logitech"/>
    <s v="7e2c6a4c-27aa-0ffa-8dfd-f7138d5ad75d"/>
  </r>
  <r>
    <x v="107378"/>
    <s v="slindustries.com"/>
    <s v="USA"/>
    <s v="NJ"/>
    <s v="NJ - Other"/>
    <s v="Mount Laurel"/>
    <x v="2"/>
    <s v="Helping Customers Succeed Through Power Technology"/>
    <m/>
    <x v="5"/>
    <x v="8"/>
    <n v="0"/>
    <m/>
    <s v="1956-01-01"/>
    <m/>
    <m/>
    <m/>
    <m/>
    <n v="19999999999"/>
    <s v="https://www.crunchbase.com/organization/sl-industries"/>
    <m/>
    <m/>
    <s v="013e90c5-c786-a978-0861-8b9afad6874f"/>
  </r>
  <r>
    <x v="107379"/>
    <s v="slingo.com"/>
    <s v="USA"/>
    <s v="NJ"/>
    <s v="Newark"/>
    <s v="Hackensack"/>
    <x v="2"/>
    <s v="Slingo is a website where users can play a variety of web based gambling games."/>
    <m/>
    <x v="5"/>
    <x v="0"/>
    <n v="0"/>
    <m/>
    <s v="1996-01-01"/>
    <m/>
    <m/>
    <m/>
    <m/>
    <n v="19999999999"/>
    <s v="https://www.crunchbase.com/organization/slingo"/>
    <s v="https://www.twitter.com/zyngaslingo"/>
    <s v="http://www.facebook.com/slingogames"/>
    <s v="07400858-852a-c271-1602-6ec0c25dcaf3"/>
  </r>
  <r>
    <x v="107380"/>
    <s v="slingshotters.com"/>
    <s v="AUS"/>
    <m/>
    <s v="Sydney"/>
    <s v="Sydney"/>
    <x v="0"/>
    <s v="Slingshot is a corporate accelerator that provides seed funding, a corporate partner, and a mentoring program."/>
    <s v="business information systems|online portals|professional services"/>
    <x v="180"/>
    <x v="2"/>
    <n v="0"/>
    <m/>
    <s v="2013-03-01"/>
    <m/>
    <m/>
    <m/>
    <m/>
    <m/>
    <s v="https://www.crunchbase.com/organization/slingshot-accelerator"/>
    <s v="https://www.twitter.com/slingshotters"/>
    <s v="http://www.facebook.com/slingshot-accelerator/140598002775"/>
    <s v="6b68617d-9827-59ff-bd55-e55dd1db8eb9"/>
  </r>
  <r>
    <x v="107381"/>
    <s v="slingshotlabs.com"/>
    <s v="USA"/>
    <s v="CA"/>
    <s v="Los Angeles"/>
    <s v="Santa Monica"/>
    <x v="2"/>
    <s v="Slingshot Labs is a startup incubator focused on building and developing new web ventures for news corporations."/>
    <s v="incubators|news"/>
    <x v="5384"/>
    <x v="6"/>
    <n v="0"/>
    <m/>
    <s v="2008-01-21"/>
    <m/>
    <m/>
    <m/>
    <s v="ventures@slingshotlabs.com"/>
    <m/>
    <s v="https://www.crunchbase.com/organization/slingshot-labs"/>
    <m/>
    <m/>
    <s v="c2a6a017-118e-9cdc-3f8c-b6fb007492e0"/>
  </r>
  <r>
    <x v="107382"/>
    <s v="slipstream.com"/>
    <s v="CAN"/>
    <s v="ON"/>
    <s v="Toronto"/>
    <s v="Waterloo"/>
    <x v="2"/>
    <s v="SlipStream, a subsidiary of Research In Motion (RIM), delivers the fastest, most reliable acceleration, compression and network"/>
    <m/>
    <x v="5"/>
    <x v="2"/>
    <n v="0"/>
    <m/>
    <s v="2000-01-01"/>
    <m/>
    <m/>
    <m/>
    <s v="info@slipstream.com"/>
    <s v="'519-886-6738"/>
    <s v="https://www.crunchbase.com/organization/slipstream-data"/>
    <m/>
    <m/>
    <s v="d957a199-b1ba-cf78-52a5-be4665e85aad"/>
  </r>
  <r>
    <x v="107383"/>
    <s v="slipstream.us"/>
    <s v="USA"/>
    <s v="VA"/>
    <s v="Norfolk - Virginia Beach"/>
    <s v="Virginia Beach"/>
    <x v="2"/>
    <s v="Slipstream Resources, LLC (SSR) is a veteran owned company that provides professional services, electronic security systems and network"/>
    <s v="security"/>
    <x v="175"/>
    <x v="1"/>
    <n v="0"/>
    <m/>
    <s v="2008-01-01"/>
    <m/>
    <m/>
    <m/>
    <m/>
    <s v="'757-553-1938"/>
    <s v="https://www.crunchbase.com/organization/slipstream-resources"/>
    <m/>
    <m/>
    <s v="2dee887b-dc26-7e23-6030-de6876272db1"/>
  </r>
  <r>
    <x v="107384"/>
    <s v="sloanled.com"/>
    <s v="USA"/>
    <s v="CA"/>
    <s v="Santa Barbara"/>
    <s v="Ventura"/>
    <x v="2"/>
    <s v="SloanLED was founded in 1957 to design and develop high-reliability lighting products."/>
    <s v="electronics|manufacturing"/>
    <x v="637"/>
    <x v="6"/>
    <n v="0"/>
    <m/>
    <s v="1957-01-01"/>
    <m/>
    <m/>
    <m/>
    <s v="info@sloanled.com"/>
    <s v="'+31 88 124 4900"/>
    <s v="https://www.crunchbase.com/organization/sloanled"/>
    <s v="https://www.twitter.com/sloanled"/>
    <s v="https://www.facebook.com/sloanled"/>
    <s v="98a8189f-9629-d24a-4517-e17df65ffcb0"/>
  </r>
  <r>
    <x v="107385"/>
    <s v="sloanmason.com"/>
    <s v="USA"/>
    <s v="CA"/>
    <s v="San Diego"/>
    <s v="San Diego"/>
    <x v="2"/>
    <s v="Sloan Mason Insurance Services is an insurance brokerage firm."/>
    <s v="consulting|insurance|risk management"/>
    <x v="24"/>
    <x v="1"/>
    <n v="0"/>
    <m/>
    <s v="2001-01-01"/>
    <m/>
    <m/>
    <m/>
    <m/>
    <m/>
    <s v="https://www.crunchbase.com/organization/sloan-mason-insurance-services"/>
    <m/>
    <m/>
    <s v="b7ffd9f4-c254-4044-729f-d42fd1feba6b"/>
  </r>
  <r>
    <x v="107386"/>
    <s v="slotix.com"/>
    <m/>
    <m/>
    <m/>
    <m/>
    <x v="2"/>
    <s v="boutique ticketing agency"/>
    <s v="e-commerce"/>
    <x v="63"/>
    <x v="0"/>
    <n v="0"/>
    <m/>
    <m/>
    <m/>
    <m/>
    <m/>
    <m/>
    <m/>
    <s v="https://www.crunchbase.com/organization/slo-ltd"/>
    <s v="https://www.twitter.com/sloexperience"/>
    <s v="https://www.facebook.com/sloexperience"/>
    <s v="5d82c1e5-b526-0bf9-8685-749372045e9a"/>
  </r>
  <r>
    <x v="107387"/>
    <s v="slotpower.com"/>
    <m/>
    <m/>
    <m/>
    <m/>
    <x v="2"/>
    <s v="Online Slot Machines"/>
    <m/>
    <x v="5"/>
    <x v="2"/>
    <n v="0"/>
    <m/>
    <m/>
    <m/>
    <m/>
    <m/>
    <m/>
    <m/>
    <s v="https://www.crunchbase.com/organization/slotpower-com"/>
    <m/>
    <m/>
    <s v="6b07f52c-6f34-9f08-ed04-136154612471"/>
  </r>
  <r>
    <x v="107388"/>
    <m/>
    <m/>
    <m/>
    <m/>
    <m/>
    <x v="2"/>
    <s v="SLR Systems is an integrated development environment company."/>
    <s v="software"/>
    <x v="10"/>
    <x v="2"/>
    <n v="0"/>
    <m/>
    <s v="1985-01-01"/>
    <m/>
    <m/>
    <m/>
    <m/>
    <m/>
    <s v="https://www.crunchbase.com/organization/slr-systems"/>
    <m/>
    <m/>
    <s v="3c737884-4d11-a62b-d81b-a84fb3a29c2f"/>
  </r>
  <r>
    <x v="107389"/>
    <s v="slv.de"/>
    <s v="DEU"/>
    <m/>
    <s v="DEU - Other"/>
    <s v="Übach-palenberg"/>
    <x v="2"/>
    <s v="SLV Elektronik was added in 2011."/>
    <m/>
    <x v="5"/>
    <x v="7"/>
    <n v="0"/>
    <m/>
    <s v="1979-01-01"/>
    <m/>
    <m/>
    <m/>
    <s v="export@slv.de"/>
    <s v="49 2451 4833 0"/>
    <s v="https://www.crunchbase.com/organization/slv-elektronik"/>
    <m/>
    <m/>
    <s v="9be4d466-9130-b291-b39e-1c601c1f9016"/>
  </r>
  <r>
    <x v="107390"/>
    <s v="smawins.com"/>
    <s v="USA"/>
    <s v="CA"/>
    <s v="Anaheim"/>
    <s v="Newport Beach"/>
    <x v="1"/>
    <s v="Government procurement management system"/>
    <s v="consulting"/>
    <x v="5"/>
    <x v="7"/>
    <n v="0"/>
    <m/>
    <s v="1982-01-01"/>
    <m/>
    <m/>
    <m/>
    <s v="info@smawins.com"/>
    <n v="9499751624"/>
    <s v="https://www.crunchbase.com/organization/sm-a"/>
    <s v="https://www.twitter.com/smawins"/>
    <s v="https://www.facebook.com/smawins"/>
    <s v="664a461a-bde6-6ab2-9f34-872c03797d15"/>
  </r>
  <r>
    <x v="107391"/>
    <m/>
    <s v="USA"/>
    <s v="VA"/>
    <s v="Washington, D.C."/>
    <s v="Newport News"/>
    <x v="0"/>
    <s v="SMA Alliance provides marketing and advertising solutions."/>
    <m/>
    <x v="5"/>
    <x v="2"/>
    <n v="0"/>
    <m/>
    <s v="1969-01-01"/>
    <m/>
    <m/>
    <m/>
    <m/>
    <s v="(888)330-6623"/>
    <s v="https://www.crunchbase.com/organization/sma-alliance"/>
    <m/>
    <m/>
    <s v="c814d835-2cef-f7e6-846d-4ee9e24e1882"/>
  </r>
  <r>
    <x v="107392"/>
    <s v="sma.co.uk"/>
    <s v="GBR"/>
    <m/>
    <s v="London"/>
    <s v="London"/>
    <x v="2"/>
    <s v="SMA Financial was founded in 1995 and focuses on providing SWIFT related services and software."/>
    <s v="software"/>
    <x v="10"/>
    <x v="2"/>
    <n v="0"/>
    <m/>
    <s v="1995-01-01"/>
    <m/>
    <m/>
    <m/>
    <s v="info@sma.co.uk"/>
    <s v="44 20 7940 4222"/>
    <s v="https://www.crunchbase.com/organization/sma-financial"/>
    <m/>
    <m/>
    <s v="f098dd0a-5f8f-cf55-71e5-6a592d66a140"/>
  </r>
  <r>
    <x v="107393"/>
    <s v="sma-iberica.com"/>
    <s v="ESP"/>
    <m/>
    <s v="ESP - Other"/>
    <s v="San Cugat Del Vallés"/>
    <x v="1"/>
    <s v="SMA Solar Technology is a technological manufacturing firm that develops, produces, and sells photovoltaic inverters."/>
    <s v="solar"/>
    <x v="165"/>
    <x v="0"/>
    <n v="0"/>
    <m/>
    <s v="1980-01-01"/>
    <m/>
    <m/>
    <m/>
    <s v="info@SMA-Iberica.com"/>
    <s v="'+34 902 14 24 24"/>
    <s v="https://www.crunchbase.com/organization/sma-iberica"/>
    <s v="https://www.twitter.com/smasolar"/>
    <m/>
    <s v="326c5cb2-5786-9ba2-dd37-b1b800ac7409"/>
  </r>
  <r>
    <x v="107394"/>
    <s v="mysmak.com"/>
    <s v="USA"/>
    <s v="MA"/>
    <s v="Boston"/>
    <s v="Boston"/>
    <x v="3"/>
    <s v="Make digital communication simpler and easier. Take control of your inbox, and clean out the clutter in your social streams."/>
    <m/>
    <x v="5"/>
    <x v="1"/>
    <n v="0"/>
    <m/>
    <s v="2011-03-02"/>
    <m/>
    <m/>
    <m/>
    <m/>
    <m/>
    <s v="https://www.crunchbase.com/organization/smak"/>
    <s v="https://www.twitter.com/onsmak"/>
    <s v="https://www.facebook.com/unifiedinbox"/>
    <s v="b63d0990-fd4f-0fe6-573e-49372075d783"/>
  </r>
  <r>
    <x v="107395"/>
    <s v="smallbusinesspost.com"/>
    <m/>
    <m/>
    <m/>
    <m/>
    <x v="2"/>
    <s v="Business for sale marketplace"/>
    <s v="internet"/>
    <x v="28"/>
    <x v="2"/>
    <n v="0"/>
    <m/>
    <s v="2014-01-01"/>
    <m/>
    <m/>
    <m/>
    <m/>
    <m/>
    <s v="https://www.crunchbase.com/organization/smallbusinesspost"/>
    <m/>
    <m/>
    <s v="762d851b-948c-c846-e13d-975cb0957652"/>
  </r>
  <r>
    <x v="107396"/>
    <m/>
    <s v="USA"/>
    <s v="CO"/>
    <s v="Denver"/>
    <s v="Boulder"/>
    <x v="2"/>
    <s v="SmallFoot, LLC develops wireless systems that manage and coordinate electricity demand for small commercial facilities."/>
    <s v="energy|wireless"/>
    <x v="3296"/>
    <x v="2"/>
    <n v="0"/>
    <m/>
    <s v="2008-01-01"/>
    <m/>
    <m/>
    <m/>
    <m/>
    <m/>
    <s v="https://www.crunchbase.com/organization/smallfoot"/>
    <m/>
    <m/>
    <s v="86aa5449-84d8-740d-e5d2-74085bc8d32d"/>
  </r>
  <r>
    <x v="107397"/>
    <s v="smallsociety.com"/>
    <s v="USA"/>
    <s v="OR"/>
    <s v="Portland, Oregon"/>
    <s v="Portland"/>
    <x v="2"/>
    <s v="Small Society is an iPhone agency focused on strategy and product development."/>
    <s v="mobile"/>
    <x v="15"/>
    <x v="0"/>
    <n v="0"/>
    <m/>
    <m/>
    <m/>
    <m/>
    <m/>
    <s v="raven@smallsociety.com"/>
    <s v="'503.345.0506"/>
    <s v="https://www.crunchbase.com/organization/small-society"/>
    <s v="https://www.twitter.com/smallsociety"/>
    <s v="https://www.facebook.com/srch.php"/>
    <s v="7c2f4c12-5790-21e7-ffab-ab359c5ea4bb"/>
  </r>
  <r>
    <x v="107398"/>
    <m/>
    <m/>
    <m/>
    <m/>
    <m/>
    <x v="0"/>
    <s v="Developer of software for Microsoft Windows Server and enterprise Active Directory administration"/>
    <m/>
    <x v="5"/>
    <x v="2"/>
    <n v="0"/>
    <m/>
    <m/>
    <m/>
    <m/>
    <m/>
    <m/>
    <m/>
    <s v="https://www.crunchbase.com/organization/small-wonders-software"/>
    <m/>
    <m/>
    <s v="fd1f5940-ee8e-b0a0-bf6b-33fd165d505e"/>
  </r>
  <r>
    <x v="107399"/>
    <s v="smapin.com"/>
    <s v="FRA"/>
    <m/>
    <s v="Paris"/>
    <s v="Paris"/>
    <x v="2"/>
    <s v="Smap In is a website and a mobile app that allows users to find and share local deals, discounts, sales, and coupons."/>
    <s v="curated web|ios|local|software"/>
    <x v="426"/>
    <x v="1"/>
    <n v="0"/>
    <m/>
    <s v="2010-12-01"/>
    <m/>
    <m/>
    <m/>
    <m/>
    <m/>
    <s v="https://www.crunchbase.com/organization/smap-in"/>
    <s v="https://www.twitter.com/smap_in"/>
    <m/>
    <s v="8f480385-1f47-cf63-2f75-e78f05c50768"/>
  </r>
  <r>
    <x v="107400"/>
    <s v="smarsh.com"/>
    <s v="USA"/>
    <s v="OR"/>
    <s v="Portland, Oregon"/>
    <s v="Portland"/>
    <x v="0"/>
    <s v="Smarsh provides cloud-based archiving and compliance solutions for companies in regulated and litigious industries."/>
    <s v="ediscovery|enterprise software"/>
    <x v="146"/>
    <x v="3"/>
    <n v="0"/>
    <m/>
    <s v="2001-01-01"/>
    <m/>
    <m/>
    <m/>
    <s v="advantage@smarsh.com"/>
    <s v="(866) 762-7741"/>
    <s v="https://www.crunchbase.com/organization/smarsh"/>
    <s v="https://www.twitter.com/smarshinc"/>
    <s v="http://www.facebook.com/smarshinc"/>
    <s v="50b4be57-7038-8435-c9c4-1d38e4d0b22f"/>
  </r>
  <r>
    <x v="107401"/>
    <s v="smartbear.com"/>
    <s v="USA"/>
    <s v="MA"/>
    <s v="Boston"/>
    <s v="Somerville"/>
    <x v="0"/>
    <s v="SmartBear Software provides tools for professionals to ensure the quality of their APIs, mobile, web and cloud-based applications."/>
    <s v="software"/>
    <x v="10"/>
    <x v="5"/>
    <n v="0"/>
    <m/>
    <s v="2007-01-01"/>
    <m/>
    <m/>
    <m/>
    <s v="info@smartbear.com"/>
    <m/>
    <s v="https://www.crunchbase.com/organization/smart-bear-software"/>
    <s v="https://www.twitter.com/smartbear"/>
    <s v="http://www.facebook.com/smartbear"/>
    <s v="c8a4b400-aea5-abc6-7985-ecf7c4fdd541"/>
  </r>
  <r>
    <x v="107402"/>
    <s v="smartbin.com"/>
    <s v="IRL"/>
    <m/>
    <s v="IRL - Other"/>
    <s v="Swords"/>
    <x v="2"/>
    <s v="Development and distribution of telemetry solutions"/>
    <s v="logistics|recycling|waste management"/>
    <x v="2839"/>
    <x v="0"/>
    <n v="0"/>
    <m/>
    <s v="2003-01-01"/>
    <m/>
    <m/>
    <m/>
    <s v="info@smartbin.com"/>
    <s v="353 1 890 2633"/>
    <s v="https://www.crunchbase.com/organization/smartbin"/>
    <s v="https://www.twitter.com/smartbin"/>
    <s v="http://www.facebook.com/pages/smartbin/131313000270533"/>
    <s v="305f53e4-1a52-fb34-6815-b2aae0d849a3"/>
  </r>
  <r>
    <x v="107403"/>
    <s v="smartbox.com"/>
    <m/>
    <m/>
    <m/>
    <m/>
    <x v="0"/>
    <s v="The provider of experience gifts"/>
    <m/>
    <x v="5"/>
    <x v="7"/>
    <n v="0"/>
    <m/>
    <s v="2008-01-01"/>
    <m/>
    <m/>
    <m/>
    <m/>
    <s v="33 8 05 82 10 92"/>
    <s v="https://www.crunchbase.com/organization/smartbox-group"/>
    <s v="https://www.twitter.com/smartbox_it"/>
    <s v="https://www.facebook.com/regalaexperiencias"/>
    <s v="143b6ede-7163-483a-7fd3-3ef764c49ed4"/>
  </r>
  <r>
    <x v="107404"/>
    <s v="smartbutton.com"/>
    <s v="USA"/>
    <s v="DE"/>
    <s v="Wilmington, Delaware"/>
    <s v="Newark"/>
    <x v="2"/>
    <s v="Our mission is to provide a high-quality user-friendly loyalty and rewards program that can improve customer relationships."/>
    <s v="software"/>
    <x v="10"/>
    <x v="9"/>
    <n v="0"/>
    <m/>
    <s v="1994-01-01"/>
    <m/>
    <m/>
    <m/>
    <s v="sales@smartbutton.com"/>
    <s v="(302)283-0200"/>
    <s v="https://www.crunchbase.com/organization/smart-button"/>
    <s v="https://www.twitter.com/sba_marketing"/>
    <s v="https://www.facebook.com/smartbutton"/>
    <s v="12f7f95d-b884-9df5-4cf0-3153dcd16c4f"/>
  </r>
  <r>
    <x v="107405"/>
    <m/>
    <m/>
    <m/>
    <m/>
    <m/>
    <x v="0"/>
    <s v="SOFTWARE"/>
    <m/>
    <x v="5"/>
    <x v="2"/>
    <n v="0"/>
    <m/>
    <m/>
    <m/>
    <m/>
    <m/>
    <m/>
    <m/>
    <s v="https://www.crunchbase.com/organization/smart-card-software"/>
    <m/>
    <m/>
    <s v="f1e5c2db-4db7-99e1-af84-fe3a7712ba89"/>
  </r>
  <r>
    <x v="22286"/>
    <s v="smartcare.com"/>
    <m/>
    <m/>
    <m/>
    <m/>
    <x v="0"/>
    <s v="SmartCare launched to improve the lives of child care providers nationwide."/>
    <m/>
    <x v="5"/>
    <x v="0"/>
    <n v="0"/>
    <m/>
    <s v="2014-01-01"/>
    <m/>
    <m/>
    <m/>
    <s v="hello@smart.care"/>
    <s v="1-844-SMARTER"/>
    <s v="https://www.crunchbase.com/organization/smartcare-3"/>
    <s v="https://www.twitter.com/smartcare"/>
    <s v="https://www.facebook.com/smartcareapp"/>
    <s v="8872a8e9-4675-7a79-b855-aa45364df539"/>
  </r>
  <r>
    <x v="107406"/>
    <s v="smart.com.ph"/>
    <s v="PHL"/>
    <m/>
    <s v="Manila"/>
    <s v="Makati"/>
    <x v="2"/>
    <s v="Smart Communications, Inc. is the Philippines' leading wireless services provider with over 5- million subscribers on its network."/>
    <s v="communications infrastructure|e-commerce|mobile|telecommunications|wireless"/>
    <x v="911"/>
    <x v="8"/>
    <n v="0"/>
    <m/>
    <s v="1991-01-01"/>
    <m/>
    <m/>
    <m/>
    <s v="cbg@smart.com.ph"/>
    <s v="(028)488-848"/>
    <s v="https://www.crunchbase.com/organization/smart-communications"/>
    <s v="https://www.twitter.com/smartcares"/>
    <s v="http://www.facebook.com/smartcommunications"/>
    <s v="9bea6267-efaa-50df-b5de-fcfb6d889755"/>
  </r>
  <r>
    <x v="107407"/>
    <s v="smartdataconsulting.com"/>
    <s v="USA"/>
    <s v="NY"/>
    <s v="New York City"/>
    <s v="New York"/>
    <x v="2"/>
    <s v="Smart Data is a national provider of technology consulting and managed e-discovery services to legal, government and corporate entities."/>
    <s v="legal"/>
    <x v="407"/>
    <x v="0"/>
    <n v="0"/>
    <m/>
    <s v="2009-01-01"/>
    <m/>
    <m/>
    <m/>
    <m/>
    <s v="'212-259-0460"/>
    <s v="https://www.crunchbase.com/organization/smart-data-consulting"/>
    <m/>
    <m/>
    <s v="b3bea9bd-4ad8-54af-037f-90db6b46b849"/>
  </r>
  <r>
    <x v="107408"/>
    <m/>
    <s v="USA"/>
    <s v="FL"/>
    <s v="Naples, Florida"/>
    <s v="Naples"/>
    <x v="1"/>
    <s v="Transfer of digital information between electronic devices."/>
    <s v="digital media|electronics"/>
    <x v="4543"/>
    <x v="2"/>
    <n v="0"/>
    <m/>
    <m/>
    <m/>
    <m/>
    <m/>
    <m/>
    <m/>
    <s v="https://www.crunchbase.com/organization/smartdisk"/>
    <m/>
    <m/>
    <s v="a163725d-f6f8-9b21-a5dc-0d8137628cc7"/>
  </r>
  <r>
    <x v="107409"/>
    <s v="acxiom.com"/>
    <s v="USA"/>
    <s v="TN"/>
    <s v="Nashville"/>
    <s v="Nashville"/>
    <x v="2"/>
    <s v="SmartDM is a fast-growing database marketing services organization founded in 1995. SmartDM offers six main channels of database marketing"/>
    <m/>
    <x v="5"/>
    <x v="2"/>
    <n v="0"/>
    <m/>
    <m/>
    <m/>
    <m/>
    <m/>
    <m/>
    <m/>
    <s v="https://www.crunchbase.com/organization/smartdm-holdings"/>
    <s v="https://www.twitter.com/acxiom"/>
    <s v="http://www.facebook.com/acxiomcorp"/>
    <s v="343271a2-f4da-f585-e13c-eae79d20afab"/>
  </r>
  <r>
    <x v="107410"/>
    <s v="smartebook.com"/>
    <m/>
    <m/>
    <m/>
    <m/>
    <x v="1"/>
    <s v="SmartEbook.com Co., Ltd. engages in the content provision and copyright management businesses. The company, through its relationships with"/>
    <m/>
    <x v="5"/>
    <x v="2"/>
    <n v="0"/>
    <m/>
    <s v="2000-03-01"/>
    <m/>
    <m/>
    <m/>
    <m/>
    <m/>
    <s v="https://www.crunchbase.com/organization/smartebook"/>
    <m/>
    <m/>
    <s v="33c518eb-6e91-b7a4-ecf0-3c702c5b1b62"/>
  </r>
  <r>
    <x v="107411"/>
    <m/>
    <m/>
    <m/>
    <m/>
    <m/>
    <x v="2"/>
    <s v="Smart Energy Capital was added in 2014."/>
    <m/>
    <x v="5"/>
    <x v="2"/>
    <n v="0"/>
    <m/>
    <m/>
    <m/>
    <m/>
    <m/>
    <m/>
    <m/>
    <s v="https://www.crunchbase.com/organization/smart-energy-capital"/>
    <m/>
    <m/>
    <s v="22012f8c-9946-a4d6-9cad-79b5f164637f"/>
  </r>
  <r>
    <x v="107412"/>
    <s v="smartertravelmedia.com"/>
    <s v="USA"/>
    <s v="MA"/>
    <s v="Boston"/>
    <s v="Boston"/>
    <x v="2"/>
    <s v="A portfolio of high-traffic, online travel sites that help consumers find the right trip at the right price."/>
    <s v="e-commerce|travel"/>
    <x v="138"/>
    <x v="8"/>
    <n v="0"/>
    <m/>
    <s v="1998-01-01"/>
    <m/>
    <m/>
    <m/>
    <s v="editor@smartertravel.com"/>
    <m/>
    <s v="https://www.crunchbase.com/organization/smarter-travel-media"/>
    <s v="https://www.twitter.com/smartertravel"/>
    <s v="https://www.facebook.com/smartertravel"/>
    <s v="da2bac60-3b67-8b4a-ac57-3f9b301d6073"/>
  </r>
  <r>
    <x v="107413"/>
    <m/>
    <s v="USA"/>
    <s v="TX"/>
    <s v="Austin"/>
    <s v="Austin"/>
    <x v="0"/>
    <s v="Smarte Solutions is a provider of piracy management solutions."/>
    <m/>
    <x v="5"/>
    <x v="2"/>
    <n v="0"/>
    <m/>
    <m/>
    <m/>
    <m/>
    <m/>
    <m/>
    <m/>
    <s v="https://www.crunchbase.com/organization/smarte-solutions"/>
    <m/>
    <m/>
    <s v="af361fc8-e8c5-eb1e-14a4-7d040ccf971b"/>
  </r>
  <r>
    <x v="107414"/>
    <s v="smarthouse.de"/>
    <s v="DEU"/>
    <m/>
    <s v="Frankfurt"/>
    <s v="Karlsruhe"/>
    <x v="2"/>
    <s v="Smarthouse Media GmbH is a full service provider of online financial applications."/>
    <s v="information technology|local business"/>
    <x v="59"/>
    <x v="2"/>
    <n v="0"/>
    <m/>
    <s v="1999-01-01"/>
    <m/>
    <m/>
    <m/>
    <s v="info@smarthouse.de"/>
    <n v="149721531690"/>
    <s v="https://www.crunchbase.com/organization/smarthouse-media-gmbh"/>
    <s v="https://www.twitter.com/smarthousemedia"/>
    <s v="https://www.facebook.com/smarthouse-media-gmbh-58343677563/"/>
    <s v="01f2f48f-3788-1a38-44d7-45943f890ca1"/>
  </r>
  <r>
    <x v="107415"/>
    <s v="smartlaw.de"/>
    <s v="DEU"/>
    <m/>
    <s v="Berlin"/>
    <s v="Berlin"/>
    <x v="2"/>
    <s v="Kivalia is an online legal document service that offers documents for both personal and business use."/>
    <s v="e-commerce"/>
    <x v="63"/>
    <x v="0"/>
    <n v="0"/>
    <m/>
    <s v="2012-08-23"/>
    <m/>
    <m/>
    <m/>
    <s v="info@smartlawmedia.de"/>
    <m/>
    <s v="https://www.crunchbase.com/organization/smartlaw-media"/>
    <s v="https://www.twitter.com/smartlawde"/>
    <s v="http://www.facebook.com/smartlawmedia"/>
    <s v="62067576-7672-1b55-477c-8fab72de075a"/>
  </r>
  <r>
    <x v="107416"/>
    <s v="smartlogic.com"/>
    <s v="GBR"/>
    <m/>
    <s v="London"/>
    <s v="London"/>
    <x v="0"/>
    <s v="Smartlogic’s content intelligence platform unifies structured and unstructured information to improve enterprise information management."/>
    <s v="analytics|financial services|software"/>
    <x v="896"/>
    <x v="6"/>
    <n v="0"/>
    <m/>
    <s v="2006-01-01"/>
    <m/>
    <m/>
    <m/>
    <s v="info@smartlogic.com"/>
    <s v="1(408) 213-9500"/>
    <s v="https://www.crunchbase.com/organization/smartlogic-semaphore"/>
    <s v="https://www.twitter.com/smartlogic_com"/>
    <s v="https://www.facebook.com/smartlogic.semaphore"/>
    <s v="d6fb573c-6b36-98e6-db37-7a6057d872c4"/>
  </r>
  <r>
    <x v="107417"/>
    <s v="smartlogix.co.in"/>
    <m/>
    <m/>
    <m/>
    <m/>
    <x v="0"/>
    <s v="SMARTLogix, a leading provider of petroleum management, inventory and transportation logistics solutions."/>
    <m/>
    <x v="5"/>
    <x v="1"/>
    <n v="0"/>
    <m/>
    <m/>
    <m/>
    <m/>
    <m/>
    <m/>
    <m/>
    <s v="https://www.crunchbase.com/organization/smartlogix"/>
    <m/>
    <s v="https://www.facebook.com/smartlogix"/>
    <s v="1952b5a1-49de-ef45-5ccc-b1c01e4086b6"/>
  </r>
  <r>
    <x v="107418"/>
    <s v="smartm.com"/>
    <s v="USA"/>
    <s v="CA"/>
    <s v="SF Bay Area"/>
    <s v="Newark"/>
    <x v="1"/>
    <s v="Smart Modular is a leading independent designer, manufacturer and supplier of value added subsystems to original equipment manufacturers"/>
    <s v="manufacturing|product design|semiconductor"/>
    <x v="3389"/>
    <x v="8"/>
    <n v="0"/>
    <m/>
    <s v="1988-01-01"/>
    <m/>
    <m/>
    <m/>
    <m/>
    <n v="5106231231"/>
    <s v="https://www.crunchbase.com/organization/smart-modular-technologies"/>
    <m/>
    <s v="http://www.facebook.com/smartmodulartechnologies"/>
    <s v="99e7b20b-7db4-6be2-5821-f6e00a66abb9"/>
  </r>
  <r>
    <x v="107419"/>
    <s v="smartmoney.com"/>
    <s v="USA"/>
    <s v="NY"/>
    <s v="New York City"/>
    <s v="New York"/>
    <x v="2"/>
    <s v="MarketWatch.com is the largest provider of unique financial news and data. See our latest on technology, cars, sports, investing and more."/>
    <s v="advertising"/>
    <x v="296"/>
    <x v="5"/>
    <n v="0"/>
    <m/>
    <s v="1997-01-01"/>
    <m/>
    <m/>
    <m/>
    <s v="editors@smartmoney.com"/>
    <s v="'212-373-9460"/>
    <s v="https://www.crunchbase.com/organization/smartmoney"/>
    <s v="https://www.twitter.com/marketwatch"/>
    <s v="https://www.facebook.com/marketwatch"/>
    <s v="6a8d7942-0159-f602-7c04-760cb9bd2974"/>
  </r>
  <r>
    <x v="107420"/>
    <s v="gosmartmove.com"/>
    <s v="USA"/>
    <s v="CO"/>
    <s v="Denver"/>
    <s v="Greenwood Village"/>
    <x v="1"/>
    <s v="Smart Move is a moving service company that uses our proprietary SmartVaulttm shipping containers to provide an alternative method"/>
    <s v="transportation"/>
    <x v="114"/>
    <x v="2"/>
    <n v="0"/>
    <m/>
    <m/>
    <m/>
    <m/>
    <m/>
    <m/>
    <m/>
    <s v="https://www.crunchbase.com/organization/smart-move"/>
    <m/>
    <m/>
    <s v="f0927388-d1cc-b185-ecff-967547ce47a8"/>
  </r>
  <r>
    <x v="107421"/>
    <m/>
    <s v="FIN"/>
    <m/>
    <s v="Helsinki"/>
    <s v="Helsinki"/>
    <x v="0"/>
    <s v="World leading mobile office solution for hosted environments."/>
    <s v="enterprise software|mobile|software"/>
    <x v="245"/>
    <x v="0"/>
    <n v="0"/>
    <m/>
    <s v="1999-01-01"/>
    <m/>
    <m/>
    <m/>
    <m/>
    <n v="3584642525200"/>
    <s v="https://www.crunchbase.com/organization/smartner-information-systems"/>
    <m/>
    <m/>
    <s v="d2ee806b-a719-d6d1-3dd0-d26bb141f6d1"/>
  </r>
  <r>
    <x v="107422"/>
    <s v="smartonline.com"/>
    <s v="USA"/>
    <s v="NC"/>
    <s v="Raleigh"/>
    <s v="Durham"/>
    <x v="0"/>
    <s v="Smart Online delivers private-label SaaS-based apps that enable corporate partners to acquire and retain small business customers."/>
    <s v="cloud computing|saas|small and medium businesses|software"/>
    <x v="146"/>
    <x v="6"/>
    <n v="0"/>
    <m/>
    <s v="2005-02-15"/>
    <m/>
    <m/>
    <m/>
    <s v="info@smartonline.com"/>
    <s v="(919) 765-5000"/>
    <s v="https://www.crunchbase.com/organization/smart-online"/>
    <s v="https://www.twitter.com/themobilesmith"/>
    <s v="http://www.facebook.com/themobilesmith"/>
    <s v="fe90aabf-92a4-1526-219d-07fa2cb1468d"/>
  </r>
  <r>
    <x v="107423"/>
    <s v="smartpakequine.com"/>
    <s v="USA"/>
    <s v="MA"/>
    <s v="Cape Cod"/>
    <s v="Plymouth"/>
    <x v="2"/>
    <s v="SmartPak Equine was founded in 1999 by riders and horse owners for riders and horse owners."/>
    <s v="retail"/>
    <x v="63"/>
    <x v="7"/>
    <n v="0"/>
    <m/>
    <s v="1999-01-01"/>
    <m/>
    <m/>
    <m/>
    <s v="customercare@smartpak.com"/>
    <n v="17747731444"/>
    <s v="https://www.crunchbase.com/organization/smartpak-equine-llc"/>
    <s v="https://www.twitter.com/smartpak"/>
    <s v="http://www.facebook.com/smartpakequine"/>
    <s v="281a0d3e-f568-202d-d7f1-09f6dd718ad3"/>
  </r>
  <r>
    <x v="107424"/>
    <m/>
    <s v="USA"/>
    <s v="NC"/>
    <s v="Raleigh"/>
    <s v="Morrisville"/>
    <x v="2"/>
    <s v="SmartPath Inc is develops enterprise software for corporate marketing departments and advertising agencies."/>
    <m/>
    <x v="5"/>
    <x v="2"/>
    <n v="0"/>
    <m/>
    <s v="1998-01-01"/>
    <m/>
    <m/>
    <m/>
    <m/>
    <m/>
    <s v="https://www.crunchbase.com/organization/smartpath-inc"/>
    <m/>
    <m/>
    <s v="90ded5ae-a007-1c26-6941-60f3b500aebd"/>
  </r>
  <r>
    <x v="74411"/>
    <s v="gosmartpay.com"/>
    <s v="USA"/>
    <s v="ND"/>
    <s v="Fargo"/>
    <s v="Fargo"/>
    <x v="2"/>
    <s v="SmartPay is a powerful, flexible, enterprise-level online billing system designed to save your business time and money."/>
    <s v="curated web"/>
    <x v="28"/>
    <x v="6"/>
    <n v="0"/>
    <m/>
    <s v="2009-01-01"/>
    <m/>
    <m/>
    <m/>
    <s v="info@gosmartpay.com"/>
    <s v="'866.667.4277"/>
    <s v="https://www.crunchbase.com/organization/smartpay"/>
    <s v="https://www.twitter.com/smartpay_"/>
    <s v="https://www.facebook.com/cardconnectpayments"/>
    <s v="b8086145-c468-469d-7a96-e873dd16499e"/>
  </r>
  <r>
    <x v="107425"/>
    <s v="smartpaylease.com"/>
    <s v="USA"/>
    <s v="CA"/>
    <s v="SF Bay Area"/>
    <s v="San Francisco"/>
    <x v="0"/>
    <s v="SmartPay is a lease-to-own payment plan that let’s customers shop for devices, accessories and more."/>
    <m/>
    <x v="5"/>
    <x v="6"/>
    <n v="0"/>
    <m/>
    <m/>
    <m/>
    <m/>
    <m/>
    <m/>
    <m/>
    <s v="https://www.crunchbase.com/organization/smartpay-leasing"/>
    <s v="https://www.twitter.com/smartpaylease"/>
    <s v="https://www.facebook.com/smartpay"/>
    <s v="65b238af-2484-67b2-26b9-c44586f216d2"/>
  </r>
  <r>
    <x v="107426"/>
    <m/>
    <m/>
    <m/>
    <m/>
    <m/>
    <x v="2"/>
    <s v="smartpharma.ru was added in 2012."/>
    <m/>
    <x v="5"/>
    <x v="2"/>
    <n v="0"/>
    <m/>
    <m/>
    <m/>
    <m/>
    <m/>
    <m/>
    <m/>
    <s v="https://www.crunchbase.com/organization/smartpharma-ru"/>
    <m/>
    <m/>
    <s v="f7aaaad4-9be7-6d8f-db3d-708da56e4c34"/>
  </r>
  <r>
    <x v="107427"/>
    <m/>
    <m/>
    <m/>
    <m/>
    <m/>
    <x v="2"/>
    <s v="Smart Places was added in 2013."/>
    <m/>
    <x v="5"/>
    <x v="2"/>
    <n v="0"/>
    <m/>
    <m/>
    <m/>
    <m/>
    <m/>
    <m/>
    <m/>
    <s v="https://www.crunchbase.com/organization/smart-places"/>
    <m/>
    <m/>
    <s v="45cab28d-24fc-8cd6-d480-7e13f77f7a96"/>
  </r>
  <r>
    <x v="107428"/>
    <s v="smartplayin.com"/>
    <s v="IND"/>
    <m/>
    <s v="Bangalore"/>
    <s v="Bangalore"/>
    <x v="2"/>
    <s v="semiconductor services firm"/>
    <m/>
    <x v="5"/>
    <x v="9"/>
    <n v="0"/>
    <m/>
    <s v="2008-01-01"/>
    <m/>
    <m/>
    <m/>
    <s v="sales@smartplayin.com"/>
    <s v="'+91 80 4350 4444"/>
    <s v="https://www.crunchbase.com/organization/smartplay-technologies"/>
    <m/>
    <m/>
    <s v="15123ae0-7195-be00-e5cf-0b91f1be902a"/>
  </r>
  <r>
    <x v="107429"/>
    <s v="sp.smartpros.com"/>
    <s v="USA"/>
    <s v="NY"/>
    <s v="New York City"/>
    <s v="Hawthorne"/>
    <x v="1"/>
    <s v="SmartPros offers a wide array of content, technologies and blended learning solutions."/>
    <s v="edtech|education"/>
    <x v="283"/>
    <x v="6"/>
    <n v="0"/>
    <m/>
    <s v="1981-01-01"/>
    <m/>
    <m/>
    <m/>
    <m/>
    <n v="9143452660"/>
    <s v="https://www.crunchbase.com/organization/smartpros"/>
    <m/>
    <m/>
    <s v="453d1288-a5c9-c139-12e6-015f4cd9cb7b"/>
  </r>
  <r>
    <x v="107430"/>
    <m/>
    <m/>
    <m/>
    <m/>
    <m/>
    <x v="2"/>
    <s v="Smartpunk was added in 2011."/>
    <m/>
    <x v="5"/>
    <x v="2"/>
    <n v="0"/>
    <m/>
    <m/>
    <m/>
    <m/>
    <m/>
    <m/>
    <m/>
    <s v="https://www.crunchbase.com/organization/smartpunk"/>
    <m/>
    <m/>
    <s v="010c9be1-21a8-7f79-73f9-2f9ebe61cfeb"/>
  </r>
  <r>
    <x v="107431"/>
    <s v="smartreply.com"/>
    <s v="USA"/>
    <s v="CA"/>
    <s v="Anaheim"/>
    <s v="Irvine"/>
    <x v="2"/>
    <s v="SmartReply enables users to send relevant, targeted, and compelling messages."/>
    <s v="advertising|app marketing"/>
    <x v="296"/>
    <x v="6"/>
    <n v="0"/>
    <m/>
    <s v="2001-01-01"/>
    <m/>
    <m/>
    <m/>
    <m/>
    <m/>
    <s v="https://www.crunchbase.com/organization/smartreply"/>
    <m/>
    <m/>
    <s v="c61b188c-262c-f2a0-2720-21b795f07c38"/>
  </r>
  <r>
    <x v="107432"/>
    <s v="smartron5.com"/>
    <s v="CHN"/>
    <m/>
    <s v="Beijing"/>
    <s v="Beijing"/>
    <x v="2"/>
    <s v="Smartron5 Beijing-based social gaming company."/>
    <m/>
    <x v="5"/>
    <x v="0"/>
    <n v="0"/>
    <m/>
    <m/>
    <m/>
    <m/>
    <m/>
    <m/>
    <n v="15121112222"/>
    <s v="https://www.crunchbase.com/organization/smartron5"/>
    <m/>
    <m/>
    <s v="193c9225-62de-4138-89d6-5fa1d1e08564"/>
  </r>
  <r>
    <x v="107433"/>
    <s v="emc.com"/>
    <s v="USA"/>
    <s v="NY"/>
    <s v="New York City"/>
    <s v="White Plains"/>
    <x v="2"/>
    <s v="Smarts monitors the availability and performance of physical and virtual networks, storage environments, and servers."/>
    <s v="data center|information technology|software"/>
    <x v="117"/>
    <x v="2"/>
    <n v="0"/>
    <m/>
    <s v="1993-01-01"/>
    <m/>
    <m/>
    <m/>
    <m/>
    <m/>
    <s v="https://www.crunchbase.com/organization/smarts"/>
    <m/>
    <m/>
    <s v="9ca570c9-754b-e2df-efbe-85bf98eb7360"/>
  </r>
  <r>
    <x v="107434"/>
    <s v="smartsi.com"/>
    <s v="USA"/>
    <s v="FL"/>
    <s v="Palm Beaches"/>
    <s v="Boca Raton"/>
    <x v="0"/>
    <s v="Smart Solutions International integrates Infor technologies that manage the entire financial value chain."/>
    <m/>
    <x v="5"/>
    <x v="6"/>
    <n v="0"/>
    <m/>
    <s v="1995-01-01"/>
    <m/>
    <m/>
    <m/>
    <m/>
    <s v="'561-367-9085"/>
    <s v="https://www.crunchbase.com/organization/smart-solutions-international"/>
    <m/>
    <m/>
    <s v="01d17836-e9d5-c95a-ec4d-7f5e1782a9a8"/>
  </r>
  <r>
    <x v="107435"/>
    <s v="smartstopselfstorage.com"/>
    <s v="USA"/>
    <s v="CA"/>
    <s v="Orange County, California"/>
    <s v="Ladera Ranch"/>
    <x v="0"/>
    <s v="Based in Ladera Ranch, California, is currently the seventh largest owner and operator of self-storage facilities in the United States"/>
    <m/>
    <x v="5"/>
    <x v="8"/>
    <n v="0"/>
    <m/>
    <s v="1979-01-01"/>
    <m/>
    <m/>
    <m/>
    <s v="social@extraspace.com"/>
    <n v="8013654706"/>
    <s v="https://www.crunchbase.com/organization/smartstop-self-storage"/>
    <s v="https://www.twitter.com/smart_stop"/>
    <s v="https://www.facebook.com/extraspace"/>
    <s v="bb3f0d4c-098b-f575-1ca5-e7beb9a288e8"/>
  </r>
  <r>
    <x v="107436"/>
    <s v="smartstorage.com"/>
    <m/>
    <m/>
    <m/>
    <m/>
    <x v="2"/>
    <s v="Develops innovative storage management software"/>
    <s v="software"/>
    <x v="10"/>
    <x v="2"/>
    <n v="0"/>
    <m/>
    <s v="1992-01-01"/>
    <m/>
    <m/>
    <m/>
    <m/>
    <m/>
    <s v="https://www.crunchbase.com/organization/smart-storage"/>
    <m/>
    <m/>
    <s v="66d6525c-3e6b-5d6b-2db6-f5674a61fdd2"/>
  </r>
  <r>
    <x v="107437"/>
    <s v="smartstoragesys.com"/>
    <s v="USA"/>
    <s v="CA"/>
    <s v="SF Bay Area"/>
    <s v="Newark"/>
    <x v="2"/>
    <s v="SMART Storage Systems is a technology leader in the design, development and deployment of current and next-generation enterprise"/>
    <s v="software"/>
    <x v="10"/>
    <x v="5"/>
    <n v="0"/>
    <m/>
    <s v="2008-01-01"/>
    <m/>
    <m/>
    <m/>
    <s v="info@smartstoragesys.com"/>
    <s v="'510-623-1231"/>
    <s v="https://www.crunchbase.com/organization/smart-storage-systems"/>
    <s v="https://www.twitter.com/smartssd"/>
    <m/>
    <s v="d9443192-842e-4030-a4b4-e517e8fa6229"/>
  </r>
  <r>
    <x v="107438"/>
    <s v="smartstyle.co.uk"/>
    <s v="GBR"/>
    <m/>
    <s v="Bradford"/>
    <s v="Bradford"/>
    <x v="2"/>
    <s v="Smartstyle Technology Training is a providers in the field of learning and development."/>
    <s v="information services|information technology|language learning"/>
    <x v="643"/>
    <x v="0"/>
    <n v="0"/>
    <m/>
    <s v="1997-01-01"/>
    <m/>
    <m/>
    <m/>
    <s v="enquiry@smartstyle.co.uk"/>
    <n v="441274229445"/>
    <s v="https://www.crunchbase.com/organization/smartstyle-technology-training"/>
    <s v="https://www.twitter.com/smartstyletweet"/>
    <s v="https://www.facebook.com/smartstyletraining"/>
    <s v="dc509ef5-f4e6-62e9-9c3f-dc035d8a0d50"/>
  </r>
  <r>
    <x v="107439"/>
    <m/>
    <m/>
    <m/>
    <m/>
    <m/>
    <x v="2"/>
    <s v="SmartSVN was added in 2012."/>
    <m/>
    <x v="5"/>
    <x v="2"/>
    <n v="0"/>
    <m/>
    <m/>
    <m/>
    <m/>
    <m/>
    <m/>
    <m/>
    <s v="https://www.crunchbase.com/organization/smartsvn"/>
    <m/>
    <m/>
    <s v="a9b268ec-2043-c4ac-c5e6-133cfe4583ed"/>
  </r>
  <r>
    <x v="107440"/>
    <s v="smarttech.com"/>
    <s v="CAN"/>
    <s v="AB"/>
    <s v="Calgary"/>
    <s v="Calgary"/>
    <x v="2"/>
    <s v="SMART Technologies develops interactive whiteboards and group collaboration tools for classrooms and meeting rooms."/>
    <s v="education|hardware|software|unified communications"/>
    <x v="3058"/>
    <x v="2"/>
    <n v="0"/>
    <m/>
    <s v="1987-01-01"/>
    <m/>
    <m/>
    <m/>
    <m/>
    <m/>
    <s v="https://www.crunchbase.com/organization/smart-technologies"/>
    <s v="https://www.twitter.com/smart_tech"/>
    <m/>
    <s v="e3c9b99f-6076-d1f9-ac99-2555bca3ea8f"/>
  </r>
  <r>
    <x v="107441"/>
    <m/>
    <m/>
    <m/>
    <m/>
    <m/>
    <x v="2"/>
    <s v="SmartTrac, Inc. operates as a website providing information on the purchase, care and repair of automobiles. The company is based in the"/>
    <s v="software"/>
    <x v="10"/>
    <x v="2"/>
    <n v="0"/>
    <m/>
    <m/>
    <m/>
    <m/>
    <m/>
    <m/>
    <m/>
    <s v="https://www.crunchbase.com/organization/smarttrac"/>
    <m/>
    <m/>
    <s v="8aed962e-3def-3dba-0895-95cc6e7ef83a"/>
  </r>
  <r>
    <x v="107442"/>
    <m/>
    <m/>
    <m/>
    <m/>
    <m/>
    <x v="2"/>
    <s v="SmartTrack was added in 2013."/>
    <m/>
    <x v="5"/>
    <x v="2"/>
    <n v="0"/>
    <m/>
    <m/>
    <m/>
    <m/>
    <m/>
    <m/>
    <m/>
    <s v="https://www.crunchbase.com/organization/smarttrack"/>
    <m/>
    <m/>
    <s v="e723d403-1632-204f-b1d0-91c920390f23"/>
  </r>
  <r>
    <x v="107443"/>
    <s v="smarttuition.com"/>
    <s v="USA"/>
    <s v="NJ"/>
    <s v="Newark"/>
    <s v="Woodbridge"/>
    <x v="2"/>
    <s v="Smart Tuition provides payment software for thousands of private schools"/>
    <s v="education|payments|software"/>
    <x v="9280"/>
    <x v="5"/>
    <n v="0"/>
    <m/>
    <s v="1988-01-01"/>
    <m/>
    <m/>
    <m/>
    <s v="info@smarttuition.com"/>
    <s v="(866) 395-2986"/>
    <s v="https://www.crunchbase.com/organization/smart-tuition"/>
    <s v="https://www.twitter.com/smarttuition"/>
    <m/>
    <s v="712a8fdd-72fa-53cc-629c-93a2ad3a7d01"/>
  </r>
  <r>
    <x v="107444"/>
    <s v="smartvest.com"/>
    <s v="USA"/>
    <s v="MN"/>
    <s v="Minneapolis"/>
    <s v="New Prague"/>
    <x v="1"/>
    <s v="Electromed, Inc., is dedicated to designing, manufacturing and marketing innovative airway clearance technologies ."/>
    <s v="biotechnology|health care"/>
    <x v="44"/>
    <x v="6"/>
    <n v="0"/>
    <m/>
    <s v="1992-01-01"/>
    <m/>
    <m/>
    <m/>
    <m/>
    <n v="9527589753"/>
    <s v="https://www.crunchbase.com/organization/smartvest"/>
    <m/>
    <m/>
    <s v="3fa5658c-78ec-48d4-0f59-ee7417c47456"/>
  </r>
  <r>
    <x v="107445"/>
    <s v="smartvillage.co.za"/>
    <m/>
    <m/>
    <m/>
    <m/>
    <x v="2"/>
    <s v="Smart Village has grown from a small start-up venture, into South Africa’s premier multi-play service provider."/>
    <m/>
    <x v="5"/>
    <x v="2"/>
    <n v="0"/>
    <m/>
    <s v="2004-01-01"/>
    <m/>
    <m/>
    <m/>
    <m/>
    <m/>
    <s v="https://www.crunchbase.com/organization/smart-village"/>
    <m/>
    <m/>
    <s v="7768f221-60f2-5add-09fe-c4772540965d"/>
  </r>
  <r>
    <x v="107446"/>
    <s v="smartvisite.com"/>
    <s v="FRA"/>
    <m/>
    <s v="FRA - Other"/>
    <s v="Saint-sever-calvados"/>
    <x v="2"/>
    <s v="Smartvisite specialize in communication and rich media on the Internet."/>
    <s v="information services|information technology"/>
    <x v="59"/>
    <x v="1"/>
    <n v="0"/>
    <m/>
    <s v="2007-01-01"/>
    <m/>
    <m/>
    <m/>
    <s v="contact@smartvisite.com"/>
    <s v="'+33 820 20 12 44"/>
    <s v="https://www.crunchbase.com/organization/smartvisite"/>
    <s v="https://www.twitter.com/smartvisite"/>
    <s v="https://www.facebook.com/appcenter"/>
    <s v="b10cc58d-c085-d3f5-78d6-97140863a08f"/>
  </r>
  <r>
    <x v="107447"/>
    <s v="smartwards.in"/>
    <s v="IND"/>
    <m/>
    <s v="New Delhi"/>
    <s v="New Delhi"/>
    <x v="2"/>
    <s v="Smartwards, a customer engagement platform."/>
    <s v="advertising|marketing"/>
    <x v="296"/>
    <x v="0"/>
    <n v="0"/>
    <m/>
    <s v="2013-01-01"/>
    <m/>
    <m/>
    <m/>
    <m/>
    <n v="9811318508"/>
    <s v="https://www.crunchbase.com/organization/smartwards-services"/>
    <m/>
    <s v="https://www.facebook.com/smartwardsprogram"/>
    <s v="517e4497-e10d-682d-cc5f-0e2abb5bd283"/>
  </r>
  <r>
    <x v="107448"/>
    <s v="smashbox.com"/>
    <s v="USA"/>
    <s v="CA"/>
    <s v="Los Angeles"/>
    <s v="Culver City"/>
    <x v="2"/>
    <s v="Smashbox Beauty Cosmetics, Inc., a privately held, photo studio-inspired prestige cosmetics company based in Los Angeles, California."/>
    <s v="beauty"/>
    <x v="366"/>
    <x v="7"/>
    <n v="0"/>
    <m/>
    <s v="1996-01-01"/>
    <m/>
    <m/>
    <m/>
    <m/>
    <s v="'310-558-1490"/>
    <s v="https://www.crunchbase.com/organization/smashbox-cosmatics"/>
    <s v="https://www.twitter.com/smashbox"/>
    <s v="https://www.facebook.com/smashbox-cosmetics"/>
    <s v="76dcb87b-44a9-ad18-4e90-3d77f128bc24"/>
  </r>
  <r>
    <x v="107449"/>
    <s v="smashingideas.com"/>
    <s v="USA"/>
    <s v="WA"/>
    <s v="Seattle"/>
    <s v="Seattle"/>
    <x v="2"/>
    <s v="Digital Design &amp; Development Agency"/>
    <s v="mobile"/>
    <x v="15"/>
    <x v="6"/>
    <n v="0"/>
    <m/>
    <s v="1996-09-01"/>
    <m/>
    <m/>
    <m/>
    <s v="pr@smashingideas.com"/>
    <s v="'206-378-0100"/>
    <s v="https://www.crunchbase.com/organization/smashing-ideas"/>
    <s v="https://www.twitter.com/smashingideas"/>
    <s v="https://www.facebook.com/smashingideasllc"/>
    <s v="9160aa4c-c3ba-8608-05e3-bc7e464dc308"/>
  </r>
  <r>
    <x v="107450"/>
    <s v="smashwords.com"/>
    <s v="USA"/>
    <s v="CA"/>
    <s v="SF Bay Area"/>
    <s v="Los Gatos"/>
    <x v="0"/>
    <s v="Smashwords is an eBook self-publishing and distribution platform serving independent authors and publishers."/>
    <s v="curated web|ebooks|logistics|publishing"/>
    <x v="7409"/>
    <x v="0"/>
    <n v="0"/>
    <m/>
    <s v="2008-05-01"/>
    <m/>
    <m/>
    <m/>
    <m/>
    <s v="'408-395-3600"/>
    <s v="https://www.crunchbase.com/organization/smashwords"/>
    <s v="https://www.twitter.com/smashwords"/>
    <s v="http://www.facebook.com/smashwords"/>
    <s v="a6298834-9a6c-c282-2a40-b278ac0a9b5e"/>
  </r>
  <r>
    <x v="107451"/>
    <s v="smblive.com"/>
    <s v="USA"/>
    <s v="VA"/>
    <s v="Washington, D.C."/>
    <s v="Reston"/>
    <x v="2"/>
    <s v="SMBLive provides solutions designed to help small businesses generate leads and increase sales."/>
    <s v="enterprise software|small and medium businesses"/>
    <x v="10"/>
    <x v="2"/>
    <n v="0"/>
    <m/>
    <s v="2005-01-01"/>
    <m/>
    <m/>
    <m/>
    <m/>
    <m/>
    <s v="https://www.crunchbase.com/organization/smblive"/>
    <m/>
    <m/>
    <s v="cd5f90d8-fe7d-f8e5-ab11-06bdb5a95533"/>
  </r>
  <r>
    <x v="107452"/>
    <s v="smebranding.com"/>
    <s v="USA"/>
    <s v="NY"/>
    <s v="New York City"/>
    <s v="New York"/>
    <x v="2"/>
    <s v="SME is a renowned brand development agency serving the sports entertainment, higher education and collegiate athletics industries."/>
    <s v="advertising|brand marketing|marketing"/>
    <x v="296"/>
    <x v="0"/>
    <n v="0"/>
    <m/>
    <s v="1989-01-01"/>
    <m/>
    <m/>
    <m/>
    <s v="connect@smebranding.com"/>
    <s v="(212)924-5700"/>
    <s v="https://www.crunchbase.com/organization/sme-inc"/>
    <s v="https://www.twitter.com/smebranding"/>
    <s v="https://www.facebook.com/smebrandingnyc"/>
    <s v="a2a7e9a5-85f0-4c4c-5161-3c2d402ddfdb"/>
  </r>
  <r>
    <x v="107453"/>
    <s v="smgworld.com"/>
    <s v="USA"/>
    <s v="PA"/>
    <s v="Philadelphia"/>
    <s v="Conshohocken"/>
    <x v="0"/>
    <s v="SMG, the world leader in venue management, marketing and development."/>
    <m/>
    <x v="5"/>
    <x v="9"/>
    <n v="0"/>
    <m/>
    <s v="1977-01-01"/>
    <m/>
    <m/>
    <m/>
    <m/>
    <s v="(610) 729-7900"/>
    <s v="https://www.crunchbase.com/organization/smg-holdings"/>
    <m/>
    <m/>
    <s v="53eb481c-bac1-85d3-7951-06252c9d46fb"/>
  </r>
  <r>
    <x v="107454"/>
    <s v="smi198.com"/>
    <s v="HKG"/>
    <m/>
    <s v="Hong Kong"/>
    <s v="Hong Kong"/>
    <x v="1"/>
    <s v="SMI Holdings Group principally engaged in the business of movie theater operating and new complementary business."/>
    <s v="film|motion capture"/>
    <x v="236"/>
    <x v="8"/>
    <n v="0"/>
    <m/>
    <s v="2003-01-01"/>
    <m/>
    <m/>
    <m/>
    <m/>
    <s v="'852-2111-9859"/>
    <s v="https://www.crunchbase.com/organization/smi-holdings-group"/>
    <m/>
    <m/>
    <s v="2c306a51-55fb-2408-6bab-e7ecd02d5ff7"/>
  </r>
  <r>
    <x v="107455"/>
    <s v="smilebrands.com"/>
    <s v="USA"/>
    <s v="CA"/>
    <s v="Anaheim"/>
    <s v="Irvine"/>
    <x v="2"/>
    <s v="Smile Brands offers dentists and their patients numerous benefits and advantages over traditional dental care models."/>
    <s v="health care"/>
    <x v="3"/>
    <x v="9"/>
    <n v="0"/>
    <m/>
    <s v="2005-01-01"/>
    <m/>
    <m/>
    <m/>
    <m/>
    <n v="17146689005"/>
    <s v="https://www.crunchbase.com/organization/bright-now-dental"/>
    <s v="https://www.twitter.com/brightnowdental"/>
    <s v="https://www.facebook.com/brightnowdental"/>
    <s v="296be1f9-abe7-020b-7300-ddf3c4ae4d8a"/>
  </r>
  <r>
    <x v="107456"/>
    <s v="smilecity.co.nz"/>
    <m/>
    <m/>
    <m/>
    <m/>
    <x v="2"/>
    <s v="A community of over 400000 New Zealanders enjoying friendship, fun and rewards online."/>
    <m/>
    <x v="5"/>
    <x v="2"/>
    <n v="0"/>
    <m/>
    <m/>
    <m/>
    <m/>
    <m/>
    <m/>
    <m/>
    <s v="https://www.crunchbase.com/organization/smilecity"/>
    <m/>
    <m/>
    <s v="487c0481-5741-fa0c-e51f-f7871c6e5529"/>
  </r>
  <r>
    <x v="107457"/>
    <s v="samuismilehouse.com"/>
    <m/>
    <m/>
    <m/>
    <m/>
    <x v="0"/>
    <s v="Smilehouse, the largest Finnish solution provider of multichannel commerce with operations primarily in Finland and Sweden"/>
    <m/>
    <x v="5"/>
    <x v="2"/>
    <n v="0"/>
    <m/>
    <m/>
    <m/>
    <m/>
    <m/>
    <m/>
    <m/>
    <s v="https://www.crunchbase.com/organization/smilehouse"/>
    <m/>
    <s v="https://www.facebook.com/people"/>
    <s v="f11b2420-0c90-5424-a021-55d9d095edd5"/>
  </r>
  <r>
    <x v="107458"/>
    <s v="smiles.ie"/>
    <s v="IRL"/>
    <m/>
    <s v="Dublin"/>
    <s v="Dublin"/>
    <x v="2"/>
    <s v="Smiles Dental was established on South Anne Street in February 2005. Initially opened as a whitening clinic, the demand for our services"/>
    <m/>
    <x v="5"/>
    <x v="6"/>
    <n v="0"/>
    <m/>
    <s v="2005-02-01"/>
    <m/>
    <m/>
    <m/>
    <s v="info@smiles.ie"/>
    <s v="353 1 507 9201"/>
    <s v="https://www.crunchbase.com/organization/smiles-dental"/>
    <s v="https://www.twitter.com/smilesdental_"/>
    <s v="https://www.facebook.com/smilesdentalirl"/>
    <s v="bd367638-d35c-b6aa-4cf5-8651a02dca1c"/>
  </r>
  <r>
    <x v="107459"/>
    <s v="smilingmoosedeli.com"/>
    <s v="USA"/>
    <s v="CO"/>
    <s v="Colorado Springs"/>
    <s v="Colorado Springs"/>
    <x v="2"/>
    <s v="Smiling Moose Rocky Mountain Deli offering innovative hand-crafted sandwiches, wraps, salads, homemade soups, fresh-baked cookies and more."/>
    <s v="food and beverage"/>
    <x v="7"/>
    <x v="0"/>
    <n v="0"/>
    <m/>
    <s v="2003-01-01"/>
    <m/>
    <m/>
    <m/>
    <s v="catering@smilingmoosedeli.com"/>
    <n v="13035270365"/>
    <s v="https://www.crunchbase.com/organization/smiling-moose-rocky-mountain-deli"/>
    <s v="https://www.twitter.com/smilingmoose"/>
    <s v="https://www.facebook.com/smdwilliston"/>
    <s v="aba3e5a7-f679-2cff-81e6-120fd93fce25"/>
  </r>
  <r>
    <x v="107460"/>
    <m/>
    <m/>
    <m/>
    <m/>
    <m/>
    <x v="0"/>
    <s v="mith Barney, capping a four-year effort to more than double the size of its wealth-management division."/>
    <m/>
    <x v="5"/>
    <x v="2"/>
    <n v="0"/>
    <m/>
    <m/>
    <m/>
    <m/>
    <m/>
    <m/>
    <m/>
    <s v="https://www.crunchbase.com/organization/smith-barney-venture"/>
    <m/>
    <m/>
    <s v="e6ac5fc3-8520-63c5-93d7-6f25400d48b1"/>
  </r>
  <r>
    <x v="107461"/>
    <s v="smithbrosagency.com"/>
    <s v="USA"/>
    <s v="PA"/>
    <s v="Pittsburgh"/>
    <s v="Pittsburgh"/>
    <x v="0"/>
    <s v="Smith Brothers Agency is an advertising agency that delivers Inspiring Ideas for CPG clients."/>
    <s v="advertising|marketing"/>
    <x v="296"/>
    <x v="2"/>
    <n v="0"/>
    <m/>
    <s v="2002-01-01"/>
    <m/>
    <m/>
    <m/>
    <m/>
    <s v="(412)359-7200"/>
    <s v="https://www.crunchbase.com/organization/smith-brothers-agency"/>
    <s v="https://www.twitter.com/smithbrosagency"/>
    <s v="https://www.facebook.com/smithbrosagency"/>
    <s v="e103fbee-6c90-0606-09ee-87c922cdd98b"/>
  </r>
  <r>
    <x v="107462"/>
    <m/>
    <s v="CAN"/>
    <s v="BC"/>
    <s v="Vancouver"/>
    <s v="Vancouver"/>
    <x v="2"/>
    <s v="smithers enterprises provides recycling services."/>
    <s v="recycling"/>
    <x v="705"/>
    <x v="2"/>
    <n v="0"/>
    <m/>
    <s v="1990-01-01"/>
    <m/>
    <m/>
    <m/>
    <m/>
    <s v="(604)327-6617"/>
    <s v="https://www.crunchbase.com/organization/smithers-enterprises"/>
    <m/>
    <s v="https://www.facebook.com/smithers-enterprises-inc-1591104521114533/info?tab=overview"/>
    <s v="b90be95c-855b-110d-5dd5-66803abc58fe"/>
  </r>
  <r>
    <x v="107463"/>
    <s v="smithfieldfoods.com"/>
    <s v="USA"/>
    <s v="VA"/>
    <s v="Norfolk - Virginia Beach"/>
    <s v="Smithfield"/>
    <x v="2"/>
    <s v="Smithfield Foods is determined to be an ethical food industry leader that excels every day at bringing delicious and nutritious meat"/>
    <s v="hospitality"/>
    <x v="22"/>
    <x v="4"/>
    <n v="0"/>
    <m/>
    <s v="1936-01-01"/>
    <m/>
    <m/>
    <m/>
    <m/>
    <s v="1(800)276-6158"/>
    <s v="https://www.crunchbase.com/organization/smithfield"/>
    <s v="https://www.twitter.com/smithfieldfoods"/>
    <s v="https://www.facebook.com/smithfieldfoods"/>
    <s v="940f738e-dee2-fb26-14b9-42d948ad00c5"/>
  </r>
  <r>
    <x v="107464"/>
    <s v="smithhayes.com"/>
    <s v="USA"/>
    <s v="NE"/>
    <s v="Omaha"/>
    <s v="Lincoln"/>
    <x v="2"/>
    <s v="SMITH HAYES Co. is a provider of asset management services to institutions."/>
    <s v="asset management|consulting"/>
    <x v="24"/>
    <x v="2"/>
    <n v="0"/>
    <m/>
    <s v="1985-01-01"/>
    <m/>
    <m/>
    <m/>
    <m/>
    <s v="(402)476-3000"/>
    <s v="https://www.crunchbase.com/organization/smith-hayes-co"/>
    <m/>
    <m/>
    <s v="0d71ffb1-bb83-9ae6-d5ee-34e0bb9f21a2"/>
  </r>
  <r>
    <x v="107465"/>
    <s v="global.smith-nephew.com"/>
    <s v="GBR"/>
    <m/>
    <s v="London"/>
    <s v="London"/>
    <x v="1"/>
    <s v="Smith and Nephew is a manufacturer of a number of products used in orthopedics and sports medicine."/>
    <s v="biotechnology|health care"/>
    <x v="44"/>
    <x v="4"/>
    <n v="0"/>
    <m/>
    <s v="1856-01-01"/>
    <m/>
    <m/>
    <m/>
    <s v="investor.enquiry@smith-nephew.com"/>
    <s v="'+44 20 7401 7646"/>
    <s v="https://www.crunchbase.com/organization/smith-nephew"/>
    <s v="https://www.twitter.com/smithnephewplc"/>
    <s v="http://www.facebook.com/smithnephewplc"/>
    <s v="f8488422-e8e4-e9fc-651e-b74d0f636ce8"/>
  </r>
  <r>
    <x v="107466"/>
    <m/>
    <s v="GBR"/>
    <m/>
    <s v="London"/>
    <s v="London"/>
    <x v="2"/>
    <s v="Smith &amp; Nephew makes Truclear, a product that removes polyps, fibroids and other abnormal tissue from the uterus."/>
    <s v="health care|medical"/>
    <x v="3"/>
    <x v="2"/>
    <n v="0"/>
    <m/>
    <s v="1856-01-01"/>
    <m/>
    <m/>
    <m/>
    <m/>
    <m/>
    <s v="https://www.crunchbase.com/organization/smith-nephew-s-gynecology-business"/>
    <m/>
    <m/>
    <s v="64150645-1557-a85f-b065-57d1648ce7e8"/>
  </r>
  <r>
    <x v="107467"/>
    <s v="smithsdetection.com"/>
    <s v="GBR"/>
    <m/>
    <s v="London"/>
    <s v="London"/>
    <x v="0"/>
    <s v="Smiths Detection designs and makes advanced solutions to detect and identify threats including explosives, chemical agents, biohazards,"/>
    <s v="hardware|software"/>
    <x v="136"/>
    <x v="9"/>
    <n v="0"/>
    <m/>
    <s v="1987-01-01"/>
    <m/>
    <m/>
    <m/>
    <m/>
    <s v="(973) 830-2200"/>
    <s v="https://www.crunchbase.com/organization/smiths-detection"/>
    <s v="https://www.twitter.com/smithsdetection"/>
    <s v="https://www.facebook.com/smiths-detection-471989356157922/"/>
    <s v="d7c2bd20-df35-d501-2ee3-2a781f03e948"/>
  </r>
  <r>
    <x v="107468"/>
    <s v="smiths.com"/>
    <s v="GBR"/>
    <m/>
    <s v="London"/>
    <s v="London"/>
    <x v="1"/>
    <s v="Smiths Group is a world leader in the practical application of advanced technologies."/>
    <s v="electronics|manufacturing"/>
    <x v="637"/>
    <x v="4"/>
    <n v="0"/>
    <m/>
    <s v="1851-01-01"/>
    <m/>
    <m/>
    <m/>
    <m/>
    <n v="442078085500"/>
    <s v="https://www.crunchbase.com/organization/smiths-group"/>
    <s v="https://www.twitter.com/smithsgroupplc?ref_src=twsrc%5egoogle%7ctwcamp%5eserp%7ctwgr%5eauthor"/>
    <s v="https://www.facebook.com/pages/smiths-group/111114062239556"/>
    <s v="1295e99a-a673-74d1-144f-a121df670b38"/>
  </r>
  <r>
    <x v="107469"/>
    <s v="smithsinterconnect.com"/>
    <s v="USA"/>
    <s v="CA"/>
    <s v="Los Angeles"/>
    <s v="Thousand Oaks"/>
    <x v="0"/>
    <s v="Smiths Interconnect is a global provider of electronic application specific components and sub-systems."/>
    <m/>
    <x v="5"/>
    <x v="0"/>
    <n v="0"/>
    <m/>
    <s v="2007-01-01"/>
    <m/>
    <m/>
    <m/>
    <s v="info@smithsinterconnect.com"/>
    <s v="'805-370-5580"/>
    <s v="https://www.crunchbase.com/organization/smiths-interconnect"/>
    <m/>
    <m/>
    <s v="5861f962-8075-17b8-69ab-8e6cd45bc097"/>
  </r>
  <r>
    <x v="107470"/>
    <s v="smith-system.com"/>
    <s v="USA"/>
    <s v="TX"/>
    <s v="Dallas"/>
    <s v="Arlington"/>
    <x v="2"/>
    <s v="The nation's first professional driver training company."/>
    <m/>
    <x v="5"/>
    <x v="6"/>
    <n v="0"/>
    <m/>
    <s v="1952-01-01"/>
    <m/>
    <m/>
    <m/>
    <m/>
    <n v="8176521942"/>
    <s v="https://www.crunchbase.com/organization/smith-system-driver-improvement-institute"/>
    <m/>
    <m/>
    <s v="499aa77c-e99d-dad7-356c-68ac2730506f"/>
  </r>
  <r>
    <x v="107471"/>
    <s v="smith-wesson.com"/>
    <s v="USA"/>
    <s v="MA"/>
    <s v="Springfield"/>
    <s v="Springfield"/>
    <x v="1"/>
    <s v="Smith &amp; Wesson is a U.S. based leader in firearm manufacturing and design, delivering a broad portfolio of quality firearms."/>
    <s v="sporting goods"/>
    <x v="176"/>
    <x v="8"/>
    <n v="0"/>
    <m/>
    <s v="1852-01-01"/>
    <m/>
    <m/>
    <m/>
    <m/>
    <s v="'413-781-8300"/>
    <s v="https://www.crunchbase.com/organization/smith-wesson"/>
    <s v="https://www.twitter.com/smithwessoncorp"/>
    <s v="http://www.facebook.com/smithwessoncorp"/>
    <s v="44357b47-7108-9cd2-f6cf-c28deeef4944"/>
  </r>
  <r>
    <x v="107472"/>
    <s v="smobilesystems.com"/>
    <s v="USA"/>
    <s v="OH"/>
    <s v="Columbus, Ohio"/>
    <s v="Columbus"/>
    <x v="2"/>
    <s v="Secure Mobile Systems designs, develops and markets security applications for mobile devices."/>
    <s v="android|ios|mobile|software"/>
    <x v="462"/>
    <x v="1"/>
    <n v="0"/>
    <m/>
    <s v="2002-01-01"/>
    <m/>
    <m/>
    <m/>
    <s v="information@smobilesystems.com"/>
    <s v="'614-251-2238"/>
    <s v="https://www.crunchbase.com/organization/smobile-systems"/>
    <m/>
    <m/>
    <s v="bbdabd97-2747-94a0-a40a-dae5bca923b7"/>
  </r>
  <r>
    <x v="107473"/>
    <s v="smokerfriendly.com"/>
    <s v="USA"/>
    <s v="CA"/>
    <s v="Monterey"/>
    <s v="Salinas"/>
    <x v="0"/>
    <s v="The Cigarette Store Corp. (TCSC), owner and operator of Smoker Friendly retail stores."/>
    <s v="retail"/>
    <x v="63"/>
    <x v="1"/>
    <n v="0"/>
    <m/>
    <s v="1989-01-01"/>
    <m/>
    <m/>
    <m/>
    <m/>
    <s v="'888-751-2785"/>
    <s v="https://www.crunchbase.com/organization/the-cigarette-store-corp"/>
    <m/>
    <s v="https://www.facebook.com/smokerfriendly"/>
    <s v="c2ba7e59-1d36-0773-f323-6ab846626bf7"/>
  </r>
  <r>
    <x v="107474"/>
    <s v="smoltz.com"/>
    <s v="USA"/>
    <s v="AZ"/>
    <s v="Phoenix"/>
    <s v="Carefree"/>
    <x v="0"/>
    <s v="Wholesale only Distributor&quot; we partner with Dealers and Manufacturers to deliver unique products."/>
    <m/>
    <x v="5"/>
    <x v="6"/>
    <n v="0"/>
    <m/>
    <m/>
    <m/>
    <m/>
    <m/>
    <s v="contact@smoltz.com"/>
    <s v="'+1 (877) 476-6589"/>
    <s v="https://www.crunchbase.com/organization/smoltz-distributing"/>
    <s v="https://www.twitter.com/smoltzdist"/>
    <s v="https://www.facebook.com/smoltzdist"/>
    <s v="44c06c3b-17e7-fa66-c3c0-51081a7864d6"/>
  </r>
  <r>
    <x v="107475"/>
    <s v="s-money.fr"/>
    <s v="FRA"/>
    <m/>
    <s v="FRA - Other"/>
    <s v="Franceau"/>
    <x v="0"/>
    <s v="S-money est un Etablissement de Monnaie Electronique français, spécialisé dans le paiement digital."/>
    <s v="apps|financial services|payments"/>
    <x v="1661"/>
    <x v="0"/>
    <n v="0"/>
    <m/>
    <s v="2011-01-01"/>
    <m/>
    <m/>
    <m/>
    <s v="contact@s-money.fr"/>
    <s v="(096)932-2282"/>
    <s v="https://www.crunchbase.com/organization/s-money"/>
    <s v="https://www.twitter.com/smoneyfr"/>
    <s v="https://www.facebook.com/smoneyfr"/>
    <s v="9c1ac0b1-5e36-b3ec-1103-c02289974b54"/>
  </r>
  <r>
    <x v="107476"/>
    <m/>
    <s v="USA"/>
    <s v="KY"/>
    <s v="Louisville"/>
    <s v="Louisville"/>
    <x v="2"/>
    <s v="Smoothstone IP Communications, Inc. operates as an IP communications provider for medium-sized enterprises in the United States, Belgium,"/>
    <s v="public relations"/>
    <x v="208"/>
    <x v="2"/>
    <n v="0"/>
    <m/>
    <m/>
    <m/>
    <m/>
    <m/>
    <m/>
    <m/>
    <s v="https://www.crunchbase.com/organization/smoothstone"/>
    <m/>
    <m/>
    <s v="0ac88c34-a4a3-711b-3e4a-622b6ab8b119"/>
  </r>
  <r>
    <x v="107477"/>
    <s v="smpdata.com"/>
    <s v="USA"/>
    <s v="NC"/>
    <s v="Asheville"/>
    <s v="Swannanoa"/>
    <x v="2"/>
    <s v="SMP Data Communications, Inc. designs and manufactures fiber optic and copper connectivity products for the data communications industry in"/>
    <s v="hardware|software"/>
    <x v="136"/>
    <x v="1"/>
    <n v="0"/>
    <m/>
    <s v="1990-01-01"/>
    <m/>
    <m/>
    <m/>
    <m/>
    <s v="(828)298-2260"/>
    <s v="https://www.crunchbase.com/organization/smp-data-communications"/>
    <s v="https://www.twitter.com/occsolutions"/>
    <s v="https://www.facebook.com/occsolutions"/>
    <s v="dcff1eab-15f9-caa1-4b40-8831e3117daa"/>
  </r>
  <r>
    <x v="107478"/>
    <s v="smrtguard.com"/>
    <s v="USA"/>
    <s v="NJ"/>
    <s v="Newark"/>
    <s v="Princeton"/>
    <x v="2"/>
    <s v="SmrtGuard is a mobile security company that offers the most comprehensive suite of data, device, and personal protection services for"/>
    <s v="security"/>
    <x v="175"/>
    <x v="1"/>
    <n v="0"/>
    <m/>
    <s v="2008-07-01"/>
    <m/>
    <m/>
    <m/>
    <s v="support@smrtguard.com"/>
    <m/>
    <s v="https://www.crunchbase.com/organization/smrtphone-solutions"/>
    <m/>
    <m/>
    <s v="1d962362-ba3e-9490-91e8-5723f036f660"/>
  </r>
  <r>
    <x v="107479"/>
    <s v="sms.at"/>
    <m/>
    <m/>
    <m/>
    <m/>
    <x v="2"/>
    <s v="SMS, Apps, Mobile Content"/>
    <s v="apps|mobile|sms"/>
    <x v="8366"/>
    <x v="0"/>
    <n v="0"/>
    <m/>
    <s v="1999-01-01"/>
    <m/>
    <m/>
    <m/>
    <s v="office@sms.at"/>
    <s v="43 316 81 33 80"/>
    <s v="https://www.crunchbase.com/organization/sms-at"/>
    <m/>
    <m/>
    <s v="5c43bf62-33a4-edbf-3a8d-6b90789f8887"/>
  </r>
  <r>
    <x v="107480"/>
    <s v="smsc.com"/>
    <s v="USA"/>
    <s v="NY"/>
    <s v="Long Island"/>
    <s v="Hauppauge"/>
    <x v="2"/>
    <s v="SMSC is a leading developer of Smart Mixed-Signal Connectivity solutions. SMSC employs a unique systems level approach that incorporates"/>
    <m/>
    <x v="5"/>
    <x v="7"/>
    <n v="0"/>
    <m/>
    <s v="1971-01-01"/>
    <m/>
    <m/>
    <m/>
    <s v="chipinfo@smsc.com"/>
    <n v="16314356051"/>
    <s v="https://www.crunchbase.com/organization/smsc"/>
    <m/>
    <m/>
    <s v="94679b23-47bf-1cfd-7962-038b22fc690e"/>
  </r>
  <r>
    <x v="107481"/>
    <s v="smscity.com"/>
    <m/>
    <m/>
    <m/>
    <m/>
    <x v="0"/>
    <s v="SMSCity is a telecom industry fragmented by different technologies, regulations and infrastructure."/>
    <m/>
    <x v="5"/>
    <x v="0"/>
    <n v="0"/>
    <m/>
    <s v="2001-01-01"/>
    <m/>
    <m/>
    <m/>
    <m/>
    <m/>
    <s v="https://www.crunchbase.com/organization/smscity"/>
    <s v="https://www.twitter.com/messagebird"/>
    <m/>
    <s v="b2b09e06-eb39-6ec1-c2a2-a3b99e57f74b"/>
  </r>
  <r>
    <x v="107482"/>
    <s v="smshosting.nl"/>
    <m/>
    <m/>
    <m/>
    <m/>
    <x v="3"/>
    <s v="SMSHosting provides ready-to-use messaging solutions"/>
    <m/>
    <x v="5"/>
    <x v="0"/>
    <n v="0"/>
    <m/>
    <s v="2001-01-01"/>
    <m/>
    <m/>
    <m/>
    <m/>
    <m/>
    <s v="https://www.crunchbase.com/organization/smshosting"/>
    <m/>
    <m/>
    <s v="7bfd9202-66c6-1de5-20eb-8a7e2440f008"/>
  </r>
  <r>
    <x v="107483"/>
    <s v="smsmt.com"/>
    <s v="AUT"/>
    <m/>
    <m/>
    <m/>
    <x v="0"/>
    <s v="SMS Management &amp; Technology Limited (SMS) specialises in improving operational performance and IT delivery."/>
    <m/>
    <x v="5"/>
    <x v="8"/>
    <n v="0"/>
    <m/>
    <s v="1986-01-01"/>
    <m/>
    <m/>
    <m/>
    <s v="canberra@smsmt.com"/>
    <s v="'+61 1300 842 767"/>
    <s v="https://www.crunchbase.com/organization/sms-management-technology"/>
    <s v="https://www.twitter.com/smsasiapac"/>
    <s v="http://www.facebook.com/smsmtnat"/>
    <s v="4aae531b-7cbd-250b-4290-b4d3798db8eb"/>
  </r>
  <r>
    <x v="107484"/>
    <s v="smspasscode.com"/>
    <s v="DNK"/>
    <m/>
    <s v="DNK - Other"/>
    <s v="Brundby"/>
    <x v="2"/>
    <s v="Technology leader in adaptive multi-factor authentication"/>
    <s v="identity management|security|sms|software"/>
    <x v="1775"/>
    <x v="0"/>
    <n v="0"/>
    <m/>
    <s v="2006-01-01"/>
    <m/>
    <m/>
    <m/>
    <s v="lbn@smspasscode.com"/>
    <s v="'45-70-22-55-33"/>
    <s v="https://www.crunchbase.com/organization/sms-passcode-a-s"/>
    <s v="https://www.twitter.com/smspasscode"/>
    <m/>
    <s v="c85e8bec-3125-a5d8-8164-f47e796c9447"/>
  </r>
  <r>
    <x v="107485"/>
    <s v="smtp.com"/>
    <s v="USA"/>
    <s v="MA"/>
    <s v="Boston"/>
    <s v="Cambridge"/>
    <x v="1"/>
    <s v="SMTP, Inc. is a leading player in the rapidly expanding market for email delivery services."/>
    <s v="email marketing|messaging"/>
    <x v="685"/>
    <x v="3"/>
    <n v="0"/>
    <m/>
    <s v="1998-01-01"/>
    <m/>
    <m/>
    <m/>
    <s v="info@smtp.com"/>
    <s v="(857)362-9667"/>
    <s v="https://www.crunchbase.com/organization/smtp-com"/>
    <s v="https://www.twitter.com/smtpcom"/>
    <s v="http://www.facebook.com/pages/smtp-company/226718237340786"/>
    <s v="8fe3374f-cc40-d059-3074-32233cefad20"/>
  </r>
  <r>
    <x v="107486"/>
    <s v="smt.fi"/>
    <s v="FIN"/>
    <m/>
    <m/>
    <m/>
    <x v="2"/>
    <s v="SMT Travel Agency is a travel agency that focuses on business trips, events and meetings at home and abroad."/>
    <s v="leisure|travel"/>
    <x v="351"/>
    <x v="5"/>
    <n v="0"/>
    <m/>
    <s v="1909-01-01"/>
    <m/>
    <m/>
    <m/>
    <m/>
    <s v="'+358 600 97790"/>
    <s v="https://www.crunchbase.com/organization/smt-travel-agency"/>
    <s v="https://www.twitter.com/smtfi"/>
    <s v="https://www.facebook.com/smtfi/"/>
    <s v="9238f315-fdf2-f7c7-f4e8-4ce8dcb7c50b"/>
  </r>
  <r>
    <x v="107487"/>
    <s v="smurfitkappa.com"/>
    <s v="IRL"/>
    <m/>
    <s v="Dublin"/>
    <s v="Dublin"/>
    <x v="0"/>
    <s v="Smurfit Kappa is one of the leading producers of paper-based packaging in the world"/>
    <s v="manufacturing|paper manufacturing|recycling"/>
    <x v="1195"/>
    <x v="4"/>
    <n v="0"/>
    <m/>
    <s v="1934-01-01"/>
    <m/>
    <m/>
    <m/>
    <m/>
    <s v="353 1 202 7000"/>
    <s v="https://www.crunchbase.com/organization/smurfit-kappa"/>
    <s v="https://www.twitter.com/smurfitkappa"/>
    <s v="https://www.facebook.com/smurfitkappadeutschland/"/>
    <s v="d6299e18-2c60-37f2-5741-a5e6c8efa8a9"/>
  </r>
  <r>
    <x v="107488"/>
    <s v="smyk.com"/>
    <m/>
    <m/>
    <m/>
    <m/>
    <x v="2"/>
    <s v="A Poland-based chain of children's apparel and toy stores"/>
    <m/>
    <x v="5"/>
    <x v="7"/>
    <n v="0"/>
    <m/>
    <s v="1952-01-01"/>
    <m/>
    <m/>
    <m/>
    <m/>
    <s v="48 22 461 0000"/>
    <s v="https://www.crunchbase.com/organization/smyk"/>
    <s v="https://www.twitter.com/smykcom"/>
    <s v="https://www.facebook.com/smykcom"/>
    <s v="d0b73b28-ea03-df60-6db6-9b97ad6f8bdb"/>
  </r>
  <r>
    <x v="107489"/>
    <s v="snackbrands.com.au"/>
    <s v="AUS"/>
    <m/>
    <m/>
    <m/>
    <x v="2"/>
    <s v="Snack Brands Australia is a salty snacks maker."/>
    <s v="snack food"/>
    <x v="7"/>
    <x v="5"/>
    <n v="0"/>
    <m/>
    <s v="2008-01-01"/>
    <m/>
    <m/>
    <m/>
    <m/>
    <s v="61 1300 132123"/>
    <s v="https://www.crunchbase.com/organization/snack-brands-australia"/>
    <m/>
    <s v="https://www.facebook.com/ccscornchips"/>
    <s v="f832a900-aa8c-8116-9c49-94f137a41acf"/>
  </r>
  <r>
    <x v="107490"/>
    <s v="snagr.io"/>
    <m/>
    <m/>
    <m/>
    <m/>
    <x v="2"/>
    <s v="Snagr.io is a search engine for music artists."/>
    <m/>
    <x v="5"/>
    <x v="2"/>
    <n v="0"/>
    <m/>
    <s v="2015-04-14"/>
    <m/>
    <m/>
    <m/>
    <m/>
    <m/>
    <s v="https://www.crunchbase.com/organization/snagr-io"/>
    <m/>
    <m/>
    <s v="f1218888-c5e4-f352-2db1-23a3872cefb9"/>
  </r>
  <r>
    <x v="107491"/>
    <s v="snakclub.com"/>
    <s v="USA"/>
    <s v="CA"/>
    <s v="Los Angeles"/>
    <s v="El Segundo"/>
    <x v="2"/>
    <s v="Snak Club is manufacturers and distributors of nuts, trail mixes, dried fruits and similar snacks."/>
    <s v="food processing"/>
    <x v="7"/>
    <x v="0"/>
    <n v="0"/>
    <m/>
    <s v="1984-01-01"/>
    <m/>
    <m/>
    <m/>
    <m/>
    <n v="3103229600"/>
    <s v="https://www.crunchbase.com/organization/snak-club"/>
    <s v="https://www.twitter.com/snakclub"/>
    <m/>
    <s v="dad8787b-893a-31c1-c03f-773199939327"/>
  </r>
  <r>
    <x v="107492"/>
    <s v="snapagency.com"/>
    <s v="USA"/>
    <s v="MN"/>
    <s v="Minneapolis"/>
    <s v="Minneapolis"/>
    <x v="0"/>
    <s v="Snap Agency is a full service digital marketing agency that is boldly dedicated to growing your business through online marketing"/>
    <m/>
    <x v="5"/>
    <x v="0"/>
    <n v="0"/>
    <m/>
    <s v="2010-01-03"/>
    <m/>
    <m/>
    <m/>
    <s v="go@snapagency.com"/>
    <s v="'763-548-2297"/>
    <s v="https://www.crunchbase.com/organization/snap-agency"/>
    <s v="https://www.twitter.com/snapsocial"/>
    <s v="https://www.facebook.com/snapagency"/>
    <s v="5efb5756-2361-8bc2-0cc0-d02f03f5677d"/>
  </r>
  <r>
    <x v="107493"/>
    <s v="snaperoo.com"/>
    <s v="USA"/>
    <s v="MO"/>
    <s v="MO - Other"/>
    <s v="Spokane"/>
    <x v="0"/>
    <s v="Snaperoo is a provider of crowd sourced media platform for teams, brands and companies to better interact with their fans and customers."/>
    <s v="social media|social media marketing|sports"/>
    <x v="9281"/>
    <x v="1"/>
    <n v="0"/>
    <m/>
    <s v="2011-01-01"/>
    <m/>
    <m/>
    <m/>
    <s v="info@snaperoo.com"/>
    <m/>
    <s v="https://www.crunchbase.com/organization/cnaperoo"/>
    <s v="https://www.twitter.com/snaperoo"/>
    <m/>
    <s v="c2f104de-fd15-71cc-b899-b940adfb6146"/>
  </r>
  <r>
    <x v="107494"/>
    <m/>
    <m/>
    <m/>
    <m/>
    <m/>
    <x v="2"/>
    <s v="Australia-based Snapgear began in 1995 as device maker Moreton Bay"/>
    <m/>
    <x v="5"/>
    <x v="2"/>
    <n v="0"/>
    <m/>
    <s v="1995-01-01"/>
    <m/>
    <m/>
    <m/>
    <m/>
    <m/>
    <s v="https://www.crunchbase.com/organization/snapgear"/>
    <m/>
    <m/>
    <s v="4e45d5bd-61bf-4b78-fad8-bf679ebd7ac5"/>
  </r>
  <r>
    <x v="107495"/>
    <s v="snap.com"/>
    <s v="USA"/>
    <s v="CA"/>
    <s v="Los Angeles"/>
    <s v="Pasadena"/>
    <x v="2"/>
    <s v="Snap, Inc. is a distributed media network reaching 35 million unique global users with its product - Snap Shots."/>
    <s v="internet|photography|social media"/>
    <x v="398"/>
    <x v="2"/>
    <n v="0"/>
    <m/>
    <s v="2004-01-01"/>
    <m/>
    <m/>
    <m/>
    <m/>
    <m/>
    <s v="https://www.crunchbase.com/organization/snap-com-nbc-internet"/>
    <m/>
    <m/>
    <s v="d601bcb5-0bbe-e0cd-01e0-2c488bb37efd"/>
  </r>
  <r>
    <x v="107496"/>
    <s v="snapon.com"/>
    <s v="USA"/>
    <s v="WI"/>
    <s v="Milwaukee"/>
    <s v="Kenosha"/>
    <x v="1"/>
    <s v="Snap-on Incorporated is a leading global innovator, manufacturer and marketer of tools, diagnostics, equipment, software and service"/>
    <s v="automotive|manufacturing"/>
    <x v="372"/>
    <x v="4"/>
    <n v="0"/>
    <m/>
    <s v="1920-04-01"/>
    <m/>
    <m/>
    <m/>
    <m/>
    <n v="6269652410"/>
    <s v="https://www.crunchbase.com/organization/snap-on"/>
    <s v="https://www.twitter.com/snapon_tools"/>
    <s v="http://www.facebook.com/snapontools"/>
    <s v="b16b5d0a-f2d2-6eb1-b2fa-541671ce9dc5"/>
  </r>
  <r>
    <x v="3006"/>
    <s v="snappr.net"/>
    <s v="USA"/>
    <s v="CA"/>
    <s v="SF Bay Area"/>
    <s v="San Francisco"/>
    <x v="2"/>
    <s v="Snappr is a company based out of 3150 18th Street, Box 215 - Suite 251, San Francisco, California, United States."/>
    <s v="content|data visualization|mobile|qr codes"/>
    <x v="7696"/>
    <x v="1"/>
    <n v="0"/>
    <m/>
    <s v="2008-02-01"/>
    <m/>
    <m/>
    <m/>
    <s v="info@snappr.net"/>
    <m/>
    <s v="https://www.crunchbase.com/organization/snappr"/>
    <m/>
    <m/>
    <s v="76618977-b894-b1d9-1fcb-99775e9c33a1"/>
  </r>
  <r>
    <x v="107497"/>
    <s v="snappylabs.com"/>
    <s v="USA"/>
    <s v="CA"/>
    <s v="SF Bay Area"/>
    <s v="San Francisco"/>
    <x v="2"/>
    <s v="Fastest smart-phone camera on earth."/>
    <s v="photography"/>
    <x v="233"/>
    <x v="1"/>
    <n v="0"/>
    <m/>
    <s v="2011-01-01"/>
    <m/>
    <m/>
    <m/>
    <s v="contact@snappylabs.com"/>
    <s v="872 222-7627"/>
    <s v="https://www.crunchbase.com/organization/snappycam"/>
    <s v="https://www.twitter.com/snappylabs"/>
    <m/>
    <s v="324a4c76-3dfb-4dcd-a8b9-bb39898f07d2"/>
  </r>
  <r>
    <x v="107498"/>
    <s v="snapsaves.com"/>
    <s v="CAN"/>
    <s v="ON"/>
    <s v="Toronto"/>
    <s v="Toronto"/>
    <x v="2"/>
    <s v="SnapSaves is a disruption to the expensive, arduous traditional coupon space."/>
    <s v="coupons|mobile"/>
    <x v="440"/>
    <x v="4"/>
    <n v="0"/>
    <m/>
    <s v="2012-01-01"/>
    <m/>
    <m/>
    <m/>
    <s v="support@snapsaves.com"/>
    <s v="'877-741-5790"/>
    <s v="https://www.crunchbase.com/organization/buytopia-ca"/>
    <s v="https://www.twitter.com/snapsaves"/>
    <s v="https://www.facebook.com/groupon"/>
    <s v="785975b3-770b-27bd-11a3-2c30c3b1a1d6"/>
  </r>
  <r>
    <x v="107499"/>
    <s v="snaptechit.com"/>
    <s v="USA"/>
    <s v="GA"/>
    <s v="Atlanta"/>
    <s v="Cumming"/>
    <x v="0"/>
    <s v="Snap Tech IT provides out sourced IT management, cloud services."/>
    <m/>
    <x v="5"/>
    <x v="0"/>
    <n v="0"/>
    <m/>
    <s v="2001-01-01"/>
    <m/>
    <m/>
    <m/>
    <m/>
    <s v="'+1 (678) 947-8937"/>
    <s v="https://www.crunchbase.com/organization/snap-tech-it"/>
    <s v="https://www.twitter.com/snaptechnology"/>
    <s v="https://www.facebook.com/snaptechit"/>
    <s v="0c7307b6-d078-5f69-3305-8602313ebbd2"/>
  </r>
  <r>
    <x v="107500"/>
    <s v="snap-tite.com"/>
    <s v="USA"/>
    <s v="PA"/>
    <s v="PA - Other"/>
    <s v="Erie"/>
    <x v="2"/>
    <s v="Snap-tite has become a global manufacturing quick disconnect couplings, hydraulic valves, lay-flat fire hose, high-pressure valves, etc."/>
    <s v="industrial"/>
    <x v="5"/>
    <x v="1"/>
    <n v="0"/>
    <m/>
    <s v="1935-01-01"/>
    <m/>
    <m/>
    <m/>
    <m/>
    <s v="(814)860-5700"/>
    <s v="https://www.crunchbase.com/organization/snap-tite-inc"/>
    <m/>
    <m/>
    <s v="2205246e-c30a-1962-4815-02015c97ab0e"/>
  </r>
  <r>
    <x v="107501"/>
    <m/>
    <s v="USA"/>
    <s v="CA"/>
    <s v="SF Bay Area"/>
    <s v="San Jose"/>
    <x v="2"/>
    <s v="SnapTrack develops wireless position location technology in the United States. The company was founded in 1995 and is headquartered in"/>
    <s v="public relations"/>
    <x v="208"/>
    <x v="2"/>
    <n v="0"/>
    <m/>
    <s v="1995-01-01"/>
    <m/>
    <m/>
    <m/>
    <m/>
    <s v="(408)556-0400"/>
    <s v="https://www.crunchbase.com/organization/snaptrack"/>
    <m/>
    <m/>
    <s v="b6909e36-d13f-f100-a7c7-793d5e025ea7"/>
  </r>
  <r>
    <x v="107502"/>
    <m/>
    <s v="USA"/>
    <s v="TX"/>
    <s v="Houston"/>
    <s v="Sugar Land"/>
    <x v="1"/>
    <s v="Southern National Bank was chartered in 1985 in southwest Houston."/>
    <m/>
    <x v="5"/>
    <x v="2"/>
    <n v="0"/>
    <m/>
    <s v="1985-01-01"/>
    <m/>
    <m/>
    <m/>
    <m/>
    <m/>
    <s v="https://www.crunchbase.com/organization/snb-bancshares"/>
    <m/>
    <m/>
    <s v="92bce634-349b-99ef-3473-4d17633c7bff"/>
  </r>
  <r>
    <x v="107503"/>
    <s v="sncf.com"/>
    <s v="FRA"/>
    <m/>
    <s v="FRA - Other"/>
    <s v="Saint-denis-lès-rebais"/>
    <x v="0"/>
    <s v="SNCF is a travel and logistics service provider company. SNCF runs and manages SNCF voyage"/>
    <s v="public transportation|travel"/>
    <x v="707"/>
    <x v="4"/>
    <n v="0"/>
    <m/>
    <s v="1938-01-01"/>
    <m/>
    <m/>
    <m/>
    <m/>
    <s v="0 800 835 923"/>
    <s v="https://www.crunchbase.com/organization/sncf"/>
    <s v="https://www.twitter.com/sncf_infopresse"/>
    <s v="http://www.facebook.com/sncfofficiel"/>
    <s v="84584a11-9b8b-3412-e65f-500b0ec34f2e"/>
  </r>
  <r>
    <x v="107504"/>
    <s v="sncts.com"/>
    <s v="USA"/>
    <m/>
    <m/>
    <m/>
    <x v="0"/>
    <s v="SNC Technical Services manufactures military apparel and equipage since 2003."/>
    <s v="manufacturing"/>
    <x v="41"/>
    <x v="7"/>
    <n v="0"/>
    <m/>
    <s v="2003-01-01"/>
    <m/>
    <m/>
    <m/>
    <m/>
    <n v="7878675696"/>
    <s v="https://www.crunchbase.com/organization/snc-technical-services"/>
    <m/>
    <s v="https://www.facebook.com/1729150593977160"/>
    <s v="04824fa8-b0b0-ca87-bc86-4cfc2be42844"/>
  </r>
  <r>
    <x v="107505"/>
    <s v="sneakerplay.com"/>
    <s v="CAN"/>
    <s v="ON"/>
    <s v="Toronto"/>
    <s v="Toronto"/>
    <x v="2"/>
    <s v="Sneakerplay is an online social network designed exclusively for Sneaker fans."/>
    <s v="curated web"/>
    <x v="28"/>
    <x v="2"/>
    <n v="0"/>
    <m/>
    <s v="2006-01-01"/>
    <m/>
    <m/>
    <m/>
    <m/>
    <m/>
    <s v="https://www.crunchbase.com/organization/sneakerplay"/>
    <m/>
    <m/>
    <s v="a9bf6cde-573a-9091-e2af-c9b80c2a1036"/>
  </r>
  <r>
    <x v="107506"/>
    <s v="snellgroup.com"/>
    <s v="GBR"/>
    <m/>
    <s v="London"/>
    <s v="Reading"/>
    <x v="2"/>
    <s v="A leading innovator in the digital media sector, Snell provides customers with the most comprehensive range of solutions for the creation,"/>
    <s v="news"/>
    <x v="233"/>
    <x v="7"/>
    <n v="0"/>
    <m/>
    <s v="2009-01-01"/>
    <m/>
    <m/>
    <m/>
    <m/>
    <n v="442392451411"/>
    <s v="https://www.crunchbase.com/organization/snell"/>
    <s v="https://www.twitter.com/snellnews"/>
    <s v="https://www.facebook.com/snelladvancedmedia"/>
    <s v="f44d63df-8842-e044-ab8e-4c3800923599"/>
  </r>
  <r>
    <x v="107507"/>
    <s v="snip.net"/>
    <s v="USA"/>
    <s v="NJ"/>
    <s v="NJ - Other"/>
    <s v="Pennsauken"/>
    <x v="2"/>
    <s v="Voice and Data solutions"/>
    <s v="enterprise software"/>
    <x v="10"/>
    <x v="6"/>
    <n v="0"/>
    <m/>
    <s v="1996-01-01"/>
    <m/>
    <m/>
    <m/>
    <m/>
    <s v="'215-257-4917"/>
    <s v="https://www.crunchbase.com/organization/snip"/>
    <m/>
    <s v="https://www.facebook.com/netcarrier.ncloud"/>
    <s v="d7a6f801-387b-f10f-fa74-c826701472c0"/>
  </r>
  <r>
    <x v="107508"/>
    <s v="snipgoldcorp.com"/>
    <s v="CAN"/>
    <s v="BC"/>
    <s v="Vancouver"/>
    <s v="Vancouver"/>
    <x v="2"/>
    <s v="SnipGold Corp. exploration and expansion of gold and copper resources"/>
    <s v="mining technology|precious metals"/>
    <x v="97"/>
    <x v="0"/>
    <n v="0"/>
    <m/>
    <m/>
    <m/>
    <m/>
    <m/>
    <m/>
    <m/>
    <s v="https://www.crunchbase.com/organization/snipgold-corp"/>
    <m/>
    <m/>
    <s v="d0f2201b-0f3a-5056-51c5-0e31cb8d8c92"/>
  </r>
  <r>
    <x v="107509"/>
    <s v="snip.it"/>
    <s v="USA"/>
    <s v="CA"/>
    <s v="SF Bay Area"/>
    <s v="San Francisco"/>
    <x v="2"/>
    <s v="Snip.it allows users to keep an annotated, shareable library of content which was “snipped” from the web."/>
    <s v="collectibles|content|curated web|information technology|news"/>
    <x v="9282"/>
    <x v="4"/>
    <n v="0"/>
    <m/>
    <s v="2011-01-01"/>
    <m/>
    <m/>
    <m/>
    <s v="snip@snip.it"/>
    <s v="'+1 408-349-3300"/>
    <s v="https://www.crunchbase.com/organization/snip-it"/>
    <s v="https://www.twitter.com/snipit"/>
    <s v="https://www.facebook.com/yahoo"/>
    <s v="64abd8e1-26ad-b947-8859-ea773bf71545"/>
  </r>
  <r>
    <x v="107510"/>
    <s v="snipitron.com"/>
    <s v="USA"/>
    <s v="IL"/>
    <s v="Chicago"/>
    <s v="Chicago"/>
    <x v="0"/>
    <s v="Social Network"/>
    <s v="collaboration|curated web"/>
    <x v="28"/>
    <x v="1"/>
    <n v="0"/>
    <m/>
    <m/>
    <m/>
    <m/>
    <m/>
    <m/>
    <s v="'312-421-5780"/>
    <s v="https://www.crunchbase.com/organization/snipitron"/>
    <m/>
    <m/>
    <s v="30715780-929a-108f-d252-bb87d5bfa092"/>
  </r>
  <r>
    <x v="107511"/>
    <s v="snipwits.com"/>
    <s v="USA"/>
    <s v="NY"/>
    <s v="New York City"/>
    <s v="New York"/>
    <x v="2"/>
    <s v="Launching soon, we will be working towards getting people excited to get educated and educate others!"/>
    <s v="curated web|education|social media"/>
    <x v="2541"/>
    <x v="1"/>
    <n v="0"/>
    <m/>
    <s v="2011-01-01"/>
    <m/>
    <m/>
    <m/>
    <s v="media@snipwits.com"/>
    <m/>
    <s v="https://www.crunchbase.com/organization/snipwits"/>
    <s v="https://www.twitter.com/snipwits"/>
    <m/>
    <s v="380b64d5-387d-3af2-a19e-c286e5516295"/>
  </r>
  <r>
    <x v="107512"/>
    <s v="snl.com"/>
    <s v="USA"/>
    <s v="VA"/>
    <s v="Washington, D.C."/>
    <s v="Charlottesville"/>
    <x v="2"/>
    <s v="SNL Financial is the premier provider of breaking news, financial data and expert analysis on business sectors."/>
    <s v="news"/>
    <x v="233"/>
    <x v="2"/>
    <n v="0"/>
    <m/>
    <m/>
    <m/>
    <m/>
    <m/>
    <m/>
    <m/>
    <s v="https://www.crunchbase.com/organization/snl-financial"/>
    <m/>
    <s v="http://www.facebook.com/pages/snl/160148177394385"/>
    <s v="93e49fee-76a2-9986-ddb2-d25e595367e2"/>
  </r>
  <r>
    <x v="107513"/>
    <m/>
    <s v="USA"/>
    <s v="VA"/>
    <s v="Washington, D.C."/>
    <s v="Charlottesville"/>
    <x v="2"/>
    <s v="SNL Kagan is a media, communications and entertainment research firm."/>
    <m/>
    <x v="5"/>
    <x v="2"/>
    <n v="0"/>
    <m/>
    <s v="1969-01-01"/>
    <m/>
    <m/>
    <m/>
    <m/>
    <m/>
    <s v="https://www.crunchbase.com/organization/snl-kagan"/>
    <m/>
    <m/>
    <s v="f3c90555-cd98-2d2d-6d4f-13ea3046b7e4"/>
  </r>
  <r>
    <x v="107514"/>
    <s v="snowballwealth.co.za"/>
    <s v="ZAF"/>
    <m/>
    <s v="Cape Town"/>
    <s v="Cape Town"/>
    <x v="2"/>
    <s v="Snowball Wealth is an Investment Company."/>
    <m/>
    <x v="5"/>
    <x v="2"/>
    <n v="0"/>
    <m/>
    <m/>
    <m/>
    <m/>
    <m/>
    <m/>
    <m/>
    <s v="https://www.crunchbase.com/organization/snowball-wealth"/>
    <m/>
    <m/>
    <s v="e5ec5525-061e-55ef-68f5-86be024fa95d"/>
  </r>
  <r>
    <x v="107515"/>
    <s v="snowblindstudios.com"/>
    <s v="USA"/>
    <s v="WA"/>
    <s v="Seattle"/>
    <s v="Bothell"/>
    <x v="2"/>
    <s v="Snowblind Studios has been producing award-winning games since 1997."/>
    <m/>
    <x v="5"/>
    <x v="6"/>
    <n v="0"/>
    <m/>
    <s v="1997-01-01"/>
    <m/>
    <m/>
    <m/>
    <s v="webmaster@snowblind.com"/>
    <m/>
    <s v="https://www.crunchbase.com/organization/snowblind-studios"/>
    <s v="https://www.twitter.com/snowblindtweet"/>
    <s v="https://www.facebook.com/418712130601"/>
    <s v="7ae794be-296e-71d0-d190-ed01c9c86e6f"/>
  </r>
  <r>
    <x v="107516"/>
    <s v="snowbush.com"/>
    <s v="CAN"/>
    <s v="ON"/>
    <s v="Toronto"/>
    <s v="Toronto"/>
    <x v="2"/>
    <s v="Snowbush is a company focused on design and delivery of silicon-proven, high-speed serial interface IP and marketing."/>
    <s v="information technology|interior design|marketing"/>
    <x v="9283"/>
    <x v="6"/>
    <n v="0"/>
    <m/>
    <s v="1998-01-01"/>
    <m/>
    <m/>
    <m/>
    <m/>
    <s v="'416-925-5643"/>
    <s v="https://www.crunchbase.com/organization/snowbush"/>
    <m/>
    <m/>
    <s v="0682b673-434c-eedb-97bb-c1d563091def"/>
  </r>
  <r>
    <x v="107517"/>
    <s v="snowpeak.co.jp"/>
    <m/>
    <m/>
    <m/>
    <m/>
    <x v="1"/>
    <s v="outdoor apparel"/>
    <m/>
    <x v="5"/>
    <x v="2"/>
    <n v="0"/>
    <m/>
    <s v="1958-07-01"/>
    <m/>
    <m/>
    <m/>
    <m/>
    <m/>
    <s v="https://www.crunchbase.com/organization/snow-peak"/>
    <s v="https://www.twitter.com/snowpeak_japan"/>
    <m/>
    <s v="27a85233-fcdb-b032-de7b-669fb793fac0"/>
  </r>
  <r>
    <x v="107518"/>
    <s v="snowphipps.com"/>
    <s v="USA"/>
    <s v="NY"/>
    <s v="New York City"/>
    <s v="New York"/>
    <x v="0"/>
    <s v="Private equity firm focused on middle-market control investments"/>
    <m/>
    <x v="5"/>
    <x v="2"/>
    <n v="0"/>
    <m/>
    <m/>
    <m/>
    <m/>
    <m/>
    <m/>
    <m/>
    <s v="https://www.crunchbase.com/organization/snow-phipps-group"/>
    <m/>
    <m/>
    <s v="e0454460-f276-0cf9-4bc6-f2a9724ce4c1"/>
  </r>
  <r>
    <x v="107519"/>
    <s v="snowvalley.com"/>
    <s v="GBR"/>
    <m/>
    <s v="London"/>
    <s v="London"/>
    <x v="2"/>
    <s v="Snow Valley Ltd. provides e-commerce technology and services to multi-channel retailers and government agencies"/>
    <m/>
    <x v="5"/>
    <x v="2"/>
    <n v="0"/>
    <m/>
    <s v="1951-01-01"/>
    <m/>
    <m/>
    <m/>
    <m/>
    <m/>
    <s v="https://www.crunchbase.com/organization/snow-valley"/>
    <m/>
    <m/>
    <s v="7282f8b4-a1fc-2a00-d39f-432f295c5ea2"/>
  </r>
  <r>
    <x v="107520"/>
    <s v="snsystems.com"/>
    <s v="GBR"/>
    <m/>
    <s v="Bristol"/>
    <s v="Bristol"/>
    <x v="2"/>
    <s v="SN Systems is a supplier of programming tools for game developers."/>
    <m/>
    <x v="5"/>
    <x v="6"/>
    <n v="0"/>
    <m/>
    <s v="1989-01-01"/>
    <m/>
    <m/>
    <m/>
    <m/>
    <m/>
    <s v="https://www.crunchbase.com/organization/sn-systems"/>
    <s v="https://www.twitter.com/snsystemseu"/>
    <m/>
    <s v="e9804205-1eec-6a1a-0eda-37f2ec619d78"/>
  </r>
  <r>
    <x v="107521"/>
    <s v="snyderslance.com"/>
    <s v="USA"/>
    <s v="NC"/>
    <s v="Charlotte"/>
    <s v="Charlotte"/>
    <x v="2"/>
    <s v="Snyder's-Lance creates and markets snack foods throughout the United States and internationally."/>
    <s v="food processing"/>
    <x v="7"/>
    <x v="9"/>
    <n v="0"/>
    <m/>
    <s v="1913-01-01"/>
    <m/>
    <m/>
    <m/>
    <m/>
    <n v="7176327207"/>
    <s v="https://www.crunchbase.com/organization/snyders-lance"/>
    <m/>
    <m/>
    <s v="5a0f77bd-d00b-2234-60ff-26d135f13785"/>
  </r>
  <r>
    <x v="107522"/>
    <s v="soadesk.com"/>
    <s v="USA"/>
    <s v="GA"/>
    <s v="Atlanta"/>
    <s v="Alpharetta"/>
    <x v="2"/>
    <s v="customer interaction tools"/>
    <s v="customer service|software"/>
    <x v="10"/>
    <x v="1"/>
    <n v="0"/>
    <m/>
    <m/>
    <m/>
    <m/>
    <m/>
    <m/>
    <m/>
    <s v="https://www.crunchbase.com/organization/soadesk"/>
    <m/>
    <m/>
    <s v="51edacb6-baff-d4a0-e50f-58d4d2ab9647"/>
  </r>
  <r>
    <x v="107523"/>
    <s v="soaps.com"/>
    <m/>
    <m/>
    <m/>
    <m/>
    <x v="2"/>
    <s v="Soaps.com was added in 2013."/>
    <m/>
    <x v="5"/>
    <x v="1"/>
    <n v="0"/>
    <m/>
    <m/>
    <m/>
    <m/>
    <m/>
    <m/>
    <m/>
    <s v="https://www.crunchbase.com/organization/soaps-com"/>
    <s v="https://www.twitter.com/soapoperafan"/>
    <m/>
    <s v="31c716f7-10fc-82b8-fa05-5385c8d5b50e"/>
  </r>
  <r>
    <x v="107524"/>
    <s v="soarcareers.com"/>
    <s v="USA"/>
    <s v="TX"/>
    <s v="Austin"/>
    <s v="Austin"/>
    <x v="2"/>
    <s v="Military Transition Consulting"/>
    <s v="consulting"/>
    <x v="5"/>
    <x v="0"/>
    <n v="0"/>
    <m/>
    <s v="2002-01-01"/>
    <m/>
    <m/>
    <m/>
    <m/>
    <s v="'904-565-8585"/>
    <s v="https://www.crunchbase.com/organization/soar-consulting"/>
    <m/>
    <m/>
    <s v="b175b2f9-385b-2f13-0c26-71665f977706"/>
  </r>
  <r>
    <x v="107525"/>
    <s v="sobercircle.com"/>
    <s v="USA"/>
    <s v="TN"/>
    <s v="Nashville"/>
    <s v="Brentwood"/>
    <x v="2"/>
    <s v="SoberCircle is a leading online community for recovering alcoholics and addicts as well as individuals looking for help for their"/>
    <s v="curated web|health care|social media"/>
    <x v="841"/>
    <x v="1"/>
    <n v="0"/>
    <m/>
    <s v="2006-04-24"/>
    <m/>
    <m/>
    <m/>
    <s v="webmaster@sobercircle.com"/>
    <s v="'615-345-3211"/>
    <s v="https://www.crunchbase.com/organization/sobercircle"/>
    <s v="https://www.twitter.com/frnetwork"/>
    <s v="https://www.facebook.com/frnetwork"/>
    <s v="4b0c17d1-0856-0203-9c0a-f184377480e8"/>
  </r>
  <r>
    <x v="107526"/>
    <s v="socan.ca"/>
    <s v="CAN"/>
    <s v="ON"/>
    <s v="Toronto"/>
    <s v="Toronto"/>
    <x v="0"/>
    <s v="SOCAN, the member-based organization that represents the performing rights of more than four-million music creators and publishers."/>
    <s v="music"/>
    <x v="223"/>
    <x v="2"/>
    <n v="0"/>
    <m/>
    <s v="1990-01-01"/>
    <m/>
    <m/>
    <m/>
    <m/>
    <m/>
    <s v="https://www.crunchbase.com/organization/socan"/>
    <m/>
    <m/>
    <s v="f1ddd162-7c16-5de4-427e-8dc988984b2e"/>
  </r>
  <r>
    <x v="107527"/>
    <s v="sochitel.com"/>
    <s v="GBR"/>
    <m/>
    <s v="GBR - Other"/>
    <s v="Islington"/>
    <x v="2"/>
    <s v="Sochitel specializes in international airtime transfers into and across the African continent."/>
    <s v="information technology|telecommunications"/>
    <x v="181"/>
    <x v="2"/>
    <n v="0"/>
    <m/>
    <m/>
    <m/>
    <m/>
    <m/>
    <m/>
    <m/>
    <s v="https://www.crunchbase.com/organization/sochitel"/>
    <m/>
    <s v="https://www.facebook.com/overseastopup"/>
    <s v="b99c407e-952d-a313-3c4b-01f77206a906"/>
  </r>
  <r>
    <x v="107528"/>
    <s v="sociaby.com"/>
    <s v="USA"/>
    <s v="NY"/>
    <s v="New York City"/>
    <s v="New York"/>
    <x v="2"/>
    <s v="Sociaby is a platform that enables online retailers to offer customers discounts when they share their purchases."/>
    <s v="advertising|developer tools|e-commerce|retail|social media"/>
    <x v="8087"/>
    <x v="1"/>
    <n v="0"/>
    <m/>
    <s v="2012-12-01"/>
    <m/>
    <m/>
    <m/>
    <s v="support@sociaby.com"/>
    <s v="(646) 389-6688"/>
    <s v="https://www.crunchbase.com/organization/sociaby"/>
    <s v="https://www.twitter.com/sociaby"/>
    <s v="http://www.facebook.com/sociaby"/>
    <s v="7cddca47-67bc-8f26-3697-2fedd43c8678"/>
  </r>
  <r>
    <x v="107529"/>
    <s v="socialadmanager.com"/>
    <m/>
    <m/>
    <m/>
    <m/>
    <x v="2"/>
    <s v="People-powered advertising."/>
    <s v="advertising"/>
    <x v="296"/>
    <x v="1"/>
    <n v="0"/>
    <m/>
    <s v="2011-01-01"/>
    <m/>
    <m/>
    <m/>
    <s v="info@socialadmanager.com"/>
    <n v="4152795150"/>
    <s v="https://www.crunchbase.com/organization/social-ad-manager"/>
    <s v="https://www.twitter.com/socialadmanager"/>
    <m/>
    <s v="b07a5f7e-a0f9-3e65-9bfe-d11f1473934f"/>
  </r>
  <r>
    <x v="107530"/>
    <s v="socialamp.com"/>
    <s v="USA"/>
    <s v="NY"/>
    <s v="New York City"/>
    <s v="New York"/>
    <x v="2"/>
    <s v="Social Amp offers apps and tools that allow marketers and developers to create personalized customer experiences on their brand sites."/>
    <s v="data integration|developer tools|social media|software"/>
    <x v="3834"/>
    <x v="0"/>
    <n v="0"/>
    <m/>
    <s v="2009-08-01"/>
    <m/>
    <m/>
    <m/>
    <s v="contact@socialamp.com"/>
    <s v="'212-292-3138"/>
    <s v="https://www.crunchbase.com/organization/social-amp"/>
    <s v="https://www.twitter.com/socialamp"/>
    <s v="https://www.facebook.com/preferreddevelopers"/>
    <s v="f18baa8b-6438-f73c-159d-5644097e9958"/>
  </r>
  <r>
    <x v="107531"/>
    <s v="socialarc.com"/>
    <s v="USA"/>
    <s v="CA"/>
    <s v="SF Bay Area"/>
    <s v="Emeryville"/>
    <x v="2"/>
    <s v="Social Marketing"/>
    <s v="advertising|apps|social media|social media marketing"/>
    <x v="4176"/>
    <x v="0"/>
    <n v="0"/>
    <m/>
    <s v="2009-01-01"/>
    <m/>
    <m/>
    <m/>
    <s v="liztahawi@socialarc.com"/>
    <s v="'510-868-2787"/>
    <s v="https://www.crunchbase.com/organization/socialarc"/>
    <s v="https://www.twitter.com/socialarc"/>
    <s v="http://www.facebook.com/socialarc"/>
    <s v="bb52094f-ecc7-3eef-6311-80a7a2584df2"/>
  </r>
  <r>
    <x v="107532"/>
    <s v="socialbios.com"/>
    <s v="USA"/>
    <s v="CO"/>
    <s v="Denver"/>
    <s v="Denver"/>
    <x v="2"/>
    <s v="SocialBios is a suite of widgets that power a socially connected about us page for your website and facebook fan pages."/>
    <s v="music|social media|software"/>
    <x v="3719"/>
    <x v="1"/>
    <n v="0"/>
    <m/>
    <s v="2010-04-29"/>
    <m/>
    <m/>
    <m/>
    <s v="ernie@socialbios.com"/>
    <s v="'720-235-8075"/>
    <s v="https://www.crunchbase.com/organization/socialbios"/>
    <s v="https://www.twitter.com/socialbios"/>
    <m/>
    <s v="d33d9775-6506-b28f-d231-2d9c00a8c018"/>
  </r>
  <r>
    <x v="107533"/>
    <s v="socialblaze.com"/>
    <s v="USA"/>
    <s v="CA"/>
    <s v="CA - Other"/>
    <s v="Lucerne Valley"/>
    <x v="2"/>
    <s v="Social Media Management Web Application"/>
    <s v="developer tools|social media|social media management|social media marketing|software"/>
    <x v="646"/>
    <x v="1"/>
    <n v="0"/>
    <m/>
    <s v="2009-01-01"/>
    <m/>
    <m/>
    <m/>
    <s v="press@socialblazeapp.com"/>
    <m/>
    <s v="https://www.crunchbase.com/organization/socialblaze"/>
    <s v="https://www.twitter.com/socialblaze"/>
    <m/>
    <s v="a0d674ee-eeed-af20-3508-3d25c5dca3f4"/>
  </r>
  <r>
    <x v="107534"/>
    <m/>
    <m/>
    <m/>
    <m/>
    <m/>
    <x v="2"/>
    <s v="Social bounce, LLC was added in 2012."/>
    <m/>
    <x v="5"/>
    <x v="2"/>
    <n v="0"/>
    <m/>
    <m/>
    <m/>
    <m/>
    <m/>
    <m/>
    <m/>
    <s v="https://www.crunchbase.com/organization/social-bounce-llc"/>
    <m/>
    <m/>
    <s v="9827c672-96af-2180-61da-da7e0b380850"/>
  </r>
  <r>
    <x v="107535"/>
    <m/>
    <m/>
    <m/>
    <m/>
    <m/>
    <x v="2"/>
    <s v="Social Calendar was added in 2013."/>
    <m/>
    <x v="5"/>
    <x v="2"/>
    <n v="0"/>
    <m/>
    <m/>
    <m/>
    <m/>
    <m/>
    <m/>
    <m/>
    <s v="https://www.crunchbase.com/organization/social-calendar-2"/>
    <m/>
    <m/>
    <s v="98e6acfe-deea-480f-a290-1f0522235b36"/>
  </r>
  <r>
    <x v="107536"/>
    <s v="socialdynamx.com"/>
    <s v="USA"/>
    <s v="TX"/>
    <s v="Austin"/>
    <s v="Austin"/>
    <x v="2"/>
    <s v="Social Dynamx offers a social customer care platform allowing enterprises to manage one-to-one, real-time social conversations."/>
    <s v="social media|software"/>
    <x v="266"/>
    <x v="0"/>
    <n v="0"/>
    <m/>
    <s v="2011-01-01"/>
    <m/>
    <m/>
    <m/>
    <s v="info@socialdynamx.com"/>
    <s v="'512-306-1663"/>
    <s v="https://www.crunchbase.com/organization/social-dynamx"/>
    <s v="https://www.twitter.com/socialdynamx"/>
    <m/>
    <s v="e7a6b0e3-ac13-0f85-2576-a499f40ee4c0"/>
  </r>
  <r>
    <x v="107537"/>
    <s v="socialearth.org"/>
    <s v="USA"/>
    <s v="CA"/>
    <s v="Anaheim"/>
    <s v="Brea"/>
    <x v="2"/>
    <s v="To create global awareness of social businesses, ideas, and entrepreneurs."/>
    <s v="curated web|enterprise software"/>
    <x v="146"/>
    <x v="0"/>
    <n v="0"/>
    <m/>
    <s v="2009-03-01"/>
    <m/>
    <m/>
    <m/>
    <s v="contact@socialearth.org"/>
    <s v="'213-947-1032"/>
    <s v="https://www.crunchbase.com/organization/socialearth"/>
    <s v="https://www.twitter.com/socialearth"/>
    <s v="http://www.facebook.com/socialearth"/>
    <s v="9b846339-02c7-a1b4-1aeb-9c995594c890"/>
  </r>
  <r>
    <x v="107538"/>
    <s v="socialeskimo.com"/>
    <m/>
    <m/>
    <m/>
    <m/>
    <x v="3"/>
    <s v="Social Eskimo is the leader in social media account monetization via mobile app promotions."/>
    <m/>
    <x v="5"/>
    <x v="2"/>
    <n v="0"/>
    <m/>
    <m/>
    <m/>
    <m/>
    <s v="2014-09-01"/>
    <m/>
    <m/>
    <s v="https://www.crunchbase.com/organization/social-eskimo"/>
    <m/>
    <m/>
    <s v="6ff0aa9b-d694-b3a7-b4e5-6eae6f62d355"/>
  </r>
  <r>
    <x v="107539"/>
    <m/>
    <m/>
    <m/>
    <m/>
    <m/>
    <x v="2"/>
    <s v="Social Express is a video game developer."/>
    <s v="video games"/>
    <x v="616"/>
    <x v="2"/>
    <n v="0"/>
    <m/>
    <m/>
    <m/>
    <m/>
    <m/>
    <m/>
    <m/>
    <s v="https://www.crunchbase.com/organization/social-express"/>
    <m/>
    <m/>
    <s v="e9e51c98-f16a-9869-0721-452f85e60c71"/>
  </r>
  <r>
    <x v="107540"/>
    <s v="social-eyez.com"/>
    <m/>
    <m/>
    <m/>
    <m/>
    <x v="0"/>
    <s v="Social Eyez is a Dubai based renowned social media consultancy, providing expert consultation and solutions for social media engagement"/>
    <m/>
    <x v="5"/>
    <x v="6"/>
    <n v="0"/>
    <m/>
    <s v="2010-01-01"/>
    <m/>
    <m/>
    <m/>
    <s v="info@social-eyez.com"/>
    <s v="(971) 435-6423"/>
    <s v="https://www.crunchbase.com/organization/socialeyez"/>
    <s v="https://www.twitter.com/social_eyez"/>
    <s v="http://www.facebook.com/socialeyez"/>
    <s v="70aabef3-5820-2d4f-38f1-5545a0e3a746"/>
  </r>
  <r>
    <x v="107541"/>
    <s v="socialfire.net.tc"/>
    <s v="GBR"/>
    <m/>
    <s v="GBR - Other"/>
    <s v="Worksop"/>
    <x v="2"/>
    <s v="Provding a Better Social Network"/>
    <s v="apps|social media|video streaming"/>
    <x v="1553"/>
    <x v="1"/>
    <n v="0"/>
    <m/>
    <s v="2011-08-05"/>
    <m/>
    <m/>
    <m/>
    <s v="owenbaines99@googlemail.com"/>
    <m/>
    <s v="https://www.crunchbase.com/organization/socialfire"/>
    <s v="https://www.twitter.com/socialfirecorp"/>
    <m/>
    <s v="7b6e1581-f81e-29ed-0ae7-b4b98ef1867a"/>
  </r>
  <r>
    <x v="107542"/>
    <s v="socialgist.com"/>
    <s v="USA"/>
    <s v="CO"/>
    <s v="Denver"/>
    <s v="Boulder"/>
    <x v="2"/>
    <s v="Information Technology and Services"/>
    <s v="enterprise software|social media"/>
    <x v="266"/>
    <x v="0"/>
    <n v="0"/>
    <m/>
    <s v="2000-01-01"/>
    <m/>
    <m/>
    <m/>
    <s v="suhran@socialgist.com"/>
    <m/>
    <s v="https://www.crunchbase.com/organization/socialgist"/>
    <s v="https://www.twitter.com/socialgistcorp"/>
    <m/>
    <s v="42dc51f8-80ac-d5a0-2060-08b4bce86bf7"/>
  </r>
  <r>
    <x v="107543"/>
    <m/>
    <m/>
    <m/>
    <m/>
    <m/>
    <x v="2"/>
    <s v="SocialGoodies was added in 2012."/>
    <m/>
    <x v="5"/>
    <x v="2"/>
    <n v="0"/>
    <m/>
    <m/>
    <m/>
    <m/>
    <m/>
    <m/>
    <m/>
    <s v="https://www.crunchbase.com/organization/socialgoodies"/>
    <m/>
    <m/>
    <s v="aa0cce49-dbe5-4ce8-c6ab-ea12eed09677"/>
  </r>
  <r>
    <x v="107544"/>
    <s v="socialgrapple.com"/>
    <m/>
    <m/>
    <m/>
    <m/>
    <x v="2"/>
    <s v="SocialGrapple operates as a social graph analytics service provider."/>
    <s v="curated web"/>
    <x v="28"/>
    <x v="1"/>
    <n v="0"/>
    <m/>
    <m/>
    <m/>
    <m/>
    <m/>
    <m/>
    <m/>
    <s v="https://www.crunchbase.com/organization/socialgrapple"/>
    <s v="https://www.twitter.com/socialgrapple"/>
    <m/>
    <s v="f2dc8a8c-7846-05c8-6ec1-d77f0a1ad642"/>
  </r>
  <r>
    <x v="107545"/>
    <s v="socialgrow.com"/>
    <s v="USA"/>
    <s v="MA"/>
    <s v="Boston"/>
    <s v="Concord"/>
    <x v="2"/>
    <s v="Social Network Connection Automation"/>
    <s v="apps|curated web|developer tools|web development"/>
    <x v="428"/>
    <x v="1"/>
    <n v="0"/>
    <m/>
    <s v="2009-07-20"/>
    <m/>
    <m/>
    <m/>
    <s v="marsh@referralbon.us"/>
    <s v="(617) 999-9211"/>
    <s v="https://www.crunchbase.com/organization/socialgrow"/>
    <s v="https://www.twitter.com/socialgrow"/>
    <s v="http://www.facebook.com/pages/socialgrow/132243385189"/>
    <s v="bebf870b-fbc1-c3a8-33e3-e8dc6f62081d"/>
  </r>
  <r>
    <x v="107546"/>
    <m/>
    <m/>
    <m/>
    <m/>
    <m/>
    <x v="2"/>
    <s v="SocialHour is a mobile social marketing firm."/>
    <s v="marketing|mobile|social"/>
    <x v="1468"/>
    <x v="2"/>
    <n v="0"/>
    <m/>
    <m/>
    <m/>
    <m/>
    <m/>
    <m/>
    <m/>
    <s v="https://www.crunchbase.com/organization/social-hour"/>
    <m/>
    <m/>
    <s v="08488f7e-7c11-5a45-4dcb-a600b9127389"/>
  </r>
  <r>
    <x v="107547"/>
    <m/>
    <m/>
    <m/>
    <m/>
    <m/>
    <x v="2"/>
    <s v="Social.im was added in 2008."/>
    <m/>
    <x v="5"/>
    <x v="2"/>
    <n v="0"/>
    <m/>
    <m/>
    <m/>
    <m/>
    <m/>
    <m/>
    <m/>
    <s v="https://www.crunchbase.com/organization/social-im"/>
    <m/>
    <m/>
    <s v="3362ea31-d118-625f-edbf-f48d2a733776"/>
  </r>
  <r>
    <x v="107548"/>
    <s v="socialinsider.cz"/>
    <s v="BEL"/>
    <m/>
    <s v="BEL - Other"/>
    <s v="Pry"/>
    <x v="2"/>
    <s v="Social Insider is a Social Media company."/>
    <s v="social media"/>
    <x v="87"/>
    <x v="5"/>
    <n v="0"/>
    <m/>
    <m/>
    <m/>
    <m/>
    <m/>
    <m/>
    <m/>
    <s v="https://www.crunchbase.com/organization/social-insider"/>
    <s v="https://www.twitter.com/socialinsidercz"/>
    <m/>
    <s v="d52442f9-cd46-bdc6-9531-82fb6c74434e"/>
  </r>
  <r>
    <x v="107549"/>
    <s v="social-in-sight.com"/>
    <s v="USA"/>
    <s v="NY"/>
    <s v="New York City"/>
    <s v="New York"/>
    <x v="0"/>
    <s v="Social business performance tools"/>
    <s v="curated web"/>
    <x v="28"/>
    <x v="1"/>
    <n v="0"/>
    <m/>
    <s v="2012-01-01"/>
    <m/>
    <m/>
    <m/>
    <m/>
    <s v="'917-828-7895"/>
    <s v="https://www.crunchbase.com/organization/socialinsight-llc"/>
    <m/>
    <m/>
    <s v="466f5ab4-d52a-9cc3-87a0-ade2e3ce90e9"/>
  </r>
  <r>
    <x v="107550"/>
    <m/>
    <m/>
    <m/>
    <m/>
    <m/>
    <x v="2"/>
    <s v="SocialKandy was added in 2012."/>
    <m/>
    <x v="5"/>
    <x v="2"/>
    <n v="0"/>
    <m/>
    <m/>
    <m/>
    <m/>
    <m/>
    <m/>
    <m/>
    <s v="https://www.crunchbase.com/organization/socialkandy"/>
    <m/>
    <m/>
    <s v="73ef6547-85c3-1e6e-d5ee-ab6d90b49e93"/>
  </r>
  <r>
    <x v="107551"/>
    <m/>
    <m/>
    <m/>
    <m/>
    <m/>
    <x v="2"/>
    <s v="Social Kinetics was added in 2013."/>
    <m/>
    <x v="5"/>
    <x v="2"/>
    <n v="0"/>
    <m/>
    <m/>
    <m/>
    <m/>
    <m/>
    <m/>
    <m/>
    <s v="https://www.crunchbase.com/organization/social-kinetics"/>
    <m/>
    <m/>
    <s v="e391f1b2-3311-f797-a7f9-a3db633d2e82"/>
  </r>
  <r>
    <x v="107552"/>
    <m/>
    <m/>
    <m/>
    <m/>
    <m/>
    <x v="2"/>
    <s v="Social Mecca was added in 2012."/>
    <m/>
    <x v="5"/>
    <x v="2"/>
    <n v="0"/>
    <m/>
    <m/>
    <m/>
    <m/>
    <m/>
    <m/>
    <m/>
    <s v="https://www.crunchbase.com/organization/social-mcca"/>
    <m/>
    <m/>
    <s v="9b46b28e-22ad-ca25-3721-5bc8825aebb8"/>
  </r>
  <r>
    <x v="107553"/>
    <m/>
    <m/>
    <m/>
    <m/>
    <m/>
    <x v="2"/>
    <s v="SocialMediaMom was added in 2011."/>
    <m/>
    <x v="5"/>
    <x v="2"/>
    <n v="0"/>
    <m/>
    <m/>
    <m/>
    <m/>
    <m/>
    <m/>
    <m/>
    <s v="https://www.crunchbase.com/organization/socialmediamom"/>
    <m/>
    <m/>
    <s v="c455aeda-ecf2-0840-0806-c35b075f0e93"/>
  </r>
  <r>
    <x v="107554"/>
    <s v="socialmoney.com"/>
    <s v="USA"/>
    <s v="IA"/>
    <s v="Des Moines"/>
    <s v="West Des Moines"/>
    <x v="0"/>
    <s v="Social Money is a financial services technology company creating innovative products that help consumers and its clients save."/>
    <m/>
    <x v="5"/>
    <x v="0"/>
    <n v="0"/>
    <m/>
    <s v="2006-01-01"/>
    <m/>
    <m/>
    <m/>
    <m/>
    <s v="'515-256-2086"/>
    <s v="https://www.crunchbase.com/organization/social-money"/>
    <s v="https://www.twitter.com/socialmoney"/>
    <s v="https://www.facebook.com/gosocialmoney"/>
    <s v="9f55192d-a57c-590e-e0af-86a498ca0040"/>
  </r>
  <r>
    <x v="107555"/>
    <s v="socialnat.com"/>
    <m/>
    <m/>
    <m/>
    <m/>
    <x v="0"/>
    <s v="SocialNAT is a spanish eSports platfrom."/>
    <m/>
    <x v="5"/>
    <x v="2"/>
    <n v="0"/>
    <m/>
    <m/>
    <m/>
    <m/>
    <m/>
    <m/>
    <m/>
    <s v="https://www.crunchbase.com/organization/socialnat"/>
    <m/>
    <m/>
    <s v="471078e7-0b73-0486-6eaa-2049c6e13121"/>
  </r>
  <r>
    <x v="107556"/>
    <s v="socialnet.com"/>
    <s v="USA"/>
    <s v="CA"/>
    <s v="SF Bay Area"/>
    <s v="Mountain View"/>
    <x v="2"/>
    <s v="Online Dating by Matching People with Similar Interests"/>
    <s v="internet|social media"/>
    <x v="87"/>
    <x v="2"/>
    <n v="0"/>
    <m/>
    <s v="1997-01-01"/>
    <m/>
    <m/>
    <m/>
    <m/>
    <s v="(650)691-0609"/>
    <s v="https://www.crunchbase.com/organization/socialnet-com"/>
    <m/>
    <m/>
    <s v="1030af91-f62c-99b0-a4ac-1cc584f0db39"/>
  </r>
  <r>
    <x v="107557"/>
    <m/>
    <s v="AUS"/>
    <m/>
    <m/>
    <m/>
    <x v="2"/>
    <s v="Social Net Creator Ltd is a media intelligence company."/>
    <s v="information services"/>
    <x v="59"/>
    <x v="2"/>
    <n v="0"/>
    <m/>
    <m/>
    <m/>
    <m/>
    <m/>
    <m/>
    <m/>
    <s v="https://www.crunchbase.com/organization/social-net-creator-ltd"/>
    <m/>
    <m/>
    <s v="22c77a80-f7ef-b9a1-b0de-58ece59615ff"/>
  </r>
  <r>
    <x v="107558"/>
    <s v="socialplatform.com"/>
    <s v="USA"/>
    <s v="CA"/>
    <s v="Los Angeles"/>
    <s v="Los Angeles"/>
    <x v="2"/>
    <s v="Social Platform creates white label social networks."/>
    <s v="curated web"/>
    <x v="28"/>
    <x v="2"/>
    <n v="0"/>
    <m/>
    <m/>
    <m/>
    <m/>
    <m/>
    <s v="sales@socialplatform.com"/>
    <m/>
    <s v="https://www.crunchbase.com/organization/social-platform"/>
    <m/>
    <m/>
    <s v="48095187-9255-d490-9cb5-b5a159c27695"/>
  </r>
  <r>
    <x v="107559"/>
    <s v="socialrankz.com"/>
    <m/>
    <m/>
    <m/>
    <m/>
    <x v="2"/>
    <s v="Social media monitoring &amp; tracking tools"/>
    <s v="social media management"/>
    <x v="158"/>
    <x v="1"/>
    <n v="0"/>
    <m/>
    <s v="2013-10-01"/>
    <m/>
    <m/>
    <m/>
    <s v="contact@socialrankz.com"/>
    <m/>
    <s v="https://www.crunchbase.com/organization/socialrankz"/>
    <s v="https://www.twitter.com/socialrankz"/>
    <m/>
    <s v="9ba29365-46e2-6373-26b6-9660c7753974"/>
  </r>
  <r>
    <x v="107560"/>
    <s v="ssrn.com"/>
    <s v="USA"/>
    <s v="NY"/>
    <s v="Rochester, New York"/>
    <s v="Rochester"/>
    <x v="2"/>
    <s v="SSRN is a multi-disciplinary online repository of scholarly research and related materials."/>
    <s v="internet|publishing|social media"/>
    <x v="398"/>
    <x v="0"/>
    <n v="0"/>
    <m/>
    <s v="1994-01-01"/>
    <m/>
    <m/>
    <m/>
    <s v="management@ssrn.com"/>
    <s v="(585)442-8170"/>
    <s v="https://www.crunchbase.com/organization/social-science-research-network"/>
    <s v="https://www.twitter.com/ssrn?ref_src=twsrc%5egoogle%7ctwcamp%5eserp%7ctwgr%5eauthor"/>
    <m/>
    <s v="341183e4-7578-93da-b86b-8ebcc9bc1d13"/>
  </r>
  <r>
    <x v="107561"/>
    <s v="socialshore.com"/>
    <s v="USA"/>
    <s v="NY"/>
    <s v="New York City"/>
    <s v="New York"/>
    <x v="2"/>
    <s v="Marketing and Advertising Technology"/>
    <s v="advertising|consulting|outsourcing|social media"/>
    <x v="7656"/>
    <x v="0"/>
    <n v="0"/>
    <m/>
    <s v="2007-10-01"/>
    <m/>
    <m/>
    <m/>
    <s v="info@socialshore.com"/>
    <n v="6462572520"/>
    <s v="https://www.crunchbase.com/organization/social-shore"/>
    <s v="https://www.twitter.com/socialshore"/>
    <m/>
    <s v="71ecd1af-1854-74bf-bb66-41e93059774c"/>
  </r>
  <r>
    <x v="107562"/>
    <s v="socialstudio.radian6.com"/>
    <s v="USA"/>
    <s v="CA"/>
    <s v="SF Bay Area"/>
    <s v="San Francisco"/>
    <x v="0"/>
    <s v="The developer of mobile apps JumpCam and FADE."/>
    <s v="apps"/>
    <x v="50"/>
    <x v="2"/>
    <n v="0"/>
    <m/>
    <m/>
    <m/>
    <m/>
    <m/>
    <m/>
    <m/>
    <s v="https://www.crunchbase.com/organization/socialstudio"/>
    <m/>
    <s v="https://www.facebook.com/salesforce"/>
    <s v="33245a3b-4c69-2a6b-f7d2-4ce5b01e73c6"/>
  </r>
  <r>
    <x v="107563"/>
    <m/>
    <m/>
    <m/>
    <m/>
    <m/>
    <x v="2"/>
    <s v="Social Suitcase is an Advice company."/>
    <s v="advice|legal|professional services"/>
    <x v="521"/>
    <x v="2"/>
    <n v="0"/>
    <m/>
    <m/>
    <m/>
    <m/>
    <m/>
    <m/>
    <m/>
    <s v="https://www.crunchbase.com/organization/social-suitcase"/>
    <m/>
    <m/>
    <s v="d9551259-9906-bccd-4528-580c48ba1171"/>
  </r>
  <r>
    <x v="107564"/>
    <s v="socialtimes.com"/>
    <s v="USA"/>
    <s v="NY"/>
    <s v="New York City"/>
    <s v="New York"/>
    <x v="2"/>
    <s v="SocialTimes is a blog that covers social media news with a special emphasis on content creation and curation."/>
    <s v="public relations|social media"/>
    <x v="943"/>
    <x v="7"/>
    <n v="0"/>
    <m/>
    <m/>
    <m/>
    <m/>
    <m/>
    <s v="contact@socialtimes.com"/>
    <m/>
    <s v="https://www.crunchbase.com/organization/social-times"/>
    <s v="https://www.twitter.com/socialtimes"/>
    <s v="https://www.facebook.com/socialtimes"/>
    <s v="757ac313-ee2b-785e-7371-5a8c879aa9ac"/>
  </r>
  <r>
    <x v="107565"/>
    <m/>
    <m/>
    <m/>
    <m/>
    <m/>
    <x v="2"/>
    <s v="SocialWeekend Labs was added in 2013."/>
    <m/>
    <x v="5"/>
    <x v="2"/>
    <n v="0"/>
    <m/>
    <m/>
    <m/>
    <m/>
    <m/>
    <m/>
    <m/>
    <s v="https://www.crunchbase.com/organization/socialweekend-labs"/>
    <m/>
    <m/>
    <s v="af9addc4-ef97-cc88-b3c5-b329556a3c0d"/>
  </r>
  <r>
    <x v="107566"/>
    <s v="socialyte.co"/>
    <s v="USA"/>
    <s v="NY"/>
    <s v="New York City"/>
    <s v="New York"/>
    <x v="0"/>
    <s v="SocialyteCo is a casting agency that provides talent on 10,000 creators."/>
    <s v="advertising|blogging platforms|fashion"/>
    <x v="9101"/>
    <x v="1"/>
    <n v="0"/>
    <m/>
    <s v="2011-10-01"/>
    <m/>
    <m/>
    <m/>
    <s v="saynt@socialyte.co"/>
    <m/>
    <s v="https://www.crunchbase.com/organization/socialyteco"/>
    <s v="https://www.twitter.com/socialyteco"/>
    <s v="http://www.facebook.com/socialyteco"/>
    <s v="914ff121-dd53-6f32-2433-4bffaacb39f1"/>
  </r>
  <r>
    <x v="107567"/>
    <s v="socialytics.io"/>
    <m/>
    <m/>
    <m/>
    <m/>
    <x v="2"/>
    <s v="Socialytics is a tool that aspires to be your ally in this crazy social media world."/>
    <m/>
    <x v="5"/>
    <x v="2"/>
    <n v="0"/>
    <m/>
    <s v="2014-11-01"/>
    <m/>
    <m/>
    <m/>
    <m/>
    <m/>
    <s v="https://www.crunchbase.com/organization/socialytics-io"/>
    <s v="https://www.twitter.com/socialytics101"/>
    <s v="https://www.facebook.com/socialytics101"/>
    <s v="91e5134e-1731-dc23-b85c-0856c304d6bb"/>
  </r>
  <r>
    <x v="107568"/>
    <s v="sea-camper.com"/>
    <s v="ITA"/>
    <m/>
    <s v="ITA - Other"/>
    <s v="Poggibonsi"/>
    <x v="0"/>
    <s v="Società Europea Autocaravan designs, manufactures, markets, and sells motor homes in Europe."/>
    <m/>
    <x v="5"/>
    <x v="7"/>
    <n v="0"/>
    <m/>
    <s v="2000-01-01"/>
    <m/>
    <m/>
    <m/>
    <m/>
    <s v="39 057 799511"/>
    <s v="https://www.crunchbase.com/organization/società-europea-autocaravan"/>
    <m/>
    <m/>
    <s v="6591b6c5-115b-8450-af57-57486f955732"/>
  </r>
  <r>
    <x v="107569"/>
    <s v="societegenerale.com"/>
    <s v="FRA"/>
    <m/>
    <s v="Paris"/>
    <s v="Paris"/>
    <x v="1"/>
    <s v="SG CIB is one of the three core activities of the Société Générale Group, alongside Retail Banking &amp; Financial Services and Global"/>
    <s v="banking|financial services"/>
    <x v="39"/>
    <x v="2"/>
    <n v="0"/>
    <m/>
    <s v="1864-01-01"/>
    <m/>
    <m/>
    <m/>
    <m/>
    <m/>
    <s v="https://www.crunchbase.com/organization/societe-generale"/>
    <s v="https://www.twitter.com/societegenerale"/>
    <s v="https://www.facebook.com/societegenerale"/>
    <s v="152b9184-5cc9-fd83-b532-807e78053c4a"/>
  </r>
  <r>
    <x v="107570"/>
    <m/>
    <s v="CAN"/>
    <s v="QC"/>
    <s v="Montreal"/>
    <s v="Montréal"/>
    <x v="0"/>
    <s v="Societe Innovatech du Grand Montreal"/>
    <m/>
    <x v="5"/>
    <x v="2"/>
    <n v="0"/>
    <m/>
    <m/>
    <m/>
    <m/>
    <m/>
    <m/>
    <m/>
    <s v="https://www.crunchbase.com/organization/societe-innovatech-du-grand-montreal"/>
    <m/>
    <m/>
    <s v="33506563-999b-9473-b1c6-dd7f33b53811"/>
  </r>
  <r>
    <x v="107571"/>
    <s v="society6.com"/>
    <s v="USA"/>
    <s v="CA"/>
    <s v="Los Angeles"/>
    <s v="Santa Monica"/>
    <x v="2"/>
    <s v="Society6 is an online marketplace that empowers artists to make their artwork available for sale as a variety of products."/>
    <s v="e-commerce"/>
    <x v="63"/>
    <x v="0"/>
    <n v="0"/>
    <m/>
    <s v="2009-01-01"/>
    <m/>
    <m/>
    <m/>
    <m/>
    <m/>
    <s v="https://www.crunchbase.com/organization/society6"/>
    <s v="https://www.twitter.com/society6"/>
    <s v="https://www.facebook.com/society6"/>
    <s v="b9a451f6-5647-6b6c-4938-8508fb6a3acb"/>
  </r>
  <r>
    <x v="107572"/>
    <s v="sociomantic.com"/>
    <s v="DEU"/>
    <m/>
    <s v="Berlin"/>
    <s v="Berlin"/>
    <x v="2"/>
    <s v="Sociomantic Labs engages in Real-Time Bidding (RTB) and helps marketers drive incremental sales and grow Customer Lifetime Value (CLV)."/>
    <s v="ad targeting|advertising|auctions|e-commerce"/>
    <x v="627"/>
    <x v="2"/>
    <n v="0"/>
    <m/>
    <s v="2009-01-01"/>
    <m/>
    <m/>
    <m/>
    <s v="contact@sociomantic.com"/>
    <m/>
    <s v="https://www.crunchbase.com/organization/sociomantic-labs"/>
    <s v="https://www.twitter.com/sociomantic"/>
    <m/>
    <s v="46b225ff-af8b-6803-58dd-36ec7721a1a6"/>
  </r>
  <r>
    <x v="107573"/>
    <s v="socketplane.io"/>
    <s v="USA"/>
    <s v="CA"/>
    <s v="SF Bay Area"/>
    <s v="Sunnyvale"/>
    <x v="2"/>
    <s v="SocketPlane is an open source software company that is changing the landscape of computer networking."/>
    <s v="software"/>
    <x v="10"/>
    <x v="1"/>
    <n v="0"/>
    <m/>
    <s v="2014-01-01"/>
    <m/>
    <m/>
    <m/>
    <m/>
    <m/>
    <s v="https://www.crunchbase.com/organization/socketplane"/>
    <s v="https://www.twitter.com/socketplane"/>
    <m/>
    <s v="da4aa5dd-08fc-3c1d-766e-d3e2a9112a8f"/>
  </r>
  <r>
    <x v="107574"/>
    <m/>
    <m/>
    <m/>
    <m/>
    <m/>
    <x v="2"/>
    <s v="SoCoCare delivers the market’s most intelligent and highly evolved Social Engagement solution for customer service and sales organizations."/>
    <s v="hardware|software"/>
    <x v="136"/>
    <x v="2"/>
    <n v="0"/>
    <m/>
    <s v="2009-01-01"/>
    <m/>
    <m/>
    <m/>
    <s v="info@sococare.com"/>
    <m/>
    <s v="https://www.crunchbase.com/organization/sococare"/>
    <s v="https://www.twitter.com/sococare"/>
    <m/>
    <s v="05f88457-1f67-afce-3aff-c54e0ef80402"/>
  </r>
  <r>
    <x v="107575"/>
    <s v="socratesinc.com"/>
    <s v="USA"/>
    <s v="PA"/>
    <s v="Pittsburgh"/>
    <s v="Pittsburgh"/>
    <x v="2"/>
    <s v="Socrates was founded in 1991"/>
    <m/>
    <x v="5"/>
    <x v="1"/>
    <n v="0"/>
    <m/>
    <s v="1991-01-01"/>
    <m/>
    <m/>
    <m/>
    <m/>
    <s v="'412-278-5800"/>
    <s v="https://www.crunchbase.com/organization/socrates"/>
    <m/>
    <m/>
    <s v="bf3e656a-c62e-dc43-d700-e9b566d4ad3d"/>
  </r>
  <r>
    <x v="107576"/>
    <s v="soda.com"/>
    <s v="USA"/>
    <s v="WA"/>
    <s v="Seattle"/>
    <s v="Seattle"/>
    <x v="0"/>
    <s v="interior design &amp; architecture online platform"/>
    <m/>
    <x v="5"/>
    <x v="0"/>
    <n v="0"/>
    <m/>
    <s v="2013-01-01"/>
    <m/>
    <m/>
    <m/>
    <s v="hello@soda.com"/>
    <m/>
    <s v="https://www.crunchbase.com/organization/soda-com"/>
    <m/>
    <m/>
    <s v="5ccf8a35-de0c-5ebd-f000-52a961864da8"/>
  </r>
  <r>
    <x v="107577"/>
    <s v="sodasoccer.com"/>
    <s v="CHN"/>
    <m/>
    <s v="Beijing"/>
    <s v="Beijing"/>
    <x v="2"/>
    <s v="Sodasoccer.com provides professional soccer data online."/>
    <m/>
    <x v="5"/>
    <x v="2"/>
    <n v="0"/>
    <m/>
    <s v="2004-01-01"/>
    <m/>
    <m/>
    <m/>
    <m/>
    <m/>
    <s v="https://www.crunchbase.com/organization/sodasoccer"/>
    <m/>
    <m/>
    <s v="3d90c417-ad49-ffae-6a91-e5764584cd32"/>
  </r>
  <r>
    <x v="107578"/>
    <s v="sodeliciousdairyfree.com"/>
    <s v="USA"/>
    <s v="OR"/>
    <s v="Eugene"/>
    <s v="Springfield"/>
    <x v="2"/>
    <s v="So Delicious® Dairy Free has been bringing joy to dairy-free lives for more than twenty-five years"/>
    <s v="food processing|lifestyle"/>
    <x v="1038"/>
    <x v="6"/>
    <n v="0"/>
    <m/>
    <s v="1987-04-01"/>
    <m/>
    <m/>
    <m/>
    <s v="socialmedia@sodeliciousdairyfree.com"/>
    <s v="(541) 338-9400"/>
    <s v="https://www.crunchbase.com/organization/so-delicious-dairy-free"/>
    <s v="https://www.twitter.com/so_delicious"/>
    <s v="http://www.facebook.com/sodeliciousdairyfree"/>
    <s v="581728a8-17a3-6de2-a78b-28296d1f208e"/>
  </r>
  <r>
    <x v="107579"/>
    <s v="sodexo.com"/>
    <s v="FRA"/>
    <m/>
    <s v="Paris"/>
    <s v="Issy-les-moulineaux"/>
    <x v="1"/>
    <s v="Sodexo is now the worldwide leader in Quality of Life services."/>
    <s v="coupons|education|health care"/>
    <x v="9284"/>
    <x v="4"/>
    <n v="0"/>
    <m/>
    <s v="1966-01-01"/>
    <m/>
    <m/>
    <m/>
    <m/>
    <s v="'33-1-3085-7500"/>
    <s v="https://www.crunchbase.com/organization/sodexo"/>
    <s v="https://www.twitter.com/sodexogroup"/>
    <m/>
    <s v="caf40f0d-e99b-2c09-098d-b46129a4efc8"/>
  </r>
  <r>
    <x v="107580"/>
    <s v="soesoftware.com"/>
    <s v="USA"/>
    <s v="FL"/>
    <s v="Tampa"/>
    <s v="Tampa"/>
    <x v="2"/>
    <s v="January 2012 - Scytl acquires SOE Software, the leading election software company in the United States."/>
    <s v="identity management|market research"/>
    <x v="5601"/>
    <x v="6"/>
    <n v="0"/>
    <m/>
    <s v="2002-09-20"/>
    <m/>
    <m/>
    <m/>
    <m/>
    <n v="18134907145"/>
    <s v="https://www.crunchbase.com/organization/soe-software-inc"/>
    <s v="https://www.twitter.com/soesoftware"/>
    <s v="http://www.facebook.com/soesoftware"/>
    <s v="b733a929-6b95-8fa3-86d2-3b2f1475f1c3"/>
  </r>
  <r>
    <x v="107581"/>
    <s v="madebysofa.com"/>
    <s v="NLD"/>
    <m/>
    <s v="Amsterdam"/>
    <s v="Amsterdam"/>
    <x v="2"/>
    <s v="Sofa is a software and interaction design company."/>
    <s v="developer tools|software"/>
    <x v="10"/>
    <x v="0"/>
    <n v="0"/>
    <m/>
    <s v="2006-11-29"/>
    <m/>
    <m/>
    <m/>
    <s v="zowieso@madebysofa.com"/>
    <m/>
    <s v="https://www.crunchbase.com/organization/sofa"/>
    <s v="https://www.twitter.com/madebysofa"/>
    <s v="https://www.facebook.com/jornvandijk"/>
    <s v="9059e4d1-dd68-f23a-5c1c-9d776145e66b"/>
  </r>
  <r>
    <x v="107582"/>
    <s v="sofa.com"/>
    <s v="GBR"/>
    <m/>
    <s v="London"/>
    <s v="London"/>
    <x v="2"/>
    <s v="Sofa.com is a UK-based company selling sofas, sofabeds, chairs and beds online."/>
    <s v="e-commerce"/>
    <x v="63"/>
    <x v="6"/>
    <n v="0"/>
    <m/>
    <s v="2004-01-01"/>
    <m/>
    <m/>
    <m/>
    <s v="sofa@sofa.com"/>
    <s v="0345 400 2222"/>
    <s v="https://www.crunchbase.com/organization/sofa-com"/>
    <s v="https://www.twitter.com/sofadotcom"/>
    <s v="http://www.facebook.com/sofadotcom"/>
    <s v="29620b94-5418-6220-dfdb-b381807f3d0c"/>
  </r>
  <r>
    <x v="107583"/>
    <s v="sofarsounds.com"/>
    <m/>
    <m/>
    <m/>
    <m/>
    <x v="0"/>
    <s v="Sofar is an online community that brings together local artists with their fans."/>
    <m/>
    <x v="5"/>
    <x v="2"/>
    <n v="0"/>
    <m/>
    <m/>
    <m/>
    <m/>
    <m/>
    <m/>
    <m/>
    <s v="https://www.crunchbase.com/organization/sofar"/>
    <m/>
    <m/>
    <s v="18a787a9-b7cf-217f-2429-456cfcb98259"/>
  </r>
  <r>
    <x v="107584"/>
    <s v="checkpoint.com"/>
    <s v="ISR"/>
    <m/>
    <s v="Tel Aviv"/>
    <s v="Ramat Gan"/>
    <x v="2"/>
    <s v="Internet security solutions"/>
    <s v="cyber security|software"/>
    <x v="130"/>
    <x v="2"/>
    <n v="0"/>
    <m/>
    <s v="1999-01-01"/>
    <m/>
    <m/>
    <m/>
    <m/>
    <m/>
    <s v="https://www.crunchbase.com/organization/sofaware"/>
    <s v="https://www.twitter.com/checkpointsw"/>
    <s v="http://www.facebook.com/checkpointsoftware"/>
    <s v="eb91f540-5242-444c-32e5-c03968fe1336"/>
  </r>
  <r>
    <x v="107585"/>
    <s v="sofgen.com"/>
    <s v="CHE"/>
    <m/>
    <s v="Geneva"/>
    <s v="Geneva"/>
    <x v="2"/>
    <s v="SOFGEN is a niche consultancy group with worldwide presence specializing in Private"/>
    <s v="consulting|information technology"/>
    <x v="59"/>
    <x v="7"/>
    <n v="0"/>
    <m/>
    <s v="1999-01-01"/>
    <m/>
    <m/>
    <m/>
    <s v="info@sofgen.com"/>
    <m/>
    <s v="https://www.crunchbase.com/organization/sofgen"/>
    <m/>
    <m/>
    <s v="177a85f4-1ff3-a129-bcb4-648ce19cc51c"/>
  </r>
  <r>
    <x v="107586"/>
    <s v="sofort.com"/>
    <s v="DEU"/>
    <m/>
    <s v="DEU - Other"/>
    <s v="Gauting"/>
    <x v="2"/>
    <s v="There are success stories worth being a part of. Since 2005, SOFORT Banking has been writing such a success story. It all started with the"/>
    <s v="curated web"/>
    <x v="28"/>
    <x v="6"/>
    <n v="0"/>
    <m/>
    <s v="2005-01-01"/>
    <m/>
    <m/>
    <m/>
    <s v="support@sofort.com"/>
    <s v="'+49 89 20208890"/>
    <s v="https://www.crunchbase.com/organization/sofort-ag"/>
    <s v="https://www.twitter.com/sofortag"/>
    <s v="https://www.facebook.com/sofort.ag"/>
    <s v="530ed171-eac2-a949-818a-b2c053b62d6d"/>
  </r>
  <r>
    <x v="107587"/>
    <s v="softability.fi"/>
    <s v="FIN"/>
    <m/>
    <s v="Vantaa"/>
    <s v="Vantaa"/>
    <x v="0"/>
    <s v="Softability is an innovative, fast growing and internationalizing software house."/>
    <s v="software"/>
    <x v="10"/>
    <x v="6"/>
    <n v="0"/>
    <m/>
    <s v="2002-01-01"/>
    <m/>
    <m/>
    <m/>
    <m/>
    <s v="358 9247 12471"/>
    <s v="https://www.crunchbase.com/organization/softability-group-oy"/>
    <m/>
    <m/>
    <s v="405c359a-d30b-b6d6-3bbc-4f51dccbabc6"/>
  </r>
  <r>
    <x v="107588"/>
    <s v="softagon.com"/>
    <s v="USA"/>
    <s v="CA"/>
    <s v="SF Bay Area"/>
    <s v="San Francisco"/>
    <x v="2"/>
    <s v="Since its founding in 1998, Softagon has been preferred by leading hedge funds, investment firms and technology companies because of a"/>
    <s v="enterprise software"/>
    <x v="10"/>
    <x v="0"/>
    <n v="0"/>
    <m/>
    <s v="1998-01-01"/>
    <m/>
    <m/>
    <m/>
    <s v="sales@softagon.com"/>
    <s v="'415.946.6100"/>
    <s v="https://www.crunchbase.com/organization/softagon"/>
    <m/>
    <m/>
    <s v="87999585-a592-9bef-617e-de85ed5ecdf5"/>
  </r>
  <r>
    <x v="107589"/>
    <m/>
    <m/>
    <m/>
    <m/>
    <m/>
    <x v="3"/>
    <s v="Developer of the FirstClass email and groupware system, popular in education and businesses worldwide."/>
    <m/>
    <x v="5"/>
    <x v="6"/>
    <n v="0"/>
    <m/>
    <s v="1990-01-01"/>
    <m/>
    <m/>
    <m/>
    <m/>
    <m/>
    <s v="https://www.crunchbase.com/organization/softarc"/>
    <m/>
    <m/>
    <s v="da8f27cd-83dc-05e9-c880-508fbe01ed6b"/>
  </r>
  <r>
    <x v="107590"/>
    <s v="softbank.co.jp"/>
    <s v="JPN"/>
    <m/>
    <s v="Tokyo"/>
    <s v="Tokyo"/>
    <x v="0"/>
    <s v="SoftBank provides fixed line, mobile telephony, internet, telecommunications, and digital television products."/>
    <s v="internet|mobile|telecommunications"/>
    <x v="261"/>
    <x v="2"/>
    <n v="0"/>
    <m/>
    <s v="1981-09-03"/>
    <m/>
    <m/>
    <m/>
    <m/>
    <m/>
    <s v="https://www.crunchbase.com/organization/softbank"/>
    <s v="https://www.twitter.com/softbank"/>
    <s v="http://www.facebook.com/softbank"/>
    <s v="1a410398-3a72-5882-99b8-6318cf594850"/>
  </r>
  <r>
    <x v="107591"/>
    <m/>
    <s v="USA"/>
    <s v="CA"/>
    <m/>
    <m/>
    <x v="2"/>
    <s v="Early pioneer in the eBook industry."/>
    <m/>
    <x v="5"/>
    <x v="2"/>
    <n v="0"/>
    <m/>
    <s v="1997-01-01"/>
    <m/>
    <m/>
    <m/>
    <m/>
    <m/>
    <s v="https://www.crunchbase.com/organization/softbook-press"/>
    <m/>
    <m/>
    <s v="1dc067fc-3dea-f3a2-c222-7fe51b42d498"/>
  </r>
  <r>
    <x v="107592"/>
    <s v="gosoftcard.com"/>
    <s v="USA"/>
    <s v="NY"/>
    <s v="New York City"/>
    <s v="New York"/>
    <x v="2"/>
    <s v="Softcard, a mobile payments platform, enables users to make payments, redeem offers, and store loyalty, membership, and reward cards."/>
    <s v="apps|curated web|mobile payments"/>
    <x v="2030"/>
    <x v="5"/>
    <n v="0"/>
    <m/>
    <s v="2011-01-01"/>
    <m/>
    <m/>
    <m/>
    <m/>
    <s v="'972-674-8500"/>
    <s v="https://www.crunchbase.com/organization/softcard"/>
    <s v="https://www.twitter.com/gosoftcard"/>
    <s v="http://www.facebook.com/gosoftcard"/>
    <s v="4b5507e1-0365-7c7d-09a5-1e4fc68c6d52"/>
  </r>
  <r>
    <x v="107593"/>
    <m/>
    <s v="USA"/>
    <s v="CA"/>
    <s v="SF Bay Area"/>
    <s v="Fremont"/>
    <x v="2"/>
    <s v="Softcom Microsystems develops silicon and software based sub systems for networking focused on solving Internet and Intranet bottleneck"/>
    <m/>
    <x v="5"/>
    <x v="2"/>
    <n v="0"/>
    <m/>
    <s v="1996-01-01"/>
    <m/>
    <m/>
    <m/>
    <m/>
    <m/>
    <s v="https://www.crunchbase.com/organization/softcom-microsystems"/>
    <m/>
    <m/>
    <s v="5757bb9b-0f43-b085-70fd-5721ef91dfe9"/>
  </r>
  <r>
    <x v="107594"/>
    <m/>
    <m/>
    <m/>
    <m/>
    <m/>
    <x v="2"/>
    <s v="Financial Services and Consulting"/>
    <m/>
    <x v="5"/>
    <x v="2"/>
    <n v="0"/>
    <m/>
    <s v="2006-01-01"/>
    <m/>
    <m/>
    <m/>
    <m/>
    <m/>
    <s v="https://www.crunchbase.com/organization/softcont-development"/>
    <m/>
    <m/>
    <s v="61b6757a-5e11-e48b-1b97-919123b26ee0"/>
  </r>
  <r>
    <x v="107595"/>
    <s v="softcup.com"/>
    <s v="USA"/>
    <s v="CA"/>
    <s v="Los Angeles"/>
    <s v="Venice"/>
    <x v="2"/>
    <s v="Softcup is a flexible menstrual disc™ that is worn internally, at the base of your cervix."/>
    <s v="personal health|women's"/>
    <x v="3"/>
    <x v="2"/>
    <n v="0"/>
    <m/>
    <s v="1996-01-01"/>
    <m/>
    <m/>
    <m/>
    <s v="customer.service@softcup.com"/>
    <s v="(800)467-8323"/>
    <s v="https://www.crunchbase.com/organization/softcup"/>
    <s v="https://www.twitter.com/insteadsoftcup"/>
    <s v="https://www.facebook.com/softcup/home"/>
    <s v="d278a463-69e7-79fc-f197-5ae36eaf1672"/>
  </r>
  <r>
    <x v="107596"/>
    <m/>
    <s v="USA"/>
    <s v="VA"/>
    <s v="Washington, D.C."/>
    <s v="Vienna"/>
    <x v="2"/>
    <s v="Softek Storage Solutions Corporation operates as a storage management software company. The company offers transparent data migration"/>
    <s v="data integration|it management|software"/>
    <x v="192"/>
    <x v="2"/>
    <n v="0"/>
    <m/>
    <s v="1996-01-01"/>
    <m/>
    <m/>
    <m/>
    <m/>
    <m/>
    <s v="https://www.crunchbase.com/organization/softek-storage-solutions"/>
    <m/>
    <m/>
    <s v="a298980c-d74e-bf9e-f570-cad9b3ec6740"/>
  </r>
  <r>
    <x v="107597"/>
    <m/>
    <s v="USA"/>
    <s v="CA"/>
    <s v="SF Bay Area"/>
    <s v="Walnut Creek"/>
    <x v="3"/>
    <s v="Softface is a spending performance management company."/>
    <s v="enterprise software|software"/>
    <x v="10"/>
    <x v="2"/>
    <n v="0"/>
    <m/>
    <s v="1998-01-01"/>
    <m/>
    <m/>
    <m/>
    <m/>
    <m/>
    <s v="https://www.crunchbase.com/organization/softface"/>
    <m/>
    <m/>
    <s v="5b8e53a3-7f7c-fbe8-5c36-72ed22ce1902"/>
  </r>
  <r>
    <x v="107598"/>
    <s v="softhotelpmx.com"/>
    <s v="USA"/>
    <s v="AZ"/>
    <s v="Phoenix"/>
    <s v="Chandler"/>
    <x v="2"/>
    <s v="SoftHotel was added in 2011."/>
    <m/>
    <x v="5"/>
    <x v="2"/>
    <n v="0"/>
    <m/>
    <s v="2009-01-01"/>
    <m/>
    <m/>
    <m/>
    <m/>
    <s v="'800-656-7509"/>
    <s v="https://www.crunchbase.com/organization/softhotel"/>
    <m/>
    <s v="https://www.facebook.com/sabrecorporation"/>
    <s v="b2dc5d97-c98c-3afd-0c48-2b61619e38c6"/>
  </r>
  <r>
    <x v="107599"/>
    <s v="softimage.com"/>
    <s v="CAN"/>
    <s v="QC"/>
    <s v="Montreal"/>
    <s v="Montréal"/>
    <x v="2"/>
    <s v="Autodesk's vision is to help people imagine, design, and create a better world."/>
    <s v="software"/>
    <x v="10"/>
    <x v="7"/>
    <n v="0"/>
    <m/>
    <s v="1986-01-01"/>
    <m/>
    <m/>
    <m/>
    <m/>
    <s v="'514-845-1636"/>
    <s v="https://www.crunchbase.com/organization/softimage"/>
    <s v="https://www.twitter.com/softimage1"/>
    <s v="https://www.facebook.com/autodesk"/>
    <s v="62dcf323-ca03-fc80-7b5b-2c0a4e83b4b3"/>
  </r>
  <r>
    <x v="107600"/>
    <s v="softkinetic.com"/>
    <s v="BEL"/>
    <m/>
    <s v="Brussels"/>
    <s v="Brussels"/>
    <x v="2"/>
    <s v="SoftKinetic is a tech company develops gesture recognition hardware and software for real-time range imaging (3D) cameras."/>
    <s v="3d technology"/>
    <x v="136"/>
    <x v="6"/>
    <n v="0"/>
    <m/>
    <s v="2007-01-01"/>
    <m/>
    <m/>
    <m/>
    <s v="sales@softkinetic.com"/>
    <s v="32 2 888 42 60"/>
    <s v="https://www.crunchbase.com/organization/softkinetic"/>
    <s v="https://www.twitter.com/softkinetic"/>
    <s v="http://www.facebook.com/softkinetic"/>
    <s v="f3f7ee4e-1893-76e2-2c43-f5acb640954b"/>
  </r>
  <r>
    <x v="107601"/>
    <s v="softmart.com"/>
    <s v="USA"/>
    <s v="PA"/>
    <s v="Philadelphia"/>
    <s v="Downingtown"/>
    <x v="2"/>
    <s v="Softmart is a global provider of all things IT. From software to hardware to services, Softmart provides a complete solution for"/>
    <s v="information technology"/>
    <x v="59"/>
    <x v="7"/>
    <n v="0"/>
    <m/>
    <s v="1982-01-01"/>
    <m/>
    <m/>
    <m/>
    <s v="customerservice@softmart.com"/>
    <s v="(888) 763-8627"/>
    <s v="https://www.crunchbase.com/organization/softmart"/>
    <s v="https://www.twitter.com/softmart"/>
    <s v="http://www.facebook.com/softmart"/>
    <s v="564d50cf-763f-3f6a-2572-e7fa9ec411a1"/>
  </r>
  <r>
    <x v="107602"/>
    <s v="softmax.com"/>
    <s v="USA"/>
    <s v="CA"/>
    <s v="San Diego"/>
    <s v="San Diego"/>
    <x v="2"/>
    <s v="San Diego-based SoftMax makes voice algorithms for signal separation, echo cancellation, and signal processing, enabling mobile devices to"/>
    <m/>
    <x v="5"/>
    <x v="2"/>
    <n v="0"/>
    <m/>
    <m/>
    <m/>
    <m/>
    <m/>
    <m/>
    <m/>
    <s v="https://www.crunchbase.com/organization/softmax"/>
    <m/>
    <m/>
    <s v="52d644f1-5260-ded9-cb98-3fe745c88afe"/>
  </r>
  <r>
    <x v="107603"/>
    <s v="smeurope.fr"/>
    <s v="FRA"/>
    <m/>
    <s v="FRA - Other"/>
    <s v="La Mézière"/>
    <x v="2"/>
    <s v="SM Europe designs and distributes non-invasive braces and supports in France."/>
    <m/>
    <x v="5"/>
    <x v="2"/>
    <n v="0"/>
    <m/>
    <s v="1998-01-01"/>
    <m/>
    <m/>
    <m/>
    <m/>
    <s v="33 2 99 66 41 41"/>
    <s v="https://www.crunchbase.com/organization/soft-medical-europe"/>
    <m/>
    <m/>
    <s v="ed5da5bd-bb7e-a1dd-aead-344d71ede9e2"/>
  </r>
  <r>
    <x v="107604"/>
    <m/>
    <s v="USA"/>
    <s v="MD"/>
    <s v="Washington, D.C."/>
    <s v="Silver Spring"/>
    <x v="0"/>
    <s v="SoftMed Systems Inc. is a provider of health information management software and services."/>
    <m/>
    <x v="5"/>
    <x v="2"/>
    <n v="0"/>
    <m/>
    <m/>
    <m/>
    <m/>
    <m/>
    <m/>
    <m/>
    <s v="https://www.crunchbase.com/organization/softmed-systems"/>
    <m/>
    <m/>
    <s v="73fab1af-f2e7-c8d3-95bb-3caba63f78e9"/>
  </r>
  <r>
    <x v="107605"/>
    <s v="softonic.com"/>
    <s v="ESP"/>
    <m/>
    <s v="Barcelona"/>
    <s v="Barcelona"/>
    <x v="0"/>
    <s v="Softonic is the Internet's largest distribution platform for apps and software, serving over 100 million people per month."/>
    <s v="apps|curated web|software"/>
    <x v="428"/>
    <x v="3"/>
    <n v="0"/>
    <m/>
    <s v="1997-07-01"/>
    <m/>
    <m/>
    <m/>
    <m/>
    <m/>
    <s v="https://www.crunchbase.com/organization/softonic"/>
    <s v="https://www.twitter.com/softonic"/>
    <s v="http://www.facebook.com/softonic"/>
    <s v="431c7e5a-033e-3da8-0881-3e6bf05a2fa7"/>
  </r>
  <r>
    <x v="107606"/>
    <s v="softpaysolutions.com"/>
    <s v="USA"/>
    <s v="UT"/>
    <s v="UT - Other"/>
    <s v="Saratoga Springs"/>
    <x v="2"/>
    <s v="SoftPay Solutions offers online software for businesses to manage their customer base, and account and billing information."/>
    <s v="billing|e-commerce|payments|saas|software"/>
    <x v="978"/>
    <x v="1"/>
    <n v="0"/>
    <m/>
    <s v="2011-02-01"/>
    <m/>
    <m/>
    <m/>
    <s v="sales@softpaysolutions.com"/>
    <s v="'941-896-7848"/>
    <s v="https://www.crunchbase.com/organization/softpay-solutions"/>
    <m/>
    <m/>
    <s v="25a45164-05f4-36b0-48f2-fc0229177781"/>
  </r>
  <r>
    <x v="107607"/>
    <s v="softplus.co.nz"/>
    <s v="NZL"/>
    <m/>
    <s v="Auckland"/>
    <s v="Auckland"/>
    <x v="2"/>
    <s v="Software for the transport and service"/>
    <s v="software"/>
    <x v="10"/>
    <x v="0"/>
    <n v="0"/>
    <m/>
    <s v="1990-01-01"/>
    <m/>
    <m/>
    <m/>
    <s v="info@softplus.co.nz"/>
    <s v="'+64 9 828 3012"/>
    <s v="https://www.crunchbase.com/organization/softplus"/>
    <m/>
    <m/>
    <s v="16e83a0c-fe39-0fa6-2eff-7311819cedd6"/>
  </r>
  <r>
    <x v="107608"/>
    <s v="softpro-na.com"/>
    <s v="DEU"/>
    <m/>
    <s v="DEU - Other"/>
    <s v="Böblingen"/>
    <x v="3"/>
    <s v="ESignature &amp; Signature Verification S/W"/>
    <s v="enterprise software|software"/>
    <x v="10"/>
    <x v="9"/>
    <n v="0"/>
    <m/>
    <s v="1983-12-01"/>
    <m/>
    <m/>
    <s v="2014-01-01"/>
    <s v="webinquiry@softpro-na.com"/>
    <s v="'302-504-0606"/>
    <s v="https://www.crunchbase.com/organization/softpro"/>
    <s v="https://www.twitter.com/softpro_na"/>
    <s v="http://www.facebook.com/softpro.de"/>
    <s v="e3c3ba16-35cf-751f-3bc6-2cf91e14d1d7"/>
  </r>
  <r>
    <x v="107609"/>
    <s v="softprosystems.com"/>
    <m/>
    <m/>
    <m/>
    <m/>
    <x v="0"/>
    <s v="collaborative solutions provider"/>
    <s v="enterprise software"/>
    <x v="10"/>
    <x v="2"/>
    <n v="0"/>
    <m/>
    <s v="1994-01-01"/>
    <m/>
    <m/>
    <m/>
    <m/>
    <m/>
    <s v="https://www.crunchbase.com/organization/softpro-systems"/>
    <m/>
    <m/>
    <s v="698bc838-ea59-50b7-831f-ac62a5076691"/>
  </r>
  <r>
    <x v="107610"/>
    <m/>
    <s v="DNK"/>
    <m/>
    <s v="Copenhagen"/>
    <s v="Copenhagen"/>
    <x v="3"/>
    <s v="Softscan develops hosted security solutions for e-mail."/>
    <s v="software"/>
    <x v="10"/>
    <x v="3"/>
    <n v="0"/>
    <m/>
    <s v="2003-01-01"/>
    <m/>
    <m/>
    <m/>
    <m/>
    <s v="(453)332-3718"/>
    <s v="https://www.crunchbase.com/organization/softscan"/>
    <m/>
    <m/>
    <s v="6d60f52a-cbc1-509a-f391-de7dff9e9643"/>
  </r>
  <r>
    <x v="107611"/>
    <s v="softscape.com"/>
    <s v="USA"/>
    <s v="MA"/>
    <s v="Boston"/>
    <s v="Wayland"/>
    <x v="2"/>
    <s v="Softscape was added in 2010."/>
    <m/>
    <x v="5"/>
    <x v="8"/>
    <n v="0"/>
    <m/>
    <s v="1994-01-01"/>
    <m/>
    <m/>
    <m/>
    <s v="sales@softscape.com"/>
    <s v="'508-358-1072"/>
    <s v="https://www.crunchbase.com/organization/softscape"/>
    <s v="https://www.twitter.com/sumtotalsystems"/>
    <s v="https://www.facebook.com/sumtotal.systems"/>
    <s v="f824bc2f-90e1-b325-6b12-87897e05a0b4"/>
  </r>
  <r>
    <x v="107612"/>
    <s v="softserveinc.com"/>
    <s v="USA"/>
    <s v="TX"/>
    <s v="Austin"/>
    <s v="Austin"/>
    <x v="0"/>
    <s v="SoftServe is a leading technology solutions company specializing in software product and application development and services."/>
    <s v="health care|outsourcing|software"/>
    <x v="8623"/>
    <x v="8"/>
    <n v="0"/>
    <m/>
    <s v="1993-01-01"/>
    <m/>
    <m/>
    <m/>
    <s v="info@softserveinc.com"/>
    <n v="118666873588"/>
    <s v="https://www.crunchbase.com/organization/softserve"/>
    <s v="https://www.twitter.com/softserveinc"/>
    <s v="https://www.facebook.com/softserveinc/"/>
    <s v="e885483e-77ab-62b5-78ee-8819fae4ff7f"/>
  </r>
  <r>
    <x v="107613"/>
    <m/>
    <m/>
    <m/>
    <m/>
    <m/>
    <x v="2"/>
    <s v="data integration and translation software company"/>
    <m/>
    <x v="5"/>
    <x v="2"/>
    <n v="0"/>
    <m/>
    <s v="1986-01-01"/>
    <m/>
    <m/>
    <m/>
    <m/>
    <m/>
    <s v="https://www.crunchbase.com/organization/softshare"/>
    <m/>
    <m/>
    <s v="6e3b1cab-6ffa-fa4f-0e4a-e3516f595d45"/>
  </r>
  <r>
    <x v="107614"/>
    <s v="softspace.com.my"/>
    <s v="MYS"/>
    <m/>
    <s v="Kuala Lumpur"/>
    <s v="Petaling Jaya"/>
    <x v="0"/>
    <s v="Soft Space is a tech company working in the digital payments sector."/>
    <s v="mobile|mobile payments"/>
    <x v="34"/>
    <x v="0"/>
    <n v="0"/>
    <m/>
    <s v="2012-03-01"/>
    <m/>
    <m/>
    <m/>
    <s v="hello@softspace.com.my"/>
    <s v="60 3 7727 2280"/>
    <s v="https://www.crunchbase.com/organization/soft-space"/>
    <m/>
    <m/>
    <s v="46b815b7-3595-e095-4db1-5beb1e581fe1"/>
  </r>
  <r>
    <x v="107615"/>
    <m/>
    <m/>
    <m/>
    <m/>
    <m/>
    <x v="2"/>
    <s v="Soft Team Sistemas was added in 2010."/>
    <m/>
    <x v="5"/>
    <x v="2"/>
    <n v="0"/>
    <m/>
    <m/>
    <m/>
    <m/>
    <m/>
    <m/>
    <m/>
    <s v="https://www.crunchbase.com/organization/soft-team-sistemas"/>
    <m/>
    <m/>
    <s v="17102418-6808-3728-bda0-138398e6eaec"/>
  </r>
  <r>
    <x v="107616"/>
    <s v="softtechnics.biz"/>
    <s v="UKR"/>
    <m/>
    <s v="Odessa"/>
    <s v="Odessa"/>
    <x v="2"/>
    <s v="SoftTechnics is an innovative IT company, specializing in mobile application development, web applications and game development, with premiu"/>
    <s v="apps|it management|mobile|outsourcing|software"/>
    <x v="9285"/>
    <x v="0"/>
    <n v="0"/>
    <m/>
    <s v="2007-01-01"/>
    <m/>
    <m/>
    <m/>
    <s v="sales@softtechnics.biz"/>
    <s v="'+380 67 489 4277"/>
    <s v="https://www.crunchbase.com/organization/softtechnics"/>
    <s v="https://www.twitter.com/softtechnics"/>
    <s v="http://www.facebook.com/softtechnics"/>
    <s v="822774df-6d88-d9aa-4352-efe62a2fe917"/>
  </r>
  <r>
    <x v="107617"/>
    <s v="softtek.com"/>
    <s v="MEX"/>
    <m/>
    <s v="Monterrey"/>
    <s v="Monterrey"/>
    <x v="0"/>
    <s v="Founded in 1982, Softtek is a global provider of process-driven IT solutions with more than 30 offices in North America, Latin America, Euro"/>
    <s v="software"/>
    <x v="10"/>
    <x v="2"/>
    <n v="0"/>
    <m/>
    <s v="1982-01-01"/>
    <m/>
    <m/>
    <m/>
    <m/>
    <m/>
    <s v="https://www.crunchbase.com/organization/softtek"/>
    <s v="https://www.twitter.com/softtek"/>
    <s v="https://www.facebook.com/softtek"/>
    <s v="f73f77f8-90eb-d1ca-3720-5bf5aff5bb44"/>
  </r>
  <r>
    <x v="107618"/>
    <s v="soft-tex.com"/>
    <s v="USA"/>
    <s v="NY"/>
    <s v="Albany, New York"/>
    <s v="Glens Falls"/>
    <x v="2"/>
    <s v="A wide variety of sleep products for every lifestyle"/>
    <s v="lifestyle|manufacturing"/>
    <x v="5504"/>
    <x v="6"/>
    <n v="0"/>
    <m/>
    <s v="1986-01-01"/>
    <m/>
    <m/>
    <m/>
    <m/>
    <s v="'518-235-3645"/>
    <s v="https://www.crunchbase.com/organization/soft-tex"/>
    <s v="https://www.twitter.com/soft_tex"/>
    <s v="http://www.facebook.com/pages/soft-tex-outlet-store"/>
    <s v="bf4e881a-5b7b-5554-6d60-020cffd4de97"/>
  </r>
  <r>
    <x v="107619"/>
    <m/>
    <m/>
    <m/>
    <m/>
    <m/>
    <x v="2"/>
    <s v="Learning Software for the Disabled"/>
    <m/>
    <x v="5"/>
    <x v="2"/>
    <n v="0"/>
    <m/>
    <m/>
    <m/>
    <m/>
    <m/>
    <m/>
    <m/>
    <s v="https://www.crunchbase.com/organization/softtouch"/>
    <m/>
    <m/>
    <s v="6fb81a5d-8aff-a6e0-5b69-772a6a5e06e0"/>
  </r>
  <r>
    <x v="107620"/>
    <s v="softvision.com"/>
    <s v="USA"/>
    <s v="CA"/>
    <s v="SF Bay Area"/>
    <s v="Sunnyvale"/>
    <x v="2"/>
    <s v="Softvision Consulting INC develops mobile applications for both the Android and iOS users."/>
    <s v="computer|photography|software"/>
    <x v="3894"/>
    <x v="6"/>
    <n v="0"/>
    <m/>
    <s v="1994-01-01"/>
    <m/>
    <m/>
    <m/>
    <s v="jgigoux@softvision.com"/>
    <s v="(408)451-8464"/>
    <s v="https://www.crunchbase.com/organization/softvision-consulting"/>
    <s v="https://www.twitter.com/softvision_usa"/>
    <s v="https://www.facebook.com/softvisionusa"/>
    <s v="ddd36a5f-6a11-9eda-6999-a20db65dd0a1"/>
  </r>
  <r>
    <x v="107621"/>
    <s v="softwareag.com"/>
    <s v="DEU"/>
    <m/>
    <s v="Frankfurt"/>
    <s v="Darmstadt"/>
    <x v="1"/>
    <s v="Software AG provides business process management, data management, and consulting services worldwide."/>
    <s v="big data|enterprise software|software"/>
    <x v="123"/>
    <x v="8"/>
    <n v="0"/>
    <m/>
    <s v="1969-01-01"/>
    <m/>
    <m/>
    <m/>
    <s v="webinfo@softwareag.com"/>
    <s v="(496) 151-920"/>
    <s v="https://www.crunchbase.com/organization/software-ag"/>
    <s v="https://www.twitter.com/softwareag"/>
    <s v="https://www.facebook.com/softwareag"/>
    <s v="e876531e-57ba-e3da-94c3-92793f9a943c"/>
  </r>
  <r>
    <x v="107622"/>
    <s v="softwareimperial.com"/>
    <m/>
    <m/>
    <m/>
    <m/>
    <x v="1"/>
    <s v="Software Imperial is a certified and well know business provider advance and eminent Data recovery and Email Conversion tools."/>
    <s v="software"/>
    <x v="10"/>
    <x v="1"/>
    <n v="0"/>
    <m/>
    <s v="2011-06-14"/>
    <m/>
    <m/>
    <m/>
    <s v="sysinfohelp@gmail.com"/>
    <n v="918510964323"/>
    <s v="https://www.crunchbase.com/organization/software-imperial"/>
    <s v="https://www.twitter.com/convertostpst"/>
    <s v="https://www.facebook.com/softwareimperial.tool"/>
    <s v="01adae71-a395-df69-5c26-316513033745"/>
  </r>
  <r>
    <x v="107623"/>
    <s v="softwareimpressions.com"/>
    <s v="USA"/>
    <s v="CT"/>
    <s v="Hartford"/>
    <s v="Avon"/>
    <x v="2"/>
    <s v="Software Impressions provides systems integration, software development, and web-based business tools."/>
    <s v="software"/>
    <x v="10"/>
    <x v="2"/>
    <n v="0"/>
    <m/>
    <s v="1994-01-01"/>
    <m/>
    <m/>
    <m/>
    <m/>
    <s v="'860-677-5203"/>
    <s v="https://www.crunchbase.com/organization/software-impressions"/>
    <m/>
    <m/>
    <s v="a5463751-cdf5-3eb7-2a22-515e5969e2ef"/>
  </r>
  <r>
    <x v="107624"/>
    <s v="software-innovation.com"/>
    <s v="NOR"/>
    <m/>
    <s v="Lysaker"/>
    <s v="Lysaker"/>
    <x v="0"/>
    <s v="Enterprise Information Management"/>
    <m/>
    <x v="5"/>
    <x v="7"/>
    <n v="0"/>
    <m/>
    <s v="1984-01-01"/>
    <m/>
    <m/>
    <m/>
    <s v="info@software-innovation.no"/>
    <s v="47 23 89 90 00"/>
    <s v="https://www.crunchbase.com/organization/software-innovation"/>
    <s v="https://www.twitter.com/si_talk"/>
    <s v="https://www.facebook.com/sinorge"/>
    <s v="3bb9f2a1-2567-0b02-1bef-7eb088c69dda"/>
  </r>
  <r>
    <x v="107625"/>
    <s v="softwaremgt.com"/>
    <s v="USA"/>
    <s v="PA"/>
    <s v="Pittsburgh"/>
    <s v="Pittsburgh"/>
    <x v="0"/>
    <s v="SMI is a leading provider of integrated and cloud-based software systems and professional services for the destination marketing industry."/>
    <m/>
    <x v="5"/>
    <x v="6"/>
    <n v="0"/>
    <m/>
    <s v="1983-01-01"/>
    <m/>
    <m/>
    <m/>
    <s v="info@simpleviewinc.com"/>
    <s v="'+1 (520) 575-1151"/>
    <s v="https://www.crunchbase.com/organization/software-management-inc"/>
    <s v="https://www.twitter.com/simpleview"/>
    <s v="https://www.facebook.com/simpleview"/>
    <s v="d13fb51a-bee1-79ba-1c1f-1490a502e780"/>
  </r>
  <r>
    <x v="107626"/>
    <m/>
    <s v="USA"/>
    <s v="MN"/>
    <s v="Minneapolis"/>
    <s v="Eden Prairie"/>
    <x v="0"/>
    <s v="The Eden Prairie, Minnesota developer of backup-retrieval products for Windows NT and Unix."/>
    <s v="software"/>
    <x v="10"/>
    <x v="2"/>
    <n v="0"/>
    <m/>
    <m/>
    <m/>
    <m/>
    <m/>
    <m/>
    <m/>
    <s v="https://www.crunchbase.com/organization/software-moguls"/>
    <m/>
    <m/>
    <s v="8a47bf5f-9529-3625-2725-f7dde87fd4ec"/>
  </r>
  <r>
    <x v="107627"/>
    <m/>
    <s v="USA"/>
    <s v="CA"/>
    <s v="SF Bay Area"/>
    <s v="Santa Clara"/>
    <x v="1"/>
    <s v="Software Net Corp primarily operates in the Information Retrieval Services industry."/>
    <s v="software"/>
    <x v="10"/>
    <x v="2"/>
    <n v="0"/>
    <m/>
    <m/>
    <m/>
    <m/>
    <m/>
    <m/>
    <m/>
    <s v="https://www.crunchbase.com/organization/software-net"/>
    <m/>
    <m/>
    <s v="465e2be1-2f63-07e5-122b-4aa9da2761c0"/>
  </r>
  <r>
    <x v="107628"/>
    <m/>
    <m/>
    <m/>
    <m/>
    <m/>
    <x v="2"/>
    <s v="Software of Excellence is a leading supplier of practice management systems to both private and public health dentists in the United Kingdom"/>
    <m/>
    <x v="5"/>
    <x v="2"/>
    <n v="0"/>
    <m/>
    <m/>
    <m/>
    <m/>
    <m/>
    <m/>
    <m/>
    <s v="https://www.crunchbase.com/organization/software-of-excellence"/>
    <m/>
    <m/>
    <s v="4436c47e-7b06-624d-1d36-8586aa192ea6"/>
  </r>
  <r>
    <x v="107629"/>
    <s v="spi.com"/>
    <s v="USA"/>
    <s v="GA"/>
    <s v="Atlanta"/>
    <s v="Atlanta"/>
    <x v="0"/>
    <s v="SPI founded in 1994, is an award winning products and service provider for RETAILERS and CPG companies around the world."/>
    <s v="enterprise software|financial services|retail"/>
    <x v="822"/>
    <x v="8"/>
    <n v="0"/>
    <m/>
    <s v="1994-01-01"/>
    <m/>
    <m/>
    <m/>
    <s v="info@spi.com"/>
    <s v="(770)904-7720"/>
    <s v="https://www.crunchbase.com/organization/software-paradigms-international"/>
    <s v="https://www.twitter.com/spi_speak"/>
    <s v="https://www.facebook.com/software.paradigms"/>
    <s v="02619bcd-1d46-1cd2-8d91-a95cb75bf959"/>
  </r>
  <r>
    <x v="107630"/>
    <s v="customcama.com"/>
    <s v="USA"/>
    <s v="FL"/>
    <s v="Orlando"/>
    <s v="Winter Park"/>
    <x v="2"/>
    <s v="Mass Appraisal Software"/>
    <s v="software"/>
    <x v="10"/>
    <x v="1"/>
    <n v="0"/>
    <m/>
    <m/>
    <m/>
    <m/>
    <m/>
    <s v="info@customcama.com"/>
    <s v="'937-490-4380"/>
    <s v="https://www.crunchbase.com/organization/software-techniques"/>
    <m/>
    <m/>
    <s v="a15a933f-0244-f642-81f4-bb4c36f4cbb2"/>
  </r>
  <r>
    <x v="107631"/>
    <m/>
    <m/>
    <m/>
    <m/>
    <m/>
    <x v="2"/>
    <s v="Softway Systems"/>
    <m/>
    <x v="5"/>
    <x v="2"/>
    <n v="0"/>
    <m/>
    <m/>
    <m/>
    <m/>
    <m/>
    <m/>
    <m/>
    <s v="https://www.crunchbase.com/organization/softway-systems"/>
    <m/>
    <m/>
    <s v="b8f1c942-af73-e6dc-e4cd-c7e785e5c647"/>
  </r>
  <r>
    <x v="107632"/>
    <m/>
    <s v="IRL"/>
    <m/>
    <s v="IRL - Other"/>
    <s v="Bray"/>
    <x v="2"/>
    <s v="Innovative, Feature Rich, Easy to use, Time &amp; Attendance, Labour Scheduling &amp; Absence Management Solutions."/>
    <s v="software"/>
    <x v="10"/>
    <x v="2"/>
    <n v="0"/>
    <m/>
    <s v="1990-01-01"/>
    <m/>
    <m/>
    <m/>
    <m/>
    <m/>
    <s v="https://www.crunchbase.com/organization/softworks"/>
    <s v="https://www.twitter.com/softworksltd"/>
    <s v="http://www.facebook.com/softworksworkforce"/>
    <s v="8cf1b759-584d-4c93-814f-ca8be3402d09"/>
  </r>
  <r>
    <x v="107633"/>
    <s v="sgme.dk"/>
    <s v="DNK"/>
    <m/>
    <s v="Aarhus"/>
    <s v="Aarhus"/>
    <x v="0"/>
    <s v="A nationwide media agency, with offices in Aarhus and Copenhagen."/>
    <m/>
    <x v="5"/>
    <x v="0"/>
    <n v="0"/>
    <m/>
    <s v="2008-01-01"/>
    <m/>
    <m/>
    <m/>
    <s v="info@sgme.dk"/>
    <s v="'+45 70 23 10 23"/>
    <s v="https://www.crunchbase.com/organization/søgemedier"/>
    <m/>
    <s v="https://www.facebook.com/soegemedier"/>
    <s v="89092618-5128-7aac-d30f-1c18ccfe5e52"/>
  </r>
  <r>
    <x v="107634"/>
    <m/>
    <s v="FRA"/>
    <m/>
    <s v="Marseille"/>
    <s v="Marseille"/>
    <x v="0"/>
    <s v="Sogim Grimouille, a full-service dental distribution company with headquarters in Marseille, France."/>
    <s v="medical"/>
    <x v="3"/>
    <x v="2"/>
    <n v="0"/>
    <m/>
    <m/>
    <m/>
    <m/>
    <m/>
    <m/>
    <m/>
    <s v="https://www.crunchbase.com/organization/sogim-grimouille"/>
    <m/>
    <m/>
    <s v="7b8b1ade-0079-61f5-002e-cace5f966c33"/>
  </r>
  <r>
    <x v="107635"/>
    <s v="sogknives.com"/>
    <s v="USA"/>
    <s v="WA"/>
    <s v="Seattle"/>
    <s v="Lynnwood"/>
    <x v="2"/>
    <s v="SOG is a leading designer/manufacturer of knives and tools used by hunters, campers and outdoor enthusiasts, as well as military"/>
    <m/>
    <x v="5"/>
    <x v="5"/>
    <n v="0"/>
    <m/>
    <m/>
    <m/>
    <m/>
    <m/>
    <m/>
    <s v="'+1 (425) 771-6230"/>
    <s v="https://www.crunchbase.com/organization/sog-knives---tools"/>
    <s v="https://www.twitter.com/sogknives"/>
    <s v="https://www.facebook.com/sogknivesandtools"/>
    <s v="e408f4bb-b472-e9be-0877-1607456905d7"/>
  </r>
  <r>
    <x v="107636"/>
    <s v="smd.co.uk"/>
    <m/>
    <m/>
    <m/>
    <m/>
    <x v="2"/>
    <s v="One of the world's leading manufacturers of remote intervention equipment, operating in hazardous environments worldwide."/>
    <m/>
    <x v="5"/>
    <x v="5"/>
    <n v="0"/>
    <m/>
    <s v="1971-01-01"/>
    <m/>
    <m/>
    <m/>
    <s v="info@smd.co.uk"/>
    <s v="'+44 191 234 2222"/>
    <s v="https://www.crunchbase.com/organization/soil-machine-dynamics"/>
    <s v="https://www.twitter.com/smdrovs"/>
    <s v="https://www.facebook.com/soilmachinedynamics"/>
    <s v="2d6f2d69-4197-8d8e-72b0-ee09fd8d73b1"/>
  </r>
  <r>
    <x v="107637"/>
    <s v="soitec.com"/>
    <s v="FRA"/>
    <m/>
    <s v="FRA - Other"/>
    <s v="Bernin"/>
    <x v="0"/>
    <s v="For more than a decade, Soitec has helped IC manufacturers reap the benefits of silicon-on-insulator (SOI) wafers on an industrial scale,"/>
    <m/>
    <x v="5"/>
    <x v="2"/>
    <n v="0"/>
    <m/>
    <s v="1992-01-01"/>
    <m/>
    <m/>
    <m/>
    <m/>
    <m/>
    <s v="https://www.crunchbase.com/organization/soitec"/>
    <s v="https://www.twitter.com/soitec_en"/>
    <m/>
    <s v="7f096a71-de67-7313-a5c6-375323d178e7"/>
  </r>
  <r>
    <x v="107638"/>
    <m/>
    <s v="USA"/>
    <s v="MO"/>
    <s v="St. Louis"/>
    <s v="St Louis"/>
    <x v="2"/>
    <s v="Solae™ soy-based ingredient solutions help create nutritious, great-tasting products with a unique combination of functional, nutritional,"/>
    <s v="agriculture"/>
    <x v="213"/>
    <x v="2"/>
    <n v="0"/>
    <m/>
    <m/>
    <m/>
    <m/>
    <m/>
    <m/>
    <m/>
    <s v="https://www.crunchbase.com/organization/solae-a-division-of-dupont"/>
    <m/>
    <m/>
    <s v="a10c50e2-6f84-0d29-f002-63f8b3349d00"/>
  </r>
  <r>
    <x v="107639"/>
    <s v="solaerotech.com"/>
    <s v="USA"/>
    <s v="NM"/>
    <s v="Albuquerque"/>
    <s v="Albuquerque"/>
    <x v="0"/>
    <s v="A leading provider of satellite solar power and structural solutions"/>
    <m/>
    <x v="5"/>
    <x v="5"/>
    <n v="0"/>
    <m/>
    <s v="2001-01-01"/>
    <m/>
    <m/>
    <m/>
    <s v="info@solaerotech.com"/>
    <s v="'+1 (505) 332-5000"/>
    <s v="https://www.crunchbase.com/organization/solaero-technologies"/>
    <s v="https://www.twitter.com/solaerotech"/>
    <s v="https://www.facebook.com/solaerotechnologies"/>
    <s v="415ed1ba-9233-d282-7113-52f336afc2a0"/>
  </r>
  <r>
    <x v="107640"/>
    <s v="solaircorporate.com"/>
    <s v="ITA"/>
    <m/>
    <s v="ITA - Other"/>
    <s v="Reno"/>
    <x v="2"/>
    <s v="Solair, an Italian company that has been delivering innovative Internet of Things (IoT) services to customers."/>
    <s v="information technology|saas|software"/>
    <x v="184"/>
    <x v="0"/>
    <n v="0"/>
    <m/>
    <s v="2011-05-01"/>
    <m/>
    <m/>
    <m/>
    <s v="info@solaircorporate.com"/>
    <n v="39051759954"/>
    <s v="https://www.crunchbase.com/organization/solair"/>
    <s v="https://www.twitter.com/solaircorporate"/>
    <s v="https://www.facebook.com/solaircorporate"/>
    <s v="10b7465f-3ebd-6b2d-db53-13f729f43b5d"/>
  </r>
  <r>
    <x v="107641"/>
    <s v="solanasurgical.com"/>
    <s v="USA"/>
    <s v="TN"/>
    <s v="Memphis"/>
    <s v="Memphis"/>
    <x v="2"/>
    <s v="Solana Surgical is a global orthopedic company commercially launched in 2011 by former extremity company executives to create the"/>
    <s v="biotechnology"/>
    <x v="36"/>
    <x v="0"/>
    <n v="0"/>
    <m/>
    <s v="2011-01-01"/>
    <m/>
    <m/>
    <m/>
    <s v="info@solanasurgical.com"/>
    <n v="9018181861"/>
    <s v="https://www.crunchbase.com/organization/solana-surgical"/>
    <m/>
    <s v="https://www.facebook.com/wrightmedical"/>
    <s v="6f71dff8-a669-a18d-c879-c910826b8e8a"/>
  </r>
  <r>
    <x v="107642"/>
    <s v="solant.com"/>
    <s v="USA"/>
    <s v="CO"/>
    <s v="Denver"/>
    <s v="Longmont"/>
    <x v="2"/>
    <s v="Solant develops software products and outsourced customer care and billing solutions for telecommunications companies."/>
    <m/>
    <x v="5"/>
    <x v="1"/>
    <n v="0"/>
    <m/>
    <s v="2005-01-01"/>
    <m/>
    <m/>
    <m/>
    <s v="info@finagle.com"/>
    <n v="15555555555"/>
    <s v="https://www.crunchbase.com/organization/solant-inc"/>
    <s v="https://www.twitter.com/finagleapp"/>
    <s v="https://www.facebook.com/finagle"/>
    <s v="f36d9056-fad4-f0bf-c9f4-b075dc50b6c7"/>
  </r>
  <r>
    <x v="107643"/>
    <s v="solarbuzz.com"/>
    <s v="USA"/>
    <s v="CA"/>
    <s v="SF Bay Area"/>
    <s v="San Francisco"/>
    <x v="2"/>
    <s v="Solar Industry Market Research Firm"/>
    <s v="consulting"/>
    <x v="5"/>
    <x v="6"/>
    <n v="0"/>
    <m/>
    <s v="2001-01-01"/>
    <m/>
    <m/>
    <m/>
    <m/>
    <s v="'415-928-9743"/>
    <s v="https://www.crunchbase.com/organization/solarbuzz"/>
    <s v="https://www.twitter.com/solarbuzz"/>
    <m/>
    <s v="df362e5f-1a13-c686-031b-d767074e73f0"/>
  </r>
  <r>
    <x v="107644"/>
    <m/>
    <m/>
    <m/>
    <m/>
    <m/>
    <x v="2"/>
    <s v="Solar-Estimate was added in 2013."/>
    <m/>
    <x v="5"/>
    <x v="2"/>
    <n v="0"/>
    <m/>
    <m/>
    <m/>
    <m/>
    <m/>
    <m/>
    <m/>
    <s v="https://www.crunchbase.com/organization/solar-estimate"/>
    <m/>
    <m/>
    <s v="14f3883b-b653-a6d7-a993-b5ec30bb8a40"/>
  </r>
  <r>
    <x v="107645"/>
    <m/>
    <s v="USA"/>
    <s v="OH"/>
    <s v="Toledo"/>
    <s v="Perrysburg"/>
    <x v="0"/>
    <s v="Parent company of Calyxo, which engages in the production of solar energy."/>
    <m/>
    <x v="5"/>
    <x v="2"/>
    <n v="0"/>
    <m/>
    <s v="2003-01-01"/>
    <m/>
    <m/>
    <m/>
    <m/>
    <m/>
    <s v="https://www.crunchbase.com/organization/solar-fields"/>
    <m/>
    <m/>
    <s v="f2da666e-b964-73de-79cd-cff19ff10220"/>
  </r>
  <r>
    <x v="107646"/>
    <s v="solargridstorage.com"/>
    <s v="USA"/>
    <s v="PA"/>
    <s v="Philadelphia"/>
    <s v="Philadelphia"/>
    <x v="2"/>
    <s v="To integrate storage into solar installations while lowering costs."/>
    <s v="energy|solar"/>
    <x v="165"/>
    <x v="0"/>
    <n v="0"/>
    <m/>
    <s v="2011-01-01"/>
    <m/>
    <m/>
    <m/>
    <s v="info@solargridstorage.com"/>
    <m/>
    <s v="https://www.crunchbase.com/organization/solar-grid-storage"/>
    <s v="https://www.twitter.com/solrgridstorage"/>
    <s v="https://www.facebook.com/solargridstorage/"/>
    <s v="4f42ef41-24d0-6329-f9c1-015fe263101f"/>
  </r>
  <r>
    <x v="107647"/>
    <m/>
    <s v="USA"/>
    <s v="CA"/>
    <s v="SF Bay Area"/>
    <s v="Mountain View"/>
    <x v="2"/>
    <s v="Solar Implant Technologies, Inc. manufactures and designs solar modules, which includes ion-implant module to provide improved doping of"/>
    <m/>
    <x v="5"/>
    <x v="2"/>
    <n v="0"/>
    <m/>
    <m/>
    <m/>
    <m/>
    <m/>
    <m/>
    <m/>
    <s v="https://www.crunchbase.com/organization/solar-implant-technologies"/>
    <m/>
    <m/>
    <s v="97db5405-69eb-a3f5-75ec-c22ae7c7228f"/>
  </r>
  <r>
    <x v="107648"/>
    <s v="solarintegrated.com"/>
    <s v="USA"/>
    <s v="CA"/>
    <s v="Los Angeles"/>
    <s v="Los Angeles"/>
    <x v="3"/>
    <s v="Solar Integrated Technologies designs, constructs, operates and maintains photovoltaic solutions for commercial and industrial applications."/>
    <m/>
    <x v="5"/>
    <x v="1"/>
    <n v="0"/>
    <m/>
    <s v="2002-01-01"/>
    <m/>
    <m/>
    <s v="2015-11-16"/>
    <s v="info@solarintegrated.com"/>
    <s v="'+1.888.882.5785"/>
    <s v="https://www.crunchbase.com/organization/solar-integrated-technologies"/>
    <m/>
    <m/>
    <s v="32a0fc7e-1539-987d-8d77-bfd5856a5d8c"/>
  </r>
  <r>
    <x v="107649"/>
    <s v="solarmatrix.com.au"/>
    <s v="AUS"/>
    <m/>
    <s v="Perth"/>
    <s v="Perth"/>
    <x v="2"/>
    <s v="Solarmatrix is a wholesaler of solar components and designer/constructor of solar systems."/>
    <s v="solar"/>
    <x v="165"/>
    <x v="0"/>
    <n v="0"/>
    <m/>
    <s v="2007-01-01"/>
    <m/>
    <m/>
    <m/>
    <s v="info@solarmatrix.com.au"/>
    <s v="'+61 8 9457 4341"/>
    <s v="https://www.crunchbase.com/organization/solarmatrix"/>
    <s v="https://www.twitter.com/solarmatrixau"/>
    <s v="http://www.facebook.com/pages/solarmatrix/242200335810209"/>
    <s v="f02a80a7-9354-8524-4df9-000a528a6ba8"/>
  </r>
  <r>
    <x v="107650"/>
    <s v="solarmer.com"/>
    <s v="USA"/>
    <s v="CA"/>
    <s v="Los Angeles"/>
    <s v="El Monte"/>
    <x v="2"/>
    <s v="Solarmer Energy, Inc. was founded in 2006"/>
    <m/>
    <x v="5"/>
    <x v="0"/>
    <n v="0"/>
    <m/>
    <s v="2006-01-01"/>
    <m/>
    <m/>
    <m/>
    <s v="info@solarmer.com"/>
    <n v="6264568082"/>
    <s v="https://www.crunchbase.com/organization/solarmer-energy"/>
    <s v="https://www.twitter.com/solarmerenergy"/>
    <s v="https://www.facebook.com/solarmerenergy0"/>
    <s v="156c8d96-69aa-f651-7430-33154ef5b4d3"/>
  </r>
  <r>
    <x v="107651"/>
    <m/>
    <s v="USA"/>
    <s v="TX"/>
    <s v="Austin"/>
    <s v="Austin"/>
    <x v="2"/>
    <s v="Solarmetric Inc. is a Computer Software company located in 701Brazos St, Austin, Texas, United States."/>
    <s v="computer|information technology|software"/>
    <x v="379"/>
    <x v="2"/>
    <n v="0"/>
    <m/>
    <s v="2001-01-01"/>
    <m/>
    <m/>
    <m/>
    <m/>
    <m/>
    <s v="https://www.crunchbase.com/organization/solarmetric-inc"/>
    <m/>
    <m/>
    <s v="c9d1e1eb-23ac-8b35-251f-fe8798a0fbc0"/>
  </r>
  <r>
    <x v="107652"/>
    <s v="solarreviews.com"/>
    <s v="USA"/>
    <s v="CO"/>
    <s v="Denver"/>
    <s v="Lakewood"/>
    <x v="0"/>
    <s v="SolarReviews is a consumer reviews website for the solar industry."/>
    <s v="clean energy|solar"/>
    <x v="165"/>
    <x v="1"/>
    <n v="0"/>
    <m/>
    <s v="2012-01-01"/>
    <m/>
    <m/>
    <m/>
    <s v="emily@solarreviews.com"/>
    <s v="'303-800-4181"/>
    <s v="https://www.crunchbase.com/organization/solarreviews"/>
    <s v="https://www.twitter.com/solarreviewscom"/>
    <s v="http://www.facebook.com/solarreviewscommunity"/>
    <s v="64d35ffe-13ca-fa87-85ab-45c4ad58278d"/>
  </r>
  <r>
    <x v="107653"/>
    <s v="solarrus.com"/>
    <s v="USA"/>
    <s v="CA"/>
    <m/>
    <m/>
    <x v="2"/>
    <s v="The Solarrus team has considerable experience with the development, design, installation, and maintenance of electric."/>
    <s v="environmental engineering|renewable energy"/>
    <x v="1927"/>
    <x v="6"/>
    <n v="0"/>
    <m/>
    <s v="2009-01-01"/>
    <m/>
    <m/>
    <m/>
    <m/>
    <n v="19496402296"/>
    <s v="https://www.crunchbase.com/organization/solarrus"/>
    <m/>
    <m/>
    <s v="265b0527-e1f4-56e0-c9ca-782b3fa33425"/>
  </r>
  <r>
    <x v="107654"/>
    <s v="solarsemiconductor.com"/>
    <s v="IDN"/>
    <m/>
    <s v="IDN - Other"/>
    <s v="Tulangan"/>
    <x v="0"/>
    <s v="Solar Semiconductor is a pioneer in offering innovative solutions that leverage Sunâ€™s energy to address various demands on electricity."/>
    <m/>
    <x v="5"/>
    <x v="7"/>
    <n v="0"/>
    <m/>
    <m/>
    <m/>
    <m/>
    <m/>
    <s v="sales@solarsemiconductor.com"/>
    <s v="'+91 40 67303000"/>
    <s v="https://www.crunchbase.com/organization/solar-semiconductor"/>
    <m/>
    <m/>
    <s v="924db2bf-2437-cdcb-8e23-c485d4d3ad2f"/>
  </r>
  <r>
    <x v="107655"/>
    <s v="solarseniorcap.com"/>
    <s v="USA"/>
    <s v="NY"/>
    <s v="New York City"/>
    <s v="New York"/>
    <x v="0"/>
    <s v="A closed-end investment company that has elected to be treated as a business development company under the Investment Company Act of 1940"/>
    <m/>
    <x v="5"/>
    <x v="2"/>
    <n v="0"/>
    <m/>
    <s v="1940-01-01"/>
    <m/>
    <m/>
    <m/>
    <m/>
    <m/>
    <s v="https://www.crunchbase.com/organization/solar-senior-capital"/>
    <m/>
    <m/>
    <s v="f1574b73-973a-2e09-d1d8-35ee0e95f43c"/>
  </r>
  <r>
    <x v="107656"/>
    <m/>
    <m/>
    <m/>
    <m/>
    <m/>
    <x v="2"/>
    <s v="Solar Silicon Resource Group was added in 2009."/>
    <m/>
    <x v="5"/>
    <x v="2"/>
    <n v="0"/>
    <m/>
    <m/>
    <m/>
    <m/>
    <m/>
    <m/>
    <m/>
    <s v="https://www.crunchbase.com/organization/solar-silicon-resource-group"/>
    <m/>
    <m/>
    <s v="847b59f7-a341-1a8f-2fbb-8372868e12b2"/>
  </r>
  <r>
    <x v="107657"/>
    <s v="solarsoft.com"/>
    <s v="CAN"/>
    <s v="ON"/>
    <s v="Toronto"/>
    <s v="Richmond Hill"/>
    <x v="2"/>
    <s v="Solarsoft provides modern enterprise software and IT services to manufacturers, distributors and wholesale businesses worldwide."/>
    <s v="enterprise software"/>
    <x v="10"/>
    <x v="8"/>
    <n v="0"/>
    <m/>
    <m/>
    <m/>
    <m/>
    <m/>
    <s v="na.marketing@solarsoft.com"/>
    <s v="'905-224-2222"/>
    <s v="https://www.crunchbase.com/organization/solarsoft-business-systems"/>
    <s v="https://www.twitter.com/epicor"/>
    <s v="https://www.facebook.com/epicor"/>
    <s v="c322efb2-a8cf-fad6-4a80-65512150032c"/>
  </r>
  <r>
    <x v="107658"/>
    <s v="mysolar.cat.com"/>
    <s v="USA"/>
    <s v="CA"/>
    <s v="San Diego"/>
    <s v="San Diego"/>
    <x v="2"/>
    <s v="Solar Turbines Incorporated, a subsidiary of Caterpillar Inc., is one of the world’s leading manufacturers of industrial gas turbines."/>
    <s v="energy|oil and gas"/>
    <x v="89"/>
    <x v="9"/>
    <n v="0"/>
    <m/>
    <s v="1927-01-01"/>
    <m/>
    <m/>
    <m/>
    <m/>
    <s v="(619) 544-5352"/>
    <s v="https://www.crunchbase.com/organization/solar-turbines"/>
    <m/>
    <s v="https://www.facebook.com/solarturbines/"/>
    <s v="6691fd62-5f09-97fe-b0a1-a1b3ce66a247"/>
  </r>
  <r>
    <x v="107659"/>
    <m/>
    <m/>
    <m/>
    <m/>
    <m/>
    <x v="2"/>
    <s v="Digital agency specializing in CRM Strategies, Digital Marketing, Web Development &amp; Design, Mobile Development, Content Marketing"/>
    <m/>
    <x v="5"/>
    <x v="0"/>
    <n v="0"/>
    <m/>
    <s v="1999-01-01"/>
    <m/>
    <m/>
    <m/>
    <m/>
    <m/>
    <s v="https://www.crunchbase.com/organization/solar-velocity"/>
    <m/>
    <m/>
    <s v="b870b1c2-987c-762d-18b6-158e5e0b3931"/>
  </r>
  <r>
    <x v="107660"/>
    <m/>
    <m/>
    <m/>
    <m/>
    <m/>
    <x v="0"/>
    <s v="Solbar provides soy protein ingredients to manufacturers in the meat, vegetarian, beverage, bars and crisps, confectionary, bakery markets."/>
    <m/>
    <x v="5"/>
    <x v="2"/>
    <n v="0"/>
    <m/>
    <m/>
    <m/>
    <m/>
    <m/>
    <m/>
    <m/>
    <s v="https://www.crunchbase.com/organization/solbar-industries"/>
    <m/>
    <m/>
    <s v="41e81ed7-c256-6c10-cc88-b2cf0b6dfb0f"/>
  </r>
  <r>
    <x v="107661"/>
    <s v="solbright.com"/>
    <s v="USA"/>
    <s v="NY"/>
    <s v="New York City"/>
    <s v="New York"/>
    <x v="2"/>
    <s v="revenue operations and workflow platform"/>
    <s v="software"/>
    <x v="10"/>
    <x v="6"/>
    <n v="0"/>
    <m/>
    <s v="1997-01-01"/>
    <m/>
    <m/>
    <m/>
    <s v="sales@solbright.com"/>
    <s v="'646-862-1177"/>
    <s v="https://www.crunchbase.com/organization/solbright"/>
    <s v="https://www.twitter.com/operative"/>
    <m/>
    <s v="f7364035-c90f-3532-80f3-c20b24f6c172"/>
  </r>
  <r>
    <x v="107662"/>
    <s v="sold.com"/>
    <s v="USA"/>
    <s v="CA"/>
    <s v="Anaheim"/>
    <s v="Irvine"/>
    <x v="2"/>
    <s v="Sold.com.au was added in 2008."/>
    <m/>
    <x v="5"/>
    <x v="7"/>
    <n v="0"/>
    <m/>
    <m/>
    <m/>
    <m/>
    <m/>
    <m/>
    <s v="'+1 (800) 793-6107"/>
    <s v="https://www.crunchbase.com/organization/sold-com-au"/>
    <m/>
    <s v="https://www.facebook.com/149783335033419"/>
    <s v="febdaca8-9575-7547-52a0-e6340ec94d57"/>
  </r>
  <r>
    <x v="107663"/>
    <s v="auctions.sold.sg"/>
    <m/>
    <m/>
    <m/>
    <m/>
    <x v="2"/>
    <s v="Sold.sg is Singapore’s premium online entertainment shopping website"/>
    <m/>
    <x v="5"/>
    <x v="2"/>
    <n v="0"/>
    <m/>
    <s v="2010-01-01"/>
    <m/>
    <m/>
    <m/>
    <m/>
    <s v="65 6635 1130"/>
    <s v="https://www.crunchbase.com/organization/sold-sg"/>
    <s v="https://www.twitter.com/solddotsg"/>
    <s v="https://www.facebook.com/soldsg"/>
    <s v="68586acd-acac-c0fd-4737-fde1111f4c5f"/>
  </r>
  <r>
    <x v="107664"/>
    <s v="solecollector.com"/>
    <s v="USA"/>
    <s v="OR"/>
    <s v="Portland, Oregon"/>
    <s v="Portland"/>
    <x v="2"/>
    <s v="Leading provider of sneaker news, sneaker release dates, peer to peer marketplace and more."/>
    <m/>
    <x v="5"/>
    <x v="1"/>
    <n v="0"/>
    <m/>
    <s v="2003-01-01"/>
    <m/>
    <m/>
    <m/>
    <m/>
    <m/>
    <s v="https://www.crunchbase.com/organization/sole-collector"/>
    <s v="https://www.twitter.com/solecollector"/>
    <s v="https://www.facebook.com/solecollectormag"/>
    <s v="e061a3d5-d63c-e240-7df9-4305bec88197"/>
  </r>
  <r>
    <x v="107665"/>
    <s v="solel.com"/>
    <s v="ISR"/>
    <m/>
    <s v="Jerusalem"/>
    <s v="Beit-shemesh"/>
    <x v="2"/>
    <s v="Solel Solar Systems designs and manufactures solar thermal equipment for power generation."/>
    <m/>
    <x v="5"/>
    <x v="7"/>
    <n v="0"/>
    <m/>
    <s v="1992-01-01"/>
    <m/>
    <m/>
    <m/>
    <s v="marketing@solel.com"/>
    <m/>
    <s v="https://www.crunchbase.com/organization/solel-solar-systems"/>
    <m/>
    <m/>
    <s v="3b2f86e9-a885-baab-cefa-91fdb560d683"/>
  </r>
  <r>
    <x v="107666"/>
    <s v="soleo.com"/>
    <s v="USA"/>
    <s v="NY"/>
    <s v="Rochester, New York"/>
    <s v="Victor"/>
    <x v="0"/>
    <s v="Soleo Communications is a Local search and Digital Media company that specializes in pay-per-call."/>
    <s v="local advertising"/>
    <x v="296"/>
    <x v="6"/>
    <n v="0"/>
    <m/>
    <s v="2002-03-26"/>
    <m/>
    <m/>
    <m/>
    <m/>
    <s v="(585) 641-4300"/>
    <s v="https://www.crunchbase.com/organization/soleo-communications"/>
    <s v="https://www.twitter.com/soleoinc"/>
    <s v="http://www.facebook.com/soleocomm"/>
    <s v="981b5a39-4651-5659-786d-0898c54d3aee"/>
  </r>
  <r>
    <x v="107667"/>
    <s v="solerainc.com"/>
    <s v="USA"/>
    <s v="TX"/>
    <s v="Dallas"/>
    <s v="Southlake"/>
    <x v="2"/>
    <s v="Solera was founded in 2005 by Tony Aquila to bring about a digital evolution of the insurance industry, starting with claims processing."/>
    <s v="software"/>
    <x v="10"/>
    <x v="8"/>
    <n v="0"/>
    <m/>
    <s v="2005-01-01"/>
    <m/>
    <m/>
    <m/>
    <s v="info@solerainc.com"/>
    <s v="'+1 858-724-1600"/>
    <s v="https://www.crunchbase.com/organization/solera-holdings"/>
    <s v="https://www.twitter.com/solerainc"/>
    <s v="https://www.facebook.com/solera.holdings.inc"/>
    <s v="fb983f16-bbbc-d88b-976a-94da699aca74"/>
  </r>
  <r>
    <x v="107668"/>
    <s v="solerhythm.com"/>
    <s v="USA"/>
    <s v="HI"/>
    <s v="Maui"/>
    <s v="Kihei"/>
    <x v="2"/>
    <s v="Marketplace for limited sneakers"/>
    <s v="e-commerce|fashion|payments"/>
    <x v="6627"/>
    <x v="1"/>
    <n v="0"/>
    <m/>
    <s v="2009-12-11"/>
    <m/>
    <m/>
    <m/>
    <s v="support@solerhythm.com"/>
    <m/>
    <s v="https://www.crunchbase.com/organization/sole-rhythm"/>
    <s v="https://www.twitter.com/solerhythm"/>
    <m/>
    <s v="f5e9cc3a-8491-cadc-e2e6-965389c7a30e"/>
  </r>
  <r>
    <x v="107669"/>
    <s v="solesys.ch"/>
    <s v="FRA"/>
    <m/>
    <s v="FRA - Other"/>
    <s v="Lacarry-arhan-charritte-de-haut"/>
    <x v="2"/>
    <s v="Solesys SA is a private company founded in 2001 and pioneered the Swiss premium mobile market."/>
    <s v="mobile"/>
    <x v="15"/>
    <x v="2"/>
    <n v="0"/>
    <m/>
    <s v="2001-01-01"/>
    <m/>
    <m/>
    <m/>
    <s v="info@solesys.ch"/>
    <s v="'+41 21 683 10 40"/>
    <s v="https://www.crunchbase.com/organization/solesys"/>
    <m/>
    <m/>
    <s v="39cd21f8-c83e-d02d-0c85-981f1d3297f4"/>
  </r>
  <r>
    <x v="107670"/>
    <s v="soletron.com"/>
    <s v="USA"/>
    <s v="FL"/>
    <s v="Ft. Lauderdale"/>
    <s v="Coral Springs"/>
    <x v="2"/>
    <s v="Soletron is a social commerce site for the street wear, urban apparel and sneakerhead community."/>
    <s v="e-commerce|music|retail"/>
    <x v="527"/>
    <x v="7"/>
    <n v="0"/>
    <m/>
    <s v="2010-09-01"/>
    <m/>
    <m/>
    <m/>
    <s v="info@soletron.com"/>
    <n v="16172109105"/>
    <s v="https://www.crunchbase.com/organization/soletron"/>
    <s v="https://www.twitter.com/soletron"/>
    <s v="http://www.facebook.com/soletron"/>
    <s v="1d3eebae-ba98-36d6-4799-9ca6494611f0"/>
  </r>
  <r>
    <x v="107671"/>
    <s v="solgeniakhela.com"/>
    <s v="CAN"/>
    <s v="ON"/>
    <s v="Toronto"/>
    <s v="Toronto"/>
    <x v="0"/>
    <s v="Solgeniakhela is a global Cloud technology provider specializing in SaaS, PaaS and IaaS solutions for Cloud Monetization, &amp; Biz Productivity"/>
    <s v="software"/>
    <x v="10"/>
    <x v="7"/>
    <n v="0"/>
    <m/>
    <s v="1997-05-01"/>
    <m/>
    <m/>
    <m/>
    <s v="info.ca@solgeniakhela.com"/>
    <s v="'+1 (866) 436-3278"/>
    <s v="https://www.crunchbase.com/organization/solgenia"/>
    <s v="https://www.twitter.com/solgenia_corp"/>
    <s v="https://www.facebook.com/solgeniacorp"/>
    <s v="7c76b78c-d186-dd8e-e40a-6f9b11e7a295"/>
  </r>
  <r>
    <x v="107672"/>
    <s v="solibri.com"/>
    <m/>
    <m/>
    <m/>
    <m/>
    <x v="0"/>
    <s v="Solibri, Inc. is recognized as the market leader in Model Checking Software operating in Building Information Modeling (BIM)."/>
    <m/>
    <x v="5"/>
    <x v="0"/>
    <n v="0"/>
    <m/>
    <s v="1996-01-01"/>
    <m/>
    <m/>
    <m/>
    <m/>
    <s v="'+358 10 5486800"/>
    <s v="https://www.crunchbase.com/organization/solibri"/>
    <s v="https://www.twitter.com/solibri"/>
    <s v="https://www.facebook.com/solibri"/>
    <s v="a51ff3c9-1f99-9f50-a2f8-6e37f3934132"/>
  </r>
  <r>
    <x v="107673"/>
    <s v="solidangle.com"/>
    <s v="ESP"/>
    <m/>
    <s v="Madrid"/>
    <s v="Madrid"/>
    <x v="2"/>
    <s v="Solid Angle, developer of Arnold, an advanced, ray-tracing image renderer for high-quality 3D animation and visual effects creation."/>
    <s v="3d technology|software|visual search"/>
    <x v="432"/>
    <x v="0"/>
    <n v="0"/>
    <m/>
    <s v="2009-01-01"/>
    <m/>
    <m/>
    <m/>
    <m/>
    <n v="34911151559"/>
    <s v="https://www.crunchbase.com/organization/solid-angle-s-l"/>
    <s v="https://www.twitter.com/arnoldrenderer"/>
    <m/>
    <s v="6e9d0290-60b6-6d80-6ffc-ccdc7cedb73c"/>
  </r>
  <r>
    <x v="107674"/>
    <s v="solidconcepts.com"/>
    <s v="USA"/>
    <s v="CA"/>
    <s v="Los Angeles"/>
    <s v="Valencia"/>
    <x v="2"/>
    <s v="Custom Manufacturing &amp; 3D Printing"/>
    <s v="manufacturing"/>
    <x v="41"/>
    <x v="8"/>
    <n v="0"/>
    <m/>
    <s v="1991-01-01"/>
    <m/>
    <m/>
    <m/>
    <s v="quotes@solidconcepts.com"/>
    <n v="6612956877"/>
    <s v="https://www.crunchbase.com/organization/solid-concepts-inc"/>
    <s v="https://www.twitter.com/solidconcepts"/>
    <s v="http://www.facebook.com/solidconcepts"/>
    <s v="e2f5eb27-14b1-48f1-fb0a-6dd1bc9d68fc"/>
  </r>
  <r>
    <x v="107675"/>
    <s v="solidfax.com"/>
    <s v="USA"/>
    <s v="CA"/>
    <s v="SF Bay Area"/>
    <s v="San Francisco"/>
    <x v="2"/>
    <s v="SolidFax is the leading internet fax service."/>
    <s v="internet"/>
    <x v="28"/>
    <x v="2"/>
    <n v="0"/>
    <m/>
    <m/>
    <m/>
    <m/>
    <m/>
    <m/>
    <m/>
    <s v="https://www.crunchbase.com/organization/solidfax"/>
    <m/>
    <m/>
    <s v="91bca46f-a4a6-0a9b-500b-6bd041373e24"/>
  </r>
  <r>
    <x v="107676"/>
    <s v="solidgroup.no"/>
    <s v="NOR"/>
    <m/>
    <s v="Oslo"/>
    <s v="Oslo"/>
    <x v="2"/>
    <s v="Solid Group AS provides project- and process expertise in a wide range."/>
    <m/>
    <x v="5"/>
    <x v="2"/>
    <n v="0"/>
    <m/>
    <m/>
    <m/>
    <m/>
    <m/>
    <m/>
    <m/>
    <s v="https://www.crunchbase.com/organization/solid-group-as"/>
    <m/>
    <m/>
    <s v="13ee62ca-0d87-1e78-e984-04cb92f3ddef"/>
  </r>
  <r>
    <x v="107677"/>
    <s v="solidifi.com"/>
    <s v="USA"/>
    <s v="NY"/>
    <s v="Buffalo"/>
    <s v="Buffalo"/>
    <x v="0"/>
    <s v="Solidifi is an independent provider of next generation mortgage services."/>
    <s v="financial services|real estate|residential"/>
    <x v="301"/>
    <x v="7"/>
    <n v="0"/>
    <m/>
    <s v="2004-01-01"/>
    <m/>
    <m/>
    <m/>
    <m/>
    <s v="(716)800-4480"/>
    <s v="https://www.crunchbase.com/organization/solidifi"/>
    <s v="https://www.twitter.com/solidifi"/>
    <s v="https://www.facebook.com/solidifiappraisalmanagement"/>
    <s v="edf16166-f98e-31ed-b4cc-be25edc59308"/>
  </r>
  <r>
    <x v="107678"/>
    <s v="solid.co.kr"/>
    <m/>
    <m/>
    <m/>
    <m/>
    <x v="0"/>
    <s v="SOLiD, Inc. has become a major coverage solution provider for Korean mobile carriers and a mobile TV broadcasting company."/>
    <m/>
    <x v="5"/>
    <x v="6"/>
    <n v="0"/>
    <m/>
    <s v="1998-01-01"/>
    <m/>
    <m/>
    <m/>
    <m/>
    <m/>
    <s v="https://www.crunchbase.com/organization/solid-inc"/>
    <m/>
    <m/>
    <s v="af9b7f17-d40f-2dfc-724b-8f27094b39d6"/>
  </r>
  <r>
    <x v="107679"/>
    <m/>
    <s v="USA"/>
    <s v="UT"/>
    <s v="Salt Lake City"/>
    <s v="Provo"/>
    <x v="2"/>
    <s v="Solid Instance is a develops hosted virtual desktops and Desktop-as-a-Service solutions for independent software vendors."/>
    <s v="insurance"/>
    <x v="24"/>
    <x v="2"/>
    <n v="0"/>
    <m/>
    <s v="2002-01-01"/>
    <m/>
    <m/>
    <m/>
    <m/>
    <s v="(801)805-0300"/>
    <s v="https://www.crunchbase.com/organization/solid-instance"/>
    <m/>
    <m/>
    <s v="477e6e0d-f46e-525e-e550-2fda5c7c0b78"/>
  </r>
  <r>
    <x v="107680"/>
    <s v="solidiris.com"/>
    <s v="GRC"/>
    <m/>
    <s v="GRC - Other"/>
    <s v="Attikí"/>
    <x v="2"/>
    <s v="Solid Iris Technologies, a Greece-based technology company specializing in photorealistic rendering and visualization."/>
    <m/>
    <x v="5"/>
    <x v="1"/>
    <n v="0"/>
    <m/>
    <s v="2012-01-01"/>
    <m/>
    <m/>
    <m/>
    <m/>
    <m/>
    <s v="https://www.crunchbase.com/organization/solid-iris-technologies"/>
    <m/>
    <m/>
    <s v="f0b796ac-fc6b-47ed-2a09-eeb4415eca12"/>
  </r>
  <r>
    <x v="107681"/>
    <s v="solidsolutions.co.uk"/>
    <s v="GBR"/>
    <m/>
    <s v="Leamington Spa"/>
    <s v="Leamington Spa"/>
    <x v="0"/>
    <s v="Solid Solutions commenced business as a SOLIDWORKS Training and SOLIDWORKS Support provider."/>
    <s v="software"/>
    <x v="10"/>
    <x v="3"/>
    <n v="0"/>
    <m/>
    <s v="1998-01-01"/>
    <m/>
    <m/>
    <m/>
    <m/>
    <n v="1926333777"/>
    <s v="https://www.crunchbase.com/organization/solid-solutions-2"/>
    <s v="https://www.twitter.com/solidsolutions"/>
    <s v="https://www.facebook.com/solidsolutions"/>
    <s v="fd993b0f-808f-c2e2-0da1-d78e92c7ae52"/>
  </r>
  <r>
    <x v="107682"/>
    <s v="solimar.net"/>
    <m/>
    <m/>
    <m/>
    <m/>
    <x v="0"/>
    <s v="Solimar.Net is a profitable business-to-business e-commerce company."/>
    <m/>
    <x v="5"/>
    <x v="2"/>
    <n v="0"/>
    <m/>
    <m/>
    <m/>
    <m/>
    <m/>
    <m/>
    <m/>
    <s v="https://www.crunchbase.com/organization/solimar-net"/>
    <m/>
    <m/>
    <s v="50dc4001-b67d-a9c7-967d-3c978c6a620d"/>
  </r>
  <r>
    <x v="107683"/>
    <s v="solina-group.eu"/>
    <s v="FRA"/>
    <m/>
    <s v="FRA - Other"/>
    <s v="Bréal-sous-montfort"/>
    <x v="0"/>
    <s v="Solina Group is a major player in the global food ingredients market."/>
    <m/>
    <x v="5"/>
    <x v="8"/>
    <n v="0"/>
    <m/>
    <m/>
    <m/>
    <m/>
    <m/>
    <s v="contact@solina-group.fr"/>
    <n v="330299600760"/>
    <s v="https://www.crunchbase.com/organization/solina-group"/>
    <m/>
    <m/>
    <s v="2e086f22-5a13-f999-cc7e-63af04ed6a77"/>
  </r>
  <r>
    <x v="107684"/>
    <s v="solium.com"/>
    <s v="CAN"/>
    <s v="AB"/>
    <s v="Calgary"/>
    <s v="Calgary"/>
    <x v="0"/>
    <s v="Solium is a provider of web-based stock plan administration technology and services."/>
    <s v="financial services|fintech|software"/>
    <x v="307"/>
    <x v="5"/>
    <n v="0"/>
    <m/>
    <s v="1999-01-01"/>
    <m/>
    <m/>
    <m/>
    <s v="solutions@solium.com"/>
    <n v="14035153919"/>
    <s v="https://www.crunchbase.com/organization/solium-capital"/>
    <s v="https://www.twitter.com/solium"/>
    <s v="http://www.facebook.com/solium"/>
    <s v="2dffd4c2-594c-0bae-872e-9c6511f41def"/>
  </r>
  <r>
    <x v="107685"/>
    <m/>
    <m/>
    <m/>
    <m/>
    <m/>
    <x v="0"/>
    <s v="Solkatronic Chemicals is a leading and innovative manufacturer of ultra- high purity gases, chemicals and gas handling equipment."/>
    <s v="manufacturing"/>
    <x v="41"/>
    <x v="2"/>
    <n v="0"/>
    <m/>
    <m/>
    <m/>
    <m/>
    <m/>
    <m/>
    <m/>
    <s v="https://www.crunchbase.com/organization/solkatronic-chemicals-2"/>
    <m/>
    <m/>
    <s v="61790e27-26b0-59d2-57bb-be9b19466373"/>
  </r>
  <r>
    <x v="107686"/>
    <s v="solmetric.com"/>
    <s v="USA"/>
    <s v="CA"/>
    <s v="Napa Valley"/>
    <s v="Sebastopol"/>
    <x v="2"/>
    <s v="Selling test and measurement instrumentation to the professional solar installation industry."/>
    <s v="energy|lead generation"/>
    <x v="9286"/>
    <x v="0"/>
    <n v="0"/>
    <m/>
    <s v="2005-01-01"/>
    <m/>
    <m/>
    <m/>
    <s v="info@solmetric.com"/>
    <n v="117078234600"/>
    <s v="https://www.crunchbase.com/organization/solmetric"/>
    <s v="https://www.twitter.com/solmetric"/>
    <s v="https://www.facebook.com/solmetric-corporation-174227902595440/"/>
    <s v="95360da6-715f-8865-9c37-d65a399cb90b"/>
  </r>
  <r>
    <x v="107687"/>
    <s v="solocalgroup.com"/>
    <s v="FRA"/>
    <m/>
    <s v="FRA - Other"/>
    <s v="Sèvres"/>
    <x v="2"/>
    <s v="Solocal Group ranks #1 on local communication in France, with revenues of €998.9 millions in 2013."/>
    <s v="advertising|digital media|information technology|internet|marketing"/>
    <x v="6755"/>
    <x v="9"/>
    <n v="0"/>
    <m/>
    <s v="1946-01-01"/>
    <m/>
    <m/>
    <m/>
    <s v="ukcontact@solocal.com"/>
    <n v="33146233000"/>
    <s v="https://www.crunchbase.com/organization/solocal-group"/>
    <s v="https://www.twitter.com/solocalgroup"/>
    <s v="http://www.facebook.com/solocalgroup"/>
    <s v="933af5e9-c213-ccb7-5d16-ba4e12577c01"/>
  </r>
  <r>
    <x v="107688"/>
    <s v="sologlobe.com"/>
    <s v="CAN"/>
    <s v="QC"/>
    <s v="Montreal"/>
    <s v="Montreal"/>
    <x v="2"/>
    <s v="Sologlobe is an active technology player."/>
    <m/>
    <x v="5"/>
    <x v="6"/>
    <n v="0"/>
    <m/>
    <s v="1997-01-01"/>
    <m/>
    <m/>
    <m/>
    <s v="info@sologlobe.com"/>
    <s v="1(514)938-4562"/>
    <s v="https://www.crunchbase.com/organization/sologlobe"/>
    <s v="https://www.twitter.com/sologlobe"/>
    <s v="https://www.facebook.com/305212606241831"/>
    <s v="36ee86b6-cdad-3201-89be-aa6c19f335c4"/>
  </r>
  <r>
    <x v="107689"/>
    <s v="solon.com"/>
    <s v="USA"/>
    <s v="AZ"/>
    <s v="Tucson"/>
    <s v="Tucson"/>
    <x v="2"/>
    <s v="Solon Corporation is a provider of utility-scale and large commercial photovoltaic (PV) system solutions and solar products."/>
    <m/>
    <x v="5"/>
    <x v="7"/>
    <n v="0"/>
    <m/>
    <s v="2007-01-01"/>
    <m/>
    <m/>
    <m/>
    <s v="solon.us@solon.com"/>
    <n v="2175221839"/>
    <s v="https://www.crunchbase.com/organization/solon"/>
    <s v="https://www.twitter.com/solonsolar"/>
    <s v="http://www.facebook.com/soloncorp"/>
    <s v="5c6f6ef9-e9f4-831a-c2f5-1bd4a6ff385c"/>
  </r>
  <r>
    <x v="107690"/>
    <s v="soloprofesional.com"/>
    <m/>
    <m/>
    <m/>
    <m/>
    <x v="2"/>
    <s v="Soloprofesional.com was added in 2012."/>
    <m/>
    <x v="5"/>
    <x v="2"/>
    <n v="0"/>
    <m/>
    <m/>
    <m/>
    <m/>
    <m/>
    <m/>
    <m/>
    <s v="https://www.crunchbase.com/organization/soloprofesional-com"/>
    <m/>
    <m/>
    <s v="b249a2d3-3c4b-1172-d1b6-0436ce2e9703"/>
  </r>
  <r>
    <x v="107691"/>
    <s v="solstas.com"/>
    <s v="USA"/>
    <s v="NC"/>
    <s v="Greensboro"/>
    <s v="Greensboro"/>
    <x v="2"/>
    <s v="Visitors are encouraged to comment on our page. We expect a basic level of civility and mutual respect. Profanity or abusive language are"/>
    <s v="biotechnology"/>
    <x v="36"/>
    <x v="8"/>
    <n v="0"/>
    <m/>
    <s v="2011-01-01"/>
    <m/>
    <m/>
    <m/>
    <m/>
    <s v="'888-664-7601"/>
    <s v="https://www.crunchbase.com/organization/solstas-lab-partners"/>
    <s v="https://www.twitter.com/solstaslabs"/>
    <s v="https://www.facebook.com/questdiagnostics"/>
    <s v="cbcc4857-6ff8-90fa-e3ee-4faebbadaedc"/>
  </r>
  <r>
    <x v="107692"/>
    <s v="solstice-mobile.com"/>
    <s v="USA"/>
    <s v="IL"/>
    <s v="Chicago"/>
    <s v="Chicago"/>
    <x v="2"/>
    <s v="Solstice Mobile is an enterprise innovation and mobility solutions firm, delivering strategies and products to many organizations."/>
    <s v="enterprise software"/>
    <x v="10"/>
    <x v="7"/>
    <n v="0"/>
    <m/>
    <s v="2001-01-01"/>
    <m/>
    <m/>
    <m/>
    <s v="info@solstice-mobile.com"/>
    <s v="'+1 (866) 380-8472"/>
    <s v="https://www.crunchbase.com/organization/solstice-mobile"/>
    <s v="https://www.twitter.com/solsticemobile"/>
    <s v="http://www.facebook.com/solsticemobile"/>
    <s v="833b57fc-c325-98da-f1a2-12f0ac37f15a"/>
  </r>
  <r>
    <x v="107693"/>
    <s v="soltiusme.com"/>
    <s v="ARE"/>
    <m/>
    <s v="Dubai"/>
    <s v="Dubai"/>
    <x v="2"/>
    <s v="SoltiusMe is a leading IT consulting and services company."/>
    <s v="business information systems|information technology"/>
    <x v="59"/>
    <x v="2"/>
    <n v="0"/>
    <m/>
    <s v="2006-01-01"/>
    <m/>
    <m/>
    <m/>
    <m/>
    <m/>
    <s v="https://www.crunchbase.com/organization/soltiusme"/>
    <s v="https://www.twitter.com/soltiusme"/>
    <s v="https://www.facebook.com/soltiusmidleeast"/>
    <s v="16fb8ac2-0ede-88d1-0c08-e004f92fe6ce"/>
  </r>
  <r>
    <x v="107694"/>
    <s v="soluble-therapeutics.com"/>
    <s v="USA"/>
    <s v="AL"/>
    <s v="Birmingham"/>
    <s v="Birmingham"/>
    <x v="0"/>
    <s v="Soluble Therapeutics operates as a contract research organization and product development company."/>
    <m/>
    <x v="5"/>
    <x v="1"/>
    <n v="0"/>
    <m/>
    <s v="2008-01-01"/>
    <m/>
    <m/>
    <m/>
    <m/>
    <n v="2054492551"/>
    <s v="https://www.crunchbase.com/organization/soluble-therapeutics"/>
    <s v="https://www.twitter.com/soluble_thera"/>
    <m/>
    <s v="76520699-696b-2d94-805f-b93ae87ac5c5"/>
  </r>
  <r>
    <x v="107695"/>
    <s v="soluciaconsulting.com"/>
    <s v="USA"/>
    <s v="CT"/>
    <s v="Hartford"/>
    <s v="Farmington"/>
    <x v="2"/>
    <s v="Health Management"/>
    <s v="consulting"/>
    <x v="5"/>
    <x v="1"/>
    <n v="0"/>
    <m/>
    <s v="1998-01-01"/>
    <m/>
    <m/>
    <m/>
    <m/>
    <s v="'860-676-8808"/>
    <s v="https://www.crunchbase.com/organization/solucia-consulting"/>
    <m/>
    <m/>
    <s v="bb1bbb2e-cacb-4b50-5fd2-6fd5267b786c"/>
  </r>
  <r>
    <x v="107696"/>
    <s v="solutia.com"/>
    <s v="USA"/>
    <s v="MO"/>
    <s v="St. Louis"/>
    <s v="St Louis"/>
    <x v="2"/>
    <s v="Solutia uses world-class skills in applied chemistry to create value-added solutions for customers, whose products improve the lives of"/>
    <s v="chemical|medical|medical device"/>
    <x v="1568"/>
    <x v="4"/>
    <n v="0"/>
    <m/>
    <s v="1920-01-01"/>
    <m/>
    <m/>
    <m/>
    <s v="eastmaninsights@eastman.com"/>
    <s v="(142) 322-9200"/>
    <s v="https://www.crunchbase.com/organization/solutia"/>
    <s v="https://www.twitter.com/eastmanchemco"/>
    <s v="http://www.facebook.com/eastmanchemicalco"/>
    <s v="f306381e-3d1d-9335-5013-9cb7d994533b"/>
  </r>
  <r>
    <x v="107697"/>
    <m/>
    <s v="AUS"/>
    <m/>
    <s v="Sydney"/>
    <s v="Sydney"/>
    <x v="0"/>
    <s v="Solution 6 Group Ltd is specializes in business software and provides professional services."/>
    <s v="business development|software"/>
    <x v="10"/>
    <x v="2"/>
    <n v="0"/>
    <m/>
    <s v="1981-01-01"/>
    <m/>
    <m/>
    <m/>
    <m/>
    <n v="61292780666"/>
    <s v="https://www.crunchbase.com/organization/solution-6-group-ltd"/>
    <m/>
    <m/>
    <s v="a88e40b3-64e3-0960-ff7f-533438c7a283"/>
  </r>
  <r>
    <x v="107698"/>
    <s v="eclipseppm.com"/>
    <s v="CAN"/>
    <s v="ON"/>
    <s v="Toronto"/>
    <s v="Toronto"/>
    <x v="2"/>
    <s v="Solution Q Inc. provides Eclipse Project Portfolio Management software and results to organizations all over North America"/>
    <s v="enterprise software|project management|risk management|software"/>
    <x v="10"/>
    <x v="0"/>
    <n v="0"/>
    <m/>
    <s v="2002-01-01"/>
    <m/>
    <m/>
    <m/>
    <m/>
    <s v="(416) 385-0774"/>
    <s v="https://www.crunchbase.com/organization/solution-q"/>
    <s v="https://www.twitter.com/eclipseppm"/>
    <s v="https://www.facebook.com/eclipseppm"/>
    <s v="aa076044-3ac7-3fd9-0b4f-3dfaa52f3a77"/>
  </r>
  <r>
    <x v="107699"/>
    <s v="solutions4sure.com"/>
    <s v="USA"/>
    <s v="CT"/>
    <s v="Hartford"/>
    <s v="Trumbull"/>
    <x v="0"/>
    <s v="Solutions4Sure.com is dedicated to the needs of small and medium sized businesses for technology products and services."/>
    <s v="information technology"/>
    <x v="59"/>
    <x v="4"/>
    <n v="0"/>
    <m/>
    <s v="1986-01-01"/>
    <m/>
    <m/>
    <m/>
    <m/>
    <n v="5614383590"/>
    <s v="https://www.crunchbase.com/organization/solutions4sure-com"/>
    <s v="https://www.twitter.com/officedepot"/>
    <s v="https://www.facebook.com/officedepot"/>
    <s v="f4c26b21-63db-e562-4abb-01dbd6feebed"/>
  </r>
  <r>
    <x v="107700"/>
    <s v="solutions-ii.com"/>
    <s v="USA"/>
    <s v="CO"/>
    <s v="Denver"/>
    <s v="Littleton"/>
    <x v="0"/>
    <s v="Solutions II is nationally recognized for world class innovation in virtualization, business continuance and data lifecycle management."/>
    <s v="information technology"/>
    <x v="59"/>
    <x v="6"/>
    <n v="0"/>
    <m/>
    <s v="1992-01-01"/>
    <m/>
    <m/>
    <m/>
    <m/>
    <n v="3037968399"/>
    <s v="https://www.crunchbase.com/organization/south-seas-corporation"/>
    <s v="https://www.twitter.com/solutionsii"/>
    <s v="http://www.facebook.com/pages/solutions-ii/188522047863877"/>
    <s v="8cab7f1a-3566-f695-26fc-521e1ca059b5"/>
  </r>
  <r>
    <x v="107701"/>
    <s v="solutionsiq.com"/>
    <s v="USA"/>
    <s v="WA"/>
    <s v="Seattle"/>
    <s v="Redmond"/>
    <x v="0"/>
    <s v="SolutionsIQ is the world’s largest provider of Agile transformation and innovation solutions for business and technology."/>
    <m/>
    <x v="5"/>
    <x v="5"/>
    <n v="0"/>
    <m/>
    <s v="1979-01-01"/>
    <m/>
    <m/>
    <m/>
    <s v="info@solutionsiq.com"/>
    <s v="1(800)235-4091"/>
    <s v="https://www.crunchbase.com/organization/solutionsiq"/>
    <s v="https://www.twitter.com/solutionsiq"/>
    <s v="http://www.facebook.com/solutionsiq"/>
    <s v="b81b1bdd-4585-4115-9abc-c91000eca656"/>
  </r>
  <r>
    <x v="107702"/>
    <s v="solutions-recovery.com"/>
    <s v="USA"/>
    <s v="NV"/>
    <s v="Las Vegas"/>
    <s v="Las Vegas"/>
    <x v="0"/>
    <s v="Solutions Recovery, we believe that addictions are biologically based and responsive to pharmacological."/>
    <m/>
    <x v="5"/>
    <x v="6"/>
    <n v="0"/>
    <m/>
    <s v="2005-01-01"/>
    <m/>
    <m/>
    <m/>
    <s v="dmarlon@solutions-recovery.com"/>
    <s v="702 4487205"/>
    <s v="https://www.crunchbase.com/organization/solutions-recovery"/>
    <s v="https://www.twitter.com/solutions_rcvry"/>
    <s v="https://www.facebook.com/solutionsrecovery"/>
    <s v="7fded5f4-9c6c-a82b-328a-333700edbd7a"/>
  </r>
  <r>
    <x v="107703"/>
    <s v="solvay.com"/>
    <s v="BEL"/>
    <m/>
    <s v="Brussels"/>
    <s v="Brussels"/>
    <x v="0"/>
    <s v="international chemical and advanced materials company"/>
    <s v="advanced materials|chemical|consumer goods|health care|industrial manufacturing"/>
    <x v="9287"/>
    <x v="4"/>
    <n v="0"/>
    <m/>
    <s v="1863-01-01"/>
    <m/>
    <m/>
    <m/>
    <m/>
    <s v="(322)264-2111"/>
    <s v="https://www.crunchbase.com/organization/solvay"/>
    <s v="https://www.twitter.com/solvaygroup"/>
    <s v="http://www.facebook.com/solvaygroup"/>
    <s v="9ec3b882-6700-9db7-6969-9aa9816cb4a0"/>
  </r>
  <r>
    <x v="107704"/>
    <s v="abbott.com"/>
    <m/>
    <m/>
    <m/>
    <m/>
    <x v="2"/>
    <s v="Chemical and Pharmaceutical group"/>
    <s v="biotechnology"/>
    <x v="36"/>
    <x v="2"/>
    <n v="0"/>
    <m/>
    <s v="1980-01-01"/>
    <m/>
    <m/>
    <m/>
    <m/>
    <m/>
    <s v="https://www.crunchbase.com/organization/solvay-pharmaceuticals"/>
    <s v="https://www.twitter.com/abbottnews"/>
    <s v="http://www.facebook.com/abbottcareers"/>
    <s v="ecab4f65-6a92-0c52-7bb5-5099470b06af"/>
  </r>
  <r>
    <x v="107705"/>
    <s v="solveraenergy.com"/>
    <m/>
    <m/>
    <m/>
    <m/>
    <x v="2"/>
    <s v="SolVera Energy is a renewable energy development company providing clean energy development and advisory services to the commercial,"/>
    <m/>
    <x v="5"/>
    <x v="1"/>
    <n v="0"/>
    <m/>
    <m/>
    <m/>
    <m/>
    <m/>
    <m/>
    <s v="'617-699-2230"/>
    <s v="https://www.crunchbase.com/organization/solvera-energy"/>
    <m/>
    <m/>
    <s v="3e15437f-c2f6-d1c3-590b-b158e47d02ad"/>
  </r>
  <r>
    <x v="11291"/>
    <s v="soma.com"/>
    <m/>
    <m/>
    <m/>
    <m/>
    <x v="0"/>
    <s v="Soma is one of India's fastest growing infrastructure developers that excellence in the construction."/>
    <m/>
    <x v="5"/>
    <x v="2"/>
    <n v="0"/>
    <m/>
    <m/>
    <m/>
    <m/>
    <m/>
    <m/>
    <m/>
    <s v="https://www.crunchbase.com/organization/soma-2"/>
    <m/>
    <m/>
    <s v="8c52327b-68da-014d-7ff1-3d170c1ace20"/>
  </r>
  <r>
    <x v="107706"/>
    <s v="gruposomar.com"/>
    <s v="MEX"/>
    <m/>
    <s v="Mexico City"/>
    <s v="Mexico City"/>
    <x v="0"/>
    <s v="Pharmaceutical company in the health sector"/>
    <m/>
    <x v="5"/>
    <x v="7"/>
    <n v="0"/>
    <m/>
    <m/>
    <m/>
    <m/>
    <m/>
    <m/>
    <n v="5253402355"/>
    <s v="https://www.crunchbase.com/organization/somar"/>
    <s v="https://www.twitter.com/gruposomar1"/>
    <s v="https://www.facebook.com/464227190259918"/>
    <s v="02e41526-9c1f-6b2b-44f1-fc7e96a473aa"/>
  </r>
  <r>
    <x v="107707"/>
    <s v="somay.com"/>
    <s v="USA"/>
    <s v="FL"/>
    <s v="Miami"/>
    <s v="Miami"/>
    <x v="2"/>
    <s v="A distributor and exporter of premium quality paints and waterproofing coatings for the interior and exterior of architectural surfaces."/>
    <s v="manufacturing"/>
    <x v="41"/>
    <x v="1"/>
    <n v="0"/>
    <m/>
    <s v="1926-01-01"/>
    <m/>
    <m/>
    <m/>
    <m/>
    <s v="(888)247-6629"/>
    <s v="https://www.crunchbase.com/organization/somay-products"/>
    <s v="https://www.twitter.com/somaypaint"/>
    <s v="https://www.facebook.com/somay-205973742746108/"/>
    <s v="7b5d3007-b85e-d667-0e48-ba38e08be11d"/>
  </r>
  <r>
    <x v="107708"/>
    <s v="sombasa.com"/>
    <m/>
    <m/>
    <m/>
    <m/>
    <x v="2"/>
    <s v="Sombasa is an online marketing company that empowers e-commerce through its individualized e-mail publications."/>
    <s v="advertising"/>
    <x v="296"/>
    <x v="2"/>
    <n v="0"/>
    <m/>
    <m/>
    <m/>
    <m/>
    <m/>
    <m/>
    <m/>
    <s v="https://www.crunchbase.com/organization/sombasa-media"/>
    <m/>
    <m/>
    <s v="9209cb87-2c11-581a-90e1-d2051d2f2584"/>
  </r>
  <r>
    <x v="107709"/>
    <s v="ststire.com"/>
    <s v="USA"/>
    <s v="NJ"/>
    <s v="Newark"/>
    <s v="Bridgewater"/>
    <x v="2"/>
    <s v="A 157-store tire retailer with locations across New Jersey, Pennsylvania and New York"/>
    <m/>
    <x v="5"/>
    <x v="7"/>
    <n v="0"/>
    <m/>
    <s v="1958-01-01"/>
    <m/>
    <m/>
    <m/>
    <s v="info@ststire.com"/>
    <s v="(732) 356-7486"/>
    <s v="https://www.crunchbase.com/organization/somerset-tire-service"/>
    <s v="https://www.twitter.com/ststire"/>
    <s v="https://www.facebook.com/ststire"/>
    <s v="c03d4a57-27db-aa0d-1b47-ef73f052cd0f"/>
  </r>
  <r>
    <x v="107710"/>
    <m/>
    <s v="USA"/>
    <s v="CA"/>
    <s v="Anaheim"/>
    <s v="San Clemente"/>
    <x v="1"/>
    <s v="A wholesale and retail mortgage bank."/>
    <s v="banking|financial services"/>
    <x v="39"/>
    <x v="2"/>
    <n v="0"/>
    <m/>
    <m/>
    <m/>
    <m/>
    <m/>
    <m/>
    <m/>
    <s v="https://www.crunchbase.com/organization/somerset-transition"/>
    <m/>
    <m/>
    <s v="4ad3c063-d0c9-5710-40ee-9b3d7abd6c87"/>
  </r>
  <r>
    <x v="107711"/>
    <s v="somewhat.cc"/>
    <m/>
    <m/>
    <m/>
    <m/>
    <x v="2"/>
    <s v="Somewhat is a digital creative agency."/>
    <m/>
    <x v="5"/>
    <x v="0"/>
    <n v="0"/>
    <m/>
    <s v="2011-01-01"/>
    <m/>
    <m/>
    <m/>
    <s v="hello@somewhat.cc"/>
    <m/>
    <s v="https://www.crunchbase.com/organization/somewhat-a-2adpro-company"/>
    <s v="https://www.twitter.com/somewhat_ww"/>
    <m/>
    <s v="007f75f6-dcd1-edf3-f134-44e867e4be0d"/>
  </r>
  <r>
    <x v="107712"/>
    <s v="somexcloud.com"/>
    <s v="CHE"/>
    <m/>
    <s v="Zurich"/>
    <s v="Zürich"/>
    <x v="2"/>
    <s v="SOMEXCLOUD is a training company that specializes in social media training and digital marketing."/>
    <m/>
    <x v="5"/>
    <x v="1"/>
    <n v="0"/>
    <m/>
    <s v="2011-01-01"/>
    <m/>
    <m/>
    <m/>
    <m/>
    <s v="'+41 44 576 66 10"/>
    <s v="https://www.crunchbase.com/organization/somexcloud"/>
    <s v="https://www.twitter.com/somexcloud"/>
    <s v="https://www.facebook.com/somexcloud"/>
    <s v="66214b31-4f29-77b2-0e2f-21c428db5a6a"/>
  </r>
  <r>
    <x v="107713"/>
    <m/>
    <s v="USA"/>
    <s v="CA"/>
    <s v="SF Bay Area"/>
    <s v="Sunnyvale"/>
    <x v="1"/>
    <s v="Somnus Medical Technologies, Inc. designs, develops, manufactures, and markets medical devices"/>
    <s v="health care|manufacturing|medical device"/>
    <x v="51"/>
    <x v="2"/>
    <n v="0"/>
    <m/>
    <m/>
    <m/>
    <m/>
    <m/>
    <m/>
    <m/>
    <s v="https://www.crunchbase.com/organization/somnus-medical-technologies"/>
    <m/>
    <m/>
    <s v="e2146b2b-ed39-2d54-b3a2-2418d32c6dc6"/>
  </r>
  <r>
    <x v="107714"/>
    <s v="sonae.pt"/>
    <s v="PRT"/>
    <m/>
    <s v="Porto"/>
    <s v="Maia"/>
    <x v="0"/>
    <s v="Sonae is one of the biggest private employer in Portugal, with about 40,000 staff."/>
    <s v="retail"/>
    <x v="63"/>
    <x v="2"/>
    <n v="0"/>
    <m/>
    <s v="1959-08-18"/>
    <m/>
    <m/>
    <m/>
    <m/>
    <m/>
    <s v="https://www.crunchbase.com/organization/sonae"/>
    <s v="https://www.twitter.com/sonaeart"/>
    <s v="https://www.facebook.com/sonaeart"/>
    <s v="1f631592-2223-6390-08a6-f5788406afa5"/>
  </r>
  <r>
    <x v="107715"/>
    <s v="sonar6.com"/>
    <s v="NZL"/>
    <m/>
    <s v="Auckland"/>
    <s v="Auckland"/>
    <x v="2"/>
    <s v="Sonar6 offers online performance management and succession planning solutions for companies."/>
    <s v="career planning|human resources|software"/>
    <x v="410"/>
    <x v="2"/>
    <n v="0"/>
    <m/>
    <s v="2004-02-01"/>
    <m/>
    <m/>
    <m/>
    <s v="sales@sonar6.com"/>
    <m/>
    <s v="https://www.crunchbase.com/organization/sonar6"/>
    <s v="https://www.twitter.com/sonar6"/>
    <m/>
    <s v="0683a7ed-8c0d-d5f9-0224-0bd986ab4aaf"/>
  </r>
  <r>
    <x v="107716"/>
    <s v="sonatalocal.com"/>
    <s v="USA"/>
    <s v="NY"/>
    <s v="New York City"/>
    <s v="New York"/>
    <x v="0"/>
    <s v="SONATA is the first global geo-contextual and geo-behavoiral mobile advertising platform."/>
    <s v="ad targeting|advertising platforms|analytics|brand marketing|local|mobile|mobile advertising"/>
    <x v="3213"/>
    <x v="6"/>
    <n v="0"/>
    <m/>
    <s v="2013-01-01"/>
    <m/>
    <m/>
    <m/>
    <s v="info@sonatalocal.com"/>
    <m/>
    <s v="https://www.crunchbase.com/organization/sonata"/>
    <m/>
    <m/>
    <s v="f2da8b73-2974-547a-d1c8-0ac6037ac1e7"/>
  </r>
  <r>
    <x v="107717"/>
    <s v="sonata-software.com"/>
    <s v="IND"/>
    <m/>
    <s v="Bangalore"/>
    <s v="Bangalore"/>
    <x v="0"/>
    <s v="Sonata is a global software services company."/>
    <s v="software"/>
    <x v="10"/>
    <x v="8"/>
    <n v="0"/>
    <m/>
    <s v="1986-01-01"/>
    <m/>
    <m/>
    <m/>
    <s v="info@sonata-software.com"/>
    <s v="'+91 80 3097 1999"/>
    <s v="https://www.crunchbase.com/organization/sonata-software"/>
    <s v="https://www.twitter.com/sonata_software"/>
    <s v="http://www.facebook.com/sonatasoftware"/>
    <s v="e5836738-d15d-243f-5faf-8d31bbc6702e"/>
  </r>
  <r>
    <x v="107718"/>
    <s v="sonda.com"/>
    <s v="CHL"/>
    <m/>
    <s v="Santiago"/>
    <s v="Santiago"/>
    <x v="0"/>
    <s v="Sonda S.A. provides information technology (IT) solutions and systems integration services in Latin America. Its service portfolio includes"/>
    <m/>
    <x v="5"/>
    <x v="4"/>
    <n v="0"/>
    <m/>
    <s v="1974-01-01"/>
    <m/>
    <m/>
    <m/>
    <m/>
    <s v="'56-2-657-50-00"/>
    <s v="https://www.crunchbase.com/organization/sonda"/>
    <m/>
    <m/>
    <s v="33b8c20d-7707-0b01-0643-f9f7fd46870b"/>
  </r>
  <r>
    <x v="107719"/>
    <s v="sondermill.com"/>
    <s v="CAN"/>
    <s v="ON"/>
    <s v="Toronto"/>
    <s v="Toronto"/>
    <x v="2"/>
    <s v="Curated online marketplace connecting quality-conscious consumers with the world's best makers &amp; handcrafted products."/>
    <s v="e-commerce|handmade"/>
    <x v="63"/>
    <x v="1"/>
    <n v="0"/>
    <m/>
    <s v="2014-05-01"/>
    <m/>
    <m/>
    <m/>
    <s v="info@sondermill.com"/>
    <m/>
    <s v="https://www.crunchbase.com/organization/sonder-mill"/>
    <s v="https://www.twitter.com/sondermill"/>
    <s v="http://www.facebook.com/sondermill"/>
    <s v="de4608f3-a609-4abc-3bee-676b30e46c3e"/>
  </r>
  <r>
    <x v="107720"/>
    <s v="songl.com"/>
    <m/>
    <m/>
    <m/>
    <m/>
    <x v="0"/>
    <s v="Songl is a joint venture between Universal Music Australia."/>
    <m/>
    <x v="5"/>
    <x v="1"/>
    <n v="0"/>
    <m/>
    <s v="2011-01-01"/>
    <m/>
    <m/>
    <m/>
    <m/>
    <m/>
    <s v="https://www.crunchbase.com/organization/songl"/>
    <m/>
    <m/>
    <s v="bd3b61f5-fbea-5ce3-5fa7-a8cf6d5f5a3a"/>
  </r>
  <r>
    <x v="107721"/>
    <s v="songmaster.com"/>
    <s v="USA"/>
    <s v="FL"/>
    <s v="Palm Beaches"/>
    <s v="Jupiter"/>
    <x v="0"/>
    <s v="Songmaster Studios Education is a provider of video lessons featuring various titles for customers in the United States and internationally."/>
    <s v="consumer|education|e-learning"/>
    <x v="283"/>
    <x v="0"/>
    <n v="0"/>
    <m/>
    <s v="2010-01-01"/>
    <m/>
    <m/>
    <m/>
    <s v="web@songmaster.com"/>
    <s v="(561)578-6282"/>
    <s v="https://www.crunchbase.com/organization/songmaster-studios-education"/>
    <s v="https://www.twitter.com/ivideosongs"/>
    <s v="https://www.facebook.com/songmasterstudios"/>
    <s v="8c9b16dc-ac3c-92ec-0fe3-ee96ee9be4b1"/>
  </r>
  <r>
    <x v="107722"/>
    <s v="songspy.com"/>
    <s v="USA"/>
    <s v="CA"/>
    <s v="Los Angeles"/>
    <s v="Los Angeles"/>
    <x v="2"/>
    <s v="SongSpy is a a peer-to-peer file-sharing network that lets users downloadmusic from the Internet."/>
    <m/>
    <x v="5"/>
    <x v="2"/>
    <n v="0"/>
    <m/>
    <s v="2000-01-01"/>
    <m/>
    <m/>
    <m/>
    <m/>
    <m/>
    <s v="https://www.crunchbase.com/organization/songspy"/>
    <m/>
    <m/>
    <s v="e4847148-dad1-b925-4c31-d326f333ba33"/>
  </r>
  <r>
    <x v="107723"/>
    <s v="sonicblue.fr"/>
    <m/>
    <m/>
    <m/>
    <m/>
    <x v="0"/>
    <s v="SONICblue Incorporated is a public company based in Santa Clara which manufacturers the home audio/video equipment."/>
    <s v="audio|consumer electronics|manufacturing"/>
    <x v="4672"/>
    <x v="1"/>
    <n v="0"/>
    <m/>
    <m/>
    <m/>
    <m/>
    <m/>
    <s v="efraboul@sonicblue.fr"/>
    <s v="43 70 36 88"/>
    <s v="https://www.crunchbase.com/organization/sonicblue"/>
    <m/>
    <s v="https://www.facebook.com/sonicbluemotion"/>
    <s v="1d3bad3a-4487-ee7e-f80f-7a27299fce4c"/>
  </r>
  <r>
    <x v="107724"/>
    <s v="sonichealthcare.com"/>
    <s v="AUS"/>
    <m/>
    <s v="AUS - Other"/>
    <s v="Lake Macquarie Shire"/>
    <x v="1"/>
    <s v="Sonic Healthcare is an international healthcare company focused on delivering quality, independent services in medical diagnostics and"/>
    <m/>
    <x v="5"/>
    <x v="4"/>
    <n v="0"/>
    <m/>
    <m/>
    <m/>
    <m/>
    <m/>
    <s v="ContactUs@sonichealthcare.com.au"/>
    <n v="61298555444"/>
    <s v="https://www.crunchbase.com/organization/sonic-healthcare-limited"/>
    <m/>
    <m/>
    <s v="524220ba-0e92-e561-ee54-1914bce0ab74"/>
  </r>
  <r>
    <x v="107725"/>
    <s v="sonicmountain.com"/>
    <m/>
    <m/>
    <m/>
    <m/>
    <x v="0"/>
    <s v="SonicMountain was added in 2008."/>
    <m/>
    <x v="5"/>
    <x v="2"/>
    <n v="0"/>
    <m/>
    <m/>
    <m/>
    <m/>
    <m/>
    <m/>
    <m/>
    <s v="https://www.crunchbase.com/organization/sonicmountain"/>
    <m/>
    <m/>
    <s v="e8077333-9b0b-0c42-a3a0-eccfad53b5fd"/>
  </r>
  <r>
    <x v="107726"/>
    <m/>
    <s v="USA"/>
    <s v="CA"/>
    <s v="SF Bay Area"/>
    <s v="San Francisco"/>
    <x v="2"/>
    <s v="Sonicopia is develops and distributes sound tools for the Web."/>
    <m/>
    <x v="5"/>
    <x v="2"/>
    <n v="0"/>
    <m/>
    <m/>
    <m/>
    <m/>
    <m/>
    <m/>
    <m/>
    <s v="https://www.crunchbase.com/organization/sonicopia"/>
    <m/>
    <m/>
    <s v="94d31b71-7625-80df-2e73-5de45c7f6049"/>
  </r>
  <r>
    <x v="107727"/>
    <m/>
    <s v="USA"/>
    <s v="AL"/>
    <s v="Birmingham"/>
    <s v="Birmingham"/>
    <x v="2"/>
    <s v="Sonics Associates manufactures and markets digital sound systems for theaters using its digital theater audio controller (DTAC) and"/>
    <s v="audio|digital signage|theatre"/>
    <x v="591"/>
    <x v="2"/>
    <n v="0"/>
    <m/>
    <m/>
    <m/>
    <m/>
    <m/>
    <m/>
    <m/>
    <s v="https://www.crunchbase.com/organization/sonics-associates"/>
    <m/>
    <m/>
    <s v="6ea5f3f7-eca2-01b2-b075-f012a0fe1fb6"/>
  </r>
  <r>
    <x v="107728"/>
    <s v="rovicorp.com"/>
    <s v="USA"/>
    <s v="CA"/>
    <s v="SF Bay Area"/>
    <s v="Novato"/>
    <x v="2"/>
    <s v="Sonic Solutionst is an internet provider delivering the connectivity and technical support."/>
    <s v="software"/>
    <x v="10"/>
    <x v="2"/>
    <n v="0"/>
    <m/>
    <s v="1987-01-01"/>
    <m/>
    <m/>
    <m/>
    <m/>
    <m/>
    <s v="https://www.crunchbase.com/organization/sonic-solutions"/>
    <m/>
    <m/>
    <s v="c1802ea6-210c-b089-247f-5867458a4ccb"/>
  </r>
  <r>
    <x v="107729"/>
    <s v="sonicswap.com"/>
    <s v="USA"/>
    <s v="CA"/>
    <s v="SF Bay Area"/>
    <s v="Palo Alto"/>
    <x v="2"/>
    <s v="SonicSwap converts playlists into video playlists of original and live music tracks, allowing anyone to legally play their music anywhere."/>
    <s v="consumer electronics|ios|music"/>
    <x v="5093"/>
    <x v="1"/>
    <n v="0"/>
    <m/>
    <s v="2003-03-01"/>
    <m/>
    <m/>
    <m/>
    <m/>
    <m/>
    <s v="https://www.crunchbase.com/organization/sonicswap"/>
    <m/>
    <m/>
    <s v="57a60f66-73fc-7f1f-121f-c07e6065466f"/>
  </r>
  <r>
    <x v="107730"/>
    <s v="sonicwall.com"/>
    <s v="USA"/>
    <s v="CA"/>
    <s v="SF Bay Area"/>
    <s v="San Jose"/>
    <x v="2"/>
    <s v="SonicWALL provides network, content, web, and email security, remote access and business continuity solutions."/>
    <s v="content|network security|security"/>
    <x v="8694"/>
    <x v="8"/>
    <n v="0"/>
    <m/>
    <s v="1991-02-01"/>
    <m/>
    <m/>
    <m/>
    <s v="sales@sonicwall.com"/>
    <s v="'408-745-9600"/>
    <s v="https://www.crunchbase.com/organization/sonicwall"/>
    <s v="https://www.twitter.com/sonicwall"/>
    <s v="https://www.facebook.com/dellsecurity"/>
    <s v="7bd25ed8-832a-6559-54ec-3bfa2427ea68"/>
  </r>
  <r>
    <x v="107731"/>
    <s v="sonitrol.com"/>
    <s v="USA"/>
    <s v="IN"/>
    <s v="Indianapolis"/>
    <s v="Indianapolis"/>
    <x v="0"/>
    <s v="A heritage of technical innovation."/>
    <s v="security"/>
    <x v="175"/>
    <x v="4"/>
    <n v="0"/>
    <m/>
    <s v="1960-01-01"/>
    <m/>
    <m/>
    <m/>
    <m/>
    <s v="'817-302-2000"/>
    <s v="https://www.crunchbase.com/organization/sonitrol"/>
    <s v="https://www.twitter.com/@sonitrolverify"/>
    <s v="https://www.facebook.com/sonitrol-870914342992589"/>
    <s v="94cc6260-2b03-1d90-7cce-488eeab732e9"/>
  </r>
  <r>
    <x v="107732"/>
    <s v="sonoco.com"/>
    <s v="USA"/>
    <s v="SC"/>
    <s v="Columbia, South Carolina"/>
    <s v="Hartsville"/>
    <x v="0"/>
    <s v="One Company Providing Innovative Packaging Solutions"/>
    <s v="packaging services"/>
    <x v="98"/>
    <x v="4"/>
    <n v="0"/>
    <m/>
    <m/>
    <m/>
    <m/>
    <m/>
    <m/>
    <s v="'843-383-7000"/>
    <s v="https://www.crunchbase.com/organization/sonoco-products-company"/>
    <s v="https://www.twitter.com/sonoco_products"/>
    <s v="http://www.facebook.com/sonoco.productsq"/>
    <s v="f56de8e0-dcf0-1dd5-89c8-4ee3653cb10d"/>
  </r>
  <r>
    <x v="107733"/>
    <s v="thermosafe.com"/>
    <s v="USA"/>
    <s v="IL"/>
    <s v="Chicago"/>
    <s v="Arlington Heights"/>
    <x v="0"/>
    <s v="Sonoco ThermoSafe provides of temperature assurance packaging for the safe and efficient transport of pharmaceuticals."/>
    <m/>
    <x v="5"/>
    <x v="1"/>
    <n v="0"/>
    <m/>
    <s v="1946-01-01"/>
    <m/>
    <m/>
    <m/>
    <m/>
    <s v="'847-398-0110"/>
    <s v="https://www.crunchbase.com/organization/sonoco-thermosafe"/>
    <s v="https://www.twitter.com/thermosafe"/>
    <s v="https://www.facebook.com/sonoco.products"/>
    <s v="6908af6f-2811-4775-8936-b4a1a059a37e"/>
  </r>
  <r>
    <x v="107734"/>
    <s v="sonomawireworks.com"/>
    <s v="USA"/>
    <s v="CA"/>
    <s v="SF Bay Area"/>
    <s v="Los Altos"/>
    <x v="0"/>
    <s v="Sonoma Wire Works develops high-quality, innovative products and services that help musicians enjoy playing, recording and sharing music."/>
    <s v="software"/>
    <x v="10"/>
    <x v="0"/>
    <n v="0"/>
    <m/>
    <s v="2003-01-01"/>
    <m/>
    <m/>
    <m/>
    <m/>
    <s v="'650-948-2003"/>
    <s v="https://www.crunchbase.com/organization/sonoma-wire-works"/>
    <s v="https://www.twitter.com/sonomawireworks"/>
    <s v="https://www.facebook.com/35960545097"/>
    <s v="63b3e0c7-8c06-54b6-b430-1f80ba46b5cb"/>
  </r>
  <r>
    <x v="107735"/>
    <s v="4sonora.com"/>
    <m/>
    <m/>
    <m/>
    <m/>
    <x v="2"/>
    <s v="Sonora Medical Systems is an ISO-9001 and ISO 13485 certified provider of high quality products and services to the diagnostic ultrasound"/>
    <m/>
    <x v="5"/>
    <x v="1"/>
    <n v="0"/>
    <m/>
    <m/>
    <m/>
    <m/>
    <m/>
    <m/>
    <m/>
    <s v="https://www.crunchbase.com/organization/sonora-medical-systems"/>
    <m/>
    <m/>
    <s v="e56b1955-e030-6d9f-ba4d-0765dc67e022"/>
  </r>
  <r>
    <x v="107736"/>
    <m/>
    <s v="SWE"/>
    <m/>
    <s v="SWE - Other"/>
    <s v="Köpenhamn"/>
    <x v="2"/>
    <s v="Sonorit is a VoIP company."/>
    <s v="communication hardware|network security|voip"/>
    <x v="4501"/>
    <x v="2"/>
    <n v="0"/>
    <m/>
    <m/>
    <m/>
    <m/>
    <m/>
    <m/>
    <m/>
    <s v="https://www.crunchbase.com/organization/sonorit"/>
    <m/>
    <m/>
    <s v="39e6664d-ced1-9fed-b80f-466f857e2ae5"/>
  </r>
  <r>
    <x v="107737"/>
    <s v="sonosite.com"/>
    <s v="USA"/>
    <s v="WA"/>
    <s v="Seattle"/>
    <s v="Bothell"/>
    <x v="2"/>
    <s v="Sonosite innovates, develops and commercializes ultrasound machines used in the clinical and pre-clinical markets."/>
    <s v="biotechnology"/>
    <x v="36"/>
    <x v="7"/>
    <n v="0"/>
    <m/>
    <s v="1986-01-01"/>
    <m/>
    <m/>
    <m/>
    <s v="sonowebsite@gmail.com"/>
    <n v="4259511400"/>
    <s v="https://www.crunchbase.com/organization/sonosite"/>
    <s v="https://www.twitter.com/sonosite"/>
    <s v="https://www.facebook.com/sonosite"/>
    <s v="df072b1c-7254-3177-8d28-8e5a3374cb47"/>
  </r>
  <r>
    <x v="107738"/>
    <s v="sonova.com"/>
    <s v="CHE"/>
    <m/>
    <s v="CHE - Other"/>
    <s v="Stafa"/>
    <x v="0"/>
    <s v="Sonova Holding AG engages in the design, development, manufacture, distribution, and service of hearing systems and related products for"/>
    <s v="customer service|manufacturing"/>
    <x v="41"/>
    <x v="4"/>
    <n v="0"/>
    <m/>
    <s v="1985-01-01"/>
    <m/>
    <m/>
    <m/>
    <s v="contact@sonova.com"/>
    <m/>
    <s v="https://www.crunchbase.com/organization/sonova-holding"/>
    <s v="https://www.twitter.com/sonovagroup"/>
    <m/>
    <s v="77a504fa-49e9-ec7f-ed6a-a8e7ce6633d2"/>
  </r>
  <r>
    <x v="107739"/>
    <s v="sonuspharma.com"/>
    <m/>
    <m/>
    <m/>
    <m/>
    <x v="0"/>
    <s v="Sonus Pharmaceuticals, Inc. engages in the development of oncology drugs for the treatment of cancer primarily in the United States."/>
    <m/>
    <x v="5"/>
    <x v="2"/>
    <n v="0"/>
    <m/>
    <m/>
    <m/>
    <m/>
    <m/>
    <m/>
    <m/>
    <s v="https://www.crunchbase.com/organization/sonus-pharmaceuticals"/>
    <m/>
    <m/>
    <s v="3e82c5bf-66b9-6e3b-8222-24feceecf62c"/>
  </r>
  <r>
    <x v="107740"/>
    <s v="sonuts.com"/>
    <s v="FRA"/>
    <m/>
    <s v="FRA - Other"/>
    <s v="Béziers"/>
    <x v="2"/>
    <s v="Sonuts is a boutique design solution on marketplaces."/>
    <s v="apps|marketplace"/>
    <x v="1429"/>
    <x v="1"/>
    <n v="0"/>
    <m/>
    <s v="2009-01-01"/>
    <m/>
    <m/>
    <m/>
    <m/>
    <m/>
    <s v="https://www.crunchbase.com/organization/sonuts"/>
    <s v="https://www.twitter.com/sonuts"/>
    <s v="https://www.facebook.com/sonuts.design"/>
    <s v="83860d2b-4322-bafb-1bde-ae0108a21cd1"/>
  </r>
  <r>
    <x v="107741"/>
    <s v="sony.net"/>
    <s v="JPN"/>
    <m/>
    <s v="Tokyo"/>
    <s v="Tokyo"/>
    <x v="1"/>
    <s v="The company is one of the leading manufacturers of electronic products for the consumer and professional markets."/>
    <s v="consumer electronics|hardware|software|video on demand"/>
    <x v="1162"/>
    <x v="4"/>
    <n v="0"/>
    <m/>
    <s v="1946-05-07"/>
    <m/>
    <m/>
    <m/>
    <m/>
    <s v="'81-3-6748-2111"/>
    <s v="https://www.crunchbase.com/organization/sony"/>
    <s v="https://www.twitter.com/sony"/>
    <s v="http://www.facebook.com/sony"/>
    <s v="bf313e68-63a0-8281-a809-bc824b4c51f2"/>
  </r>
  <r>
    <x v="107742"/>
    <s v="scei.co.jp"/>
    <s v="JPN"/>
    <m/>
    <s v="Tokyo"/>
    <s v="Tokyo"/>
    <x v="0"/>
    <s v="Sony Computer Entertainment engages in the research and development of hardware and software related to PlayStation platforms."/>
    <s v="hardware|software"/>
    <x v="136"/>
    <x v="2"/>
    <n v="0"/>
    <m/>
    <s v="1993-11-16"/>
    <m/>
    <m/>
    <m/>
    <m/>
    <s v="81 3 6748 2111"/>
    <s v="https://www.crunchbase.com/organization/sony-computer-entertainment"/>
    <m/>
    <m/>
    <s v="f0a00aa5-5ac3-9770-0c6e-472d725fca89"/>
  </r>
  <r>
    <x v="107743"/>
    <s v="sonycreativesoftware.com"/>
    <s v="USA"/>
    <s v="WI"/>
    <s v="Madison"/>
    <s v="Middleton"/>
    <x v="0"/>
    <s v="Sony Creative Software offers a range of products for digital video, audio, and music as well as DVD and Blu-ray authoring."/>
    <s v="software"/>
    <x v="10"/>
    <x v="6"/>
    <n v="0"/>
    <m/>
    <s v="2003-01-01"/>
    <m/>
    <m/>
    <m/>
    <s v="SCS_Asia_Support@am.sony.com"/>
    <s v="(608)203-7620"/>
    <s v="https://www.crunchbase.com/organization/sony-creative-software"/>
    <s v="https://www.twitter.com/sonysoftware"/>
    <s v="http://www.facebook.com/pages/sony-software/228318725117"/>
    <s v="2ace7419-f268-9d6c-e5fa-7555c1858b6a"/>
  </r>
  <r>
    <x v="107744"/>
    <m/>
    <m/>
    <m/>
    <m/>
    <m/>
    <x v="2"/>
    <s v="Sony Creative Software (SCS) products develops multimedia software products."/>
    <m/>
    <x v="5"/>
    <x v="2"/>
    <n v="0"/>
    <m/>
    <m/>
    <m/>
    <m/>
    <m/>
    <m/>
    <m/>
    <s v="https://www.crunchbase.com/organization/sony-creative-software-scs-products"/>
    <m/>
    <m/>
    <s v="9b5f29d0-aeca-a183-4efc-38a7252b601d"/>
  </r>
  <r>
    <x v="107745"/>
    <s v="sony-europe.com"/>
    <m/>
    <m/>
    <m/>
    <m/>
    <x v="0"/>
    <s v="Sony Professional supplies AV/IT solutions to businesses, integrating software and systems to achieve each customer’s individual business"/>
    <m/>
    <x v="5"/>
    <x v="4"/>
    <n v="0"/>
    <m/>
    <s v="1968-01-01"/>
    <m/>
    <m/>
    <m/>
    <m/>
    <m/>
    <s v="https://www.crunchbase.com/organization/sony-europe"/>
    <s v="https://www.twitter.com/sonyproeurope"/>
    <m/>
    <s v="b0430a2e-a4aa-7997-0850-5e7122f937ee"/>
  </r>
  <r>
    <x v="107746"/>
    <s v="sonygraf.com"/>
    <s v="ESP"/>
    <m/>
    <s v="Barcelona"/>
    <s v="Barcelona"/>
    <x v="2"/>
    <s v="Sonygraf provides dubbing and audio post-production facilities."/>
    <m/>
    <x v="5"/>
    <x v="0"/>
    <n v="0"/>
    <m/>
    <s v="1954-01-01"/>
    <m/>
    <m/>
    <m/>
    <m/>
    <m/>
    <s v="https://www.crunchbase.com/organization/sonygraf"/>
    <m/>
    <m/>
    <s v="5aedeed3-d8b1-04f1-b5c2-b4bcb7f830c4"/>
  </r>
  <r>
    <x v="107747"/>
    <s v="sonymusic.com"/>
    <s v="USA"/>
    <s v="NY"/>
    <s v="New York City"/>
    <s v="New York"/>
    <x v="0"/>
    <s v="Sony Music is a United States music corporation owned and operated by Sony Corporation of America, a subsidiary of Japanese conglomerate"/>
    <s v="music"/>
    <x v="223"/>
    <x v="8"/>
    <n v="0"/>
    <m/>
    <s v="1888-01-01"/>
    <m/>
    <m/>
    <m/>
    <m/>
    <s v="(493) 013-8880"/>
    <s v="https://www.crunchbase.com/organization/sony-music-entertainment"/>
    <s v="https://www.twitter.com/sonymusicglobal"/>
    <s v="http://www.facebook.com/sonymusic"/>
    <s v="65eb0c9f-e312-ec5b-b281-813ef1c522a0"/>
  </r>
  <r>
    <x v="107748"/>
    <s v="sonymusic.co.uk"/>
    <m/>
    <m/>
    <m/>
    <m/>
    <x v="0"/>
    <s v="Sony Music U.K is a British record label with a varied lineup of artists."/>
    <m/>
    <x v="5"/>
    <x v="2"/>
    <n v="0"/>
    <m/>
    <s v="1980-01-01"/>
    <m/>
    <m/>
    <m/>
    <m/>
    <s v="44 20 7361 8000"/>
    <s v="https://www.crunchbase.com/organization/sony-music-u-k"/>
    <s v="https://www.twitter.com/sonymusicuk"/>
    <m/>
    <s v="c152c0f4-e563-1c04-5d8e-38524da8418e"/>
  </r>
  <r>
    <x v="107749"/>
    <s v="soe.com"/>
    <s v="USA"/>
    <s v="CA"/>
    <s v="San Diego"/>
    <s v="San Diego"/>
    <x v="2"/>
    <s v="SOE.com is Sony Online Entertainment's ultimate online gaming destination, providing immersive entertainment for your PC and Console."/>
    <s v="gamification|gaming|video games"/>
    <x v="616"/>
    <x v="7"/>
    <n v="0"/>
    <m/>
    <s v="1995-01-01"/>
    <m/>
    <m/>
    <m/>
    <m/>
    <s v="'858-577-3100"/>
    <s v="https://www.crunchbase.com/organization/sony-online-entertainment"/>
    <s v="https://www.twitter.com/sonyonline"/>
    <s v="http://www.facebook.com/soe"/>
    <s v="a3c606da-fb31-2b51-6463-979a787c8d8a"/>
  </r>
  <r>
    <x v="107750"/>
    <s v="setindia.com"/>
    <s v="IND"/>
    <m/>
    <s v="Mumbai"/>
    <s v="Mumbai"/>
    <x v="0"/>
    <s v="Sony Pictures Networks India Pvt. Ltd. owns and operates a television network in India."/>
    <m/>
    <x v="5"/>
    <x v="7"/>
    <n v="0"/>
    <m/>
    <s v="1995-01-01"/>
    <m/>
    <m/>
    <m/>
    <s v="feedback.set@setindia.com"/>
    <n v="912267081111"/>
    <s v="https://www.crunchbase.com/organization/sony-pictures-networks-india"/>
    <s v="https://www.twitter.com/sonytv"/>
    <s v="https://www.facebook.com/sonytelevision"/>
    <s v="46e5b97a-fe76-39d0-6214-9d8b95c7b1f4"/>
  </r>
  <r>
    <x v="107751"/>
    <m/>
    <m/>
    <m/>
    <m/>
    <m/>
    <x v="2"/>
    <s v="Sooner Network Solutions was added in 2013."/>
    <m/>
    <x v="5"/>
    <x v="2"/>
    <n v="0"/>
    <m/>
    <m/>
    <m/>
    <m/>
    <m/>
    <m/>
    <m/>
    <s v="https://www.crunchbase.com/organization/sooner-network-solutions"/>
    <m/>
    <m/>
    <s v="52aaf268-40ea-0095-b32e-651daeae5998"/>
  </r>
  <r>
    <x v="107752"/>
    <s v="sopera.de"/>
    <s v="DEU"/>
    <m/>
    <s v="Bonn"/>
    <s v="Bonn"/>
    <x v="2"/>
    <s v="Open Source SOA"/>
    <s v="software"/>
    <x v="10"/>
    <x v="0"/>
    <n v="0"/>
    <m/>
    <s v="2007-01-01"/>
    <m/>
    <m/>
    <m/>
    <s v="info@sopera.de"/>
    <s v="49 228 763 7760"/>
    <s v="https://www.crunchbase.com/organization/sopera"/>
    <m/>
    <m/>
    <s v="cc6b6703-e870-56af-8601-7afad1825e13"/>
  </r>
  <r>
    <x v="107753"/>
    <s v="sophiawireless.com"/>
    <s v="USA"/>
    <s v="VA"/>
    <s v="Washington, D.C."/>
    <s v="Chantilly"/>
    <x v="2"/>
    <s v="Sophia Wireless was founded in 2000 with a focus on revolutionizing solid state microwave technology through innovative research and"/>
    <s v="mobile"/>
    <x v="15"/>
    <x v="0"/>
    <n v="0"/>
    <m/>
    <s v="2000-01-01"/>
    <m/>
    <m/>
    <m/>
    <s v="contact@sophiawireless.com"/>
    <s v="'703-961-9573"/>
    <s v="https://www.crunchbase.com/organization/sophia-wireless"/>
    <m/>
    <m/>
    <s v="11e6a544-d371-0e7a-5c1c-3e4fc29a281d"/>
  </r>
  <r>
    <x v="107754"/>
    <s v="sophion.dk"/>
    <s v="DNK"/>
    <m/>
    <s v="Ballerup"/>
    <s v="Ballerup"/>
    <x v="2"/>
    <s v="Sophion Bioscience, a leader in the automated patch clamp field, helps drug discovery companies make more and better drugs, faster."/>
    <s v="biotechnology"/>
    <x v="36"/>
    <x v="6"/>
    <n v="0"/>
    <m/>
    <s v="2000-01-01"/>
    <m/>
    <m/>
    <m/>
    <s v="info@sophion.dk"/>
    <s v="'+46 31 769 76 90"/>
    <s v="https://www.crunchbase.com/organization/sophion-bioscience"/>
    <s v="https://www.twitter.com/biolinsci"/>
    <s v="https://www.facebook.com/biolinscientific"/>
    <s v="34ac933c-8da8-2b97-cf25-6c332665a75c"/>
  </r>
  <r>
    <x v="107755"/>
    <s v="sophis.com"/>
    <s v="GBR"/>
    <m/>
    <s v="London"/>
    <s v="London"/>
    <x v="2"/>
    <s v="Portfolio Management Solutions"/>
    <s v="career planning|intellectual property|risk management|software"/>
    <x v="410"/>
    <x v="5"/>
    <n v="0"/>
    <m/>
    <s v="1985-01-01"/>
    <m/>
    <m/>
    <m/>
    <m/>
    <s v="SophisCorporate"/>
    <s v="https://www.crunchbase.com/organization/sophis"/>
    <m/>
    <m/>
    <s v="11733d22-ed0e-b132-9739-a932c7780877"/>
  </r>
  <r>
    <x v="107756"/>
    <m/>
    <s v="USA"/>
    <s v="CA"/>
    <s v="Los Angeles"/>
    <s v="Los Angeles"/>
    <x v="2"/>
    <s v="Sophoi provides enterprise intellectual property management software that allows corporations to manage and license intellectual property"/>
    <s v="software"/>
    <x v="10"/>
    <x v="2"/>
    <n v="0"/>
    <m/>
    <s v="1998-01-01"/>
    <m/>
    <m/>
    <m/>
    <m/>
    <m/>
    <s v="https://www.crunchbase.com/organization/sophoi"/>
    <m/>
    <m/>
    <s v="eed9ded4-344d-7c75-adcc-3163a9fd9e73"/>
  </r>
  <r>
    <x v="107757"/>
    <s v="sophos.com"/>
    <s v="GBR"/>
    <m/>
    <s v="London"/>
    <s v="Abingdon"/>
    <x v="2"/>
    <s v="Sophos develops network security and threat management products to protect organizations against malicious acts."/>
    <s v="software"/>
    <x v="10"/>
    <x v="2"/>
    <n v="0"/>
    <m/>
    <s v="1985-01-01"/>
    <m/>
    <m/>
    <m/>
    <m/>
    <m/>
    <s v="https://www.crunchbase.com/organization/sophos"/>
    <m/>
    <m/>
    <s v="e22ddf76-d5e9-d16d-cc83-2c36a4d410b8"/>
  </r>
  <r>
    <x v="107758"/>
    <s v="sopima.com"/>
    <s v="FIN"/>
    <m/>
    <s v="Helsinki"/>
    <s v="Helsinki"/>
    <x v="2"/>
    <s v="Sopima brings contracts to life. The intuitive software solution revolutionizes contract management with a collaborative online process to"/>
    <s v="software"/>
    <x v="10"/>
    <x v="2"/>
    <n v="0"/>
    <m/>
    <s v="2009-01-01"/>
    <m/>
    <m/>
    <m/>
    <s v="info@sopima.com"/>
    <m/>
    <s v="https://www.crunchbase.com/organization/sopima"/>
    <s v="https://www.twitter.com/sopima"/>
    <s v="http://www.facebook.com/sopima"/>
    <s v="9404e67d-7bf5-6e52-8132-0f35057484e2"/>
  </r>
  <r>
    <x v="107759"/>
    <s v="sopranodesign.com"/>
    <s v="AUS"/>
    <m/>
    <s v="Sydney"/>
    <s v="Sydney"/>
    <x v="0"/>
    <s v="Secure, global, multimedia mobile messaging for the enterprise."/>
    <s v="mobile"/>
    <x v="15"/>
    <x v="3"/>
    <n v="0"/>
    <m/>
    <s v="1994-01-01"/>
    <m/>
    <m/>
    <m/>
    <m/>
    <m/>
    <s v="https://www.crunchbase.com/organization/soprano-design-pty-ltd"/>
    <m/>
    <m/>
    <s v="b129d1d5-74f2-87ee-bd2a-59c319cc127d"/>
  </r>
  <r>
    <x v="107760"/>
    <s v="soprano.fi"/>
    <s v="FIN"/>
    <m/>
    <s v="Helsinki"/>
    <s v="Helsinki"/>
    <x v="2"/>
    <s v="Soprano Oyj the largest training and consulting company in the Nordic countries."/>
    <s v="consulting|information services"/>
    <x v="59"/>
    <x v="6"/>
    <n v="0"/>
    <m/>
    <s v="1919-01-01"/>
    <m/>
    <m/>
    <m/>
    <m/>
    <n v="358103466440"/>
    <s v="https://www.crunchbase.com/organization/soprano-oyj"/>
    <s v="https://www.twitter.com/sopranooyj"/>
    <s v="https://www.facebook.com/soprano.plc"/>
    <s v="50fdb30e-cf6b-f4ae-cff2-7ae3199cd4bb"/>
  </r>
  <r>
    <x v="107761"/>
    <s v="soprasteria.com"/>
    <s v="FRA"/>
    <m/>
    <s v="Paris"/>
    <s v="Paris"/>
    <x v="0"/>
    <s v="Sopra Steria Group SA is a European information technology consultancy established in September 2014."/>
    <s v="information services|information technology"/>
    <x v="59"/>
    <x v="4"/>
    <n v="0"/>
    <m/>
    <s v="1968-01-01"/>
    <m/>
    <m/>
    <m/>
    <s v="recrutement.drh@steria.com"/>
    <s v="'+33 1 40 67 29 29"/>
    <s v="https://www.crunchbase.com/organization/sopra-steria"/>
    <s v="https://www.twitter.com/soprasteria_fr"/>
    <s v="https://www.facebook.com/soprasteria/"/>
    <s v="daabed77-c107-8ad8-d54f-0f7c2d3bb790"/>
  </r>
  <r>
    <x v="107762"/>
    <s v="soramagazine.com"/>
    <s v="JPN"/>
    <m/>
    <s v="JPN - Other"/>
    <s v="Gifu-shi"/>
    <x v="2"/>
    <s v="SORA Magazine, a magazine about fashion, photography, art and culture that aims to inspire and to celebrate beauty."/>
    <s v="publishing"/>
    <x v="233"/>
    <x v="2"/>
    <n v="0"/>
    <m/>
    <m/>
    <m/>
    <m/>
    <m/>
    <m/>
    <m/>
    <s v="https://www.crunchbase.com/organization/sora-magazine"/>
    <s v="https://www.twitter.com/soramagazine"/>
    <s v="https://www.facebook.com/soramagazineofficial"/>
    <s v="88bb0726-1b32-4937-8779-bd42db350599"/>
  </r>
  <r>
    <x v="107763"/>
    <s v="sorin.com"/>
    <s v="ITA"/>
    <m/>
    <s v="Milan"/>
    <s v="Milan"/>
    <x v="2"/>
    <s v="SORIN GROUP is a global medical device company and a leader in the treatment of cardiovascular diseases."/>
    <s v="biotechnology"/>
    <x v="36"/>
    <x v="9"/>
    <n v="0"/>
    <m/>
    <s v="2004-01-01"/>
    <m/>
    <m/>
    <m/>
    <s v="Info@sorin.com"/>
    <n v="3039544516"/>
    <s v="https://www.crunchbase.com/organization/sorin-group"/>
    <m/>
    <m/>
    <s v="d0213b17-41ff-a448-231d-803e472406fc"/>
  </r>
  <r>
    <x v="107764"/>
    <s v="sorl.cn"/>
    <s v="USA"/>
    <s v="TX"/>
    <s v="Houston"/>
    <s v="Houston"/>
    <x v="1"/>
    <s v="SORL Auto Parts, Inc. develops, manufactures and distributes automotive brake systems."/>
    <s v="automotive"/>
    <x v="114"/>
    <x v="9"/>
    <n v="0"/>
    <m/>
    <s v="2009-01-01"/>
    <m/>
    <m/>
    <m/>
    <m/>
    <s v="'+86 577 6581 7720"/>
    <s v="https://www.crunchbase.com/organization/sorl-auto-parts"/>
    <m/>
    <m/>
    <s v="dc4bb6bc-fad6-6fc1-fb2b-260df013419a"/>
  </r>
  <r>
    <x v="107765"/>
    <m/>
    <s v="GBR"/>
    <m/>
    <s v="London"/>
    <s v="London"/>
    <x v="0"/>
    <s v="Soros Private Equity Partners is a New York-based private equity investment firm that supports growth companies in the U.S. and Europe."/>
    <m/>
    <x v="5"/>
    <x v="2"/>
    <n v="0"/>
    <m/>
    <m/>
    <m/>
    <m/>
    <m/>
    <m/>
    <m/>
    <s v="https://www.crunchbase.com/organization/soros-private-equity-partners-llc"/>
    <m/>
    <m/>
    <s v="d25c0d4c-0d3d-392f-6a39-35fad70e5922"/>
  </r>
  <r>
    <x v="107766"/>
    <s v="sorrentonet.com"/>
    <s v="USA"/>
    <s v="CA"/>
    <s v="SF Bay Area"/>
    <s v="Pleasanton"/>
    <x v="2"/>
    <s v="Sorrento Networks International is a global provider of metro optical access solutions for customers."/>
    <s v="telecommunications"/>
    <x v="338"/>
    <x v="7"/>
    <n v="0"/>
    <m/>
    <s v="1993-01-01"/>
    <m/>
    <m/>
    <m/>
    <s v="sales@sorrentonet.com"/>
    <s v="1(925) 399-7900"/>
    <s v="https://www.crunchbase.com/organization/sorrento-networks"/>
    <s v="https://www.twitter.com/sorrentonetwork"/>
    <m/>
    <s v="9daf568a-fb32-253c-76d9-97479c58a266"/>
  </r>
  <r>
    <x v="107767"/>
    <s v="sosasta.com"/>
    <m/>
    <m/>
    <m/>
    <m/>
    <x v="2"/>
    <s v="SoSasta.com was added in 2011."/>
    <m/>
    <x v="5"/>
    <x v="6"/>
    <n v="0"/>
    <m/>
    <m/>
    <m/>
    <m/>
    <m/>
    <m/>
    <m/>
    <s v="https://www.crunchbase.com/organization/sosasta-com"/>
    <s v="https://www.twitter.com/whitepages"/>
    <s v="https://www.facebook.com/whitepages"/>
    <s v="47f6b5e9-d5a2-6634-d7fd-8f5d02615e7d"/>
  </r>
  <r>
    <x v="107768"/>
    <s v="sosmetals.com"/>
    <s v="USA"/>
    <s v="CA"/>
    <s v="Los Angeles"/>
    <s v="Gardena"/>
    <x v="2"/>
    <s v="SOS Metals, Inc. engages in the recycling of metals in the United States and internationally. The company recycles precious metals, such as"/>
    <m/>
    <x v="5"/>
    <x v="5"/>
    <n v="0"/>
    <m/>
    <s v="1972-01-01"/>
    <m/>
    <m/>
    <m/>
    <s v="general.information@sosmetals.com"/>
    <s v="(310) 217-8088"/>
    <s v="https://www.crunchbase.com/organization/sos-metals"/>
    <m/>
    <m/>
    <s v="d2ffb5f2-319b-c3ce-d229-c5e2eaacbadf"/>
  </r>
  <r>
    <x v="107769"/>
    <s v="securesos.com"/>
    <s v="USA"/>
    <s v="TX"/>
    <s v="Houston"/>
    <s v="Houston"/>
    <x v="2"/>
    <s v="Information Technology (IT) infrastructure integrator. We help organizations solve business problems through technology."/>
    <s v="security"/>
    <x v="175"/>
    <x v="0"/>
    <n v="0"/>
    <m/>
    <s v="2001-01-01"/>
    <m/>
    <m/>
    <m/>
    <s v="info@securesos.com"/>
    <s v="'713-344-0630"/>
    <s v="https://www.crunchbase.com/organization/sos-security"/>
    <s v="https://www.twitter.com/securesos"/>
    <s v="https://www.facebook.com/forsythetechnology"/>
    <s v="cb5cfba3-86e5-45d8-e6d2-b4ebc18c2e5e"/>
  </r>
  <r>
    <x v="107770"/>
    <m/>
    <m/>
    <m/>
    <m/>
    <m/>
    <x v="2"/>
    <s v="SOTAS was added in 2009."/>
    <m/>
    <x v="5"/>
    <x v="2"/>
    <n v="0"/>
    <m/>
    <m/>
    <m/>
    <m/>
    <m/>
    <m/>
    <m/>
    <s v="https://www.crunchbase.com/organization/sotas"/>
    <m/>
    <m/>
    <s v="60fcf549-3a5c-ead7-374e-09d201c1b1c0"/>
  </r>
  <r>
    <x v="107771"/>
    <s v="sotelevision.co.uk"/>
    <s v="GBR"/>
    <m/>
    <s v="London"/>
    <s v="London"/>
    <x v="2"/>
    <s v="So Television was set up by Graham Norton and Graham Stuart in September 2000 to make high quality entertainment television."/>
    <m/>
    <x v="5"/>
    <x v="0"/>
    <n v="0"/>
    <m/>
    <s v="2000-01-01"/>
    <m/>
    <m/>
    <m/>
    <s v="info@sotelevision.co.uk"/>
    <s v="44 20 7960 2000"/>
    <s v="https://www.crunchbase.com/organization/so-television"/>
    <m/>
    <m/>
    <s v="3e415fff-e41d-77a4-7183-dae856d77235"/>
  </r>
  <r>
    <x v="107772"/>
    <s v="sotelsystems.com"/>
    <s v="USA"/>
    <s v="MO"/>
    <s v="St. Louis"/>
    <s v="Maryland Heights"/>
    <x v="0"/>
    <s v="Communications products and services"/>
    <s v="public relations"/>
    <x v="208"/>
    <x v="6"/>
    <n v="0"/>
    <m/>
    <s v="1981-01-01"/>
    <m/>
    <m/>
    <m/>
    <m/>
    <n v="7608496596"/>
    <s v="https://www.crunchbase.com/organization/sotel-systems"/>
    <s v="https://www.twitter.com/sotelsystems"/>
    <m/>
    <s v="f6ed9e49-9cce-59a8-a705-340b5e2f5bb8"/>
  </r>
  <r>
    <x v="107773"/>
    <s v="soteradefense.com"/>
    <s v="USA"/>
    <s v="VA"/>
    <s v="Washington, D.C."/>
    <s v="Herndon"/>
    <x v="1"/>
    <s v="Sotera Defense Solutions is a mid-tier national security technology company."/>
    <s v="national security"/>
    <x v="1082"/>
    <x v="8"/>
    <n v="0"/>
    <m/>
    <s v="1969-01-01"/>
    <m/>
    <m/>
    <m/>
    <s v="info@soteradefense.com"/>
    <s v="(703) 230-8200"/>
    <s v="https://www.crunchbase.com/organization/sotera-defense-solutions"/>
    <s v="https://www.twitter.com/soteradefense"/>
    <m/>
    <s v="567f8ce0-0efa-5133-c891-ec0457a02583"/>
  </r>
  <r>
    <x v="107774"/>
    <s v="sothebys.com"/>
    <s v="USA"/>
    <s v="NY"/>
    <s v="New York City"/>
    <s v="New York"/>
    <x v="1"/>
    <s v="Sotheby’s conducts auctions and private sales of fine art, antiques and decorative art, jewelry, and collectibles."/>
    <s v="art|events|retail"/>
    <x v="1001"/>
    <x v="8"/>
    <n v="0"/>
    <m/>
    <s v="1744-01-01"/>
    <m/>
    <m/>
    <m/>
    <s v="facebook@sothebys.com"/>
    <n v="2128942387"/>
    <s v="https://www.crunchbase.com/organization/sothebys"/>
    <s v="https://www.twitter.com/sothebys"/>
    <s v="http://www.facebook.com/sothebys"/>
    <s v="a63258b9-2df2-88b8-9b65-72efa72838fe"/>
  </r>
  <r>
    <x v="107775"/>
    <s v="mhihospitality.com"/>
    <s v="USA"/>
    <s v="VA"/>
    <s v="Washington, D.C."/>
    <s v="Williamsburg"/>
    <x v="1"/>
    <s v="MHI Hospitality Corporation is a self-advised hotel investment company."/>
    <s v="hospitality"/>
    <x v="22"/>
    <x v="2"/>
    <n v="0"/>
    <m/>
    <s v="2004-01-01"/>
    <m/>
    <m/>
    <m/>
    <s v="sotherly@sotherlyhotels.com"/>
    <n v="13014743307"/>
    <s v="https://www.crunchbase.com/organization/sotherly-hotels"/>
    <s v="https://www.twitter.com/sotherly"/>
    <s v="http://www.facebook.com/pages/sotherly-hotels-inc/120808654602469"/>
    <s v="9a8002b7-163b-ab3c-c1a3-1bff700d9b88"/>
  </r>
  <r>
    <x v="107776"/>
    <s v="getsoundaround.com"/>
    <s v="USA"/>
    <s v="NY"/>
    <s v="New York City"/>
    <s v="Brooklyn"/>
    <x v="2"/>
    <s v="Sound Around is an online platform allowing bands and musicians to connect with their fans via self-created smartphone applications."/>
    <s v="android|apps|ios|mobile|music"/>
    <x v="3443"/>
    <x v="1"/>
    <n v="0"/>
    <m/>
    <s v="2009-01-01"/>
    <m/>
    <m/>
    <m/>
    <m/>
    <s v="'919-355-8552"/>
    <s v="https://www.crunchbase.com/organization/sound-around"/>
    <m/>
    <m/>
    <s v="261a3b2f-7181-d92f-876a-da64df874601"/>
  </r>
  <r>
    <x v="107777"/>
    <s v="soundcorecap.com"/>
    <s v="USA"/>
    <s v="NY"/>
    <s v="New York City"/>
    <s v="New York"/>
    <x v="0"/>
    <s v="A New York City-based private investment firm specializing in control equity investments and leveraged buyouts of lower middle market"/>
    <m/>
    <x v="5"/>
    <x v="2"/>
    <n v="0"/>
    <m/>
    <s v="2015-01-01"/>
    <m/>
    <m/>
    <m/>
    <m/>
    <m/>
    <s v="https://www.crunchbase.com/organization/soundcore-capital-partners"/>
    <m/>
    <m/>
    <s v="f5f3be0b-6e92-f25b-088c-ff6b664c0d8b"/>
  </r>
  <r>
    <x v="107778"/>
    <m/>
    <m/>
    <m/>
    <m/>
    <m/>
    <x v="2"/>
    <s v="Sound Design Technologies was added in 2011."/>
    <m/>
    <x v="5"/>
    <x v="2"/>
    <n v="0"/>
    <m/>
    <m/>
    <m/>
    <m/>
    <m/>
    <m/>
    <m/>
    <s v="https://www.crunchbase.com/organization/sound-design-technologies"/>
    <m/>
    <m/>
    <s v="6560da6f-4035-a9e7-7440-638f8627eb7a"/>
  </r>
  <r>
    <x v="107779"/>
    <m/>
    <s v="USA"/>
    <s v="NY"/>
    <s v="New York City"/>
    <s v="Mamaroneck"/>
    <x v="1"/>
    <s v="Sound Federal Bancorp is the Mutual Holding Company is not currently an operating company and has not engaged in any business to date."/>
    <s v="banking"/>
    <x v="39"/>
    <x v="2"/>
    <n v="0"/>
    <m/>
    <m/>
    <m/>
    <m/>
    <m/>
    <m/>
    <m/>
    <s v="https://www.crunchbase.com/organization/sound-federal-bancorp"/>
    <m/>
    <m/>
    <s v="7de614c2-3d10-9e68-d9a3-b8a31f424b20"/>
  </r>
  <r>
    <x v="107780"/>
    <s v="sfs-lp.com"/>
    <s v="USA"/>
    <s v="TX"/>
    <s v="Houston"/>
    <s v="Houston"/>
    <x v="2"/>
    <s v="Sound Financial Solutions provides financial solutions."/>
    <s v="financial services"/>
    <x v="24"/>
    <x v="2"/>
    <n v="0"/>
    <m/>
    <m/>
    <m/>
    <m/>
    <m/>
    <s v="info@SFS-lp.com"/>
    <s v="(713)400-8001"/>
    <s v="https://www.crunchbase.com/organization/sound-financial-solutions"/>
    <m/>
    <s v="https://www.facebook.com/soundfinancialsolutionsinc/"/>
    <s v="bd2c1106-8756-93f7-f59c-1cfa5baecaed"/>
  </r>
  <r>
    <x v="107781"/>
    <s v="soundphysicians.com"/>
    <s v="USA"/>
    <s v="WA"/>
    <s v="Seattle"/>
    <s v="Tacoma"/>
    <x v="0"/>
    <s v="A Tacoma, Wash.-based hospitalist and post-acute care organization"/>
    <m/>
    <x v="5"/>
    <x v="8"/>
    <n v="0"/>
    <m/>
    <s v="2001-01-01"/>
    <m/>
    <m/>
    <m/>
    <m/>
    <s v="253 6821714"/>
    <s v="https://www.crunchbase.com/organization/sound-physicians"/>
    <m/>
    <s v="https://www.facebook.com/soundphysicians"/>
    <s v="48f778c4-d583-dc4c-e5e6-9a977a8e96eb"/>
  </r>
  <r>
    <x v="107782"/>
    <m/>
    <s v="USA"/>
    <s v="IL"/>
    <s v="Chicago"/>
    <s v="Chicago"/>
    <x v="2"/>
    <s v="Consumer Electronics Manufacturer"/>
    <s v="hardware|software"/>
    <x v="136"/>
    <x v="2"/>
    <n v="0"/>
    <m/>
    <s v="1929-01-01"/>
    <m/>
    <m/>
    <m/>
    <m/>
    <m/>
    <s v="https://www.crunchbase.com/organization/sound-solutions"/>
    <m/>
    <m/>
    <s v="9a1d2a40-5b15-c6ad-5556-4dabe997e7e5"/>
  </r>
  <r>
    <x v="107783"/>
    <s v="soundview.co"/>
    <s v="USA"/>
    <s v="MA"/>
    <s v="Boston"/>
    <s v="Boston"/>
    <x v="2"/>
    <s v="SoundView Technology Group, Inc. operates as a technology-focused, research driven investment banking firm that provides services to an"/>
    <m/>
    <x v="5"/>
    <x v="2"/>
    <n v="0"/>
    <m/>
    <s v="2005-01-01"/>
    <m/>
    <m/>
    <m/>
    <m/>
    <m/>
    <s v="https://www.crunchbase.com/organization/soundview-technology-group"/>
    <s v="https://www.twitter.com/soundviewtech"/>
    <m/>
    <s v="bd9bb217-aba4-6413-e3b5-c218f530b5e5"/>
  </r>
  <r>
    <x v="107783"/>
    <m/>
    <s v="USA"/>
    <s v="CA"/>
    <s v="SF Bay Area"/>
    <s v="San Francisco"/>
    <x v="2"/>
    <s v="Soundview Technology Group (formerly NASDAQ:SNDV) was an American technology-focused securities and investment banking firm."/>
    <s v="financial services"/>
    <x v="24"/>
    <x v="2"/>
    <n v="0"/>
    <m/>
    <s v="1977-01-01"/>
    <m/>
    <m/>
    <m/>
    <m/>
    <m/>
    <s v="https://www.crunchbase.com/organization/soundview-technology-group-2"/>
    <m/>
    <m/>
    <s v="ad19efad-d4a5-b690-02fa-49ce06e82f8a"/>
  </r>
  <r>
    <x v="107784"/>
    <s v="source4teachers.com"/>
    <s v="USA"/>
    <s v="NJ"/>
    <s v="Philadelphia"/>
    <s v="Cherry Hill"/>
    <x v="2"/>
    <s v="A Cherry Hill, NJ-based provider of outsourced substitute teacher and paraprofessional managed services to K-12 schools."/>
    <m/>
    <x v="5"/>
    <x v="4"/>
    <n v="0"/>
    <m/>
    <s v="2000-01-01"/>
    <m/>
    <m/>
    <m/>
    <s v="humanresources@source4teachers.com"/>
    <n v="18564820300"/>
    <s v="https://www.crunchbase.com/organization/source4teachers"/>
    <s v="https://www.twitter.com/source4teachers"/>
    <s v="https://www.facebook.com/source4teachers"/>
    <s v="640fa41b-10b8-d9e8-d798-dc0e2f271e85"/>
  </r>
  <r>
    <x v="107785"/>
    <s v="source-cap.com"/>
    <s v="USA"/>
    <s v="GA"/>
    <s v="Atlanta"/>
    <s v="Atlanta"/>
    <x v="0"/>
    <s v="Source Capital was founded in 2002"/>
    <m/>
    <x v="5"/>
    <x v="2"/>
    <n v="0"/>
    <m/>
    <s v="2002-01-01"/>
    <m/>
    <m/>
    <m/>
    <m/>
    <m/>
    <s v="https://www.crunchbase.com/organization/source-capital"/>
    <s v="https://www.twitter.com/sourcecapital"/>
    <m/>
    <s v="a0ffc5c1-6afd-1a23-0d24-9c8f64f46abd"/>
  </r>
  <r>
    <x v="107786"/>
    <s v="sourceconsultingllc.com"/>
    <m/>
    <m/>
    <m/>
    <m/>
    <x v="0"/>
    <s v="Source Consulting was founded in 1999 and is based in Surrey, with offices in Johannesburg and Cape Town, South Africa"/>
    <m/>
    <x v="5"/>
    <x v="0"/>
    <n v="0"/>
    <m/>
    <s v="1999-01-01"/>
    <m/>
    <m/>
    <m/>
    <m/>
    <s v="'+1 (843) 352-4280"/>
    <s v="https://www.crunchbase.com/organization/source-consulting"/>
    <s v="https://www.twitter.com/sourceco"/>
    <s v="https://www.facebook.com/sourceconsulting"/>
    <s v="f83ebca6-e8de-7858-74af-488f1ea1cc13"/>
  </r>
  <r>
    <x v="107787"/>
    <s v="electronic-source.com"/>
    <s v="USA"/>
    <s v="NH"/>
    <s v="Manchester, New Hampshire"/>
    <s v="Hollis"/>
    <x v="0"/>
    <s v="Source Electronics Corporation is a leading provider of outsourced custom programming services for integrated circuits (IC)."/>
    <m/>
    <x v="5"/>
    <x v="6"/>
    <n v="0"/>
    <m/>
    <s v="1994-01-01"/>
    <m/>
    <m/>
    <m/>
    <m/>
    <n v="8189887841"/>
    <s v="https://www.crunchbase.com/organization/source-electronics-corporation"/>
    <m/>
    <m/>
    <s v="743e9617-de46-8219-d4aa-a6ff475f6a5d"/>
  </r>
  <r>
    <x v="107788"/>
    <s v="sourcegas.com"/>
    <s v="USA"/>
    <s v="CO"/>
    <s v="Denver"/>
    <s v="Golden"/>
    <x v="2"/>
    <s v="SourceGas is a natural gas local distribution utility that services nearly 415,000 customers in Arkansas, Colorado, Nebraska, and Wyoming."/>
    <s v="oil and gas"/>
    <x v="89"/>
    <x v="7"/>
    <n v="0"/>
    <m/>
    <s v="2006-01-01"/>
    <m/>
    <m/>
    <m/>
    <s v="customerservice@sourcegas.com"/>
    <s v="1(800) 563-0012"/>
    <s v="https://www.crunchbase.com/organization/sourcegas"/>
    <s v="https://www.twitter.com/sourcegas"/>
    <s v="https://www.facebook.com/sourcegas"/>
    <s v="e18365d8-4a2e-83ed-8342-da294268ed65"/>
  </r>
  <r>
    <x v="107789"/>
    <s v="sourcehov.com"/>
    <s v="USA"/>
    <s v="TX"/>
    <s v="Dallas"/>
    <s v="Coppell"/>
    <x v="0"/>
    <s v="SourceHOV is a provider of transaction processing solutions, strategic consulting and data analytics services."/>
    <s v="consulting|legal|manufacturing|retail"/>
    <x v="9288"/>
    <x v="4"/>
    <n v="0"/>
    <m/>
    <s v="1985-01-01"/>
    <m/>
    <m/>
    <m/>
    <s v="info@hovservices.com"/>
    <n v="2488377150"/>
    <s v="https://www.crunchbase.com/organization/source-corp"/>
    <s v="https://www.twitter.com/sourcehov"/>
    <s v="http://www.facebook.com/sourcehov/188474621188476"/>
    <s v="a6ffa2fc-5894-319d-c58a-8e71960f407c"/>
  </r>
  <r>
    <x v="107790"/>
    <m/>
    <m/>
    <m/>
    <m/>
    <m/>
    <x v="0"/>
    <s v="Source ID Inc, a Montréal-based provider of product identification systems and service bureau solutions to Canadian retailers and brands."/>
    <m/>
    <x v="5"/>
    <x v="2"/>
    <n v="0"/>
    <m/>
    <m/>
    <m/>
    <m/>
    <m/>
    <m/>
    <m/>
    <s v="https://www.crunchbase.com/organization/source-id"/>
    <m/>
    <m/>
    <s v="1c1364a6-08fa-e109-6f85-2d89c74d07da"/>
  </r>
  <r>
    <x v="107791"/>
    <s v="source.com"/>
    <s v="USA"/>
    <s v="TX"/>
    <s v="Dallas"/>
    <s v="Dallas"/>
    <x v="2"/>
    <s v="SOURCE provides enterprise-level unified communications solutions and services."/>
    <s v="communications infrastructure"/>
    <x v="338"/>
    <x v="6"/>
    <n v="0"/>
    <m/>
    <s v="1971-01-01"/>
    <m/>
    <m/>
    <m/>
    <m/>
    <n v="9723712668"/>
    <s v="https://www.crunchbase.com/organization/source-inc"/>
    <s v="https://www.twitter.com/sourceinc"/>
    <s v="https://www.facebook.com/source.incorporated?ref=hl"/>
    <s v="c92392aa-9c1d-9f48-e5a4-dbd43bcf3edb"/>
  </r>
  <r>
    <x v="107792"/>
    <s v="sourceinterlink.com"/>
    <s v="USA"/>
    <s v="FL"/>
    <s v="Naples, Florida"/>
    <s v="Bonita Springs"/>
    <x v="0"/>
    <s v="Source Interlink is a integrated media, publishing, merchandising and distribution company."/>
    <s v="digital media|media and entertainment|public relations|publishing"/>
    <x v="2247"/>
    <x v="9"/>
    <n v="0"/>
    <m/>
    <s v="1995-01-01"/>
    <m/>
    <m/>
    <m/>
    <m/>
    <m/>
    <s v="https://www.crunchbase.com/organization/source-interlink-companies"/>
    <m/>
    <m/>
    <s v="d99548c7-bb10-966d-2c17-d77d610302a7"/>
  </r>
  <r>
    <x v="107793"/>
    <s v="sourcelink.com"/>
    <s v="USA"/>
    <s v="IL"/>
    <s v="Chicago"/>
    <s v="Itasca"/>
    <x v="2"/>
    <s v="Headquartered in Itasca, Illinois, SourceLink is a turnkey provider of direct marketing services and document statement solutions."/>
    <m/>
    <x v="5"/>
    <x v="7"/>
    <n v="0"/>
    <m/>
    <s v="1997-01-01"/>
    <m/>
    <m/>
    <m/>
    <s v="info@sourcelink.com"/>
    <s v="'847-595-7605"/>
    <s v="https://www.crunchbase.com/organization/sourcelink"/>
    <s v="https://www.twitter.com/sourcelink"/>
    <s v="http://www.facebook.com/pages/sourcelink-llc/194818023875108?sk=wall"/>
    <s v="9d38ab14-f213-30a5-d6d2-2a9a4630650d"/>
  </r>
  <r>
    <x v="107794"/>
    <s v="sourcerefrigeration.com"/>
    <s v="USA"/>
    <s v="CA"/>
    <s v="Anaheim"/>
    <s v="Anaheim"/>
    <x v="2"/>
    <s v="Source Refrigeration &amp; HVAC, a market-leader in the design, installation, maintenance and optimization of mission-critical refrigeration &amp;"/>
    <s v="enterprise software"/>
    <x v="10"/>
    <x v="8"/>
    <n v="0"/>
    <m/>
    <s v="2001-01-01"/>
    <m/>
    <m/>
    <m/>
    <m/>
    <s v="(866) 635-7264"/>
    <s v="https://www.crunchbase.com/organization/source-refrigeration-hvac"/>
    <m/>
    <m/>
    <s v="93c09b58-dccc-f4e3-8386-c24d9aa5c900"/>
  </r>
  <r>
    <x v="68690"/>
    <s v="sourcetechnologiesinc.com"/>
    <m/>
    <m/>
    <m/>
    <m/>
    <x v="2"/>
    <s v="Source Technologies is your global program solution provider."/>
    <m/>
    <x v="5"/>
    <x v="2"/>
    <n v="0"/>
    <m/>
    <s v="1996-01-01"/>
    <m/>
    <m/>
    <m/>
    <m/>
    <m/>
    <s v="https://www.crunchbase.com/organization/source-technologies-2"/>
    <m/>
    <m/>
    <s v="661d67b5-5155-8c0a-7ae1-ea11de512950"/>
  </r>
  <r>
    <x v="107795"/>
    <s v="sourcetreeapp.com"/>
    <m/>
    <m/>
    <m/>
    <m/>
    <x v="2"/>
    <s v="SourceTree, a popular client for Git and Mercurial distributed version control systems (DVCS) as well as Subversion source control."/>
    <s v="software"/>
    <x v="10"/>
    <x v="1"/>
    <n v="0"/>
    <m/>
    <s v="2010-01-01"/>
    <m/>
    <m/>
    <m/>
    <m/>
    <m/>
    <s v="https://www.crunchbase.com/organization/sourcetree"/>
    <s v="https://www.twitter.com/sourcetree"/>
    <m/>
    <s v="73d74d89-c7b0-0526-9630-b7a11e6cee06"/>
  </r>
  <r>
    <x v="107796"/>
    <s v="sourcing.io"/>
    <s v="USA"/>
    <s v="NY"/>
    <s v="New York City"/>
    <s v="New York"/>
    <x v="2"/>
    <s v="Source talented software engineers"/>
    <s v="career planning|human resources|recruiting|saas|social recruiting|software"/>
    <x v="410"/>
    <x v="1"/>
    <n v="0"/>
    <m/>
    <s v="2013-01-01"/>
    <m/>
    <m/>
    <m/>
    <m/>
    <m/>
    <s v="https://www.crunchbase.com/organization/sourcing"/>
    <s v="https://www.twitter.com/sourcingio"/>
    <m/>
    <s v="1f449e08-121b-a05a-99dd-d32f247235e1"/>
  </r>
  <r>
    <x v="107797"/>
    <m/>
    <s v="USA"/>
    <s v="SC"/>
    <m/>
    <m/>
    <x v="1"/>
    <s v="SouthBanc Shares, Inc. is the holding company for Perpetual Bank, A Federal Savings Bank."/>
    <s v="banking"/>
    <x v="39"/>
    <x v="2"/>
    <n v="0"/>
    <m/>
    <m/>
    <m/>
    <m/>
    <m/>
    <m/>
    <m/>
    <s v="https://www.crunchbase.com/organization/southbanc-shares"/>
    <m/>
    <m/>
    <s v="dd2a3e3c-9f38-2a55-f2d8-d4e4e3b384c8"/>
  </r>
  <r>
    <x v="107798"/>
    <s v="sobe.com"/>
    <s v="USA"/>
    <s v="CT"/>
    <s v="Hartford"/>
    <s v="Norwalk"/>
    <x v="2"/>
    <s v="South Beach Beverage Company, a drink manufacturer based in Norwalk, Connecticut from 1996-2001."/>
    <s v="manufacturing"/>
    <x v="41"/>
    <x v="2"/>
    <n v="0"/>
    <m/>
    <s v="1996-01-01"/>
    <m/>
    <m/>
    <m/>
    <m/>
    <m/>
    <s v="https://www.crunchbase.com/organization/south-beach-beverage-company"/>
    <s v="https://www.twitter.com/sobe"/>
    <s v="https://www.facebook.com/sobe"/>
    <s v="519b3f61-d0a0-6030-0a12-27a0056d40e7"/>
  </r>
  <r>
    <x v="107799"/>
    <s v="southbeachdiet.com"/>
    <s v="USA"/>
    <s v="FL"/>
    <s v="Miami"/>
    <s v="Miami Beach"/>
    <x v="0"/>
    <s v="The South Beach Diet will help you reach your weight-loss goals with our interactive tools."/>
    <m/>
    <x v="5"/>
    <x v="1"/>
    <n v="0"/>
    <m/>
    <m/>
    <m/>
    <m/>
    <m/>
    <m/>
    <s v="'305-538-3226"/>
    <s v="https://www.crunchbase.com/organization/south-beach-diet"/>
    <s v="https://www.twitter.com/southbeachdiet"/>
    <s v="https://www.facebook.com/southbeachdiet"/>
    <s v="c0c0fea9-0b27-079a-1284-57442f1b743d"/>
  </r>
  <r>
    <x v="107800"/>
    <s v="scmp.com"/>
    <s v="HKG"/>
    <m/>
    <m/>
    <m/>
    <x v="2"/>
    <s v="South China Morning Post is an internationally-recognized English language newspaper in Hong Kong."/>
    <s v="media and entertainment|news|publishing"/>
    <x v="233"/>
    <x v="7"/>
    <n v="0"/>
    <m/>
    <s v="1903-01-01"/>
    <m/>
    <m/>
    <m/>
    <s v="digitalsupport@scmp.com"/>
    <n v="85225652222"/>
    <s v="https://www.crunchbase.com/organization/south-china-morning-post"/>
    <s v="https://www.twitter.com/scmp_news"/>
    <s v="http://www.facebook.com/southchinamorningpost"/>
    <s v="c85a0745-ca1e-c379-894d-a8accf109615"/>
  </r>
  <r>
    <x v="107801"/>
    <s v="southcoastbaking.com"/>
    <s v="USA"/>
    <s v="CA"/>
    <s v="Anaheim"/>
    <s v="Irvine"/>
    <x v="0"/>
    <s v="South Coast Baking is a wholesale manufacturing company in the frozen dough industry."/>
    <m/>
    <x v="5"/>
    <x v="0"/>
    <n v="0"/>
    <m/>
    <m/>
    <m/>
    <m/>
    <m/>
    <m/>
    <s v="'949-851-9654"/>
    <s v="https://www.crunchbase.com/organization/south-coast-baking"/>
    <s v="https://www.twitter.com/southcoastbking"/>
    <s v="https://www.facebook.com/southcoastbaking"/>
    <s v="f8221d0e-39ea-41dd-9cab-b07d3ae2867f"/>
  </r>
  <r>
    <x v="107802"/>
    <m/>
    <s v="USA"/>
    <s v="CA"/>
    <s v="San Diego"/>
    <s v="Carlsbad"/>
    <x v="2"/>
    <s v="South Cone, Inc. operates as a subsidiary of V.F. Corporation."/>
    <s v="lifestyle"/>
    <x v="107"/>
    <x v="2"/>
    <n v="0"/>
    <m/>
    <m/>
    <m/>
    <m/>
    <m/>
    <m/>
    <m/>
    <s v="https://www.crunchbase.com/organization/south-cone"/>
    <m/>
    <m/>
    <s v="7a75b843-1424-4630-61df-1631e3b5a2e7"/>
  </r>
  <r>
    <x v="107803"/>
    <s v="southcrossenergy.com"/>
    <s v="USA"/>
    <s v="TX"/>
    <s v="Dallas"/>
    <s v="Dallas"/>
    <x v="1"/>
    <s v="provides natural gas gathering, processing, treating, compression and transportation services and NGL fractionation"/>
    <m/>
    <x v="5"/>
    <x v="7"/>
    <n v="0"/>
    <m/>
    <s v="2009-01-01"/>
    <m/>
    <m/>
    <m/>
    <m/>
    <s v="'+1 214-979-3700"/>
    <s v="https://www.crunchbase.com/organization/southcross-energy"/>
    <m/>
    <m/>
    <s v="1870c6cd-8aa4-7bd3-cad0-b1014cc19cc6"/>
  </r>
  <r>
    <x v="107804"/>
    <s v="southdirekt.com"/>
    <s v="USA"/>
    <s v="FL"/>
    <s v="Tampa"/>
    <s v="Tampa"/>
    <x v="2"/>
    <s v="SouthDirekt is a digital marketing agency."/>
    <s v="marketing"/>
    <x v="208"/>
    <x v="1"/>
    <n v="0"/>
    <m/>
    <s v="2012-01-01"/>
    <m/>
    <m/>
    <m/>
    <s v="bjc@bjcbranding.com"/>
    <s v="(888)877-5393"/>
    <s v="https://www.crunchbase.com/organization/southdirekt"/>
    <m/>
    <s v="https://www.facebook.com/bjcbranding"/>
    <s v="60a7ca2e-f24b-8d2a-3cb7-0637bba5e441"/>
  </r>
  <r>
    <x v="107805"/>
    <m/>
    <m/>
    <m/>
    <m/>
    <m/>
    <x v="2"/>
    <s v="South Eastern Book Company was added in 2011."/>
    <m/>
    <x v="5"/>
    <x v="2"/>
    <n v="0"/>
    <m/>
    <m/>
    <m/>
    <m/>
    <m/>
    <m/>
    <m/>
    <s v="https://www.crunchbase.com/organization/south-eastern-book-company"/>
    <m/>
    <m/>
    <s v="8076fb5d-9705-f779-76e4-e8b9cb12ac7f"/>
  </r>
  <r>
    <x v="107806"/>
    <s v="sehomehealth.com"/>
    <s v="USA"/>
    <s v="PA"/>
    <s v="Philadelphia"/>
    <s v="Bristol"/>
    <x v="2"/>
    <s v="Southeastern Home Health Services is a Medicare home health provider."/>
    <s v="health care|hospital"/>
    <x v="3"/>
    <x v="5"/>
    <n v="0"/>
    <m/>
    <s v="1987-01-01"/>
    <m/>
    <m/>
    <m/>
    <m/>
    <n v="2158260900"/>
    <s v="https://www.crunchbase.com/organization/southeastern-home-health-services"/>
    <m/>
    <s v="https://www.facebook.com/southeastern-home-health-services-1006249919387210/"/>
    <s v="a3eb3c13-ed82-e166-735c-cf6800de72fc"/>
  </r>
  <r>
    <x v="107807"/>
    <m/>
    <s v="USA"/>
    <s v="GA"/>
    <m/>
    <m/>
    <x v="2"/>
    <s v="Southeast PowerGen"/>
    <s v="oil and gas"/>
    <x v="89"/>
    <x v="2"/>
    <n v="0"/>
    <m/>
    <m/>
    <m/>
    <m/>
    <m/>
    <m/>
    <m/>
    <s v="https://www.crunchbase.com/organization/southeast-powergen"/>
    <m/>
    <m/>
    <s v="479c769a-87a4-e6b8-d993-b1ec97ea0389"/>
  </r>
  <r>
    <x v="107808"/>
    <s v="southernairnow.com"/>
    <s v="USA"/>
    <s v="LA"/>
    <s v="Monroe"/>
    <s v="Monroe"/>
    <x v="0"/>
    <s v="A provider of HVAC repair, service and installation in Florida and North Carolina"/>
    <m/>
    <x v="5"/>
    <x v="2"/>
    <n v="0"/>
    <m/>
    <m/>
    <m/>
    <m/>
    <m/>
    <m/>
    <s v="'+1 318-798-1801"/>
    <s v="https://www.crunchbase.com/organization/southern-air-heat-holdings"/>
    <s v="https://www.twitter.com/southernairnow"/>
    <s v="https://www.facebook.com/southernairheatingandcooling"/>
    <s v="6648c9dc-d6b9-2d10-7682-3b7b449a0ba5"/>
  </r>
  <r>
    <x v="107809"/>
    <s v="bankwithsouthern.com"/>
    <s v="USA"/>
    <s v="MO"/>
    <s v="MO - Other"/>
    <s v="Poplar Bluff"/>
    <x v="0"/>
    <s v="Southern Bank has served the financial needs of America's Heartland for more than 125 years, making us one of the oldest financial"/>
    <s v="finance"/>
    <x v="24"/>
    <x v="5"/>
    <n v="0"/>
    <m/>
    <s v="1887-01-01"/>
    <m/>
    <m/>
    <m/>
    <m/>
    <s v="'+1 (855) 452-7272"/>
    <s v="https://www.crunchbase.com/organization/southern-bank"/>
    <s v="https://www.twitter.com/southernbank1"/>
    <s v="https://www.facebook.com/southern.bank"/>
    <s v="fd70ad35-b982-f432-5dfb-af7ef4cfc3b6"/>
  </r>
  <r>
    <x v="107810"/>
    <m/>
    <s v="USA"/>
    <s v="NC"/>
    <s v="Winston-Salem"/>
    <s v="Winston Salem"/>
    <x v="1"/>
    <s v="Southern Community Financial Corporation is the holding company for Southern Community Bank and Trust."/>
    <s v="financial services"/>
    <x v="24"/>
    <x v="2"/>
    <n v="0"/>
    <m/>
    <m/>
    <m/>
    <m/>
    <m/>
    <m/>
    <m/>
    <s v="https://www.crunchbase.com/organization/southern-community-financial"/>
    <m/>
    <m/>
    <s v="b21a2f0c-0b80-5d00-07e9-71a86bca9141"/>
  </r>
  <r>
    <x v="107811"/>
    <s v="southerncompany.com"/>
    <s v="USA"/>
    <s v="GA"/>
    <s v="Atlanta"/>
    <s v="Atlanta"/>
    <x v="1"/>
    <s v="Southern Company Services, Inc., headquartered in Birmingham, Alabama, is the shared services division of Southern Company."/>
    <s v="wireless"/>
    <x v="259"/>
    <x v="2"/>
    <n v="0"/>
    <m/>
    <s v="1912-01-01"/>
    <m/>
    <m/>
    <m/>
    <m/>
    <s v="(404)506-5000"/>
    <s v="https://www.crunchbase.com/organization/southern-company"/>
    <s v="https://www.twitter.com/southerncompany"/>
    <s v="http://www.facebook.com/socompany"/>
    <s v="1f42fa68-d3bf-b9d6-e791-206e8cd1cda0"/>
  </r>
  <r>
    <x v="107812"/>
    <s v="southernperu.com"/>
    <s v="MEX"/>
    <m/>
    <s v="Mexico City"/>
    <s v="Mexico City"/>
    <x v="1"/>
    <s v="Southern Copper Corporation is an integrated producer of copper, molybdenum, zinc and silver."/>
    <s v="industrial|mineral|mining technology"/>
    <x v="97"/>
    <x v="4"/>
    <n v="0"/>
    <m/>
    <s v="1954-01-01"/>
    <m/>
    <m/>
    <m/>
    <m/>
    <s v="51 1 512 0440"/>
    <s v="https://www.crunchbase.com/organization/southern-copper-corporation"/>
    <m/>
    <m/>
    <s v="83e8757e-4e22-a07b-a27a-7e17ff1f0876"/>
  </r>
  <r>
    <x v="107813"/>
    <s v="scee.com.au"/>
    <s v="AUS"/>
    <m/>
    <m/>
    <m/>
    <x v="0"/>
    <s v="Southern Cross Electrical Engineering is a provider of large scale electrical infrastructure construction and support."/>
    <s v="consumer electronics|infrastructure"/>
    <x v="13"/>
    <x v="2"/>
    <n v="0"/>
    <m/>
    <s v="1978-01-01"/>
    <m/>
    <m/>
    <m/>
    <m/>
    <s v="61 8 9236 8300"/>
    <s v="https://www.crunchbase.com/organization/southern-cross-electrical-engineering-scee"/>
    <m/>
    <m/>
    <s v="4464664f-788d-87fc-6104-c2eb38d611c2"/>
  </r>
  <r>
    <x v="107814"/>
    <s v="southerncrossgroup.com"/>
    <m/>
    <m/>
    <m/>
    <m/>
    <x v="0"/>
    <s v="Invest in Latin American companies."/>
    <m/>
    <x v="5"/>
    <x v="2"/>
    <n v="0"/>
    <m/>
    <m/>
    <m/>
    <m/>
    <m/>
    <m/>
    <m/>
    <s v="https://www.crunchbase.com/organization/southern-cross-group"/>
    <m/>
    <m/>
    <s v="f33c9e4c-026d-120c-33f4-3b1a37309947"/>
  </r>
  <r>
    <x v="107815"/>
    <s v="schealthcare.co.uk"/>
    <s v="GBR"/>
    <m/>
    <s v="Darlington"/>
    <s v="Darlington"/>
    <x v="0"/>
    <s v="Provider of health and social care services, predominantly through the provision of care centres for elderly and some younger people."/>
    <m/>
    <x v="5"/>
    <x v="4"/>
    <n v="0"/>
    <m/>
    <m/>
    <m/>
    <m/>
    <m/>
    <m/>
    <s v="'+44 1749 674137"/>
    <s v="https://www.crunchbase.com/organization/southern-cross-healthcare"/>
    <m/>
    <m/>
    <s v="5e81c1fd-c4b4-fa75-b7e4-d69e87c9c973"/>
  </r>
  <r>
    <x v="107816"/>
    <m/>
    <m/>
    <m/>
    <m/>
    <m/>
    <x v="2"/>
    <s v="Southern Health NHS Foundation Trust was added in 2013."/>
    <m/>
    <x v="5"/>
    <x v="2"/>
    <n v="0"/>
    <m/>
    <m/>
    <m/>
    <m/>
    <m/>
    <m/>
    <m/>
    <s v="https://www.crunchbase.com/organization/southern-health-nhs-foundation-trust"/>
    <m/>
    <m/>
    <s v="390c29b2-2d95-4d9c-75e4-36279145246d"/>
  </r>
  <r>
    <x v="107817"/>
    <s v="slbio.com"/>
    <s v="NZL"/>
    <m/>
    <s v="NZL - Other"/>
    <s v="Napier"/>
    <x v="2"/>
    <s v="Southern Lights Biomaterials supplies medical device companies throughout the world with processed and semi-processed bovine biomaterials."/>
    <m/>
    <x v="5"/>
    <x v="0"/>
    <n v="0"/>
    <m/>
    <s v="2002-01-01"/>
    <m/>
    <m/>
    <m/>
    <s v="info@slbio.com"/>
    <s v="(646) 835-1144"/>
    <s v="https://www.crunchbase.com/organization/southern-lights-biomaterials-"/>
    <s v="https://www.twitter.com/slbio"/>
    <m/>
    <s v="cadfb6e0-a2d3-8aa6-f510-096a97139bea"/>
  </r>
  <r>
    <x v="107818"/>
    <s v="southernmade.co"/>
    <s v="USA"/>
    <s v="TN"/>
    <s v="Nashville"/>
    <s v="Nashville"/>
    <x v="2"/>
    <s v="Southern Made creates technology to drive deep fan engagement and to create actionable insights for clients."/>
    <s v="customer service|hospitality"/>
    <x v="22"/>
    <x v="1"/>
    <n v="0"/>
    <m/>
    <s v="2015-01-01"/>
    <m/>
    <m/>
    <m/>
    <s v="info@southernmade.co"/>
    <s v="(615) 319-9393"/>
    <s v="https://www.crunchbase.com/organization/southern-made"/>
    <s v="https://www.twitter.com/madebysouthern"/>
    <s v="http://www.facebook.com/madebysouthern"/>
    <s v="a9e69f40-5e86-9a88-5682-ad81678e6878"/>
  </r>
  <r>
    <x v="107819"/>
    <s v="sonabank.com"/>
    <s v="USA"/>
    <s v="VA"/>
    <s v="Washington, D.C."/>
    <s v="Charlottesville"/>
    <x v="1"/>
    <s v="Southern National Bancorp of Virginia, Inc. is the holding company for Sonabank"/>
    <s v="finance"/>
    <x v="24"/>
    <x v="6"/>
    <n v="0"/>
    <m/>
    <s v="2005-01-01"/>
    <m/>
    <m/>
    <m/>
    <m/>
    <m/>
    <s v="https://www.crunchbase.com/organization/southern-national-bancorp-of-virginia"/>
    <s v="https://www.twitter.com/sonabank"/>
    <s v="https://www.facebook.com/sonabank"/>
    <s v="d7e22dcb-8aee-1669-a414-45240e9433b4"/>
  </r>
  <r>
    <x v="107820"/>
    <m/>
    <m/>
    <m/>
    <m/>
    <m/>
    <x v="0"/>
    <s v="Southern Nevada Administrators help businesses with the administration of employee health plans."/>
    <m/>
    <x v="5"/>
    <x v="2"/>
    <n v="0"/>
    <m/>
    <m/>
    <m/>
    <m/>
    <m/>
    <m/>
    <m/>
    <s v="https://www.crunchbase.com/organization/southern-nevada-administrators"/>
    <m/>
    <m/>
    <s v="0d2e499c-f594-f39c-463e-94272787311a"/>
  </r>
  <r>
    <x v="107821"/>
    <s v="southernplastics.net"/>
    <m/>
    <m/>
    <m/>
    <m/>
    <x v="0"/>
    <s v="Southern Plastics is a plastics company that manufactures and sells plastic products."/>
    <m/>
    <x v="5"/>
    <x v="2"/>
    <n v="0"/>
    <m/>
    <m/>
    <m/>
    <m/>
    <m/>
    <m/>
    <m/>
    <s v="https://www.crunchbase.com/organization/southern-plastics"/>
    <m/>
    <m/>
    <s v="7f4f3d75-b763-5cf2-d41f-715870ba4c27"/>
  </r>
  <r>
    <x v="107822"/>
    <s v="southerntide.com"/>
    <s v="USA"/>
    <s v="SC"/>
    <s v="Greenville - Spartanburg"/>
    <s v="Greenville"/>
    <x v="2"/>
    <s v="Southern Tide is a manufacturer and seller of clothing and footwear."/>
    <s v="fashion"/>
    <x v="350"/>
    <x v="5"/>
    <n v="0"/>
    <m/>
    <s v="2006-01-01"/>
    <m/>
    <m/>
    <m/>
    <m/>
    <s v="'864-236-8015"/>
    <s v="https://www.crunchbase.com/organization/southern-tide"/>
    <s v="https://www.twitter.com/southerntide"/>
    <s v="https://www.facebook.com/southerntide"/>
    <s v="fabaff65-e81a-6a78-f7ce-fab123dd673d"/>
  </r>
  <r>
    <x v="107823"/>
    <s v="southfieldcapital.com"/>
    <s v="USA"/>
    <s v="CT"/>
    <s v="Hartford"/>
    <s v="Greenwich"/>
    <x v="0"/>
    <s v="Southfield Capital is a private equity firm provides investment services."/>
    <m/>
    <x v="5"/>
    <x v="2"/>
    <n v="0"/>
    <m/>
    <s v="2005-01-01"/>
    <m/>
    <m/>
    <m/>
    <m/>
    <m/>
    <s v="https://www.crunchbase.com/organization/southfield-capital"/>
    <m/>
    <m/>
    <s v="0c143614-9760-9657-c9fd-240c5649348e"/>
  </r>
  <r>
    <x v="107824"/>
    <m/>
    <s v="USA"/>
    <s v="FL"/>
    <s v="Fort Myers"/>
    <s v="Fort Myers"/>
    <x v="0"/>
    <s v="South Florida Bank Holding Corporation"/>
    <s v="finance"/>
    <x v="24"/>
    <x v="2"/>
    <n v="0"/>
    <m/>
    <m/>
    <m/>
    <m/>
    <m/>
    <m/>
    <m/>
    <s v="https://www.crunchbase.com/organization/south-florida-bank-holding-corporation"/>
    <m/>
    <m/>
    <s v="bb00d169-e3c7-959a-f4c6-e86aa86b5f3d"/>
  </r>
  <r>
    <x v="107825"/>
    <m/>
    <s v="USA"/>
    <s v="NJ"/>
    <s v="NJ - Other"/>
    <s v="Blackwood"/>
    <x v="1"/>
    <s v="South Jersey Financial recently organized in Delaware at the direction of the Board of Directors of South Jersey Savings Association."/>
    <s v="financial services"/>
    <x v="24"/>
    <x v="2"/>
    <n v="0"/>
    <m/>
    <m/>
    <m/>
    <m/>
    <m/>
    <m/>
    <m/>
    <s v="https://www.crunchbase.com/organization/south-jersey-financial"/>
    <m/>
    <m/>
    <s v="57bb0480-9042-0d01-1539-8ce20d6df10a"/>
  </r>
  <r>
    <x v="107826"/>
    <m/>
    <m/>
    <m/>
    <m/>
    <m/>
    <x v="0"/>
    <s v="South Pacific Tyres"/>
    <m/>
    <x v="5"/>
    <x v="2"/>
    <n v="0"/>
    <m/>
    <m/>
    <m/>
    <m/>
    <m/>
    <m/>
    <m/>
    <s v="https://www.crunchbase.com/organization/south-pacific-tyres"/>
    <m/>
    <m/>
    <s v="80329598-31e4-b663-23ca-0e58aab00833"/>
  </r>
  <r>
    <x v="107827"/>
    <s v="southseascorp.com"/>
    <s v="USA"/>
    <s v="CO"/>
    <s v="Denver"/>
    <s v="Littleton"/>
    <x v="2"/>
    <s v="South Seas Corporation provides consulting services that enable companies to manage their IT security processes."/>
    <s v="security"/>
    <x v="175"/>
    <x v="0"/>
    <n v="0"/>
    <m/>
    <s v="1972-01-01"/>
    <m/>
    <m/>
    <m/>
    <m/>
    <n v="19999999999"/>
    <s v="https://www.crunchbase.com/organization/south-seas-corporation-2"/>
    <m/>
    <m/>
    <s v="781b9564-af69-0422-2545-d84bf12cba2a"/>
  </r>
  <r>
    <x v="107828"/>
    <m/>
    <m/>
    <m/>
    <m/>
    <m/>
    <x v="0"/>
    <s v="The Southshore Corporation a fully reporting company."/>
    <m/>
    <x v="5"/>
    <x v="2"/>
    <n v="0"/>
    <m/>
    <m/>
    <m/>
    <m/>
    <m/>
    <m/>
    <m/>
    <s v="https://www.crunchbase.com/organization/southshore"/>
    <m/>
    <m/>
    <s v="573d5afb-2564-c143-f541-685bcc10cbd2"/>
  </r>
  <r>
    <x v="107829"/>
    <s v="southshoreventure.com"/>
    <s v="USA"/>
    <s v="FL"/>
    <s v="Tampa"/>
    <s v="Riverview"/>
    <x v="2"/>
    <s v="South Shore Venture Enterprises operates as a consulting company."/>
    <m/>
    <x v="5"/>
    <x v="7"/>
    <n v="0"/>
    <m/>
    <s v="2008-01-01"/>
    <m/>
    <m/>
    <m/>
    <s v="bob@southshoreventure.com"/>
    <s v="'813-677-4321"/>
    <s v="https://www.crunchbase.com/organization/south-shore-venture-enterprises-llc"/>
    <s v="https://www.twitter.com/dialog_direct"/>
    <s v="https://www.facebook.com/dialogdirectco"/>
    <s v="b10efd5f-e924-549a-8927-f54aa9492a9c"/>
  </r>
  <r>
    <x v="107830"/>
    <s v="southside.com"/>
    <s v="USA"/>
    <s v="TX"/>
    <s v="Dallas"/>
    <s v="Tyler"/>
    <x v="1"/>
    <s v="Southside Bancshares, Inc. (Nasdaq: SBSI), parent company of Tyler"/>
    <s v="banking"/>
    <x v="39"/>
    <x v="7"/>
    <n v="0"/>
    <m/>
    <m/>
    <m/>
    <m/>
    <m/>
    <m/>
    <n v="9035317176"/>
    <s v="https://www.crunchbase.com/organization/southside-bank"/>
    <m/>
    <m/>
    <s v="6fa18fad-deb2-5a33-2d59-221238180711"/>
  </r>
  <r>
    <x v="107831"/>
    <s v="ssptruckwash.com"/>
    <s v="USA"/>
    <s v="MN"/>
    <s v="MN - Other"/>
    <s v="South Saint Paul"/>
    <x v="2"/>
    <s v="South St Paul Truck Wash and Detail Center offering quality truck detailing and other truck washing services."/>
    <s v="automotive|transportation"/>
    <x v="114"/>
    <x v="2"/>
    <n v="0"/>
    <m/>
    <m/>
    <m/>
    <m/>
    <m/>
    <m/>
    <s v="(651)450-5411"/>
    <s v="https://www.crunchbase.com/organization/south-st-paul-truck-wash-and-detail-center"/>
    <m/>
    <m/>
    <s v="853c5f00-623c-d80f-61a4-68ed47b79a10"/>
  </r>
  <r>
    <x v="107832"/>
    <s v="southtexaschlsupply.com"/>
    <s v="USA"/>
    <s v="TX"/>
    <s v="TX - Other"/>
    <s v="Dilley"/>
    <x v="0"/>
    <s v="South Texas Supply Company supplies oilfield products."/>
    <m/>
    <x v="5"/>
    <x v="1"/>
    <n v="0"/>
    <m/>
    <s v="1996-01-01"/>
    <m/>
    <m/>
    <m/>
    <m/>
    <n v="17133675117"/>
    <s v="https://www.crunchbase.com/organization/south-texas-supply"/>
    <m/>
    <m/>
    <s v="e8c35164-256b-9201-6285-5d24b40454d7"/>
  </r>
  <r>
    <x v="107833"/>
    <m/>
    <m/>
    <m/>
    <m/>
    <m/>
    <x v="2"/>
    <s v="SVS is a provider of mobile working and systems integration solutions."/>
    <m/>
    <x v="5"/>
    <x v="2"/>
    <n v="0"/>
    <m/>
    <s v="2004-01-01"/>
    <m/>
    <m/>
    <m/>
    <m/>
    <m/>
    <s v="https://www.crunchbase.com/organization/south-views-solutions"/>
    <m/>
    <m/>
    <s v="b75ec91b-32cf-3492-4356-5a15b91451bd"/>
  </r>
  <r>
    <x v="107834"/>
    <s v="southwest.com"/>
    <s v="USA"/>
    <s v="TX"/>
    <s v="Dallas"/>
    <s v="Dallas"/>
    <x v="1"/>
    <s v="Southwest Airlines (NYSE: LUV) continues to differentiate itself from other carriers with exemplary Customer Service delivered ."/>
    <s v="public transportation"/>
    <x v="114"/>
    <x v="4"/>
    <n v="0"/>
    <m/>
    <s v="1971-01-01"/>
    <m/>
    <m/>
    <m/>
    <m/>
    <s v="(800) 435-9792"/>
    <s v="https://www.crunchbase.com/organization/southwest-airlines"/>
    <s v="https://www.twitter.com/southwestair"/>
    <s v="http://www.facebook.com/southwest"/>
    <s v="2fc47cc7-c5ec-ea90-7a89-2cbdd8c316ae"/>
  </r>
  <r>
    <x v="107835"/>
    <s v="swn.com"/>
    <s v="USA"/>
    <s v="TX"/>
    <s v="Houston"/>
    <s v="Houston"/>
    <x v="1"/>
    <s v="Southwestern Energy Production Company engages in the exploration, development, and production of natural gas."/>
    <s v="energy|natural resources|oil and gas"/>
    <x v="165"/>
    <x v="8"/>
    <n v="0"/>
    <m/>
    <s v="1929-01-01"/>
    <m/>
    <m/>
    <m/>
    <s v="ownerrelations@swn.com"/>
    <s v="(281) 618-4700"/>
    <s v="https://www.crunchbase.com/organization/southwestern-energy-company"/>
    <s v="https://www.twitter.com/swn_r2"/>
    <s v="https://www.facebook.com/southwesternenergy"/>
    <s v="dacbc2a2-f495-1789-3396-5332fcbd0544"/>
  </r>
  <r>
    <x v="107836"/>
    <s v="southwire.com"/>
    <s v="USA"/>
    <s v="GA"/>
    <s v="Atlanta"/>
    <s v="Carrollton"/>
    <x v="0"/>
    <s v="Southwire is one of the world’s leading developers, manufacturers and suppliers of building wire and utility cable, as well as the tools"/>
    <s v="manufacturing"/>
    <x v="41"/>
    <x v="8"/>
    <n v="0"/>
    <m/>
    <s v="1937-01-01"/>
    <m/>
    <m/>
    <m/>
    <s v="informacion@southwire.com"/>
    <s v="(177) 083-2424"/>
    <s v="https://www.crunchbase.com/organization/southwire-company"/>
    <s v="https://www.twitter.com/southwire"/>
    <s v="http://www.facebook.com/southwire"/>
    <s v="e4ecfff8-2d14-4254-3318-e8355c8f75f9"/>
  </r>
  <r>
    <x v="107837"/>
    <s v="sovendus.de"/>
    <s v="DEU"/>
    <m/>
    <s v="Frankfurt"/>
    <s v="Karlsruhe"/>
    <x v="0"/>
    <s v="Sovendus offers for online buyers and thus generates relevant transactions for shop partners."/>
    <s v="internet"/>
    <x v="28"/>
    <x v="2"/>
    <n v="0"/>
    <m/>
    <s v="2008-01-01"/>
    <m/>
    <m/>
    <m/>
    <m/>
    <m/>
    <s v="https://www.crunchbase.com/organization/sovendus"/>
    <s v="https://www.twitter.com/sovendus"/>
    <m/>
    <s v="c6d98d1f-d396-2b42-0461-a26d464eee19"/>
  </r>
  <r>
    <x v="107838"/>
    <s v="sovereigncapital.co.uk"/>
    <s v="GBR"/>
    <m/>
    <s v="London"/>
    <s v="London"/>
    <x v="0"/>
    <s v="Sovereign Capital is the UK Buy &amp; Build specialist, helping their portfolio companies achieve transformational growth."/>
    <m/>
    <x v="5"/>
    <x v="2"/>
    <n v="0"/>
    <m/>
    <s v="2001-01-01"/>
    <m/>
    <m/>
    <m/>
    <m/>
    <m/>
    <s v="https://www.crunchbase.com/organization/sovereign-capital"/>
    <m/>
    <m/>
    <s v="d04bf1da-d752-b56b-e794-da4aa3ef53bf"/>
  </r>
  <r>
    <x v="107839"/>
    <m/>
    <s v="USA"/>
    <s v="CA"/>
    <s v="Santa Barbara"/>
    <s v="Santa Barbara"/>
    <x v="2"/>
    <s v="Sovereign Corporation is a life insurance holding company."/>
    <s v="insurance|life insurance"/>
    <x v="24"/>
    <x v="2"/>
    <n v="0"/>
    <m/>
    <m/>
    <m/>
    <m/>
    <m/>
    <m/>
    <m/>
    <s v="https://www.crunchbase.com/organization/sovereign-corporation"/>
    <m/>
    <m/>
    <s v="8ae269b0-b014-27f5-140f-81d9812143f4"/>
  </r>
  <r>
    <x v="107840"/>
    <s v="sovereignsc.com"/>
    <s v="USA"/>
    <s v="IL"/>
    <s v="Chicago"/>
    <s v="Chicago"/>
    <x v="0"/>
    <s v="Sovereign Specialty Chemicals is a leading developer and supplier of high-performance specialty adhesives, coatings and sealants."/>
    <m/>
    <x v="5"/>
    <x v="2"/>
    <n v="0"/>
    <m/>
    <m/>
    <m/>
    <m/>
    <m/>
    <m/>
    <m/>
    <s v="https://www.crunchbase.com/organization/sovereign-specialty-chemicals"/>
    <m/>
    <m/>
    <s v="8b332a84-0b43-a375-7084-aa4bf9e0273e"/>
  </r>
  <r>
    <x v="107841"/>
    <s v="corp.sover.net"/>
    <s v="USA"/>
    <s v="VT"/>
    <s v="VT - Other"/>
    <s v="Bellows Falls"/>
    <x v="2"/>
    <s v="Sovernet is regional provider of high-capacity network transport, broadband Internet, and voice services over its 4,500 mile fiber network."/>
    <s v="telecommunications"/>
    <x v="338"/>
    <x v="2"/>
    <n v="0"/>
    <m/>
    <s v="1995-01-01"/>
    <m/>
    <m/>
    <m/>
    <m/>
    <s v="(802)463-2111"/>
    <s v="https://www.crunchbase.com/organization/sovernet-communications"/>
    <m/>
    <m/>
    <s v="d07795e9-0f79-f24f-7dec-9fb5d00175a7"/>
  </r>
  <r>
    <x v="107842"/>
    <s v="soverus.com.sg"/>
    <s v="SGP"/>
    <m/>
    <s v="Singapore"/>
    <s v="Singapore"/>
    <x v="0"/>
    <s v="Soverus Private Ltd provide Security and Risk Consultancy Services"/>
    <s v="security"/>
    <x v="175"/>
    <x v="1"/>
    <n v="0"/>
    <m/>
    <m/>
    <m/>
    <m/>
    <m/>
    <s v="info@soverus.com.sg"/>
    <s v="(656)834-9500"/>
    <s v="https://www.crunchbase.com/organization/soverus-private-ltd"/>
    <m/>
    <s v="https://www.facebook.com/soverus.group"/>
    <s v="8b9a720d-6010-c18e-da2f-b7e07ea7acde"/>
  </r>
  <r>
    <x v="107843"/>
    <s v="sovos.com"/>
    <s v="USA"/>
    <s v="MA"/>
    <s v="Boston"/>
    <s v="Wilmington"/>
    <x v="2"/>
    <s v="Technology solutions provider and trusted global partner for regulatory compliance."/>
    <s v="financial services|sales automation|software"/>
    <x v="72"/>
    <x v="7"/>
    <n v="0"/>
    <m/>
    <s v="1979-01-01"/>
    <m/>
    <m/>
    <m/>
    <s v="info@sovos.com"/>
    <s v="(866)890-3970"/>
    <s v="https://www.crunchbase.com/organization/sovos-compliance"/>
    <s v="https://www.twitter.com/sovoscompliance"/>
    <s v="https://www.facebook.com/sovoscompliance"/>
    <s v="3d04ce83-4826-77d9-2024-53506ac9d4bd"/>
  </r>
  <r>
    <x v="107844"/>
    <s v="sovrn.com"/>
    <s v="USA"/>
    <s v="CO"/>
    <s v="Denver"/>
    <s v="Boulder"/>
    <x v="0"/>
    <s v="We offer tools publishers need to understand their readers, create content that works and make money."/>
    <s v="advertising|marketing|publishing"/>
    <x v="844"/>
    <x v="3"/>
    <n v="0"/>
    <m/>
    <s v="2014-01-28"/>
    <m/>
    <m/>
    <m/>
    <s v="info@sovrn.com"/>
    <s v="(303)493-5490"/>
    <s v="https://www.crunchbase.com/organization/sovrn"/>
    <s v="https://www.twitter.com/sovrnholdings"/>
    <m/>
    <s v="cd53b213-53dc-0b82-be18-24deab2b8634"/>
  </r>
  <r>
    <x v="107845"/>
    <s v="sowhatglobal.com"/>
    <s v="GBR"/>
    <m/>
    <s v="London"/>
    <s v="London"/>
    <x v="0"/>
    <s v="SO What Global focus is health and wellbeing."/>
    <s v="health care"/>
    <x v="3"/>
    <x v="2"/>
    <n v="0"/>
    <m/>
    <m/>
    <m/>
    <m/>
    <m/>
    <s v="info@sowhatglobal.com"/>
    <n v="4402037272622"/>
    <s v="https://www.crunchbase.com/organization/so-what-global"/>
    <m/>
    <m/>
    <s v="4eaf7654-3b75-8dc4-eb6e-a726ff867b66"/>
  </r>
  <r>
    <x v="107846"/>
    <s v="spacearena.com.sg"/>
    <s v="SGP"/>
    <m/>
    <s v="Singapore"/>
    <s v="Singapore"/>
    <x v="0"/>
    <s v="Space Arena company that transforms spaces into visual spectaculars with cutting-edge display technologies and projection mapping."/>
    <s v="digital media|events"/>
    <x v="325"/>
    <x v="2"/>
    <n v="0"/>
    <m/>
    <m/>
    <m/>
    <m/>
    <m/>
    <m/>
    <m/>
    <s v="https://www.crunchbase.com/organization/space-arena"/>
    <m/>
    <m/>
    <s v="4610501e-d87b-8d1d-cfed-b75f722ce601"/>
  </r>
  <r>
    <x v="107847"/>
    <s v="spacebarmedia.com"/>
    <s v="GBR"/>
    <m/>
    <s v="London"/>
    <s v="London"/>
    <x v="0"/>
    <s v="Spacebar Media provides online gaming space."/>
    <s v="internet|online games"/>
    <x v="849"/>
    <x v="0"/>
    <n v="0"/>
    <m/>
    <s v="2006-01-01"/>
    <m/>
    <m/>
    <m/>
    <s v="info@spacebarmedia.com"/>
    <n v="4402072846070"/>
    <s v="https://www.crunchbase.com/organization/spacebar-media"/>
    <m/>
    <s v="https://www.facebook.com/spacebar-media-limited-239059062843929/"/>
    <s v="601e2460-838d-4d96-f196-1428a265b371"/>
  </r>
  <r>
    <x v="107848"/>
    <s v="spaceentertainment.com"/>
    <s v="USA"/>
    <s v="MA"/>
    <s v="Boston"/>
    <s v="Boston"/>
    <x v="2"/>
    <s v="Space Entertainment is the brainchild of Boston’s most beloved and inspired elite marketing and promotions impressarios."/>
    <s v="event management|events"/>
    <x v="325"/>
    <x v="0"/>
    <n v="0"/>
    <m/>
    <m/>
    <m/>
    <m/>
    <m/>
    <s v="list@spaceentertainment.com"/>
    <s v="(617) 536-0898"/>
    <s v="https://www.crunchbase.com/organization/space-entertainment"/>
    <s v="https://www.twitter.com/spaceentboston"/>
    <s v="http://www.facebook.com/spaceentertainmentboston/timeline"/>
    <s v="fbfce178-e990-d02d-955e-738898a3f398"/>
  </r>
  <r>
    <x v="107849"/>
    <s v="spacesrl.com"/>
    <s v="ITA"/>
    <m/>
    <s v="Milan"/>
    <s v="Milan"/>
    <x v="2"/>
    <s v="Space Import-Export Srl is a distribution company that has been working in the Life Science."/>
    <s v="chemical|life science"/>
    <x v="36"/>
    <x v="2"/>
    <n v="0"/>
    <m/>
    <s v="1985-01-01"/>
    <m/>
    <m/>
    <m/>
    <s v="info@spacesrl.com"/>
    <s v="(022)575-377"/>
    <s v="https://www.crunchbase.com/organization/space-import-export-srl"/>
    <m/>
    <m/>
    <s v="ef682497-ffc8-c8e4-b609-a0fc10f82e9b"/>
  </r>
  <r>
    <x v="107850"/>
    <s v="spafinder.com"/>
    <s v="USA"/>
    <s v="NY"/>
    <s v="New York City"/>
    <s v="New York"/>
    <x v="0"/>
    <s v="Global wellness travel destinations, spas, yoga &amp; fitness studios and advice on beauty, fitness trends, recipes &amp; more to help you live well"/>
    <s v="advertising"/>
    <x v="296"/>
    <x v="6"/>
    <n v="0"/>
    <m/>
    <s v="1986-01-01"/>
    <m/>
    <m/>
    <m/>
    <s v="sales@spafinder.com"/>
    <s v="'212-924-6800"/>
    <s v="https://www.crunchbase.com/organization/spafinder-wellness-inc"/>
    <s v="https://www.twitter.com/spafinder"/>
    <s v="https://www.facebook.com/spafinder"/>
    <s v="951d8ef3-b263-c6ff-1d45-8f1a83907618"/>
  </r>
  <r>
    <x v="107851"/>
    <s v="spamcop.net"/>
    <m/>
    <m/>
    <m/>
    <m/>
    <x v="2"/>
    <s v="SpamCop is an email spam reporting service"/>
    <s v="email"/>
    <x v="201"/>
    <x v="2"/>
    <n v="0"/>
    <m/>
    <s v="1998-01-01"/>
    <m/>
    <m/>
    <m/>
    <m/>
    <m/>
    <s v="https://www.crunchbase.com/organization/spamcop"/>
    <m/>
    <m/>
    <s v="323d7938-d1b2-9641-390a-b7c0b16b15cb"/>
  </r>
  <r>
    <x v="107852"/>
    <m/>
    <m/>
    <m/>
    <m/>
    <m/>
    <x v="2"/>
    <s v="Span Alaska Transportation, a leading provider of freight and logistics management services for the Alaska market"/>
    <m/>
    <x v="5"/>
    <x v="2"/>
    <n v="0"/>
    <m/>
    <s v="1978-01-01"/>
    <m/>
    <m/>
    <m/>
    <m/>
    <m/>
    <s v="https://www.crunchbase.com/organization/span-alaska-transportation"/>
    <m/>
    <m/>
    <s v="992d2256-dcd8-488c-6d1f-ef711b0685b1"/>
  </r>
  <r>
    <x v="107853"/>
    <s v="spanamerica.com"/>
    <s v="USA"/>
    <s v="SC"/>
    <s v="Greenville - Spartanburg"/>
    <s v="Greenville"/>
    <x v="1"/>
    <s v="Span-America Medical Systems has offered the industry's most comprehensive line of specialty solutions"/>
    <s v="health care"/>
    <x v="3"/>
    <x v="5"/>
    <n v="0"/>
    <m/>
    <s v="1984-01-01"/>
    <m/>
    <m/>
    <m/>
    <m/>
    <n v="8646788939"/>
    <s v="https://www.crunchbase.com/organization/span-america"/>
    <m/>
    <m/>
    <s v="cf2e15fe-f127-999b-5dea-6ea60460557e"/>
  </r>
  <r>
    <x v="55149"/>
    <s v="spandex.com"/>
    <s v="CHE"/>
    <m/>
    <s v="Zurich"/>
    <s v="Zürich"/>
    <x v="2"/>
    <s v="A UK-based distributor of graphic media and equipment to the signage and visual communication industry"/>
    <m/>
    <x v="5"/>
    <x v="2"/>
    <n v="0"/>
    <m/>
    <m/>
    <m/>
    <m/>
    <m/>
    <m/>
    <m/>
    <s v="https://www.crunchbase.com/organization/spandex-2"/>
    <m/>
    <m/>
    <s v="7843bee1-8a14-9bf5-3cb6-e9826e2a3344"/>
  </r>
  <r>
    <x v="107854"/>
    <s v="span.co.in"/>
    <s v="IND"/>
    <m/>
    <s v="Surat"/>
    <s v="Surat"/>
    <x v="2"/>
    <s v="A thought conceived in seventies by a pathologist, Dr.Pradip Desai evolved in to a Startup Company as Desai Laboratories."/>
    <s v="health care|health diagnostics"/>
    <x v="3"/>
    <x v="6"/>
    <n v="0"/>
    <m/>
    <s v="1976-01-01"/>
    <m/>
    <m/>
    <m/>
    <m/>
    <s v="+91-261-227 7211,"/>
    <s v="https://www.crunchbase.com/organization/span-diagnostics"/>
    <s v="https://www.twitter.com/spandiagnostics"/>
    <s v="https://www.facebook.com/spandiagnostics"/>
    <s v="b2a76481-bc82-4d5c-f4cd-6b270543611c"/>
  </r>
  <r>
    <x v="107855"/>
    <s v="spanishbroadcasting.com"/>
    <s v="USA"/>
    <s v="FL"/>
    <s v="Miami"/>
    <s v="Miami"/>
    <x v="1"/>
    <s v="Spanish Broadcasting System, Inc. is one of the largest owners and operators of radio stations in the United States."/>
    <s v="broadcasting"/>
    <x v="236"/>
    <x v="7"/>
    <n v="0"/>
    <m/>
    <s v="1983-01-01"/>
    <m/>
    <m/>
    <m/>
    <m/>
    <n v="3058833375"/>
    <s v="https://www.crunchbase.com/organization/spanish-broadcasting-system"/>
    <m/>
    <s v="http://www.facebook.com/pages/spanish-broadcasting-system/106112376087768"/>
    <s v="e50790be-236d-218f-4ac0-66e333d17f0f"/>
  </r>
  <r>
    <x v="107856"/>
    <s v="spannerworks.com"/>
    <m/>
    <m/>
    <m/>
    <m/>
    <x v="0"/>
    <s v="Spannerworks is a search-based digital marketing agency, specialising in natural search optimisation, paid search and social media."/>
    <m/>
    <x v="5"/>
    <x v="2"/>
    <n v="0"/>
    <m/>
    <m/>
    <m/>
    <m/>
    <m/>
    <m/>
    <s v="'+44 917288751"/>
    <s v="https://www.crunchbase.com/organization/spannerworks"/>
    <m/>
    <m/>
    <s v="e4724ce9-b36b-df89-d689-7d6ec13353ea"/>
  </r>
  <r>
    <x v="107857"/>
    <s v="spanos.com.au"/>
    <s v="BEL"/>
    <m/>
    <s v="BEL - Other"/>
    <s v="Oostrozebeke"/>
    <x v="0"/>
    <s v="Spano Group, a Belgian panel board manufacturer."/>
    <s v="manufacturing"/>
    <x v="41"/>
    <x v="2"/>
    <n v="0"/>
    <m/>
    <m/>
    <m/>
    <m/>
    <m/>
    <m/>
    <m/>
    <s v="https://www.crunchbase.com/organization/spano-group"/>
    <m/>
    <m/>
    <s v="e6a71125-e9af-9639-e814-c26075314a5d"/>
  </r>
  <r>
    <x v="107858"/>
    <s v="spansion.com"/>
    <s v="USA"/>
    <s v="CA"/>
    <s v="SF Bay Area"/>
    <s v="Sunnyvale"/>
    <x v="2"/>
    <s v="Spansion is a company works on flash memory solutions."/>
    <s v="hardware|software"/>
    <x v="136"/>
    <x v="9"/>
    <n v="0"/>
    <m/>
    <s v="2003-01-01"/>
    <m/>
    <m/>
    <m/>
    <m/>
    <s v="'+1 408-943-2600"/>
    <s v="https://www.crunchbase.com/organization/spansion"/>
    <s v="https://www.twitter.com/spansion"/>
    <s v="http://www.facebook.com/spansion"/>
    <s v="9a9ecba6-62fb-8b83-519e-48cc45b95ddb"/>
  </r>
  <r>
    <x v="107859"/>
    <m/>
    <s v="USA"/>
    <s v="CA"/>
    <s v="SF Bay Area"/>
    <s v="Mountain View"/>
    <x v="2"/>
    <s v="Spans Logic is a fabless chip company. It offers processors, which enhance the packet processing speeds across the network. Spans Logic,"/>
    <s v="information technology|saas|software"/>
    <x v="184"/>
    <x v="2"/>
    <n v="0"/>
    <m/>
    <s v="2004-01-01"/>
    <m/>
    <m/>
    <m/>
    <m/>
    <m/>
    <s v="https://www.crunchbase.com/organization/spans-logic"/>
    <m/>
    <m/>
    <s v="42063d19-7333-d3b2-03ce-8053fd55bac5"/>
  </r>
  <r>
    <x v="107860"/>
    <s v="sparcedge.com"/>
    <s v="USA"/>
    <s v="SC"/>
    <s v="Charleston, South Carolina"/>
    <s v="Charleston"/>
    <x v="0"/>
    <s v="SPARC is a software development services company delivering quality, forward-thinking technology."/>
    <m/>
    <x v="5"/>
    <x v="5"/>
    <n v="0"/>
    <m/>
    <s v="2009-01-01"/>
    <m/>
    <m/>
    <m/>
    <s v="contactus@sparcedge.com"/>
    <n v="6177967964"/>
    <s v="https://www.crunchbase.com/organization/sparc-2"/>
    <s v="https://www.twitter.com/sparcedge"/>
    <s v="https://www.facebook.com/sparcedge"/>
    <s v="ffeb85e5-1d53-77cf-dde2-ac061d7e0626"/>
  </r>
  <r>
    <x v="107861"/>
    <s v="sparcotech.com"/>
    <s v="USA"/>
    <s v="TX"/>
    <s v="San Antonio"/>
    <s v="San Antonio"/>
    <x v="2"/>
    <s v="Sparco Technologies is on the cutting edge of innovative Wi-Fi technologies that compliment the major manufacturers radio products."/>
    <m/>
    <x v="5"/>
    <x v="0"/>
    <n v="0"/>
    <m/>
    <s v="2003-01-01"/>
    <m/>
    <m/>
    <m/>
    <m/>
    <s v="'210-798-7979"/>
    <s v="https://www.crunchbase.com/organization/sparco-technologies"/>
    <s v="https://www.twitter.com/pctel_inc"/>
    <m/>
    <s v="33cddc9e-e8a5-bf5f-3590-1cd72c9cae15"/>
  </r>
  <r>
    <x v="107862"/>
    <s v="sparebank1.no"/>
    <s v="NOR"/>
    <m/>
    <s v="Oslo"/>
    <s v="Oslo"/>
    <x v="0"/>
    <s v="SpareBank 1 Alliance is the second largest financial institution."/>
    <s v="banking"/>
    <x v="39"/>
    <x v="2"/>
    <n v="0"/>
    <m/>
    <s v="1996-01-01"/>
    <m/>
    <m/>
    <m/>
    <m/>
    <m/>
    <s v="https://www.crunchbase.com/organization/sparebank-1"/>
    <s v="https://www.twitter.com/sparebank1_no"/>
    <s v="https://www.facebook.com/sparebank1"/>
    <s v="475c6696-45ce-2df6-3d79-97618548d760"/>
  </r>
  <r>
    <x v="107863"/>
    <s v="sparkboxtoys.com"/>
    <s v="USA"/>
    <s v="NJ"/>
    <s v="Newark"/>
    <s v="Newark"/>
    <x v="2"/>
    <s v="Sparkbox Toys is a subscription service that provides personalized learning toys for children."/>
    <s v="education|internet|toys"/>
    <x v="9289"/>
    <x v="1"/>
    <n v="0"/>
    <m/>
    <s v="2011-01-01"/>
    <m/>
    <m/>
    <m/>
    <s v="service@sparkboxtoys.com"/>
    <s v="'917-921-4764"/>
    <s v="https://www.crunchbase.com/organization/spark-box-toys-llc"/>
    <s v="https://www.twitter.com/sparkboxtoys"/>
    <s v="http://www.facebook.com/sparkboxtoys"/>
    <s v="ea1c04e3-44fa-8ee5-ef1b-788f31daa829"/>
  </r>
  <r>
    <x v="107864"/>
    <s v="sparkenergy.com"/>
    <s v="USA"/>
    <s v="TX"/>
    <s v="Houston"/>
    <s v="Houston"/>
    <x v="0"/>
    <s v="Spark Energy is an electricity and natural gas provider for their homes and businesses since 1999."/>
    <s v="energy|retail"/>
    <x v="5364"/>
    <x v="7"/>
    <n v="0"/>
    <m/>
    <s v="1999-01-01"/>
    <m/>
    <m/>
    <m/>
    <s v="customercare@sparkenergy.com"/>
    <s v="'713-977-5611"/>
    <s v="https://www.crunchbase.com/organization/spark-energy"/>
    <s v="https://www.twitter.com/sparkenergy"/>
    <s v="https://www.facebook.com/sparkenergy"/>
    <s v="3f6da812-b10a-a1dd-f8fd-0aa529c92896"/>
  </r>
  <r>
    <x v="107865"/>
    <s v="sparkengage.com"/>
    <s v="USA"/>
    <s v="TX"/>
    <s v="Houston"/>
    <s v="Houston"/>
    <x v="2"/>
    <s v="SparkEngage is a company that rewards people by encouraging them to refer and share deals with their friends."/>
    <s v="advertising|analytics|social media advertising|social media marketing"/>
    <x v="977"/>
    <x v="1"/>
    <n v="0"/>
    <m/>
    <s v="2011-11-01"/>
    <m/>
    <m/>
    <m/>
    <s v="contact@sparkengage.com"/>
    <s v="(888) 551-2293"/>
    <s v="https://www.crunchbase.com/organization/refurit"/>
    <s v="https://www.twitter.com/sparkengage"/>
    <s v="https://www.facebook.com/318687054907982"/>
    <s v="7c0dd064-f940-7cee-ad1a-81e184cf8692"/>
  </r>
  <r>
    <x v="107866"/>
    <s v="sparkinc.com"/>
    <m/>
    <m/>
    <m/>
    <m/>
    <x v="0"/>
    <s v="The social channels of celebrities have become powerful means of communication."/>
    <m/>
    <x v="5"/>
    <x v="2"/>
    <n v="0"/>
    <m/>
    <m/>
    <m/>
    <m/>
    <m/>
    <m/>
    <m/>
    <s v="https://www.crunchbase.com/organization/spark-inc"/>
    <s v="https://www.twitter.com/movewithspark"/>
    <m/>
    <s v="b1644f83-401f-350c-08c9-701bcdab0b1e"/>
  </r>
  <r>
    <x v="107867"/>
    <s v="sparkinteract.com.au"/>
    <s v="AUS"/>
    <m/>
    <s v="AUS - Other"/>
    <s v="Marrickville"/>
    <x v="0"/>
    <s v="Spark Interact is a digital marketing agency that focuses on design, marketing, and technology for businesses."/>
    <m/>
    <x v="5"/>
    <x v="1"/>
    <n v="0"/>
    <m/>
    <s v="1989-01-01"/>
    <m/>
    <m/>
    <m/>
    <s v="info@sparkinteract.com.au"/>
    <s v="1(300)799-858"/>
    <s v="https://www.crunchbase.com/organization/spark-interact"/>
    <m/>
    <s v="https://www.facebook.com/spark-interact-309980969168532"/>
    <s v="81504291-d351-20d2-8d4c-07a54cc4c48d"/>
  </r>
  <r>
    <x v="107868"/>
    <s v="sparknz.co.nz"/>
    <s v="NZL"/>
    <m/>
    <s v="Wellington"/>
    <s v="Wellington"/>
    <x v="0"/>
    <s v="Spark New Zealand is a New Zealand-wide communications service"/>
    <s v="telecommunications"/>
    <x v="338"/>
    <x v="4"/>
    <n v="0"/>
    <m/>
    <s v="1987-01-01"/>
    <m/>
    <m/>
    <m/>
    <m/>
    <s v="(080) 080-0163"/>
    <s v="https://www.crunchbase.com/organization/spark-new-zealand"/>
    <s v="https://www.twitter.com/sparknz"/>
    <s v="https://www.facebook.com/spark4nz"/>
    <s v="ba8350d2-301a-6d50-c23d-6566dfa04a4b"/>
  </r>
  <r>
    <x v="107869"/>
    <s v="sparknotes.com"/>
    <s v="USA"/>
    <s v="NY"/>
    <s v="New York City"/>
    <s v="New York"/>
    <x v="2"/>
    <s v="SparkNotes, LLC helps the students to understand books, write papers, and study for tests online."/>
    <s v="education"/>
    <x v="38"/>
    <x v="2"/>
    <n v="0"/>
    <m/>
    <m/>
    <m/>
    <m/>
    <m/>
    <s v="user_services@sparknotes.com"/>
    <m/>
    <s v="https://www.crunchbase.com/organization/sparknotes"/>
    <s v="https://www.twitter.com/sparknotes"/>
    <s v="http://www.facebook.com/sparknotes"/>
    <s v="a371aab6-d285-84f1-ec95-3ee21a38a6e7"/>
  </r>
  <r>
    <x v="107870"/>
    <m/>
    <s v="USA"/>
    <s v="CA"/>
    <s v="SF Bay Area"/>
    <s v="Santa Clara"/>
    <x v="2"/>
    <s v="Sparkolor Corporation manufactures tunable optical components for telecommunications and data communications applications."/>
    <s v="public relations"/>
    <x v="208"/>
    <x v="2"/>
    <n v="0"/>
    <m/>
    <m/>
    <m/>
    <m/>
    <m/>
    <m/>
    <m/>
    <s v="https://www.crunchbase.com/organization/sparkolor-corporation"/>
    <m/>
    <m/>
    <s v="a5180c98-c6ae-6751-84ec-ac5aaf648c0e"/>
  </r>
  <r>
    <x v="107871"/>
    <s v="sparkpr.com"/>
    <s v="USA"/>
    <s v="CA"/>
    <s v="SF Bay Area"/>
    <s v="San Francisco"/>
    <x v="0"/>
    <s v="Sparkpr is a public relations agency providing communications, marketing and social media strategy and services for companies."/>
    <s v="public relations|social media"/>
    <x v="943"/>
    <x v="2"/>
    <n v="0"/>
    <m/>
    <s v="1999-01-01"/>
    <m/>
    <m/>
    <m/>
    <s v="info@sparkpr.com"/>
    <s v="(646) 833-0308"/>
    <s v="https://www.crunchbase.com/organization/sparkpr"/>
    <s v="https://www.twitter.com/sparkpr"/>
    <s v="http://www.facebook.com/sparkpr.agency"/>
    <s v="3632d79c-0688-c8a3-91c6-6a68ae55250a"/>
  </r>
  <r>
    <x v="107872"/>
    <s v="sparksonline.com"/>
    <s v="USA"/>
    <s v="PA"/>
    <s v="Philadelphia"/>
    <s v="Philadelphia"/>
    <x v="0"/>
    <s v="Sparks creates powerful experiences for the world's most iconic brands."/>
    <s v="advertising|marketing"/>
    <x v="296"/>
    <x v="5"/>
    <n v="0"/>
    <m/>
    <s v="1919-01-01"/>
    <m/>
    <m/>
    <m/>
    <m/>
    <m/>
    <s v="https://www.crunchbase.com/organization/sparks-marketing-group"/>
    <s v="https://www.twitter.com/sparksmarketing"/>
    <s v="https://www.facebook.com/sparksmarketing"/>
    <s v="90f144b3-fca1-cf26-9a20-ced9e00262db"/>
  </r>
  <r>
    <x v="107873"/>
    <s v="sparkysgarage.com"/>
    <s v="USA"/>
    <s v="VA"/>
    <s v="Washington, D.C."/>
    <s v="Leesburg"/>
    <x v="2"/>
    <s v="Sparky’s Garage provides advertising &amp; digital media shop."/>
    <s v="advertising|digital media"/>
    <x v="414"/>
    <x v="2"/>
    <n v="0"/>
    <m/>
    <m/>
    <m/>
    <m/>
    <m/>
    <s v="bill@sparkysgarage.com"/>
    <m/>
    <s v="https://www.crunchbase.com/organization/sparky-s-garage"/>
    <m/>
    <s v="https://www.facebook.com/1074073169"/>
    <s v="51ec745f-0b9e-773f-b6d0-6a494a2f04c2"/>
  </r>
  <r>
    <x v="107874"/>
    <s v="sparselabs.com"/>
    <s v="IND"/>
    <m/>
    <s v="New Delhi"/>
    <s v="Gurgaon"/>
    <x v="2"/>
    <s v="Sparse Labs is a logistics technology startup company."/>
    <m/>
    <x v="5"/>
    <x v="1"/>
    <n v="0"/>
    <m/>
    <s v="2014-01-01"/>
    <m/>
    <m/>
    <m/>
    <m/>
    <m/>
    <s v="https://www.crunchbase.com/organization/sparse-labs-pvt-ltd"/>
    <s v="https://www.twitter.com/sparselabs"/>
    <s v="https://www.facebook.com/sparselabs"/>
    <s v="28d4bf43-0af0-48ee-88f9-bdc0cb81bfe5"/>
  </r>
  <r>
    <x v="107875"/>
    <s v="sparshnephrocare.com"/>
    <s v="IND"/>
    <m/>
    <s v="Hyderabad"/>
    <s v="Hyderabad"/>
    <x v="2"/>
    <s v="Sparsh Nephrocare is to make dialysis treatment accessible to kidney failure patients across India and South East Asia."/>
    <m/>
    <x v="5"/>
    <x v="3"/>
    <n v="0"/>
    <m/>
    <s v="2011-01-01"/>
    <m/>
    <m/>
    <m/>
    <s v="info@sparshnephrocare.com"/>
    <n v="9104023357047"/>
    <s v="https://www.crunchbase.com/organization/sparsh-nephrocare"/>
    <s v="https://www.twitter.com/sparshnephro"/>
    <s v="https://www.facebook.com/sparshnephrocare"/>
    <s v="5579c52a-f0ee-9870-6555-feccfd20751a"/>
  </r>
  <r>
    <x v="107876"/>
    <s v="spartaconsulting.com"/>
    <s v="USA"/>
    <s v="CA"/>
    <s v="Sacramento"/>
    <s v="Folsom"/>
    <x v="2"/>
    <s v="Sparta Consulting was founded on the premise that they could provide an unprecedented level of service to clients in a cost-effective"/>
    <m/>
    <x v="5"/>
    <x v="9"/>
    <n v="0"/>
    <m/>
    <s v="2007-01-01"/>
    <m/>
    <m/>
    <m/>
    <m/>
    <n v="19169850302"/>
    <s v="https://www.crunchbase.com/organization/sparta-consulting"/>
    <m/>
    <m/>
    <s v="e09dbb53-9567-e429-8548-a65639c0db38"/>
  </r>
  <r>
    <x v="107877"/>
    <s v="spartanmotors.com"/>
    <s v="USA"/>
    <s v="MI"/>
    <s v="Lansing"/>
    <s v="Charlotte"/>
    <x v="1"/>
    <s v="Spartan Motors, Inc. (Nasdaq: SPAR) designs, engineers and manufactures specialty chassis, specialty vehicles."/>
    <s v="automotive"/>
    <x v="114"/>
    <x v="9"/>
    <n v="0"/>
    <m/>
    <s v="1974-01-01"/>
    <m/>
    <m/>
    <m/>
    <m/>
    <s v="(517) 543-6237"/>
    <s v="https://www.crunchbase.com/organization/spartan-motors"/>
    <m/>
    <m/>
    <s v="df4f725b-3218-8337-ad3e-12b78a3ca0bd"/>
  </r>
  <r>
    <x v="107878"/>
    <s v="spartechnology.com"/>
    <s v="USA"/>
    <s v="CA"/>
    <s v="Santa Barbara"/>
    <s v="Camarillo"/>
    <x v="2"/>
    <s v="SPAR Technology is a provider of Technical Support and Technical Solutions assisting small and medium sized businesses in Los Angeles and"/>
    <m/>
    <x v="5"/>
    <x v="0"/>
    <n v="0"/>
    <m/>
    <s v="2004-01-01"/>
    <m/>
    <m/>
    <m/>
    <s v="sparinfo@spartechnology.com"/>
    <s v="'805-384-0100"/>
    <s v="https://www.crunchbase.com/organization/spar-technology"/>
    <m/>
    <m/>
    <s v="a5acb2c1-009f-3c63-8908-b9d3bf5a3819"/>
  </r>
  <r>
    <x v="107879"/>
    <s v="sparton.com"/>
    <s v="USA"/>
    <s v="IL"/>
    <s v="Chicago"/>
    <s v="Schaumburg"/>
    <x v="1"/>
    <s v="Sparton Corporation (Sparton) provides electromechanical devices with capabilities that include concept development, industrial design,"/>
    <s v="hardware|software"/>
    <x v="136"/>
    <x v="9"/>
    <n v="0"/>
    <m/>
    <s v="1916-01-01"/>
    <m/>
    <m/>
    <m/>
    <m/>
    <s v="'847-762-5800"/>
    <s v="https://www.crunchbase.com/organization/sparton"/>
    <s v="https://www.twitter.com/spartoncorp"/>
    <s v="https://www.facebook.com/168921173123700"/>
    <s v="6d5b5b20-637a-57da-586b-af71e3d43f1e"/>
  </r>
  <r>
    <x v="107880"/>
    <s v="spatialnetworks.com"/>
    <s v="USA"/>
    <s v="FL"/>
    <s v="FL - Other"/>
    <s v="Saint Petersburg"/>
    <x v="0"/>
    <s v="At Spatial Networks, we have a long history of successfully solving hard geospatial problems for the most demanding of customers."/>
    <s v="mobile"/>
    <x v="15"/>
    <x v="0"/>
    <n v="0"/>
    <m/>
    <s v="2000-06-01"/>
    <m/>
    <m/>
    <m/>
    <s v="info@spatialnetworks.com"/>
    <s v="(727) 538-0545"/>
    <s v="https://www.crunchbase.com/organization/spatial-networks"/>
    <s v="https://www.twitter.com/spatialnetworks"/>
    <s v="https://www.facebook.com/spatialnetworks"/>
    <s v="b3e09aec-744b-ab24-3d1d-24b9523d1d3e"/>
  </r>
  <r>
    <x v="107881"/>
    <m/>
    <m/>
    <m/>
    <m/>
    <m/>
    <x v="2"/>
    <s v="Founded in 2000, SpaTrade is a new media company serving the unique needs of a large audience of spa professionals with cutting-edge web"/>
    <m/>
    <x v="5"/>
    <x v="2"/>
    <n v="0"/>
    <m/>
    <m/>
    <m/>
    <m/>
    <m/>
    <m/>
    <m/>
    <s v="https://www.crunchbase.com/organization/spatrade"/>
    <m/>
    <m/>
    <s v="cbec940f-e7b5-0723-724b-6cce55709c08"/>
  </r>
  <r>
    <x v="107882"/>
    <s v="shareplus.com"/>
    <s v="USA"/>
    <s v="TX"/>
    <s v="Dallas"/>
    <s v="Plano"/>
    <x v="2"/>
    <s v="They are publicly traded Community Bank headquarted in Plano, Texas."/>
    <s v="banking|finance"/>
    <x v="39"/>
    <x v="3"/>
    <n v="0"/>
    <m/>
    <s v="1958-01-01"/>
    <m/>
    <m/>
    <m/>
    <s v="info@greenbank.com"/>
    <s v="(713) 316-7007"/>
    <s v="https://www.crunchbase.com/organization/sp-bancorp"/>
    <s v="https://www.twitter.com/shareplusbank"/>
    <s v="http://www.facebook.com/shareplusbank"/>
    <s v="1359e598-5da2-6b3c-daf4-c8bcb02fccf6"/>
  </r>
  <r>
    <x v="107883"/>
    <s v="spb.com"/>
    <s v="USA"/>
    <s v="NV"/>
    <s v="Reno - Sparks"/>
    <s v="Carson City"/>
    <x v="2"/>
    <s v="SPB Software develops mobile software that runs on Windows Mobile, Symbian, iPhone, BlackBerry, and Android OS operating systems."/>
    <s v="android|apps|ios|mobile|software|webos"/>
    <x v="127"/>
    <x v="2"/>
    <n v="0"/>
    <m/>
    <s v="1999-01-01"/>
    <m/>
    <m/>
    <m/>
    <s v="pr@spb.com"/>
    <m/>
    <s v="https://www.crunchbase.com/organization/spb-software"/>
    <s v="https://www.twitter.com/spb_software"/>
    <m/>
    <s v="c1b6da3f-a749-28db-2bdd-5d768703a5e1"/>
  </r>
  <r>
    <x v="107884"/>
    <s v="capitaliq.com"/>
    <s v="USA"/>
    <s v="NY"/>
    <s v="New York City"/>
    <s v="New York"/>
    <x v="0"/>
    <s v="S&amp;P Capital IQ provides multi-asset class and real-time data, research and analytics for financial institutions and advisory firms."/>
    <s v="software"/>
    <x v="10"/>
    <x v="0"/>
    <n v="0"/>
    <m/>
    <s v="2010-01-01"/>
    <m/>
    <m/>
    <m/>
    <s v="questions@spcapitaliq.com"/>
    <s v="'212-438-8700"/>
    <s v="https://www.crunchbase.com/organization/capital-iq"/>
    <s v="https://www.twitter.com/spcapitaliq"/>
    <s v="http://www.facebook.com/spcapitaliq"/>
    <s v="a6d1bee1-db2e-48e4-ac4c-48ec6b5c6ef5"/>
  </r>
  <r>
    <x v="107885"/>
    <s v="speakermatch.com"/>
    <s v="USA"/>
    <s v="TX"/>
    <s v="Austin"/>
    <s v="Austin"/>
    <x v="0"/>
    <s v="SpeakerMatch is the world's largest speakers bureau."/>
    <s v="curated web|hardware"/>
    <x v="516"/>
    <x v="1"/>
    <n v="0"/>
    <m/>
    <s v="2002-09-01"/>
    <m/>
    <m/>
    <m/>
    <s v="info@speakermatch.com"/>
    <s v="(512)372-8768"/>
    <s v="https://www.crunchbase.com/organization/speakermatch"/>
    <s v="https://www.twitter.com/speakermatch"/>
    <s v="https://www.facebook.com/speakermatch/"/>
    <s v="97b8625d-0b81-3daa-8c91-c0cac1051c3b"/>
  </r>
  <r>
    <x v="107886"/>
    <s v="speakout.com"/>
    <s v="USA"/>
    <s v="DC"/>
    <s v="Washington, D.C."/>
    <s v="Washington"/>
    <x v="0"/>
    <s v="SpeakOut.com, the non-partisan Internet activism portal."/>
    <s v="internet"/>
    <x v="28"/>
    <x v="2"/>
    <n v="0"/>
    <m/>
    <m/>
    <m/>
    <m/>
    <m/>
    <m/>
    <s v="(202)777-3100"/>
    <s v="https://www.crunchbase.com/organization/speakout"/>
    <m/>
    <m/>
    <s v="0d30d33f-d254-d002-4df1-907b90197abf"/>
  </r>
  <r>
    <x v="107887"/>
    <s v="speareducation.com"/>
    <s v="USA"/>
    <s v="AZ"/>
    <s v="Phoenix"/>
    <s v="Scottsdale"/>
    <x v="2"/>
    <s v="Spear Monthly Digest brings you content from the respected Spear Faculty"/>
    <s v="dental|edtech"/>
    <x v="1437"/>
    <x v="6"/>
    <n v="0"/>
    <m/>
    <s v="2006-01-01"/>
    <m/>
    <m/>
    <m/>
    <m/>
    <n v="14805889072"/>
    <s v="https://www.crunchbase.com/organization/spear-education"/>
    <s v="https://www.twitter.com/speareducation"/>
    <s v="https://www.facebook.com/spear-education"/>
    <s v="0875af9a-a1a7-f8b0-7ff1-7ac1451f2466"/>
  </r>
  <r>
    <x v="107888"/>
    <s v="spearhead.com.cn"/>
    <s v="CHN"/>
    <m/>
    <s v="Beijing"/>
    <s v="Beijing"/>
    <x v="0"/>
    <s v="Spearhead Integrated Marketing communication is a marketing and advertising company."/>
    <s v="advertising|marketing"/>
    <x v="296"/>
    <x v="1"/>
    <n v="0"/>
    <m/>
    <m/>
    <m/>
    <m/>
    <m/>
    <m/>
    <s v="86 10 5803 9000"/>
    <s v="https://www.crunchbase.com/organization/spearhead-integrated-marketing-communication"/>
    <m/>
    <m/>
    <s v="4b000044-5222-e55b-cea3-6e2247f273c6"/>
  </r>
  <r>
    <x v="107889"/>
    <s v="spearheadinternational.com"/>
    <s v="GBR"/>
    <m/>
    <s v="London"/>
    <s v="Cambridge"/>
    <x v="2"/>
    <s v="A UK-based agricultural producer with farms throughout Europe"/>
    <m/>
    <x v="5"/>
    <x v="0"/>
    <n v="0"/>
    <m/>
    <s v="1972-01-01"/>
    <m/>
    <m/>
    <m/>
    <m/>
    <s v="44 1638 742034"/>
    <s v="https://www.crunchbase.com/organization/spearhead-international"/>
    <m/>
    <m/>
    <s v="fc44aa54-9d9b-c7a1-a975-2e3a87829cb5"/>
  </r>
  <r>
    <x v="107890"/>
    <m/>
    <s v="USA"/>
    <s v="NY"/>
    <s v="New York City"/>
    <s v="New York"/>
    <x v="2"/>
    <s v="Spear, Leeds, &amp; Kellogg, one of the largest specialist firms on the New York Stock Exchange."/>
    <s v="financial services"/>
    <x v="24"/>
    <x v="2"/>
    <n v="0"/>
    <m/>
    <s v="1996-01-01"/>
    <m/>
    <m/>
    <m/>
    <m/>
    <m/>
    <s v="https://www.crunchbase.com/organization/spear-leeds-kellogg"/>
    <m/>
    <m/>
    <s v="72791acf-b1c5-335a-e85d-831bfed9b089"/>
  </r>
  <r>
    <x v="107891"/>
    <m/>
    <s v="GBR"/>
    <m/>
    <s v="Birmingham"/>
    <s v="Birmingham"/>
    <x v="0"/>
    <s v="Specialist Computer Services provides payroll and data services."/>
    <s v="software"/>
    <x v="10"/>
    <x v="2"/>
    <n v="0"/>
    <m/>
    <m/>
    <m/>
    <m/>
    <m/>
    <m/>
    <m/>
    <s v="https://www.crunchbase.com/organization/specialist-computer-services"/>
    <m/>
    <m/>
    <s v="3f67cf82-3d88-e5d8-f52c-32065f555f55"/>
  </r>
  <r>
    <x v="107892"/>
    <m/>
    <m/>
    <m/>
    <m/>
    <m/>
    <x v="2"/>
    <s v="A leading service provider of geotechnical and environmental drilling, environmental remediation, amphibious excavation, and marine."/>
    <m/>
    <x v="5"/>
    <x v="2"/>
    <n v="0"/>
    <m/>
    <s v="2004-01-01"/>
    <m/>
    <m/>
    <m/>
    <m/>
    <m/>
    <s v="https://www.crunchbase.com/organization/specialized-environmental-resources"/>
    <m/>
    <m/>
    <s v="7ccbb312-5276-fb26-8310-079869f2d67f"/>
  </r>
  <r>
    <x v="107893"/>
    <s v="specialmetals.com"/>
    <s v="USA"/>
    <s v="NY"/>
    <s v="Syracuse"/>
    <s v="New Hartford"/>
    <x v="1"/>
    <s v="One of the world's leading producers of superalloy and special alloy long products."/>
    <s v="manufacturing"/>
    <x v="41"/>
    <x v="8"/>
    <n v="0"/>
    <m/>
    <s v="1998-01-01"/>
    <m/>
    <m/>
    <m/>
    <m/>
    <s v="(304) 526-4087"/>
    <s v="https://www.crunchbase.com/organization/special-metals"/>
    <m/>
    <m/>
    <s v="f20aacbf-3a0f-00a1-7381-35c7030f694f"/>
  </r>
  <r>
    <x v="107894"/>
    <s v="specialopsmedia.com"/>
    <s v="USA"/>
    <s v="NY"/>
    <s v="New York City"/>
    <s v="New York"/>
    <x v="2"/>
    <s v="Special Ops Media is an advertising firm that provides marketing and online media services."/>
    <s v="advertising"/>
    <x v="296"/>
    <x v="6"/>
    <n v="0"/>
    <m/>
    <m/>
    <m/>
    <m/>
    <m/>
    <m/>
    <m/>
    <s v="https://www.crunchbase.com/organization/special-ops-media"/>
    <m/>
    <m/>
    <s v="d5a44c00-659b-dec2-0d86-35c72732ea8a"/>
  </r>
  <r>
    <x v="107895"/>
    <m/>
    <s v="AUS"/>
    <m/>
    <s v="Sydney"/>
    <s v="Sydney"/>
    <x v="0"/>
    <s v="A privately-owned manufacturer of natural ready-to-eat cereals based in Frenchs Forest, Sydney, Australia."/>
    <s v="manufacturing"/>
    <x v="41"/>
    <x v="2"/>
    <n v="0"/>
    <m/>
    <m/>
    <m/>
    <m/>
    <m/>
    <m/>
    <m/>
    <s v="https://www.crunchbase.com/organization/specialty-cereals"/>
    <m/>
    <m/>
    <s v="49fbed74-b237-1735-9c4c-d56cab829956"/>
  </r>
  <r>
    <x v="107896"/>
    <s v="specialtycommodities.com"/>
    <s v="USA"/>
    <s v="ND"/>
    <s v="Fargo"/>
    <s v="Fargo"/>
    <x v="2"/>
    <s v="ENHANCE AND PROTECT YOUR FOOD BRANDS WITH OUR SAFE SPECIALTY INGREDIENTS"/>
    <s v="brand marketing|manufacturing"/>
    <x v="567"/>
    <x v="6"/>
    <n v="0"/>
    <m/>
    <s v="1987-01-01"/>
    <m/>
    <m/>
    <m/>
    <m/>
    <n v="17012827574"/>
    <s v="https://www.crunchbase.com/organization/specialty-commodities"/>
    <m/>
    <s v="https://www.facebook.com/270130116353810"/>
    <s v="d29b8289-b4c3-51cd-5fd7-321beb0bdcc2"/>
  </r>
  <r>
    <x v="107897"/>
    <s v="specialtyoilfield.com"/>
    <s v="USA"/>
    <s v="PA"/>
    <s v="PA - Other"/>
    <s v="Leetsdale"/>
    <x v="2"/>
    <s v="Specialty Oilfield Solutions is a full service drilling fluids company."/>
    <s v="oil and gas"/>
    <x v="89"/>
    <x v="6"/>
    <n v="0"/>
    <m/>
    <s v="2005-01-01"/>
    <m/>
    <m/>
    <m/>
    <m/>
    <s v="(724)266-1695"/>
    <s v="https://www.crunchbase.com/organization/specialty-oil-field-solutions"/>
    <s v="https://www.twitter.com/teampcdg"/>
    <s v="https://www.facebook.com/precisioncreations"/>
    <s v="fd62ac72-22c8-210d-42d5-24f8db52beb5"/>
  </r>
  <r>
    <x v="107898"/>
    <s v="ssfab.com"/>
    <s v="USA"/>
    <s v="CA"/>
    <s v="Orange County, California"/>
    <s v="Tustin"/>
    <x v="2"/>
    <s v="Specialty Silicone Fabricators (SSF) is an international manufacturer of high precision medical silicone products."/>
    <s v="medical device"/>
    <x v="3"/>
    <x v="5"/>
    <n v="0"/>
    <m/>
    <s v="1982-01-01"/>
    <m/>
    <m/>
    <m/>
    <m/>
    <s v="'805-239-4284"/>
    <s v="https://www.crunchbase.com/organization/specialty-silicone-fabricators"/>
    <s v="https://www.twitter.com/siliconefab"/>
    <s v="https://www.facebook.com/342009112559627"/>
    <s v="959b2e92-1b91-54b0-9472-54e6b537ff68"/>
  </r>
  <r>
    <x v="107899"/>
    <m/>
    <m/>
    <m/>
    <m/>
    <m/>
    <x v="2"/>
    <s v="Specialty Therapeutic Care Holdings was added in 2013."/>
    <m/>
    <x v="5"/>
    <x v="2"/>
    <n v="0"/>
    <m/>
    <m/>
    <m/>
    <m/>
    <m/>
    <m/>
    <m/>
    <s v="https://www.crunchbase.com/organization/specialty-therapeutic-care-holdings"/>
    <m/>
    <m/>
    <s v="d22a5ca0-573e-122b-793a-a5650d570acc"/>
  </r>
  <r>
    <x v="107900"/>
    <s v="suainsurance.com"/>
    <s v="USA"/>
    <s v="IL"/>
    <s v="Chicago"/>
    <s v="Chicago"/>
    <x v="1"/>
    <s v="SUA focused on achieving attractive returns in the specialty program commercial property and casualty insurance business ."/>
    <s v="financial services|insurance"/>
    <x v="24"/>
    <x v="2"/>
    <n v="0"/>
    <m/>
    <m/>
    <m/>
    <m/>
    <m/>
    <m/>
    <m/>
    <s v="https://www.crunchbase.com/organization/specialty-underwriters-alliance"/>
    <m/>
    <m/>
    <s v="1f2f568f-3897-f16b-5b40-00a03858082e"/>
  </r>
  <r>
    <x v="107901"/>
    <m/>
    <s v="USA"/>
    <s v="CA"/>
    <s v="SF Bay Area"/>
    <s v="Mountain View"/>
    <x v="2"/>
    <s v="Bag Manufacturers"/>
    <s v="fashion|manufacturing"/>
    <x v="389"/>
    <x v="2"/>
    <n v="0"/>
    <m/>
    <m/>
    <m/>
    <m/>
    <m/>
    <m/>
    <m/>
    <s v="https://www.crunchbase.com/organization/speck"/>
    <m/>
    <m/>
    <s v="e7af9f4d-9a5a-d379-38da-6e9e29c5f146"/>
  </r>
  <r>
    <x v="107902"/>
    <s v="speckdesign.com"/>
    <s v="USA"/>
    <s v="CA"/>
    <s v="SF Bay Area"/>
    <s v="San Francisco"/>
    <x v="2"/>
    <s v="Speck Design is a product design and innovation firm."/>
    <s v="industrial design|innovation management"/>
    <x v="2485"/>
    <x v="0"/>
    <n v="0"/>
    <m/>
    <s v="1996-01-01"/>
    <m/>
    <m/>
    <m/>
    <s v="info@speckdesign.com"/>
    <s v="(415)262-5730"/>
    <s v="https://www.crunchbase.com/organization/speck-design"/>
    <s v="https://www.twitter.com/speckdesign"/>
    <s v="https://www.facebook.com/speckdesign"/>
    <s v="da4fc437-2ca4-20ee-9f13-2ab734792653"/>
  </r>
  <r>
    <x v="107903"/>
    <s v="specseals.com"/>
    <s v="USA"/>
    <s v="CA"/>
    <s v="Anaheim"/>
    <s v="Anaheim"/>
    <x v="2"/>
    <s v="Spec Seals is a manufacturer of an high quality O-Rings and non-standard seals."/>
    <m/>
    <x v="5"/>
    <x v="1"/>
    <n v="0"/>
    <m/>
    <s v="1984-01-01"/>
    <m/>
    <m/>
    <m/>
    <m/>
    <m/>
    <s v="https://www.crunchbase.com/organization/spec-seals"/>
    <m/>
    <m/>
    <s v="f8dc70ac-bc3b-85ba-2191-ee55a9bb5b85"/>
  </r>
  <r>
    <x v="107904"/>
    <s v="spectraexperiences.com"/>
    <s v="USA"/>
    <s v="PA"/>
    <s v="Philadelphia"/>
    <s v="Philadelphia"/>
    <x v="0"/>
    <s v="Spectra, we believe that the true ingenuity behind all great experiences comes from the ability to look at the experience as a whole."/>
    <m/>
    <x v="5"/>
    <x v="7"/>
    <n v="0"/>
    <m/>
    <m/>
    <m/>
    <m/>
    <m/>
    <s v="Spectra@comcastspectacor.com"/>
    <s v="(215)389-9477"/>
    <s v="https://www.crunchbase.com/organization/spectra"/>
    <m/>
    <s v="https://www.facebook.com/spectraexperiences?_rdr=p"/>
    <s v="d7551016-f1a5-6774-3db0-e94688d424eb"/>
  </r>
  <r>
    <x v="107905"/>
    <s v="spectracal.com"/>
    <s v="USA"/>
    <s v="WA"/>
    <s v="Seattle"/>
    <s v="Seattle"/>
    <x v="2"/>
    <s v="SpectraCal develops video display calibration software for both professional and consumer needs."/>
    <s v="software"/>
    <x v="10"/>
    <x v="0"/>
    <n v="0"/>
    <m/>
    <s v="2007-01-01"/>
    <m/>
    <m/>
    <m/>
    <s v="support@spectracal.com"/>
    <s v="(206) 466-2129"/>
    <s v="https://www.crunchbase.com/organization/spectracal"/>
    <s v="https://www.twitter.com/spectracal"/>
    <s v="http://www.facebook.com/spectracal"/>
    <s v="77ab1f53-dfa4-9700-e939-18babdd396ad"/>
  </r>
  <r>
    <x v="107906"/>
    <s v="spectraenergy.com"/>
    <s v="USA"/>
    <s v="TX"/>
    <s v="Houston"/>
    <s v="Houston"/>
    <x v="2"/>
    <s v="Spectra Energy Corp, a FORTUNE 500 company, is one of North America’s leading pipeline and midstream companies."/>
    <s v="natural resources|oil and gas"/>
    <x v="165"/>
    <x v="9"/>
    <n v="0"/>
    <m/>
    <s v="2007-01-01"/>
    <m/>
    <m/>
    <m/>
    <m/>
    <s v="(713) 627-5400"/>
    <s v="https://www.crunchbase.com/organization/spectra-energy"/>
    <s v="https://www.twitter.com/spectraenergy"/>
    <s v="http://www.facebook.com/spectraenergy"/>
    <s v="c6dd46af-8454-0a5f-9961-6955124b9d35"/>
  </r>
  <r>
    <x v="107907"/>
    <s v="spectranetics.com"/>
    <s v="USA"/>
    <s v="CO"/>
    <s v="Colorado Springs"/>
    <s v="Colorado Springs"/>
    <x v="1"/>
    <s v="The Spectranetics Corporation was founded in the 1980s on excimer laser technology and today markets the only Excimer Laser System"/>
    <s v="developer platform|manufacturing|medical|medical device"/>
    <x v="1867"/>
    <x v="7"/>
    <n v="0"/>
    <m/>
    <s v="1980-01-01"/>
    <m/>
    <m/>
    <m/>
    <m/>
    <s v="(719) 265-7518"/>
    <s v="https://www.crunchbase.com/organization/spectranetics"/>
    <m/>
    <s v="https://www.facebook.com/pages/spectranetics/115978401794734?fref=ts"/>
    <s v="6afb31dc-9c18-50ce-8e26-b2b1035f5c0b"/>
  </r>
  <r>
    <x v="107908"/>
    <s v="spectra-physics.com"/>
    <s v="USA"/>
    <s v="CA"/>
    <s v="SF Bay Area"/>
    <s v="Santa Clara"/>
    <x v="2"/>
    <s v="Spectra-Physics delivers breakthrough technologies that transform the way businesses operate and people live."/>
    <s v="information technology|laser|manufacturing"/>
    <x v="1748"/>
    <x v="8"/>
    <n v="0"/>
    <m/>
    <s v="1999-01-01"/>
    <m/>
    <m/>
    <m/>
    <m/>
    <s v="43 5522 82646"/>
    <s v="https://www.crunchbase.com/organization/spectra-physics"/>
    <s v="https://www.twitter.com/spectraphysics"/>
    <s v="https://www.facebook.com/445445055603015"/>
    <s v="dfbdc6ea-7a08-d9f4-09d0-1cc897b78450"/>
  </r>
  <r>
    <x v="107909"/>
    <s v="spectrio.com"/>
    <s v="USA"/>
    <s v="FL"/>
    <s v="Tampa"/>
    <s v="Oldsmar"/>
    <x v="2"/>
    <s v="Spectrio provides audio and video based solutions to help clients deliver effective marketing messaging to their customers."/>
    <s v="audio|data visualization|digital signage|video"/>
    <x v="9290"/>
    <x v="6"/>
    <n v="0"/>
    <m/>
    <s v="2002-01-01"/>
    <m/>
    <m/>
    <m/>
    <s v="info@spectrio.com"/>
    <n v="7277857659"/>
    <s v="https://www.crunchbase.com/organization/spectrio"/>
    <s v="https://www.twitter.com/tweetspectrio"/>
    <s v="http://www.facebook.com/likespectrio"/>
    <s v="a5ee0679-3525-83d1-e7d8-b6644b106bb1"/>
  </r>
  <r>
    <x v="107910"/>
    <s v="spectris.com"/>
    <s v="GBR"/>
    <m/>
    <s v="Egham"/>
    <s v="Egham"/>
    <x v="1"/>
    <s v="Spectris is a leading supplier of productivity-enhancing instrumentation and controls."/>
    <s v="electronics|manufacturing"/>
    <x v="637"/>
    <x v="9"/>
    <n v="0"/>
    <m/>
    <s v="1915-01-01"/>
    <m/>
    <m/>
    <m/>
    <s v="info@spectris.com"/>
    <n v="4401784470470"/>
    <s v="https://www.crunchbase.com/organization/spectris-plc"/>
    <m/>
    <m/>
    <s v="0ec0636a-ba9e-40af-373e-a0dd469dbf66"/>
  </r>
  <r>
    <x v="107911"/>
    <s v="spectroinc.com"/>
    <s v="USA"/>
    <s v="MA"/>
    <s v="Boston"/>
    <s v="Chelmsford"/>
    <x v="0"/>
    <s v="Spectro Incorporated is an instrumentation company that specializes in analytical instruments for machine condition monitoring based on oil"/>
    <m/>
    <x v="5"/>
    <x v="0"/>
    <n v="0"/>
    <m/>
    <s v="1981-01-01"/>
    <m/>
    <m/>
    <m/>
    <m/>
    <s v="'978-486-0123"/>
    <s v="https://www.crunchbase.com/organization/spectro"/>
    <s v="https://www.twitter.com/spectrosci"/>
    <s v="http://www.facebook.com/spectro-scientific/522834977826897"/>
    <s v="1bbe92d8-a9eb-26ea-713f-2dd05fa7378e"/>
  </r>
  <r>
    <x v="107912"/>
    <s v="spectronex.com"/>
    <s v="CHE"/>
    <m/>
    <s v="Basel"/>
    <s v="Basel"/>
    <x v="2"/>
    <s v="Spectronex is a supplier of mass spectrometry, chromatography and surface science instrumentation in Switzerland, Austria &amp; Slovakia."/>
    <s v="test and measurement"/>
    <x v="178"/>
    <x v="2"/>
    <n v="0"/>
    <m/>
    <m/>
    <m/>
    <m/>
    <m/>
    <m/>
    <m/>
    <s v="https://www.crunchbase.com/organization/spectronex"/>
    <m/>
    <m/>
    <s v="ce09863e-6849-b42a-5693-4a38390c8aad"/>
  </r>
  <r>
    <x v="107913"/>
    <m/>
    <s v="USA"/>
    <s v="CA"/>
    <s v="Santa Barbara"/>
    <s v="Santa Barbara"/>
    <x v="0"/>
    <s v="Spectron Microsystems, located in Santa Barbara, California, develops and markets advanced system software."/>
    <s v="software"/>
    <x v="10"/>
    <x v="2"/>
    <n v="0"/>
    <m/>
    <m/>
    <m/>
    <m/>
    <m/>
    <m/>
    <m/>
    <s v="https://www.crunchbase.com/organization/spectron-microsystems"/>
    <m/>
    <m/>
    <s v="748c2335-aa5b-71c1-8556-fbf40a33dea9"/>
  </r>
  <r>
    <x v="107914"/>
    <s v="spectrosci.com"/>
    <s v="USA"/>
    <s v="MA"/>
    <s v="Boston"/>
    <s v="Chelmsford"/>
    <x v="0"/>
    <s v="A Chelmsford, Mass.-based provider of analytical tools and software for industrial fluids analysis"/>
    <m/>
    <x v="5"/>
    <x v="6"/>
    <n v="0"/>
    <m/>
    <s v="2008-01-01"/>
    <m/>
    <m/>
    <m/>
    <m/>
    <n v="9784860030"/>
    <s v="https://www.crunchbase.com/organization/spectro-scientific"/>
    <s v="https://www.twitter.com/spectrosci"/>
    <s v="https://www.facebook.com/522834977826897"/>
    <s v="577d0de6-dc06-10c6-300c-14fa78e80a3c"/>
  </r>
  <r>
    <x v="107915"/>
    <m/>
    <s v="USA"/>
    <s v="AZ"/>
    <s v="Phoenix"/>
    <s v="Gilbert"/>
    <x v="0"/>
    <s v="Spectrum Astro Inc. is a research and development company that designs, manufactures, and integrates space-technology products."/>
    <m/>
    <x v="5"/>
    <x v="2"/>
    <n v="0"/>
    <m/>
    <m/>
    <m/>
    <m/>
    <m/>
    <m/>
    <m/>
    <s v="https://www.crunchbase.com/organization/spectrum-astro"/>
    <m/>
    <m/>
    <s v="1ae72dfc-e9e5-8ed3-4f24-6ac40a66f8ea"/>
  </r>
  <r>
    <x v="107916"/>
    <s v="spectrumbrands.com"/>
    <s v="USA"/>
    <s v="WI"/>
    <s v="Madison"/>
    <s v="Middleton"/>
    <x v="1"/>
    <s v="Spectrum Brands Holdings, a member of the Russell 2000 Index, is a global and diversified consumer products company."/>
    <s v="consumer|home decor|home renovation"/>
    <x v="76"/>
    <x v="4"/>
    <n v="0"/>
    <m/>
    <s v="2007-01-01"/>
    <m/>
    <m/>
    <m/>
    <s v="recruitment@spectrumbrands.com"/>
    <s v="(608)275-3340"/>
    <s v="https://www.crunchbase.com/organization/spectrum-brands"/>
    <m/>
    <s v="https://www.facebook.com/spectrumbrandscareers"/>
    <s v="929cb738-9734-23cb-b854-ef650cf21cf5"/>
  </r>
  <r>
    <x v="107917"/>
    <s v="spectrumcontrol.com"/>
    <s v="USA"/>
    <s v="PA"/>
    <s v="PA - Other"/>
    <s v="Fairview"/>
    <x v="2"/>
    <s v="Spectrum Control, Inc., together with its subsidiaries, engages in the design, development, manufacture, and sale of custom electronic"/>
    <s v="hardware|software"/>
    <x v="136"/>
    <x v="8"/>
    <n v="0"/>
    <m/>
    <s v="1968-01-01"/>
    <m/>
    <m/>
    <m/>
    <s v="eisSales@apitech.com"/>
    <s v="(814) 474-1571"/>
    <s v="https://www.crunchbase.com/organization/spectrum-control"/>
    <s v="https://www.twitter.com/apitechnologies"/>
    <s v="http://www.facebook.com/apitechnologies"/>
    <s v="8a2a6cbe-c925-8631-45e8-cc39dff35857"/>
  </r>
  <r>
    <x v="107918"/>
    <s v="spectrumcorporation.com"/>
    <s v="USA"/>
    <s v="TN"/>
    <s v="TN - Other"/>
    <s v="Selmer"/>
    <x v="2"/>
    <s v="Spectrum blends and packages specialty lubricants and is committed to providing quality products and services."/>
    <m/>
    <x v="5"/>
    <x v="6"/>
    <n v="0"/>
    <m/>
    <s v="1983-01-01"/>
    <m/>
    <m/>
    <m/>
    <m/>
    <s v="'731-645-4972"/>
    <s v="https://www.crunchbase.com/organization/spectrum-corporation"/>
    <m/>
    <m/>
    <s v="cb2e2885-ccd1-c8eb-916b-57e3bd09238e"/>
  </r>
  <r>
    <x v="107919"/>
    <m/>
    <s v="USA"/>
    <s v="MN"/>
    <s v="Minneapolis"/>
    <s v="Minneapolis"/>
    <x v="2"/>
    <s v="Spectrum Design Solutions, Inc. provides wireless design services."/>
    <m/>
    <x v="5"/>
    <x v="2"/>
    <n v="0"/>
    <m/>
    <m/>
    <m/>
    <m/>
    <m/>
    <m/>
    <m/>
    <s v="https://www.crunchbase.com/organization/spectrum-design-solutions"/>
    <m/>
    <m/>
    <s v="8c99094f-e0d3-f558-94e2-35122fa9916b"/>
  </r>
  <r>
    <x v="107920"/>
    <s v="spectrumedusolutions.com"/>
    <s v="USA"/>
    <s v="NY"/>
    <s v="New York City"/>
    <s v="Poughkeepsie"/>
    <x v="2"/>
    <s v="Spectrum is a continuous innovator in Higher Ed recruitment, providing groundbreaking software and marketing solutions to colleges."/>
    <s v="edtech|education|software"/>
    <x v="283"/>
    <x v="0"/>
    <n v="0"/>
    <m/>
    <m/>
    <m/>
    <m/>
    <m/>
    <s v="learnmore@insidespectrum.com"/>
    <s v="(845) 473-4400"/>
    <s v="https://www.crunchbase.com/organization/spectrum-edu-solutions"/>
    <s v="https://www.twitter.com/eduspectrum"/>
    <s v="http://www.facebook.com/pages/spectrum/136396099828"/>
    <s v="2b679644-1972-0491-71c1-5c8d99158811"/>
  </r>
  <r>
    <x v="107921"/>
    <s v="spectrumequity.com"/>
    <s v="USA"/>
    <s v="MA"/>
    <s v="Boston"/>
    <s v="Boston"/>
    <x v="0"/>
    <s v="Spectrum Equity, a private equity firm, provides capital and strategic support to internet, software, and information services companies."/>
    <m/>
    <x v="5"/>
    <x v="2"/>
    <n v="0"/>
    <m/>
    <s v="1994-01-01"/>
    <m/>
    <m/>
    <m/>
    <m/>
    <m/>
    <s v="https://www.crunchbase.com/organization/spectrum-equity-investors"/>
    <m/>
    <m/>
    <s v="83cbd7ed-cce6-3005-49a6-972a43dc631f"/>
  </r>
  <r>
    <x v="107922"/>
    <s v="spectrumhr.com"/>
    <s v="USA"/>
    <s v="CO"/>
    <s v="Denver"/>
    <s v="Denver"/>
    <x v="2"/>
    <s v="Spectrum Human Resource Systems provides offers software solutions for HR management in mid-market organizations."/>
    <s v="software"/>
    <x v="10"/>
    <x v="1"/>
    <n v="0"/>
    <m/>
    <s v="1983-01-01"/>
    <m/>
    <m/>
    <m/>
    <m/>
    <s v="'303-592-3200"/>
    <s v="https://www.crunchbase.com/organization/spectrum-human-resource-systems"/>
    <m/>
    <m/>
    <s v="bff064b4-deed-e78f-7573-69fe8e900d01"/>
  </r>
  <r>
    <x v="107923"/>
    <m/>
    <s v="USA"/>
    <s v="CA"/>
    <s v="Anaheim"/>
    <s v="Irvine"/>
    <x v="2"/>
    <s v="traditional print business"/>
    <m/>
    <x v="5"/>
    <x v="2"/>
    <n v="0"/>
    <m/>
    <s v="1986-01-01"/>
    <m/>
    <m/>
    <m/>
    <m/>
    <m/>
    <s v="https://www.crunchbase.com/organization/spectrum-printing-systems"/>
    <m/>
    <m/>
    <s v="2ff6324e-4004-5721-a6ff-0e07fe1ded9c"/>
  </r>
  <r>
    <x v="107924"/>
    <s v="spectrumsdi.com"/>
    <s v="USA"/>
    <s v="CA"/>
    <s v="San Diego"/>
    <s v="San Diego"/>
    <x v="2"/>
    <s v="Spectrum San Diego is a high tech security innovator, specializing in ultra-low-dose X-ray screening systems."/>
    <s v="security"/>
    <x v="175"/>
    <x v="1"/>
    <n v="0"/>
    <m/>
    <s v="1998-01-01"/>
    <m/>
    <m/>
    <m/>
    <m/>
    <s v="999 999 9999"/>
    <s v="https://www.crunchbase.com/organization/spectrum-san-diego"/>
    <m/>
    <m/>
    <s v="63e3f8a6-2d96-d0ef-4343-4b240b6b3db3"/>
  </r>
  <r>
    <x v="107925"/>
    <s v="spectrumsignal.com"/>
    <s v="CAN"/>
    <s v="BC"/>
    <s v="Burnaby"/>
    <s v="Burnaby"/>
    <x v="2"/>
    <s v="Spectrum Signal Processing is a developer of high-performance, software-reconfigurable signal processing platforms."/>
    <s v="electronics|hardware|software"/>
    <x v="148"/>
    <x v="6"/>
    <n v="0"/>
    <m/>
    <s v="1987-01-01"/>
    <m/>
    <m/>
    <m/>
    <s v="info@spectrumsignal.com"/>
    <s v="(604)676-6700"/>
    <s v="https://www.crunchbase.com/organization/spectrum-signal-processing"/>
    <s v="https://www.twitter.com/spectrumsignal"/>
    <m/>
    <s v="4e8a5b88-4c19-242a-b028-202d8364a231"/>
  </r>
  <r>
    <x v="107926"/>
    <s v="spectrumtech.com"/>
    <m/>
    <m/>
    <m/>
    <m/>
    <x v="0"/>
    <s v="Spectrum Technologies is a laser wire processing equipment designing and manufacturing company."/>
    <m/>
    <x v="5"/>
    <x v="6"/>
    <n v="0"/>
    <m/>
    <s v="1989-01-01"/>
    <m/>
    <m/>
    <m/>
    <m/>
    <s v="'+44 1656 655920"/>
    <s v="https://www.crunchbase.com/organization/spectrum-technologies-2"/>
    <s v="https://www.twitter.com/spectrum_tech"/>
    <m/>
    <s v="bec4283f-85b3-3ef6-5130-41e6b8e6f598"/>
  </r>
  <r>
    <x v="107927"/>
    <m/>
    <m/>
    <m/>
    <m/>
    <m/>
    <x v="2"/>
    <s v="SpecWave was added in 2012."/>
    <m/>
    <x v="5"/>
    <x v="2"/>
    <n v="0"/>
    <m/>
    <m/>
    <m/>
    <m/>
    <m/>
    <m/>
    <m/>
    <s v="https://www.crunchbase.com/organization/specwave"/>
    <m/>
    <m/>
    <s v="e2e368fe-9993-618c-5281-ef0f8966f9e6"/>
  </r>
  <r>
    <x v="107928"/>
    <s v="speechstorm.com"/>
    <m/>
    <m/>
    <m/>
    <m/>
    <x v="0"/>
    <s v="SpeechStorm helps organisations of all sizes make everyday tasks easier for their customers."/>
    <m/>
    <x v="5"/>
    <x v="0"/>
    <n v="0"/>
    <m/>
    <s v="2010-01-01"/>
    <m/>
    <m/>
    <m/>
    <m/>
    <s v="44 28 9094 3100"/>
    <s v="https://www.crunchbase.com/organization/speechstorm"/>
    <s v="https://www.twitter.com/speechstorm"/>
    <s v="https://www.facebook.com/433059796714367"/>
    <s v="6f4e1fce-3eea-6e00-4bb5-639e4d07dce8"/>
  </r>
  <r>
    <x v="107929"/>
    <s v="speechworks.com"/>
    <s v="USA"/>
    <s v="MA"/>
    <s v="Boston"/>
    <s v="Burlington"/>
    <x v="1"/>
    <s v="Speech recognition, text-to-speech (TTS) and speaker verification for network and embedded environments."/>
    <s v="software|speech recognition"/>
    <x v="123"/>
    <x v="2"/>
    <n v="0"/>
    <m/>
    <m/>
    <m/>
    <m/>
    <m/>
    <m/>
    <m/>
    <s v="https://www.crunchbase.com/organization/speechworks"/>
    <m/>
    <m/>
    <s v="40e632db-8a0b-b12c-8e57-65caf798ae68"/>
  </r>
  <r>
    <x v="107930"/>
    <s v="speedfox.com"/>
    <s v="USA"/>
    <s v="TX"/>
    <s v="Austin"/>
    <s v="Austin"/>
    <x v="2"/>
    <s v="Speedfox was founded in 1997"/>
    <s v="web hosting"/>
    <x v="28"/>
    <x v="0"/>
    <n v="0"/>
    <m/>
    <s v="1997-01-01"/>
    <m/>
    <m/>
    <m/>
    <m/>
    <s v="'512-261-1101"/>
    <s v="https://www.crunchbase.com/organization/speedfox"/>
    <m/>
    <m/>
    <s v="08d8379d-2bd1-d687-4802-37ac4cb6730f"/>
  </r>
  <r>
    <x v="107931"/>
    <s v="speedhost.com.au"/>
    <s v="AUS"/>
    <m/>
    <s v="Sydney"/>
    <s v="Crows Nest"/>
    <x v="2"/>
    <s v="Speed Host Australia is Online Marketing company."/>
    <s v="e-commerce"/>
    <x v="63"/>
    <x v="2"/>
    <n v="0"/>
    <m/>
    <m/>
    <m/>
    <m/>
    <m/>
    <s v="support@speedhost.com.au"/>
    <m/>
    <s v="https://www.crunchbase.com/organization/speed-host-australia"/>
    <m/>
    <m/>
    <s v="244ad510-12f3-3f6e-2914-a2a9bced63b8"/>
  </r>
  <r>
    <x v="107932"/>
    <s v="speedlinetech.com"/>
    <s v="USA"/>
    <s v="MA"/>
    <s v="Boston"/>
    <s v="Franklin"/>
    <x v="2"/>
    <s v="A leading global producer of manufacturing equipment and services"/>
    <s v="manufacturing"/>
    <x v="41"/>
    <x v="7"/>
    <n v="0"/>
    <m/>
    <s v="1998-01-01"/>
    <m/>
    <m/>
    <m/>
    <m/>
    <s v="(508)520-0083"/>
    <s v="https://www.crunchbase.com/organization/speedline-technologies"/>
    <m/>
    <m/>
    <s v="aa379778-bffc-5c31-2e8a-34e9d859d836"/>
  </r>
  <r>
    <x v="107933"/>
    <s v="speedroute.com"/>
    <m/>
    <m/>
    <m/>
    <m/>
    <x v="0"/>
    <s v="SpeedRoute, a technology provider"/>
    <m/>
    <x v="5"/>
    <x v="0"/>
    <n v="0"/>
    <m/>
    <s v="2010-01-01"/>
    <m/>
    <m/>
    <m/>
    <m/>
    <m/>
    <s v="https://www.crunchbase.com/organization/speedroute"/>
    <m/>
    <m/>
    <s v="ba6d19c4-52c3-0d69-9fcb-61fe85b3e760"/>
  </r>
  <r>
    <x v="107934"/>
    <m/>
    <s v="GBR"/>
    <m/>
    <m/>
    <m/>
    <x v="2"/>
    <s v="Visual Effects Software"/>
    <m/>
    <x v="5"/>
    <x v="2"/>
    <n v="0"/>
    <m/>
    <m/>
    <m/>
    <m/>
    <m/>
    <m/>
    <m/>
    <s v="https://www.crunchbase.com/organization/speedsix"/>
    <m/>
    <m/>
    <s v="aa10649e-2f5c-5ad0-2934-17d612984b6c"/>
  </r>
  <r>
    <x v="107935"/>
    <s v="spelbloggare.se"/>
    <s v="SWE"/>
    <m/>
    <m/>
    <m/>
    <x v="2"/>
    <s v="Spelbloggare.se is a Swedish sportsbook company."/>
    <s v="blogging"/>
    <x v="233"/>
    <x v="1"/>
    <n v="0"/>
    <m/>
    <s v="2010-01-01"/>
    <m/>
    <m/>
    <m/>
    <m/>
    <m/>
    <s v="https://www.crunchbase.com/organization/spelbloggare-se"/>
    <s v="https://www.twitter.com/spelbloggare"/>
    <s v="https://www.facebook.com/spelbloggarese-129886433712946/"/>
    <s v="5d8b4e15-6c42-6d5c-db00-9cbd6417993b"/>
  </r>
  <r>
    <x v="107936"/>
    <s v="spencersretail.com"/>
    <s v="IND"/>
    <m/>
    <s v="Kolkata"/>
    <s v="Kolkata"/>
    <x v="0"/>
    <s v="Spencer's Retail Limited is a modern retailer providing a wide range of quality products to discerning young customers."/>
    <s v="retail"/>
    <x v="63"/>
    <x v="4"/>
    <n v="0"/>
    <m/>
    <s v="1863-01-01"/>
    <m/>
    <m/>
    <m/>
    <s v="customercare.spencers@rp-sg.in"/>
    <s v="1(800)266-0134"/>
    <s v="https://www.crunchbase.com/organization/spencer-s-retail"/>
    <s v="https://www.twitter.com/spencers_retail"/>
    <m/>
    <s v="1e49f50a-b96b-0e2f-c0e7-32e728c33635"/>
  </r>
  <r>
    <x v="107937"/>
    <s v="spendradar.com"/>
    <s v="USA"/>
    <s v="NC"/>
    <s v="Raleigh"/>
    <s v="Cary"/>
    <x v="2"/>
    <s v="Spend analysis and spend management."/>
    <s v="software"/>
    <x v="10"/>
    <x v="7"/>
    <n v="0"/>
    <m/>
    <s v="2009-01-01"/>
    <m/>
    <m/>
    <m/>
    <s v="sales@spendradar.com"/>
    <s v="'312-262-9810"/>
    <s v="https://www.crunchbase.com/organization/spend-radar"/>
    <s v="https://www.twitter.com/spendradar1"/>
    <s v="http://www.facebook.com/sciquestinc"/>
    <s v="5127cdc5-9739-4e66-dc4f-11ba1d5ad2d4"/>
  </r>
  <r>
    <x v="107938"/>
    <s v="spendship.com"/>
    <s v="USA"/>
    <s v="TN"/>
    <s v="Nashville"/>
    <s v="Nashville"/>
    <x v="2"/>
    <s v="Spendship is a marketplace that allows users to promote their products and earn a percentage of the sale."/>
    <s v="e-commerce|mobile|social media"/>
    <x v="4724"/>
    <x v="1"/>
    <n v="0"/>
    <m/>
    <s v="2013-04-15"/>
    <m/>
    <m/>
    <m/>
    <m/>
    <s v="'608-257-3911"/>
    <s v="https://www.crunchbase.com/organization/spendship"/>
    <s v="https://www.twitter.com/spendship"/>
    <s v="https://www.facebook.com/moontoast"/>
    <s v="6dd6a876-85fb-b019-1c7a-7ead01b47e7a"/>
  </r>
  <r>
    <x v="107939"/>
    <s v="speridian.com"/>
    <s v="USA"/>
    <s v="NM"/>
    <s v="Albuquerque"/>
    <s v="Albuquerque"/>
    <x v="0"/>
    <s v="Speridian Technologies is a provider of business consulting and information technology services."/>
    <m/>
    <x v="5"/>
    <x v="7"/>
    <n v="0"/>
    <m/>
    <s v="2003-01-01"/>
    <m/>
    <m/>
    <m/>
    <s v="info@speridian.com"/>
    <s v="'+1 (505) 217-3725"/>
    <s v="https://www.crunchbase.com/organization/speridian-technologies"/>
    <s v="https://www.twitter.com/speridian"/>
    <s v="https://www.facebook.com/speridiantechnologies"/>
    <s v="8491be2a-a581-efe6-66dc-1ae2556b6ff2"/>
  </r>
  <r>
    <x v="107940"/>
    <s v="spero-oncology.com"/>
    <s v="GBR"/>
    <m/>
    <s v="Glasgow"/>
    <s v="Glasgow"/>
    <x v="2"/>
    <s v="Spero Oncology is a pharmaceutical, biotechnology and medical device firm."/>
    <s v="biotechnology|pharmaceutical"/>
    <x v="44"/>
    <x v="0"/>
    <n v="0"/>
    <m/>
    <s v="2014-01-01"/>
    <m/>
    <m/>
    <m/>
    <s v="info@spero-oncology.com"/>
    <s v="'+44 7525 124725"/>
    <s v="https://www.crunchbase.com/organization/spero-oncology"/>
    <s v="https://www.twitter.com/spero_oncology"/>
    <s v="https://www.facebook.com/sperooncology"/>
    <s v="8e4aafaf-fdbd-be60-85dd-b9610dfad9c7"/>
  </r>
  <r>
    <x v="107941"/>
    <s v="sperryrice.com"/>
    <s v="USA"/>
    <s v="IN"/>
    <s v="IN - Other"/>
    <s v="Brookville"/>
    <x v="2"/>
    <s v="Sperry &amp; Rice Manufacturing Company extrudes rubber and sponge rubber."/>
    <s v="manufacturing"/>
    <x v="41"/>
    <x v="6"/>
    <n v="0"/>
    <m/>
    <s v="1947-01-01"/>
    <m/>
    <m/>
    <m/>
    <m/>
    <n v="7656474141"/>
    <s v="https://www.crunchbase.com/organization/sperry-rice"/>
    <s v="https://www.twitter.com/sperryricemfg"/>
    <s v="https://www.facebook.com/sperry-rice-manufacturing-company-llc-402949276562981"/>
    <s v="254d2f87-bbf3-fdfe-4e79-e6b5667884ac"/>
  </r>
  <r>
    <x v="107942"/>
    <s v="spewarecorporation.com"/>
    <s v="USA"/>
    <s v="CA"/>
    <s v="Los Angeles"/>
    <s v="Baldwin Park"/>
    <x v="2"/>
    <s v="SPEware Corp develops and manufactures unique and innovative solid phase extraction columns for the reference laboratory, biophama."/>
    <m/>
    <x v="5"/>
    <x v="0"/>
    <n v="0"/>
    <m/>
    <s v="1997-01-01"/>
    <m/>
    <m/>
    <m/>
    <m/>
    <s v="(310)831-0018"/>
    <s v="https://www.crunchbase.com/organization/speware-corp"/>
    <m/>
    <m/>
    <s v="74bef6ad-940e-db1d-989f-acea3cd03d88"/>
  </r>
  <r>
    <x v="107943"/>
    <s v="speysideequity.com"/>
    <s v="USA"/>
    <s v="NY"/>
    <s v="New York City"/>
    <s v="New York"/>
    <x v="0"/>
    <s v="Speyside Equity is an operationally focused private equity firm."/>
    <s v="financial services"/>
    <x v="24"/>
    <x v="2"/>
    <n v="0"/>
    <m/>
    <s v="2005-01-01"/>
    <m/>
    <m/>
    <m/>
    <m/>
    <m/>
    <s v="https://www.crunchbase.com/organization/speyside-equity"/>
    <s v="https://www.twitter.com/speysideequity"/>
    <m/>
    <s v="bb6589a9-b3c5-5545-7763-51353aa5ee6e"/>
  </r>
  <r>
    <x v="107944"/>
    <m/>
    <m/>
    <m/>
    <m/>
    <m/>
    <x v="0"/>
    <s v="A producer of recycled containerboard, kraft and bag paper, and newsprint."/>
    <m/>
    <x v="5"/>
    <x v="2"/>
    <n v="0"/>
    <m/>
    <m/>
    <m/>
    <m/>
    <m/>
    <m/>
    <m/>
    <s v="https://www.crunchbase.com/organization/sp-fiber-holdings"/>
    <m/>
    <m/>
    <s v="358f3c13-f8f0-da07-cdcc-d74e94ee4c27"/>
  </r>
  <r>
    <x v="107945"/>
    <s v="spglpcom.nextmp.net"/>
    <s v="USA"/>
    <s v="WI"/>
    <s v="Green Bay"/>
    <s v="Green Bay"/>
    <x v="2"/>
    <s v="A Green Bay, Wis.–based provider of specialty paper products for the restaurant and food-service distribution industries"/>
    <s v="manufacturing"/>
    <x v="41"/>
    <x v="6"/>
    <n v="0"/>
    <m/>
    <s v="2005-01-01"/>
    <m/>
    <m/>
    <m/>
    <m/>
    <m/>
    <s v="https://www.crunchbase.com/organization/spg-holdings-2"/>
    <s v="https://www.twitter.com/nexcess"/>
    <s v="https://www.facebook.com/nexcess"/>
    <s v="92e7baa8-c4f8-9186-b902-ecb7b84a965f"/>
  </r>
  <r>
    <x v="107946"/>
    <s v="spglobal.com"/>
    <s v="USA"/>
    <s v="NY"/>
    <s v="New York City"/>
    <s v="New York"/>
    <x v="0"/>
    <s v="S&amp;P Global is essential intelligence necessary to make decisions with conviction."/>
    <s v="finance|financial services"/>
    <x v="24"/>
    <x v="4"/>
    <n v="0"/>
    <m/>
    <m/>
    <m/>
    <m/>
    <m/>
    <m/>
    <s v="(212)438-1000"/>
    <s v="https://www.crunchbase.com/organization/s-p-global"/>
    <s v="https://www.twitter.com/spglobal"/>
    <s v="https://www.facebook.com/sandpglobal/"/>
    <s v="70c237f1-acb9-b46e-b7ef-dcc6d4c7ae9a"/>
  </r>
  <r>
    <x v="107947"/>
    <s v="platts.com"/>
    <s v="USA"/>
    <s v="NY"/>
    <s v="New York City"/>
    <s v="New York"/>
    <x v="0"/>
    <s v="S&amp;P Global Platts is an independent provider of information and benchmark prices for the commodities and energy markets."/>
    <s v="oil and gas"/>
    <x v="89"/>
    <x v="2"/>
    <n v="0"/>
    <m/>
    <s v="1909-01-01"/>
    <m/>
    <m/>
    <m/>
    <m/>
    <m/>
    <s v="https://www.crunchbase.com/organization/s-p-global-platts-2"/>
    <m/>
    <m/>
    <s v="a1c8673d-1081-bccc-33b0-31620ef37254"/>
  </r>
  <r>
    <x v="107948"/>
    <s v="spgprints.com"/>
    <s v="NLD"/>
    <m/>
    <m/>
    <m/>
    <x v="2"/>
    <s v="SPGPrints is a global leading company in the textile and graphics printing market. Providing total system solutions:"/>
    <s v="printing"/>
    <x v="233"/>
    <x v="8"/>
    <n v="0"/>
    <m/>
    <s v="1974-01-01"/>
    <m/>
    <m/>
    <m/>
    <m/>
    <s v="31 485 59 95 55"/>
    <s v="https://www.crunchbase.com/organization/spgprints"/>
    <m/>
    <m/>
    <s v="78cb9e13-a506-7753-146d-0ea6278866aa"/>
  </r>
  <r>
    <x v="107949"/>
    <s v="sphanalytics.com"/>
    <s v="USA"/>
    <s v="GA"/>
    <s v="Atlanta"/>
    <s v="Alpharetta"/>
    <x v="0"/>
    <s v="SPH Analytics (SPHA) provides best-in-class solutions and transformative technologies for provider, payer, and health networks."/>
    <s v="health care|information technology"/>
    <x v="66"/>
    <x v="5"/>
    <n v="0"/>
    <m/>
    <s v="2015-05-06"/>
    <m/>
    <m/>
    <m/>
    <m/>
    <m/>
    <s v="https://www.crunchbase.com/organization/sph-analytics"/>
    <s v="https://www.twitter.com/sphanalytics"/>
    <s v="https://www.facebook.com/681188181998103"/>
    <s v="7c5cd563-6712-42ba-4763-2fe7e2af3f90"/>
  </r>
  <r>
    <x v="8632"/>
    <s v="sphere.ms"/>
    <s v="USA"/>
    <s v="CA"/>
    <s v="San Diego"/>
    <s v="San Diego"/>
    <x v="2"/>
    <s v="A platform to connect with others"/>
    <s v="android|internet|ios|mobile"/>
    <x v="426"/>
    <x v="1"/>
    <n v="0"/>
    <m/>
    <s v="2006-01-01"/>
    <m/>
    <m/>
    <m/>
    <m/>
    <m/>
    <s v="https://www.crunchbase.com/organization/sphere-2"/>
    <m/>
    <m/>
    <s v="147534ff-bc81-ffdb-4d59-5a5dbf00a255"/>
  </r>
  <r>
    <x v="107950"/>
    <s v="sphereoptics.com"/>
    <s v="USA"/>
    <s v="NH"/>
    <s v="Manchester, New Hampshire"/>
    <s v="North Sutton"/>
    <x v="2"/>
    <s v="SphereOptics designs, produces and sells precision standard and custom radiometric and photometric products addressing the specific needs"/>
    <m/>
    <x v="5"/>
    <x v="1"/>
    <n v="0"/>
    <m/>
    <m/>
    <m/>
    <m/>
    <m/>
    <s v="sales@sphereoptics.com"/>
    <s v="'603-927-4266"/>
    <s v="https://www.crunchbase.com/organization/sphereoptics"/>
    <m/>
    <m/>
    <s v="80a7f586-cdee-bb18-9133-7625db47a30a"/>
  </r>
  <r>
    <x v="107951"/>
    <s v="spheric.ca"/>
    <s v="CAN"/>
    <s v="ON"/>
    <s v="Moncton"/>
    <s v="Moncton"/>
    <x v="2"/>
    <s v="Spheric Technologies is a premier solutions company providing consulting and development solutions to enterprises."/>
    <s v="consulting|developer tools|internet|web development"/>
    <x v="146"/>
    <x v="0"/>
    <n v="0"/>
    <m/>
    <s v="2004-01-01"/>
    <m/>
    <m/>
    <m/>
    <s v="contactus@spheric.ca"/>
    <s v="1-866-SPHERIC"/>
    <s v="https://www.crunchbase.com/organization/spheric-technologies"/>
    <s v="https://www.twitter.com/function1corp"/>
    <m/>
    <s v="b2d4e629-ed7d-acc1-38b1-2b150dc4c57e"/>
  </r>
  <r>
    <x v="107952"/>
    <s v="spheris.com"/>
    <s v="USA"/>
    <s v="TN"/>
    <s v="Nashville"/>
    <s v="Franklin"/>
    <x v="2"/>
    <s v="Medical Transcription Services"/>
    <s v="software"/>
    <x v="10"/>
    <x v="9"/>
    <n v="0"/>
    <m/>
    <m/>
    <m/>
    <m/>
    <m/>
    <m/>
    <m/>
    <s v="https://www.crunchbase.com/organization/spheris"/>
    <m/>
    <m/>
    <s v="a779a9b3-548e-3551-22b5-f3498047a81b"/>
  </r>
  <r>
    <x v="107953"/>
    <s v="sphinxglass.com"/>
    <s v="EGY"/>
    <m/>
    <s v="Cairo"/>
    <s v="Cairo"/>
    <x v="2"/>
    <s v="Sphinx glass is an independent float glass manufacturer established in Egypt in 2008 by Glassworks"/>
    <s v="manufacturing"/>
    <x v="41"/>
    <x v="7"/>
    <n v="0"/>
    <m/>
    <s v="2008-01-01"/>
    <m/>
    <m/>
    <m/>
    <m/>
    <s v="202 252 58 005"/>
    <s v="https://www.crunchbase.com/organization/sphinx-glass"/>
    <m/>
    <m/>
    <s v="d0675bcc-ce2a-131b-a9cc-69ee7186b17f"/>
  </r>
  <r>
    <x v="107954"/>
    <m/>
    <m/>
    <m/>
    <m/>
    <m/>
    <x v="2"/>
    <s v="A United Kingdom-based value-added distributor of security and networking solutions"/>
    <m/>
    <x v="5"/>
    <x v="2"/>
    <n v="0"/>
    <m/>
    <m/>
    <m/>
    <m/>
    <m/>
    <m/>
    <m/>
    <s v="https://www.crunchbase.com/organization/sphinx-group"/>
    <m/>
    <m/>
    <s v="a9d5b09d-196a-bde7-6669-0500be805778"/>
  </r>
  <r>
    <x v="107955"/>
    <s v="spi.pt"/>
    <s v="FRA"/>
    <m/>
    <s v="Paris"/>
    <s v="Massy"/>
    <x v="0"/>
    <s v="SPI-BIO manufactures and markets immunoassays and reagents dedicated to the research in the field of inflammation, apoptosis, hormonology"/>
    <s v="biotechnology"/>
    <x v="36"/>
    <x v="2"/>
    <n v="0"/>
    <m/>
    <m/>
    <m/>
    <m/>
    <m/>
    <s v="contact@spibio.com"/>
    <s v="'+351 22 607 6400"/>
    <s v="https://www.crunchbase.com/organization/spi-bio"/>
    <m/>
    <s v="http://www.facebook.com/sociedadeportuguesadeinovacao"/>
    <s v="f6b4527f-ea51-d90b-7efd-3635a4bf8523"/>
  </r>
  <r>
    <x v="107956"/>
    <s v="spice-private-equity.com"/>
    <s v="BMU"/>
    <m/>
    <s v="Bermuda"/>
    <s v="Hamilton"/>
    <x v="2"/>
    <s v="Spice Private Equity Provides Investors With Access To Attractive Private Equity Opportunities In Emerging Markets."/>
    <s v="financial services"/>
    <x v="24"/>
    <x v="2"/>
    <n v="0"/>
    <m/>
    <m/>
    <m/>
    <m/>
    <m/>
    <m/>
    <m/>
    <s v="https://www.crunchbase.com/organization/spice-private-equity"/>
    <m/>
    <m/>
    <s v="5f6815c6-c09f-0c49-5ff5-e5be8e9b6154"/>
  </r>
  <r>
    <x v="107957"/>
    <s v="spicetec.com"/>
    <s v="USA"/>
    <s v="IL"/>
    <s v="Chicago"/>
    <s v="Carol Stream"/>
    <x v="2"/>
    <s v="Spicetec Flavors &amp; Seasonings, also known as SFS, creates flavors for the foods people love to eat."/>
    <s v="retail"/>
    <x v="63"/>
    <x v="2"/>
    <n v="0"/>
    <m/>
    <m/>
    <m/>
    <m/>
    <m/>
    <m/>
    <s v="'+1 (800) 921-7502"/>
    <s v="https://www.crunchbase.com/organization/spicetec-flavors-seasonings"/>
    <m/>
    <m/>
    <s v="b6882840-da43-e77a-dbcd-6d866e125827"/>
  </r>
  <r>
    <x v="107958"/>
    <s v="spicyliveshows.com"/>
    <m/>
    <m/>
    <m/>
    <m/>
    <x v="2"/>
    <s v="SpicyLiveShows.com was added in 2009."/>
    <m/>
    <x v="5"/>
    <x v="1"/>
    <n v="0"/>
    <m/>
    <m/>
    <m/>
    <m/>
    <m/>
    <m/>
    <m/>
    <s v="https://www.crunchbase.com/organization/spicyliveshows-com"/>
    <m/>
    <m/>
    <s v="9e687bc6-4865-16bc-c5a2-373c7876915b"/>
  </r>
  <r>
    <x v="107959"/>
    <s v="spiderboost.com"/>
    <s v="USA"/>
    <s v="FL"/>
    <s v="Miami"/>
    <s v="Miami Beach"/>
    <x v="2"/>
    <s v="A leading interactive agency providing comprehensive marketing services in virtually every business sector/industry vertical."/>
    <s v="advertising"/>
    <x v="296"/>
    <x v="0"/>
    <n v="0"/>
    <m/>
    <s v="2010-01-01"/>
    <m/>
    <m/>
    <m/>
    <m/>
    <s v="'+305-220-6000"/>
    <s v="https://www.crunchbase.com/organization/spiderboost"/>
    <s v="https://www.twitter.com/spiderboost"/>
    <s v="http://www.facebook.com/spiderboost"/>
    <s v="2c6cbdd3-7742-7829-7e77-e6e93e200f47"/>
  </r>
  <r>
    <x v="107960"/>
    <s v="spiderhost.com"/>
    <s v="USA"/>
    <s v="FL"/>
    <s v="Orlando"/>
    <s v="Lake Mary"/>
    <x v="0"/>
    <s v="Spiderhost is an enterprise IT and ISP provider offers a range of services, including Internet products and solutions."/>
    <s v="enterprise software"/>
    <x v="10"/>
    <x v="0"/>
    <n v="0"/>
    <m/>
    <s v="1998-01-01"/>
    <m/>
    <m/>
    <m/>
    <s v="info@spiderhost.com"/>
    <s v="'407-444-2760"/>
    <s v="https://www.crunchbase.com/organization/spiderhost"/>
    <s v="https://www.twitter.com/spiderhost"/>
    <m/>
    <s v="64915039-8d1e-6bbb-1362-22cf30d2f9c5"/>
  </r>
  <r>
    <x v="107961"/>
    <s v="spider.io"/>
    <s v="GBR"/>
    <m/>
    <s v="London"/>
    <s v="London"/>
    <x v="2"/>
    <s v="Spider.io is an IT security providers offers Anti-malware solutions for online advertisers."/>
    <s v="advertising|analytics|fraud detection|internet|security"/>
    <x v="9291"/>
    <x v="1"/>
    <n v="0"/>
    <m/>
    <m/>
    <m/>
    <m/>
    <m/>
    <s v="info@spider.io"/>
    <m/>
    <s v="https://www.crunchbase.com/organization/spider-io"/>
    <s v="https://www.twitter.com/spider_io"/>
    <m/>
    <s v="d8bd3e79-a074-85b8-7e70-e068d8a89681"/>
  </r>
  <r>
    <x v="107962"/>
    <s v="spidersat.net"/>
    <s v="AUS"/>
    <m/>
    <s v="Sydney"/>
    <s v="Belmont"/>
    <x v="2"/>
    <s v="Spidersat Communications is a leading provider of satellite communications systems for Mining, Exploration, and Mining Services companies."/>
    <s v="public relations"/>
    <x v="208"/>
    <x v="0"/>
    <n v="0"/>
    <m/>
    <s v="2007-01-01"/>
    <m/>
    <m/>
    <m/>
    <s v="sales@spidersat.net"/>
    <s v="255 28 250 6004"/>
    <s v="https://www.crunchbase.com/organization/spidersat-communications"/>
    <m/>
    <m/>
    <s v="1288aa34-b97d-50d9-9886-0a7aadf07e87"/>
  </r>
  <r>
    <x v="107963"/>
    <m/>
    <m/>
    <m/>
    <m/>
    <m/>
    <x v="0"/>
    <s v="Spid Info Media"/>
    <m/>
    <x v="5"/>
    <x v="2"/>
    <n v="0"/>
    <m/>
    <m/>
    <m/>
    <m/>
    <m/>
    <m/>
    <m/>
    <s v="https://www.crunchbase.com/organization/spid-info-media"/>
    <m/>
    <m/>
    <s v="11a6ded1-0f22-279f-ce5b-c77e43dc5ab8"/>
  </r>
  <r>
    <x v="107964"/>
    <m/>
    <s v="USA"/>
    <s v="GA"/>
    <s v="Atlanta"/>
    <s v="Atlanta"/>
    <x v="2"/>
    <s v="SPI Dynamics provides web application security products and services."/>
    <s v="developer tools|security|web development"/>
    <x v="2529"/>
    <x v="2"/>
    <n v="0"/>
    <m/>
    <s v="2000-01-01"/>
    <m/>
    <m/>
    <m/>
    <m/>
    <m/>
    <s v="https://www.crunchbase.com/organization/spi-dynamics"/>
    <m/>
    <m/>
    <s v="c4b6d0e9-7e50-c20e-4ac9-70086a304922"/>
  </r>
  <r>
    <x v="107965"/>
    <s v="spielerglobal.com"/>
    <m/>
    <m/>
    <m/>
    <m/>
    <x v="0"/>
    <s v="Pune-based technology company Spieler"/>
    <m/>
    <x v="5"/>
    <x v="2"/>
    <n v="0"/>
    <m/>
    <m/>
    <m/>
    <m/>
    <m/>
    <m/>
    <n v="8149461048"/>
    <s v="https://www.crunchbase.com/organization/spieler-technologies"/>
    <m/>
    <s v="https://www.facebook.com/spieleritsolutions"/>
    <s v="8a359d68-ccb0-8bca-f0f2-e54a7293755f"/>
  </r>
  <r>
    <x v="107966"/>
    <m/>
    <s v="USA"/>
    <s v="NY"/>
    <s v="New York City"/>
    <s v="New York"/>
    <x v="1"/>
    <s v="Produce and sell pasta and flour products, and animal feed."/>
    <s v="animal feed"/>
    <x v="213"/>
    <x v="2"/>
    <n v="0"/>
    <m/>
    <s v="1996-01-01"/>
    <m/>
    <m/>
    <m/>
    <m/>
    <m/>
    <s v="https://www.crunchbase.com/organization/spigadoro"/>
    <m/>
    <m/>
    <s v="9942bcc8-f728-dc7a-76b0-62494a566ecd"/>
  </r>
  <r>
    <x v="107967"/>
    <s v="spigot.com"/>
    <m/>
    <m/>
    <m/>
    <m/>
    <x v="0"/>
    <s v="Spigot Inc. is an application monetization and digital distribution platform."/>
    <s v="software"/>
    <x v="10"/>
    <x v="0"/>
    <n v="0"/>
    <m/>
    <m/>
    <m/>
    <m/>
    <m/>
    <m/>
    <n v="17758638530"/>
    <s v="https://www.crunchbase.com/organization/spigot-inc"/>
    <m/>
    <m/>
    <s v="37899a87-d3ac-2c3b-8009-56cfb0986be8"/>
  </r>
  <r>
    <x v="107968"/>
    <s v="spihealthcare.com"/>
    <s v="USA"/>
    <s v="TX"/>
    <s v="Dallas"/>
    <s v="Frisco"/>
    <x v="2"/>
    <s v="SPi Healthcare is an industry-leading integrated revenue cycle and clinical documentation improvement firm"/>
    <s v="health care|information technology|outsourcing"/>
    <x v="6153"/>
    <x v="7"/>
    <n v="0"/>
    <m/>
    <s v="1986-01-01"/>
    <m/>
    <m/>
    <m/>
    <s v="info@spihealthcare.com"/>
    <s v="(708) 342-6900"/>
    <s v="https://www.crunchbase.com/organization/spi-healthcare"/>
    <s v="https://www.twitter.com/spihealthcare"/>
    <s v="http://www.facebook.com/spihealthcare"/>
    <s v="01a1e92e-2a33-f90e-35c6-d15d28c56fb3"/>
  </r>
  <r>
    <x v="107969"/>
    <m/>
    <s v="USA"/>
    <s v="CA"/>
    <s v="SF Bay Area"/>
    <s v="Milpitas"/>
    <x v="2"/>
    <s v="Spike Technologies, Inc., a leading semiconductor design services company."/>
    <s v="semiconductor"/>
    <x v="506"/>
    <x v="2"/>
    <n v="0"/>
    <m/>
    <s v="1994-01-01"/>
    <m/>
    <m/>
    <m/>
    <m/>
    <m/>
    <s v="https://www.crunchbase.com/organization/spike-technologies"/>
    <m/>
    <m/>
    <s v="8ecc3ce6-bc89-40f5-5d3a-07675c9fd9cf"/>
  </r>
  <r>
    <x v="107970"/>
    <s v="theinkstudio.com"/>
    <s v="USA"/>
    <s v="MA"/>
    <s v="Boston"/>
    <s v="Boston"/>
    <x v="2"/>
    <s v="Global Communications"/>
    <s v="public relations|social media"/>
    <x v="943"/>
    <x v="1"/>
    <n v="0"/>
    <m/>
    <s v="2001-02-01"/>
    <m/>
    <m/>
    <m/>
    <s v="jennifer@theinkstudio.com"/>
    <m/>
    <s v="https://www.crunchbase.com/organization/ink-communications-inc"/>
    <m/>
    <s v="http://www.facebook.com/home.php?sk=group_10564517297"/>
    <s v="8ef2c429-4435-e22b-3f95-12f26a030d4a"/>
  </r>
  <r>
    <x v="107971"/>
    <s v="spillman.com"/>
    <s v="USA"/>
    <s v="UT"/>
    <s v="Salt Lake City"/>
    <s v="Salt Lake City"/>
    <x v="2"/>
    <s v="Spillman Technologies is a provider of public safety software products, training, support, and services."/>
    <m/>
    <x v="5"/>
    <x v="5"/>
    <n v="0"/>
    <m/>
    <s v="1982-01-01"/>
    <m/>
    <m/>
    <m/>
    <m/>
    <n v="8019021210"/>
    <s v="https://www.crunchbase.com/organization/spillman-technologies"/>
    <s v="https://www.twitter.com/spillmantech"/>
    <s v="https://www.facebook.com/spillmantechnologies/"/>
    <s v="751cbb59-126c-7009-a6ba-1717acb54cb7"/>
  </r>
  <r>
    <x v="107972"/>
    <s v="spin.com"/>
    <s v="USA"/>
    <s v="NY"/>
    <s v="New York City"/>
    <s v="New York"/>
    <x v="2"/>
    <s v="SPIN tells the stories behind today's most fascinating trends, scenes, and artists while spotlighting the iconic music of the present and"/>
    <s v="music|news"/>
    <x v="129"/>
    <x v="1"/>
    <n v="0"/>
    <m/>
    <s v="1985-01-01"/>
    <m/>
    <m/>
    <m/>
    <m/>
    <s v="'212-231-7400"/>
    <s v="https://www.crunchbase.com/organization/spin"/>
    <s v="https://www.twitter.com/spinmagazine"/>
    <s v="https://www.facebook.com/spin"/>
    <s v="de20a6eb-16ca-ea8c-1bc9-8ade7a85902e"/>
  </r>
  <r>
    <x v="107973"/>
    <m/>
    <m/>
    <m/>
    <m/>
    <m/>
    <x v="2"/>
    <s v="Spinal Concepts, Inc. is a Biotechnology company."/>
    <s v="biotechnology|health care"/>
    <x v="44"/>
    <x v="2"/>
    <n v="0"/>
    <m/>
    <m/>
    <m/>
    <m/>
    <m/>
    <m/>
    <m/>
    <s v="https://www.crunchbase.com/organization/spinal-concepts-inc"/>
    <m/>
    <m/>
    <s v="ce797db2-9441-8825-7352-c3ce6df97389"/>
  </r>
  <r>
    <x v="107974"/>
    <s v="spindogs.co.uk"/>
    <s v="GBR"/>
    <m/>
    <s v="Cardiff"/>
    <s v="Cardiff"/>
    <x v="0"/>
    <s v="Spindogs is a digital marketing agency."/>
    <s v="marketing"/>
    <x v="208"/>
    <x v="0"/>
    <n v="0"/>
    <m/>
    <s v="2004-01-01"/>
    <m/>
    <m/>
    <m/>
    <s v="info@spindogs.com"/>
    <n v="4402920456558"/>
    <s v="https://www.crunchbase.com/organization/spindogs"/>
    <s v="https://www.twitter.com/spindogs"/>
    <s v="https://www.facebook.com/spindogs"/>
    <s v="ec530399-ad1f-5c15-5a2f-156f91ea581e"/>
  </r>
  <r>
    <x v="107975"/>
    <s v="spindustries.com"/>
    <s v="USA"/>
    <s v="PA"/>
    <s v="Philadelphia"/>
    <s v="Warminster"/>
    <x v="0"/>
    <s v="SP Industries manufactures the specialty glassware and equipment for the pharmaceutical, biotech, educational, industrial and OEM markets."/>
    <s v="manufacturing"/>
    <x v="41"/>
    <x v="5"/>
    <n v="0"/>
    <m/>
    <s v="1996-01-01"/>
    <m/>
    <m/>
    <m/>
    <m/>
    <s v="(215) 443-5841"/>
    <s v="https://www.crunchbase.com/organization/sp-industries"/>
    <m/>
    <m/>
    <s v="54d17d5d-22ef-9126-31a2-f5e11b6f5fef"/>
  </r>
  <r>
    <x v="107976"/>
    <s v="spinecor.com"/>
    <s v="USA"/>
    <s v="NJ"/>
    <s v="Newark"/>
    <s v="Summit"/>
    <x v="0"/>
    <s v="SpineCore developer of artificial lumbar and cervical discs."/>
    <m/>
    <x v="5"/>
    <x v="2"/>
    <n v="0"/>
    <m/>
    <s v="2001-01-01"/>
    <m/>
    <m/>
    <m/>
    <m/>
    <m/>
    <s v="https://www.crunchbase.com/organization/spinecore"/>
    <m/>
    <m/>
    <s v="3ef09bcc-8fb7-17d2-1e1a-6d59a4e8cee9"/>
  </r>
  <r>
    <x v="107977"/>
    <s v="spinlabels.com"/>
    <s v="USA"/>
    <s v="NY"/>
    <s v="NY - Other"/>
    <s v="Florida"/>
    <x v="0"/>
    <s v="SpinLabel Technologies, Inc. introduced its weight-based medication to the U.S. in 2011"/>
    <m/>
    <x v="5"/>
    <x v="0"/>
    <n v="0"/>
    <m/>
    <s v="2007-01-01"/>
    <m/>
    <m/>
    <m/>
    <s v="bizdev@spinlabels.com"/>
    <s v="'561-429-6886"/>
    <s v="https://www.crunchbase.com/organization/spinlabels-technologies"/>
    <m/>
    <m/>
    <s v="ed21bf9b-c19a-525e-a328-95603f83c3e3"/>
  </r>
  <r>
    <x v="107978"/>
    <s v="spinmaster.com"/>
    <s v="CAN"/>
    <s v="ON"/>
    <s v="Toronto"/>
    <s v="Toronto"/>
    <x v="1"/>
    <s v="Spin Master Ltd is a mobile application and games developing company which has developed an application for iOS users named Air Hogs"/>
    <s v="digital entertainment|manufacturing|marketing|mobile"/>
    <x v="9292"/>
    <x v="7"/>
    <n v="0"/>
    <m/>
    <s v="1994-01-01"/>
    <m/>
    <m/>
    <m/>
    <s v="customercare@spinmaster.com"/>
    <s v="(416)364-6002"/>
    <s v="https://www.crunchbase.com/organization/spin-master"/>
    <s v="https://www.twitter.com/spinmaster"/>
    <s v="https://www.facebook.com/spinmaster/?fref=ts"/>
    <s v="725994c4-bf35-8d83-22a5-3a29b10f73b9"/>
  </r>
  <r>
    <x v="107979"/>
    <s v="spinnakermgmt.com"/>
    <s v="USA"/>
    <s v="CO"/>
    <s v="Denver"/>
    <s v="Denver"/>
    <x v="0"/>
    <s v="Spinnaker is a supply chain consulting and execution."/>
    <m/>
    <x v="5"/>
    <x v="7"/>
    <n v="0"/>
    <m/>
    <s v="2002-01-01"/>
    <m/>
    <m/>
    <m/>
    <s v="info@spinnakermgmt.com"/>
    <s v="'720-457-5500"/>
    <s v="https://www.crunchbase.com/organization/spinnaker"/>
    <s v="https://www.twitter.com/spinnakerscs"/>
    <s v="https://www.facebook.com/spinnakerscs"/>
    <s v="dfede30c-579f-3629-e45a-916a9f0861a4"/>
  </r>
  <r>
    <x v="107980"/>
    <m/>
    <s v="USA"/>
    <s v="TX"/>
    <s v="Houston"/>
    <s v="Houston"/>
    <x v="1"/>
    <s v="Spinnaker is an independent energy company engaged in the exploration, development and production of natural gas and oil."/>
    <s v="oil and gas"/>
    <x v="89"/>
    <x v="2"/>
    <n v="0"/>
    <m/>
    <m/>
    <m/>
    <m/>
    <m/>
    <m/>
    <m/>
    <s v="https://www.crunchbase.com/organization/spinnaker-exploration"/>
    <m/>
    <m/>
    <s v="8084e0af-e4bc-890e-10f1-104494669987"/>
  </r>
  <r>
    <x v="107981"/>
    <s v="spinner.com"/>
    <s v="USA"/>
    <s v="CA"/>
    <s v="San Diego"/>
    <s v="San Diego"/>
    <x v="2"/>
    <s v="Spinner is an online music channel that offer music and news streaming services on a range of genre-specific channels."/>
    <s v="curated web"/>
    <x v="28"/>
    <x v="6"/>
    <n v="0"/>
    <m/>
    <s v="1946-01-01"/>
    <m/>
    <m/>
    <m/>
    <m/>
    <m/>
    <s v="https://www.crunchbase.com/organization/spinner-com"/>
    <s v="https://www.twitter.com/spinner"/>
    <s v="https://www.facebook.com/slackerradio"/>
    <s v="b7efa746-00b7-309d-1cf4-95fe2b177160"/>
  </r>
  <r>
    <x v="107982"/>
    <s v="myspinny.com"/>
    <s v="IND"/>
    <m/>
    <s v="New Delhi"/>
    <s v="Gurgaon"/>
    <x v="0"/>
    <s v="Used cars marketplace in India. Ushering new era of transparency and convenience."/>
    <s v="e-commerce"/>
    <x v="63"/>
    <x v="6"/>
    <n v="0"/>
    <m/>
    <s v="2015-01-01"/>
    <m/>
    <m/>
    <m/>
    <s v="contact@myspinny.com"/>
    <n v="918010100900"/>
    <s v="https://www.crunchbase.com/organization/spinny"/>
    <s v="https://www.twitter.com/myspinny"/>
    <s v="https://www.facebook.com/myspinny.cars"/>
    <s v="ab779816-34cc-5504-4d68-0dd4974ca072"/>
  </r>
  <r>
    <x v="107983"/>
    <s v="spinshark.com"/>
    <s v="USA"/>
    <s v="IN"/>
    <s v="Indianapolis"/>
    <s v="Carmel"/>
    <x v="2"/>
    <s v="SEO and Paid Search Marketing"/>
    <s v="advertising"/>
    <x v="296"/>
    <x v="0"/>
    <n v="0"/>
    <m/>
    <s v="1997-01-01"/>
    <m/>
    <m/>
    <m/>
    <s v="contactus@spinshark.com"/>
    <s v="'317-564-4278"/>
    <s v="https://www.crunchbase.com/organization/spinshark"/>
    <m/>
    <m/>
    <s v="0d0704ec-b5ff-dfa3-ea52-cdd7add8f0ea"/>
  </r>
  <r>
    <x v="107984"/>
    <s v="sp-integration.com"/>
    <s v="DEU"/>
    <m/>
    <s v="DEU - Other"/>
    <s v="Sulzbach"/>
    <x v="2"/>
    <s v="SP Integration is providing professional IT services for medium sized up to enterprise customers."/>
    <m/>
    <x v="5"/>
    <x v="0"/>
    <n v="0"/>
    <m/>
    <m/>
    <m/>
    <m/>
    <m/>
    <s v="info@sp-integration.de"/>
    <n v="4961967643042"/>
    <s v="https://www.crunchbase.com/organization/sp-integration"/>
    <s v="https://www.twitter.com/sp_integration"/>
    <s v="https://www.facebook.com/spintegration"/>
    <s v="1a36981d-8939-dae4-d763-39f22081813f"/>
  </r>
  <r>
    <x v="107985"/>
    <s v="spintop-games.com"/>
    <s v="CAN"/>
    <s v="BC"/>
    <s v="Vancouver"/>
    <s v="Vancouver"/>
    <x v="2"/>
    <s v="SpinTop Games is a a consumer online destination and developer of casual games."/>
    <m/>
    <x v="5"/>
    <x v="2"/>
    <n v="0"/>
    <m/>
    <s v="2004-01-01"/>
    <m/>
    <m/>
    <m/>
    <m/>
    <s v="'206-669-0272"/>
    <s v="https://www.crunchbase.com/organization/spintop-games"/>
    <s v="https://www.twitter.com/pogo"/>
    <m/>
    <s v="673a0d97-e8eb-b70c-d56a-efaea35d226d"/>
  </r>
  <r>
    <x v="107986"/>
    <s v="getspiralapp.com"/>
    <s v="USA"/>
    <s v="CA"/>
    <s v="SF Bay Area"/>
    <s v="Palo Alto"/>
    <x v="2"/>
    <s v="Spiral App is a social network app that enables users to meet new people, share information on local events, and discover new places."/>
    <s v="mobile"/>
    <x v="15"/>
    <x v="2"/>
    <n v="0"/>
    <m/>
    <s v="2014-01-01"/>
    <m/>
    <m/>
    <m/>
    <m/>
    <m/>
    <s v="https://www.crunchbase.com/organization/spiral-app"/>
    <s v="https://www.twitter.com/getspiralapp"/>
    <s v="http://www.facebook.com/pages/spiral/228675877337223"/>
    <s v="3e718fa9-109b-993d-6496-c9f0c85cc899"/>
  </r>
  <r>
    <x v="107987"/>
    <s v="spireautomotive.com"/>
    <m/>
    <m/>
    <m/>
    <m/>
    <x v="0"/>
    <s v="Spire Automotive Ltd was formed following a management buyout in July 2006 of three Audi centres from former owners HR Owen Plc."/>
    <m/>
    <x v="5"/>
    <x v="7"/>
    <n v="0"/>
    <m/>
    <s v="2006-01-01"/>
    <m/>
    <m/>
    <m/>
    <m/>
    <s v="'+44 1923 202831"/>
    <s v="https://www.crunchbase.com/organization/spire-automotive"/>
    <s v="https://www.twitter.com/spireautomotive"/>
    <s v="https://www.facebook.com/spireautomotive"/>
    <s v="5495162d-f28e-f14c-441a-5e7adccfb5ee"/>
  </r>
  <r>
    <x v="107988"/>
    <s v="spirecapital.com"/>
    <s v="USA"/>
    <s v="NY"/>
    <s v="New York City"/>
    <s v="New York"/>
    <x v="0"/>
    <s v="Founded in 2000, Spire Capital is an active and experienced private equity firm with an investment focus in small market companies within"/>
    <m/>
    <x v="5"/>
    <x v="2"/>
    <n v="0"/>
    <m/>
    <s v="2000-01-01"/>
    <m/>
    <m/>
    <m/>
    <m/>
    <m/>
    <s v="https://www.crunchbase.com/organization/spire-capital"/>
    <s v="https://www.twitter.com/spirecapital"/>
    <s v="http://www.facebook.com/spirecapital"/>
    <s v="56d4f987-a19c-fc2c-0a97-14282259effb"/>
  </r>
  <r>
    <x v="107989"/>
    <s v="spirent.com"/>
    <s v="USA"/>
    <s v="CA"/>
    <s v="SF Bay Area"/>
    <s v="Sunnyvale"/>
    <x v="0"/>
    <s v="Spirent Communications is a telecommunications company offering lab test solutions to evaluate the performance of the latest technologies."/>
    <s v="internet|location based services|mobile|network security|public relations|voip|wireless"/>
    <x v="9293"/>
    <x v="8"/>
    <n v="0"/>
    <m/>
    <s v="1936-05-15"/>
    <m/>
    <m/>
    <m/>
    <s v="products@spirent.com"/>
    <s v="'+44 1293 767676"/>
    <s v="https://www.crunchbase.com/organization/spirent"/>
    <s v="https://www.twitter.com/spirent"/>
    <s v="http://www.facebook.com/spirent"/>
    <s v="21b2ab9e-5246-7862-a078-a3648a450e58"/>
  </r>
  <r>
    <x v="107990"/>
    <s v="spiresolar.com"/>
    <s v="USA"/>
    <s v="MA"/>
    <s v="Boston"/>
    <s v="Bedford"/>
    <x v="0"/>
    <s v="Spire Solar, the solar simulation division of the listed US company Spire Corporation."/>
    <m/>
    <x v="5"/>
    <x v="6"/>
    <n v="0"/>
    <m/>
    <s v="2002-01-01"/>
    <m/>
    <m/>
    <m/>
    <m/>
    <s v="'781-275-6000"/>
    <s v="https://www.crunchbase.com/organization/spire-solar"/>
    <s v="https://www.twitter.com/spiresolar"/>
    <m/>
    <s v="40e7c386-b9a6-11df-8231-50214e543b2d"/>
  </r>
  <r>
    <x v="107991"/>
    <s v="doverals.com"/>
    <m/>
    <m/>
    <m/>
    <m/>
    <x v="2"/>
    <s v="SPIRIT Global Energy Solutions offers cutting edge, hard working, state of the art solutions for your rod-pumped wells."/>
    <m/>
    <x v="5"/>
    <x v="2"/>
    <n v="0"/>
    <m/>
    <m/>
    <m/>
    <m/>
    <m/>
    <m/>
    <m/>
    <s v="https://www.crunchbase.com/organization/spirit"/>
    <m/>
    <m/>
    <s v="f3253682-293e-4b18-424b-6881cb5519d8"/>
  </r>
  <r>
    <x v="107992"/>
    <s v="spiritaero.com"/>
    <s v="USA"/>
    <s v="KS"/>
    <s v="Wichita"/>
    <s v="Wichita"/>
    <x v="1"/>
    <s v="Spirit AeroSystems, Inc. manufactures component parts and assemblies for commercial aircraft. The company offers products and services in"/>
    <s v="aerospace"/>
    <x v="485"/>
    <x v="4"/>
    <n v="0"/>
    <m/>
    <s v="2005-01-01"/>
    <m/>
    <m/>
    <m/>
    <m/>
    <n v="3165261102"/>
    <s v="https://www.crunchbase.com/organization/spirit-aerosystems"/>
    <s v="https://www.twitter.com/spiritaero"/>
    <m/>
    <s v="ad5a3032-51ff-836b-9236-058193e0618a"/>
  </r>
  <r>
    <x v="107993"/>
    <s v="spirit.com"/>
    <s v="USA"/>
    <s v="FL"/>
    <s v="Pensacola"/>
    <s v="Miramar Beach"/>
    <x v="2"/>
    <s v="Spirit Airlines® is an ultra low-cost, low-fare airline based in Fort Lauderdale"/>
    <s v="transportation"/>
    <x v="114"/>
    <x v="8"/>
    <n v="0"/>
    <m/>
    <s v="1980-01-01"/>
    <m/>
    <m/>
    <m/>
    <m/>
    <s v="'954-447-7920"/>
    <s v="https://www.crunchbase.com/organization/spirit-airlines"/>
    <s v="https://www.twitter.com/spiritairlines"/>
    <s v="http://www.facebook.com/pages/spirit-airlines/203890559632548"/>
    <s v="efffd41f-607b-8dfe-8d18-ea3ec561ccfd"/>
  </r>
  <r>
    <x v="107994"/>
    <s v="spiritclips.com"/>
    <s v="USA"/>
    <s v="CA"/>
    <s v="Los Angeles"/>
    <s v="Los Angeles"/>
    <x v="2"/>
    <s v="SpiritClips.com is a content subscription service delivering original and acquired films that inspire and entertain audiences of all ages."/>
    <m/>
    <x v="5"/>
    <x v="6"/>
    <n v="0"/>
    <m/>
    <s v="2007-01-01"/>
    <m/>
    <m/>
    <m/>
    <m/>
    <s v="'424-210-3620"/>
    <s v="https://www.crunchbase.com/organization/spiritclips"/>
    <s v="https://www.twitter.com/feeln"/>
    <s v="https://www.facebook.com/feeln"/>
    <s v="3abe24a7-050e-e36c-e695-10a7c46b63b9"/>
  </r>
  <r>
    <x v="107995"/>
    <s v="thespiritgroup.com"/>
    <s v="GBR"/>
    <m/>
    <m/>
    <m/>
    <x v="0"/>
    <s v="Spirit Group one of the UK’s fastest growing independent managed pub operators with over 2,000 outlets nationwide."/>
    <m/>
    <x v="5"/>
    <x v="7"/>
    <n v="0"/>
    <m/>
    <m/>
    <m/>
    <m/>
    <m/>
    <m/>
    <s v="44 1283 569217"/>
    <s v="https://www.crunchbase.com/organization/spirit-group"/>
    <m/>
    <m/>
    <s v="7ac586a5-5eae-b332-c5eb-ee6cf6fac79a"/>
  </r>
  <r>
    <x v="107996"/>
    <s v="spiritmusicgroup.com"/>
    <s v="USA"/>
    <s v="NY"/>
    <s v="New York City"/>
    <s v="New York"/>
    <x v="0"/>
    <s v="Spirit Music is a team of music-driven executives, well versed in the history of songs and songwriters."/>
    <s v="music"/>
    <x v="223"/>
    <x v="2"/>
    <n v="0"/>
    <m/>
    <s v="1995-01-01"/>
    <m/>
    <m/>
    <m/>
    <m/>
    <m/>
    <s v="https://www.crunchbase.com/organization/spirit-music-group"/>
    <s v="https://www.twitter.com/spiritmusicgrp"/>
    <s v="https://www.facebook.com/spiritmusicgroup/?ref=search"/>
    <s v="2ec1a422-08fc-8873-7e7e-f22eb4d01aba"/>
  </r>
  <r>
    <x v="107997"/>
    <s v="spiritpubcompany.com"/>
    <s v="GBR"/>
    <m/>
    <s v="GBR - Other"/>
    <s v="Burton Upon Trent"/>
    <x v="2"/>
    <s v="A British brewer and pub operator."/>
    <s v="hospitality|leisure|lifestyle"/>
    <x v="351"/>
    <x v="4"/>
    <n v="0"/>
    <m/>
    <s v="1999-01-01"/>
    <m/>
    <m/>
    <m/>
    <m/>
    <s v="44 1283 498 400"/>
    <s v="https://www.crunchbase.com/organization/spirit-pub"/>
    <m/>
    <m/>
    <s v="1c2e5a8b-6028-490d-b012-8542c4b09af0"/>
  </r>
  <r>
    <x v="107998"/>
    <s v="spiritrealty.com"/>
    <s v="USA"/>
    <s v="AZ"/>
    <s v="Phoenix"/>
    <s v="Scottsdale"/>
    <x v="1"/>
    <s v="Single Tenant Sale / Leaseback Real Estate Financing is the core business of Spirit Realty Capital"/>
    <s v="real estate"/>
    <x v="76"/>
    <x v="6"/>
    <n v="0"/>
    <m/>
    <s v="2003-01-01"/>
    <m/>
    <m/>
    <m/>
    <m/>
    <s v="'480-606-0820"/>
    <s v="https://www.crunchbase.com/organization/spirit-realty-capital"/>
    <m/>
    <s v="https://www.facebook.com/126499120738966"/>
    <s v="6ba462db-f53c-690d-b590-4f13a663d731"/>
  </r>
  <r>
    <x v="107999"/>
    <s v="spirogen.com"/>
    <s v="GBR"/>
    <m/>
    <s v="London"/>
    <s v="London"/>
    <x v="2"/>
    <s v="Spirogen is a clinical stage biotechnology company specialising in novel, sequence-selective, DNA minor groove-binding molecules with"/>
    <s v="biotechnology|health care|medical"/>
    <x v="44"/>
    <x v="2"/>
    <n v="0"/>
    <m/>
    <s v="2000-01-01"/>
    <m/>
    <m/>
    <m/>
    <s v="info@spirogen.com"/>
    <s v="44 (0) 20 7278 0555"/>
    <s v="https://www.crunchbase.com/organization/spirogen"/>
    <m/>
    <m/>
    <s v="70bbc709-bbf3-eb8b-4ad8-d7e574522df2"/>
  </r>
  <r>
    <x v="108000"/>
    <s v="spi-bpo.com"/>
    <s v="USA"/>
    <s v="AZ"/>
    <s v="Phoenix"/>
    <s v="Phoenix"/>
    <x v="2"/>
    <s v="Publishing"/>
    <s v="advertising"/>
    <x v="296"/>
    <x v="2"/>
    <n v="0"/>
    <m/>
    <s v="1995-01-01"/>
    <m/>
    <m/>
    <m/>
    <m/>
    <n v="631231231234"/>
    <s v="https://www.crunchbase.com/organization/spi-technologies-publisher-services"/>
    <m/>
    <m/>
    <s v="eca35e85-9063-9117-e216-b55597b7472d"/>
  </r>
  <r>
    <x v="108001"/>
    <s v="spitz.ca"/>
    <s v="CAN"/>
    <s v="AB"/>
    <s v="AB - Other"/>
    <s v="Medicine Hat"/>
    <x v="2"/>
    <s v="Spitz International Inc. is Canada 's leading producer of sunflower and pumpkin seeds."/>
    <s v="food and beverage"/>
    <x v="7"/>
    <x v="1"/>
    <n v="0"/>
    <m/>
    <s v="1982-01-01"/>
    <m/>
    <m/>
    <m/>
    <m/>
    <s v="(403)527-7188"/>
    <s v="https://www.crunchbase.com/organization/spitz-international"/>
    <m/>
    <m/>
    <s v="0795001a-cffb-416b-b835-3338225d1129"/>
  </r>
  <r>
    <x v="108002"/>
    <s v="allenelectric.com"/>
    <s v="USA"/>
    <s v="MI"/>
    <s v="Detroit"/>
    <s v="Detroit"/>
    <x v="0"/>
    <s v="Splane Electric Supply Co., a Detroit, Michigan, company."/>
    <s v="energy"/>
    <x v="300"/>
    <x v="0"/>
    <n v="0"/>
    <m/>
    <m/>
    <m/>
    <m/>
    <m/>
    <m/>
    <s v="(734) 421-0186"/>
    <s v="https://www.crunchbase.com/organization/splane-electric-supply-co"/>
    <m/>
    <m/>
    <s v="376a14b4-df0e-4843-6c11-c6c2b9c76b65"/>
  </r>
  <r>
    <x v="108003"/>
    <m/>
    <s v="USA"/>
    <s v="CA"/>
    <s v="SF Bay Area"/>
    <s v="Los Gatos"/>
    <x v="2"/>
    <s v="SplashBlog is a mobile photo blogging application."/>
    <m/>
    <x v="5"/>
    <x v="2"/>
    <n v="0"/>
    <m/>
    <m/>
    <m/>
    <m/>
    <m/>
    <m/>
    <m/>
    <s v="https://www.crunchbase.com/organization/splashblog"/>
    <m/>
    <m/>
    <s v="e426caaa-32fb-3c04-cb91-565629924e8b"/>
  </r>
  <r>
    <x v="108004"/>
    <m/>
    <s v="USA"/>
    <s v="CA"/>
    <s v="SF Bay Area"/>
    <s v="San Francisco"/>
    <x v="2"/>
    <s v="Splash Digital Media provides full video production from start to finish."/>
    <s v="media and entertainment|social media"/>
    <x v="87"/>
    <x v="1"/>
    <n v="0"/>
    <m/>
    <s v="2010-01-01"/>
    <m/>
    <m/>
    <m/>
    <m/>
    <m/>
    <s v="https://www.crunchbase.com/organization/splash-digital-media"/>
    <m/>
    <m/>
    <s v="a14827b5-0123-1a67-3be0-6b0da53bb319"/>
  </r>
  <r>
    <x v="108005"/>
    <s v="splashnews.com"/>
    <s v="GBR"/>
    <m/>
    <s v="London"/>
    <s v="London"/>
    <x v="2"/>
    <s v="Splash is the leading independent entertainment news and picture agency in America. Splash brings the hottest, most up-to-date Hollywood"/>
    <m/>
    <x v="5"/>
    <x v="6"/>
    <n v="0"/>
    <m/>
    <s v="1990-01-01"/>
    <m/>
    <m/>
    <m/>
    <m/>
    <s v="'310-821-2666"/>
    <s v="https://www.crunchbase.com/organization/splash-news"/>
    <m/>
    <m/>
    <s v="950c71a6-d6b3-cbf4-9ec9-da7f6e660046"/>
  </r>
  <r>
    <x v="108006"/>
    <s v="splashpress.com"/>
    <m/>
    <m/>
    <m/>
    <m/>
    <x v="0"/>
    <s v="Splashpress Media is offered consultancy service in content, design, business blogging, and new media marketing in general."/>
    <s v="advertising"/>
    <x v="296"/>
    <x v="6"/>
    <n v="0"/>
    <m/>
    <s v="2006-01-01"/>
    <m/>
    <m/>
    <m/>
    <m/>
    <s v="44 20 7282 3449"/>
    <s v="https://www.crunchbase.com/organization/splashpress"/>
    <s v="https://www.twitter.com/splashpress"/>
    <s v="http://www.facebook.com/splashpress"/>
    <s v="836a7d38-297b-9cd2-1ca7-a92552f075d5"/>
  </r>
  <r>
    <x v="108007"/>
    <s v="splendid.com"/>
    <s v="USA"/>
    <s v="CA"/>
    <s v="Los Angeles"/>
    <s v="Los Angeles"/>
    <x v="2"/>
    <s v="Splendid is all started with the quest for the ultimate t-shirt."/>
    <s v="fashion"/>
    <x v="350"/>
    <x v="5"/>
    <n v="0"/>
    <m/>
    <s v="2002-01-01"/>
    <m/>
    <m/>
    <m/>
    <m/>
    <m/>
    <s v="https://www.crunchbase.com/organization/splendid"/>
    <s v="https://www.twitter.com/splendidla"/>
    <s v="https://www.facebook.com/splendidbrand/"/>
    <s v="83f77b6c-2ce8-9ca9-ff57-2f7c92b013a4"/>
  </r>
  <r>
    <x v="108008"/>
    <s v="splitrock.net"/>
    <s v="USA"/>
    <s v="CA"/>
    <s v="Sacramento"/>
    <s v="Woodland"/>
    <x v="2"/>
    <s v="Splitrock Services is a facilities-based provider of advanced data communications services."/>
    <s v="telecommunications"/>
    <x v="338"/>
    <x v="2"/>
    <n v="0"/>
    <m/>
    <m/>
    <m/>
    <m/>
    <m/>
    <m/>
    <m/>
    <s v="https://www.crunchbase.com/organization/splitrock-services"/>
    <m/>
    <m/>
    <s v="80a89efc-54cb-3991-f68f-58b513beb8f1"/>
  </r>
  <r>
    <x v="108009"/>
    <s v="splitterhq.com"/>
    <s v="DNK"/>
    <m/>
    <s v="Copenhagen"/>
    <s v="Copenhagen"/>
    <x v="2"/>
    <s v="Splitters vision is to optimize the consumer experience by enabling brands to use intelligent targeting, this allows brands to efficiently c"/>
    <s v="android|apps|ios|mobile"/>
    <x v="127"/>
    <x v="1"/>
    <n v="0"/>
    <m/>
    <s v="2012-04-01"/>
    <m/>
    <m/>
    <m/>
    <s v="rb@splitterhq.com"/>
    <n v="4551925192"/>
    <s v="https://www.crunchbase.com/organization/splitter"/>
    <s v="https://www.twitter.com/splitterhq"/>
    <s v="http://www.facebook.com/splitterhq"/>
    <s v="a95c18ef-3cc3-7d71-9a6e-9d576d5557f3"/>
  </r>
  <r>
    <x v="108010"/>
    <m/>
    <m/>
    <m/>
    <m/>
    <m/>
    <x v="0"/>
    <s v="System integrator and distributor of third party software"/>
    <m/>
    <x v="5"/>
    <x v="2"/>
    <n v="0"/>
    <m/>
    <s v="2000-01-01"/>
    <m/>
    <m/>
    <m/>
    <m/>
    <m/>
    <s v="https://www.crunchbase.com/organization/spl-software-ltd"/>
    <m/>
    <m/>
    <s v="6cc34a78-0544-2f46-328e-39bb957033c0"/>
  </r>
  <r>
    <x v="108011"/>
    <m/>
    <s v="USA"/>
    <s v="CA"/>
    <s v="SF Bay Area"/>
    <s v="San Francisco"/>
    <x v="2"/>
    <s v="SPL WorldGroup provides customer management products, solutions, and advice across various energy markets."/>
    <s v="energy|enterprise software|software"/>
    <x v="3714"/>
    <x v="2"/>
    <n v="0"/>
    <m/>
    <m/>
    <m/>
    <m/>
    <m/>
    <m/>
    <m/>
    <s v="https://www.crunchbase.com/organization/spl-worldgroup"/>
    <m/>
    <m/>
    <s v="74268fb9-37cc-2c58-1d7a-be4e880dd8f4"/>
  </r>
  <r>
    <x v="108012"/>
    <s v="splyt.com"/>
    <s v="USA"/>
    <s v="FL"/>
    <s v="Orlando"/>
    <s v="Altamonte Springs"/>
    <x v="2"/>
    <s v="SPLYT is a next-gen analytics platform that is first to deliver personalized experiences through contextual data processing."/>
    <s v="analytics|software|test and measurement"/>
    <x v="123"/>
    <x v="0"/>
    <n v="0"/>
    <m/>
    <s v="2011-04-18"/>
    <m/>
    <m/>
    <m/>
    <m/>
    <s v="'407-963-3678"/>
    <s v="https://www.crunchbase.com/organization/splyt"/>
    <s v="https://www.twitter.com/splytanalytics"/>
    <m/>
    <s v="e8b093f1-9a61-1eca-4213-200bde50980d"/>
  </r>
  <r>
    <x v="108013"/>
    <s v="spoiledmilk.com"/>
    <s v="DNK"/>
    <m/>
    <s v="Copenhagen"/>
    <s v="Copenhagen"/>
    <x v="2"/>
    <s v="Spoiled Milk is a digital agency offering technology and design trend solutions to help businesses take charge of their media."/>
    <s v="advertising|brand marketing|consulting|ios|mobile|social media|web development"/>
    <x v="9294"/>
    <x v="6"/>
    <n v="0"/>
    <m/>
    <s v="2005-10-01"/>
    <m/>
    <m/>
    <m/>
    <s v="mail@spoiledmilk.com"/>
    <s v="'+41 43 508 36 80"/>
    <s v="https://www.crunchbase.com/organization/spoiled-milk"/>
    <s v="https://www.twitter.com/spoiledmilk"/>
    <s v="https://www.facebook.com/spoiledmilk.fb"/>
    <s v="2829fa69-3758-c17a-4f32-04db9ae96d01"/>
  </r>
  <r>
    <x v="108014"/>
    <s v="spongegroup.com"/>
    <s v="GBR"/>
    <m/>
    <s v="London"/>
    <s v="London"/>
    <x v="2"/>
    <s v="Sponge also supplies a range of mobile services to media groups, including News International, Trinity Mirror, Endemol and IPC."/>
    <m/>
    <x v="5"/>
    <x v="0"/>
    <n v="0"/>
    <m/>
    <s v="2001-01-01"/>
    <m/>
    <m/>
    <m/>
    <m/>
    <n v="442076121910"/>
    <s v="https://www.crunchbase.com/organization/sponge-ltd"/>
    <m/>
    <m/>
    <s v="9a35c0b5-ec3c-5758-a3c0-49948ce23590"/>
  </r>
  <r>
    <x v="108015"/>
    <s v="spookycool.com"/>
    <s v="USA"/>
    <s v="IL"/>
    <s v="Chicago"/>
    <s v="Chicago"/>
    <x v="2"/>
    <s v="Spooky Cool Labs designs and develops social &amp; mobile experiences that entertain — crafting effective ways for brands to connect with their"/>
    <m/>
    <x v="5"/>
    <x v="6"/>
    <n v="0"/>
    <m/>
    <s v="2010-01-01"/>
    <m/>
    <m/>
    <m/>
    <s v="info@spookycool.com"/>
    <s v="'773-577-5555"/>
    <s v="https://www.crunchbase.com/organization/spooky-cool-labs"/>
    <s v="https://www.twitter.com/spookycoollabs"/>
    <m/>
    <s v="43ba89b1-4ba0-5899-6796-d03cc0eb350f"/>
  </r>
  <r>
    <x v="108016"/>
    <m/>
    <s v="USA"/>
    <s v="MO"/>
    <s v="St. Louis"/>
    <s v="Washington"/>
    <x v="0"/>
    <s v="Manufactures and markets air conditioning and refrigeration components."/>
    <m/>
    <x v="5"/>
    <x v="2"/>
    <n v="0"/>
    <m/>
    <s v="1934-01-01"/>
    <m/>
    <m/>
    <m/>
    <m/>
    <m/>
    <s v="https://www.crunchbase.com/organization/sporlan-valve"/>
    <m/>
    <m/>
    <s v="996de321-f170-4d3f-c0af-f47f2ae2ff9f"/>
  </r>
  <r>
    <x v="108017"/>
    <s v="sport10.be"/>
    <s v="BEL"/>
    <m/>
    <m/>
    <m/>
    <x v="2"/>
    <s v="Sport 10 is a sports channels."/>
    <s v="media and entertainment|sports"/>
    <x v="274"/>
    <x v="1"/>
    <n v="0"/>
    <m/>
    <m/>
    <m/>
    <m/>
    <m/>
    <m/>
    <m/>
    <s v="https://www.crunchbase.com/organization/sport-10"/>
    <s v="https://www.twitter.com/sport_10_tv"/>
    <s v="https://www.facebook.com/sport10be"/>
    <s v="2cbb9b29-af05-587c-ea82-3bf8e2a034de"/>
  </r>
  <r>
    <x v="108018"/>
    <m/>
    <m/>
    <m/>
    <m/>
    <m/>
    <x v="2"/>
    <s v="Sportacular was added in 2008."/>
    <m/>
    <x v="5"/>
    <x v="2"/>
    <n v="0"/>
    <m/>
    <m/>
    <m/>
    <m/>
    <m/>
    <m/>
    <m/>
    <s v="https://www.crunchbase.com/organization/sportacular"/>
    <m/>
    <m/>
    <s v="18af0b3b-d4d1-489d-1820-2ce0414202b9"/>
  </r>
  <r>
    <x v="108019"/>
    <s v="sportaneous.com"/>
    <s v="USA"/>
    <s v="NY"/>
    <s v="New York City"/>
    <s v="New York"/>
    <x v="2"/>
    <s v="Sportaneous enables users to discover and book fitness activities based on their personal preferences."/>
    <s v="mobile"/>
    <x v="15"/>
    <x v="1"/>
    <n v="0"/>
    <m/>
    <s v="2011-01-01"/>
    <m/>
    <m/>
    <m/>
    <m/>
    <m/>
    <s v="https://www.crunchbase.com/organization/sportaneous"/>
    <s v="https://www.twitter.com/sportaneous"/>
    <m/>
    <s v="91a0070b-ed38-1193-286c-455f0dbc32ff"/>
  </r>
  <r>
    <x v="108020"/>
    <s v="sportasy.com"/>
    <m/>
    <m/>
    <m/>
    <m/>
    <x v="2"/>
    <s v="Sportasy was added in 2008."/>
    <s v="curated web"/>
    <x v="28"/>
    <x v="1"/>
    <n v="0"/>
    <m/>
    <m/>
    <m/>
    <m/>
    <m/>
    <m/>
    <m/>
    <s v="https://www.crunchbase.com/organization/sportasy"/>
    <m/>
    <m/>
    <s v="67536171-907a-4270-f82a-5ec667835a7a"/>
  </r>
  <r>
    <x v="108021"/>
    <s v="sportchalet.com"/>
    <s v="USA"/>
    <s v="CA"/>
    <s v="Los Angeles"/>
    <s v="La Canada Flintridge"/>
    <x v="1"/>
    <s v="In 1959, Norbert Olberz heard about a little ski shop for sale in a town called La Cañada, just north of Los Angeles."/>
    <s v="retail"/>
    <x v="63"/>
    <x v="8"/>
    <n v="0"/>
    <m/>
    <s v="1959-01-01"/>
    <m/>
    <m/>
    <m/>
    <s v="customerservice@sportchalet.com"/>
    <n v="8189495301"/>
    <s v="https://www.crunchbase.com/organization/sport-chalet"/>
    <s v="https://www.twitter.com/sportchalet"/>
    <s v="http://www.facebook.com/sportchalet"/>
    <s v="f48b40b7-718d-3fa7-889f-852ff1767904"/>
  </r>
  <r>
    <x v="108022"/>
    <s v="sportcourt.com"/>
    <s v="USA"/>
    <s v="UT"/>
    <s v="Salt Lake City"/>
    <s v="Salt Lake City"/>
    <x v="2"/>
    <s v="Since 1974, Sport Court has designed and built nearly 100,000 projects worldwide."/>
    <m/>
    <x v="5"/>
    <x v="5"/>
    <n v="0"/>
    <m/>
    <s v="2004-01-01"/>
    <m/>
    <m/>
    <m/>
    <s v="info@sportcourt.com"/>
    <s v="(800) 421-8112"/>
    <s v="https://www.crunchbase.com/organization/sport-court"/>
    <s v="https://www.twitter.com/sportcourt1974"/>
    <s v="https://www.facebook.com/sportcourt1974"/>
    <s v="b5be8eff-f411-ff1f-1f17-8385186071a5"/>
  </r>
  <r>
    <x v="108023"/>
    <s v="sportcraft.com"/>
    <s v="USA"/>
    <s v="NJ"/>
    <s v="Newark"/>
    <s v="Budd Lake"/>
    <x v="0"/>
    <s v="Sportcraft manufactures home recreational indoor and outdoor sports products."/>
    <s v="sporting goods"/>
    <x v="176"/>
    <x v="6"/>
    <n v="0"/>
    <m/>
    <s v="1926-01-01"/>
    <m/>
    <m/>
    <m/>
    <m/>
    <m/>
    <s v="https://www.crunchbase.com/organization/sportcraft"/>
    <s v="https://www.twitter.com/sportcraft"/>
    <s v="https://www.facebook.com/146779945377890"/>
    <s v="a54b7d61-44f3-643d-4061-c182d6b13a4d"/>
  </r>
  <r>
    <x v="108024"/>
    <s v="sportechplc.com"/>
    <s v="GBR"/>
    <m/>
    <s v="London"/>
    <s v="London"/>
    <x v="0"/>
    <s v="Sportech plc is one of the ukÂ´s leading gaming companies, providing a variety of gaming opportunities to their customers through"/>
    <m/>
    <x v="5"/>
    <x v="7"/>
    <n v="0"/>
    <m/>
    <s v="1923-01-01"/>
    <m/>
    <m/>
    <m/>
    <s v="enquiries@sportechplc.com"/>
    <s v="'+44 151 525 3677"/>
    <s v="https://www.crunchbase.com/organization/sportech"/>
    <m/>
    <m/>
    <s v="f7331825-8133-15be-a45a-fcc4222ae15e"/>
  </r>
  <r>
    <x v="108025"/>
    <s v="sportfive.com"/>
    <m/>
    <m/>
    <m/>
    <m/>
    <x v="2"/>
    <s v="SPORTFIVE is an international sports marketing agency, owned by the French media group Lagardère Unlimited."/>
    <s v="sports"/>
    <x v="153"/>
    <x v="5"/>
    <n v="0"/>
    <m/>
    <s v="1987-01-01"/>
    <m/>
    <m/>
    <m/>
    <m/>
    <m/>
    <s v="https://www.crunchbase.com/organization/sportfive-active-sports-marketing"/>
    <m/>
    <m/>
    <s v="502da2ec-b14f-b7fc-4358-def198c57be5"/>
  </r>
  <r>
    <x v="108026"/>
    <s v="sportingbet.com"/>
    <s v="ATG"/>
    <m/>
    <s v="ATG - Other"/>
    <s v="Saint John's"/>
    <x v="0"/>
    <s v="Sportingbet PLC is a Telecommunications company."/>
    <s v="telecommunications"/>
    <x v="338"/>
    <x v="7"/>
    <n v="0"/>
    <m/>
    <s v="1998-01-01"/>
    <m/>
    <m/>
    <m/>
    <m/>
    <m/>
    <s v="https://www.crunchbase.com/organization/sportingbet-plc"/>
    <s v="https://www.twitter.com/sportingbet_com"/>
    <s v="https://www.facebook.com/sportingbet"/>
    <s v="4d0f88e1-b50d-4b9d-f565-12d8e4639722"/>
  </r>
  <r>
    <x v="108027"/>
    <s v="sportingnews.com"/>
    <s v="USA"/>
    <s v="NC"/>
    <s v="Charlotte"/>
    <s v="Charlotte"/>
    <x v="2"/>
    <s v="Sporting News is an American sports website and former print magazine."/>
    <s v="curated web"/>
    <x v="28"/>
    <x v="7"/>
    <n v="0"/>
    <m/>
    <s v="1886-01-01"/>
    <m/>
    <m/>
    <m/>
    <s v="clittmann@sportingnews.com"/>
    <s v="'704-973-1550"/>
    <s v="https://www.crunchbase.com/organization/sporting-news"/>
    <s v="https://www.twitter.com/sportingnews"/>
    <s v="http://www.facebook.com/sportingnews"/>
    <s v="3efc62bb-1cc7-2f84-96ce-5561e62d0a84"/>
  </r>
  <r>
    <x v="108028"/>
    <s v="sportinteractiva.com"/>
    <s v="USA"/>
    <s v="PA"/>
    <s v="Philadelphia"/>
    <s v="Philadelphia"/>
    <x v="2"/>
    <s v="Sport Interactiva creates fantasy sports games for soccer and football on social networks such as Facebook and Bebo."/>
    <m/>
    <x v="5"/>
    <x v="1"/>
    <n v="0"/>
    <m/>
    <s v="2007-05-24"/>
    <m/>
    <m/>
    <m/>
    <s v="info@sportinteractiva.com"/>
    <s v="'215-746-6511"/>
    <s v="https://www.crunchbase.com/organization/sport-interactiva"/>
    <m/>
    <m/>
    <s v="3320418a-9a33-4bf6-f5e0-9e4cc6455523"/>
  </r>
  <r>
    <x v="108029"/>
    <s v="sportnet.com"/>
    <s v="USA"/>
    <s v="CA"/>
    <s v="Los Angeles"/>
    <s v="Los Angeles"/>
    <x v="2"/>
    <s v="TEN is the world's Premier network of enthusist brands such as Motor Trend, Automobile, Hot Rod, Surfer, Transworld, and GRINDTV."/>
    <s v="curated web"/>
    <x v="28"/>
    <x v="5"/>
    <n v="0"/>
    <m/>
    <s v="2005-01-01"/>
    <m/>
    <m/>
    <m/>
    <s v="advertising@sportnet.com"/>
    <s v="'310-407-0383"/>
    <s v="https://www.crunchbase.com/organization/sportnet"/>
    <s v="https://www.twitter.com/tenenthusiast"/>
    <m/>
    <s v="97e08a4a-865a-e2d2-cf39-c764d7334486"/>
  </r>
  <r>
    <x v="108030"/>
    <s v="sportsdataltd.com"/>
    <s v="GBR"/>
    <m/>
    <s v="London"/>
    <s v="Westminster"/>
    <x v="2"/>
    <s v="Sportsdata Limited is a provider of an online platform for sports and education bodies."/>
    <s v="education|internet|software|sports"/>
    <x v="9295"/>
    <x v="2"/>
    <n v="0"/>
    <m/>
    <s v="2013-01-01"/>
    <m/>
    <m/>
    <m/>
    <m/>
    <s v="44 8436 733 538"/>
    <s v="https://www.crunchbase.com/organization/sportsdata-limited"/>
    <m/>
    <m/>
    <s v="7961c713-cddc-d4b4-e98e-5e5cad9c247c"/>
  </r>
  <r>
    <x v="108031"/>
    <s v="sportsdirectinc.com"/>
    <s v="CAN"/>
    <s v="NS"/>
    <s v="Halifax"/>
    <s v="Halifax"/>
    <x v="2"/>
    <s v="SportsDirect Inc. is the leader in delivering high-quality sports content and cross-platform solutions."/>
    <s v="sports"/>
    <x v="153"/>
    <x v="3"/>
    <n v="0"/>
    <m/>
    <s v="2004-01-01"/>
    <m/>
    <m/>
    <m/>
    <s v="dleblanc@sportsdirectinc.com"/>
    <s v="(902) 835-3320"/>
    <s v="https://www.crunchbase.com/organization/sportsdirect"/>
    <m/>
    <s v="https://www.facebook.com/pages/sportsdirect-inc/107173886064468?rf=160405250652340"/>
    <s v="8afa5d06-871a-74ae-f763-0908669fd96e"/>
  </r>
  <r>
    <x v="108032"/>
    <s v="sportsdirect.com"/>
    <s v="GBR"/>
    <m/>
    <s v="GBR - Other"/>
    <s v="Shirebrook"/>
    <x v="0"/>
    <s v="Hundreds of Deals on Thousands of Products Available Every Day Online at SportsDirect.com."/>
    <m/>
    <x v="5"/>
    <x v="4"/>
    <n v="0"/>
    <m/>
    <m/>
    <m/>
    <m/>
    <m/>
    <s v="cs@sportsdirect.com"/>
    <s v="'+44 344 245 9230"/>
    <s v="https://www.crunchbase.com/organization/sports-direct-international"/>
    <s v="https://www.twitter.com/sportsdirectuk"/>
    <s v="https://www.facebook.com/sportsdirectuk"/>
    <s v="9cc62351-5492-b66d-1f58-27230316b3e8"/>
  </r>
  <r>
    <x v="108033"/>
    <s v="sportsengine.com"/>
    <s v="USA"/>
    <s v="MN"/>
    <s v="Minneapolis"/>
    <s v="Minneapolis"/>
    <x v="2"/>
    <s v="SportsEngine is a Northeast Minneapolis-based sport tech startup."/>
    <s v="internet|sports"/>
    <x v="1171"/>
    <x v="5"/>
    <n v="0"/>
    <m/>
    <s v="2008-01-01"/>
    <m/>
    <m/>
    <m/>
    <m/>
    <s v="'612-379-1030"/>
    <s v="https://www.crunchbase.com/organization/sportsengine"/>
    <s v="https://www.twitter.com/nbcsportsengine"/>
    <s v="https://www.facebook.com/nbcsportsengine/"/>
    <s v="72b01c3d-5639-5f31-a808-3d983bb40e6e"/>
  </r>
  <r>
    <x v="108034"/>
    <s v="sportsexpress.com"/>
    <s v="USA"/>
    <s v="CO"/>
    <s v="Grand Junction"/>
    <s v="Durango"/>
    <x v="2"/>
    <s v="Sports Express is the premier luggage and sports equipment delivery service."/>
    <s v="shipping|travel"/>
    <x v="707"/>
    <x v="2"/>
    <n v="0"/>
    <m/>
    <s v="1997-01-01"/>
    <m/>
    <m/>
    <m/>
    <m/>
    <s v="'+44 20 3375 4769"/>
    <s v="https://www.crunchbase.com/organization/sports-express"/>
    <m/>
    <m/>
    <s v="e803e62b-a954-0b14-51c0-88d53d1d4c6c"/>
  </r>
  <r>
    <x v="108035"/>
    <s v="siplay.com"/>
    <s v="USA"/>
    <s v="NY"/>
    <s v="New York City"/>
    <s v="New York"/>
    <x v="0"/>
    <s v="Sports Illustrated Play is teaming up with leaders in online sports management to introduce a powerful suite of tools for player."/>
    <s v="software|sports"/>
    <x v="2267"/>
    <x v="0"/>
    <n v="0"/>
    <m/>
    <s v="2015-01-01"/>
    <m/>
    <m/>
    <m/>
    <s v="support@siplay.com"/>
    <s v="'+1 (866) 975-8600"/>
    <s v="https://www.crunchbase.com/organization/sports-illustrated-play"/>
    <s v="https://www.twitter.com/siplaysports"/>
    <s v="https://www.facebook.com/sportsillustratedplay/info/?tab=overview"/>
    <s v="8008a7e8-092d-a0b2-836a-8c1597211ee1"/>
  </r>
  <r>
    <x v="108036"/>
    <s v="sportsinstruments.com"/>
    <m/>
    <m/>
    <m/>
    <m/>
    <x v="2"/>
    <s v="An Augora Hills, Calif.-based provider of electronic performance enhancing devices for athletes"/>
    <m/>
    <x v="5"/>
    <x v="2"/>
    <n v="0"/>
    <m/>
    <m/>
    <m/>
    <m/>
    <m/>
    <m/>
    <m/>
    <s v="https://www.crunchbase.com/organization/sports-instruments"/>
    <m/>
    <m/>
    <s v="5e7aadde-b3c1-271a-060d-b83836b90b31"/>
  </r>
  <r>
    <x v="108037"/>
    <s v="sportsmanswarehouse.com"/>
    <s v="USA"/>
    <s v="UT"/>
    <s v="Salt Lake City"/>
    <s v="Midvale"/>
    <x v="1"/>
    <s v="Sportsmans Warehouse Holdings is mission to provide outdoor enthusiasts with quality merchandise in a friendly, low key shoping environment."/>
    <s v="sports"/>
    <x v="153"/>
    <x v="2"/>
    <n v="0"/>
    <m/>
    <m/>
    <m/>
    <m/>
    <m/>
    <m/>
    <m/>
    <s v="https://www.crunchbase.com/organization/sportsmans-warehouse-holdings"/>
    <m/>
    <m/>
    <s v="fc2d64a1-174b-6069-3b60-2f3bcf4adbf4"/>
  </r>
  <r>
    <x v="108038"/>
    <m/>
    <m/>
    <m/>
    <m/>
    <m/>
    <x v="2"/>
    <s v="Sports Humor and Satire"/>
    <s v="curated web"/>
    <x v="28"/>
    <x v="2"/>
    <n v="0"/>
    <m/>
    <m/>
    <m/>
    <m/>
    <m/>
    <m/>
    <m/>
    <s v="https://www.crunchbase.com/organization/sports-pickle"/>
    <m/>
    <m/>
    <s v="2dd54bed-50b2-81ee-acb0-5c6207bcf8a6"/>
  </r>
  <r>
    <x v="108039"/>
    <s v="sportsprofi.com"/>
    <m/>
    <m/>
    <m/>
    <m/>
    <x v="0"/>
    <s v="A German online sports- and fashion retailer"/>
    <m/>
    <x v="5"/>
    <x v="2"/>
    <n v="0"/>
    <m/>
    <m/>
    <m/>
    <m/>
    <m/>
    <m/>
    <m/>
    <s v="https://www.crunchbase.com/organization/sportsprofi"/>
    <m/>
    <m/>
    <s v="8a572ed9-b37c-df9e-22f5-cba3ecc58589"/>
  </r>
  <r>
    <x v="108040"/>
    <s v="sports.ru"/>
    <s v="RUS"/>
    <m/>
    <s v="Moscow"/>
    <s v="Moscow"/>
    <x v="0"/>
    <s v="Sports.ru - the flagship project of the digital sports publisher Tribuna Digital: a platform for dialogue about the sport in all its forms."/>
    <s v="sports"/>
    <x v="153"/>
    <x v="0"/>
    <n v="0"/>
    <m/>
    <s v="1998-12-01"/>
    <m/>
    <m/>
    <m/>
    <s v="info@sports.ru"/>
    <n v="74959846660"/>
    <s v="https://www.crunchbase.com/organization/sports-ru"/>
    <s v="https://www.twitter.com/sportsru"/>
    <s v="http://www.facebook.com/sportsru"/>
    <s v="6b43d00f-74fa-2f74-f22e-8d47d23015a4"/>
  </r>
  <r>
    <x v="108041"/>
    <s v="sportstradex.com"/>
    <m/>
    <m/>
    <m/>
    <m/>
    <x v="2"/>
    <s v="SportsTradex has always strived to serve our player base by providing a great, unique player experience."/>
    <s v="curated web"/>
    <x v="28"/>
    <x v="1"/>
    <n v="0"/>
    <m/>
    <s v="2012-01-01"/>
    <m/>
    <m/>
    <m/>
    <m/>
    <m/>
    <s v="https://www.crunchbase.com/organization/sportstradex"/>
    <s v="https://www.twitter.com/sportstradex"/>
    <s v="http://www.facebook.com/pages/sportstradex/311791872202502"/>
    <s v="c93cbd13-a97f-d27e-d224-f3df2fc18885"/>
  </r>
  <r>
    <x v="108042"/>
    <m/>
    <m/>
    <m/>
    <m/>
    <m/>
    <x v="2"/>
    <s v="Sportsyndicator was added in 2014."/>
    <m/>
    <x v="5"/>
    <x v="2"/>
    <n v="0"/>
    <m/>
    <m/>
    <m/>
    <m/>
    <m/>
    <m/>
    <m/>
    <s v="https://www.crunchbase.com/organization/sportsyndicator"/>
    <m/>
    <m/>
    <s v="4cca424a-7ba8-634b-45e9-3f2688cf5f08"/>
  </r>
  <r>
    <x v="108043"/>
    <m/>
    <m/>
    <m/>
    <m/>
    <m/>
    <x v="2"/>
    <s v="SportVU is a Fitness company."/>
    <s v="fitness|real time|sports"/>
    <x v="153"/>
    <x v="2"/>
    <n v="0"/>
    <m/>
    <m/>
    <m/>
    <m/>
    <m/>
    <m/>
    <m/>
    <s v="https://www.crunchbase.com/organization/sportvu"/>
    <m/>
    <m/>
    <s v="333ca714-2df2-2d53-5592-8428df9864b3"/>
  </r>
  <r>
    <x v="108044"/>
    <m/>
    <m/>
    <m/>
    <m/>
    <m/>
    <x v="2"/>
    <s v="Spot Digital is an online marketing agency."/>
    <s v="advertising|marketing|seo"/>
    <x v="71"/>
    <x v="2"/>
    <n v="0"/>
    <m/>
    <s v="2014-01-01"/>
    <m/>
    <m/>
    <m/>
    <m/>
    <m/>
    <s v="https://www.crunchbase.com/organization/spot-digital"/>
    <m/>
    <m/>
    <s v="c50496fd-6404-be57-d919-ae0e0fe08ae6"/>
  </r>
  <r>
    <x v="108045"/>
    <s v="spotless.com"/>
    <s v="AUS"/>
    <m/>
    <s v="Melbourne"/>
    <s v="Melbourne"/>
    <x v="2"/>
    <s v="Asset maintenance, Hospitality and catering, Laundries, linen and uniforms, Facilities Management, Cleaning services"/>
    <m/>
    <x v="5"/>
    <x v="4"/>
    <n v="0"/>
    <m/>
    <s v="1946-01-01"/>
    <m/>
    <m/>
    <m/>
    <m/>
    <s v="64 9 526 3620"/>
    <s v="https://www.crunchbase.com/organization/spotless-group"/>
    <m/>
    <s v="http://www.facebook.com/spotless"/>
    <s v="4e78da79-650d-6453-33b2-3be97dd6ef25"/>
  </r>
  <r>
    <x v="108046"/>
    <s v="spotlite.com"/>
    <s v="USA"/>
    <s v="IL"/>
    <s v="Chicago"/>
    <s v="Chicago"/>
    <x v="2"/>
    <s v="Spotlite offers cloud-based technology solutions that enable consumer-driven benefits success for employees, employers, carriers and brokers"/>
    <s v="enterprise software"/>
    <x v="10"/>
    <x v="0"/>
    <n v="0"/>
    <m/>
    <s v="2012-02-01"/>
    <m/>
    <m/>
    <m/>
    <s v="hello@spotlite.com"/>
    <s v="'866.606.6057"/>
    <s v="https://www.crunchbase.com/organization/spotlite"/>
    <s v="https://www.twitter.com/spotlite_com"/>
    <s v="http://www.facebook.com/spotlitebenefits"/>
    <s v="dc00a488-b168-769e-6594-5870c8f3a08a"/>
  </r>
  <r>
    <x v="41561"/>
    <s v="spout.com"/>
    <s v="CAN"/>
    <s v="AB"/>
    <s v="Edmonton"/>
    <s v="Edmonton"/>
    <x v="2"/>
    <s v="Spout is an online movie community helping you find movies you will love"/>
    <s v="film|internet"/>
    <x v="561"/>
    <x v="0"/>
    <n v="0"/>
    <m/>
    <s v="2005-01-01"/>
    <m/>
    <m/>
    <m/>
    <m/>
    <m/>
    <s v="https://www.crunchbase.com/organization/spout-2"/>
    <s v="https://www.twitter.com/indiewire"/>
    <s v="https://www.facebook.com/spout"/>
    <s v="31cbad51-8cb9-d467-ad5b-da62522ef484"/>
  </r>
  <r>
    <x v="108047"/>
    <s v="spplus.com"/>
    <s v="USA"/>
    <s v="IL"/>
    <s v="Chicago"/>
    <s v="Chicago"/>
    <x v="1"/>
    <s v="SP Plus a leading national provider of parking facility management services."/>
    <s v="parking"/>
    <x v="114"/>
    <x v="4"/>
    <n v="0"/>
    <m/>
    <s v="1929-01-01"/>
    <m/>
    <m/>
    <m/>
    <s v="socialmedia@spplus.com"/>
    <n v="13126408211"/>
    <s v="https://www.crunchbase.com/organization/sp-plus"/>
    <s v="https://www.twitter.com/spplusdenver"/>
    <s v="https://www.facebook.com/sppluscorp"/>
    <s v="3d357202-5424-4a2a-43e5-916950134485"/>
  </r>
  <r>
    <x v="108048"/>
    <s v="spragueinsurance.com"/>
    <s v="USA"/>
    <s v="NY"/>
    <s v="Elmira"/>
    <s v="Corning"/>
    <x v="2"/>
    <s v="Sprague Insurance focuses primarily on serving customers in New York State."/>
    <s v="insurance"/>
    <x v="24"/>
    <x v="0"/>
    <n v="0"/>
    <m/>
    <s v="1848-01-01"/>
    <m/>
    <m/>
    <m/>
    <m/>
    <n v="6079378371"/>
    <s v="https://www.crunchbase.com/organization/sprague-insurance"/>
    <m/>
    <m/>
    <s v="37d5984b-a50f-6fe0-1417-6811573439ac"/>
  </r>
  <r>
    <x v="108049"/>
    <s v="spragueenergy.com"/>
    <s v="USA"/>
    <s v="NH"/>
    <s v="Portsmouth"/>
    <s v="Portsmouth"/>
    <x v="1"/>
    <s v="Sprague provides businesses, municipalities and intermediaries differentiated and customized solutions."/>
    <s v="energy"/>
    <x v="300"/>
    <x v="5"/>
    <n v="0"/>
    <m/>
    <s v="1870-01-01"/>
    <m/>
    <m/>
    <m/>
    <m/>
    <s v="'800-225-1560"/>
    <s v="https://www.crunchbase.com/organization/sprague-resources"/>
    <s v="https://www.twitter.com/spragueenergy"/>
    <s v="http://www.facebook.com/spragueenergy"/>
    <s v="1233fa26-bd84-4b48-7ff1-2616896c61af"/>
  </r>
  <r>
    <x v="108050"/>
    <s v="spraytech.com"/>
    <s v="USA"/>
    <s v="CA"/>
    <s v="Ontario - Inland Empire"/>
    <s v="Rialto"/>
    <x v="0"/>
    <s v="Designers and manufacturers of Spray Booths, Industrial ovens, Dust collection units, Paint mixing rooms, Prep stations"/>
    <m/>
    <x v="5"/>
    <x v="2"/>
    <n v="0"/>
    <m/>
    <s v="1994-01-01"/>
    <m/>
    <m/>
    <m/>
    <m/>
    <m/>
    <s v="https://www.crunchbase.com/organization/spray-tech-junair"/>
    <m/>
    <m/>
    <s v="ac9cbb27-870a-ed4a-2de2-acb1c52e33a5"/>
  </r>
  <r>
    <x v="108051"/>
    <s v="spree7.com"/>
    <s v="DEU"/>
    <m/>
    <s v="Berlin"/>
    <s v="Berlin"/>
    <x v="0"/>
    <s v="real-time advertising company"/>
    <s v="advertising"/>
    <x v="296"/>
    <x v="0"/>
    <n v="0"/>
    <m/>
    <s v="2012-03-01"/>
    <m/>
    <m/>
    <m/>
    <s v="marietta.draeger@frische-fische.com"/>
    <s v="'+49 30 24088310"/>
    <s v="https://www.crunchbase.com/organization/spree7"/>
    <s v="https://www.twitter.com/spree7com"/>
    <s v="http://www.facebook.com/spree7gmbh"/>
    <s v="5e314e66-01ea-9819-78a2-035f23f8d284"/>
  </r>
  <r>
    <x v="108052"/>
    <m/>
    <m/>
    <m/>
    <m/>
    <m/>
    <x v="2"/>
    <s v="Spreedly Subscriptions was added in 2013."/>
    <m/>
    <x v="5"/>
    <x v="2"/>
    <n v="0"/>
    <m/>
    <m/>
    <m/>
    <m/>
    <m/>
    <m/>
    <m/>
    <s v="https://www.crunchbase.com/organization/spreedly-subscriptions"/>
    <m/>
    <m/>
    <s v="3b62830d-24be-83c7-e760-b74d45486d9a"/>
  </r>
  <r>
    <x v="108053"/>
    <s v="spreets.com.au"/>
    <s v="AUS"/>
    <m/>
    <s v="Sydney"/>
    <s v="Darlinghurst"/>
    <x v="2"/>
    <s v="Launched in February 2010, Spreets features a daily deal on the best things to do, see, eat and buy in cities across Australia."/>
    <s v="e-commerce|shopping"/>
    <x v="63"/>
    <x v="2"/>
    <n v="0"/>
    <m/>
    <s v="2010-01-01"/>
    <m/>
    <m/>
    <m/>
    <m/>
    <s v="61 4 1442 1978"/>
    <s v="https://www.crunchbase.com/organization/spreets"/>
    <s v="https://www.twitter.com/spreets"/>
    <s v="https://www.facebook.com/spreets.sydney"/>
    <s v="9528ca37-db0d-2c41-812d-81e8996dfcdd"/>
  </r>
  <r>
    <x v="108054"/>
    <s v="sprice.com"/>
    <s v="SGP"/>
    <m/>
    <s v="Singapore"/>
    <s v="Singapore"/>
    <x v="2"/>
    <s v="Sprice.com offers a real-time travel search engine offering information on hotels, hotel reviews and cheap flights."/>
    <s v="big data"/>
    <x v="178"/>
    <x v="2"/>
    <n v="0"/>
    <m/>
    <s v="2006-01-01"/>
    <m/>
    <m/>
    <m/>
    <s v="question@sprice.com"/>
    <s v="65 6534 7250"/>
    <s v="https://www.crunchbase.com/organization/sprice-com"/>
    <m/>
    <m/>
    <s v="acb9dfcb-72ad-c043-541b-9618fec37d83"/>
  </r>
  <r>
    <x v="108055"/>
    <s v="sprcompanies.com"/>
    <s v="USA"/>
    <s v="IL"/>
    <s v="Chicago"/>
    <s v="Chicago"/>
    <x v="1"/>
    <s v="SPR is a family of IT professional services firms in the Midwest that deliver high-value technology solutions."/>
    <m/>
    <x v="5"/>
    <x v="5"/>
    <n v="0"/>
    <m/>
    <s v="1973-01-01"/>
    <m/>
    <m/>
    <m/>
    <m/>
    <m/>
    <s v="https://www.crunchbase.com/organization/spr-inc"/>
    <s v="https://www.twitter.com/_sprconsulting"/>
    <m/>
    <s v="1170556b-5381-e784-791b-2fa5eca134dc"/>
  </r>
  <r>
    <x v="108056"/>
    <s v="springboardresearch.com"/>
    <s v="USA"/>
    <s v="MA"/>
    <s v="Boston"/>
    <s v="Cambridge"/>
    <x v="2"/>
    <s v="Springboard Research not only seeks to lead an industry — they seek to transform it. Leveraging their pioneering research model together"/>
    <m/>
    <x v="5"/>
    <x v="6"/>
    <n v="0"/>
    <m/>
    <s v="2004-01-01"/>
    <m/>
    <m/>
    <m/>
    <s v="sales@springboardresearch.com"/>
    <s v="65 6325 9721"/>
    <s v="https://www.crunchbase.com/organization/springboard-research"/>
    <s v="https://www.twitter.com/springboardres"/>
    <m/>
    <s v="4601b9ae-452d-3b12-a7dc-f684a1710935"/>
  </r>
  <r>
    <x v="108057"/>
    <s v="springbrooksoftware.com"/>
    <s v="USA"/>
    <s v="OR"/>
    <s v="Portland, Oregon"/>
    <s v="Portland"/>
    <x v="0"/>
    <s v="Springbrook Software provides comprehensive, fully integrated fund accounting and utility billing enterprise software solutions to local"/>
    <s v="software"/>
    <x v="10"/>
    <x v="6"/>
    <n v="0"/>
    <m/>
    <s v="1985-01-01"/>
    <m/>
    <m/>
    <m/>
    <s v="sales@sprbrk.com"/>
    <n v="15038204500"/>
    <s v="https://www.crunchbase.com/organization/springbrook-software"/>
    <s v="https://www.twitter.com/sprbrk"/>
    <m/>
    <s v="79e20273-bd01-5cae-23e2-3605c347d40d"/>
  </r>
  <r>
    <x v="108058"/>
    <s v="springcreekgroup.com"/>
    <s v="USA"/>
    <s v="WA"/>
    <s v="Seattle"/>
    <s v="Seattle"/>
    <x v="2"/>
    <s v="We are the social marketing practice of Mediabrands Worldwide."/>
    <s v="advertising|social media"/>
    <x v="711"/>
    <x v="6"/>
    <n v="0"/>
    <m/>
    <s v="2007-01-01"/>
    <m/>
    <m/>
    <m/>
    <s v="callme@springcreekgroup.com"/>
    <s v="'206-453-1120"/>
    <s v="https://www.crunchbase.com/organization/spring-creek-group"/>
    <s v="https://www.twitter.com/springcreekgrp"/>
    <s v="http://www.facebook.com/springcreekgroup"/>
    <s v="7def059b-8a6b-ef14-b2b1-7c01a3f40920"/>
  </r>
  <r>
    <x v="108059"/>
    <s v="springer.com"/>
    <s v="DEU"/>
    <m/>
    <s v="Berlin"/>
    <s v="Berlin"/>
    <x v="0"/>
    <s v="Partner for Research and Practice"/>
    <s v="medical|publishing|transportation"/>
    <x v="9296"/>
    <x v="9"/>
    <n v="0"/>
    <m/>
    <s v="1964-01-01"/>
    <m/>
    <m/>
    <m/>
    <m/>
    <n v="2124601700"/>
    <s v="https://www.crunchbase.com/organization/springer"/>
    <s v="https://www.twitter.com/springersbm"/>
    <m/>
    <s v="80c60405-0202-866d-c8e6-f7c7ac9627a0"/>
  </r>
  <r>
    <x v="108060"/>
    <s v="springleaffinancial.com"/>
    <s v="USA"/>
    <s v="IN"/>
    <s v="Louisville"/>
    <s v="Evansville"/>
    <x v="1"/>
    <s v="Springleaf Holdings is a financial company with a focus on credit-related products such as consumer lending and and credit insurance."/>
    <s v="finance|financial services|insurance"/>
    <x v="24"/>
    <x v="8"/>
    <n v="0"/>
    <m/>
    <s v="1920-01-01"/>
    <m/>
    <m/>
    <m/>
    <s v="SpringleafSocial@slfs.com"/>
    <n v="118009615577"/>
    <s v="https://www.crunchbase.com/organization/springleaf-holdings"/>
    <s v="https://www.twitter.com/springleaffincl"/>
    <s v="http://www.facebook.com/springleaffinancial"/>
    <s v="765a4624-73b6-d978-b8b5-e5a98a718ab3"/>
  </r>
  <r>
    <x v="108061"/>
    <s v="springmobile.com"/>
    <s v="USA"/>
    <s v="UT"/>
    <s v="Salt Lake City"/>
    <s v="Salt Lake City"/>
    <x v="0"/>
    <s v="Spring Mobile largest AT&amp;T authorized retailer in the US. 900+ stores dedicated to bringing you the best in mobile devices."/>
    <m/>
    <x v="5"/>
    <x v="9"/>
    <n v="0"/>
    <m/>
    <s v="2001-01-01"/>
    <m/>
    <m/>
    <m/>
    <m/>
    <s v="'801-277-7777"/>
    <s v="https://www.crunchbase.com/organization/spring-mobile"/>
    <s v="https://www.twitter.com/springmobile"/>
    <s v="https://www.facebook.com/springmobile"/>
    <s v="b557b905-d050-15ed-1628-09fa1f5361d1"/>
  </r>
  <r>
    <x v="108062"/>
    <s v="spring-obrien.com"/>
    <s v="USA"/>
    <s v="NY"/>
    <s v="New York City"/>
    <s v="New York"/>
    <x v="0"/>
    <s v="Spring O’Brien is an integrated marketing solutions agency specializing in travel &amp; tourism communications."/>
    <m/>
    <x v="5"/>
    <x v="0"/>
    <n v="0"/>
    <m/>
    <s v="1982-01-01"/>
    <m/>
    <m/>
    <m/>
    <m/>
    <s v="'212-620-7100"/>
    <s v="https://www.crunchbase.com/organization/spring-o-brien"/>
    <s v="https://www.twitter.com/springobrien"/>
    <s v="https://www.facebook.com/springobrienco"/>
    <s v="cb4468f4-f294-b31e-b311-383d2f34559a"/>
  </r>
  <r>
    <x v="108063"/>
    <s v="springsoft.com"/>
    <s v="USA"/>
    <s v="CA"/>
    <s v="SF Bay Area"/>
    <s v="San Jose"/>
    <x v="2"/>
    <s v="SpringSoft designs and develops electronic products and software applications."/>
    <s v="software"/>
    <x v="10"/>
    <x v="5"/>
    <n v="0"/>
    <m/>
    <s v="1996-01-01"/>
    <m/>
    <m/>
    <m/>
    <m/>
    <m/>
    <s v="https://www.crunchbase.com/organization/springsoft-usa"/>
    <s v="https://www.twitter.com/springsoft"/>
    <m/>
    <s v="907fc6fc-7a7d-7c85-0b91-c1291787910f"/>
  </r>
  <r>
    <x v="108064"/>
    <s v="springandsprout.com"/>
    <s v="USA"/>
    <s v="MI"/>
    <s v="MI - Other"/>
    <s v="Dundee"/>
    <x v="0"/>
    <s v="A dental support organization formed to provide practice support services to dental specialists in Pediatric Dentistry and Orthodontics."/>
    <s v="health care"/>
    <x v="3"/>
    <x v="6"/>
    <n v="0"/>
    <m/>
    <s v="2013-01-01"/>
    <m/>
    <m/>
    <m/>
    <m/>
    <m/>
    <s v="https://www.crunchbase.com/organization/spring-sprout-dental"/>
    <s v="https://www.twitter.com/springsproutdds"/>
    <s v="https://www.facebook.com/spring-sprout-653203161472686"/>
    <s v="eec8adfe-397f-ad97-b5a3-5d84d9846805"/>
  </r>
  <r>
    <x v="108065"/>
    <s v="secure.springstoneplan.com"/>
    <s v="USA"/>
    <s v="MA"/>
    <s v="Worcester"/>
    <s v="Westborough"/>
    <x v="2"/>
    <s v="Springstone provides affordable financing for private education and tutoring and elective medical procedures."/>
    <s v="education|financial services|medical"/>
    <x v="9297"/>
    <x v="8"/>
    <n v="0"/>
    <m/>
    <s v="2007-01-01"/>
    <m/>
    <m/>
    <m/>
    <s v="info@springstone.com"/>
    <s v="'+1 415-632-5600"/>
    <s v="https://www.crunchbase.com/organization/springstone"/>
    <s v="https://www.twitter.com/lendingclub"/>
    <s v="https://www.facebook.com/lendingclubteam"/>
    <s v="66401979-7972-caa8-ab9e-fd05250ed711"/>
  </r>
  <r>
    <x v="108066"/>
    <s v="springstreet.com"/>
    <s v="USA"/>
    <s v="CA"/>
    <s v="SF Bay Area"/>
    <s v="San Jose"/>
    <x v="2"/>
    <s v="The leader in the online rental category"/>
    <s v="rental"/>
    <x v="63"/>
    <x v="7"/>
    <n v="0"/>
    <m/>
    <s v="1993-01-01"/>
    <m/>
    <m/>
    <m/>
    <m/>
    <s v="'408-558-7100"/>
    <s v="https://www.crunchbase.com/organization/springstreet-com"/>
    <m/>
    <m/>
    <s v="7c5e9b06-320d-743c-f25c-161bcace4141"/>
  </r>
  <r>
    <x v="108067"/>
    <m/>
    <s v="USA"/>
    <s v="NY"/>
    <s v="New York City"/>
    <s v="New York"/>
    <x v="2"/>
    <s v="Spring Street Networks is a private-label online dating portals."/>
    <m/>
    <x v="5"/>
    <x v="2"/>
    <n v="0"/>
    <m/>
    <s v="2001-01-01"/>
    <m/>
    <m/>
    <m/>
    <m/>
    <m/>
    <s v="https://www.crunchbase.com/organization/spring-street-networks"/>
    <m/>
    <m/>
    <s v="663b3d33-9a93-f9c6-35a7-6f53d88905bb"/>
  </r>
  <r>
    <x v="108068"/>
    <m/>
    <m/>
    <m/>
    <m/>
    <m/>
    <x v="0"/>
    <s v="Springtek"/>
    <m/>
    <x v="5"/>
    <x v="2"/>
    <n v="0"/>
    <m/>
    <m/>
    <m/>
    <m/>
    <m/>
    <m/>
    <m/>
    <s v="https://www.crunchbase.com/organization/springtek"/>
    <m/>
    <m/>
    <s v="fdeb2009-44b3-2399-c8a5-bf44a1f3d843"/>
  </r>
  <r>
    <x v="108069"/>
    <s v="springventuresllc.com"/>
    <s v="USA"/>
    <s v="CA"/>
    <s v="SF Bay Area"/>
    <s v="San Francisco"/>
    <x v="0"/>
    <s v="Spring Ventures is a California-based private equity firm focused on information technology and cleantech companies."/>
    <s v="financial services|market research|venture capital"/>
    <x v="1080"/>
    <x v="2"/>
    <n v="0"/>
    <m/>
    <m/>
    <m/>
    <m/>
    <m/>
    <m/>
    <m/>
    <s v="https://www.crunchbase.com/organization/spring-ventures"/>
    <m/>
    <m/>
    <s v="f08c3279-bf4f-1b31-01ed-bca449c4764d"/>
  </r>
  <r>
    <x v="108070"/>
    <m/>
    <m/>
    <m/>
    <m/>
    <m/>
    <x v="2"/>
    <s v="Sprinks"/>
    <m/>
    <x v="5"/>
    <x v="2"/>
    <n v="0"/>
    <m/>
    <m/>
    <m/>
    <m/>
    <m/>
    <m/>
    <m/>
    <s v="https://www.crunchbase.com/organization/sprinks"/>
    <m/>
    <m/>
    <s v="146d51bd-df63-3b09-4cf5-db8778e3383c"/>
  </r>
  <r>
    <x v="108071"/>
    <s v="sprintenergyservices.com"/>
    <m/>
    <m/>
    <m/>
    <m/>
    <x v="2"/>
    <s v="A Houston-based provider of technical environmental services to the upstream energy industry."/>
    <m/>
    <x v="5"/>
    <x v="2"/>
    <n v="0"/>
    <m/>
    <m/>
    <m/>
    <m/>
    <m/>
    <s v="marketing@sprintenergy.com"/>
    <m/>
    <s v="https://www.crunchbase.com/organization/sprint-energy-services"/>
    <m/>
    <m/>
    <s v="29e5e3ef-4e53-db77-568b-d7813f57e372"/>
  </r>
  <r>
    <x v="108072"/>
    <m/>
    <m/>
    <m/>
    <m/>
    <m/>
    <x v="2"/>
    <s v="Spriteloq was added in 2013."/>
    <m/>
    <x v="5"/>
    <x v="2"/>
    <n v="0"/>
    <m/>
    <m/>
    <m/>
    <m/>
    <m/>
    <m/>
    <m/>
    <s v="https://www.crunchbase.com/organization/spriteloq"/>
    <m/>
    <m/>
    <s v="04f8184c-c99b-26e7-6099-d849f9612517"/>
  </r>
  <r>
    <x v="108073"/>
    <m/>
    <s v="USA"/>
    <s v="WA"/>
    <s v="Seattle"/>
    <s v="Bellevue"/>
    <x v="2"/>
    <s v="Sproqit Technologies offers a mobile application platform that enables users to obtain email and other data via wireless."/>
    <s v="meeting software|software"/>
    <x v="4182"/>
    <x v="2"/>
    <n v="0"/>
    <m/>
    <s v="2000-01-01"/>
    <m/>
    <m/>
    <m/>
    <m/>
    <m/>
    <s v="https://www.crunchbase.com/organization/sproqit-technologies"/>
    <m/>
    <m/>
    <s v="fc42f2fe-3b32-7c62-bc04-2ae719bc6891"/>
  </r>
  <r>
    <x v="108074"/>
    <s v="sproutgames.com"/>
    <s v="USA"/>
    <s v="WA"/>
    <s v="Seattle"/>
    <s v="Seattle"/>
    <x v="3"/>
    <s v="Sprout Games develops casual games."/>
    <m/>
    <x v="5"/>
    <x v="2"/>
    <n v="0"/>
    <m/>
    <s v="2003-01-01"/>
    <m/>
    <m/>
    <m/>
    <m/>
    <m/>
    <s v="https://www.crunchbase.com/organization/sprout-games-llc"/>
    <m/>
    <m/>
    <s v="e7c7b360-71f1-ae7e-5d15-ec3037bb6a98"/>
  </r>
  <r>
    <x v="108075"/>
    <s v="sprouts.com"/>
    <s v="USA"/>
    <s v="AZ"/>
    <s v="Phoenix"/>
    <s v="Phoenix"/>
    <x v="1"/>
    <s v="Arizona-based Sprouts Farmers Market is a neighborhood grocery store offering all-natural food products."/>
    <s v="curated web|food processing"/>
    <x v="1034"/>
    <x v="4"/>
    <n v="0"/>
    <m/>
    <s v="2002-01-01"/>
    <m/>
    <m/>
    <m/>
    <s v="customerrelations@sprouts.com"/>
    <s v="'480-814-8016"/>
    <s v="https://www.crunchbase.com/organization/sprouts-farmers-markets"/>
    <s v="https://www.twitter.com/sproutsfm"/>
    <s v="https://www.facebook.com/sproutsfarmersmarket"/>
    <s v="2eac1c2a-6f4d-84d2-30e5-61b01e11de60"/>
  </r>
  <r>
    <x v="108076"/>
    <m/>
    <s v="USA"/>
    <s v="CA"/>
    <s v="SF Bay Area"/>
    <s v="San Jose"/>
    <x v="2"/>
    <s v="Spruce Technologies a privately held company, is a provider of DVD and WebDVD authoring software."/>
    <s v="information technology"/>
    <x v="59"/>
    <x v="2"/>
    <n v="0"/>
    <m/>
    <s v="1996-01-01"/>
    <m/>
    <m/>
    <m/>
    <m/>
    <m/>
    <s v="https://www.crunchbase.com/organization/spruce-technologies"/>
    <m/>
    <m/>
    <s v="9fe565da-9c58-3564-cb43-ef8a99801f41"/>
  </r>
  <r>
    <x v="68301"/>
    <s v="spryinc.com"/>
    <m/>
    <m/>
    <m/>
    <m/>
    <x v="0"/>
    <s v="We are an innovative ideas and experience rich, data analytics consulting and implementation company, specializing in Data Science &amp; Hadoop."/>
    <m/>
    <x v="5"/>
    <x v="0"/>
    <n v="0"/>
    <m/>
    <m/>
    <m/>
    <m/>
    <m/>
    <m/>
    <s v="'443-212-5072"/>
    <s v="https://www.crunchbase.com/organization/spry-2"/>
    <m/>
    <m/>
    <s v="317283b1-9a17-45de-38a9-9f98949f7b46"/>
  </r>
  <r>
    <x v="108077"/>
    <m/>
    <m/>
    <m/>
    <m/>
    <m/>
    <x v="2"/>
    <s v="Spryance Inc., a venture-backed transcription company that goes by the name Heartland."/>
    <s v="enterprise software"/>
    <x v="10"/>
    <x v="2"/>
    <n v="0"/>
    <m/>
    <m/>
    <m/>
    <m/>
    <m/>
    <m/>
    <m/>
    <s v="https://www.crunchbase.com/organization/spryance"/>
    <m/>
    <m/>
    <s v="10e66fd7-08d1-0588-742f-1584520b9277"/>
  </r>
  <r>
    <x v="108078"/>
    <s v="sprylogics.com"/>
    <s v="CAN"/>
    <s v="ON"/>
    <s v="Toronto"/>
    <s v="Concord"/>
    <x v="0"/>
    <s v="We are a team of 20, with deep experience in mobile search, advertising and carrier-grade messaging solutions."/>
    <s v="mobile"/>
    <x v="15"/>
    <x v="2"/>
    <n v="0"/>
    <m/>
    <m/>
    <m/>
    <m/>
    <m/>
    <s v="info@sprylogics.com"/>
    <m/>
    <s v="https://www.crunchbase.com/organization/sprylogics-international"/>
    <s v="https://www.twitter.com/poynt"/>
    <m/>
    <s v="eabe9538-35da-a510-83db-72712e098a38"/>
  </r>
  <r>
    <x v="108079"/>
    <s v="spsmedical.com"/>
    <s v="USA"/>
    <s v="NY"/>
    <s v="NY - Other"/>
    <s v="Rush"/>
    <x v="2"/>
    <s v="SPSmedical is the largest sterilizer testing laboratory in North America and is a corporate member of AAMI (medical), OSAP (dental), and"/>
    <s v="biotechnology"/>
    <x v="36"/>
    <x v="6"/>
    <n v="0"/>
    <m/>
    <s v="1987-01-01"/>
    <m/>
    <m/>
    <m/>
    <s v="info@spsmedical.com"/>
    <n v="5853590167"/>
    <s v="https://www.crunchbase.com/organization/spsmedical"/>
    <m/>
    <m/>
    <s v="d9216584-ed1f-bb08-89a7-d5db884545a0"/>
  </r>
  <r>
    <x v="108080"/>
    <s v="spss.com"/>
    <s v="USA"/>
    <s v="IL"/>
    <s v="Chicago"/>
    <s v="Chicago"/>
    <x v="2"/>
    <s v="SPSS provides predictive analytics software and solutions for survey authoring and deployment, data mining, and text analytics."/>
    <s v="software"/>
    <x v="10"/>
    <x v="6"/>
    <n v="0"/>
    <m/>
    <s v="1968-01-01"/>
    <m/>
    <m/>
    <m/>
    <s v="pr@spss.com"/>
    <s v="'1.312.651.3000"/>
    <s v="https://www.crunchbase.com/organization/spss"/>
    <m/>
    <m/>
    <s v="bbb5207d-89db-ddd4-e6ee-eacdbcd7e930"/>
  </r>
  <r>
    <x v="108081"/>
    <s v="sp-systems.com"/>
    <s v="USA"/>
    <s v="MD"/>
    <s v="Washington, D.C."/>
    <s v="Greenbelt"/>
    <x v="2"/>
    <s v="SP Systems is an industry recognized science support provider."/>
    <s v="information technology"/>
    <x v="59"/>
    <x v="6"/>
    <n v="0"/>
    <m/>
    <s v="1999-01-01"/>
    <m/>
    <m/>
    <m/>
    <m/>
    <n v="3016141328"/>
    <s v="https://www.crunchbase.com/organization/sp-systems"/>
    <m/>
    <m/>
    <s v="8cb807f8-3149-d492-1b97-cc98b8d9fcc8"/>
  </r>
  <r>
    <x v="108082"/>
    <s v="spts.com"/>
    <s v="GBR"/>
    <m/>
    <s v="Newport"/>
    <s v="Newport"/>
    <x v="2"/>
    <s v="SPTS Technologies designs, manufactures, sells, and supports etch, PVD, CVD and thermal capital equipment"/>
    <s v="manufacturing"/>
    <x v="41"/>
    <x v="5"/>
    <n v="0"/>
    <m/>
    <s v="2009-01-01"/>
    <m/>
    <m/>
    <m/>
    <m/>
    <n v="4089045389"/>
    <s v="https://www.crunchbase.com/organization/spts-technologies"/>
    <s v="https://www.twitter.com/spts_tech"/>
    <m/>
    <s v="dc10e964-88c3-323a-ffd2-2112ebbd8d34"/>
  </r>
  <r>
    <x v="108083"/>
    <s v="spurcorporation.com"/>
    <s v="ZAF"/>
    <m/>
    <s v="Cape Town"/>
    <s v="Cape Town"/>
    <x v="0"/>
    <s v="Spur Corporation operates as a restaurant franchisor."/>
    <s v="hospitality"/>
    <x v="22"/>
    <x v="5"/>
    <n v="0"/>
    <m/>
    <s v="1967-01-01"/>
    <m/>
    <m/>
    <m/>
    <s v="spur@spur.co.za"/>
    <s v="27 21 555 5100"/>
    <s v="https://www.crunchbase.com/organization/spur-corporation"/>
    <s v="https://www.twitter.com/spurrestaurant"/>
    <s v="https://www.facebook.com/spursteakranches"/>
    <s v="e2f064f3-fb62-b684-371e-b6d295b3a795"/>
  </r>
  <r>
    <x v="108084"/>
    <s v="getspur.com"/>
    <s v="USA"/>
    <s v="NY"/>
    <s v="New York City"/>
    <s v="New York"/>
    <x v="0"/>
    <s v="Make your business go viral with Spur: the first and only mobile refer-a-friend platform"/>
    <m/>
    <x v="5"/>
    <x v="6"/>
    <n v="0"/>
    <m/>
    <s v="2012-01-01"/>
    <m/>
    <m/>
    <m/>
    <m/>
    <m/>
    <s v="https://www.crunchbase.com/organization/spur-inc"/>
    <s v="https://www.twitter.com/getspur"/>
    <m/>
    <s v="571a6145-7861-2b10-1e05-ddf303c4d352"/>
  </r>
  <r>
    <x v="108085"/>
    <s v="spurinteractive.com"/>
    <s v="USA"/>
    <s v="TX"/>
    <s v="Houston"/>
    <s v="Houston"/>
    <x v="2"/>
    <s v="marketing agency"/>
    <m/>
    <x v="5"/>
    <x v="0"/>
    <n v="0"/>
    <m/>
    <m/>
    <m/>
    <m/>
    <m/>
    <s v="info@spurinteractive.com"/>
    <s v="'713.963.8700"/>
    <s v="https://www.crunchbase.com/organization/spur-interactive"/>
    <s v="https://www.twitter.com/dmn3"/>
    <s v="https://www.facebook.com/dmnthree"/>
    <s v="0e8e8865-326b-f90d-406b-2dccd8000cfb"/>
  </r>
  <r>
    <x v="108086"/>
    <s v="sputnik.com"/>
    <s v="USA"/>
    <s v="CA"/>
    <s v="SF Bay Area"/>
    <s v="San Francisco"/>
    <x v="0"/>
    <s v="Sputnik is a provider of cloud manage wireless networks to small businesses."/>
    <s v="mobile"/>
    <x v="15"/>
    <x v="0"/>
    <n v="0"/>
    <m/>
    <s v="2001-01-01"/>
    <m/>
    <m/>
    <m/>
    <m/>
    <s v="'415-355-9500"/>
    <s v="https://www.crunchbase.com/organization/sputnik"/>
    <s v="https://www.twitter.com/sputnikwifi"/>
    <s v="http://www.facebook.com/sputnikwifi"/>
    <s v="09c87312-1b17-3b21-41ea-06896bdd1107"/>
  </r>
  <r>
    <x v="108087"/>
    <s v="spx.com"/>
    <s v="USA"/>
    <s v="NC"/>
    <s v="Charlotte"/>
    <s v="Charlotte"/>
    <x v="1"/>
    <s v="SPX Corporation is a Fortune 500 multi-industry manufacturing leader that provides its customers with highly-specialized, engineered"/>
    <s v="manufacturing"/>
    <x v="41"/>
    <x v="4"/>
    <n v="0"/>
    <m/>
    <m/>
    <m/>
    <m/>
    <m/>
    <m/>
    <s v="(704) 752-4575"/>
    <s v="https://www.crunchbase.com/organization/spx-corporation"/>
    <s v="https://www.twitter.com/spxnews?lang=en"/>
    <m/>
    <s v="72ed2b2e-ccf3-6657-5de7-4bd4835e7b49"/>
  </r>
  <r>
    <x v="108088"/>
    <s v="spyoptic.com"/>
    <s v="USA"/>
    <s v="CA"/>
    <s v="San Diego"/>
    <s v="Carlsbad"/>
    <x v="1"/>
    <s v="Spy, Inc is an online retailer offers sunglasses, eye glasses, goggles etc for men and women."/>
    <s v="manufacturing"/>
    <x v="41"/>
    <x v="6"/>
    <n v="0"/>
    <m/>
    <m/>
    <m/>
    <m/>
    <m/>
    <m/>
    <s v="'760-804-8420"/>
    <s v="https://www.crunchbase.com/organization/spy-inc"/>
    <s v="https://www.twitter.com/spyopticlatvia"/>
    <s v="http://www.facebook.com/spyoptic"/>
    <s v="99c84015-302d-7cda-093b-f8530e0f2e9d"/>
  </r>
  <r>
    <x v="108089"/>
    <s v="sq1.com"/>
    <s v="USA"/>
    <s v="TX"/>
    <s v="Dallas"/>
    <s v="Dallas"/>
    <x v="0"/>
    <s v="Sq1 is a digital marketing agency that uses predictive modeling and conversion optimization methodologies to maximize ROAS for its clients."/>
    <s v="advertising"/>
    <x v="296"/>
    <x v="6"/>
    <n v="0"/>
    <m/>
    <s v="2009-01-01"/>
    <m/>
    <m/>
    <m/>
    <s v="dfwinfo@sq1.com"/>
    <s v="(214) 749-1111"/>
    <s v="https://www.crunchbase.com/organization/sq1"/>
    <s v="https://www.twitter.com/sq1agency"/>
    <s v="http://www.facebook.com/sq1agency"/>
    <s v="e2ad7f87-44f7-db15-9d57-445bca22141a"/>
  </r>
  <r>
    <x v="108090"/>
    <s v="sqad.com"/>
    <s v="USA"/>
    <s v="NY"/>
    <s v="New York City"/>
    <s v="Tarrytown"/>
    <x v="0"/>
    <s v="SQAD Acquires Leading Media Planning Management Company, Workhorse Software"/>
    <m/>
    <x v="5"/>
    <x v="0"/>
    <n v="0"/>
    <m/>
    <s v="1990-01-01"/>
    <m/>
    <m/>
    <m/>
    <m/>
    <s v="'914-524-7600"/>
    <s v="https://www.crunchbase.com/organization/sqad"/>
    <s v="https://www.twitter.com/sqad_llc"/>
    <s v="http://www.facebook.com/sqadllc"/>
    <s v="1e4f7620-5428-79c0-e109-b6da390f3369"/>
  </r>
  <r>
    <x v="108091"/>
    <s v="sqdncap.com"/>
    <s v="USA"/>
    <s v="CT"/>
    <s v="Hartford"/>
    <s v="Granby"/>
    <x v="0"/>
    <s v="An acquisition vehicle funded by a Chicago-based trust and led from its headquarters near Hartford, Connecticut"/>
    <m/>
    <x v="5"/>
    <x v="2"/>
    <n v="0"/>
    <m/>
    <m/>
    <m/>
    <m/>
    <m/>
    <m/>
    <m/>
    <s v="https://www.crunchbase.com/organization/squadron-capital"/>
    <m/>
    <m/>
    <s v="71ce9468-fcbf-c354-cd04-a37c319316f4"/>
  </r>
  <r>
    <x v="108092"/>
    <s v="squan.com"/>
    <s v="USA"/>
    <s v="NJ"/>
    <s v="Newark"/>
    <s v="Englewood"/>
    <x v="0"/>
    <s v="SQUAN provides innovative solutions that enable the evolution of wireless and data networks."/>
    <s v="wireless"/>
    <x v="259"/>
    <x v="3"/>
    <n v="0"/>
    <m/>
    <s v="2008-01-01"/>
    <m/>
    <m/>
    <m/>
    <s v="info@squan.com"/>
    <s v="(201)408-5111"/>
    <s v="https://www.crunchbase.com/organization/squan"/>
    <m/>
    <s v="https://www.facebook.com/squan.construction"/>
    <s v="b2589d37-43bd-7f4f-ad2b-c4599f3c8740"/>
  </r>
  <r>
    <x v="108093"/>
    <s v="square1financial.com"/>
    <s v="USA"/>
    <s v="NC"/>
    <s v="Raleigh"/>
    <s v="Durham"/>
    <x v="2"/>
    <s v="Square 1 Bank is a full-service commercial bank that provides financial services to entrepreneurs and venture capitalists."/>
    <s v="banking|finance|venture capital"/>
    <x v="39"/>
    <x v="2"/>
    <n v="0"/>
    <m/>
    <s v="2005-08-08"/>
    <m/>
    <m/>
    <m/>
    <m/>
    <m/>
    <s v="https://www.crunchbase.com/organization/square-1-bank"/>
    <s v="https://www.twitter.com/square1bank"/>
    <s v="http://www.facebook.com/square1bank"/>
    <s v="3da54cb4-9432-3d96-7b76-f9a34eca502e"/>
  </r>
  <r>
    <x v="108094"/>
    <s v="square2marketing.com"/>
    <s v="USA"/>
    <s v="PA"/>
    <s v="Philadelphia"/>
    <s v="Warrington"/>
    <x v="0"/>
    <s v="Square 2 Marketing, Inc. operates as an inbound marketing agency in the United States"/>
    <m/>
    <x v="5"/>
    <x v="0"/>
    <n v="0"/>
    <m/>
    <s v="2004-01-01"/>
    <m/>
    <m/>
    <m/>
    <s v="info@square2marketing.com"/>
    <s v="'215-491-0100"/>
    <s v="https://www.crunchbase.com/organization/square-2-marketing"/>
    <s v="https://www.twitter.com/square2"/>
    <s v="http://www.facebook.com/square2marketing"/>
    <s v="87cb3a22-e03f-cead-71f5-1b84c588dff2"/>
  </r>
  <r>
    <x v="108095"/>
    <s v="schneider-electric.us"/>
    <s v="USA"/>
    <s v="IL"/>
    <s v="Chicago"/>
    <s v="Palatine"/>
    <x v="0"/>
    <s v="Square D is an American manufacturer of electrical equipment headquartered in Andover, MA."/>
    <s v="electrical distribution|electronics|manufacturing"/>
    <x v="248"/>
    <x v="4"/>
    <n v="0"/>
    <m/>
    <s v="1917-01-01"/>
    <m/>
    <m/>
    <m/>
    <m/>
    <s v="(859) 817-6144"/>
    <s v="https://www.crunchbase.com/organization/square-d"/>
    <s v="https://www.twitter.com/schneiderna"/>
    <s v="https://www.facebook.com/schneiderelectric"/>
    <s v="49e743c4-34d6-94e6-4fc1-239079322dd8"/>
  </r>
  <r>
    <x v="108096"/>
    <s v="squareonepublishers.com"/>
    <s v="USA"/>
    <s v="NY"/>
    <s v="NY - Other"/>
    <s v="Garden City Park"/>
    <x v="0"/>
    <s v="Square One Publishers Is a dynamic New York-based book publishing company."/>
    <s v="publishing"/>
    <x v="233"/>
    <x v="0"/>
    <n v="0"/>
    <m/>
    <s v="2000-01-01"/>
    <m/>
    <m/>
    <m/>
    <s v="sq1publicity@gmail.com"/>
    <n v="5165352014"/>
    <s v="https://www.crunchbase.com/organization/square-one-publishers"/>
    <s v="https://www.twitter.com/thesquareone"/>
    <s v="https://www.facebook.com/squareair"/>
    <s v="1dd10103-0bd8-39aa-0de1-926e08d933f7"/>
  </r>
  <r>
    <x v="108097"/>
    <m/>
    <s v="USA"/>
    <s v="CA"/>
    <s v="San Diego"/>
    <s v="San Diego"/>
    <x v="2"/>
    <s v="A provider of customized packaging and commercial printing materials."/>
    <s v="manufacturing"/>
    <x v="41"/>
    <x v="2"/>
    <n v="0"/>
    <m/>
    <m/>
    <m/>
    <m/>
    <m/>
    <m/>
    <m/>
    <s v="https://www.crunchbase.com/organization/square-peg-packaging-and-printing"/>
    <m/>
    <m/>
    <s v="49bc29bc-85c5-8229-c733-cb9227b12171"/>
  </r>
  <r>
    <x v="108098"/>
    <s v="squiremech.com"/>
    <s v="SGP"/>
    <m/>
    <s v="Singapore"/>
    <s v="Singapore"/>
    <x v="2"/>
    <s v="Squire Mech provides Mechanical and Electrical Engineering (M&amp;E) consultancy services."/>
    <s v="mechanical engineering"/>
    <x v="485"/>
    <x v="2"/>
    <n v="0"/>
    <m/>
    <s v="1979-01-01"/>
    <m/>
    <m/>
    <m/>
    <m/>
    <n v="6563543321"/>
    <s v="https://www.crunchbase.com/organization/squire-mech-pte-ltd"/>
    <m/>
    <m/>
    <s v="064ccfd1-77bf-6611-ebcf-092b8636e4d9"/>
  </r>
  <r>
    <x v="108099"/>
    <m/>
    <m/>
    <m/>
    <m/>
    <m/>
    <x v="2"/>
    <s v="SQuotient Analyzers was added in 2012."/>
    <m/>
    <x v="5"/>
    <x v="2"/>
    <n v="0"/>
    <m/>
    <m/>
    <m/>
    <m/>
    <m/>
    <m/>
    <m/>
    <s v="https://www.crunchbase.com/organization/squotient-analyzers"/>
    <m/>
    <m/>
    <s v="006d49fb-2b03-ff11-3936-1ed8c23ce930"/>
  </r>
  <r>
    <x v="108100"/>
    <s v="sra.com"/>
    <s v="USA"/>
    <s v="VA"/>
    <s v="Washington, D.C."/>
    <s v="Fairfax"/>
    <x v="1"/>
    <s v="SRA is dedicated to solving complex problems of global significance for clients in national security and civil government and global"/>
    <s v="consulting"/>
    <x v="5"/>
    <x v="4"/>
    <n v="0"/>
    <m/>
    <s v="1978-01-01"/>
    <m/>
    <m/>
    <m/>
    <s v="communications@csra.com"/>
    <n v="7038031509"/>
    <s v="https://www.crunchbase.com/organization/sra-international"/>
    <s v="https://www.twitter.com/sraintl"/>
    <s v="http://www.facebook.com/sra-international-inc/162612137097"/>
    <s v="8e7eac5c-63fb-9fe5-f7d2-2c0935914ca4"/>
  </r>
  <r>
    <x v="108101"/>
    <s v="srbeducationsolutions.com"/>
    <s v="CAN"/>
    <s v="ON"/>
    <s v="Toronto"/>
    <s v="Markham"/>
    <x v="2"/>
    <s v="SRB Education Solutions is a solutions for K-12 education that leverage industry best practices."/>
    <s v="education|higher education"/>
    <x v="38"/>
    <x v="3"/>
    <n v="0"/>
    <m/>
    <s v="1979-01-01"/>
    <m/>
    <m/>
    <m/>
    <m/>
    <s v="(877)772-4685"/>
    <s v="https://www.crunchbase.com/organization/srb-education-solutions"/>
    <m/>
    <m/>
    <s v="7e1e4e5f-bb26-7f6a-1ca7-8cbe7ec1802f"/>
  </r>
  <r>
    <x v="108102"/>
    <s v="ibm.com"/>
    <s v="USA"/>
    <s v="NV"/>
    <s v="Las Vegas"/>
    <s v="Las Vegas"/>
    <x v="2"/>
    <s v="An In-Q-Tel funded enterprise software company serving the gaming and defense industries sold to IBM in 2005."/>
    <s v="software"/>
    <x v="10"/>
    <x v="2"/>
    <n v="0"/>
    <m/>
    <m/>
    <m/>
    <m/>
    <m/>
    <m/>
    <m/>
    <s v="https://www.crunchbase.com/organization/srd"/>
    <m/>
    <m/>
    <s v="19ddb97f-29f1-433a-7b8a-2fb3ab6ef7ab"/>
  </r>
  <r>
    <x v="108103"/>
    <s v="jayajothicements.com"/>
    <s v="IND"/>
    <m/>
    <s v="IND - Other"/>
    <s v="Mylapore"/>
    <x v="2"/>
    <s v="Sree Jayajothi Cements Ltd., belongs to Jayajothi Group based out of Rajapalayam, Tamil Nadu, promoted by our Promoter Mr."/>
    <s v="manufacturing"/>
    <x v="41"/>
    <x v="2"/>
    <n v="0"/>
    <m/>
    <m/>
    <m/>
    <m/>
    <m/>
    <s v="sjcl@jothicements.com"/>
    <n v="918515200507"/>
    <s v="https://www.crunchbase.com/organization/sree-jayajothi-cements"/>
    <m/>
    <m/>
    <s v="46cb2cdb-f61a-431b-eded-5ce6b5bebe03"/>
  </r>
  <r>
    <x v="108104"/>
    <s v="hochschule-heidelberg.de"/>
    <m/>
    <m/>
    <m/>
    <m/>
    <x v="0"/>
    <s v="It is one of the oldest and largest private universities in Germany."/>
    <m/>
    <x v="5"/>
    <x v="2"/>
    <n v="0"/>
    <m/>
    <s v="1968-01-01"/>
    <m/>
    <m/>
    <m/>
    <m/>
    <m/>
    <s v="https://www.crunchbase.com/organization/srh-hochschule-university-heidelberg"/>
    <m/>
    <m/>
    <s v="6ccc2684-a4f0-75a3-79ab-1a5897ca73f8"/>
  </r>
  <r>
    <x v="108105"/>
    <s v="sri.com"/>
    <s v="USA"/>
    <s v="CA"/>
    <s v="SF Bay Area"/>
    <s v="Menlo Park"/>
    <x v="0"/>
    <s v="SRI International is a nonprofit, independent research center serving government and industry."/>
    <s v="artificial intelligence|computer vision|cyber security|non profit|robotics"/>
    <x v="3975"/>
    <x v="8"/>
    <n v="0"/>
    <m/>
    <s v="1946-11-06"/>
    <m/>
    <m/>
    <m/>
    <s v="customer-service@sri.com"/>
    <s v="(650) 859-2000"/>
    <s v="https://www.crunchbase.com/organization/sri-international"/>
    <s v="https://www.twitter.com/sri_intl"/>
    <s v="http://www.facebook.com/sri.intl"/>
    <s v="ba2bd371-496d-a0ce-69b9-f7f017578bd8"/>
  </r>
  <r>
    <x v="108106"/>
    <s v="srl.co.il"/>
    <s v="ISR"/>
    <m/>
    <s v="Tel Aviv"/>
    <s v="Tel Aviv"/>
    <x v="2"/>
    <s v="SRL group leads the way in integration of new and innovative technologies, and provides versatile solutions to hundreds of large"/>
    <m/>
    <x v="5"/>
    <x v="6"/>
    <n v="0"/>
    <m/>
    <s v="1982-01-01"/>
    <m/>
    <m/>
    <m/>
    <m/>
    <m/>
    <s v="https://www.crunchbase.com/organization/srl-group"/>
    <m/>
    <m/>
    <s v="e9a32c77-5def-42b8-d993-aab587234ccc"/>
  </r>
  <r>
    <x v="108107"/>
    <s v="srpharma.com"/>
    <m/>
    <m/>
    <m/>
    <m/>
    <x v="0"/>
    <s v="It was founded in 1992 and develops novel medicine."/>
    <m/>
    <x v="5"/>
    <x v="2"/>
    <n v="0"/>
    <m/>
    <s v="1992-01-01"/>
    <m/>
    <m/>
    <m/>
    <m/>
    <m/>
    <s v="https://www.crunchbase.com/organization/sr-pharma"/>
    <m/>
    <m/>
    <s v="a606b279-8d42-66e0-34b7-e2282144c31c"/>
  </r>
  <r>
    <x v="108108"/>
    <s v="srssoft.com"/>
    <s v="USA"/>
    <s v="NJ"/>
    <s v="Newark"/>
    <s v="Montvale"/>
    <x v="2"/>
    <s v="SRSsoft is the leader in productivity-enhancing EHR technology and services for high-performance physicians—with an unparalleled successful"/>
    <s v="health care"/>
    <x v="3"/>
    <x v="6"/>
    <n v="0"/>
    <m/>
    <s v="1997-01-01"/>
    <m/>
    <m/>
    <m/>
    <s v="info@srssoft.com"/>
    <s v="'201-802-1300"/>
    <s v="https://www.crunchbase.com/organization/srs"/>
    <s v="https://www.twitter.com/srssoft"/>
    <s v="http://www.facebook.com/srssoft"/>
    <s v="4e814963-6d75-aedb-0293-ec664af2668e"/>
  </r>
  <r>
    <x v="108109"/>
    <s v="srtechnics.com"/>
    <s v="CHE"/>
    <m/>
    <m/>
    <m/>
    <x v="0"/>
    <s v="SR Technics provides technical solutions for airlines worldwide."/>
    <m/>
    <x v="5"/>
    <x v="8"/>
    <n v="0"/>
    <m/>
    <s v="2005-01-01"/>
    <m/>
    <m/>
    <m/>
    <s v="technical.training@srtechnics.com"/>
    <s v="'+41 58 688 50 74"/>
    <s v="https://www.crunchbase.com/organization/sr-technics"/>
    <s v="https://www.twitter.com/srtechnics"/>
    <s v="https://www.facebook.com/trainingservices"/>
    <s v="e3f27e8a-5baf-7ef7-cd98-342a1279c105"/>
  </r>
  <r>
    <x v="108110"/>
    <s v="ssab.com"/>
    <s v="SWE"/>
    <m/>
    <s v="Stockholm"/>
    <s v="Stockholm"/>
    <x v="1"/>
    <s v="SSAB is a global, highly specialized steel company that focuses on close and long-term customer collaboration."/>
    <s v="manufacturing"/>
    <x v="41"/>
    <x v="9"/>
    <n v="0"/>
    <m/>
    <s v="2005-01-01"/>
    <m/>
    <m/>
    <m/>
    <s v="info@ssab.com"/>
    <s v="(468)454-5700"/>
    <s v="https://www.crunchbase.com/organization/ssab"/>
    <s v="https://www.twitter.com/ssab_ab"/>
    <s v="https://www.facebook.com/ssab-ab-145401631365/"/>
    <s v="b803aff4-de6b-0b36-3893-41186374eeec"/>
  </r>
  <r>
    <x v="108111"/>
    <m/>
    <m/>
    <m/>
    <m/>
    <m/>
    <x v="2"/>
    <s v="S&amp;S Brain Trust was added in 2012."/>
    <m/>
    <x v="5"/>
    <x v="2"/>
    <n v="0"/>
    <m/>
    <m/>
    <m/>
    <m/>
    <m/>
    <m/>
    <m/>
    <s v="https://www.crunchbase.com/organization/s-s-brain-trust"/>
    <m/>
    <m/>
    <s v="d3ee9bf4-a582-f8ef-1548-9aeaea4e17dc"/>
  </r>
  <r>
    <x v="108112"/>
    <s v="ssctech.com"/>
    <s v="USA"/>
    <s v="CT"/>
    <s v="Hartford"/>
    <s v="Windsor"/>
    <x v="2"/>
    <s v="SS&amp;C is a global provider of investment and financial software-enabled services and software focused exclusively on the global financial"/>
    <s v="software"/>
    <x v="10"/>
    <x v="8"/>
    <n v="0"/>
    <m/>
    <s v="1986-01-01"/>
    <m/>
    <m/>
    <m/>
    <s v="solution@sscinc.com"/>
    <s v="'860-298-4500"/>
    <s v="https://www.crunchbase.com/organization/ss-c-technologies"/>
    <s v="https://www.twitter.com/ssctechnologies"/>
    <s v="http://www.facebook.com/pages/ssc-technologies-inc/191750415876"/>
    <s v="2ede1462-35d4-6138-c1be-14c9853fcb70"/>
  </r>
  <r>
    <x v="108113"/>
    <s v="ssdafire.com"/>
    <s v="USA"/>
    <s v="HI"/>
    <s v="Honolulu"/>
    <s v="Honolulu"/>
    <x v="2"/>
    <s v="S.S. Dannaway Associates is the fire protection engineering firms."/>
    <s v="civil engineering|consulting"/>
    <x v="485"/>
    <x v="2"/>
    <n v="0"/>
    <m/>
    <s v="1984-01-01"/>
    <m/>
    <m/>
    <m/>
    <m/>
    <s v="(808)526-9019"/>
    <s v="https://www.crunchbase.com/organization/s-s-dannaway-associates"/>
    <m/>
    <m/>
    <s v="4137b18e-e661-289a-9504-2ed4ef904818"/>
  </r>
  <r>
    <x v="108114"/>
    <s v="ssddrives.com"/>
    <s v="USA"/>
    <s v="NC"/>
    <s v="Charlotte"/>
    <s v="Charlotte"/>
    <x v="2"/>
    <s v="SSD Drives (formerly Eurotherm Drives) is an industry leading manufacturer of AC, DC and Servo drives and motors since 1974."/>
    <s v="flash storage"/>
    <x v="338"/>
    <x v="2"/>
    <n v="0"/>
    <m/>
    <s v="1974-01-01"/>
    <m/>
    <m/>
    <m/>
    <s v="info.us@ssddrives.com"/>
    <s v="(704)588-3246"/>
    <s v="https://www.crunchbase.com/organization/ssd-drives-inc"/>
    <m/>
    <m/>
    <s v="afb5c713-c1af-0e82-49f3-d9834e6f02bc"/>
  </r>
  <r>
    <x v="108115"/>
    <m/>
    <s v="IND"/>
    <m/>
    <s v="Chennai"/>
    <s v="Chennai"/>
    <x v="2"/>
    <s v="SSD Drives India offers integrated factory automation products and systems."/>
    <s v="industrial automation"/>
    <x v="222"/>
    <x v="2"/>
    <n v="0"/>
    <m/>
    <m/>
    <m/>
    <m/>
    <m/>
    <m/>
    <s v="91 22 6693 7700"/>
    <s v="https://www.crunchbase.com/organization/ssd-drives-india"/>
    <m/>
    <m/>
    <s v="8d169143-2b04-0c01-b7ea-8e7cbd81debd"/>
  </r>
  <r>
    <x v="108116"/>
    <s v="ssdkorea.co.kr"/>
    <s v="KOR"/>
    <m/>
    <s v="Seoul"/>
    <s v="Seoul"/>
    <x v="2"/>
    <s v="SSD Korea Co, Ltd. of Seoul, Korea. SSD Korea is focused on sales, distribution, system integration and application support for"/>
    <s v="hardware|software"/>
    <x v="136"/>
    <x v="2"/>
    <n v="0"/>
    <m/>
    <m/>
    <m/>
    <m/>
    <m/>
    <m/>
    <s v="82 2 2163 6677"/>
    <s v="https://www.crunchbase.com/organization/ssd-korea"/>
    <m/>
    <m/>
    <s v="15e87fc6-77c4-b8b0-4c5f-3829e40ce9c6"/>
  </r>
  <r>
    <x v="108117"/>
    <m/>
    <s v="BRA"/>
    <m/>
    <s v="Rio de Janeiro"/>
    <s v="Rio De Janeiro"/>
    <x v="2"/>
    <s v="SSE Do Brasil Ltda was added in 2010."/>
    <m/>
    <x v="5"/>
    <x v="2"/>
    <n v="0"/>
    <m/>
    <m/>
    <m/>
    <m/>
    <m/>
    <m/>
    <m/>
    <s v="https://www.crunchbase.com/organization/sse-do-brasil-ltda"/>
    <m/>
    <m/>
    <s v="d8e09f38-60f3-8324-83dc-3f3701309e75"/>
  </r>
  <r>
    <x v="108118"/>
    <m/>
    <s v="DNK"/>
    <m/>
    <s v="Copenhagen"/>
    <s v="Copenhagen"/>
    <x v="2"/>
    <s v="SSG ApS was founded in 1992 and was a pioneer in mobile content publishing (ring tones, wallpapers, music, video and games)."/>
    <s v="mobile"/>
    <x v="15"/>
    <x v="2"/>
    <n v="0"/>
    <m/>
    <s v="1992-01-01"/>
    <m/>
    <m/>
    <m/>
    <m/>
    <m/>
    <s v="https://www.crunchbase.com/organization/ssg-aps"/>
    <m/>
    <m/>
    <s v="bf1d2d80-1dca-3fd7-5fbf-06224d38414e"/>
  </r>
  <r>
    <x v="108119"/>
    <s v="skillsoft.com"/>
    <s v="USA"/>
    <s v="NH"/>
    <s v="Manchester, New Hampshire"/>
    <s v="Nashua"/>
    <x v="0"/>
    <s v="SSI Investments II Limited, through its subsidiaries, engages in the provision of on-demand e-learning and performance support solutions"/>
    <m/>
    <x v="5"/>
    <x v="2"/>
    <n v="0"/>
    <m/>
    <m/>
    <m/>
    <m/>
    <m/>
    <m/>
    <m/>
    <s v="https://www.crunchbase.com/organization/ssi-investments-ii-limited"/>
    <m/>
    <m/>
    <s v="bf0e5310-ae4a-015e-20fd-37e1adde36f1"/>
  </r>
  <r>
    <x v="108120"/>
    <s v="ssiservices.com"/>
    <s v="USA"/>
    <s v="PA"/>
    <s v="Pittsburgh"/>
    <s v="Pittsburgh"/>
    <x v="2"/>
    <s v="SSI Services, Inc. provides facilities, installation, and mission support services in the United States and internationally. It offers"/>
    <s v="consulting|security"/>
    <x v="175"/>
    <x v="1"/>
    <n v="0"/>
    <m/>
    <s v="1990-01-01"/>
    <m/>
    <m/>
    <m/>
    <s v="information@ssiservices.com"/>
    <s v="'412-367-6060"/>
    <s v="https://www.crunchbase.com/organization/ssi-services"/>
    <m/>
    <m/>
    <s v="64449b65-6964-ba01-8b32-4f7a616aaceb"/>
  </r>
  <r>
    <x v="108121"/>
    <s v="ssloral.com"/>
    <s v="USA"/>
    <s v="CA"/>
    <s v="SF Bay Area"/>
    <s v="Palo Alto"/>
    <x v="2"/>
    <s v="Space Systems/Loral provides geostationary commercial satellites."/>
    <s v="broadcasting|manufacturing|space travel"/>
    <x v="9298"/>
    <x v="8"/>
    <n v="0"/>
    <m/>
    <s v="1957-01-01"/>
    <m/>
    <m/>
    <m/>
    <m/>
    <n v="6508524623"/>
    <s v="https://www.crunchbase.com/organization/space-systems-loral"/>
    <s v="https://www.twitter.com/sslmda"/>
    <s v="http://www.facebook.com/sslmda"/>
    <s v="09aab3e8-bf94-d5c6-6c0f-444ad4b5074c"/>
  </r>
  <r>
    <x v="108122"/>
    <m/>
    <s v="HND"/>
    <m/>
    <s v="HND - Other"/>
    <s v="French Harbour"/>
    <x v="2"/>
    <s v="ST'501 a French specialist in live subtitling for the audiovisual industry."/>
    <s v="audio|video streaming"/>
    <x v="2252"/>
    <x v="2"/>
    <n v="0"/>
    <m/>
    <m/>
    <m/>
    <m/>
    <m/>
    <m/>
    <m/>
    <s v="https://www.crunchbase.com/organization/st-501"/>
    <m/>
    <m/>
    <s v="e35a3380-ba22-a962-c48c-d21d20fb40b3"/>
  </r>
  <r>
    <x v="108123"/>
    <s v="staar.com"/>
    <s v="USA"/>
    <s v="CA"/>
    <s v="Los Angeles"/>
    <s v="Monrovia"/>
    <x v="1"/>
    <s v="STAAR Surgical Company is at the vanguard of minimally invasive ophthalmic vision enhancement and technology."/>
    <m/>
    <x v="5"/>
    <x v="5"/>
    <n v="0"/>
    <m/>
    <s v="1982-01-01"/>
    <m/>
    <m/>
    <m/>
    <s v="consumersupport@staar.com"/>
    <n v="6263598402"/>
    <s v="https://www.crunchbase.com/organization/staar-surgical-company"/>
    <s v="https://www.twitter.com/visianicl"/>
    <s v="http://www.facebook.com/visianicl"/>
    <s v="d4f20800-f9b1-e99f-4592-a2b746aaa7eb"/>
  </r>
  <r>
    <x v="108124"/>
    <s v="stabilitybio.com"/>
    <s v="USA"/>
    <s v="TX"/>
    <s v="San Antonio"/>
    <s v="San Antonio"/>
    <x v="0"/>
    <s v="Stability Biologics, a provider of human tissue and bone graft products"/>
    <m/>
    <x v="5"/>
    <x v="0"/>
    <n v="0"/>
    <m/>
    <s v="2008-01-01"/>
    <m/>
    <m/>
    <m/>
    <m/>
    <m/>
    <s v="https://www.crunchbase.com/organization/stability-biologics"/>
    <m/>
    <m/>
    <s v="6f9d1053-285a-2088-f0cf-d2fa7bd52b23"/>
  </r>
  <r>
    <x v="108125"/>
    <s v="stackpole.com"/>
    <s v="CAN"/>
    <s v="ON"/>
    <s v="Toronto"/>
    <s v="Ancaster"/>
    <x v="0"/>
    <s v="Stackpole International, a Canadian manufacturer of engine &amp; transmission pumps &amp; powder metal components for the global automotive market"/>
    <m/>
    <x v="5"/>
    <x v="9"/>
    <n v="0"/>
    <m/>
    <s v="1906-01-01"/>
    <m/>
    <m/>
    <m/>
    <m/>
    <s v="'905-304-9455"/>
    <s v="https://www.crunchbase.com/organization/stackpole-international"/>
    <m/>
    <s v="https://www.facebook.com/stackpoleinternational"/>
    <s v="21ca782e-f5c0-f28c-d238-175fbd4df31d"/>
  </r>
  <r>
    <x v="108126"/>
    <s v="stackstorm.com"/>
    <s v="USA"/>
    <s v="CA"/>
    <s v="SF Bay Area"/>
    <s v="Palo Alto"/>
    <x v="2"/>
    <s v="A leader in event driven automation with particular strengths in operations and security remediation."/>
    <s v="data center automation|information technology"/>
    <x v="117"/>
    <x v="0"/>
    <n v="0"/>
    <m/>
    <s v="2014-01-01"/>
    <m/>
    <m/>
    <m/>
    <s v="info@stackstorm.com"/>
    <s v="'669-444-0377"/>
    <s v="https://www.crunchbase.com/organization/stackstorm"/>
    <s v="https://www.twitter.com/stack_storm"/>
    <s v="http://www.facebook.com/stackstormdevops"/>
    <s v="3516e8f2-c2ec-8e99-ee17-3143b82da108"/>
  </r>
  <r>
    <x v="108127"/>
    <s v="stacyssnacks.com"/>
    <s v="USA"/>
    <s v="MA"/>
    <s v="Boston"/>
    <s v="Randolph"/>
    <x v="0"/>
    <s v="A social worker and a psychologist with a passion for good food and a commitment to healthy living."/>
    <s v="food and beverage"/>
    <x v="7"/>
    <x v="1"/>
    <n v="0"/>
    <m/>
    <s v="1997-01-01"/>
    <m/>
    <m/>
    <m/>
    <m/>
    <s v="'781-961-2800"/>
    <s v="https://www.crunchbase.com/organization/stacy-s-pita-chip-company"/>
    <m/>
    <s v="https://www.facebook.com/stacyspitachips/"/>
    <s v="fcbfab01-002e-e0e8-73c1-60cdb8d65ee7"/>
  </r>
  <r>
    <x v="108128"/>
    <s v="stada.com"/>
    <s v="DEU"/>
    <m/>
    <s v="DEU - Other"/>
    <s v="Bad Vilbel"/>
    <x v="0"/>
    <s v="STADA is a publicly traded, international company with a focus on the healthcare market, especially the pharmaceutical and in particular"/>
    <s v="real estate"/>
    <x v="76"/>
    <x v="2"/>
    <n v="0"/>
    <m/>
    <s v="1895-01-01"/>
    <m/>
    <m/>
    <m/>
    <s v="info@stada.de"/>
    <s v="'+49 6101 6030"/>
    <s v="https://www.crunchbase.com/organization/stada-arzneimittel-ag"/>
    <s v="https://www.twitter.com/stada"/>
    <s v="https://www.facebook.com/stada"/>
    <s v="e848b97e-c18f-73e3-a30d-142f5503ed84"/>
  </r>
  <r>
    <x v="108129"/>
    <m/>
    <m/>
    <m/>
    <m/>
    <m/>
    <x v="2"/>
    <s v="Stadeon is a Mobile company."/>
    <s v="mobile"/>
    <x v="15"/>
    <x v="2"/>
    <n v="0"/>
    <m/>
    <m/>
    <m/>
    <m/>
    <m/>
    <m/>
    <m/>
    <s v="https://www.crunchbase.com/organization/stadeon"/>
    <m/>
    <m/>
    <s v="042ee689-e2f9-e544-4b64-2b21a477820c"/>
  </r>
  <r>
    <x v="108130"/>
    <s v="stadium-electronics.com"/>
    <s v="GBR"/>
    <m/>
    <s v="GBR - Other"/>
    <s v="Hartlepool"/>
    <x v="0"/>
    <s v="Stadium Group is a leading provider of global electronic manufacturing services (EMS) and power supply solutions to the consumer,"/>
    <s v="hardware|software"/>
    <x v="136"/>
    <x v="2"/>
    <n v="0"/>
    <m/>
    <s v="1987-01-01"/>
    <m/>
    <m/>
    <m/>
    <m/>
    <s v="44 1788 534 800"/>
    <s v="https://www.crunchbase.com/organization/stadium-group"/>
    <m/>
    <m/>
    <s v="846e47b4-27c4-8185-39b6-55eaf46b6e24"/>
  </r>
  <r>
    <x v="108131"/>
    <m/>
    <s v="USA"/>
    <s v="PA"/>
    <s v="Pittsburgh"/>
    <s v="Pittsburgh"/>
    <x v="2"/>
    <s v="Stadtlander develops pharmaceutical products for patients with chronic conditions and diseases."/>
    <m/>
    <x v="5"/>
    <x v="2"/>
    <n v="0"/>
    <m/>
    <m/>
    <m/>
    <m/>
    <m/>
    <m/>
    <m/>
    <s v="https://www.crunchbase.com/organization/stadtlander-drug-company"/>
    <m/>
    <m/>
    <s v="4e21f651-3945-ea6f-6b08-3a2cdb7da017"/>
  </r>
  <r>
    <x v="108132"/>
    <s v="staffingmission.com"/>
    <s v="USA"/>
    <s v="TN"/>
    <s v="Nashville"/>
    <s v="Brentwood"/>
    <x v="2"/>
    <s v="SaaM is a mission-based agency that provides staffing solutions. A portion of every dollar made goes to support ministries and charities."/>
    <m/>
    <x v="5"/>
    <x v="1"/>
    <n v="0"/>
    <m/>
    <s v="2014-01-01"/>
    <m/>
    <m/>
    <m/>
    <s v="hello@staffingmission.com"/>
    <s v="'+1 (615) 647-6225"/>
    <s v="https://www.crunchbase.com/organization/staffing-as-a-mission"/>
    <s v="https://www.twitter.com/staffingmission"/>
    <s v="http://facebook.com/staffingmission"/>
    <s v="77da286c-dcce-f4ab-ac83-e3e254234996"/>
  </r>
  <r>
    <x v="108133"/>
    <s v="staffmd.com"/>
    <s v="USA"/>
    <s v="FL"/>
    <s v="Gainesville"/>
    <s v="Homosassa"/>
    <x v="2"/>
    <s v="StaffMD is a provider of internet based medical recruiting solutions."/>
    <m/>
    <x v="5"/>
    <x v="1"/>
    <n v="0"/>
    <m/>
    <m/>
    <m/>
    <m/>
    <m/>
    <s v="support@staffmd.com"/>
    <m/>
    <s v="https://www.crunchbase.com/organization/staffmd"/>
    <s v="https://www.twitter.com/staffphysician"/>
    <s v="https://www.facebook.com/staffphysician"/>
    <s v="83e6cef7-87bd-dd40-aaf7-251adb998b22"/>
  </r>
  <r>
    <x v="108134"/>
    <m/>
    <s v="GBR"/>
    <m/>
    <s v="London"/>
    <s v="London"/>
    <x v="2"/>
    <s v="Staffware PLC is a provider of business process management software."/>
    <s v="enterprise software|software"/>
    <x v="10"/>
    <x v="5"/>
    <n v="0"/>
    <m/>
    <s v="2003-01-01"/>
    <m/>
    <m/>
    <m/>
    <m/>
    <m/>
    <s v="https://www.crunchbase.com/organization/staffware-plc"/>
    <m/>
    <m/>
    <s v="9440eda7-76d2-b28c-db41-1cf7214b71f6"/>
  </r>
  <r>
    <x v="108135"/>
    <s v="stagarms.com"/>
    <s v="USA"/>
    <s v="CT"/>
    <s v="Hartford"/>
    <s v="New Britain"/>
    <x v="2"/>
    <s v="Stag Arms has become one of the premier manufacturers of AR-15 rifles and accessories."/>
    <m/>
    <x v="5"/>
    <x v="3"/>
    <n v="0"/>
    <m/>
    <s v="2003-01-01"/>
    <m/>
    <m/>
    <m/>
    <m/>
    <s v="'+1 860-229-9994"/>
    <s v="https://www.crunchbase.com/organization/stag-arms"/>
    <s v="https://www.twitter.com/stagarms"/>
    <s v="https://www.facebook.com/stagarmsllc"/>
    <s v="5daa7452-016e-49e1-860d-458ad11f9e6d"/>
  </r>
  <r>
    <x v="108136"/>
    <s v="stage-celltherapeutics.com"/>
    <s v="DEU"/>
    <m/>
    <s v="DEU - Other"/>
    <s v="Göttingen"/>
    <x v="2"/>
    <s v="Stage is a privately held biotech company active since 2005."/>
    <s v="biotechnology"/>
    <x v="36"/>
    <x v="5"/>
    <n v="0"/>
    <m/>
    <s v="2005-01-01"/>
    <m/>
    <m/>
    <m/>
    <s v="info@stage-celltherapeutics.com"/>
    <n v="55150672111"/>
    <s v="https://www.crunchbase.com/organization/stage-cell-therapeutics"/>
    <m/>
    <s v="https://www.facebook.com/587897527924539"/>
    <s v="a9b83761-cda6-6b01-b851-d8a4a8518a7c"/>
  </r>
  <r>
    <x v="108137"/>
    <s v="stage-entertainment.com"/>
    <s v="NLD"/>
    <m/>
    <s v="Amsterdam"/>
    <s v="Amsterdam"/>
    <x v="2"/>
    <s v="An international musical and theatre group"/>
    <s v="music|theatre"/>
    <x v="223"/>
    <x v="8"/>
    <n v="0"/>
    <m/>
    <s v="1998-01-01"/>
    <m/>
    <m/>
    <m/>
    <s v="info@stage-entertainment.com"/>
    <s v="31 20 305 2222"/>
    <s v="https://www.crunchbase.com/organization/stage-entertainment"/>
    <s v="https://www.twitter.com/stageentertain"/>
    <s v="https://www.facebook.com/stageentertainmentinternational"/>
    <s v="1f722dfe-243b-1636-0d35-a6ef8a203180"/>
  </r>
  <r>
    <x v="108138"/>
    <m/>
    <s v="FRA"/>
    <m/>
    <s v="FRA - Other"/>
    <s v="Vabres"/>
    <x v="2"/>
    <s v="Stage Smart Limited is based in British Virgin Island. As of November 11, 2010, Stage Smart Limited operates as a subsidiary of UTStarcom,"/>
    <m/>
    <x v="5"/>
    <x v="2"/>
    <n v="0"/>
    <m/>
    <m/>
    <m/>
    <m/>
    <m/>
    <m/>
    <m/>
    <s v="https://www.crunchbase.com/organization/stage-smart-limited"/>
    <m/>
    <m/>
    <s v="869b93bb-64dc-11c2-26e9-dbc6179ef7f9"/>
  </r>
  <r>
    <x v="108139"/>
    <s v="stagestores.com"/>
    <s v="USA"/>
    <s v="LA"/>
    <s v="Lafayette, Louisiana"/>
    <s v="Lake Charles"/>
    <x v="0"/>
    <s v="Stage Stores Inc. brings nationally recognized brand name apparel, accessories, cosmetics and footwear for the entire family."/>
    <m/>
    <x v="5"/>
    <x v="4"/>
    <n v="0"/>
    <m/>
    <s v="1928-01-01"/>
    <m/>
    <m/>
    <m/>
    <m/>
    <s v="(337) 478-0072"/>
    <s v="https://www.crunchbase.com/organization/stage-stores"/>
    <s v="https://www.twitter.com/shopstagestores"/>
    <s v="https://www.facebook.com/stagestores"/>
    <s v="a7bf46e3-3aa4-e2bc-ab1c-18018db28abb"/>
  </r>
  <r>
    <x v="108140"/>
    <s v="stagindustrial.com"/>
    <s v="USA"/>
    <s v="MA"/>
    <s v="Boston"/>
    <s v="Boston"/>
    <x v="1"/>
    <s v="STAG Industrial is a self-administered and self-managed full-service real estate company focused on the acquisition."/>
    <s v="real estate"/>
    <x v="76"/>
    <x v="6"/>
    <n v="0"/>
    <m/>
    <s v="2010-01-01"/>
    <m/>
    <m/>
    <m/>
    <m/>
    <n v="6175744777"/>
    <s v="https://www.crunchbase.com/organization/stag-industrial"/>
    <s v="https://www.twitter.com/stagindustrial"/>
    <s v="http://www.facebook.com/stagindustrial"/>
    <s v="05e19c67-40b9-6320-73cf-34104314ccac"/>
  </r>
  <r>
    <x v="108141"/>
    <s v="stagwellgroup.com"/>
    <s v="USA"/>
    <s v="DC"/>
    <s v="Washington, D.C."/>
    <s v="Washington"/>
    <x v="0"/>
    <s v="A private equity firm led by ex-Microsoft CEO Steve Ballmer"/>
    <s v="asset management"/>
    <x v="24"/>
    <x v="2"/>
    <n v="0"/>
    <m/>
    <m/>
    <m/>
    <m/>
    <m/>
    <m/>
    <m/>
    <s v="https://www.crunchbase.com/organization/stagwell-group"/>
    <m/>
    <m/>
    <s v="1ca89ec6-a938-cdff-fd19-cde5a7820678"/>
  </r>
  <r>
    <x v="108142"/>
    <s v="staktek.com"/>
    <s v="USA"/>
    <s v="TX"/>
    <s v="Austin"/>
    <s v="Austin"/>
    <x v="2"/>
    <s v="The leading provider of proprietary, high-density stacked memory solutions for original equipment manufacturers (&quot;OEMs&quot;)."/>
    <m/>
    <x v="5"/>
    <x v="2"/>
    <n v="0"/>
    <m/>
    <m/>
    <m/>
    <m/>
    <m/>
    <m/>
    <m/>
    <s v="https://www.crunchbase.com/organization/staktek-corp"/>
    <m/>
    <m/>
    <s v="3bfc8f2c-a396-d57d-e9a9-e8061f9a377d"/>
  </r>
  <r>
    <x v="108143"/>
    <m/>
    <s v="USA"/>
    <s v="CT"/>
    <s v="Hartford"/>
    <s v="Stamford"/>
    <x v="1"/>
    <s v="Net Perceptions is an American software company that provides recommender systems and data filtering software."/>
    <s v="retail"/>
    <x v="63"/>
    <x v="2"/>
    <n v="0"/>
    <m/>
    <m/>
    <m/>
    <m/>
    <m/>
    <m/>
    <m/>
    <s v="https://www.crunchbase.com/organization/net-perceptions"/>
    <m/>
    <m/>
    <s v="571aca15-68fc-c37d-3edc-677608e3a058"/>
  </r>
  <r>
    <x v="108144"/>
    <s v="staminus.net"/>
    <s v="USA"/>
    <s v="CA"/>
    <s v="Anaheim"/>
    <s v="Newport Beach"/>
    <x v="2"/>
    <s v="Staminus is an advanced developer of DDoS mitigation technology."/>
    <s v="cyber security|enterprise software|saas|security"/>
    <x v="130"/>
    <x v="0"/>
    <n v="0"/>
    <m/>
    <s v="2005-08-01"/>
    <m/>
    <m/>
    <m/>
    <s v="sales@staminus.net"/>
    <s v="(949) 202-5305"/>
    <s v="https://www.crunchbase.com/organization/staminus"/>
    <s v="https://www.twitter.com/staminuscomm"/>
    <s v="http://www.facebook.com/staminus"/>
    <s v="8730616e-2412-10c8-0bee-d8ed447a750e"/>
  </r>
  <r>
    <x v="108145"/>
    <s v="stampede.com"/>
    <s v="USA"/>
    <s v="OH"/>
    <s v="Dayton"/>
    <s v="Dayton"/>
    <x v="2"/>
    <s v="Stampede Technologies is a leading provider of enterprise acceleration software for Web-enabled applications and IBM Lotus Notes and IBM"/>
    <s v="enterprise software|software"/>
    <x v="10"/>
    <x v="1"/>
    <n v="0"/>
    <m/>
    <s v="1993-01-01"/>
    <m/>
    <m/>
    <m/>
    <s v="info@stampede.com"/>
    <s v="'937-291-5035"/>
    <s v="https://www.crunchbase.com/organization/stampede-technologies"/>
    <m/>
    <m/>
    <s v="edae2503-8af5-0de1-3466-909ed1bb89ee"/>
  </r>
  <r>
    <x v="108146"/>
    <s v="stamps.com"/>
    <s v="USA"/>
    <s v="CA"/>
    <s v="Los Angeles"/>
    <s v="El Segundo"/>
    <x v="1"/>
    <s v="USPS Mailing and Shipping Software"/>
    <s v="e-commerce|shipping"/>
    <x v="193"/>
    <x v="5"/>
    <n v="0"/>
    <m/>
    <s v="1996-01-01"/>
    <m/>
    <m/>
    <m/>
    <s v="support@stamps.com"/>
    <n v="3104825840"/>
    <s v="https://www.crunchbase.com/organization/stamps-com"/>
    <s v="https://www.twitter.com/stampscom"/>
    <s v="http://www.facebook.com/stamps.com"/>
    <s v="18abafec-3c09-6d7e-1604-60fdda8e87b0"/>
  </r>
  <r>
    <x v="108147"/>
    <s v="stanadyne.com"/>
    <s v="USA"/>
    <s v="CT"/>
    <m/>
    <m/>
    <x v="0"/>
    <s v="Diesel Fuel Injection Equipment, Diesel Filtration Systems, Gasoline Direct Injection, Fuel Additives"/>
    <m/>
    <x v="5"/>
    <x v="9"/>
    <n v="0"/>
    <m/>
    <s v="1988-01-01"/>
    <m/>
    <m/>
    <m/>
    <m/>
    <s v="(860) 683-4553"/>
    <s v="https://www.crunchbase.com/organization/stanadyne-corporation"/>
    <s v="https://www.twitter.com/stanadyneglobal"/>
    <s v="http://www.facebook.com/stanadyne"/>
    <s v="bc2141d8-dc17-acec-753a-346c8822f8d0"/>
  </r>
  <r>
    <x v="108148"/>
    <s v="investor.stancorpfinancial.com"/>
    <s v="USA"/>
    <s v="OR"/>
    <s v="Portland, Oregon"/>
    <s v="Portland"/>
    <x v="1"/>
    <s v="StanCorp Financial provide insurance and retirement products for groups and individuals throughout the USA."/>
    <s v="finance"/>
    <x v="24"/>
    <x v="8"/>
    <n v="0"/>
    <m/>
    <s v="1998-01-01"/>
    <m/>
    <m/>
    <m/>
    <m/>
    <s v="'971-321-7000"/>
    <s v="https://www.crunchbase.com/organization/stancorp-financial"/>
    <m/>
    <s v="http://www.facebook.com/pages/stancorp-financial-group/108001759223750"/>
    <s v="476be10d-39c3-8f35-04d5-52f9629bec13"/>
  </r>
  <r>
    <x v="108149"/>
    <m/>
    <s v="USA"/>
    <s v="CA"/>
    <s v="Los Angeles"/>
    <s v="Simi Valley"/>
    <x v="0"/>
    <s v="Standard Abrasives is a manufacturer of coated abrasive specialties and non-woven abrasive products for the metalworking industry."/>
    <m/>
    <x v="5"/>
    <x v="2"/>
    <n v="0"/>
    <m/>
    <m/>
    <m/>
    <m/>
    <m/>
    <m/>
    <m/>
    <s v="https://www.crunchbase.com/organization/standard-abrasives"/>
    <m/>
    <m/>
    <s v="b03480ea-7245-279d-4a83-0acefff0594a"/>
  </r>
  <r>
    <x v="108150"/>
    <s v="standardaero.com"/>
    <s v="USA"/>
    <s v="AZ"/>
    <s v="Phoenix"/>
    <s v="Scottsdale"/>
    <x v="2"/>
    <s v="A Canadian provider of aircraft maintenance, repair and overhaul services"/>
    <m/>
    <x v="5"/>
    <x v="8"/>
    <n v="0"/>
    <m/>
    <s v="1911-01-01"/>
    <m/>
    <m/>
    <m/>
    <m/>
    <s v="'210-334-6000"/>
    <s v="https://www.crunchbase.com/organization/standardaero"/>
    <s v="https://www.twitter.com/standardaero"/>
    <s v="https://www.facebook.com/standardaero"/>
    <s v="5af85f89-8b7a-47f1-555b-038a788610ef"/>
  </r>
  <r>
    <x v="108151"/>
    <m/>
    <s v="USA"/>
    <s v="NJ"/>
    <s v="Newark"/>
    <s v="Hillsborough"/>
    <x v="1"/>
    <s v="specialized manufacturer of new trailer chassis"/>
    <s v="manufacturing"/>
    <x v="41"/>
    <x v="2"/>
    <n v="0"/>
    <m/>
    <m/>
    <m/>
    <m/>
    <m/>
    <m/>
    <m/>
    <s v="https://www.crunchbase.com/organization/standard-automotive"/>
    <m/>
    <m/>
    <s v="9545d630-fdfd-c7e7-f46b-1f481f389a38"/>
  </r>
  <r>
    <x v="108152"/>
    <s v="sc.com"/>
    <s v="GBR"/>
    <m/>
    <s v="London"/>
    <s v="London"/>
    <x v="1"/>
    <s v="Standard Chartered Bank offers personal, private, and business services to individuals, SMEs, and corporate and institutional customers."/>
    <s v="banking|finance|venture capital"/>
    <x v="39"/>
    <x v="2"/>
    <n v="0"/>
    <m/>
    <s v="1853-01-01"/>
    <m/>
    <m/>
    <m/>
    <m/>
    <m/>
    <s v="https://www.crunchbase.com/organization/standard-chartered-bank"/>
    <s v="https://www.twitter.com/stanchart"/>
    <s v="http://www.facebook.com/standardchartered"/>
    <s v="1af189ee-90a6-502a-8627-f69079b996f4"/>
  </r>
  <r>
    <x v="108153"/>
    <s v="standardinnovation.com"/>
    <s v="CAN"/>
    <s v="ON"/>
    <s v="Ottawa"/>
    <s v="Ottawa"/>
    <x v="0"/>
    <s v="Standard Innovation is company that focuses on developing innovative technology."/>
    <m/>
    <x v="5"/>
    <x v="0"/>
    <n v="0"/>
    <m/>
    <s v="2004-01-01"/>
    <m/>
    <m/>
    <m/>
    <m/>
    <s v="1613 8286678"/>
    <s v="https://www.crunchbase.com/organization/standard-innovation"/>
    <m/>
    <m/>
    <s v="6ec6f4eb-9483-d45f-cc91-7df2fef67b5d"/>
  </r>
  <r>
    <x v="108154"/>
    <s v="standardlife.com"/>
    <s v="GBR"/>
    <m/>
    <s v="Edinburgh"/>
    <s v="Edinburgh"/>
    <x v="0"/>
    <s v="Standard Life plc, through its subsidiaries, provides various financial products and services."/>
    <s v="enterprise software"/>
    <x v="10"/>
    <x v="4"/>
    <n v="0"/>
    <m/>
    <s v="1825-01-01"/>
    <m/>
    <m/>
    <m/>
    <m/>
    <s v="'+44 800 634 7474"/>
    <s v="https://www.crunchbase.com/organization/standard-life"/>
    <m/>
    <m/>
    <s v="b07fc7b6-20ef-b9ea-5ebf-e752e92b48de"/>
  </r>
  <r>
    <x v="108155"/>
    <s v="smpcorp.com"/>
    <s v="USA"/>
    <s v="NY"/>
    <s v="New York City"/>
    <s v="Long Island City"/>
    <x v="1"/>
    <s v="Standard Motor Products, Inc., (SMP) is a leading independent manufacturer and distributor of replacement parts for motor vehicles."/>
    <s v="automotive"/>
    <x v="114"/>
    <x v="8"/>
    <n v="0"/>
    <m/>
    <s v="1919-01-01"/>
    <m/>
    <m/>
    <m/>
    <m/>
    <n v="7183164575"/>
    <s v="https://www.crunchbase.com/organization/standard-motor-products"/>
    <m/>
    <m/>
    <s v="dc86bd19-4b79-63db-6a60-8eac1d7de9e9"/>
  </r>
  <r>
    <x v="108156"/>
    <s v="standardpacifichomes.com"/>
    <s v="USA"/>
    <s v="CA"/>
    <s v="Anaheim"/>
    <s v="Irvine"/>
    <x v="1"/>
    <s v="Since 1965, Standard Pacific Homes has been synonymous with quality construction. Whether you’re considering a single-family home."/>
    <s v="construction"/>
    <x v="76"/>
    <x v="9"/>
    <n v="0"/>
    <m/>
    <s v="1965-01-01"/>
    <m/>
    <m/>
    <m/>
    <m/>
    <s v="'949-789-1600"/>
    <s v="https://www.crunchbase.com/organization/standard-pacific-corp"/>
    <m/>
    <s v="https://www.facebook.com/phoenix.homebuilder"/>
    <s v="bb38e4a5-6a4b-6ce9-e51d-a5aa847c0e45"/>
  </r>
  <r>
    <x v="108157"/>
    <s v="standardregister.com"/>
    <s v="USA"/>
    <s v="OH"/>
    <s v="Dayton"/>
    <s v="Dayton"/>
    <x v="2"/>
    <s v="Standard Register is trusted by the world’s leading companies to advance their reputations by aligning communications ."/>
    <s v="printing"/>
    <x v="233"/>
    <x v="2"/>
    <n v="0"/>
    <m/>
    <m/>
    <m/>
    <m/>
    <m/>
    <m/>
    <m/>
    <s v="https://www.crunchbase.com/organization/standard-register-company"/>
    <m/>
    <s v="http://www.facebook.com/standardregister"/>
    <s v="ecc616a3-523a-c1a0-9d61-b1d70007c755"/>
  </r>
  <r>
    <x v="108158"/>
    <s v="standex.com"/>
    <s v="USA"/>
    <s v="NH"/>
    <s v="Manchester, New Hampshire"/>
    <s v="Salem"/>
    <x v="1"/>
    <s v="Standex International Corporation is a diversified global manufacturing company operating in five segments,"/>
    <s v="manufacturing"/>
    <x v="41"/>
    <x v="4"/>
    <n v="0"/>
    <m/>
    <s v="1918-01-01"/>
    <m/>
    <m/>
    <m/>
    <m/>
    <s v="(731) 925-2840"/>
    <s v="https://www.crunchbase.com/organization/standex-international"/>
    <m/>
    <m/>
    <s v="a152f82a-462c-1539-91fd-bbd9fbed0764"/>
  </r>
  <r>
    <x v="108159"/>
    <s v="standingdog.com"/>
    <s v="USA"/>
    <s v="TX"/>
    <s v="Dallas"/>
    <s v="Dallas"/>
    <x v="2"/>
    <s v="Internet Marketing &amp; Development"/>
    <s v="digital media|hospitality|search engine|semantic search|seo|social media"/>
    <x v="587"/>
    <x v="6"/>
    <n v="0"/>
    <m/>
    <s v="2005-07-15"/>
    <m/>
    <m/>
    <m/>
    <s v="info@standingdog.com"/>
    <s v="(214) 696-9600"/>
    <s v="https://www.crunchbase.com/organization/standing-dog"/>
    <s v="https://www.twitter.com/standingdog"/>
    <s v="http://www.facebook.com/standingdog"/>
    <s v="66bfcd39-6237-8a54-1607-475ad18425f1"/>
  </r>
  <r>
    <x v="108160"/>
    <s v="standpipe.com"/>
    <s v="USA"/>
    <s v="MI"/>
    <s v="Detroit"/>
    <s v="Southfield"/>
    <x v="0"/>
    <s v="Web Design"/>
    <s v="public relations"/>
    <x v="208"/>
    <x v="0"/>
    <n v="0"/>
    <m/>
    <m/>
    <m/>
    <m/>
    <m/>
    <s v="mark@standpipe.com"/>
    <s v="'888-505-0566"/>
    <s v="https://www.crunchbase.com/organization/standpipe-studios"/>
    <m/>
    <m/>
    <s v="64d8913e-cff7-aaae-22ba-bf7e27b0fb7d"/>
  </r>
  <r>
    <x v="108161"/>
    <s v="stanektool.com"/>
    <s v="USA"/>
    <s v="WI"/>
    <s v="Milwaukee"/>
    <s v="New Berlin"/>
    <x v="2"/>
    <s v="Stanek Tool provides Custom Mold Solutions and Precision Machining, for aerospace, automotive, construction and other industries."/>
    <s v="automotive|machine learning"/>
    <x v="1563"/>
    <x v="0"/>
    <n v="0"/>
    <m/>
    <s v="1924-01-01"/>
    <m/>
    <m/>
    <m/>
    <m/>
    <s v="(262) 786-8236"/>
    <s v="https://www.crunchbase.com/organization/stanek-tool-corporation"/>
    <m/>
    <m/>
    <s v="513f971a-6603-56b7-4746-2b0417ab2f60"/>
  </r>
  <r>
    <x v="108162"/>
    <s v="stanleyassociates.com"/>
    <s v="USA"/>
    <s v="VA"/>
    <s v="Washington, D.C."/>
    <s v="Arlington"/>
    <x v="2"/>
    <s v="Stanley was founded as a small consulting firm in 1966 by Rear Admiral Emory D. Stanley. For the next 20 years, the company continued as a"/>
    <s v="oil and gas"/>
    <x v="89"/>
    <x v="8"/>
    <n v="0"/>
    <m/>
    <s v="1966-01-01"/>
    <m/>
    <m/>
    <m/>
    <s v="communications@stanleyassociates.com"/>
    <s v="(843) 218-7213"/>
    <s v="https://www.crunchbase.com/organization/stanley"/>
    <s v="https://www.twitter.com/cgi_global"/>
    <m/>
    <s v="8b67ad0e-8caa-d93d-eeb6-e22ca7b0b8d2"/>
  </r>
  <r>
    <x v="108163"/>
    <s v="stanleyblackanddecker.com"/>
    <s v="USA"/>
    <s v="CT"/>
    <s v="Hartford"/>
    <s v="New Britain"/>
    <x v="1"/>
    <s v="Stanley Black &amp; Decker, Inc., formerly The Stanley Works, focuses on operating in the hand and power tools, and storage industries."/>
    <s v="construction|industrial"/>
    <x v="76"/>
    <x v="4"/>
    <n v="0"/>
    <m/>
    <s v="1843-01-01"/>
    <m/>
    <m/>
    <m/>
    <s v="investorrelations@swkbdk.com"/>
    <s v="(866) 591-2078"/>
    <s v="https://www.crunchbase.com/organization/stanley-black-decker"/>
    <s v="https://www.twitter.com/mac_tools"/>
    <s v="https://www.facebook.com/stanleyblackanddecker"/>
    <s v="130bbfe4-ba54-b9ce-6022-75c0c2212d4a"/>
  </r>
  <r>
    <x v="108164"/>
    <s v="stanleyhicks.co.uk"/>
    <s v="GBR"/>
    <m/>
    <s v="London"/>
    <s v="London"/>
    <x v="2"/>
    <s v="Stanley Hicks offers commercial property advice and has relationships in the non-profit and education sectors."/>
    <m/>
    <x v="5"/>
    <x v="0"/>
    <n v="0"/>
    <m/>
    <s v="1889-01-01"/>
    <m/>
    <m/>
    <m/>
    <s v="enquiries@stanleyhicks.co.uk"/>
    <n v="4402072480241"/>
    <s v="https://www.crunchbase.com/organization/stanley-hicks"/>
    <m/>
    <m/>
    <s v="95ba7dbb-2105-f92a-4576-c43aa3d4999f"/>
  </r>
  <r>
    <x v="108165"/>
    <s v="stantec.com"/>
    <s v="CAN"/>
    <s v="AB"/>
    <s v="Edmonton"/>
    <s v="Edmonton"/>
    <x v="1"/>
    <s v="Stantec provides professional consulting services in planning, engineering, architecture, interior design, landscape architecture,"/>
    <s v="consulting|professional services"/>
    <x v="5"/>
    <x v="4"/>
    <n v="0"/>
    <m/>
    <s v="1954-01-01"/>
    <m/>
    <m/>
    <m/>
    <s v="media@stantec.com"/>
    <s v="(866)782-6832"/>
    <s v="https://www.crunchbase.com/organization/stantec"/>
    <s v="https://www.twitter.com/stantec"/>
    <s v="http://www.facebook.com/stantecinc"/>
    <s v="0f837dfe-9ccd-29fc-8bc2-6fe96b6ff2f6"/>
  </r>
  <r>
    <x v="108166"/>
    <m/>
    <s v="USA"/>
    <s v="MA"/>
    <s v="Boston"/>
    <s v="Framingham"/>
    <x v="2"/>
    <s v="Staples Print Solutions is a provider of communication needs of their contract and retail business."/>
    <s v="business development|retail"/>
    <x v="63"/>
    <x v="2"/>
    <n v="0"/>
    <m/>
    <m/>
    <m/>
    <m/>
    <m/>
    <m/>
    <m/>
    <s v="https://www.crunchbase.com/organization/staples-print-solutions"/>
    <m/>
    <m/>
    <s v="2100a27c-5fbf-dcbe-fba4-3a2ef1ae99e0"/>
  </r>
  <r>
    <x v="108167"/>
    <s v="staplestreetcapital.com"/>
    <s v="USA"/>
    <s v="NY"/>
    <s v="New York City"/>
    <s v="New York"/>
    <x v="0"/>
    <s v="Staple Street Capital invests in attractive middle market companies where we can partner with management to create value."/>
    <m/>
    <x v="5"/>
    <x v="2"/>
    <n v="0"/>
    <m/>
    <m/>
    <m/>
    <m/>
    <m/>
    <m/>
    <m/>
    <s v="https://www.crunchbase.com/organization/staple-street-capital-2"/>
    <m/>
    <m/>
    <s v="9aad3c68-eeff-fc8a-c7a1-a0edaebd7cac"/>
  </r>
  <r>
    <x v="108168"/>
    <m/>
    <m/>
    <m/>
    <m/>
    <m/>
    <x v="0"/>
    <s v="STARBAK Communications is reducing the cost and complexity of delivering streaming multimedia to customers."/>
    <m/>
    <x v="5"/>
    <x v="2"/>
    <n v="0"/>
    <m/>
    <m/>
    <m/>
    <m/>
    <m/>
    <m/>
    <m/>
    <s v="https://www.crunchbase.com/organization/starbak-communications"/>
    <m/>
    <m/>
    <s v="af6edd4f-df04-969a-25a6-ca9285a2c5dd"/>
  </r>
  <r>
    <x v="108169"/>
    <s v="starbrand.tv"/>
    <m/>
    <m/>
    <m/>
    <m/>
    <x v="2"/>
    <s v="Online TV Marketplace"/>
    <m/>
    <x v="5"/>
    <x v="1"/>
    <n v="0"/>
    <m/>
    <m/>
    <m/>
    <m/>
    <m/>
    <m/>
    <m/>
    <s v="https://www.crunchbase.com/organization/starbrand-media"/>
    <m/>
    <m/>
    <s v="312b344b-2c9f-b79c-9823-32539681db40"/>
  </r>
  <r>
    <x v="108170"/>
    <s v="starcapitalfund.com"/>
    <s v="USA"/>
    <s v="FL"/>
    <s v="Miami"/>
    <s v="North Miami Beach"/>
    <x v="0"/>
    <s v="Financial services investment firm focused on the preservation and growth of capital."/>
    <s v="finance"/>
    <x v="24"/>
    <x v="2"/>
    <n v="0"/>
    <m/>
    <s v="2007-01-01"/>
    <m/>
    <m/>
    <m/>
    <m/>
    <m/>
    <s v="https://www.crunchbase.com/organization/star-capital"/>
    <s v="https://www.twitter.com/starequities"/>
    <s v="https://www.facebook.com/starcapitalfund"/>
    <s v="4df48503-3f81-fbdf-4820-9d21de0405aa"/>
  </r>
  <r>
    <x v="108171"/>
    <s v="star-capital.com"/>
    <s v="GBR"/>
    <m/>
    <s v="London"/>
    <s v="London"/>
    <x v="0"/>
    <s v="STAR Capital Partners is an independent investment fund manager."/>
    <s v="asset management"/>
    <x v="24"/>
    <x v="2"/>
    <n v="0"/>
    <m/>
    <m/>
    <m/>
    <m/>
    <m/>
    <m/>
    <m/>
    <s v="https://www.crunchbase.com/organization/star-capital-partners-2"/>
    <m/>
    <m/>
    <s v="6f026c2f-383a-984d-db0c-5cb64237a709"/>
  </r>
  <r>
    <x v="108172"/>
    <s v="smvgroup.com"/>
    <s v="USA"/>
    <s v="IL"/>
    <s v="Chicago"/>
    <s v="Chicago"/>
    <x v="0"/>
    <s v="Starcom MediaVest Group, a media communications agency, provides solutions for investment, management, strategy planning, and research."/>
    <s v="advertising|digital media|news|publishing"/>
    <x v="844"/>
    <x v="9"/>
    <n v="0"/>
    <m/>
    <s v="2000-01-01"/>
    <m/>
    <m/>
    <m/>
    <m/>
    <s v="'212-468-3789"/>
    <s v="https://www.crunchbase.com/organization/starcom-mediavest-group"/>
    <s v="https://www.twitter.com/global_smg"/>
    <s v="https://www.facebook.com/starcommediavestgroup"/>
    <s v="20c17d3e-a164-1fe0-03bd-8afd4dd109ef"/>
  </r>
  <r>
    <x v="108173"/>
    <s v="stardot.com"/>
    <s v="USA"/>
    <s v="CA"/>
    <s v="Anaheim"/>
    <s v="Buena Park"/>
    <x v="0"/>
    <s v="Star dot marketing is the company that authentic, hand-signed sports memorabilia and other sports products."/>
    <m/>
    <x v="5"/>
    <x v="0"/>
    <n v="0"/>
    <m/>
    <s v="1994-01-01"/>
    <m/>
    <m/>
    <m/>
    <s v="info@stardot.com"/>
    <s v="'+1 (714) 228-9282"/>
    <s v="https://www.crunchbase.com/organization/star-dot-marketing"/>
    <s v="https://www.twitter.com/stardot_tech"/>
    <s v="https://www.facebook.com/stardottech"/>
    <s v="c6a0ca5f-73b3-482b-2e6e-4e4ea4a039f4"/>
  </r>
  <r>
    <x v="108174"/>
    <s v="sunhawk.com"/>
    <s v="USA"/>
    <s v="CA"/>
    <s v="Los Angeles"/>
    <s v="Agoura Hills"/>
    <x v="0"/>
    <s v="Stardrive Solutions is a provider of digitalasset management, online publishing and copyright protection technology."/>
    <m/>
    <x v="5"/>
    <x v="2"/>
    <n v="0"/>
    <m/>
    <s v="1982-01-01"/>
    <m/>
    <m/>
    <m/>
    <m/>
    <m/>
    <s v="https://www.crunchbase.com/organization/stardrive-solutions"/>
    <m/>
    <m/>
    <s v="1a39e9af-4979-aaff-7321-af1d48396917"/>
  </r>
  <r>
    <x v="108175"/>
    <s v="stardynetech.com"/>
    <s v="CAN"/>
    <s v="BC"/>
    <s v="Kelowna"/>
    <s v="Kelowna"/>
    <x v="0"/>
    <s v="StarDyne Technologies-GEMS provides industry software solutions with advanced integrations."/>
    <s v="software"/>
    <x v="10"/>
    <x v="7"/>
    <n v="0"/>
    <m/>
    <s v="2001-01-01"/>
    <m/>
    <m/>
    <m/>
    <m/>
    <s v="'250-763-7912"/>
    <s v="https://www.crunchbase.com/organization/stardyne-technologies-gems"/>
    <m/>
    <s v="https://www.facebook.com/234387126627230"/>
    <s v="226fce33-8dd0-1fde-9e73-f5cc0221a1e7"/>
  </r>
  <r>
    <x v="108176"/>
    <s v="starentertaingroup.com"/>
    <s v="USA"/>
    <s v="PA"/>
    <s v="Scranton"/>
    <s v="Stroudsburg"/>
    <x v="0"/>
    <s v="Star Entertainment Group is an independent investment, management, and holding company focusing on new media and digital content, delivery"/>
    <m/>
    <x v="5"/>
    <x v="1"/>
    <n v="0"/>
    <m/>
    <s v="1984-01-01"/>
    <m/>
    <m/>
    <m/>
    <s v="info@StarEntertainGroup.com"/>
    <s v="'570-213-4204"/>
    <s v="https://www.crunchbase.com/organization/star-entertainment-group"/>
    <m/>
    <m/>
    <s v="b06dbad2-f155-8879-3853-7a7643e2da59"/>
  </r>
  <r>
    <x v="108177"/>
    <s v="starfieldtms.com"/>
    <s v="USA"/>
    <s v="FL"/>
    <s v="Jacksonville"/>
    <s v="Jacksonville"/>
    <x v="2"/>
    <s v="Welcome to Starfield’s home on LinkedIn! Follow us for regular updates and tips that answer the question, “How do we develop better leaders?"/>
    <s v="enterprise software"/>
    <x v="10"/>
    <x v="0"/>
    <n v="0"/>
    <m/>
    <s v="1994-01-01"/>
    <m/>
    <m/>
    <m/>
    <m/>
    <s v="'904-701-7300"/>
    <s v="https://www.crunchbase.com/organization/starfield-tms"/>
    <m/>
    <m/>
    <s v="5b3e52f8-33a6-3d3a-615f-bafaa17c0d73"/>
  </r>
  <r>
    <x v="108178"/>
    <m/>
    <m/>
    <m/>
    <m/>
    <m/>
    <x v="0"/>
    <s v="Star Foods, one of Poland's leading makers of savory snacks."/>
    <s v="manufacturing"/>
    <x v="41"/>
    <x v="2"/>
    <n v="0"/>
    <m/>
    <m/>
    <m/>
    <m/>
    <m/>
    <m/>
    <m/>
    <s v="https://www.crunchbase.com/organization/star-foods"/>
    <m/>
    <m/>
    <s v="ffb1079e-d6ce-d57d-161f-9bfdee4313c3"/>
  </r>
  <r>
    <x v="108179"/>
    <m/>
    <m/>
    <m/>
    <m/>
    <m/>
    <x v="0"/>
    <s v="Starfruit"/>
    <m/>
    <x v="5"/>
    <x v="2"/>
    <n v="0"/>
    <m/>
    <m/>
    <m/>
    <m/>
    <m/>
    <m/>
    <m/>
    <s v="https://www.crunchbase.com/organization/starfruit"/>
    <m/>
    <m/>
    <s v="21e8c6fb-8165-0396-0914-2911f528999c"/>
  </r>
  <r>
    <x v="108180"/>
    <s v="starfurniture.com"/>
    <s v="USA"/>
    <s v="TX"/>
    <s v="Houston"/>
    <s v="Houston"/>
    <x v="0"/>
    <s v="Star Furniture celebrated its 100 year mark in 2012."/>
    <m/>
    <x v="5"/>
    <x v="7"/>
    <n v="0"/>
    <m/>
    <s v="1912-01-01"/>
    <m/>
    <m/>
    <m/>
    <m/>
    <s v="(281) 579-5909"/>
    <s v="https://www.crunchbase.com/organization/star-furniture"/>
    <s v="https://www.twitter.com/star_furniture"/>
    <s v="https://www.facebook.com/starfurnituretx"/>
    <s v="e787387d-9636-527c-bc4b-224655cedabf"/>
  </r>
  <r>
    <x v="108181"/>
    <s v="stargus.com"/>
    <s v="USA"/>
    <s v="MA"/>
    <s v="Boston"/>
    <s v="Andover"/>
    <x v="2"/>
    <s v="Stargus was founded in June 2000 with the goal of addressing the need for comprehensive network and service management solutions."/>
    <m/>
    <x v="5"/>
    <x v="2"/>
    <n v="0"/>
    <m/>
    <s v="2000-06-01"/>
    <m/>
    <m/>
    <m/>
    <s v="info@stargus.com"/>
    <s v="(978) 749-0007"/>
    <s v="https://www.crunchbase.com/organization/stargus"/>
    <m/>
    <m/>
    <s v="978c48cb-4214-cae2-3f84-5999bb5d40e2"/>
  </r>
  <r>
    <x v="108182"/>
    <s v="starioninstruments.com"/>
    <s v="USA"/>
    <s v="CA"/>
    <s v="SF Bay Area"/>
    <s v="Sunnyvale"/>
    <x v="2"/>
    <s v="Surgical devices"/>
    <s v="biotechnology"/>
    <x v="36"/>
    <x v="2"/>
    <n v="0"/>
    <m/>
    <s v="1998-01-01"/>
    <m/>
    <m/>
    <m/>
    <s v="info@starioninstruments.com"/>
    <s v="'408-522-5200"/>
    <s v="https://www.crunchbase.com/organization/starion-instruments"/>
    <m/>
    <m/>
    <s v="4d8f3dcf-e7cc-8b24-34c3-9939dd9bbdf4"/>
  </r>
  <r>
    <x v="108183"/>
    <s v="starlims.com"/>
    <s v="ISR"/>
    <m/>
    <s v="Tel Aviv"/>
    <s v="Tel Aviv"/>
    <x v="1"/>
    <s v="Laboratory Information Management"/>
    <s v="employment|health diagnostics|software"/>
    <x v="8623"/>
    <x v="6"/>
    <n v="0"/>
    <m/>
    <s v="1987-01-01"/>
    <m/>
    <m/>
    <m/>
    <m/>
    <s v="'954-964-8663"/>
    <s v="https://www.crunchbase.com/organization/starlims"/>
    <s v="https://www.twitter.com/starlims_chile"/>
    <s v="http://www.facebook.com/starlimschile"/>
    <s v="a00e56f8-12db-b513-c0a8-c72d3ca23d9c"/>
  </r>
  <r>
    <x v="108184"/>
    <s v="slcpi.com"/>
    <s v="FRA"/>
    <m/>
    <s v="FRA - Other"/>
    <s v="La Défense"/>
    <x v="2"/>
    <s v="Starlog Council, which specializes in the integration of ERP and PPM solutions from Oracle."/>
    <s v="enterprise software|erp|information technology"/>
    <x v="184"/>
    <x v="0"/>
    <n v="0"/>
    <m/>
    <s v="2002-01-01"/>
    <m/>
    <m/>
    <m/>
    <s v="contact@slcpi.com"/>
    <s v="(330)178-1414"/>
    <s v="https://www.crunchbase.com/organization/starlog-council"/>
    <m/>
    <s v="https://www.facebook.com/starlogconseil"/>
    <s v="d91d9b25-ca33-0c92-95c9-323b5c238b1c"/>
  </r>
  <r>
    <x v="108185"/>
    <s v="starman.ee"/>
    <s v="EST"/>
    <m/>
    <s v="Tallinn"/>
    <s v="Tallinn"/>
    <x v="2"/>
    <s v="Starman, established in 1992, is the leading pay-tv operator in Estonia."/>
    <s v="telecommunications"/>
    <x v="338"/>
    <x v="5"/>
    <n v="0"/>
    <m/>
    <s v="1992-01-01"/>
    <m/>
    <m/>
    <m/>
    <s v="klienditugi@starman.ee"/>
    <s v="(372)677-9900"/>
    <s v="https://www.crunchbase.com/organization/starman"/>
    <s v="https://www.twitter.com/starman_as"/>
    <s v="https://www.facebook.com/starmaneesti"/>
    <s v="e9bb2800-d24c-0183-7a4e-68128f38e32a"/>
  </r>
  <r>
    <x v="108186"/>
    <s v="starmedia.com"/>
    <s v="USA"/>
    <s v="FL"/>
    <s v="Miami"/>
    <s v="Miami"/>
    <x v="0"/>
    <s v="Find out the most relevant news of the News, Entertainment, Sports, Women, Technology and more."/>
    <s v="news"/>
    <x v="233"/>
    <x v="0"/>
    <n v="0"/>
    <m/>
    <s v="1996-01-01"/>
    <m/>
    <m/>
    <m/>
    <m/>
    <m/>
    <s v="https://www.crunchbase.com/organization/starmedia-network"/>
    <s v="https://www.twitter.com/orangestarmedia"/>
    <s v="https://www.facebook.com/starmedia.latino/"/>
    <s v="ac2b94e2-4e03-fc9a-1647-98de8b13ee8c"/>
  </r>
  <r>
    <x v="108187"/>
    <s v="starmine.com"/>
    <s v="USA"/>
    <s v="CA"/>
    <s v="SF Bay Area"/>
    <s v="San Francisco"/>
    <x v="2"/>
    <s v="Starmine is a quantitative modeling tool for stock brokers and mutual funds."/>
    <s v="analytics|financial services|information technology|security"/>
    <x v="3067"/>
    <x v="6"/>
    <n v="0"/>
    <m/>
    <s v="1998-01-01"/>
    <m/>
    <m/>
    <m/>
    <s v="support@starmine.com"/>
    <s v="'415-777-1147"/>
    <s v="https://www.crunchbase.com/organization/starmine"/>
    <m/>
    <s v="https://www.facebook.com/thomsonreuters"/>
    <s v="b738c4f3-b88c-684f-1d9d-2a5cda4363c4"/>
  </r>
  <r>
    <x v="108188"/>
    <s v="starpaymentsystems.com.au"/>
    <s v="AUS"/>
    <m/>
    <m/>
    <m/>
    <x v="0"/>
    <s v="Star Payment Systems focused and energised to provide you with uninterrupted ATM service."/>
    <s v="banking|financial services"/>
    <x v="39"/>
    <x v="2"/>
    <n v="0"/>
    <m/>
    <s v="2013-01-01"/>
    <m/>
    <m/>
    <m/>
    <m/>
    <s v="1(300)286-782"/>
    <s v="https://www.crunchbase.com/organization/star-payment-systems"/>
    <m/>
    <s v="https://www.facebook.com/star-payment-systems-369657416514034/info/?tab=overview"/>
    <s v="730ae7cc-6337-bc52-890c-be4adbf17850"/>
  </r>
  <r>
    <x v="108189"/>
    <s v="starport.com"/>
    <s v="USA"/>
    <s v="NC"/>
    <s v="Raleigh"/>
    <s v="Raleigh"/>
    <x v="2"/>
    <s v="Provides an interactive forum that allows people throughout the world to learn and talk about space exploration."/>
    <m/>
    <x v="5"/>
    <x v="2"/>
    <n v="0"/>
    <m/>
    <m/>
    <m/>
    <m/>
    <m/>
    <m/>
    <m/>
    <s v="https://www.crunchbase.com/organization/starport-com"/>
    <m/>
    <m/>
    <s v="7bc6e8e6-8307-d1b9-792a-1c186fe0f295"/>
  </r>
  <r>
    <x v="108190"/>
    <s v="starrholdings.com"/>
    <s v="USA"/>
    <s v="NY"/>
    <s v="New York City"/>
    <s v="New York"/>
    <x v="0"/>
    <s v="Starr Investment Holdings, LLC (“SIH”), a multi-billion dollar investment adviser, partners with and advises a wide range of institutions"/>
    <s v="consulting"/>
    <x v="5"/>
    <x v="2"/>
    <n v="0"/>
    <m/>
    <s v="2012-01-01"/>
    <m/>
    <m/>
    <m/>
    <m/>
    <m/>
    <s v="https://www.crunchbase.com/organization/starr-investmen"/>
    <s v="https://www.twitter.com/starrinvestment"/>
    <s v="http://www.facebook.com/starrinvestment"/>
    <s v="7b4aa1ca-2390-7e0b-eb7a-7749ffcff791"/>
  </r>
  <r>
    <x v="108191"/>
    <s v="gostarseed.com"/>
    <s v="USA"/>
    <s v="KS"/>
    <s v="KS - Other"/>
    <s v="Osborne"/>
    <x v="2"/>
    <s v="Star Seed, Inc. through an investment consisting of senior debt, preferred equity, and common equity."/>
    <s v="e-commerce"/>
    <x v="63"/>
    <x v="0"/>
    <n v="0"/>
    <m/>
    <s v="1920-01-01"/>
    <m/>
    <m/>
    <m/>
    <s v="info@gostarseed.com"/>
    <s v="(785) 346-5447"/>
    <s v="https://www.crunchbase.com/organization/star-seed"/>
    <m/>
    <s v="https://www.facebook.com/gostarseed"/>
    <s v="dbf21d22-4ff8-c9a2-7c0d-9882f2f7cbf3"/>
  </r>
  <r>
    <x v="108192"/>
    <s v="starsoft.fi"/>
    <s v="FIN"/>
    <m/>
    <s v="Vaasa"/>
    <s v="Vaasa"/>
    <x v="2"/>
    <s v="StarSoft Oy designs and maintains Windows-based programs for school administration."/>
    <s v="computer|software"/>
    <x v="148"/>
    <x v="1"/>
    <n v="0"/>
    <m/>
    <s v="1987-01-01"/>
    <m/>
    <m/>
    <m/>
    <m/>
    <n v="35863202500"/>
    <s v="https://www.crunchbase.com/organization/starsoft-oy"/>
    <m/>
    <s v="https://www.facebook.com/pages/starsoft-oy/302116823261292"/>
    <s v="a7979088-9ec2-fd36-5b77-9e3709b10884"/>
  </r>
  <r>
    <x v="108193"/>
    <s v="starstreet.com"/>
    <s v="USA"/>
    <s v="NY"/>
    <s v="New York City"/>
    <s v="New York"/>
    <x v="2"/>
    <s v="We are very excited to announce that StarStreet.com has been acquired by DraftKings, a leader in daily fantasy sports."/>
    <s v="internet"/>
    <x v="28"/>
    <x v="1"/>
    <n v="0"/>
    <m/>
    <s v="2009-01-01"/>
    <m/>
    <m/>
    <m/>
    <m/>
    <s v="(617) 669-2256"/>
    <s v="https://www.crunchbase.com/organization/starstreet-2"/>
    <s v="https://www.twitter.com/starstreet"/>
    <m/>
    <s v="ad068455-d5c6-2a0f-aefb-e0694eaf18a5"/>
  </r>
  <r>
    <x v="108194"/>
    <s v="thestarta.com"/>
    <s v="NGA"/>
    <m/>
    <m/>
    <m/>
    <x v="2"/>
    <s v="Starta is making it easier to build, discover and track high growth business opportunities in Africa."/>
    <s v="business development|technical support"/>
    <x v="5"/>
    <x v="1"/>
    <n v="0"/>
    <m/>
    <s v="2016-01-01"/>
    <m/>
    <m/>
    <m/>
    <m/>
    <m/>
    <s v="https://www.crunchbase.com/organization/starta-africa"/>
    <s v="https://www.twitter.com/startahq"/>
    <s v="https://www.facebook.com/startahq"/>
    <s v="9a30720c-8d55-5680-12a1-32679bda002f"/>
  </r>
  <r>
    <x v="108195"/>
    <s v="startek.com"/>
    <s v="USA"/>
    <s v="CO"/>
    <s v="Denver"/>
    <s v="Denver"/>
    <x v="1"/>
    <s v="StarTek is a customer engagement business process outsourcing company."/>
    <s v="enterprise software|professional services"/>
    <x v="10"/>
    <x v="4"/>
    <n v="0"/>
    <m/>
    <s v="1980-01-01"/>
    <m/>
    <m/>
    <m/>
    <m/>
    <n v="5053451507"/>
    <s v="https://www.crunchbase.com/organization/startek"/>
    <s v="https://www.twitter.com/startekcareers"/>
    <s v="http://www.facebook.com/startekcareers"/>
    <s v="a8969630-54ab-6a38-15c7-aa940bdc2c0f"/>
  </r>
  <r>
    <x v="108196"/>
    <m/>
    <s v="USA"/>
    <s v="CA"/>
    <s v="CA - Other"/>
    <s v="El Centro"/>
    <x v="2"/>
    <s v="Business Services"/>
    <m/>
    <x v="5"/>
    <x v="2"/>
    <n v="0"/>
    <m/>
    <m/>
    <m/>
    <m/>
    <m/>
    <m/>
    <m/>
    <s v="https://www.crunchbase.com/organization/startel"/>
    <m/>
    <m/>
    <s v="0cfe5e76-4259-b7f7-168e-d7b35e45a8a1"/>
  </r>
  <r>
    <x v="108197"/>
    <m/>
    <s v="USA"/>
    <s v="CA"/>
    <s v="Santa Barbara"/>
    <s v="Santa Barbara"/>
    <x v="1"/>
    <s v="STAR Telecommunications is an international long distance provider offering highly reliable, low cost switched voice services."/>
    <s v="telecommunications"/>
    <x v="338"/>
    <x v="7"/>
    <n v="0"/>
    <m/>
    <s v="1995-01-01"/>
    <m/>
    <m/>
    <m/>
    <m/>
    <m/>
    <s v="https://www.crunchbase.com/organization/star-telecommunications"/>
    <m/>
    <m/>
    <s v="90bd7e8e-2677-52eb-cdf2-06aea882743e"/>
  </r>
  <r>
    <x v="108198"/>
    <s v="startify.in"/>
    <s v="IND"/>
    <m/>
    <s v="Jodhpur"/>
    <s v="Jodhpur"/>
    <x v="2"/>
    <s v="Startify is a provider of benefits like mentor-ship,customer validation and a whole ecosystem under one roof."/>
    <s v="business development|consulting|local business"/>
    <x v="5"/>
    <x v="1"/>
    <n v="0"/>
    <m/>
    <s v="2015-01-01"/>
    <m/>
    <m/>
    <m/>
    <s v="info@startify.in"/>
    <n v="918107693386"/>
    <s v="https://www.crunchbase.com/organization/startify-2"/>
    <s v="https://www.twitter.com/startifyin"/>
    <s v="https://www.facebook.com/startifyin/info/?tab=page_info"/>
    <s v="9d641624-ddaf-b169-d0a7-5f7087a20af9"/>
  </r>
  <r>
    <x v="108199"/>
    <s v="start.me"/>
    <s v="NLD"/>
    <m/>
    <s v="The Hague"/>
    <s v="Den Haag"/>
    <x v="0"/>
    <s v="start.me has developed a web-based personal start page to help internet consumers organize and access their most important websites."/>
    <s v="cloud management|developer tools|education|web browsers"/>
    <x v="341"/>
    <x v="1"/>
    <n v="0"/>
    <m/>
    <s v="2014-01-01"/>
    <m/>
    <m/>
    <m/>
    <s v="info@start.me"/>
    <s v="(062) 073-6500"/>
    <s v="https://www.crunchbase.com/organization/start-me-2"/>
    <s v="https://www.twitter.com/startme"/>
    <s v="http://www.facebook.com/startmepage"/>
    <s v="fdfc963c-1c8a-8461-0144-c1c2a47687f7"/>
  </r>
  <r>
    <x v="108200"/>
    <s v="startmeapp.com"/>
    <s v="USA"/>
    <s v="DE"/>
    <s v="Wilmington, Delaware"/>
    <s v="Wilmington"/>
    <x v="0"/>
    <s v="StartMeApp is Latin America's leading mobile ad network and an emerging innovator in global mobile advertising, serving mobile ads in 100 co"/>
    <s v="advertising|brand marketing|mobile|publishing"/>
    <x v="2292"/>
    <x v="0"/>
    <n v="0"/>
    <m/>
    <s v="2011-07-01"/>
    <m/>
    <m/>
    <m/>
    <s v="info@startmeapp.com"/>
    <s v="'713-571-3400"/>
    <s v="https://www.crunchbase.com/organization/startmeapp"/>
    <s v="https://www.twitter.com/startmeapp"/>
    <s v="http://www.facebook.com/startmeapp"/>
    <s v="b043c921-7f79-c750-c40f-0e0ca2e01a83"/>
  </r>
  <r>
    <x v="108201"/>
    <s v="startnow.sg"/>
    <s v="SGP"/>
    <m/>
    <s v="Singapore"/>
    <s v="Singapore"/>
    <x v="2"/>
    <s v="Start Now Pte.Ltd is dedicated to the mission of making every singaporean a volunteer through technological innovation."/>
    <m/>
    <x v="5"/>
    <x v="1"/>
    <n v="0"/>
    <m/>
    <s v="2011-01-01"/>
    <m/>
    <m/>
    <m/>
    <s v="keith@startnow.sg"/>
    <s v="(658)200-3305"/>
    <s v="https://www.crunchbase.com/organization/start-now"/>
    <m/>
    <s v="https://www.facebook.com/startnowsg/timeline?ref=page_internal"/>
    <s v="dfb9a8b7-ad1c-cdc8-2fc6-2776b3e092b2"/>
  </r>
  <r>
    <x v="108202"/>
    <s v="startrack.com.au"/>
    <s v="AUS"/>
    <m/>
    <s v="Sydney"/>
    <s v="Sydney"/>
    <x v="2"/>
    <s v="Solely owned by Australia Post, StarTrack has the credentials and resources to tackle any logistics challenge"/>
    <s v="transportation"/>
    <x v="114"/>
    <x v="9"/>
    <n v="0"/>
    <m/>
    <s v="1974-01-01"/>
    <m/>
    <m/>
    <m/>
    <m/>
    <s v="1(323)45-"/>
    <s v="https://www.crunchbase.com/organization/star-track"/>
    <s v="https://www.twitter.com/startrack_"/>
    <m/>
    <s v="2a2baf88-fb2c-6f55-0038-302ad1a85204"/>
  </r>
  <r>
    <x v="108203"/>
    <s v="startups.co"/>
    <s v="USA"/>
    <s v="OH"/>
    <s v="Columbus, Ohio"/>
    <s v="Columbus"/>
    <x v="0"/>
    <s v="Startups.co helps entrepreneurs by offering guidance throughout the fundraising process"/>
    <s v="consulting|financial services"/>
    <x v="24"/>
    <x v="3"/>
    <n v="0"/>
    <m/>
    <s v="2012-01-01"/>
    <m/>
    <m/>
    <m/>
    <s v="info@startups.co"/>
    <s v="(800)799-6998"/>
    <s v="https://www.crunchbase.com/organization/www-startups-co"/>
    <s v="https://www.twitter.com/wilschroter"/>
    <s v="https://www.facebook.com/startups.coplatform"/>
    <s v="ed10f541-eab4-be0b-6f86-698053e9bcda"/>
  </r>
  <r>
    <x v="108204"/>
    <m/>
    <m/>
    <m/>
    <m/>
    <m/>
    <x v="0"/>
    <s v="leading publisher and distributor of exclusive, high-quality eBooks delivered through its content platform."/>
    <m/>
    <x v="5"/>
    <x v="2"/>
    <n v="0"/>
    <m/>
    <m/>
    <m/>
    <m/>
    <m/>
    <m/>
    <m/>
    <s v="https://www.crunchbase.com/organization/starwalk-kids-media"/>
    <m/>
    <m/>
    <s v="b8656d8a-7ce4-d922-0ea5-68323b4c9cd8"/>
  </r>
  <r>
    <x v="108205"/>
    <s v="starwoodhotels.com"/>
    <s v="USA"/>
    <s v="CT"/>
    <s v="Hartford"/>
    <s v="Stamford"/>
    <x v="2"/>
    <s v="Starwood Hotels &amp; Resorts Worldwide, Inc. is the most global high-end hotel company in the world."/>
    <s v="hospitality"/>
    <x v="22"/>
    <x v="2"/>
    <n v="0"/>
    <m/>
    <s v="1980-01-01"/>
    <m/>
    <m/>
    <m/>
    <m/>
    <s v="(203)964-6000"/>
    <s v="https://www.crunchbase.com/organization/starwood-hotels"/>
    <s v="https://www.twitter.com/starwoodbuzz"/>
    <s v="https://www.facebook.com/starwood"/>
    <s v="78781b6b-a416-c0d9-a6ba-0571d8cc1646"/>
  </r>
  <r>
    <x v="108206"/>
    <s v="starwoodpropertytrust.com"/>
    <s v="USA"/>
    <s v="CA"/>
    <s v="SF Bay Area"/>
    <s v="San Francisco"/>
    <x v="1"/>
    <s v="Starwood Property Trust (STWD) is the nation’s largest commercial mortgage REIT."/>
    <s v="real estate"/>
    <x v="76"/>
    <x v="2"/>
    <n v="0"/>
    <m/>
    <s v="2009-01-01"/>
    <m/>
    <m/>
    <m/>
    <m/>
    <s v="'203-422-8100"/>
    <s v="https://www.crunchbase.com/organization/starwood-property-trust"/>
    <m/>
    <m/>
    <s v="b56414e1-d240-46b9-c5c8-d91f3a39c1b7"/>
  </r>
  <r>
    <x v="108207"/>
    <s v="starworksgroup.com"/>
    <s v="USA"/>
    <s v="NY"/>
    <s v="New York City"/>
    <s v="New York"/>
    <x v="2"/>
    <s v="Starworks Group (SWG) is a brand development agency specializing in creative strategies"/>
    <s v="advertising|marketing"/>
    <x v="296"/>
    <x v="6"/>
    <n v="0"/>
    <m/>
    <s v="2000-01-01"/>
    <m/>
    <m/>
    <m/>
    <s v="info@starworksgroup.com"/>
    <s v="'+1 (646) 336-5920"/>
    <s v="https://www.crunchbase.com/organization/starworks-group"/>
    <s v="https://www.twitter.com/starworksgroup"/>
    <s v="https://www.facebook.com/starworksgroup"/>
    <s v="a5957339-b234-6fa9-5403-0eb1b5f904f3"/>
  </r>
  <r>
    <x v="108208"/>
    <s v="starz.com"/>
    <s v="USA"/>
    <s v="CO"/>
    <s v="Denver"/>
    <s v="Englewood"/>
    <x v="2"/>
    <s v="Starz Networks is a leading provider of premium subscription video programming through the flagship."/>
    <s v="film|media and entertainment|subscription service"/>
    <x v="236"/>
    <x v="8"/>
    <n v="0"/>
    <m/>
    <s v="1991-01-01"/>
    <m/>
    <m/>
    <m/>
    <m/>
    <s v="'720-852-7700"/>
    <s v="https://www.crunchbase.com/organization/starz"/>
    <s v="https://www.twitter.com/starz_channel"/>
    <s v="http://www.facebook.com/starz"/>
    <s v="8d7a5f38-b9e2-7f12-4c4a-fa299f75ab2d"/>
  </r>
  <r>
    <x v="108209"/>
    <m/>
    <m/>
    <m/>
    <m/>
    <m/>
    <x v="2"/>
    <s v="Stata Labs is an Email company."/>
    <s v="email|internet"/>
    <x v="201"/>
    <x v="2"/>
    <n v="0"/>
    <m/>
    <m/>
    <m/>
    <m/>
    <m/>
    <m/>
    <m/>
    <s v="https://www.crunchbase.com/organization/stata-labs"/>
    <m/>
    <m/>
    <s v="bc55719f-83e3-20b1-23eb-0add650d88af"/>
  </r>
  <r>
    <x v="108210"/>
    <s v="statebankfinancial.com"/>
    <s v="USA"/>
    <s v="MN"/>
    <s v="MN - Other"/>
    <s v="Minneota"/>
    <x v="0"/>
    <s v="For over 134 years State Bank Financial has been committed to building strong communities."/>
    <m/>
    <x v="5"/>
    <x v="6"/>
    <n v="0"/>
    <m/>
    <s v="1879-01-01"/>
    <m/>
    <m/>
    <m/>
    <m/>
    <s v="'608-784-4600"/>
    <s v="https://www.crunchbase.com/organization/state-bank-financial"/>
    <m/>
    <m/>
    <s v="0ae7b35b-c844-f867-9abf-acde7acf9869"/>
  </r>
  <r>
    <x v="108211"/>
    <s v="statenationalbank.com"/>
    <s v="USA"/>
    <s v="TX"/>
    <s v="Dallas"/>
    <s v="Fort Worth"/>
    <x v="1"/>
    <s v="State National Bancshares is a bank holding company offering a broad range of financial products and services"/>
    <s v="financial services"/>
    <x v="24"/>
    <x v="4"/>
    <n v="0"/>
    <m/>
    <m/>
    <m/>
    <m/>
    <m/>
    <m/>
    <m/>
    <s v="https://www.crunchbase.com/organization/state-national-bancshares"/>
    <s v="https://www.twitter.com/bbvacompass"/>
    <s v="https://www.facebook.com/bbvacompass"/>
    <s v="2a39d0f9-0b66-d045-1252-11dc9c4bfddc"/>
  </r>
  <r>
    <x v="108212"/>
    <s v="statenational.com"/>
    <s v="USA"/>
    <s v="TX"/>
    <s v="Dallas"/>
    <s v="Bedford"/>
    <x v="1"/>
    <s v="State National Companies is a specialty provider of property and casualty insurance."/>
    <s v="insurance|property insurance"/>
    <x v="24"/>
    <x v="2"/>
    <n v="0"/>
    <m/>
    <m/>
    <m/>
    <m/>
    <m/>
    <m/>
    <s v="(817)265-2000"/>
    <s v="https://www.crunchbase.com/organization/state-national-companies"/>
    <m/>
    <m/>
    <s v="80c1cedf-a23f-c228-4bde-268290e1e626"/>
  </r>
  <r>
    <x v="108213"/>
    <s v="statenet.com"/>
    <s v="USA"/>
    <s v="CA"/>
    <s v="Sacramento"/>
    <s v="Sacramento"/>
    <x v="2"/>
    <s v="State Net delivers vital data, legislative intelligence and in-depth reporting for people who care about the actions of government."/>
    <m/>
    <x v="5"/>
    <x v="6"/>
    <n v="0"/>
    <m/>
    <s v="1970-01-01"/>
    <m/>
    <m/>
    <m/>
    <s v="info@statenet.com"/>
    <s v="'916-444-0840"/>
    <s v="https://www.crunchbase.com/organization/state-net"/>
    <m/>
    <m/>
    <s v="dbaf6815-f886-fde3-65ab-b7bf7ec10265"/>
  </r>
  <r>
    <x v="108214"/>
    <m/>
    <s v="USA"/>
    <s v="NY"/>
    <s v="New York City"/>
    <s v="Staten Island"/>
    <x v="1"/>
    <s v="traditional, full-service, community oriented savings bank headquartered in Staten Island, New York."/>
    <s v="banking"/>
    <x v="39"/>
    <x v="2"/>
    <n v="0"/>
    <m/>
    <m/>
    <m/>
    <m/>
    <m/>
    <m/>
    <m/>
    <s v="https://www.crunchbase.com/organization/staten-island-bancorp"/>
    <m/>
    <m/>
    <s v="9b0109de-2e9d-7495-4825-f4cfe44f724d"/>
  </r>
  <r>
    <x v="108215"/>
    <s v="ssi.dk"/>
    <s v="DNK"/>
    <m/>
    <s v="DNK - Other"/>
    <s v="Københoved"/>
    <x v="2"/>
    <s v="SSI develops, produces and sells SSI vaccines and in vitro diagnostics products."/>
    <s v="pharmaceutical"/>
    <x v="3"/>
    <x v="8"/>
    <n v="0"/>
    <m/>
    <s v="1902-01-01"/>
    <m/>
    <m/>
    <m/>
    <m/>
    <n v="4532683874"/>
    <s v="https://www.crunchbase.com/organization/statens-serum-institut"/>
    <m/>
    <m/>
    <s v="4fe210b5-2cd7-8562-7af8-b6237c04faef"/>
  </r>
  <r>
    <x v="108216"/>
    <s v="statesavingsonline.com"/>
    <s v="USA"/>
    <s v="OH"/>
    <s v="Columbus, Ohio"/>
    <s v="Columbus"/>
    <x v="0"/>
    <s v="State Savings Company is a privately-owned thrift holding company."/>
    <m/>
    <x v="5"/>
    <x v="0"/>
    <n v="0"/>
    <m/>
    <s v="1894-01-01"/>
    <m/>
    <m/>
    <m/>
    <m/>
    <s v="'+1 515-457-9533"/>
    <s v="https://www.crunchbase.com/organization/state-savings-company"/>
    <m/>
    <m/>
    <s v="f603fec4-7a4e-d699-ced9-03615bc05e64"/>
  </r>
  <r>
    <x v="108217"/>
    <s v="statebt.com"/>
    <s v="USA"/>
    <s v="GA"/>
    <s v="Atlanta"/>
    <s v="Atlanta"/>
    <x v="0"/>
    <s v="State Street Bank &amp; Trust is an Atlanta-based bank holding company for State Bank and Trust Company."/>
    <s v="angel investment|banking|financial services"/>
    <x v="39"/>
    <x v="7"/>
    <n v="0"/>
    <m/>
    <s v="2005-01-01"/>
    <m/>
    <m/>
    <m/>
    <m/>
    <s v="'404-475-6599"/>
    <s v="https://www.crunchbase.com/organization/state-street-bank-trust"/>
    <s v="https://www.twitter.com/statebt"/>
    <m/>
    <s v="feef422d-f631-1639-7686-6ce0077b22c0"/>
  </r>
  <r>
    <x v="108218"/>
    <s v="statestreet.com"/>
    <s v="USA"/>
    <s v="MA"/>
    <s v="Boston"/>
    <s v="Boston"/>
    <x v="0"/>
    <s v="State Street is a leading financial services provider serving some of the worldâ€™s most sophisticated institutions."/>
    <m/>
    <x v="5"/>
    <x v="4"/>
    <n v="0"/>
    <m/>
    <s v="1972-01-01"/>
    <m/>
    <m/>
    <m/>
    <m/>
    <n v="6177696898"/>
    <s v="https://www.crunchbase.com/organization/state-street-corporation"/>
    <s v="https://www.twitter.com/statestreet"/>
    <m/>
    <s v="6ba46c0e-88f3-66e3-227b-009eff0e9592"/>
  </r>
  <r>
    <x v="108219"/>
    <m/>
    <s v="USA"/>
    <s v="MA"/>
    <s v="Boston"/>
    <s v="Boston"/>
    <x v="2"/>
    <s v="State Street Research &amp; Management is an investment management company based in Boston, Massachusetts."/>
    <s v="financial services"/>
    <x v="24"/>
    <x v="2"/>
    <n v="0"/>
    <m/>
    <s v="1924-01-01"/>
    <m/>
    <m/>
    <m/>
    <m/>
    <m/>
    <s v="https://www.crunchbase.com/organization/state-street-research-management"/>
    <m/>
    <m/>
    <s v="ffc0e312-03fb-7d3a-7e3b-e70dde181edd"/>
  </r>
  <r>
    <x v="108220"/>
    <m/>
    <s v="NLD"/>
    <m/>
    <m/>
    <m/>
    <x v="1"/>
    <s v="Statia Terminals believe they are one of the five largest independent marine terminaling companies in the world."/>
    <s v="transportation"/>
    <x v="114"/>
    <x v="2"/>
    <n v="0"/>
    <m/>
    <s v="1996-01-01"/>
    <m/>
    <m/>
    <m/>
    <m/>
    <m/>
    <s v="https://www.crunchbase.com/organization/statia-terminals"/>
    <m/>
    <m/>
    <s v="23b191b1-c3da-a8b8-e282-d7f1f3c93d8c"/>
  </r>
  <r>
    <x v="108221"/>
    <m/>
    <s v="USA"/>
    <s v="CA"/>
    <s v="Bakersfield"/>
    <s v="California City"/>
    <x v="2"/>
    <s v="Static is an ITV media and entertainment company."/>
    <s v="media and entertainment"/>
    <x v="631"/>
    <x v="2"/>
    <n v="0"/>
    <m/>
    <m/>
    <m/>
    <m/>
    <m/>
    <m/>
    <m/>
    <s v="https://www.crunchbase.com/organization/static"/>
    <m/>
    <m/>
    <s v="8125bea5-e491-02be-647d-f405840d02ee"/>
  </r>
  <r>
    <x v="108222"/>
    <s v="scc-inc.com"/>
    <s v="USA"/>
    <s v="NC"/>
    <s v="Raleigh"/>
    <s v="Sanford"/>
    <x v="2"/>
    <s v="Static Control Components manufactures and distributes imaging component parts for the printer cartridge remanufacturing industry."/>
    <s v="electrical distribution|electronics"/>
    <x v="570"/>
    <x v="7"/>
    <n v="0"/>
    <m/>
    <s v="1986-01-01"/>
    <m/>
    <m/>
    <m/>
    <m/>
    <s v="(919)774-3808"/>
    <s v="https://www.crunchbase.com/organization/static-control-components-inc"/>
    <s v="https://www.twitter.com/staticcontrolus"/>
    <s v="https://www.facebook.com/328050930694336"/>
    <s v="7ee2852e-040e-7ce8-787b-fad6f16d9bf8"/>
  </r>
  <r>
    <x v="108223"/>
    <s v="staticmediaa.com"/>
    <s v="USA"/>
    <s v="UT"/>
    <s v="Salt Lake City"/>
    <s v="Salt Lake City"/>
    <x v="2"/>
    <s v="Static Media is a full-service internet marketing company that focuses on social media, SEO, and PPC management."/>
    <s v="advertising|seo|social media marketing"/>
    <x v="71"/>
    <x v="1"/>
    <n v="0"/>
    <m/>
    <s v="2005-06-20"/>
    <m/>
    <m/>
    <m/>
    <s v="admin@staticmedia.com"/>
    <s v="'800-894-7265"/>
    <s v="https://www.crunchbase.com/organization/static-media"/>
    <s v="https://www.twitter.com/staticmed"/>
    <m/>
    <s v="3a5cebf0-dc32-72bd-e19d-daa82f36b9ee"/>
  </r>
  <r>
    <x v="108224"/>
    <s v="statit.com"/>
    <s v="USA"/>
    <s v="OR"/>
    <s v="Salem, Oregon"/>
    <s v="Corvallis"/>
    <x v="2"/>
    <s v="Statit sells direct worldwide from its Corvallis, Oregon, headquarters to a wide variety of companies, including the Fortune 500 as well as"/>
    <m/>
    <x v="5"/>
    <x v="0"/>
    <n v="0"/>
    <m/>
    <s v="1983-01-01"/>
    <m/>
    <m/>
    <m/>
    <s v="info@statit.com"/>
    <s v="'541-752-4500"/>
    <s v="https://www.crunchbase.com/organization/statit-solutions-group"/>
    <m/>
    <m/>
    <s v="3c30bd9b-61c2-7252-982e-ebe39c96b76c"/>
  </r>
  <r>
    <x v="108225"/>
    <s v="statoil.com"/>
    <s v="NOR"/>
    <m/>
    <s v="Stavanger"/>
    <s v="Stavanger"/>
    <x v="1"/>
    <s v="Statoil is an international energy company with operations in 37 countries."/>
    <s v="energy|oil and gas"/>
    <x v="89"/>
    <x v="4"/>
    <n v="0"/>
    <m/>
    <s v="1972-06-14"/>
    <m/>
    <m/>
    <m/>
    <m/>
    <s v="(475)199-0000"/>
    <s v="https://www.crunchbase.com/organization/statoil"/>
    <s v="https://www.twitter.com/statoilasa"/>
    <s v="https://www.facebook.com/statoil"/>
    <s v="8abcf557-aca4-dcaa-935e-96653af0b96e"/>
  </r>
  <r>
    <x v="108226"/>
    <s v="stats.com"/>
    <s v="USA"/>
    <s v="IL"/>
    <s v="Chicago"/>
    <s v="Northbrook"/>
    <x v="2"/>
    <s v="Founded in 1981, STATS began as a grass roots operation tracking baseball in a unique, esoteric fashion."/>
    <s v="content|fantasy sports|information technology|sports"/>
    <x v="9299"/>
    <x v="5"/>
    <n v="0"/>
    <m/>
    <s v="1981-01-01"/>
    <m/>
    <m/>
    <m/>
    <s v="support@stats.com"/>
    <s v="(847)583-2100"/>
    <s v="https://www.crunchbase.com/organization/stats"/>
    <s v="https://www.twitter.com/statsbiznews"/>
    <s v="https://www.facebook.com/statsllc/info/?tab=page_info"/>
    <s v="8c526ad9-d04b-f6e8-d2fd-a569d9e32553"/>
  </r>
  <r>
    <x v="108227"/>
    <s v="statsoft.com"/>
    <s v="USA"/>
    <s v="OK"/>
    <s v="Tulsa"/>
    <s v="Tulsa"/>
    <x v="2"/>
    <s v="StatSoft has been developing the Statistica suite of analytics software products and solutions."/>
    <s v="analytics|software"/>
    <x v="123"/>
    <x v="4"/>
    <n v="0"/>
    <m/>
    <s v="1984-01-01"/>
    <m/>
    <m/>
    <m/>
    <m/>
    <n v="9187492217"/>
    <s v="https://www.crunchbase.com/organization/statsoft"/>
    <s v="https://www.twitter.com/statsoft"/>
    <s v="https://www.facebook.com/78024732826"/>
    <s v="c9f18ec6-4908-7061-b572-19727df1e733"/>
  </r>
  <r>
    <x v="108228"/>
    <s v="status-blue.com"/>
    <s v="USA"/>
    <s v="GA"/>
    <s v="Atlanta"/>
    <s v="Marietta"/>
    <x v="2"/>
    <s v="Status Blue is a company committed to their central purpose: simplifying and expediting the credentialing certification process that every"/>
    <s v="health care"/>
    <x v="3"/>
    <x v="0"/>
    <n v="0"/>
    <m/>
    <s v="2005-01-01"/>
    <m/>
    <m/>
    <m/>
    <s v="Customerservice@status-blue.com"/>
    <s v="'678-324-4487"/>
    <s v="https://www.crunchbase.com/organization/status-blue"/>
    <s v="https://www.twitter.com/intellicentric"/>
    <s v="https://www.facebook.com/176258222506635"/>
    <s v="4a9665fd-46e4-7b6d-5a1f-10f0abe4014c"/>
  </r>
  <r>
    <x v="108229"/>
    <s v="stayinfront.com"/>
    <s v="SGP"/>
    <m/>
    <s v="Singapore"/>
    <s v="Singapore"/>
    <x v="0"/>
    <s v="StayinFront provides complete, mobile, cloud-based sales force automation (SFA) and customer relationship management (CRM) solutions."/>
    <s v="software"/>
    <x v="10"/>
    <x v="5"/>
    <n v="0"/>
    <m/>
    <s v="1983-01-01"/>
    <m/>
    <m/>
    <m/>
    <m/>
    <s v="(656)334-9318"/>
    <s v="https://www.crunchbase.com/organization/stayinfront"/>
    <s v="https://www.twitter.com/stayinfront"/>
    <s v="https://twitter.com/stayinfront"/>
    <s v="5ad808a9-87af-1f81-73d1-cead93cb70c8"/>
  </r>
  <r>
    <x v="108230"/>
    <s v="staywell.com"/>
    <s v="USA"/>
    <s v="PA"/>
    <s v="Philadelphia"/>
    <s v="Yardley"/>
    <x v="2"/>
    <s v="StayWell is a health engagement company that helps its clients engage and educate people to improve health and business results."/>
    <s v="medical"/>
    <x v="3"/>
    <x v="7"/>
    <n v="0"/>
    <m/>
    <s v="1978-01-01"/>
    <m/>
    <m/>
    <m/>
    <s v="information@staywell.com"/>
    <s v="(800) 333-3032"/>
    <s v="https://www.crunchbase.com/organization/staywell-company"/>
    <s v="https://www.twitter.com/staywelltweets"/>
    <s v="https://www.facebook.com/staywellhealthmanagement"/>
    <s v="3bc1b19f-365c-6b0b-5622-585155999274"/>
  </r>
  <r>
    <x v="108231"/>
    <s v="stayz.com.au"/>
    <s v="AUS"/>
    <m/>
    <s v="Sydney"/>
    <s v="Sydney"/>
    <x v="2"/>
    <s v="Stayz is a leading accommodation portal connecting home owners with great properties across Australia."/>
    <s v="travel"/>
    <x v="22"/>
    <x v="0"/>
    <n v="0"/>
    <m/>
    <s v="2002-03-01"/>
    <m/>
    <m/>
    <m/>
    <m/>
    <m/>
    <s v="https://www.crunchbase.com/organization/stayz-com"/>
    <s v="https://www.twitter.com/stayz"/>
    <s v="https://www.facebook.com/stayzau"/>
    <s v="e0399feb-0e26-072b-4395-060b5edc4504"/>
  </r>
  <r>
    <x v="108232"/>
    <s v="stbank.com"/>
    <s v="USA"/>
    <s v="PA"/>
    <s v="PA - Other"/>
    <s v="Indiana"/>
    <x v="1"/>
    <s v="S&amp;T Bank was founded in 1902 as “Savings &amp; Trust Company of Indiana” with a single location in Indiana, Pennsylvania."/>
    <s v="financial services"/>
    <x v="24"/>
    <x v="8"/>
    <n v="0"/>
    <m/>
    <s v="1902-01-01"/>
    <m/>
    <m/>
    <m/>
    <m/>
    <s v="'724-349-0599"/>
    <s v="https://www.crunchbase.com/organization/s-t-bank"/>
    <m/>
    <s v="http://www.facebook.com/officialstbank"/>
    <s v="44f40218-7cb5-570f-e062-25454a670434"/>
  </r>
  <r>
    <x v="108233"/>
    <s v="stcroixsolutions.com"/>
    <s v="USA"/>
    <s v="MN"/>
    <s v="Minneapolis"/>
    <s v="Minnetonka"/>
    <x v="2"/>
    <s v="St. Croix Solutions is a premier Midwest-based IT solutions company, producing extraordinary results for Fortune 1000 companies by"/>
    <m/>
    <x v="5"/>
    <x v="0"/>
    <n v="0"/>
    <m/>
    <s v="2003-01-01"/>
    <m/>
    <m/>
    <m/>
    <s v="info@stcroixsolutions.com"/>
    <s v="'952-653-2900"/>
    <s v="https://www.crunchbase.com/organization/st-croix-solutions"/>
    <s v="https://www.twitter.com/pinnaclenow"/>
    <s v="https://www.facebook.com/pinnaclebusinesssystems"/>
    <s v="f2f3ff29-4700-a315-bff7-6b58c1f689a2"/>
  </r>
  <r>
    <x v="108234"/>
    <s v="steakdigital.co.uk"/>
    <s v="GBR"/>
    <m/>
    <s v="London"/>
    <s v="London"/>
    <x v="2"/>
    <s v="Steak Group is an Advertising company."/>
    <s v="advertising|digital media|internet"/>
    <x v="711"/>
    <x v="2"/>
    <n v="0"/>
    <m/>
    <m/>
    <m/>
    <m/>
    <m/>
    <m/>
    <s v="'+44 (0)20 7420 3500"/>
    <s v="https://www.crunchbase.com/organization/steak"/>
    <m/>
    <m/>
    <s v="c2ff5d77-9709-b2de-f0b9-e58259b391db"/>
  </r>
  <r>
    <x v="108235"/>
    <s v="stealthbits.com"/>
    <s v="USA"/>
    <s v="NJ"/>
    <s v="Newark"/>
    <s v="Hawthorne"/>
    <x v="0"/>
    <s v="Stealhbits technology is an internet and computer company that protects against attacks."/>
    <s v="cyber security|enterprise software"/>
    <x v="130"/>
    <x v="3"/>
    <n v="0"/>
    <m/>
    <s v="2001-01-01"/>
    <m/>
    <m/>
    <m/>
    <s v="sales@stealthbits.com"/>
    <s v="1(201)447-9300"/>
    <s v="https://www.crunchbase.com/organization/stealthbits"/>
    <s v="https://www.twitter.com/stealthbits"/>
    <s v="http://www.facebook.com/stealthbits"/>
    <s v="a283e9e5-28df-2ee2-13d6-806a5270aaec"/>
  </r>
  <r>
    <x v="108236"/>
    <s v="stealthgas.com"/>
    <s v="GRC"/>
    <m/>
    <s v="GRC - Other"/>
    <s v="Kifisiá"/>
    <x v="1"/>
    <s v="StealthGas is an international shipping transportation company specialised in the transportation of various petroleum and petrochemical."/>
    <s v="transportation"/>
    <x v="114"/>
    <x v="1"/>
    <n v="0"/>
    <m/>
    <s v="2005-01-01"/>
    <m/>
    <m/>
    <m/>
    <m/>
    <s v="'+30 21 0625 0001"/>
    <s v="https://www.crunchbase.com/organization/stealthgas"/>
    <s v="https://www.twitter.com/stealthgasinc"/>
    <s v="http://www.facebook.com/stealthgas"/>
    <s v="5525fbe8-0895-4518-1377-a43f85b5c54d"/>
  </r>
  <r>
    <x v="108237"/>
    <s v="steamtrax.com"/>
    <s v="USA"/>
    <s v="OH"/>
    <s v="Cincinnati"/>
    <s v="Cincinnati"/>
    <x v="2"/>
    <s v="3D printing engineering STEAM curriculum,” previously integrated its 3D design, printing, and scanning programs with 3D System."/>
    <s v="3d printing|printing"/>
    <x v="3276"/>
    <x v="0"/>
    <n v="0"/>
    <m/>
    <s v="2013-01-01"/>
    <m/>
    <m/>
    <m/>
    <m/>
    <m/>
    <s v="https://www.crunchbase.com/organization/steamtrax"/>
    <m/>
    <s v="https://www.facebook.com/steamtraxinc/"/>
    <s v="8e722f96-98f3-4079-531e-c5b36c473d0b"/>
  </r>
  <r>
    <x v="108238"/>
    <s v="steegerusa.com"/>
    <s v="USA"/>
    <s v="SC"/>
    <s v="Greenville - Spartanburg"/>
    <s v="Spartanburg"/>
    <x v="2"/>
    <s v="Steeger USA designs, develops, and manufactures braiding equipment for the electronics, aerospace, and composites markets."/>
    <m/>
    <x v="5"/>
    <x v="2"/>
    <n v="0"/>
    <m/>
    <s v="2005-01-01"/>
    <m/>
    <m/>
    <m/>
    <m/>
    <s v="'864-472-7000"/>
    <s v="https://www.crunchbase.com/organization/steeger-usa"/>
    <m/>
    <m/>
    <s v="f1592902-4dfe-8a16-7de9-6e9a33f5cf64"/>
  </r>
  <r>
    <x v="108239"/>
    <s v="steelcare.com"/>
    <s v="CAN"/>
    <s v="ON"/>
    <s v="Toronto"/>
    <s v="Hamilton"/>
    <x v="2"/>
    <s v="A Canadian steel transload facility"/>
    <m/>
    <x v="5"/>
    <x v="0"/>
    <n v="0"/>
    <m/>
    <s v="1999-01-01"/>
    <m/>
    <m/>
    <m/>
    <m/>
    <s v="'905-308-3470"/>
    <s v="https://www.crunchbase.com/organization/steelcare"/>
    <m/>
    <m/>
    <s v="b3472a89-b74e-60bc-246d-a1c1f8aa8077"/>
  </r>
  <r>
    <x v="108240"/>
    <s v="steelcase.asia"/>
    <s v="USA"/>
    <s v="MI"/>
    <s v="Grand Rapids"/>
    <s v="Grand Rapids"/>
    <x v="1"/>
    <s v="Steelcase is the global company that manufactures furniture, interior architecture, and technology products and services."/>
    <s v="furniture|manufacturing"/>
    <x v="891"/>
    <x v="4"/>
    <n v="0"/>
    <m/>
    <s v="1912-01-01"/>
    <m/>
    <m/>
    <m/>
    <m/>
    <s v="61 2 9660 5511"/>
    <s v="https://www.crunchbase.com/organization/steelcase"/>
    <s v="https://www.twitter.com/steelcaseap"/>
    <s v="http://www.facebook.com/steelcaseasiapacific"/>
    <s v="490da7a9-a5c4-2c52-029d-3d4a524de9c5"/>
  </r>
  <r>
    <x v="108241"/>
    <s v="steelcomponentsinc.net"/>
    <s v="USA"/>
    <s v="FL"/>
    <s v="Ft. Lauderdale"/>
    <s v="Coconut Creek"/>
    <x v="2"/>
    <s v="A Coconut Creek, Fla.-based designer and manufacturer of electrical fittings"/>
    <s v="manufacturing"/>
    <x v="41"/>
    <x v="0"/>
    <n v="0"/>
    <m/>
    <m/>
    <m/>
    <m/>
    <m/>
    <m/>
    <n v="9544276820"/>
    <s v="https://www.crunchbase.com/organization/steel-components"/>
    <m/>
    <m/>
    <s v="0e70d4a2-cc94-f7f5-71af-a89cf34f0f86"/>
  </r>
  <r>
    <x v="108242"/>
    <s v="steeldynamics.com"/>
    <s v="USA"/>
    <s v="IN"/>
    <s v="Fort Wayne"/>
    <s v="Fort Wayne"/>
    <x v="1"/>
    <s v="Steel Dynamics is a diversified carbon-steel producer, metals recycler and one of the largest American steel companies."/>
    <s v="mining|precious metals|recycling"/>
    <x v="412"/>
    <x v="4"/>
    <n v="0"/>
    <m/>
    <s v="1993-01-01"/>
    <m/>
    <m/>
    <m/>
    <s v="info@thetech.com"/>
    <s v="(260)868-8000"/>
    <s v="https://www.crunchbase.com/organization/steel-dynamics"/>
    <m/>
    <s v="https://www.facebook.com/pages/steel-dynamics-inc/160178960708250"/>
    <s v="e5e58252-86d9-20f5-2faa-6906d9919dae"/>
  </r>
  <r>
    <x v="108243"/>
    <s v="steelite.com"/>
    <s v="GBR"/>
    <m/>
    <s v="Stafford"/>
    <s v="Stafford"/>
    <x v="2"/>
    <s v="Steelite International is a manufacturer of an inspirational tabletop for the international hospitality industry."/>
    <s v="hospitality"/>
    <x v="22"/>
    <x v="7"/>
    <n v="0"/>
    <m/>
    <s v="1983-01-01"/>
    <m/>
    <m/>
    <m/>
    <s v="facebook@steeliteusa.com"/>
    <s v="44 17 8282 1000"/>
    <s v="https://www.crunchbase.com/organization/steelite-international"/>
    <s v="https://www.twitter.com/steeliteusa"/>
    <s v="https://www.facebook.com/steelite"/>
    <s v="acf9b4ec-19ed-1d87-aa01-f072c2be9e4e"/>
  </r>
  <r>
    <x v="108244"/>
    <s v="steelmediainc.com"/>
    <s v="USA"/>
    <s v="NY"/>
    <s v="New York City"/>
    <s v="New York"/>
    <x v="2"/>
    <s v="Steel Media provides Display, Mobile, Video and Email ad inventory to both brands and ad agencies."/>
    <s v="advertising|digital media|email"/>
    <x v="9300"/>
    <x v="6"/>
    <n v="0"/>
    <m/>
    <s v="1999-01-01"/>
    <m/>
    <m/>
    <m/>
    <s v="info@steelmediainc.com"/>
    <s v="(212) 601-2840"/>
    <s v="https://www.crunchbase.com/organization/steel-media-2"/>
    <s v="https://www.twitter.com/steelmediainc"/>
    <s v="https://www.facebook.com/steelmediainc"/>
    <s v="b38e526e-e7a4-8329-4536-f49db359b79a"/>
  </r>
  <r>
    <x v="108245"/>
    <s v="steelorbis.com"/>
    <s v="TUR"/>
    <m/>
    <s v="Istanbul"/>
    <s v="Istanbul"/>
    <x v="2"/>
    <s v="Global Steel Market Analysis&amp; Networking"/>
    <s v="analytics|big data|price comparison"/>
    <x v="122"/>
    <x v="0"/>
    <n v="0"/>
    <m/>
    <s v="2002-05-01"/>
    <m/>
    <m/>
    <m/>
    <s v="info@steelorbis.com"/>
    <s v="90 216 468 10 50"/>
    <s v="https://www.crunchbase.com/organization/steelorbis"/>
    <s v="https://www.twitter.com/steelorbis"/>
    <m/>
    <s v="b0876273-46e8-bf46-9535-d2c71681e483"/>
  </r>
  <r>
    <x v="108246"/>
    <s v="steelpartners.com"/>
    <s v="USA"/>
    <s v="NY"/>
    <s v="New York City"/>
    <s v="New York"/>
    <x v="1"/>
    <s v="Steel Partners Holdings L.P. (NYSE: SPLP) is a global diversified holding company that engages in multiple businesses."/>
    <s v="manufacturing"/>
    <x v="41"/>
    <x v="4"/>
    <n v="0"/>
    <m/>
    <s v="1992-01-01"/>
    <m/>
    <m/>
    <m/>
    <m/>
    <s v="'212-520-2300"/>
    <s v="https://www.crunchbase.com/organization/steel-partners"/>
    <m/>
    <m/>
    <s v="d70b3ca0-7cd4-b5ba-9ffa-88447101fecd"/>
  </r>
  <r>
    <x v="108247"/>
    <m/>
    <s v="USA"/>
    <s v="MA"/>
    <s v="Boston"/>
    <s v="Boston"/>
    <x v="2"/>
    <s v="SteelPoint Technologies is an information technology consulting firm that specializes in e-content through a combination of tools, services."/>
    <s v="information technology"/>
    <x v="59"/>
    <x v="2"/>
    <n v="0"/>
    <m/>
    <s v="1991-01-01"/>
    <m/>
    <m/>
    <m/>
    <m/>
    <s v="(617)948-2700"/>
    <s v="https://www.crunchbase.com/organization/steelpoint-technologies"/>
    <m/>
    <m/>
    <s v="7356fbb8-944d-29e3-6cd7-689b5ebc33a0"/>
  </r>
  <r>
    <x v="108248"/>
    <m/>
    <s v="USA"/>
    <s v="FL"/>
    <s v="Palm Beaches"/>
    <s v="Delray Beach"/>
    <x v="1"/>
    <s v="Steel Vault Corporation is a Security company."/>
    <s v="security"/>
    <x v="175"/>
    <x v="2"/>
    <n v="0"/>
    <m/>
    <m/>
    <m/>
    <m/>
    <m/>
    <m/>
    <m/>
    <s v="https://www.crunchbase.com/organization/steel-vault-corporation"/>
    <m/>
    <m/>
    <s v="7438de6b-e56c-9114-7f43-e71e02f5b772"/>
  </r>
  <r>
    <x v="108249"/>
    <m/>
    <m/>
    <m/>
    <m/>
    <m/>
    <x v="2"/>
    <s v="Steel Wars was added in 2008."/>
    <m/>
    <x v="5"/>
    <x v="2"/>
    <n v="0"/>
    <m/>
    <m/>
    <m/>
    <m/>
    <m/>
    <m/>
    <m/>
    <s v="https://www.crunchbase.com/organization/steel-wars"/>
    <m/>
    <m/>
    <s v="a8b5e089-ec02-b827-8672-8a8216c8a6fb"/>
  </r>
  <r>
    <x v="108250"/>
    <s v="jedoil.com"/>
    <s v="CAN"/>
    <s v="AB"/>
    <s v="Calgary"/>
    <s v="Calgary"/>
    <x v="1"/>
    <s v="An oil and natural gas company."/>
    <s v="oil and gas"/>
    <x v="89"/>
    <x v="2"/>
    <n v="0"/>
    <m/>
    <s v="2003-01-01"/>
    <m/>
    <m/>
    <m/>
    <m/>
    <m/>
    <s v="https://www.crunchbase.com/organization/steen-river-oil-gas"/>
    <m/>
    <m/>
    <s v="57d60949-f6e2-0518-9b83-46ed34472c23"/>
  </r>
  <r>
    <x v="108251"/>
    <s v="steeplechase.net"/>
    <s v="USA"/>
    <s v="CA"/>
    <s v="Los Angeles"/>
    <s v="Santa Monica"/>
    <x v="2"/>
    <s v="Steeplechase Media is a media development company that develops interactive television, and new media content and distribution systems."/>
    <s v="media and entertainment"/>
    <x v="631"/>
    <x v="1"/>
    <n v="0"/>
    <m/>
    <s v="1995-01-01"/>
    <m/>
    <m/>
    <m/>
    <m/>
    <s v="(310)576-1330"/>
    <s v="https://www.crunchbase.com/organization/steeplechase-media"/>
    <m/>
    <m/>
    <s v="cd95e56f-307f-4f0a-5e06-3cdbb040487d"/>
  </r>
  <r>
    <x v="108252"/>
    <s v="steinberg.net"/>
    <s v="DEU"/>
    <m/>
    <s v="Hamburg"/>
    <s v="Hamburg"/>
    <x v="2"/>
    <s v="Steinberg is a manufacturer of audio software and hardware, providing award-winning, technologically advanced music and more."/>
    <s v="audio|music"/>
    <x v="223"/>
    <x v="6"/>
    <n v="0"/>
    <m/>
    <s v="1984-01-01"/>
    <m/>
    <m/>
    <m/>
    <m/>
    <m/>
    <s v="https://www.crunchbase.com/organization/steinberg"/>
    <s v="https://www.twitter.com/steinbergmedia"/>
    <s v="https://www.facebook.com/steinberg"/>
    <s v="4a268ea6-5d91-c6dd-becc-135e70121748"/>
  </r>
  <r>
    <x v="108253"/>
    <s v="steineandgooch.com"/>
    <s v="USA"/>
    <s v="TN"/>
    <s v="Nashville"/>
    <s v="Nashville"/>
    <x v="2"/>
    <s v="Steine &amp; Gooch Co operates as an investment management firm."/>
    <s v="finance|financial services"/>
    <x v="24"/>
    <x v="2"/>
    <n v="0"/>
    <m/>
    <s v="1985-01-01"/>
    <m/>
    <m/>
    <m/>
    <m/>
    <m/>
    <s v="https://www.crunchbase.com/organization/steine-gooch-co-inc"/>
    <m/>
    <m/>
    <s v="74a01f49-e22f-21d1-5567-36d75c5e1870"/>
  </r>
  <r>
    <x v="108254"/>
    <s v="steinerleisure.com"/>
    <s v="USA"/>
    <s v="FL"/>
    <s v="Miami"/>
    <s v="Coral Gables"/>
    <x v="2"/>
    <s v="Steiner Leisure Limited is a global provider of spa services and operations, a manufacturer and distributor of premium skin."/>
    <s v="leisure|tourism|travel"/>
    <x v="351"/>
    <x v="9"/>
    <n v="0"/>
    <m/>
    <s v="1901-01-01"/>
    <m/>
    <m/>
    <m/>
    <m/>
    <n v="13053589005"/>
    <s v="https://www.crunchbase.com/organization/steiner-leisure"/>
    <m/>
    <s v="http://www.facebook.com/steiner.leisure"/>
    <s v="cff21a8f-7d6d-397b-f9b7-fb9e6f4dce30"/>
  </r>
  <r>
    <x v="108255"/>
    <s v="steinhoffinternational.com"/>
    <s v="ZAF"/>
    <m/>
    <s v="Johannesburg"/>
    <s v="Gauteng"/>
    <x v="1"/>
    <s v="Steinhoff is an integrated retailer that manufactures, sources and retails furniture and household goods in Europe, Africa and Australia."/>
    <s v="furniture"/>
    <x v="366"/>
    <x v="4"/>
    <n v="0"/>
    <m/>
    <s v="1964-01-01"/>
    <m/>
    <m/>
    <m/>
    <m/>
    <m/>
    <s v="https://www.crunchbase.com/organization/steinhoff-international"/>
    <m/>
    <m/>
    <s v="5f92f2fe-d8e3-f10c-420f-064ab115a31e"/>
  </r>
  <r>
    <x v="108256"/>
    <s v="steinmart.com"/>
    <s v="USA"/>
    <s v="FL"/>
    <s v="Jacksonville"/>
    <s v="Jacksonville"/>
    <x v="1"/>
    <s v="Stein Mart, Inc. is a national retailer offering the fashion merchandise, service and presentation of a department or specialty."/>
    <s v="retail"/>
    <x v="63"/>
    <x v="4"/>
    <n v="0"/>
    <m/>
    <s v="1992-01-01"/>
    <m/>
    <m/>
    <m/>
    <m/>
    <s v="888-STEINMART"/>
    <s v="https://www.crunchbase.com/organization/stein-mart-inc"/>
    <s v="https://www.twitter.com/steinmart"/>
    <s v="http://www.facebook.com/steinmart"/>
    <s v="3359a861-9f3f-e727-8706-e04d33db178a"/>
  </r>
  <r>
    <x v="108257"/>
    <s v="scompr.com"/>
    <s v="USA"/>
    <s v="NJ"/>
    <s v="Newark"/>
    <s v="Fort Lee"/>
    <x v="0"/>
    <s v="Steinreich Communications is a public relations company based in New Jersey."/>
    <s v="public relations"/>
    <x v="208"/>
    <x v="2"/>
    <n v="0"/>
    <m/>
    <s v="2003-01-01"/>
    <m/>
    <m/>
    <m/>
    <m/>
    <s v="(201)498-1600"/>
    <s v="https://www.crunchbase.com/organization/steinreich-communications"/>
    <m/>
    <s v="https://www.facebook.com/steinreichcommpr/"/>
    <s v="d4ee1827-c8ea-2395-bd35-a574a978c257"/>
  </r>
  <r>
    <x v="108258"/>
    <s v="sric.net"/>
    <m/>
    <m/>
    <m/>
    <m/>
    <x v="0"/>
    <s v="Stein Roe Investment Counsel LLC (SRIC) is one of the largest US-based independent investment counseling firms."/>
    <m/>
    <x v="5"/>
    <x v="2"/>
    <n v="0"/>
    <m/>
    <m/>
    <m/>
    <m/>
    <m/>
    <m/>
    <m/>
    <s v="https://www.crunchbase.com/organization/stein-roe-investment-counsel"/>
    <m/>
    <m/>
    <s v="5cf95fdc-c861-df20-5d33-7729b0a57909"/>
  </r>
  <r>
    <x v="108259"/>
    <s v="steinwaymusical.com"/>
    <s v="USA"/>
    <s v="MA"/>
    <s v="Boston"/>
    <s v="Waltham"/>
    <x v="2"/>
    <s v="STEINWAY MUSICAL INSTRUMENTS, through its operating subsidiaries, is a world leader in the design, manufacture and marketing of high"/>
    <s v="manufacturing"/>
    <x v="41"/>
    <x v="8"/>
    <n v="0"/>
    <m/>
    <s v="1994-01-01"/>
    <m/>
    <m/>
    <m/>
    <s v="info@steinwaymusical.com"/>
    <s v="'781-894-9770"/>
    <s v="https://www.crunchbase.com/organization/steinway-musical-instruments"/>
    <m/>
    <m/>
    <s v="f9d24bc9-416e-392c-d0d3-3542b469ba90"/>
  </r>
  <r>
    <x v="108260"/>
    <m/>
    <m/>
    <m/>
    <m/>
    <m/>
    <x v="0"/>
    <s v="Comparateur de mutuelles à destination des courtiers"/>
    <m/>
    <x v="5"/>
    <x v="2"/>
    <n v="0"/>
    <m/>
    <m/>
    <m/>
    <m/>
    <m/>
    <m/>
    <m/>
    <s v="https://www.crunchbase.com/organization/stel-assurances"/>
    <m/>
    <m/>
    <s v="c8972144-3a89-998d-6601-d24f801dd1ae"/>
  </r>
  <r>
    <x v="108261"/>
    <m/>
    <m/>
    <m/>
    <m/>
    <m/>
    <x v="0"/>
    <s v="Stella Alliance, LLC, a Massachusetts-based semiconductor inspection technology intellectual property (IP) portfolio company."/>
    <m/>
    <x v="5"/>
    <x v="2"/>
    <n v="0"/>
    <m/>
    <m/>
    <m/>
    <m/>
    <m/>
    <m/>
    <m/>
    <s v="https://www.crunchbase.com/organization/stella-alliance"/>
    <m/>
    <m/>
    <s v="e8e8263d-a789-6709-ddd1-71a591652a81"/>
  </r>
  <r>
    <x v="108262"/>
    <s v="stella-jones.com"/>
    <s v="CAN"/>
    <s v="QC"/>
    <s v="Saint-laurent"/>
    <s v="Saint-laurent"/>
    <x v="0"/>
    <s v="Stella-Jones is a North American manufacturer of pressure treated wood products."/>
    <s v="infrastructure|manufacturing"/>
    <x v="41"/>
    <x v="8"/>
    <n v="0"/>
    <m/>
    <s v="1992-01-01"/>
    <m/>
    <m/>
    <m/>
    <s v="ir@stella-jones.com"/>
    <s v="(514) 934-8666"/>
    <s v="https://www.crunchbase.com/organization/stella-jones"/>
    <m/>
    <m/>
    <s v="75a30790-899b-5304-3371-edf1a2b3630d"/>
  </r>
  <r>
    <x v="108263"/>
    <s v="stellar.nl"/>
    <s v="NLD"/>
    <m/>
    <s v="Utrecht"/>
    <s v="Utrecht"/>
    <x v="0"/>
    <s v="Stellar Data Recovery offers data recovery and forensic investigation services to its users."/>
    <s v="cyber security|hardware|software"/>
    <x v="60"/>
    <x v="0"/>
    <n v="0"/>
    <m/>
    <s v="1993-01-01"/>
    <m/>
    <m/>
    <m/>
    <s v="info@stellar.nl"/>
    <m/>
    <s v="https://www.crunchbase.com/organization/stellar-data-recovery-nederland"/>
    <s v="https://www.twitter.com/stellardatanl"/>
    <m/>
    <s v="09d80bb0-dd50-775e-7b6d-18444afafc82"/>
  </r>
  <r>
    <x v="108264"/>
    <s v="stellarenergy.com"/>
    <s v="USA"/>
    <s v="CA"/>
    <s v="Napa Valley"/>
    <s v="Rohnert Park"/>
    <x v="2"/>
    <s v="A California-based solar provider in the western U.S"/>
    <m/>
    <x v="5"/>
    <x v="0"/>
    <n v="0"/>
    <m/>
    <s v="2004-01-01"/>
    <m/>
    <m/>
    <m/>
    <m/>
    <s v="'707-992-3200"/>
    <s v="https://www.crunchbase.com/organization/stellar-energy"/>
    <m/>
    <m/>
    <s v="bec846ff-8f79-22c0-9258-6757abbb624f"/>
  </r>
  <r>
    <x v="108265"/>
    <s v="stellarls.com"/>
    <s v="CAN"/>
    <s v="NS"/>
    <s v="Fredericton"/>
    <s v="Fredericton"/>
    <x v="0"/>
    <s v="Stellar's strategists help companies grow profitably. We instill innovation at the core. We recast learning strategy and accelerate its"/>
    <m/>
    <x v="5"/>
    <x v="1"/>
    <n v="0"/>
    <m/>
    <s v="2009-01-01"/>
    <m/>
    <m/>
    <m/>
    <m/>
    <s v="'506-206-7070"/>
    <s v="https://www.crunchbase.com/organization/stellar-learning-strategies"/>
    <s v="https://www.twitter.com/stellarfutures"/>
    <m/>
    <s v="1c537735-9356-009c-fc6e-aa67a495f4ce"/>
  </r>
  <r>
    <x v="108266"/>
    <s v="stellarmicro.com"/>
    <s v="USA"/>
    <s v="CA"/>
    <s v="Los Angeles"/>
    <s v="Valencia"/>
    <x v="2"/>
    <s v="Electronics Manufacturing Services"/>
    <s v="hardware|software"/>
    <x v="136"/>
    <x v="1"/>
    <n v="0"/>
    <m/>
    <s v="2003-01-01"/>
    <m/>
    <m/>
    <m/>
    <s v="info@stellarmicro.com"/>
    <n v="6617753583"/>
    <s v="https://www.crunchbase.com/organization/stellar-microelectronics"/>
    <s v="https://www.twitter.com/flextronics"/>
    <s v="https://www.facebook.com/flextronicsintl"/>
    <s v="540cd8fc-f9c1-131d-6b8d-4e1f3f7c7559"/>
  </r>
  <r>
    <x v="108267"/>
    <s v="stellarone.com"/>
    <s v="USA"/>
    <s v="VA"/>
    <s v="Roanoke"/>
    <s v="Christiansburg"/>
    <x v="2"/>
    <s v="StellarOne is one of the largest independent, commercial banks headquartered in Virginia. When two respected and dedicated banking"/>
    <m/>
    <x v="5"/>
    <x v="7"/>
    <n v="0"/>
    <m/>
    <s v="1911-01-01"/>
    <m/>
    <m/>
    <m/>
    <s v="clientcontactcenter@stellarone.com"/>
    <s v="'434-964-2211"/>
    <s v="https://www.crunchbase.com/organization/stellarone"/>
    <m/>
    <s v="https://www.facebook.com/webankatunion"/>
    <s v="89ba2f3b-2d32-5d3a-3bb1-ba4f4238848f"/>
  </r>
  <r>
    <x v="108268"/>
    <s v="stellar-sat.com"/>
    <s v="USA"/>
    <s v="VA"/>
    <s v="Washington, D.C."/>
    <s v="Dulles"/>
    <x v="2"/>
    <s v="Stellar Satellite Communications, a Quake Global Company, is a pioneer in the design and manufacture of high quality two-way data"/>
    <m/>
    <x v="5"/>
    <x v="0"/>
    <n v="0"/>
    <m/>
    <s v="1995-01-01"/>
    <m/>
    <m/>
    <m/>
    <s v="sales@stellar-sat.com"/>
    <s v="'703-657-6200"/>
    <s v="https://www.crunchbase.com/organization/stellar-satellite-communications"/>
    <m/>
    <m/>
    <s v="2773e839-e151-4b22-a83d-212680052c85"/>
  </r>
  <r>
    <x v="108269"/>
    <s v="stellar-technologies.com"/>
    <s v="USA"/>
    <s v="MN"/>
    <s v="Minneapolis"/>
    <s v="Brooklyn Park"/>
    <x v="2"/>
    <s v="Stellar Technologies is manufacturer of precision components and assemblies."/>
    <s v="manufacturing|medical device"/>
    <x v="51"/>
    <x v="0"/>
    <n v="0"/>
    <m/>
    <s v="1993-01-01"/>
    <m/>
    <m/>
    <m/>
    <m/>
    <s v="(763)493-8556"/>
    <s v="https://www.crunchbase.com/organization/stellar-technologies"/>
    <m/>
    <m/>
    <s v="03aa831f-f66e-de44-9bf7-464b30b1859e"/>
  </r>
  <r>
    <x v="108270"/>
    <m/>
    <m/>
    <m/>
    <m/>
    <m/>
    <x v="2"/>
    <s v="StellarTV was added in 2011."/>
    <m/>
    <x v="5"/>
    <x v="2"/>
    <n v="0"/>
    <m/>
    <m/>
    <m/>
    <m/>
    <m/>
    <m/>
    <m/>
    <s v="https://www.crunchbase.com/organization/stellartv"/>
    <m/>
    <m/>
    <s v="a0b58570-7fd0-c078-0519-590188244a09"/>
  </r>
  <r>
    <x v="108271"/>
    <s v="stellatechnology.com"/>
    <s v="USA"/>
    <s v="CA"/>
    <s v="SF Bay Area"/>
    <s v="San Jose"/>
    <x v="0"/>
    <s v="Stella Technology is a provider of integration and collaboration solutions."/>
    <s v="information technology"/>
    <x v="59"/>
    <x v="0"/>
    <n v="0"/>
    <m/>
    <s v="2012-01-01"/>
    <m/>
    <m/>
    <m/>
    <m/>
    <m/>
    <s v="https://www.crunchbase.com/organization/stella-technology"/>
    <s v="https://www.twitter.com/stella_inc"/>
    <m/>
    <s v="7eca1d65-c7e7-a773-4b56-b758ad79f0c2"/>
  </r>
  <r>
    <x v="108272"/>
    <s v="stellate.com"/>
    <s v="CAN"/>
    <s v="QC"/>
    <s v="Montreal"/>
    <s v="Montréal"/>
    <x v="2"/>
    <s v="biotech"/>
    <s v="biotechnology"/>
    <x v="36"/>
    <x v="0"/>
    <n v="0"/>
    <m/>
    <s v="1986-01-01"/>
    <m/>
    <m/>
    <m/>
    <m/>
    <m/>
    <s v="https://www.crunchbase.com/organization/stellate"/>
    <m/>
    <m/>
    <s v="b60946af-a88e-a5f8-9e35-29aa9181cbc8"/>
  </r>
  <r>
    <x v="108273"/>
    <m/>
    <s v="USA"/>
    <s v="MN"/>
    <s v="Minneapolis"/>
    <s v="Eden Prairie"/>
    <x v="2"/>
    <s v="Stellent engages in the development, marketing, and service of content management software solutions for organizations worldwide."/>
    <s v="content|software"/>
    <x v="551"/>
    <x v="2"/>
    <n v="0"/>
    <m/>
    <s v="1989-01-01"/>
    <m/>
    <m/>
    <m/>
    <m/>
    <m/>
    <s v="https://www.crunchbase.com/organization/stellent"/>
    <m/>
    <m/>
    <s v="aeed7366-c85f-7ef8-4d7c-3c9786588ab1"/>
  </r>
  <r>
    <x v="108274"/>
    <s v="stellexcapitalmanagement.com"/>
    <s v="USA"/>
    <s v="NY"/>
    <s v="New York City"/>
    <s v="New York"/>
    <x v="0"/>
    <s v="Stellex Capital Management LP invests in and manages US and European corporate assets."/>
    <m/>
    <x v="5"/>
    <x v="1"/>
    <n v="0"/>
    <m/>
    <m/>
    <m/>
    <m/>
    <m/>
    <m/>
    <m/>
    <s v="https://www.crunchbase.com/organization/stellex-capital-management"/>
    <m/>
    <m/>
    <s v="1ce46c25-b9d3-4a8a-0e52-4d5641c08c25"/>
  </r>
  <r>
    <x v="108275"/>
    <m/>
    <s v="GBR"/>
    <m/>
    <s v="London"/>
    <s v="London"/>
    <x v="0"/>
    <s v="A London-based private equity firm"/>
    <m/>
    <x v="5"/>
    <x v="2"/>
    <n v="0"/>
    <m/>
    <m/>
    <m/>
    <m/>
    <m/>
    <m/>
    <m/>
    <s v="https://www.crunchbase.com/organization/stellican"/>
    <m/>
    <m/>
    <s v="d5566ed9-3e4f-ae9e-6b97-f7d84843ed33"/>
  </r>
  <r>
    <x v="108276"/>
    <m/>
    <m/>
    <m/>
    <m/>
    <m/>
    <x v="2"/>
    <s v="Steltor customers will benefit from the resources of a much larger vendor."/>
    <m/>
    <x v="5"/>
    <x v="2"/>
    <n v="0"/>
    <m/>
    <m/>
    <m/>
    <m/>
    <m/>
    <m/>
    <m/>
    <s v="https://www.crunchbase.com/organization/steltor"/>
    <m/>
    <m/>
    <s v="34f564ab-d6fb-6c90-3b18-5c50040e7c73"/>
  </r>
  <r>
    <x v="108277"/>
    <s v="stepac.com"/>
    <s v="ISR"/>
    <m/>
    <s v="ISR - Other"/>
    <s v="Migdal Tefen"/>
    <x v="2"/>
    <s v="StePac was founded in 1992 and is a leading developer, manufacturer and supplier"/>
    <s v="logistics|manufacturing"/>
    <x v="372"/>
    <x v="6"/>
    <n v="0"/>
    <m/>
    <s v="1992-01-01"/>
    <m/>
    <m/>
    <m/>
    <s v="info@stepac.com"/>
    <n v="97246123500"/>
    <s v="https://www.crunchbase.com/organization/stepac"/>
    <m/>
    <s v="https://www.facebook.com/244748145580818"/>
    <s v="0777c518-24b8-cfd0-8d8e-695e42789189"/>
  </r>
  <r>
    <x v="108278"/>
    <s v="dachisgroup.com"/>
    <s v="USA"/>
    <s v="OR"/>
    <s v="Portland, Oregon"/>
    <s v="Portland"/>
    <x v="2"/>
    <s v="Social Media Marketing"/>
    <s v="advertising|apps|developer tools|social media"/>
    <x v="4176"/>
    <x v="2"/>
    <n v="0"/>
    <m/>
    <s v="2007-11-01"/>
    <m/>
    <m/>
    <m/>
    <s v="inquires@dachisgroup.com"/>
    <m/>
    <s v="https://www.crunchbase.com/organization/stepchange-group"/>
    <s v="https://www.twitter.com/dachisgroup"/>
    <s v="http://www.facebook.com/sprinklr"/>
    <s v="4e22a5ad-7f3e-5bd5-7058-d194c37d9d9f"/>
  </r>
  <r>
    <x v="108279"/>
    <s v="stephensmedia.com"/>
    <s v="USA"/>
    <s v="NV"/>
    <s v="Las Vegas"/>
    <s v="Las Vegas"/>
    <x v="2"/>
    <s v="Stephens Media publishes 11 daily newspapers, 64 weeklies, magazines, specialty publications and more than 100 websites operating."/>
    <s v="publishing"/>
    <x v="233"/>
    <x v="8"/>
    <n v="0"/>
    <m/>
    <s v="1949-01-01"/>
    <m/>
    <m/>
    <m/>
    <m/>
    <s v="(702) 383-0211"/>
    <s v="https://www.crunchbase.com/organization/stephens-media"/>
    <s v="https://www.twitter.com/gatehouse_media"/>
    <s v="https://www.facebook.com/pages/stephens-media-llc/371830202990753"/>
    <s v="cae67ccf-7523-c7de-aa18-83a172d6a37a"/>
  </r>
  <r>
    <x v="108280"/>
    <s v="stepni.com"/>
    <m/>
    <m/>
    <m/>
    <m/>
    <x v="2"/>
    <s v="A platform that facilitates vehicle owners to get serviced by garages, mechanics &amp; service providers around them"/>
    <s v="automotive|electric vehicle|internet"/>
    <x v="29"/>
    <x v="1"/>
    <n v="0"/>
    <m/>
    <s v="2015-10-25"/>
    <m/>
    <m/>
    <m/>
    <m/>
    <n v="919820866851"/>
    <s v="https://www.crunchbase.com/organization/stepni-com"/>
    <m/>
    <m/>
    <s v="44a59645-e9b1-b8da-c24d-808bf27b8824"/>
  </r>
  <r>
    <x v="108281"/>
    <s v="stepstone.com"/>
    <m/>
    <m/>
    <m/>
    <m/>
    <x v="2"/>
    <s v="StepStone is more than just a machine or a website."/>
    <m/>
    <x v="5"/>
    <x v="2"/>
    <n v="0"/>
    <m/>
    <m/>
    <m/>
    <m/>
    <m/>
    <m/>
    <m/>
    <s v="https://www.crunchbase.com/organization/stepstone-2"/>
    <s v="https://www.twitter.com/stepstone_de"/>
    <s v="https://www.facebook.com/stepstonebe"/>
    <s v="809ca6a7-c675-c938-db1b-df42c55f44c7"/>
  </r>
  <r>
    <x v="108282"/>
    <s v="stepstoneglobal.com"/>
    <s v="USA"/>
    <s v="NY"/>
    <s v="New York City"/>
    <s v="New York"/>
    <x v="0"/>
    <s v="StepStone Group, an equity firm, provides investors with customized portfolios that integrate primaries, secondaries, and co-investments."/>
    <m/>
    <x v="5"/>
    <x v="2"/>
    <n v="0"/>
    <m/>
    <s v="2007-01-01"/>
    <m/>
    <m/>
    <m/>
    <m/>
    <m/>
    <s v="https://www.crunchbase.com/organization/stepstone-group"/>
    <m/>
    <m/>
    <s v="0d1a939e-b9bd-76ad-3264-51d4901d5cc0"/>
  </r>
  <r>
    <x v="108283"/>
    <s v="sterci.com"/>
    <s v="CHE"/>
    <m/>
    <s v="Geneva"/>
    <s v="Geneva"/>
    <x v="2"/>
    <s v="Headquartered in Geneva, Sterci Group, a Bottomline Technologies company, is a market-leading financial messaging solutions company with"/>
    <s v="software"/>
    <x v="10"/>
    <x v="2"/>
    <n v="0"/>
    <m/>
    <s v="2003-01-01"/>
    <m/>
    <m/>
    <m/>
    <m/>
    <s v="41 22 708 0202"/>
    <s v="https://www.crunchbase.com/organization/sterci"/>
    <m/>
    <m/>
    <s v="d7bb9f2b-48fa-9370-9dab-ac5efab9520b"/>
  </r>
  <r>
    <x v="108284"/>
    <s v="reald.com"/>
    <m/>
    <m/>
    <m/>
    <m/>
    <x v="0"/>
    <s v="Manufacturer of stereoscopic equipment"/>
    <m/>
    <x v="5"/>
    <x v="2"/>
    <n v="0"/>
    <m/>
    <m/>
    <m/>
    <m/>
    <m/>
    <m/>
    <m/>
    <s v="https://www.crunchbase.com/organization/stereographics"/>
    <m/>
    <m/>
    <s v="07682ec3-e6d7-cd9f-87f2-3b622a0149b5"/>
  </r>
  <r>
    <x v="108285"/>
    <s v="stereogum.com"/>
    <s v="USA"/>
    <s v="NY"/>
    <s v="New York City"/>
    <s v="New York"/>
    <x v="2"/>
    <s v="Stereogum is a website that provides music news, content, and media for consumers."/>
    <s v="blogging platforms|music"/>
    <x v="129"/>
    <x v="0"/>
    <n v="0"/>
    <m/>
    <s v="2003-01-01"/>
    <m/>
    <m/>
    <m/>
    <m/>
    <m/>
    <s v="https://www.crunchbase.com/organization/stereogum"/>
    <s v="https://www.twitter.com/stereogum"/>
    <s v="https://www.facebook.com/otherhousesotherhouses"/>
    <s v="c2949868-8aa4-bb0c-1366-9b54f00edc73"/>
  </r>
  <r>
    <x v="108286"/>
    <s v="stericycle.com"/>
    <s v="USA"/>
    <s v="IL"/>
    <s v="Chicago"/>
    <s v="Lake Forest"/>
    <x v="1"/>
    <s v="Stericycle provides solutions that protect people and brands, promote health, and safeguard the environment."/>
    <s v="biotechnology"/>
    <x v="36"/>
    <x v="4"/>
    <n v="0"/>
    <m/>
    <s v="1989-01-01"/>
    <m/>
    <m/>
    <m/>
    <m/>
    <s v="(866) 562-9384"/>
    <s v="https://www.crunchbase.com/organization/stericycle"/>
    <s v="https://www.twitter.com/stericycle_inc"/>
    <s v="http://www.facebook.com/stericycle"/>
    <s v="86d4ca60-2c45-aa6c-8ef4-94171486c3f0"/>
  </r>
  <r>
    <x v="108287"/>
    <s v="sterimedix.com"/>
    <s v="GBR"/>
    <m/>
    <s v="GBR - Other"/>
    <s v="Redditch"/>
    <x v="0"/>
    <s v="Sterimedix is one of the world's leading manufacturers and innovator of single use devices for ophthalmic surgery and non-surgical aesthetic"/>
    <m/>
    <x v="5"/>
    <x v="0"/>
    <n v="0"/>
    <m/>
    <s v="1989-01-01"/>
    <m/>
    <m/>
    <m/>
    <m/>
    <s v="1(527) 501-480"/>
    <s v="https://www.crunchbase.com/organization/sterimedix"/>
    <m/>
    <m/>
    <s v="b3acee8d-76dc-3538-90e6-51fafecaff87"/>
  </r>
  <r>
    <x v="108288"/>
    <m/>
    <s v="IRL"/>
    <m/>
    <s v="IRL - Other"/>
    <s v="Clara"/>
    <x v="2"/>
    <s v="SteriPack Packaging Operation is a provider of medical device packaging operations and related value-added services."/>
    <s v="health care|medical device|parking"/>
    <x v="1333"/>
    <x v="2"/>
    <n v="0"/>
    <m/>
    <m/>
    <m/>
    <m/>
    <m/>
    <m/>
    <n v="353579331888"/>
    <s v="https://www.crunchbase.com/organization/steripack-packaging-operation"/>
    <m/>
    <m/>
    <s v="5cf8117e-dec2-53f3-cf48-1c63aa49bb38"/>
  </r>
  <r>
    <x v="108289"/>
    <s v="steritech.com"/>
    <s v="USA"/>
    <s v="NC"/>
    <s v="Charlotte"/>
    <s v="Charlotte"/>
    <x v="0"/>
    <s v="Steritech has been an industry leader and pioneer, providing innovative solutions that drive performance and protect brands."/>
    <m/>
    <x v="5"/>
    <x v="8"/>
    <n v="0"/>
    <m/>
    <s v="1986-01-01"/>
    <m/>
    <m/>
    <m/>
    <m/>
    <s v="'704-544-1900"/>
    <s v="https://www.crunchbase.com/organization/steritech-group"/>
    <s v="https://www.twitter.com/steritech"/>
    <s v="https://www.facebook.com/thesteritechgroup"/>
    <s v="d1bc3c6c-aef4-e8b0-26bf-ad952be9a134"/>
  </r>
  <r>
    <x v="108290"/>
    <s v="sterkly.com"/>
    <s v="USA"/>
    <s v="CA"/>
    <s v="San Diego"/>
    <s v="Carlsbad"/>
    <x v="2"/>
    <s v="Software distribution &amp; monetization"/>
    <s v="advertising"/>
    <x v="296"/>
    <x v="0"/>
    <n v="0"/>
    <m/>
    <m/>
    <m/>
    <m/>
    <m/>
    <s v="inquiry@sterkly.com"/>
    <s v="(855)783-7559"/>
    <s v="https://www.crunchbase.com/organization/sterkly"/>
    <s v="https://www.twitter.com/sterkly"/>
    <s v="http://www.facebook.com/sterkly"/>
    <s v="ef68e75c-ec9b-3334-f76c-548e850558f9"/>
  </r>
  <r>
    <x v="108291"/>
    <s v="sterlingbiopharma.com"/>
    <s v="IND"/>
    <m/>
    <s v="Mumbai"/>
    <s v="Mumbai"/>
    <x v="1"/>
    <s v="Sterling Biotech Ltd. has the most modern world class facility."/>
    <m/>
    <x v="5"/>
    <x v="2"/>
    <n v="0"/>
    <m/>
    <s v="1985-01-01"/>
    <m/>
    <m/>
    <m/>
    <m/>
    <m/>
    <s v="https://www.crunchbase.com/organization/sterling-biotech"/>
    <m/>
    <m/>
    <s v="67ee0179-97b9-b6b8-f1ee-f152cf2eb2a1"/>
  </r>
  <r>
    <x v="108292"/>
    <s v="sterlingcommerce.com"/>
    <s v="USA"/>
    <s v="OH"/>
    <s v="Columbus, Ohio"/>
    <s v="Dublin"/>
    <x v="2"/>
    <s v="Sterling Commerce offers B2B integration, secure file transfer, and multichannel selling and fulfillment for enterprises to find customers."/>
    <s v="data integration|software"/>
    <x v="192"/>
    <x v="9"/>
    <n v="0"/>
    <m/>
    <s v="1975-01-01"/>
    <m/>
    <m/>
    <m/>
    <s v="inquiry@stercomm.com"/>
    <s v="'1-800-876-9772"/>
    <s v="https://www.crunchbase.com/organization/sterling-commerce"/>
    <m/>
    <m/>
    <s v="7a115e46-1aa0-a6c9-2b3f-c93f2ec4f7a0"/>
  </r>
  <r>
    <x v="108293"/>
    <s v="sterlingcooper.com"/>
    <s v="CAN"/>
    <s v="BC"/>
    <s v="Vancouver"/>
    <s v="Vancouver"/>
    <x v="2"/>
    <s v="Sterling Cooper Consultants is a full service Mechanical Engineering firm with over 40 years of experience in innovative design."/>
    <s v="consulting"/>
    <x v="5"/>
    <x v="0"/>
    <n v="0"/>
    <m/>
    <m/>
    <m/>
    <m/>
    <m/>
    <m/>
    <s v="(604)734-9338"/>
    <s v="https://www.crunchbase.com/organization/sterling-cooper-consultants"/>
    <m/>
    <s v="https://www.facebook.com/sterling-cooper-consultants-inc-295270083909269/"/>
    <s v="71cef34a-d505-219d-5b2f-e4d8f0f25782"/>
  </r>
  <r>
    <x v="108294"/>
    <s v="sterlingearlyeducation.com"/>
    <s v="AUS"/>
    <m/>
    <s v="Sydney"/>
    <s v="Sydney"/>
    <x v="2"/>
    <s v="Sterling Early Education expects to be a leading early education services provider in Australia."/>
    <s v="education"/>
    <x v="38"/>
    <x v="9"/>
    <n v="0"/>
    <m/>
    <s v="2013-01-01"/>
    <m/>
    <m/>
    <m/>
    <s v="info@sterlingearlyeducation.com"/>
    <s v="'+61 404 680 060"/>
    <s v="https://www.crunchbase.com/organization/sterling-early-education"/>
    <m/>
    <m/>
    <s v="e1a63d40-9631-2d58-9c67-bf42262a9dcc"/>
  </r>
  <r>
    <x v="108295"/>
    <s v="snl.com"/>
    <s v="USA"/>
    <s v="WA"/>
    <s v="Spokane"/>
    <s v="Spokane"/>
    <x v="2"/>
    <s v="Sterling Financial Corporation of Spokane, Washington is the bank holding company for Sterling Savings Bank*, a state chartered and"/>
    <s v="finance"/>
    <x v="24"/>
    <x v="2"/>
    <n v="0"/>
    <m/>
    <m/>
    <m/>
    <m/>
    <m/>
    <s v="rich.arnold@bankwithsterling.com"/>
    <m/>
    <s v="https://www.crunchbase.com/organization/sterling-financial-corporation"/>
    <m/>
    <m/>
    <s v="691a4e2e-222f-57be-7cac-4cf2c6bbb51b"/>
  </r>
  <r>
    <x v="108295"/>
    <m/>
    <m/>
    <m/>
    <m/>
    <m/>
    <x v="0"/>
    <s v="Sterling Financial Corporation"/>
    <m/>
    <x v="5"/>
    <x v="2"/>
    <n v="0"/>
    <m/>
    <m/>
    <m/>
    <m/>
    <m/>
    <m/>
    <m/>
    <s v="https://www.crunchbase.com/organization/sterling-financial-corporation-2"/>
    <m/>
    <m/>
    <s v="fbd0abed-30c6-f4fa-66d6-4dfcb59cc723"/>
  </r>
  <r>
    <x v="108296"/>
    <s v="sterling-fd.com"/>
    <s v="USA"/>
    <s v="TX"/>
    <s v="San Antonio"/>
    <s v="San Antonio"/>
    <x v="2"/>
    <s v="Sterling is a leading supplier of baked gourmet bakery items to the food industry"/>
    <s v="food processing"/>
    <x v="7"/>
    <x v="7"/>
    <n v="0"/>
    <m/>
    <s v="1971-01-01"/>
    <m/>
    <m/>
    <m/>
    <m/>
    <s v="(210)490-1669"/>
    <s v="https://www.crunchbase.com/organization/sterling-foods"/>
    <m/>
    <m/>
    <s v="16b9205c-74be-b8e0-d166-09a01d4dfb53"/>
  </r>
  <r>
    <x v="108297"/>
    <m/>
    <s v="USA"/>
    <s v="AZ"/>
    <s v="Phoenix"/>
    <s v="Mesa"/>
    <x v="2"/>
    <s v="Sterling Holding is a Mesa, Ariz.-based producer of RF and Microwave interconnect products."/>
    <m/>
    <x v="5"/>
    <x v="2"/>
    <n v="0"/>
    <m/>
    <s v="1988-01-01"/>
    <m/>
    <m/>
    <m/>
    <m/>
    <m/>
    <s v="https://www.crunchbase.com/organization/sterling-holding"/>
    <m/>
    <m/>
    <s v="d862db94-1ae5-d1e4-7c8c-b07359e90fcf"/>
  </r>
  <r>
    <x v="108298"/>
    <m/>
    <s v="GBR"/>
    <m/>
    <s v="GBR - Other"/>
    <s v="Crewkerne"/>
    <x v="2"/>
    <s v="Sterling Hydraulics designs and manufactures high performance screw-in cartridge valves for customers worldwide."/>
    <s v="manufacturing"/>
    <x v="41"/>
    <x v="2"/>
    <n v="0"/>
    <m/>
    <s v="1960-01-01"/>
    <m/>
    <m/>
    <m/>
    <s v="mktg@sterling-hydraulics.co.uk"/>
    <m/>
    <s v="https://www.crunchbase.com/organization/sterling-hydraulics"/>
    <m/>
    <m/>
    <s v="cd92dd01-d8da-1898-b0bd-a4a39defbb72"/>
  </r>
  <r>
    <x v="108299"/>
    <s v="sterlingmedical.com"/>
    <s v="USA"/>
    <s v="NJ"/>
    <s v="NJ - Other"/>
    <s v="Moorestown"/>
    <x v="2"/>
    <s v="Founded in 1992, Sterling Medical Services, LLC is a national provider and distributor of medical disposable supplies."/>
    <m/>
    <x v="5"/>
    <x v="2"/>
    <n v="0"/>
    <m/>
    <s v="1992-01-01"/>
    <m/>
    <m/>
    <m/>
    <m/>
    <s v="'856-273-8402"/>
    <s v="https://www.crunchbase.com/organization/sterling-medical-services"/>
    <m/>
    <m/>
    <s v="0140d98f-904d-77a5-b609-59b51a786b5f"/>
  </r>
  <r>
    <x v="108300"/>
    <s v="sterlingpartners.com"/>
    <s v="USA"/>
    <s v="FL"/>
    <s v="Miami"/>
    <s v="Miami"/>
    <x v="0"/>
    <s v="Sterling Partners is a private equity firm with a history of generating extraordinary returns for their investors."/>
    <m/>
    <x v="5"/>
    <x v="2"/>
    <n v="0"/>
    <m/>
    <s v="1983-01-01"/>
    <m/>
    <m/>
    <m/>
    <m/>
    <m/>
    <s v="https://www.crunchbase.com/organization/sterling-partners"/>
    <s v="https://www.twitter.com/sterlingpartner"/>
    <m/>
    <s v="9d8eed8f-9e6b-a882-35fd-671a7e034f42"/>
  </r>
  <r>
    <x v="108301"/>
    <s v="sterlingresearchgroup.com"/>
    <s v="USA"/>
    <s v="FL"/>
    <s v="Tampa"/>
    <s v="St. Petersburg"/>
    <x v="2"/>
    <s v="Sterling Research Group is a leading USA full service business market research and analyst company"/>
    <s v="market research"/>
    <x v="681"/>
    <x v="0"/>
    <n v="0"/>
    <m/>
    <s v="1987-01-01"/>
    <m/>
    <m/>
    <m/>
    <s v="info@sterlingresearchgroup.com"/>
    <s v="(866)440-6585"/>
    <s v="https://www.crunchbase.com/organization/sterling-research-group"/>
    <m/>
    <s v="https://www.facebook.com/sterling-research-group-218997434789592/"/>
    <s v="7a49f482-254b-b53b-21ab-878675904747"/>
  </r>
  <r>
    <x v="108302"/>
    <s v="sterlingsihi.com"/>
    <m/>
    <m/>
    <m/>
    <m/>
    <x v="2"/>
    <s v="SIHI achieve with more than 1,600 employees worldwide a turnover of more than 250 million Euro. Sterling Fluid Systems"/>
    <s v="manufacturing"/>
    <x v="41"/>
    <x v="9"/>
    <n v="0"/>
    <m/>
    <s v="1920-01-01"/>
    <m/>
    <m/>
    <m/>
    <m/>
    <s v="44 1619 286 371"/>
    <s v="https://www.crunchbase.com/organization/sterling-sihi"/>
    <m/>
    <s v="https://www.facebook.com/sihicolombia"/>
    <s v="9ecfd005-6fa3-307d-bbff-6f0b82415d12"/>
  </r>
  <r>
    <x v="108303"/>
    <m/>
    <m/>
    <m/>
    <m/>
    <m/>
    <x v="2"/>
    <s v="An American software company offering a diverse product portfolio that includes the MARK-IV Fourth-generation programming language"/>
    <s v="information technology|software"/>
    <x v="184"/>
    <x v="2"/>
    <n v="0"/>
    <m/>
    <m/>
    <m/>
    <m/>
    <m/>
    <m/>
    <m/>
    <s v="https://www.crunchbase.com/organization/sterling-software"/>
    <m/>
    <m/>
    <s v="bd392780-65c8-c7d2-2b6c-f23c07576372"/>
  </r>
  <r>
    <x v="108304"/>
    <s v="sterlingsolutions.net"/>
    <s v="USA"/>
    <s v="TN"/>
    <s v="Memphis"/>
    <s v="Memphis"/>
    <x v="2"/>
    <s v="Sterling Solutions is a supply and food chain management consultant."/>
    <m/>
    <x v="5"/>
    <x v="0"/>
    <n v="0"/>
    <m/>
    <s v="1998-01-01"/>
    <m/>
    <m/>
    <m/>
    <m/>
    <n v="9017570980"/>
    <s v="https://www.crunchbase.com/organization/sterling-solutions"/>
    <m/>
    <m/>
    <s v="44e016ea-26b2-b139-b415-447699685b9e"/>
  </r>
  <r>
    <x v="108305"/>
    <s v="sterlingtalentsolutions.com"/>
    <s v="USA"/>
    <s v="WA"/>
    <s v="Seattle"/>
    <s v="Seattle"/>
    <x v="0"/>
    <s v="Sterling Talent Solutions provides hiring peace of mind by delivering a simpler, smarter background screening and onboarding experience."/>
    <m/>
    <x v="5"/>
    <x v="8"/>
    <n v="0"/>
    <m/>
    <s v="1975-01-01"/>
    <m/>
    <m/>
    <m/>
    <m/>
    <m/>
    <s v="https://www.crunchbase.com/organization/sterling-talent-solutions"/>
    <s v="https://www.twitter.com/sterlingts_"/>
    <s v="https://www.facebook.com/sterlingts"/>
    <s v="f699fd95-5c06-7808-5194-dde724262d03"/>
  </r>
  <r>
    <x v="108306"/>
    <s v="sterlitetechnologies.com"/>
    <s v="IND"/>
    <m/>
    <s v="Pune"/>
    <s v="Pune"/>
    <x v="0"/>
    <s v="Sterlite Technologies Ltd. is an Indian manufacturer of optical fibers, telecommunication cables and power transmission conductors."/>
    <s v="manufacturing"/>
    <x v="41"/>
    <x v="8"/>
    <n v="0"/>
    <m/>
    <s v="1988-01-01"/>
    <m/>
    <m/>
    <m/>
    <m/>
    <n v="2030514113"/>
    <s v="https://www.crunchbase.com/organization/sterlite-technologies-ltd-"/>
    <m/>
    <m/>
    <s v="4b911e39-f1a0-e26f-ddc6-1dccc4a5e004"/>
  </r>
  <r>
    <x v="108307"/>
    <s v="sterneagee.com"/>
    <s v="USA"/>
    <s v="NY"/>
    <s v="New York City"/>
    <s v="New York"/>
    <x v="2"/>
    <s v="Financial Technology Investment Bank"/>
    <m/>
    <x v="5"/>
    <x v="2"/>
    <n v="0"/>
    <m/>
    <s v="1901-01-01"/>
    <m/>
    <m/>
    <m/>
    <m/>
    <m/>
    <s v="https://www.crunchbase.com/organization/sterne-agee"/>
    <m/>
    <m/>
    <s v="903e5a22-4123-676a-aceb-476c4a509524"/>
  </r>
  <r>
    <x v="108308"/>
    <s v="stern.nl"/>
    <m/>
    <m/>
    <m/>
    <m/>
    <x v="0"/>
    <s v="Stern Groep is a company that provides investment advice to its customers to help maximize their potential."/>
    <m/>
    <x v="5"/>
    <x v="8"/>
    <n v="0"/>
    <m/>
    <s v="1993-01-01"/>
    <m/>
    <m/>
    <m/>
    <m/>
    <m/>
    <s v="https://www.crunchbase.com/organization/stern-groep"/>
    <s v="https://www.twitter.com/sterngroep"/>
    <s v="https://www.facebook.com/stern.mobility.matters"/>
    <s v="1ebff797-d9e5-5620-40a1-cea09dcf301a"/>
  </r>
  <r>
    <x v="108309"/>
    <s v="sternocandlelamp.com"/>
    <s v="USA"/>
    <s v="CA"/>
    <s v="Ontario - Inland Empire"/>
    <s v="Corona"/>
    <x v="2"/>
    <s v="Our company is fueled by imagination and driven by shared values that form the core of our character and corporate practices:"/>
    <s v="food processing|lighting"/>
    <x v="1940"/>
    <x v="6"/>
    <n v="0"/>
    <m/>
    <s v="1997-01-01"/>
    <m/>
    <m/>
    <m/>
    <s v="socialmedia@sternocandlelamp.com"/>
    <s v="(877) 526-7748"/>
    <s v="https://www.crunchbase.com/organization/sternocandlelamp"/>
    <s v="https://www.twitter.com/sternocl"/>
    <s v="http://www.facebook.com/sternocandlelamp"/>
    <s v="7a49269c-b9da-9d3f-dcef-48ca169e6efd"/>
  </r>
  <r>
    <x v="108310"/>
    <s v="stevemadden.com"/>
    <s v="IND"/>
    <m/>
    <s v="Mumbai"/>
    <s v="Mumbai"/>
    <x v="0"/>
    <s v="Steve Madden is easily America’s most successful shoe designer."/>
    <s v="retail|shoes"/>
    <x v="174"/>
    <x v="9"/>
    <n v="0"/>
    <m/>
    <s v="1990-01-01"/>
    <m/>
    <m/>
    <m/>
    <m/>
    <s v="'718-446-1800"/>
    <s v="https://www.crunchbase.com/organization/steve-madden"/>
    <s v="https://www.twitter.com/stevemadden"/>
    <s v="http://www.facebook.com/stevemaddenshoes"/>
    <s v="0c40a576-3f74-084c-1e83-b5a13119a192"/>
  </r>
  <r>
    <x v="108311"/>
    <s v="kempfcompany.com"/>
    <s v="USA"/>
    <s v="PA"/>
    <s v="Philadelphia"/>
    <s v="King Of Prussia"/>
    <x v="2"/>
    <s v="Steven Kempf Building Material Company provides professional building contractors."/>
    <m/>
    <x v="5"/>
    <x v="3"/>
    <n v="0"/>
    <m/>
    <s v="1994-01-01"/>
    <m/>
    <m/>
    <m/>
    <m/>
    <n v="6108255151"/>
    <s v="https://www.crunchbase.com/organization/steven-kempf-building-material-co"/>
    <m/>
    <m/>
    <s v="227fdcf8-4b89-ae59-49f5-1c080e189dde"/>
  </r>
  <r>
    <x v="108312"/>
    <s v="vecsa.com"/>
    <s v="USA"/>
    <s v="MA"/>
    <s v="Boston"/>
    <s v="Woburn"/>
    <x v="2"/>
    <s v="Stevenson &amp; Associates provides risk informed analysis and consulting services."/>
    <s v="civil engineering|mechanical engineering"/>
    <x v="485"/>
    <x v="2"/>
    <n v="0"/>
    <m/>
    <s v="1981-01-01"/>
    <m/>
    <m/>
    <m/>
    <m/>
    <m/>
    <s v="https://www.crunchbase.com/organization/stevenson-associates"/>
    <m/>
    <m/>
    <s v="a3a13f8a-ea12-3189-e09d-d1cea96b4e58"/>
  </r>
  <r>
    <x v="108313"/>
    <s v="spengcom000.web708.discountasp.net"/>
    <s v="USA"/>
    <s v="GA"/>
    <s v="Atlanta"/>
    <s v="Smyrna"/>
    <x v="2"/>
    <s v="Stevenson &amp; Palmer Engineering provided professional engineering services."/>
    <s v="environmental engineering|industrial engineering"/>
    <x v="1441"/>
    <x v="2"/>
    <n v="0"/>
    <m/>
    <m/>
    <m/>
    <m/>
    <m/>
    <s v="info@speng.com"/>
    <s v="(229)883-0332"/>
    <s v="https://www.crunchbase.com/organization/stevenson-palmer-engineering"/>
    <m/>
    <s v="https://www.facebook.com/discountaspnet"/>
    <s v="6ff7608b-4b6a-d99b-ab7f-650fd8471423"/>
  </r>
  <r>
    <x v="108314"/>
    <s v="srghr.com"/>
    <s v="CAN"/>
    <s v="ON"/>
    <s v="Toronto"/>
    <s v="Kitchener"/>
    <x v="0"/>
    <s v="SRG is an award-winning Workforce Management Company pioneered in 1990 by Sherri Stevens."/>
    <s v="employment|human resources|recruiting"/>
    <x v="407"/>
    <x v="0"/>
    <n v="0"/>
    <m/>
    <s v="1990-01-01"/>
    <m/>
    <m/>
    <m/>
    <s v="corporate@SRGhr.com"/>
    <n v="115194851773"/>
    <s v="https://www.crunchbase.com/organization/stevens-resource-group"/>
    <s v="https://www.twitter.com/srghrcorp"/>
    <s v="https://www.facebook.com/srghr/?fref=ts"/>
    <s v="6c851bdb-7846-f9b7-4601-f62408b24841"/>
  </r>
  <r>
    <x v="108315"/>
    <m/>
    <m/>
    <m/>
    <m/>
    <m/>
    <x v="2"/>
    <s v="Digital Camera sales"/>
    <s v="e-commerce"/>
    <x v="63"/>
    <x v="2"/>
    <n v="0"/>
    <m/>
    <m/>
    <m/>
    <m/>
    <m/>
    <m/>
    <m/>
    <s v="https://www.crunchbase.com/organization/steves-digicams"/>
    <m/>
    <m/>
    <s v="4d12c3be-abcb-7b9e-848b-60a88d10d5eb"/>
  </r>
  <r>
    <x v="108316"/>
    <s v="stei.com"/>
    <s v="USA"/>
    <s v="LA"/>
    <s v="Shreveport"/>
    <s v="Jefferson"/>
    <x v="2"/>
    <s v="Stewart Enterprises, Inc. is a provider of funeral, and cemetery products and services in the death care industry in the United States."/>
    <s v="enterprise software"/>
    <x v="10"/>
    <x v="8"/>
    <n v="0"/>
    <m/>
    <s v="1910-01-01"/>
    <m/>
    <m/>
    <m/>
    <m/>
    <n v="5047291882"/>
    <s v="https://www.crunchbase.com/organization/stewart-enterprises"/>
    <m/>
    <m/>
    <s v="97dea7a5-1e81-bc27-d176-873fa286fe2a"/>
  </r>
  <r>
    <x v="108317"/>
    <s v="stewart.com"/>
    <s v="USA"/>
    <s v="TX"/>
    <s v="Houston"/>
    <s v="Houston"/>
    <x v="0"/>
    <s v="Stewart Title is a global real estate services company."/>
    <s v="insurance|property insurance"/>
    <x v="24"/>
    <x v="9"/>
    <n v="0"/>
    <m/>
    <s v="1893-01-01"/>
    <m/>
    <m/>
    <m/>
    <m/>
    <s v="'713-625-8100"/>
    <s v="https://www.crunchbase.com/organization/stewarttitle"/>
    <s v="https://www.twitter.com/stewarttitleco"/>
    <s v="https://www.facebook.com/155496072319"/>
    <s v="5e919721-2afe-e2dd-2345-80c5a882837b"/>
  </r>
  <r>
    <x v="108318"/>
    <s v="stfrancisgroup.com"/>
    <m/>
    <m/>
    <m/>
    <m/>
    <x v="0"/>
    <s v="The St Francis Group is one of the UK’s leading regeneration specialists and an expert in brownfield development."/>
    <m/>
    <x v="5"/>
    <x v="2"/>
    <n v="0"/>
    <m/>
    <s v="1973-01-01"/>
    <m/>
    <m/>
    <m/>
    <m/>
    <s v="44 8455 554 040"/>
    <s v="https://www.crunchbase.com/organization/st-francis-group"/>
    <m/>
    <m/>
    <s v="139a9b9c-4ab5-f5a0-cbc1-e4c840e13692"/>
  </r>
  <r>
    <x v="108318"/>
    <s v="st-francis.co.uk"/>
    <s v="GBR"/>
    <m/>
    <m/>
    <m/>
    <x v="0"/>
    <s v="St. Francis Group, the United Kingdom’s largest animal health buying group."/>
    <s v="health care"/>
    <x v="3"/>
    <x v="1"/>
    <n v="0"/>
    <m/>
    <s v="1991-01-01"/>
    <m/>
    <m/>
    <m/>
    <m/>
    <m/>
    <s v="https://www.crunchbase.com/organization/st-francis-group-2"/>
    <s v="https://www.twitter.com/stfrancisgroup1"/>
    <m/>
    <s v="51ef1333-fe33-79ee-6b24-288a99bc6e9a"/>
  </r>
  <r>
    <x v="108319"/>
    <s v="wecareforlife.com"/>
    <s v="USA"/>
    <s v="GA"/>
    <s v="Columbus, Georgia"/>
    <s v="Columbus"/>
    <x v="0"/>
    <s v="St. Francis Heart Hospital is dedicated to providing comprehensive cardiac care."/>
    <m/>
    <x v="5"/>
    <x v="8"/>
    <n v="0"/>
    <m/>
    <s v="1947-01-01"/>
    <m/>
    <m/>
    <m/>
    <m/>
    <n v="17065964296"/>
    <s v="https://www.crunchbase.com/organization/st-francis-hospital"/>
    <s v="https://www.twitter.com/wecareforlife"/>
    <s v="https://www.facebook.com/wecareforlife"/>
    <s v="5c72b888-6dd8-55d4-d4c0-aa6d3b8b8ecf"/>
  </r>
  <r>
    <x v="108320"/>
    <s v="stgusa.com"/>
    <s v="USA"/>
    <s v="NJ"/>
    <s v="Newark"/>
    <s v="Kearny"/>
    <x v="2"/>
    <s v="A provider of outsourced ocean container freight station services."/>
    <m/>
    <x v="5"/>
    <x v="0"/>
    <n v="0"/>
    <m/>
    <s v="2012-01-01"/>
    <m/>
    <m/>
    <m/>
    <m/>
    <s v="'973-578-8400"/>
    <s v="https://www.crunchbase.com/organization/st-george-logistics"/>
    <m/>
    <m/>
    <s v="7e990a1c-f16d-6e33-70e8-525b5f99b9d5"/>
  </r>
  <r>
    <x v="108321"/>
    <m/>
    <m/>
    <m/>
    <m/>
    <m/>
    <x v="0"/>
    <s v="STI"/>
    <m/>
    <x v="5"/>
    <x v="2"/>
    <n v="0"/>
    <m/>
    <m/>
    <m/>
    <m/>
    <m/>
    <m/>
    <m/>
    <s v="https://www.crunchbase.com/organization/sti-2"/>
    <m/>
    <m/>
    <s v="22b303cd-ab74-07c4-72ff-65097b2dfec1"/>
  </r>
  <r>
    <x v="108322"/>
    <s v="sticky9.com"/>
    <s v="GBR"/>
    <m/>
    <s v="London"/>
    <s v="London"/>
    <x v="2"/>
    <s v="Sticky9 is a personalized printing service that offers personalized fridge magnets, reusable stickers, phone cases, and tablet covers."/>
    <s v="curated web|photography"/>
    <x v="398"/>
    <x v="1"/>
    <n v="0"/>
    <m/>
    <s v="2011-01-01"/>
    <m/>
    <m/>
    <m/>
    <s v="hello@stickygram.com"/>
    <m/>
    <s v="https://www.crunchbase.com/organization/stickygram"/>
    <s v="https://www.twitter.com/sticky9hq"/>
    <s v="https://www.facebook.com/sticky9hq"/>
    <s v="a1d68791-bd2c-3fed-9ba0-af0e4c2fee1f"/>
  </r>
  <r>
    <x v="108323"/>
    <s v="stickyeyes.com"/>
    <s v="GBR"/>
    <m/>
    <s v="Leeds"/>
    <s v="Leeds"/>
    <x v="2"/>
    <s v="The success of your digital strategy demands the perfect blend of innovative technology and world class creative thinking."/>
    <s v="advertising"/>
    <x v="296"/>
    <x v="2"/>
    <n v="0"/>
    <m/>
    <s v="1996-01-01"/>
    <m/>
    <m/>
    <m/>
    <m/>
    <m/>
    <s v="https://www.crunchbase.com/organization/stickyeyes"/>
    <s v="https://www.twitter.com/stickyeyes"/>
    <s v="http://en-gb.facebook.com/stickyeyes"/>
    <s v="82972194-5c81-1252-4bd1-3e067a42c5f7"/>
  </r>
  <r>
    <x v="108324"/>
    <s v="stickystreet.com"/>
    <s v="USA"/>
    <s v="DC"/>
    <s v="Washington, D.C."/>
    <s v="Washington"/>
    <x v="2"/>
    <s v="StickyStreet is a private label loyalty, reward and gift card marketing platform for agencies and developers."/>
    <s v="b2b|gift card|internet|loyalty programs|saas|software"/>
    <x v="9301"/>
    <x v="1"/>
    <n v="0"/>
    <m/>
    <s v="2008-07-03"/>
    <m/>
    <m/>
    <m/>
    <s v="info@stickystreet.com"/>
    <m/>
    <s v="https://www.crunchbase.com/organization/stickystreet"/>
    <s v="https://www.twitter.com/stickystreet"/>
    <m/>
    <s v="0dd1886a-72ac-b05e-9410-44d213f183ec"/>
  </r>
  <r>
    <x v="108325"/>
    <s v="stiefel.com"/>
    <s v="USA"/>
    <s v="NC"/>
    <s v="Raleigh"/>
    <s v="Raleigh"/>
    <x v="2"/>
    <s v="Dermatology Pharmaceuticals"/>
    <s v="biotechnology"/>
    <x v="36"/>
    <x v="9"/>
    <n v="0"/>
    <m/>
    <s v="1847-01-01"/>
    <m/>
    <m/>
    <m/>
    <m/>
    <s v="'919-990-6000"/>
    <s v="https://www.crunchbase.com/organization/stiefel"/>
    <s v="https://www.twitter.com/stiefelagskco"/>
    <s v="https://www.facebook.com/stiefelgsk"/>
    <s v="d70f3f92-b475-48d1-11fa-be29badf619c"/>
  </r>
  <r>
    <x v="108326"/>
    <m/>
    <m/>
    <m/>
    <m/>
    <m/>
    <x v="2"/>
    <s v="Stiewlow and Hasler was added in 2012."/>
    <m/>
    <x v="5"/>
    <x v="2"/>
    <n v="0"/>
    <m/>
    <m/>
    <m/>
    <m/>
    <m/>
    <m/>
    <m/>
    <s v="https://www.crunchbase.com/organization/stiewlow-and-hasler"/>
    <m/>
    <m/>
    <s v="b9e4a611-90f9-5f41-2017-fe6b8ea955a3"/>
  </r>
  <r>
    <x v="108327"/>
    <s v="stifel.com"/>
    <s v="USA"/>
    <s v="MO"/>
    <s v="St. Louis"/>
    <s v="St Louis"/>
    <x v="1"/>
    <s v="Stifel Financial Corp. is as a financial services holding company."/>
    <s v="banking|financial services"/>
    <x v="39"/>
    <x v="4"/>
    <n v="0"/>
    <m/>
    <s v="1890-01-01"/>
    <m/>
    <m/>
    <m/>
    <m/>
    <s v="(314)342-2000"/>
    <s v="https://www.crunchbase.com/organization/stifel-financial"/>
    <s v="https://www.twitter.com/stifel"/>
    <s v="https://www.facebook.com/stifelfinancial"/>
    <s v="69ba14aa-b144-709a-6773-b886fba12617"/>
  </r>
  <r>
    <x v="108328"/>
    <s v="stikeleatherapparel.com"/>
    <s v="USA"/>
    <s v="CA"/>
    <s v="Los Angeles"/>
    <s v="Los Angeles"/>
    <x v="0"/>
    <s v="Stikeleather a contemporary menswear label that explores the border between street wear and sportswear."/>
    <s v="fashion"/>
    <x v="350"/>
    <x v="2"/>
    <n v="0"/>
    <m/>
    <m/>
    <m/>
    <m/>
    <m/>
    <m/>
    <m/>
    <s v="https://www.crunchbase.com/organization/stikeleather"/>
    <s v="https://www.twitter.com/stikeleatherla"/>
    <s v="https://www.facebook.com/stikeleatherapparel/"/>
    <s v="27e14911-cd31-42ed-0a83-9aecf1ed20d8"/>
  </r>
  <r>
    <x v="108329"/>
    <s v="stiknowledge.com"/>
    <s v="USA"/>
    <s v="GA"/>
    <s v="Atlanta"/>
    <s v="Atlanta"/>
    <x v="0"/>
    <s v="STI Knowledge Inc. an Atlanta-based provider of services to help desk of technical support companies."/>
    <s v="outsourcing"/>
    <x v="407"/>
    <x v="2"/>
    <n v="0"/>
    <m/>
    <s v="1995-01-01"/>
    <m/>
    <m/>
    <m/>
    <m/>
    <s v="(770) 280-2630"/>
    <s v="https://www.crunchbase.com/organization/sti-knowledge-inc"/>
    <m/>
    <m/>
    <s v="ed5f2b1f-7bfc-f223-4fc9-35346404123a"/>
  </r>
  <r>
    <x v="108330"/>
    <m/>
    <s v="USA"/>
    <s v="CA"/>
    <s v="Los Angeles"/>
    <s v="Los Angeles"/>
    <x v="2"/>
    <s v="Still In Motion is privately held DVD compression and authoring company."/>
    <m/>
    <x v="5"/>
    <x v="2"/>
    <n v="0"/>
    <m/>
    <m/>
    <m/>
    <m/>
    <m/>
    <m/>
    <m/>
    <s v="https://www.crunchbase.com/organization/still-in-motion"/>
    <m/>
    <m/>
    <s v="611c2775-bdc2-5e97-fe92-68e50a95a887"/>
  </r>
  <r>
    <x v="108331"/>
    <s v="stillwatertech.com"/>
    <s v="USA"/>
    <s v="OH"/>
    <s v="Dayton"/>
    <s v="Troy"/>
    <x v="2"/>
    <s v="Stillwater Technologies is a provider of precision machining and resistance welding solutions for the communications."/>
    <m/>
    <x v="5"/>
    <x v="0"/>
    <n v="0"/>
    <m/>
    <s v="1958-01-01"/>
    <m/>
    <m/>
    <m/>
    <s v="info@stlwtr.com"/>
    <s v="(937)440-2500"/>
    <s v="https://www.crunchbase.com/organization/stillwater-technologies"/>
    <m/>
    <m/>
    <s v="10513e1b-03c9-da21-0bf2-55d60200886b"/>
  </r>
  <r>
    <x v="108332"/>
    <s v="stilo.it"/>
    <s v="ITA"/>
    <m/>
    <m/>
    <m/>
    <x v="0"/>
    <s v="An Italian auto racing helmet manufacturer"/>
    <m/>
    <x v="5"/>
    <x v="2"/>
    <n v="0"/>
    <m/>
    <m/>
    <m/>
    <m/>
    <m/>
    <m/>
    <n v="39035691559"/>
    <s v="https://www.crunchbase.com/organization/stilo"/>
    <s v="https://www.twitter.com/stiloofficial"/>
    <s v="https://www.facebook.com/stilo-255842287786834"/>
    <s v="85f7fc53-e5d4-04ae-9e94-5d37676ae204"/>
  </r>
  <r>
    <x v="108333"/>
    <s v="stimaging.com"/>
    <s v="USA"/>
    <s v="IL"/>
    <s v="Chicago"/>
    <s v="Northbrook"/>
    <x v="0"/>
    <s v="ST Imaging is a leading worldwide manufacturer and distributor of micrographic and other collection scanning solutions."/>
    <s v="manufacturing"/>
    <x v="41"/>
    <x v="0"/>
    <n v="0"/>
    <m/>
    <s v="1986-01-01"/>
    <m/>
    <m/>
    <m/>
    <s v="manderson@stimaging.com"/>
    <s v="(847)501-3344"/>
    <s v="https://www.crunchbase.com/organization/st-imaging"/>
    <s v="https://www.twitter.com/st_imaging"/>
    <s v="https://www.facebook.com/stimagingviewscan"/>
    <s v="0ec7932a-4e31-78e7-3102-45e59175a481"/>
  </r>
  <r>
    <x v="108334"/>
    <s v="stingray.com"/>
    <s v="CAN"/>
    <s v="QC"/>
    <s v="Montreal"/>
    <s v="Montréal"/>
    <x v="0"/>
    <s v="Stingray Business is a leader in the field of media solutions, including commercial music, digital innovations &amp; in-store audio advertising."/>
    <s v="broadcasting|digital media|media and entertainment"/>
    <x v="236"/>
    <x v="5"/>
    <n v="0"/>
    <m/>
    <s v="2007-01-01"/>
    <m/>
    <m/>
    <m/>
    <s v="info@stingraydigital.com"/>
    <s v="'514-664-1244"/>
    <s v="https://www.crunchbase.com/organization/stingray"/>
    <s v="https://www.twitter.com/stingraybiz"/>
    <s v="https://www.facebook.com/stingraybusiness"/>
    <s v="0bacb4f0-09d9-7a76-7844-197511911404"/>
  </r>
  <r>
    <x v="108335"/>
    <s v="stirlingsquare.com"/>
    <s v="GBR"/>
    <m/>
    <s v="Kersey"/>
    <s v="Kersey"/>
    <x v="0"/>
    <s v="Stirling Square Capital Partners has become a leading European mid-market private equity firm with an established position in complex,"/>
    <m/>
    <x v="5"/>
    <x v="2"/>
    <n v="0"/>
    <m/>
    <s v="2002-01-01"/>
    <m/>
    <m/>
    <m/>
    <m/>
    <m/>
    <s v="https://www.crunchbase.com/organization/stirling-square-capital-partners"/>
    <m/>
    <m/>
    <s v="f1af57dd-441c-070e-ae37-bc37a926e0a2"/>
  </r>
  <r>
    <x v="108336"/>
    <s v="st-ives.co.uk"/>
    <s v="GBR"/>
    <m/>
    <s v="London"/>
    <s v="London"/>
    <x v="0"/>
    <s v="St Ives is an international marketing services group, made up of a number of successful &amp; dynamic businesses serving leading brands."/>
    <s v="finance|internet|software"/>
    <x v="2340"/>
    <x v="9"/>
    <n v="0"/>
    <m/>
    <s v="1964-01-01"/>
    <m/>
    <m/>
    <m/>
    <s v="marketing@st-ives.co.uk"/>
    <n v="2079288844"/>
    <s v="https://www.crunchbase.com/organization/st-ives"/>
    <s v="https://www.twitter.com/stivesgroup"/>
    <s v="https://twitter.com/stivesgroup"/>
    <s v="ae5b89f2-722d-1e1d-2764-d07ede6a095f"/>
  </r>
  <r>
    <x v="108337"/>
    <s v="sjm.com"/>
    <s v="USA"/>
    <s v="MN"/>
    <s v="Minneapolis"/>
    <s v="Saint Paul"/>
    <x v="2"/>
    <s v="St. Jude Medical develops medical technology and services that focus on putting more control into the hands of those who treat cardiac,"/>
    <s v="hospital|medical|medical device"/>
    <x v="3"/>
    <x v="2"/>
    <n v="0"/>
    <m/>
    <s v="1976-01-01"/>
    <m/>
    <m/>
    <m/>
    <m/>
    <m/>
    <s v="https://www.crunchbase.com/organization/st-jude-medical"/>
    <s v="https://www.twitter.com/stjudemedical"/>
    <m/>
    <s v="d5e5cfc4-13d4-0b5a-8ee9-2e6e3097ecc4"/>
  </r>
  <r>
    <x v="108338"/>
    <m/>
    <s v="USA"/>
    <s v="CA"/>
    <s v="SF Bay Area"/>
    <s v="Palo Alto"/>
    <x v="0"/>
    <s v="Energy Provider"/>
    <m/>
    <x v="5"/>
    <x v="2"/>
    <n v="0"/>
    <m/>
    <m/>
    <m/>
    <m/>
    <m/>
    <m/>
    <m/>
    <s v="https://www.crunchbase.com/organization/st-lawrence-energy-corp"/>
    <m/>
    <m/>
    <s v="d6326168-6bc7-1945-3f66-4e2430bafd1f"/>
  </r>
  <r>
    <x v="108339"/>
    <s v="st.com"/>
    <s v="CHE"/>
    <m/>
    <s v="Geneva"/>
    <s v="Geneva"/>
    <x v="1"/>
    <s v="STMicroelectronics is a global leader in developing and delivering semiconductor solutions"/>
    <s v="electronics|semiconductor"/>
    <x v="1127"/>
    <x v="4"/>
    <n v="0"/>
    <m/>
    <s v="1987-01-01"/>
    <m/>
    <m/>
    <m/>
    <m/>
    <s v="'+41 22 929 29 29"/>
    <s v="https://www.crunchbase.com/organization/stmicroelectronics"/>
    <s v="https://www.twitter.com/st_world"/>
    <s v="http://www.facebook.com/stmicroelectronics.nv"/>
    <s v="da03a0e8-f4de-707d-79e7-20e1756cef4a"/>
  </r>
  <r>
    <x v="108340"/>
    <m/>
    <s v="GBR"/>
    <m/>
    <s v="GBR - Other"/>
    <s v="Bury Saint Edmunds"/>
    <x v="2"/>
    <s v="STNC, Ltd., a software development company, develops communication software for the digital cellular telephone industry."/>
    <s v="software"/>
    <x v="10"/>
    <x v="2"/>
    <n v="0"/>
    <m/>
    <m/>
    <m/>
    <m/>
    <m/>
    <m/>
    <m/>
    <s v="https://www.crunchbase.com/organization/stnc"/>
    <m/>
    <m/>
    <s v="f06371cd-df4d-867a-bb89-2ac69182a671"/>
  </r>
  <r>
    <x v="108341"/>
    <s v="stneotspackaging.co.uk"/>
    <s v="GBR"/>
    <m/>
    <s v="London"/>
    <s v="Cambridge"/>
    <x v="2"/>
    <s v="A well established, leading business specialising in the creation, development and manufacture of packaging and incentive solutions"/>
    <m/>
    <x v="5"/>
    <x v="2"/>
    <n v="0"/>
    <m/>
    <s v="1994-01-01"/>
    <m/>
    <m/>
    <m/>
    <m/>
    <s v="44 1480 476 161"/>
    <s v="https://www.crunchbase.com/organization/st-neots-packaging"/>
    <s v="https://www.twitter.com/coverisglobal"/>
    <m/>
    <s v="00f10620-8a57-e502-e72c-fe72523f041d"/>
  </r>
  <r>
    <x v="108342"/>
    <s v="stocksupply.com"/>
    <s v="USA"/>
    <s v="NC"/>
    <s v="Raleigh"/>
    <s v="Raleigh"/>
    <x v="1"/>
    <s v="Stock Building Supply is a leading building materials and solutions company for professional homebuilders and contractors in U.S."/>
    <s v="construction"/>
    <x v="76"/>
    <x v="8"/>
    <n v="0"/>
    <m/>
    <s v="1922-01-01"/>
    <m/>
    <m/>
    <m/>
    <s v="info@stocksupply.com"/>
    <s v="'919-431-1000"/>
    <s v="https://www.crunchbase.com/organization/stock-building-supply-holdings"/>
    <m/>
    <s v="http://www.facebook.com/stockbuildingsupply"/>
    <s v="86eecc9b-7032-b00f-eef3-890dfdb5f99e"/>
  </r>
  <r>
    <x v="108343"/>
    <s v="stockfood.com"/>
    <s v="DEU"/>
    <m/>
    <s v="Munich"/>
    <s v="Munich"/>
    <x v="2"/>
    <s v="StockFood is the food specialist among image agencies offering creative professionals in media, marketing and advertising."/>
    <s v="photography"/>
    <x v="233"/>
    <x v="0"/>
    <n v="0"/>
    <m/>
    <s v="1979-01-01"/>
    <m/>
    <m/>
    <m/>
    <m/>
    <n v="498972110219"/>
    <s v="https://www.crunchbase.com/organization/stockfood"/>
    <s v="https://www.twitter.com/stockfood_us"/>
    <s v="https://www.facebook.com/stockfood"/>
    <s v="f43d6884-7933-14a5-7751-5536ce4485f1"/>
  </r>
  <r>
    <x v="108344"/>
    <s v="stockpoint.com"/>
    <s v="USA"/>
    <s v="IN"/>
    <s v="IN - Other"/>
    <s v="Mc Cordsville"/>
    <x v="2"/>
    <s v="StockPointis a provider of online financial applications and market information."/>
    <s v="curated web"/>
    <x v="28"/>
    <x v="2"/>
    <n v="0"/>
    <m/>
    <m/>
    <m/>
    <m/>
    <m/>
    <m/>
    <m/>
    <s v="https://www.crunchbase.com/organization/stockpoint-acq-now-in-news-corp"/>
    <m/>
    <m/>
    <s v="49004ac3-fc74-c9b2-d451-f54d922d39a8"/>
  </r>
  <r>
    <x v="108345"/>
    <s v="stocktickr.com"/>
    <m/>
    <m/>
    <m/>
    <m/>
    <x v="2"/>
    <s v="StockTickr is a trading journal to track stocks, futures trades, and forex trades."/>
    <s v="stock exchanges"/>
    <x v="39"/>
    <x v="0"/>
    <n v="0"/>
    <m/>
    <s v="2007-01-01"/>
    <m/>
    <m/>
    <m/>
    <m/>
    <m/>
    <s v="https://www.crunchbase.com/organization/stocktickr"/>
    <s v="https://www.twitter.com/stocktickr"/>
    <s v="https://www.facebook.com/stocktickr-286662896662"/>
    <s v="63ffb376-fac0-8a95-dc45-859a1389b985"/>
  </r>
  <r>
    <x v="108346"/>
    <s v="stockwellgroup.com"/>
    <s v="GBR"/>
    <m/>
    <s v="London"/>
    <s v="London"/>
    <x v="2"/>
    <s v="StockWell helps business leaders and organisations promote and protect their reputations."/>
    <m/>
    <x v="5"/>
    <x v="7"/>
    <n v="0"/>
    <m/>
    <s v="2010-01-01"/>
    <m/>
    <m/>
    <m/>
    <m/>
    <s v="44 20 3370 0013"/>
    <s v="https://www.crunchbase.com/organization/stockwell"/>
    <m/>
    <m/>
    <s v="bf4d49ab-31cc-353a-1f94-ede258543e09"/>
  </r>
  <r>
    <x v="108347"/>
    <s v="syb.com"/>
    <s v="USA"/>
    <s v="KY"/>
    <s v="Louisville"/>
    <s v="Louisville"/>
    <x v="1"/>
    <s v="A newly created Delaware business trust."/>
    <s v="finance|insurance"/>
    <x v="24"/>
    <x v="7"/>
    <n v="0"/>
    <m/>
    <m/>
    <m/>
    <m/>
    <m/>
    <s v="onlinecustomerservice@syb.com"/>
    <s v="(502) 582-2571 OR 1-800-625-9066"/>
    <s v="https://www.crunchbase.com/organization/stock-yards-bancorp"/>
    <m/>
    <m/>
    <s v="4bff4037-a3fe-db39-0b61-a6c68e8d6248"/>
  </r>
  <r>
    <x v="108348"/>
    <s v="stoicholdings.com"/>
    <s v="USA"/>
    <s v="CO"/>
    <s v="Denver"/>
    <s v="Denver"/>
    <x v="0"/>
    <s v="Stoic Holdings is a private investment firm formed by Ryan Berk and Michael Dworkis in 2014."/>
    <m/>
    <x v="5"/>
    <x v="1"/>
    <n v="0"/>
    <m/>
    <m/>
    <m/>
    <m/>
    <m/>
    <m/>
    <m/>
    <s v="https://www.crunchbase.com/organization/stoic-holdings"/>
    <m/>
    <m/>
    <s v="e61cfbce-1b32-8fb8-94d5-39f626dd3247"/>
  </r>
  <r>
    <x v="108349"/>
    <m/>
    <m/>
    <m/>
    <m/>
    <m/>
    <x v="2"/>
    <s v="StokTrib was added in 2013."/>
    <m/>
    <x v="5"/>
    <x v="2"/>
    <n v="0"/>
    <m/>
    <m/>
    <m/>
    <m/>
    <m/>
    <m/>
    <m/>
    <s v="https://www.crunchbase.com/organization/stoktrib"/>
    <m/>
    <m/>
    <s v="d9ba764c-8375-a0b6-d56f-55805030b5b9"/>
  </r>
  <r>
    <x v="108350"/>
    <s v="thisisstone.com"/>
    <s v="USA"/>
    <s v="OH"/>
    <s v="Cincinnati"/>
    <s v="Independence"/>
    <x v="0"/>
    <s v="Consulting-centric interactive marketing"/>
    <s v="advertising|apps|consumer electronics|content|ios|mobile|software|web design|web development"/>
    <x v="9302"/>
    <x v="1"/>
    <n v="0"/>
    <m/>
    <s v="1979-03-15"/>
    <m/>
    <m/>
    <m/>
    <s v="dave@stoneOH.com"/>
    <n v="2072352996"/>
    <s v="https://www.crunchbase.com/organization/stone"/>
    <m/>
    <s v="https://www.facebook.com/thisisstone.co.uk"/>
    <s v="14068aff-0b7f-3e42-cad9-4693279c1fc3"/>
  </r>
  <r>
    <x v="108351"/>
    <s v="stonebridgebank.com"/>
    <s v="USA"/>
    <s v="PA"/>
    <s v="Philadelphia"/>
    <s v="West Chester"/>
    <x v="2"/>
    <s v="Stonebridge Bank provides conventional banking services."/>
    <s v="banking|financial services"/>
    <x v="39"/>
    <x v="6"/>
    <n v="0"/>
    <m/>
    <s v="1999-01-01"/>
    <m/>
    <m/>
    <m/>
    <m/>
    <s v="(800)807-1666"/>
    <s v="https://www.crunchbase.com/organization/stonebridge-bank"/>
    <m/>
    <m/>
    <s v="53a1c2ce-a10b-a0d9-6838-89e97079c966"/>
  </r>
  <r>
    <x v="108352"/>
    <s v="stonebridgepartners.com"/>
    <s v="USA"/>
    <s v="NY"/>
    <s v="New York City"/>
    <s v="White Plains"/>
    <x v="0"/>
    <s v="An operations-oriented private equity firm with an interest in acquiring well-managed companies or divisions of public companies"/>
    <m/>
    <x v="5"/>
    <x v="2"/>
    <n v="0"/>
    <m/>
    <s v="1986-01-01"/>
    <m/>
    <m/>
    <m/>
    <m/>
    <m/>
    <s v="https://www.crunchbase.com/organization/stonebridge-partners"/>
    <m/>
    <m/>
    <s v="db2b609c-8cf4-5256-2ab0-d0338e68ba12"/>
  </r>
  <r>
    <x v="108353"/>
    <s v="stonecalibre.com"/>
    <s v="USA"/>
    <s v="CA"/>
    <s v="Los Angeles"/>
    <s v="Los Angeles"/>
    <x v="0"/>
    <s v="A privately funded investment firm specializing in the acquisition of lower middle market companies."/>
    <s v="financial services|venture capital"/>
    <x v="39"/>
    <x v="0"/>
    <n v="0"/>
    <m/>
    <s v="2012-01-01"/>
    <m/>
    <m/>
    <m/>
    <m/>
    <m/>
    <s v="https://www.crunchbase.com/organization/stonecalibre"/>
    <m/>
    <m/>
    <s v="56151c68-9e76-8edf-8bf8-64850d5a7bfd"/>
  </r>
  <r>
    <x v="108354"/>
    <s v="stonecanyonllc.com"/>
    <s v="USA"/>
    <s v="CA"/>
    <s v="Los Angeles"/>
    <s v="Santa Monica"/>
    <x v="0"/>
    <s v="Stone Canyon specializes in creating value utilizing a patient capital approach."/>
    <m/>
    <x v="5"/>
    <x v="2"/>
    <n v="0"/>
    <m/>
    <m/>
    <m/>
    <m/>
    <m/>
    <m/>
    <m/>
    <s v="https://www.crunchbase.com/organization/stone-canyon-industries"/>
    <m/>
    <m/>
    <s v="dc90f4f7-47ed-018f-bb6e-e9853b14b62a"/>
  </r>
  <r>
    <x v="108355"/>
    <s v="stonegatebank.com"/>
    <s v="USA"/>
    <s v="FL"/>
    <s v="Ft. Lauderdale"/>
    <s v="Fort Lauderdale"/>
    <x v="0"/>
    <s v="Stonegate Bank - Private Bank for Business in Florida."/>
    <s v="banking|financial services"/>
    <x v="39"/>
    <x v="6"/>
    <n v="0"/>
    <m/>
    <s v="2005-01-01"/>
    <m/>
    <m/>
    <m/>
    <m/>
    <s v="(954)434-1111"/>
    <s v="https://www.crunchbase.com/organization/stonegate-bank"/>
    <m/>
    <s v="https://www.facebook.com/pages/stonegate-bank/150425905024572"/>
    <s v="762719e6-c268-25fb-9308-55457e9976e9"/>
  </r>
  <r>
    <x v="108356"/>
    <s v="stonehouse.com"/>
    <s v="USA"/>
    <s v="TX"/>
    <s v="Dallas"/>
    <s v="Dallas"/>
    <x v="2"/>
    <s v="Stonehouse has been an industry leader in the delivery of software, managed services and outsourcing solutions."/>
    <m/>
    <x v="5"/>
    <x v="2"/>
    <n v="0"/>
    <m/>
    <m/>
    <m/>
    <m/>
    <m/>
    <m/>
    <s v="(972) 581-7300"/>
    <s v="https://www.crunchbase.com/organization/stonehouse-technologies"/>
    <m/>
    <m/>
    <s v="f8c75f54-168e-166a-8d2c-e7a392bd611b"/>
  </r>
  <r>
    <x v="108357"/>
    <m/>
    <m/>
    <m/>
    <m/>
    <m/>
    <x v="0"/>
    <s v="Stoneman Power Plant from Integrys Energy Services."/>
    <m/>
    <x v="5"/>
    <x v="2"/>
    <n v="0"/>
    <m/>
    <m/>
    <m/>
    <m/>
    <m/>
    <m/>
    <m/>
    <s v="https://www.crunchbase.com/organization/stoneman-power-plant"/>
    <m/>
    <m/>
    <s v="6d901a4e-aaa5-1544-3043-08c31b58e5fa"/>
  </r>
  <r>
    <x v="108358"/>
    <s v="stonemor.com"/>
    <s v="USA"/>
    <s v="PA"/>
    <s v="Philadelphia"/>
    <s v="Levittown"/>
    <x v="1"/>
    <s v="StoneMor is a full-service cemetery and funeral home corporation that began with a vision: “to memorialize every life with dignity."/>
    <m/>
    <x v="5"/>
    <x v="8"/>
    <n v="0"/>
    <m/>
    <s v="1999-01-01"/>
    <m/>
    <m/>
    <m/>
    <m/>
    <s v="'215-826-2800"/>
    <s v="https://www.crunchbase.com/organization/stonemor-partners"/>
    <m/>
    <m/>
    <s v="78e8bcd6-a89a-318d-7700-45fef30904a0"/>
  </r>
  <r>
    <x v="108359"/>
    <s v="stone.com.br"/>
    <s v="BRA"/>
    <m/>
    <s v="BRA - Other"/>
    <s v="Jardim Paulista"/>
    <x v="0"/>
    <s v="Stone is a payments acquirer, licensed by Visa and Mastercard to accredit merchants, process and authorize credit card transactions."/>
    <s v="business development|financial services|information technology"/>
    <x v="690"/>
    <x v="7"/>
    <n v="0"/>
    <m/>
    <s v="2013-01-01"/>
    <m/>
    <m/>
    <m/>
    <s v="meajuda@stone.com.br"/>
    <s v="(553)003-0506"/>
    <s v="https://www.crunchbase.com/organization/stone-pagamentos-sa"/>
    <s v="https://www.twitter.com/stonepagamentos"/>
    <s v="https://www.facebook.com/stonepagamentos"/>
    <s v="b3a5d982-c2ff-b6f0-4b2f-e004ba1456a1"/>
  </r>
  <r>
    <x v="108360"/>
    <s v="stonepanels.com"/>
    <s v="USA"/>
    <s v="TX"/>
    <s v="Dallas"/>
    <s v="Coppell"/>
    <x v="2"/>
    <s v="Stone Panels, Inc. is the culmination of a history spanning many decades and multiple continents."/>
    <m/>
    <x v="5"/>
    <x v="6"/>
    <n v="0"/>
    <m/>
    <m/>
    <m/>
    <m/>
    <m/>
    <m/>
    <n v="14696355555"/>
    <s v="https://www.crunchbase.com/organization/stone-panels"/>
    <s v="https://www.twitter.com/stonepanelsinc"/>
    <s v="https://www.facebook.com/441034309307263"/>
    <s v="2feef951-cc8e-97fa-ecf9-8fef5ff825c2"/>
  </r>
  <r>
    <x v="108361"/>
    <s v="stonepath.com"/>
    <s v="USA"/>
    <s v="PA"/>
    <s v="Philadelphia"/>
    <s v="Philadelphia"/>
    <x v="0"/>
    <s v="Stonepath Group Inc., a third-party logistics company, provides transportation and logistics services worldwide."/>
    <s v="logistics"/>
    <x v="114"/>
    <x v="0"/>
    <n v="0"/>
    <m/>
    <s v="2011-01-01"/>
    <m/>
    <m/>
    <m/>
    <m/>
    <s v="'+1 (602) 734-3660"/>
    <s v="https://www.crunchbase.com/organization/stonepath-group"/>
    <s v="https://www.twitter.com/stonepathrocks"/>
    <s v="http://www.facebook.com/stonepathrealestate"/>
    <s v="c2938d79-cbe2-c190-2aa8-af1167fddd89"/>
  </r>
  <r>
    <x v="108362"/>
    <s v="stonepoint.com"/>
    <s v="USA"/>
    <s v="CT"/>
    <s v="Hartford"/>
    <s v="Greenwich"/>
    <x v="0"/>
    <s v="Stone Point Capital is a private equity firm that makes investments in businesses within the global financial services industry."/>
    <m/>
    <x v="5"/>
    <x v="2"/>
    <n v="0"/>
    <m/>
    <s v="2001-01-01"/>
    <m/>
    <m/>
    <m/>
    <m/>
    <m/>
    <s v="https://www.crunchbase.com/organization/stone-point-capital"/>
    <m/>
    <m/>
    <s v="a89992b2-3fd3-31f0-84ca-ee9b6944be7a"/>
  </r>
  <r>
    <x v="108363"/>
    <s v="stonepointenergy.com"/>
    <s v="CAN"/>
    <s v="AB"/>
    <s v="Calgary"/>
    <s v="Calgary"/>
    <x v="2"/>
    <s v="A publically traded Calgary, Alberta based company engaged in the oil and gas exploration and development industry."/>
    <m/>
    <x v="5"/>
    <x v="2"/>
    <n v="0"/>
    <m/>
    <m/>
    <m/>
    <m/>
    <m/>
    <m/>
    <n v="14039844363"/>
    <s v="https://www.crunchbase.com/organization/stonepoint-energy"/>
    <m/>
    <m/>
    <s v="fcfcbc76-c00c-d8d5-5480-248dd2f4cf26"/>
  </r>
  <r>
    <x v="108364"/>
    <s v="pumpandtrench.com"/>
    <s v="USA"/>
    <s v="TN"/>
    <s v="Knoxville"/>
    <s v="Knoxville"/>
    <x v="2"/>
    <s v="A Knoxville, Tennessee-based provider of liquid handling, transfer pumps and trench safety equipment"/>
    <m/>
    <x v="5"/>
    <x v="1"/>
    <n v="0"/>
    <m/>
    <s v="2010-08-01"/>
    <m/>
    <m/>
    <m/>
    <m/>
    <s v="'919-788-8181"/>
    <s v="https://www.crunchbase.com/organization/stone-pump-trench"/>
    <m/>
    <m/>
    <s v="3b0a497d-8ad2-5579-54eb-6229b3bbf210"/>
  </r>
  <r>
    <x v="108365"/>
    <s v="stoneridge.com"/>
    <s v="USA"/>
    <s v="OH"/>
    <m/>
    <m/>
    <x v="1"/>
    <s v="Stoneridge is a independent designer and manufacturer of highly engineered electrical and electronic components, modules and systems"/>
    <s v="manufacturing"/>
    <x v="41"/>
    <x v="9"/>
    <n v="0"/>
    <m/>
    <s v="1965-01-01"/>
    <m/>
    <m/>
    <m/>
    <m/>
    <s v="'330-856-2443"/>
    <s v="https://www.crunchbase.com/organization/stoneridge"/>
    <m/>
    <m/>
    <s v="9d1fbd2d-2d99-a704-f2fa-55ae0d1d736c"/>
  </r>
  <r>
    <x v="108366"/>
    <s v="stonesoft.com"/>
    <s v="FIN"/>
    <m/>
    <s v="Helsinki"/>
    <s v="Helsinki"/>
    <x v="2"/>
    <s v="Network Security"/>
    <s v="web hosting"/>
    <x v="28"/>
    <x v="5"/>
    <n v="0"/>
    <m/>
    <m/>
    <m/>
    <m/>
    <m/>
    <m/>
    <m/>
    <s v="https://www.crunchbase.com/organization/stonesoft"/>
    <s v="https://www.twitter.com/stonesoft_fr"/>
    <m/>
    <s v="2aba6482-355e-1fde-5d81-310d98c71b75"/>
  </r>
  <r>
    <x v="108367"/>
    <s v="stone-ware.com"/>
    <s v="USA"/>
    <s v="IN"/>
    <s v="Indianapolis"/>
    <s v="Carmel"/>
    <x v="2"/>
    <s v="Stoneware, Inc. provides a software solution that enables organizations to build their own private cloud to access their applications and"/>
    <s v="cloud computing|software"/>
    <x v="146"/>
    <x v="6"/>
    <n v="0"/>
    <m/>
    <s v="2000-01-01"/>
    <m/>
    <m/>
    <m/>
    <s v="info@stone-ware.com"/>
    <n v="8665962088"/>
    <s v="https://www.crunchbase.com/organization/stoneware"/>
    <s v="https://www.twitter.com/stoneware_inc"/>
    <s v="https://www.facebook.com/stonewareinc"/>
    <s v="5754ccaf-27c5-10f6-8b48-7146657fee71"/>
  </r>
  <r>
    <x v="108368"/>
    <s v="stonewash.co.uk"/>
    <s v="GBR"/>
    <m/>
    <s v="London"/>
    <s v="London"/>
    <x v="2"/>
    <s v="Stonewash is a readers platform used to deliver effective and engaging content for readers and advanced analytics."/>
    <s v="apps|b2b|ios|mobile|news|publishing|software"/>
    <x v="2487"/>
    <x v="0"/>
    <n v="0"/>
    <m/>
    <s v="2010-01-01"/>
    <m/>
    <m/>
    <m/>
    <s v="team@stonewash.co.uk"/>
    <s v="'+44 20 3137 5925"/>
    <s v="https://www.crunchbase.com/organization/stonewash"/>
    <s v="https://www.twitter.com/stonewashltd"/>
    <s v="https://www.facebook.com/stonewashuk"/>
    <s v="58731681-68d4-d39c-3053-020dc9530ef6"/>
  </r>
  <r>
    <x v="108369"/>
    <s v="stonewood.co.uk"/>
    <s v="GBR"/>
    <m/>
    <m/>
    <m/>
    <x v="2"/>
    <s v="Stonewood Group is a world leader in the design, manufacture and support of encryption products and services."/>
    <m/>
    <x v="5"/>
    <x v="6"/>
    <n v="0"/>
    <m/>
    <s v="1995-01-01"/>
    <m/>
    <m/>
    <m/>
    <s v="info@stonewood.co.uk"/>
    <s v="44-(0)-1929-55-44-00"/>
    <s v="https://www.crunchbase.com/organization/stonewood-group"/>
    <m/>
    <m/>
    <s v="daac8337-d574-f465-6009-db6345ec640b"/>
  </r>
  <r>
    <x v="108370"/>
    <s v="stopagingnow.com"/>
    <s v="USA"/>
    <s v="MD"/>
    <s v="Washington, D.C."/>
    <s v="Bethesda"/>
    <x v="0"/>
    <s v="Stop Aging Now is a recognized expert in anti-aging, helping readers and customers live longer, healthier lives."/>
    <m/>
    <x v="5"/>
    <x v="0"/>
    <n v="0"/>
    <m/>
    <s v="2007-01-01"/>
    <m/>
    <m/>
    <m/>
    <m/>
    <n v="13052938448"/>
    <s v="https://www.crunchbase.com/organization/stop-aging-now"/>
    <s v="https://www.twitter.com/stopagingnow"/>
    <s v="https://www.facebook.com/stopagingnow"/>
    <s v="2041d6a0-25f1-1fb1-0ab3-94b69036d025"/>
  </r>
  <r>
    <x v="108371"/>
    <s v="stopp.se"/>
    <m/>
    <m/>
    <m/>
    <m/>
    <x v="0"/>
    <s v="Stopp Family is a creative collective focusing on interactive, content and post production disciplines."/>
    <m/>
    <x v="5"/>
    <x v="0"/>
    <n v="0"/>
    <m/>
    <s v="1992-01-01"/>
    <m/>
    <m/>
    <m/>
    <m/>
    <s v="'+46 8 507 035 00"/>
    <s v="https://www.crunchbase.com/organization/stopp-family"/>
    <s v="https://www.twitter.com/stoppfamily"/>
    <m/>
    <s v="efb3087c-dca0-093e-24dd-9349d6fa9986"/>
  </r>
  <r>
    <x v="108372"/>
    <s v="storaenso.com"/>
    <s v="FIN"/>
    <m/>
    <s v="Helsinki"/>
    <s v="Helsinki"/>
    <x v="0"/>
    <s v="Stora Enso is the global rethinker of the paper, biomaterials, wood products and packaging industry."/>
    <s v="manufacturing"/>
    <x v="41"/>
    <x v="4"/>
    <n v="0"/>
    <m/>
    <s v="1996-01-01"/>
    <m/>
    <m/>
    <m/>
    <m/>
    <s v="(715) 422-4042"/>
    <s v="https://www.crunchbase.com/organization/stora-enso"/>
    <s v="https://www.twitter.com/storaenso"/>
    <s v="http://www.facebook.com/storaenso"/>
    <s v="9d8168a9-864e-bc46-331c-a1cb78b6b1bd"/>
  </r>
  <r>
    <x v="108373"/>
    <m/>
    <m/>
    <m/>
    <m/>
    <m/>
    <x v="0"/>
    <s v="Provides total data storage management solutions"/>
    <m/>
    <x v="5"/>
    <x v="2"/>
    <n v="0"/>
    <m/>
    <m/>
    <m/>
    <m/>
    <m/>
    <m/>
    <m/>
    <s v="https://www.crunchbase.com/organization/storage-area-networks"/>
    <m/>
    <m/>
    <s v="ad10d4f6-afa3-8e79-71fd-05331ce88481"/>
  </r>
  <r>
    <x v="108374"/>
    <m/>
    <s v="USA"/>
    <s v="CA"/>
    <s v="San Diego"/>
    <s v="Carlsbad"/>
    <x v="1"/>
    <s v="manufactures, markets and supports high-performance data storage systems"/>
    <s v="manufacturing"/>
    <x v="41"/>
    <x v="2"/>
    <n v="0"/>
    <m/>
    <m/>
    <m/>
    <m/>
    <m/>
    <m/>
    <m/>
    <s v="https://www.crunchbase.com/organization/storage-dimensions"/>
    <m/>
    <m/>
    <s v="841ea267-f44e-396a-acec-f8e7f02aa184"/>
  </r>
  <r>
    <x v="108375"/>
    <s v="storageforyourlife.com"/>
    <s v="CAN"/>
    <s v="BC"/>
    <s v="Surrey"/>
    <s v="Surrey"/>
    <x v="0"/>
    <s v="Storage for Your Life provides Self Storage for your Ever Changing Life."/>
    <m/>
    <x v="5"/>
    <x v="0"/>
    <n v="0"/>
    <m/>
    <s v="1999-01-01"/>
    <m/>
    <m/>
    <m/>
    <s v="info@sfyl.com"/>
    <s v="'+1 (604) 878-3030"/>
    <s v="https://www.crunchbase.com/organization/storage-for-your-life-solutions"/>
    <s v="https://www.twitter.com/s4ylife"/>
    <s v="https://www.facebook.com/storageforyourlife"/>
    <s v="96798f87-2af8-c758-0600-498c0feeeada"/>
  </r>
  <r>
    <x v="108376"/>
    <s v="storagepipeline.com"/>
    <m/>
    <m/>
    <m/>
    <m/>
    <x v="0"/>
    <s v="Storage Pipeline"/>
    <m/>
    <x v="5"/>
    <x v="2"/>
    <n v="0"/>
    <m/>
    <m/>
    <m/>
    <m/>
    <m/>
    <m/>
    <m/>
    <s v="https://www.crunchbase.com/organization/storage-pipeline"/>
    <m/>
    <m/>
    <s v="74d71060-7a5f-98e9-7fb4-ba29f9d53d97"/>
  </r>
  <r>
    <x v="108377"/>
    <m/>
    <m/>
    <m/>
    <m/>
    <m/>
    <x v="2"/>
    <s v="A leading developer of desktop utilities and imaging software that reduces the cost to own, deploy, and manage multiple PCs"/>
    <m/>
    <x v="5"/>
    <x v="2"/>
    <n v="0"/>
    <m/>
    <m/>
    <m/>
    <m/>
    <m/>
    <m/>
    <m/>
    <s v="https://www.crunchbase.com/organization/storagesoft"/>
    <m/>
    <m/>
    <s v="baf0d83a-3462-dd2e-f88c-9b60775b0c1c"/>
  </r>
  <r>
    <x v="108378"/>
    <m/>
    <s v="USA"/>
    <s v="CO"/>
    <s v="Denver"/>
    <s v="Louisville"/>
    <x v="2"/>
    <s v="Storage Technology Corporation is a U.S.-based data storage technology company."/>
    <s v="data storage|information technology|software"/>
    <x v="117"/>
    <x v="2"/>
    <n v="0"/>
    <m/>
    <s v="1969-01-01"/>
    <m/>
    <m/>
    <m/>
    <m/>
    <s v="(303)673-5151"/>
    <s v="https://www.crunchbase.com/organization/storagetek-now-oracle"/>
    <m/>
    <s v="https://www.facebook.com/pages/storage-technology-corporation/104143699621606?fref=ts"/>
    <s v="a8ba4bc6-99fd-3778-196b-edfbac99a692"/>
  </r>
  <r>
    <x v="108379"/>
    <s v="storagevaultcanada.com"/>
    <s v="CAN"/>
    <s v="ON"/>
    <s v="Toronto"/>
    <s v="Cambridge"/>
    <x v="1"/>
    <s v="Each of our facilites provide: self storage, portable storage, moving and storage and RV storage."/>
    <s v="security"/>
    <x v="175"/>
    <x v="2"/>
    <n v="0"/>
    <m/>
    <s v="2007-01-01"/>
    <m/>
    <m/>
    <m/>
    <s v="bandbcambridge@storagevaultcanada.com"/>
    <s v="(844) 855-7877"/>
    <s v="https://www.crunchbase.com/organization/storagevault"/>
    <s v="https://www.twitter.com/storagevaultinc"/>
    <s v="https://www.facebook.com/177734989015919"/>
    <s v="8e6eb81c-7ada-cc11-2e5a-4f03cfd664a9"/>
  </r>
  <r>
    <x v="108380"/>
    <s v="storefront.net"/>
    <s v="USA"/>
    <s v="KS"/>
    <s v="Kansas City"/>
    <s v="Olathe"/>
    <x v="2"/>
    <s v="StoreFront.net offers e-commerce solutions for small and mid-sized businesses."/>
    <s v="e-commerce"/>
    <x v="63"/>
    <x v="0"/>
    <n v="0"/>
    <m/>
    <s v="1996-01-01"/>
    <m/>
    <m/>
    <m/>
    <m/>
    <s v="'913-489-0800"/>
    <s v="https://www.crunchbase.com/organization/storefront-net"/>
    <m/>
    <m/>
    <s v="668585b3-ef31-a233-9e7a-9e4dee43b1da"/>
  </r>
  <r>
    <x v="108381"/>
    <s v="storeitcold.com"/>
    <s v="USA"/>
    <s v="CO"/>
    <s v="Denver"/>
    <s v="Denver"/>
    <x v="2"/>
    <s v="Store It Cold is the manufacturer of CoolBot™, a patented device that enables its users to create affordable cold storage solutions"/>
    <m/>
    <x v="5"/>
    <x v="1"/>
    <n v="0"/>
    <m/>
    <s v="2007-01-01"/>
    <m/>
    <m/>
    <m/>
    <s v="info@storeitcold.com"/>
    <s v="'+1 (888) 871-5723"/>
    <s v="https://www.crunchbase.com/organization/store-it-cold"/>
    <m/>
    <s v="https://www.facebook.com/thecoolbot"/>
    <s v="8cf72338-1b00-9645-4432-c89cfe49210f"/>
  </r>
  <r>
    <x v="108382"/>
    <s v="storepartners.com"/>
    <s v="USA"/>
    <s v="OR"/>
    <s v="Portland, Oregon"/>
    <s v="Portland"/>
    <x v="2"/>
    <s v="StorePartners provides information technology services."/>
    <m/>
    <x v="5"/>
    <x v="1"/>
    <n v="0"/>
    <m/>
    <s v="1994-01-01"/>
    <m/>
    <m/>
    <m/>
    <m/>
    <s v="(503)416-3110"/>
    <s v="https://www.crunchbase.com/organization/storepartners"/>
    <m/>
    <m/>
    <s v="cf48f613-3f7e-4e74-fd85-08ab65333b50"/>
  </r>
  <r>
    <x v="108383"/>
    <m/>
    <s v="USA"/>
    <s v="CO"/>
    <s v="Denver"/>
    <s v="Denver"/>
    <x v="2"/>
    <s v="StorePerform offers store execution management software for retailers."/>
    <s v="software"/>
    <x v="10"/>
    <x v="2"/>
    <n v="0"/>
    <m/>
    <s v="2002-01-01"/>
    <m/>
    <m/>
    <m/>
    <m/>
    <m/>
    <s v="https://www.crunchbase.com/organization/storeperform"/>
    <m/>
    <m/>
    <s v="497017c6-5994-ac51-4d46-3249c7c898cc"/>
  </r>
  <r>
    <x v="108384"/>
    <s v="storertv.com"/>
    <s v="USA"/>
    <s v="WI"/>
    <s v="Milwaukee"/>
    <s v="Mequon"/>
    <x v="2"/>
    <s v="StorerTV has been the leading developer of innovative rights and programming management software for over 25 years, and continues to expand"/>
    <m/>
    <x v="5"/>
    <x v="1"/>
    <n v="0"/>
    <m/>
    <s v="1986-01-01"/>
    <m/>
    <m/>
    <m/>
    <m/>
    <s v="'262-241-9005"/>
    <s v="https://www.crunchbase.com/organization/storertv"/>
    <s v="https://www.twitter.com/storertv"/>
    <m/>
    <s v="c9b72780-a5f6-fd57-b510-b68de1db6df8"/>
  </r>
  <r>
    <x v="108385"/>
    <s v="stork.com"/>
    <m/>
    <m/>
    <m/>
    <m/>
    <x v="0"/>
    <s v="Stork is an asset integrity for clients operating in the Oil &amp; Gas, Chemical and Power industries."/>
    <m/>
    <x v="5"/>
    <x v="4"/>
    <n v="0"/>
    <m/>
    <s v="1827-01-01"/>
    <m/>
    <m/>
    <m/>
    <s v="communications@stork.com"/>
    <s v="'+31 88 089 1000"/>
    <s v="https://www.crunchbase.com/organization/stork-holding"/>
    <s v="https://www.twitter.com/storkts"/>
    <s v="https://www.facebook.com/storkts"/>
    <s v="2a9c0c5c-8e87-d88a-1496-e0ba66ea8755"/>
  </r>
  <r>
    <x v="108386"/>
    <s v="storman.com"/>
    <s v="NZL"/>
    <m/>
    <s v="NZL - Other"/>
    <s v="Manukau"/>
    <x v="0"/>
    <s v="Creators of award-winning self storage management software for Mac and Windows personal computers."/>
    <m/>
    <x v="5"/>
    <x v="0"/>
    <n v="0"/>
    <m/>
    <s v="1992-01-01"/>
    <m/>
    <m/>
    <m/>
    <m/>
    <n v="611300669020"/>
    <s v="https://www.crunchbase.com/organization/storman"/>
    <s v="https://www.twitter.com/stormansoftware"/>
    <m/>
    <s v="089c3680-2a01-8be8-66fa-666cd2754bd7"/>
  </r>
  <r>
    <x v="108387"/>
    <s v="stormking.co.uk"/>
    <m/>
    <m/>
    <m/>
    <m/>
    <x v="0"/>
    <s v="Stormking established in 1985, now employs around 200 people."/>
    <m/>
    <x v="5"/>
    <x v="1"/>
    <n v="0"/>
    <m/>
    <m/>
    <m/>
    <m/>
    <m/>
    <m/>
    <m/>
    <s v="https://www.crunchbase.com/organization/stormking-plastics"/>
    <m/>
    <m/>
    <s v="a9479392-d279-c0ed-fe97-64b5aa4a5112"/>
  </r>
  <r>
    <x v="108388"/>
    <s v="stormsemi.com"/>
    <s v="USA"/>
    <s v="CA"/>
    <s v="SF Bay Area"/>
    <s v="Mountain View"/>
    <x v="2"/>
    <s v="Storm Semiconductor is a privately held semiconductor company."/>
    <s v="semiconductor"/>
    <x v="506"/>
    <x v="2"/>
    <n v="0"/>
    <m/>
    <s v="2002-01-01"/>
    <m/>
    <m/>
    <m/>
    <m/>
    <m/>
    <s v="https://www.crunchbase.com/organization/storm-semiconductor"/>
    <m/>
    <m/>
    <s v="f390a9ac-ce92-6c3b-9d83-3f3144d85b9d"/>
  </r>
  <r>
    <x v="108389"/>
    <m/>
    <s v="USA"/>
    <s v="WI"/>
    <s v="Milwaukee"/>
    <s v="New Berlin"/>
    <x v="2"/>
    <s v="StorX specializes in warehousing and trucking."/>
    <s v="warehousing"/>
    <x v="114"/>
    <x v="2"/>
    <n v="0"/>
    <m/>
    <s v="2004-01-01"/>
    <m/>
    <m/>
    <m/>
    <m/>
    <m/>
    <s v="https://www.crunchbase.com/organization/storx"/>
    <m/>
    <m/>
    <s v="2122ffd5-29a1-c9a1-8bca-f9e69a0a5347"/>
  </r>
  <r>
    <x v="108390"/>
    <s v="storycode.com"/>
    <s v="USA"/>
    <s v="OR"/>
    <s v="Portland, Oregon"/>
    <s v="Portland"/>
    <x v="2"/>
    <s v="Storycode is a mobile app and design studio developing cross-platform mobile applications."/>
    <s v="advertising|consulting"/>
    <x v="296"/>
    <x v="0"/>
    <n v="0"/>
    <m/>
    <s v="2011-11-15"/>
    <m/>
    <m/>
    <m/>
    <s v="info@storycode.com"/>
    <s v="'503-548-4072"/>
    <s v="https://www.crunchbase.com/organization/storycode"/>
    <s v="https://www.twitter.com/storycode"/>
    <s v="https://www.facebook.com/storycode"/>
    <s v="c4899fb4-578f-a4ee-5714-7e439b33e4a4"/>
  </r>
  <r>
    <x v="108391"/>
    <s v="storydesk.com"/>
    <s v="USA"/>
    <s v="NY"/>
    <s v="New York City"/>
    <s v="New York"/>
    <x v="2"/>
    <s v="StoryDesk is an application that allows marketers and sales teams to create interactive iPad presentations to help increase sales."/>
    <s v="enterprise software"/>
    <x v="10"/>
    <x v="2"/>
    <n v="0"/>
    <m/>
    <s v="2010-01-01"/>
    <m/>
    <m/>
    <m/>
    <s v="info@storydesk.com"/>
    <m/>
    <s v="https://www.crunchbase.com/organization/storydesk"/>
    <s v="https://www.twitter.com/storydesk"/>
    <m/>
    <s v="2fcc4378-9359-640b-bba4-c0833bfbd024"/>
  </r>
  <r>
    <x v="108392"/>
    <s v="storylane.com"/>
    <s v="USA"/>
    <s v="CA"/>
    <s v="SF Bay Area"/>
    <s v="Palo Alto"/>
    <x v="2"/>
    <s v="Storylane is a startup that allows people to share their interests."/>
    <s v="curated web"/>
    <x v="28"/>
    <x v="1"/>
    <n v="0"/>
    <m/>
    <m/>
    <m/>
    <m/>
    <m/>
    <m/>
    <m/>
    <s v="https://www.crunchbase.com/organization/storylane"/>
    <s v="https://www.twitter.com/storylane"/>
    <m/>
    <s v="cfdb0295-78d4-f594-07b6-55a8c6e88c30"/>
  </r>
  <r>
    <x v="108393"/>
    <s v="storyuk.com"/>
    <s v="GBR"/>
    <m/>
    <m/>
    <m/>
    <x v="2"/>
    <s v="Story UK seems to be a company that writes slogans, ads, or the like for their clients."/>
    <s v="advertising"/>
    <x v="296"/>
    <x v="6"/>
    <n v="0"/>
    <m/>
    <s v="2001-01-01"/>
    <m/>
    <m/>
    <m/>
    <m/>
    <s v="'+44 131 467 7515"/>
    <s v="https://www.crunchbase.com/organization/story-uk"/>
    <s v="https://www.twitter.com/storyuk"/>
    <m/>
    <s v="51ccea11-0d0b-aec9-7eb7-25d349ad42dc"/>
  </r>
  <r>
    <x v="108394"/>
    <s v="stoudtadvisors.com"/>
    <s v="USA"/>
    <s v="PA"/>
    <s v="Harrisburg"/>
    <s v="Lancaster"/>
    <x v="2"/>
    <s v="A Lancaster, Penn.-based insurance broker focused on employee benefits programs and HR consulting services."/>
    <m/>
    <x v="5"/>
    <x v="0"/>
    <n v="0"/>
    <m/>
    <s v="1989-01-01"/>
    <m/>
    <m/>
    <m/>
    <m/>
    <s v="'717-581-8382"/>
    <s v="https://www.crunchbase.com/organization/stoudt-advisors"/>
    <s v="https://www.twitter.com/stoudtadvisors"/>
    <s v="https://www.facebook.com/crawfordadvisors"/>
    <s v="83def603-5629-d15e-4de1-b6b447b37376"/>
  </r>
  <r>
    <x v="65604"/>
    <m/>
    <s v="DEU"/>
    <m/>
    <m/>
    <m/>
    <x v="2"/>
    <s v="STP Group is a provider of insolvency and law practice software."/>
    <s v="consumer software|software"/>
    <x v="10"/>
    <x v="2"/>
    <n v="0"/>
    <m/>
    <s v="1993-01-01"/>
    <m/>
    <m/>
    <m/>
    <m/>
    <m/>
    <s v="https://www.crunchbase.com/organization/stp-group-2"/>
    <m/>
    <m/>
    <s v="88316762-8c21-ae66-af39-f6dbe0c0993d"/>
  </r>
  <r>
    <x v="108395"/>
    <s v="strholdings.com"/>
    <s v="USA"/>
    <s v="CT"/>
    <s v="CT - Other"/>
    <s v="Somers"/>
    <x v="0"/>
    <s v="STR was founded in 1944 by two of the world's most prominent polymer scientists. Over the years, STR has expanded and evolved into two core"/>
    <m/>
    <x v="5"/>
    <x v="5"/>
    <n v="0"/>
    <m/>
    <s v="1944-01-01"/>
    <m/>
    <m/>
    <m/>
    <s v="Susan.Wilson@STRSolar.com"/>
    <s v="'860-763-7014"/>
    <s v="https://www.crunchbase.com/organization/str"/>
    <m/>
    <m/>
    <s v="4867d9a2-e744-8012-9c75-64f21e6b1656"/>
  </r>
  <r>
    <x v="108396"/>
    <s v="stradenergy.com"/>
    <s v="CAN"/>
    <s v="AB"/>
    <s v="Calgary"/>
    <s v="Calgary"/>
    <x v="1"/>
    <s v="Strad Energy Services is a provider of energy services and solutions."/>
    <s v="energy"/>
    <x v="300"/>
    <x v="5"/>
    <n v="0"/>
    <m/>
    <s v="2003-01-01"/>
    <m/>
    <m/>
    <m/>
    <m/>
    <s v="'403-232-6900"/>
    <s v="https://www.crunchbase.com/organization/strad-energy-services"/>
    <m/>
    <m/>
    <s v="9426570e-8e72-62c2-6af3-b03715471e8a"/>
  </r>
  <r>
    <x v="108397"/>
    <s v="straightnorth.com"/>
    <s v="USA"/>
    <s v="IL"/>
    <s v="Chicago"/>
    <s v="Downers Grove"/>
    <x v="0"/>
    <s v="Straight North is a digital marketing, search engine optimization, and website design company."/>
    <s v="advertising|brand marketing|direct marketing|seo|social media|web design|web development"/>
    <x v="6814"/>
    <x v="2"/>
    <n v="0"/>
    <m/>
    <s v="2008-01-01"/>
    <m/>
    <m/>
    <m/>
    <s v="info@straightnorth.com"/>
    <m/>
    <s v="https://www.crunchbase.com/organization/straight-north"/>
    <s v="https://www.twitter.com/straightnorth"/>
    <s v="http://www.facebook.com/straightnorth"/>
    <s v="6f0e8dfc-148d-2c28-d920-244f9f8255ca"/>
  </r>
  <r>
    <x v="108398"/>
    <s v="straitlanecapital.com"/>
    <s v="USA"/>
    <s v="TX"/>
    <s v="Dallas"/>
    <s v="Dallas"/>
    <x v="0"/>
    <s v="Private investment arm of two family offices based in Dallas focused on recaps."/>
    <s v="financial services"/>
    <x v="24"/>
    <x v="2"/>
    <n v="0"/>
    <m/>
    <s v="2009-09-01"/>
    <m/>
    <m/>
    <m/>
    <m/>
    <m/>
    <s v="https://www.crunchbase.com/organization/strait-lane-capital-partners"/>
    <m/>
    <m/>
    <s v="95beca68-f016-8eb2-80ab-d170ebe2c8fe"/>
  </r>
  <r>
    <x v="108399"/>
    <s v="strakerfilms.com"/>
    <s v="GBR"/>
    <m/>
    <s v="London"/>
    <s v="London"/>
    <x v="2"/>
    <s v="Straker Films is an award winning corporate video production business that works with companies and organisations."/>
    <s v="media and entertainment"/>
    <x v="631"/>
    <x v="1"/>
    <n v="0"/>
    <m/>
    <s v="2004-01-01"/>
    <m/>
    <m/>
    <m/>
    <s v="info@StrakerFilms.com"/>
    <s v="(440)208-605"/>
    <s v="https://www.crunchbase.com/organization/strakerfilms"/>
    <m/>
    <m/>
    <s v="bee535ca-3761-978b-4707-57faeec740ca"/>
  </r>
  <r>
    <x v="108400"/>
    <m/>
    <s v="GBR"/>
    <m/>
    <s v="Woodford Green"/>
    <s v="Woodford Green"/>
    <x v="2"/>
    <s v="Strand Electoral Management Services Limited develops and delivers Windows-based electoral management software systems for local"/>
    <s v="software"/>
    <x v="10"/>
    <x v="2"/>
    <n v="0"/>
    <m/>
    <s v="1988-01-01"/>
    <m/>
    <m/>
    <m/>
    <m/>
    <m/>
    <s v="https://www.crunchbase.com/organization/strand-electoral-management-services"/>
    <m/>
    <m/>
    <s v="62060f7a-5acb-0ed0-887b-02c722c1c9b3"/>
  </r>
  <r>
    <x v="108401"/>
    <m/>
    <s v="USA"/>
    <s v="CA"/>
    <s v="SF Bay Area"/>
    <s v="Palo Alto"/>
    <x v="2"/>
    <s v="Strangeberry develops products using home network and broadband technologies."/>
    <s v="consumer applications|consumer software"/>
    <x v="50"/>
    <x v="2"/>
    <n v="0"/>
    <m/>
    <m/>
    <m/>
    <m/>
    <m/>
    <m/>
    <m/>
    <s v="https://www.crunchbase.com/organization/strangeberry"/>
    <m/>
    <m/>
    <s v="9fc76ff3-d2b5-63af-54ab-10f3bf519ab0"/>
  </r>
  <r>
    <x v="108402"/>
    <s v="stratacominc.com"/>
    <s v="USA"/>
    <s v="ND"/>
    <s v="Fargo"/>
    <s v="Fargo"/>
    <x v="2"/>
    <s v="StrataCom is a Hewlett Packard Silver Partner specializing in HPâ€™s IT Service Management solutions."/>
    <s v="information technology"/>
    <x v="59"/>
    <x v="0"/>
    <n v="0"/>
    <m/>
    <s v="1997-01-01"/>
    <m/>
    <m/>
    <m/>
    <m/>
    <s v="'1-877-880-5697"/>
    <s v="https://www.crunchbase.com/organization/stratacom"/>
    <m/>
    <m/>
    <s v="90893b6d-c730-4918-2469-3ba185d45235"/>
  </r>
  <r>
    <x v="108403"/>
    <s v="stratadecision.com"/>
    <s v="USA"/>
    <s v="IL"/>
    <s v="Chicago"/>
    <s v="Chicago"/>
    <x v="2"/>
    <s v="Strata Decision Technology offers financial analytics, business intelligence, and decision support services for the healthcare industry."/>
    <s v="health care"/>
    <x v="3"/>
    <x v="6"/>
    <n v="0"/>
    <m/>
    <s v="1996-01-01"/>
    <m/>
    <m/>
    <m/>
    <m/>
    <n v="2175312657"/>
    <s v="https://www.crunchbase.com/organization/strata-decision-technology"/>
    <s v="https://www.twitter.com/stratadecision"/>
    <s v="http://www.facebook.com/pages/strata-decision-technology-llc/119594784756856"/>
    <s v="d49723ea-b2c8-4b9a-7afe-e65b5e6792df"/>
  </r>
  <r>
    <x v="108404"/>
    <s v="stratalux.com"/>
    <s v="USA"/>
    <s v="CA"/>
    <s v="Los Angeles"/>
    <s v="Inglewood"/>
    <x v="0"/>
    <s v="Stratalux is an information technology services firm that provides cloud computing consulting services."/>
    <s v="cloud computing|information services|information technology|paas|web hosting"/>
    <x v="662"/>
    <x v="0"/>
    <n v="0"/>
    <m/>
    <s v="2010-07-27"/>
    <m/>
    <m/>
    <m/>
    <s v="info@stratalux.com"/>
    <s v="(310)765-1591"/>
    <s v="https://www.crunchbase.com/organization/stratalux"/>
    <s v="https://www.twitter.com/stratalux"/>
    <s v="http://www.facebook.com/stratalux"/>
    <s v="69487827-008f-2884-8ff5-d962a77f6b34"/>
  </r>
  <r>
    <x v="108405"/>
    <s v="stratasoft.com"/>
    <s v="USA"/>
    <s v="TX"/>
    <s v="Seminole"/>
    <s v="Seminole"/>
    <x v="2"/>
    <s v="Complete contact center solutions."/>
    <s v="customer service|messaging|public relations"/>
    <x v="685"/>
    <x v="6"/>
    <n v="0"/>
    <m/>
    <s v="1995-01-01"/>
    <m/>
    <m/>
    <m/>
    <s v="info@stratasoft.com"/>
    <s v="'832-446-4499"/>
    <s v="https://www.crunchbase.com/organization/stratasoft"/>
    <m/>
    <s v="https://www.facebook.com/noble-systems"/>
    <s v="f3c399d6-7361-92e7-7c96-72eac021ad59"/>
  </r>
  <r>
    <x v="108406"/>
    <s v="stratature.com"/>
    <s v="USA"/>
    <s v="GA"/>
    <s v="Atlanta"/>
    <s v="Alpharetta"/>
    <x v="2"/>
    <s v="Stratature provides master data management software for large and small enterprises. The companyâ€™s software offers centralized enterprise"/>
    <s v="software"/>
    <x v="10"/>
    <x v="1"/>
    <n v="0"/>
    <m/>
    <m/>
    <m/>
    <m/>
    <m/>
    <m/>
    <s v="'678-353-2150"/>
    <s v="https://www.crunchbase.com/organization/stratature"/>
    <m/>
    <m/>
    <s v="5450d26f-b547-cd6c-892a-febd0dbad28f"/>
  </r>
  <r>
    <x v="108407"/>
    <m/>
    <m/>
    <m/>
    <m/>
    <m/>
    <x v="2"/>
    <s v="Stratcom Communique was added in 2010."/>
    <m/>
    <x v="5"/>
    <x v="2"/>
    <n v="0"/>
    <m/>
    <m/>
    <m/>
    <m/>
    <m/>
    <m/>
    <m/>
    <s v="https://www.crunchbase.com/organization/stratcom-communique"/>
    <m/>
    <m/>
    <s v="a6ffa271-43fc-c9df-4371-ea7f80021db5"/>
  </r>
  <r>
    <x v="108408"/>
    <s v="stratean.com"/>
    <s v="USA"/>
    <s v="UT"/>
    <s v="Salt Lake City"/>
    <s v="Woods Cross"/>
    <x v="1"/>
    <s v="Stratean, Inc. (SRTN), the developer of a patented and revolutionary &quot;stratified&quot; downdraft gasifier."/>
    <s v="renewable energy"/>
    <x v="9"/>
    <x v="2"/>
    <n v="0"/>
    <m/>
    <s v="1987-01-01"/>
    <m/>
    <m/>
    <m/>
    <s v="matt@stratean.com"/>
    <s v="'801-244-4405"/>
    <s v="https://www.crunchbase.com/organization/stratean"/>
    <s v="https://www.twitter.com/stratean"/>
    <s v="https://www.facebook.com/stratean"/>
    <s v="7b5b9ebb-ae2b-c673-23a0-278dfd637fda"/>
  </r>
  <r>
    <x v="108409"/>
    <s v="strategicanalytics.com"/>
    <s v="USA"/>
    <s v="NM"/>
    <s v="Albuquerque"/>
    <s v="Santa Fe"/>
    <x v="2"/>
    <s v="Strategic Analytics offers innovative analytical software and services that enable retail lenders to build and manage more profitable and"/>
    <s v="software"/>
    <x v="10"/>
    <x v="2"/>
    <n v="0"/>
    <m/>
    <s v="1999-01-01"/>
    <m/>
    <m/>
    <m/>
    <s v="sales@strategicanalytics.com"/>
    <s v="'505-995-4720"/>
    <s v="https://www.crunchbase.com/organization/strategic-analytics"/>
    <m/>
    <m/>
    <s v="c2bd9a90-0873-5267-fa9c-14ad904f817b"/>
  </r>
  <r>
    <x v="108410"/>
    <m/>
    <s v="USA"/>
    <s v="VA"/>
    <s v="Washington, D.C."/>
    <s v="Herndon"/>
    <x v="2"/>
    <s v="Provides IT infrastructure design, integration, and operations services to corporate, non-profit, and government entities."/>
    <m/>
    <x v="5"/>
    <x v="2"/>
    <n v="0"/>
    <m/>
    <s v="2000-01-01"/>
    <m/>
    <m/>
    <m/>
    <m/>
    <m/>
    <s v="https://www.crunchbase.com/organization/strategic-business-systems"/>
    <m/>
    <m/>
    <s v="0f8ff70e-5e09-81ef-15e9-15bd3b9ac81c"/>
  </r>
  <r>
    <x v="108411"/>
    <s v="strategicdb.com"/>
    <m/>
    <m/>
    <m/>
    <m/>
    <x v="0"/>
    <s v="Strategic Database Group focus on developing and executing strategic and tactical plans based on analytical data."/>
    <m/>
    <x v="5"/>
    <x v="1"/>
    <n v="0"/>
    <m/>
    <s v="2014-01-01"/>
    <m/>
    <m/>
    <m/>
    <m/>
    <m/>
    <s v="https://www.crunchbase.com/organization/strategic-database-group"/>
    <m/>
    <m/>
    <s v="e24a758b-2985-1712-4f2e-399f821e64b6"/>
  </r>
  <r>
    <x v="108412"/>
    <m/>
    <m/>
    <m/>
    <m/>
    <m/>
    <x v="2"/>
    <s v="Strategic Film Partners"/>
    <m/>
    <x v="5"/>
    <x v="2"/>
    <n v="0"/>
    <m/>
    <s v="2004-01-01"/>
    <m/>
    <m/>
    <m/>
    <m/>
    <m/>
    <s v="https://www.crunchbase.com/organization/strategic"/>
    <m/>
    <m/>
    <s v="2709e1e2-913b-1104-6340-5c70f0ca80e3"/>
  </r>
  <r>
    <x v="108413"/>
    <s v="shpdata.com"/>
    <s v="USA"/>
    <s v="CA"/>
    <s v="Santa Barbara"/>
    <s v="Santa Barbara"/>
    <x v="2"/>
    <s v="It’s been their mission to serve healthcare providers in all venues of post-acute care."/>
    <s v="health care"/>
    <x v="3"/>
    <x v="0"/>
    <n v="0"/>
    <m/>
    <s v="1996-01-01"/>
    <m/>
    <m/>
    <m/>
    <m/>
    <s v="'805-963-9446"/>
    <s v="https://www.crunchbase.com/organization/strategic-healthcare-programs"/>
    <s v="https://www.twitter.com/shp_data"/>
    <s v="https://www.facebook.com/shpdata"/>
    <s v="f530ae71-0010-9bf1-0acf-0677953da978"/>
  </r>
  <r>
    <x v="108414"/>
    <s v="strategichotels.com"/>
    <s v="USA"/>
    <s v="IL"/>
    <s v="Chicago"/>
    <s v="Chicago"/>
    <x v="2"/>
    <s v="Strategic Hotels &amp; Resorts, Inc. is the preeminent owner and asset manager of the highest quality and luxury hotels and resorts."/>
    <s v="software"/>
    <x v="10"/>
    <x v="0"/>
    <n v="0"/>
    <m/>
    <s v="1997-01-01"/>
    <m/>
    <m/>
    <m/>
    <m/>
    <s v="'312-658-5000"/>
    <s v="https://www.crunchbase.com/organization/strategic-hotels-resorts-inc"/>
    <m/>
    <m/>
    <s v="98fffbd0-66ba-4ae2-9a81-a605ebecdd6f"/>
  </r>
  <r>
    <x v="108415"/>
    <s v="sitm.co.uk"/>
    <s v="GBR"/>
    <m/>
    <s v="Gloucester"/>
    <s v="Gloucester"/>
    <x v="2"/>
    <s v="Strategic IT Management provides IT support in Gloucestershire, offering network support and full computer support to your organisation"/>
    <m/>
    <x v="5"/>
    <x v="1"/>
    <n v="0"/>
    <m/>
    <s v="2001-01-01"/>
    <m/>
    <m/>
    <m/>
    <m/>
    <n v="1453840451"/>
    <s v="https://www.crunchbase.com/organization/strategic-it-management"/>
    <m/>
    <m/>
    <s v="5fe6fc83-9650-ea8b-5491-8e7cc9afdbc5"/>
  </r>
  <r>
    <x v="108416"/>
    <s v="strategiclinkpartners.com"/>
    <s v="USA"/>
    <s v="NC"/>
    <s v="Raleigh"/>
    <s v="Apex"/>
    <x v="0"/>
    <s v="Strategic Link Partners provides solutions that enable collaboration, capabilities, training, and cross-cultural learning."/>
    <m/>
    <x v="5"/>
    <x v="1"/>
    <n v="0"/>
    <m/>
    <s v="2013-01-01"/>
    <m/>
    <m/>
    <m/>
    <m/>
    <n v="9104234260"/>
    <s v="https://www.crunchbase.com/organization/strategic-link-partners"/>
    <m/>
    <m/>
    <s v="1610291d-0f83-e57f-b45d-d427e7f5a723"/>
  </r>
  <r>
    <x v="108417"/>
    <s v="soi.net"/>
    <m/>
    <m/>
    <m/>
    <m/>
    <x v="2"/>
    <s v="Strategic Outsourcing is a Charlotte, N.C.-based provider of HR outsourcing to small and mid-sized businesses"/>
    <m/>
    <x v="5"/>
    <x v="2"/>
    <n v="0"/>
    <m/>
    <s v="1990-01-01"/>
    <m/>
    <m/>
    <m/>
    <m/>
    <m/>
    <s v="https://www.crunchbase.com/organization/strategic-outsourcing"/>
    <m/>
    <m/>
    <s v="8b522a4d-c69d-7d99-0c9e-9baa9712ee39"/>
  </r>
  <r>
    <x v="108418"/>
    <s v="strategicpartners.net"/>
    <s v="USA"/>
    <s v="CA"/>
    <s v="Los Angeles"/>
    <s v="Chatsworth"/>
    <x v="2"/>
    <s v="Strategic Partners is a medical-apparel company."/>
    <s v="manufacturing|medical device"/>
    <x v="51"/>
    <x v="5"/>
    <n v="0"/>
    <m/>
    <s v="1995-01-01"/>
    <m/>
    <m/>
    <m/>
    <m/>
    <s v="(818)671-2100"/>
    <s v="https://www.crunchbase.com/organization/strategic-partners-2"/>
    <m/>
    <m/>
    <s v="c50c68b9-8da0-0545-4ef2-956dcbb477a6"/>
  </r>
  <r>
    <x v="108419"/>
    <s v="strategicpharmasolutions.com"/>
    <s v="USA"/>
    <s v="NC"/>
    <s v="Raleigh"/>
    <s v="Raleigh"/>
    <x v="2"/>
    <s v="A Raleigh-based healthcare communications agency focused on bringing clients tailor-made, strategic solutions."/>
    <m/>
    <x v="5"/>
    <x v="0"/>
    <n v="0"/>
    <m/>
    <s v="2007-01-01"/>
    <m/>
    <m/>
    <m/>
    <m/>
    <n v="9196743700"/>
    <s v="https://www.crunchbase.com/organization/strategic-pharma-solutions"/>
    <m/>
    <m/>
    <s v="40a08c0b-35a3-9381-42aa-adab07a11ce0"/>
  </r>
  <r>
    <x v="108420"/>
    <s v="spscom.com"/>
    <s v="USA"/>
    <s v="NJ"/>
    <s v="Newark"/>
    <s v="Parsippany"/>
    <x v="0"/>
    <s v="Strategic Products and Services (SPS) has helped companies across the globe boost revenues, overcome business obstacles and gain an edge on"/>
    <m/>
    <x v="5"/>
    <x v="0"/>
    <n v="0"/>
    <m/>
    <s v="1988-01-01"/>
    <m/>
    <m/>
    <m/>
    <s v="info@spscom.com"/>
    <s v="'888-777-7281"/>
    <s v="https://www.crunchbase.com/organization/strategic-products-and-services"/>
    <s v="https://www.twitter.com/spstechbeat"/>
    <s v="http://www.facebook.com/spstechbeat"/>
    <s v="568af4e6-a08f-2b9e-5d90-9399f88b599d"/>
  </r>
  <r>
    <x v="108421"/>
    <s v="securitypartners.com"/>
    <s v="USA"/>
    <s v="PA"/>
    <s v="Harrisburg"/>
    <s v="Lancaster"/>
    <x v="0"/>
    <s v="Cybersecurity Management Consulting"/>
    <m/>
    <x v="5"/>
    <x v="2"/>
    <n v="0"/>
    <m/>
    <s v="2008-01-01"/>
    <m/>
    <m/>
    <m/>
    <m/>
    <s v="'717-481-7800"/>
    <s v="https://www.crunchbase.com/organization/strategic-security-partners"/>
    <m/>
    <m/>
    <s v="ae2665cf-8556-c2fc-85e6-879537233064"/>
  </r>
  <r>
    <x v="108422"/>
    <s v="strategicstudentsolution.com"/>
    <s v="USA"/>
    <s v="FL"/>
    <s v="Palm Beaches"/>
    <s v="Lake Worth"/>
    <x v="2"/>
    <s v="Strategic Student Solutions is a document preparation services company."/>
    <s v="document management"/>
    <x v="184"/>
    <x v="2"/>
    <n v="0"/>
    <m/>
    <m/>
    <m/>
    <m/>
    <m/>
    <m/>
    <s v="(877)404-4835"/>
    <s v="https://www.crunchbase.com/organization/strategic-student-solutions"/>
    <s v="https://www.twitter.com/studentloanfl"/>
    <s v="https://www.facebook.com/strategic-student-solutions-1141606352538407/?ref=hl"/>
    <s v="b7d4ac88-b9e5-5839-a3dc-85b35fc0aa7e"/>
  </r>
  <r>
    <x v="108423"/>
    <s v="strategictelecom.com"/>
    <m/>
    <m/>
    <m/>
    <m/>
    <x v="0"/>
    <s v="At Strategic Telecom Solutions, we’ve been saying “we can” since the first day our company was founded."/>
    <m/>
    <x v="5"/>
    <x v="6"/>
    <n v="0"/>
    <m/>
    <s v="2004-01-01"/>
    <m/>
    <m/>
    <m/>
    <s v="marias@geotab.com"/>
    <n v="7024538127"/>
    <s v="https://www.crunchbase.com/organization/strategic-telecom-solutions"/>
    <s v="https://www.twitter.com/stswireless"/>
    <s v="https://www.facebook.com/stswireless"/>
    <s v="afc40977-148c-3e09-b5df-a64b320db023"/>
  </r>
  <r>
    <x v="108424"/>
    <m/>
    <m/>
    <m/>
    <m/>
    <m/>
    <x v="2"/>
    <s v="Strategic Vision Consulting providing premier consulting services to the entertainment industry."/>
    <m/>
    <x v="5"/>
    <x v="2"/>
    <n v="0"/>
    <m/>
    <m/>
    <m/>
    <m/>
    <m/>
    <m/>
    <m/>
    <s v="https://www.crunchbase.com/organization/strategic-vision-consulting"/>
    <m/>
    <m/>
    <s v="a6677f53-d867-a274-7bf7-75c2e6ddcf5b"/>
  </r>
  <r>
    <x v="108425"/>
    <s v="stratego.com"/>
    <m/>
    <m/>
    <m/>
    <m/>
    <x v="0"/>
    <s v="Leading French operator in POS marketing specialized in healthcare and specialized retail."/>
    <m/>
    <x v="5"/>
    <x v="0"/>
    <n v="0"/>
    <m/>
    <m/>
    <m/>
    <m/>
    <m/>
    <m/>
    <m/>
    <s v="https://www.crunchbase.com/organization/stratego"/>
    <s v="https://www.twitter.com/stratego"/>
    <s v="https://www.facebook.com/stratego"/>
    <s v="d314edf3-81c4-bba5-aa72-19a5d920c080"/>
  </r>
  <r>
    <x v="108426"/>
    <s v="strategytorevenue.com"/>
    <m/>
    <m/>
    <m/>
    <m/>
    <x v="0"/>
    <s v="Strategy to Revenue is a revenue acceleration expert which works with some of the world's largest organizations and leading brands."/>
    <m/>
    <x v="5"/>
    <x v="0"/>
    <n v="0"/>
    <m/>
    <s v="2008-01-01"/>
    <m/>
    <m/>
    <m/>
    <m/>
    <m/>
    <s v="https://www.crunchbase.com/organization/strategy-to-revenue"/>
    <s v="https://www.twitter.com/strategyrevenue"/>
    <m/>
    <s v="14d4dc92-048a-49ef-122f-f6578cba8fa9"/>
  </r>
  <r>
    <x v="108427"/>
    <m/>
    <s v="USA"/>
    <s v="VA"/>
    <s v="Washington, D.C."/>
    <s v="Chantilly"/>
    <x v="1"/>
    <s v="Stratesec is a single-source provider of comprehensive technology-based security solutions."/>
    <s v="consulting|legal|security"/>
    <x v="103"/>
    <x v="2"/>
    <n v="0"/>
    <m/>
    <s v="1985-01-01"/>
    <m/>
    <m/>
    <m/>
    <m/>
    <m/>
    <s v="https://www.crunchbase.com/organization/stratesec"/>
    <m/>
    <m/>
    <s v="b2644483-c371-c902-168b-a157b3f642e3"/>
  </r>
  <r>
    <x v="108428"/>
    <s v="stratesphere.com"/>
    <s v="USA"/>
    <s v="IL"/>
    <s v="IL - Other"/>
    <s v="Ohio"/>
    <x v="0"/>
    <s v="StrateSphere will create meaningful, diverse, and culturally relevant educational and economic opportunities that will attract, engage."/>
    <s v="consulting|project management"/>
    <x v="5"/>
    <x v="2"/>
    <n v="0"/>
    <m/>
    <s v="2007-01-01"/>
    <m/>
    <m/>
    <m/>
    <m/>
    <m/>
    <s v="https://www.crunchbase.com/organization/stratesphere"/>
    <s v="https://www.twitter.com/stratesphere"/>
    <m/>
    <s v="47676547-463c-dd4f-f6af-7c7f9ed1f316"/>
  </r>
  <r>
    <x v="108429"/>
    <m/>
    <m/>
    <m/>
    <m/>
    <m/>
    <x v="2"/>
    <s v="Stratford &amp; Sterling was added in 2012."/>
    <m/>
    <x v="5"/>
    <x v="2"/>
    <n v="0"/>
    <m/>
    <m/>
    <m/>
    <m/>
    <m/>
    <m/>
    <m/>
    <s v="https://www.crunchbase.com/organization/stratford-sterling"/>
    <m/>
    <m/>
    <s v="bedbc12e-2dff-9a76-9904-ecff51974a20"/>
  </r>
  <r>
    <x v="108430"/>
    <s v="strathspeycrown.com"/>
    <s v="USA"/>
    <s v="CA"/>
    <s v="Anaheim"/>
    <s v="Newport Beach"/>
    <x v="0"/>
    <s v="Strathspey Crown LLC. was added in 2013."/>
    <m/>
    <x v="5"/>
    <x v="2"/>
    <n v="0"/>
    <m/>
    <s v="2012-01-01"/>
    <m/>
    <m/>
    <m/>
    <m/>
    <m/>
    <s v="https://www.crunchbase.com/organization/strathspey-crown-llc"/>
    <m/>
    <m/>
    <s v="da240b56-dbfd-8f11-069a-bb4f15c7e711"/>
  </r>
  <r>
    <x v="108431"/>
    <s v="stratisadvisory.com"/>
    <m/>
    <m/>
    <m/>
    <m/>
    <x v="0"/>
    <s v="Risk and compliance solutions provider for FinTech, payments, virtual currencies, etc. including TempCCO, outsourced compliance expertise."/>
    <m/>
    <x v="5"/>
    <x v="2"/>
    <n v="0"/>
    <m/>
    <s v="2015-03-01"/>
    <m/>
    <m/>
    <m/>
    <m/>
    <m/>
    <s v="https://www.crunchbase.com/organization/stratis-advisory"/>
    <m/>
    <m/>
    <s v="8d9267ec-3e84-3de2-d2cf-ae9eda0a841c"/>
  </r>
  <r>
    <x v="108432"/>
    <s v="strativity.com"/>
    <s v="USA"/>
    <s v="NJ"/>
    <s v="Newark"/>
    <s v="Hackensack"/>
    <x v="0"/>
    <s v="A global customer experience research and consulting firm, helping clients create delightful customer."/>
    <s v="consulting"/>
    <x v="5"/>
    <x v="0"/>
    <n v="0"/>
    <m/>
    <s v="2002-01-01"/>
    <m/>
    <m/>
    <m/>
    <s v="info@strativity.com.au"/>
    <n v="61284488171"/>
    <s v="https://www.crunchbase.com/organization/strativity-group"/>
    <s v="https://www.twitter.com/strativitygroup"/>
    <s v="https://www.facebook.com/strativity.group.nj"/>
    <s v="efe33454-6b88-3d42-2cb2-76602c95401f"/>
  </r>
  <r>
    <x v="108433"/>
    <s v="stratixcorp.com"/>
    <s v="USA"/>
    <s v="GA"/>
    <s v="Atlanta"/>
    <s v="Norcross"/>
    <x v="2"/>
    <s v="Stratix is the largest outsourcing Managed Mobile Services provider helping the world’s leading companies deliver mobile solutions."/>
    <s v="mobile|mobile devices|software"/>
    <x v="1565"/>
    <x v="5"/>
    <n v="0"/>
    <m/>
    <s v="1984-01-01"/>
    <m/>
    <m/>
    <m/>
    <s v="stratixsimplifies@stratixcorp.com"/>
    <s v="(770)326-7580"/>
    <s v="https://www.crunchbase.com/organization/stratix-corporation-2"/>
    <s v="https://www.twitter.com/stratixmobile"/>
    <m/>
    <s v="fdd7fc87-00d2-9c03-7e65-8168bbb2183a"/>
  </r>
  <r>
    <x v="108434"/>
    <m/>
    <m/>
    <m/>
    <m/>
    <m/>
    <x v="2"/>
    <s v="Stratix Field Service Software was added in 2013."/>
    <m/>
    <x v="5"/>
    <x v="2"/>
    <n v="0"/>
    <m/>
    <m/>
    <m/>
    <m/>
    <m/>
    <m/>
    <m/>
    <s v="https://www.crunchbase.com/organization/stratix-field-service-software"/>
    <m/>
    <m/>
    <s v="93ec1837-2be7-6fb0-838d-c45d4de572e5"/>
  </r>
  <r>
    <x v="108435"/>
    <s v="stratosglobal.com"/>
    <s v="USA"/>
    <s v="MD"/>
    <s v="Washington, D.C."/>
    <s v="Bethesda"/>
    <x v="0"/>
    <s v="Stratos is the world's trusted leader for vital communications. Stratos offers the most powerful and extensive portfolio of remote"/>
    <s v="public relations"/>
    <x v="208"/>
    <x v="7"/>
    <n v="0"/>
    <m/>
    <s v="1985-01-15"/>
    <m/>
    <m/>
    <m/>
    <m/>
    <s v="'301-214-8800"/>
    <s v="https://www.crunchbase.com/organization/stratos-global"/>
    <m/>
    <s v="https://www.facebook.com/inmarsatglobal"/>
    <s v="b4183b1c-08fb-2439-4312-494513c37df0"/>
  </r>
  <r>
    <x v="108436"/>
    <m/>
    <s v="USA"/>
    <s v="IL"/>
    <s v="Chicago"/>
    <s v="Chicago"/>
    <x v="0"/>
    <s v="Stratos Lightwave develops, manufactures and sells optical subsystems and components for high data rate networking."/>
    <s v="manufacturing"/>
    <x v="41"/>
    <x v="2"/>
    <n v="0"/>
    <m/>
    <s v="2000-01-01"/>
    <m/>
    <m/>
    <m/>
    <m/>
    <s v="(708) 867-9600"/>
    <s v="https://www.crunchbase.com/organization/stratos-lightwave"/>
    <m/>
    <m/>
    <s v="a9e2e5f9-c391-4b5a-0449-f01f12c1e8f9"/>
  </r>
  <r>
    <x v="108437"/>
    <s v="stratos-inc.com"/>
    <s v="USA"/>
    <s v="GA"/>
    <s v="Atlanta"/>
    <s v="Atlanta"/>
    <x v="0"/>
    <s v="Stratos builds and manages hybrid IT environments including private and public cloud and traditional infrastructure for enterprises in U.S."/>
    <m/>
    <x v="5"/>
    <x v="6"/>
    <n v="0"/>
    <m/>
    <s v="2012-01-01"/>
    <m/>
    <m/>
    <m/>
    <s v="solutions@computex-inc.com"/>
    <s v="'310-765-3200"/>
    <s v="https://www.crunchbase.com/organization/stratos-management-systems"/>
    <s v="https://www.twitter.com/stratos_inc"/>
    <s v="https://www.facebook.com/computexinc"/>
    <s v="ffc20b86-a705-8478-b61a-23e2ba4dfd07"/>
  </r>
  <r>
    <x v="108438"/>
    <s v="strattam.com"/>
    <s v="USA"/>
    <s v="TX"/>
    <s v="Austin"/>
    <s v="Austin"/>
    <x v="0"/>
    <s v="Strattam Capital is focused exclusively on private equity investments in core enterprise information technology and services."/>
    <m/>
    <x v="5"/>
    <x v="2"/>
    <n v="0"/>
    <m/>
    <s v="2013-01-01"/>
    <m/>
    <m/>
    <m/>
    <m/>
    <m/>
    <s v="https://www.crunchbase.com/organization/strattam-capital"/>
    <s v="https://www.twitter.com/strattamcapital"/>
    <s v="https://www.facebook.com/strattamcapital/"/>
    <s v="aa676328-45bf-a5e4-4785-37a34b255e47"/>
  </r>
  <r>
    <x v="108439"/>
    <s v="strattec.com"/>
    <s v="USA"/>
    <s v="WI"/>
    <s v="Milwaukee"/>
    <s v="Milwaukee"/>
    <x v="1"/>
    <s v="STRATTEC SECURITY CORPORATION, headquartered in Milwaukee, Wisconsin, is one of the world's largest producer of automotive locks and keys."/>
    <s v="automotive"/>
    <x v="114"/>
    <x v="8"/>
    <n v="0"/>
    <m/>
    <s v="1995-01-01"/>
    <m/>
    <m/>
    <m/>
    <m/>
    <n v="19999999999"/>
    <s v="https://www.crunchbase.com/organization/strattec-security"/>
    <s v="https://www.twitter.com/strattec"/>
    <s v="http://www.facebook.com/strattec"/>
    <s v="04432df9-8b5b-8b8d-6e36-36646d6b98d8"/>
  </r>
  <r>
    <x v="108440"/>
    <m/>
    <s v="USA"/>
    <s v="CA"/>
    <s v="SF Bay Area"/>
    <s v="Santa Clara"/>
    <x v="2"/>
    <s v="StratumOne Communications is a fabless semiconductor manufacturer that delivers high-performance chip sets for enabling packet, cell, and"/>
    <s v="communications infrastructure|manufacturing|semiconductor"/>
    <x v="578"/>
    <x v="2"/>
    <n v="0"/>
    <m/>
    <s v="1997-01-01"/>
    <m/>
    <m/>
    <m/>
    <m/>
    <s v="(408)988-2229"/>
    <s v="https://www.crunchbase.com/organization/stratumone-communications"/>
    <m/>
    <m/>
    <s v="a97e3e80-8f74-1d97-7bd6-507893c0f1f4"/>
  </r>
  <r>
    <x v="108441"/>
    <s v="stratus.com"/>
    <s v="USA"/>
    <s v="MA"/>
    <s v="Boston"/>
    <s v="Maynard"/>
    <x v="2"/>
    <s v="Stratus delivers the world’s only proactive availability guarantee for the platforms that run the most vital functions of commerce,"/>
    <s v="hardware|software"/>
    <x v="136"/>
    <x v="7"/>
    <n v="0"/>
    <m/>
    <s v="1998-01-01"/>
    <m/>
    <m/>
    <m/>
    <s v="matt.falcone@stratus.com"/>
    <n v="2037931666"/>
    <s v="https://www.crunchbase.com/organization/stratus-technologies"/>
    <s v="https://www.twitter.com/stratusalwayson"/>
    <s v="http://www.facebook.com/stratustechnologies"/>
    <s v="bb2d16bb-1eeb-6ea7-0ec7-e32d6afa1a9f"/>
  </r>
  <r>
    <x v="108442"/>
    <s v="stratusvideo.com"/>
    <s v="USA"/>
    <s v="FL"/>
    <s v="Tampa"/>
    <s v="Clearwater"/>
    <x v="0"/>
    <s v="Stratus is a language access company that provides interpreters over video, audio, and in-person."/>
    <s v="it management|software"/>
    <x v="184"/>
    <x v="7"/>
    <n v="0"/>
    <m/>
    <s v="2011-01-01"/>
    <m/>
    <m/>
    <m/>
    <s v="contactus@stratusvideo.com"/>
    <s v="(855)663-1231"/>
    <s v="https://www.crunchbase.com/organization/stratus-video"/>
    <s v="https://www.twitter.com/stratusvideo"/>
    <s v="https://www.facebook.com/stratusvideo?_rdr=p"/>
    <s v="da889d5e-34eb-b58d-87e3-89e40336477b"/>
  </r>
  <r>
    <x v="108443"/>
    <s v="strauss-group.com"/>
    <s v="ISR"/>
    <m/>
    <s v="Tel Aviv"/>
    <s v="Petah Tiqva"/>
    <x v="0"/>
    <s v="Strauss Group is an international corporation with a portfolio of five companies, which provide a response to two leading world trends –"/>
    <s v="manufacturing"/>
    <x v="41"/>
    <x v="4"/>
    <n v="0"/>
    <m/>
    <s v="1930-01-01"/>
    <m/>
    <m/>
    <m/>
    <s v="Service@Strauss-Group.com"/>
    <s v="(972) 367-5211"/>
    <s v="https://www.crunchbase.com/organization/strauss-group"/>
    <s v="https://www.twitter.com/straussgroup"/>
    <s v="http://www.facebook.com/straussgroupglobal"/>
    <s v="807d90bf-74d5-18aa-e190-4764c856f26d"/>
  </r>
  <r>
    <x v="108444"/>
    <s v="stream20.com"/>
    <s v="GBR"/>
    <m/>
    <s v="London"/>
    <s v="London"/>
    <x v="2"/>
    <s v="Stream:20 - Your Digital Consultancy. Delivering marketing solutions, transformation and growth."/>
    <s v="advertising|marketing"/>
    <x v="296"/>
    <x v="0"/>
    <n v="0"/>
    <m/>
    <s v="2005-01-01"/>
    <m/>
    <m/>
    <m/>
    <s v="info@stream20.com"/>
    <n v="442077932450"/>
    <s v="https://www.crunchbase.com/organization/stream-20"/>
    <s v="https://www.twitter.com/stream20"/>
    <s v="https://www.facebook.com/stream20/"/>
    <s v="13987e05-737a-d923-6d29-64e9d3ae787d"/>
  </r>
  <r>
    <x v="108445"/>
    <s v="stream57.com"/>
    <s v="USA"/>
    <s v="NY"/>
    <s v="New York City"/>
    <s v="New York"/>
    <x v="2"/>
    <s v="Rich Media Technology Solutions"/>
    <s v="software"/>
    <x v="10"/>
    <x v="2"/>
    <n v="0"/>
    <m/>
    <s v="1998-01-01"/>
    <m/>
    <m/>
    <m/>
    <s v="dlyons@s57.com"/>
    <m/>
    <s v="https://www.crunchbase.com/organization/stream57"/>
    <m/>
    <m/>
    <s v="e40362eb-9ad9-3905-f4dc-f8fc8e5efd20"/>
  </r>
  <r>
    <x v="108446"/>
    <s v="stream.no"/>
    <s v="DEU"/>
    <m/>
    <s v="DEU - Other"/>
    <s v="Bad Vilbel"/>
    <x v="2"/>
    <s v="Stream AS, together with its subsidiaries, supplies various products, solutions, and services in the field of valves, piping, electrical,"/>
    <s v="hardware|software"/>
    <x v="136"/>
    <x v="5"/>
    <n v="0"/>
    <m/>
    <s v="2007-01-01"/>
    <m/>
    <m/>
    <m/>
    <s v="post@teamtrade.no"/>
    <s v="47 51 57 39 00"/>
    <s v="https://www.crunchbase.com/organization/stream-as"/>
    <m/>
    <m/>
    <s v="e600b194-bbad-d7f3-a01f-325bb1de3ee5"/>
  </r>
  <r>
    <x v="108447"/>
    <s v="streamaudio.com"/>
    <s v="USA"/>
    <s v="WA"/>
    <s v="Seattle"/>
    <s v="Seattle"/>
    <x v="2"/>
    <s v="StreamAudio is a provider of Internet radio streaming and ad replacement technology."/>
    <m/>
    <x v="5"/>
    <x v="1"/>
    <n v="0"/>
    <m/>
    <s v="1999-01-01"/>
    <m/>
    <m/>
    <m/>
    <m/>
    <s v="'757-903-4984"/>
    <s v="https://www.crunchbase.com/organization/streamaudio"/>
    <s v="https://www.twitter.com/streamaudio"/>
    <m/>
    <s v="05d60f50-f634-8f21-c30d-88a714fa1b06"/>
  </r>
  <r>
    <x v="108448"/>
    <s v="streamcompanies.com"/>
    <s v="USA"/>
    <s v="PA"/>
    <s v="Philadelphia"/>
    <s v="Malvern"/>
    <x v="0"/>
    <s v="Stream Companies is an award winning advertising agency specializing in results-driven strategies that help you drive sales in the ever chan"/>
    <s v="advertising|marketing|seo"/>
    <x v="71"/>
    <x v="6"/>
    <n v="0"/>
    <m/>
    <s v="1996-01-01"/>
    <m/>
    <m/>
    <m/>
    <s v="info@streamcompanies.com"/>
    <s v="'610-644-8637"/>
    <s v="https://www.crunchbase.com/organization/stream-companies"/>
    <s v="https://www.twitter.com/streamcompanies"/>
    <s v="http://www.facebook.com/streamco"/>
    <s v="a55a3270-2dad-e483-898c-8d5f7eca39bb"/>
  </r>
  <r>
    <x v="108449"/>
    <s v="streamedia.net"/>
    <s v="USA"/>
    <s v="NY"/>
    <s v="New York City"/>
    <s v="New York"/>
    <x v="0"/>
    <s v="Streamedia Communications is a media services company and global broadband provider for rich media solutions."/>
    <m/>
    <x v="5"/>
    <x v="2"/>
    <n v="0"/>
    <m/>
    <m/>
    <m/>
    <m/>
    <m/>
    <m/>
    <m/>
    <s v="https://www.crunchbase.com/organization/streamedia-communications"/>
    <m/>
    <m/>
    <s v="0cff1c7c-f0d5-bce9-cb1f-306347036ea7"/>
  </r>
  <r>
    <x v="108450"/>
    <s v="streamingmedia.com"/>
    <s v="USA"/>
    <s v="CT"/>
    <s v="Hartford"/>
    <s v="Wilton"/>
    <x v="2"/>
    <s v="Streaming Media is engaged in serving and educating the streaming media industry and community."/>
    <s v="news"/>
    <x v="233"/>
    <x v="2"/>
    <n v="0"/>
    <m/>
    <s v="1998-01-01"/>
    <m/>
    <m/>
    <m/>
    <m/>
    <s v="'250-716-8815"/>
    <s v="https://www.crunchbase.com/organization/streaming-media"/>
    <s v="https://www.twitter.com/streamingmedia"/>
    <s v="http://www.facebook.com/streamingmedia"/>
    <s v="530818cd-d699-ceaf-b73f-86e60dfa3971"/>
  </r>
  <r>
    <x v="108451"/>
    <s v="smc.net"/>
    <s v="USA"/>
    <s v="NJ"/>
    <s v="Newark"/>
    <s v="Englewood Cliffs"/>
    <x v="2"/>
    <s v="SMC is a leading communication solutions provider. Their turnkey solutions help organizations efficiently interact via our applications."/>
    <m/>
    <x v="5"/>
    <x v="2"/>
    <n v="0"/>
    <m/>
    <m/>
    <m/>
    <m/>
    <m/>
    <m/>
    <m/>
    <s v="https://www.crunchbase.com/organization/streaming-media-corporation"/>
    <m/>
    <m/>
    <s v="4e974cf6-ac0e-c57f-d098-33eef1eb1758"/>
  </r>
  <r>
    <x v="108452"/>
    <s v="streamline.com"/>
    <s v="USA"/>
    <s v="MA"/>
    <s v="Boston"/>
    <s v="Westwood"/>
    <x v="1"/>
    <s v="Streamline.Com simplify the lives of busy suburban families by providing them with Internet-based ordering of goods and services."/>
    <m/>
    <x v="5"/>
    <x v="1"/>
    <n v="0"/>
    <m/>
    <s v="2010-01-01"/>
    <m/>
    <m/>
    <m/>
    <m/>
    <s v="44 1423 532 152"/>
    <s v="https://www.crunchbase.com/organization/streamline-com"/>
    <s v="https://www.twitter.com/streamline_uk"/>
    <m/>
    <s v="a0e80a14-ca69-497e-f09d-63a9acfa422c"/>
  </r>
  <r>
    <x v="108453"/>
    <m/>
    <s v="USA"/>
    <s v="MA"/>
    <s v="Boston"/>
    <s v="Boston"/>
    <x v="2"/>
    <s v="A Boston, Massachusetts-based Web application development company, acquired in December 2000."/>
    <m/>
    <x v="5"/>
    <x v="2"/>
    <n v="0"/>
    <m/>
    <m/>
    <m/>
    <m/>
    <m/>
    <m/>
    <m/>
    <s v="https://www.crunchbase.com/organization/streamline-communication-2"/>
    <m/>
    <m/>
    <s v="2e44993f-a757-8b17-21ea-8f99945a9e7e"/>
  </r>
  <r>
    <x v="108454"/>
    <s v="streamlinehealth.net"/>
    <s v="USA"/>
    <s v="GA"/>
    <s v="Atlanta"/>
    <s v="Atlanta"/>
    <x v="1"/>
    <s v="Streamline Health Solutions, Inc. is a healthcare industry leader in capturing, aggregating and translating enterprise data into knowledge."/>
    <s v="biotechnology|health care|medical|software"/>
    <x v="653"/>
    <x v="6"/>
    <n v="0"/>
    <m/>
    <s v="1989-01-01"/>
    <m/>
    <m/>
    <m/>
    <s v="solutions@streamlinehealth.net"/>
    <s v="888-99-STREAM"/>
    <s v="https://www.crunchbase.com/organization/streamline-health"/>
    <s v="https://www.twitter.com/strm_health"/>
    <s v="http://www.facebook.com/streamlinehealthsolutions"/>
    <s v="43a68a14-a537-af38-c00c-fc1febed29f8"/>
  </r>
  <r>
    <x v="108455"/>
    <s v="streamlogics.com"/>
    <s v="CAN"/>
    <s v="ON"/>
    <s v="Toronto"/>
    <s v="Toronto"/>
    <x v="2"/>
    <s v="Streamlogics is dedicated to improving the way our customers communicate by offering innovative and flexible solutions that enable them to b"/>
    <s v="enterprise software"/>
    <x v="10"/>
    <x v="0"/>
    <n v="0"/>
    <m/>
    <s v="1999-01-01"/>
    <m/>
    <m/>
    <m/>
    <m/>
    <m/>
    <s v="https://www.crunchbase.com/organization/streamlogics"/>
    <m/>
    <m/>
    <s v="7eedb0ce-db6f-a834-c97d-dea32a42f9de"/>
  </r>
  <r>
    <x v="108456"/>
    <m/>
    <s v="USA"/>
    <s v="CA"/>
    <s v="SF Bay Area"/>
    <s v="Milpitas"/>
    <x v="2"/>
    <s v="Stream Machine Company, a leading supplier of MPEG-2 video recording technology."/>
    <s v="digital entertainment"/>
    <x v="631"/>
    <x v="2"/>
    <n v="0"/>
    <m/>
    <s v="1996-01-01"/>
    <m/>
    <m/>
    <m/>
    <m/>
    <m/>
    <s v="https://www.crunchbase.com/organization/stream-machine-company"/>
    <m/>
    <m/>
    <s v="e8d749f4-73a1-e160-854a-b4fcdcd1b485"/>
  </r>
  <r>
    <x v="108457"/>
    <s v="streammagic.com"/>
    <m/>
    <m/>
    <m/>
    <m/>
    <x v="0"/>
    <s v="StreamMagic utilizes a nationwide network of ISP's to route bandwidth intensive content &quot;on demand&quot;."/>
    <m/>
    <x v="5"/>
    <x v="2"/>
    <n v="0"/>
    <m/>
    <m/>
    <m/>
    <m/>
    <m/>
    <m/>
    <m/>
    <s v="https://www.crunchbase.com/organization/streammagic"/>
    <m/>
    <m/>
    <s v="7ef71f60-5651-20a7-e841-3957a891b2a8"/>
  </r>
  <r>
    <x v="108458"/>
    <s v="streammer.com"/>
    <s v="USA"/>
    <s v="MI"/>
    <s v="Detroit"/>
    <s v="Detroit"/>
    <x v="3"/>
    <s v="Streammer helps people monetize music and videos on YouTube for free!"/>
    <s v="digital media|internet|logistics|music"/>
    <x v="8725"/>
    <x v="1"/>
    <n v="0"/>
    <m/>
    <s v="2014-05-26"/>
    <m/>
    <m/>
    <s v="2015-12-16"/>
    <m/>
    <m/>
    <s v="https://www.crunchbase.com/organization/watunes"/>
    <m/>
    <s v="https://www.facebook.com/vibinfm"/>
    <s v="7870d871-9761-66fe-8389-d54c29b58d12"/>
  </r>
  <r>
    <x v="108459"/>
    <s v="streamon.fm"/>
    <s v="CAN"/>
    <s v="AB"/>
    <s v="Edmonton"/>
    <s v="Edmonton"/>
    <x v="2"/>
    <s v="StreamOn provide broadcasters with tools, technology, and strategies."/>
    <s v="broadcasting|information technology|video streaming"/>
    <x v="7193"/>
    <x v="0"/>
    <n v="0"/>
    <m/>
    <s v="2006-01-01"/>
    <m/>
    <m/>
    <m/>
    <s v="service@streamon.fm"/>
    <s v="(877)221-7979"/>
    <s v="https://www.crunchbase.com/organization/streamon"/>
    <s v="https://www.twitter.com/streamonfm"/>
    <s v="https://www.facebook.com/streamon.fm"/>
    <s v="f599a42e-d5e0-4557-37f5-29f3a587755e"/>
  </r>
  <r>
    <x v="108460"/>
    <m/>
    <m/>
    <m/>
    <m/>
    <m/>
    <x v="0"/>
    <s v="StreamQuest's innovative technologies and personnel greatly enhance our ability to bring Internet radio to the masses."/>
    <m/>
    <x v="5"/>
    <x v="2"/>
    <n v="0"/>
    <m/>
    <m/>
    <m/>
    <m/>
    <m/>
    <m/>
    <m/>
    <s v="https://www.crunchbase.com/organization/streamquest"/>
    <m/>
    <m/>
    <s v="c03a535f-6c4e-58d5-5056-3c1b0fa94752"/>
  </r>
  <r>
    <x v="108461"/>
    <s v="streamstep.com"/>
    <s v="USA"/>
    <s v="TX"/>
    <s v="Austin"/>
    <s v="Austin"/>
    <x v="2"/>
    <s v="StreamStep is a software that bridges the gap between agile development and enterprise operations teams."/>
    <s v="software"/>
    <x v="10"/>
    <x v="2"/>
    <n v="0"/>
    <m/>
    <m/>
    <m/>
    <m/>
    <m/>
    <m/>
    <s v="'888-603-5160"/>
    <s v="https://www.crunchbase.com/organization/streamstep"/>
    <m/>
    <s v="https://www.facebook.com/bmcsoftware"/>
    <s v="900523be-2738-26f5-c227-acd98e0b3c2c"/>
  </r>
  <r>
    <x v="108462"/>
    <s v="streamtheworld.com"/>
    <s v="CHE"/>
    <m/>
    <s v="Lausanne"/>
    <s v="Lausanne"/>
    <x v="2"/>
    <s v="StreamTheWorld is a streaming technology and services company allowing radio and TV broadcasters to generate online revenue."/>
    <s v="music|video|video streaming"/>
    <x v="2252"/>
    <x v="6"/>
    <n v="0"/>
    <m/>
    <s v="2005-05-20"/>
    <m/>
    <m/>
    <m/>
    <s v="info@streamtheworld.com"/>
    <s v="514 448 4037"/>
    <s v="https://www.crunchbase.com/organization/streamtheworld"/>
    <s v="https://www.twitter.com/stw_it"/>
    <m/>
    <s v="25ee04a3-a9bf-6f9e-83d3-29ee3fde06d8"/>
  </r>
  <r>
    <x v="108463"/>
    <m/>
    <m/>
    <m/>
    <m/>
    <m/>
    <x v="0"/>
    <s v="Meal delivery service Holland"/>
    <m/>
    <x v="5"/>
    <x v="2"/>
    <n v="0"/>
    <m/>
    <m/>
    <m/>
    <m/>
    <m/>
    <m/>
    <m/>
    <s v="https://www.crunchbase.com/organization/streekmolen"/>
    <m/>
    <m/>
    <s v="526d091d-1071-298e-f9c5-72f419c50a7c"/>
  </r>
  <r>
    <x v="108464"/>
    <s v="streeteasy.com"/>
    <s v="USA"/>
    <s v="NY"/>
    <s v="New York City"/>
    <s v="New York"/>
    <x v="2"/>
    <s v="StreetEasy is New York City’s leading local real estate marketplace on mobile and the Web, providing comprehensive listings and market data."/>
    <s v="real estate"/>
    <x v="76"/>
    <x v="0"/>
    <n v="0"/>
    <m/>
    <s v="2005-09-01"/>
    <m/>
    <m/>
    <m/>
    <m/>
    <s v="'212-804-6884"/>
    <s v="https://www.crunchbase.com/organization/streeteasy"/>
    <s v="https://www.twitter.com/streeteasy"/>
    <s v="https://www.facebook.com/streeteasy"/>
    <s v="e6f6499a-76c1-d796-6f5e-e13013b0968a"/>
  </r>
  <r>
    <x v="108465"/>
    <s v="streetsine.com"/>
    <s v="SGP"/>
    <m/>
    <s v="Singapore"/>
    <s v="Singapore"/>
    <x v="0"/>
    <s v="StreetSine Technology Group is an innovative software company"/>
    <s v="real estate|software"/>
    <x v="27"/>
    <x v="0"/>
    <n v="0"/>
    <m/>
    <s v="2007-01-01"/>
    <m/>
    <m/>
    <m/>
    <m/>
    <n v="64925542"/>
    <s v="https://www.crunchbase.com/organization/streetsine"/>
    <s v="https://www.twitter.com/srx_com_sg"/>
    <m/>
    <s v="09e8858e-fe20-e0ec-ad77-0f724fea3f41"/>
  </r>
  <r>
    <x v="108466"/>
    <s v="strengthofnature.com"/>
    <s v="USA"/>
    <s v="GA"/>
    <s v="Savannah"/>
    <s v="Savannah"/>
    <x v="2"/>
    <s v="Strength Of Nature is a Marketing and Advertising company located in 709 Rosedale Rd, Woodstock, Georgia, United States."/>
    <s v="marketing"/>
    <x v="208"/>
    <x v="0"/>
    <n v="0"/>
    <m/>
    <s v="1999-01-01"/>
    <m/>
    <m/>
    <m/>
    <m/>
    <s v="'912-341-6842"/>
    <s v="https://www.crunchbase.com/organization/strength-of-nature"/>
    <m/>
    <s v="https://www.facebook.com/softbeautifulhair"/>
    <s v="11208315-3e18-0c59-302d-4f96d54097a2"/>
  </r>
  <r>
    <x v="108467"/>
    <s v="strengthtape.com"/>
    <s v="USA"/>
    <s v="UT"/>
    <s v="UT - Other"/>
    <s v="Saint George"/>
    <x v="2"/>
    <s v="STRENGTHTAPE tape is the official kinesiology tape of the IRONMAN® triathlon."/>
    <s v="medical|medical device"/>
    <x v="3"/>
    <x v="2"/>
    <n v="0"/>
    <m/>
    <m/>
    <m/>
    <m/>
    <m/>
    <m/>
    <s v="'+1 (888) 500-9720"/>
    <s v="https://www.crunchbase.com/organization/strengthtape"/>
    <s v="https://www.twitter.com/strengthtape"/>
    <s v="https://www.facebook.com/strengthtape"/>
    <s v="26aaf62c-0da1-0ef9-9b34-5e35d873994c"/>
  </r>
  <r>
    <x v="108468"/>
    <m/>
    <s v="CAN"/>
    <s v="BC"/>
    <s v="Vancouver"/>
    <s v="Victoria"/>
    <x v="2"/>
    <s v="Stressgen Bioreagents Corp., a British Columbia-based maker of antibody and protein kits for life science research."/>
    <m/>
    <x v="5"/>
    <x v="2"/>
    <n v="0"/>
    <m/>
    <s v="2005-01-01"/>
    <m/>
    <m/>
    <m/>
    <m/>
    <m/>
    <s v="https://www.crunchbase.com/organization/stressgen-bioreagents"/>
    <m/>
    <m/>
    <s v="e9d44361-8282-43a8-200d-e23a3ac6e4ab"/>
  </r>
  <r>
    <x v="108469"/>
    <s v="stress-tek.com"/>
    <s v="USA"/>
    <s v="WA"/>
    <s v="Seattle"/>
    <s v="Kent"/>
    <x v="2"/>
    <s v="Stress-Tek, Inc. sets the standard as a world leader in the design, manufacture, and marketing."/>
    <m/>
    <x v="5"/>
    <x v="0"/>
    <n v="0"/>
    <m/>
    <s v="1978-01-01"/>
    <m/>
    <m/>
    <m/>
    <s v="info@stress-tek.com"/>
    <s v="(800)237-0022"/>
    <s v="https://www.crunchbase.com/organization/stress-tek"/>
    <m/>
    <m/>
    <s v="3f1a543c-3203-37cf-0173-e700fb79e375"/>
  </r>
  <r>
    <x v="108470"/>
    <s v="stretchcity.com"/>
    <s v="MYS"/>
    <m/>
    <s v="Kuala Lumpur"/>
    <s v="Kuala Lumpur"/>
    <x v="0"/>
    <s v="Stretch City is a Singaporean yoga community."/>
    <m/>
    <x v="5"/>
    <x v="0"/>
    <n v="0"/>
    <m/>
    <s v="2015-01-01"/>
    <m/>
    <m/>
    <m/>
    <s v="hello@purelyb.com"/>
    <m/>
    <s v="https://www.crunchbase.com/organization/stretch-city"/>
    <s v="https://www.twitter.com/purely_b"/>
    <s v="https://www.facebook.com/mypurelyb"/>
    <s v="700413de-26b8-2327-ce61-1a5e1c58791b"/>
  </r>
  <r>
    <x v="108471"/>
    <s v="strsolar.com"/>
    <s v="USA"/>
    <s v="CT"/>
    <s v="Hartford"/>
    <s v="Windsor"/>
    <x v="1"/>
    <s v="STR Holdings provide global career experiences, competitive salaries and benefits, ongoing training and employee development"/>
    <m/>
    <x v="5"/>
    <x v="5"/>
    <n v="0"/>
    <m/>
    <s v="1944-01-01"/>
    <m/>
    <m/>
    <m/>
    <m/>
    <s v="'860-758-7300"/>
    <s v="https://www.crunchbase.com/organization/str-holdings-inc"/>
    <m/>
    <m/>
    <s v="b87334fb-1774-3033-d9aa-441d5be4168a"/>
  </r>
  <r>
    <x v="108472"/>
    <s v="stridegaming.com"/>
    <s v="GBR"/>
    <m/>
    <s v="London"/>
    <s v="London"/>
    <x v="0"/>
    <s v="Stride Gaming is an online gaming operator focused in the bingo-led market. Stride operates in regulated markets only."/>
    <m/>
    <x v="5"/>
    <x v="3"/>
    <n v="0"/>
    <m/>
    <s v="2015-01-01"/>
    <m/>
    <m/>
    <m/>
    <s v="info@stridegaming.com"/>
    <n v="2072846080"/>
    <s v="https://www.crunchbase.com/organization/stride-gaming"/>
    <m/>
    <s v="https://www.facebook.com/stridegaming"/>
    <s v="8345907b-4b33-519b-e7bb-03946a681153"/>
  </r>
  <r>
    <x v="108473"/>
    <s v="stridesarco.com"/>
    <s v="IND"/>
    <m/>
    <s v="Bangalore"/>
    <s v="Bangalore"/>
    <x v="0"/>
    <s v="Strides Arcolab is a pharmaceutical company with a key focus on development and manufacture of IP-led"/>
    <m/>
    <x v="5"/>
    <x v="8"/>
    <n v="0"/>
    <m/>
    <s v="1990-01-01"/>
    <m/>
    <m/>
    <m/>
    <s v="info@stridesarco.com"/>
    <s v="(806) 784-0000"/>
    <s v="https://www.crunchbase.com/organization/strides-arcolab"/>
    <m/>
    <m/>
    <s v="5d39cb2b-5b90-351c-5421-59289f7ff1f4"/>
  </r>
  <r>
    <x v="108474"/>
    <s v="stringwire.com"/>
    <s v="USA"/>
    <s v="CA"/>
    <s v="SF Bay Area"/>
    <s v="San Francisco"/>
    <x v="2"/>
    <s v="Stringwire is live video, made social. Experience the world in real-time. Shoot, request and direct live video from multiple angles."/>
    <s v="news"/>
    <x v="233"/>
    <x v="2"/>
    <n v="0"/>
    <m/>
    <m/>
    <m/>
    <m/>
    <m/>
    <s v="hey@stringwire.com"/>
    <m/>
    <s v="https://www.crunchbase.com/organization/stringwire"/>
    <s v="https://www.twitter.com/stringwire"/>
    <s v="https://www.facebook.com/stringwire"/>
    <s v="9af3c4d2-1eb7-76b7-811a-46bf79d8fe2e"/>
  </r>
  <r>
    <x v="108475"/>
    <m/>
    <m/>
    <m/>
    <m/>
    <m/>
    <x v="2"/>
    <s v="Striped is the generic android application to be used with the Stripe payment service."/>
    <m/>
    <x v="5"/>
    <x v="2"/>
    <n v="0"/>
    <m/>
    <s v="2011-01-01"/>
    <m/>
    <m/>
    <m/>
    <m/>
    <m/>
    <s v="https://www.crunchbase.com/organization/striped"/>
    <m/>
    <m/>
    <s v="35946e49-a802-1868-98c6-04b7618c2df7"/>
  </r>
  <r>
    <x v="108476"/>
    <s v="stroeer.de"/>
    <s v="DEU"/>
    <m/>
    <s v="Cologne"/>
    <s v="Cologne"/>
    <x v="0"/>
    <s v="The Ströer Group offers advertisers individualized Out-of-home and online communication solutions"/>
    <s v="advertising|marketing|retail"/>
    <x v="627"/>
    <x v="2"/>
    <n v="0"/>
    <m/>
    <s v="1990-01-01"/>
    <m/>
    <m/>
    <m/>
    <s v="feedback@stroeer.de"/>
    <n v="490223696450"/>
    <s v="https://www.crunchbase.com/organization/ströer-media"/>
    <s v="https://www.twitter.com/stroeermedia"/>
    <s v="https://www.facebook.com/stroeer.group"/>
    <s v="db4d240c-c4af-11d8-689c-6fe78d0510cb"/>
  </r>
  <r>
    <x v="108477"/>
    <s v="stromberg.com"/>
    <s v="USA"/>
    <s v="FL"/>
    <s v="Orlando"/>
    <s v="Lake Mary"/>
    <x v="2"/>
    <s v="Stromberg is a leading provider of time and attendance software solutions for mid- to large-sized companies."/>
    <s v="project management|software|training"/>
    <x v="283"/>
    <x v="8"/>
    <n v="0"/>
    <m/>
    <s v="1989-01-01"/>
    <m/>
    <m/>
    <m/>
    <m/>
    <s v="'407-333-3282"/>
    <s v="https://www.crunchbase.com/organization/stromberg"/>
    <m/>
    <m/>
    <s v="e3626c4c-65f7-ff08-f595-fe78b98162fc"/>
  </r>
  <r>
    <x v="108478"/>
    <s v="stronghaven.com"/>
    <s v="USA"/>
    <s v="GA"/>
    <s v="Atlanta"/>
    <s v="Atlanta"/>
    <x v="2"/>
    <s v="Stronghaven manufactures high-impact, cost effective packaging, displays and signage solutions that meet and exceed our clients' needs."/>
    <m/>
    <x v="5"/>
    <x v="7"/>
    <n v="0"/>
    <m/>
    <s v="1982-01-01"/>
    <m/>
    <m/>
    <m/>
    <m/>
    <s v="'404-699-1952"/>
    <s v="https://www.crunchbase.com/organization/stronghaven"/>
    <s v="https://www.twitter.com/stronghaveninc"/>
    <s v="https://www.facebook.com/257966507641887"/>
    <s v="18845c7d-09c3-fde4-4085-9aae5f744ce3"/>
  </r>
  <r>
    <x v="108479"/>
    <s v="strongtowercommunications.com"/>
    <s v="USA"/>
    <s v="GA"/>
    <s v="Atlanta"/>
    <s v="Acworth"/>
    <x v="2"/>
    <s v="Strong Tower Communications is a provider of wireless macro services."/>
    <s v="communications infrastructure|satellite communication"/>
    <x v="338"/>
    <x v="2"/>
    <n v="0"/>
    <m/>
    <s v="2011-01-01"/>
    <m/>
    <m/>
    <m/>
    <m/>
    <s v="(770) 726-9625"/>
    <s v="https://www.crunchbase.com/organization/strong-tower-communications"/>
    <m/>
    <m/>
    <s v="c3079dee-c2b1-e786-2259-a70b535d9858"/>
  </r>
  <r>
    <x v="108480"/>
    <m/>
    <m/>
    <m/>
    <m/>
    <m/>
    <x v="0"/>
    <s v="Structural Dynamics Research Corporation was added in 2013."/>
    <m/>
    <x v="5"/>
    <x v="2"/>
    <n v="0"/>
    <m/>
    <m/>
    <m/>
    <m/>
    <m/>
    <m/>
    <m/>
    <s v="https://www.crunchbase.com/organization/structural-dynamics-corporation"/>
    <m/>
    <m/>
    <s v="623d7137-04bb-8189-7583-22c276871f8b"/>
  </r>
  <r>
    <x v="108481"/>
    <s v="structuralgraphics.com"/>
    <s v="USA"/>
    <s v="TX"/>
    <s v="Houston"/>
    <s v="Houston"/>
    <x v="0"/>
    <s v="Structured Graphics is a print management, image management and electronic management company ."/>
    <m/>
    <x v="5"/>
    <x v="7"/>
    <n v="0"/>
    <m/>
    <s v="1976-01-01"/>
    <m/>
    <m/>
    <m/>
    <m/>
    <s v="'860-767-2661"/>
    <s v="https://www.crunchbase.com/organization/structured-graphics"/>
    <s v="https://www.twitter.com/sg_tweets"/>
    <s v="https://www.facebook.com/46996250047"/>
    <s v="86278730-56a8-5ade-21f3-86f33b5e85e2"/>
  </r>
  <r>
    <x v="108482"/>
    <s v="stryde.com"/>
    <s v="USA"/>
    <s v="UT"/>
    <s v="Salt Lake City"/>
    <s v="Salt Lake City"/>
    <x v="0"/>
    <s v="Stryde is a digital marketing company that use content driven lead generation to help businesses."/>
    <s v="advertising|email marketing|lead generation|marketing automation|seo|social media"/>
    <x v="699"/>
    <x v="0"/>
    <n v="0"/>
    <m/>
    <s v="2013-04-02"/>
    <m/>
    <m/>
    <m/>
    <m/>
    <s v="(888) 333-1218"/>
    <s v="https://www.crunchbase.com/organization/stryde"/>
    <s v="https://www.twitter.com/strydedotcom"/>
    <s v="http://www.facebook.com/strydedotcom"/>
    <s v="4168ae05-1743-b7d7-03d9-947d420f0cce"/>
  </r>
  <r>
    <x v="108483"/>
    <s v="stryker.com"/>
    <s v="USA"/>
    <s v="MI"/>
    <s v="Kalamazoo"/>
    <s v="Kalamazoo"/>
    <x v="1"/>
    <s v="Stryker is one of the world's leading medical technology companies."/>
    <s v="biotechnology|life science|medical device"/>
    <x v="44"/>
    <x v="4"/>
    <n v="0"/>
    <m/>
    <s v="1941-01-01"/>
    <m/>
    <m/>
    <m/>
    <s v="presscontact@stryker.com"/>
    <m/>
    <s v="https://www.crunchbase.com/organization/stryker"/>
    <m/>
    <s v="http://www.facebook.com/stryker-corporation/10315630639165"/>
    <s v="0ddcc0a7-8f74-6985-0638-dacdbb5ef503"/>
  </r>
  <r>
    <x v="108484"/>
    <s v="stsa.com.sg"/>
    <s v="SGP"/>
    <m/>
    <s v="Singapore"/>
    <s v="Singapore"/>
    <x v="2"/>
    <s v="STSA was added in 2014."/>
    <m/>
    <x v="5"/>
    <x v="2"/>
    <n v="0"/>
    <m/>
    <m/>
    <m/>
    <m/>
    <m/>
    <s v="sales@stsa.com.sg"/>
    <s v="65 6265 1900"/>
    <s v="https://www.crunchbase.com/organization/stsa"/>
    <m/>
    <m/>
    <s v="db55794f-de09-44cc-977c-7e59ca49a288"/>
  </r>
  <r>
    <x v="108485"/>
    <s v="stsmedicalgroup.com"/>
    <s v="LUX"/>
    <m/>
    <s v="LUX - Other"/>
    <s v="Capellen"/>
    <x v="0"/>
    <s v="STS Medical Group is an International Group and a leading European player specialized in the manufacturing and distribution."/>
    <m/>
    <x v="5"/>
    <x v="1"/>
    <n v="0"/>
    <m/>
    <s v="2012-01-01"/>
    <m/>
    <m/>
    <m/>
    <m/>
    <m/>
    <s v="https://www.crunchbase.com/organization/sts-medical-group"/>
    <m/>
    <m/>
    <s v="28446dcc-a0fb-67e4-3e80-1816243ce3b7"/>
  </r>
  <r>
    <x v="108486"/>
    <s v="sts-semi.com"/>
    <m/>
    <m/>
    <m/>
    <m/>
    <x v="0"/>
    <s v="STS Semicondutor and Telecommunications is a technology company offering telecom products."/>
    <m/>
    <x v="5"/>
    <x v="1"/>
    <n v="0"/>
    <m/>
    <m/>
    <m/>
    <m/>
    <m/>
    <m/>
    <m/>
    <s v="https://www.crunchbase.com/organization/sts-semiconductor-telecommunications"/>
    <m/>
    <m/>
    <s v="1d1585fd-3947-0393-1787-99a9f7cd4de1"/>
  </r>
  <r>
    <x v="108487"/>
    <m/>
    <m/>
    <m/>
    <m/>
    <m/>
    <x v="0"/>
    <s v="STT Airways AB is a well-established leading web business that provides ebookers.com with access to negotiated fares in Sweden."/>
    <m/>
    <x v="5"/>
    <x v="2"/>
    <n v="0"/>
    <m/>
    <m/>
    <m/>
    <m/>
    <m/>
    <m/>
    <m/>
    <s v="https://www.crunchbase.com/organization/stt-airways"/>
    <m/>
    <m/>
    <s v="6697f4f2-a988-39d6-fbd7-400a0e6883ca"/>
  </r>
  <r>
    <x v="108488"/>
    <s v="stteleport.com"/>
    <m/>
    <m/>
    <m/>
    <m/>
    <x v="0"/>
    <s v=", ST Teleport focuses on maritime, energy, enterprise and media verticals serving local and international customers."/>
    <m/>
    <x v="5"/>
    <x v="2"/>
    <n v="0"/>
    <m/>
    <s v="1994-01-01"/>
    <m/>
    <m/>
    <m/>
    <m/>
    <s v="65 6776 8366"/>
    <s v="https://www.crunchbase.com/organization/st-teleport"/>
    <m/>
    <m/>
    <s v="36dee1ea-c2c1-1f42-cdad-6fea291d8428"/>
  </r>
  <r>
    <x v="108489"/>
    <s v="stuartweitzman.com"/>
    <s v="USA"/>
    <s v="NY"/>
    <s v="New York City"/>
    <s v="New York"/>
    <x v="2"/>
    <s v="Sharing our obsession with shoes,"/>
    <s v="e-commerce|retail|shoes"/>
    <x v="174"/>
    <x v="7"/>
    <n v="0"/>
    <m/>
    <s v="1986-01-01"/>
    <m/>
    <m/>
    <m/>
    <s v="service@stuartweitzman.com"/>
    <s v="(877) 793-4896"/>
    <s v="https://www.crunchbase.com/organization/stuart-weitzman"/>
    <s v="https://www.twitter.com/stuartweitzman"/>
    <s v="https://www.facebook.com/stuart.weitzman/timeline?ref=page_internal"/>
    <s v="ceb379c0-e41f-f94d-d2b2-cf77bab8a7ad"/>
  </r>
  <r>
    <x v="108490"/>
    <s v="stubbsbbq.com"/>
    <s v="USA"/>
    <s v="TX"/>
    <s v="Austin"/>
    <s v="Austin"/>
    <x v="0"/>
    <s v="Stubb's barbeque sauces (&quot;Stubb's&quot;), a privately held company located in Austin, Texas."/>
    <m/>
    <x v="5"/>
    <x v="0"/>
    <n v="0"/>
    <m/>
    <s v="1991-01-01"/>
    <m/>
    <m/>
    <m/>
    <s v="social@stubbsbbq.com"/>
    <s v="(512) 686-5424"/>
    <s v="https://www.crunchbase.com/organization/stubb-s"/>
    <s v="https://www.twitter.com/stubbsbbqsauce"/>
    <s v="https://www.facebook.com/stubbsbbqsauce"/>
    <s v="703ccaa5-36c6-f65b-2c25-26c1f9843ca7"/>
  </r>
  <r>
    <x v="108491"/>
    <s v="studentadvantage.com"/>
    <s v="USA"/>
    <s v="MA"/>
    <s v="Boston"/>
    <s v="Boston"/>
    <x v="1"/>
    <s v="Student Advantage is dedicated to serving the needs of college students."/>
    <s v="education"/>
    <x v="38"/>
    <x v="5"/>
    <n v="0"/>
    <m/>
    <s v="1992-01-01"/>
    <m/>
    <m/>
    <m/>
    <s v="info@studentadvantage.com"/>
    <s v="'617-912-2011"/>
    <s v="https://www.crunchbase.com/organization/student-advantage"/>
    <m/>
    <s v="http://www.facebook.com/studentadvantagediscountcard"/>
    <s v="63a36d8e-3cc5-be31-4feb-da97d6553b81"/>
  </r>
  <r>
    <x v="108492"/>
    <s v="studentblueprint.org"/>
    <m/>
    <m/>
    <m/>
    <m/>
    <x v="0"/>
    <s v="Student Blueprint is an app for Students to discover careers, academic pathways and jobs."/>
    <m/>
    <x v="5"/>
    <x v="2"/>
    <n v="0"/>
    <m/>
    <m/>
    <m/>
    <m/>
    <m/>
    <m/>
    <m/>
    <s v="https://www.crunchbase.com/organization/student-blueprint"/>
    <s v="https://www.twitter.com/blueprint_org"/>
    <s v="http://www.facebook.com/studentblueprint"/>
    <s v="d4473318-f759-cd0e-67cb-0d833ee4e249"/>
  </r>
  <r>
    <x v="108493"/>
    <s v="studentbridge.com"/>
    <s v="USA"/>
    <s v="PA"/>
    <s v="Philadelphia"/>
    <s v="Brookhaven"/>
    <x v="0"/>
    <s v="StudentBridge creates Campus Maps and Virtual Campus Tours"/>
    <s v="advertising|marketing"/>
    <x v="296"/>
    <x v="0"/>
    <n v="0"/>
    <m/>
    <s v="2012-01-01"/>
    <m/>
    <m/>
    <m/>
    <m/>
    <s v="(678)242-1400"/>
    <s v="https://www.crunchbase.com/organization/studentbridge"/>
    <s v="https://www.twitter.com/mystudentbridge"/>
    <s v="https://www.facebook.com/studentbridge-434042083316178/"/>
    <s v="8fc5191a-48ee-1ebd-dc84-cb7917916608"/>
  </r>
  <r>
    <x v="108494"/>
    <s v="studentloan.com"/>
    <s v="USA"/>
    <s v="IL"/>
    <s v="Chicago"/>
    <s v="Deerfield"/>
    <x v="2"/>
    <s v="Private student loans in the United States."/>
    <s v="education"/>
    <x v="38"/>
    <x v="5"/>
    <n v="0"/>
    <m/>
    <s v="1992-01-01"/>
    <m/>
    <m/>
    <m/>
    <m/>
    <n v="12244050900"/>
    <s v="https://www.crunchbase.com/organization/student-loan-corporation"/>
    <m/>
    <m/>
    <s v="ec6fbd3d-e583-3bdb-1952-8dc73a880122"/>
  </r>
  <r>
    <x v="108495"/>
    <s v="studentoffortune.com"/>
    <s v="USA"/>
    <s v="CA"/>
    <s v="SF Bay Area"/>
    <s v="Santa Clara"/>
    <x v="2"/>
    <s v="Student of Fortune is a homework tutoring marketplace that connects students with tutors of multiple disciplines."/>
    <s v="education"/>
    <x v="38"/>
    <x v="1"/>
    <n v="0"/>
    <m/>
    <s v="2005-01-01"/>
    <m/>
    <m/>
    <m/>
    <m/>
    <m/>
    <s v="https://www.crunchbase.com/organization/student-of-fortune"/>
    <s v="https://www.twitter.com/studentfortune"/>
    <s v="https://www.facebook.com/tri.tran.52056"/>
    <s v="d6f68002-2449-ea3c-1399-d4f980f13261"/>
  </r>
  <r>
    <x v="108496"/>
    <s v="studentu.com"/>
    <m/>
    <m/>
    <m/>
    <m/>
    <x v="0"/>
    <s v="StudentU.com."/>
    <m/>
    <x v="5"/>
    <x v="2"/>
    <n v="0"/>
    <m/>
    <m/>
    <m/>
    <m/>
    <m/>
    <m/>
    <m/>
    <s v="https://www.crunchbase.com/organization/studentu-com"/>
    <m/>
    <m/>
    <s v="96016cbd-505e-caa4-b874-5ab08475aa49"/>
  </r>
  <r>
    <x v="108497"/>
    <s v="studentuniverse.com"/>
    <s v="USA"/>
    <s v="MA"/>
    <s v="Boston"/>
    <s v="Waltham"/>
    <x v="0"/>
    <s v="StudentUniverse is an online travel agency providing college students with exclusive discounted deals on airfares and experiences."/>
    <s v="adventure travel|curated web|tourism|travel"/>
    <x v="0"/>
    <x v="3"/>
    <n v="0"/>
    <m/>
    <s v="1999-01-01"/>
    <m/>
    <m/>
    <m/>
    <s v="pr@studentuniverse.com"/>
    <s v="(617)321-3109"/>
    <s v="https://www.crunchbase.com/organization/studentuniverse"/>
    <s v="https://www.twitter.com/studentuniverse"/>
    <s v="http://www.facebook.com/studentuniverse"/>
    <s v="6ecb60cf-9dce-f13b-f6cc-de0c5281f22d"/>
  </r>
  <r>
    <x v="108498"/>
    <s v="studentvoice.com"/>
    <s v="USA"/>
    <s v="NY"/>
    <s v="Buffalo"/>
    <s v="Buffalo"/>
    <x v="0"/>
    <s v="StudentVoice began at the University at Buffalo, where founder Eric Reich saw unique opportunities for campus data collection."/>
    <m/>
    <x v="5"/>
    <x v="1"/>
    <n v="0"/>
    <m/>
    <s v="2002-01-01"/>
    <m/>
    <m/>
    <m/>
    <s v="info@studentvoice.com"/>
    <n v="7166522689"/>
    <s v="https://www.crunchbase.com/organization/studentvoice"/>
    <s v="https://www.twitter.com/campuslabsco"/>
    <m/>
    <s v="9712afc0-7d4b-19dc-84e3-72c0dee33747"/>
  </r>
  <r>
    <x v="108499"/>
    <s v="studialisedu.net"/>
    <s v="FRA"/>
    <m/>
    <s v="Paris"/>
    <s v="Paris"/>
    <x v="2"/>
    <s v="A French provider of high-education institutions"/>
    <m/>
    <x v="5"/>
    <x v="2"/>
    <n v="0"/>
    <m/>
    <s v="2007-11-01"/>
    <m/>
    <m/>
    <m/>
    <m/>
    <m/>
    <s v="https://www.crunchbase.com/organization/studialis"/>
    <m/>
    <s v="https://www.facebook.com/114056032096929"/>
    <s v="1ef3e0cb-69cc-a3a9-1a88-30808a5a3a73"/>
  </r>
  <r>
    <x v="108500"/>
    <s v="studify.com"/>
    <s v="AUT"/>
    <m/>
    <s v="Vienna"/>
    <s v="Vienna"/>
    <x v="2"/>
    <s v="Studify is an exclusive collaboration tool built by students for students. No professors, no grannys, no ads."/>
    <s v="collaboration|education|universities"/>
    <x v="38"/>
    <x v="2"/>
    <n v="0"/>
    <m/>
    <s v="2014-09-01"/>
    <m/>
    <m/>
    <m/>
    <s v="hello@studify.com"/>
    <n v="43000000000"/>
    <s v="https://www.crunchbase.com/organization/studify"/>
    <s v="https://www.twitter.com/studify"/>
    <s v="https://www.facebook.com/studify"/>
    <s v="ebe45216-467b-6ff7-0978-556b1508d45c"/>
  </r>
  <r>
    <x v="108501"/>
    <m/>
    <m/>
    <m/>
    <m/>
    <m/>
    <x v="2"/>
    <s v="Studio 33 is a globally recognized developer of games in the racing genre."/>
    <m/>
    <x v="5"/>
    <x v="2"/>
    <n v="0"/>
    <m/>
    <m/>
    <m/>
    <m/>
    <m/>
    <m/>
    <m/>
    <s v="https://www.crunchbase.com/organization/studio-33"/>
    <m/>
    <m/>
    <s v="dbe8a89d-622b-e340-dfdb-d14a8a90e772"/>
  </r>
  <r>
    <x v="108502"/>
    <m/>
    <s v="CHN"/>
    <m/>
    <s v="Shanghai"/>
    <s v="Shanghai"/>
    <x v="2"/>
    <s v="Studio Ch'in designs and develops video games software."/>
    <m/>
    <x v="5"/>
    <x v="2"/>
    <n v="0"/>
    <m/>
    <m/>
    <m/>
    <m/>
    <m/>
    <m/>
    <m/>
    <s v="https://www.crunchbase.com/organization/studio-ch-in"/>
    <m/>
    <m/>
    <s v="a6e27a39-898e-6746-26c1-aada2ac1232f"/>
  </r>
  <r>
    <x v="108503"/>
    <s v="studiofivearch.com"/>
    <s v="USA"/>
    <s v="MN"/>
    <s v="Minneapolis"/>
    <s v="Minneapolis"/>
    <x v="2"/>
    <s v="Studio Five Architects specializing in architectural services."/>
    <s v="architecture"/>
    <x v="76"/>
    <x v="0"/>
    <n v="0"/>
    <m/>
    <s v="1987-01-01"/>
    <m/>
    <m/>
    <m/>
    <m/>
    <n v="16123390605"/>
    <s v="https://www.crunchbase.com/organization/studio-five-architects"/>
    <s v="https://www.twitter.com/lindamcch"/>
    <s v="https://www.facebook.com/studio-five-architects-inc-163073173758018/"/>
    <s v="5043bb5b-ac2a-a3f1-24a7-7b9c653f654b"/>
  </r>
  <r>
    <x v="108504"/>
    <s v="studiokuma.com"/>
    <m/>
    <m/>
    <m/>
    <m/>
    <x v="2"/>
    <s v="Cubs call notification from today by Gogolook (ie Whoscall developers)"/>
    <m/>
    <x v="5"/>
    <x v="2"/>
    <n v="0"/>
    <m/>
    <m/>
    <m/>
    <m/>
    <m/>
    <m/>
    <m/>
    <s v="https://www.crunchbase.com/organization/studiokuma"/>
    <m/>
    <m/>
    <s v="4fd6311c-57cd-2c13-60df-1364c94ea0b7"/>
  </r>
  <r>
    <x v="108505"/>
    <s v="studley.com"/>
    <s v="USA"/>
    <s v="NY"/>
    <s v="New York City"/>
    <s v="New York"/>
    <x v="2"/>
    <s v="Studley is the leading global commercial real estate services firm"/>
    <s v="real estate"/>
    <x v="76"/>
    <x v="9"/>
    <n v="0"/>
    <m/>
    <s v="1954-01-01"/>
    <m/>
    <m/>
    <m/>
    <m/>
    <n v="2026286000"/>
    <s v="https://www.crunchbase.com/organization/studley"/>
    <m/>
    <s v="https://www.facebook.com/savillsstudleyinc"/>
    <s v="225aac25-c335-59be-fb23-919e46354eef"/>
  </r>
  <r>
    <x v="108506"/>
    <s v="studymode.com"/>
    <s v="USA"/>
    <s v="CA"/>
    <s v="Los Angeles"/>
    <s v="Los Angeles"/>
    <x v="0"/>
    <s v="The world’s largest community for students."/>
    <s v="crowdsourcing|education|mobile"/>
    <x v="217"/>
    <x v="0"/>
    <n v="0"/>
    <m/>
    <s v="1999-01-01"/>
    <m/>
    <m/>
    <m/>
    <m/>
    <m/>
    <s v="https://www.crunchbase.com/organization/studymode"/>
    <s v="https://www.twitter.com/studymode"/>
    <s v="http://www.facebook.com/studymode"/>
    <s v="57751ed3-47d1-c936-5e4e-5389c32c8613"/>
  </r>
  <r>
    <x v="108507"/>
    <s v="studymonkey.ca"/>
    <s v="TUR"/>
    <m/>
    <s v="Ã‡an"/>
    <s v="Çan"/>
    <x v="2"/>
    <s v="New and unique community for students"/>
    <s v="education"/>
    <x v="38"/>
    <x v="1"/>
    <n v="0"/>
    <m/>
    <s v="2010-01-01"/>
    <m/>
    <m/>
    <m/>
    <s v="info@studymonkey.ca"/>
    <m/>
    <s v="https://www.crunchbase.com/organization/studymonkey"/>
    <s v="https://www.twitter.com/studymonkey"/>
    <s v="https://www.facebook.com/studymonkey"/>
    <s v="cca2e46d-c7c2-12b5-8112-c9d814052e1c"/>
  </r>
  <r>
    <x v="108508"/>
    <s v="studyprint.nl"/>
    <m/>
    <m/>
    <m/>
    <m/>
    <x v="2"/>
    <s v="printing services"/>
    <m/>
    <x v="5"/>
    <x v="1"/>
    <n v="0"/>
    <m/>
    <m/>
    <m/>
    <m/>
    <m/>
    <m/>
    <m/>
    <s v="https://www.crunchbase.com/organization/studyprint-nl"/>
    <m/>
    <m/>
    <s v="60f57fd6-3306-e92c-0953-5925c6a3dcca"/>
  </r>
  <r>
    <x v="108509"/>
    <s v="stuk.io"/>
    <s v="PRT"/>
    <m/>
    <s v="Porto"/>
    <s v="Porto"/>
    <x v="2"/>
    <s v="Learn how to code from scratch by building your dream app."/>
    <s v="edtech"/>
    <x v="283"/>
    <x v="2"/>
    <n v="0"/>
    <m/>
    <m/>
    <m/>
    <m/>
    <m/>
    <m/>
    <m/>
    <s v="https://www.crunchbase.com/organization/stuk-io"/>
    <s v="https://www.twitter.com/stuk_io"/>
    <s v="https://www.facebook.com/stuk.io"/>
    <s v="38de5364-6430-8a9e-8069-897fccd23399"/>
  </r>
  <r>
    <x v="108510"/>
    <s v="stumptowncoffee.com"/>
    <s v="USA"/>
    <s v="OR"/>
    <s v="Portland, Oregon"/>
    <s v="Portland"/>
    <x v="2"/>
    <s v="Stumptown Coffee Roasters is a coffee roaster and retailer, offering house-roasted direct-trade coffee, along with brewing gear and more."/>
    <s v="coffee|hospitality"/>
    <x v="335"/>
    <x v="7"/>
    <n v="0"/>
    <m/>
    <s v="1999-01-01"/>
    <m/>
    <m/>
    <m/>
    <s v="info@stumptowncoffee.com"/>
    <s v="'503-808-9080"/>
    <s v="https://www.crunchbase.com/organization/stumptown-coffee-roasters"/>
    <s v="https://www.twitter.com/stumptowncoffee"/>
    <s v="https://www.facebook.com/stumptowncoffee"/>
    <s v="e9f09b7c-9d43-0f5e-4ae9-89fff53b7259"/>
  </r>
  <r>
    <x v="108511"/>
    <s v="stumptowngamemachine.com"/>
    <s v="USA"/>
    <s v="OR"/>
    <s v="Portland, Oregon"/>
    <s v="Portland"/>
    <x v="2"/>
    <s v="Stumptown Game Machine is a small, passionate team of game developers based in Portland, Oregon, founded by Andrew Stern."/>
    <m/>
    <x v="5"/>
    <x v="2"/>
    <n v="0"/>
    <m/>
    <s v="2008-01-01"/>
    <m/>
    <m/>
    <m/>
    <m/>
    <m/>
    <s v="https://www.crunchbase.com/organization/stumptown-game-machine"/>
    <m/>
    <m/>
    <s v="3aa767d8-f467-d848-c39b-dc1ccbf0045d"/>
  </r>
  <r>
    <x v="108512"/>
    <s v="stuzo.com"/>
    <s v="USA"/>
    <s v="PA"/>
    <s v="Philadelphia"/>
    <s v="Philadelphia"/>
    <x v="2"/>
    <s v="Stuzo is a digital product innovation company. Stuzo defines, designs, and delivers digital products that accelerate business."/>
    <s v="software"/>
    <x v="10"/>
    <x v="6"/>
    <n v="0"/>
    <m/>
    <s v="2005-01-01"/>
    <m/>
    <m/>
    <m/>
    <s v="hello@stuzo.com"/>
    <s v="(267)519-3669"/>
    <s v="https://www.crunchbase.com/organization/stuzo"/>
    <s v="https://www.twitter.com/stuzo"/>
    <s v="http://www.facebook.com/stuzo"/>
    <s v="9585ab15-ccf2-eaf2-0dea-e8d333e10edd"/>
  </r>
  <r>
    <x v="108513"/>
    <s v="stxentertainment.com"/>
    <s v="USA"/>
    <s v="CA"/>
    <s v="Los Angeles"/>
    <s v="Burbank"/>
    <x v="0"/>
    <s v="STX Entertainment is a full-scale movie studio producing and disributing 10-15 major feature films annually."/>
    <s v="film"/>
    <x v="236"/>
    <x v="3"/>
    <n v="0"/>
    <m/>
    <s v="2014-03-03"/>
    <m/>
    <m/>
    <m/>
    <m/>
    <m/>
    <s v="https://www.crunchbase.com/organization/stx-entertainment"/>
    <s v="https://www.twitter.com/stxent"/>
    <m/>
    <s v="a8a124e7-fc02-7573-596b-fff349e6cb6c"/>
  </r>
  <r>
    <x v="108514"/>
    <m/>
    <s v="DNK"/>
    <m/>
    <s v="DNK - Other"/>
    <s v="Smørumnedre"/>
    <x v="2"/>
    <s v="A Danish fashion website."/>
    <s v="retail|women's"/>
    <x v="63"/>
    <x v="2"/>
    <n v="0"/>
    <m/>
    <s v="2004-01-01"/>
    <m/>
    <m/>
    <m/>
    <m/>
    <m/>
    <s v="https://www.crunchbase.com/organization/styledelux"/>
    <m/>
    <m/>
    <s v="ac2969d9-c2f2-4489-97db-9070760e97d6"/>
  </r>
  <r>
    <x v="108515"/>
    <s v="stylediary.net"/>
    <s v="USA"/>
    <s v="CA"/>
    <s v="Los Angeles"/>
    <s v="Los Angeles"/>
    <x v="2"/>
    <s v="Niche fashion social media company."/>
    <s v="curated web"/>
    <x v="28"/>
    <x v="2"/>
    <n v="0"/>
    <m/>
    <s v="2004-08-01"/>
    <m/>
    <m/>
    <m/>
    <m/>
    <m/>
    <s v="https://www.crunchbase.com/organization/stylediary"/>
    <m/>
    <m/>
    <s v="af5e0c14-6bb0-77ab-ff36-a3d38092e74d"/>
  </r>
  <r>
    <x v="108516"/>
    <s v="stylemark.net"/>
    <s v="USA"/>
    <s v="FL"/>
    <s v="Daytona Beach"/>
    <s v="Ormond Beach"/>
    <x v="0"/>
    <s v="StyleMark Inc. designed, developed,and distributed eyewear and other fashion accessories in North America and Europe."/>
    <m/>
    <x v="5"/>
    <x v="0"/>
    <n v="0"/>
    <m/>
    <s v="1975-01-01"/>
    <m/>
    <m/>
    <m/>
    <m/>
    <n v="3636734966"/>
    <s v="https://www.crunchbase.com/organization/stylemark"/>
    <m/>
    <m/>
    <s v="50c2c4cd-e929-9d0a-8ae0-af692edef4df"/>
  </r>
  <r>
    <x v="108517"/>
    <s v="styleresearch.com"/>
    <s v="GBR"/>
    <m/>
    <s v="London"/>
    <s v="London"/>
    <x v="2"/>
    <s v="A London-based provider of investment research and portfolio analysis applications."/>
    <m/>
    <x v="5"/>
    <x v="0"/>
    <n v="0"/>
    <m/>
    <s v="1996-01-01"/>
    <m/>
    <m/>
    <m/>
    <m/>
    <s v="44 20 7467 5500"/>
    <s v="https://www.crunchbase.com/organization/style-research"/>
    <m/>
    <m/>
    <s v="2775b2b9-90f0-5b23-38f9-3befb5b64875"/>
  </r>
  <r>
    <x v="108518"/>
    <m/>
    <s v="USA"/>
    <s v="TX"/>
    <s v="Houston"/>
    <s v="Houston"/>
    <x v="2"/>
    <s v="Styleware, Inc. is a software company."/>
    <s v="internet|internet of things|web hosting"/>
    <x v="28"/>
    <x v="2"/>
    <n v="0"/>
    <m/>
    <m/>
    <m/>
    <m/>
    <m/>
    <m/>
    <m/>
    <s v="https://www.crunchbase.com/organization/styleware"/>
    <m/>
    <m/>
    <s v="184d1e9c-3a1c-aabf-a5ae-8b285a2fb5f6"/>
  </r>
  <r>
    <x v="108519"/>
    <s v="stylintrucks.com"/>
    <s v="USA"/>
    <s v="OH"/>
    <s v="Cincinnati"/>
    <s v="Independence"/>
    <x v="0"/>
    <s v="A direct marketer of parts and accessories for trucks and sport compact cars."/>
    <s v="automotive"/>
    <x v="114"/>
    <x v="2"/>
    <n v="0"/>
    <m/>
    <s v="1987-01-01"/>
    <m/>
    <m/>
    <m/>
    <m/>
    <s v="'216-643-6600"/>
    <s v="https://www.crunchbase.com/organization/stylin"/>
    <s v="https://www.twitter.com/stylin_trucks"/>
    <m/>
    <s v="a537139c-8523-519a-82e3-96c939ce9c9c"/>
  </r>
  <r>
    <x v="108520"/>
    <s v="stylishyou.in"/>
    <s v="IND"/>
    <m/>
    <s v="Mumbai"/>
    <s v="Mumbai"/>
    <x v="3"/>
    <s v="Stylishyou.in is a home, lifestyle and fashion e-tailer."/>
    <s v="e-commerce|eyewear|fashion|internet|jewelry|lifestyle|shopping"/>
    <x v="2999"/>
    <x v="2"/>
    <n v="0"/>
    <m/>
    <s v="2011-01-01"/>
    <m/>
    <m/>
    <m/>
    <s v="pr@stylishyou.in"/>
    <s v="'022-40146183"/>
    <s v="https://www.crunchbase.com/organization/stylishyou-in"/>
    <s v="https://www.twitter.com/stylishyouin"/>
    <m/>
    <s v="02265ebe-46bd-d5d3-f1f2-978529b1fe18"/>
  </r>
  <r>
    <x v="108521"/>
    <s v="stylum.net"/>
    <s v="ITA"/>
    <m/>
    <s v="Milan"/>
    <s v="Milano"/>
    <x v="2"/>
    <s v="Stylum is an international provider of high-end integrated marketing services."/>
    <m/>
    <x v="5"/>
    <x v="0"/>
    <n v="0"/>
    <m/>
    <s v="2012-01-01"/>
    <m/>
    <m/>
    <m/>
    <m/>
    <s v="'+39 02 3659 4230"/>
    <s v="https://www.crunchbase.com/organization/stylum"/>
    <s v="https://www.twitter.com/stylumlab"/>
    <s v="https://www.facebook.com/stylum.net"/>
    <s v="52aa815f-86d9-ed5c-0b07-466ce1bf3dec"/>
  </r>
  <r>
    <x v="108522"/>
    <s v="styracorp.com"/>
    <m/>
    <m/>
    <m/>
    <m/>
    <x v="0"/>
    <s v="Styracorp Management Services is one the fastest growing Recruiting &amp; Staffing Solutions Companies."/>
    <m/>
    <x v="5"/>
    <x v="4"/>
    <n v="0"/>
    <m/>
    <s v="2007-01-01"/>
    <m/>
    <m/>
    <m/>
    <m/>
    <m/>
    <s v="https://www.crunchbase.com/organization/styracorp-management-services"/>
    <m/>
    <s v="https://www.facebook.com/quesscorp"/>
    <s v="f2e0fa9e-9cf7-6e0e-aa1e-ae417491c985"/>
  </r>
  <r>
    <x v="108523"/>
    <s v="suanya.cn"/>
    <m/>
    <m/>
    <m/>
    <m/>
    <x v="0"/>
    <s v="Suanya is a train ticket purchase app that allows users to easily browse and book train tickets online."/>
    <m/>
    <x v="5"/>
    <x v="2"/>
    <n v="0"/>
    <m/>
    <m/>
    <m/>
    <m/>
    <m/>
    <m/>
    <m/>
    <s v="https://www.crunchbase.com/organization/suanya"/>
    <m/>
    <m/>
    <s v="e810cf15-e8c1-9c48-f7ff-3a2d19388dc0"/>
  </r>
  <r>
    <x v="108524"/>
    <s v="subaru-global.com"/>
    <s v="JPN"/>
    <m/>
    <s v="Tokyo"/>
    <s v="Tokyo"/>
    <x v="2"/>
    <s v="Subaru is the automobile manufacturing division of Fuji Heavy Industries."/>
    <s v="automotive"/>
    <x v="114"/>
    <x v="2"/>
    <n v="0"/>
    <m/>
    <s v="1953-07-15"/>
    <m/>
    <m/>
    <m/>
    <m/>
    <m/>
    <s v="https://www.crunchbase.com/organization/subaru-isuzu"/>
    <m/>
    <s v="https://www.facebook.com/subaru.global"/>
    <s v="bb2479ac-7739-7452-4afe-75e7f7007acd"/>
  </r>
  <r>
    <x v="108525"/>
    <s v="subaseeds.com"/>
    <s v="ITA"/>
    <m/>
    <s v="ITA - Other"/>
    <s v="Longiano"/>
    <x v="2"/>
    <s v="A leading producer, packer and distributor of specialty vegetable seeds for the professional, semi-professional, and hobby garden markets"/>
    <m/>
    <x v="5"/>
    <x v="1"/>
    <n v="0"/>
    <m/>
    <s v="1974-01-01"/>
    <m/>
    <m/>
    <m/>
    <m/>
    <s v="39 054 756191"/>
    <s v="https://www.crunchbase.com/organization/suba-seeds"/>
    <m/>
    <m/>
    <s v="426d744d-fc37-0d49-c78c-80e26f431608"/>
  </r>
  <r>
    <x v="108526"/>
    <s v="subbable.com"/>
    <s v="USA"/>
    <s v="CA"/>
    <s v="SF Bay Area"/>
    <s v="San Francisco"/>
    <x v="2"/>
    <s v="Subbable is a video subscription service that allows audiences to connect with and fund the content creators they like."/>
    <s v="communities|subscription service"/>
    <x v="107"/>
    <x v="6"/>
    <n v="0"/>
    <m/>
    <s v="2013-01-01"/>
    <m/>
    <m/>
    <m/>
    <s v="helpme@subbable.com"/>
    <m/>
    <s v="https://www.crunchbase.com/organization/subbable"/>
    <s v="https://www.twitter.com/subbable"/>
    <s v="https://www.facebook.com/subbable/info?tab=page_info"/>
    <s v="e2f07727-9ad9-72f0-5ef5-3ab8edc8c503"/>
  </r>
  <r>
    <x v="108527"/>
    <s v="subdelivery.com.br"/>
    <s v="BRA"/>
    <m/>
    <s v="BRA - Other"/>
    <s v="Brasil"/>
    <x v="2"/>
    <s v="Subdelivery is a customized delivery system of the Subway restaurant products."/>
    <s v="content delivery network|restaurants"/>
    <x v="5404"/>
    <x v="2"/>
    <n v="0"/>
    <m/>
    <m/>
    <m/>
    <m/>
    <m/>
    <s v="contato@subdelivery.com.br"/>
    <m/>
    <s v="https://www.crunchbase.com/organization/subdelivery"/>
    <s v="https://www.twitter.com/subdelivery"/>
    <s v="http://www.facebook.com/subdelivery"/>
    <s v="50693865-8c5e-c43d-b830-fd742dd4001e"/>
  </r>
  <r>
    <x v="108528"/>
    <s v="subex.com"/>
    <s v="ARE"/>
    <m/>
    <s v="Dubai"/>
    <s v="Dubai"/>
    <x v="0"/>
    <s v="Subex provides business and operation support systems for communication service providers."/>
    <s v="consulting|telecommunications"/>
    <x v="338"/>
    <x v="9"/>
    <n v="0"/>
    <m/>
    <s v="1992-03-10"/>
    <m/>
    <m/>
    <m/>
    <s v="info@subex.com"/>
    <n v="8066598700"/>
    <s v="https://www.crunchbase.com/organization/subex-limited"/>
    <s v="https://www.twitter.com/subextweets"/>
    <s v="http://www.facebook.com/subexlimited"/>
    <s v="aa6fa5ed-de27-4600-0aca-187936b67140"/>
  </r>
  <r>
    <x v="108529"/>
    <s v="submitexpress.com"/>
    <s v="USA"/>
    <s v="CA"/>
    <s v="Los Angeles"/>
    <s v="Burbank"/>
    <x v="2"/>
    <s v="Internet services (search engine submission, directory search, search engine monitoring, email list hosting, etc.)"/>
    <m/>
    <x v="5"/>
    <x v="6"/>
    <n v="0"/>
    <m/>
    <s v="1998-01-01"/>
    <m/>
    <m/>
    <m/>
    <s v="feedbacks@submitexpress.com"/>
    <s v="1(818)567-3030"/>
    <s v="https://www.crunchbase.com/organization/submit-it"/>
    <s v="https://www.twitter.com/submitexpress"/>
    <s v="https://www.facebook.com/submitexpress/"/>
    <s v="fd369d1c-1c6e-18be-ef53-438aefda7bb6"/>
  </r>
  <r>
    <x v="108530"/>
    <s v="submodal.com"/>
    <s v="USA"/>
    <s v="CA"/>
    <s v="Anaheim"/>
    <s v="Laguna Beach"/>
    <x v="2"/>
    <s v="Award-winning ecommerce consultancy"/>
    <s v="e-commerce|mobile|web design"/>
    <x v="343"/>
    <x v="1"/>
    <n v="0"/>
    <m/>
    <s v="2009-02-01"/>
    <m/>
    <m/>
    <m/>
    <s v="accounts@submodal.com"/>
    <s v="'949-494-7461"/>
    <s v="https://www.crunchbase.com/organization/submodal"/>
    <s v="https://www.twitter.com/_submodal"/>
    <m/>
    <s v="6003d612-1c6e-760d-a3d3-3d62474b5ddd"/>
  </r>
  <r>
    <x v="108531"/>
    <s v="subserveo.com"/>
    <s v="CAN"/>
    <s v="BC"/>
    <s v="Vancouver"/>
    <s v="Vancouver"/>
    <x v="2"/>
    <s v="Subserveo provides complete automated compliance and surveillance solutions to broker-dealers and investment advisors, throughout the U.S."/>
    <s v="enterprise software"/>
    <x v="10"/>
    <x v="0"/>
    <n v="0"/>
    <m/>
    <s v="2008-01-01"/>
    <m/>
    <m/>
    <m/>
    <m/>
    <s v="'604.957.1241"/>
    <s v="https://www.crunchbase.com/organization/subserveo"/>
    <m/>
    <m/>
    <s v="a21e67ad-2ed3-f516-1c91-6b9e976b81e5"/>
  </r>
  <r>
    <x v="108532"/>
    <s v="gosubspace.com"/>
    <s v="USA"/>
    <s v="CA"/>
    <s v="SF Bay Area"/>
    <s v="Berkeley"/>
    <x v="2"/>
    <s v="Subspace provides a containerized enterprise ready workspace to enable true BYOD for laptops, desktops, and mobile devices"/>
    <s v="network security|web browsers"/>
    <x v="349"/>
    <x v="1"/>
    <n v="0"/>
    <m/>
    <s v="2013-01-01"/>
    <m/>
    <m/>
    <m/>
    <s v="info@gosubspace.com"/>
    <m/>
    <s v="https://www.crunchbase.com/organization/subspace-inc-"/>
    <m/>
    <m/>
    <s v="9ff9123f-3f1b-907d-2e4d-7a76c800cde9"/>
  </r>
  <r>
    <x v="108533"/>
    <s v="sucampo.com"/>
    <s v="USA"/>
    <s v="MD"/>
    <s v="Washington, D.C."/>
    <s v="Bethesda"/>
    <x v="1"/>
    <s v="Sucampo is a global biopharmaceutical company focused on the development and commercialization of medicines based on prostones, to meet the"/>
    <s v="biotechnology|health care"/>
    <x v="44"/>
    <x v="6"/>
    <n v="0"/>
    <m/>
    <s v="1996-01-01"/>
    <m/>
    <m/>
    <m/>
    <s v="info@sucampo.com"/>
    <n v="3019613440"/>
    <s v="https://www.crunchbase.com/organization/sucampo-pharmaceuticals"/>
    <s v="https://www.twitter.com/sucampo_pharma"/>
    <s v="http://www.facebook.com/pages/sucampo-pharmaceuticals/119533794729763"/>
    <s v="30bec490-0197-a021-afc8-ab065fc1502d"/>
  </r>
  <r>
    <x v="108534"/>
    <m/>
    <s v="USA"/>
    <s v="IL"/>
    <s v="Chicago"/>
    <s v="Lincolnshire"/>
    <x v="1"/>
    <s v="Success Bancshares provides community banking services to individuals, small-to-medium-sized businesses."/>
    <s v="banking"/>
    <x v="39"/>
    <x v="2"/>
    <n v="0"/>
    <m/>
    <m/>
    <m/>
    <m/>
    <m/>
    <m/>
    <m/>
    <s v="https://www.crunchbase.com/organization/success-bancshares"/>
    <m/>
    <m/>
    <s v="e3f4e5a5-0630-b55a-dc82-6cf3cdeff57f"/>
  </r>
  <r>
    <x v="108535"/>
    <s v="succession-capital.com"/>
    <s v="USA"/>
    <s v="CA"/>
    <s v="San Diego"/>
    <s v="La Jolla"/>
    <x v="0"/>
    <s v="Succession Capital, a subsidiary of Lynx Equity Limited, is a manager of private equity funds."/>
    <m/>
    <x v="5"/>
    <x v="2"/>
    <n v="0"/>
    <m/>
    <s v="2014-01-01"/>
    <m/>
    <m/>
    <m/>
    <m/>
    <m/>
    <s v="https://www.crunchbase.com/organization/succession-capital"/>
    <s v="https://www.twitter.com/lynxequity"/>
    <s v="http://www.facebook.com/lynxequity"/>
    <s v="b97c39bf-494a-6efd-e798-acbfd0a059d2"/>
  </r>
  <r>
    <x v="108536"/>
    <s v="sdsbanksys.com"/>
    <s v="USA"/>
    <s v="NY"/>
    <s v="NY - Other"/>
    <s v="Grand Island"/>
    <x v="2"/>
    <s v="Suchak Data Systems, Inc. is a full service provider of technology solutions to financial institutions, such as community banks, de novo"/>
    <s v="software"/>
    <x v="10"/>
    <x v="2"/>
    <n v="0"/>
    <m/>
    <s v="1981-01-01"/>
    <m/>
    <m/>
    <m/>
    <s v="info@sdsbanksys.com"/>
    <s v="'716-773-1483"/>
    <s v="https://www.crunchbase.com/organization/suchak-data-systems"/>
    <m/>
    <m/>
    <s v="4b4e2f55-956b-4957-522e-8a08b641c795"/>
  </r>
  <r>
    <x v="108537"/>
    <s v="suckerpunch.playstation.com"/>
    <s v="USA"/>
    <s v="WA"/>
    <s v="Seattle"/>
    <s v="Bellevue"/>
    <x v="2"/>
    <s v="Sucker Punch is a production company that is specialized in character-based video games."/>
    <m/>
    <x v="5"/>
    <x v="8"/>
    <n v="0"/>
    <m/>
    <s v="1997-01-01"/>
    <m/>
    <m/>
    <m/>
    <m/>
    <s v="'425-649-2192"/>
    <s v="https://www.crunchbase.com/organization/sucker-punch-productions"/>
    <s v="https://www.twitter.com/suckerpunchprod"/>
    <s v="http://www.facebook.com/suckerpunchproductions"/>
    <s v="dfa10de1-8364-8254-38d1-dc6ed69c3613"/>
  </r>
  <r>
    <x v="108538"/>
    <s v="suddenlink.com"/>
    <m/>
    <m/>
    <m/>
    <m/>
    <x v="2"/>
    <s v="Suddenlink Communications, formerly Cebridge Connections, is the 9th largest provider of cable broadband services in the United States"/>
    <s v="internet|telecommunications"/>
    <x v="516"/>
    <x v="9"/>
    <n v="0"/>
    <m/>
    <s v="2003-01-01"/>
    <m/>
    <m/>
    <m/>
    <m/>
    <s v="(314) 821-4555"/>
    <s v="https://www.crunchbase.com/organization/suddenlink-communications"/>
    <s v="https://www.twitter.com/suddenlink"/>
    <s v="http://www.facebook.com/mysuddenlink"/>
    <s v="1374d3d9-a4c4-fbb4-9f73-ce75c5dce55d"/>
  </r>
  <r>
    <x v="108539"/>
    <s v="suez-environnement.com"/>
    <s v="FRA"/>
    <m/>
    <s v="Paris"/>
    <s v="Paris"/>
    <x v="0"/>
    <s v="Suez Environnement S.A. is a French-based utility company which operates largely in the water treatment and waste management sectors."/>
    <m/>
    <x v="5"/>
    <x v="4"/>
    <n v="0"/>
    <m/>
    <s v="2008-07-22"/>
    <m/>
    <m/>
    <m/>
    <m/>
    <n v="33158812066"/>
    <s v="https://www.crunchbase.com/organization/suez-environnement"/>
    <s v="https://www.twitter.com/suezenv"/>
    <m/>
    <s v="a7acb3d2-8d1a-d8b5-3902-f7eee36e3852"/>
  </r>
  <r>
    <x v="108540"/>
    <s v="scnb.com"/>
    <s v="USA"/>
    <s v="NY"/>
    <s v="Long Island"/>
    <s v="Riverhead"/>
    <x v="2"/>
    <s v="Suffolk County National Bank is the bank for business on Long Island. Organized in 1890, SCNB is a full-service."/>
    <s v="banking"/>
    <x v="39"/>
    <x v="5"/>
    <n v="0"/>
    <m/>
    <s v="1890-01-01"/>
    <m/>
    <m/>
    <m/>
    <m/>
    <s v="(631)208-2400"/>
    <s v="https://www.crunchbase.com/organization/suffolk-county-national-bank"/>
    <m/>
    <m/>
    <s v="f512e53a-0839-08f4-9f41-7b4a6da1892a"/>
  </r>
  <r>
    <x v="108541"/>
    <s v="sukamart.com"/>
    <s v="IDN"/>
    <m/>
    <m/>
    <m/>
    <x v="2"/>
    <s v="Sukamart - best online supermarket and reliable airport since 2012, online shopping more secure and comfortable."/>
    <s v="e-commerce|retail"/>
    <x v="63"/>
    <x v="1"/>
    <n v="0"/>
    <m/>
    <s v="2012-12-01"/>
    <m/>
    <m/>
    <m/>
    <s v="cs@sukamart.com"/>
    <n v="622140002627"/>
    <s v="https://www.crunchbase.com/organization/sukamart-com"/>
    <s v="https://www.twitter.com/sukamart"/>
    <s v="https://www.facebook.com/sukamart/info/?tab=page_info"/>
    <s v="91bb4de1-faea-964b-3c14-6e4c76b8c3e0"/>
  </r>
  <r>
    <x v="108542"/>
    <s v="sukar.com"/>
    <m/>
    <m/>
    <m/>
    <m/>
    <x v="2"/>
    <s v="online private shopping club in MENA"/>
    <s v="e-commerce"/>
    <x v="63"/>
    <x v="8"/>
    <n v="0"/>
    <m/>
    <s v="2010-01-01"/>
    <m/>
    <m/>
    <m/>
    <s v="socialmedia@souq.com"/>
    <s v="'+971 4 437 0900"/>
    <s v="https://www.crunchbase.com/organization/sukar"/>
    <s v="https://www.twitter.com/sukarcom"/>
    <s v="https://www.facebook.com/sukar.uae"/>
    <s v="8bf9b7c5-6513-86a7-fe1f-d47e2c8ed5bf"/>
  </r>
  <r>
    <x v="108543"/>
    <s v="sudler.com"/>
    <s v="USA"/>
    <s v="NY"/>
    <s v="New York City"/>
    <s v="New York"/>
    <x v="0"/>
    <s v="Sudler &amp; Hennessey is the Global healthcare communications network serving clients from their 63 offices across 34 countries."/>
    <s v="health care|information technology"/>
    <x v="66"/>
    <x v="7"/>
    <n v="0"/>
    <m/>
    <s v="1941-01-01"/>
    <m/>
    <m/>
    <m/>
    <s v="careers@sudler.com"/>
    <s v="(212) 614-4100"/>
    <s v="https://www.crunchbase.com/organization/sulder-hennessey"/>
    <s v="https://www.twitter.com/sudlerdigital"/>
    <s v="https://www.facebook.com/sudlerny"/>
    <s v="6bb959c8-514f-2b49-015c-616ba2594dc0"/>
  </r>
  <r>
    <x v="108544"/>
    <m/>
    <m/>
    <m/>
    <m/>
    <m/>
    <x v="2"/>
    <s v="Sulfur Products is a specialist in the recovery of sulfuric acid and gases of the refining process."/>
    <s v="chemical"/>
    <x v="485"/>
    <x v="2"/>
    <n v="0"/>
    <m/>
    <m/>
    <m/>
    <m/>
    <m/>
    <m/>
    <m/>
    <s v="https://www.crunchbase.com/organization/sulfur-products-chemours"/>
    <m/>
    <m/>
    <s v="69b4fe2d-0396-0ddc-48ec-d77d32f600e9"/>
  </r>
  <r>
    <x v="108545"/>
    <s v="sulit.com.ph"/>
    <s v="PHL"/>
    <m/>
    <s v="Manila"/>
    <s v="Pasig"/>
    <x v="2"/>
    <s v="Sulit.com.ph is an online marketplace that targets the Philippine market, offering a wide variety of goods, products and services."/>
    <s v="automotive|classifieds|e-commerce|real estate|shopping"/>
    <x v="2653"/>
    <x v="6"/>
    <n v="0"/>
    <m/>
    <s v="2006-09-11"/>
    <m/>
    <m/>
    <m/>
    <s v="admin@sulit.com.ph"/>
    <s v="'+63-2-470-1875"/>
    <s v="https://www.crunchbase.com/organization/sulit-com-ph"/>
    <s v="https://www.twitter.com/sulit"/>
    <s v="https://www.facebook.com/olxph"/>
    <s v="0bd43d27-5ed8-31af-6e8f-f5e841be38ce"/>
  </r>
  <r>
    <x v="108546"/>
    <s v="sullivanstreet.co.uk"/>
    <s v="GBR"/>
    <m/>
    <s v="London"/>
    <s v="London"/>
    <x v="0"/>
    <s v="Sullivan Street is a corporate finance boutique which advises entrepreneurs and high net worth individuals on acquiring or taking majority"/>
    <s v="consulting|finance"/>
    <x v="24"/>
    <x v="1"/>
    <n v="0"/>
    <m/>
    <s v="2010-01-01"/>
    <m/>
    <m/>
    <m/>
    <s v="info@sullivanstreet.co.uk"/>
    <s v="'020-7317-3140"/>
    <s v="https://www.crunchbase.com/organization/sullivan-street-partners"/>
    <m/>
    <m/>
    <s v="a2d8787c-9d57-90c1-60ab-6e75e92b5d56"/>
  </r>
  <r>
    <x v="108547"/>
    <s v="sulzer.com"/>
    <s v="CHE"/>
    <m/>
    <m/>
    <m/>
    <x v="0"/>
    <s v="Sulzer Ltd. is a Swiss industrial engineering and manufacturing firm"/>
    <s v="energy|oil and gas|water"/>
    <x v="89"/>
    <x v="4"/>
    <n v="0"/>
    <m/>
    <s v="1919-01-01"/>
    <m/>
    <m/>
    <m/>
    <m/>
    <s v="44 12 1766 6161"/>
    <s v="https://www.crunchbase.com/organization/sulzer-ag"/>
    <s v="https://www.twitter.com/sulzerltd"/>
    <m/>
    <s v="cf690e67-3640-bfa3-9fb1-d47895886d05"/>
  </r>
  <r>
    <x v="108548"/>
    <s v="jabze.com"/>
    <s v="USA"/>
    <s v="CA"/>
    <s v="SF Bay Area"/>
    <s v="Sunnyvale"/>
    <x v="2"/>
    <s v="Sumilux Technologies (dba Jabze) creators of a cloud-hosted business messaging solution."/>
    <s v="messaging"/>
    <x v="201"/>
    <x v="0"/>
    <n v="0"/>
    <m/>
    <s v="2012-01-01"/>
    <m/>
    <m/>
    <m/>
    <m/>
    <s v="'408-481-9380"/>
    <s v="https://www.crunchbase.com/organization/sumilux-technologies-dba-jabze"/>
    <s v="https://www.twitter.com/jabzeim"/>
    <m/>
    <s v="6c7f7809-ba25-b15f-4d04-aba81d1c54e4"/>
  </r>
  <r>
    <x v="108549"/>
    <s v="scs.co.jp"/>
    <s v="JPN"/>
    <m/>
    <s v="Tokyo"/>
    <s v="Tokyo"/>
    <x v="0"/>
    <s v="Sumisho Computer Systems provides services related to IT, and support the new value creation and global deployment of business."/>
    <s v="curated web"/>
    <x v="28"/>
    <x v="8"/>
    <n v="0"/>
    <m/>
    <m/>
    <m/>
    <m/>
    <m/>
    <m/>
    <s v="'+81-3-5166-2500"/>
    <s v="https://www.crunchbase.com/organization/sumisho-computer-systems"/>
    <m/>
    <m/>
    <s v="113c099b-dd7a-b1f6-b198-e28d7f97670e"/>
  </r>
  <r>
    <x v="108550"/>
    <s v="sumibe.co.jp"/>
    <s v="JPN"/>
    <m/>
    <s v="Tokyo"/>
    <s v="Tokyo"/>
    <x v="1"/>
    <s v="Pioneer in plastics"/>
    <s v="advanced materials|manufacturing"/>
    <x v="222"/>
    <x v="9"/>
    <n v="0"/>
    <m/>
    <s v="1907-01-01"/>
    <m/>
    <m/>
    <m/>
    <m/>
    <s v="81 3 5462 4111"/>
    <s v="https://www.crunchbase.com/organization/sumitomo-bakelite"/>
    <m/>
    <m/>
    <s v="5c5aca0c-df3c-f330-068f-58b6deb59ea5"/>
  </r>
  <r>
    <x v="108551"/>
    <s v="sumitomocorp.co.jp"/>
    <s v="JPN"/>
    <m/>
    <s v="Tokyo"/>
    <s v="Tokyo"/>
    <x v="0"/>
    <s v="Sumitomo Corporation is a business services company that works with import, export, trilateral trade, and business investment in Japan."/>
    <s v="energy|oil and gas"/>
    <x v="89"/>
    <x v="4"/>
    <n v="0"/>
    <m/>
    <s v="1919-12-24"/>
    <m/>
    <m/>
    <m/>
    <m/>
    <s v="'81-3-5166-5000"/>
    <s v="https://www.crunchbase.com/organization/sumitomo-corporation"/>
    <m/>
    <m/>
    <s v="32635fb8-7b7d-4705-4148-7ef60796026f"/>
  </r>
  <r>
    <x v="108552"/>
    <s v="sfc.jp"/>
    <m/>
    <m/>
    <m/>
    <m/>
    <x v="0"/>
    <s v="Sumitomo Forestry America is a subsidiary of Tokyo-based Sumitomo Forestry Co. Ltd."/>
    <m/>
    <x v="5"/>
    <x v="4"/>
    <n v="0"/>
    <m/>
    <s v="1691-01-01"/>
    <m/>
    <m/>
    <m/>
    <m/>
    <s v="81 3 3214 2270"/>
    <s v="https://www.crunchbase.com/organization/sumitomo-forestry-america"/>
    <m/>
    <m/>
    <s v="b93391ce-cd2a-b6f9-72ee-c8098da553cb"/>
  </r>
  <r>
    <x v="108553"/>
    <s v="sumitomolife.co.jp"/>
    <m/>
    <m/>
    <m/>
    <m/>
    <x v="0"/>
    <s v="Sumitomo Life Insurance Company provides life insurance products primarily in Japan."/>
    <m/>
    <x v="5"/>
    <x v="4"/>
    <n v="0"/>
    <m/>
    <m/>
    <m/>
    <m/>
    <m/>
    <m/>
    <s v="'81-6-6937-1435"/>
    <s v="https://www.crunchbase.com/organization/sumitomo-life-insuranc"/>
    <m/>
    <s v="https://www.facebook.com/sumitomolife"/>
    <s v="6a83a228-0bde-02e3-6afe-af9d83b4cebf"/>
  </r>
  <r>
    <x v="108554"/>
    <s v="smfg.co.jp"/>
    <s v="JPN"/>
    <m/>
    <s v="Tokyo"/>
    <s v="Tokyo"/>
    <x v="1"/>
    <s v="Japanese Bank Holding"/>
    <s v="banking|finance"/>
    <x v="39"/>
    <x v="4"/>
    <n v="0"/>
    <m/>
    <s v="2002-01-01"/>
    <m/>
    <m/>
    <m/>
    <m/>
    <s v="'81-3-3282-8111"/>
    <s v="https://www.crunchbase.com/organization/sumitomo-mitsui-financial-group"/>
    <m/>
    <m/>
    <s v="c3c666a6-d073-1ad8-8e8b-5c146e625aff"/>
  </r>
  <r>
    <x v="108555"/>
    <s v="sumitomo-rd.co"/>
    <s v="JPN"/>
    <m/>
    <s v="Tokyo"/>
    <s v="Tokyo"/>
    <x v="0"/>
    <s v="Real Esstate"/>
    <s v="construction|property management|real estate"/>
    <x v="76"/>
    <x v="2"/>
    <n v="0"/>
    <m/>
    <s v="1949-12-01"/>
    <m/>
    <m/>
    <m/>
    <s v="buil-eigyo@sumitomo-rd.co.jp"/>
    <s v="'81-3-3346-2342"/>
    <s v="https://www.crunchbase.com/organization/sumitomo-realty-development"/>
    <m/>
    <m/>
    <s v="dcd2b2cc-244a-88ae-365b-3ee9852b7fca"/>
  </r>
  <r>
    <x v="108556"/>
    <s v="addsumma.com"/>
    <s v="NLD"/>
    <m/>
    <s v="Amsterdam"/>
    <s v="Almere"/>
    <x v="0"/>
    <s v="Summa Communications is a software company develops an innovative communications solutions."/>
    <s v="information services|information technology"/>
    <x v="59"/>
    <x v="0"/>
    <n v="0"/>
    <m/>
    <s v="2015-01-01"/>
    <m/>
    <m/>
    <m/>
    <m/>
    <m/>
    <s v="https://www.crunchbase.com/organization/summa-communications"/>
    <s v="https://www.twitter.com/addsumma"/>
    <s v="https://www.facebook.com/summacommunications"/>
    <s v="5fe9e4b4-ca42-8a05-f3b2-ae7ad6cdaa5b"/>
  </r>
  <r>
    <x v="108557"/>
    <m/>
    <s v="USA"/>
    <s v="NH"/>
    <s v="Manchester, New Hampshire"/>
    <s v="Manchester"/>
    <x v="2"/>
    <s v="Summa Four is engaged in the development, marketing, manufacture, and support of open programmable switches that enabled telecommunications"/>
    <s v="public relations"/>
    <x v="208"/>
    <x v="2"/>
    <n v="0"/>
    <m/>
    <m/>
    <m/>
    <m/>
    <m/>
    <m/>
    <s v="(603)625-4050"/>
    <s v="https://www.crunchbase.com/organization/summa-four"/>
    <m/>
    <m/>
    <s v="60df098e-b708-c699-f366-5513c4ade72a"/>
  </r>
  <r>
    <x v="108558"/>
    <s v="summa-tech.com"/>
    <s v="USA"/>
    <s v="PA"/>
    <s v="Pittsburgh"/>
    <s v="Pittsburgh"/>
    <x v="0"/>
    <s v="Summa Technologies is a digital marketing firm that focuses on providing engaging customer experiences for businesses."/>
    <s v="cloud computing|consulting|crm|mobile|software"/>
    <x v="1212"/>
    <x v="3"/>
    <n v="0"/>
    <m/>
    <s v="1996-09-01"/>
    <m/>
    <m/>
    <m/>
    <s v="info@summa-tech.com"/>
    <s v="'412-258-3300"/>
    <s v="https://www.crunchbase.com/organization/summa-technologies"/>
    <s v="https://www.twitter.com/summa_tech"/>
    <s v="http://www.facebook.com/summatechnologies"/>
    <s v="18250199-7298-557a-7d60-088778a5bead"/>
  </r>
  <r>
    <x v="108559"/>
    <m/>
    <m/>
    <m/>
    <m/>
    <m/>
    <x v="2"/>
    <s v="Summation Legal Technologies is a market leader for integrated litigation support software."/>
    <m/>
    <x v="5"/>
    <x v="2"/>
    <n v="0"/>
    <m/>
    <m/>
    <m/>
    <m/>
    <m/>
    <m/>
    <m/>
    <s v="https://www.crunchbase.com/organization/summation-legal-technologies"/>
    <m/>
    <m/>
    <s v="15a7a4a6-70e9-b486-f84f-e94d6ab99640"/>
  </r>
  <r>
    <x v="108560"/>
    <s v="summitairambulance.com"/>
    <s v="USA"/>
    <s v="ID"/>
    <s v="ID - Other"/>
    <s v="Meridian"/>
    <x v="2"/>
    <s v="The West's premier provider of air ambulance services."/>
    <m/>
    <x v="5"/>
    <x v="5"/>
    <n v="0"/>
    <m/>
    <m/>
    <m/>
    <m/>
    <m/>
    <s v="info@summitairambulance.com"/>
    <s v="'+1 (707) 324-2400"/>
    <s v="https://www.crunchbase.com/organization/summit-air-ambulance"/>
    <s v="https://www.twitter.com/reachairmed"/>
    <s v="https://www.facebook.com/reachairmed"/>
    <s v="d60b2eb9-e6b3-3adb-8866-10981a57bb83"/>
  </r>
  <r>
    <x v="108561"/>
    <s v="summitbrokerage.com"/>
    <s v="USA"/>
    <s v="FL"/>
    <s v="Palm Beaches"/>
    <s v="Boca Raton"/>
    <x v="2"/>
    <s v="Summit Brokerage Services, Inc. is a wholly-owned subsidiary of Summit Financial Services Group, Inc., which is in turn owned by Summit's"/>
    <m/>
    <x v="5"/>
    <x v="6"/>
    <n v="0"/>
    <m/>
    <s v="1993-01-01"/>
    <m/>
    <m/>
    <m/>
    <s v="info@Summitbrokerage.com"/>
    <s v="'561-338-2612"/>
    <s v="https://www.crunchbase.com/organization/summit-brokerage-services"/>
    <m/>
    <s v="https://www.facebook.com/summitbrokerage"/>
    <s v="4294bfc6-0e5a-fb79-8ed0-39ff83c48cba"/>
  </r>
  <r>
    <x v="108562"/>
    <s v="summitcapital.com"/>
    <s v="USA"/>
    <s v="WA"/>
    <s v="Seattle"/>
    <s v="Seattle"/>
    <x v="2"/>
    <s v="Managing approximately $600 million in assets, Summit Capital combines the historical perspective of 50+ years of investment experience amon"/>
    <m/>
    <x v="5"/>
    <x v="2"/>
    <n v="0"/>
    <m/>
    <s v="1996-01-01"/>
    <m/>
    <m/>
    <m/>
    <m/>
    <m/>
    <s v="https://www.crunchbase.com/organization/summit-capital"/>
    <s v="https://www.twitter.com/summitcapital"/>
    <m/>
    <s v="35e92ce1-25f7-952b-cd26-00bf7912c810"/>
  </r>
  <r>
    <x v="108563"/>
    <s v="summitdigital.us"/>
    <s v="USA"/>
    <s v="MI"/>
    <s v="Detroit"/>
    <s v="Sterling Heights"/>
    <x v="2"/>
    <s v="Summit Digital, Inc. (Summit Digital), a Michigan-based multi-system operator providing Cable TV, Broadband Internet, voice telephony and"/>
    <m/>
    <x v="5"/>
    <x v="1"/>
    <n v="0"/>
    <m/>
    <m/>
    <m/>
    <m/>
    <m/>
    <m/>
    <s v="'231-825-2500"/>
    <s v="https://www.crunchbase.com/organization/summit-digital"/>
    <m/>
    <m/>
    <s v="759a7315-25ef-365f-1675-14e26b01bec5"/>
  </r>
  <r>
    <x v="108564"/>
    <s v="sesnd.com"/>
    <s v="USA"/>
    <s v="ND"/>
    <s v="Bismarck"/>
    <s v="Williston"/>
    <x v="2"/>
    <s v="Summit Energy Services is in the business of quality customer service."/>
    <s v="energy"/>
    <x v="300"/>
    <x v="2"/>
    <n v="0"/>
    <m/>
    <s v="2010-01-01"/>
    <m/>
    <m/>
    <m/>
    <s v="jobs@sesnd.com"/>
    <s v="(701)572-6748"/>
    <s v="https://www.crunchbase.com/organization/summit-energy-services"/>
    <m/>
    <m/>
    <s v="d2d1f897-465f-3aa9-9813-550a27e7e6a5"/>
  </r>
  <r>
    <x v="108565"/>
    <s v="summit-ent.com"/>
    <s v="USA"/>
    <s v="CA"/>
    <s v="Los Angeles"/>
    <s v="Santa Monica"/>
    <x v="2"/>
    <s v="theatrical motion picture development"/>
    <s v="media and entertainment"/>
    <x v="631"/>
    <x v="6"/>
    <n v="0"/>
    <m/>
    <s v="1993-01-01"/>
    <m/>
    <m/>
    <m/>
    <m/>
    <s v="'310-309-8400"/>
    <s v="https://www.crunchbase.com/organization/summit-entertainment"/>
    <s v="https://www.twitter.com/lionsgatesummit"/>
    <s v="https://www.facebook.com/summitentertainmentllc"/>
    <s v="28aa7706-b168-f287-57cc-27c41898e8af"/>
  </r>
  <r>
    <x v="108566"/>
    <s v="summithealth.com"/>
    <s v="USA"/>
    <s v="MI"/>
    <s v="Detroit"/>
    <s v="Novi"/>
    <x v="2"/>
    <s v="Summit Health, a leading provider of on-site prevention and wellness services."/>
    <s v="health care"/>
    <x v="3"/>
    <x v="8"/>
    <n v="0"/>
    <m/>
    <s v="1999-01-01"/>
    <m/>
    <m/>
    <m/>
    <m/>
    <s v="(248)799-8303"/>
    <s v="https://www.crunchbase.com/organization/summit-health"/>
    <m/>
    <m/>
    <s v="32771b55-4a54-368e-ab71-b06d913f9668"/>
  </r>
  <r>
    <x v="108567"/>
    <s v="summitholdings.com"/>
    <s v="USA"/>
    <s v="FL"/>
    <s v="Tampa"/>
    <s v="Lakeland"/>
    <x v="2"/>
    <s v="Summit provides workers’ compensation services to businesses."/>
    <m/>
    <x v="5"/>
    <x v="7"/>
    <n v="0"/>
    <m/>
    <s v="1997-01-01"/>
    <m/>
    <m/>
    <m/>
    <m/>
    <s v="'863-665-6060"/>
    <s v="https://www.crunchbase.com/organization/summit-holding-southeast"/>
    <m/>
    <m/>
    <s v="ca65a2fb-fbd2-ccc1-8e8a-2415adf09793"/>
  </r>
  <r>
    <x v="108568"/>
    <s v="shpreit.com"/>
    <s v="USA"/>
    <s v="CA"/>
    <s v="CA - Other"/>
    <s v="Boulevard"/>
    <x v="1"/>
    <s v="Summit Hotel Properties, Inc. (NYSE: INN) is a publicly traded real estate investment trust headquartered in Austin."/>
    <s v="hospitality"/>
    <x v="22"/>
    <x v="6"/>
    <n v="0"/>
    <m/>
    <s v="2004-01-01"/>
    <m/>
    <m/>
    <m/>
    <m/>
    <s v="'512-538-2300"/>
    <s v="https://www.crunchbase.com/organization/summit-hotel-properties"/>
    <s v="https://www.twitter.com/summithotel_inn"/>
    <m/>
    <s v="040523e6-7c68-24eb-8ad3-3433f1f9a1f6"/>
  </r>
  <r>
    <x v="58086"/>
    <s v="summit-materials.com"/>
    <s v="USA"/>
    <s v="CO"/>
    <s v="Denver"/>
    <s v="Denver"/>
    <x v="0"/>
    <s v="Summit Materials was formed in 2009 to develop a leading business in the aggregates and heavy-side building materials sector through"/>
    <s v="building material|chemical"/>
    <x v="1148"/>
    <x v="9"/>
    <n v="0"/>
    <m/>
    <s v="2009-01-01"/>
    <m/>
    <m/>
    <m/>
    <s v="info@summit-materials.com"/>
    <s v="(303)893-0012"/>
    <s v="https://www.crunchbase.com/organization/summit-materials"/>
    <s v="https://www.twitter.com/summitmaterial"/>
    <s v="http://www.facebook.com/summitmaterial"/>
    <s v="13da083a-dc27-3c46-b8e5-89cabf8fd5da"/>
  </r>
  <r>
    <x v="108569"/>
    <s v="summit.co.uk"/>
    <s v="GBR"/>
    <m/>
    <s v="GBR - Other"/>
    <s v="Willerby"/>
    <x v="2"/>
    <s v="Summit Media is an online retailing specialist."/>
    <m/>
    <x v="5"/>
    <x v="3"/>
    <n v="0"/>
    <m/>
    <s v="2000-01-01"/>
    <m/>
    <m/>
    <m/>
    <m/>
    <m/>
    <s v="https://www.crunchbase.com/organization/summit-media-ltd"/>
    <s v="https://www.twitter.com/summitmedia"/>
    <s v="https://www.facebook.com/summitmedia"/>
    <s v="ac0dd5a4-8209-bff5-6f84-f3d66665506d"/>
  </r>
  <r>
    <x v="108570"/>
    <s v="summitmedicalusa.com"/>
    <s v="USA"/>
    <s v="MN"/>
    <s v="Minneapolis"/>
    <s v="Saint Paul"/>
    <x v="2"/>
    <s v="Summit Medical designs, engineers and manufactures microsurgery products"/>
    <m/>
    <x v="5"/>
    <x v="6"/>
    <n v="0"/>
    <m/>
    <s v="2010-01-01"/>
    <m/>
    <m/>
    <m/>
    <s v="customerservice@summitmedicalusa.com"/>
    <n v="6517893962"/>
    <s v="https://www.crunchbase.com/organization/summit-medical"/>
    <s v="https://www.twitter.com/instrusafe"/>
    <m/>
    <s v="30b0c440-fb5d-df69-d9e8-bbc06492b96b"/>
  </r>
  <r>
    <x v="108571"/>
    <s v="summitmidstream.com"/>
    <s v="USA"/>
    <s v="TX"/>
    <s v="Dallas"/>
    <s v="Dallas"/>
    <x v="1"/>
    <s v="Summit Midstream Partners is a growth-oriented limited partnership focused on owning and operating midstream energy infrastructure"/>
    <m/>
    <x v="5"/>
    <x v="5"/>
    <n v="0"/>
    <m/>
    <s v="2009-01-01"/>
    <m/>
    <m/>
    <m/>
    <m/>
    <s v="'+1 214-242-1955"/>
    <s v="https://www.crunchbase.com/organization/summit-midstream-partners"/>
    <m/>
    <m/>
    <s v="3f90358c-66e9-d47a-5583-1bc3e3455b8f"/>
  </r>
  <r>
    <x v="108572"/>
    <s v="summitpartners.com"/>
    <s v="USA"/>
    <s v="MA"/>
    <s v="Boston"/>
    <s v="Boston"/>
    <x v="0"/>
    <s v="Summit Partners is a growth equity firm that has raised more than $16 billion in capital."/>
    <s v="e-commerce|energy|enterprise|fintech|hardware|health care|information technology|life science|media and entertainment|saas"/>
    <x v="9303"/>
    <x v="2"/>
    <n v="0"/>
    <m/>
    <s v="1984-01-01"/>
    <m/>
    <m/>
    <m/>
    <m/>
    <m/>
    <s v="https://www.crunchbase.com/organization/summit-partners"/>
    <s v="https://www.twitter.com/summitpartners"/>
    <s v="http://www.facebook.com/pages/summit-partners/368039653454"/>
    <s v="440cca37-786e-6808-1085-b5524c33e875"/>
  </r>
  <r>
    <x v="108573"/>
    <s v="summitprofessionalnetworks.com"/>
    <s v="USA"/>
    <s v="KY"/>
    <s v="KY - Other"/>
    <s v="Erlanger"/>
    <x v="2"/>
    <s v="Summit Professional Networks provides face-to-face, digital events, websites, mobile sites and applications."/>
    <s v="advertising"/>
    <x v="296"/>
    <x v="7"/>
    <n v="0"/>
    <m/>
    <s v="2006-01-01"/>
    <m/>
    <m/>
    <m/>
    <s v="customerservice@summitpronets.com"/>
    <s v="'415-348-4200"/>
    <s v="https://www.crunchbase.com/organization/summit-business-media"/>
    <s v="https://www.twitter.com/summitpronets"/>
    <s v="http://www.facebook.com/summitprofessionalnetworks"/>
    <s v="c9fd4026-87fa-3ae3-ee2a-fe7996aaa5b7"/>
  </r>
  <r>
    <x v="108574"/>
    <s v="summitridgehospital.net"/>
    <s v="USA"/>
    <s v="GA"/>
    <s v="Atlanta"/>
    <s v="Lawrenceville"/>
    <x v="2"/>
    <s v="SummitRidge provides high-quality mental health, behavioral health and substance abuse treatment to our community."/>
    <s v="hospital"/>
    <x v="3"/>
    <x v="0"/>
    <n v="0"/>
    <m/>
    <s v="1993-01-01"/>
    <m/>
    <m/>
    <m/>
    <m/>
    <s v="(678)442-5800"/>
    <s v="https://www.crunchbase.com/organization/summitridge-hospital"/>
    <m/>
    <m/>
    <s v="4ab9cd22-f6f9-ade8-fdb3-1c8b3cfe5eab"/>
  </r>
  <r>
    <x v="108575"/>
    <s v="summit-sw.com"/>
    <s v="USA"/>
    <s v="AR"/>
    <s v="Little Rock"/>
    <s v="North Little Rock"/>
    <x v="2"/>
    <s v="Leader in software solutions"/>
    <s v="software"/>
    <x v="10"/>
    <x v="0"/>
    <n v="0"/>
    <m/>
    <s v="1982-01-01"/>
    <m/>
    <m/>
    <m/>
    <m/>
    <s v="'501-771-2600"/>
    <s v="https://www.crunchbase.com/organization/summit-software"/>
    <m/>
    <m/>
    <s v="b1eefd34-f496-2de8-15de-7c8c8f1bb036"/>
  </r>
  <r>
    <x v="108576"/>
    <s v="summitsports.com"/>
    <s v="USA"/>
    <s v="MI"/>
    <s v="Detroit"/>
    <s v="Bloomfield Hills"/>
    <x v="2"/>
    <s v="An action sports retailer that owns and operates a number of retail stores and websites, with over 18 years of Internet retail experience"/>
    <s v="sporting goods|sports"/>
    <x v="176"/>
    <x v="7"/>
    <n v="0"/>
    <m/>
    <s v="1990-01-01"/>
    <m/>
    <m/>
    <m/>
    <s v="facebook@skis.com"/>
    <s v="'248-338-9980"/>
    <s v="https://www.crunchbase.com/organization/summit-sports"/>
    <s v="https://www.twitter.com/skisdotcom"/>
    <s v="https://www.facebook.com/summitsportsmi"/>
    <s v="4d0b4e49-5bb6-2d81-b463-e4e77125135b"/>
  </r>
  <r>
    <x v="108577"/>
    <s v="summitstatebank.com"/>
    <s v="USA"/>
    <s v="CA"/>
    <s v="Napa Valley"/>
    <s v="Santa Rosa"/>
    <x v="1"/>
    <s v="Summit State Bank is a community bank committed to serving our customers and community with the highest standards."/>
    <s v="financial services"/>
    <x v="24"/>
    <x v="6"/>
    <n v="0"/>
    <m/>
    <s v="1984-01-01"/>
    <m/>
    <m/>
    <m/>
    <m/>
    <n v="17075734620"/>
    <s v="https://www.crunchbase.com/organization/summit-state-bank"/>
    <m/>
    <m/>
    <s v="ec715777-2009-0f71-d376-6bf7c0a8fcb6"/>
  </r>
  <r>
    <x v="108578"/>
    <m/>
    <m/>
    <m/>
    <m/>
    <m/>
    <x v="2"/>
    <s v="Summit Technology provides managed Services, professional Services, and cloud Services along with custom application development services."/>
    <s v="cloud data services|professional services"/>
    <x v="180"/>
    <x v="2"/>
    <n v="0"/>
    <m/>
    <s v="2001-01-01"/>
    <m/>
    <m/>
    <m/>
    <m/>
    <m/>
    <s v="https://www.crunchbase.com/organization/summit-technology"/>
    <m/>
    <m/>
    <s v="3191a8c8-d918-c330-ffe1-ee0b56f7874d"/>
  </r>
  <r>
    <x v="108579"/>
    <s v="sumotext.com"/>
    <s v="USA"/>
    <s v="AR"/>
    <s v="Little Rock"/>
    <s v="Little Rock"/>
    <x v="0"/>
    <s v="Sumotext helps brands, agencies, and nonprofits kick-start and sustain conversations and commerce with mobile audiences via SMS and MMS."/>
    <s v="telecommunications"/>
    <x v="338"/>
    <x v="0"/>
    <n v="0"/>
    <m/>
    <s v="2007-01-01"/>
    <m/>
    <m/>
    <m/>
    <m/>
    <s v="'501-225-2112"/>
    <s v="https://www.crunchbase.com/organization/sumotext"/>
    <m/>
    <m/>
    <s v="93a97d51-cf34-a2f4-309f-d8892a3becb0"/>
  </r>
  <r>
    <x v="108580"/>
    <s v="sumtertransport.com"/>
    <s v="USA"/>
    <s v="SC"/>
    <s v="Columbia, South Carolina"/>
    <s v="Sumter"/>
    <x v="2"/>
    <s v="A Sumter, S.C.-based provider of waste removal, transportation and disposal solutions."/>
    <m/>
    <x v="5"/>
    <x v="7"/>
    <n v="0"/>
    <m/>
    <s v="1951-01-01"/>
    <m/>
    <m/>
    <m/>
    <m/>
    <s v="(954) 653-1195"/>
    <s v="https://www.crunchbase.com/organization/sumter-transport-co"/>
    <m/>
    <m/>
    <s v="4f5d5930-8c4c-281e-b8cc-4a10c3b0326f"/>
  </r>
  <r>
    <x v="108581"/>
    <s v="sumtotalsystems.com"/>
    <s v="USA"/>
    <s v="FL"/>
    <s v="Gainesville"/>
    <s v="Gainesville"/>
    <x v="2"/>
    <s v="SumTotal Systems provides learning and talent management software that help businesses optimize their HR operations."/>
    <s v="enterprise software|human resources|small and medium businesses"/>
    <x v="10"/>
    <x v="8"/>
    <n v="0"/>
    <m/>
    <s v="1984-01-01"/>
    <m/>
    <m/>
    <m/>
    <m/>
    <s v="'352-264-2800"/>
    <s v="https://www.crunchbase.com/organization/sumtotal-systems"/>
    <s v="https://www.twitter.com/sumtotalsystems"/>
    <s v="http://www.facebook.com/sumtotal.systems"/>
    <s v="7ded130e-a47a-49d4-e7e6-847c3fdd6f5c"/>
  </r>
  <r>
    <x v="108582"/>
    <s v="sunamerica.com"/>
    <s v="USA"/>
    <s v="TX"/>
    <s v="TX - Other"/>
    <s v="Amarillo"/>
    <x v="2"/>
    <s v="SunAmerica Inc. is a life insurance and financial services company that offers retirement, investment and annuity plans."/>
    <s v="finance|retirement"/>
    <x v="24"/>
    <x v="4"/>
    <n v="0"/>
    <m/>
    <m/>
    <m/>
    <m/>
    <m/>
    <m/>
    <s v="1 (800) 445-7862"/>
    <s v="https://www.crunchbase.com/organization/sunamerica"/>
    <s v="https://www.twitter.com/aiginsurance"/>
    <s v="https://www.facebook.com/aiginsurance"/>
    <s v="c5490554-a5a5-b845-9f94-a7ace2760d1f"/>
  </r>
  <r>
    <x v="108583"/>
    <s v="sunamericavc.com"/>
    <s v="USA"/>
    <s v="CA"/>
    <s v="Los Angeles"/>
    <s v="Los Angeles"/>
    <x v="2"/>
    <s v="At SunAmerica Ventures, their goal is to build world-class technology companies by forming successful partnerships with outstanding"/>
    <m/>
    <x v="5"/>
    <x v="2"/>
    <n v="0"/>
    <m/>
    <m/>
    <m/>
    <m/>
    <m/>
    <m/>
    <m/>
    <s v="https://www.crunchbase.com/organization/sunamerica-ventures"/>
    <m/>
    <m/>
    <s v="cad6d0bd-787d-78cc-6d49-57f3a29f0888"/>
  </r>
  <r>
    <x v="108584"/>
    <s v="sunbeltsoftware.com"/>
    <s v="USA"/>
    <s v="FL"/>
    <s v="Tampa"/>
    <s v="Clearwater"/>
    <x v="2"/>
    <s v="Provider of Windows security soft"/>
    <s v="network security|security|software"/>
    <x v="130"/>
    <x v="3"/>
    <n v="0"/>
    <m/>
    <s v="1994-01-01"/>
    <m/>
    <m/>
    <m/>
    <s v="sales@sunbeltsoftware.com"/>
    <s v="'888-688-8457"/>
    <s v="https://www.crunchbase.com/organization/sunbelt-software"/>
    <s v="https://www.twitter.com/threattrack"/>
    <s v="https://www.facebook.com/433629646732455"/>
    <s v="ba7c5f42-f974-3e8e-2a0d-cb36093089ef"/>
  </r>
  <r>
    <x v="108585"/>
    <s v="sunbeltsteel.com"/>
    <s v="USA"/>
    <s v="TX"/>
    <s v="Houston"/>
    <s v="Houston"/>
    <x v="0"/>
    <s v="Sunbelt Steel Texas a value-added distributor of special alloy steel bar and heavy-wall tubing products to the oil and gas industry."/>
    <m/>
    <x v="5"/>
    <x v="6"/>
    <n v="0"/>
    <m/>
    <s v="1986-01-01"/>
    <m/>
    <m/>
    <m/>
    <m/>
    <s v="'713-937-4300"/>
    <s v="https://www.crunchbase.com/organization/sunbelt-steel-texas"/>
    <m/>
    <m/>
    <s v="128be37c-3a79-b317-a5b8-d4217bba6b22"/>
  </r>
  <r>
    <x v="108586"/>
    <s v="sunbelt-software.com"/>
    <s v="USA"/>
    <s v="FL"/>
    <s v="Tampa"/>
    <s v="Clearwater"/>
    <x v="2"/>
    <s v="The world's first and largest distributor of Windows NT System Management Utilities."/>
    <m/>
    <x v="5"/>
    <x v="5"/>
    <n v="0"/>
    <m/>
    <s v="1983-01-01"/>
    <m/>
    <m/>
    <m/>
    <m/>
    <n v="7274672791"/>
    <s v="https://www.crunchbase.com/organization/sunbelt-system-software"/>
    <s v="https://www.twitter.com/threattrack"/>
    <s v="https://www.facebook.com/433629646732455"/>
    <s v="55b33703-5e2b-2624-7ea1-c8f38453c3ab"/>
  </r>
  <r>
    <x v="108587"/>
    <s v="sunbeltusa.com"/>
    <s v="USA"/>
    <s v="TX"/>
    <s v="Austin"/>
    <s v="Temple"/>
    <x v="2"/>
    <s v="A leading provider of new and remanufactured electrical power and distribution equipment"/>
    <m/>
    <x v="5"/>
    <x v="6"/>
    <n v="0"/>
    <m/>
    <s v="1981-01-01"/>
    <m/>
    <m/>
    <m/>
    <s v="sales@sunbeltusa.com"/>
    <s v="(254) 771-5526"/>
    <s v="https://www.crunchbase.com/organization/sunbelt-transformer"/>
    <m/>
    <m/>
    <s v="5600b11a-6afe-2c95-0316-fd158324ee18"/>
  </r>
  <r>
    <x v="108588"/>
    <s v="sunbritetv.com"/>
    <s v="USA"/>
    <s v="CA"/>
    <s v="Los Angeles"/>
    <s v="Thousand Oaks"/>
    <x v="0"/>
    <s v="SunBriteTV designs and engineers the only time-tested TVs."/>
    <m/>
    <x v="5"/>
    <x v="6"/>
    <n v="0"/>
    <m/>
    <s v="2004-01-01"/>
    <m/>
    <m/>
    <m/>
    <m/>
    <n v="8054998009"/>
    <s v="https://www.crunchbase.com/organization/sunbritetv"/>
    <s v="https://www.twitter.com/sunbritetv"/>
    <s v="https://www.facebook.com/sunbritetv"/>
    <s v="e7794d5d-9b61-18cd-e976-10385e15555c"/>
  </r>
  <r>
    <x v="108589"/>
    <s v="sunburst.com"/>
    <s v="USA"/>
    <s v="IL"/>
    <s v="Chicago"/>
    <s v="Hoffman Estates"/>
    <x v="2"/>
    <s v="Sunburst Technology, a division of Houghton Mifflin Company."/>
    <m/>
    <x v="5"/>
    <x v="6"/>
    <n v="0"/>
    <m/>
    <m/>
    <m/>
    <m/>
    <m/>
    <m/>
    <m/>
    <s v="https://www.crunchbase.com/organization/sunburst-technology"/>
    <m/>
    <m/>
    <s v="1b33b122-6d09-5cf2-1cf6-4f34b0af436c"/>
  </r>
  <r>
    <x v="108590"/>
    <s v="suncappart.com"/>
    <s v="USA"/>
    <s v="FL"/>
    <s v="Palm Beaches"/>
    <s v="Boca Raton"/>
    <x v="0"/>
    <s v="A leading private investment firm"/>
    <s v="banking|finance|venture capital"/>
    <x v="39"/>
    <x v="2"/>
    <n v="0"/>
    <m/>
    <s v="1995-01-01"/>
    <m/>
    <m/>
    <m/>
    <m/>
    <m/>
    <s v="https://www.crunchbase.com/organization/sun-capital-partners"/>
    <s v="https://www.twitter.com/suncappart"/>
    <s v="http://www.facebook.com/suncapitalpartners"/>
    <s v="3e349cb4-7ade-77ad-147e-eba9f625054c"/>
  </r>
  <r>
    <x v="108591"/>
    <m/>
    <s v="USA"/>
    <s v="FL"/>
    <s v="Florida's Space Coast"/>
    <s v="Merritt Island"/>
    <x v="1"/>
    <s v="Suncast Solar Energy Provides environmental testing services in the northeast United States."/>
    <s v="test and measurement"/>
    <x v="178"/>
    <x v="2"/>
    <n v="0"/>
    <m/>
    <s v="1984-01-01"/>
    <m/>
    <m/>
    <m/>
    <m/>
    <m/>
    <s v="https://www.crunchbase.com/organization/suncast-solar-energy"/>
    <m/>
    <m/>
    <s v="e9e15d15-c3d3-70fe-9c08-90b5ad4e8ef4"/>
  </r>
  <r>
    <x v="108592"/>
    <m/>
    <m/>
    <m/>
    <m/>
    <m/>
    <x v="2"/>
    <s v="Suncoast Digital Technology was added in 2013."/>
    <m/>
    <x v="5"/>
    <x v="2"/>
    <n v="0"/>
    <m/>
    <m/>
    <m/>
    <m/>
    <m/>
    <m/>
    <m/>
    <s v="https://www.crunchbase.com/organization/suncoast-digital-technology"/>
    <m/>
    <m/>
    <s v="0c2c3e69-32b5-bb55-3de3-63a1de20137d"/>
  </r>
  <r>
    <x v="108593"/>
    <s v="sncoast.com"/>
    <s v="USA"/>
    <s v="FL"/>
    <s v="Tampa"/>
    <s v="Clearwater"/>
    <x v="2"/>
    <s v="Suncoast Solutions is a software development company."/>
    <s v="computer|home health care|software"/>
    <x v="1629"/>
    <x v="2"/>
    <n v="0"/>
    <m/>
    <s v="1997-01-01"/>
    <m/>
    <m/>
    <m/>
    <m/>
    <m/>
    <s v="https://www.crunchbase.com/organization/suncoast-solutions"/>
    <m/>
    <m/>
    <s v="189ccb68-658d-9ede-1550-583ab3cb0b40"/>
  </r>
  <r>
    <x v="108594"/>
    <m/>
    <s v="USA"/>
    <s v="FL"/>
    <s v="Tampa"/>
    <s v="Tampa"/>
    <x v="0"/>
    <s v="Suncoast Steel is a rebar fabricator strategically located to serve the metropolitan Tampa Bay and Miami markets."/>
    <m/>
    <x v="5"/>
    <x v="2"/>
    <n v="0"/>
    <m/>
    <m/>
    <m/>
    <m/>
    <m/>
    <m/>
    <m/>
    <s v="https://www.crunchbase.com/organization/suncoast-steel"/>
    <m/>
    <m/>
    <s v="fefcf759-5245-a771-4d42-d0550037d0de"/>
  </r>
  <r>
    <x v="108595"/>
    <s v="suncoke.com"/>
    <s v="USA"/>
    <s v="IL"/>
    <s v="Chicago"/>
    <s v="Lisle"/>
    <x v="1"/>
    <s v="SunCoke Energy has become the largest independent producer of high-quality metallurgical coke in the Americas."/>
    <s v="industrial"/>
    <x v="5"/>
    <x v="8"/>
    <n v="0"/>
    <m/>
    <s v="1990-01-01"/>
    <m/>
    <m/>
    <m/>
    <m/>
    <s v="'630-824-1000"/>
    <s v="https://www.crunchbase.com/organization/suncoke-energy"/>
    <m/>
    <m/>
    <s v="691d1d75-60b6-ee19-2402-22b1c3065764"/>
  </r>
  <r>
    <x v="108596"/>
    <s v="sxcpartners.com"/>
    <s v="USA"/>
    <s v="MA"/>
    <s v="Boston"/>
    <s v="Canton"/>
    <x v="1"/>
    <s v="SunCoke Energy Partners, L.P. (NYSE: SXCP) is a publicly traded master limited partnership"/>
    <s v="energy"/>
    <x v="300"/>
    <x v="7"/>
    <n v="0"/>
    <m/>
    <m/>
    <m/>
    <m/>
    <m/>
    <m/>
    <s v="'630-824-1000"/>
    <s v="https://www.crunchbase.com/organization/suncoke-energy-partners"/>
    <m/>
    <m/>
    <s v="08358199-7816-aa2a-8b4a-56a204499512"/>
  </r>
  <r>
    <x v="108597"/>
    <s v="suncommunications.md"/>
    <s v="MDA"/>
    <m/>
    <s v="Chisinau"/>
    <s v="Chisinau"/>
    <x v="2"/>
    <s v="Sun Communications offers digital and cable TV services."/>
    <s v="telecommunications"/>
    <x v="338"/>
    <x v="6"/>
    <n v="0"/>
    <m/>
    <s v="1993-01-01"/>
    <m/>
    <m/>
    <m/>
    <s v="info@suntv.com"/>
    <d v="4254-08-06T00:00:00"/>
    <s v="https://www.crunchbase.com/organization/sun-communications"/>
    <s v="https://www.twitter.com/suncomm_md"/>
    <s v="https://www.facebook.com/suncommunications.moldova"/>
    <s v="c5b8d1e2-b923-28f2-8c0d-1c81d3934342"/>
  </r>
  <r>
    <x v="108598"/>
    <m/>
    <s v="USA"/>
    <s v="AZ"/>
    <s v="Phoenix"/>
    <s v="Phoenix"/>
    <x v="1"/>
    <s v="business of bank development"/>
    <s v="banking"/>
    <x v="39"/>
    <x v="2"/>
    <n v="0"/>
    <m/>
    <s v="1996-01-01"/>
    <m/>
    <m/>
    <m/>
    <m/>
    <m/>
    <s v="https://www.crunchbase.com/organization/sun-community-bancorp"/>
    <m/>
    <m/>
    <s v="56573367-95e2-c04d-4e11-bf26eefd3e11"/>
  </r>
  <r>
    <x v="108599"/>
    <s v="suncor.com"/>
    <s v="CAN"/>
    <s v="AB"/>
    <s v="Calgary"/>
    <s v="Calgary"/>
    <x v="1"/>
    <s v="Suncor Energy is an integrated energy company specializes in production of synthetic crude from oil sands."/>
    <s v="enterprise software"/>
    <x v="10"/>
    <x v="4"/>
    <n v="0"/>
    <m/>
    <s v="1919-01-01"/>
    <m/>
    <m/>
    <m/>
    <m/>
    <s v="'403-296-8000"/>
    <s v="https://www.crunchbase.com/organization/suncor-energy"/>
    <s v="https://www.twitter.com/suncorenergy"/>
    <s v="http://www.facebook.com/suncorenergy"/>
    <s v="e4bd5b2c-923f-553d-1968-535a9260492f"/>
  </r>
  <r>
    <x v="108600"/>
    <s v="suncoreus.com"/>
    <s v="CHN"/>
    <m/>
    <m/>
    <m/>
    <x v="0"/>
    <s v="Suncore Photovoltaic Technology Company Limited is the leader in Concentrated Photovoltaic(CPV) technology"/>
    <s v="solar"/>
    <x v="165"/>
    <x v="9"/>
    <n v="0"/>
    <m/>
    <s v="2007-01-01"/>
    <m/>
    <m/>
    <m/>
    <m/>
    <s v="'626-498-8410"/>
    <s v="https://www.crunchbase.com/organization/suncore-photovoltaic-technology"/>
    <m/>
    <m/>
    <s v="78b5706c-b0a7-e8ee-a163-bb3ecef78d32"/>
  </r>
  <r>
    <x v="108601"/>
    <s v="sundancesolutions.com"/>
    <m/>
    <m/>
    <m/>
    <m/>
    <x v="0"/>
    <s v="Sundance Enterprises, Inc. develops, manufactures and sells patient positioning products, positioning systems, heel protection."/>
    <m/>
    <x v="5"/>
    <x v="6"/>
    <n v="0"/>
    <m/>
    <s v="1999-01-01"/>
    <m/>
    <m/>
    <m/>
    <s v="info@sundancesolutions.com"/>
    <n v="9149462955"/>
    <s v="https://www.crunchbase.com/organization/sundance-enterprises"/>
    <s v="https://www.twitter.com/sundanceentrp"/>
    <s v="https://www.facebook.com/sundanceentrp"/>
    <s v="f29bc5e0-9094-2a71-6eff-d26159105573"/>
  </r>
  <r>
    <x v="108602"/>
    <s v="sunesys.com"/>
    <s v="USA"/>
    <s v="PA"/>
    <s v="Philadelphia"/>
    <s v="Warrington"/>
    <x v="2"/>
    <s v="Sunesys is a leading provider of premium bandwidth services and private fiber optic networks."/>
    <s v="telecommunications"/>
    <x v="338"/>
    <x v="6"/>
    <n v="0"/>
    <m/>
    <s v="1998-01-01"/>
    <m/>
    <m/>
    <m/>
    <s v="info@sunesys.com"/>
    <s v="(267) 927-2000"/>
    <s v="https://www.crunchbase.com/organization/sunesys"/>
    <s v="https://www.twitter.com/sunesys"/>
    <s v="https://www.facebook.com/sunesys"/>
    <s v="034252ee-fd4d-75d5-bd41-eb0282bfc154"/>
  </r>
  <r>
    <x v="108603"/>
    <s v="suneuropeanpartners.com"/>
    <s v="GBR"/>
    <m/>
    <s v="London"/>
    <s v="London"/>
    <x v="0"/>
    <s v="Sun European Partners, LLP is the European adviser to U.S.-based Sun Capital Partners, Inc.,"/>
    <m/>
    <x v="5"/>
    <x v="2"/>
    <n v="0"/>
    <m/>
    <m/>
    <m/>
    <m/>
    <m/>
    <m/>
    <m/>
    <s v="https://www.crunchbase.com/organization/sun-european-partners"/>
    <m/>
    <m/>
    <s v="ae92058e-36ea-4908-2508-a84489603466"/>
  </r>
  <r>
    <x v="108604"/>
    <s v="sunexp.com.sg"/>
    <s v="SGP"/>
    <m/>
    <s v="Singapore"/>
    <s v="Singapore"/>
    <x v="2"/>
    <s v="SEL is a provider of international logistics service and solution providers."/>
    <s v="logistics|transportation"/>
    <x v="114"/>
    <x v="2"/>
    <n v="0"/>
    <m/>
    <m/>
    <m/>
    <m/>
    <m/>
    <m/>
    <m/>
    <s v="https://www.crunchbase.com/organization/sun-express-logistics-pte-ltd"/>
    <m/>
    <m/>
    <s v="28569a95-2814-e348-a084-b07c04f101a0"/>
  </r>
  <r>
    <x v="108605"/>
    <s v="sunflowerbroadband.com"/>
    <s v="USA"/>
    <s v="KS"/>
    <s v="Kansas City"/>
    <s v="Lawrence"/>
    <x v="2"/>
    <s v="Sunflower Broadband, Inc., a cable operator, offers cable television programming services. The company provides video, data, and voice"/>
    <m/>
    <x v="5"/>
    <x v="7"/>
    <n v="0"/>
    <m/>
    <s v="1970-01-01"/>
    <m/>
    <m/>
    <m/>
    <m/>
    <s v="'785-841-2100"/>
    <s v="https://www.crunchbase.com/organization/sunflower-broadband"/>
    <m/>
    <m/>
    <s v="130f6bcf-176d-bf0d-2ffd-a281b6ddab8e"/>
  </r>
  <r>
    <x v="108606"/>
    <m/>
    <m/>
    <m/>
    <m/>
    <m/>
    <x v="2"/>
    <s v="SunGard Advisory Technologies was added in 2009."/>
    <m/>
    <x v="5"/>
    <x v="2"/>
    <n v="0"/>
    <m/>
    <m/>
    <m/>
    <m/>
    <m/>
    <m/>
    <m/>
    <s v="https://www.crunchbase.com/organization/sungard-advisory-technologies"/>
    <m/>
    <m/>
    <s v="dc8de899-a30d-ccc7-ff07-a67f4b8169fd"/>
  </r>
  <r>
    <x v="108607"/>
    <s v="sungardas.com"/>
    <s v="USA"/>
    <s v="PA"/>
    <s v="Philadelphia"/>
    <s v="Wayne"/>
    <x v="0"/>
    <s v="Sungard AS provides managed IT services, information availability consulting services, business continuity management software, and disaster"/>
    <s v="cloud computing"/>
    <x v="146"/>
    <x v="9"/>
    <n v="0"/>
    <m/>
    <s v="1978-01-01"/>
    <m/>
    <m/>
    <m/>
    <m/>
    <s v="(267) 262-8429"/>
    <s v="https://www.crunchbase.com/organization/sungard-availability-services"/>
    <s v="https://www.twitter.com/sungardas"/>
    <s v="http://www.facebook.com/sungardas"/>
    <s v="30e905e0-518f-4f60-2ca1-b604a7d3e450"/>
  </r>
  <r>
    <x v="108608"/>
    <s v="sungearinc.com"/>
    <s v="USA"/>
    <s v="CA"/>
    <s v="San Diego"/>
    <s v="San Diego"/>
    <x v="2"/>
    <s v="Manufactures complex, high quality, precision gear components for many of the world's leading aerospace suppliers"/>
    <s v="aerospace|manufacturing"/>
    <x v="222"/>
    <x v="0"/>
    <n v="0"/>
    <m/>
    <s v="1982-01-01"/>
    <m/>
    <m/>
    <m/>
    <m/>
    <s v="'858-549-3166"/>
    <s v="https://www.crunchbase.com/organization/sungear"/>
    <m/>
    <m/>
    <s v="5cc8c584-ad03-cc68-a1c9-e2a6d770b006"/>
  </r>
  <r>
    <x v="108609"/>
    <s v="sunhawk.com"/>
    <s v="USA"/>
    <s v="WA"/>
    <s v="Seattle"/>
    <s v="Seattle"/>
    <x v="2"/>
    <s v="Sunhawk Digital Music is a collection of digital sheet music titles."/>
    <m/>
    <x v="5"/>
    <x v="1"/>
    <n v="0"/>
    <m/>
    <s v="2011-01-01"/>
    <m/>
    <m/>
    <m/>
    <m/>
    <s v="'650-293-9420"/>
    <s v="https://www.crunchbase.com/organization/sunhawk-digital-music"/>
    <s v="https://www.twitter.com/thesheetmusic"/>
    <s v="https://www.facebook.com/onlinesheetmusic"/>
    <s v="6ad070ea-805b-bcf1-dd82-99014ed0d787"/>
  </r>
  <r>
    <x v="108610"/>
    <s v="sunhill-technologies.com"/>
    <s v="DEU"/>
    <m/>
    <s v="DEU - Other"/>
    <s v="Bubenreuth"/>
    <x v="2"/>
    <s v="Sunhill technologies is an Erlangen, Germany-based developer of apps"/>
    <m/>
    <x v="5"/>
    <x v="0"/>
    <n v="0"/>
    <m/>
    <s v="2001-01-01"/>
    <m/>
    <m/>
    <m/>
    <m/>
    <s v="49 9131 40 75 73"/>
    <s v="https://www.crunchbase.com/organization/sunhill-technologies"/>
    <m/>
    <m/>
    <s v="6fb4343f-6d62-e78b-44f9-a9cd3167a9f5"/>
  </r>
  <r>
    <x v="108611"/>
    <s v="shkp.com"/>
    <s v="THA"/>
    <m/>
    <s v="Bangkok"/>
    <s v="Ban Nong Kong Chak"/>
    <x v="1"/>
    <s v="premium-quality residential projects"/>
    <s v="commercial real estate|property management|real estate"/>
    <x v="76"/>
    <x v="4"/>
    <n v="0"/>
    <m/>
    <s v="1963-01-01"/>
    <m/>
    <m/>
    <m/>
    <s v="shkp@shkp.com"/>
    <n v="85228278111"/>
    <s v="https://www.crunchbase.com/organization/sun-hung-kai-properties"/>
    <m/>
    <s v="https://www.facebook.com/shkpreadingclub"/>
    <s v="818c80a6-3444-2de7-9308-9ccf434d8de7"/>
  </r>
  <r>
    <x v="108612"/>
    <s v="sunhydraulics.com"/>
    <s v="USA"/>
    <s v="FL"/>
    <s v="Sarasota - Bradenton"/>
    <s v="Sarasota"/>
    <x v="1"/>
    <s v="Sun Hydraulics is a leading designer and manufacturer of high-performance screw-in hydraulic cartridge valves and manifolds."/>
    <s v="manufacturing"/>
    <x v="41"/>
    <x v="7"/>
    <n v="0"/>
    <m/>
    <s v="1970-01-01"/>
    <m/>
    <m/>
    <m/>
    <m/>
    <n v="19413554655"/>
    <s v="https://www.crunchbase.com/organization/sun-hydraulics-limited"/>
    <m/>
    <s v="http://www.facebook.com/sunhydraulicscorporation"/>
    <s v="6d183a44-5b2f-0ac1-cf32-14315e58a4b7"/>
  </r>
  <r>
    <x v="108613"/>
    <s v="sunlessinc.com"/>
    <s v="USA"/>
    <s v="OH"/>
    <s v="Cleveland"/>
    <s v="Macedonia"/>
    <x v="0"/>
    <s v="Sunless provides UV-free tanning and related beauty products."/>
    <s v="beauty|cosmetics"/>
    <x v="366"/>
    <x v="3"/>
    <n v="0"/>
    <m/>
    <s v="2009-01-01"/>
    <m/>
    <m/>
    <m/>
    <m/>
    <s v="'440-836-0199"/>
    <s v="https://www.crunchbase.com/organization/sunless"/>
    <s v="https://www.twitter.com/wearesunless"/>
    <s v="https://www.facebook.com/pages/sunless-inc/227790303927589"/>
    <s v="0a21ec48-2b58-8e90-2cdf-12ee96060be9"/>
  </r>
  <r>
    <x v="108614"/>
    <s v="sunlife.com"/>
    <s v="USA"/>
    <s v="KY"/>
    <s v="KY - Other"/>
    <s v="Canada"/>
    <x v="0"/>
    <s v="Sun Life Financial provides wealth management, financial security, and stability to its worldwide customer base."/>
    <s v="finance|financial services|service industry"/>
    <x v="24"/>
    <x v="2"/>
    <n v="0"/>
    <m/>
    <s v="1865-01-01"/>
    <m/>
    <m/>
    <m/>
    <m/>
    <m/>
    <s v="https://www.crunchbase.com/organization/sun-life-financial"/>
    <s v="https://www.twitter.com/sunlife"/>
    <s v="https://www.facebook.com/slfcanada/"/>
    <s v="a951b8f8-bf93-1436-fcd4-18862c61dedf"/>
  </r>
  <r>
    <x v="108615"/>
    <s v="sunlife.ca"/>
    <m/>
    <m/>
    <m/>
    <m/>
    <x v="0"/>
    <s v="Sun Life Retirement Services is a high quality provider of recordkeeping and administrative services to defined contribution plans."/>
    <m/>
    <x v="5"/>
    <x v="2"/>
    <n v="0"/>
    <m/>
    <m/>
    <m/>
    <m/>
    <m/>
    <m/>
    <m/>
    <s v="https://www.crunchbase.com/organization/sun-life-retirement-services"/>
    <m/>
    <m/>
    <s v="d4b4eb53-2a08-6772-3aa8-796afb6b3b1a"/>
  </r>
  <r>
    <x v="108616"/>
    <s v="sunmedia.ca"/>
    <s v="CAN"/>
    <m/>
    <m/>
    <m/>
    <x v="2"/>
    <s v="Sun Media Corporation, a subsidiary of Quebecor Media Inc., is Canada's largest newspaper publisher."/>
    <s v="news|publishing"/>
    <x v="233"/>
    <x v="9"/>
    <n v="0"/>
    <m/>
    <s v="1971-01-01"/>
    <m/>
    <m/>
    <m/>
    <m/>
    <s v="'416-597-4129"/>
    <s v="https://www.crunchbase.com/organization/sun-media"/>
    <m/>
    <m/>
    <s v="6e5778e7-4340-a0c9-691e-7f5d75c6ed81"/>
  </r>
  <r>
    <x v="108617"/>
    <s v="sun.com"/>
    <s v="USA"/>
    <s v="CA"/>
    <s v="SF Bay Area"/>
    <s v="Santa Clara"/>
    <x v="2"/>
    <s v="Sun Microsystems is a multinational vendor of computers, computer software and hardware, and information technology services."/>
    <s v="enterprise software|hardware|software"/>
    <x v="136"/>
    <x v="4"/>
    <n v="0"/>
    <m/>
    <s v="1982-02-01"/>
    <m/>
    <m/>
    <m/>
    <s v="oraclesales_us@oracle.com"/>
    <s v="(800) 633-0738"/>
    <s v="https://www.crunchbase.com/organization/sun-microsystems"/>
    <s v="https://www.twitter.com/sunmicrosystems"/>
    <s v="https://www.facebook.com/oracle"/>
    <s v="bd0aa3aa-c14e-5fe3-396b-7e19a2f4d141"/>
  </r>
  <r>
    <x v="108618"/>
    <s v="sunnyd.com"/>
    <s v="USA"/>
    <s v="OH"/>
    <s v="Cincinnati"/>
    <s v="Cincinnati"/>
    <x v="0"/>
    <s v="There's only one citrus-y delicious drink that encourages you to keep it sunny people!"/>
    <s v="food processing"/>
    <x v="7"/>
    <x v="7"/>
    <n v="0"/>
    <m/>
    <s v="2004-01-01"/>
    <m/>
    <m/>
    <m/>
    <m/>
    <s v="'+1 (800) 395-5849"/>
    <s v="https://www.crunchbase.com/organization/sunny-delight"/>
    <s v="https://www.twitter.com/sunnydelight"/>
    <s v="https://www.facebook.com/sunnyd"/>
    <s v="eaaecfbf-b721-90e8-09bf-0e0a1438a96e"/>
  </r>
  <r>
    <x v="108619"/>
    <s v="sunoco.com"/>
    <s v="USA"/>
    <s v="PA"/>
    <s v="Philadelphia"/>
    <s v="Philadelphia"/>
    <x v="1"/>
    <s v="Sunoco transport gallons of transportation fuel, crude oil, and other products through logistics business."/>
    <s v="clean energy|logistics|oil and gas|retail"/>
    <x v="9304"/>
    <x v="1"/>
    <n v="0"/>
    <m/>
    <s v="1889-01-01"/>
    <m/>
    <m/>
    <m/>
    <s v="customerfirst@sunocoinc.com"/>
    <s v="1(800)786-6261"/>
    <s v="https://www.crunchbase.com/organization/sun-oil-company-sunoco"/>
    <s v="https://www.twitter.com/sunocoracing"/>
    <s v="https://facebook.com/gosunoco"/>
    <s v="3ccec623-3f61-e513-5ed2-73e1b647a549"/>
  </r>
  <r>
    <x v="108620"/>
    <s v="sunopsis.com"/>
    <s v="FRA"/>
    <m/>
    <s v="Lyon"/>
    <s v="Lyon"/>
    <x v="2"/>
    <s v="Sunopsis is software company based near Lyon, France. It also has a United States headquarters in Burlington, Massachusetts. The company"/>
    <s v="software"/>
    <x v="10"/>
    <x v="2"/>
    <n v="0"/>
    <m/>
    <m/>
    <m/>
    <m/>
    <m/>
    <m/>
    <m/>
    <s v="https://www.crunchbase.com/organization/sunopsis"/>
    <m/>
    <m/>
    <s v="5c418702-43b2-7c2c-bf14-e9546ea7b9ce"/>
  </r>
  <r>
    <x v="108621"/>
    <s v="sunopta.com"/>
    <s v="CAN"/>
    <s v="ON"/>
    <s v="Toronto"/>
    <s v="Brampton"/>
    <x v="2"/>
    <s v="SunOpta BioProcess Inc. engages in the design, construction, ownership, and operation of biomass conversion equipment and facilities in"/>
    <s v="food and beverage|food processing|web design"/>
    <x v="5107"/>
    <x v="8"/>
    <n v="0"/>
    <m/>
    <s v="1973-01-01"/>
    <m/>
    <m/>
    <m/>
    <s v="bioprocess@sunopta.com"/>
    <s v="(905) 455-1990"/>
    <s v="https://www.crunchbase.com/organization/sunopta-bioprocess"/>
    <s v="https://www.twitter.com/sunopta"/>
    <s v="https://www.facebook.com/sunrichnaturals"/>
    <s v="4b800df6-522f-c6d5-44a1-009aab27f8c9"/>
  </r>
  <r>
    <x v="108622"/>
    <s v="sunorchard.com"/>
    <s v="USA"/>
    <s v="AZ"/>
    <s v="Phoenix"/>
    <s v="Tempe"/>
    <x v="2"/>
    <s v="Sun Orchard Juicery is a national craft juice company making juices, beverages and bar mixes for the foodservice industry."/>
    <m/>
    <x v="5"/>
    <x v="6"/>
    <n v="0"/>
    <m/>
    <s v="1990-01-01"/>
    <m/>
    <m/>
    <m/>
    <s v="sunorchard@sunorchard.com"/>
    <s v="(480) 921-1426"/>
    <s v="https://www.crunchbase.com/organization/sun-orchard"/>
    <s v="https://www.twitter.com/sunorchard"/>
    <s v="https://www.facebook.com/sunorchard"/>
    <s v="962bf0fa-e001-fa22-4106-2a734ea5d103"/>
  </r>
  <r>
    <x v="108623"/>
    <s v="sunovion.com"/>
    <s v="USA"/>
    <s v="MA"/>
    <s v="Boston"/>
    <s v="Marlborough"/>
    <x v="2"/>
    <s v="Sunovion Pharmaceuticals Inc. engages in discovering, developing, and commercializing therapeutic products for patients suffering from"/>
    <s v="biotechnology"/>
    <x v="36"/>
    <x v="9"/>
    <n v="0"/>
    <m/>
    <s v="1984-01-01"/>
    <m/>
    <m/>
    <m/>
    <s v="info@sunovion.com"/>
    <s v="'508-481-6700"/>
    <s v="https://www.crunchbase.com/organization/sunovion-pharmaceuticals"/>
    <s v="https://www.twitter.com/sunovion"/>
    <m/>
    <s v="3ceb7576-6484-6dca-41a0-72d0ceb2a38f"/>
  </r>
  <r>
    <x v="108624"/>
    <s v="sunpharma.com"/>
    <s v="IND"/>
    <m/>
    <s v="Mumbai"/>
    <s v="Mumbai"/>
    <x v="2"/>
    <s v="Sun Pharma (Reuters: SUN.BO, Bloomberg: SUNP IN, NSE: SUNPHARMA, BSE: 524715) is an international, integrated, specialty pharmaceutical"/>
    <s v="biotechnology"/>
    <x v="36"/>
    <x v="2"/>
    <n v="0"/>
    <m/>
    <s v="1983-01-01"/>
    <m/>
    <m/>
    <m/>
    <m/>
    <m/>
    <s v="https://www.crunchbase.com/organization/sun-pharma"/>
    <s v="https://www.twitter.com/sunpharma_ir"/>
    <m/>
    <s v="b07d8339-211b-f45d-3c69-03a727586aef"/>
  </r>
  <r>
    <x v="108625"/>
    <s v="sunquestinfo.com"/>
    <s v="USA"/>
    <s v="AZ"/>
    <s v="Tucson"/>
    <s v="Tucson"/>
    <x v="0"/>
    <s v="Sunquest is the market leader in the laboratory. Sunquest Information Systems, Inc."/>
    <s v="health care|information technology"/>
    <x v="66"/>
    <x v="7"/>
    <n v="0"/>
    <m/>
    <s v="1979-01-01"/>
    <m/>
    <m/>
    <m/>
    <m/>
    <n v="115205702000"/>
    <s v="https://www.crunchbase.com/organization/sunquest-information-systems"/>
    <s v="https://www.twitter.com/sunquestinfosys"/>
    <s v="https://www.facebook.com/sunquestinfo"/>
    <s v="d22f410e-b084-65d2-c81b-8706afce8eaf"/>
  </r>
  <r>
    <x v="108626"/>
    <m/>
    <m/>
    <m/>
    <m/>
    <m/>
    <x v="2"/>
    <s v="broadcast network"/>
    <s v="advertising"/>
    <x v="296"/>
    <x v="2"/>
    <n v="0"/>
    <m/>
    <m/>
    <m/>
    <m/>
    <m/>
    <m/>
    <m/>
    <s v="https://www.crunchbase.com/organization/sun-radio-network"/>
    <m/>
    <m/>
    <s v="b3f0c0be-3666-513c-1a39-30b6363a94a7"/>
  </r>
  <r>
    <x v="108627"/>
    <s v="sunrayrenewable.com"/>
    <m/>
    <m/>
    <m/>
    <m/>
    <x v="2"/>
    <s v="SunRay Renewable Energy, a European photovoltaic power plant builder."/>
    <m/>
    <x v="5"/>
    <x v="2"/>
    <n v="0"/>
    <m/>
    <m/>
    <m/>
    <m/>
    <m/>
    <s v="info@sunrayrenewable.com"/>
    <s v="356 22480 700"/>
    <s v="https://www.crunchbase.com/organization/sunray-renewable-energy"/>
    <m/>
    <m/>
    <s v="91a9b194-948d-c84d-281d-e0a4092666f2"/>
  </r>
  <r>
    <x v="108628"/>
    <s v="sunrisebrokers.com"/>
    <s v="GBR"/>
    <m/>
    <s v="London"/>
    <s v="London"/>
    <x v="2"/>
    <s v="Sunrise Brokers offers broking services across equity, credit, FX, hybrid and commodity derivative asset classes."/>
    <s v="financial services"/>
    <x v="24"/>
    <x v="3"/>
    <n v="0"/>
    <m/>
    <s v="1991-01-01"/>
    <m/>
    <m/>
    <m/>
    <s v="info@sunrisebrokers.com"/>
    <n v="4402070349800"/>
    <s v="https://www.crunchbase.com/organization/sunrise-brokers-llp"/>
    <m/>
    <m/>
    <s v="b921c9ac-357b-ba1c-7a97-3a03ef2dc4c4"/>
  </r>
  <r>
    <x v="108629"/>
    <s v="sunrisegroup.co.in"/>
    <s v="IND"/>
    <m/>
    <s v="Hyderabad"/>
    <s v="Hyderabad"/>
    <x v="0"/>
    <s v="Sunrise Group is a consortium of drivers of Better Place cars led by solar energy entrepreneur Yosef Abramowitz."/>
    <s v="automotive|energy|energy efficiency|solar"/>
    <x v="1980"/>
    <x v="2"/>
    <n v="0"/>
    <m/>
    <m/>
    <m/>
    <m/>
    <m/>
    <m/>
    <m/>
    <s v="https://www.crunchbase.com/organization/sunrise-group"/>
    <m/>
    <m/>
    <s v="98fd523c-3a7e-7af5-5453-87f8075db8fc"/>
  </r>
  <r>
    <x v="108630"/>
    <s v="sunrisegrowers.com"/>
    <s v="USA"/>
    <s v="CA"/>
    <s v="Anaheim"/>
    <s v="Placentia"/>
    <x v="2"/>
    <s v="Sunrise Holdings (doing business as Sunrise Growers) makes organic and conventional frozen fruit products"/>
    <s v="organic food"/>
    <x v="7"/>
    <x v="6"/>
    <n v="0"/>
    <m/>
    <s v="1972-01-01"/>
    <m/>
    <m/>
    <m/>
    <s v="website@sunrisegrowers.com"/>
    <s v="(714) 630-6292"/>
    <s v="https://www.crunchbase.com/organization/sunrise-growers"/>
    <m/>
    <s v="https://www.facebook.com/sunrisegrowerssmoothies"/>
    <s v="8f3ba9f4-9db0-45b0-3d3e-5b0a6431ae25"/>
  </r>
  <r>
    <x v="108631"/>
    <s v="sunrisemeter.com"/>
    <s v="HKG"/>
    <m/>
    <s v="Hong Kong"/>
    <s v="Hong Kong"/>
    <x v="0"/>
    <s v="Sunrise Technology is an electronic components distribution company that serves indigenous &amp; multinational original equipment manufacturers."/>
    <m/>
    <x v="5"/>
    <x v="9"/>
    <n v="0"/>
    <m/>
    <m/>
    <m/>
    <m/>
    <m/>
    <m/>
    <s v="86 571 8993 5896"/>
    <s v="https://www.crunchbase.com/organization/sunrise-technology"/>
    <m/>
    <m/>
    <s v="88eaeb07-4bc2-a2f0-bd27-e8bb599d2ab5"/>
  </r>
  <r>
    <x v="108632"/>
    <s v="sunriseweb.com"/>
    <m/>
    <m/>
    <m/>
    <m/>
    <x v="0"/>
    <s v="Sunrise Web Development is an interactive Internet Website and Internet Browser."/>
    <m/>
    <x v="5"/>
    <x v="1"/>
    <n v="0"/>
    <m/>
    <m/>
    <m/>
    <m/>
    <m/>
    <m/>
    <m/>
    <s v="https://www.crunchbase.com/organization/sunrise-web-development"/>
    <s v="https://www.twitter.com/sunriseweb"/>
    <m/>
    <s v="85b61118-e7d7-0f8f-2c3e-bc2e399eb0e4"/>
  </r>
  <r>
    <x v="108633"/>
    <m/>
    <m/>
    <m/>
    <m/>
    <m/>
    <x v="2"/>
    <s v="Sunseeker International was added in 2013."/>
    <m/>
    <x v="5"/>
    <x v="2"/>
    <n v="0"/>
    <m/>
    <m/>
    <m/>
    <m/>
    <m/>
    <m/>
    <m/>
    <s v="https://www.crunchbase.com/organization/sunseeker-international"/>
    <m/>
    <m/>
    <s v="55446f08-13c7-4905-89b0-e24d611b2c70"/>
  </r>
  <r>
    <x v="108634"/>
    <s v="sunstonehotels.com"/>
    <s v="USA"/>
    <s v="CA"/>
    <s v="Anaheim"/>
    <s v="Aliso Viejo"/>
    <x v="1"/>
    <s v="Sunstone Hotel Investors, Inc. (NYSE:SHO) is a lodging real estate investment trust."/>
    <s v="resorts"/>
    <x v="22"/>
    <x v="6"/>
    <n v="0"/>
    <m/>
    <s v="2004-01-01"/>
    <m/>
    <m/>
    <m/>
    <m/>
    <n v="9493823018"/>
    <s v="https://www.crunchbase.com/organization/sunstone-hotel-investors"/>
    <m/>
    <m/>
    <s v="bd01efad-220f-10c8-888b-9fe53e454c22"/>
  </r>
  <r>
    <x v="108635"/>
    <s v="sunstormgames.com"/>
    <s v="USA"/>
    <s v="NV"/>
    <s v="Las Vegas"/>
    <s v="Las Vegas"/>
    <x v="2"/>
    <s v="Sunstorm Interactive is a company which makes applications for iPhones mainly. Some of their famous innovations are Breakfast Make"/>
    <m/>
    <x v="5"/>
    <x v="0"/>
    <n v="0"/>
    <m/>
    <s v="2009-01-01"/>
    <m/>
    <m/>
    <m/>
    <s v="support@sunstorm.net"/>
    <n v="2168166888"/>
    <s v="https://www.crunchbase.com/organization/sunstorm-interactive"/>
    <s v="https://www.twitter.com/sunstormgames"/>
    <s v="http://www.facebook.com/sunstormgames"/>
    <s v="d1c86b65-c850-2c8a-b206-66dc3df4dd1d"/>
  </r>
  <r>
    <x v="108636"/>
    <m/>
    <s v="THA"/>
    <m/>
    <m/>
    <m/>
    <x v="2"/>
    <s v="Suntech Metals Company operates as a metal recycling company. The company handles ferrous scrap and non-ferrous materials. It also operates"/>
    <s v="manufacturing"/>
    <x v="41"/>
    <x v="2"/>
    <n v="0"/>
    <m/>
    <m/>
    <m/>
    <m/>
    <m/>
    <m/>
    <m/>
    <s v="https://www.crunchbase.com/organization/suntech-metals"/>
    <m/>
    <m/>
    <s v="03779eb6-781c-145d-f3c9-00cef945e03b"/>
  </r>
  <r>
    <x v="108637"/>
    <s v="suntech-power.com"/>
    <s v="CHN"/>
    <m/>
    <s v="Wuxi"/>
    <s v="Wuxi"/>
    <x v="2"/>
    <s v="Suntech is a worldwide leader in the design and manufacture of innovative solar energy solutions for a wide variety of customers and"/>
    <s v="manufacturing|renewable energy|solar"/>
    <x v="74"/>
    <x v="4"/>
    <n v="0"/>
    <m/>
    <s v="2001-01-01"/>
    <m/>
    <m/>
    <m/>
    <s v="sales@suntech-power.com"/>
    <s v="86 510 8531 8000"/>
    <s v="https://www.crunchbase.com/organization/suntech-power"/>
    <s v="https://www.twitter.com/suntech_connect"/>
    <s v="http://www.facebook.com/suntechpower"/>
    <s v="33d28be2-3f06-3787-7202-fc1b2711edd7"/>
  </r>
  <r>
    <x v="108638"/>
    <s v="thesuntimesgroup.com"/>
    <s v="USA"/>
    <s v="IL"/>
    <s v="Chicago"/>
    <s v="Chicago"/>
    <x v="3"/>
    <s v="Sun-Times Media Group is a global newspaper publisher firm."/>
    <m/>
    <x v="5"/>
    <x v="8"/>
    <n v="0"/>
    <m/>
    <s v="1986-01-01"/>
    <m/>
    <m/>
    <s v="2011-10-01"/>
    <m/>
    <s v="(312)321-2299"/>
    <s v="https://www.crunchbase.com/organization/hollinger-international"/>
    <m/>
    <m/>
    <s v="56864936-4eb4-a64f-be10-da7c07ad7ac8"/>
  </r>
  <r>
    <x v="108639"/>
    <s v="suntory.com"/>
    <s v="JPN"/>
    <m/>
    <s v="Osaka"/>
    <s v="Osaka"/>
    <x v="0"/>
    <s v="Japan-based Suntory Holdings is a 100-year-old company best known for producing Japan's first whiskey under the Kakubin brand name."/>
    <m/>
    <x v="5"/>
    <x v="0"/>
    <n v="0"/>
    <m/>
    <s v="1899-01-01"/>
    <m/>
    <m/>
    <m/>
    <m/>
    <m/>
    <s v="https://www.crunchbase.com/organization/suntory-holdings"/>
    <s v="https://www.twitter.com/suntoryglobal"/>
    <s v="https://www.facebook.com/suntoryglobal"/>
    <s v="dbcafdd3-283f-a42e-b6c6-bd6613a17d8e"/>
  </r>
  <r>
    <x v="108640"/>
    <s v="suntrust.com"/>
    <s v="USA"/>
    <s v="GA"/>
    <s v="Atlanta"/>
    <s v="Atlanta"/>
    <x v="1"/>
    <s v="SunTrust Capital V, a statutory Delaware business trust."/>
    <s v="banking"/>
    <x v="39"/>
    <x v="4"/>
    <n v="0"/>
    <m/>
    <s v="1891-09-12"/>
    <m/>
    <m/>
    <m/>
    <m/>
    <n v="4048276572"/>
    <s v="https://www.crunchbase.com/organization/suntrust"/>
    <s v="https://www.twitter.com/suntrust"/>
    <s v="http://www.facebook.com/suntrust"/>
    <s v="43ac7aa2-90e9-2c85-1002-c765da87c398"/>
  </r>
  <r>
    <x v="108641"/>
    <s v="sunturn.com"/>
    <s v="USA"/>
    <s v="CO"/>
    <s v="Denver"/>
    <s v="Littleton"/>
    <x v="2"/>
    <s v="Sunturn designs and delivers unified communications (UC), collaboration and contact center solutions to mid-market businesses"/>
    <m/>
    <x v="5"/>
    <x v="0"/>
    <n v="0"/>
    <m/>
    <s v="2000-01-01"/>
    <m/>
    <m/>
    <m/>
    <s v="info@sunturn.com"/>
    <n v="8015687745"/>
    <s v="https://www.crunchbase.com/organization/sunturn"/>
    <s v="https://www.twitter.com/sunturnsolution"/>
    <s v="http://www.facebook.com/pages/sunturn/166253603455960"/>
    <s v="657c5243-2b42-b732-d127-6b2976374e23"/>
  </r>
  <r>
    <x v="108642"/>
    <s v="sunwest.net"/>
    <s v="USA"/>
    <s v="CO"/>
    <s v="Colorado Springs"/>
    <s v="Colorado Springs"/>
    <x v="0"/>
    <s v="SunWest Communications is a provider of telecommunication services."/>
    <s v="telecommunications"/>
    <x v="338"/>
    <x v="0"/>
    <n v="0"/>
    <m/>
    <s v="2012-01-01"/>
    <m/>
    <m/>
    <m/>
    <m/>
    <s v="(719)559-8400"/>
    <s v="https://www.crunchbase.com/organization/sunwest-communications"/>
    <s v="https://www.twitter.com/sunwestfcu"/>
    <s v="https://www.facebook.com/sunwestfcu"/>
    <s v="ffb4565d-9297-7b38-83b9-76deab0e0bda"/>
  </r>
  <r>
    <x v="108643"/>
    <s v="sunwin.co.uk"/>
    <m/>
    <m/>
    <m/>
    <m/>
    <x v="2"/>
    <s v="A UK-based provider of cash logistics and ATM maintenance"/>
    <s v="finance|financial services|security"/>
    <x v="1018"/>
    <x v="2"/>
    <n v="0"/>
    <m/>
    <s v="1954-01-01"/>
    <m/>
    <m/>
    <m/>
    <m/>
    <s v="44 12 7468 7288"/>
    <s v="https://www.crunchbase.com/organization/sunwin-services-group"/>
    <m/>
    <m/>
    <s v="07023f4e-bbbe-66de-2db1-3676f3b4b2da"/>
  </r>
  <r>
    <x v="108644"/>
    <s v="sunworksllc.com"/>
    <s v="USA"/>
    <s v="CA"/>
    <s v="SF Bay Area"/>
    <s v="San Francisco"/>
    <x v="2"/>
    <s v="Sunworks is a manufacturer of silicon-based thin-film solar PV modules. These ultra-low-cost modules are sold to utilities and developers"/>
    <m/>
    <x v="5"/>
    <x v="1"/>
    <n v="0"/>
    <m/>
    <s v="2008-01-01"/>
    <m/>
    <m/>
    <m/>
    <m/>
    <s v="'415-848-9111"/>
    <s v="https://www.crunchbase.com/organization/sunworks-solar"/>
    <m/>
    <m/>
    <s v="2139a042-031c-e512-9a45-15f52e215757"/>
  </r>
  <r>
    <x v="108645"/>
    <m/>
    <m/>
    <m/>
    <m/>
    <m/>
    <x v="2"/>
    <s v="Supanames was added in 2011."/>
    <m/>
    <x v="5"/>
    <x v="2"/>
    <n v="0"/>
    <m/>
    <m/>
    <m/>
    <m/>
    <m/>
    <m/>
    <m/>
    <s v="https://www.crunchbase.com/organization/supanames"/>
    <m/>
    <m/>
    <s v="0867a525-b57c-849a-efb3-b45bd29f0291"/>
  </r>
  <r>
    <x v="34229"/>
    <s v="superapp.in"/>
    <s v="IND"/>
    <m/>
    <s v="Mumbai"/>
    <s v="Mumbai"/>
    <x v="0"/>
    <s v="Super is an mobile app that provides job vacancies in companies."/>
    <s v="customer service|mobile|recruiting|social recruiting"/>
    <x v="955"/>
    <x v="0"/>
    <n v="0"/>
    <m/>
    <s v="2014-05-01"/>
    <m/>
    <m/>
    <m/>
    <s v="faisal.memon1991@gmail.com"/>
    <m/>
    <s v="https://www.crunchbase.com/organization/super-resume-builder"/>
    <s v="https://www.twitter.com/getsuperapp"/>
    <s v="http://www.facebook.com/superresumebuildercom"/>
    <s v="8f085712-f23b-7db0-b2c0-86e51dc37e8c"/>
  </r>
  <r>
    <x v="108646"/>
    <s v="superba.com"/>
    <s v="USA"/>
    <s v="CA"/>
    <s v="Los Angeles"/>
    <s v="Los Angeles"/>
    <x v="0"/>
    <s v="Superba manufactures and distributes neckwear in the United States and Canada."/>
    <s v="fashion"/>
    <x v="350"/>
    <x v="1"/>
    <n v="0"/>
    <m/>
    <s v="1873-01-01"/>
    <m/>
    <m/>
    <m/>
    <m/>
    <s v="33 3 89 36 27 27"/>
    <s v="https://www.crunchbase.com/organization/superba"/>
    <m/>
    <m/>
    <s v="b46e774c-7857-a0a4-39bc-22955d6c993c"/>
  </r>
  <r>
    <x v="108647"/>
    <s v="superbalist.com"/>
    <s v="ZAF"/>
    <m/>
    <s v="Cape Town"/>
    <s v="Cape Town"/>
    <x v="2"/>
    <s v="Superbalist expertly curates the some of the worlds finest design, art and style."/>
    <s v="e-commerce|fashion"/>
    <x v="14"/>
    <x v="6"/>
    <n v="0"/>
    <m/>
    <s v="2010-11-01"/>
    <m/>
    <m/>
    <m/>
    <s v="support@superbalist.com"/>
    <m/>
    <s v="https://www.crunchbase.com/organization/superbalist"/>
    <s v="https://www.twitter.com/superbalist_"/>
    <s v="http://www.facebook.com/superbalist"/>
    <s v="5fd134f4-ec01-5d6f-c368-5c82443d24ce"/>
  </r>
  <r>
    <x v="108648"/>
    <s v="superchips.com"/>
    <s v="USA"/>
    <s v="FL"/>
    <s v="Orlando"/>
    <s v="Sanford"/>
    <x v="0"/>
    <s v="Superchips the leading manufacturer of performance enhancing computer products for the automotive industry."/>
    <m/>
    <x v="5"/>
    <x v="0"/>
    <n v="0"/>
    <m/>
    <s v="1983-01-01"/>
    <m/>
    <m/>
    <m/>
    <s v="tech@superchips.com"/>
    <s v="(407) 585-1900"/>
    <s v="https://www.crunchbase.com/organization/superchips"/>
    <s v="https://www.twitter.com/_superchips_"/>
    <s v="https://www.facebook.com/superchips"/>
    <s v="e6cef3ef-fb61-674f-98ab-00afcfc71394"/>
  </r>
  <r>
    <x v="108649"/>
    <s v="superclick.com"/>
    <s v="CAN"/>
    <s v="QC"/>
    <s v="Montreal"/>
    <s v="Montréal"/>
    <x v="2"/>
    <s v="Superclick provides network design, deployment and infrastructure management for the hospitality, healthcare and MDU markets."/>
    <s v="web hosting"/>
    <x v="28"/>
    <x v="6"/>
    <n v="0"/>
    <m/>
    <s v="1999-01-01"/>
    <m/>
    <m/>
    <m/>
    <m/>
    <s v="'514-847-0333"/>
    <s v="https://www.crunchbase.com/organization/superclick-networks"/>
    <m/>
    <s v="https://www.facebook.com/attsmallbiz"/>
    <s v="69acda1f-1df7-b772-585f-b44585a1cc4a"/>
  </r>
  <r>
    <x v="76920"/>
    <s v="supercom.ca"/>
    <s v="CAN"/>
    <s v="ON"/>
    <s v="Toronto"/>
    <s v="Markham"/>
    <x v="2"/>
    <s v="Supercom is an established Canadian company, specializing in the distribution of computer products and consumer electronic products and the"/>
    <m/>
    <x v="5"/>
    <x v="7"/>
    <n v="0"/>
    <m/>
    <s v="1989-01-01"/>
    <m/>
    <m/>
    <m/>
    <m/>
    <s v="'905-415-1166"/>
    <s v="https://www.crunchbase.com/organization/supercom"/>
    <s v="https://www.twitter.com/supercomnews"/>
    <m/>
    <s v="b5a13321-9230-8725-440e-28318185404e"/>
  </r>
  <r>
    <x v="108650"/>
    <s v="superconcepts.com.au"/>
    <s v="AUS"/>
    <m/>
    <s v="Sydney"/>
    <s v="Sydney"/>
    <x v="0"/>
    <s v="SuperConcepts delivers innovative and award-winning SMSF solutions to approximately 38,000 funds in the market."/>
    <s v="software"/>
    <x v="10"/>
    <x v="5"/>
    <n v="0"/>
    <m/>
    <s v="1985-01-01"/>
    <m/>
    <m/>
    <m/>
    <m/>
    <s v="61 1 8006 25644"/>
    <s v="https://www.crunchbase.com/organization/superconcepts"/>
    <s v="https://www.twitter.com/superconceptsau"/>
    <m/>
    <s v="016b8a52-c381-c1a4-dc7c-d72f3c681826"/>
  </r>
  <r>
    <x v="108651"/>
    <s v="sdcd.com"/>
    <s v="USA"/>
    <s v="CA"/>
    <s v="Anaheim"/>
    <s v="Irvine"/>
    <x v="0"/>
    <s v="Super D imports and wholesales music compact discs, vinyl records, DVDs, Blu-ray discs, video games."/>
    <s v="media and entertainment"/>
    <x v="631"/>
    <x v="1"/>
    <n v="0"/>
    <m/>
    <s v="1990-01-01"/>
    <m/>
    <m/>
    <m/>
    <m/>
    <s v="(949)225-1170"/>
    <s v="https://www.crunchbase.com/organization/super-d"/>
    <m/>
    <m/>
    <s v="a6da6cc0-b16a-de96-8e48-8aae49357f3b"/>
  </r>
  <r>
    <x v="108652"/>
    <m/>
    <m/>
    <m/>
    <m/>
    <m/>
    <x v="0"/>
    <s v="Ridesharing service that enables employees to commute to their workplace together"/>
    <m/>
    <x v="5"/>
    <x v="2"/>
    <n v="0"/>
    <m/>
    <s v="2011-05-04"/>
    <m/>
    <m/>
    <m/>
    <m/>
    <m/>
    <s v="https://www.crunchbase.com/organization/superdojazd"/>
    <m/>
    <m/>
    <s v="fdebc8fa-4e03-21d4-5b15-32034651a3c8"/>
  </r>
  <r>
    <x v="108653"/>
    <s v="superglued.com"/>
    <s v="USA"/>
    <s v="NY"/>
    <s v="New York City"/>
    <s v="New York"/>
    <x v="2"/>
    <s v="Superglued is a live music social network enabling users to find shows, get real-time updates and share content."/>
    <s v="curated web|music"/>
    <x v="796"/>
    <x v="1"/>
    <n v="0"/>
    <m/>
    <s v="2008-09-01"/>
    <m/>
    <m/>
    <m/>
    <s v="rush@superglued.com"/>
    <s v="'347-351-1599"/>
    <s v="https://www.crunchbase.com/organization/superglued"/>
    <s v="https://www.twitter.com/superglued"/>
    <m/>
    <s v="66d91430-e9f9-6111-3b41-f2dfba2e3b4c"/>
  </r>
  <r>
    <x v="108654"/>
    <m/>
    <s v="USA"/>
    <s v="AL"/>
    <s v="Birmingham"/>
    <s v="Birmingham"/>
    <x v="1"/>
    <s v="It facilitates financial services."/>
    <s v="finance|financial services|insurance"/>
    <x v="24"/>
    <x v="2"/>
    <n v="0"/>
    <m/>
    <s v="1997-01-01"/>
    <m/>
    <m/>
    <m/>
    <m/>
    <m/>
    <s v="https://www.crunchbase.com/organization/superior-bancorp"/>
    <m/>
    <m/>
    <s v="55d349be-6b64-d87e-e4f3-73a828424ecb"/>
  </r>
  <r>
    <x v="108655"/>
    <s v="superiorenergy.com"/>
    <s v="USA"/>
    <s v="TX"/>
    <s v="Houston"/>
    <s v="Houston"/>
    <x v="1"/>
    <s v="Superior Energy has a history of developing specialized tools and technologies designed to meet customer needs."/>
    <s v="energy management"/>
    <x v="300"/>
    <x v="2"/>
    <n v="0"/>
    <m/>
    <s v="1989-01-01"/>
    <m/>
    <m/>
    <m/>
    <s v="info@superiorenergy.com"/>
    <s v="(713)654-2200"/>
    <s v="https://www.crunchbase.com/organization/superior-energy-services"/>
    <m/>
    <s v="https://www.facebook.com/superiorenergy"/>
    <s v="535b0689-07a0-3e48-318e-e676ef05e4e7"/>
  </r>
  <r>
    <x v="108656"/>
    <s v="superiorglacier.com"/>
    <s v="USA"/>
    <s v="NY"/>
    <s v="New York City"/>
    <s v="New York"/>
    <x v="0"/>
    <s v="SuperiorGlacier provides document processing, data processing, hosting, and eDiscovery services."/>
    <m/>
    <x v="5"/>
    <x v="2"/>
    <n v="0"/>
    <m/>
    <s v="1975-01-01"/>
    <m/>
    <m/>
    <m/>
    <m/>
    <s v="'212-514-5777"/>
    <s v="https://www.crunchbase.com/organization/superior-glacier"/>
    <s v="https://www.twitter.com/omnivere"/>
    <s v="https://www.facebook.com/omnivere"/>
    <s v="0260df26-423a-43af-9152-812e8d2de7f4"/>
  </r>
  <r>
    <x v="108657"/>
    <s v="supind.com"/>
    <s v="USA"/>
    <s v="CA"/>
    <s v="Los Angeles"/>
    <s v="Van Nuys"/>
    <x v="1"/>
    <s v="Superior is the largest manufacturer of aluminum wheels for passenger cars and light-duty vehicles in North America."/>
    <s v="automotive"/>
    <x v="114"/>
    <x v="8"/>
    <n v="0"/>
    <m/>
    <s v="1994-01-01"/>
    <m/>
    <m/>
    <m/>
    <m/>
    <n v="8187814973"/>
    <s v="https://www.crunchbase.com/organization/superior-industries"/>
    <m/>
    <m/>
    <s v="b59b6819-1ff7-2be5-ea7d-e32f25291ecb"/>
  </r>
  <r>
    <x v="108658"/>
    <s v="superioroffshore.com"/>
    <s v="USA"/>
    <s v="TX"/>
    <s v="Houston"/>
    <s v="Houston"/>
    <x v="1"/>
    <s v="Leading provider of subsea construction and commercial diving services to the crude oil and natural gas exploration and production."/>
    <s v="construction"/>
    <x v="76"/>
    <x v="0"/>
    <n v="0"/>
    <m/>
    <m/>
    <m/>
    <m/>
    <m/>
    <m/>
    <m/>
    <s v="https://www.crunchbase.com/organization/superior-offshore-international"/>
    <m/>
    <m/>
    <s v="8453be93-a75e-61a0-882c-70a89985fa52"/>
  </r>
  <r>
    <x v="108659"/>
    <s v="superiorplus.com"/>
    <s v="CAN"/>
    <s v="ON"/>
    <s v="Toronto"/>
    <s v="Toronto"/>
    <x v="0"/>
    <s v="Superior Plus goal is to provide long-term stable dividends and premium returns to shareholders through value-based growth in core assets."/>
    <m/>
    <x v="5"/>
    <x v="9"/>
    <n v="0"/>
    <m/>
    <s v="1996-01-01"/>
    <m/>
    <m/>
    <m/>
    <s v="info@superiorplus.com"/>
    <s v="(416)345-8050"/>
    <s v="https://www.crunchbase.com/organization/superior-plus"/>
    <m/>
    <m/>
    <s v="94d697c2-aa8c-6308-1ff8-84502bf46bf2"/>
  </r>
  <r>
    <x v="108660"/>
    <s v="sstreetpartners.com."/>
    <m/>
    <m/>
    <m/>
    <m/>
    <x v="0"/>
    <s v="An Ohio-based private equity firm focused on investing in lower middle market companies"/>
    <m/>
    <x v="5"/>
    <x v="2"/>
    <n v="0"/>
    <m/>
    <m/>
    <m/>
    <m/>
    <m/>
    <m/>
    <m/>
    <s v="https://www.crunchbase.com/organization/superior-street-partners"/>
    <m/>
    <m/>
    <s v="e560315e-719e-216d-f70b-7b3654d645d8"/>
  </r>
  <r>
    <x v="108661"/>
    <m/>
    <s v="USA"/>
    <s v="PA"/>
    <s v="PA - Other"/>
    <s v="Indiana"/>
    <x v="1"/>
    <s v="Superior Well Services is a growing oilfield services company operating in many of the major oil and natural gas producing."/>
    <s v="oil and gas"/>
    <x v="89"/>
    <x v="2"/>
    <n v="0"/>
    <m/>
    <m/>
    <m/>
    <m/>
    <m/>
    <m/>
    <m/>
    <s v="https://www.crunchbase.com/organization/superior-well-services"/>
    <m/>
    <m/>
    <s v="7e61bea8-9a95-45f4-4a7b-5dd1952ca937"/>
  </r>
  <r>
    <x v="108662"/>
    <s v="superlabs.io"/>
    <s v="USA"/>
    <s v="CA"/>
    <s v="SF Bay Area"/>
    <s v="San Francisco"/>
    <x v="2"/>
    <s v="I’ve always been passionate about working with great teams on products that have the potential to matter in people’s lives."/>
    <s v="software"/>
    <x v="10"/>
    <x v="1"/>
    <n v="0"/>
    <m/>
    <s v="2014-01-01"/>
    <m/>
    <m/>
    <m/>
    <s v="hi@superlabs.io"/>
    <m/>
    <s v="https://www.crunchbase.com/organization/superlabs"/>
    <s v="https://www.twitter.com/superlabsio"/>
    <m/>
    <s v="3e4d1556-57b2-a428-e6ba-1f9192db22e7"/>
  </r>
  <r>
    <x v="108663"/>
    <s v="supermedia.com"/>
    <m/>
    <m/>
    <m/>
    <m/>
    <x v="0"/>
    <s v="SuperMedia serves as the advertising agency for small to medium sized businesses with a variety of advertising solutions; and provides"/>
    <s v="curated web"/>
    <x v="28"/>
    <x v="8"/>
    <n v="0"/>
    <m/>
    <s v="2010-01-01"/>
    <m/>
    <m/>
    <m/>
    <m/>
    <s v="'+1 972-453-7000"/>
    <s v="https://www.crunchbase.com/organization/supermedia"/>
    <s v="https://www.twitter.com/supermedia"/>
    <s v="http://www.facebook.com/dexmediacom"/>
    <s v="f328174b-21d9-5b05-5bd1-fde7dd869b17"/>
  </r>
  <r>
    <x v="108664"/>
    <s v="supermicro.com"/>
    <s v="USA"/>
    <s v="CA"/>
    <s v="SF Bay Area"/>
    <s v="San Jose"/>
    <x v="1"/>
    <s v="A global leader in high-performance, high-efficiency server technology and innovation."/>
    <s v="cloud computing|cloud infrastructure|manufacturing"/>
    <x v="6122"/>
    <x v="2"/>
    <n v="0"/>
    <m/>
    <s v="1993-01-01"/>
    <m/>
    <m/>
    <m/>
    <m/>
    <m/>
    <s v="https://www.crunchbase.com/organization/super-micro-computer"/>
    <s v="https://www.twitter.com/supermicro_smci"/>
    <s v="http://www.facebook.com/supermicro"/>
    <s v="f41ef0c4-bc23-681c-ec37-a7e49b562cd1"/>
  </r>
  <r>
    <x v="108665"/>
    <s v="supermono-studios.com"/>
    <m/>
    <m/>
    <m/>
    <m/>
    <x v="2"/>
    <s v="Supermono is a new independent games studio, creating unique games to capture your imagination! They’ve already won a pile of prizes,"/>
    <m/>
    <x v="5"/>
    <x v="2"/>
    <n v="0"/>
    <m/>
    <m/>
    <m/>
    <m/>
    <m/>
    <m/>
    <m/>
    <s v="https://www.crunchbase.com/organization/supermono"/>
    <s v="https://www.twitter.com/supermonogames"/>
    <s v="https://www.facebook.com/supermonostudios"/>
    <s v="d671d32a-f287-e192-b694-f18678200305"/>
  </r>
  <r>
    <x v="108666"/>
    <s v="superpa.net"/>
    <s v="USA"/>
    <s v="PA"/>
    <s v="Harrisburg"/>
    <s v="Gettysburg"/>
    <x v="2"/>
    <s v="ISP and web development"/>
    <s v="enterprise software"/>
    <x v="10"/>
    <x v="0"/>
    <n v="0"/>
    <m/>
    <s v="1998-01-01"/>
    <m/>
    <m/>
    <m/>
    <m/>
    <s v="'717-338-0212"/>
    <s v="https://www.crunchbase.com/organization/superpa-net"/>
    <s v="https://www.twitter.com/doubledogcom"/>
    <s v="https://www.facebook.com/double-dog-communications-inc-1108425692518392"/>
    <s v="98c2efc1-8ccf-dd0d-dcea-762b9f64a06e"/>
  </r>
  <r>
    <x v="108667"/>
    <m/>
    <s v="USA"/>
    <s v="CA"/>
    <s v="Anaheim"/>
    <s v="Irvine"/>
    <x v="0"/>
    <s v="Develops memory products for network servers, workstations, and personal computers."/>
    <m/>
    <x v="5"/>
    <x v="2"/>
    <n v="0"/>
    <m/>
    <s v="1986-01-01"/>
    <m/>
    <m/>
    <m/>
    <m/>
    <m/>
    <s v="https://www.crunchbase.com/organization/super-pc-memory"/>
    <m/>
    <m/>
    <s v="130f1f3d-e390-2289-3367-94dd87ec4a79"/>
  </r>
  <r>
    <x v="108668"/>
    <m/>
    <m/>
    <m/>
    <m/>
    <m/>
    <x v="3"/>
    <s v="Superscape is an online platform to play video games."/>
    <m/>
    <x v="5"/>
    <x v="2"/>
    <n v="0"/>
    <m/>
    <s v="1983-01-01"/>
    <m/>
    <m/>
    <s v="2008-01-01"/>
    <m/>
    <m/>
    <s v="https://www.crunchbase.com/organization/superscape"/>
    <m/>
    <m/>
    <s v="f58a2cef-d26e-2122-6ffa-6549d872d0b1"/>
  </r>
  <r>
    <x v="108669"/>
    <m/>
    <m/>
    <m/>
    <m/>
    <m/>
    <x v="2"/>
    <s v="SuperSeries was added in 2011."/>
    <m/>
    <x v="5"/>
    <x v="2"/>
    <n v="0"/>
    <m/>
    <m/>
    <m/>
    <m/>
    <m/>
    <m/>
    <m/>
    <s v="https://www.crunchbase.com/organization/superseries"/>
    <m/>
    <m/>
    <s v="5163a33c-968e-adfa-7a16-fc9e694e8ea1"/>
  </r>
  <r>
    <x v="108670"/>
    <s v="barrymezey.com"/>
    <s v="USA"/>
    <s v="FL"/>
    <s v="Miami"/>
    <s v="Miami"/>
    <x v="2"/>
    <s v="Superstar Management Group is a media, consulting, public relations and marketing agency in the sports and celebrity management business."/>
    <m/>
    <x v="5"/>
    <x v="1"/>
    <n v="0"/>
    <m/>
    <s v="2007-01-01"/>
    <m/>
    <m/>
    <m/>
    <s v="barrymezey@yahoo.com"/>
    <m/>
    <s v="https://www.crunchbase.com/organization/superstar-management-group"/>
    <m/>
    <m/>
    <s v="34415fec-6c11-dc08-838d-8140517b3b23"/>
  </r>
  <r>
    <x v="108671"/>
    <s v="supertelinc.com"/>
    <s v="USA"/>
    <s v="NE"/>
    <s v="NE - Other"/>
    <s v="Norfolk"/>
    <x v="1"/>
    <s v="Supertel Hospitality, Inc. is a real estate investment trust (REIT) specializing in the select-service segment of the lodging industry."/>
    <s v="real estate"/>
    <x v="76"/>
    <x v="0"/>
    <n v="0"/>
    <m/>
    <s v="1978-01-01"/>
    <m/>
    <m/>
    <m/>
    <m/>
    <n v="9017558230"/>
    <s v="https://www.crunchbase.com/organization/supertel-hospitality-inc"/>
    <m/>
    <m/>
    <s v="148e33c2-07b6-5a60-274b-cffe02e3699d"/>
  </r>
  <r>
    <x v="108672"/>
    <s v="supertex.com"/>
    <s v="USA"/>
    <s v="CA"/>
    <s v="SF Bay Area"/>
    <s v="Sunnyvale"/>
    <x v="2"/>
    <s v="Supertex, Inc. is a publicly held mixed signal semiconductor manufacturer, focused in high performance analog and high voltage interface"/>
    <m/>
    <x v="5"/>
    <x v="9"/>
    <n v="0"/>
    <m/>
    <s v="1976-01-01"/>
    <m/>
    <m/>
    <m/>
    <m/>
    <s v="408 2224804"/>
    <s v="https://www.crunchbase.com/organization/supertex"/>
    <s v="https://www.twitter.com/supertex_inc"/>
    <s v="https://www.facebook.com/20320981741"/>
    <s v="6d291389-6f63-249e-5ac0-06127aed1002"/>
  </r>
  <r>
    <x v="108673"/>
    <s v="supervalu.com"/>
    <s v="USA"/>
    <s v="MN"/>
    <s v="MN - Other"/>
    <s v="Beaver Creek"/>
    <x v="1"/>
    <s v="Super Value Market is a Retail company located in 21282 S Marks Ave, Riverdale, California, United States."/>
    <s v="hospitality|retail"/>
    <x v="138"/>
    <x v="4"/>
    <n v="0"/>
    <m/>
    <s v="1871-01-01"/>
    <m/>
    <m/>
    <m/>
    <m/>
    <n v="9529473161"/>
    <s v="https://www.crunchbase.com/organization/supervalu"/>
    <s v="https://www.twitter.com/supervalupr"/>
    <s v="https://www.facebook.com/supervalu"/>
    <s v="920b1c5c-5407-1bcb-26b8-2bb0b88e0076"/>
  </r>
  <r>
    <x v="108674"/>
    <s v="superweapongames.com"/>
    <s v="USA"/>
    <s v="CA"/>
    <s v="Los Angeles"/>
    <s v="Los Angeles"/>
    <x v="2"/>
    <s v="Superweapon is a developer of video games."/>
    <s v="video games"/>
    <x v="616"/>
    <x v="1"/>
    <n v="0"/>
    <m/>
    <s v="2013-01-01"/>
    <m/>
    <m/>
    <m/>
    <m/>
    <n v="13104228420"/>
    <s v="https://www.crunchbase.com/organization/superweapon"/>
    <s v="https://www.twitter.com/superweaponteam"/>
    <s v="https://www.facebook.com/superweapongames/"/>
    <s v="81965a78-81f1-5ef3-7371-f111262c559a"/>
  </r>
  <r>
    <x v="108675"/>
    <s v="superwinch.com"/>
    <s v="USA"/>
    <s v="CT"/>
    <s v="CT - Other"/>
    <s v="Dayville"/>
    <x v="2"/>
    <s v="Superwinch is the largest privately held winch manufacturer in the world"/>
    <m/>
    <x v="5"/>
    <x v="6"/>
    <n v="0"/>
    <m/>
    <s v="1970-01-01"/>
    <m/>
    <m/>
    <m/>
    <s v="support@shopatron.com"/>
    <s v="(860) 928-7787"/>
    <s v="https://www.crunchbase.com/organization/superwinch"/>
    <s v="https://www.twitter.com/superwinch"/>
    <s v="https://www.facebook.com/superwinch"/>
    <s v="3390110b-8f00-5442-6f41-5933594abcfb"/>
  </r>
  <r>
    <x v="108676"/>
    <s v="suppertime.com.au"/>
    <s v="AUS"/>
    <m/>
    <s v="Sydney"/>
    <s v="Surry Hills"/>
    <x v="0"/>
    <s v="Suppertime was originally founded in 1985 as a courier service for restaurants."/>
    <m/>
    <x v="5"/>
    <x v="0"/>
    <n v="0"/>
    <m/>
    <s v="1985-01-01"/>
    <m/>
    <m/>
    <m/>
    <m/>
    <s v="'+61 2 9365 5899"/>
    <s v="https://www.crunchbase.com/organization/suppertime-australia"/>
    <m/>
    <s v="https://www.facebook.com/102377446484779"/>
    <s v="ddaeecc0-6b44-c980-a26e-8fca2d83f064"/>
  </r>
  <r>
    <x v="108677"/>
    <m/>
    <s v="USA"/>
    <s v="OH"/>
    <s v="Cleveland"/>
    <s v="Cleveland"/>
    <x v="2"/>
    <s v="SupplierInsight supplier management software and services company."/>
    <m/>
    <x v="5"/>
    <x v="2"/>
    <n v="0"/>
    <m/>
    <m/>
    <m/>
    <m/>
    <m/>
    <m/>
    <m/>
    <s v="https://www.crunchbase.com/organization/supplierinsight"/>
    <m/>
    <m/>
    <s v="480c27b7-6261-0642-378c-f7b03d1278cf"/>
  </r>
  <r>
    <x v="108678"/>
    <s v="suppliesonthefly.com"/>
    <s v="USA"/>
    <s v="GA"/>
    <s v="Atlanta"/>
    <s v="Kennesaw"/>
    <x v="2"/>
    <s v="Supplies on the Fly is an innovative e-commerce."/>
    <s v="e-commerce"/>
    <x v="63"/>
    <x v="2"/>
    <n v="0"/>
    <m/>
    <m/>
    <m/>
    <m/>
    <m/>
    <m/>
    <m/>
    <s v="https://www.crunchbase.com/organization/supplies-on-the-fly"/>
    <m/>
    <m/>
    <s v="945031c9-a127-ddac-c4e7-dac4f7f94050"/>
  </r>
  <r>
    <x v="108679"/>
    <s v="supplynetsolutionsonline.com"/>
    <s v="USA"/>
    <s v="IL"/>
    <s v="Chicago"/>
    <s v="Schaumburg"/>
    <x v="2"/>
    <s v="SupplyNet Communications has been committed to delivering vital inventory information to their customers for over a decade."/>
    <s v="public relations"/>
    <x v="208"/>
    <x v="1"/>
    <n v="0"/>
    <m/>
    <m/>
    <m/>
    <m/>
    <m/>
    <m/>
    <s v="'312-379-8338"/>
    <s v="https://www.crunchbase.com/organization/supplynet-communications"/>
    <m/>
    <m/>
    <s v="b78cc707-5b76-34a6-6ed9-cfc1d3d416bb"/>
  </r>
  <r>
    <x v="108680"/>
    <s v="supportsoft.com"/>
    <s v="USA"/>
    <s v="CA"/>
    <s v="SF Bay Area"/>
    <s v="Redwood City"/>
    <x v="0"/>
    <s v="SupportSoft provides software and services that automate the resolution of technology problems."/>
    <s v="curated web|information technology|software"/>
    <x v="662"/>
    <x v="7"/>
    <n v="0"/>
    <m/>
    <s v="1997-01-01"/>
    <m/>
    <m/>
    <m/>
    <m/>
    <n v="6505568927"/>
    <s v="https://www.crunchbase.com/organization/supersoft"/>
    <s v="https://www.twitter.com/aptean"/>
    <s v="https://www.facebook.com/support.com"/>
    <s v="749f80f3-f5b8-01ba-a0dd-0ca8d1cd550f"/>
  </r>
  <r>
    <x v="108681"/>
    <s v="supportsquad.com"/>
    <s v="USA"/>
    <s v="FL"/>
    <s v="Jacksonville"/>
    <s v="Kenansville"/>
    <x v="2"/>
    <s v="Technical Support"/>
    <s v="hardware|software"/>
    <x v="136"/>
    <x v="5"/>
    <n v="0"/>
    <m/>
    <m/>
    <m/>
    <m/>
    <m/>
    <s v="PR@supportsquad.com"/>
    <m/>
    <s v="https://www.crunchbase.com/organization/supportsquad-com"/>
    <s v="https://www.twitter.com/supportsquad"/>
    <m/>
    <s v="8b655b93-014d-7332-43e5-6c8801075933"/>
  </r>
  <r>
    <x v="108682"/>
    <s v="suprajit.com"/>
    <s v="IND"/>
    <m/>
    <s v="Bangalore"/>
    <s v="Bangalore"/>
    <x v="0"/>
    <s v="Suprajit Engineering is an Automotive Control cable manufacturer in India,"/>
    <m/>
    <x v="5"/>
    <x v="8"/>
    <n v="0"/>
    <m/>
    <s v="1985-01-01"/>
    <m/>
    <m/>
    <m/>
    <m/>
    <n v="8043421100"/>
    <s v="https://www.crunchbase.com/organization/suprajit-engineering"/>
    <m/>
    <m/>
    <s v="3d3e0695-29b6-0d36-a69b-892f2ce82b35"/>
  </r>
  <r>
    <x v="108683"/>
    <m/>
    <s v="USA"/>
    <s v="FL"/>
    <s v="Miami"/>
    <s v="Miami"/>
    <x v="0"/>
    <s v="The second largest provider of residential telephone service in Florida."/>
    <m/>
    <x v="5"/>
    <x v="2"/>
    <n v="0"/>
    <m/>
    <m/>
    <m/>
    <m/>
    <m/>
    <m/>
    <m/>
    <s v="https://www.crunchbase.com/organization/supra-telecommunications"/>
    <m/>
    <m/>
    <s v="2e0b4938-30d0-c701-5a00-6c0fae1b2dbc"/>
  </r>
  <r>
    <x v="108684"/>
    <s v="supremecorq.com"/>
    <s v="USA"/>
    <s v="WA"/>
    <s v="Seattle"/>
    <s v="Kent"/>
    <x v="2"/>
    <s v="Supreme Corq is the world's largest supplier and premium manufacturer of wine and spirits closures."/>
    <m/>
    <x v="5"/>
    <x v="2"/>
    <n v="0"/>
    <m/>
    <m/>
    <m/>
    <m/>
    <m/>
    <s v="info@supremecorq.com"/>
    <s v="(253)395-8712"/>
    <s v="https://www.crunchbase.com/organization/supreme-corq"/>
    <m/>
    <m/>
    <s v="65b337ad-26ac-c792-5d9d-aaaf514a0372"/>
  </r>
  <r>
    <x v="108685"/>
    <s v="supremealarm.com"/>
    <s v="USA"/>
    <s v="NJ"/>
    <s v="Newark"/>
    <s v="Union"/>
    <x v="0"/>
    <s v="Supreme Security Systems is a provider of an advanced security alarm system solutions."/>
    <s v="security"/>
    <x v="175"/>
    <x v="6"/>
    <n v="0"/>
    <m/>
    <s v="1972-01-01"/>
    <m/>
    <m/>
    <m/>
    <m/>
    <n v="9088108844"/>
    <s v="https://www.crunchbase.com/organization/supreme-security-systems"/>
    <s v="https://www.twitter.com/supremesecurity"/>
    <s v="https://www.facebook.com/supremesecuritysystems/"/>
    <s v="e216c490-52f8-098c-79c4-ac481d564e6b"/>
  </r>
  <r>
    <x v="108686"/>
    <s v="surebaby.com"/>
    <s v="USA"/>
    <s v="VA"/>
    <s v="VA - Other"/>
    <s v="Warrenton"/>
    <x v="2"/>
    <s v="Surebaby.com was added in 2010."/>
    <m/>
    <x v="5"/>
    <x v="0"/>
    <n v="0"/>
    <m/>
    <m/>
    <m/>
    <m/>
    <m/>
    <m/>
    <m/>
    <s v="https://www.crunchbase.com/organization/surebaby-com"/>
    <s v="https://www.twitter.com/surebaby"/>
    <m/>
    <s v="09842379-80c2-c627-88e5-9f0cb4ceb69b"/>
  </r>
  <r>
    <x v="108687"/>
    <m/>
    <s v="USA"/>
    <s v="CA"/>
    <s v="San Diego"/>
    <s v="San Diego"/>
    <x v="1"/>
    <s v="Leading provider of electronic irradiation systems and services for the food industry."/>
    <s v="electronics"/>
    <x v="13"/>
    <x v="2"/>
    <n v="0"/>
    <m/>
    <m/>
    <m/>
    <m/>
    <m/>
    <m/>
    <m/>
    <s v="https://www.crunchbase.com/organization/surebeam-corp"/>
    <m/>
    <m/>
    <s v="a65dcd61-8aee-b4a1-c525-35a3290299e6"/>
  </r>
  <r>
    <x v="108688"/>
    <m/>
    <s v="USA"/>
    <s v="FL"/>
    <s v="Miami"/>
    <s v="Miami"/>
    <x v="0"/>
    <s v="Sure Boutique proudly produces and distributes quality passion products that highlight your favorite pets, animals, career pursuits."/>
    <s v="e-commerce|retail"/>
    <x v="63"/>
    <x v="2"/>
    <n v="0"/>
    <m/>
    <m/>
    <m/>
    <m/>
    <m/>
    <m/>
    <s v="(855)209-6137"/>
    <s v="https://www.crunchbase.com/organization/sure-boutique"/>
    <m/>
    <m/>
    <s v="313c5fae-f607-05f7-f3cf-1d8b5f789256"/>
  </r>
  <r>
    <x v="108689"/>
    <s v="sureclean.com"/>
    <s v="GBR"/>
    <m/>
    <s v="GBR - Other"/>
    <s v="Alness"/>
    <x v="2"/>
    <s v="Sureclean is an established international service contractor providing specialist and innovative solutions to the Oil &amp; Gas, Petrochemical,"/>
    <m/>
    <x v="5"/>
    <x v="6"/>
    <n v="0"/>
    <m/>
    <s v="1985-01-01"/>
    <m/>
    <m/>
    <m/>
    <m/>
    <s v="'+44 1651 869349"/>
    <s v="https://www.crunchbase.com/organization/sureclean"/>
    <m/>
    <s v="https://www.facebook.com/surecleanltd"/>
    <s v="8d7f84be-8660-be92-c5af-cc27411dd2df"/>
  </r>
  <r>
    <x v="108690"/>
    <s v="suregrid.com"/>
    <s v="USA"/>
    <s v="TX"/>
    <s v="Austin"/>
    <s v="Austin"/>
    <x v="2"/>
    <s v="SureGrid is the leading energy solutions provider and is the only company to offer truly automated (no-touch) Cloud-based Intelligent Load"/>
    <s v="energy management|solar|sustainability"/>
    <x v="165"/>
    <x v="1"/>
    <n v="0"/>
    <m/>
    <m/>
    <m/>
    <m/>
    <m/>
    <s v="info@suregrid.com"/>
    <s v="'866-866-7991"/>
    <s v="https://www.crunchbase.com/organization/suregrid"/>
    <m/>
    <m/>
    <s v="8169ff3a-02ed-8ba1-bdd6-72910e9b339f"/>
  </r>
  <r>
    <x v="108691"/>
    <s v="suregripcontrols.com"/>
    <m/>
    <m/>
    <m/>
    <m/>
    <x v="2"/>
    <s v="A Canadian maker of joysticks, control grips and controllers for use on forestry, construction and other mobile hydraulic equipment"/>
    <m/>
    <x v="5"/>
    <x v="0"/>
    <n v="0"/>
    <m/>
    <s v="1996-01-01"/>
    <m/>
    <m/>
    <m/>
    <m/>
    <n v="12505442279"/>
    <s v="https://www.crunchbase.com/organization/sure-grip-controls"/>
    <m/>
    <m/>
    <s v="73df040f-ae09-28ec-2555-6cec66bea183"/>
  </r>
  <r>
    <x v="108692"/>
    <s v="sureharvest.com"/>
    <s v="USA"/>
    <s v="CA"/>
    <s v="SF Bay Area"/>
    <s v="Soquel"/>
    <x v="0"/>
    <s v="SureHarvest is a sustainable food and agricultural value chain offering many sustainability programs."/>
    <s v="software"/>
    <x v="10"/>
    <x v="0"/>
    <n v="0"/>
    <m/>
    <s v="1999-01-01"/>
    <m/>
    <m/>
    <m/>
    <m/>
    <n v="18314777790"/>
    <s v="https://www.crunchbase.com/organization/sureharvest"/>
    <s v="https://www.twitter.com/sureharvest"/>
    <m/>
    <s v="c11ad80c-844c-3103-4267-4b5ce5a77367"/>
  </r>
  <r>
    <x v="108693"/>
    <s v="surepayroll.com"/>
    <s v="USA"/>
    <s v="IL"/>
    <s v="Chicago"/>
    <s v="Glenview"/>
    <x v="2"/>
    <s v="SurePayroll provides online payroll services such as payroll tax services, accounting services and 401k plans for SMEs."/>
    <s v="enterprise software|human resources|saas"/>
    <x v="10"/>
    <x v="5"/>
    <n v="0"/>
    <m/>
    <s v="2000-01-01"/>
    <m/>
    <m/>
    <m/>
    <s v="help@surepayroll.com"/>
    <s v="'847-676-8420"/>
    <s v="https://www.crunchbase.com/organization/surepayroll"/>
    <s v="https://www.twitter.com/surepayroll"/>
    <s v="https://www.facebook.com/surepayroll"/>
    <s v="9b7831a3-77dc-d217-8161-7219d7e330e2"/>
  </r>
  <r>
    <x v="108694"/>
    <s v="surewerx.com"/>
    <s v="CAN"/>
    <s v="BC"/>
    <s v="Coquitlam"/>
    <s v="Coquitlam"/>
    <x v="0"/>
    <s v="SureWerx is a supplier of professional tool, equipment and safety products for workers."/>
    <s v="machinery manufacturing"/>
    <x v="41"/>
    <x v="3"/>
    <n v="0"/>
    <m/>
    <s v="1957-01-01"/>
    <m/>
    <m/>
    <m/>
    <m/>
    <s v="(604)523-8665"/>
    <s v="https://www.crunchbase.com/organization/surewerx"/>
    <m/>
    <s v="https://www.facebook.com/surewerx/"/>
    <s v="da04ffe4-70f8-c23d-e86b-aa0f43b93115"/>
  </r>
  <r>
    <x v="108695"/>
    <s v="surewest.com"/>
    <s v="USA"/>
    <s v="CA"/>
    <s v="Sacramento"/>
    <s v="Roseville"/>
    <x v="2"/>
    <s v="Broadband Provider"/>
    <s v="web hosting"/>
    <x v="28"/>
    <x v="7"/>
    <n v="0"/>
    <m/>
    <s v="1914-01-01"/>
    <m/>
    <m/>
    <m/>
    <m/>
    <n v="9365397270"/>
    <s v="https://www.crunchbase.com/organization/surewest-broadband"/>
    <m/>
    <m/>
    <s v="dc47e7ca-7916-8132-8839-c210f3cdfd21"/>
  </r>
  <r>
    <x v="108696"/>
    <s v="surfaceink.com"/>
    <s v="USA"/>
    <s v="CA"/>
    <s v="SF Bay Area"/>
    <s v="San Jose"/>
    <x v="0"/>
    <s v="SurfaceInk is a provider of consumer device engineering and product development services."/>
    <s v="consumer electronics"/>
    <x v="13"/>
    <x v="0"/>
    <n v="0"/>
    <m/>
    <s v="1999-01-01"/>
    <m/>
    <m/>
    <m/>
    <s v="info@surfaceink.com"/>
    <s v="'+1 (408) 293-3010"/>
    <s v="https://www.crunchbase.com/organization/surfaceink"/>
    <s v="https://www.twitter.com/surfaceinkpd"/>
    <s v="https://www.facebook.com/surfaceinkpd"/>
    <s v="84690569-671b-4ab6-9111-54ceb4bb1afa"/>
  </r>
  <r>
    <x v="108697"/>
    <s v="surfcheck.com"/>
    <m/>
    <m/>
    <m/>
    <m/>
    <x v="0"/>
    <s v="SurfCheck.com, an early pioneer in webcasting live surf and beach conditions via the Internet."/>
    <m/>
    <x v="5"/>
    <x v="2"/>
    <n v="0"/>
    <m/>
    <m/>
    <m/>
    <m/>
    <m/>
    <m/>
    <m/>
    <s v="https://www.crunchbase.com/organization/surfcheck-com"/>
    <m/>
    <m/>
    <s v="238c5937-fdad-e4e2-2ef4-dd2c8a9b18e9"/>
  </r>
  <r>
    <x v="108698"/>
    <s v="surfit.com"/>
    <m/>
    <m/>
    <m/>
    <m/>
    <x v="0"/>
    <s v="surfIT.com, an Atlanta-based online job site."/>
    <m/>
    <x v="5"/>
    <x v="2"/>
    <n v="0"/>
    <m/>
    <m/>
    <m/>
    <m/>
    <m/>
    <m/>
    <m/>
    <s v="https://www.crunchbase.com/organization/surfit-com"/>
    <m/>
    <s v="https://www.facebook.com/100001081139096"/>
    <s v="935fa86f-4139-f812-068a-305699cc1f5b"/>
  </r>
  <r>
    <x v="108699"/>
    <s v="sur-form.com"/>
    <s v="USA"/>
    <s v="MO"/>
    <s v="St. Louis"/>
    <s v="Chesterfield"/>
    <x v="2"/>
    <s v="A Chesterfield, Mich.-based provider of material handling solutions."/>
    <m/>
    <x v="5"/>
    <x v="6"/>
    <n v="0"/>
    <m/>
    <m/>
    <m/>
    <m/>
    <m/>
    <m/>
    <m/>
    <s v="https://www.crunchbase.com/organization/sur-foam-corp"/>
    <m/>
    <m/>
    <s v="6194fb65-d77b-d850-a42f-4af8d9342fb8"/>
  </r>
  <r>
    <x v="108700"/>
    <s v="surfright.nl"/>
    <s v="NLD"/>
    <m/>
    <s v="Groningen"/>
    <s v="Hengelo"/>
    <x v="2"/>
    <s v="SurfRight an innovator of online security, focused on developing new applicable technologies"/>
    <s v="communities"/>
    <x v="107"/>
    <x v="1"/>
    <n v="0"/>
    <m/>
    <s v="2006-01-01"/>
    <m/>
    <m/>
    <m/>
    <s v="info@surfright.nl"/>
    <m/>
    <s v="https://www.crunchbase.com/organization/surfright"/>
    <s v="https://www.twitter.com/surfright"/>
    <s v="https://www.facebook.com/pages/surfright/171589239535660"/>
    <s v="2769e1c3-eb31-a733-496c-42af5c0a5c11"/>
  </r>
  <r>
    <x v="108701"/>
    <s v="surgatelabs.com"/>
    <s v="TUR"/>
    <m/>
    <s v="Istanbul"/>
    <s v="Istanbul"/>
    <x v="2"/>
    <s v="Surgate Labs develops and distributes products specialising on E-mail security."/>
    <s v="cyber security|email|network security"/>
    <x v="1856"/>
    <x v="0"/>
    <n v="0"/>
    <m/>
    <s v="2008-07-01"/>
    <m/>
    <m/>
    <m/>
    <m/>
    <m/>
    <s v="https://www.crunchbase.com/organization/surgate-labs"/>
    <s v="https://www.twitter.com/surgate"/>
    <m/>
    <s v="9d4d94fb-27e9-75e7-8a28-993d48f6ff45"/>
  </r>
  <r>
    <x v="108702"/>
    <s v="surgecomponents.com"/>
    <m/>
    <m/>
    <m/>
    <m/>
    <x v="0"/>
    <s v="Surge Components is a supplier of capacitors and discrete semiconductors."/>
    <m/>
    <x v="5"/>
    <x v="0"/>
    <n v="0"/>
    <m/>
    <s v="1981-01-01"/>
    <m/>
    <m/>
    <m/>
    <m/>
    <n v="6315951818"/>
    <s v="https://www.crunchbase.com/organization/surge-components"/>
    <m/>
    <s v="https://www.facebook.com/165984360118649"/>
    <s v="1c508c60-bbca-137b-3aab-dd77dcfab80f"/>
  </r>
  <r>
    <x v="108703"/>
    <m/>
    <s v="GBR"/>
    <m/>
    <s v="Leeds"/>
    <s v="Leeds"/>
    <x v="2"/>
    <s v="Surgical Innovations (SI) specialises in the design and manufacture of creative solutions for minimally invasive (‘keyhole’) surgery (MIS)."/>
    <s v="medical"/>
    <x v="3"/>
    <x v="2"/>
    <n v="0"/>
    <m/>
    <m/>
    <m/>
    <m/>
    <m/>
    <m/>
    <m/>
    <s v="https://www.crunchbase.com/organization/surgical-innovations"/>
    <m/>
    <m/>
    <s v="4326a9d6-646e-5c93-e5e1-9c1106c4c5ea"/>
  </r>
  <r>
    <x v="108704"/>
    <s v="surgical-solutions.org"/>
    <s v="USA"/>
    <s v="KY"/>
    <s v="KY - Other"/>
    <s v="Henderson"/>
    <x v="2"/>
    <s v="Provides hospitals with support and equipment for endoscopic and laparoscopic surgical procedures."/>
    <m/>
    <x v="5"/>
    <x v="1"/>
    <n v="0"/>
    <m/>
    <s v="2007-01-01"/>
    <m/>
    <m/>
    <m/>
    <m/>
    <s v="'270-827-7757"/>
    <s v="https://www.crunchbase.com/organization/surgical-solutions"/>
    <m/>
    <m/>
    <s v="ff05a947-4257-fe8b-55b6-34d8dbb919aa"/>
  </r>
  <r>
    <x v="108705"/>
    <s v="surgutneftegas.ru"/>
    <s v="RUS"/>
    <m/>
    <s v="RUS - Other"/>
    <s v="Surgut"/>
    <x v="0"/>
    <s v="Surgutneftegaz is an oil and gas company that supplies products to North West Russia."/>
    <s v="oil and gas"/>
    <x v="89"/>
    <x v="4"/>
    <n v="0"/>
    <m/>
    <s v="1993-01-01"/>
    <m/>
    <m/>
    <m/>
    <s v="media@surgutneftegas.ru"/>
    <s v="'+7 346 242-61-33"/>
    <s v="https://www.crunchbase.com/organization/surgutneftegas"/>
    <m/>
    <m/>
    <s v="6c2198b3-d941-8d3e-16a4-d272f49c77f9"/>
  </r>
  <r>
    <x v="108706"/>
    <m/>
    <m/>
    <m/>
    <m/>
    <m/>
    <x v="2"/>
    <s v="sURL.me was added in 2012."/>
    <m/>
    <x v="5"/>
    <x v="2"/>
    <n v="0"/>
    <m/>
    <m/>
    <m/>
    <m/>
    <m/>
    <m/>
    <m/>
    <s v="https://www.crunchbase.com/organization/surl-me"/>
    <m/>
    <m/>
    <s v="f0c8458e-03f8-fd98-cc46-91f52df906c4"/>
  </r>
  <r>
    <x v="108707"/>
    <s v="surmodics.com"/>
    <s v="USA"/>
    <s v="AL"/>
    <s v="Birmingham"/>
    <s v="Birmingham"/>
    <x v="1"/>
    <s v="SurModics vision is to extend and improve the lives of patients through technology innovation."/>
    <s v="biotechnology|health care"/>
    <x v="44"/>
    <x v="6"/>
    <n v="0"/>
    <m/>
    <s v="1979-01-01"/>
    <m/>
    <m/>
    <m/>
    <m/>
    <n v="9528292743"/>
    <s v="https://www.crunchbase.com/organization/surmodics-pharmaceuticals"/>
    <m/>
    <m/>
    <s v="f019a54d-1ced-7b46-2844-35e4089c2f1e"/>
  </r>
  <r>
    <x v="108708"/>
    <m/>
    <s v="USA"/>
    <s v="AL"/>
    <s v="Birmingham"/>
    <s v="Birmingham"/>
    <x v="2"/>
    <s v="SurModics Pharmaceuticals designs and produces bio-resorbable polymers."/>
    <s v="biotechnology|pharmaceutical"/>
    <x v="44"/>
    <x v="2"/>
    <n v="0"/>
    <m/>
    <s v="2005-01-01"/>
    <m/>
    <m/>
    <m/>
    <m/>
    <m/>
    <s v="https://www.crunchbase.com/organization/surmodics-pharmaceuticals-2"/>
    <m/>
    <m/>
    <s v="16de23ef-a636-c310-9a75-11cbd56ce065"/>
  </r>
  <r>
    <x v="108709"/>
    <s v="surpassmedical.com"/>
    <s v="ISR"/>
    <m/>
    <s v="Tel Aviv"/>
    <s v="Tel Aviv"/>
    <x v="2"/>
    <s v="Surpass Medical evelops medical technology products."/>
    <m/>
    <x v="5"/>
    <x v="4"/>
    <n v="0"/>
    <m/>
    <s v="1938-01-01"/>
    <m/>
    <m/>
    <m/>
    <m/>
    <s v="'269-385-2600"/>
    <s v="https://www.crunchbase.com/organization/surpass-medical"/>
    <s v="https://www.twitter.com/stryker_jobs"/>
    <s v="https://www.facebook.com/stryker-corporation"/>
    <s v="b8fd6183-c788-4981-99c4-183afb9ed26e"/>
  </r>
  <r>
    <x v="108710"/>
    <s v="surreal.tv"/>
    <s v="USA"/>
    <s v="CA"/>
    <s v="Los Angeles"/>
    <s v="Burbank"/>
    <x v="2"/>
    <s v="Surreal, Inc. is a producer and distributor of immersive content experiences."/>
    <s v="media and entertainment"/>
    <x v="631"/>
    <x v="1"/>
    <n v="0"/>
    <m/>
    <s v="2015-01-01"/>
    <m/>
    <m/>
    <m/>
    <m/>
    <m/>
    <s v="https://www.crunchbase.com/organization/surreal-inc"/>
    <s v="https://www.twitter.com/surrealvr"/>
    <s v="https://www.facebook.com/surreal.tv"/>
    <s v="4263e185-0236-0cc0-2ba6-e095b3cc2a9c"/>
  </r>
  <r>
    <x v="108711"/>
    <s v="surreal.com"/>
    <s v="USA"/>
    <s v="WA"/>
    <s v="Seattle"/>
    <s v="Seattle"/>
    <x v="2"/>
    <s v="Surreal Software is a video game developer."/>
    <m/>
    <x v="5"/>
    <x v="6"/>
    <n v="0"/>
    <m/>
    <s v="1995-01-01"/>
    <m/>
    <m/>
    <m/>
    <m/>
    <s v="(206)587-0505"/>
    <s v="https://www.crunchbase.com/organization/surreal-software"/>
    <m/>
    <m/>
    <s v="31035921-b79a-7161-abcd-a3e1d8e28b37"/>
  </r>
  <r>
    <x v="108712"/>
    <s v="survitecgroup.com"/>
    <m/>
    <m/>
    <m/>
    <m/>
    <x v="2"/>
    <s v="Commanding market-leading positions worldwide in marine, defence and aerospace survival technology,"/>
    <s v="aerospace|national security"/>
    <x v="3396"/>
    <x v="9"/>
    <n v="0"/>
    <m/>
    <s v="1850-01-01"/>
    <m/>
    <m/>
    <m/>
    <s v="info@survitecgroup.com"/>
    <s v="'+44 23 8030 2020"/>
    <s v="https://www.crunchbase.com/organization/survitec"/>
    <s v="https://www.twitter.com/survitec"/>
    <s v="https://www.facebook.com/survitecgroup"/>
    <s v="d1a4050e-167d-6544-5822-5a013847d1cd"/>
  </r>
  <r>
    <x v="108713"/>
    <s v="suse.com"/>
    <s v="DEU"/>
    <m/>
    <s v="Nuremberg"/>
    <s v="Nürnberg"/>
    <x v="2"/>
    <s v="SUSE is an open-source software provider that delivers Linux and cloud products, which gives enterprises the control and flexibility."/>
    <s v="enterprise software|linux|software"/>
    <x v="1252"/>
    <x v="7"/>
    <n v="0"/>
    <m/>
    <s v="1992-01-01"/>
    <m/>
    <m/>
    <m/>
    <s v="LMiranda@novell.com"/>
    <n v="918040022300"/>
    <s v="https://www.crunchbase.com/organization/suse"/>
    <s v="https://www.twitter.com/suse"/>
    <s v="http://www.facebook.com/suseworldwide"/>
    <s v="add1cfa2-a8d5-f032-b9cc-6baec1c382ff"/>
  </r>
  <r>
    <x v="108714"/>
    <s v="sushmobile.co.nz"/>
    <s v="NZL"/>
    <m/>
    <s v="Auckland"/>
    <s v="Auckland"/>
    <x v="2"/>
    <s v="Sush Mobile innovates specialised software tools to build the businesses of tomorrow."/>
    <s v="information technology"/>
    <x v="59"/>
    <x v="0"/>
    <n v="0"/>
    <m/>
    <s v="2008-01-01"/>
    <m/>
    <m/>
    <m/>
    <s v="touch@sushmobile.co.nz"/>
    <s v="'+64 9-281 5603"/>
    <s v="https://www.crunchbase.com/organization/sush-mobile"/>
    <s v="https://www.twitter.com/sushmobile"/>
    <s v="https://www.facebook.com/sushmobile"/>
    <s v="f82d80f9-b3de-a11c-5ea1-619389412a0e"/>
  </r>
  <r>
    <x v="108715"/>
    <s v="susquehanna.net"/>
    <s v="USA"/>
    <s v="PA"/>
    <s v="Harrisburg"/>
    <s v="Lititz"/>
    <x v="2"/>
    <s v="Susquehanna is a regional financial services holding company with assets of approximately $14 billion."/>
    <s v="banking|financial services"/>
    <x v="39"/>
    <x v="2"/>
    <n v="0"/>
    <m/>
    <s v="1901-01-01"/>
    <m/>
    <m/>
    <m/>
    <m/>
    <m/>
    <s v="https://www.crunchbase.com/organization/susquehanna"/>
    <s v="https://www.twitter.com/susquehannabank"/>
    <s v="http://www.facebook.com/susquehannabank"/>
    <s v="1d8f9afb-562b-be9c-8a02-ddd1d6985330"/>
  </r>
  <r>
    <x v="108716"/>
    <s v="sig.com"/>
    <s v="USA"/>
    <s v="PA"/>
    <s v="Philadelphia"/>
    <s v="Bala Cynwyd"/>
    <x v="0"/>
    <s v="Since its inception in 1987, the Susquehanna International Group of Companies (SIG)* has grown from a trading firm on the Philadelphia."/>
    <s v="finance|fintech"/>
    <x v="24"/>
    <x v="8"/>
    <n v="0"/>
    <m/>
    <s v="1987-01-01"/>
    <m/>
    <m/>
    <m/>
    <s v="eric.noll@sig.com"/>
    <s v="(610)617-2600"/>
    <s v="https://www.crunchbase.com/organization/susquehanna-international-group-llp"/>
    <m/>
    <s v="https://www.facebook.com/lifeatsig"/>
    <s v="0af07c10-75ba-f907-59a5-a0f6fbc2420d"/>
  </r>
  <r>
    <x v="108717"/>
    <s v="susser.com"/>
    <s v="USA"/>
    <s v="TX"/>
    <s v="Corpus Christi"/>
    <s v="Corpus Christi"/>
    <x v="2"/>
    <s v="Susser Holdings Corporation is a third-generation family led business"/>
    <s v="retail"/>
    <x v="63"/>
    <x v="9"/>
    <n v="0"/>
    <m/>
    <m/>
    <m/>
    <m/>
    <m/>
    <m/>
    <s v="(800)569-3585"/>
    <s v="https://www.crunchbase.com/organization/susser-holdings-corporation"/>
    <s v="https://www.twitter.com/stripesstores"/>
    <s v="http://www.facebook.com/stripesstores"/>
    <s v="cdc55856-1d4e-01dc-920c-512629451b94"/>
  </r>
  <r>
    <x v="108718"/>
    <s v="sussex-strategy.com"/>
    <s v="CAN"/>
    <s v="ON"/>
    <s v="Toronto"/>
    <s v="Toronto"/>
    <x v="0"/>
    <s v="Sussex Strategy Group is a provider of lobbying, strategic communication, and consulting services for legislative and regulatory affairs."/>
    <s v="government|public relations"/>
    <x v="9305"/>
    <x v="0"/>
    <n v="0"/>
    <m/>
    <s v="1998-01-01"/>
    <m/>
    <m/>
    <m/>
    <m/>
    <s v="(416)961-6611"/>
    <s v="https://www.crunchbase.com/organization/sussex-strategy-group"/>
    <s v="https://www.twitter.com/sussexstrategy"/>
    <s v="https://www.facebook.com/pages/sussex-strategy-group/117207871644942"/>
    <s v="9bd3c553-5a3f-378b-5591-1e8a0f6d042b"/>
  </r>
  <r>
    <x v="108719"/>
    <s v="sustainablecollections.com"/>
    <m/>
    <m/>
    <m/>
    <m/>
    <x v="0"/>
    <s v="Provides consulting and analytics to support library collection management"/>
    <m/>
    <x v="5"/>
    <x v="1"/>
    <n v="0"/>
    <m/>
    <s v="2011-01-01"/>
    <m/>
    <m/>
    <m/>
    <m/>
    <n v="6037466052"/>
    <s v="https://www.crunchbase.com/organization/sustainable-collection-services"/>
    <s v="https://www.twitter.com/oclc"/>
    <s v="http://www.facebook.com/pages/oclc/20530435726"/>
    <s v="3c245dea-4bda-5e1f-f47c-1391a4a72bd3"/>
  </r>
  <r>
    <x v="108720"/>
    <s v="sutron.com"/>
    <s v="USA"/>
    <s v="VA"/>
    <s v="Washington, D.C."/>
    <s v="Sterling"/>
    <x v="1"/>
    <s v="Sutron is the only company in the Industry providing complete system integrity from engineering &amp; design to manufacturing."/>
    <s v="electronics"/>
    <x v="13"/>
    <x v="6"/>
    <n v="0"/>
    <m/>
    <s v="1975-01-01"/>
    <m/>
    <m/>
    <m/>
    <s v="fbadmin@sutron.com"/>
    <n v="7034062801"/>
    <s v="https://www.crunchbase.com/organization/sutron"/>
    <s v="https://www.twitter.com/sutron"/>
    <s v="http://www.facebook.com/sutroncorporation"/>
    <s v="8a7388ca-003f-fc97-2a25-2b871eb1f2fb"/>
  </r>
  <r>
    <x v="108721"/>
    <s v="emotorsbus.com"/>
    <s v="CHN"/>
    <m/>
    <s v="CHN - Other"/>
    <s v="Zhangjiagang"/>
    <x v="2"/>
    <s v="Suzhou E Motors Co., Ltd. designs, develops, manufactures, and sells electric vehicles."/>
    <s v="electric vehicle|manufacturing"/>
    <x v="372"/>
    <x v="2"/>
    <n v="0"/>
    <m/>
    <s v="2011-01-01"/>
    <m/>
    <m/>
    <m/>
    <m/>
    <m/>
    <s v="https://www.crunchbase.com/organization/suzhou-e-motors-co-ltd"/>
    <m/>
    <m/>
    <s v="d99f7bb4-65a7-d90f-5463-3672311a68ac"/>
  </r>
  <r>
    <x v="108722"/>
    <s v="suziebeauty.com"/>
    <s v="USA"/>
    <s v="NC"/>
    <s v="Greensboro"/>
    <s v="Madison"/>
    <x v="0"/>
    <s v="Suzie Beauty Shop is a Cosmetics company."/>
    <m/>
    <x v="5"/>
    <x v="1"/>
    <n v="0"/>
    <m/>
    <m/>
    <m/>
    <m/>
    <m/>
    <m/>
    <m/>
    <s v="https://www.crunchbase.com/organization/suziebeauty"/>
    <s v="https://www.twitter.com/suziebeauty"/>
    <s v="https://www.facebook.com/sbbysnw"/>
    <s v="ef536f94-3e3d-7c0a-3825-d0894b8c7c77"/>
  </r>
  <r>
    <x v="108723"/>
    <s v="suzlon.com"/>
    <s v="IND"/>
    <m/>
    <s v="Pune"/>
    <s v="Pune"/>
    <x v="1"/>
    <s v="Suzlon Energy is a sustainable company that offers a range of wind turbine products."/>
    <m/>
    <x v="5"/>
    <x v="4"/>
    <n v="0"/>
    <m/>
    <s v="1995-01-01"/>
    <m/>
    <m/>
    <m/>
    <s v="suzloncorpcomm@suzlon.com"/>
    <n v="912067022000"/>
    <s v="https://www.crunchbase.com/organization/suzlon-energy-ltd"/>
    <s v="https://www.twitter.com/suzlon"/>
    <s v="https://www.facebook.com/suzlon/"/>
    <s v="8fbed9e8-3d7f-ba49-5534-9c1eabe915c1"/>
  </r>
  <r>
    <x v="108724"/>
    <s v="sverica.com"/>
    <s v="USA"/>
    <s v="MA"/>
    <s v="Boston"/>
    <s v="Boston"/>
    <x v="0"/>
    <s v="Sverica Capital Management is a private equity investment firm."/>
    <s v="financial services"/>
    <x v="24"/>
    <x v="2"/>
    <n v="0"/>
    <m/>
    <s v="2001-01-01"/>
    <m/>
    <m/>
    <m/>
    <m/>
    <m/>
    <s v="https://www.crunchbase.com/organization/sverica-capital-management"/>
    <m/>
    <m/>
    <s v="814ead78-9d13-58a7-fc12-2ed63d71eace"/>
  </r>
  <r>
    <x v="108725"/>
    <s v="sverica.com"/>
    <s v="USA"/>
    <s v="MA"/>
    <s v="Boston"/>
    <s v="Boston"/>
    <x v="0"/>
    <s v="Sverica International, founded in 1993, is a leading private equity firm with over $425 million of capital under management across three"/>
    <m/>
    <x v="5"/>
    <x v="2"/>
    <n v="0"/>
    <m/>
    <s v="1993-01-01"/>
    <m/>
    <m/>
    <m/>
    <m/>
    <m/>
    <s v="https://www.crunchbase.com/organization/sverica-international"/>
    <m/>
    <m/>
    <s v="14f8817a-3940-0367-9733-b2966e9ffd98"/>
  </r>
  <r>
    <x v="108726"/>
    <s v="svgcapital.com"/>
    <s v="GBR"/>
    <m/>
    <s v="London"/>
    <s v="London"/>
    <x v="2"/>
    <s v="International private equity investor"/>
    <m/>
    <x v="5"/>
    <x v="2"/>
    <n v="0"/>
    <m/>
    <s v="1996-01-01"/>
    <m/>
    <m/>
    <m/>
    <m/>
    <m/>
    <s v="https://www.crunchbase.com/organization/svg-capital"/>
    <m/>
    <m/>
    <s v="2a925e85-c3cd-aec2-3352-960949b8b58b"/>
  </r>
  <r>
    <x v="108727"/>
    <s v="svip.com"/>
    <s v="USA"/>
    <s v="CT"/>
    <s v="Hartford"/>
    <s v="Greenwich"/>
    <x v="0"/>
    <s v="An operationally focused private investment holding company"/>
    <m/>
    <x v="5"/>
    <x v="2"/>
    <n v="0"/>
    <m/>
    <m/>
    <m/>
    <m/>
    <m/>
    <m/>
    <m/>
    <s v="https://www.crunchbase.com/organization/sv-investment-partners"/>
    <m/>
    <m/>
    <s v="458e2efc-b7fd-5a62-b37c-d494a51f530c"/>
  </r>
  <r>
    <x v="108728"/>
    <s v="svlsa.com"/>
    <s v="USA"/>
    <s v="MA"/>
    <s v="Boston"/>
    <s v="Boston"/>
    <x v="0"/>
    <s v="SV Life Sciences is a Boston-based venture capital firm focused on investments in biotechnology and healthcare industry."/>
    <s v="biotechnology|health care|medical device"/>
    <x v="44"/>
    <x v="2"/>
    <n v="0"/>
    <m/>
    <s v="1993-01-01"/>
    <m/>
    <m/>
    <m/>
    <m/>
    <m/>
    <s v="https://www.crunchbase.com/organization/sv-life-sciences"/>
    <s v="https://www.twitter.com/svlifesciences"/>
    <m/>
    <s v="24308cbc-514e-6dbc-007f-2e9e50ae1c1c"/>
  </r>
  <r>
    <x v="108729"/>
    <s v="svmcards.com"/>
    <s v="USA"/>
    <s v="IL"/>
    <s v="Chicago"/>
    <s v="Des Plaines"/>
    <x v="0"/>
    <s v="SVM is a provider of gasoline, restaurant, and other retail gift cards also known as stored value cards based in Des Plaines, Illinois"/>
    <s v="e-commerce|gift card|retail technology"/>
    <x v="1520"/>
    <x v="6"/>
    <n v="0"/>
    <m/>
    <s v="1997-01-01"/>
    <m/>
    <m/>
    <m/>
    <s v="facebook@svmcards.com"/>
    <s v="'877-300-1786"/>
    <s v="https://www.crunchbase.com/organization/svm-lp"/>
    <s v="https://www.twitter.com/svmrewards"/>
    <s v="http://www.facebook.com/svmrewards"/>
    <s v="e27b1859-01c9-d5e5-7e2e-da2489ab7678"/>
  </r>
  <r>
    <x v="108730"/>
    <s v="swagelok.com"/>
    <s v="CAN"/>
    <s v="AB"/>
    <s v="Edmonton"/>
    <s v="Edmonton"/>
    <x v="0"/>
    <s v="Swagelok Company is a manufacturer and supplier of high pressure fittings, regulators, valves, and tubing accessories."/>
    <m/>
    <x v="5"/>
    <x v="4"/>
    <n v="0"/>
    <m/>
    <s v="1965-01-01"/>
    <m/>
    <m/>
    <m/>
    <s v="swagelok.2010@gmail.com"/>
    <s v="'780-437-0640"/>
    <s v="https://www.crunchbase.com/organization/swagelok-company"/>
    <s v="https://www.twitter.com/swagelokedmon"/>
    <s v="http://www.facebook.com/swagelok"/>
    <s v="fa5d9fa4-0bbd-c6bd-4627-d3e56f025756"/>
  </r>
  <r>
    <x v="108731"/>
    <s v="swagger.io"/>
    <m/>
    <m/>
    <m/>
    <m/>
    <x v="2"/>
    <s v="The World's Most Popular Framework for APIs."/>
    <s v="apps"/>
    <x v="50"/>
    <x v="2"/>
    <n v="0"/>
    <m/>
    <m/>
    <m/>
    <m/>
    <m/>
    <m/>
    <m/>
    <s v="https://www.crunchbase.com/organization/swagger"/>
    <s v="https://www.twitter.com/swaggerapi"/>
    <m/>
    <s v="2e9f7a71-46a7-94d4-d468-0567ceac518a"/>
  </r>
  <r>
    <x v="108732"/>
    <s v="swalec.co.uk"/>
    <s v="AUS"/>
    <m/>
    <s v="Perth"/>
    <s v="Perth"/>
    <x v="2"/>
    <s v="Provides energy in a reliable and sustainable way."/>
    <s v="energy"/>
    <x v="300"/>
    <x v="4"/>
    <n v="0"/>
    <m/>
    <m/>
    <m/>
    <m/>
    <m/>
    <s v="socialmedia@sse.com"/>
    <s v="'+61 8009809041"/>
    <s v="https://www.crunchbase.com/organization/swalec"/>
    <s v="https://www.twitter.com/swalec"/>
    <s v="http://www.facebook.com/swalec"/>
    <s v="1d2c85ee-4892-45aa-2764-7f1cc52c69ee"/>
  </r>
  <r>
    <x v="108733"/>
    <s v="swalter.com"/>
    <s v="USA"/>
    <s v="PA"/>
    <s v="Philadelphia"/>
    <s v="Philadelphia"/>
    <x v="2"/>
    <s v="Exceptional Retail Packaging Since 1904"/>
    <s v="retail"/>
    <x v="63"/>
    <x v="4"/>
    <n v="0"/>
    <m/>
    <s v="1904-01-01"/>
    <m/>
    <m/>
    <m/>
    <s v="shop@swalter.com"/>
    <s v="(888) 429-5673"/>
    <s v="https://www.crunchbase.com/organization/s-walter-packaging"/>
    <s v="https://www.twitter.com/swalterpkg"/>
    <s v="http://www.facebook.com/swpackaging"/>
    <s v="70c5266b-6b98-fea6-ac2c-5848be601118"/>
  </r>
  <r>
    <x v="108734"/>
    <s v="spcap.com"/>
    <s v="USA"/>
    <s v="CA"/>
    <s v="SF Bay Area"/>
    <s v="San Francisco"/>
    <x v="0"/>
    <s v="Swander Pace Capital is a leading private equity firm specializing in investments in growth-oriented, middle-market consumer companies."/>
    <m/>
    <x v="5"/>
    <x v="2"/>
    <n v="0"/>
    <m/>
    <s v="1996-01-01"/>
    <m/>
    <m/>
    <m/>
    <m/>
    <m/>
    <s v="https://www.crunchbase.com/organization/swander-pace-capital"/>
    <m/>
    <m/>
    <s v="aa1b7f43-076e-b66a-7306-5a2d5e7ec703"/>
  </r>
  <r>
    <x v="108735"/>
    <m/>
    <m/>
    <m/>
    <m/>
    <m/>
    <x v="0"/>
    <s v="Swan SA offers commercial printing services such as management documents, bundles of invoices, and pre-printed mail forms"/>
    <m/>
    <x v="5"/>
    <x v="2"/>
    <n v="0"/>
    <m/>
    <m/>
    <m/>
    <m/>
    <m/>
    <m/>
    <m/>
    <s v="https://www.crunchbase.com/organization/swan-s-a"/>
    <m/>
    <m/>
    <s v="562f875b-0aa1-6474-659a-c30d0b847130"/>
  </r>
  <r>
    <x v="108736"/>
    <s v="swansonvitamins.com"/>
    <s v="USA"/>
    <s v="ND"/>
    <s v="Fargo"/>
    <s v="Fargo"/>
    <x v="2"/>
    <s v="SwansonVitamins.com offers guaranteed lowest prices on vitamins, supplements, organic foods and so much more. Family owned since 1969!"/>
    <s v="e-commerce|retail"/>
    <x v="63"/>
    <x v="7"/>
    <n v="0"/>
    <m/>
    <s v="1969-01-01"/>
    <m/>
    <m/>
    <m/>
    <s v="customercare@swansonhealth.com"/>
    <s v="'701-356-2700"/>
    <s v="https://www.crunchbase.com/organization/swanson-health-products"/>
    <s v="https://www.twitter.com/swansonvitamins"/>
    <s v="http://www.facebook.com/swansonvitamins"/>
    <s v="7e4bd506-e9f5-217b-c086-ffcfa99490c3"/>
  </r>
  <r>
    <x v="108737"/>
    <s v="swansons.net"/>
    <s v="USA"/>
    <s v="CO"/>
    <s v="Denver"/>
    <s v="Denver"/>
    <x v="2"/>
    <s v="Swanson Services Corporation® is three family generations strong, financially sound, and built on a foundation of superior customer"/>
    <m/>
    <x v="5"/>
    <x v="6"/>
    <n v="0"/>
    <m/>
    <s v="1945-01-01"/>
    <m/>
    <m/>
    <m/>
    <m/>
    <s v="(608) 221-7648"/>
    <s v="https://www.crunchbase.com/organization/swanson-services"/>
    <m/>
    <m/>
    <s v="b9bb2cb0-3b46-f2fc-c1ba-65301a06324f"/>
  </r>
  <r>
    <x v="108738"/>
    <m/>
    <s v="USA"/>
    <s v="CA"/>
    <s v="SF Bay Area"/>
    <s v="San Francisco"/>
    <x v="0"/>
    <s v="Swan Systems provides data and asset management solutions for the advertising industry."/>
    <m/>
    <x v="5"/>
    <x v="2"/>
    <n v="0"/>
    <m/>
    <m/>
    <m/>
    <m/>
    <m/>
    <m/>
    <m/>
    <s v="https://www.crunchbase.com/organization/swan-systems"/>
    <m/>
    <m/>
    <s v="58f080df-c839-9fa0-b0a6-768ca0c3688c"/>
  </r>
  <r>
    <x v="9975"/>
    <s v="swapit.co.uk"/>
    <s v="GBR"/>
    <m/>
    <s v="London"/>
    <s v="London"/>
    <x v="2"/>
    <s v="Swapit is an online swapping and trading community designed for kids and teens."/>
    <s v="auctions|curated web|teenagers|virtual currency"/>
    <x v="4921"/>
    <x v="0"/>
    <n v="0"/>
    <m/>
    <s v="2001-01-01"/>
    <m/>
    <m/>
    <m/>
    <s v="info@swapit.co.uk"/>
    <s v="44 014 429113"/>
    <s v="https://www.crunchbase.com/organization/swapit"/>
    <s v="https://www.twitter.com/swapituk"/>
    <m/>
    <s v="b313ea03-0bce-182c-860e-b473c73244d4"/>
  </r>
  <r>
    <x v="108739"/>
    <m/>
    <s v="USA"/>
    <s v="CA"/>
    <s v="SF Bay Area"/>
    <s v="Cupertino"/>
    <x v="2"/>
    <s v="SwapThing enables the trade and barter of any combination of items and services between consumers and small businesses, using cash to"/>
    <s v="internet"/>
    <x v="28"/>
    <x v="2"/>
    <n v="0"/>
    <m/>
    <s v="2005-01-01"/>
    <m/>
    <m/>
    <m/>
    <m/>
    <m/>
    <s v="https://www.crunchbase.com/organization/swapthing"/>
    <m/>
    <m/>
    <s v="2e008a22-a4d1-0f84-dd7d-9f2e6be59692"/>
  </r>
  <r>
    <x v="108740"/>
    <s v="swarm.enterprises"/>
    <m/>
    <m/>
    <m/>
    <m/>
    <x v="2"/>
    <s v="Real-Time Bot Detection Developed by Fraud Experts"/>
    <s v="fraud detection|network security|security"/>
    <x v="4267"/>
    <x v="2"/>
    <n v="0"/>
    <m/>
    <s v="2014-09-01"/>
    <m/>
    <m/>
    <m/>
    <m/>
    <m/>
    <s v="https://www.crunchbase.com/organization/swarm-enterprises"/>
    <m/>
    <m/>
    <s v="d9150953-be19-3f1f-a134-4b1ae383b442"/>
  </r>
  <r>
    <x v="108741"/>
    <s v="swatchgroup.com"/>
    <s v="CHE"/>
    <m/>
    <s v="CHE - Other"/>
    <s v="Biel"/>
    <x v="1"/>
    <s v="Swatch Group is a diversified multinational holding company active in the manufacture and sale of finished watches, jewelry, watch"/>
    <s v="fashion"/>
    <x v="350"/>
    <x v="4"/>
    <n v="0"/>
    <m/>
    <s v="1983-01-01"/>
    <m/>
    <m/>
    <m/>
    <m/>
    <m/>
    <s v="https://www.crunchbase.com/organization/swatch-group"/>
    <s v="https://www.twitter.com/swatchgroup"/>
    <m/>
    <s v="6d08f056-438b-8b52-11c7-6c0b411b0148"/>
  </r>
  <r>
    <x v="108742"/>
    <s v="swatidesigns.com"/>
    <m/>
    <m/>
    <m/>
    <m/>
    <x v="1"/>
    <s v="swatidesigns.com offers Vintage bags You Can Buy Various High Quality Vintage Bags, Vintage Banjara Bags, Vintage handbags"/>
    <m/>
    <x v="5"/>
    <x v="2"/>
    <n v="0"/>
    <m/>
    <s v="2000-01-01"/>
    <m/>
    <m/>
    <m/>
    <m/>
    <n v="918602438480"/>
    <s v="https://www.crunchbase.com/organization/swatidesigns-com"/>
    <m/>
    <s v="http://www.facebook.com/swaatidesigns"/>
    <s v="2f0ccd82-4b83-2996-1323-e42b830e336f"/>
  </r>
  <r>
    <x v="108743"/>
    <s v="swaygroupllc.com"/>
    <s v="USA"/>
    <s v="CA"/>
    <s v="SF Bay Area"/>
    <s v="San Francisco"/>
    <x v="0"/>
    <s v="Sway Group, a content marketing agency, creates customized content, videos, media campaigns, and events for multiple social media platforms."/>
    <s v="consulting"/>
    <x v="5"/>
    <x v="0"/>
    <n v="0"/>
    <m/>
    <s v="2008-07-01"/>
    <m/>
    <m/>
    <m/>
    <s v="techsupport@swaygroupllc.com"/>
    <n v="8448444387929"/>
    <s v="https://www.crunchbase.com/organization/sway-group"/>
    <s v="https://www.twitter.com/swaygroup"/>
    <s v="http://www.facebook.com/swaygroup"/>
    <s v="08b5f3f7-ef1e-4c97-a0f4-59656a815ce6"/>
  </r>
  <r>
    <x v="108744"/>
    <s v="swayy.co"/>
    <s v="ISR"/>
    <m/>
    <s v="Tel Aviv"/>
    <s v="Tel Aviv"/>
    <x v="2"/>
    <s v="Swayy is a digital marketing company that specializes in social media analysis."/>
    <s v="content|curated web|social media"/>
    <x v="87"/>
    <x v="1"/>
    <n v="0"/>
    <m/>
    <s v="2013-03-04"/>
    <m/>
    <m/>
    <m/>
    <s v="info@swayy.co"/>
    <m/>
    <s v="https://www.crunchbase.com/organization/swayy"/>
    <s v="https://www.twitter.com/getswayy"/>
    <s v="http://www.facebook.com/getswayy"/>
    <s v="5423d254-f93f-51d6-5b8e-4d9dcf52651a"/>
  </r>
  <r>
    <x v="108745"/>
    <s v="swedbank.com"/>
    <s v="SWE"/>
    <m/>
    <m/>
    <m/>
    <x v="1"/>
    <s v="Swedbank is a company that provides banking and financial services and solutions to customers in Sweden."/>
    <s v="banking|finance"/>
    <x v="39"/>
    <x v="4"/>
    <n v="0"/>
    <m/>
    <s v="1820-01-01"/>
    <m/>
    <m/>
    <m/>
    <m/>
    <m/>
    <s v="https://www.crunchbase.com/organization/swedbank"/>
    <m/>
    <s v="https://www.facebook.com/share.php"/>
    <s v="91ef44ce-6f3f-8a73-8753-9717f69872c2"/>
  </r>
  <r>
    <x v="108746"/>
    <s v="swedishinnovationcompass.com"/>
    <m/>
    <m/>
    <m/>
    <m/>
    <x v="0"/>
    <s v="A crowd sourced app bringing together the innovation players in Sweden."/>
    <s v="apps"/>
    <x v="50"/>
    <x v="1"/>
    <n v="0"/>
    <m/>
    <s v="2015-06-01"/>
    <m/>
    <m/>
    <m/>
    <s v="stephen@swedishinnovationcompass.com"/>
    <m/>
    <s v="https://www.crunchbase.com/organization/swedish-innovation-compass"/>
    <s v="https://www.twitter.com/svinnovcompass"/>
    <s v="https://www.facebook.com/swedishinnovationcompass"/>
    <s v="cb569bbf-dc37-667c-6933-e33f34cff495"/>
  </r>
  <r>
    <x v="108747"/>
    <s v="sobi.com"/>
    <s v="SWE"/>
    <m/>
    <s v="Stockholm"/>
    <s v="Stockholm"/>
    <x v="1"/>
    <s v="International Pharmaceutical Manufacture"/>
    <s v="biotechnology"/>
    <x v="36"/>
    <x v="7"/>
    <n v="0"/>
    <m/>
    <s v="1988-01-01"/>
    <m/>
    <m/>
    <m/>
    <m/>
    <s v="46 86 97 20 00"/>
    <s v="https://www.crunchbase.com/organization/swedish-orphan-biovitrum"/>
    <m/>
    <m/>
    <s v="7f1a58a8-d02d-d253-7bdd-946c921ff8af"/>
  </r>
  <r>
    <x v="108748"/>
    <s v="sweetfrogyogurt.com"/>
    <s v="USA"/>
    <s v="VA"/>
    <s v="Richmond"/>
    <s v="Richmond"/>
    <x v="2"/>
    <s v="Their goal is to create the best frozen yogurt experience you've ever had! You create your own combination of delicious."/>
    <m/>
    <x v="5"/>
    <x v="7"/>
    <n v="0"/>
    <m/>
    <s v="2009-01-01"/>
    <m/>
    <m/>
    <m/>
    <s v="contact@sweetfrog.net"/>
    <s v="(804) 893-3151"/>
    <s v="https://www.crunchbase.com/organization/sweetfrog-enterprises"/>
    <s v="https://www.twitter.com/sweetfrog"/>
    <s v="https://www.facebook.com/sweetfrogfroyo"/>
    <s v="839a515c-0376-1cb3-7ead-04d6b6c376fe"/>
  </r>
  <r>
    <x v="108749"/>
    <s v="sweetim.com"/>
    <s v="ISR"/>
    <m/>
    <s v="Tel Aviv"/>
    <s v="Ra'anana"/>
    <x v="2"/>
    <s v="SweetIM is engaged in enhancing the messaging experience and enabling instant messenger users to express themselves creatively."/>
    <s v="curated web|messaging"/>
    <x v="201"/>
    <x v="6"/>
    <n v="0"/>
    <m/>
    <s v="2005-01-01"/>
    <m/>
    <m/>
    <m/>
    <m/>
    <m/>
    <s v="https://www.crunchbase.com/organization/sweetim"/>
    <m/>
    <m/>
    <s v="23276433-7353-0ef0-4b6d-7f36c4e14a2a"/>
  </r>
  <r>
    <x v="108750"/>
    <s v="sweetpaper.com"/>
    <s v="USA"/>
    <s v="FL"/>
    <s v="Miami"/>
    <s v="Hialeah"/>
    <x v="0"/>
    <s v="Sweet Paper was founded with a sense of values such as how customer, suppliers and employees should be treated."/>
    <m/>
    <x v="5"/>
    <x v="2"/>
    <n v="0"/>
    <m/>
    <m/>
    <m/>
    <m/>
    <m/>
    <m/>
    <m/>
    <s v="https://www.crunchbase.com/organization/sweet-paper"/>
    <m/>
    <m/>
    <s v="7b353461-e3c4-50bd-b13b-e835518d3f7d"/>
  </r>
  <r>
    <x v="108751"/>
    <s v="sweetspotdiabetes.com"/>
    <s v="USA"/>
    <s v="OR"/>
    <s v="Portland, Oregon"/>
    <s v="Portland"/>
    <x v="2"/>
    <s v="SweetSpot Diabetes Care provides health data extraction and analysis services for the treatment of diabetes."/>
    <s v="curated web"/>
    <x v="28"/>
    <x v="0"/>
    <n v="0"/>
    <m/>
    <s v="2007-11-11"/>
    <m/>
    <m/>
    <m/>
    <s v="info@sweetspotdiabetes.com"/>
    <s v="'503-922-2223"/>
    <s v="https://www.crunchbase.com/organization/sweetspot"/>
    <m/>
    <m/>
    <s v="2bf4b118-a310-2698-f00b-2278c77296fe"/>
  </r>
  <r>
    <x v="108752"/>
    <s v="sweettgroup.com"/>
    <s v="GBR"/>
    <m/>
    <s v="London"/>
    <s v="London"/>
    <x v="2"/>
    <s v="Sweett Group is an independent provider of professional services for the construction and management of building and infrastructure."/>
    <s v="construction|infrastructure|professional services"/>
    <x v="76"/>
    <x v="8"/>
    <n v="0"/>
    <m/>
    <s v="1928-01-01"/>
    <m/>
    <m/>
    <m/>
    <m/>
    <n v="442070619000"/>
    <s v="https://www.crunchbase.com/organization/sweett-group"/>
    <s v="https://www.twitter.com/sweettgroup"/>
    <s v="https://www.facebook.com/sweettgroup"/>
    <s v="77bbae23-9a60-91ed-0df9-46903b18a055"/>
  </r>
  <r>
    <x v="108753"/>
    <s v="sweetwater.com"/>
    <s v="USA"/>
    <s v="IN"/>
    <s v="Fort Wayne"/>
    <s v="Fort Wayne"/>
    <x v="0"/>
    <s v="Sweetwater, you are immediately immersed in a culture that is centered on one mantra"/>
    <s v="music"/>
    <x v="223"/>
    <x v="7"/>
    <n v="0"/>
    <m/>
    <s v="1979-01-01"/>
    <m/>
    <m/>
    <m/>
    <s v="customerservice@sweetwater.com"/>
    <n v="118002224700"/>
    <s v="https://www.crunchbase.com/organization/sweetwater"/>
    <s v="https://www.twitter.com/sweetwatersound"/>
    <s v="https://www.facebook.com/pages/sweetwater-sound/37168748745?ref=s"/>
    <s v="799ed9cf-c161-60f9-d9c6-a788a0bb7ae2"/>
  </r>
  <r>
    <x v="108754"/>
    <s v="swegon.com"/>
    <m/>
    <m/>
    <m/>
    <m/>
    <x v="0"/>
    <s v="Manufacturing and marketing ventilation products for a good indoor climate."/>
    <m/>
    <x v="5"/>
    <x v="8"/>
    <n v="0"/>
    <m/>
    <s v="1961-01-01"/>
    <m/>
    <m/>
    <m/>
    <m/>
    <s v="46 51 23 22 00"/>
    <s v="https://www.crunchbase.com/organization/swegon"/>
    <s v="https://www.twitter.com/swegon_ab"/>
    <m/>
    <s v="37d24f7d-a1b1-fee4-110d-50e1d672a8fc"/>
  </r>
  <r>
    <x v="108755"/>
    <s v="swellpath.com"/>
    <s v="USA"/>
    <s v="OR"/>
    <s v="Portland, Oregon"/>
    <s v="Portland"/>
    <x v="2"/>
    <s v="Customer analytics and advertising solutions"/>
    <s v="analytics|digital media"/>
    <x v="3605"/>
    <x v="0"/>
    <n v="0"/>
    <m/>
    <s v="2008-07-01"/>
    <m/>
    <m/>
    <m/>
    <s v="info@swellpath.com"/>
    <n v="8007873006"/>
    <s v="https://www.crunchbase.com/organization/swellpath"/>
    <s v="https://www.twitter.com/swellpath"/>
    <s v="http://www.facebook.com/swellpath"/>
    <s v="6756f76b-f0ec-2b6e-faaa-9e1bbb2cfd21"/>
  </r>
  <r>
    <x v="108756"/>
    <s v="swellsoftware.com"/>
    <s v="USA"/>
    <s v="MI"/>
    <s v="MI - Other"/>
    <s v="Port Huron"/>
    <x v="2"/>
    <s v="graphics software for embedded systems"/>
    <s v="software"/>
    <x v="10"/>
    <x v="1"/>
    <n v="0"/>
    <m/>
    <s v="1997-01-01"/>
    <m/>
    <m/>
    <m/>
    <s v="sales@swellsoftware.com"/>
    <s v="'810-982-5955"/>
    <s v="https://www.crunchbase.com/organization/swell-software"/>
    <m/>
    <m/>
    <s v="dd2d3f69-f30a-b384-1851-babcf9c9c0ce"/>
  </r>
  <r>
    <x v="108757"/>
    <s v="swereco.com"/>
    <m/>
    <m/>
    <m/>
    <m/>
    <x v="2"/>
    <s v="Swereco started in 1973 with production of crutches and development of ergonomical products for people with disabilities."/>
    <m/>
    <x v="5"/>
    <x v="2"/>
    <n v="0"/>
    <m/>
    <s v="1973-01-01"/>
    <m/>
    <m/>
    <m/>
    <m/>
    <s v="46(0)8-444-38-20"/>
    <s v="https://www.crunchbase.com/organization/swereco"/>
    <m/>
    <m/>
    <s v="59dd418b-76e1-80e2-e867-e8a1b75309a6"/>
  </r>
  <r>
    <x v="108758"/>
    <m/>
    <m/>
    <m/>
    <m/>
    <m/>
    <x v="2"/>
    <s v="Legal leads"/>
    <s v="legal"/>
    <x v="407"/>
    <x v="2"/>
    <n v="0"/>
    <m/>
    <m/>
    <m/>
    <m/>
    <m/>
    <m/>
    <m/>
    <s v="https://www.crunchbase.com/organization/swi-digital"/>
    <m/>
    <m/>
    <s v="8a96e369-09f2-104e-e9a0-a836047c430b"/>
  </r>
  <r>
    <x v="108759"/>
    <m/>
    <s v="USA"/>
    <s v="DC"/>
    <s v="Washington, D.C."/>
    <s v="Washington"/>
    <x v="0"/>
    <s v="A Washington, D.C.-based law firm"/>
    <m/>
    <x v="5"/>
    <x v="2"/>
    <n v="0"/>
    <m/>
    <m/>
    <m/>
    <m/>
    <m/>
    <m/>
    <m/>
    <s v="https://www.crunchbase.com/organization/swidler-berlin"/>
    <m/>
    <m/>
    <s v="4222a4b8-1404-36d2-8b7c-24ad21bb1414"/>
  </r>
  <r>
    <x v="108760"/>
    <s v="swiff-train.com"/>
    <s v="USA"/>
    <s v="TX"/>
    <s v="Corpus Christi"/>
    <s v="Corpus Christi"/>
    <x v="2"/>
    <s v="A Corpus Christie, Texas-based provider of floor covering products."/>
    <m/>
    <x v="5"/>
    <x v="6"/>
    <n v="0"/>
    <m/>
    <s v="1937-01-01"/>
    <m/>
    <m/>
    <m/>
    <m/>
    <s v="(361) 883-9653"/>
    <s v="https://www.crunchbase.com/organization/swiff-train"/>
    <m/>
    <m/>
    <s v="16ccf2d4-ab5b-1a78-948c-c54142e53183"/>
  </r>
  <r>
    <x v="108761"/>
    <m/>
    <m/>
    <m/>
    <m/>
    <m/>
    <x v="2"/>
    <s v="Swift App is an Android company."/>
    <s v="android|developer tools"/>
    <x v="462"/>
    <x v="2"/>
    <n v="0"/>
    <m/>
    <m/>
    <m/>
    <m/>
    <m/>
    <m/>
    <m/>
    <s v="https://www.crunchbase.com/organization/swift-app"/>
    <s v="https://www.twitter.com/swiftapp"/>
    <m/>
    <s v="24b85263-dea5-507d-f594-f1b8e574fc5b"/>
  </r>
  <r>
    <x v="108762"/>
    <s v="swiftcom.com"/>
    <s v="USA"/>
    <s v="NV"/>
    <s v="Reno - Sparks"/>
    <s v="Carson City"/>
    <x v="0"/>
    <s v="A 21st century information provider, based on a foundation of sharply focused community newspapers."/>
    <s v="advertising|digital media|publishing"/>
    <x v="844"/>
    <x v="7"/>
    <n v="0"/>
    <m/>
    <s v="1975-01-01"/>
    <m/>
    <m/>
    <m/>
    <m/>
    <s v="'775-283-5500"/>
    <s v="https://www.crunchbase.com/organization/swift-communications"/>
    <m/>
    <m/>
    <s v="f31b3111-0525-a26e-daaa-54dfc4ade994"/>
  </r>
  <r>
    <x v="108763"/>
    <s v="swiftenergy.com"/>
    <s v="USA"/>
    <s v="TX"/>
    <s v="Houston"/>
    <s v="Houston"/>
    <x v="1"/>
    <s v="Swift Energy Company is an independent oil and natural gas company engaged in the development, exploration, acquisition and operation,"/>
    <s v="energy|oil and gas"/>
    <x v="89"/>
    <x v="5"/>
    <n v="0"/>
    <m/>
    <s v="1979-01-01"/>
    <m/>
    <m/>
    <m/>
    <m/>
    <s v="'281-874-2700"/>
    <s v="https://www.crunchbase.com/organization/swift-energy"/>
    <s v="https://www.twitter.com/swiftenergy"/>
    <m/>
    <s v="63efa834-dc2d-032e-b130-82641f5acfaa"/>
  </r>
  <r>
    <x v="108764"/>
    <m/>
    <m/>
    <m/>
    <m/>
    <m/>
    <x v="2"/>
    <s v="Swift Foot developed efficient algorithms for rendering of 3D objects on computer screens. The company was founded in 2007 and is the"/>
    <m/>
    <x v="5"/>
    <x v="2"/>
    <n v="0"/>
    <m/>
    <m/>
    <m/>
    <m/>
    <m/>
    <m/>
    <m/>
    <s v="https://www.crunchbase.com/organization/swiftfoot-graphics-ab"/>
    <m/>
    <m/>
    <s v="21d79e18-c9e0-9533-0fab-90c6031a59a3"/>
  </r>
  <r>
    <x v="108765"/>
    <s v="swiftknowledge.com"/>
    <s v="USA"/>
    <s v="MN"/>
    <s v="Minneapolis"/>
    <s v="Eden Prairie"/>
    <x v="2"/>
    <s v="SwiftKnowledge is a company specializing in global market intelligence."/>
    <s v="analytics|business intelligence|data mining|software"/>
    <x v="192"/>
    <x v="0"/>
    <n v="0"/>
    <m/>
    <s v="1999-01-01"/>
    <m/>
    <m/>
    <m/>
    <s v="sales@swiftknowledge.com"/>
    <s v="'952-832-0166"/>
    <s v="https://www.crunchbase.com/organization/swiftknowledge"/>
    <s v="https://www.twitter.com/swiftknowledge"/>
    <s v="https://www.facebook.com/160148177394385"/>
    <s v="a046fa61-6d87-4bac-d5e7-4a3e1061bd7a"/>
  </r>
  <r>
    <x v="108766"/>
    <s v="swiftreach.com"/>
    <s v="USA"/>
    <s v="NJ"/>
    <s v="Newark"/>
    <s v="Mahwah"/>
    <x v="0"/>
    <s v="SwiftReach's presence in the education and healthcare markets."/>
    <m/>
    <x v="5"/>
    <x v="6"/>
    <n v="0"/>
    <m/>
    <s v="1996-01-01"/>
    <m/>
    <m/>
    <m/>
    <m/>
    <n v="2012361222"/>
    <s v="https://www.crunchbase.com/organization/swiftreach-networks"/>
    <s v="https://www.twitter.com/swiftreach"/>
    <s v="https://www.facebook.com/swiftreach"/>
    <s v="76ed6f38-7e02-e0b8-43fd-73672e203407"/>
  </r>
  <r>
    <x v="108767"/>
    <s v="swiftsurecapital.com"/>
    <s v="USA"/>
    <s v="WA"/>
    <s v="Seattle"/>
    <s v="Seattle"/>
    <x v="0"/>
    <s v="Swiftsure Capital LLC is a private equity investment firm specializing in investments in software and hardware technologies sector."/>
    <m/>
    <x v="5"/>
    <x v="2"/>
    <n v="0"/>
    <m/>
    <s v="2006-01-01"/>
    <m/>
    <m/>
    <m/>
    <m/>
    <m/>
    <s v="https://www.crunchbase.com/organization/swiftsure-capital"/>
    <m/>
    <m/>
    <s v="85edea5c-27ef-7f8c-4bea-b17e96163a59"/>
  </r>
  <r>
    <x v="108768"/>
    <s v="swifttrans.com"/>
    <s v="USA"/>
    <s v="AZ"/>
    <s v="Phoenix"/>
    <s v="Phoenix"/>
    <x v="1"/>
    <s v="Best in Class transportation solutions."/>
    <s v="transportation"/>
    <x v="114"/>
    <x v="4"/>
    <n v="0"/>
    <m/>
    <s v="1966-01-01"/>
    <m/>
    <m/>
    <m/>
    <s v="socialmedia@swifttrans.com"/>
    <s v="'602-269-9700"/>
    <s v="https://www.crunchbase.com/organization/swift-transportation-corporation"/>
    <s v="https://www.twitter.com/swifttransport"/>
    <s v="http://www.facebook.com/swift.transportation"/>
    <s v="c7da0437-91c1-815c-7ebb-56c422ec8b50"/>
  </r>
  <r>
    <x v="108769"/>
    <m/>
    <s v="USA"/>
    <s v="OH"/>
    <s v="Cleveland"/>
    <s v="Cleveland"/>
    <x v="2"/>
    <s v="Manufactures and services traction motors."/>
    <m/>
    <x v="5"/>
    <x v="2"/>
    <n v="0"/>
    <m/>
    <m/>
    <m/>
    <m/>
    <m/>
    <m/>
    <m/>
    <s v="https://www.crunchbase.com/organization/swiger-coil-systems"/>
    <m/>
    <m/>
    <s v="b5dd7330-dc9c-982b-3e91-8bd949c0d513"/>
  </r>
  <r>
    <x v="108770"/>
    <s v="swims.com"/>
    <s v="NOR"/>
    <m/>
    <s v="Oslo"/>
    <s v="Oslo"/>
    <x v="2"/>
    <s v="SWIMS AS is a Scandinavian lifestyle brand."/>
    <s v="fashion"/>
    <x v="350"/>
    <x v="0"/>
    <n v="0"/>
    <m/>
    <s v="2005-01-01"/>
    <m/>
    <m/>
    <m/>
    <s v="info@swims.com"/>
    <s v="47 21 39 70 61"/>
    <s v="https://www.crunchbase.com/organization/swims-as"/>
    <s v="https://www.twitter.com/swimsofficial"/>
    <s v="https://www.facebook.com/swimsofficial"/>
    <s v="c5059e40-56e4-a84a-2d7a-7f2f45cdbd97"/>
  </r>
  <r>
    <x v="108771"/>
    <s v="swimtastic.com"/>
    <m/>
    <m/>
    <m/>
    <m/>
    <x v="0"/>
    <s v="Swimtastic Swim School makes learning to swim fun. Since 1996,"/>
    <m/>
    <x v="5"/>
    <x v="0"/>
    <n v="0"/>
    <m/>
    <s v="1996-01-01"/>
    <m/>
    <m/>
    <m/>
    <m/>
    <n v="12625496294"/>
    <s v="https://www.crunchbase.com/organization/swimtastic-swim-school"/>
    <s v="https://www.twitter.com/swimtastic_swim"/>
    <s v="https://www.facebook.com/swimtastic"/>
    <s v="c8f6c01c-6ff3-a88b-e85d-df8cfcaae08d"/>
  </r>
  <r>
    <x v="108772"/>
    <s v="swimways.com"/>
    <s v="USA"/>
    <s v="VA"/>
    <s v="Norfolk - Virginia Beach"/>
    <s v="Virginia Beach"/>
    <x v="2"/>
    <s v="Swimways Corp. is a privately owned leisure and recreational water products manufacturer."/>
    <s v="leisure|sporting goods"/>
    <x v="3664"/>
    <x v="6"/>
    <n v="0"/>
    <m/>
    <s v="1994-01-01"/>
    <m/>
    <m/>
    <m/>
    <s v="jbergess@swimways.com"/>
    <s v="(757)460-1156"/>
    <s v="https://www.crunchbase.com/organization/swimways-corp"/>
    <s v="https://www.twitter.com/swimways"/>
    <s v="https://www.facebook.com/swimways/"/>
    <s v="5e92ef22-9025-51c0-5453-2e988ce15889"/>
  </r>
  <r>
    <x v="108773"/>
    <m/>
    <s v="USA"/>
    <s v="CA"/>
    <s v="Anaheim"/>
    <s v="Aliso Viejo"/>
    <x v="2"/>
    <s v="Swingin' Ape Studios develops video games in the United States."/>
    <m/>
    <x v="5"/>
    <x v="2"/>
    <n v="0"/>
    <m/>
    <s v="2000-01-01"/>
    <m/>
    <m/>
    <m/>
    <m/>
    <s v="(949)716-8209"/>
    <s v="https://www.crunchbase.com/organization/swingin-ape-studios"/>
    <m/>
    <m/>
    <s v="603da4b2-3cda-38a5-254f-1ea8e8eeaf2a"/>
  </r>
  <r>
    <x v="108774"/>
    <s v="swsh.com"/>
    <s v="USA"/>
    <s v="NC"/>
    <s v="Charlotte"/>
    <s v="Charlotte"/>
    <x v="0"/>
    <s v="Swisher provides essential commercial hygiene and sanitation solutions to customers throughout much of North America and internationally."/>
    <s v="consulting"/>
    <x v="5"/>
    <x v="8"/>
    <n v="0"/>
    <m/>
    <s v="1986-01-01"/>
    <m/>
    <m/>
    <m/>
    <m/>
    <s v="(888) 381-7378"/>
    <s v="https://www.crunchbase.com/organization/swisher-hygiene"/>
    <s v="https://www.twitter.com/swisherhygiene"/>
    <m/>
    <s v="83fec1a2-17cd-1180-d27a-c04d30401f41"/>
  </r>
  <r>
    <x v="108775"/>
    <s v="swishu.com"/>
    <s v="USA"/>
    <s v="NY"/>
    <s v="New York City"/>
    <s v="New York"/>
    <x v="2"/>
    <s v="Swishu is an advanced paywall and subscriber management technology company."/>
    <s v="e-commerce|publishing|software"/>
    <x v="531"/>
    <x v="1"/>
    <n v="0"/>
    <m/>
    <s v="2013-01-01"/>
    <m/>
    <m/>
    <m/>
    <s v="feedback@swishu.com"/>
    <s v="(646) 770-1126"/>
    <s v="https://www.crunchbase.com/organization/swishu"/>
    <s v="https://www.twitter.com/getswishu"/>
    <m/>
    <s v="b1331ef7-c57f-9fda-0d99-2d2c535fdeb0"/>
  </r>
  <r>
    <x v="108776"/>
    <m/>
    <s v="CHE"/>
    <m/>
    <s v="Reinach"/>
    <s v="Reinach"/>
    <x v="0"/>
    <s v="SwissAnalytic Group develops and markets liquid chromatography pumps."/>
    <s v="manufacturing"/>
    <x v="41"/>
    <x v="2"/>
    <n v="0"/>
    <m/>
    <s v="1970-01-01"/>
    <m/>
    <m/>
    <m/>
    <m/>
    <m/>
    <s v="https://www.crunchbase.com/organization/swissanalytic-group"/>
    <m/>
    <m/>
    <s v="e84661c2-ad4b-4b1a-f195-03f9f9fe49b4"/>
  </r>
  <r>
    <x v="108777"/>
    <s v="swiss-cap.com"/>
    <s v="CHE"/>
    <m/>
    <s v="CHE - Other"/>
    <s v="Kirchberg"/>
    <x v="2"/>
    <s v="Headquartered in Nicosia, Swiss Cap is Europe's growing provider of online financial and trading services."/>
    <m/>
    <x v="5"/>
    <x v="2"/>
    <n v="0"/>
    <m/>
    <s v="2015-06-05"/>
    <m/>
    <m/>
    <m/>
    <m/>
    <m/>
    <s v="https://www.crunchbase.com/organization/swiss-cap"/>
    <m/>
    <m/>
    <s v="5d631fd5-9ffc-4f2b-a782-059a0c013f40"/>
  </r>
  <r>
    <x v="108778"/>
    <s v="swisscap.com"/>
    <m/>
    <m/>
    <m/>
    <m/>
    <x v="0"/>
    <s v="Swiss Capital is an international alternative asset manager."/>
    <m/>
    <x v="5"/>
    <x v="2"/>
    <n v="0"/>
    <m/>
    <m/>
    <m/>
    <m/>
    <m/>
    <m/>
    <m/>
    <s v="https://www.crunchbase.com/organization/swiss-capital-group"/>
    <m/>
    <m/>
    <s v="3acf3d48-73ff-47ba-f51f-35ba40bebf3c"/>
  </r>
  <r>
    <x v="108779"/>
    <s v="swisscom.ch"/>
    <s v="CHE"/>
    <m/>
    <s v="CHE - Other"/>
    <s v="Worblaufen"/>
    <x v="1"/>
    <s v="Swisscom, Switzerland’s leading telecoms company and one of its leading IT companies, is headquartered in Ittigen."/>
    <s v="information technology|telecommunications"/>
    <x v="181"/>
    <x v="4"/>
    <n v="0"/>
    <m/>
    <s v="1998-01-01"/>
    <m/>
    <m/>
    <m/>
    <m/>
    <m/>
    <s v="https://www.crunchbase.com/organization/swisscom"/>
    <s v="https://www.twitter.com/swisscom"/>
    <m/>
    <s v="ace7c133-b21c-9aa8-a8a5-c06d7d6f9232"/>
  </r>
  <r>
    <x v="108780"/>
    <s v="swisscom.ch"/>
    <s v="CHE"/>
    <m/>
    <m/>
    <m/>
    <x v="0"/>
    <s v="Swisscom AG provides a news platform for Swiss users including topics like news, sports, T.V., film, people, digital, ect."/>
    <s v="telecommunications"/>
    <x v="338"/>
    <x v="2"/>
    <n v="0"/>
    <m/>
    <s v="1998-01-01"/>
    <m/>
    <m/>
    <m/>
    <m/>
    <s v="41 01 274 71 11"/>
    <s v="https://www.crunchbase.com/organization/swisscom-ag"/>
    <s v="https://www.twitter.com/swisscom_de"/>
    <m/>
    <s v="2d5382c8-8871-24e2-fd54-0dc92209b895"/>
  </r>
  <r>
    <x v="108781"/>
    <s v="swisscom-eurospot.com"/>
    <s v="CHE"/>
    <m/>
    <s v="Geneva"/>
    <s v="Genève"/>
    <x v="0"/>
    <s v="Swisscom Eurospot is the leading European provider of high-speed Internet- based services to the hospitality industry."/>
    <s v="internet"/>
    <x v="28"/>
    <x v="2"/>
    <n v="0"/>
    <m/>
    <m/>
    <m/>
    <m/>
    <m/>
    <m/>
    <m/>
    <s v="https://www.crunchbase.com/organization/swisscom-eurospot"/>
    <m/>
    <m/>
    <s v="8af9fd02-913f-39cd-5859-e189eb0d2af9"/>
  </r>
  <r>
    <x v="108782"/>
    <s v="swisshausbakery.com"/>
    <m/>
    <m/>
    <m/>
    <m/>
    <x v="0"/>
    <s v="We build houses. In all kinds of styles and sizes. Brick by brick in solid concrete or as a wooden house."/>
    <m/>
    <x v="5"/>
    <x v="1"/>
    <n v="0"/>
    <m/>
    <m/>
    <m/>
    <m/>
    <m/>
    <m/>
    <s v="'+1 (215) 563-0759"/>
    <s v="https://www.crunchbase.com/organization/swisshaus"/>
    <s v="https://www.twitter.com/swisshaus"/>
    <m/>
    <s v="08c1e6ed-92e2-0934-d521-5bcb76efd2a3"/>
  </r>
  <r>
    <x v="108783"/>
    <s v="swisslog.com"/>
    <s v="USA"/>
    <s v="CO"/>
    <s v="Denver"/>
    <s v="Denver"/>
    <x v="0"/>
    <s v="Swisslog is a provider of logistics solutions for hospitals including pneumatic tube systems."/>
    <s v="logistics"/>
    <x v="114"/>
    <x v="9"/>
    <n v="0"/>
    <m/>
    <s v="1900-01-01"/>
    <m/>
    <m/>
    <m/>
    <s v="healthcare@swisslog.com"/>
    <s v="1(800) 764-0300"/>
    <s v="https://www.crunchbase.com/organization/swisslog-group"/>
    <s v="https://www.twitter.com/swisslogna"/>
    <s v="https://www.facebook.com/swissloghealthcaresolutions"/>
    <s v="2c6d9d61-06b3-5106-edbf-f50360448722"/>
  </r>
  <r>
    <x v="108784"/>
    <m/>
    <m/>
    <m/>
    <m/>
    <m/>
    <x v="0"/>
    <s v="Swiss PE fund"/>
    <m/>
    <x v="5"/>
    <x v="2"/>
    <n v="0"/>
    <m/>
    <m/>
    <m/>
    <m/>
    <m/>
    <m/>
    <m/>
    <s v="https://www.crunchbase.com/organization/swiss-pe-fund"/>
    <m/>
    <m/>
    <s v="bf387641-eef6-25ee-ca1d-0bd0b4b814ec"/>
  </r>
  <r>
    <x v="108785"/>
    <s v="swissport.com"/>
    <s v="CHE"/>
    <m/>
    <s v="Zurich"/>
    <s v="Zürich"/>
    <x v="0"/>
    <s v="Swissport International, the world's leading provider of ground and cargo handling services."/>
    <m/>
    <x v="5"/>
    <x v="4"/>
    <n v="0"/>
    <m/>
    <s v="1997-01-01"/>
    <m/>
    <m/>
    <m/>
    <m/>
    <s v="55 21 3398 4521"/>
    <s v="https://www.crunchbase.com/organization/swissport-international"/>
    <s v="https://www.twitter.com/swissport"/>
    <m/>
    <s v="f9ddfbd5-ed20-9832-a624-f2c6e8bead54"/>
  </r>
  <r>
    <x v="108786"/>
    <s v="swissre.com"/>
    <s v="CHE"/>
    <m/>
    <s v="Zurich"/>
    <s v="Zürich"/>
    <x v="0"/>
    <s v="The Swiss Re Group is a leading wholesale provider of reinsurance, insurance and other insurance-based forms of risk transfer"/>
    <s v="insurance"/>
    <x v="24"/>
    <x v="2"/>
    <n v="0"/>
    <m/>
    <s v="1863-01-01"/>
    <m/>
    <m/>
    <m/>
    <m/>
    <m/>
    <s v="https://www.crunchbase.com/organization/swiss-re"/>
    <s v="https://www.twitter.com/swissre"/>
    <m/>
    <s v="ea373d94-0a3e-c98b-0d07-6cf4641c9a20"/>
  </r>
  <r>
    <x v="108787"/>
    <s v="ir.switchanddata.com"/>
    <s v="USA"/>
    <s v="FL"/>
    <s v="Tampa"/>
    <s v="Tampa"/>
    <x v="2"/>
    <s v="Switch and Data is a company that provides data sharing and storing over the internet."/>
    <s v="internet|web hosting"/>
    <x v="28"/>
    <x v="8"/>
    <n v="0"/>
    <m/>
    <s v="1998-01-01"/>
    <m/>
    <m/>
    <m/>
    <m/>
    <s v="'+1 650-513-7000"/>
    <s v="https://www.crunchbase.com/organization/switch-data"/>
    <s v="https://www.twitter.com/switch_and_data"/>
    <s v="https://www.facebook.com/equinix"/>
    <s v="c0e1bb3f-d095-e0ba-309c-4f17ae6e465e"/>
  </r>
  <r>
    <x v="108788"/>
    <s v="switchanddata.com"/>
    <s v="USA"/>
    <s v="FL"/>
    <s v="Tampa"/>
    <s v="Tampa"/>
    <x v="0"/>
    <s v="Switch and Data Facilities, Inc."/>
    <m/>
    <x v="5"/>
    <x v="8"/>
    <n v="0"/>
    <m/>
    <s v="1998-01-01"/>
    <m/>
    <m/>
    <m/>
    <m/>
    <s v="'+1 650-513-7000"/>
    <s v="https://www.crunchbase.com/organization/switch-and-data-facilities"/>
    <s v="https://www.twitter.com/equinix"/>
    <s v="https://www.facebook.com/equinix"/>
    <s v="d8a7f19f-3d02-e4cc-3a22-845cf0579630"/>
  </r>
  <r>
    <x v="108789"/>
    <s v="switchboard.com"/>
    <s v="USA"/>
    <s v="WA"/>
    <s v="Seattle"/>
    <s v="Seattle"/>
    <x v="2"/>
    <s v="Online Directory"/>
    <s v="curated web"/>
    <x v="28"/>
    <x v="1"/>
    <n v="0"/>
    <m/>
    <m/>
    <m/>
    <m/>
    <m/>
    <m/>
    <n v="17738788294"/>
    <s v="https://www.crunchbase.com/organization/switchboard-com"/>
    <m/>
    <m/>
    <s v="e2497d09-8d5b-5b7e-64c4-86b2bc098a6d"/>
  </r>
  <r>
    <x v="108790"/>
    <s v="switchcraft.com"/>
    <s v="USA"/>
    <s v="IL"/>
    <s v="Chicago"/>
    <s v="Chicago"/>
    <x v="2"/>
    <s v="Switchcraft is a premier designer and manufacturer of high-performance electronic connectors and cable assemblies."/>
    <m/>
    <x v="5"/>
    <x v="7"/>
    <n v="0"/>
    <m/>
    <s v="1946-01-01"/>
    <m/>
    <m/>
    <m/>
    <s v="sales@switchcraft.com"/>
    <s v="(773) 792-2700"/>
    <s v="https://www.crunchbase.com/organization/switchcraft"/>
    <m/>
    <m/>
    <s v="7b9b770d-d990-5e41-0a42-db770564f1c2"/>
  </r>
  <r>
    <x v="108791"/>
    <s v="switchmerge.com"/>
    <s v="USA"/>
    <s v="CA"/>
    <s v="SF Bay Area"/>
    <s v="San Francisco"/>
    <x v="2"/>
    <s v="Deliver personalized videos to your target audience using data from your CRM/MAP. Receive engagement analytics to help drive conversion."/>
    <s v="crm|market research|personalization|video"/>
    <x v="9306"/>
    <x v="6"/>
    <n v="0"/>
    <m/>
    <s v="2014-04-01"/>
    <m/>
    <m/>
    <m/>
    <s v="info@vidyard.com"/>
    <s v="'+1 (800) 530-3878"/>
    <s v="https://www.crunchbase.com/organization/switch-merge"/>
    <s v="https://www.twitter.com/vidyard"/>
    <s v="https://www.facebook.com/teamvidyard"/>
    <s v="46f21aa7-da15-fd31-60fe-65d8c01844d2"/>
  </r>
  <r>
    <x v="108792"/>
    <s v="switchovermedia.it"/>
    <s v="ITA"/>
    <m/>
    <s v="Rome"/>
    <s v="Rome"/>
    <x v="2"/>
    <s v="Switchover Media was founded in July 2009 as a result of a buyout from Disney of selected Jetix assets in Italy by Francesco Nespega."/>
    <s v="telecommunications"/>
    <x v="338"/>
    <x v="0"/>
    <n v="0"/>
    <m/>
    <s v="2009-07-01"/>
    <m/>
    <m/>
    <m/>
    <m/>
    <n v="390684408701"/>
    <s v="https://www.crunchbase.com/organization/switchover-media"/>
    <m/>
    <m/>
    <s v="bbf12669-55db-3ca3-d1d4-d7b38195e92b"/>
  </r>
  <r>
    <x v="108793"/>
    <s v="swkhold.com"/>
    <s v="USA"/>
    <s v="TX"/>
    <s v="Dallas"/>
    <s v="Dallas"/>
    <x v="1"/>
    <s v="SWK Holdings Corporation focuses on specialty finance and asset management business."/>
    <s v="health care"/>
    <x v="3"/>
    <x v="1"/>
    <n v="0"/>
    <m/>
    <s v="1996-01-01"/>
    <m/>
    <m/>
    <m/>
    <m/>
    <s v="'972-687-7250"/>
    <s v="https://www.crunchbase.com/organization/swk-holdings-corporation"/>
    <m/>
    <m/>
    <s v="21334e3d-fab0-c051-0923-95fb9439cf20"/>
  </r>
  <r>
    <x v="108794"/>
    <s v="swoopthat.com"/>
    <s v="USA"/>
    <s v="CA"/>
    <s v="San Diego"/>
    <s v="La Jolla"/>
    <x v="2"/>
    <s v="SwoopThat is an online textbook price comparison service enabling students to find and buy textbooks at lower prices."/>
    <s v="e-commerce|education"/>
    <x v="361"/>
    <x v="1"/>
    <n v="0"/>
    <m/>
    <s v="2009-01-01"/>
    <m/>
    <m/>
    <m/>
    <s v="general@swoopthat.com"/>
    <s v="'858-876-7522"/>
    <s v="https://www.crunchbase.com/organization/swoopthat"/>
    <m/>
    <m/>
    <s v="bbc14f49-7045-7225-e70b-ea7c2bce5c5c"/>
  </r>
  <r>
    <x v="108795"/>
    <s v="sword-group.com"/>
    <s v="USA"/>
    <s v="NY"/>
    <s v="New York City"/>
    <s v="New York"/>
    <x v="0"/>
    <s v="Sword Group delivers high value business applications to organizations across regulated industries."/>
    <s v="software"/>
    <x v="10"/>
    <x v="9"/>
    <n v="0"/>
    <m/>
    <m/>
    <m/>
    <m/>
    <m/>
    <m/>
    <m/>
    <s v="https://www.crunchbase.com/organization/sword"/>
    <s v="https://www.twitter.com/sword_group"/>
    <m/>
    <s v="a8bd45bc-b49f-c303-c0db-26a3c366471f"/>
  </r>
  <r>
    <x v="108796"/>
    <s v="sword-insurance.com"/>
    <s v="USA"/>
    <s v="MA"/>
    <s v="Boston"/>
    <s v="Boston"/>
    <x v="2"/>
    <s v="Sword Insurance delivers software solutions that help companies around the world sell their products and service their clients throughout"/>
    <m/>
    <x v="5"/>
    <x v="1"/>
    <n v="0"/>
    <m/>
    <m/>
    <m/>
    <m/>
    <m/>
    <s v="info@sword-insurance.com"/>
    <s v="'1-866-539-6623"/>
    <s v="https://www.crunchbase.com/organization/sword-insurance"/>
    <m/>
    <m/>
    <s v="efee7f0c-9dbd-477c-a207-3c3131d058ac"/>
  </r>
  <r>
    <x v="108797"/>
    <s v="swsoft.com"/>
    <s v="USA"/>
    <s v="VA"/>
    <s v="Washington, D.C."/>
    <s v="Herndon"/>
    <x v="0"/>
    <s v="The Open Discovery INstitute (ODIN) is an online marketplace and community for all things Science, and the first stop on the path to becomin"/>
    <s v="consumer|software|virtualization"/>
    <x v="117"/>
    <x v="7"/>
    <n v="0"/>
    <m/>
    <s v="1999-01-01"/>
    <m/>
    <m/>
    <m/>
    <s v="spsocial1@odin.com"/>
    <s v="'703-815-5670"/>
    <s v="https://www.crunchbase.com/organization/swsoft"/>
    <s v="https://www.twitter.com/parallelsmac"/>
    <s v="http://www.facebook.com/parallelsdesktop"/>
    <s v="55d3e0c2-313f-87de-8111-ee6b02656de6"/>
  </r>
  <r>
    <x v="108798"/>
    <s v="sx2medialabs.com"/>
    <s v="USA"/>
    <s v="NY"/>
    <s v="New York City"/>
    <s v="New York"/>
    <x v="0"/>
    <s v="In 2012, Ziff Davis and Great Hill Partners acquired ComputerShopper.com from SX2 Media Labs."/>
    <s v="curated web"/>
    <x v="28"/>
    <x v="1"/>
    <n v="0"/>
    <m/>
    <s v="2006-01-01"/>
    <m/>
    <m/>
    <m/>
    <s v="info@sx2medialabs.com"/>
    <s v="'917-326-8700"/>
    <s v="https://www.crunchbase.com/organization/sx2-media-labs"/>
    <m/>
    <m/>
    <s v="d6411c2a-f8a2-6bdb-e1c9-636b38b44fb0"/>
  </r>
  <r>
    <x v="108799"/>
    <s v="syagen.com"/>
    <s v="USA"/>
    <s v="CA"/>
    <s v="Orange County, California"/>
    <s v="Tustin"/>
    <x v="2"/>
    <s v="Syagen Technology, Inc. designs and manufactures molecular analysis instruments for homeland security, defense, and life sciences markets."/>
    <s v="hardware|software"/>
    <x v="136"/>
    <x v="2"/>
    <n v="0"/>
    <m/>
    <s v="1996-01-01"/>
    <m/>
    <m/>
    <m/>
    <m/>
    <n v="7142584404"/>
    <s v="https://www.crunchbase.com/organization/syagen-technology"/>
    <m/>
    <m/>
    <s v="1b64b75e-16c3-a14f-c8ce-bb23ccba8d34"/>
  </r>
  <r>
    <x v="108800"/>
    <s v="sybase.com"/>
    <s v="USA"/>
    <s v="CA"/>
    <s v="SF Bay Area"/>
    <s v="Dublin"/>
    <x v="2"/>
    <s v="Sybase is an enterprise software and services company focused on managing and mobilizing information."/>
    <s v="software"/>
    <x v="10"/>
    <x v="4"/>
    <n v="0"/>
    <m/>
    <s v="1984-01-01"/>
    <m/>
    <m/>
    <m/>
    <m/>
    <n v="13034134001"/>
    <s v="https://www.crunchbase.com/organization/sybase"/>
    <s v="https://www.twitter.com/sap"/>
    <s v="https://www.facebook.com/sap"/>
    <s v="1fb001e3-9a92-d561-714b-8dc27ce1e62b"/>
  </r>
  <r>
    <x v="108801"/>
    <s v="sybrant.com"/>
    <s v="IND"/>
    <m/>
    <s v="Chennai"/>
    <s v="Chennai"/>
    <x v="2"/>
    <s v="User Experience Design Company In Chennai, India - Offering Adaptive UX Design, mobile, web, Ecommerce, CMS &amp; CRM solutions."/>
    <s v="e-commerce platforms"/>
    <x v="314"/>
    <x v="3"/>
    <n v="0"/>
    <m/>
    <s v="2007-01-01"/>
    <m/>
    <m/>
    <m/>
    <s v="connect@sybrant.com"/>
    <m/>
    <s v="https://www.crunchbase.com/organization/sybrant-technologies"/>
    <s v="https://www.twitter.com/sybrant"/>
    <s v="http://www.facebook.com/sybrant.technologies"/>
    <s v="ddcdda39-aab4-74d3-6cd1-d831374899b4"/>
  </r>
  <r>
    <x v="108802"/>
    <s v="sycamorenet.com"/>
    <s v="USA"/>
    <s v="MA"/>
    <s v="Boston"/>
    <s v="Chelmsford"/>
    <x v="1"/>
    <s v="Sycamore Networks develop and market software-based intelligent optical networking products."/>
    <s v="telecommunications"/>
    <x v="338"/>
    <x v="9"/>
    <n v="0"/>
    <m/>
    <m/>
    <m/>
    <m/>
    <m/>
    <s v="info@coriant.com"/>
    <n v="9972502937"/>
    <s v="https://www.crunchbase.com/organization/sycamore-networks-2"/>
    <s v="https://www.twitter.com/coriantconnect"/>
    <s v="https://www.facebook.com/coriant"/>
    <s v="d3fb9e02-8a39-6a53-fbdc-07c77079b97e"/>
  </r>
  <r>
    <x v="108803"/>
    <s v="sycamorepartners.com"/>
    <s v="USA"/>
    <s v="NY"/>
    <s v="New York City"/>
    <s v="New York"/>
    <x v="0"/>
    <s v="Sycamore Partners is a private equity firm based in New York specializing in retail and consumer investments."/>
    <s v="angel investment|impact investing|market research"/>
    <x v="1080"/>
    <x v="2"/>
    <n v="0"/>
    <m/>
    <m/>
    <m/>
    <m/>
    <m/>
    <m/>
    <m/>
    <s v="https://www.crunchbase.com/organization/sycamore-partners"/>
    <m/>
    <m/>
    <s v="47e68aea-fb4c-9c4b-e1aa-fecbbaa008c0"/>
  </r>
  <r>
    <x v="108804"/>
    <s v="syclo.com"/>
    <s v="USA"/>
    <s v="IL"/>
    <s v="Chicago"/>
    <s v="Hoffman Estates"/>
    <x v="2"/>
    <s v="Syclo provides an enterprise mobile app platform for companies to streamline their workflow and improve productivity."/>
    <s v="mobile"/>
    <x v="15"/>
    <x v="5"/>
    <n v="0"/>
    <m/>
    <s v="1995-01-01"/>
    <m/>
    <m/>
    <m/>
    <s v="info@syclo.com"/>
    <s v="'847-230-3800"/>
    <s v="https://www.crunchbase.com/organization/syclo"/>
    <m/>
    <m/>
    <s v="d2f17359-808a-938b-21b9-079a1a84bb1e"/>
  </r>
  <r>
    <x v="108805"/>
    <m/>
    <s v="AUS"/>
    <m/>
    <s v="Adelaide"/>
    <s v="Adelaide"/>
    <x v="2"/>
    <s v="Sydac Pty - pypIT software allows customers of gas (gas shippers, gas pipelines) to place orders (nominations) onto the pipelines."/>
    <m/>
    <x v="5"/>
    <x v="2"/>
    <n v="0"/>
    <m/>
    <m/>
    <m/>
    <m/>
    <m/>
    <m/>
    <m/>
    <s v="https://www.crunchbase.com/organization/energy-one-pypit-software"/>
    <m/>
    <m/>
    <s v="bf33bf12-0201-f13e-7fb6-3ede6758ee1b"/>
  </r>
  <r>
    <x v="108806"/>
    <m/>
    <m/>
    <m/>
    <m/>
    <m/>
    <x v="2"/>
    <s v="Search Engine Marketers and SEO Consultants"/>
    <m/>
    <x v="5"/>
    <x v="1"/>
    <n v="0"/>
    <m/>
    <s v="2014-01-01"/>
    <m/>
    <m/>
    <m/>
    <m/>
    <n v="61452633970"/>
    <s v="https://www.crunchbase.com/organization/sydney-seo-partners"/>
    <m/>
    <m/>
    <s v="acd0ef88-93fa-4bd2-c048-134cb50250fa"/>
  </r>
  <r>
    <x v="108807"/>
    <s v="syfact.com"/>
    <m/>
    <m/>
    <m/>
    <m/>
    <x v="2"/>
    <s v="Financial Crime Intelligence"/>
    <s v="security"/>
    <x v="175"/>
    <x v="1"/>
    <n v="0"/>
    <m/>
    <m/>
    <m/>
    <m/>
    <m/>
    <m/>
    <m/>
    <s v="https://www.crunchbase.com/organization/syfact"/>
    <m/>
    <m/>
    <s v="4055e2ac-5843-e37f-be5f-b0e7927ac982"/>
  </r>
  <r>
    <x v="108808"/>
    <s v="sygic.com"/>
    <s v="SVK"/>
    <m/>
    <s v="Bratislava"/>
    <s v="Bratislava"/>
    <x v="0"/>
    <s v="Travel &amp; Navigation Products for Connected Cars, Enteprises and 130 milion consumers"/>
    <s v="android|apps|ios|navigation|public transportation"/>
    <x v="9307"/>
    <x v="3"/>
    <n v="0"/>
    <m/>
    <s v="2004-01-01"/>
    <m/>
    <m/>
    <m/>
    <m/>
    <m/>
    <s v="https://www.crunchbase.com/organization/sygic"/>
    <s v="https://www.twitter.com/sygicofficial"/>
    <s v="http://www.facebook.com/sygicofficial"/>
    <s v="a21ab7bc-1e1b-a6e4-d368-cfa1ced53455"/>
  </r>
  <r>
    <x v="108809"/>
    <s v="travel.sygic.com"/>
    <s v="CZE"/>
    <m/>
    <s v="Prague"/>
    <s v="Brno"/>
    <x v="2"/>
    <s v="A platform where travelers discover places to visit and plan their trips."/>
    <s v="curated web|tourism|travel"/>
    <x v="0"/>
    <x v="0"/>
    <n v="0"/>
    <m/>
    <s v="2011-06-08"/>
    <m/>
    <m/>
    <m/>
    <s v="info@sygictravel.com"/>
    <m/>
    <s v="https://www.crunchbase.com/organization/tripomatic"/>
    <s v="https://www.twitter.com/sygictravel"/>
    <s v="https://www.facebook.com/sygictravel/"/>
    <s v="bc4761a9-499d-5dba-d1d7-ab8bacffd0ae"/>
  </r>
  <r>
    <x v="108810"/>
    <s v="sygnis.de"/>
    <s v="DEU"/>
    <m/>
    <s v="Frankfurt"/>
    <s v="Heidelberg"/>
    <x v="0"/>
    <s v="SYGNIS Pharma AG, a specialty pharmaceutical company, engages in the research, development, and marketing of drugs for the treatment of"/>
    <s v="biotechnology|health care|pharmaceutical"/>
    <x v="44"/>
    <x v="1"/>
    <n v="0"/>
    <m/>
    <s v="1947-01-01"/>
    <m/>
    <m/>
    <m/>
    <s v="info@sygnis.com"/>
    <n v="49062213540120"/>
    <s v="https://www.crunchbase.com/organization/sygnis-pharma"/>
    <s v="https://www.twitter.com/sygnisag"/>
    <s v="http://www.facebook.com/pages/sygnis-ag/222842631207751"/>
    <s v="057f70a1-51eb-40b9-dc6a-ecca0423e53b"/>
  </r>
  <r>
    <x v="108811"/>
    <s v="sygration.com"/>
    <s v="CAN"/>
    <s v="ON"/>
    <s v="Toronto"/>
    <s v="Mississauga"/>
    <x v="2"/>
    <s v="Sygration is an energy analytics company that provides unique insight into North American electricity markets."/>
    <s v="information technology"/>
    <x v="59"/>
    <x v="2"/>
    <n v="0"/>
    <m/>
    <m/>
    <m/>
    <m/>
    <m/>
    <m/>
    <n v="19058247467"/>
    <s v="https://www.crunchbase.com/organization/sygration"/>
    <s v="https://www.twitter.com/sygration"/>
    <m/>
    <s v="2b504556-c22a-e1ac-081e-a7acdd2c4e12"/>
  </r>
  <r>
    <x v="108812"/>
    <s v="sykes.com"/>
    <s v="USA"/>
    <s v="FL"/>
    <s v="Tampa"/>
    <s v="Tampa"/>
    <x v="1"/>
    <s v="SYKES provides customer contact management solutions and services in the business process outsourcing arena."/>
    <s v="outsourcing"/>
    <x v="407"/>
    <x v="4"/>
    <n v="0"/>
    <m/>
    <s v="1977-01-01"/>
    <m/>
    <m/>
    <m/>
    <m/>
    <n v="8132736570"/>
    <s v="https://www.crunchbase.com/organization/sykes-enterprises"/>
    <s v="https://www.twitter.com/sykesteam"/>
    <s v="http://www.facebook.com/iamsykes"/>
    <s v="fd76ba1f-2070-6142-2ece-175439cbb4b5"/>
  </r>
  <r>
    <x v="108813"/>
    <s v="sylectus.com"/>
    <m/>
    <m/>
    <m/>
    <m/>
    <x v="0"/>
    <s v="Sylectus, a provider of advanced fleet management software for smaller transportation companies."/>
    <s v="transportation"/>
    <x v="114"/>
    <x v="0"/>
    <n v="0"/>
    <m/>
    <s v="2001-01-01"/>
    <m/>
    <m/>
    <m/>
    <m/>
    <s v="'519-972-1272"/>
    <s v="https://www.crunchbase.com/organization/sylectus"/>
    <s v="https://www.twitter.com/jacxchristmas"/>
    <s v="https://www.facebook.com/sylectus"/>
    <s v="6e27e061-19bf-a6ea-830e-7ff188c2e12b"/>
  </r>
  <r>
    <x v="108814"/>
    <s v="sylpheo.com"/>
    <s v="FRA"/>
    <m/>
    <s v="Paris"/>
    <s v="Saint-quentin"/>
    <x v="2"/>
    <s v="Sylpheo is a software-development company."/>
    <s v="android|crm|mobile"/>
    <x v="1231"/>
    <x v="1"/>
    <n v="0"/>
    <m/>
    <s v="2010-01-01"/>
    <m/>
    <m/>
    <m/>
    <s v="peter.thomas@sylpheo.com"/>
    <s v="'+33 625 319 053"/>
    <s v="https://www.crunchbase.com/organization/sylpheo"/>
    <s v="https://www.twitter.com/sylpheo"/>
    <s v="http://www.facebook.com/sylpheo"/>
    <s v="f558de12-bcea-c506-1931-e6925c71d1b8"/>
  </r>
  <r>
    <x v="108815"/>
    <m/>
    <s v="USA"/>
    <s v="MD"/>
    <s v="Baltimore"/>
    <s v="Baltimore"/>
    <x v="0"/>
    <s v="Sylvan Ventures is the venture capital investment arm for Sylvan Learning Systems."/>
    <m/>
    <x v="5"/>
    <x v="2"/>
    <n v="0"/>
    <m/>
    <s v="2000-01-01"/>
    <m/>
    <m/>
    <m/>
    <m/>
    <m/>
    <s v="https://www.crunchbase.com/organization/sylvan-ventures"/>
    <m/>
    <m/>
    <s v="c8d8c659-ce5e-fb6f-2f21-b1be868f0b79"/>
  </r>
  <r>
    <x v="108816"/>
    <s v="beyondtrust.com"/>
    <s v="USA"/>
    <s v="CA"/>
    <s v="Los Angeles"/>
    <s v="Agoura Hills"/>
    <x v="0"/>
    <s v="Symark Acquires BeyondTrust; Adopts Company Name - BeyondTrust, a company that provides least privilege management solutions for Windows"/>
    <s v="software"/>
    <x v="10"/>
    <x v="2"/>
    <n v="0"/>
    <m/>
    <m/>
    <m/>
    <m/>
    <m/>
    <m/>
    <m/>
    <s v="https://www.crunchbase.com/organization/symark"/>
    <s v="https://www.twitter.com/beyondtrust"/>
    <s v="http://www.facebook.com/beyondtrust"/>
    <s v="c087ad6b-b733-b0f3-4daa-55f11bd43988"/>
  </r>
  <r>
    <x v="108817"/>
    <s v="symbio.com"/>
    <s v="USA"/>
    <s v="CA"/>
    <s v="SF Bay Area"/>
    <s v="San Jose"/>
    <x v="2"/>
    <s v="Symbio provides a full range of professional services to help you take your idea to market, no matter which stage your company is in."/>
    <s v="information services|information technology|professional services"/>
    <x v="59"/>
    <x v="2"/>
    <n v="0"/>
    <m/>
    <m/>
    <m/>
    <m/>
    <m/>
    <m/>
    <m/>
    <s v="https://www.crunchbase.com/organization/symbio"/>
    <s v="https://www.twitter.com/symbionext"/>
    <s v="http://www.facebook.com/symbionext"/>
    <s v="a7e456f1-dd09-3da0-ee98-33e7c0437152"/>
  </r>
  <r>
    <x v="108818"/>
    <s v="symbion.com"/>
    <s v="USA"/>
    <s v="TN"/>
    <s v="Nashville"/>
    <s v="Nashville"/>
    <x v="2"/>
    <s v="A national network of short stay surgical facilities"/>
    <s v="health care"/>
    <x v="3"/>
    <x v="9"/>
    <n v="0"/>
    <m/>
    <s v="1999-01-01"/>
    <m/>
    <m/>
    <m/>
    <m/>
    <s v="'615-234-8902"/>
    <s v="https://www.crunchbase.com/organization/symbion-holdings"/>
    <s v="https://www.twitter.com/symbionhc"/>
    <m/>
    <s v="01cc9a50-0278-8d32-be86-f23f25f511a8"/>
  </r>
  <r>
    <x v="108819"/>
    <m/>
    <s v="USA"/>
    <s v="CO"/>
    <s v="Fort Collins"/>
    <s v="Fort Collins"/>
    <x v="2"/>
    <s v="Creates solutions for moving and storing information."/>
    <m/>
    <x v="5"/>
    <x v="2"/>
    <n v="0"/>
    <m/>
    <m/>
    <m/>
    <m/>
    <m/>
    <m/>
    <m/>
    <s v="https://www.crunchbase.com/organization/symbios"/>
    <m/>
    <m/>
    <s v="169fda05-be1d-71ee-d12e-7a5c8825b5ff"/>
  </r>
  <r>
    <x v="108820"/>
    <s v="symbiotec.biz"/>
    <s v="CHE"/>
    <m/>
    <s v="Zurich"/>
    <s v="Zürich"/>
    <x v="2"/>
    <s v="infrastructure design and engineering"/>
    <s v="web hosting"/>
    <x v="28"/>
    <x v="2"/>
    <n v="0"/>
    <m/>
    <s v="1987-01-01"/>
    <m/>
    <m/>
    <m/>
    <s v="info@symbiotec.biz"/>
    <s v="41 44 578 90 00"/>
    <s v="https://www.crunchbase.com/organization/symbiotec"/>
    <m/>
    <m/>
    <s v="7846758e-05c6-1005-3b7b-10ed720063d9"/>
  </r>
  <r>
    <x v="108821"/>
    <s v="sitpune.edu.in"/>
    <m/>
    <m/>
    <m/>
    <m/>
    <x v="0"/>
    <s v="Sustainability Information System (SIMS) platform"/>
    <m/>
    <x v="5"/>
    <x v="2"/>
    <n v="0"/>
    <m/>
    <m/>
    <m/>
    <m/>
    <m/>
    <m/>
    <m/>
    <s v="https://www.crunchbase.com/organization/symbiotic-engineering"/>
    <m/>
    <m/>
    <s v="f988479e-cd3a-2888-a197-2053071fe642"/>
  </r>
  <r>
    <x v="108822"/>
    <s v="symbiotix.com"/>
    <s v="USA"/>
    <s v="KY"/>
    <s v="Lexington"/>
    <s v="Lexington"/>
    <x v="0"/>
    <s v="Symbiotix has quickly gained a reputation for scientifically rigorous, fair-balanced approaches to both marketing and education strategies."/>
    <m/>
    <x v="5"/>
    <x v="6"/>
    <n v="0"/>
    <m/>
    <s v="1998-01-01"/>
    <m/>
    <m/>
    <m/>
    <m/>
    <n v="18595434109"/>
    <s v="https://www.crunchbase.com/organization/symbiotix"/>
    <m/>
    <m/>
    <s v="4ad440ae-6cde-74d2-327d-1534703a80a9"/>
  </r>
  <r>
    <x v="108823"/>
    <m/>
    <m/>
    <m/>
    <m/>
    <m/>
    <x v="2"/>
    <s v="Symbioun Technologies Pvt Ltd was added in 2011."/>
    <m/>
    <x v="5"/>
    <x v="2"/>
    <n v="0"/>
    <m/>
    <m/>
    <m/>
    <m/>
    <m/>
    <m/>
    <m/>
    <s v="https://www.crunchbase.com/organization/symbioun-technologies-pvt-ltd"/>
    <m/>
    <m/>
    <s v="b5669174-681d-18ad-55bf-8095a9fa895a"/>
  </r>
  <r>
    <x v="108824"/>
    <s v="symetra.com"/>
    <s v="USA"/>
    <s v="WA"/>
    <s v="Seattle"/>
    <s v="Bellevue"/>
    <x v="2"/>
    <s v="With more than 50 years’ experience, Symetra elevates people's lives through retirement, employee benefits."/>
    <s v="insurance"/>
    <x v="24"/>
    <x v="9"/>
    <n v="0"/>
    <m/>
    <s v="1957-01-01"/>
    <m/>
    <m/>
    <m/>
    <m/>
    <s v="'425-256-8000"/>
    <s v="https://www.crunchbase.com/organization/symetra"/>
    <s v="https://www.twitter.com/symetra_sya"/>
    <s v="http://www.facebook.com/symetra"/>
    <s v="9a9481c6-40f9-0039-854e-c67aa0a5b8f3"/>
  </r>
  <r>
    <x v="108825"/>
    <m/>
    <s v="USA"/>
    <s v="CA"/>
    <s v="CA - Other"/>
    <s v="Newbury Park"/>
    <x v="2"/>
    <s v="Manufacturer of aerospace."/>
    <m/>
    <x v="5"/>
    <x v="2"/>
    <n v="0"/>
    <m/>
    <m/>
    <m/>
    <m/>
    <m/>
    <m/>
    <m/>
    <s v="https://www.crunchbase.com/organization/symetrics-2"/>
    <m/>
    <m/>
    <s v="b4e368cf-2778-9916-9257-c3153e8b6320"/>
  </r>
  <r>
    <x v="108826"/>
    <s v="symfoniesm.com"/>
    <s v="NOR"/>
    <m/>
    <s v="Oslo"/>
    <s v="Oslo"/>
    <x v="2"/>
    <s v="Symfoni ESM helps simplify and improve your IT and business processes to increase the value of your organization."/>
    <m/>
    <x v="5"/>
    <x v="6"/>
    <n v="0"/>
    <m/>
    <s v="1994-01-01"/>
    <m/>
    <m/>
    <m/>
    <m/>
    <m/>
    <s v="https://www.crunchbase.com/organization/symfoni-esm"/>
    <s v="https://www.twitter.com/symfoniesm"/>
    <m/>
    <s v="6ea99286-590b-7a27-2388-509de6d18c0f"/>
  </r>
  <r>
    <x v="108827"/>
    <s v="symitar.com"/>
    <s v="USA"/>
    <s v="CA"/>
    <s v="San Diego"/>
    <s v="San Diego"/>
    <x v="2"/>
    <s v="Symitar Systems, Inc. provides information processing solutions for credit unions in the United States."/>
    <m/>
    <x v="5"/>
    <x v="7"/>
    <n v="0"/>
    <m/>
    <s v="1984-01-01"/>
    <m/>
    <m/>
    <m/>
    <m/>
    <s v="'619-542-6700"/>
    <s v="https://www.crunchbase.com/organization/symitar-systems-inc"/>
    <s v="https://www.twitter.com/symitar"/>
    <s v="https://www.facebook.com/symitar"/>
    <s v="f68f0091-d55a-d2ab-ab75-600a4136ff8c"/>
  </r>
  <r>
    <x v="108828"/>
    <m/>
    <m/>
    <m/>
    <m/>
    <m/>
    <x v="2"/>
    <s v="Symlabs was founded in 2001 with the vision to simplify and enhance directory services and identity management."/>
    <m/>
    <x v="5"/>
    <x v="2"/>
    <n v="0"/>
    <m/>
    <s v="2001-01-01"/>
    <m/>
    <m/>
    <m/>
    <m/>
    <m/>
    <s v="https://www.crunchbase.com/organization/symlabs"/>
    <m/>
    <m/>
    <s v="2f016052-245b-23c4-1cb4-1be358c36fa4"/>
  </r>
  <r>
    <x v="108829"/>
    <m/>
    <s v="GBR"/>
    <m/>
    <s v="London"/>
    <s v="London"/>
    <x v="2"/>
    <s v="Symmachia provides publishing solutions."/>
    <s v="publishing"/>
    <x v="233"/>
    <x v="2"/>
    <n v="0"/>
    <m/>
    <s v="2015-01-01"/>
    <m/>
    <m/>
    <m/>
    <m/>
    <m/>
    <s v="https://www.crunchbase.com/organization/symmachia-ltd"/>
    <m/>
    <m/>
    <s v="385ea08a-e0ce-c44e-eb2f-6d51e4af9544"/>
  </r>
  <r>
    <x v="108830"/>
    <s v="symmetricom.com"/>
    <s v="USA"/>
    <s v="CA"/>
    <s v="SF Bay Area"/>
    <s v="San Jose"/>
    <x v="2"/>
    <s v="Symmetricom, Inc. generates, distributes and applies precise time for the communications, aerospace/defense, information technology (IT)"/>
    <s v="public relations"/>
    <x v="208"/>
    <x v="7"/>
    <n v="0"/>
    <m/>
    <s v="1956-01-01"/>
    <m/>
    <m/>
    <m/>
    <s v="info@symmetricom.com"/>
    <n v="4084287880"/>
    <s v="https://www.crunchbase.com/organization/symmetricom"/>
    <s v="https://www.twitter.com/symmetricom"/>
    <m/>
    <s v="28e3f81c-ec90-d30c-8aff-5a94375e36bd"/>
  </r>
  <r>
    <x v="108831"/>
    <s v="symmetryfinancialgroup.org"/>
    <s v="USA"/>
    <s v="NC"/>
    <s v="Asheville"/>
    <s v="Swannanoa"/>
    <x v="2"/>
    <s v="Symmetry Financial Group is the fastest growing insurance marketing organization in the country."/>
    <s v="finance|insurance"/>
    <x v="24"/>
    <x v="5"/>
    <n v="0"/>
    <m/>
    <s v="2009-01-01"/>
    <m/>
    <m/>
    <m/>
    <s v="sfglife@netsites.biz"/>
    <n v="8285810475"/>
    <s v="https://www.crunchbase.com/organization/symmetry-financial-group"/>
    <s v="https://www.twitter.com/sfglife"/>
    <s v="http://www.facebook.com/sfglife"/>
    <s v="adc1f8d6-c0f6-4f88-71ed-a42400a43a33"/>
  </r>
  <r>
    <x v="108832"/>
    <s v="symmetrymedical.com"/>
    <s v="USA"/>
    <s v="IN"/>
    <s v="South Bend"/>
    <s v="Warsaw"/>
    <x v="1"/>
    <s v="Symmetry Medical (NYSE:SMA) is a leading global source of innovative medical device solutions,"/>
    <s v="health care"/>
    <x v="3"/>
    <x v="9"/>
    <n v="0"/>
    <m/>
    <s v="1976-01-01"/>
    <m/>
    <m/>
    <m/>
    <m/>
    <n v="5028132011"/>
    <s v="https://www.crunchbase.com/organization/symmetry-medical"/>
    <s v="https://www.twitter.com/symmetrymedical"/>
    <s v="http://www.facebook.com/symmetrymedical"/>
    <s v="e126a931-b6b4-d81b-d1d3-946b4ef8caeb"/>
  </r>
  <r>
    <x v="108833"/>
    <s v="symmetrysurgical.com"/>
    <s v="USA"/>
    <s v="TN"/>
    <s v="Nashville"/>
    <s v="Antioch"/>
    <x v="2"/>
    <s v="Symmetry Surgical is dedicated to developing high-quality surgical instruments."/>
    <s v="medical|medical device"/>
    <x v="3"/>
    <x v="7"/>
    <n v="0"/>
    <m/>
    <s v="2012-01-01"/>
    <m/>
    <m/>
    <m/>
    <s v="customerservice@symmetrysurgical.com"/>
    <n v="6158339107"/>
    <s v="https://www.crunchbase.com/organization/symmetry-surgical"/>
    <s v="https://www.twitter.com/symsurg"/>
    <s v="https://www.facebook.com/symmetrysurgical"/>
    <s v="ea26bffb-80da-329e-763f-718d6402e2c0"/>
  </r>
  <r>
    <x v="108834"/>
    <s v="symon.com"/>
    <m/>
    <m/>
    <m/>
    <m/>
    <x v="2"/>
    <s v="Symon is a worldwide market leader in real-time communication solutions."/>
    <m/>
    <x v="5"/>
    <x v="5"/>
    <n v="0"/>
    <m/>
    <s v="1980-01-01"/>
    <m/>
    <m/>
    <m/>
    <s v="info@rmgnetworks.com"/>
    <n v="9727673415"/>
    <s v="https://www.crunchbase.com/organization/symon-communications"/>
    <s v="https://www.twitter.com/rmgnetworks"/>
    <s v="https://www.facebook.com/rmgsolutions"/>
    <s v="d468304f-bcaf-f9fa-f488-8b858620b8c3"/>
  </r>
  <r>
    <x v="108835"/>
    <s v="ssfi.org"/>
    <s v="USA"/>
    <s v="CO"/>
    <s v="Denver"/>
    <s v="Denver"/>
    <x v="0"/>
    <s v="Symons Corporation, a concrete formwork supplier servicing construction needs throughout the Rocky Mountain states."/>
    <s v="construction"/>
    <x v="76"/>
    <x v="2"/>
    <n v="0"/>
    <m/>
    <m/>
    <m/>
    <m/>
    <m/>
    <m/>
    <m/>
    <s v="https://www.crunchbase.com/organization/symons-corporation"/>
    <m/>
    <m/>
    <s v="be8f343e-7f49-75f9-9ca7-01b06bc907e6"/>
  </r>
  <r>
    <x v="108836"/>
    <s v="symova.com"/>
    <s v="USA"/>
    <s v="TX"/>
    <s v="Dallas"/>
    <s v="Dallas"/>
    <x v="0"/>
    <s v="SYMOVA is a dynamic and vibrant social media and communications company"/>
    <m/>
    <x v="5"/>
    <x v="0"/>
    <n v="0"/>
    <m/>
    <s v="2015-01-01"/>
    <m/>
    <m/>
    <m/>
    <m/>
    <m/>
    <s v="https://www.crunchbase.com/organization/symova"/>
    <m/>
    <m/>
    <s v="2755aa4b-fa2d-7517-837b-86f4c4c7d294"/>
  </r>
  <r>
    <x v="108837"/>
    <s v="symphonyallegro.com"/>
    <m/>
    <m/>
    <m/>
    <m/>
    <x v="2"/>
    <s v="Biopharmaceutical Company"/>
    <s v="biotechnology"/>
    <x v="36"/>
    <x v="1"/>
    <n v="0"/>
    <m/>
    <m/>
    <m/>
    <m/>
    <m/>
    <m/>
    <m/>
    <s v="https://www.crunchbase.com/organization/symphony-allegro"/>
    <m/>
    <m/>
    <s v="7727de51-f56a-b6c2-691d-f910a901fc8f"/>
  </r>
  <r>
    <x v="108838"/>
    <s v="symphonycorp.com"/>
    <s v="USA"/>
    <s v="WI"/>
    <s v="Madison"/>
    <s v="Madison"/>
    <x v="0"/>
    <s v="Symphony Corporation technology solutions provider that helps organizations develop and implement a range of technology solutions."/>
    <s v="health care"/>
    <x v="3"/>
    <x v="5"/>
    <n v="0"/>
    <m/>
    <s v="1997-01-01"/>
    <m/>
    <m/>
    <m/>
    <s v="info@symphonycorp.com"/>
    <s v="'608-294-4090"/>
    <s v="https://www.crunchbase.com/organization/symphony-corporation"/>
    <s v="https://www.twitter.com/symphony_corp"/>
    <s v="https://www.facebook.com/symphonyco"/>
    <s v="1b5efaeb-656d-fa0c-cb32-6ccccbf3bf98"/>
  </r>
  <r>
    <x v="108839"/>
    <m/>
    <s v="USA"/>
    <s v="WI"/>
    <s v="Madison"/>
    <s v="Madison"/>
    <x v="2"/>
    <s v="Symphony Data is a leading health care and insurance administrative outsourcing and information management services provider."/>
    <s v="outsourcing"/>
    <x v="407"/>
    <x v="2"/>
    <n v="0"/>
    <m/>
    <s v="1997-01-01"/>
    <m/>
    <m/>
    <m/>
    <s v="info@symphonydata.com"/>
    <n v="118883380010"/>
    <s v="https://www.crunchbase.com/organization/symphony-data"/>
    <m/>
    <m/>
    <s v="9b3ad8b4-f20c-d37b-78a4-f4c0473d8cc7"/>
  </r>
  <r>
    <x v="108840"/>
    <s v="symphonyenvironmental.com"/>
    <s v="GBR"/>
    <m/>
    <s v="Borehamwood"/>
    <s v="Borehamwood"/>
    <x v="1"/>
    <s v="Symphony is a British public company dedicated to finding technical solutions to environmental and public health problems"/>
    <s v="manufacturing"/>
    <x v="41"/>
    <x v="0"/>
    <n v="0"/>
    <m/>
    <s v="1995-01-01"/>
    <m/>
    <m/>
    <m/>
    <m/>
    <s v="'+44 20 8207 5900"/>
    <s v="https://www.crunchbase.com/organization/symphony-environmental-technologies"/>
    <s v="https://www.twitter.com/symphonyenv"/>
    <s v="http://www.facebook.com/symphonyenvironmentaltechnologies"/>
    <s v="612589bc-56d7-bcfc-ee53-5bb99afe2cd1"/>
  </r>
  <r>
    <x v="108841"/>
    <s v="eyc.com"/>
    <s v="USA"/>
    <s v="GA"/>
    <s v="Atlanta"/>
    <s v="Atlanta"/>
    <x v="0"/>
    <s v="Symphony EYC delivers ROI for retailers and manufacturers by using customer insights to drive execution through software and services."/>
    <s v="information technology"/>
    <x v="59"/>
    <x v="7"/>
    <n v="0"/>
    <m/>
    <s v="2012-01-01"/>
    <m/>
    <m/>
    <m/>
    <s v="info@eyc.com"/>
    <s v="(404) 355-3220"/>
    <s v="https://www.crunchbase.com/organization/symphony-eyc"/>
    <s v="https://www.twitter.com/symphonyeyc"/>
    <s v="http://www.facebook.com/symphonyeyc"/>
    <s v="2b16cff5-2b83-b266-e1d5-11b6d579f329"/>
  </r>
  <r>
    <x v="108842"/>
    <s v="symphonytg.com"/>
    <s v="USA"/>
    <s v="CA"/>
    <s v="SF Bay Area"/>
    <s v="Palo Alto"/>
    <x v="0"/>
    <s v="Symphony Technology Group (STG) is a strategic private equity firm that invests in and builds software and services companies."/>
    <s v="software|venture capital"/>
    <x v="523"/>
    <x v="2"/>
    <n v="0"/>
    <m/>
    <m/>
    <m/>
    <m/>
    <m/>
    <s v="info@symphonytg.com"/>
    <m/>
    <s v="https://www.crunchbase.com/organization/symphony-technology-group"/>
    <s v="https://www.twitter.com/symphonytg"/>
    <m/>
    <s v="627ca4d0-be4c-2436-f752-4d1ff4aa7d98"/>
  </r>
  <r>
    <x v="108843"/>
    <s v="symphonyteleca.com"/>
    <s v="USA"/>
    <s v="CA"/>
    <s v="SF Bay Area"/>
    <s v="Mountain View"/>
    <x v="2"/>
    <s v="Symphony Teleca Corporation helps clients develop, deploy and manage software and software-enabled products."/>
    <s v="mobile|mobile devices|saas|software"/>
    <x v="1565"/>
    <x v="9"/>
    <n v="0"/>
    <m/>
    <s v="2002-02-07"/>
    <m/>
    <m/>
    <m/>
    <s v="info@symphonyteleca.com"/>
    <s v="1(650) 623-9400"/>
    <s v="https://www.crunchbase.com/organization/symphony-teleca-corporation"/>
    <s v="https://www.twitter.com/symphony_teleca"/>
    <s v="http://www.facebook.com/symphonytelecacorp"/>
    <s v="c430c897-ef10-7459-1f08-df1ca6cc8093"/>
  </r>
  <r>
    <x v="108844"/>
    <s v="symphonyvida.com"/>
    <s v="USA"/>
    <s v="MD"/>
    <s v="Washington, D.C."/>
    <s v="Rockville"/>
    <x v="2"/>
    <s v="oncology products"/>
    <s v="biotechnology"/>
    <x v="36"/>
    <x v="2"/>
    <n v="0"/>
    <m/>
    <s v="2008-01-01"/>
    <m/>
    <m/>
    <m/>
    <m/>
    <m/>
    <s v="https://www.crunchbase.com/organization/symphony-vida"/>
    <m/>
    <m/>
    <s v="4da87acf-fd83-ccd4-986a-8110ab7e386e"/>
  </r>
  <r>
    <x v="108845"/>
    <s v="symplicity.com"/>
    <s v="USA"/>
    <s v="VA"/>
    <s v="Washington, D.C."/>
    <s v="Arlington"/>
    <x v="2"/>
    <s v="Symplicity offers enterprise technology and information systems management solutions for higher education, government, and businesses."/>
    <s v="enterprise software|information technology|software"/>
    <x v="184"/>
    <x v="3"/>
    <n v="0"/>
    <m/>
    <s v="1996-01-01"/>
    <m/>
    <m/>
    <m/>
    <s v="info@symplicity.com"/>
    <s v="1(703) 351-0200"/>
    <s v="https://www.crunchbase.com/organization/symplicity-corporation"/>
    <s v="https://www.twitter.com/symplicitycorp"/>
    <s v="https://www.facebook.com/symplicitycorporation?_rdr"/>
    <s v="e82b018a-f42a-688a-7e0b-bf8fa6f87a5c"/>
  </r>
  <r>
    <x v="108846"/>
    <s v="symplr.com"/>
    <s v="USA"/>
    <s v="TX"/>
    <s v="Houston"/>
    <s v="Houston"/>
    <x v="0"/>
    <s v="Symplr compliance and credentialing Software as a Service solutions that help healthcare organizations mitigate risk and ensure compliance."/>
    <s v="saas|software"/>
    <x v="10"/>
    <x v="2"/>
    <n v="0"/>
    <m/>
    <s v="2006-01-01"/>
    <m/>
    <m/>
    <m/>
    <s v="sales@symplr.com"/>
    <s v="(281)863-9500"/>
    <s v="https://www.crunchbase.com/organization/symplr"/>
    <s v="https://www.twitter.com/symplr"/>
    <m/>
    <s v="ff87f1c4-fc7f-ac1e-1488-7aa74e99af39"/>
  </r>
  <r>
    <x v="108847"/>
    <s v="productionagsymposium.umn.edu"/>
    <s v="USA"/>
    <s v="MN"/>
    <s v="Minneapolis"/>
    <s v="Minneapolis"/>
    <x v="0"/>
    <s v="music entertainment"/>
    <m/>
    <x v="5"/>
    <x v="2"/>
    <n v="0"/>
    <m/>
    <m/>
    <m/>
    <m/>
    <m/>
    <m/>
    <m/>
    <s v="https://www.crunchbase.com/organization/symposium-productions"/>
    <s v="https://www.twitter.com/umnews"/>
    <s v="https://www.facebook.com/uofmn"/>
    <s v="5a8c9d5a-6ee1-7cd1-cfc3-5f578689881a"/>
  </r>
  <r>
    <x v="108848"/>
    <s v="symrise.com"/>
    <s v="DEU"/>
    <m/>
    <s v="DEU - Other"/>
    <s v="Holzminden"/>
    <x v="0"/>
    <s v="Symrise is a global supplier of fragrances, flavorings, cosmetic active ingredients, raw materials and functional ingredients."/>
    <s v="biotechnology"/>
    <x v="36"/>
    <x v="4"/>
    <n v="0"/>
    <m/>
    <s v="1874-01-01"/>
    <m/>
    <m/>
    <m/>
    <s v="info@symrise.com"/>
    <s v="(490)553-1900"/>
    <s v="https://www.crunchbase.com/organization/symrise"/>
    <s v="https://www.twitter.com/symriseag"/>
    <s v="https://www.facebook.com/pages/symrise/132101253507888"/>
    <s v="71b34fd4-e96f-07af-9a1a-320fe559b02a"/>
  </r>
  <r>
    <x v="108849"/>
    <s v="symsoft.com"/>
    <s v="SWE"/>
    <m/>
    <s v="Stockholm"/>
    <s v="Kista"/>
    <x v="2"/>
    <s v="Outstanding Communications Solutions"/>
    <s v="telecommunications"/>
    <x v="338"/>
    <x v="6"/>
    <n v="0"/>
    <m/>
    <s v="1989-01-01"/>
    <m/>
    <m/>
    <m/>
    <s v="info@symsoft.com"/>
    <n v="46856616600"/>
    <s v="https://www.crunchbase.com/organization/symsoft"/>
    <s v="https://www.twitter.com/symsofthq"/>
    <s v="https://www.facebook.com/183335478358415"/>
    <s v="f54607d1-8854-c3f0-53b8-10c783ca78a0"/>
  </r>
  <r>
    <x v="108850"/>
    <m/>
    <m/>
    <m/>
    <m/>
    <m/>
    <x v="0"/>
    <s v="SymTech Nordic AS, a Nordic distributor of automatic identification and data capture and point of sale technologies."/>
    <m/>
    <x v="5"/>
    <x v="2"/>
    <n v="0"/>
    <m/>
    <m/>
    <m/>
    <m/>
    <m/>
    <m/>
    <m/>
    <s v="https://www.crunchbase.com/organization/symtech-nordic"/>
    <m/>
    <m/>
    <s v="acb19153-b7de-3635-e99f-bcfd5123783b"/>
  </r>
  <r>
    <x v="108851"/>
    <s v="symyx.com"/>
    <s v="USA"/>
    <s v="CA"/>
    <s v="SF Bay Area"/>
    <s v="Sunnyvale"/>
    <x v="2"/>
    <s v="BIOVIA is a software company which provides scientific enterprise software for chemical, materials and bioscience research."/>
    <s v="biotechnology"/>
    <x v="36"/>
    <x v="7"/>
    <n v="0"/>
    <m/>
    <m/>
    <m/>
    <m/>
    <m/>
    <m/>
    <s v="'+1 (858) 799-5000"/>
    <s v="https://www.crunchbase.com/organization/symyx"/>
    <m/>
    <s v="https://www.facebook.com/accelrys"/>
    <s v="aabe3b03-93ba-6c71-716c-a7109daf9988"/>
  </r>
  <r>
    <x v="108852"/>
    <m/>
    <s v="USA"/>
    <s v="CA"/>
    <s v="San Diego"/>
    <s v="San Diego"/>
    <x v="0"/>
    <s v="Symyx Technologies was a company specializing in the area of breakthrough materials technology."/>
    <s v="consulting|innovation management"/>
    <x v="5"/>
    <x v="2"/>
    <n v="0"/>
    <m/>
    <m/>
    <m/>
    <m/>
    <m/>
    <m/>
    <m/>
    <s v="https://www.crunchbase.com/organization/symyx-technologies"/>
    <m/>
    <m/>
    <s v="7a0b003d-2c6f-befd-731f-1ce759c232d7"/>
  </r>
  <r>
    <x v="108853"/>
    <s v="synapse.com"/>
    <s v="USA"/>
    <s v="WA"/>
    <s v="Seattle"/>
    <s v="Seattle"/>
    <x v="2"/>
    <s v="Synapse is a product development and consultancy firm."/>
    <s v="consumer electronics|electronics|hardware|product design|software"/>
    <x v="2018"/>
    <x v="5"/>
    <n v="0"/>
    <m/>
    <s v="2001-01-01"/>
    <m/>
    <m/>
    <m/>
    <s v="info@synapse.com"/>
    <m/>
    <s v="https://www.crunchbase.com/organization/synapse-product-development-2"/>
    <s v="https://www.twitter.com/synapse"/>
    <s v="https://www.facebook.com/synapseproductdevelopment"/>
    <s v="50a9d4ac-2fa6-0259-d15f-e6970a883fa1"/>
  </r>
  <r>
    <x v="108854"/>
    <s v="synapsistech.com"/>
    <s v="USA"/>
    <s v="PA"/>
    <s v="Philadelphia"/>
    <s v="Spring House"/>
    <x v="2"/>
    <s v="software and consulting"/>
    <s v="consulting"/>
    <x v="5"/>
    <x v="6"/>
    <n v="0"/>
    <m/>
    <s v="1999-01-01"/>
    <m/>
    <m/>
    <m/>
    <m/>
    <s v="'215-793-0200"/>
    <s v="https://www.crunchbase.com/organization/synapsis-technology"/>
    <m/>
    <m/>
    <s v="e4b77888-4df8-e749-d9d1-c9e717ace7f9"/>
  </r>
  <r>
    <x v="108855"/>
    <s v="synaptics.com"/>
    <s v="USA"/>
    <s v="CA"/>
    <s v="SF Bay Area"/>
    <s v="San Jose"/>
    <x v="1"/>
    <s v="Synaptics develops touch-based human interfaces for computer laptops, touch-screens, mp3 players, cellular phones and more."/>
    <s v="hardware|software"/>
    <x v="136"/>
    <x v="8"/>
    <n v="0"/>
    <m/>
    <s v="1986-01-01"/>
    <m/>
    <m/>
    <m/>
    <s v="info@synaptics.com"/>
    <n v="14084349818"/>
    <s v="https://www.crunchbase.com/organization/synaptics"/>
    <s v="https://www.twitter.com/synacorp"/>
    <s v="http://www.facebook.com/pages/synaptics-taiwan/472307472798079"/>
    <s v="2aea7dfb-0cdf-e3e6-6334-3027c83e2d9a"/>
  </r>
  <r>
    <x v="108856"/>
    <s v="syncada.com"/>
    <s v="USA"/>
    <s v="MN"/>
    <s v="Minneapolis"/>
    <s v="Minneapolis"/>
    <x v="2"/>
    <s v="Syncada from Visa provides a business-to-business network for financial institutions to enable their clients to increase control over their"/>
    <s v="e-commerce"/>
    <x v="63"/>
    <x v="7"/>
    <n v="0"/>
    <m/>
    <s v="1997-01-01"/>
    <m/>
    <m/>
    <m/>
    <m/>
    <s v="'800-404-2744"/>
    <s v="https://www.crunchbase.com/organization/syncada"/>
    <s v="https://www.twitter.com/syncada"/>
    <s v="http://www.facebook.com/usbankpayments"/>
    <s v="2d13827f-eaf5-5e05-accf-301c2d44c59a"/>
  </r>
  <r>
    <x v="108857"/>
    <s v="syncardia.com"/>
    <s v="USA"/>
    <s v="AZ"/>
    <s v="Tucson"/>
    <s v="Tucson"/>
    <x v="2"/>
    <s v="SynCardia Systems is a medical technology company."/>
    <m/>
    <x v="5"/>
    <x v="3"/>
    <n v="0"/>
    <m/>
    <s v="2001-01-01"/>
    <m/>
    <m/>
    <m/>
    <s v="info@syncardia.com"/>
    <s v="(520)545-1234"/>
    <s v="https://www.crunchbase.com/organization/syncardia-systems"/>
    <s v="https://www.twitter.com/syncardia"/>
    <s v="https://www.facebook.com/syncardia-systems-inc-191245900926019/"/>
    <s v="8a4e7110-bb32-6feb-8a76-88ee01cd39cf"/>
  </r>
  <r>
    <x v="108858"/>
    <s v="syncata.com"/>
    <s v="USA"/>
    <s v="CA"/>
    <s v="Los Angeles"/>
    <s v="El Segundo"/>
    <x v="0"/>
    <s v="Syncata Corporation is a business consulting and systems integration firm that helps automotive, industrial manufacturing."/>
    <m/>
    <x v="5"/>
    <x v="1"/>
    <n v="0"/>
    <m/>
    <s v="1990-01-01"/>
    <m/>
    <m/>
    <m/>
    <m/>
    <m/>
    <s v="https://www.crunchbase.com/organization/syncata"/>
    <m/>
    <m/>
    <s v="acc6f088-860e-35c5-26d4-ed776c241544"/>
  </r>
  <r>
    <x v="108859"/>
    <s v="syncdog.com"/>
    <s v="USA"/>
    <s v="VA"/>
    <s v="Washington, D.C."/>
    <s v="Reston"/>
    <x v="2"/>
    <s v="To overcome BYOD challenges, IT administrators need real-time visibility into the service status of every device on the network, regardless"/>
    <m/>
    <x v="5"/>
    <x v="0"/>
    <n v="0"/>
    <m/>
    <s v="2013-01-01"/>
    <m/>
    <m/>
    <m/>
    <s v="sales@syncdog.com"/>
    <s v="'703-430-6040"/>
    <s v="https://www.crunchbase.com/organization/syncdog"/>
    <s v="https://www.twitter.com/syncdog"/>
    <m/>
    <s v="4f2bd77a-8a89-1c81-9713-c37caa04dcfa"/>
  </r>
  <r>
    <x v="108860"/>
    <m/>
    <s v="USA"/>
    <s v="GA"/>
    <s v="Atlanta"/>
    <s v="Alpharetta"/>
    <x v="2"/>
    <s v="Synchrologic offers mobile infrastructure solutions. Its product line provides mobile access to enterprise applications."/>
    <s v="information technology"/>
    <x v="59"/>
    <x v="2"/>
    <n v="0"/>
    <m/>
    <m/>
    <m/>
    <m/>
    <m/>
    <m/>
    <s v="(770)754-5600"/>
    <s v="https://www.crunchbase.com/organization/synchrologic"/>
    <m/>
    <m/>
    <s v="d10fadf3-16cf-46f8-69f9-e559ae944164"/>
  </r>
  <r>
    <x v="108861"/>
    <s v="synchronicity.com"/>
    <s v="USA"/>
    <s v="MA"/>
    <s v="Boston"/>
    <s v="Marlborough"/>
    <x v="2"/>
    <s v="Synchronicity is the leader in design reuse, design collaboration to speed the development of electronic products."/>
    <m/>
    <x v="5"/>
    <x v="2"/>
    <n v="0"/>
    <m/>
    <m/>
    <m/>
    <m/>
    <m/>
    <s v="sales@synchronicity.com"/>
    <s v="(508)485-4122"/>
    <s v="https://www.crunchbase.com/organization/synchronicity"/>
    <m/>
    <m/>
    <s v="64b37cd9-bf1f-c637-c5d2-3172fae7fbf5"/>
  </r>
  <r>
    <x v="108862"/>
    <s v="syncaero.com"/>
    <s v="USA"/>
    <s v="CA"/>
    <s v="Orange County, California"/>
    <s v="Santa Ana"/>
    <x v="2"/>
    <s v="Synchronous Aerospace Group engages in manufacturing, fabricating, assembling, and kitting aluminum, steel, titanium, and composite parts."/>
    <m/>
    <x v="5"/>
    <x v="1"/>
    <n v="0"/>
    <m/>
    <s v="2002-01-01"/>
    <m/>
    <m/>
    <m/>
    <m/>
    <s v="'949-622-0700"/>
    <s v="https://www.crunchbase.com/organization/synchronous-aerospace-group"/>
    <m/>
    <m/>
    <s v="22dc8df0-a344-5155-f79e-1686dce6b455"/>
  </r>
  <r>
    <x v="108863"/>
    <m/>
    <m/>
    <m/>
    <m/>
    <m/>
    <x v="0"/>
    <s v="Synclore was added in 2010."/>
    <m/>
    <x v="5"/>
    <x v="2"/>
    <n v="0"/>
    <m/>
    <m/>
    <m/>
    <m/>
    <m/>
    <m/>
    <m/>
    <s v="https://www.crunchbase.com/organization/synclore"/>
    <m/>
    <m/>
    <s v="26afd2ac-66ce-78bb-f054-52fb6e3cfeb6"/>
  </r>
  <r>
    <x v="108864"/>
    <s v="syncora.com"/>
    <s v="BMU"/>
    <m/>
    <s v="Bermuda"/>
    <s v="Hamilton"/>
    <x v="1"/>
    <s v="Syncora Holdings through its subsidiary, Syncora Guarantee a monoline financial guarantee insurance provider, provides credit enhancement."/>
    <s v="insurance"/>
    <x v="24"/>
    <x v="6"/>
    <n v="0"/>
    <m/>
    <s v="2006-01-01"/>
    <m/>
    <m/>
    <m/>
    <m/>
    <s v="'212-478-3400"/>
    <s v="https://www.crunchbase.com/organization/syncora-holdings"/>
    <m/>
    <m/>
    <s v="a9dfd2f2-e02b-03fa-c838-c6a151d688a5"/>
  </r>
  <r>
    <x v="108865"/>
    <m/>
    <m/>
    <m/>
    <m/>
    <m/>
    <x v="0"/>
    <s v="Syncor International Corporation was added in 2013."/>
    <m/>
    <x v="5"/>
    <x v="2"/>
    <n v="0"/>
    <m/>
    <m/>
    <m/>
    <m/>
    <m/>
    <m/>
    <m/>
    <s v="https://www.crunchbase.com/organization/syncor-international-corporation"/>
    <m/>
    <m/>
    <s v="151d8b34-bdbf-e284-8bea-fad14ef32539"/>
  </r>
  <r>
    <x v="108866"/>
    <s v="syncromatics.com"/>
    <s v="USA"/>
    <s v="CA"/>
    <s v="Los Angeles"/>
    <s v="Los Angeles"/>
    <x v="0"/>
    <s v="The Syncromatics Intelligent Transit Platform provides passenger counting, dispatch automation and real-time analytics to transit bus agenci"/>
    <s v="public transportation"/>
    <x v="114"/>
    <x v="0"/>
    <n v="0"/>
    <m/>
    <s v="2006-08-01"/>
    <m/>
    <m/>
    <m/>
    <s v="katie@syncromatics.com"/>
    <n v="13107346831"/>
    <s v="https://www.crunchbase.com/organization/syncromatics"/>
    <s v="https://www.twitter.com/syncromatics"/>
    <m/>
    <s v="cb08c39e-9374-415a-9ff2-7a86c857c1f0"/>
  </r>
  <r>
    <x v="108867"/>
    <s v="syncrude.ca"/>
    <s v="CAN"/>
    <s v="AB"/>
    <s v="AB - Other"/>
    <s v="Fort Mcmurray"/>
    <x v="2"/>
    <s v="Syncrude Canada is a largest operators in Canada’s growing oil sands industry."/>
    <s v="energy|oil and gas"/>
    <x v="89"/>
    <x v="9"/>
    <n v="0"/>
    <m/>
    <s v="1964-01-01"/>
    <m/>
    <m/>
    <m/>
    <m/>
    <m/>
    <s v="https://www.crunchbase.com/organization/syncrude-canada"/>
    <s v="https://www.twitter.com/syncrudecanada"/>
    <s v="https://www.facebook.com/pages/syncrude-canada-ltd/"/>
    <s v="53fd6e00-8652-e093-d388-14e2e134eecd"/>
  </r>
  <r>
    <x v="108868"/>
    <s v="sync-rx.com"/>
    <s v="ISR"/>
    <m/>
    <s v="Netanya"/>
    <s v="Netanya"/>
    <x v="2"/>
    <s v="Sync-Rx, Ltd. (the Company) is to optimize and facilitate trans-catheter cardiovascular interventions using automated online image"/>
    <m/>
    <x v="5"/>
    <x v="0"/>
    <n v="0"/>
    <m/>
    <s v="2007-12-01"/>
    <m/>
    <m/>
    <m/>
    <s v="info@sync-rx.com"/>
    <n v="97298852203"/>
    <s v="https://www.crunchbase.com/organization/sync-rx"/>
    <m/>
    <m/>
    <s v="01536c72-8249-5ffd-add0-5f042d7bed6f"/>
  </r>
  <r>
    <x v="108869"/>
    <s v="syncsort.com"/>
    <s v="USA"/>
    <s v="NJ"/>
    <s v="Newark"/>
    <s v="Woodcliff Lake"/>
    <x v="2"/>
    <s v="Syncsort provides fast, secure, enterprise-grade software spanning big data solutions in Hadoop to big iron applications on mainframes."/>
    <s v="data integration|software"/>
    <x v="192"/>
    <x v="5"/>
    <n v="0"/>
    <m/>
    <s v="1968-01-01"/>
    <m/>
    <m/>
    <m/>
    <s v="info@syncsort.com"/>
    <s v="(877) 700-0970"/>
    <s v="https://www.crunchbase.com/organization/syncsort"/>
    <s v="https://www.twitter.com/syncsort"/>
    <s v="http://www.facebook.com/syncsortinc"/>
    <s v="ad9ecd16-2c5e-4eb2-a200-4ca11496c186"/>
  </r>
  <r>
    <x v="108870"/>
    <s v="synduit.com"/>
    <s v="USA"/>
    <s v="NJ"/>
    <s v="Newark"/>
    <s v="Englewood"/>
    <x v="0"/>
    <s v="SYNDUIT is crowdsourcing platform for Network Marketing professionals."/>
    <s v="marketing automation|software"/>
    <x v="124"/>
    <x v="0"/>
    <n v="0"/>
    <m/>
    <s v="2011-07-08"/>
    <m/>
    <m/>
    <m/>
    <s v="info@synduit.com"/>
    <s v="'855-796-3848"/>
    <s v="https://www.crunchbase.com/organization/synduit"/>
    <s v="https://www.twitter.com/synduit"/>
    <s v="https://www.facebook.com/synduit"/>
    <s v="f88c56ca-91f5-c909-69d9-041f5fed264b"/>
  </r>
  <r>
    <x v="108871"/>
    <s v="synechron.com"/>
    <s v="USA"/>
    <s v="NY"/>
    <s v="New York City"/>
    <s v="New York"/>
    <x v="0"/>
    <s v="Synechron, a technology consulting &amp; outsourcing company helps clients in Capital Markets, Insurance, Banking and Digital."/>
    <s v="consulting|it management|software"/>
    <x v="184"/>
    <x v="9"/>
    <n v="0"/>
    <m/>
    <s v="2001-01-01"/>
    <m/>
    <m/>
    <m/>
    <s v="gmc@synechron.com"/>
    <n v="919028352702"/>
    <s v="https://www.crunchbase.com/organization/synechron"/>
    <s v="https://www.twitter.com/synechroninc"/>
    <s v="http://www.facebook.com/synechrontechnologies"/>
    <s v="bbdcf993-d28f-adb0-e93c-c27d72d893fa"/>
  </r>
  <r>
    <x v="108872"/>
    <s v="synergenhealth.com"/>
    <s v="USA"/>
    <s v="TX"/>
    <s v="Dallas"/>
    <s v="Dallas"/>
    <x v="0"/>
    <s v="A biopharmaceutical company engaged in the discovery, development and manufacture of protein-based human pharmaceuticals."/>
    <s v="pharmaceutical"/>
    <x v="3"/>
    <x v="6"/>
    <n v="0"/>
    <m/>
    <s v="2011-01-01"/>
    <m/>
    <m/>
    <m/>
    <m/>
    <s v="214 7638020"/>
    <s v="https://www.crunchbase.com/organization/synergen"/>
    <s v="https://www.twitter.com/synergenhealth"/>
    <s v="https://www.facebook.com/synergenhealth"/>
    <s v="b0e4bdf6-683b-4713-712c-f2e66eb7186c"/>
  </r>
  <r>
    <x v="108873"/>
    <s v="synergence.com"/>
    <m/>
    <m/>
    <m/>
    <m/>
    <x v="0"/>
    <s v="Synergence associe depuis 30 ans l’ingénierie du développement durable et la maîtrise de la communication."/>
    <m/>
    <x v="5"/>
    <x v="0"/>
    <n v="0"/>
    <m/>
    <m/>
    <m/>
    <m/>
    <m/>
    <m/>
    <s v="'+33 3 80 78 51 51"/>
    <s v="https://www.crunchbase.com/organization/synergence-2"/>
    <m/>
    <m/>
    <s v="7b2750e7-5a9b-a00f-8651-90f4a99ed739"/>
  </r>
  <r>
    <x v="108874"/>
    <s v="synergenix.se"/>
    <s v="SWE"/>
    <m/>
    <s v="Stockholm"/>
    <s v="Stockholm"/>
    <x v="2"/>
    <s v="Synergenix Interactive is a publisher of games for mobile devices."/>
    <m/>
    <x v="5"/>
    <x v="2"/>
    <n v="0"/>
    <m/>
    <s v="1999-01-01"/>
    <m/>
    <m/>
    <m/>
    <m/>
    <s v="46 8 41 02 06 60"/>
    <s v="https://www.crunchbase.com/organization/synergenix-interactive"/>
    <m/>
    <m/>
    <s v="ac1f8099-36bd-a880-3bc3-dffdca1cfc53"/>
  </r>
  <r>
    <x v="108875"/>
    <s v="synergeticsusa.com"/>
    <s v="USA"/>
    <s v="MO"/>
    <s v="MO - Other"/>
    <s v="O Fallon"/>
    <x v="2"/>
    <s v="Synergetics USA, Inc. designs, manufactures, and markets precision engineered microsurgical instruments."/>
    <m/>
    <x v="5"/>
    <x v="7"/>
    <n v="0"/>
    <m/>
    <s v="1991-01-01"/>
    <m/>
    <m/>
    <m/>
    <s v="customerservice@synergeticsusa.com"/>
    <n v="6369396885"/>
    <s v="https://www.crunchbase.com/organization/synergetics"/>
    <s v="https://www.twitter.com/synergetics_usa"/>
    <s v="http://www.facebook.com/synergeticsusa"/>
    <s v="6a44788e-0cc4-5c32-11ef-772a5024da35"/>
  </r>
  <r>
    <x v="108876"/>
    <s v="synergex.com"/>
    <s v="USA"/>
    <s v="CA"/>
    <s v="Sacramento"/>
    <s v="Gold River"/>
    <x v="0"/>
    <s v="Synergex is a business that provides software development tools and consulting services."/>
    <s v="software"/>
    <x v="10"/>
    <x v="6"/>
    <n v="0"/>
    <m/>
    <s v="1979-01-01"/>
    <m/>
    <m/>
    <m/>
    <s v="information@synergex.com"/>
    <s v="'916-635-7300"/>
    <s v="https://www.crunchbase.com/organization/synergex"/>
    <s v="https://www.twitter.com/synergex"/>
    <s v="https://www.facebook.com/synergex"/>
    <s v="e79204fc-3ba1-868f-e931-53b04161d307"/>
  </r>
  <r>
    <x v="108877"/>
    <s v="synergicpartners.com"/>
    <s v="ESP"/>
    <m/>
    <s v="Barcelona"/>
    <s v="Barcelona"/>
    <x v="2"/>
    <s v="Synergic Partners is a strategy and technology consultancy firm founded in 2007."/>
    <s v="consulting"/>
    <x v="5"/>
    <x v="6"/>
    <n v="0"/>
    <m/>
    <s v="2005-01-01"/>
    <m/>
    <m/>
    <m/>
    <s v="marketing@synergicpartners.com"/>
    <s v="34 934 96 57 59"/>
    <s v="https://www.crunchbase.com/organization/synergic-partners"/>
    <s v="https://www.twitter.com/synergicpartner"/>
    <s v="https://www.facebook.com/synergicpartners"/>
    <s v="e2ca5dd5-cce9-621e-b43d-320e65e2bc2f"/>
  </r>
  <r>
    <x v="108878"/>
    <m/>
    <m/>
    <m/>
    <m/>
    <m/>
    <x v="2"/>
    <s v="Travel Management"/>
    <s v="hardware|software"/>
    <x v="136"/>
    <x v="2"/>
    <n v="0"/>
    <m/>
    <m/>
    <m/>
    <m/>
    <m/>
    <m/>
    <m/>
    <s v="https://www.crunchbase.com/organization/synergi-glbl-travel"/>
    <m/>
    <m/>
    <s v="c9c274e4-0ade-1ade-0b6f-bc23b3e48d39"/>
  </r>
  <r>
    <x v="108879"/>
    <s v="synergisticsresearch.com"/>
    <s v="USA"/>
    <s v="GA"/>
    <s v="Atlanta"/>
    <s v="Atlanta"/>
    <x v="2"/>
    <s v="Synergistics is a provider of syndicated consumer and small business marketing research intelligence for the financial services industry."/>
    <s v="financial services"/>
    <x v="24"/>
    <x v="0"/>
    <n v="0"/>
    <m/>
    <s v="1981-01-01"/>
    <m/>
    <m/>
    <m/>
    <m/>
    <n v="4042376470"/>
    <s v="https://www.crunchbase.com/organization/synergistics-research-corporation"/>
    <s v="https://www.twitter.com/synergisticsres"/>
    <m/>
    <s v="67593af5-bcac-0b76-0eca-8c8af69b03c1"/>
  </r>
  <r>
    <x v="108880"/>
    <s v="synergy-fs.com"/>
    <s v="GBR"/>
    <m/>
    <s v="London"/>
    <s v="London"/>
    <x v="2"/>
    <s v="SWIFT support services"/>
    <s v="software"/>
    <x v="10"/>
    <x v="7"/>
    <n v="0"/>
    <m/>
    <s v="1992-01-01"/>
    <m/>
    <m/>
    <m/>
    <s v="info@synergy-fs.com"/>
    <s v="44 11 5967 7990"/>
    <s v="https://www.crunchbase.com/organization/synergy-financial-systems"/>
    <s v="https://www.twitter.com/fundtech"/>
    <m/>
    <s v="bfd4ce42-056c-8421-ef80-fa78ee36718d"/>
  </r>
  <r>
    <x v="108881"/>
    <s v="synergyhealthplc.com"/>
    <s v="GBR"/>
    <m/>
    <s v="GBR - Other"/>
    <s v="Wilpshire"/>
    <x v="2"/>
    <s v="Synergy Health delivers a range of specialist outsourced services to healthcare providers and other clients concerned with health management"/>
    <s v="health care|information technology"/>
    <x v="66"/>
    <x v="9"/>
    <n v="0"/>
    <m/>
    <s v="1991-01-01"/>
    <m/>
    <m/>
    <m/>
    <s v="corporate.branding@synergyhealthplc.com"/>
    <s v="(844) 728-0290"/>
    <s v="https://www.crunchbase.com/organization/synergy-health"/>
    <s v="https://www.twitter.com/synergy_health"/>
    <s v="https://www.facebook.com/synergyhealthplc"/>
    <s v="af6c6260-cb95-6869-d126-243dbd2f9bcc"/>
  </r>
  <r>
    <x v="108882"/>
    <s v="synergyinc.org"/>
    <s v="USA"/>
    <s v="VA"/>
    <s v="Washington, D.C."/>
    <s v="Fairfax"/>
    <x v="0"/>
    <s v="High-end strategic planning, analysis, and information technology services in defense operations, command &amp; control, and logistics."/>
    <m/>
    <x v="5"/>
    <x v="1"/>
    <n v="0"/>
    <m/>
    <s v="1969-01-01"/>
    <m/>
    <m/>
    <m/>
    <m/>
    <n v="7032182547"/>
    <s v="https://www.crunchbase.com/organization/synergy-inc"/>
    <m/>
    <m/>
    <s v="dbb66bf8-fd8b-393b-cdae-fcec18e412c3"/>
  </r>
  <r>
    <x v="108883"/>
    <s v="synergyse.com"/>
    <s v="CAN"/>
    <s v="ON"/>
    <s v="ON - Other"/>
    <s v="Willowdale"/>
    <x v="2"/>
    <s v="Interactive training for Google Apps"/>
    <s v="apps|search engine|software|training"/>
    <x v="3532"/>
    <x v="1"/>
    <n v="0"/>
    <m/>
    <s v="2013-02-01"/>
    <m/>
    <m/>
    <m/>
    <s v="support@synergyse.com"/>
    <m/>
    <s v="https://www.crunchbase.com/organization/synergyse"/>
    <s v="https://www.twitter.com/synergyse"/>
    <s v="http://www.facebook.com/synergyse"/>
    <s v="40b457cf-320c-04d9-b508-70f64aba3774"/>
  </r>
  <r>
    <x v="108884"/>
    <s v="synergyservicescorp.com"/>
    <s v="USA"/>
    <s v="CO"/>
    <s v="Denver"/>
    <s v="Denver"/>
    <x v="0"/>
    <s v="Synergy Services is a leading provider of technology-enabled services for cost-effectively managing and engaging."/>
    <m/>
    <x v="5"/>
    <x v="4"/>
    <n v="0"/>
    <m/>
    <s v="2001-01-01"/>
    <m/>
    <m/>
    <m/>
    <m/>
    <s v="'303-468-2070"/>
    <s v="https://www.crunchbase.com/organization/synergy-services"/>
    <s v="https://www.twitter.com/_synergy"/>
    <m/>
    <s v="8fc32927-6087-0c91-5d47-4a55b1858d9b"/>
  </r>
  <r>
    <x v="108885"/>
    <s v="synerlab.com"/>
    <s v="FRA"/>
    <m/>
    <s v="FRA - Other"/>
    <s v="Erstein"/>
    <x v="0"/>
    <s v="Synerlab group offers a wide skillset from product development to contract-manufacturing and packaging."/>
    <s v="manufacturing"/>
    <x v="41"/>
    <x v="0"/>
    <n v="0"/>
    <m/>
    <s v="1970-01-01"/>
    <m/>
    <m/>
    <m/>
    <m/>
    <n v="330388981927"/>
    <s v="https://www.crunchbase.com/organization/synerlab"/>
    <m/>
    <m/>
    <s v="ec678be7-5390-5e41-f494-4044e3962db5"/>
  </r>
  <r>
    <x v="108886"/>
    <s v="syneron-candela.com"/>
    <s v="USA"/>
    <s v="CA"/>
    <s v="Anaheim"/>
    <s v="Irvine"/>
    <x v="1"/>
    <s v="Syneron Candela is aesthetic device company with a comprehensive product portfolio."/>
    <s v="biotechnology"/>
    <x v="36"/>
    <x v="7"/>
    <n v="0"/>
    <m/>
    <s v="2000-01-01"/>
    <m/>
    <m/>
    <m/>
    <s v="info@syneron.com"/>
    <n v="5083585602"/>
    <s v="https://www.crunchbase.com/organization/syneron-medical"/>
    <s v="https://www.twitter.com/syneron"/>
    <s v="http://www.facebook.com/syneronmedical"/>
    <s v="cbc9d580-2271-00a7-d7c4-fd432448eb95"/>
  </r>
  <r>
    <x v="108887"/>
    <s v="synertel.com"/>
    <s v="USA"/>
    <s v="CA"/>
    <s v="SF Bay Area"/>
    <s v="San Francisco"/>
    <x v="2"/>
    <s v="SynerTel is a provider of converged communications and information technology services."/>
    <m/>
    <x v="5"/>
    <x v="0"/>
    <n v="0"/>
    <m/>
    <s v="1988-01-01"/>
    <m/>
    <m/>
    <m/>
    <m/>
    <s v="415 9700101"/>
    <s v="https://www.crunchbase.com/organization/synertel"/>
    <m/>
    <s v="https://www.facebook.com/synertel"/>
    <s v="e81ab111-409d-bfc2-0e89-4752b539ab6b"/>
  </r>
  <r>
    <x v="108888"/>
    <s v="synetrix.co.uk"/>
    <s v="GBR"/>
    <m/>
    <s v="GBR - Other"/>
    <s v="Keele"/>
    <x v="0"/>
    <s v="Synetrix focuses primarily upon the design and construction of converged multi-service networks to support voice, video."/>
    <m/>
    <x v="5"/>
    <x v="6"/>
    <n v="0"/>
    <m/>
    <m/>
    <m/>
    <m/>
    <m/>
    <m/>
    <m/>
    <s v="https://www.crunchbase.com/organization/synetrix"/>
    <m/>
    <m/>
    <s v="83c10ead-2fb5-01fe-ebcf-be049f47e0f2"/>
  </r>
  <r>
    <x v="108889"/>
    <s v="synety.com"/>
    <s v="GBR"/>
    <m/>
    <s v="Leicester"/>
    <s v="Leicester"/>
    <x v="0"/>
    <s v="SYNETY is a cloud based telephone company that offers voice communications for your computer through a phone."/>
    <s v="cloud computing|public relations|telecommunications"/>
    <x v="42"/>
    <x v="6"/>
    <n v="0"/>
    <m/>
    <s v="2011-09-01"/>
    <m/>
    <m/>
    <m/>
    <s v="sales@synety.com"/>
    <n v="3303350000"/>
    <s v="https://www.crunchbase.com/organization/synety"/>
    <s v="https://www.twitter.com/synety"/>
    <m/>
    <s v="07b11104-065c-6477-4251-07e9b97c0c42"/>
  </r>
  <r>
    <x v="108890"/>
    <m/>
    <m/>
    <m/>
    <m/>
    <m/>
    <x v="2"/>
    <s v="Synexi was added in 2009."/>
    <m/>
    <x v="5"/>
    <x v="2"/>
    <n v="0"/>
    <m/>
    <m/>
    <m/>
    <m/>
    <m/>
    <m/>
    <m/>
    <s v="https://www.crunchbase.com/organization/synexi"/>
    <m/>
    <m/>
    <s v="17056115-8392-3466-9e63-ead8c7047d58"/>
  </r>
  <r>
    <x v="108891"/>
    <s v="synexus.com"/>
    <s v="GBR"/>
    <m/>
    <s v="Chorley"/>
    <s v="Chorley"/>
    <x v="2"/>
    <s v="Synexus, headquartered in Manchester, continues to pioneer important developments in the clinical trials industry."/>
    <s v="biotechnology"/>
    <x v="36"/>
    <x v="7"/>
    <n v="0"/>
    <m/>
    <s v="1998-01-01"/>
    <m/>
    <m/>
    <m/>
    <m/>
    <s v="44 1257 230 723"/>
    <s v="https://www.crunchbase.com/organization/synexus"/>
    <s v="https://www.twitter.com/synexusresearch"/>
    <s v="https://www.facebook.com/synexusuk/?fref=ts"/>
    <s v="5828b89e-f942-590c-7831-4639ecdcdf25"/>
  </r>
  <r>
    <x v="108892"/>
    <s v="syngenta.com"/>
    <s v="CHE"/>
    <m/>
    <s v="Basel"/>
    <s v="Basel"/>
    <x v="2"/>
    <s v="Swiss agricultural technology giant Syngenta AG."/>
    <s v="agriculture"/>
    <x v="213"/>
    <x v="2"/>
    <n v="0"/>
    <m/>
    <s v="2000-01-01"/>
    <m/>
    <m/>
    <m/>
    <s v="Global.webmaster@syngenta.com"/>
    <m/>
    <s v="https://www.crunchbase.com/organization/syngenta"/>
    <s v="https://www.twitter.com/syngenta"/>
    <s v="http://www.facebook.com/syngenta"/>
    <s v="85fdcfb6-0bab-ad9b-6a4a-2702a152232e"/>
  </r>
  <r>
    <x v="108893"/>
    <s v="synkerainc.com"/>
    <s v="USA"/>
    <s v="CO"/>
    <s v="Denver"/>
    <s v="Longmont"/>
    <x v="2"/>
    <s v="Synkera Technologies develops, manufactures, and markets innovative devices based on a powerful combination of nanotechnology."/>
    <s v="nanotechnology"/>
    <x v="485"/>
    <x v="0"/>
    <n v="0"/>
    <m/>
    <s v="2003-01-01"/>
    <m/>
    <m/>
    <m/>
    <s v="info@synkera.com"/>
    <n v="7204948402"/>
    <s v="https://www.crunchbase.com/organization/synkera-technologies"/>
    <m/>
    <m/>
    <s v="ce3f4898-2d93-a1f9-2ba6-9be7f4d8e993"/>
  </r>
  <r>
    <x v="108894"/>
    <s v="synlab.co.uk"/>
    <s v="GBR"/>
    <m/>
    <s v="Manchester"/>
    <s v="Manchester"/>
    <x v="2"/>
    <s v="A Germany-based provider of lab services"/>
    <s v="local business"/>
    <x v="5"/>
    <x v="1"/>
    <n v="0"/>
    <m/>
    <s v="2010-01-01"/>
    <m/>
    <m/>
    <m/>
    <s v="enquiries.uk@synlab.com"/>
    <n v="447903430045"/>
    <s v="https://www.crunchbase.com/organization/synlab-group"/>
    <m/>
    <s v="https://www.facebook.com/pages/synlab-group/440138722705537"/>
    <s v="f4aff7ed-0275-6190-6b52-ca80f9a0a77a"/>
  </r>
  <r>
    <x v="108895"/>
    <s v="synnexcorp.com"/>
    <s v="USA"/>
    <s v="CA"/>
    <s v="SF Bay Area"/>
    <s v="Fremont"/>
    <x v="1"/>
    <s v="SYNNEX Corporation, a business process services company, provides services in distribution, contract assembly, and global business"/>
    <s v="broadcasting|retail"/>
    <x v="2019"/>
    <x v="2"/>
    <n v="0"/>
    <m/>
    <s v="1980-01-01"/>
    <m/>
    <m/>
    <m/>
    <s v="laurack@synnex.com"/>
    <n v="8601082253636"/>
    <s v="https://www.crunchbase.com/organization/synnex"/>
    <s v="https://www.twitter.com/synnex"/>
    <s v="http://www.facebook.com/synnexcorporation"/>
    <s v="da87e89a-d8de-4002-78f4-5bae2b59f996"/>
  </r>
  <r>
    <x v="108896"/>
    <s v="synnex.ca"/>
    <s v="CAN"/>
    <s v="ON"/>
    <s v="Toronto"/>
    <s v="Toronto"/>
    <x v="0"/>
    <s v="SYNNEX Canada Limited, a wholly-owned subsidiary of SYNNEX Corporation (NYSE: SNX), is a leading distributor of technology products to"/>
    <m/>
    <x v="5"/>
    <x v="2"/>
    <n v="0"/>
    <m/>
    <m/>
    <m/>
    <m/>
    <m/>
    <m/>
    <s v="'416-243-7336"/>
    <s v="https://www.crunchbase.com/organization/synnex-canada"/>
    <s v="https://www.twitter.com/synnex_ts"/>
    <m/>
    <s v="2baabdce-3560-8a64-caed-7ce2dba78964"/>
  </r>
  <r>
    <x v="108897"/>
    <s v="synodon.com"/>
    <s v="CAN"/>
    <s v="AB"/>
    <s v="Edmonton"/>
    <s v="Edmonton"/>
    <x v="1"/>
    <s v="Airborne Pipeline Integrity Management"/>
    <m/>
    <x v="5"/>
    <x v="1"/>
    <n v="0"/>
    <m/>
    <s v="2000-08-01"/>
    <m/>
    <m/>
    <m/>
    <s v="info@synodon.com"/>
    <s v="'780-468-9568"/>
    <s v="https://www.crunchbase.com/organization/synodon"/>
    <s v="https://www.twitter.com/synodoninc"/>
    <s v="http://www.facebook.com/synodon"/>
    <s v="278a143e-88d2-41bc-0e35-89e858cbe561"/>
  </r>
  <r>
    <x v="108898"/>
    <s v="synopsys.com"/>
    <s v="USA"/>
    <s v="CA"/>
    <s v="SF Bay Area"/>
    <s v="Mountain View"/>
    <x v="1"/>
    <s v="Synopsys is the Silicon to Software partner for companies that develop electronic products and software applications."/>
    <s v="information services|information technology|software"/>
    <x v="184"/>
    <x v="9"/>
    <n v="0"/>
    <m/>
    <s v="1986-01-01"/>
    <m/>
    <m/>
    <m/>
    <m/>
    <s v="(650) 584-5000"/>
    <s v="https://www.crunchbase.com/organization/synopsys"/>
    <s v="https://www.twitter.com/synopsys"/>
    <s v="http://www.facebook.com/synopsys"/>
    <s v="c331f266-44d9-dff6-5e01-240a2831c494"/>
  </r>
  <r>
    <x v="108899"/>
    <m/>
    <m/>
    <m/>
    <m/>
    <m/>
    <x v="0"/>
    <s v="Synovis Life Technologies, Inc. (Synovis) is a medical device company."/>
    <s v="medical device"/>
    <x v="3"/>
    <x v="2"/>
    <n v="0"/>
    <m/>
    <m/>
    <m/>
    <m/>
    <m/>
    <m/>
    <m/>
    <s v="https://www.crunchbase.com/organization/synovis-life-technologies"/>
    <m/>
    <m/>
    <s v="3d638c95-8048-b918-c1cd-ed814f123d55"/>
  </r>
  <r>
    <x v="108900"/>
    <s v="synovus.com"/>
    <s v="USA"/>
    <s v="GA"/>
    <s v="Columbus, Georgia"/>
    <s v="Columbus"/>
    <x v="0"/>
    <s v="Synovus Financial Corp. is a financial services company"/>
    <s v="financial services"/>
    <x v="24"/>
    <x v="2"/>
    <n v="0"/>
    <m/>
    <s v="1888-01-01"/>
    <m/>
    <m/>
    <m/>
    <m/>
    <m/>
    <s v="https://www.crunchbase.com/organization/synovus-financial-corp"/>
    <s v="https://www.twitter.com/synovus"/>
    <m/>
    <s v="2da535a7-e1c8-af0c-8e38-dc26984d7d5b"/>
  </r>
  <r>
    <x v="108901"/>
    <s v="synowledge.com"/>
    <s v="USA"/>
    <s v="CT"/>
    <s v="Hartford"/>
    <s v="Stamford"/>
    <x v="0"/>
    <s v="Synowledge is a global life sciences solutions company providing drug safety, regulatory affairs and relevant IT services."/>
    <m/>
    <x v="5"/>
    <x v="5"/>
    <n v="0"/>
    <m/>
    <s v="2006-01-01"/>
    <m/>
    <m/>
    <m/>
    <m/>
    <m/>
    <s v="https://www.crunchbase.com/organization/synowledge"/>
    <s v="https://www.twitter.com/synowledge"/>
    <s v="https://www.facebook.com/synowledgellc"/>
    <s v="7a94716b-069a-62cc-8f4f-e003656b6813"/>
  </r>
  <r>
    <x v="108902"/>
    <m/>
    <m/>
    <m/>
    <m/>
    <m/>
    <x v="2"/>
    <s v="Synstar was added in 2010."/>
    <m/>
    <x v="5"/>
    <x v="2"/>
    <n v="0"/>
    <m/>
    <m/>
    <m/>
    <m/>
    <m/>
    <m/>
    <m/>
    <s v="https://www.crunchbase.com/organization/synstar"/>
    <m/>
    <m/>
    <s v="98eb5a55-b580-19ae-feb7-d10cc9b6bcae"/>
  </r>
  <r>
    <x v="108903"/>
    <s v="syntaxtree.com"/>
    <s v="FRA"/>
    <m/>
    <m/>
    <m/>
    <x v="2"/>
    <s v="SyntaxTree offers UnityVS, a Visual Studio plugin for developers that use the cross-platform Unity framework to write their games."/>
    <s v="enterprise software"/>
    <x v="10"/>
    <x v="1"/>
    <n v="0"/>
    <m/>
    <s v="2011-10-01"/>
    <m/>
    <m/>
    <m/>
    <s v="info@syntaxtree.com"/>
    <m/>
    <s v="https://www.crunchbase.com/organization/syntaxtree"/>
    <s v="https://www.twitter.com/syntaxtree"/>
    <s v="http://www.facebook.com/syntaxtree"/>
    <s v="907b74ab-ac31-1f74-625d-2f04be6d6070"/>
  </r>
  <r>
    <x v="108904"/>
    <s v="syntegritygroup.com"/>
    <s v="CAN"/>
    <s v="ON"/>
    <s v="Toronto"/>
    <s v="Toronto"/>
    <x v="2"/>
    <s v="Syntegrity Group enables large organizations to very quickly mobilize around and solve their most complex challenges."/>
    <s v="management information systems"/>
    <x v="59"/>
    <x v="6"/>
    <n v="0"/>
    <m/>
    <m/>
    <m/>
    <m/>
    <m/>
    <m/>
    <n v="14163060123"/>
    <s v="https://www.crunchbase.com/organization/syntegrity-group"/>
    <m/>
    <m/>
    <s v="12e49347-6ce8-5f7a-287d-e1ff7412f715"/>
  </r>
  <r>
    <x v="108905"/>
    <s v="syntellect.com"/>
    <s v="USA"/>
    <s v="AZ"/>
    <s v="Phoenix"/>
    <s v="Phoenix"/>
    <x v="0"/>
    <s v="Enterprise Contact Center Solutions"/>
    <s v="enterprise software"/>
    <x v="10"/>
    <x v="5"/>
    <n v="0"/>
    <m/>
    <s v="1984-01-01"/>
    <m/>
    <m/>
    <m/>
    <s v="info@syntellect.com"/>
    <n v="6027892788"/>
    <s v="https://www.crunchbase.com/organization/syntellect"/>
    <s v="https://www.twitter.com/syntellectinc"/>
    <m/>
    <s v="b9a902b6-7e46-52ed-cacb-42637c65f931"/>
  </r>
  <r>
    <x v="108906"/>
    <s v="syntem.com"/>
    <s v="FRA"/>
    <m/>
    <s v="FRA - Other"/>
    <s v="Nîmes"/>
    <x v="0"/>
    <s v="A Nimes, France-based drug development company."/>
    <m/>
    <x v="5"/>
    <x v="2"/>
    <n v="0"/>
    <m/>
    <m/>
    <m/>
    <m/>
    <m/>
    <m/>
    <m/>
    <s v="https://www.crunchbase.com/organization/syntem"/>
    <m/>
    <m/>
    <s v="68323436-be75-a126-7781-2f5431537079"/>
  </r>
  <r>
    <x v="108907"/>
    <s v="synteracthcr.com"/>
    <s v="USA"/>
    <s v="CA"/>
    <s v="San Diego"/>
    <s v="Carlsbad"/>
    <x v="2"/>
    <s v="SynteractHCR is a global full-service #CRO serving the clinical development needs of biotech."/>
    <s v="biotechnology|life science|medical device"/>
    <x v="44"/>
    <x v="7"/>
    <n v="0"/>
    <m/>
    <s v="1986-01-01"/>
    <m/>
    <m/>
    <m/>
    <m/>
    <s v="(760)268-8200"/>
    <s v="https://www.crunchbase.com/organization/syneract"/>
    <s v="https://www.twitter.com/synteracthcr"/>
    <s v="https://www.facebook.com/pages/synteracthcr/132204173624171"/>
    <s v="449bb07e-1259-844d-c20e-753f5b8f4284"/>
  </r>
  <r>
    <x v="108908"/>
    <s v="synthes.com"/>
    <s v="CHE"/>
    <m/>
    <s v="CHE - Other"/>
    <s v="Solothurn"/>
    <x v="2"/>
    <s v="A multinational medical device manufacturer based in Solothurn, Switzerland and West Chester, Pennsylvania, United States."/>
    <s v="manufacturing"/>
    <x v="41"/>
    <x v="4"/>
    <n v="0"/>
    <m/>
    <s v="1999-01-01"/>
    <m/>
    <m/>
    <m/>
    <m/>
    <s v="49 7665 50 30"/>
    <s v="https://www.crunchbase.com/organization/synthes"/>
    <m/>
    <m/>
    <s v="13581d59-bb95-bdc5-92f5-c85e67dc5dea"/>
  </r>
  <r>
    <x v="108909"/>
    <s v="synthesisenergy.com"/>
    <s v="USA"/>
    <s v="TX"/>
    <s v="Houston"/>
    <s v="Houston"/>
    <x v="1"/>
    <s v="Synthesis Energy Systems, we are focused on realizing the potential of our advanced gasification technology."/>
    <s v="energy|oil and gas"/>
    <x v="89"/>
    <x v="6"/>
    <n v="0"/>
    <m/>
    <s v="2003-01-01"/>
    <m/>
    <m/>
    <m/>
    <s v="socialmedia@synthesisenergy.com"/>
    <s v="'713-579-0600"/>
    <s v="https://www.crunchbase.com/organization/synthesis-energy-systems"/>
    <s v="https://www.twitter.com/synthesisenergy"/>
    <s v="http://www.facebook.com/synthesisenergy"/>
    <s v="671c1481-9e71-206d-33cb-660204219afe"/>
  </r>
  <r>
    <x v="108910"/>
    <s v="synthesis.co"/>
    <s v="ITA"/>
    <m/>
    <s v="ITA - Other"/>
    <s v="Lecco"/>
    <x v="2"/>
    <s v="Synthesis International Srl is a Italian company offering video game localization."/>
    <s v="video games"/>
    <x v="616"/>
    <x v="6"/>
    <n v="0"/>
    <m/>
    <s v="1995-01-01"/>
    <m/>
    <m/>
    <m/>
    <m/>
    <n v="3322110135"/>
    <s v="https://www.crunchbase.com/organization/synthesis-international-srl"/>
    <m/>
    <m/>
    <s v="476933ba-73a2-bb29-fc69-00e3eee0013f"/>
  </r>
  <r>
    <x v="108911"/>
    <s v="synthicity.com"/>
    <s v="USA"/>
    <s v="CA"/>
    <s v="SF Bay Area"/>
    <s v="Berkeley"/>
    <x v="2"/>
    <s v="Synthicity provides easy-to-use software applications to support informed engagement by the stakeholders in decisions about urban"/>
    <s v="3d technology|analytics|architecture|data visualization|geospatial|real estate"/>
    <x v="9308"/>
    <x v="0"/>
    <n v="0"/>
    <m/>
    <s v="2012-11-01"/>
    <m/>
    <m/>
    <m/>
    <s v="info@synthicity.com"/>
    <m/>
    <s v="https://www.crunchbase.com/organization/synthicity"/>
    <s v="https://www.twitter.com/synthicity"/>
    <s v="http://www.facebook.com/synthicity"/>
    <s v="ee815aea-e3cb-0ffc-4285-2f3bc1625f5a"/>
  </r>
  <r>
    <x v="108912"/>
    <s v="syntnx.com"/>
    <s v="USA"/>
    <s v="MA"/>
    <s v="Boston"/>
    <s v="Waltham"/>
    <x v="2"/>
    <s v="A needle-free drug delivery company."/>
    <s v="biotechnology|health care"/>
    <x v="44"/>
    <x v="2"/>
    <n v="0"/>
    <m/>
    <m/>
    <m/>
    <m/>
    <m/>
    <s v="generalinfo@syntnx.com"/>
    <s v="(781)547-6000"/>
    <s v="https://www.crunchbase.com/organization/syntonix-pharmaceuticals"/>
    <m/>
    <m/>
    <s v="f8c311ff-9567-0d9f-6ec9-1dab4e0d11d1"/>
  </r>
  <r>
    <x v="108913"/>
    <s v="synventive.com"/>
    <s v="USA"/>
    <s v="MA"/>
    <s v="Boston"/>
    <s v="Peabody"/>
    <x v="0"/>
    <s v="Synventive Molding Solutions is one of the world’s leading manufacturers of hot runner systems and hot runner components."/>
    <m/>
    <x v="5"/>
    <x v="7"/>
    <n v="0"/>
    <m/>
    <s v="1971-01-01"/>
    <m/>
    <m/>
    <m/>
    <m/>
    <s v="'978-750-8065"/>
    <s v="https://www.crunchbase.com/organization/synventive-molding-solutions"/>
    <m/>
    <m/>
    <s v="a4709144-f7f6-2363-1e37-dacec6c45e9a"/>
  </r>
  <r>
    <x v="108914"/>
    <s v="synxis.com"/>
    <s v="USA"/>
    <s v="VA"/>
    <s v="Washington, D.C."/>
    <s v="Mclean"/>
    <x v="0"/>
    <s v="SynXis corporation is the provider of reservation management and distribution services to the hospitality industry."/>
    <m/>
    <x v="5"/>
    <x v="7"/>
    <n v="0"/>
    <m/>
    <s v="2009-01-01"/>
    <m/>
    <m/>
    <m/>
    <m/>
    <s v="'817-567-9792"/>
    <s v="https://www.crunchbase.com/organization/synxis-corporation"/>
    <s v="https://www.twitter.com/sabrehosp"/>
    <s v="https://www.facebook.com/sabrehospitality"/>
    <s v="51d2f7e8-8557-f57a-5fbf-3a5de0b03905"/>
  </r>
  <r>
    <x v="108915"/>
    <m/>
    <s v="USA"/>
    <s v="CT"/>
    <s v="Hartford"/>
    <s v="Waterbury"/>
    <x v="2"/>
    <s v="Sypixx Networks provides video/audio networks and software solutions."/>
    <s v="software"/>
    <x v="10"/>
    <x v="2"/>
    <n v="0"/>
    <m/>
    <s v="2004-01-01"/>
    <m/>
    <m/>
    <m/>
    <m/>
    <s v="(203)753-1503"/>
    <s v="https://www.crunchbase.com/organization/sypixx-networks"/>
    <m/>
    <m/>
    <s v="04867a41-fba9-7cfd-120f-f765bcc9bc8a"/>
  </r>
  <r>
    <x v="108916"/>
    <s v="syron.com"/>
    <s v="USA"/>
    <s v="MI"/>
    <s v="Detroit"/>
    <s v="Saline"/>
    <x v="0"/>
    <s v="Syron Engineering &amp; Manufacturing has been creating innovative solutions for industrial automation problems for almost two decades."/>
    <m/>
    <x v="5"/>
    <x v="1"/>
    <n v="0"/>
    <m/>
    <m/>
    <m/>
    <m/>
    <m/>
    <m/>
    <s v="'734-429-4989"/>
    <s v="https://www.crunchbase.com/organization/syron-engineering-manufacturing"/>
    <m/>
    <m/>
    <s v="0f154a66-3ac2-87dc-e70c-20054118fd03"/>
  </r>
  <r>
    <x v="108917"/>
    <s v="syroxdev.co.uk"/>
    <s v="GBR"/>
    <m/>
    <s v="Kingston Upon Thames"/>
    <s v="Kingston Upon Thames"/>
    <x v="2"/>
    <s v="Syrox Developments is specialises in handheld and multiformat console development and enjoys approved developer status."/>
    <m/>
    <x v="5"/>
    <x v="1"/>
    <n v="0"/>
    <m/>
    <s v="1993-01-01"/>
    <m/>
    <m/>
    <m/>
    <m/>
    <m/>
    <s v="https://www.crunchbase.com/organization/syrox-developments"/>
    <m/>
    <m/>
    <s v="681f9883-d8e8-21d7-9729-9a9d68619cf8"/>
  </r>
  <r>
    <x v="108918"/>
    <s v="sysco.com"/>
    <s v="USA"/>
    <s v="TX"/>
    <s v="Houston"/>
    <s v="Houston"/>
    <x v="1"/>
    <s v="Sysco focuses on distribution of food products to restaurants, hotels, and other hospitality businesses."/>
    <s v="hospitality|logistics|restaurants"/>
    <x v="2034"/>
    <x v="4"/>
    <n v="0"/>
    <m/>
    <s v="1969-01-01"/>
    <m/>
    <m/>
    <m/>
    <s v="olson.wendy@corp.sysco.com"/>
    <s v="(770)772-099"/>
    <s v="https://www.crunchbase.com/organization/sysco"/>
    <s v="https://www.twitter.com/sysco"/>
    <s v="https://www.facebook.com/syscocorporation/"/>
    <s v="198f4913-7461-779c-0052-f9430805f644"/>
  </r>
  <r>
    <x v="108919"/>
    <s v="syscomservices.com"/>
    <s v="USA"/>
    <s v="MD"/>
    <s v="Washington, D.C."/>
    <s v="Silver Spring"/>
    <x v="2"/>
    <s v="Syscom Services provides efficient document management solutions."/>
    <s v="information services|information technology"/>
    <x v="59"/>
    <x v="0"/>
    <n v="0"/>
    <m/>
    <s v="1986-01-01"/>
    <m/>
    <m/>
    <m/>
    <s v="info@syscomservices.com"/>
    <s v="(301)586-4770"/>
    <s v="https://www.crunchbase.com/organization/syscom-services"/>
    <s v="https://www.twitter.com/syscomservices"/>
    <s v="https://www.facebook.com/syscomservices/"/>
    <s v="21e9d627-a616-655b-67df-144345942c5f"/>
  </r>
  <r>
    <x v="108920"/>
    <m/>
    <m/>
    <m/>
    <m/>
    <m/>
    <x v="2"/>
    <s v="SySDSoft designs state-of-the-art baseband and RF/analog circuits for the growing wireless broadband market."/>
    <s v="mobile"/>
    <x v="15"/>
    <x v="2"/>
    <n v="0"/>
    <m/>
    <m/>
    <m/>
    <m/>
    <m/>
    <m/>
    <m/>
    <s v="https://www.crunchbase.com/organization/sysdsoft"/>
    <m/>
    <m/>
    <s v="d3a603cc-bf6d-7456-6f7f-4ed56d0836c2"/>
  </r>
  <r>
    <x v="108921"/>
    <s v="syslogictech.com"/>
    <s v="USA"/>
    <s v="FL"/>
    <s v="Tampa"/>
    <s v="St. Petersburg"/>
    <x v="2"/>
    <s v="Syslogic Technical Services is a telecom consulting and software development firm."/>
    <s v="information services"/>
    <x v="59"/>
    <x v="6"/>
    <n v="0"/>
    <m/>
    <m/>
    <m/>
    <m/>
    <m/>
    <m/>
    <m/>
    <s v="https://www.crunchbase.com/organization/syslogic-technical-services"/>
    <s v="https://www.twitter.com/syslogicts"/>
    <s v="https://www.facebook.com/syslogictech"/>
    <s v="d1b8db92-38b6-50be-83e4-7a1f0aa11ba1"/>
  </r>
  <r>
    <x v="108922"/>
    <s v="sysnetglobal.com"/>
    <s v="IND"/>
    <m/>
    <s v="New Delhi"/>
    <s v="New Delhi"/>
    <x v="0"/>
    <s v="Sysnet is a PAN-India Company that has evolved and grown rapidly over the past decade. They integrate and facilitate smooth IT processes"/>
    <m/>
    <x v="5"/>
    <x v="8"/>
    <n v="0"/>
    <m/>
    <m/>
    <m/>
    <m/>
    <m/>
    <s v="sysnet@sysnetglobal.com"/>
    <s v="'91-11-30826135"/>
    <s v="https://www.crunchbase.com/organization/sysnet"/>
    <m/>
    <m/>
    <s v="94012d62-5088-33e9-9ad4-4f6224933db4"/>
  </r>
  <r>
    <x v="108923"/>
    <s v="sysnetgs.com"/>
    <s v="IRL"/>
    <m/>
    <s v="IRL - Other"/>
    <s v="Carrickmines"/>
    <x v="0"/>
    <s v="Sysnet Global Solutions provides payment card industry compliance services"/>
    <s v="consulting|payments"/>
    <x v="197"/>
    <x v="5"/>
    <n v="0"/>
    <m/>
    <s v="1989-01-01"/>
    <m/>
    <m/>
    <m/>
    <s v="sandra.higgins@sysnetgs.com"/>
    <s v="'+353 1 495 1300"/>
    <s v="https://www.crunchbase.com/organization/sysnet-global-solutions"/>
    <s v="https://www.twitter.com/sysnetgs"/>
    <s v="http://www.facebook.com/sysnetgs"/>
    <s v="75510994-a88a-e37a-8b2d-77c8a7582e71"/>
  </r>
  <r>
    <x v="108924"/>
    <m/>
    <m/>
    <m/>
    <m/>
    <m/>
    <x v="2"/>
    <s v="IT service provider"/>
    <s v="enterprise software"/>
    <x v="10"/>
    <x v="2"/>
    <n v="0"/>
    <m/>
    <m/>
    <m/>
    <m/>
    <m/>
    <m/>
    <m/>
    <s v="https://www.crunchbase.com/organization/sysnet-info-tech"/>
    <m/>
    <m/>
    <s v="c0ae8ed7-840c-301b-77f5-5a64e58ae500"/>
  </r>
  <r>
    <x v="108925"/>
    <s v="sysob.com"/>
    <s v="DEU"/>
    <m/>
    <s v="DEU - Other"/>
    <s v="Schorndorf"/>
    <x v="2"/>
    <s v="sysob IT-Distribution GmbH &amp; Co. KG is a IT equipment producer."/>
    <m/>
    <x v="5"/>
    <x v="3"/>
    <n v="0"/>
    <m/>
    <s v="1999-01-01"/>
    <m/>
    <m/>
    <m/>
    <s v="info@sysob.com"/>
    <n v="490946774060"/>
    <s v="https://www.crunchbase.com/organization/sysob-it-distribution-gmbh-co-kg"/>
    <s v="https://www.twitter.com/sysob"/>
    <s v="http://www.facebook.com/pages/sysob/195075989670"/>
    <s v="c9da502f-e58f-7fdd-6a35-7ec263f6df8e"/>
  </r>
  <r>
    <x v="108926"/>
    <s v="sysrepublic.com"/>
    <s v="GBR"/>
    <m/>
    <s v="London"/>
    <s v="London"/>
    <x v="2"/>
    <s v="Sysrepublic Ltd. operates as a retail data analytics company."/>
    <s v="analytics|software"/>
    <x v="123"/>
    <x v="6"/>
    <n v="0"/>
    <m/>
    <s v="2002-02-28"/>
    <m/>
    <m/>
    <m/>
    <m/>
    <n v="442074300715"/>
    <s v="https://www.crunchbase.com/organization/sysrepublic"/>
    <s v="https://www.twitter.com/sysrepublic"/>
    <m/>
    <s v="dd930637-bc88-d92d-1b83-b66190a42939"/>
  </r>
  <r>
    <x v="108927"/>
    <s v="systagenix.net"/>
    <s v="GBR"/>
    <m/>
    <s v="London"/>
    <s v="Gatwick"/>
    <x v="2"/>
    <s v="Systagenix Wound Management, Limited engages in developing and marketing diagnostic and therapeutic solutions, and wound dressings."/>
    <s v="hardware|software"/>
    <x v="136"/>
    <x v="7"/>
    <n v="0"/>
    <m/>
    <s v="2008-01-01"/>
    <m/>
    <m/>
    <m/>
    <m/>
    <s v="44 1293 842000"/>
    <s v="https://www.crunchbase.com/organization/systagenix"/>
    <s v="https://www.twitter.com/systagenix"/>
    <m/>
    <s v="a11ec2af-7be0-c310-bf4c-c58d66d59715"/>
  </r>
  <r>
    <x v="108928"/>
    <m/>
    <m/>
    <m/>
    <m/>
    <m/>
    <x v="0"/>
    <s v="Systeam is an Information Technology system integrator with revenue of approx. $9.5 million in 1999 and a staff of 230."/>
    <m/>
    <x v="5"/>
    <x v="2"/>
    <n v="0"/>
    <m/>
    <m/>
    <m/>
    <m/>
    <m/>
    <m/>
    <m/>
    <s v="https://www.crunchbase.com/organization/systeam"/>
    <m/>
    <m/>
    <s v="22c3377c-2c63-146b-0649-0fb9174aa21d"/>
  </r>
  <r>
    <x v="108929"/>
    <m/>
    <m/>
    <m/>
    <m/>
    <m/>
    <x v="2"/>
    <s v="Systech was added in 2012."/>
    <m/>
    <x v="5"/>
    <x v="2"/>
    <n v="0"/>
    <m/>
    <m/>
    <m/>
    <m/>
    <m/>
    <m/>
    <m/>
    <s v="https://www.crunchbase.com/organization/systech"/>
    <m/>
    <m/>
    <s v="e51e4f9f-4354-5c94-293f-c6befc149ca4"/>
  </r>
  <r>
    <x v="108930"/>
    <m/>
    <s v="USA"/>
    <s v="KS"/>
    <s v="KS - Other"/>
    <s v="Shawnee Mission"/>
    <x v="2"/>
    <s v="Sys-Tech is a wholesaler of electronic parts and equipment."/>
    <m/>
    <x v="5"/>
    <x v="2"/>
    <n v="0"/>
    <m/>
    <s v="2000-01-01"/>
    <m/>
    <m/>
    <m/>
    <m/>
    <m/>
    <s v="https://www.crunchbase.com/organization/sys-tech"/>
    <m/>
    <m/>
    <s v="b0ecc7ff-6bba-7ba8-257e-603878747d55"/>
  </r>
  <r>
    <x v="108931"/>
    <s v="systechi.com"/>
    <s v="USA"/>
    <s v="CA"/>
    <s v="SF Bay Area"/>
    <s v="San Jose"/>
    <x v="2"/>
    <s v="Systech Integrators, Inc. is the trusted choice of SAP customers. Systech offers end-to-end SAP solutions and services including"/>
    <s v="business intelligence|consulting|customer service"/>
    <x v="178"/>
    <x v="4"/>
    <n v="0"/>
    <m/>
    <s v="2001-01-01"/>
    <m/>
    <m/>
    <m/>
    <s v="information@softtek.com"/>
    <s v="'+52 81 8153 2000"/>
    <s v="https://www.crunchbase.com/organization/systech-integrators"/>
    <s v="https://www.twitter.com/softtek"/>
    <s v="https://www.facebook.com/softtek"/>
    <s v="9ea80e55-ea3a-d900-6281-a86c5ae85af6"/>
  </r>
  <r>
    <x v="108932"/>
    <m/>
    <s v="USA"/>
    <s v="CA"/>
    <s v="San Diego"/>
    <s v="San Diego"/>
    <x v="2"/>
    <s v="Information technology products through services and wireless communication systems"/>
    <s v="information technology|software|wireless"/>
    <x v="75"/>
    <x v="2"/>
    <n v="0"/>
    <m/>
    <s v="1966-01-01"/>
    <m/>
    <m/>
    <m/>
    <m/>
    <m/>
    <s v="https://www.crunchbase.com/organization/sys-technologies"/>
    <m/>
    <m/>
    <s v="fb2e3141-b853-2bb5-193b-864e9581a3ce"/>
  </r>
  <r>
    <x v="108933"/>
    <s v="systematicainc.com"/>
    <s v="USA"/>
    <s v="CA"/>
    <s v="Orange County, California"/>
    <s v="Long Beach"/>
    <x v="2"/>
    <s v="Systematica is a cloud computing organization providing Microsoft dynamics GP, customer relation management, and more."/>
    <s v="software"/>
    <x v="10"/>
    <x v="0"/>
    <n v="0"/>
    <m/>
    <m/>
    <m/>
    <m/>
    <m/>
    <m/>
    <m/>
    <s v="https://www.crunchbase.com/organization/systematica"/>
    <m/>
    <m/>
    <s v="ce2f8c99-39bb-c273-d31e-fd79780d2af0"/>
  </r>
  <r>
    <x v="108934"/>
    <s v="systemax.com"/>
    <s v="USA"/>
    <s v="NY"/>
    <s v="Long Island"/>
    <s v="Port Washington"/>
    <x v="1"/>
    <s v="Online Hardware Retailer"/>
    <s v="e-commerce"/>
    <x v="63"/>
    <x v="9"/>
    <n v="0"/>
    <m/>
    <s v="1949-01-01"/>
    <m/>
    <m/>
    <m/>
    <m/>
    <s v="'516-608-7000"/>
    <s v="https://www.crunchbase.com/organization/systemax"/>
    <m/>
    <m/>
    <s v="90483211-3e55-7821-5668-87ea44cf8836"/>
  </r>
  <r>
    <x v="108935"/>
    <m/>
    <m/>
    <m/>
    <m/>
    <m/>
    <x v="2"/>
    <s v="Systemcorp A.L.G. was added in 2010."/>
    <m/>
    <x v="5"/>
    <x v="2"/>
    <n v="0"/>
    <m/>
    <m/>
    <m/>
    <m/>
    <m/>
    <m/>
    <m/>
    <s v="https://www.crunchbase.com/organization/systemcorp-a-l-g"/>
    <m/>
    <m/>
    <s v="f73a5a11-febe-deef-6f31-34c5a8bf30b4"/>
  </r>
  <r>
    <x v="108936"/>
    <s v="systeminnovators.com"/>
    <s v="USA"/>
    <s v="FL"/>
    <s v="Jacksonville"/>
    <s v="Jacksonville"/>
    <x v="2"/>
    <s v="Cashiering and POS Software"/>
    <s v="software"/>
    <x v="10"/>
    <x v="0"/>
    <n v="0"/>
    <m/>
    <s v="1980-01-01"/>
    <m/>
    <m/>
    <m/>
    <m/>
    <s v="'904-281-9090"/>
    <s v="https://www.crunchbase.com/organization/system-innovators"/>
    <m/>
    <m/>
    <s v="5f524444-cd0a-475c-a086-0e2e5998c852"/>
  </r>
  <r>
    <x v="108937"/>
    <m/>
    <s v="SWE"/>
    <m/>
    <s v="Gothenburg"/>
    <s v="Göteborg"/>
    <x v="2"/>
    <s v="System OK is a maker of backup and recovery software."/>
    <m/>
    <x v="5"/>
    <x v="2"/>
    <n v="0"/>
    <m/>
    <s v="2002-01-01"/>
    <m/>
    <m/>
    <m/>
    <m/>
    <m/>
    <s v="https://www.crunchbase.com/organization/system-ok"/>
    <m/>
    <m/>
    <s v="32c02248-eb9a-fd90-42ed-3b78d01a7666"/>
  </r>
  <r>
    <x v="108938"/>
    <s v="systemoneservices.com"/>
    <s v="USA"/>
    <s v="PA"/>
    <s v="Pittsburgh"/>
    <s v="Pittsburgh"/>
    <x v="2"/>
    <s v="System One is a professional staffing firms."/>
    <m/>
    <x v="5"/>
    <x v="9"/>
    <n v="0"/>
    <m/>
    <s v="1979-01-01"/>
    <m/>
    <m/>
    <m/>
    <m/>
    <s v="(412)995-1900"/>
    <s v="https://www.crunchbase.com/organization/systemone"/>
    <s v="https://www.twitter.com/systemone_jobs"/>
    <s v="https://www.facebook.com/system-one-179352109112305"/>
    <s v="6f4cc542-d0e4-d84e-0462-4b0ae4c7171e"/>
  </r>
  <r>
    <x v="108939"/>
    <s v="sys-pro.co.uk"/>
    <s v="GBR"/>
    <m/>
    <s v="GBR - Other"/>
    <s v="Hadlow Down"/>
    <x v="2"/>
    <s v="System Professional is a managed services and IT consultancy services provider."/>
    <s v="information services|information technology"/>
    <x v="59"/>
    <x v="0"/>
    <n v="0"/>
    <m/>
    <s v="2003-01-01"/>
    <m/>
    <m/>
    <m/>
    <m/>
    <s v="'+44 1825 830000"/>
    <s v="https://www.crunchbase.com/organization/system-professional"/>
    <s v="https://www.twitter.com/sysprouk"/>
    <m/>
    <s v="1b64e09b-c2c4-8195-f961-942466f949e0"/>
  </r>
  <r>
    <x v="108940"/>
    <s v="systemsamerica.com"/>
    <m/>
    <m/>
    <m/>
    <m/>
    <x v="0"/>
    <s v="Systems America (SYAI.pk- News) is the leading provider of fully diversified, end-to-end business solutions and information technology"/>
    <s v="consulting"/>
    <x v="5"/>
    <x v="1"/>
    <n v="0"/>
    <m/>
    <s v="1996-01-01"/>
    <m/>
    <m/>
    <m/>
    <s v="info@systemsamerica.com"/>
    <n v="9252712729"/>
    <s v="https://www.crunchbase.com/organization/systems-america"/>
    <s v="https://www.twitter.com/cloudeeva"/>
    <s v="http://www.facebook.com/systemsamerica"/>
    <s v="8d051e07-b287-0af5-0eae-9a7f09e90ee4"/>
  </r>
  <r>
    <x v="108941"/>
    <s v="sctcorp.com"/>
    <s v="USA"/>
    <s v="PA"/>
    <s v="Philadelphia"/>
    <s v="Malvern"/>
    <x v="2"/>
    <s v="Systems &amp; Computer Technology Corp. is a provider of technology and business solutions for higher education, utilities."/>
    <s v="hardware"/>
    <x v="338"/>
    <x v="2"/>
    <n v="0"/>
    <m/>
    <m/>
    <m/>
    <m/>
    <m/>
    <m/>
    <s v="(610)647-5930"/>
    <s v="https://www.crunchbase.com/organization/systems-computer-technology-corporation"/>
    <m/>
    <m/>
    <s v="3c428359-ff87-b7a0-b0b2-d1388d12dfd5"/>
  </r>
  <r>
    <x v="108942"/>
    <s v="sec.co.jp"/>
    <s v="JPN"/>
    <m/>
    <s v="Tokyo"/>
    <s v="Tokyo"/>
    <x v="1"/>
    <s v="SEC provides real-time software and solutions in the social infrastructure and advanced technology fields"/>
    <s v="software"/>
    <x v="10"/>
    <x v="5"/>
    <n v="0"/>
    <m/>
    <s v="1970-05-01"/>
    <m/>
    <m/>
    <m/>
    <m/>
    <s v="81 3 5491 4770"/>
    <s v="https://www.crunchbase.com/organization/systems-engineering-consultants"/>
    <m/>
    <m/>
    <s v="f9e548e2-d27b-20e3-05bc-bf637ffc9660"/>
  </r>
  <r>
    <x v="108943"/>
    <s v="docksystemsinc.com"/>
    <s v="USA"/>
    <s v="WI"/>
    <s v="Milwaukee"/>
    <s v="Germantown"/>
    <x v="2"/>
    <s v="Systems, Inc. - Poweramp / DLM / McGuire is the design and manufacture of loading dock equipment."/>
    <s v="industrial"/>
    <x v="5"/>
    <x v="5"/>
    <n v="0"/>
    <m/>
    <s v="1961-01-01"/>
    <m/>
    <m/>
    <m/>
    <m/>
    <s v="(262)255-1510"/>
    <s v="https://www.crunchbase.com/organization/systems-inc-poweramp-dlm-mcguire"/>
    <m/>
    <m/>
    <s v="19469cd6-e7d2-6b7a-3dc1-ed7c17537c8f"/>
  </r>
  <r>
    <x v="108944"/>
    <s v="sysia.co.uk"/>
    <s v="GBR"/>
    <m/>
    <s v="Sheffield"/>
    <s v="Sheffield"/>
    <x v="2"/>
    <s v="Systems Integration and Automation Limited (SIA) are the UK's largest independent supplier of Safety Systems, Protection Systems and"/>
    <s v="security"/>
    <x v="175"/>
    <x v="0"/>
    <n v="0"/>
    <m/>
    <s v="2002-01-01"/>
    <m/>
    <m/>
    <m/>
    <s v="sales@sysia.co.uk"/>
    <s v="44 1909 550 930"/>
    <s v="https://www.crunchbase.com/organization/systems-integration-automation"/>
    <m/>
    <m/>
    <s v="59496985-de2a-6f6c-6fe5-2089ffc50b63"/>
  </r>
  <r>
    <x v="108945"/>
    <s v="systemsmadesimple.com"/>
    <s v="USA"/>
    <s v="NY"/>
    <s v="Syracuse"/>
    <s v="Syracuse"/>
    <x v="2"/>
    <s v="A Syracuse, N.Y.-baased-based provider of health IT solutions to the U.S. federal government."/>
    <s v="health care|information technology"/>
    <x v="66"/>
    <x v="7"/>
    <n v="0"/>
    <m/>
    <s v="1991-01-01"/>
    <m/>
    <m/>
    <m/>
    <s v="info@systemsmadesimple.com"/>
    <s v="(315) 455-3200"/>
    <s v="https://www.crunchbase.com/organization/systems-made-simple"/>
    <s v="https://www.twitter.com/smshealthit"/>
    <s v="http://www.facebook.com/systemsmadesimple"/>
    <s v="4be681f0-fd12-bfa4-41f7-1dba25ca9a4a"/>
  </r>
  <r>
    <x v="108946"/>
    <s v="systemspath.com"/>
    <s v="USA"/>
    <s v="WA"/>
    <s v="Seattle"/>
    <s v="Seattle"/>
    <x v="2"/>
    <s v="toxicologic pathology augmenters"/>
    <s v="software"/>
    <x v="10"/>
    <x v="0"/>
    <n v="0"/>
    <m/>
    <s v="2005-01-01"/>
    <m/>
    <m/>
    <m/>
    <s v="gary.knutsen@systemspath.com"/>
    <s v="'301-668-8777"/>
    <s v="https://www.crunchbase.com/organization/systems-pathology-company"/>
    <m/>
    <m/>
    <s v="522d4751-5646-fd85-d846-a544ff68059e"/>
  </r>
  <r>
    <x v="108947"/>
    <m/>
    <s v="USA"/>
    <s v="NV"/>
    <s v="Las Vegas"/>
    <s v="Las Vegas"/>
    <x v="2"/>
    <s v="Develops and markets business intelligence and security analytics software for commercial and government organizations."/>
    <s v="software"/>
    <x v="10"/>
    <x v="2"/>
    <n v="0"/>
    <m/>
    <m/>
    <m/>
    <m/>
    <m/>
    <m/>
    <m/>
    <s v="https://www.crunchbase.com/organization/systems-research-development"/>
    <m/>
    <m/>
    <s v="6a133f4e-e584-3267-42ff-63aa021149d7"/>
  </r>
  <r>
    <x v="108948"/>
    <s v="ssivt.com"/>
    <s v="USA"/>
    <s v="VT"/>
    <s v="VT - Other"/>
    <s v="Williston"/>
    <x v="0"/>
    <s v="it has been our mission to provide best-in-class customer information systems (CIS), Utility Billing Solutions and Financial Management"/>
    <s v="software"/>
    <x v="10"/>
    <x v="0"/>
    <n v="0"/>
    <m/>
    <s v="1973-01-01"/>
    <m/>
    <m/>
    <m/>
    <s v="sales@ssivt.com"/>
    <s v="'802-865-1170"/>
    <s v="https://www.crunchbase.com/organization/systems-software"/>
    <s v="https://www.twitter.com/systemssoftware"/>
    <s v="http://www.facebook.com/systemssoftware"/>
    <s v="af45db6f-a2bc-d0dd-741d-49b208a97b73"/>
  </r>
  <r>
    <x v="108949"/>
    <s v="systemsup.co.uk"/>
    <m/>
    <m/>
    <m/>
    <m/>
    <x v="0"/>
    <s v="SystemsUp are a dedicated Public Cloud services provider. SystemsUp are a technically led, commercially minded company."/>
    <s v="cloud computing"/>
    <x v="146"/>
    <x v="0"/>
    <n v="0"/>
    <m/>
    <s v="1998-01-01"/>
    <m/>
    <m/>
    <m/>
    <m/>
    <m/>
    <s v="https://www.crunchbase.com/organization/systemsup"/>
    <s v="https://www.twitter.com/systemsupltd"/>
    <m/>
    <s v="a22a6091-fbbb-d80f-c7c0-0ee4971a438b"/>
  </r>
  <r>
    <x v="108950"/>
    <s v="caci.com"/>
    <s v="USA"/>
    <s v="CA"/>
    <s v="Santa Barbara"/>
    <s v="Camarillo"/>
    <x v="2"/>
    <s v="SystemWare solutions include proprietary technologies that combine advanced software and analytical toolsets with cutting-edge,"/>
    <m/>
    <x v="5"/>
    <x v="2"/>
    <n v="0"/>
    <m/>
    <s v="1998-01-01"/>
    <m/>
    <m/>
    <m/>
    <m/>
    <m/>
    <s v="https://www.crunchbase.com/organization/systemware-inc"/>
    <m/>
    <m/>
    <s v="e9e9d162-c17d-6934-9735-88454116f62f"/>
  </r>
  <r>
    <x v="108951"/>
    <m/>
    <s v="USA"/>
    <s v="OH"/>
    <s v="Dayton"/>
    <s v="Dayton"/>
    <x v="2"/>
    <s v="A leading supplier of highly-specialized, high-performance data communications products for real-time systems"/>
    <m/>
    <x v="5"/>
    <x v="2"/>
    <n v="0"/>
    <m/>
    <m/>
    <m/>
    <m/>
    <m/>
    <m/>
    <m/>
    <s v="https://www.crunchbase.com/organization/systran-corporation"/>
    <m/>
    <m/>
    <s v="5704dc86-960d-6233-d275-94980f2ea623"/>
  </r>
  <r>
    <x v="108952"/>
    <s v="sysvalue.com"/>
    <s v="PRT"/>
    <m/>
    <s v="Lisbon"/>
    <s v="Lisboa"/>
    <x v="2"/>
    <s v="SysValue offers Auditing and Appraisal, Consultancy and Integration services."/>
    <s v="information services|information technology"/>
    <x v="59"/>
    <x v="0"/>
    <n v="0"/>
    <m/>
    <m/>
    <m/>
    <m/>
    <m/>
    <s v="info@sysvalue.com"/>
    <n v="351213405250"/>
    <s v="https://www.crunchbase.com/organization/sysvalue"/>
    <s v="https://www.twitter.com/sysvalue"/>
    <s v="https://www.facebook.com/sysvalue-176653740167/"/>
    <s v="b377799a-0949-aca7-a95d-4428a068cb15"/>
  </r>
  <r>
    <x v="108953"/>
    <s v="syswin.com"/>
    <s v="CHN"/>
    <m/>
    <s v="CHN - Other"/>
    <s v="Chaoyang"/>
    <x v="1"/>
    <s v="Syswin is a primary real estate service provider in China."/>
    <s v="construction|property management|real estate"/>
    <x v="76"/>
    <x v="4"/>
    <n v="0"/>
    <m/>
    <m/>
    <m/>
    <m/>
    <m/>
    <m/>
    <s v="86 10 8497 8088"/>
    <s v="https://www.crunchbase.com/organization/syswin"/>
    <s v="https://www.twitter.com/syswin"/>
    <s v="http://www.facebook.com/pages/syswin/140960502646087"/>
    <s v="8c992bd0-b86a-747d-aa93-2e1f7ff72cc8"/>
  </r>
  <r>
    <x v="108954"/>
    <s v="sytesa.com.mx"/>
    <s v="MEX"/>
    <m/>
    <s v="Mexico City"/>
    <s v="Mexico City"/>
    <x v="2"/>
    <s v="Sytesa is a Mexican company dedicated to the design, operation and maintenance of treatment plants and water recycling."/>
    <s v="water purification"/>
    <x v="705"/>
    <x v="2"/>
    <n v="0"/>
    <m/>
    <s v="2007-01-01"/>
    <m/>
    <m/>
    <m/>
    <m/>
    <m/>
    <s v="https://www.crunchbase.com/organization/sytesa"/>
    <s v="https://www.twitter.com/sytesa"/>
    <s v="https://www.facebook.com/sytesa"/>
    <s v="dcf0e636-0f46-09ec-55df-a63353270b56"/>
  </r>
  <r>
    <x v="108955"/>
    <s v="t3worldwide.com"/>
    <s v="USA"/>
    <s v="CT"/>
    <s v="Hartford"/>
    <s v="Norwalk"/>
    <x v="2"/>
    <s v="T3 Worldwide provides a technology platform which enables over 30 million payment integrity transactions."/>
    <m/>
    <x v="5"/>
    <x v="0"/>
    <n v="0"/>
    <m/>
    <s v="2006-01-01"/>
    <m/>
    <m/>
    <m/>
    <s v="info@t3worldwide.com"/>
    <s v="(800)715-3870"/>
    <s v="https://www.crunchbase.com/organization/t3-worldwide"/>
    <m/>
    <m/>
    <s v="37dfdba6-9cbb-2285-fd95-69d17e52291a"/>
  </r>
  <r>
    <x v="108956"/>
    <s v="ta.com"/>
    <s v="USA"/>
    <s v="MA"/>
    <s v="Boston"/>
    <s v="Boston"/>
    <x v="0"/>
    <s v="TA Associates is one of the oldest and largest private equity firms in the world."/>
    <m/>
    <x v="5"/>
    <x v="2"/>
    <n v="0"/>
    <m/>
    <s v="1968-01-01"/>
    <m/>
    <m/>
    <m/>
    <m/>
    <m/>
    <s v="https://www.crunchbase.com/organization/ta-associates"/>
    <s v="https://www.twitter.com/taassociates"/>
    <m/>
    <s v="f2b4f17e-25cc-9161-0509-eea8ecc3cc24"/>
  </r>
  <r>
    <x v="108957"/>
    <s v="tabcorp.com.au"/>
    <s v="AUS"/>
    <m/>
    <s v="Melbourne"/>
    <s v="Melbourne"/>
    <x v="0"/>
    <s v="Tabcorp's four businesses of Wagering, Media and International, Gaming Services and Keno employ"/>
    <s v="gaming|media and entertainment|tv"/>
    <x v="1394"/>
    <x v="9"/>
    <n v="0"/>
    <m/>
    <m/>
    <m/>
    <m/>
    <m/>
    <m/>
    <m/>
    <s v="https://www.crunchbase.com/organization/tabcorp-holdings-limited"/>
    <m/>
    <m/>
    <s v="a70fff25-d7f7-f30a-aa5e-76e9f69e25d6"/>
  </r>
  <r>
    <x v="108958"/>
    <s v="tacala.com"/>
    <s v="USA"/>
    <s v="AL"/>
    <s v="Birmingham"/>
    <s v="Vestavia Hills"/>
    <x v="0"/>
    <s v="At Tacala, our culture is driven by our Mission and Values. We strongly adhere to our commitment to be the kindest restaurant operating"/>
    <m/>
    <x v="5"/>
    <x v="9"/>
    <n v="0"/>
    <m/>
    <s v="1989-01-01"/>
    <m/>
    <m/>
    <m/>
    <m/>
    <s v="'205-443-9600"/>
    <s v="https://www.crunchbase.com/organization/tacala"/>
    <m/>
    <m/>
    <s v="62106973-6a18-c39b-8ca3-e4de1cdfe8a9"/>
  </r>
  <r>
    <x v="108959"/>
    <s v="tacobueno.com"/>
    <s v="USA"/>
    <s v="TX"/>
    <s v="Dallas"/>
    <s v="Farmers Branch"/>
    <x v="2"/>
    <s v="At Taco Bueno, it's always been about doing things the right way."/>
    <s v="restaurants"/>
    <x v="7"/>
    <x v="8"/>
    <n v="0"/>
    <m/>
    <m/>
    <m/>
    <m/>
    <m/>
    <s v="comments@tacobueno.com"/>
    <s v="1(800)440-0778"/>
    <s v="https://www.crunchbase.com/organization/taco-bueno-restaurants"/>
    <s v="https://www.twitter.com/tacobueno"/>
    <s v="https://www.facebook.com/buenoheadquarters"/>
    <s v="3bb34ca8-799d-8615-d07d-f10baa503674"/>
  </r>
  <r>
    <x v="108960"/>
    <s v="taconic.com"/>
    <s v="USA"/>
    <s v="NY"/>
    <s v="New York City"/>
    <s v="Hudson"/>
    <x v="0"/>
    <s v="Taconic Biosciences engages in developing and delivering animal models and related laboratory services for the biomedical research"/>
    <s v="biotechnology"/>
    <x v="36"/>
    <x v="7"/>
    <n v="0"/>
    <m/>
    <s v="1952-01-01"/>
    <m/>
    <m/>
    <m/>
    <s v="info@taconic.com"/>
    <s v="1(888) 822-6642"/>
    <s v="https://www.crunchbase.com/organization/taconic-farms"/>
    <s v="https://www.twitter.com/taconic"/>
    <m/>
    <s v="bf45d18c-2ae1-27b6-2901-fd31edd440c8"/>
  </r>
  <r>
    <x v="108961"/>
    <s v="tacticalmicro.com"/>
    <s v="USA"/>
    <s v="VA"/>
    <s v="Washington, D.C."/>
    <s v="Fredericksburg"/>
    <x v="2"/>
    <s v="Tactical Micro is an engineering systems integration company specializing in range instrumentation and audio/video broadcasting and"/>
    <m/>
    <x v="5"/>
    <x v="6"/>
    <n v="0"/>
    <m/>
    <s v="2005-01-01"/>
    <m/>
    <m/>
    <m/>
    <s v="sales@tacticalmicro.com"/>
    <n v="5408989364"/>
    <s v="https://www.crunchbase.com/organization/tactical-micro"/>
    <m/>
    <m/>
    <s v="f5293dbf-7b1a-e272-4b4d-cfd210329f43"/>
  </r>
  <r>
    <x v="108962"/>
    <s v="tactxmed.com"/>
    <s v="USA"/>
    <s v="CA"/>
    <s v="SF Bay Area"/>
    <s v="Campbell"/>
    <x v="2"/>
    <s v="TACTX Medical / PRODUXX, Inc. engages in the design, development, and manufacture of medical devices. It specializes in catheters and"/>
    <s v="biotechnology"/>
    <x v="36"/>
    <x v="1"/>
    <n v="0"/>
    <m/>
    <s v="2002-01-01"/>
    <m/>
    <m/>
    <m/>
    <m/>
    <s v="408â€“364â€“7100"/>
    <s v="https://www.crunchbase.com/organization/tactx-medical"/>
    <m/>
    <m/>
    <s v="1c718959-2be4-3dab-446e-7a01e7528318"/>
  </r>
  <r>
    <x v="108963"/>
    <s v="tacummings.com"/>
    <s v="USA"/>
    <s v="IL"/>
    <s v="Chicago"/>
    <s v="Skokie"/>
    <x v="2"/>
    <s v="Provides clients with a complete portfolio of superior commercial and personal insurance products and services"/>
    <m/>
    <x v="5"/>
    <x v="0"/>
    <n v="0"/>
    <m/>
    <s v="1930-01-01"/>
    <m/>
    <m/>
    <m/>
    <m/>
    <m/>
    <s v="https://www.crunchbase.com/organization/t-a-cummings-jr"/>
    <s v="https://www.twitter.com/tacummingsjrco"/>
    <s v="https://www.facebook.com/pages/ta-cummings-jr-co-inc/120319174655296"/>
    <s v="94dc046f-4722-d02a-b372-36a97d555ea7"/>
  </r>
  <r>
    <x v="108964"/>
    <s v="tadpolecomputer.com"/>
    <s v="USA"/>
    <s v="CA"/>
    <s v="SF Bay Area"/>
    <s v="Cupertino"/>
    <x v="0"/>
    <s v="Tadpole Computer, Inc. develops wireless and mission critical computing solutions."/>
    <s v="computer"/>
    <x v="13"/>
    <x v="2"/>
    <n v="0"/>
    <m/>
    <m/>
    <m/>
    <m/>
    <m/>
    <m/>
    <m/>
    <s v="https://www.crunchbase.com/organization/tadpole-computer"/>
    <m/>
    <m/>
    <s v="bd0aa7bf-5b82-ed9e-a273-4dcf06c9524a"/>
  </r>
  <r>
    <x v="108965"/>
    <s v="tagline.com"/>
    <s v="USA"/>
    <s v="CA"/>
    <s v="Los Angeles"/>
    <s v="Los Angeles"/>
    <x v="2"/>
    <s v="Tagline Communications is a full-service design firm specializing in creative consultation, graphic design, print services, web"/>
    <s v="public relations"/>
    <x v="208"/>
    <x v="0"/>
    <n v="0"/>
    <m/>
    <s v="1995-01-01"/>
    <m/>
    <m/>
    <m/>
    <s v="design@tagline.com"/>
    <s v="'323-857-5337"/>
    <s v="https://www.crunchbase.com/organization/tagline-communications"/>
    <m/>
    <m/>
    <s v="6404212e-ff28-82bf-9592-457b92211d85"/>
  </r>
  <r>
    <x v="108966"/>
    <s v="tagpoints.com"/>
    <s v="GBR"/>
    <m/>
    <m/>
    <m/>
    <x v="2"/>
    <s v="RAIL pay at the table provides restaurants with a solution for security, guest feedback, increased revenue, EMV, and more."/>
    <s v="advertising"/>
    <x v="296"/>
    <x v="0"/>
    <n v="0"/>
    <m/>
    <s v="2013-01-01"/>
    <m/>
    <m/>
    <m/>
    <s v="hello@tagpoints.com"/>
    <s v="'+44 845 871 8011"/>
    <s v="https://www.crunchbase.com/organization/tagpoints"/>
    <s v="https://www.twitter.com/tagpoints"/>
    <s v="http://www.facebook.com/tagpoints.loyalty"/>
    <s v="9a6fea75-913d-e881-3c37-1246ea1ce92f"/>
  </r>
  <r>
    <x v="108967"/>
    <s v="tagroupholdings.com"/>
    <s v="USA"/>
    <s v="WA"/>
    <s v="Seattle"/>
    <s v="Bellevue"/>
    <x v="0"/>
    <s v="TA Group is a veteran-owned company provides mentorship, shared operations and scalable processes."/>
    <m/>
    <x v="5"/>
    <x v="1"/>
    <n v="0"/>
    <m/>
    <m/>
    <m/>
    <m/>
    <m/>
    <m/>
    <m/>
    <s v="https://www.crunchbase.com/organization/ta-group-holdings-inc"/>
    <s v="https://www.twitter.com/tagroupholdings"/>
    <m/>
    <s v="443bba9a-49aa-5263-1955-91fcb27c9a54"/>
  </r>
  <r>
    <x v="108968"/>
    <s v="tagtile.com"/>
    <s v="USA"/>
    <s v="CA"/>
    <s v="SF Bay Area"/>
    <s v="San Francisco"/>
    <x v="2"/>
    <s v="Tagtile is a loyalty and direct marketing solution helping businesses identify and engage their clients to increase repeated purchase rates."/>
    <s v="direct marketing|loyalty programs|mobile|social media"/>
    <x v="1136"/>
    <x v="1"/>
    <n v="0"/>
    <m/>
    <s v="2011-03-01"/>
    <m/>
    <m/>
    <m/>
    <s v="hello@tagtile.com"/>
    <n v="4158942030"/>
    <s v="https://www.crunchbase.com/organization/tagtile"/>
    <s v="https://www.twitter.com/tagtile"/>
    <m/>
    <s v="371ef590-edd8-61cc-d1c3-0351722eb3fe"/>
  </r>
  <r>
    <x v="108969"/>
    <s v="tahoeresourcesinc.com"/>
    <s v="USA"/>
    <s v="NV"/>
    <s v="Reno - Sparks"/>
    <s v="Reno"/>
    <x v="0"/>
    <s v="A publicly traded company (TSX:THO /NYSE:TAHO) led by experienced mining professionals"/>
    <m/>
    <x v="5"/>
    <x v="7"/>
    <n v="0"/>
    <m/>
    <s v="2009-01-01"/>
    <m/>
    <m/>
    <m/>
    <m/>
    <s v="'775-448-5800"/>
    <s v="https://www.crunchbase.com/organization/tahoe-resources"/>
    <m/>
    <s v="https://www.facebook.com/1546055388947778"/>
    <s v="bfdcd115-4b3d-1720-7ec3-f58c607c7ee8"/>
  </r>
  <r>
    <x v="108970"/>
    <s v="tahzoo.com"/>
    <s v="USA"/>
    <s v="DC"/>
    <s v="Washington, D.C."/>
    <s v="Washington"/>
    <x v="0"/>
    <s v="A 21st century CX agency, Tahzoo is pioneering with big brands to think differently about customer experience."/>
    <s v="advertising|consulting|customer service|marketing"/>
    <x v="296"/>
    <x v="5"/>
    <n v="0"/>
    <m/>
    <s v="2010-01-01"/>
    <m/>
    <m/>
    <m/>
    <s v="info@tahzoo.com"/>
    <s v="'202.621.7160"/>
    <s v="https://www.crunchbase.com/organization/tahzoo"/>
    <s v="https://www.twitter.com/tahzoo"/>
    <s v="https://www.facebook.com/tahzoo"/>
    <s v="515d62c9-d40a-2f4a-46a8-c5484370e6b9"/>
  </r>
  <r>
    <x v="108971"/>
    <s v="tailbus.com"/>
    <s v="USA"/>
    <s v="CA"/>
    <s v="SF Bay Area"/>
    <s v="San Francisco"/>
    <x v="2"/>
    <s v="TailBus provides easy access for millennials to go anywhere they want to go."/>
    <s v="crowdsourcing|logistics|transportation"/>
    <x v="114"/>
    <x v="1"/>
    <n v="0"/>
    <m/>
    <s v="2015-04-01"/>
    <m/>
    <m/>
    <m/>
    <m/>
    <m/>
    <s v="https://www.crunchbase.com/organization/tailbus"/>
    <s v="https://www.twitter.com/tailbus"/>
    <s v="http://www.facebook.com/tailbus"/>
    <s v="bef20f8b-7f68-3279-7716-e9f78f0c5221"/>
  </r>
  <r>
    <x v="108972"/>
    <s v="genymedium.com"/>
    <s v="IND"/>
    <m/>
    <s v="Hyderabad"/>
    <s v="Hyderabad"/>
    <x v="2"/>
    <s v="Tailcurrent Technologies is a search engine marketing company."/>
    <s v="advertising|marketing"/>
    <x v="296"/>
    <x v="2"/>
    <n v="0"/>
    <m/>
    <s v="2010-01-01"/>
    <m/>
    <m/>
    <m/>
    <m/>
    <m/>
    <s v="https://www.crunchbase.com/organization/tailcurrent-technologies"/>
    <s v="https://www.twitter.com/tailcurrenttech"/>
    <s v="https://www.facebook.com/tailcurrenttechnologies"/>
    <s v="3d149f59-6ef9-586c-fc6d-36472bf20b28"/>
  </r>
  <r>
    <x v="108973"/>
    <s v="tailgateclothing.com"/>
    <s v="USA"/>
    <s v="IA"/>
    <s v="Des Moines"/>
    <s v="Ankeny"/>
    <x v="0"/>
    <s v="Tailgate seeks to be the leading brand of quality collegiate and licensed apparel offering classic, vintage American styling."/>
    <m/>
    <x v="5"/>
    <x v="0"/>
    <n v="0"/>
    <m/>
    <s v="1997-01-01"/>
    <m/>
    <m/>
    <m/>
    <m/>
    <n v="15159637912"/>
    <s v="https://www.crunchbase.com/organization/tailgate-clothing"/>
    <s v="https://www.twitter.com/tailgateclothin"/>
    <m/>
    <s v="4937edc2-5974-6c12-66b7-01560cd3550c"/>
  </r>
  <r>
    <x v="108974"/>
    <s v="tbsonline.com"/>
    <s v="USA"/>
    <s v="GA"/>
    <s v="Savannah"/>
    <s v="Statesboro"/>
    <x v="2"/>
    <s v="Tailored Business Systems (TBS) specializes in highly functional, reliable and technologically advanced municipal management and tax"/>
    <m/>
    <x v="5"/>
    <x v="2"/>
    <n v="0"/>
    <m/>
    <m/>
    <m/>
    <m/>
    <m/>
    <m/>
    <s v="'+1 (800) 450-0288"/>
    <s v="https://www.crunchbase.com/organization/tailored-business-systems"/>
    <m/>
    <m/>
    <s v="70389306-e84d-8481-d6c8-20bc45a9db26"/>
  </r>
  <r>
    <x v="108975"/>
    <s v="tailwind.com"/>
    <s v="USA"/>
    <s v="NY"/>
    <s v="New York City"/>
    <s v="New York"/>
    <x v="0"/>
    <s v="Tailwind focuses on growing middle market companies in the healthcare, business services, and media/communications sectors."/>
    <m/>
    <x v="5"/>
    <x v="2"/>
    <n v="0"/>
    <m/>
    <m/>
    <m/>
    <m/>
    <m/>
    <m/>
    <m/>
    <s v="https://www.crunchbase.com/organization/tailwind-capital"/>
    <m/>
    <m/>
    <s v="bd858f46-db12-24a2-4a37-a7d25ae8389e"/>
  </r>
  <r>
    <x v="108976"/>
    <s v="taimeipotato.com"/>
    <s v="CHN"/>
    <m/>
    <m/>
    <m/>
    <x v="2"/>
    <s v="The company is mainly engaged in the processing and marketing of potatoes products,"/>
    <s v="food processing"/>
    <x v="7"/>
    <x v="2"/>
    <n v="0"/>
    <m/>
    <s v="2010-01-01"/>
    <m/>
    <m/>
    <m/>
    <m/>
    <n v="8604746917452"/>
    <s v="https://www.crunchbase.com/organization/tai-mei-potato-industry"/>
    <m/>
    <m/>
    <s v="feff786d-9cc7-662e-ae1e-ed143eac593f"/>
  </r>
  <r>
    <x v="108977"/>
    <s v="tap.taito.com"/>
    <s v="JPN"/>
    <m/>
    <s v="Tokyo"/>
    <s v="Tokyo"/>
    <x v="2"/>
    <s v="Taito Corporation develops Japanese video games software and hardware."/>
    <m/>
    <x v="5"/>
    <x v="7"/>
    <n v="0"/>
    <m/>
    <s v="1953-01-01"/>
    <m/>
    <m/>
    <m/>
    <m/>
    <s v="81 3 6361 8381"/>
    <s v="https://www.crunchbase.com/organization/taito-corporation"/>
    <s v="https://www.twitter.com/taitocorp"/>
    <s v="http://www.facebook.com/taito.eng"/>
    <s v="31d5619c-978e-ec52-f360-6b47c7953743"/>
  </r>
  <r>
    <x v="108978"/>
    <s v="taitroncomponents.com"/>
    <s v="USA"/>
    <s v="CA"/>
    <s v="Los Angeles"/>
    <s v="Valencia"/>
    <x v="1"/>
    <s v="TAITRON Components Incorporated is a &quot;Discrete Component Superstore&quot;, distributing a wide variety of Discrete Semiconductors."/>
    <s v="electronics"/>
    <x v="13"/>
    <x v="6"/>
    <n v="0"/>
    <m/>
    <s v="1989-01-01"/>
    <m/>
    <m/>
    <m/>
    <m/>
    <n v="16612576415"/>
    <s v="https://www.crunchbase.com/organization/taitron-components"/>
    <m/>
    <m/>
    <s v="ebd8917c-91dd-c32e-2a5e-811c58b90294"/>
  </r>
  <r>
    <x v="108979"/>
    <m/>
    <s v="TWN"/>
    <m/>
    <s v="Taiwan"/>
    <s v="Taichung"/>
    <x v="2"/>
    <s v="A leading manufacturer of casing for mobile phone handsets."/>
    <s v="manufacturing"/>
    <x v="41"/>
    <x v="2"/>
    <n v="0"/>
    <m/>
    <s v="1979-01-01"/>
    <m/>
    <m/>
    <m/>
    <m/>
    <m/>
    <s v="https://www.crunchbase.com/organization/taiwan-green-point-enterprises"/>
    <m/>
    <m/>
    <s v="8e0df86a-1b33-c95b-c065-dec29295fce5"/>
  </r>
  <r>
    <x v="108980"/>
    <s v="taiyo-ltd.co.jp"/>
    <s v="JPN"/>
    <m/>
    <s v="Osaka"/>
    <s v="Osaka"/>
    <x v="2"/>
    <s v="TAIYO is providing not only various types of cylinders but also comprehensive system to promote the industrial infrastructure."/>
    <s v="industrial"/>
    <x v="5"/>
    <x v="2"/>
    <n v="0"/>
    <m/>
    <s v="1933-01-01"/>
    <m/>
    <m/>
    <m/>
    <m/>
    <n v="81663401100"/>
    <s v="https://www.crunchbase.com/organization/taiyo-ltd"/>
    <m/>
    <m/>
    <s v="e1e0b35f-cfd9-d6b8-c228-78dc0c4cf4f2"/>
  </r>
  <r>
    <x v="108981"/>
    <s v="takara-bio.com"/>
    <s v="DEU"/>
    <m/>
    <s v="Frankfurt"/>
    <s v="Frankfurt"/>
    <x v="1"/>
    <s v="Takara Bio is a committed to improving the human condition through biotechnology."/>
    <s v="biotechnology|health care"/>
    <x v="44"/>
    <x v="9"/>
    <n v="0"/>
    <m/>
    <s v="1925-01-01"/>
    <m/>
    <m/>
    <m/>
    <m/>
    <s v="81 77 543 7200"/>
    <s v="https://www.crunchbase.com/organization/takara-bio"/>
    <m/>
    <m/>
    <s v="5bec6470-ea0d-353e-34f1-053c1ad5e161"/>
  </r>
  <r>
    <x v="108982"/>
    <s v="take5oilchange.com"/>
    <m/>
    <m/>
    <m/>
    <m/>
    <x v="2"/>
    <s v="A New Orleans-based quick lube chain"/>
    <m/>
    <x v="5"/>
    <x v="1"/>
    <n v="0"/>
    <m/>
    <s v="1984-01-01"/>
    <m/>
    <m/>
    <m/>
    <m/>
    <s v="'504-263-8808"/>
    <s v="https://www.crunchbase.com/organization/take-5-oil-change"/>
    <s v="https://www.twitter.com/take5_oilchange"/>
    <s v="https://www.facebook.com/149078474854"/>
    <s v="b3beb721-c0e5-fec1-25e8-05ace9d2d6b6"/>
  </r>
  <r>
    <x v="108983"/>
    <s v="takeda.co.jp"/>
    <s v="JPN"/>
    <m/>
    <s v="Tokyo"/>
    <s v="Tokyo"/>
    <x v="2"/>
    <s v="Engages in the development of human therapeutics."/>
    <s v="biotechnology|health care"/>
    <x v="44"/>
    <x v="4"/>
    <n v="0"/>
    <m/>
    <s v="1992-01-01"/>
    <m/>
    <m/>
    <m/>
    <m/>
    <s v="(813) 522-4905"/>
    <s v="https://www.crunchbase.com/organization/takeda-bio-development-center"/>
    <m/>
    <m/>
    <s v="7ce9015f-bb02-e300-dfc0-de8d085e204e"/>
  </r>
  <r>
    <x v="108984"/>
    <m/>
    <m/>
    <m/>
    <m/>
    <m/>
    <x v="2"/>
    <s v="Takeda Respiratory Business develops therapeutics."/>
    <s v="therapeutics"/>
    <x v="3"/>
    <x v="2"/>
    <n v="0"/>
    <m/>
    <m/>
    <m/>
    <m/>
    <m/>
    <m/>
    <m/>
    <s v="https://www.crunchbase.com/organization/takeda-respiratory-business"/>
    <m/>
    <m/>
    <s v="09b91d23-cd2c-be91-2427-f7e3a35e6d28"/>
  </r>
  <r>
    <x v="108985"/>
    <s v="takeouttaxi.com"/>
    <s v="USA"/>
    <s v="KY"/>
    <s v="Louisville"/>
    <s v="Louisville"/>
    <x v="2"/>
    <s v="Since 1987, Takeout Taxi has been providing a wide variety of timely breakfast, lunch and dinner solutions."/>
    <m/>
    <x v="5"/>
    <x v="2"/>
    <n v="0"/>
    <m/>
    <m/>
    <m/>
    <m/>
    <m/>
    <m/>
    <s v="'+1 502-895-8808"/>
    <s v="https://www.crunchbase.com/organization/takeout-taxi"/>
    <m/>
    <m/>
    <s v="8705cee0-9323-2b4c-4ef0-1ed21c2bcd9d"/>
  </r>
  <r>
    <x v="108986"/>
    <s v="take2games.com"/>
    <s v="USA"/>
    <s v="NY"/>
    <s v="New York City"/>
    <s v="New York"/>
    <x v="1"/>
    <s v="Take-Two Interactive Software is a company developing online games in many genres."/>
    <s v="video games"/>
    <x v="616"/>
    <x v="8"/>
    <n v="0"/>
    <m/>
    <s v="1993-01-01"/>
    <m/>
    <m/>
    <m/>
    <m/>
    <s v="'646-536-2842"/>
    <s v="https://www.crunchbase.com/organization/take-two-interactive-software"/>
    <s v="https://www.twitter.com/take2games"/>
    <m/>
    <s v="4c955869-47cf-5410-08ce-4bb9362ab7e2"/>
  </r>
  <r>
    <x v="108987"/>
    <s v="talabat.com"/>
    <s v="KWT"/>
    <m/>
    <s v="KWT - Other"/>
    <s v="Kuwait"/>
    <x v="2"/>
    <s v="Talabat is a internet restaurant delivery service based in Kuwait and deliveries to the surrounding area."/>
    <s v="e-commerce|food delivery|restaurants"/>
    <x v="675"/>
    <x v="6"/>
    <n v="0"/>
    <m/>
    <s v="2004-01-01"/>
    <m/>
    <m/>
    <m/>
    <s v="info@talabat.com"/>
    <s v="965 2 227 6002"/>
    <s v="https://www.crunchbase.com/organization/talabat-general-trading-and-contracting-company"/>
    <s v="https://www.twitter.com/talabat"/>
    <s v="http://www.facebook.com/6alabat"/>
    <s v="6a76e96f-86b9-fc5b-fdca-3c4c4c96a7a1"/>
  </r>
  <r>
    <x v="108988"/>
    <m/>
    <m/>
    <m/>
    <m/>
    <m/>
    <x v="2"/>
    <s v="Talaria develops a dynamic web application server that helps people build and run websites more efficiently."/>
    <s v="software|web design|web development"/>
    <x v="2322"/>
    <x v="2"/>
    <n v="0"/>
    <m/>
    <m/>
    <m/>
    <m/>
    <m/>
    <m/>
    <m/>
    <s v="https://www.crunchbase.com/organization/talaria"/>
    <m/>
    <m/>
    <s v="3d3ab40a-c822-f13c-3d88-2645578b331b"/>
  </r>
  <r>
    <x v="108989"/>
    <m/>
    <m/>
    <m/>
    <m/>
    <m/>
    <x v="0"/>
    <s v="Talarian was a provider of real-time infrastructure software."/>
    <s v="software"/>
    <x v="10"/>
    <x v="2"/>
    <n v="0"/>
    <m/>
    <m/>
    <m/>
    <m/>
    <m/>
    <m/>
    <m/>
    <s v="https://www.crunchbase.com/organization/talarian"/>
    <m/>
    <m/>
    <s v="6186fd5b-a107-b39c-d6d3-70c1460e15a4"/>
  </r>
  <r>
    <x v="108990"/>
    <s v="talcomp.com"/>
    <s v="USA"/>
    <s v="TX"/>
    <s v="Houston"/>
    <s v="Houston"/>
    <x v="2"/>
    <s v="IT Software"/>
    <s v="enterprise software"/>
    <x v="10"/>
    <x v="0"/>
    <n v="0"/>
    <m/>
    <s v="1984-01-23"/>
    <m/>
    <m/>
    <m/>
    <s v="mjt@talcomp.com"/>
    <s v="'713-781-0000"/>
    <s v="https://www.crunchbase.com/organization/talcomp-management-solutions"/>
    <m/>
    <m/>
    <s v="bbc061e9-5ea6-7ea5-71cb-76ca2ac510f4"/>
  </r>
  <r>
    <x v="108991"/>
    <s v="talecris.com"/>
    <s v="ESP"/>
    <m/>
    <s v="Barcelona"/>
    <s v="Barcelona"/>
    <x v="2"/>
    <s v="Talecris Biotherapeutics is a biopharmaceutical company produces and markets of plasma-derived protein therapies."/>
    <s v="biotechnology|health care"/>
    <x v="44"/>
    <x v="9"/>
    <n v="0"/>
    <m/>
    <s v="2004-01-01"/>
    <m/>
    <m/>
    <m/>
    <m/>
    <s v="'919-316-6300"/>
    <s v="https://www.crunchbase.com/organization/talecris-biotherapeutics"/>
    <m/>
    <s v="http://www.facebook.com/pages/talecris-biotherapeutics/158067610872091"/>
    <s v="a98ce821-8e92-9992-28f0-e4ecb560310d"/>
  </r>
  <r>
    <x v="108992"/>
    <s v="en.100tal.com"/>
    <s v="CHN"/>
    <m/>
    <s v="Beijing"/>
    <s v="Beijing"/>
    <x v="1"/>
    <s v="TAL Education Group is a K-12 after-school tutoring services provider in China."/>
    <s v="education|knowledge management|tutoring"/>
    <x v="38"/>
    <x v="0"/>
    <n v="0"/>
    <m/>
    <s v="2003-01-01"/>
    <m/>
    <m/>
    <m/>
    <m/>
    <n v="861052926669"/>
    <s v="https://www.crunchbase.com/organization/tal"/>
    <m/>
    <m/>
    <s v="4f34520e-9f75-9e83-79c2-320c4c654719"/>
  </r>
  <r>
    <x v="108993"/>
    <s v="talenenergy.com"/>
    <s v="USA"/>
    <s v="PA"/>
    <s v="Allentown"/>
    <s v="Allentown"/>
    <x v="2"/>
    <s v="Talen Energy Corp. operates as an energy and power generation and marketing company in North America."/>
    <s v="energy|oil and gas"/>
    <x v="89"/>
    <x v="8"/>
    <n v="0"/>
    <m/>
    <s v="2014-01-01"/>
    <m/>
    <m/>
    <m/>
    <m/>
    <s v="(888)211-6011"/>
    <s v="https://www.crunchbase.com/organization/talen-energy-corp"/>
    <s v="https://www.twitter.com/talenenergy"/>
    <s v="https://www.facebook.com/pages/talen-energy/862145650519104"/>
    <s v="bfead34c-0951-d478-00c9-df27f23151af"/>
  </r>
  <r>
    <x v="108994"/>
    <s v="bridge2talent.com"/>
    <s v="USA"/>
    <s v="IN"/>
    <s v="Indianapolis"/>
    <s v="Indianapolis"/>
    <x v="2"/>
    <s v="Talent Bridge is a talent acquisition and HR executive."/>
    <m/>
    <x v="5"/>
    <x v="2"/>
    <n v="0"/>
    <m/>
    <s v="2013-01-01"/>
    <m/>
    <m/>
    <m/>
    <m/>
    <m/>
    <s v="https://www.crunchbase.com/organization/talent-bridge-2"/>
    <m/>
    <s v="https://www.facebook.com/bridge2talent"/>
    <s v="2df16742-81b3-d239-e9a4-728cfaade1c1"/>
  </r>
  <r>
    <x v="108995"/>
    <m/>
    <m/>
    <m/>
    <m/>
    <m/>
    <x v="2"/>
    <s v="Talent Edge was added in 2008."/>
    <m/>
    <x v="5"/>
    <x v="2"/>
    <n v="0"/>
    <m/>
    <m/>
    <m/>
    <m/>
    <m/>
    <m/>
    <m/>
    <s v="https://www.crunchbase.com/organization/talent-edge"/>
    <m/>
    <m/>
    <s v="8e728627-f3d2-5b80-b4db-f227ca00fbe3"/>
  </r>
  <r>
    <x v="19359"/>
    <s v="talentia-software.co.uk"/>
    <s v="FRA"/>
    <m/>
    <s v="Rueil-malmaison"/>
    <s v="Rueil-malmaison"/>
    <x v="0"/>
    <s v="Award winning international supplier of finance &amp; HR software solutions"/>
    <s v="saas|software"/>
    <x v="10"/>
    <x v="2"/>
    <n v="0"/>
    <m/>
    <s v="1988-01-01"/>
    <m/>
    <m/>
    <m/>
    <m/>
    <m/>
    <s v="https://www.crunchbase.com/organization/talentia"/>
    <s v="https://www.twitter.com/talentiauk"/>
    <s v="http://www.facebook.com/pages/talentia-software/351717402613"/>
    <s v="14e3d21f-0e99-2e41-5751-d3716147cd68"/>
  </r>
  <r>
    <x v="108996"/>
    <s v="talentpartners.com"/>
    <s v="USA"/>
    <s v="IL"/>
    <s v="Chicago"/>
    <s v="Chicago"/>
    <x v="0"/>
    <s v="Leading provider of business affairs solutions for advertisers and agencies."/>
    <m/>
    <x v="5"/>
    <x v="7"/>
    <n v="0"/>
    <m/>
    <s v="1989-01-01"/>
    <m/>
    <m/>
    <m/>
    <m/>
    <s v="'312-923-7900"/>
    <s v="https://www.crunchbase.com/organization/talent-partners"/>
    <s v="https://www.twitter.com/talentpartners_"/>
    <s v="https://www.facebook.com/wearetalentpartners"/>
    <s v="ecb109dd-cd2d-6a4d-4ac0-796fb9359495"/>
  </r>
  <r>
    <x v="108997"/>
    <s v="talentplanningsolutions.com"/>
    <m/>
    <m/>
    <m/>
    <m/>
    <x v="0"/>
    <s v="Thought Leader in Shaping Talent Portfolios to Business Models"/>
    <m/>
    <x v="5"/>
    <x v="2"/>
    <n v="0"/>
    <m/>
    <s v="2010-10-01"/>
    <m/>
    <m/>
    <m/>
    <m/>
    <m/>
    <s v="https://www.crunchbase.com/organization/talent-planning-solutions-inc"/>
    <m/>
    <m/>
    <s v="d0b6402f-d7ea-8eb7-25b9-d60fc265d941"/>
  </r>
  <r>
    <x v="108998"/>
    <s v="talentquest.com"/>
    <s v="USA"/>
    <s v="GA"/>
    <s v="Atlanta"/>
    <s v="Atlanta"/>
    <x v="0"/>
    <s v="TalentQuest is a provider of comprehensive talent management software."/>
    <m/>
    <x v="5"/>
    <x v="5"/>
    <n v="0"/>
    <m/>
    <s v="1972-01-01"/>
    <m/>
    <m/>
    <m/>
    <s v="info@talentquest.com"/>
    <s v="(404)266-9368"/>
    <s v="https://www.crunchbase.com/organization/talentquest"/>
    <s v="https://www.twitter.com/talentquest"/>
    <s v="https://www.facebook.com/talentquesttq"/>
    <s v="55201fc8-c68d-b04b-7e26-56fc78ef7468"/>
  </r>
  <r>
    <x v="108999"/>
    <m/>
    <s v="CAN"/>
    <s v="BC"/>
    <s v="BC - Other"/>
    <s v="Richmond"/>
    <x v="2"/>
    <s v="Talent Technology Corporation is a software company located in Richmond, British Columbia."/>
    <s v="software"/>
    <x v="10"/>
    <x v="2"/>
    <n v="0"/>
    <m/>
    <s v="2000-01-01"/>
    <m/>
    <m/>
    <m/>
    <m/>
    <m/>
    <s v="https://www.crunchbase.com/organization/talents-technology"/>
    <m/>
    <m/>
    <s v="c87927ce-a759-a2cf-2150-11c839cc55d0"/>
  </r>
  <r>
    <x v="109000"/>
    <s v="talenttech.com"/>
    <s v="CAN"/>
    <s v="ON"/>
    <s v="Toronto"/>
    <s v="Richmond Hill"/>
    <x v="0"/>
    <s v="Talent Technology develops recruiting software that helps organizations find suitable candidates for vacant positions."/>
    <s v="career planning|human resources|recruiting|software"/>
    <x v="410"/>
    <x v="6"/>
    <n v="0"/>
    <m/>
    <s v="1999-01-01"/>
    <m/>
    <m/>
    <m/>
    <s v="info@talenttech.com"/>
    <s v="'1-604-278-4414"/>
    <s v="https://www.crunchbase.com/organization/talent-technology"/>
    <s v="https://www.twitter.com/talemetry"/>
    <s v="http://www.facebook.com/talemetry"/>
    <s v="263066af-1941-78b1-d6fb-1c1266b36dd9"/>
  </r>
  <r>
    <x v="109001"/>
    <s v="talentum.com"/>
    <s v="FIN"/>
    <m/>
    <s v="Helsinki"/>
    <s v="Helsinki"/>
    <x v="2"/>
    <s v="Talentum offers a broad range of media expertise, information services and efficient business"/>
    <m/>
    <x v="5"/>
    <x v="7"/>
    <n v="0"/>
    <m/>
    <s v="1938-01-01"/>
    <m/>
    <m/>
    <m/>
    <m/>
    <n v="358204424171"/>
    <s v="https://www.crunchbase.com/organization/talentum-new-media-section"/>
    <s v="https://www.twitter.com/talentumfi"/>
    <m/>
    <s v="44545129-8247-2d7e-50d2-eb18d8255b48"/>
  </r>
  <r>
    <x v="109002"/>
    <s v="taleo.com"/>
    <s v="USA"/>
    <s v="CA"/>
    <s v="SF Bay Area"/>
    <s v="Dublin"/>
    <x v="2"/>
    <s v="Taleo Corporation is a provider of cloud-based talent management solutions, enabling businesses to recruit eligible candidates."/>
    <s v="career planning|recruiting|software"/>
    <x v="410"/>
    <x v="4"/>
    <n v="0"/>
    <m/>
    <s v="1999-01-01"/>
    <m/>
    <m/>
    <m/>
    <m/>
    <s v="'925-452-3000"/>
    <s v="https://www.crunchbase.com/organization/taleo"/>
    <s v="https://www.twitter.com/taleo_corp"/>
    <s v="https://www.facebook.com/oracle"/>
    <s v="5871a4b6-fdae-799e-d17e-da1487648fcb"/>
  </r>
  <r>
    <x v="109003"/>
    <s v="talinternational.com"/>
    <s v="USA"/>
    <s v="NY"/>
    <s v="New York City"/>
    <s v="Purchase"/>
    <x v="1"/>
    <s v="A Global Leader in Container Leasing"/>
    <m/>
    <x v="5"/>
    <x v="6"/>
    <n v="0"/>
    <m/>
    <s v="1963-01-01"/>
    <m/>
    <m/>
    <m/>
    <m/>
    <s v="1(914) 251-9000"/>
    <s v="https://www.crunchbase.com/organization/tal-international"/>
    <m/>
    <m/>
    <s v="fa15fbc4-066c-10e1-c9ba-af31866dfd39"/>
  </r>
  <r>
    <x v="109004"/>
    <s v="talisman-energy.com"/>
    <s v="CAN"/>
    <s v="AB"/>
    <s v="Calgary"/>
    <s v="Calgary"/>
    <x v="2"/>
    <s v="Talisman is committed to conducting its business safely and in an ethically, socially and environmentally responsible manner."/>
    <s v="energy|oil and gas"/>
    <x v="89"/>
    <x v="9"/>
    <n v="0"/>
    <m/>
    <s v="1992-01-01"/>
    <m/>
    <m/>
    <m/>
    <s v="tlm@talisman-energy.com"/>
    <n v="14032371674"/>
    <s v="https://www.crunchbase.com/organization/talisman-energy"/>
    <m/>
    <m/>
    <s v="ee1bfa44-1c83-a8a9-49b7-042218a21b08"/>
  </r>
  <r>
    <x v="109005"/>
    <s v="talker.co.il"/>
    <m/>
    <m/>
    <m/>
    <m/>
    <x v="2"/>
    <s v="twitter for the Hebrew talking crowd"/>
    <s v="apps|blogging platforms|public relations"/>
    <x v="4965"/>
    <x v="1"/>
    <n v="0"/>
    <m/>
    <m/>
    <m/>
    <m/>
    <m/>
    <m/>
    <m/>
    <s v="https://www.crunchbase.com/organization/talker"/>
    <s v="https://www.twitter.com/talkercoil"/>
    <m/>
    <s v="9c0af518-6c3e-a8d7-b00f-b732490663f1"/>
  </r>
  <r>
    <x v="109006"/>
    <m/>
    <s v="USA"/>
    <s v="CA"/>
    <s v="SF Bay Area"/>
    <s v="San Francisco"/>
    <x v="2"/>
    <s v="Web Service and SOA Management"/>
    <s v="software"/>
    <x v="10"/>
    <x v="0"/>
    <n v="0"/>
    <m/>
    <s v="1999-02-01"/>
    <m/>
    <m/>
    <m/>
    <m/>
    <m/>
    <s v="https://www.crunchbase.com/organization/talking-blocks"/>
    <m/>
    <m/>
    <s v="eeebec44-21ba-39e8-b52d-110e33620fd8"/>
  </r>
  <r>
    <x v="109007"/>
    <s v="talkingnets.com"/>
    <m/>
    <m/>
    <m/>
    <m/>
    <x v="2"/>
    <s v="TalkingNets is premier provider of communication services, delivering packet-based telephone services, voice applications and dedicated."/>
    <m/>
    <x v="5"/>
    <x v="2"/>
    <n v="0"/>
    <m/>
    <m/>
    <m/>
    <m/>
    <m/>
    <m/>
    <m/>
    <s v="https://www.crunchbase.com/organization/talkingnets"/>
    <m/>
    <m/>
    <s v="75c7ba8b-0d08-c884-8d88-ea209260cb2a"/>
  </r>
  <r>
    <x v="109008"/>
    <s v="talkswitch.com"/>
    <s v="CAN"/>
    <s v="ON"/>
    <s v="Ottawa"/>
    <s v="Ottawa"/>
    <x v="2"/>
    <s v="telephone systems"/>
    <s v="public relations"/>
    <x v="208"/>
    <x v="6"/>
    <n v="0"/>
    <m/>
    <s v="1990-01-01"/>
    <m/>
    <m/>
    <m/>
    <m/>
    <s v="'613-725-2980"/>
    <s v="https://www.crunchbase.com/organization/talkswitch"/>
    <m/>
    <s v="https://www.facebook.com/fortinet"/>
    <s v="7e72247b-a668-4e9c-a645-c6d1ce15a67d"/>
  </r>
  <r>
    <x v="109009"/>
    <s v="talktalk.co.uk"/>
    <s v="GBR"/>
    <m/>
    <s v="London"/>
    <s v="London"/>
    <x v="0"/>
    <s v="TalkTalk is a phone and broadband company that offers fixed and mobile telephony and broadband services to consumers."/>
    <s v="internet|mobile|public relations|telecommunications"/>
    <x v="1455"/>
    <x v="2"/>
    <n v="0"/>
    <m/>
    <s v="2003-01-01"/>
    <m/>
    <m/>
    <m/>
    <m/>
    <m/>
    <s v="https://www.crunchbase.com/organization/talktalk"/>
    <s v="https://www.twitter.com/talktalk_uk"/>
    <s v="https://www.facebook.com/talktalk"/>
    <s v="9c3509d3-914b-581f-a777-7b8297664adc"/>
  </r>
  <r>
    <x v="109010"/>
    <m/>
    <s v="USA"/>
    <s v="FL"/>
    <s v="Miami"/>
    <s v="Miami"/>
    <x v="0"/>
    <s v="Tallard Technologies is a value-added distributor focused on delivering solutions from key global IT suppliers to customers."/>
    <m/>
    <x v="5"/>
    <x v="2"/>
    <n v="0"/>
    <m/>
    <m/>
    <m/>
    <m/>
    <m/>
    <m/>
    <m/>
    <s v="https://www.crunchbase.com/organization/tallard-technologies"/>
    <m/>
    <m/>
    <s v="c74feea4-fd3c-d6f7-ebfb-4873f2b629f5"/>
  </r>
  <r>
    <x v="109011"/>
    <s v="tallgrassenergy.com"/>
    <s v="USA"/>
    <s v="KS"/>
    <s v="Kansas City"/>
    <s v="Leawood"/>
    <x v="1"/>
    <s v="Tallgrass Energy is a family of companies formed to own, operate, acquire and develop midstream energy assets in North America."/>
    <s v="energy"/>
    <x v="300"/>
    <x v="7"/>
    <n v="0"/>
    <m/>
    <s v="2012-01-01"/>
    <m/>
    <m/>
    <m/>
    <m/>
    <s v="(913) 928-6060"/>
    <s v="https://www.crunchbase.com/organization/tallgrass-energy"/>
    <m/>
    <m/>
    <s v="d5f1bca6-e8af-c07b-26a9-35197705fa53"/>
  </r>
  <r>
    <x v="109012"/>
    <m/>
    <m/>
    <m/>
    <m/>
    <m/>
    <x v="0"/>
    <s v="Tall Tree Foods is a food holding company backed by Altamont Capital Partners."/>
    <m/>
    <x v="5"/>
    <x v="2"/>
    <n v="0"/>
    <m/>
    <m/>
    <m/>
    <m/>
    <m/>
    <m/>
    <m/>
    <s v="https://www.crunchbase.com/organization/tall-tree-foods"/>
    <m/>
    <m/>
    <s v="f004b7a0-fba8-ae3f-18bf-4a95349e4ff8"/>
  </r>
  <r>
    <x v="109013"/>
    <s v="tallygenicom.com"/>
    <s v="USA"/>
    <s v="VA"/>
    <s v="Washington, D.C."/>
    <s v="Chantilly"/>
    <x v="2"/>
    <s v="TallyGenicom, L.P. designs and manufactures computer printers for commercial and industrial users."/>
    <s v="electronics|manufacturing"/>
    <x v="637"/>
    <x v="7"/>
    <n v="0"/>
    <m/>
    <s v="1974-01-01"/>
    <m/>
    <m/>
    <m/>
    <m/>
    <s v="(727)585-3359"/>
    <s v="https://www.crunchbase.com/organization/genicom-corportaion"/>
    <s v="https://www.twitter.com/tallygenicom"/>
    <s v="https://www.facebook.com/tallygenicomprinters"/>
    <s v="ab033c09-dd43-06cb-50ba-4bdf8c5ac964"/>
  </r>
  <r>
    <x v="109014"/>
    <s v="talmerbank.com"/>
    <s v="USA"/>
    <s v="MI"/>
    <s v="Detroit"/>
    <s v="Troy"/>
    <x v="2"/>
    <s v="Talmer. It's a different kind of name for a bank"/>
    <s v="banking|finance"/>
    <x v="39"/>
    <x v="8"/>
    <n v="0"/>
    <m/>
    <s v="2007-01-01"/>
    <m/>
    <m/>
    <m/>
    <m/>
    <s v="'+1 (800) 456-1500"/>
    <s v="https://www.crunchbase.com/organization/talmer-bancorp"/>
    <s v="https://www.twitter.com/talmer_bank"/>
    <s v="http://www.facebook.com/talmerbank"/>
    <s v="0dbd4e6e-0b2e-cf47-05e1-c7017e1dc8cd"/>
  </r>
  <r>
    <x v="109015"/>
    <s v="taloneng.com"/>
    <s v="USA"/>
    <s v="MN"/>
    <s v="St. Cloud"/>
    <s v="Sauk Rapids"/>
    <x v="0"/>
    <s v="Talon Innovations provides both proprietary products and custom machining services"/>
    <m/>
    <x v="5"/>
    <x v="6"/>
    <n v="0"/>
    <m/>
    <m/>
    <m/>
    <m/>
    <m/>
    <m/>
    <n v="3202578425"/>
    <s v="https://www.crunchbase.com/organization/talon-innovations"/>
    <m/>
    <m/>
    <s v="b9f72e67-81b0-b55f-2b2d-c21f2c3bc203"/>
  </r>
  <r>
    <x v="109016"/>
    <s v="talonzippers.com"/>
    <s v="USA"/>
    <s v="CA"/>
    <s v="Los Angeles"/>
    <s v="Woodland Hills"/>
    <x v="1"/>
    <s v="global apparel accessory company offering a wide array of apparel component products and services around the world."/>
    <s v="fashion"/>
    <x v="350"/>
    <x v="5"/>
    <n v="0"/>
    <m/>
    <s v="1988-01-01"/>
    <m/>
    <m/>
    <m/>
    <m/>
    <n v="18184444105"/>
    <s v="https://www.crunchbase.com/organization/talon-international"/>
    <m/>
    <m/>
    <s v="d4fc5baa-e18a-a94b-8404-d8bc0439e23d"/>
  </r>
  <r>
    <x v="109017"/>
    <m/>
    <m/>
    <m/>
    <m/>
    <m/>
    <x v="2"/>
    <s v="Talon IP Communications was added in 2013."/>
    <m/>
    <x v="5"/>
    <x v="2"/>
    <n v="0"/>
    <m/>
    <m/>
    <m/>
    <m/>
    <m/>
    <m/>
    <m/>
    <s v="https://www.crunchbase.com/organization/talon-ip-communications"/>
    <m/>
    <m/>
    <s v="be350117-3cff-ac51-e8a9-957009622005"/>
  </r>
  <r>
    <x v="109018"/>
    <s v="talonmedia.com"/>
    <s v="USA"/>
    <s v="OH"/>
    <s v="Columbus, Ohio"/>
    <s v="Columbus"/>
    <x v="2"/>
    <s v="Talon New Media Ventures is a media-related startups and an Internet design and consulting practice."/>
    <m/>
    <x v="5"/>
    <x v="2"/>
    <n v="0"/>
    <m/>
    <s v="1998-01-01"/>
    <m/>
    <m/>
    <m/>
    <m/>
    <s v="'905-938-2932"/>
    <s v="https://www.crunchbase.com/organization/talon-new-media-ventures"/>
    <m/>
    <m/>
    <s v="2fe863ca-93ef-6bac-f638-367f4e02ded4"/>
  </r>
  <r>
    <x v="109019"/>
    <s v="talpa.tv"/>
    <s v="NLD"/>
    <m/>
    <s v="Utrecht"/>
    <s v="Hilversum"/>
    <x v="2"/>
    <s v="Talpa Holding is the company that fully owns Talpa Media"/>
    <s v="events|music"/>
    <x v="1589"/>
    <x v="7"/>
    <n v="0"/>
    <m/>
    <m/>
    <m/>
    <m/>
    <m/>
    <s v="info@talpa.tv"/>
    <n v="31355333333"/>
    <s v="https://www.crunchbase.com/organization/talpa-holding"/>
    <s v="https://www.twitter.com/talpatv"/>
    <m/>
    <s v="357361ce-df51-a7e6-bcab-c2fa061f3055"/>
  </r>
  <r>
    <x v="109020"/>
    <s v="talpx.com"/>
    <m/>
    <m/>
    <m/>
    <m/>
    <x v="0"/>
    <s v="TALPX Inc. is a Chicago-based company offering Internet-based electronic trading to the North American lumber and panel industry."/>
    <m/>
    <x v="5"/>
    <x v="2"/>
    <n v="0"/>
    <m/>
    <m/>
    <m/>
    <m/>
    <m/>
    <m/>
    <m/>
    <s v="https://www.crunchbase.com/organization/talpx-inc"/>
    <m/>
    <m/>
    <s v="8efb1dd3-5a4d-030f-0bc2-143c8298622c"/>
  </r>
  <r>
    <x v="109021"/>
    <s v="tamalesoftware.com"/>
    <s v="USA"/>
    <s v="NY"/>
    <s v="New York City"/>
    <s v="New York"/>
    <x v="2"/>
    <s v="Tamale Software develops software solutions to manage investment ideas and access research information related to various firms."/>
    <s v="software"/>
    <x v="10"/>
    <x v="1"/>
    <n v="0"/>
    <m/>
    <s v="2002-01-01"/>
    <m/>
    <m/>
    <m/>
    <s v="support@tamalesoftware.com"/>
    <s v="'212-768-4568"/>
    <s v="https://www.crunchbase.com/organization/tamale-software"/>
    <m/>
    <m/>
    <s v="cb7cabe8-cb96-8e9b-9157-edd9d73c6dbf"/>
  </r>
  <r>
    <x v="109022"/>
    <m/>
    <s v="GBR"/>
    <m/>
    <s v="London"/>
    <s v="London"/>
    <x v="2"/>
    <s v="Tamblin provides applications and tool kits."/>
    <s v="broadcasting|consumer applications|software"/>
    <x v="1470"/>
    <x v="2"/>
    <n v="0"/>
    <m/>
    <s v="2000-01-01"/>
    <m/>
    <m/>
    <m/>
    <m/>
    <m/>
    <s v="https://www.crunchbase.com/organization/tamblin"/>
    <m/>
    <m/>
    <s v="64d3f6cb-f54b-f440-c683-f55f0c588024"/>
  </r>
  <r>
    <x v="109023"/>
    <s v="tambourpaints.com"/>
    <s v="ISR"/>
    <m/>
    <m/>
    <m/>
    <x v="2"/>
    <s v="TAMBOUR is today the largest Israeli company leading the local paint market"/>
    <s v="home decor|manufacturing"/>
    <x v="1211"/>
    <x v="2"/>
    <n v="0"/>
    <m/>
    <s v="1936-01-01"/>
    <m/>
    <m/>
    <m/>
    <m/>
    <m/>
    <s v="https://www.crunchbase.com/organization/tambour"/>
    <m/>
    <m/>
    <s v="abe78af5-0356-bd31-5ea0-11370bfc05d9"/>
  </r>
  <r>
    <x v="109024"/>
    <s v="tamediadigital.ch"/>
    <s v="CHE"/>
    <m/>
    <s v="Zurich"/>
    <s v="Zürich"/>
    <x v="0"/>
    <s v="Tamedia is a Swiss media group with its headquarters in Zurich. Tamedia is one of the leading media corporations in Switzerland."/>
    <s v="digital media|news|online portals|social media"/>
    <x v="398"/>
    <x v="1"/>
    <n v="0"/>
    <m/>
    <s v="1893-01-01"/>
    <m/>
    <m/>
    <m/>
    <s v="info@tamediadigital.ch"/>
    <n v="41442484111"/>
    <s v="https://www.crunchbase.com/organization/tamedia"/>
    <s v="https://www.twitter.com/tamedia"/>
    <s v="https://www.facebook.com/tamediadigital"/>
    <s v="0e5c0589-f265-15dd-dcaf-8756a81a03cc"/>
  </r>
  <r>
    <x v="109025"/>
    <s v="taminco.com"/>
    <s v="BEL"/>
    <m/>
    <s v="Brussels"/>
    <s v="Ghent"/>
    <x v="2"/>
    <s v="Taminco (NYSE: TAM) is a global specialty chemical company, with a clear focus on niche markets"/>
    <m/>
    <x v="5"/>
    <x v="8"/>
    <n v="0"/>
    <m/>
    <s v="2003-01-01"/>
    <m/>
    <m/>
    <m/>
    <s v="tamincostg@outlook.com"/>
    <s v="'610-366-6730"/>
    <s v="https://www.crunchbase.com/organization/taminco"/>
    <s v="https://www.twitter.com/tamincostgabe"/>
    <s v="http://www.facebook.com/tamincosaintgabriel"/>
    <s v="72ce903a-93ea-6f0d-575c-fa21ac3f82db"/>
  </r>
  <r>
    <x v="109026"/>
    <s v="tamintl.com"/>
    <s v="USA"/>
    <s v="TX"/>
    <s v="Houston"/>
    <s v="Houston"/>
    <x v="0"/>
    <s v="TAM International, Inc. is an independent oilfield services company providing inflatable packers, swellable packers, and downhole."/>
    <s v="energy|oil and gas"/>
    <x v="89"/>
    <x v="5"/>
    <n v="0"/>
    <m/>
    <s v="1968-01-01"/>
    <m/>
    <m/>
    <m/>
    <m/>
    <s v="'713-462-7617"/>
    <s v="https://www.crunchbase.com/organization/tam-international"/>
    <m/>
    <m/>
    <s v="c661e4df-aee8-c29f-1cc3-a4f9c268dfb4"/>
  </r>
  <r>
    <x v="109027"/>
    <m/>
    <m/>
    <m/>
    <m/>
    <m/>
    <x v="2"/>
    <s v="Tampa Bay Recycling was added in 2008."/>
    <m/>
    <x v="5"/>
    <x v="2"/>
    <n v="0"/>
    <m/>
    <m/>
    <m/>
    <m/>
    <m/>
    <m/>
    <m/>
    <s v="https://www.crunchbase.com/organization/tampa-bay-recycling"/>
    <m/>
    <m/>
    <s v="d71fdb6c-4ce5-557f-9eb2-e8a4b2bcb115"/>
  </r>
  <r>
    <x v="109028"/>
    <s v="tandberg.com"/>
    <s v="USA"/>
    <s v="NY"/>
    <s v="New York City"/>
    <s v="New York"/>
    <x v="2"/>
    <s v="Tandberg provides video conferencing services for the business, public and educational sectors."/>
    <s v="public relations"/>
    <x v="208"/>
    <x v="9"/>
    <n v="0"/>
    <m/>
    <s v="1989-01-01"/>
    <m/>
    <m/>
    <m/>
    <s v="tandberg@tandberg.com"/>
    <n v="4767125234"/>
    <s v="https://www.crunchbase.com/organization/tandberg"/>
    <s v="https://www.twitter.com/tandberg_video"/>
    <m/>
    <s v="977e8f75-4480-71a8-3461-3e6eb7abb994"/>
  </r>
  <r>
    <x v="109029"/>
    <s v="tandbergdata.com"/>
    <s v="DEU"/>
    <m/>
    <s v="Dortmund"/>
    <s v="Dortmund"/>
    <x v="2"/>
    <s v="A company focused on data storage products, especially streamers, headquartered in Dortmund, Germany."/>
    <m/>
    <x v="5"/>
    <x v="7"/>
    <n v="0"/>
    <m/>
    <s v="1996-01-01"/>
    <m/>
    <m/>
    <m/>
    <m/>
    <s v="'303-442-4333"/>
    <s v="https://www.crunchbase.com/organization/tandberg-data"/>
    <s v="https://www.twitter.com/tandbergdata"/>
    <s v="https://www.facebook.com/93621909864"/>
    <s v="4a7f9c04-e99b-784a-79fd-cc2c1350671a"/>
  </r>
  <r>
    <x v="109030"/>
    <m/>
    <s v="USA"/>
    <s v="GA"/>
    <s v="Atlanta"/>
    <s v="Duluth"/>
    <x v="0"/>
    <s v="Tandberg Television provides TV Cable services."/>
    <s v="broadcasting"/>
    <x v="236"/>
    <x v="7"/>
    <n v="0"/>
    <m/>
    <m/>
    <m/>
    <m/>
    <m/>
    <m/>
    <s v="(678)812-6300"/>
    <s v="https://www.crunchbase.com/organization/tandberg-television"/>
    <m/>
    <m/>
    <s v="a5eedbab-8309-a4b2-da7b-e131fb8a0afb"/>
  </r>
  <r>
    <x v="109031"/>
    <s v="tangane.com"/>
    <s v="FRA"/>
    <m/>
    <s v="Malakoff"/>
    <s v="Malakoff"/>
    <x v="2"/>
    <s v="ecomerce, kiosks, retail, multichannel"/>
    <s v="e-commerce|internet|retail"/>
    <x v="314"/>
    <x v="0"/>
    <n v="0"/>
    <m/>
    <s v="2006-01-01"/>
    <m/>
    <m/>
    <m/>
    <s v="contact@tangane.com"/>
    <s v="33 1 49 85 97 06"/>
    <s v="https://www.crunchbase.com/organization/tangane-digital-channels"/>
    <m/>
    <m/>
    <s v="d1768bf6-0083-01ea-73c5-d4b6c6cbbe08"/>
  </r>
  <r>
    <x v="109032"/>
    <m/>
    <s v="USA"/>
    <s v="NC"/>
    <s v="Winston-Salem"/>
    <s v="Winston Salem"/>
    <x v="2"/>
    <s v="Tangent Analytics, LLC provides integrated business intelligence solutions."/>
    <m/>
    <x v="5"/>
    <x v="2"/>
    <n v="0"/>
    <m/>
    <m/>
    <m/>
    <m/>
    <m/>
    <m/>
    <m/>
    <s v="https://www.crunchbase.com/organization/tangent-analytics-llc"/>
    <m/>
    <m/>
    <s v="f51e1e8c-1e2b-daae-0e23-947710abde74"/>
  </r>
  <r>
    <x v="109033"/>
    <s v="tangentone.com"/>
    <s v="GBR"/>
    <m/>
    <s v="London"/>
    <s v="London"/>
    <x v="0"/>
    <s v="Digital Communications Services"/>
    <s v="public relations"/>
    <x v="208"/>
    <x v="1"/>
    <n v="0"/>
    <m/>
    <m/>
    <m/>
    <m/>
    <m/>
    <s v="andy.wheatley@tangentplc.com"/>
    <s v="020 7462 6100"/>
    <s v="https://www.crunchbase.com/organization/tangent-communications"/>
    <m/>
    <m/>
    <s v="22b1fa3a-f8d6-06df-13c1-b821eaee2e8d"/>
  </r>
  <r>
    <x v="109034"/>
    <s v="tangeroutlet.com"/>
    <s v="USA"/>
    <s v="NC"/>
    <s v="Greensboro"/>
    <s v="Greensboro"/>
    <x v="1"/>
    <s v="At Tanger, we’re committed to bringing you the ultimate shopping experience."/>
    <s v="e-commerce"/>
    <x v="63"/>
    <x v="7"/>
    <n v="0"/>
    <m/>
    <s v="1981-01-01"/>
    <m/>
    <m/>
    <m/>
    <s v="qnpell@tangeroutlet.com"/>
    <s v="(336) 292-3010"/>
    <s v="https://www.crunchbase.com/organization/tangeroutlets"/>
    <s v="https://www.twitter.com/tangeroutlets"/>
    <s v="http://www.facebook.com/tangeroutlets/timeline"/>
    <s v="51c311de-9e5f-56ee-c8b4-7e32dfb2a92f"/>
  </r>
  <r>
    <x v="109035"/>
    <s v="tagz.com"/>
    <s v="USA"/>
    <s v="CA"/>
    <s v="Anaheim"/>
    <s v="Newport Beach"/>
    <x v="0"/>
    <s v="Tangible Asset Galleries Inc. a retailer, wholesaler and auctioneer of fine art, decorative art and rare coins."/>
    <s v="art"/>
    <x v="631"/>
    <x v="1"/>
    <n v="0"/>
    <m/>
    <s v="1977-01-01"/>
    <m/>
    <m/>
    <m/>
    <m/>
    <m/>
    <s v="https://www.crunchbase.com/organization/tangible-asset-galleries"/>
    <s v="https://www.twitter.com/twiigmobile"/>
    <m/>
    <s v="27698d4e-db03-7bcd-7020-6ba7b1367689"/>
  </r>
  <r>
    <x v="109036"/>
    <s v="tangmp.com"/>
    <s v="USA"/>
    <s v="CA"/>
    <s v="Los Angeles"/>
    <s v="Los Angeles"/>
    <x v="0"/>
    <s v="Tang Media Partners is dedicated to the creation of unique content for the global entertainment and media business."/>
    <s v="media and entertainment"/>
    <x v="631"/>
    <x v="2"/>
    <n v="0"/>
    <m/>
    <m/>
    <m/>
    <m/>
    <m/>
    <m/>
    <s v="(242)281-3731"/>
    <s v="https://www.crunchbase.com/organization/tang-media-partners"/>
    <m/>
    <s v="https://www.facebook.com/pages/tang-media-partners/1699333543628958"/>
    <s v="13db8200-df11-b34e-56e2-1f445c25f119"/>
  </r>
  <r>
    <x v="109037"/>
    <s v="tango04.com"/>
    <m/>
    <m/>
    <m/>
    <m/>
    <x v="0"/>
    <s v="Tango/04 Computing Group is one of the leading companies in the development of corporate monitoring software for Technology."/>
    <m/>
    <x v="5"/>
    <x v="6"/>
    <n v="0"/>
    <m/>
    <s v="1991-01-01"/>
    <m/>
    <m/>
    <m/>
    <m/>
    <s v="34 932 74 00 51"/>
    <s v="https://www.crunchbase.com/organization/tango-04-computing-group"/>
    <s v="https://www.twitter.com/tango04cg"/>
    <s v="https://www.facebook.com/tango04"/>
    <s v="65b52cc9-44c3-2745-6c06-d877610c89b7"/>
  </r>
  <r>
    <x v="109038"/>
    <s v="tangosol.com"/>
    <s v="USA"/>
    <s v="MA"/>
    <s v="Boston"/>
    <s v="Somerville"/>
    <x v="2"/>
    <s v="Tangosol provides reliable data grid solutions for mission-critical enterprise applications."/>
    <s v="analytics|big data|enterprise software|real time"/>
    <x v="123"/>
    <x v="2"/>
    <n v="0"/>
    <m/>
    <s v="2000-01-01"/>
    <m/>
    <m/>
    <m/>
    <m/>
    <m/>
    <s v="https://www.crunchbase.com/organization/tangosol"/>
    <m/>
    <m/>
    <s v="e38a6242-06db-354d-257a-60a8a2d920a1"/>
  </r>
  <r>
    <x v="109039"/>
    <s v="tangram.com"/>
    <s v="USA"/>
    <s v="NC"/>
    <s v="Raleigh"/>
    <s v="Cary"/>
    <x v="2"/>
    <s v="Tangram Enterprise Solutions is a IT security and asset management software provider."/>
    <s v="cyber security|enterprise software|software"/>
    <x v="130"/>
    <x v="0"/>
    <n v="0"/>
    <m/>
    <m/>
    <m/>
    <m/>
    <m/>
    <m/>
    <m/>
    <s v="https://www.crunchbase.com/organization/tangram-enterprise-solutions"/>
    <m/>
    <m/>
    <s v="8faceea3-d694-99f6-1c7e-c80fb17f285f"/>
  </r>
  <r>
    <x v="109040"/>
    <s v="tankpartners.com"/>
    <s v="USA"/>
    <s v="TX"/>
    <s v="San Antonio"/>
    <s v="Seguin"/>
    <x v="2"/>
    <s v="A certified inspected and approved manufacturing facility that delivers quality as a first priority"/>
    <s v="logistics|manufacturing"/>
    <x v="372"/>
    <x v="1"/>
    <n v="0"/>
    <m/>
    <s v="2014-01-01"/>
    <m/>
    <m/>
    <m/>
    <s v="info@tankpartners.com"/>
    <s v="(830) 433-4965"/>
    <s v="https://www.crunchbase.com/organization/tank-partners"/>
    <m/>
    <m/>
    <s v="71755984-7f65-5e7e-784f-60bc6b84ed31"/>
  </r>
  <r>
    <x v="109041"/>
    <m/>
    <m/>
    <m/>
    <m/>
    <m/>
    <x v="2"/>
    <s v="Tanla Oy was added in 2010."/>
    <m/>
    <x v="5"/>
    <x v="2"/>
    <n v="0"/>
    <m/>
    <m/>
    <m/>
    <m/>
    <m/>
    <m/>
    <m/>
    <s v="https://www.crunchbase.com/organization/tanla-oy"/>
    <m/>
    <m/>
    <s v="32f76dc0-097c-af03-ea25-fb48008f58bb"/>
  </r>
  <r>
    <x v="109042"/>
    <s v="tanla.com"/>
    <s v="FIN"/>
    <m/>
    <s v="Tampere"/>
    <s v="Tampere"/>
    <x v="0"/>
    <s v="Tanla Solutions Limited is a global provider of mobile commerce, mobile marketing, mobile entertainment and mobile internet solutions to"/>
    <s v="mobile"/>
    <x v="15"/>
    <x v="7"/>
    <n v="0"/>
    <m/>
    <s v="1995-01-01"/>
    <m/>
    <m/>
    <m/>
    <s v="sales@tanlamobile.com"/>
    <s v="'358-32122893"/>
    <s v="https://www.crunchbase.com/organization/tanla-solutions"/>
    <s v="https://www.twitter.com/tanlasolutions"/>
    <s v="http://www.facebook.com/tanlasolutions"/>
    <s v="d27b0e7d-eea3-6151-522d-21d429081dff"/>
  </r>
  <r>
    <x v="109043"/>
    <m/>
    <m/>
    <m/>
    <m/>
    <m/>
    <x v="2"/>
    <s v="tanmou was added in 2013."/>
    <m/>
    <x v="5"/>
    <x v="2"/>
    <n v="0"/>
    <m/>
    <m/>
    <m/>
    <m/>
    <m/>
    <m/>
    <m/>
    <s v="https://www.crunchbase.com/organization/tanmou"/>
    <m/>
    <m/>
    <s v="b6b24032-f8bf-da54-9bcc-b2f15282b186"/>
  </r>
  <r>
    <x v="109044"/>
    <s v="tannerie-annonay.fr"/>
    <s v="FRA"/>
    <m/>
    <s v="FRA - Other"/>
    <s v="Annonay"/>
    <x v="2"/>
    <s v="producers of CALF LEATHERS"/>
    <s v="fashion"/>
    <x v="350"/>
    <x v="2"/>
    <n v="0"/>
    <m/>
    <s v="1984-01-01"/>
    <m/>
    <m/>
    <m/>
    <s v="contact@hcp-annonay.com"/>
    <s v="33 4 75 32 42 80"/>
    <s v="https://www.crunchbase.com/organization/tannerie-dannonay"/>
    <m/>
    <m/>
    <s v="2324099b-2583-b337-9030-799e161174e9"/>
  </r>
  <r>
    <x v="109045"/>
    <s v="tanning.com"/>
    <s v="USA"/>
    <s v="CO"/>
    <s v="Denver"/>
    <s v="Denver"/>
    <x v="1"/>
    <s v="Tanning Technology are an information technology services provider that architects, builds and deploys enterprise solutions"/>
    <s v="automotive"/>
    <x v="114"/>
    <x v="2"/>
    <n v="0"/>
    <m/>
    <s v="1993-01-01"/>
    <m/>
    <m/>
    <m/>
    <m/>
    <m/>
    <s v="https://www.crunchbase.com/organization/tanning-technology"/>
    <m/>
    <m/>
    <s v="d9b9afea-88bb-0a31-4da3-9aecbf6f8d43"/>
  </r>
  <r>
    <x v="109046"/>
    <s v="tantiatech.com"/>
    <m/>
    <m/>
    <m/>
    <m/>
    <x v="2"/>
    <s v="Provides leading-edge enterprise backup and recovery solutions that fully leverage Storage Area Network (SAN) technology"/>
    <m/>
    <x v="5"/>
    <x v="2"/>
    <n v="0"/>
    <m/>
    <m/>
    <m/>
    <m/>
    <m/>
    <m/>
    <m/>
    <s v="https://www.crunchbase.com/organization/tantia-technologies"/>
    <m/>
    <m/>
    <s v="1342512c-fbd9-c534-28f1-c0c4e4788501"/>
  </r>
  <r>
    <x v="109047"/>
    <s v="tantor.com"/>
    <s v="USA"/>
    <s v="CT"/>
    <s v="Hartford"/>
    <s v="Old Saybrook"/>
    <x v="2"/>
    <s v="A leading independent publisher of approximately 5,000 unabridged audiobooks"/>
    <s v="news|publishing"/>
    <x v="233"/>
    <x v="6"/>
    <n v="0"/>
    <m/>
    <s v="2000-01-01"/>
    <m/>
    <m/>
    <m/>
    <s v="service@tantor.com"/>
    <s v="'860-395-1155"/>
    <s v="https://www.crunchbase.com/organization/tantor-media"/>
    <s v="https://www.twitter.com/tantoraudio"/>
    <s v="https://www.facebook.com/tantoraudio"/>
    <s v="f15a4ac6-41ce-7dbf-24b0-a7d1b0cbfc3d"/>
  </r>
  <r>
    <x v="109048"/>
    <m/>
    <s v="USA"/>
    <s v="TX"/>
    <s v="Dallas"/>
    <s v="Plano"/>
    <x v="2"/>
    <s v="Texas Advanced Optoelectronic Solutions, Inc. produces semiconductor devices."/>
    <m/>
    <x v="5"/>
    <x v="2"/>
    <n v="0"/>
    <m/>
    <m/>
    <m/>
    <m/>
    <m/>
    <m/>
    <m/>
    <s v="https://www.crunchbase.com/organization/taos"/>
    <m/>
    <m/>
    <s v="89aadeef-fc89-f149-e4fe-0853a02a8e77"/>
  </r>
  <r>
    <x v="109049"/>
    <s v="taos.com"/>
    <s v="USA"/>
    <s v="CA"/>
    <s v="SF Bay Area"/>
    <s v="San Jose"/>
    <x v="2"/>
    <s v="A Silicon Valley based IT infrastructure consulting and managed services firm"/>
    <m/>
    <x v="5"/>
    <x v="7"/>
    <n v="0"/>
    <m/>
    <s v="1989-01-01"/>
    <m/>
    <m/>
    <m/>
    <s v="contactus@taos.com"/>
    <n v="4085881295"/>
    <s v="https://www.crunchbase.com/organization/taos-mountain"/>
    <s v="https://www.twitter.com/taosconsulting"/>
    <s v="https://www.facebook.com/taoscommunity"/>
    <s v="c0593eb0-3e8c-8b6c-c81b-bec90b611ce0"/>
  </r>
  <r>
    <x v="109050"/>
    <s v="tap11.com"/>
    <s v="USA"/>
    <s v="CA"/>
    <s v="SF Bay Area"/>
    <s v="San Francisco"/>
    <x v="2"/>
    <s v="Real-time Business Intelligence Platform"/>
    <s v="software"/>
    <x v="10"/>
    <x v="1"/>
    <n v="0"/>
    <m/>
    <s v="2005-01-01"/>
    <m/>
    <m/>
    <m/>
    <s v="support@tap11.com"/>
    <s v="'415-843-5020"/>
    <s v="https://www.crunchbase.com/organization/tap11"/>
    <s v="https://www.twitter.com/tap11"/>
    <m/>
    <s v="e255b03f-f438-cb41-0711-5512018284a9"/>
  </r>
  <r>
    <x v="109051"/>
    <s v="tapelabs.com"/>
    <s v="USA"/>
    <s v="CA"/>
    <s v="Los Angeles"/>
    <s v="Los Angeles"/>
    <x v="2"/>
    <s v="Supplying corporate end-users, major computer OEMs, and systems integrators with custom and/or feature-rich tape solutions"/>
    <s v="information technology"/>
    <x v="59"/>
    <x v="1"/>
    <n v="0"/>
    <m/>
    <s v="1990-01-01"/>
    <m/>
    <m/>
    <m/>
    <m/>
    <s v="'310-577-1700"/>
    <s v="https://www.crunchbase.com/organization/tape-laboratories"/>
    <m/>
    <m/>
    <s v="84b0de3e-12a0-bbb8-ceea-341c19faa6ee"/>
  </r>
  <r>
    <x v="109052"/>
    <s v="tapestrysolutions.com"/>
    <s v="USA"/>
    <s v="CA"/>
    <s v="San Diego"/>
    <s v="San Diego"/>
    <x v="2"/>
    <s v="Tapestry provides our customers with enhanced vertically integrated, end-to-end logistics and asset management solutions to resolve critical"/>
    <s v="software"/>
    <x v="10"/>
    <x v="7"/>
    <n v="0"/>
    <m/>
    <s v="1993-01-01"/>
    <m/>
    <m/>
    <m/>
    <s v="info@tapestrysolutions.com"/>
    <n v="8582446240"/>
    <s v="https://www.crunchbase.com/organization/tapestry-solutions"/>
    <m/>
    <s v="https://www.facebook.com/mirotechnologies"/>
    <s v="84fb97a0-2fd8-085e-c485-3246f13493ce"/>
  </r>
  <r>
    <x v="109053"/>
    <s v="tapjs.com"/>
    <m/>
    <m/>
    <m/>
    <m/>
    <x v="2"/>
    <s v="TapJS allows you to easily integrate your game with player accounts, server side data storage, high score leader boards, badges, Facebook"/>
    <s v="curated web"/>
    <x v="28"/>
    <x v="1"/>
    <n v="0"/>
    <m/>
    <m/>
    <m/>
    <m/>
    <m/>
    <m/>
    <m/>
    <s v="https://www.crunchbase.com/organization/tapjs"/>
    <m/>
    <m/>
    <s v="e958fdc7-d52d-2f88-7099-cce0891a4d3e"/>
  </r>
  <r>
    <x v="109054"/>
    <s v="taplynx.com"/>
    <s v="USA"/>
    <s v="CO"/>
    <s v="Denver"/>
    <s v="Boulder"/>
    <x v="2"/>
    <s v="TapLynx, which was developed by NewsGator, allows users with limited coding knowledge to easily develop iPhone, iPad, and iPod Touch Apps."/>
    <s v="mobile"/>
    <x v="15"/>
    <x v="0"/>
    <n v="0"/>
    <m/>
    <m/>
    <m/>
    <m/>
    <m/>
    <s v="feedback@taplynx.com"/>
    <s v="'+1 (855) 695-4418"/>
    <s v="https://www.crunchbase.com/organization/taplynx"/>
    <s v="https://www.twitter.com/taplynx"/>
    <s v="https://www.facebook.com/oraclemarketingcloud"/>
    <s v="63699192-e8fc-b4f1-e4fe-9a1917e72478"/>
  </r>
  <r>
    <x v="109055"/>
    <s v="tapp.in"/>
    <s v="ESP"/>
    <m/>
    <s v="Seville"/>
    <s v="Seville"/>
    <x v="2"/>
    <s v="Tapp is an online platform for the administration of cloud infrastructures deployed by heterogeneous IaaS providers."/>
    <s v="software"/>
    <x v="10"/>
    <x v="2"/>
    <n v="0"/>
    <m/>
    <s v="2009-12-01"/>
    <m/>
    <m/>
    <m/>
    <s v="contact@tapp.in"/>
    <n v="34954460290"/>
    <s v="https://www.crunchbase.com/organization/tapp-into-the-cloud"/>
    <s v="https://www.twitter.com/tapp_cloud"/>
    <m/>
    <s v="1d653af5-fd47-206f-4646-ff2955f7c2e1"/>
  </r>
  <r>
    <x v="109056"/>
    <s v="trytappy.com"/>
    <s v="USA"/>
    <s v="CA"/>
    <s v="Los Angeles"/>
    <s v="Los Angeles"/>
    <x v="2"/>
    <s v="Tappy is a Los Angeles-based mobile startup offering a mobile application for iPhones."/>
    <s v="apps"/>
    <x v="50"/>
    <x v="1"/>
    <n v="0"/>
    <m/>
    <m/>
    <m/>
    <m/>
    <m/>
    <m/>
    <m/>
    <s v="https://www.crunchbase.com/organization/tappy"/>
    <s v="https://www.twitter.com/trytappy"/>
    <s v="http://www.facebook.com/trytappy"/>
    <s v="c7617a2e-82a6-45b4-e915-df5aac5fbf0d"/>
  </r>
  <r>
    <x v="109057"/>
    <s v="tapstarapps.com"/>
    <s v="BGD"/>
    <m/>
    <s v="Dhaka"/>
    <s v="Dhaka"/>
    <x v="2"/>
    <s v="Giving you back your gaming joy!"/>
    <s v="android|ios|mobile"/>
    <x v="462"/>
    <x v="1"/>
    <n v="0"/>
    <m/>
    <s v="2013-04-14"/>
    <m/>
    <m/>
    <m/>
    <s v="info@tapstarapps.com"/>
    <m/>
    <s v="https://www.crunchbase.com/organization/tapstar-interactive-software-limited"/>
    <s v="https://www.twitter.com/tapstarapps"/>
    <s v="http://www.facebook.com/tapstarapps"/>
    <s v="d199bd8c-6833-fc06-4093-38f51d64aae5"/>
  </r>
  <r>
    <x v="109058"/>
    <s v="taptica.com"/>
    <s v="USA"/>
    <s v="CA"/>
    <s v="SF Bay Area"/>
    <s v="San Francisco"/>
    <x v="1"/>
    <s v="Taptica is a performance-based online marketing network that helps businesses optimize ROI-driven marketing campaigns and raise revenue."/>
    <s v="advertising"/>
    <x v="296"/>
    <x v="6"/>
    <n v="0"/>
    <m/>
    <s v="2007-11-01"/>
    <m/>
    <m/>
    <m/>
    <s v="info@marimedia.net"/>
    <s v="(415)481-1144"/>
    <s v="https://www.crunchbase.com/organization/marimedia"/>
    <s v="https://www.twitter.com/taptica"/>
    <s v="https://www.facebook.com/taptica"/>
    <s v="95db0270-609e-c0e3-c5e5-e6e7568e3395"/>
  </r>
  <r>
    <x v="109059"/>
    <s v="tarajarmon.fr"/>
    <m/>
    <m/>
    <m/>
    <m/>
    <x v="2"/>
    <s v="Tara Jarmon is a French contemporary label company."/>
    <m/>
    <x v="5"/>
    <x v="6"/>
    <n v="0"/>
    <m/>
    <s v="1985-01-01"/>
    <m/>
    <m/>
    <m/>
    <m/>
    <m/>
    <s v="https://www.crunchbase.com/organization/tara-jarmon"/>
    <s v="https://www.twitter.com/tara_jarmon"/>
    <s v="https://www.facebook.com/tarajarmonparis"/>
    <s v="8bbb730c-818b-ab08-8fde-b190de62802b"/>
  </r>
  <r>
    <x v="109060"/>
    <s v="tdhb.org.nz"/>
    <s v="NZL"/>
    <m/>
    <s v="NZL - Other"/>
    <s v="New Plymouth"/>
    <x v="0"/>
    <s v="Taranaki District Health Board (TDHB) was established on 1 January 2001 and is one of 20 DHBs in New Zealand."/>
    <m/>
    <x v="5"/>
    <x v="8"/>
    <n v="0"/>
    <m/>
    <m/>
    <m/>
    <m/>
    <m/>
    <m/>
    <m/>
    <s v="https://www.crunchbase.com/organization/taranaki-district-health-board"/>
    <m/>
    <m/>
    <s v="9dfddf61-1b6a-dc4a-8998-765ebc0d73bf"/>
  </r>
  <r>
    <x v="109061"/>
    <m/>
    <m/>
    <m/>
    <m/>
    <m/>
    <x v="2"/>
    <s v="A description for Tarasoft is coming soon."/>
    <m/>
    <x v="5"/>
    <x v="2"/>
    <n v="0"/>
    <m/>
    <m/>
    <m/>
    <m/>
    <m/>
    <m/>
    <m/>
    <s v="https://www.crunchbase.com/organization/tarasoft"/>
    <m/>
    <m/>
    <s v="859f35ee-25bf-e8c6-9343-236bd50a2fe9"/>
  </r>
  <r>
    <x v="109062"/>
    <s v="targaresources.com"/>
    <s v="USA"/>
    <s v="TX"/>
    <s v="Houston"/>
    <s v="Houston"/>
    <x v="1"/>
    <s v="Targa Resources is a growth-oriented provider of midstream services and is one of the largest independent midstream energy."/>
    <s v="oil and gas"/>
    <x v="89"/>
    <x v="8"/>
    <n v="0"/>
    <m/>
    <m/>
    <m/>
    <m/>
    <m/>
    <s v="InvestorRelations@targaresources.com"/>
    <s v="(713)584-1000"/>
    <s v="https://www.crunchbase.com/organization/targa-resources-partners"/>
    <m/>
    <m/>
    <s v="240b2197-f281-a32b-c3a8-62b781403a50"/>
  </r>
  <r>
    <x v="109063"/>
    <s v="targaresources.com"/>
    <m/>
    <m/>
    <m/>
    <m/>
    <x v="0"/>
    <s v="Targa is a provider of midstream services and develop a diversified portfolio of complementary midstream energy assets."/>
    <s v="oil and gas"/>
    <x v="89"/>
    <x v="2"/>
    <n v="0"/>
    <m/>
    <m/>
    <m/>
    <m/>
    <m/>
    <m/>
    <m/>
    <s v="https://www.crunchbase.com/organization/targa-resources-partners-lp"/>
    <m/>
    <m/>
    <s v="f0b1bdde-1798-f9f9-1f1f-7e789c530d64"/>
  </r>
  <r>
    <x v="109064"/>
    <s v="targem.ru"/>
    <s v="RUS"/>
    <m/>
    <s v="Perm"/>
    <s v="Yekaterinburg"/>
    <x v="2"/>
    <s v="Targem Games is an independent game developer studio based in Russia."/>
    <m/>
    <x v="5"/>
    <x v="3"/>
    <n v="0"/>
    <m/>
    <s v="2002-01-01"/>
    <m/>
    <m/>
    <m/>
    <s v="pr@targem.ru"/>
    <n v="73433790753"/>
    <s v="https://www.crunchbase.com/organization/targem-games"/>
    <s v="https://www.twitter.com/targemgames"/>
    <s v="https://www.facebook.com/targemgames/"/>
    <s v="e5256435-141d-cfec-582e-fe83bf866ec6"/>
  </r>
  <r>
    <x v="109065"/>
    <s v="target.com"/>
    <s v="USA"/>
    <s v="MN"/>
    <s v="Minneapolis"/>
    <s v="Minneapolis"/>
    <x v="0"/>
    <s v="Target is an American retailing company providing access to a wide selection of products such as furniture, electronics, toys, and more."/>
    <s v="communities|e-commerce|retail|shopping"/>
    <x v="131"/>
    <x v="4"/>
    <n v="0"/>
    <m/>
    <s v="1962-01-01"/>
    <m/>
    <m/>
    <m/>
    <m/>
    <m/>
    <s v="https://www.crunchbase.com/organization/target"/>
    <s v="https://www.twitter.com/target"/>
    <s v="http://www.facebook.com/target"/>
    <s v="0f67629f-2381-2fee-583b-6c2be3dfb7f2"/>
  </r>
  <r>
    <x v="109066"/>
    <s v="targetcast.com"/>
    <s v="USA"/>
    <s v="NY"/>
    <s v="New York City"/>
    <s v="New York"/>
    <x v="0"/>
    <s v="TargetCast tcm delivers brilliant strategies and hard-working tactics. TargetCast tcm provides a complete portfolio of services to clients"/>
    <s v="public relations"/>
    <x v="208"/>
    <x v="2"/>
    <n v="0"/>
    <m/>
    <m/>
    <m/>
    <m/>
    <m/>
    <s v="sfarella@targetcast.com"/>
    <m/>
    <s v="https://www.crunchbase.com/organization/targetcast-tcm"/>
    <s v="https://www.twitter.com/mediaassembly"/>
    <s v="http://www.facebook.com/mediaassembly"/>
    <s v="5a437d40-306e-0d55-aa3f-538075b509b5"/>
  </r>
  <r>
    <x v="109067"/>
    <m/>
    <m/>
    <m/>
    <m/>
    <m/>
    <x v="2"/>
    <s v="Target Compiler Technologies was added in 2014."/>
    <m/>
    <x v="5"/>
    <x v="2"/>
    <n v="0"/>
    <m/>
    <m/>
    <m/>
    <m/>
    <m/>
    <m/>
    <m/>
    <s v="https://www.crunchbase.com/organization/target-compiler-technologies"/>
    <m/>
    <m/>
    <s v="99596a2d-9c39-19f9-c15b-80c1d6a0593a"/>
  </r>
  <r>
    <x v="109068"/>
    <m/>
    <m/>
    <m/>
    <m/>
    <m/>
    <x v="2"/>
    <s v="Targeted Molecular Diagnostics is a Clinical Trials company."/>
    <s v="clinical trials|health diagnostics|medical"/>
    <x v="3"/>
    <x v="2"/>
    <n v="0"/>
    <m/>
    <m/>
    <m/>
    <m/>
    <m/>
    <m/>
    <m/>
    <s v="https://www.crunchbase.com/organization/targeted-molecular-diagnostics"/>
    <m/>
    <m/>
    <s v="f03bcc22-fd28-2a9f-cea3-95685778595f"/>
  </r>
  <r>
    <x v="109069"/>
    <s v="targetedmolecules.com"/>
    <s v="USA"/>
    <s v="CA"/>
    <s v="San Diego"/>
    <s v="San Diego"/>
    <x v="2"/>
    <s v="Targeted Molecules Corp., a biopharmaceutical company, discovers and commercializes drug therapies for cancer and diseases of the central ."/>
    <m/>
    <x v="5"/>
    <x v="0"/>
    <n v="0"/>
    <m/>
    <s v="2000-01-01"/>
    <m/>
    <m/>
    <m/>
    <s v="contact@targetedmolecules.com"/>
    <s v="(858)777-2800"/>
    <s v="https://www.crunchbase.com/organization/targeted-molecules-corporation"/>
    <m/>
    <m/>
    <s v="02a4d910-95a3-9ace-e873-642cc66f94eb"/>
  </r>
  <r>
    <x v="109070"/>
    <s v="targetgroup.com"/>
    <s v="GBR"/>
    <m/>
    <s v="Cardiff"/>
    <s v="Cardiff"/>
    <x v="2"/>
    <s v="Target Group is a provider of business process outsourcing and software solutions."/>
    <s v="information services|information technology"/>
    <x v="59"/>
    <x v="2"/>
    <n v="0"/>
    <m/>
    <s v="1979-01-01"/>
    <m/>
    <m/>
    <m/>
    <m/>
    <m/>
    <s v="https://www.crunchbase.com/organization/target-group"/>
    <s v="https://www.twitter.com/targetgroupltd"/>
    <m/>
    <s v="3e143572-a25f-940e-1469-04cd88146595"/>
  </r>
  <r>
    <x v="109071"/>
    <s v="target.com"/>
    <m/>
    <m/>
    <m/>
    <m/>
    <x v="0"/>
    <s v="Target Corp offers pharmacy and clinics services in many of its stores. Now provided by CVS Health Corp."/>
    <s v="health care|medical"/>
    <x v="3"/>
    <x v="2"/>
    <n v="0"/>
    <m/>
    <m/>
    <m/>
    <m/>
    <m/>
    <m/>
    <m/>
    <s v="https://www.crunchbase.com/organization/target-pharmacy"/>
    <m/>
    <m/>
    <s v="6aea4cd5-a3e6-4a51-dfda-0524f30a024e"/>
  </r>
  <r>
    <x v="109072"/>
    <s v="targus.com"/>
    <s v="USA"/>
    <s v="CA"/>
    <s v="Anaheim"/>
    <s v="Anaheim"/>
    <x v="2"/>
    <s v="Welcome to the official Targus USA Pinterest page. Join us as we pin the latest innovations for the mobile lifestyle."/>
    <s v="computer|consumer electronics|mobile"/>
    <x v="879"/>
    <x v="7"/>
    <n v="0"/>
    <m/>
    <s v="1987-01-01"/>
    <m/>
    <m/>
    <m/>
    <m/>
    <s v="'714-765-5555"/>
    <s v="https://www.crunchbase.com/organization/targus"/>
    <s v="https://www.twitter.com/targus"/>
    <s v="http://www.facebook.com/targus"/>
    <s v="a9f55586-f9b0-f4e9-7348-f3b386699b6d"/>
  </r>
  <r>
    <x v="109073"/>
    <s v="targusinfo.com"/>
    <s v="USA"/>
    <s v="VA"/>
    <s v="Washington, D.C."/>
    <s v="Mclean"/>
    <x v="2"/>
    <s v="TARGUSinfo provides on-demand solutions for companies to improve audience targeting, customer experience, and conversion rates."/>
    <s v="consulting"/>
    <x v="5"/>
    <x v="2"/>
    <n v="0"/>
    <m/>
    <s v="1993-01-01"/>
    <m/>
    <m/>
    <m/>
    <m/>
    <s v="'703-272-6200"/>
    <s v="https://www.crunchbase.com/organization/targusinfo"/>
    <s v="https://www.twitter.com/neustar"/>
    <s v="https://www.facebook.com/neustarinc"/>
    <s v="8e3ee72d-9338-fdb4-c9f6-44c8688cd9d9"/>
  </r>
  <r>
    <x v="109074"/>
    <m/>
    <s v="CAN"/>
    <s v="ON"/>
    <s v="Ottawa"/>
    <s v="Ottawa"/>
    <x v="2"/>
    <s v="Tarian Software develops the Tarian eRecordsEngine, an embedded electronic recordkeeping technology for business application software."/>
    <m/>
    <x v="5"/>
    <x v="2"/>
    <n v="0"/>
    <m/>
    <s v="1999-01-01"/>
    <m/>
    <m/>
    <m/>
    <m/>
    <m/>
    <s v="https://www.crunchbase.com/organization/tarian-software"/>
    <m/>
    <m/>
    <s v="178e23a7-b96c-90d5-967c-626149960ac4"/>
  </r>
  <r>
    <x v="109075"/>
    <s v="taringa.net"/>
    <s v="ARG"/>
    <m/>
    <s v="Buenos Aires"/>
    <s v="Buenos Aires"/>
    <x v="0"/>
    <s v="Taringa! is a social network geared toward Latin American users."/>
    <s v="communities|curated web"/>
    <x v="323"/>
    <x v="0"/>
    <n v="0"/>
    <m/>
    <s v="2004-01-01"/>
    <m/>
    <m/>
    <m/>
    <s v="administrador@taringa.net"/>
    <m/>
    <s v="https://www.crunchbase.com/organization/taringa"/>
    <s v="https://www.twitter.com/taringa"/>
    <s v="http://www.facebook.com/mi.taringa"/>
    <s v="6e88e94b-2867-b4a1-78e9-4439a2916810"/>
  </r>
  <r>
    <x v="109076"/>
    <s v="taro.com"/>
    <s v="ISR"/>
    <m/>
    <s v="Tel Aviv"/>
    <s v="Haifa"/>
    <x v="1"/>
    <s v="Taro Pharmaceuticals is a research-based, international, and specialty pharmaceutical company."/>
    <m/>
    <x v="5"/>
    <x v="9"/>
    <n v="0"/>
    <m/>
    <s v="1950-01-01"/>
    <m/>
    <m/>
    <m/>
    <s v="investorrelations@taro.com"/>
    <n v="97248475700"/>
    <s v="https://www.crunchbase.com/organization/taro-pharmaceuticals"/>
    <m/>
    <m/>
    <s v="927fe831-4c4c-bb22-4013-01e8ec12d079"/>
  </r>
  <r>
    <x v="109077"/>
    <s v="tarsin.com"/>
    <s v="USA"/>
    <s v="NV"/>
    <s v="NV - Other"/>
    <s v="Incline Village"/>
    <x v="2"/>
    <s v="mobile services platform"/>
    <s v="mobile|wireless"/>
    <x v="259"/>
    <x v="0"/>
    <n v="0"/>
    <m/>
    <s v="2002-01-01"/>
    <m/>
    <m/>
    <m/>
    <m/>
    <m/>
    <s v="https://www.crunchbase.com/organization/tarsin-inc"/>
    <s v="https://www.twitter.com/tarsininc"/>
    <m/>
    <s v="f849a960-c3da-198b-82c3-e58420951c1c"/>
  </r>
  <r>
    <x v="109078"/>
    <m/>
    <s v="USA"/>
    <s v="PA"/>
    <s v="Pittsburgh"/>
    <s v="Monroeville"/>
    <x v="2"/>
    <s v="Tartan, Inc. provides software and hardware tools for developers of digital signal processing (DSP) applications."/>
    <s v="software"/>
    <x v="10"/>
    <x v="2"/>
    <n v="0"/>
    <m/>
    <s v="1981-01-01"/>
    <m/>
    <m/>
    <m/>
    <m/>
    <m/>
    <s v="https://www.crunchbase.com/organization/tartan"/>
    <m/>
    <m/>
    <s v="f26b13ae-2848-2fc2-93e8-f89e708d5248"/>
  </r>
  <r>
    <x v="109079"/>
    <s v="tasc.com"/>
    <s v="USA"/>
    <s v="VA"/>
    <s v="Washington, D.C."/>
    <s v="Chantilly"/>
    <x v="2"/>
    <s v="TASC has a broad portfolio of proven services and solutions that help solve real-world security challenges and threats."/>
    <s v="national security|security"/>
    <x v="3386"/>
    <x v="9"/>
    <n v="0"/>
    <m/>
    <s v="1966-01-01"/>
    <m/>
    <m/>
    <m/>
    <s v="info@tasc.com"/>
    <n v="3127879663"/>
    <s v="https://www.crunchbase.com/organization/tasc"/>
    <s v="https://www.twitter.com/tascinc"/>
    <s v="https://www.facebook.com/184271856343"/>
    <s v="5104fecf-de9f-12c3-6397-3a463f8e7d02"/>
  </r>
  <r>
    <x v="109080"/>
    <s v="tascom.ru"/>
    <s v="RUS"/>
    <m/>
    <s v="Moscow"/>
    <s v="Moscow"/>
    <x v="0"/>
    <s v="provider of telecommunication services to corporate clients in Moscow and the Moscow region"/>
    <m/>
    <x v="5"/>
    <x v="0"/>
    <n v="0"/>
    <m/>
    <m/>
    <m/>
    <m/>
    <m/>
    <m/>
    <m/>
    <s v="https://www.crunchbase.com/organization/tascom"/>
    <s v="https://www.twitter.com/tascom_ru"/>
    <m/>
    <s v="d6530e37-a7ab-0f16-2b17-2bfcca889590"/>
  </r>
  <r>
    <x v="109081"/>
    <s v="taser.com"/>
    <s v="USA"/>
    <s v="AZ"/>
    <s v="Phoenix"/>
    <s v="Scottsdale"/>
    <x v="1"/>
    <s v="advanced Electronic Control Devices"/>
    <s v="electronics|hardware|software"/>
    <x v="148"/>
    <x v="2"/>
    <n v="0"/>
    <m/>
    <s v="1993-01-01"/>
    <m/>
    <m/>
    <m/>
    <s v="TASER@TASER.com"/>
    <m/>
    <s v="https://www.crunchbase.com/organization/taser-international"/>
    <s v="https://www.twitter.com/officialtaser"/>
    <s v="http://www.facebook.com/taser.international"/>
    <s v="af50efa0-161f-5b99-c209-e7a81f25ef8b"/>
  </r>
  <r>
    <x v="109082"/>
    <s v="tasmanconsulting.com"/>
    <s v="USA"/>
    <s v="CA"/>
    <s v="Orange County, California"/>
    <s v="Mission Viejo"/>
    <x v="2"/>
    <s v="Tasman Consulting is a boutique consulting firm with considerable experience integrating human capital in mergers and acquisitions."/>
    <s v="business development|human resources"/>
    <x v="5"/>
    <x v="0"/>
    <n v="0"/>
    <m/>
    <m/>
    <m/>
    <m/>
    <m/>
    <m/>
    <s v="(800)476-2152"/>
    <s v="https://www.crunchbase.com/organization/tasman-consulting"/>
    <s v="https://www.twitter.com/tasmanma"/>
    <s v="https://www.facebook.com/tasman-consulting-227470543984988/"/>
    <s v="3b2b1f00-1f6c-b64b-bd95-4486abf0edb2"/>
  </r>
  <r>
    <x v="109083"/>
    <s v="tasalk.com.au"/>
    <s v="AUS"/>
    <m/>
    <s v="AUS - Other"/>
    <s v="Westbury"/>
    <x v="2"/>
    <s v="An Australian opium-poppy processing company"/>
    <m/>
    <x v="5"/>
    <x v="0"/>
    <n v="0"/>
    <m/>
    <s v="1975-01-01"/>
    <m/>
    <m/>
    <m/>
    <m/>
    <s v="61 3 6393 5202"/>
    <s v="https://www.crunchbase.com/organization/tasmanian-alkaloids"/>
    <m/>
    <m/>
    <s v="c8fb9bf6-04f2-b17c-7845-84bafe3b7a1a"/>
  </r>
  <r>
    <x v="109084"/>
    <m/>
    <m/>
    <m/>
    <m/>
    <m/>
    <x v="2"/>
    <s v="Tasmania Network Systems is a web cache company based in the United States."/>
    <s v="information technology"/>
    <x v="59"/>
    <x v="2"/>
    <n v="0"/>
    <m/>
    <m/>
    <m/>
    <m/>
    <m/>
    <m/>
    <m/>
    <s v="https://www.crunchbase.com/organization/tasmania-network-systems"/>
    <m/>
    <m/>
    <s v="41296181-6bb9-7ab9-7378-26473f649214"/>
  </r>
  <r>
    <x v="109085"/>
    <s v="tasmanmetals.com"/>
    <s v="CAN"/>
    <s v="BC"/>
    <s v="Vancouver"/>
    <s v="Vancouver"/>
    <x v="2"/>
    <s v="Tasman Metals is focused on critical metals and minerals."/>
    <s v="mineral|precious metals"/>
    <x v="97"/>
    <x v="1"/>
    <n v="0"/>
    <m/>
    <m/>
    <m/>
    <m/>
    <m/>
    <s v="info@tasmanmetals.com"/>
    <s v="(604)685-9316"/>
    <s v="https://www.crunchbase.com/organization/tasman-metals"/>
    <s v="https://www.twitter.com/tasmanmetals"/>
    <s v="https://www.facebook.com/tasman-metals-204417799614488/"/>
    <s v="78ad4374-4ff8-2f72-3673-baa686527475"/>
  </r>
  <r>
    <x v="109086"/>
    <s v="tasteholdings.co.za"/>
    <s v="ZAF"/>
    <m/>
    <s v="Johannesburg"/>
    <s v="Johannesburg"/>
    <x v="0"/>
    <s v="Taste Holdings is an African based business entity that hold the licenses of several retail brands."/>
    <m/>
    <x v="5"/>
    <x v="7"/>
    <n v="0"/>
    <m/>
    <m/>
    <m/>
    <m/>
    <m/>
    <s v="carlo.gonzaga@tasteholdings.co.za"/>
    <n v="1106081999"/>
    <s v="https://www.crunchbase.com/organization/taste-holdings"/>
    <s v="https://www.twitter.com/tasteholdings"/>
    <m/>
    <s v="6b2ec50d-05d0-3f5e-13e7-a42d140afecf"/>
  </r>
  <r>
    <x v="109087"/>
    <s v="tastemakermom.com"/>
    <s v="USA"/>
    <s v="CA"/>
    <s v="Los Angeles"/>
    <s v="Los Angeles"/>
    <x v="2"/>
    <s v="Tastemaker Mom harnesses the voices and opinions of moms everywhere to shape our world with a mother’s sensibility,"/>
    <s v="communities|internet"/>
    <x v="323"/>
    <x v="1"/>
    <n v="0"/>
    <m/>
    <m/>
    <m/>
    <m/>
    <m/>
    <s v="customerservice@tastemakermom.com"/>
    <m/>
    <s v="https://www.crunchbase.com/organization/tastemaker-mom"/>
    <s v="https://www.twitter.com/tastemakermom"/>
    <s v="https://www.facebook.com/tastemakermom/info/?tab=page_info"/>
    <s v="0607c2f5-215c-7f71-73c7-9378380dc38a"/>
  </r>
  <r>
    <x v="109088"/>
    <s v="tastingtable.com"/>
    <s v="USA"/>
    <s v="NY"/>
    <s v="New York City"/>
    <s v="New York"/>
    <x v="0"/>
    <s v="Tasting Table is a website and newsletter for culinary enthusiasts."/>
    <s v="digital media|mobile|social media"/>
    <x v="2526"/>
    <x v="6"/>
    <n v="0"/>
    <m/>
    <s v="2008-10-08"/>
    <m/>
    <m/>
    <m/>
    <s v="geoff.bartakovics@tastingtable.com"/>
    <m/>
    <s v="https://www.crunchbase.com/organization/tasting-table"/>
    <s v="https://www.twitter.com/tastingtable"/>
    <s v="http://facebook.com/tastingtable"/>
    <s v="58f2765a-f7b3-bb49-9562-f8e7a182a9be"/>
  </r>
  <r>
    <x v="109089"/>
    <s v="tastybite.com"/>
    <s v="USA"/>
    <s v="CT"/>
    <s v="Hartford"/>
    <s v="Stamford"/>
    <x v="2"/>
    <s v="Tasty Bite features all-natural Indian &amp; Asian cuisine ready to eat in 1 minute."/>
    <m/>
    <x v="5"/>
    <x v="1"/>
    <n v="0"/>
    <m/>
    <s v="1995-01-01"/>
    <m/>
    <m/>
    <m/>
    <s v="comments@tastybite.com"/>
    <s v="(888) 827-8900"/>
    <s v="https://www.crunchbase.com/organization/tasty-bite"/>
    <s v="https://www.twitter.com/tastybite"/>
    <s v="https://www.facebook.com/allnaturaltastybite"/>
    <s v="623122d2-6028-0c74-a8d2-21e694340882"/>
  </r>
  <r>
    <x v="109090"/>
    <s v="tastystakes.com"/>
    <s v="USA"/>
    <s v="NV"/>
    <s v="Las Vegas"/>
    <s v="Las Vegas"/>
    <x v="2"/>
    <s v="TastyStakes is a poker staking platform."/>
    <s v="gambling|gaming"/>
    <x v="616"/>
    <x v="1"/>
    <n v="0"/>
    <m/>
    <s v="2015-01-01"/>
    <m/>
    <m/>
    <m/>
    <m/>
    <m/>
    <s v="https://www.crunchbase.com/organization/tastystakes"/>
    <s v="https://www.twitter.com/tastystakes"/>
    <s v="https://www.facebook.com/tastystakes/info/?tab=page_info"/>
    <s v="d89d6561-3037-5b18-ec3d-81f263308ffb"/>
  </r>
  <r>
    <x v="109091"/>
    <s v="tacogroup.com"/>
    <s v="IND"/>
    <m/>
    <s v="Pune"/>
    <s v="Pune"/>
    <x v="0"/>
    <s v="Tata AutoComp is an automotive components conglomerate."/>
    <s v="automotive|industrial manufacturing"/>
    <x v="372"/>
    <x v="9"/>
    <n v="0"/>
    <m/>
    <s v="1998-01-01"/>
    <m/>
    <m/>
    <m/>
    <s v="shvetal.diwanji@tacogroup.com"/>
    <n v="912066085000"/>
    <s v="https://www.crunchbase.com/organization/tata-autocomp"/>
    <s v="https://www.twitter.com/tataautocomp"/>
    <m/>
    <s v="f1e4c9b3-4a63-b400-f978-0a2e779ebcbf"/>
  </r>
  <r>
    <x v="109092"/>
    <m/>
    <s v="IND"/>
    <m/>
    <m/>
    <m/>
    <x v="0"/>
    <s v="Tata Chemicals - Babrala urea plant and distribution business"/>
    <m/>
    <x v="5"/>
    <x v="2"/>
    <n v="0"/>
    <m/>
    <m/>
    <m/>
    <m/>
    <m/>
    <m/>
    <m/>
    <s v="https://www.crunchbase.com/organization/tata-chemicals-babrala-urea-plant-and-distribution-business"/>
    <m/>
    <m/>
    <s v="2102c4c4-19a0-a483-a532-acbaa239547e"/>
  </r>
  <r>
    <x v="109093"/>
    <s v="tcs.com"/>
    <s v="IND"/>
    <m/>
    <s v="Mumbai"/>
    <s v="Mumbai"/>
    <x v="1"/>
    <s v="Tata Consultancy Services is a multinational information technology services, business solutions and consulting company based in India."/>
    <s v="consulting|information services|information technology"/>
    <x v="59"/>
    <x v="4"/>
    <n v="0"/>
    <m/>
    <s v="1968-01-01"/>
    <m/>
    <m/>
    <m/>
    <s v="global.marketing@tcs.com"/>
    <s v="'+91-22-6778 9595"/>
    <s v="https://www.crunchbase.com/organization/tata-consultancy-services"/>
    <s v="https://www.twitter.com/tcs_news"/>
    <s v="https://www.facebook.com/tataconsultancyservices"/>
    <s v="d61d4121-bfa3-c20e-c047-c533b74adc68"/>
  </r>
  <r>
    <x v="109094"/>
    <s v="tatamotors.com"/>
    <s v="IND"/>
    <m/>
    <s v="Mumbai"/>
    <s v="Mumbai"/>
    <x v="1"/>
    <s v="Tata Motors Limited is India's largest automobile company, with consolidated revenues of INR 1,88,818 crores (USD 34.7 billion) in 2012-13."/>
    <s v="automotive|manufacturing"/>
    <x v="372"/>
    <x v="4"/>
    <n v="0"/>
    <m/>
    <s v="1945-01-01"/>
    <m/>
    <m/>
    <m/>
    <s v="connect@tatamotors.com"/>
    <s v="(180) 020-9797"/>
    <s v="https://www.crunchbase.com/organization/tata-motors"/>
    <s v="https://www.twitter.com/tatamotors"/>
    <s v="http://www.facebook.com/tatamotorsgroup"/>
    <s v="dfbe7577-7061-fcb2-cba3-d6cc73729776"/>
  </r>
  <r>
    <x v="109095"/>
    <s v="tatemgames.com"/>
    <s v="UKR"/>
    <m/>
    <s v="Kiev"/>
    <s v="Kyiv"/>
    <x v="2"/>
    <s v="Tatem Games is a developer of adventure games for Android and iOS."/>
    <s v="apps|ios"/>
    <x v="127"/>
    <x v="6"/>
    <n v="0"/>
    <m/>
    <s v="2008-11-14"/>
    <m/>
    <m/>
    <m/>
    <s v="nadia@tatemgames.com"/>
    <n v="380930402360"/>
    <s v="https://www.crunchbase.com/organization/tatem-games"/>
    <s v="https://www.twitter.com/tatemgames"/>
    <s v="http://www.facebook.com/tatem.games"/>
    <s v="3469d6c4-365b-43f4-a61e-45deea113e35"/>
  </r>
  <r>
    <x v="109096"/>
    <m/>
    <s v="FRA"/>
    <m/>
    <s v="FRA - Other"/>
    <s v="Tours"/>
    <x v="2"/>
    <s v="TATEX, a leading French business-to-business express transportation company."/>
    <m/>
    <x v="5"/>
    <x v="2"/>
    <n v="0"/>
    <m/>
    <s v="1976-01-01"/>
    <m/>
    <m/>
    <m/>
    <m/>
    <m/>
    <s v="https://www.crunchbase.com/organization/tatex"/>
    <m/>
    <m/>
    <s v="3b911d61-3890-c1e2-686b-7243df357fe7"/>
  </r>
  <r>
    <x v="109097"/>
    <s v="tatratrucks.com"/>
    <s v="CZE"/>
    <m/>
    <s v="CZE - Other"/>
    <s v="Koprivnice"/>
    <x v="2"/>
    <s v="TATRA TRUCKS a.s. is one of the oldest vehicle manufacturers in the world."/>
    <s v="manufacturing"/>
    <x v="41"/>
    <x v="9"/>
    <n v="0"/>
    <m/>
    <m/>
    <m/>
    <m/>
    <m/>
    <s v="tatra@tatra.cz"/>
    <n v="420556491111"/>
    <s v="https://www.crunchbase.com/organization/tatra"/>
    <s v="https://www.twitter.com/tatratrucks"/>
    <s v="https://www.facebook.com/tatratrucks"/>
    <s v="dd320c2e-37cf-b3aa-2db0-5ae94a8d383a"/>
  </r>
  <r>
    <x v="109098"/>
    <s v="tat-technologies.com"/>
    <s v="ISR"/>
    <m/>
    <s v="ISR - Other"/>
    <s v="Gedera"/>
    <x v="1"/>
    <s v="TAT Technologies develops and manufactures airborne mechanical components such as heat exchangers."/>
    <s v="aerospace"/>
    <x v="485"/>
    <x v="7"/>
    <n v="0"/>
    <m/>
    <s v="1969-01-01"/>
    <m/>
    <m/>
    <m/>
    <m/>
    <s v="'+972 8-862-8500"/>
    <s v="https://www.crunchbase.com/organization/tat-technologies"/>
    <m/>
    <s v="http://www.facebook.com/pages/tat-technologies/109177462461213"/>
    <s v="c1252c2e-136b-638a-46f4-901a4093bb2c"/>
  </r>
  <r>
    <x v="109099"/>
    <s v="tat.se"/>
    <s v="SWE"/>
    <m/>
    <s v="Malmo"/>
    <s v="Malmö"/>
    <x v="2"/>
    <s v="The Astonishing Tribe (TAT) creates interactive user interfaces for screens and devices."/>
    <s v="software"/>
    <x v="10"/>
    <x v="6"/>
    <n v="0"/>
    <m/>
    <s v="2002-01-01"/>
    <m/>
    <m/>
    <m/>
    <s v="info@tat.se"/>
    <s v="46 40 10 97 00"/>
    <s v="https://www.crunchbase.com/organization/tat-the-astonishing-tribe"/>
    <m/>
    <m/>
    <s v="8e9901b2-99c5-06d3-969f-1007b2329c19"/>
  </r>
  <r>
    <x v="109100"/>
    <s v="tattomedia.com"/>
    <s v="USA"/>
    <s v="MA"/>
    <s v="Boston"/>
    <s v="Boston"/>
    <x v="2"/>
    <s v="Tatto Media is a marketing advertising network enabling online advertisers to target their intended audiences by using performance analysis."/>
    <s v="advertising"/>
    <x v="296"/>
    <x v="6"/>
    <n v="0"/>
    <m/>
    <s v="2005-12-01"/>
    <m/>
    <m/>
    <m/>
    <s v="info@tattomedia.com"/>
    <m/>
    <s v="https://www.crunchbase.com/organization/tatto-media"/>
    <s v="https://www.twitter.com/tattomedia"/>
    <m/>
    <s v="c3c1f955-1a19-d7f1-3d4e-727db354e25d"/>
  </r>
  <r>
    <x v="109101"/>
    <s v="tauraurc.com"/>
    <s v="NZL"/>
    <m/>
    <s v="Auckland"/>
    <s v="Tauranga"/>
    <x v="2"/>
    <s v="Taura Natural Ingredients is the leading global concentrated fruit products company delivering exceptional taste and functionality."/>
    <s v="hospitality"/>
    <x v="22"/>
    <x v="3"/>
    <n v="0"/>
    <m/>
    <s v="1973-01-01"/>
    <m/>
    <m/>
    <m/>
    <s v="service.AP@tauraurc.com"/>
    <s v="(647) 575-5561"/>
    <s v="https://www.crunchbase.com/organization/taura-natural-ingredients"/>
    <s v="https://www.twitter.com/tauraurc"/>
    <m/>
    <s v="631a00d5-e954-f95b-35c6-7b0b299f38bc"/>
  </r>
  <r>
    <x v="109102"/>
    <s v="tavik.com"/>
    <s v="USA"/>
    <s v="CA"/>
    <s v="Anaheim"/>
    <s v="Irvine"/>
    <x v="2"/>
    <s v="TAVIK is an online retailer of men's and women's swimwear and accessories."/>
    <s v="mobile|retail"/>
    <x v="440"/>
    <x v="0"/>
    <n v="0"/>
    <m/>
    <s v="2004-01-01"/>
    <m/>
    <m/>
    <m/>
    <s v="info@tavik.com"/>
    <m/>
    <s v="https://www.crunchbase.com/organization/tavik"/>
    <s v="https://www.twitter.com/tavik"/>
    <s v="https://www.facebook.com/tavikclothing"/>
    <s v="2a2d684a-c31f-f938-a0e5-8422d6999021"/>
  </r>
  <r>
    <x v="109103"/>
    <s v="tavilo.com"/>
    <s v="USA"/>
    <s v="GA"/>
    <s v="Atlanta"/>
    <s v="Atlanta"/>
    <x v="2"/>
    <s v="Third-Party Data Mining Facilitator"/>
    <s v="software"/>
    <x v="10"/>
    <x v="6"/>
    <n v="0"/>
    <m/>
    <s v="2000-01-01"/>
    <m/>
    <m/>
    <m/>
    <s v="info@tavilo.com"/>
    <n v="18882797582"/>
    <s v="https://www.crunchbase.com/organization/tavilo"/>
    <m/>
    <m/>
    <s v="d3a84f08-1ae4-a77e-fcef-5685908f35ec"/>
  </r>
  <r>
    <x v="109104"/>
    <s v="taxact.com"/>
    <m/>
    <m/>
    <m/>
    <m/>
    <x v="2"/>
    <s v="TaxACT was created from the ashes of a product called Personal Tax Edge marketed by Parsons Technology."/>
    <m/>
    <x v="5"/>
    <x v="2"/>
    <n v="0"/>
    <m/>
    <m/>
    <m/>
    <m/>
    <m/>
    <m/>
    <m/>
    <s v="https://www.crunchbase.com/organization/tax-act"/>
    <s v="https://www.twitter.com/taxact"/>
    <s v="http://www.facebook.com/pages/taxact/56510866520"/>
    <s v="d103ecfc-b15e-cfed-3c5f-155dc2c0ba80"/>
  </r>
  <r>
    <x v="109105"/>
    <s v="taxcoachsoftware.com"/>
    <m/>
    <m/>
    <m/>
    <m/>
    <x v="0"/>
    <s v="TaxCoach ten years ago with a vision of offering a new kind of tax service."/>
    <m/>
    <x v="5"/>
    <x v="2"/>
    <n v="0"/>
    <m/>
    <m/>
    <m/>
    <m/>
    <m/>
    <m/>
    <m/>
    <s v="https://www.crunchbase.com/organization/tax-coach-software"/>
    <m/>
    <m/>
    <s v="810322bd-b160-8697-9e39-c2fee5e37c58"/>
  </r>
  <r>
    <x v="109106"/>
    <s v="taxcomp.com"/>
    <s v="USA"/>
    <s v="CA"/>
    <s v="San Diego"/>
    <s v="San Diego"/>
    <x v="0"/>
    <s v="Tax Compliance, Inc. is a premier state and local tax software developer for corporations."/>
    <s v="computer|software"/>
    <x v="148"/>
    <x v="6"/>
    <n v="0"/>
    <m/>
    <s v="1993-01-01"/>
    <m/>
    <m/>
    <m/>
    <m/>
    <s v="'858-547-4100"/>
    <s v="https://www.crunchbase.com/organization/tax-compliance"/>
    <m/>
    <s v="https://www.facebook.com/tax-compliance-inc-developer-of-ptms-and-licensehq-114319991925802/"/>
    <s v="89426460-164c-564c-dc37-cda2c8aa3ff1"/>
  </r>
  <r>
    <x v="109107"/>
    <s v="taxcomputersystems.com"/>
    <s v="GBR"/>
    <m/>
    <s v="Staines-upon-thames"/>
    <s v="Staines-upon-thames"/>
    <x v="2"/>
    <s v="Tax Computer Systems Limited"/>
    <s v="consumer software"/>
    <x v="10"/>
    <x v="3"/>
    <n v="0"/>
    <m/>
    <s v="1985-01-01"/>
    <m/>
    <m/>
    <m/>
    <s v="mail@taxcomputersystems.com"/>
    <n v="4401784410369"/>
    <s v="https://www.crunchbase.com/organization/tax-computer-systems-ltd"/>
    <m/>
    <s v="https://www.facebook.com/tax-computer-systems-1538889496350209/?fref=ts"/>
    <s v="af8f81bd-8536-b948-12e0-d6a0f760da49"/>
  </r>
  <r>
    <x v="109108"/>
    <s v="taxcreditgroup.com"/>
    <s v="USA"/>
    <s v="WA"/>
    <s v="Seattle"/>
    <s v="Seattle"/>
    <x v="0"/>
    <s v="Tax Credit Group of Marcus &amp; Millichap (TCG) was formed in 2001 to create the first national real estate investment services group."/>
    <m/>
    <x v="5"/>
    <x v="6"/>
    <n v="0"/>
    <m/>
    <s v="2001-01-01"/>
    <m/>
    <m/>
    <m/>
    <m/>
    <m/>
    <s v="https://www.crunchbase.com/organization/tax-credit-group"/>
    <s v="https://www.twitter.com/taxcreditgroup"/>
    <m/>
    <s v="c2e780b2-c242-bea1-77e8-a3b14011c888"/>
  </r>
  <r>
    <x v="109109"/>
    <s v="xpnd.com"/>
    <s v="CAN"/>
    <s v="QC"/>
    <s v="Montreal"/>
    <s v="Montréal"/>
    <x v="0"/>
    <s v="Taxelco is to consolidate the interests of the taxi industry"/>
    <s v="transportation"/>
    <x v="114"/>
    <x v="3"/>
    <n v="0"/>
    <m/>
    <s v="2014-01-01"/>
    <m/>
    <m/>
    <m/>
    <s v="info@teomtl.com"/>
    <s v="(514)504-8293"/>
    <s v="https://www.crunchbase.com/organization/taxelco"/>
    <s v="https://www.twitter.com/taxelco"/>
    <m/>
    <s v="b105a6b0-8222-e516-e487-d172dc33ac48"/>
  </r>
  <r>
    <x v="109110"/>
    <s v="taxi.ca"/>
    <m/>
    <m/>
    <m/>
    <m/>
    <x v="2"/>
    <s v="creative network"/>
    <s v="software"/>
    <x v="10"/>
    <x v="5"/>
    <n v="0"/>
    <m/>
    <s v="1992-01-01"/>
    <m/>
    <m/>
    <m/>
    <m/>
    <s v="'416-342-8294"/>
    <s v="https://www.crunchbase.com/organization/taxi"/>
    <s v="https://www.twitter.com/taxicanada"/>
    <s v="https://www.facebook.com/taxiglobal"/>
    <s v="a82383af-75e1-fa16-26cf-58c3301dd185"/>
  </r>
  <r>
    <x v="109111"/>
    <s v="taxinow.ca"/>
    <s v="CAN"/>
    <s v="BC"/>
    <s v="Vancouver"/>
    <s v="Vancouver"/>
    <x v="2"/>
    <s v="TaxiNow is offers a mobile and web application that provides GPS locations to both drivers and passengers."/>
    <s v="apps|ios|travel"/>
    <x v="7279"/>
    <x v="1"/>
    <n v="0"/>
    <m/>
    <s v="2010-05-05"/>
    <m/>
    <m/>
    <m/>
    <s v="info@taxinow.ca"/>
    <m/>
    <s v="https://www.crunchbase.com/organization/taxinow"/>
    <s v="https://www.twitter.com/taxinow"/>
    <m/>
    <s v="ecb7c9d4-8126-ced2-3a34-3f43ca0407ce"/>
  </r>
  <r>
    <x v="109112"/>
    <s v="taxiwise.co"/>
    <s v="HKG"/>
    <m/>
    <s v="HKG - Other"/>
    <s v="Sha Tin"/>
    <x v="2"/>
    <s v="Taxiwise is a mobile and web taxi booking service for business travelers, foreigners and expats who do not speak the local language and thos"/>
    <s v="mobile"/>
    <x v="15"/>
    <x v="1"/>
    <n v="0"/>
    <m/>
    <s v="2012-11-01"/>
    <m/>
    <m/>
    <m/>
    <s v="founders@taxiwise.co"/>
    <m/>
    <s v="https://www.crunchbase.com/organization/taxiwise"/>
    <s v="https://www.twitter.com/taxiwise"/>
    <s v="http://www.facebook.com/taxiwise"/>
    <s v="1f5b4ce1-6797-156e-68d1-c29563c094da"/>
  </r>
  <r>
    <x v="109113"/>
    <s v="sbtpg.com"/>
    <s v="USA"/>
    <s v="CA"/>
    <s v="San Diego"/>
    <s v="San Diego"/>
    <x v="2"/>
    <s v="Santa Barbara Tax Products Group (TPG) is located in San Diego, California and was established in 2010"/>
    <s v="banking|finance|financial exchanges"/>
    <x v="39"/>
    <x v="8"/>
    <n v="0"/>
    <m/>
    <s v="1991-01-01"/>
    <m/>
    <m/>
    <m/>
    <m/>
    <s v="(800) 717-7228"/>
    <s v="https://www.crunchbase.com/organization/tax-products-group"/>
    <m/>
    <m/>
    <s v="c0830fe7-35b0-0b36-d57b-4267dc8cc3e7"/>
  </r>
  <r>
    <x v="109114"/>
    <s v="taxware.com"/>
    <s v="USA"/>
    <s v="MA"/>
    <s v="Boston"/>
    <s v="Wilmington"/>
    <x v="2"/>
    <s v="Taxware stands as the leader in providing automated solutions and services for companies around the world."/>
    <s v="saas|software"/>
    <x v="10"/>
    <x v="7"/>
    <n v="0"/>
    <m/>
    <s v="1979-01-01"/>
    <m/>
    <m/>
    <m/>
    <s v="info@taxware.com"/>
    <s v="'866-890-3970"/>
    <s v="https://www.crunchbase.com/organization/taxware"/>
    <s v="https://www.twitter.com/therealtaxware"/>
    <s v="https://www.facebook.com/taxware"/>
    <s v="ad5353e9-e8b1-cad2-da2a-f0902711386b"/>
  </r>
  <r>
    <x v="109115"/>
    <s v="taylorcorp.com"/>
    <s v="USA"/>
    <s v="MN"/>
    <s v="Rochester, Minnesota"/>
    <s v="Mankato"/>
    <x v="0"/>
    <s v="Taylor Corporation is one of the largest privately held companies in the United States providing business and personal communications"/>
    <s v="public relations"/>
    <x v="208"/>
    <x v="4"/>
    <n v="0"/>
    <m/>
    <s v="1975-01-01"/>
    <m/>
    <m/>
    <m/>
    <s v="communications@taylorcorp.com"/>
    <s v="(507) 386-2031"/>
    <s v="https://www.crunchbase.com/organization/taylor"/>
    <s v="https://www.twitter.com/taylorcorp"/>
    <m/>
    <s v="2f7bca97-9ca7-e507-1eb6-ef2f06b1ae82"/>
  </r>
  <r>
    <x v="109116"/>
    <s v="taylorbrandsllc.com"/>
    <s v="USA"/>
    <s v="TN"/>
    <s v="TN - Other"/>
    <s v="Kingsport"/>
    <x v="2"/>
    <s v="Taylor Brands LLC manufacturing, designing, and distributing high-quality stainless steel cutting tools and accessories."/>
    <s v="manufacturing|precious metals"/>
    <x v="2083"/>
    <x v="0"/>
    <n v="0"/>
    <m/>
    <s v="1975-01-01"/>
    <m/>
    <m/>
    <m/>
    <m/>
    <s v="'423-247-2406"/>
    <s v="https://www.crunchbase.com/organization/taylor-brands-llc"/>
    <s v="https://www.twitter.com/schradeknives"/>
    <s v="https://www.facebook.com/schradeknives/"/>
    <s v="7786a634-f913-2e30-ba3d-bf6a43843060"/>
  </r>
  <r>
    <x v="109117"/>
    <s v="taylorcommunications.com"/>
    <s v="USA"/>
    <s v="MN"/>
    <s v="Minneapolis"/>
    <s v="Minnetonka"/>
    <x v="0"/>
    <s v="Taylor Communications is a provider of outstanding service and developing innovative products that leverage the technology of our time."/>
    <s v="information technology|professional services|service industry"/>
    <x v="59"/>
    <x v="1"/>
    <n v="0"/>
    <m/>
    <s v="1912-01-01"/>
    <m/>
    <m/>
    <m/>
    <m/>
    <s v="(507)625-2828"/>
    <s v="https://www.crunchbase.com/organization/taylor-communications"/>
    <s v="https://www.twitter.com/taylor_comm"/>
    <s v="https://www.facebook.com/standardregister"/>
    <s v="0dc3f269-eaeb-0921-09a1-068979ebca49"/>
  </r>
  <r>
    <x v="109118"/>
    <s v="taylordyno.com"/>
    <s v="USA"/>
    <s v="WI"/>
    <s v="Milwaukee"/>
    <s v="Milwaukee"/>
    <x v="0"/>
    <s v="Taylor Dynamometer is a manufacturer of engine dynamometers."/>
    <s v="manufacturing"/>
    <x v="41"/>
    <x v="6"/>
    <n v="0"/>
    <m/>
    <s v="1929-01-01"/>
    <m/>
    <m/>
    <m/>
    <s v="mktg@taylordyno.com"/>
    <n v="4147550041"/>
    <s v="https://www.crunchbase.com/organization/taylor-dynamometer"/>
    <s v="https://www.twitter.com/taylordyno?ref_src=twsrc%5egoogle%7ctwcamp%5eserp%7ctwgr%5eauthor"/>
    <s v="https://www.facebook.com/taylordyno"/>
    <s v="8e1cc9c6-98bc-94e6-0ef8-28da80d4e70c"/>
  </r>
  <r>
    <x v="109119"/>
    <s v="taylormaidfarms.com"/>
    <s v="USA"/>
    <s v="CA"/>
    <s v="Napa Valley"/>
    <s v="Sebastopol"/>
    <x v="2"/>
    <s v="Taylor Maid Farms produces high quality, organic, specialty coffee."/>
    <s v="coffee"/>
    <x v="7"/>
    <x v="0"/>
    <n v="0"/>
    <m/>
    <s v="1991-01-01"/>
    <m/>
    <m/>
    <m/>
    <s v="info@taylormaidfarms.com"/>
    <s v="(707)824-9110"/>
    <s v="https://www.crunchbase.com/organization/taylor-maid-farms"/>
    <s v="https://www.twitter.com/@taylormaidfarms"/>
    <s v="https://www.facebook.com/taylormaidfarms"/>
    <s v="b3a5b456-d842-aadc-b3ba-e756092789f8"/>
  </r>
  <r>
    <x v="109120"/>
    <s v="taylormathis.com"/>
    <s v="USA"/>
    <s v="GA"/>
    <s v="Atlanta"/>
    <s v="Kennesaw"/>
    <x v="2"/>
    <s v="Taylor &amp; Mathis is a diversified real estate company specializing in the development, marketing and management of office."/>
    <s v="commercial real estate|real estate"/>
    <x v="76"/>
    <x v="6"/>
    <n v="0"/>
    <m/>
    <s v="1967-01-01"/>
    <m/>
    <m/>
    <m/>
    <m/>
    <s v="(770)795-1330"/>
    <s v="https://www.crunchbase.com/organization/taylor-mathis"/>
    <m/>
    <m/>
    <s v="28e96e54-fd86-cdb0-45c9-35b91b826496"/>
  </r>
  <r>
    <x v="109121"/>
    <s v="taylormorrison.com"/>
    <s v="USA"/>
    <s v="TX"/>
    <s v="Dallas"/>
    <s v="Frisco"/>
    <x v="1"/>
    <s v="Taylor Morrison is one of the largest home building companies in the United States."/>
    <s v="construction"/>
    <x v="76"/>
    <x v="8"/>
    <n v="0"/>
    <m/>
    <s v="2007-01-01"/>
    <m/>
    <m/>
    <m/>
    <m/>
    <s v="'480-840-8100"/>
    <s v="https://www.crunchbase.com/organization/taylor-morrison"/>
    <s v="https://www.twitter.com/taylor_morrison"/>
    <s v="http://www.facebook.com/taylormorrison"/>
    <s v="15046649-920f-7200-2a37-b4aa50cc3458"/>
  </r>
  <r>
    <x v="109122"/>
    <s v="tnsglobal.com"/>
    <s v="GBR"/>
    <m/>
    <s v="London"/>
    <s v="London"/>
    <x v="2"/>
    <s v="Taylor Nelson Sofres offers market research, global market information and business analytics solutions and services."/>
    <s v="brand marketing|market research|product design|retail"/>
    <x v="8689"/>
    <x v="4"/>
    <n v="0"/>
    <m/>
    <s v="1997-01-01"/>
    <m/>
    <m/>
    <m/>
    <m/>
    <s v="'+44 20 7160 5500"/>
    <s v="https://www.crunchbase.com/organization/taylor-nelson-sofres"/>
    <s v="https://www.twitter.com/tnsindonesia"/>
    <s v="http://www.facebook.com/pages/tns-global/55944527541"/>
    <s v="d6c968f8-cd00-c226-2a2e-9f66d61fb480"/>
  </r>
  <r>
    <x v="109123"/>
    <s v="taylorusa.com"/>
    <s v="USA"/>
    <s v="IL"/>
    <s v="Chicago"/>
    <s v="Oak Brook"/>
    <x v="0"/>
    <s v="A consumer houseware products company owned by Centre Partners"/>
    <m/>
    <x v="5"/>
    <x v="5"/>
    <n v="0"/>
    <m/>
    <s v="1851-01-01"/>
    <m/>
    <m/>
    <m/>
    <m/>
    <n v="6309541275"/>
    <s v="https://www.crunchbase.com/organization/taylor-precision-products"/>
    <m/>
    <m/>
    <s v="a9655603-fe0f-39d9-5b1f-6e319e4e6a7f"/>
  </r>
  <r>
    <x v="109124"/>
    <m/>
    <s v="AUS"/>
    <m/>
    <s v="Sydney"/>
    <s v="Sydney"/>
    <x v="2"/>
    <s v="Taylor Woodings Ltd offers accounting, restructuring, and corporate advisory services."/>
    <m/>
    <x v="5"/>
    <x v="2"/>
    <n v="0"/>
    <m/>
    <s v="1994-01-01"/>
    <m/>
    <m/>
    <m/>
    <m/>
    <m/>
    <s v="https://www.crunchbase.com/organization/taylor-woodings"/>
    <m/>
    <m/>
    <s v="c7f61303-b368-e1eb-a762-25ee4594fc1a"/>
  </r>
  <r>
    <x v="109125"/>
    <s v="tbcholdings.org"/>
    <m/>
    <m/>
    <m/>
    <m/>
    <x v="0"/>
    <s v="A marketing and ad industry acquisition platform sponsored by GSO Capital"/>
    <s v="advertising|marketing automation"/>
    <x v="142"/>
    <x v="7"/>
    <n v="0"/>
    <m/>
    <m/>
    <m/>
    <m/>
    <m/>
    <s v="info@tbcholdings.org"/>
    <n v="3038671671"/>
    <s v="https://www.crunchbase.com/organization/tbc-holdings"/>
    <m/>
    <m/>
    <s v="70c51205-89b6-58ca-96b7-7699f1e87046"/>
  </r>
  <r>
    <x v="109126"/>
    <s v="tbgdigital.com"/>
    <s v="GBR"/>
    <m/>
    <s v="London"/>
    <s v="London"/>
    <x v="2"/>
    <s v="TBG Digital, a Facebook ad optimization platform, enable social network advertisers monitor and optimize global scale campaigns."/>
    <s v="advertising|analytics|big data|digital media|seo|social media marketing"/>
    <x v="816"/>
    <x v="7"/>
    <n v="0"/>
    <m/>
    <s v="2001-01-01"/>
    <m/>
    <m/>
    <m/>
    <s v="simon@tbgdigital.com"/>
    <s v="44 20 7428 6650"/>
    <s v="https://www.crunchbase.com/organization/tbg-london"/>
    <s v="https://www.twitter.com/tbgdigital"/>
    <s v="http://www.facebook.com/tbgdigital"/>
    <s v="b0f0a46f-8c2d-fd50-49a6-cb61acf8ecfb"/>
  </r>
  <r>
    <x v="109127"/>
    <m/>
    <s v="USA"/>
    <s v="CA"/>
    <s v="San Diego"/>
    <s v="La Jolla"/>
    <x v="0"/>
    <s v="T-Bird Restaurant Group, Inc., a California Franchisee for Outback Steakhouse, owns and operates 62 Outback Steakhouse restaurants."/>
    <m/>
    <x v="5"/>
    <x v="2"/>
    <n v="0"/>
    <m/>
    <s v="1992-01-01"/>
    <m/>
    <m/>
    <m/>
    <m/>
    <m/>
    <s v="https://www.crunchbase.com/organization/t-bird-restaurant-group"/>
    <m/>
    <m/>
    <s v="c7de1767-2f79-32c4-9409-ed424022bb5a"/>
  </r>
  <r>
    <x v="109128"/>
    <s v="tbsgroup.co.nz"/>
    <s v="NZL"/>
    <m/>
    <s v="Auckland"/>
    <s v="Auckland"/>
    <x v="2"/>
    <s v="TBS Group Limited, a specialist industrial asset maintenance provider."/>
    <s v="industrial"/>
    <x v="5"/>
    <x v="5"/>
    <n v="0"/>
    <m/>
    <m/>
    <m/>
    <m/>
    <m/>
    <m/>
    <s v="'+64 9-815 1200"/>
    <s v="https://www.crunchbase.com/organization/tbs-group-ltd"/>
    <m/>
    <s v="https://www.facebook.com/tbsgroup/?ref=hl"/>
    <s v="d79938b1-e2eb-bb66-c1c5-2aacc7ca4983"/>
  </r>
  <r>
    <x v="109129"/>
    <m/>
    <s v="USA"/>
    <s v="NY"/>
    <s v="New York City"/>
    <s v="New York"/>
    <x v="2"/>
    <s v="TBWA Worldwide Inc. offers advertising and brand marketing strategy services internationally. The company offers brand strategy"/>
    <s v="advertising"/>
    <x v="296"/>
    <x v="2"/>
    <n v="0"/>
    <m/>
    <m/>
    <m/>
    <m/>
    <m/>
    <m/>
    <m/>
    <s v="https://www.crunchbase.com/organization/tbwa-worldwide"/>
    <m/>
    <m/>
    <s v="6ab94da9-8546-1c26-0242-09373577ff4a"/>
  </r>
  <r>
    <x v="109130"/>
    <s v="thetbxgroup.com"/>
    <s v="USA"/>
    <s v="TN"/>
    <s v="Memphis"/>
    <s v="Memphis"/>
    <x v="0"/>
    <s v="TBX Group is a software and technology based management and holding company."/>
    <s v="software"/>
    <x v="10"/>
    <x v="1"/>
    <n v="0"/>
    <m/>
    <s v="2015-04-13"/>
    <m/>
    <m/>
    <m/>
    <m/>
    <m/>
    <s v="https://www.crunchbase.com/organization/tbx-group-inc"/>
    <m/>
    <m/>
    <s v="75adb82c-9e47-4600-a9ab-2ff711968ea2"/>
  </r>
  <r>
    <x v="109131"/>
    <s v="tccglobal.com"/>
    <s v="NLD"/>
    <m/>
    <s v="Amsterdam"/>
    <s v="Amsterdam"/>
    <x v="0"/>
    <s v="TCC Global is a global retail marketing company."/>
    <m/>
    <x v="5"/>
    <x v="7"/>
    <n v="0"/>
    <m/>
    <s v="1991-01-01"/>
    <m/>
    <m/>
    <m/>
    <m/>
    <s v="31 20 570 3400"/>
    <s v="https://www.crunchbase.com/organization/tcc-global"/>
    <s v="https://www.twitter.com/tccglobal"/>
    <m/>
    <s v="dd5f57d5-d854-48ef-6ac8-4cdf5c3e4c53"/>
  </r>
  <r>
    <x v="109132"/>
    <s v="tcc-plc.com"/>
    <s v="GBR"/>
    <m/>
    <s v="London"/>
    <s v="Bracknell"/>
    <x v="2"/>
    <s v="TCC Group is a Consulting company."/>
    <s v="consulting"/>
    <x v="5"/>
    <x v="2"/>
    <n v="0"/>
    <m/>
    <m/>
    <m/>
    <m/>
    <m/>
    <s v="info@tcc-plc.com"/>
    <s v="44 13 4440 7800"/>
    <s v="https://www.crunchbase.com/organization/tcc-group"/>
    <m/>
    <m/>
    <s v="c7d5d6f0-4c89-8630-4183-01126a9d59b7"/>
  </r>
  <r>
    <x v="109133"/>
    <s v="tcdi.com"/>
    <s v="USA"/>
    <s v="NC"/>
    <s v="Greensboro"/>
    <s v="Greensboro"/>
    <x v="0"/>
    <s v="TCDI, a leader in litigation technology and services for mass tort management."/>
    <s v="legal"/>
    <x v="407"/>
    <x v="2"/>
    <n v="0"/>
    <m/>
    <s v="1988-01-01"/>
    <m/>
    <m/>
    <m/>
    <m/>
    <m/>
    <s v="https://www.crunchbase.com/organization/tcdi"/>
    <m/>
    <m/>
    <s v="6fb6d570-8546-22cc-4a40-222c769d32a4"/>
  </r>
  <r>
    <x v="109134"/>
    <m/>
    <s v="USA"/>
    <s v="AZ"/>
    <s v="Tucson"/>
    <s v="Tucson"/>
    <x v="0"/>
    <s v="A developer of software for compact-disk recording technology"/>
    <s v="manufacturing"/>
    <x v="41"/>
    <x v="2"/>
    <n v="0"/>
    <m/>
    <m/>
    <m/>
    <m/>
    <m/>
    <m/>
    <m/>
    <s v="https://www.crunchbase.com/organization/tcd-labs"/>
    <m/>
    <m/>
    <s v="e8036a10-b11e-4dbc-c692-66d9997b3012"/>
  </r>
  <r>
    <x v="109135"/>
    <s v="tcfbank.com"/>
    <s v="USA"/>
    <s v="MN"/>
    <s v="Minneapolis"/>
    <s v="Wayzata"/>
    <x v="1"/>
    <s v="TCF Bank is your convenience bank! We’re open 7 days a week with nearly 430 branches . (1923)"/>
    <s v="banking"/>
    <x v="39"/>
    <x v="9"/>
    <n v="0"/>
    <m/>
    <s v="1923-01-01"/>
    <m/>
    <m/>
    <m/>
    <m/>
    <s v="'952-745-2760"/>
    <s v="https://www.crunchbase.com/organization/tcf-financial"/>
    <s v="https://www.twitter.com/tcfbank"/>
    <s v="http://www.facebook.com/tcfbank"/>
    <s v="3efcd1dc-311d-32e6-aa21-469ca59502d5"/>
  </r>
  <r>
    <x v="109136"/>
    <m/>
    <m/>
    <m/>
    <m/>
    <m/>
    <x v="2"/>
    <s v="TcLand Expression searches and develops bio-markers for a wide range of grafts."/>
    <s v="health care|medical"/>
    <x v="3"/>
    <x v="2"/>
    <n v="0"/>
    <m/>
    <m/>
    <m/>
    <m/>
    <m/>
    <m/>
    <m/>
    <s v="https://www.crunchbase.com/organization/tcland-expression-2"/>
    <m/>
    <m/>
    <s v="8a99dd22-125f-d708-5764-173582b70a35"/>
  </r>
  <r>
    <x v="109137"/>
    <s v="tmk.dk"/>
    <m/>
    <m/>
    <m/>
    <m/>
    <x v="0"/>
    <s v="TCM Group develops, manufactures and sells kitchens and bathrooms from factories in Tvis and Horsens respectively."/>
    <m/>
    <x v="5"/>
    <x v="2"/>
    <n v="0"/>
    <m/>
    <s v="2005-01-01"/>
    <m/>
    <m/>
    <m/>
    <m/>
    <s v="45 97 43 52 00"/>
    <s v="https://www.crunchbase.com/organization/tcm-group"/>
    <m/>
    <m/>
    <s v="ca955def-d5f3-d681-c4cb-0d63f378ab42"/>
  </r>
  <r>
    <x v="109138"/>
    <s v="banktcnb.com"/>
    <s v="USA"/>
    <s v="OH"/>
    <s v="Dayton"/>
    <s v="Dayton"/>
    <x v="2"/>
    <s v="The Citizens National Bank of Southwestern Ohio is a community bank operating in West Central and Southwest Ohio."/>
    <s v="banking|finance"/>
    <x v="39"/>
    <x v="6"/>
    <n v="0"/>
    <m/>
    <s v="2000-01-01"/>
    <m/>
    <m/>
    <m/>
    <m/>
    <s v="(937) 913-8262"/>
    <s v="https://www.crunchbase.com/organization/tcnb"/>
    <m/>
    <m/>
    <s v="437400c6-7819-b50c-2c77-edcc0d355584"/>
  </r>
  <r>
    <x v="109139"/>
    <s v="tcpcapital.com"/>
    <s v="USA"/>
    <s v="CA"/>
    <s v="Los Angeles"/>
    <s v="Santa Monica"/>
    <x v="1"/>
    <s v="TCP Capital Corp.'s investment objective is to seek to achieve high total returns while minimizing losses."/>
    <m/>
    <x v="5"/>
    <x v="6"/>
    <n v="0"/>
    <m/>
    <s v="2012-01-01"/>
    <m/>
    <m/>
    <m/>
    <m/>
    <n v="3108994900"/>
    <s v="https://www.crunchbase.com/organization/tcp-capital"/>
    <s v="https://www.twitter.com/tcpcapital"/>
    <m/>
    <s v="027611e3-50c6-a4e8-4c90-5bbd5e41cba3"/>
  </r>
  <r>
    <x v="109140"/>
    <s v="tcpcloud.eu"/>
    <s v="CZE"/>
    <m/>
    <s v="Prague"/>
    <s v="Prague"/>
    <x v="2"/>
    <s v="TCP Cloud is specializes in managed services for OpenStack, OpenContrail and Kubernetes."/>
    <m/>
    <x v="5"/>
    <x v="0"/>
    <n v="0"/>
    <m/>
    <s v="2014-01-01"/>
    <m/>
    <m/>
    <m/>
    <s v="info@tcpcloud.eu"/>
    <m/>
    <s v="https://www.crunchbase.com/organization/tcp-cloud"/>
    <s v="https://www.twitter.com/tcpcloud"/>
    <m/>
    <s v="a986c607-eae4-95a7-eee9-11a147c2626e"/>
  </r>
  <r>
    <x v="109141"/>
    <m/>
    <s v="USA"/>
    <s v="MA"/>
    <s v="Boston"/>
    <s v="Beverly"/>
    <x v="2"/>
    <s v="TCP Communications is a Boston based independent owner, operator and developer of wireless communications towers."/>
    <s v="communications infrastructure"/>
    <x v="338"/>
    <x v="2"/>
    <n v="0"/>
    <m/>
    <s v="2002-01-01"/>
    <m/>
    <m/>
    <m/>
    <m/>
    <m/>
    <s v="https://www.crunchbase.com/organization/tcp-communications"/>
    <m/>
    <m/>
    <s v="20de9826-30ba-3a25-16e3-5e8d58f66083"/>
  </r>
  <r>
    <x v="109142"/>
    <s v="tcs.com"/>
    <s v="FRA"/>
    <m/>
    <m/>
    <m/>
    <x v="0"/>
    <s v="TCS is a global leader in IT services, digital and business solutions that partners with its clients to simplify and transform businesses."/>
    <m/>
    <x v="5"/>
    <x v="2"/>
    <n v="0"/>
    <m/>
    <m/>
    <m/>
    <m/>
    <m/>
    <m/>
    <m/>
    <s v="https://www.crunchbase.com/organization/tcs-2"/>
    <m/>
    <m/>
    <s v="8f6f50e1-939d-2179-a16d-41153000f760"/>
  </r>
  <r>
    <x v="109143"/>
    <s v="totalcricketscorer.com"/>
    <m/>
    <m/>
    <m/>
    <m/>
    <x v="0"/>
    <s v="Total Cricket Scorer is the cricket technology company and easy-to-use cricket software for recording scores for cricket matches."/>
    <m/>
    <x v="5"/>
    <x v="1"/>
    <n v="0"/>
    <m/>
    <m/>
    <m/>
    <m/>
    <m/>
    <m/>
    <m/>
    <s v="https://www.crunchbase.com/organization/tcs27"/>
    <s v="https://www.twitter.com/tcscorer"/>
    <s v="https://www.facebook.com/totalcricketscorer"/>
    <s v="5631e0f1-5fd8-ca70-9aa7-dee579f18672"/>
  </r>
  <r>
    <x v="109144"/>
    <m/>
    <m/>
    <m/>
    <m/>
    <m/>
    <x v="0"/>
    <s v="TCT Energy a leading international energy brokerage firm."/>
    <m/>
    <x v="5"/>
    <x v="2"/>
    <n v="0"/>
    <m/>
    <m/>
    <m/>
    <m/>
    <m/>
    <m/>
    <m/>
    <s v="https://www.crunchbase.com/organization/tct-energy"/>
    <m/>
    <m/>
    <s v="0ec7eb35-76e2-e401-e7cc-73dd7b77be4c"/>
  </r>
  <r>
    <x v="109145"/>
    <m/>
    <s v="CHN"/>
    <m/>
    <s v="Beijing"/>
    <s v="Beijing"/>
    <x v="2"/>
    <s v="TCT International Co. Ltd., a medical products distributor in Beijing, China."/>
    <m/>
    <x v="5"/>
    <x v="2"/>
    <n v="0"/>
    <m/>
    <m/>
    <m/>
    <m/>
    <m/>
    <m/>
    <m/>
    <s v="https://www.crunchbase.com/organization/tct-international"/>
    <m/>
    <m/>
    <s v="0a3a21ef-0995-240e-1e9c-c19ab244e9b0"/>
  </r>
  <r>
    <x v="109146"/>
    <m/>
    <m/>
    <m/>
    <m/>
    <m/>
    <x v="0"/>
    <s v="TC TrustCenter is a provider of smartcard solutions."/>
    <m/>
    <x v="5"/>
    <x v="2"/>
    <n v="0"/>
    <m/>
    <m/>
    <m/>
    <m/>
    <m/>
    <m/>
    <m/>
    <s v="https://www.crunchbase.com/organization/tc-trustcenter"/>
    <m/>
    <m/>
    <s v="385d0679-fba6-8d7c-3536-25ba434429b4"/>
  </r>
  <r>
    <x v="109147"/>
    <s v="tdagroup.com"/>
    <s v="USA"/>
    <s v="CA"/>
    <s v="SF Bay Area"/>
    <s v="Redwood City"/>
    <x v="2"/>
    <s v="TDA Group is a B2B marketing and advertising agency for the US high-tech industry."/>
    <m/>
    <x v="5"/>
    <x v="0"/>
    <n v="0"/>
    <m/>
    <s v="1986-01-01"/>
    <m/>
    <m/>
    <m/>
    <m/>
    <s v="'650-948-3140"/>
    <s v="https://www.crunchbase.com/organization/tda-group"/>
    <s v="https://www.twitter.com/tdagroupusa"/>
    <s v="https://www.facebook.com/130244990368049"/>
    <s v="6979ecdd-e7ce-20cf-7b51-747dc88978f6"/>
  </r>
  <r>
    <x v="109148"/>
    <s v="tdameritrade.com"/>
    <s v="USA"/>
    <s v="NE"/>
    <s v="Omaha"/>
    <s v="Omaha"/>
    <x v="1"/>
    <s v="TD Ameritrade is a finance company specializing in online stock trading."/>
    <s v="enterprise software|finance|financial services|fintech"/>
    <x v="307"/>
    <x v="9"/>
    <n v="0"/>
    <m/>
    <s v="1994-01-01"/>
    <m/>
    <m/>
    <m/>
    <m/>
    <s v="'402-331-7856"/>
    <s v="https://www.crunchbase.com/organization/td-ameritrade"/>
    <s v="https://www.twitter.com/tdameritrade"/>
    <s v="http://www.facebook.com/tdameritrade"/>
    <s v="a4060834-4420-2ece-3e56-29bafe67e732"/>
  </r>
  <r>
    <x v="109149"/>
    <s v="tdconline.dk"/>
    <s v="DNK"/>
    <m/>
    <s v="Copenhagen"/>
    <s v="Copenhagen"/>
    <x v="0"/>
    <s v="Danish Telecom and Broadband Provider"/>
    <s v="mobile|telecommunications"/>
    <x v="259"/>
    <x v="4"/>
    <n v="0"/>
    <m/>
    <s v="1990-01-01"/>
    <m/>
    <m/>
    <m/>
    <s v="facebook@tdc.dk"/>
    <s v="'+45 70 70 30 00"/>
    <s v="https://www.crunchbase.com/organization/tdc-2"/>
    <s v="https://www.twitter.com/tdcdanmark"/>
    <s v="http://www.facebook.com/tdc"/>
    <s v="2f39cfed-db79-9ec2-8756-9e12c566485f"/>
  </r>
  <r>
    <x v="109150"/>
    <s v="tdc.se"/>
    <s v="SWE"/>
    <m/>
    <s v="SWE - Other"/>
    <s v="Sollentuna"/>
    <x v="2"/>
    <s v="TDC Sverige is a telecommunications company."/>
    <s v="mobile|telecommunications|wireless"/>
    <x v="259"/>
    <x v="7"/>
    <n v="0"/>
    <m/>
    <m/>
    <m/>
    <m/>
    <m/>
    <m/>
    <s v="46 8 51 98 10 00"/>
    <s v="https://www.crunchbase.com/organization/tdc-sverige"/>
    <s v="https://www.twitter.com/tdcsverige"/>
    <s v="https://www.facebook.com/pages/tdc-sverige-ab/105540542816044"/>
    <s v="727d6ec9-6c27-4e32-49cf-987f6190922c"/>
  </r>
  <r>
    <x v="109151"/>
    <s v="tdf-group.com"/>
    <s v="FRA"/>
    <m/>
    <s v="Paris"/>
    <s v="Montrouge"/>
    <x v="0"/>
    <s v="Has become a leading player in the digital world and has grown based on the core principles of its new organization in line with the needs."/>
    <s v="broadcasting|digital media|media and entertainment|telecommunications"/>
    <x v="2548"/>
    <x v="0"/>
    <n v="0"/>
    <m/>
    <s v="1975-01-01"/>
    <m/>
    <m/>
    <m/>
    <s v="marie-helene.havard@tdf.fr"/>
    <s v="(089)235-0949"/>
    <s v="https://www.crunchbase.com/organization/tdf-group"/>
    <s v="https://www.twitter.com/tdfgroupe"/>
    <m/>
    <s v="6078c760-7ad8-4733-fcf7-9e29551d1568"/>
  </r>
  <r>
    <x v="109152"/>
    <s v="tdipower.com"/>
    <s v="USA"/>
    <s v="NJ"/>
    <s v="Newark"/>
    <s v="Hackettstown"/>
    <x v="2"/>
    <s v="A Hackettstown, N.J.-based maker of power supplies and systems for the semiconductor, industrial and medical markets."/>
    <s v="medical|test and measurement"/>
    <x v="418"/>
    <x v="7"/>
    <n v="0"/>
    <m/>
    <s v="1961-01-01"/>
    <m/>
    <m/>
    <m/>
    <m/>
    <s v="'908-850-5088"/>
    <s v="https://www.crunchbase.com/organization/tdi-power"/>
    <m/>
    <m/>
    <s v="040a9f10-3710-fc32-e349-ecd5286d3b4d"/>
  </r>
  <r>
    <x v="109153"/>
    <s v="global.tdk.com"/>
    <s v="JPN"/>
    <m/>
    <s v="Tokyo"/>
    <s v="Tokyo"/>
    <x v="1"/>
    <s v="TDK is your source for electronic solutions."/>
    <s v="automotive|electronics|manufacturing"/>
    <x v="1098"/>
    <x v="4"/>
    <n v="0"/>
    <m/>
    <s v="1935-12-07"/>
    <m/>
    <m/>
    <m/>
    <s v="tdksupport@imation.com"/>
    <s v="(656) 337-5587"/>
    <s v="https://www.crunchbase.com/organization/tdk-corp"/>
    <s v="https://www.twitter.com/tdkamerica"/>
    <s v="https://www.facebook.com/pages/tdk-corporation/193961537318917"/>
    <s v="e7d114a1-cc94-1df5-d99b-bf9fa03c2a17"/>
  </r>
  <r>
    <x v="109154"/>
    <s v="tdk-mediactive.com"/>
    <s v="USA"/>
    <s v="CA"/>
    <s v="Los Angeles"/>
    <s v="Westlake Village"/>
    <x v="2"/>
    <s v="TDK Mediactive is a global publisher of high quality interactive entertainment software."/>
    <m/>
    <x v="5"/>
    <x v="2"/>
    <n v="0"/>
    <m/>
    <m/>
    <m/>
    <m/>
    <m/>
    <m/>
    <m/>
    <s v="https://www.crunchbase.com/organization/tdk-mediactive"/>
    <m/>
    <m/>
    <s v="e0cbd25e-b920-acea-4820-0257a3fa14d9"/>
  </r>
  <r>
    <x v="109155"/>
    <s v="tdlsensors.co.uk"/>
    <s v="GBR"/>
    <m/>
    <s v="Manchester"/>
    <s v="Manchester"/>
    <x v="2"/>
    <s v="TDL Sensors developed measurement solutions for the glass coating industry, ultra-harsh processes, enclosed atmospheres for the protection."/>
    <m/>
    <x v="5"/>
    <x v="2"/>
    <n v="0"/>
    <m/>
    <s v="1999-01-01"/>
    <m/>
    <m/>
    <m/>
    <s v="info@tdlsensors.co.uk"/>
    <n v="4401616067289"/>
    <s v="https://www.crunchbase.com/organization/tdl-sensors"/>
    <s v="https://www.twitter.com/tdlsensors"/>
    <s v="https://www.facebook.com/tdl-sensors-ltd-172379946204365/"/>
    <s v="033097e9-4439-2ccd-0c97-b10e26608d2c"/>
  </r>
  <r>
    <x v="109156"/>
    <s v="techdata.com"/>
    <m/>
    <m/>
    <m/>
    <m/>
    <x v="2"/>
    <s v="Leading-edge mobile products"/>
    <s v="mobile|software|wireless"/>
    <x v="1317"/>
    <x v="2"/>
    <n v="0"/>
    <m/>
    <m/>
    <m/>
    <m/>
    <m/>
    <s v="tdmobility@techdata.com"/>
    <m/>
    <s v="https://www.crunchbase.com/organization/tdmobility"/>
    <m/>
    <m/>
    <s v="6d73c157-3386-e60a-1c0e-1f0d6ac91747"/>
  </r>
  <r>
    <x v="109157"/>
    <s v="nhst.no"/>
    <s v="NOR"/>
    <m/>
    <s v="Oslo"/>
    <s v="Oslo"/>
    <x v="2"/>
    <s v="TDN Finans is a real-time supplier of news."/>
    <s v="digital media|news"/>
    <x v="233"/>
    <x v="1"/>
    <n v="0"/>
    <m/>
    <s v="1989-01-01"/>
    <m/>
    <m/>
    <m/>
    <m/>
    <m/>
    <s v="https://www.crunchbase.com/organization/tdn-finans"/>
    <m/>
    <m/>
    <s v="d63135e2-d16a-4899-c629-9c283e1ef0e9"/>
  </r>
  <r>
    <x v="109158"/>
    <s v="tdrcapital.com"/>
    <s v="GBR"/>
    <m/>
    <s v="London"/>
    <s v="London"/>
    <x v="0"/>
    <s v="TDR Capital is a private equity firm that makes selective investments."/>
    <m/>
    <x v="5"/>
    <x v="2"/>
    <n v="0"/>
    <m/>
    <s v="2002-01-01"/>
    <m/>
    <m/>
    <m/>
    <m/>
    <m/>
    <s v="https://www.crunchbase.com/organization/tdr-capital"/>
    <m/>
    <m/>
    <s v="0fc2b2ba-6b23-8fc1-844d-179f2f6fafba"/>
  </r>
  <r>
    <x v="109159"/>
    <s v="tdsecurities.com"/>
    <s v="CAN"/>
    <s v="ON"/>
    <s v="Toronto"/>
    <s v="Toronto"/>
    <x v="0"/>
    <s v="TD Securities offers a range of institutional block trading, underwriting, and distribution services."/>
    <m/>
    <x v="5"/>
    <x v="2"/>
    <n v="0"/>
    <m/>
    <s v="1855-01-01"/>
    <m/>
    <m/>
    <m/>
    <m/>
    <m/>
    <s v="https://www.crunchbase.com/organization/td-securities"/>
    <m/>
    <m/>
    <s v="91660dc8-978e-137d-1cb1-13b781fb0895"/>
  </r>
  <r>
    <x v="109160"/>
    <s v="tdstelecom.com"/>
    <s v="USA"/>
    <s v="WI"/>
    <s v="Madison"/>
    <s v="Madison"/>
    <x v="0"/>
    <s v="Phone, VoIP, Internet, phone systems"/>
    <s v="public relations"/>
    <x v="208"/>
    <x v="8"/>
    <n v="0"/>
    <m/>
    <s v="1969-01-01"/>
    <m/>
    <m/>
    <m/>
    <s v="comments@tdstelecom.com"/>
    <s v="(888) 225-5837"/>
    <s v="https://www.crunchbase.com/organization/tds-telecom"/>
    <s v="https://www.twitter.com/tdstelecom"/>
    <s v="http://www.facebook.com/tdstelecommunications"/>
    <s v="7c7e7920-4286-938a-576d-390d2c5c0477"/>
  </r>
  <r>
    <x v="109161"/>
    <m/>
    <s v="USA"/>
    <s v="NY"/>
    <s v="New York City"/>
    <s v="New York"/>
    <x v="1"/>
    <s v="TD Waterhouse is one of the largest discount brokers in the world."/>
    <s v="stock exchanges"/>
    <x v="39"/>
    <x v="2"/>
    <n v="0"/>
    <m/>
    <m/>
    <m/>
    <m/>
    <m/>
    <m/>
    <m/>
    <s v="https://www.crunchbase.com/organization/td-waterhouse"/>
    <m/>
    <m/>
    <s v="55873e3e-4ce7-1836-8931-33e09da0853d"/>
  </r>
  <r>
    <x v="109162"/>
    <s v="teachermatch.org"/>
    <s v="USA"/>
    <s v="IL"/>
    <s v="Chicago"/>
    <s v="Chicago"/>
    <x v="2"/>
    <s v="TeacherMatch provides cloud-based recruitment, screening, professional development, and workforce planning solutions."/>
    <s v="education|recruiting"/>
    <x v="220"/>
    <x v="3"/>
    <n v="0"/>
    <m/>
    <s v="2011-01-01"/>
    <m/>
    <m/>
    <m/>
    <s v="info@teachermatch.org"/>
    <s v="(888)312-7231"/>
    <s v="https://www.crunchbase.com/organization/teachermatch"/>
    <s v="https://www.twitter.com/teachermatch"/>
    <s v="https://www.facebook.com/teachermatch/"/>
    <s v="7208b04d-9fc0-2daf-006a-af0a10c5f12a"/>
  </r>
  <r>
    <x v="109163"/>
    <s v="tealeaveshealth.com"/>
    <s v="USA"/>
    <s v="GA"/>
    <s v="Atlanta"/>
    <s v="Roswell"/>
    <x v="0"/>
    <s v="Tea Leaves Health LLC Roswell, Ga.-based healthcare software firm"/>
    <m/>
    <x v="5"/>
    <x v="7"/>
    <n v="0"/>
    <m/>
    <s v="2011-01-01"/>
    <m/>
    <m/>
    <m/>
    <m/>
    <s v="'+1 (404) 526-8307"/>
    <s v="https://www.crunchbase.com/organization/tea-leaves-health"/>
    <s v="https://www.twitter.com/tealeaveshealth"/>
    <s v="https://www.facebook.com/tealeaveshealth"/>
    <s v="132b65ce-277f-758a-b1db-3b2f2b831c96"/>
  </r>
  <r>
    <x v="109164"/>
    <s v="teamcapitalbank.com"/>
    <s v="USA"/>
    <s v="PA"/>
    <s v="Allentown"/>
    <s v="Bethlehem"/>
    <x v="2"/>
    <s v="Team Capital Bank was organized in early 2005 by a group of prominent business leaders in Pennsylvania and New Jersey."/>
    <s v="finance"/>
    <x v="24"/>
    <x v="8"/>
    <n v="0"/>
    <m/>
    <s v="2005-01-01"/>
    <m/>
    <m/>
    <m/>
    <m/>
    <n v="6102974028"/>
    <s v="https://www.crunchbase.com/organization/team-capital-bank"/>
    <s v="https://www.twitter.com/providentnj"/>
    <s v="https://www.facebook.com/media"/>
    <s v="07f5b0a9-6632-f2c7-5aeb-fa0a72ccabef"/>
  </r>
  <r>
    <x v="109165"/>
    <s v="teamchaos.com"/>
    <s v="USA"/>
    <s v="TX"/>
    <s v="Austin"/>
    <s v="Austin"/>
    <x v="2"/>
    <s v="Team Chaos designs immersive video games."/>
    <s v="pc games"/>
    <x v="616"/>
    <x v="0"/>
    <n v="0"/>
    <m/>
    <s v="2012-01-01"/>
    <m/>
    <m/>
    <m/>
    <s v="info@teamchaos.com"/>
    <m/>
    <s v="https://www.crunchbase.com/organization/team-chaos-llc"/>
    <s v="https://www.twitter.com/teamchaos"/>
    <s v="https://www.facebook.com/teamchaosgames"/>
    <s v="e0c515b4-60c6-46f9-e1a7-bb369a6a8716"/>
  </r>
  <r>
    <x v="109166"/>
    <m/>
    <s v="USA"/>
    <s v="CA"/>
    <s v="Los Angeles"/>
    <s v="Los Angeles"/>
    <x v="1"/>
    <s v="Development, production and distribution of a variety of television programming."/>
    <m/>
    <x v="5"/>
    <x v="2"/>
    <n v="0"/>
    <m/>
    <s v="1995-01-01"/>
    <m/>
    <m/>
    <m/>
    <m/>
    <m/>
    <s v="https://www.crunchbase.com/organization/team-communications-group"/>
    <m/>
    <m/>
    <s v="fcf18910-368a-2a41-b4ba-7af2e3ca9b01"/>
  </r>
  <r>
    <x v="109167"/>
    <m/>
    <s v="USA"/>
    <s v="KS"/>
    <s v="KS - Other"/>
    <s v="Paola"/>
    <x v="1"/>
    <s v="Team is majority owned by its ESOP. See &quot;Principal Shareholders and Selling Shareholder."/>
    <s v="finance"/>
    <x v="24"/>
    <x v="2"/>
    <n v="0"/>
    <m/>
    <s v="1986-01-01"/>
    <m/>
    <m/>
    <m/>
    <m/>
    <m/>
    <s v="https://www.crunchbase.com/organization/team-financial"/>
    <m/>
    <m/>
    <s v="fbe154e3-9dee-764d-5a52-09bd23c798a0"/>
  </r>
  <r>
    <x v="109168"/>
    <m/>
    <m/>
    <m/>
    <m/>
    <m/>
    <x v="2"/>
    <s v="Teamhaggle.net was added in 2011."/>
    <m/>
    <x v="5"/>
    <x v="2"/>
    <n v="0"/>
    <m/>
    <m/>
    <m/>
    <m/>
    <m/>
    <m/>
    <m/>
    <s v="https://www.crunchbase.com/organization/teamhaggle-net"/>
    <m/>
    <m/>
    <s v="852b94dd-fe84-c22a-0bb7-96e5a71bd26a"/>
  </r>
  <r>
    <x v="109169"/>
    <s v="teamhealth.com"/>
    <s v="USA"/>
    <s v="TN"/>
    <s v="Knoxville"/>
    <s v="Knoxville"/>
    <x v="1"/>
    <s v="Team Health are a healthcare organization committed to quality, efficiency, and exceptional patient care ."/>
    <s v="health care|professional services"/>
    <x v="3"/>
    <x v="9"/>
    <n v="0"/>
    <m/>
    <s v="1979-01-01"/>
    <m/>
    <m/>
    <m/>
    <s v="BUSINESS_DEVELOPMENT@TEAMHEALTH.COM"/>
    <s v="'865-693-1000"/>
    <s v="https://www.crunchbase.com/organization/team-health-holdings-inc"/>
    <s v="https://www.twitter.com/teamhealth"/>
    <s v="http://www.facebook.com/teamhealth"/>
    <s v="2b75042b-7d2c-a961-9d60-ea6029227b1c"/>
  </r>
  <r>
    <x v="109170"/>
    <s v="teamindustrialservices.com"/>
    <s v="USA"/>
    <s v="TX"/>
    <s v="Houston"/>
    <s v="Sugar Land"/>
    <x v="0"/>
    <s v="The worldwide leader in minimizing equipment and asset downtime, providing on-line maintenance, inspection and repair."/>
    <m/>
    <x v="5"/>
    <x v="8"/>
    <n v="0"/>
    <m/>
    <s v="1973-01-01"/>
    <m/>
    <m/>
    <m/>
    <m/>
    <s v="'281-331-6154"/>
    <s v="https://www.crunchbase.com/organization/team-industrial-services"/>
    <m/>
    <s v="http://www.facebook.com/pages/team-industrial-services-inc/36655"/>
    <s v="d2e36aa1-baa3-43b1-62d5-f5fea00c4525"/>
  </r>
  <r>
    <x v="109171"/>
    <s v="teaminformatics.com"/>
    <s v="USA"/>
    <s v="MN"/>
    <m/>
    <m/>
    <x v="0"/>
    <s v="TEAM Informatics, Inc. is a Minnesota-based software engineering firm with 150+ customers in North America and other parts of the world."/>
    <s v="software"/>
    <x v="10"/>
    <x v="6"/>
    <n v="0"/>
    <m/>
    <s v="2001-01-01"/>
    <m/>
    <m/>
    <m/>
    <m/>
    <n v="16517604901"/>
    <s v="https://www.crunchbase.com/organization/team-informatics"/>
    <s v="https://www.twitter.com/teaminformatics"/>
    <s v="http://www.facebook.com/teaminformatics"/>
    <s v="b03b5a79-9305-e985-375a-b6d022458f5c"/>
  </r>
  <r>
    <x v="109172"/>
    <s v="teaminternet.de"/>
    <s v="DEU"/>
    <m/>
    <s v="Munich"/>
    <s v="Munich"/>
    <x v="2"/>
    <s v="Team Internet was founded in January, 2010 as a holding company operating in the field of traffic monetization and domain services."/>
    <s v="advertising"/>
    <x v="296"/>
    <x v="0"/>
    <n v="0"/>
    <m/>
    <s v="2010-01-01"/>
    <m/>
    <m/>
    <m/>
    <s v="office@teaminternet.de"/>
    <s v="49 89 41614600"/>
    <s v="https://www.crunchbase.com/organization/team-internet"/>
    <s v="https://www.twitter.com/teaminternet"/>
    <s v="http://www.facebook.com/teaminternet"/>
    <s v="1b505203-55ff-4064-6492-4c413f519ca2"/>
  </r>
  <r>
    <x v="109173"/>
    <s v="teamoiltools.com"/>
    <s v="USA"/>
    <s v="TX"/>
    <s v="Houston"/>
    <s v="The Woodlands"/>
    <x v="0"/>
    <s v="TEAM Oil Tools is defined by our collaboration, reliability and results."/>
    <s v="oil and gas"/>
    <x v="89"/>
    <x v="5"/>
    <n v="0"/>
    <m/>
    <s v="1997-01-10"/>
    <m/>
    <m/>
    <m/>
    <s v="sales@teamoiltools.com"/>
    <s v="(281) 602-7815"/>
    <s v="https://www.crunchbase.com/organization/team-oil-tools"/>
    <s v="https://www.twitter.com/teamoiltools"/>
    <s v="http://www.facebook.com/pages/team-oil-tools/516123045153451"/>
    <s v="3c265e96-219f-cfc2-877f-ad6d724f7963"/>
  </r>
  <r>
    <x v="109174"/>
    <s v="teamoiltools.com"/>
    <s v="USA"/>
    <s v="TX"/>
    <s v="Houston"/>
    <s v="The Woodlands"/>
    <x v="0"/>
    <s v="Team Oil Tools Packer Business provides packaging services."/>
    <s v="manufacturing"/>
    <x v="41"/>
    <x v="2"/>
    <n v="0"/>
    <m/>
    <m/>
    <m/>
    <m/>
    <m/>
    <m/>
    <m/>
    <s v="https://www.crunchbase.com/organization/team-oil-tools-packer-business"/>
    <m/>
    <m/>
    <s v="b5f9216b-da98-24cb-f905-c57d75f5e7af"/>
  </r>
  <r>
    <x v="109175"/>
    <s v="teamquest.com"/>
    <s v="USA"/>
    <s v="IA"/>
    <s v="IA - Other"/>
    <s v="Clear Lake"/>
    <x v="0"/>
    <s v="Global leader in IT Service Optimization, specializing in Capacity Management software."/>
    <s v="it management|software"/>
    <x v="184"/>
    <x v="6"/>
    <n v="0"/>
    <m/>
    <s v="1991-01-01"/>
    <m/>
    <m/>
    <m/>
    <s v="info@teamquest.com"/>
    <n v="6413572778"/>
    <s v="https://www.crunchbase.com/organization/teamquest"/>
    <s v="https://www.twitter.com/teamquest_corp"/>
    <s v="http://www.facebook.com/teamquestcorporation"/>
    <s v="1852e9aa-3369-4668-552d-dbfe964dab58"/>
  </r>
  <r>
    <x v="109176"/>
    <s v="teamstaffrx.com"/>
    <s v="USA"/>
    <s v="FL"/>
    <s v="Tampa"/>
    <s v="Clearwater"/>
    <x v="2"/>
    <s v="TeamStaff Rx is a leading medical staffing provider trusted by local, regional and national organizations and practitioners spanning the"/>
    <m/>
    <x v="5"/>
    <x v="0"/>
    <n v="0"/>
    <m/>
    <m/>
    <m/>
    <m/>
    <m/>
    <s v="questions@teamstaffrx.com"/>
    <m/>
    <s v="https://www.crunchbase.com/organization/teamstaff-rx"/>
    <m/>
    <m/>
    <s v="d2028f41-c247-5228-617a-824197b866de"/>
  </r>
  <r>
    <x v="109177"/>
    <s v="teamsystem.com"/>
    <s v="ITA"/>
    <m/>
    <s v="ITA - Other"/>
    <s v="Pesaro"/>
    <x v="2"/>
    <s v="Gruppo TeamSystem, an Italian provider of business management/ERP software and services."/>
    <s v="software"/>
    <x v="10"/>
    <x v="9"/>
    <n v="0"/>
    <m/>
    <s v="1979-01-01"/>
    <m/>
    <m/>
    <m/>
    <m/>
    <s v="39 072 142661"/>
    <s v="https://www.crunchbase.com/organization/teamsystem"/>
    <m/>
    <m/>
    <s v="5fbf46bd-75ff-9833-5764-d3d986e3f1fd"/>
  </r>
  <r>
    <x v="109178"/>
    <s v="teamsystem.it"/>
    <m/>
    <m/>
    <m/>
    <m/>
    <x v="2"/>
    <s v="Controlling and optimizing the service that improves quality and speed."/>
    <m/>
    <x v="5"/>
    <x v="2"/>
    <n v="0"/>
    <m/>
    <m/>
    <m/>
    <m/>
    <m/>
    <m/>
    <m/>
    <s v="https://www.crunchbase.com/organization/teamsystem-spa"/>
    <s v="https://www.twitter.com/teamsys_srl"/>
    <s v="https://www.facebook.com/teamsys.srl"/>
    <s v="0c514e91-8a96-9689-2cb9-7ca7adfd9a9c"/>
  </r>
  <r>
    <x v="109179"/>
    <s v="teamtalk.com"/>
    <s v="GBR"/>
    <m/>
    <s v="Leeds"/>
    <s v="Leeds"/>
    <x v="0"/>
    <s v="Football news, gossip, live scores, fixtures, betting and more from TEAMtalk.com"/>
    <s v="sports"/>
    <x v="153"/>
    <x v="0"/>
    <n v="0"/>
    <m/>
    <s v="1988-01-01"/>
    <m/>
    <m/>
    <m/>
    <s v="theeditor@teamtalk.com"/>
    <s v="44 87 0128 3333"/>
    <s v="https://www.crunchbase.com/organization/teamtalk"/>
    <s v="https://www.twitter.com/teamtalk"/>
    <s v="http://www.facebook.com/teamtalk"/>
    <s v="3aade12b-bceb-26b0-dc70-6f9f37b3705f"/>
  </r>
  <r>
    <x v="109180"/>
    <s v="ttg-group.com"/>
    <s v="GBR"/>
    <m/>
    <s v="Derby"/>
    <s v="Derby"/>
    <x v="0"/>
    <s v="Operating in markets ranging from the emergency services and transport, to mobile networks and airports, each of our companies has a"/>
    <m/>
    <x v="5"/>
    <x v="5"/>
    <n v="0"/>
    <m/>
    <s v="2010-01-01"/>
    <m/>
    <m/>
    <m/>
    <m/>
    <s v="44 1332 375 596"/>
    <s v="https://www.crunchbase.com/organization/team-telecom-group"/>
    <s v="https://www.twitter.com/ttg_global"/>
    <m/>
    <s v="fa554353-7ffd-09f2-0899-809302be00fc"/>
  </r>
  <r>
    <x v="109181"/>
    <s v="teamunify.com"/>
    <s v="USA"/>
    <s v="OR"/>
    <s v="Eugene"/>
    <s v="Bend"/>
    <x v="2"/>
    <s v="TeamUnify, is the technology provider serving the sport of swimming."/>
    <s v="sports"/>
    <x v="153"/>
    <x v="6"/>
    <n v="0"/>
    <m/>
    <s v="2007-01-01"/>
    <m/>
    <m/>
    <m/>
    <s v="info@teamunify.com"/>
    <s v="'+1 (888) 326-8643"/>
    <s v="https://www.crunchbase.com/organization/teamunify"/>
    <s v="https://www.twitter.com/teamunify"/>
    <s v="https://www.facebook.com/teamunify/"/>
    <s v="3e5c26ba-10f5-f8e2-825b-5ecf2dd9a039"/>
  </r>
  <r>
    <x v="109182"/>
    <s v="teamviewer.com"/>
    <s v="DEU"/>
    <m/>
    <s v="DEU - Other"/>
    <s v="Göppingen"/>
    <x v="2"/>
    <s v="TeamViewer is an all-in-one solution for remote access, support, collaboration and desktop sharing over the internet."/>
    <s v="collaboration|software"/>
    <x v="10"/>
    <x v="7"/>
    <n v="0"/>
    <m/>
    <s v="2005-01-01"/>
    <m/>
    <m/>
    <m/>
    <s v="service@teamviewer.com"/>
    <m/>
    <s v="https://www.crunchbase.com/organization/teamviewer"/>
    <s v="https://www.twitter.com/teamviewer"/>
    <s v="http://www.facebook.com/teamviewer"/>
    <s v="c4fb4a77-9eb1-368e-f7d9-b84ef91324a5"/>
  </r>
  <r>
    <x v="109183"/>
    <s v="tearsheet.io"/>
    <m/>
    <m/>
    <m/>
    <m/>
    <x v="0"/>
    <s v="Simple tear sheets for investment firms"/>
    <m/>
    <x v="5"/>
    <x v="2"/>
    <n v="0"/>
    <m/>
    <m/>
    <m/>
    <m/>
    <m/>
    <m/>
    <m/>
    <s v="https://www.crunchbase.com/organization/tearsheet-io"/>
    <m/>
    <m/>
    <s v="95c121e0-0b9d-f214-f28c-39ecfce164f6"/>
  </r>
  <r>
    <x v="109184"/>
    <s v="teasdalefoods.com"/>
    <s v="USA"/>
    <s v="CA"/>
    <s v="Fresno"/>
    <s v="Atwater"/>
    <x v="2"/>
    <s v="An Atwater, Calif.-based maker of bean and hominy products"/>
    <m/>
    <x v="5"/>
    <x v="7"/>
    <n v="0"/>
    <m/>
    <s v="2013-01-01"/>
    <m/>
    <m/>
    <m/>
    <s v="CustomerService@TeasdaleFoods.com"/>
    <s v="(209) 356-2352"/>
    <s v="https://www.crunchbase.com/organization/teasdale-foods"/>
    <m/>
    <s v="https://www.facebook.com/teasdalefoods"/>
    <s v="4da3ed42-a6e3-db74-b688-a3d284e5010c"/>
  </r>
  <r>
    <x v="109185"/>
    <s v="teavana.com"/>
    <s v="USA"/>
    <s v="GA"/>
    <s v="Atlanta"/>
    <s v="Atlanta"/>
    <x v="2"/>
    <s v="Retailer of premium loose-leaf tea and tea accessories"/>
    <s v="retail"/>
    <x v="63"/>
    <x v="8"/>
    <n v="0"/>
    <m/>
    <s v="1997-01-01"/>
    <m/>
    <m/>
    <m/>
    <m/>
    <n v="12063182439"/>
    <s v="https://www.crunchbase.com/organization/teavana"/>
    <s v="https://www.twitter.com/teavana"/>
    <s v="https://www.facebook.com/teavana"/>
    <s v="baf88e48-e9a5-4817-c45f-15a885c52585"/>
  </r>
  <r>
    <x v="109186"/>
    <s v="tecan.com"/>
    <s v="CHE"/>
    <m/>
    <s v="CHE - Other"/>
    <s v="Männedorf"/>
    <x v="0"/>
    <s v="Tecan is a global provider of automated laboratory instruments and solutions."/>
    <m/>
    <x v="5"/>
    <x v="8"/>
    <n v="0"/>
    <m/>
    <s v="1980-01-01"/>
    <m/>
    <m/>
    <m/>
    <s v="info@tecan.com"/>
    <s v="'+41 44 922 81 11"/>
    <s v="https://www.crunchbase.com/organization/tecan-group"/>
    <s v="https://www.twitter.com/tecan_talk"/>
    <s v="https://www.facebook.com/tecantalk"/>
    <s v="c355b67c-f3e4-03ca-2498-33e6579c0e8a"/>
  </r>
  <r>
    <x v="109187"/>
    <s v="techair.com"/>
    <m/>
    <m/>
    <m/>
    <m/>
    <x v="0"/>
    <s v="Tech Air is a provider of industrial, medical and specialty gases, equipment."/>
    <m/>
    <x v="5"/>
    <x v="7"/>
    <n v="0"/>
    <m/>
    <s v="1935-01-01"/>
    <m/>
    <m/>
    <m/>
    <m/>
    <s v="(203) 798-7183"/>
    <s v="https://www.crunchbase.com/organization/tech-air"/>
    <m/>
    <m/>
    <s v="903a3870-141e-4640-20f2-64850983bcbf"/>
  </r>
  <r>
    <x v="109188"/>
    <s v="techbargains.com"/>
    <s v="USA"/>
    <s v="CA"/>
    <s v="SF Bay Area"/>
    <s v="Emeryville"/>
    <x v="2"/>
    <s v="online portal"/>
    <s v="coupons|curated web"/>
    <x v="314"/>
    <x v="2"/>
    <n v="0"/>
    <m/>
    <s v="1999-01-01"/>
    <m/>
    <m/>
    <m/>
    <m/>
    <m/>
    <s v="https://www.crunchbase.com/organization/techbargains"/>
    <s v="https://www.twitter.com/techbargains"/>
    <s v="http://www.facebook.com/pages/techbargainscom/33983412764"/>
    <s v="de4bd392-145c-294e-be39-9c06c9a03995"/>
  </r>
  <r>
    <x v="109189"/>
    <s v="techcircuits.com"/>
    <s v="USA"/>
    <s v="CT"/>
    <s v="Hartford"/>
    <s v="Wallingford"/>
    <x v="2"/>
    <s v="Leader in the manufacture and procurement of “time critical” advanced technology printed circuit boards."/>
    <m/>
    <x v="5"/>
    <x v="6"/>
    <n v="0"/>
    <m/>
    <s v="1979-01-01"/>
    <m/>
    <m/>
    <m/>
    <m/>
    <s v="(203)269-3311"/>
    <s v="https://www.crunchbase.com/organization/tech-circuits"/>
    <m/>
    <m/>
    <s v="1897dddb-7601-a395-99e9-54b365f91e23"/>
  </r>
  <r>
    <x v="109190"/>
    <s v="techcofounder.com"/>
    <s v="USA"/>
    <s v="CA"/>
    <s v="SF Bay Area"/>
    <s v="San Francisco"/>
    <x v="2"/>
    <s v="Meet Cofounder for Startup"/>
    <m/>
    <x v="5"/>
    <x v="0"/>
    <n v="0"/>
    <m/>
    <s v="2010-02-01"/>
    <m/>
    <m/>
    <m/>
    <s v="support@techcofounder.com"/>
    <s v="'+1 (646) 560-3221"/>
    <s v="https://www.crunchbase.com/organization/techcofounder"/>
    <s v="https://www.twitter.com/techcofounder"/>
    <m/>
    <s v="bcbdde4d-45c0-4d14-b906-449792cbf358"/>
  </r>
  <r>
    <x v="109191"/>
    <s v="techcoliseum.com"/>
    <m/>
    <m/>
    <m/>
    <m/>
    <x v="0"/>
    <s v="Accelerator and co-working space"/>
    <s v="automotive|finance|fintech|venture capital"/>
    <x v="3459"/>
    <x v="1"/>
    <n v="0"/>
    <m/>
    <m/>
    <m/>
    <m/>
    <m/>
    <s v="info@techcoliseum.com"/>
    <m/>
    <s v="https://www.crunchbase.com/organization/techcoliseum"/>
    <s v="https://www.twitter.com/globalchamber"/>
    <m/>
    <s v="4892318c-af58-e0fa-49ad-e60913627c51"/>
  </r>
  <r>
    <x v="109192"/>
    <m/>
    <s v="HKG"/>
    <m/>
    <s v="Hong Kong"/>
    <s v="Hong Kong"/>
    <x v="0"/>
    <s v="Techcorp Ltd. is a design and engineering company, specializing in computer and video game accessories."/>
    <m/>
    <x v="5"/>
    <x v="2"/>
    <n v="0"/>
    <m/>
    <m/>
    <m/>
    <m/>
    <m/>
    <m/>
    <m/>
    <s v="https://www.crunchbase.com/organization/techcorp-ltd"/>
    <m/>
    <m/>
    <s v="e50256ed-0e35-f5d3-74a7-ef4c9ba6c06a"/>
  </r>
  <r>
    <x v="109193"/>
    <s v="techcrunch.com"/>
    <s v="USA"/>
    <s v="CA"/>
    <s v="SF Bay Area"/>
    <s v="San Francisco"/>
    <x v="2"/>
    <s v="TechCrunch is an online magazine reporting on technology opinions, news, and analysis."/>
    <s v="digital media|events|internet|news"/>
    <x v="5802"/>
    <x v="3"/>
    <n v="0"/>
    <m/>
    <s v="2005-06-01"/>
    <m/>
    <m/>
    <m/>
    <s v="tips@techcrunch.com"/>
    <m/>
    <s v="https://www.crunchbase.com/organization/techcrunch"/>
    <s v="https://www.twitter.com/techcrunch"/>
    <s v="http://www.facebook.com/techcrunch"/>
    <s v="d3646878-c4c7-04d9-6b62-ef2aae4d6744"/>
  </r>
  <r>
    <x v="109194"/>
    <s v="techdata.com"/>
    <s v="USA"/>
    <s v="FL"/>
    <s v="Tampa"/>
    <s v="Clearwater"/>
    <x v="1"/>
    <s v="Distributor of technology products"/>
    <s v="internet|security"/>
    <x v="2453"/>
    <x v="2"/>
    <n v="0"/>
    <m/>
    <s v="1974-01-01"/>
    <m/>
    <m/>
    <m/>
    <s v="ecsupport@techdata.com"/>
    <s v="(727)539-7429"/>
    <s v="https://www.crunchbase.com/organization/tech-data"/>
    <s v="https://www.twitter.com/tech_data"/>
    <s v="https://www.facebook.com/techdatacorporation/"/>
    <s v="6cbbde58-0a6b-008c-f0cb-df8867e8ccfb"/>
  </r>
  <r>
    <x v="109195"/>
    <m/>
    <m/>
    <m/>
    <m/>
    <m/>
    <x v="2"/>
    <s v="TechEcho was added in 2009."/>
    <m/>
    <x v="5"/>
    <x v="2"/>
    <n v="0"/>
    <m/>
    <m/>
    <m/>
    <m/>
    <m/>
    <m/>
    <m/>
    <s v="https://www.crunchbase.com/organization/techecho"/>
    <m/>
    <m/>
    <s v="fac1ffc3-5eb6-d559-cc2b-9d140d0a5bd2"/>
  </r>
  <r>
    <x v="109196"/>
    <s v="techforless.com"/>
    <s v="USA"/>
    <s v="CO"/>
    <s v="Colorado Springs"/>
    <s v="Colorado Springs"/>
    <x v="2"/>
    <s v="Colorado Springs-based Tech for Less buys returned and surplus technology products from retailers, distributors and manufacturers, tests"/>
    <s v="hardware|software"/>
    <x v="136"/>
    <x v="6"/>
    <n v="0"/>
    <m/>
    <s v="2001-01-01"/>
    <m/>
    <m/>
    <m/>
    <s v="sales@techforless.com"/>
    <s v="'719-886-8000"/>
    <s v="https://www.crunchbase.com/organization/tech-for-less"/>
    <s v="https://www.twitter.com/tfl_firesale"/>
    <s v="https://www.facebook.com/techforless"/>
    <s v="1bd46c0a-dd38-ed6c-3591-a05df88772f4"/>
  </r>
  <r>
    <x v="109197"/>
    <s v="techhollywood.com"/>
    <s v="USA"/>
    <s v="CA"/>
    <s v="Los Angeles"/>
    <s v="Los Angeles"/>
    <x v="2"/>
    <s v="T-commerce platform"/>
    <s v="apps|consumer electronics|e-commerce|mobile"/>
    <x v="9309"/>
    <x v="0"/>
    <n v="0"/>
    <m/>
    <s v="2011-02-01"/>
    <m/>
    <m/>
    <m/>
    <s v="jon@techhollywood.com"/>
    <m/>
    <s v="https://www.crunchbase.com/organization/tech-hollywood-studios"/>
    <m/>
    <m/>
    <s v="e452b402-3e6e-1cd5-1935-7ab0dd77aeed"/>
  </r>
  <r>
    <x v="109198"/>
    <s v="techinsights.com"/>
    <s v="CAN"/>
    <s v="ON"/>
    <s v="Ottawa"/>
    <s v="Ottawa"/>
    <x v="0"/>
    <s v="TechInsights is a technology company that offers intellectual property consulting, patent brokerage services, and technical analysis."/>
    <s v="intellectual property"/>
    <x v="407"/>
    <x v="2"/>
    <n v="0"/>
    <m/>
    <s v="1989-01-01"/>
    <m/>
    <m/>
    <m/>
    <s v="info@techinsights.com"/>
    <m/>
    <s v="https://www.crunchbase.com/organization/techinsights"/>
    <s v="https://www.twitter.com/techinsightsinc"/>
    <m/>
    <s v="291d2e0f-9b78-d519-da68-8a06dc372b44"/>
  </r>
  <r>
    <x v="109199"/>
    <s v="techjunkie.com"/>
    <m/>
    <m/>
    <m/>
    <m/>
    <x v="0"/>
    <s v="TechJunkie - iPhone Android Windows Tutorials and Tips"/>
    <m/>
    <x v="5"/>
    <x v="2"/>
    <n v="0"/>
    <m/>
    <s v="2009-03-16"/>
    <m/>
    <m/>
    <m/>
    <m/>
    <m/>
    <s v="https://www.crunchbase.com/organization/tech-junkie"/>
    <s v="https://www.twitter.com/techjunkiecom"/>
    <m/>
    <s v="691b306c-03a6-a5d5-c3de-b69be3c54e6b"/>
  </r>
  <r>
    <x v="109200"/>
    <s v="techlab.com"/>
    <s v="USA"/>
    <s v="VA"/>
    <s v="Roanoke"/>
    <s v="Blacksburg"/>
    <x v="2"/>
    <s v="TECHLAB, Inc is a developer and manufacturer of intestinal diagnostics products in the United States."/>
    <m/>
    <x v="5"/>
    <x v="3"/>
    <n v="0"/>
    <m/>
    <s v="1989-01-01"/>
    <m/>
    <m/>
    <m/>
    <s v="techlab@techlab.com"/>
    <s v="(540)953-1664"/>
    <s v="https://www.crunchbase.com/organization/techlab-inc"/>
    <m/>
    <m/>
    <s v="3592f6ea-cd3b-ce28-7f0c-058b2b97df24"/>
  </r>
  <r>
    <x v="109201"/>
    <s v="techlightenment.com"/>
    <s v="GBR"/>
    <m/>
    <s v="London"/>
    <s v="London"/>
    <x v="2"/>
    <s v="Techlightenment is a social media agency offering technology-based solutions on social marketing."/>
    <s v="apps|curated web"/>
    <x v="428"/>
    <x v="2"/>
    <n v="0"/>
    <m/>
    <s v="2002-01-01"/>
    <m/>
    <m/>
    <m/>
    <s v="facebook@techlightenment.com"/>
    <s v="44 20 7033 3567"/>
    <s v="https://www.crunchbase.com/organization/techlightenment"/>
    <m/>
    <m/>
    <s v="118c6013-3d14-d34d-c903-ecb08afc86ba"/>
  </r>
  <r>
    <x v="109202"/>
    <s v="techmahindra.com"/>
    <s v="IND"/>
    <m/>
    <s v="Pune"/>
    <s v="Pune"/>
    <x v="0"/>
    <s v="Tech Mahindra is part of the US $15.9 billion Mahindra Group and is a leading global systems integrator."/>
    <s v="consulting"/>
    <x v="5"/>
    <x v="4"/>
    <n v="0"/>
    <m/>
    <s v="1988-01-01"/>
    <m/>
    <m/>
    <m/>
    <s v="alliances@techmahindra.com"/>
    <n v="912266882000"/>
    <s v="https://www.crunchbase.com/organization/tech-mahindra"/>
    <s v="https://www.twitter.com/tech_mahindra"/>
    <s v="http://www.facebook.com/techmahindra"/>
    <s v="a050cd7b-1039-c032-e8b8-a48b9a199a5a"/>
  </r>
  <r>
    <x v="109203"/>
    <s v="ttmp.com"/>
    <s v="USA"/>
    <s v="PA"/>
    <s v="PA - Other"/>
    <s v="Meadville"/>
    <x v="2"/>
    <s v="Tech Molded Plastics, Inc. specializes in high performance molding of engineered resins for complex applications."/>
    <s v="plastics and rubber manufacturing"/>
    <x v="41"/>
    <x v="6"/>
    <n v="0"/>
    <m/>
    <s v="1973-01-01"/>
    <m/>
    <m/>
    <m/>
    <m/>
    <n v="18143332675"/>
    <s v="https://www.crunchbase.com/organization/tech-molded-plastics"/>
    <m/>
    <s v="https://www.facebook.com/techmoldedplastics"/>
    <s v="65ab6d7d-e264-f02a-e4a0-21bcceeeb719"/>
  </r>
  <r>
    <x v="109204"/>
    <s v="techmpire.com"/>
    <s v="AUS"/>
    <m/>
    <s v="AUS - Other"/>
    <s v="Bentley"/>
    <x v="1"/>
    <s v="Tech Mpire is an online performance-based marketing company."/>
    <s v="advertising|advertising platforms|affiliate marketing|analytics|app marketing|marketing"/>
    <x v="977"/>
    <x v="0"/>
    <n v="0"/>
    <m/>
    <s v="2006-01-01"/>
    <m/>
    <m/>
    <m/>
    <m/>
    <n v="610894732525"/>
    <s v="https://www.crunchbase.com/organization/tech-mpire"/>
    <s v="https://www.twitter.com/techmpire"/>
    <s v="https://www.facebook.com/techmpire"/>
    <s v="a4b10413-3fe8-74c1-47b5-378a5e4157ec"/>
  </r>
  <r>
    <x v="109205"/>
    <s v="technesis.com"/>
    <s v="USA"/>
    <s v="CA"/>
    <s v="SF Bay Area"/>
    <s v="Los Altos"/>
    <x v="0"/>
    <s v="Technesis has pioneered the development of the world's most efficient software solutions for the tracking."/>
    <m/>
    <x v="5"/>
    <x v="0"/>
    <n v="0"/>
    <m/>
    <s v="1997-01-01"/>
    <m/>
    <m/>
    <m/>
    <m/>
    <n v="6506914700"/>
    <s v="https://www.crunchbase.com/organization/technesis"/>
    <m/>
    <m/>
    <s v="f64bc570-4f7c-43c0-ba8c-30f298158ffa"/>
  </r>
  <r>
    <x v="109206"/>
    <s v="technibus.com"/>
    <s v="USA"/>
    <s v="OH"/>
    <s v="Akron - Canton"/>
    <s v="Canton"/>
    <x v="2"/>
    <s v="Technibus is a manufacturer of custom-engineered, metal enclosed bus duct solutions."/>
    <s v="industrial manufacturing|manufacturing|mining|precious metals"/>
    <x v="2083"/>
    <x v="6"/>
    <n v="0"/>
    <m/>
    <s v="2000-01-01"/>
    <m/>
    <m/>
    <m/>
    <m/>
    <s v="(330) 479-1866"/>
    <s v="https://www.crunchbase.com/organization/technibus"/>
    <m/>
    <m/>
    <s v="48481937-efda-91d5-24e9-80a86fa299da"/>
  </r>
  <r>
    <x v="109207"/>
    <s v="tccsecure.com"/>
    <s v="USA"/>
    <s v="MA"/>
    <s v="Boston"/>
    <s v="Concord"/>
    <x v="1"/>
    <s v="Technical Communications Corporation designs, manufactures, and sells communications security devices and systems worldwide."/>
    <s v="network security"/>
    <x v="25"/>
    <x v="0"/>
    <n v="0"/>
    <m/>
    <s v="1961-01-01"/>
    <m/>
    <m/>
    <m/>
    <m/>
    <s v="'978-287-5100"/>
    <s v="https://www.crunchbase.com/organization/technical-communication-corporation"/>
    <s v="https://www.twitter.com/tccsecure"/>
    <m/>
    <s v="17a72b9b-ad52-350d-6ad5-4afaabf9a439"/>
  </r>
  <r>
    <x v="109208"/>
    <s v="technical-innovation.com"/>
    <s v="USA"/>
    <s v="GA"/>
    <s v="Atlanta"/>
    <s v="Norcross"/>
    <x v="0"/>
    <s v="Technical Innovation helps companies deliver knowledge via the spaces it designs and builds, the solutions."/>
    <m/>
    <x v="5"/>
    <x v="7"/>
    <n v="0"/>
    <m/>
    <s v="2004-01-01"/>
    <m/>
    <m/>
    <m/>
    <m/>
    <n v="7704415291"/>
    <s v="https://www.crunchbase.com/organization/technical-innovation"/>
    <s v="https://www.twitter.com/technicalinnov"/>
    <m/>
    <s v="2cf056ef-7913-b137-9a4e-0eab73672d96"/>
  </r>
  <r>
    <x v="109209"/>
    <s v="tcnglobal.net"/>
    <s v="AUS"/>
    <m/>
    <s v="Toowong"/>
    <s v="Toowong"/>
    <x v="0"/>
    <s v="Techniche Limited is a global investor in profitable innovative technology products and companies."/>
    <m/>
    <x v="5"/>
    <x v="0"/>
    <n v="0"/>
    <m/>
    <m/>
    <m/>
    <m/>
    <m/>
    <s v="mail@tcnglobal.net"/>
    <s v="61 1 3005 56673"/>
    <s v="https://www.crunchbase.com/organization/techniche"/>
    <m/>
    <m/>
    <s v="d7bde63e-56b3-5230-7579-f72e6a64d386"/>
  </r>
  <r>
    <x v="109210"/>
    <s v="technicis.fr"/>
    <m/>
    <m/>
    <m/>
    <m/>
    <x v="0"/>
    <s v="Technicis is a leading language-services provider with headquarters in France."/>
    <m/>
    <x v="5"/>
    <x v="6"/>
    <n v="0"/>
    <m/>
    <s v="1993-01-01"/>
    <m/>
    <m/>
    <m/>
    <m/>
    <s v="'+33 1 46 04 66 00"/>
    <s v="https://www.crunchbase.com/organization/technicis"/>
    <s v="https://www.twitter.com/technicisgroup"/>
    <s v="https://www.facebook.com/technicis"/>
    <s v="e29dcf98-782c-ba82-4ec0-765063859b6a"/>
  </r>
  <r>
    <x v="109211"/>
    <s v="technicolor.com"/>
    <s v="USA"/>
    <s v="CA"/>
    <s v="Los Angeles"/>
    <s v="West Hollywood"/>
    <x v="1"/>
    <s v="Technicolor is a global entertainment services company."/>
    <s v="digital entertainment|gaming|innovation management"/>
    <x v="472"/>
    <x v="4"/>
    <n v="0"/>
    <m/>
    <s v="1915-01-01"/>
    <m/>
    <m/>
    <m/>
    <m/>
    <n v="33141865616"/>
    <s v="https://www.crunchbase.com/organization/technicolor"/>
    <s v="https://www.twitter.com/technicolorco"/>
    <s v="http://www.facebook.com/technicolor"/>
    <s v="eb7fd76c-cf5a-7ada-9a88-8d9f9a44580c"/>
  </r>
  <r>
    <x v="109212"/>
    <m/>
    <s v="FRA"/>
    <m/>
    <s v="FRA - Other"/>
    <s v="Miribel"/>
    <x v="2"/>
    <s v="Technifor SA manufactures industrial marking and verification equipment for quality control, automatic identification."/>
    <s v="manufacturing"/>
    <x v="41"/>
    <x v="2"/>
    <n v="0"/>
    <m/>
    <m/>
    <m/>
    <m/>
    <m/>
    <m/>
    <n v="33478558550"/>
    <s v="https://www.crunchbase.com/organization/technifor-sa"/>
    <m/>
    <m/>
    <s v="a7a8b76d-ad6e-62a4-517d-ff3fb5c6e62e"/>
  </r>
  <r>
    <x v="109213"/>
    <s v="techniksusa.com"/>
    <s v="USA"/>
    <s v="IN"/>
    <s v="Indianapolis"/>
    <s v="Indianapolis"/>
    <x v="0"/>
    <s v="Techniks is a leading manufacturer of Rotary Toolholders &amp; Magnetic workholding for CNC Milling machines."/>
    <m/>
    <x v="5"/>
    <x v="0"/>
    <n v="0"/>
    <m/>
    <s v="1997-01-01"/>
    <m/>
    <m/>
    <m/>
    <s v="siteadmin@techniksusa.com"/>
    <n v="3178038001"/>
    <s v="https://www.crunchbase.com/organization/techniks"/>
    <s v="https://www.twitter.com/techniksusa"/>
    <s v="https://www.facebook.com/techniksusa"/>
    <s v="416abfb6-a024-95a6-3e02-210a1db66a5d"/>
  </r>
  <r>
    <x v="109214"/>
    <s v="technimark.com"/>
    <s v="USA"/>
    <s v="NC"/>
    <s v="Greensboro"/>
    <s v="Asheboro"/>
    <x v="0"/>
    <s v="Leading, global provider of custom rigid plastic packaging and components"/>
    <m/>
    <x v="5"/>
    <x v="9"/>
    <n v="0"/>
    <m/>
    <s v="1983-01-01"/>
    <m/>
    <m/>
    <m/>
    <m/>
    <n v="13364987749"/>
    <s v="https://www.crunchbase.com/organization/technimark"/>
    <m/>
    <m/>
    <s v="55d3fd19-8612-86e7-88ff-56eb7da89cd6"/>
  </r>
  <r>
    <x v="109215"/>
    <s v="technip.com"/>
    <s v="FRA"/>
    <m/>
    <s v="Paris"/>
    <s v="Paris"/>
    <x v="0"/>
    <s v="Technip is a world leader in project management, engineering and construction for the energy industry."/>
    <s v="energy|oil and gas|project management"/>
    <x v="89"/>
    <x v="4"/>
    <n v="0"/>
    <m/>
    <s v="1958-01-01"/>
    <m/>
    <m/>
    <m/>
    <m/>
    <s v="1(477) 824-00"/>
    <s v="https://www.crunchbase.com/organization/technip-paris"/>
    <s v="https://www.twitter.com/technipgroup"/>
    <s v="https://www.facebook.com/technipgroup"/>
    <s v="1b121e62-c844-9f8e-37f3-74075f54b8f1"/>
  </r>
  <r>
    <x v="109216"/>
    <m/>
    <s v="USA"/>
    <s v="FL"/>
    <s v="Ft. Lauderdale"/>
    <s v="Fort Lauderdale"/>
    <x v="1"/>
    <s v="A national provider of information technology services."/>
    <s v="consulting|information technology"/>
    <x v="59"/>
    <x v="2"/>
    <n v="0"/>
    <m/>
    <m/>
    <m/>
    <m/>
    <m/>
    <m/>
    <m/>
    <s v="https://www.crunchbase.com/organization/technisource"/>
    <m/>
    <m/>
    <s v="4bbf5818-b160-36d4-b13c-43dcbb5e548d"/>
  </r>
  <r>
    <x v="109217"/>
    <s v="techni-tool.com"/>
    <s v="USA"/>
    <s v="PA"/>
    <s v="PA - Other"/>
    <s v="Worcester"/>
    <x v="2"/>
    <s v="Techni-Tool is a leading distributor of test-equipment, solder, soldering &amp; desoldering equipment, ESD &amp; static control, tools and more."/>
    <s v="small and medium businesses"/>
    <x v="5"/>
    <x v="6"/>
    <n v="0"/>
    <m/>
    <s v="1959-01-01"/>
    <m/>
    <m/>
    <m/>
    <s v="info@techni-tool.com"/>
    <s v="(800)832-4866"/>
    <s v="https://www.crunchbase.com/organization/techni-tool"/>
    <s v="https://www.twitter.com/techni_tool"/>
    <s v="https://www.facebook.com/technitool"/>
    <s v="10d0ed13-f2fc-5815-2650-9ec352911625"/>
  </r>
  <r>
    <x v="109218"/>
    <s v="technogym.com"/>
    <s v="ITA"/>
    <m/>
    <s v="ITA - Other"/>
    <s v="Cesena"/>
    <x v="0"/>
    <s v="Technogym develops and distributes a range of fitness and wellness equipment."/>
    <s v="fitness|health care"/>
    <x v="541"/>
    <x v="9"/>
    <n v="0"/>
    <m/>
    <s v="1983-01-01"/>
    <m/>
    <m/>
    <m/>
    <s v="pavmahal@msn.com"/>
    <s v="'+39 0543 752311"/>
    <s v="https://www.crunchbase.com/organization/technogym"/>
    <s v="https://www.twitter.com/technogym"/>
    <s v="https://www.facebook.com/technogym"/>
    <s v="bc204e27-999a-8889-aced-81cc411a8d30"/>
  </r>
  <r>
    <x v="109219"/>
    <s v="technolaspv.com"/>
    <s v="DEU"/>
    <m/>
    <s v="Munich"/>
    <s v="München"/>
    <x v="2"/>
    <s v="Technolas Perfect Vision GmbH is a leading ophthalmology laser company, formed through a joint venture between Bausch + Lomb, and 20/10"/>
    <s v="health care|manufacturing"/>
    <x v="51"/>
    <x v="7"/>
    <n v="0"/>
    <m/>
    <s v="2009-01-01"/>
    <m/>
    <m/>
    <m/>
    <m/>
    <s v="49 89 940040"/>
    <s v="https://www.crunchbase.com/organization/technolas-perfect-vision"/>
    <m/>
    <m/>
    <s v="72eb7265-9f28-25cd-a7ab-3d3e7dd36d3c"/>
  </r>
  <r>
    <x v="109220"/>
    <s v="tdii.com"/>
    <s v="USA"/>
    <s v="MD"/>
    <s v="Washington, D.C."/>
    <s v="Silver Spring"/>
    <x v="2"/>
    <s v="Semiconductor Process Innovator"/>
    <m/>
    <x v="5"/>
    <x v="6"/>
    <n v="0"/>
    <m/>
    <s v="2005-01-01"/>
    <m/>
    <m/>
    <m/>
    <m/>
    <n v="7607103058"/>
    <s v="https://www.crunchbase.com/organization/technologies-and-devices-international"/>
    <m/>
    <m/>
    <s v="73d13a5f-d5e3-a661-cfbb-53f4c28b718d"/>
  </r>
  <r>
    <x v="109221"/>
    <m/>
    <s v="MEX"/>
    <m/>
    <m/>
    <m/>
    <x v="2"/>
    <s v="Argus provides long term maintenance for telecom providers at cell sites which includes site and tower inspection, security etc."/>
    <s v="telecommunications"/>
    <x v="338"/>
    <x v="2"/>
    <n v="0"/>
    <m/>
    <m/>
    <m/>
    <m/>
    <m/>
    <m/>
    <m/>
    <s v="https://www.crunchbase.com/organization/technologies-argus-first"/>
    <m/>
    <m/>
    <s v="259a85e3-36a6-edf2-b7a9-2b02ce60fb19"/>
  </r>
  <r>
    <x v="109222"/>
    <s v="tekassoc.com"/>
    <s v="USA"/>
    <s v="VA"/>
    <s v="Washington, D.C."/>
    <s v="Reston"/>
    <x v="2"/>
    <s v="Technology Associates brings full life-cycle computer engineering to mission-critical programs in the US Intelligence Community."/>
    <s v="security"/>
    <x v="175"/>
    <x v="6"/>
    <n v="0"/>
    <m/>
    <m/>
    <m/>
    <m/>
    <m/>
    <s v="Contact@tekassoc.com"/>
    <s v="(571) 323-6300"/>
    <s v="https://www.crunchbase.com/organization/technology-associates"/>
    <m/>
    <m/>
    <s v="17faa50c-da7e-9cb6-5097-bb641e6b3875"/>
  </r>
  <r>
    <x v="109223"/>
    <s v="techcapinvestors.com"/>
    <m/>
    <m/>
    <m/>
    <m/>
    <x v="0"/>
    <s v="Technology Capital Investors is strictly focused on IT service organizations."/>
    <m/>
    <x v="5"/>
    <x v="2"/>
    <n v="0"/>
    <m/>
    <m/>
    <m/>
    <m/>
    <m/>
    <m/>
    <m/>
    <s v="https://www.crunchbase.com/organization/technology-capital-investors"/>
    <m/>
    <m/>
    <s v="01eab766-f216-f166-676d-ac84b60bd2bd"/>
  </r>
  <r>
    <x v="109224"/>
    <s v="technologyguide.com"/>
    <s v="USA"/>
    <s v="OH"/>
    <s v="Cincinnati"/>
    <s v="Cincinnati"/>
    <x v="2"/>
    <s v="TechnologyGuide was founded in 2001"/>
    <s v="curated web"/>
    <x v="28"/>
    <x v="1"/>
    <n v="0"/>
    <m/>
    <s v="2001-10-01"/>
    <m/>
    <m/>
    <m/>
    <m/>
    <s v="'513-602-3767"/>
    <s v="https://www.crunchbase.com/organization/technologyguide"/>
    <s v="https://www.twitter.com/techguidereview"/>
    <s v="https://www.facebook.com/116146871763148"/>
    <s v="923cacaa-2058-e35c-fb9c-2c83463ef588"/>
  </r>
  <r>
    <x v="109225"/>
    <s v="technologyonecorp.com"/>
    <s v="AUS"/>
    <m/>
    <s v="Brisbane"/>
    <s v="Brisbane"/>
    <x v="1"/>
    <s v="TechnologyOne (ASX:TNE) is Australia's largest publicly listed software company,"/>
    <m/>
    <x v="5"/>
    <x v="9"/>
    <n v="0"/>
    <m/>
    <s v="1987-01-01"/>
    <m/>
    <m/>
    <m/>
    <m/>
    <s v="61 7 3167 7300"/>
    <s v="https://www.crunchbase.com/organization/technology-one"/>
    <m/>
    <m/>
    <s v="22d60f5d-17d4-76cc-41b9-794d98fb8e5e"/>
  </r>
  <r>
    <x v="109226"/>
    <s v="http"/>
    <m/>
    <m/>
    <m/>
    <m/>
    <x v="0"/>
    <s v="Technomedia, a Canadian cloud-based talent management software provider"/>
    <m/>
    <x v="5"/>
    <x v="7"/>
    <n v="0"/>
    <m/>
    <s v="1996-01-01"/>
    <m/>
    <m/>
    <m/>
    <m/>
    <n v="5142871561"/>
    <s v="https://www.crunchbase.com/organization/technomedia"/>
    <s v="https://www.twitter.com/technomediana"/>
    <s v="https://www.facebook.com/technomediana"/>
    <s v="536461a2-72dd-289c-f353-ee8b1f867fe3"/>
  </r>
  <r>
    <x v="109227"/>
    <s v="technosoftwares.com.my"/>
    <s v="MYS"/>
    <m/>
    <s v="Kuala Lumpur"/>
    <s v="Petaling Jaya"/>
    <x v="0"/>
    <s v="Application Maintenence IT organisation spend more than fifty percent of their budgets on maintenance and support ‘keeping the lights on"/>
    <m/>
    <x v="5"/>
    <x v="3"/>
    <n v="0"/>
    <m/>
    <s v="2008-05-10"/>
    <m/>
    <m/>
    <m/>
    <s v="braidenmclaughlin@gmail.com"/>
    <n v="60327702878"/>
    <s v="https://www.crunchbase.com/organization/casepurchase-software-support-and-maintenance"/>
    <m/>
    <m/>
    <s v="09bfd975-0ec3-8506-95fe-056850a0cccb"/>
  </r>
  <r>
    <x v="109228"/>
    <s v="technosoftwares.com.my"/>
    <m/>
    <m/>
    <m/>
    <m/>
    <x v="0"/>
    <s v="Techno Softwares Malaysia provides website designing, website development with SEO service by best marketing service in Malaysia"/>
    <m/>
    <x v="5"/>
    <x v="2"/>
    <n v="0"/>
    <m/>
    <s v="1990-10-17"/>
    <m/>
    <m/>
    <m/>
    <m/>
    <m/>
    <s v="https://www.crunchbase.com/organization/techno-softwares-malaysia"/>
    <m/>
    <m/>
    <s v="5537ab9c-64f7-0d60-d2b5-b0b460d75f9d"/>
  </r>
  <r>
    <x v="109229"/>
    <s v="techpacksol.com"/>
    <s v="CHN"/>
    <m/>
    <s v="CHN - Other"/>
    <s v="Gangmei"/>
    <x v="2"/>
    <s v="Techpack is a Manufacturing company."/>
    <s v="manufacturing"/>
    <x v="41"/>
    <x v="2"/>
    <n v="0"/>
    <m/>
    <m/>
    <m/>
    <m/>
    <m/>
    <m/>
    <s v="82 2 3496 3034"/>
    <s v="https://www.crunchbase.com/organization/techpack"/>
    <m/>
    <m/>
    <s v="d5a84da4-e060-4bd8-1a0f-e055ac83cc59"/>
  </r>
  <r>
    <x v="109230"/>
    <s v="techrepublic.com"/>
    <s v="USA"/>
    <s v="CA"/>
    <s v="SF Bay Area"/>
    <s v="San Francisco"/>
    <x v="2"/>
    <s v="TechRepublic is an online news and social community site for IT professionals."/>
    <s v="curated web|news"/>
    <x v="398"/>
    <x v="6"/>
    <n v="0"/>
    <m/>
    <s v="1997-01-01"/>
    <m/>
    <m/>
    <m/>
    <m/>
    <n v="61285149999"/>
    <s v="https://www.crunchbase.com/organization/techrepublic"/>
    <s v="https://www.twitter.com/techrepublic"/>
    <s v="https://www.facebook.com/techrepublic"/>
    <s v="71fab52a-4e47-7696-ae14-753369ab18e6"/>
  </r>
  <r>
    <x v="109231"/>
    <s v="techrigy.com"/>
    <s v="USA"/>
    <s v="NY"/>
    <s v="Rochester, New York"/>
    <s v="Pittsford"/>
    <x v="2"/>
    <s v="Techrigy offers marketing KPIs and diagnostics to develop product strategy, build brand loyalty and create engaging content for businesses."/>
    <s v="curated web|social media management"/>
    <x v="158"/>
    <x v="0"/>
    <n v="0"/>
    <m/>
    <s v="2006-06-01"/>
    <m/>
    <m/>
    <m/>
    <s v="info@techrigy.com"/>
    <s v="(585)586-0160"/>
    <s v="https://www.crunchbase.com/organization/techrigy"/>
    <s v="https://www.twitter.com/techrigysm2"/>
    <s v="https://www.facebook.com/sdlplc"/>
    <s v="d457f9d3-caea-be81-97b2-1c82bfdbb37f"/>
  </r>
  <r>
    <x v="109232"/>
    <s v="tech-rx.com"/>
    <s v="USA"/>
    <s v="CA"/>
    <s v="SF Bay Area"/>
    <s v="Sunnyvale"/>
    <x v="0"/>
    <s v="Tech-Rx is a venture capital fund that invests human and financial capital into struggling technology companies."/>
    <s v="consulting|finance|fintech|venture capital"/>
    <x v="39"/>
    <x v="0"/>
    <n v="0"/>
    <m/>
    <s v="2012-05-01"/>
    <m/>
    <m/>
    <m/>
    <s v="info@tech-rx.com"/>
    <s v="'408-212-1688"/>
    <s v="https://www.crunchbase.com/organization/tech-rx"/>
    <s v="https://www.twitter.com/techrxllc"/>
    <m/>
    <s v="f529d1fe-5698-c018-cb39-a4e2f55cbb45"/>
  </r>
  <r>
    <x v="109233"/>
    <s v="techshu.com"/>
    <s v="IND"/>
    <m/>
    <s v="Kolkata"/>
    <s v="Kolkata"/>
    <x v="2"/>
    <s v="We are committed to provide 360 degree digital marketing solution for all small or large businesses to get best ROI."/>
    <m/>
    <x v="5"/>
    <x v="6"/>
    <n v="0"/>
    <m/>
    <s v="2009-04-20"/>
    <m/>
    <m/>
    <m/>
    <s v="solutions@techshu.com"/>
    <s v="(818) 921-7004"/>
    <s v="https://www.crunchbase.com/organization/techshu"/>
    <s v="https://www.twitter.com/techshu"/>
    <s v="http://www.facebook.com/techshu"/>
    <s v="9df6e07b-7399-974f-4bfa-0a1e8a4bfe5a"/>
  </r>
  <r>
    <x v="109234"/>
    <m/>
    <m/>
    <m/>
    <m/>
    <m/>
    <x v="0"/>
    <s v="Techs Loanstar, Inc., a Nevada company, was initially organized to provide loan management service and software for the equity and payday"/>
    <s v="consulting"/>
    <x v="5"/>
    <x v="2"/>
    <n v="0"/>
    <m/>
    <m/>
    <m/>
    <m/>
    <m/>
    <m/>
    <m/>
    <s v="https://www.crunchbase.com/organization/techs-loanstar"/>
    <m/>
    <m/>
    <s v="555e47f6-ce2d-93ab-bf95-4a032df4fad8"/>
  </r>
  <r>
    <x v="109235"/>
    <s v="techstars.com"/>
    <s v="USA"/>
    <s v="IL"/>
    <s v="Chicago"/>
    <s v="Chicago"/>
    <x v="2"/>
    <s v="Techstars Chicago conducts programs for startups to connect with investors, mentors, and entrepreneurs."/>
    <s v="consulting"/>
    <x v="5"/>
    <x v="2"/>
    <n v="0"/>
    <m/>
    <s v="2010-01-01"/>
    <m/>
    <m/>
    <m/>
    <m/>
    <m/>
    <s v="https://www.crunchbase.com/organization/excelerate-labs"/>
    <s v="https://www.twitter.com/exceleratelabs"/>
    <m/>
    <s v="6666f478-c5f7-5611-ae59-8f3a29110a97"/>
  </r>
  <r>
    <x v="109236"/>
    <s v="techteam.com"/>
    <s v="USA"/>
    <s v="MI"/>
    <s v="Detroit"/>
    <s v="Southfield"/>
    <x v="2"/>
    <s v="IT Service provider"/>
    <s v="enterprise software"/>
    <x v="10"/>
    <x v="4"/>
    <n v="0"/>
    <m/>
    <s v="1987-01-01"/>
    <m/>
    <m/>
    <m/>
    <s v="sales@techteam.com"/>
    <s v="'+55 24 8357-2866"/>
    <s v="https://www.crunchbase.com/organization/techteam-global"/>
    <s v="https://www.twitter.com/stefanini_us"/>
    <s v="https://www.facebook.com/stefaniniit"/>
    <s v="abdaf421-6416-bddc-d111-9b9d7acb1d64"/>
  </r>
  <r>
    <x v="109237"/>
    <m/>
    <s v="FRA"/>
    <m/>
    <s v="Paris"/>
    <s v="Paris"/>
    <x v="0"/>
    <s v="TechTrek SAS provides software solutions for data capture and conversion, and document management and archiving."/>
    <m/>
    <x v="5"/>
    <x v="2"/>
    <n v="0"/>
    <m/>
    <m/>
    <m/>
    <m/>
    <m/>
    <m/>
    <m/>
    <s v="https://www.crunchbase.com/organization/techtrek"/>
    <m/>
    <m/>
    <s v="0e8b65bc-56e7-4238-57d8-27a51dc7c58a"/>
  </r>
  <r>
    <x v="109238"/>
    <s v="techtv.com"/>
    <s v="USA"/>
    <s v="CA"/>
    <s v="Santa Barbara"/>
    <s v="Oxnard"/>
    <x v="2"/>
    <s v="TechTV was a 24-hour cable and satellite channel based in San Francisco, California featuring news and shows about computers, technology,"/>
    <s v="media and entertainment"/>
    <x v="631"/>
    <x v="1"/>
    <n v="0"/>
    <m/>
    <s v="1998-01-01"/>
    <m/>
    <m/>
    <m/>
    <m/>
    <s v="'+1 212-649-4020"/>
    <s v="https://www.crunchbase.com/organization/techtv"/>
    <s v="https://www.twitter.com/esquire"/>
    <s v="https://www.facebook.com/esquire"/>
    <s v="646b00a7-0297-6b08-4b96-9218d5c6af9b"/>
  </r>
  <r>
    <x v="109239"/>
    <s v="techvaidya.com"/>
    <m/>
    <m/>
    <m/>
    <m/>
    <x v="0"/>
    <s v="Techvaidya provides software development, web design, SEO, help desk, and consulting services."/>
    <s v="e-commerce"/>
    <x v="63"/>
    <x v="6"/>
    <n v="0"/>
    <m/>
    <s v="2013-02-07"/>
    <m/>
    <m/>
    <m/>
    <s v="help@techvaidya.com"/>
    <s v="'1-866-699-2417"/>
    <s v="https://www.crunchbase.com/organization/techvaidya-inc"/>
    <s v="https://www.twitter.com/techvaidya"/>
    <s v="http://www.facebook.com/techvaidya"/>
    <s v="dd038002-4bc7-5bee-2eae-6e90c9ab49f4"/>
  </r>
  <r>
    <x v="109240"/>
    <s v="techvalidate.com"/>
    <s v="USA"/>
    <s v="CA"/>
    <s v="SF Bay Area"/>
    <s v="Emeryville"/>
    <x v="2"/>
    <s v="TechValidate is a web-based marketing content automation software platform enabling B2B organizations to auto-generate marketing content."/>
    <s v="software"/>
    <x v="10"/>
    <x v="6"/>
    <n v="0"/>
    <m/>
    <s v="2007-01-01"/>
    <m/>
    <m/>
    <m/>
    <s v="info@techvalidate.com"/>
    <s v="'+1 (510) 982-6640"/>
    <s v="https://www.crunchbase.com/organization/techvalidate-software"/>
    <s v="https://www.twitter.com/techvalidate"/>
    <s v="http://www.facebook.com/techvalidate"/>
    <s v="6b6e4888-5b0b-9bcb-1745-544364e7767c"/>
  </r>
  <r>
    <x v="109241"/>
    <s v="techvibes.com"/>
    <s v="CAN"/>
    <s v="BC"/>
    <s v="Vancouver"/>
    <s v="Vancouver"/>
    <x v="2"/>
    <s v="Techvibes is Canada's leading technology news site, events calendar, and job board."/>
    <s v="news"/>
    <x v="233"/>
    <x v="0"/>
    <n v="0"/>
    <m/>
    <s v="2002-01-01"/>
    <m/>
    <m/>
    <m/>
    <s v="news@techvibes.com"/>
    <s v="'604-688-6722"/>
    <s v="https://www.crunchbase.com/organization/techvibes-media"/>
    <s v="https://www.twitter.com/techvibes"/>
    <s v="http://www.facebook.com/techvibes"/>
    <s v="81c4eb00-736a-cf91-157d-6f0810e3cf33"/>
  </r>
  <r>
    <x v="109242"/>
    <s v="techwaredist.com"/>
    <s v="USA"/>
    <s v="MN"/>
    <s v="Minneapolis"/>
    <s v="Minneapolis"/>
    <x v="0"/>
    <s v="A leading supplier of optical disk storage - Magneto Optical Disks, CD, DVD, and Blu-Ray discs."/>
    <m/>
    <x v="5"/>
    <x v="0"/>
    <n v="0"/>
    <m/>
    <s v="1995-01-01"/>
    <m/>
    <m/>
    <m/>
    <m/>
    <n v="9529440887"/>
    <s v="https://www.crunchbase.com/organization/techware-distribution"/>
    <s v="https://www.twitter.com/techware20"/>
    <s v="https://www.facebook.com/124123794323621"/>
    <s v="613a0964-f9d6-66e9-fdfe-017ca81088e7"/>
  </r>
  <r>
    <x v="109243"/>
    <s v="techwave.net"/>
    <s v="USA"/>
    <s v="PA"/>
    <s v="Philadelphia"/>
    <s v="Exton"/>
    <x v="0"/>
    <s v="Techwave is a US-based IT services and solutions company."/>
    <s v="business development|information technology"/>
    <x v="59"/>
    <x v="2"/>
    <n v="0"/>
    <m/>
    <s v="2004-01-01"/>
    <m/>
    <m/>
    <m/>
    <m/>
    <m/>
    <s v="https://www.crunchbase.com/organization/techwave-2"/>
    <m/>
    <m/>
    <s v="b2feeba9-e4fe-1e0a-792d-083db6b0881a"/>
  </r>
  <r>
    <x v="109244"/>
    <m/>
    <s v="USA"/>
    <s v="VA"/>
    <s v="Washington, D.C."/>
    <s v="Vienna"/>
    <x v="2"/>
    <s v="Tech World Capital's Telecom division produces and promotes multi-network hardware and software services focused on wireless and voice over"/>
    <m/>
    <x v="5"/>
    <x v="2"/>
    <n v="0"/>
    <m/>
    <m/>
    <m/>
    <m/>
    <m/>
    <m/>
    <m/>
    <s v="https://www.crunchbase.com/organization/tech-world-capital"/>
    <m/>
    <m/>
    <s v="cc337b93-5e1a-0b43-d897-a79900d1dc85"/>
  </r>
  <r>
    <x v="109245"/>
    <s v="tecmar.com"/>
    <s v="USA"/>
    <s v="CO"/>
    <s v="Denver"/>
    <s v="Longmont"/>
    <x v="2"/>
    <s v="A worldwide provider of entry-level tape storage solutions for the network storage environment."/>
    <m/>
    <x v="5"/>
    <x v="6"/>
    <n v="0"/>
    <m/>
    <s v="1980-01-01"/>
    <m/>
    <m/>
    <m/>
    <m/>
    <n v="8584954244"/>
    <s v="https://www.crunchbase.com/organization/tecmar-technologies"/>
    <s v="https://www.twitter.com/overlandstorage"/>
    <s v="https://www.facebook.com/overlandstorage"/>
    <s v="49328980-20dc-7909-e419-a8fafb98ac26"/>
  </r>
  <r>
    <x v="109246"/>
    <s v="tecnilogica.com"/>
    <s v="ESP"/>
    <m/>
    <s v="Madrid"/>
    <s v="Madrid"/>
    <x v="2"/>
    <s v="Tecnilógica is a company used for technological support of its customers."/>
    <s v="information technology|software"/>
    <x v="184"/>
    <x v="6"/>
    <n v="0"/>
    <m/>
    <s v="2003-01-01"/>
    <m/>
    <m/>
    <m/>
    <s v="hola@tecnilogica.com"/>
    <s v="'+34 913 99 47 89"/>
    <s v="https://www.crunchbase.com/organization/tecnilgica"/>
    <s v="https://www.twitter.com/tecnilogica"/>
    <s v="http://www.facebook.com/tecnilogica"/>
    <s v="9a9a4791-4f2a-e928-448a-9a34ee54389e"/>
  </r>
  <r>
    <x v="109247"/>
    <s v="ststecniserv.es"/>
    <s v="ESP"/>
    <m/>
    <s v="Madrid"/>
    <s v="Madrid"/>
    <x v="2"/>
    <s v="Tecniserv is an Android company."/>
    <s v="android|electronics|ios|security"/>
    <x v="2329"/>
    <x v="2"/>
    <n v="0"/>
    <m/>
    <m/>
    <m/>
    <m/>
    <m/>
    <s v="comercial@ststecniserv.es"/>
    <s v="34 902 12 07 24"/>
    <s v="https://www.crunchbase.com/organization/tecniserv"/>
    <m/>
    <m/>
    <s v="bcce7b86-5b31-7651-4cc8-3334a9b0a92f"/>
  </r>
  <r>
    <x v="109248"/>
    <s v="tecnofarma.com.mx"/>
    <m/>
    <m/>
    <m/>
    <m/>
    <x v="2"/>
    <s v="Generic Developer"/>
    <s v="biotechnology"/>
    <x v="36"/>
    <x v="1"/>
    <n v="0"/>
    <m/>
    <s v="1962-01-01"/>
    <m/>
    <m/>
    <m/>
    <m/>
    <m/>
    <s v="https://www.crunchbase.com/organization/tecnofarma"/>
    <m/>
    <m/>
    <s v="5aaed3d2-3567-a156-4357-2fb36cd3f319"/>
  </r>
  <r>
    <x v="109249"/>
    <m/>
    <m/>
    <m/>
    <m/>
    <m/>
    <x v="2"/>
    <s v="An Italy-based provider of pipe-fittings to the oil and gas industries"/>
    <m/>
    <x v="5"/>
    <x v="2"/>
    <n v="0"/>
    <m/>
    <m/>
    <m/>
    <m/>
    <m/>
    <m/>
    <m/>
    <s v="https://www.crunchbase.com/organization/tecnoforge"/>
    <m/>
    <m/>
    <s v="56e39f86-ea2f-ea41-7b47-0228ce829693"/>
  </r>
  <r>
    <x v="109250"/>
    <s v="tecnoglass.com"/>
    <s v="COL"/>
    <m/>
    <s v="COL - Other"/>
    <s v="Barranquilla"/>
    <x v="1"/>
    <s v="Tecnoglass is a leader in the manufacturing of tempered, laminated, insulated, silk screened and curved glass,"/>
    <s v="manufacturing"/>
    <x v="41"/>
    <x v="9"/>
    <n v="0"/>
    <m/>
    <s v="1994-01-01"/>
    <m/>
    <m/>
    <m/>
    <m/>
    <s v="'+57 5 3734000"/>
    <s v="https://www.crunchbase.com/organization/tecnoglass"/>
    <s v="https://www.twitter.com/tecnoglasssa"/>
    <m/>
    <s v="a80008f8-3484-8458-770e-3aa1be53bf8a"/>
  </r>
  <r>
    <x v="109251"/>
    <m/>
    <s v="ISR"/>
    <m/>
    <s v="Tel Aviv"/>
    <s v="Herzliya"/>
    <x v="2"/>
    <s v="Tecnomatix Technologies Ltd. designs and develops software solutions."/>
    <s v="manufacturing|product design|software"/>
    <x v="433"/>
    <x v="2"/>
    <n v="0"/>
    <m/>
    <s v="1983-01-01"/>
    <m/>
    <m/>
    <m/>
    <m/>
    <n v="97299594777"/>
    <s v="https://www.crunchbase.com/organization/tecnomatix-technologies-inc"/>
    <m/>
    <m/>
    <s v="a0baf9a0-afa9-949a-6f8a-19f81fdba2d8"/>
  </r>
  <r>
    <x v="109252"/>
    <s v="poultryequipment.com"/>
    <s v="ITA"/>
    <m/>
    <s v="ITA - Other"/>
    <s v="San Martino Al Tagliamento"/>
    <x v="2"/>
    <s v="Tecno Poultry Equipment Spa manufactures poultry equipment to markets worldwide."/>
    <m/>
    <x v="5"/>
    <x v="2"/>
    <n v="0"/>
    <m/>
    <m/>
    <m/>
    <m/>
    <m/>
    <m/>
    <n v="390499699666"/>
    <s v="https://www.crunchbase.com/organization/tecno-poultry-equipment"/>
    <m/>
    <s v="https://www.facebook.com/1414586868753683"/>
    <s v="0866aeaa-b20a-a788-4e03-91691fe3d3fb"/>
  </r>
  <r>
    <x v="109253"/>
    <s v="tecoenergy.com"/>
    <s v="USA"/>
    <s v="FL"/>
    <s v="Tampa"/>
    <s v="Tampa"/>
    <x v="2"/>
    <s v="An energy-related holding company with regulated electric and gas utilities in Florida and New Mexico."/>
    <m/>
    <x v="5"/>
    <x v="8"/>
    <n v="0"/>
    <m/>
    <s v="1899-01-01"/>
    <m/>
    <m/>
    <m/>
    <m/>
    <s v="'813-228-1111"/>
    <s v="https://www.crunchbase.com/organization/teco-energy"/>
    <s v="https://www.twitter.com/tecoenergy"/>
    <m/>
    <s v="4b237b51-402c-b046-43cf-f5137ea328f5"/>
  </r>
  <r>
    <x v="109254"/>
    <s v="tycoelectronics.com"/>
    <s v="CHE"/>
    <m/>
    <s v="CHE - Other"/>
    <s v="Schaffhausen"/>
    <x v="1"/>
    <s v="TE Connectivity provides engineered electronic components, network solutions, specialty products, and undersea telecommunication"/>
    <s v="hardware|software"/>
    <x v="136"/>
    <x v="4"/>
    <n v="0"/>
    <m/>
    <s v="1941-01-01"/>
    <m/>
    <m/>
    <m/>
    <s v="socialmedia@te.com"/>
    <s v="(270) 586-1016"/>
    <s v="https://www.crunchbase.com/organization/tyco-electronics"/>
    <s v="https://www.twitter.com/teconnectivity"/>
    <s v="http://www.facebook.com/teconnectivity"/>
    <s v="4eced732-a85c-ed70-f04b-a6ef2991bb6c"/>
  </r>
  <r>
    <x v="109254"/>
    <s v="te.com"/>
    <s v="USA"/>
    <s v="PA"/>
    <s v="Philadelphia"/>
    <s v="Berwyn"/>
    <x v="1"/>
    <s v="At TE Connectivity, every connection counts. All electronics need to be connected, and our products make those connections."/>
    <s v="electrical distribution"/>
    <x v="300"/>
    <x v="2"/>
    <n v="0"/>
    <m/>
    <s v="2007-01-01"/>
    <m/>
    <m/>
    <m/>
    <m/>
    <m/>
    <s v="https://www.crunchbase.com/organization/te-connectivity"/>
    <s v="https://www.twitter.com/teconnectivity"/>
    <s v="http://www.facebook.com/teconnectivity"/>
    <s v="e055993e-fb23-3d6a-054b-cf68a9ca83ae"/>
  </r>
  <r>
    <x v="109255"/>
    <s v="tecplot.com"/>
    <s v="USA"/>
    <s v="WA"/>
    <s v="Seattle"/>
    <s v="Bellevue"/>
    <x v="2"/>
    <s v="Tecplot is a provider of visual data analysis."/>
    <s v="computer|software"/>
    <x v="148"/>
    <x v="2"/>
    <n v="0"/>
    <m/>
    <s v="1981-01-01"/>
    <m/>
    <m/>
    <m/>
    <m/>
    <s v="1(800)763-7005"/>
    <s v="https://www.crunchbase.com/organization/tecplot"/>
    <m/>
    <m/>
    <s v="fd3981d3-0c7e-a4e1-84ae-cb8f4f39bbc5"/>
  </r>
  <r>
    <x v="109256"/>
    <s v="tecside.com.au"/>
    <s v="AUS"/>
    <m/>
    <s v="Perth"/>
    <s v="Perth"/>
    <x v="0"/>
    <s v="Tecside Group is a boutique specialist consulting, recruitment and people resourcing company focusing on the supply of permanent contract."/>
    <s v="human resources"/>
    <x v="5"/>
    <x v="0"/>
    <n v="0"/>
    <m/>
    <s v="2006-01-01"/>
    <m/>
    <m/>
    <m/>
    <s v="perth@tecside.com.au"/>
    <n v="610864362900"/>
    <s v="https://www.crunchbase.com/organization/tecside-group"/>
    <s v="https://www.twitter.com/tecsiderecruit"/>
    <s v="https://www.facebook.com/tecside"/>
    <s v="b967a5cf-8928-a110-3d28-51ebe277ef7c"/>
  </r>
  <r>
    <x v="109257"/>
    <s v="tecsys.com"/>
    <s v="USA"/>
    <s v="NY"/>
    <s v="New York City"/>
    <s v="New York"/>
    <x v="0"/>
    <s v="TECSYS is a visionary and technology leader in warehouse management software."/>
    <s v="software"/>
    <x v="10"/>
    <x v="7"/>
    <n v="0"/>
    <m/>
    <s v="1983-01-01"/>
    <m/>
    <m/>
    <m/>
    <m/>
    <n v="5148661805"/>
    <s v="https://www.crunchbase.com/organization/tecsys"/>
    <s v="https://www.twitter.com/tecsys_inc"/>
    <s v="http://www.facebook.com/tecsysinc"/>
    <s v="81e43978-4bc0-6caf-518c-39ce67f9ee9d"/>
  </r>
  <r>
    <x v="109258"/>
    <s v="tectaamerica.com"/>
    <s v="USA"/>
    <s v="IL"/>
    <s v="Springfield"/>
    <s v="Rosamond"/>
    <x v="2"/>
    <s v="Tecta America operates as a commercial roofing contractor in the United States."/>
    <s v="construction"/>
    <x v="76"/>
    <x v="8"/>
    <n v="0"/>
    <m/>
    <s v="2000-01-01"/>
    <m/>
    <m/>
    <m/>
    <s v="info@tectaamerica.com"/>
    <s v="(847)581-3888"/>
    <s v="https://www.crunchbase.com/organization/tecta-america"/>
    <s v="https://www.twitter.com/tectaamerica"/>
    <s v="https://www.facebook.com/tectaamerica"/>
    <s v="a08bb579-cf89-f5f5-bc52-3491ee4230dc"/>
  </r>
  <r>
    <x v="109259"/>
    <s v="thicorp.com"/>
    <s v="USA"/>
    <s v="MI"/>
    <s v="Detroit"/>
    <s v="Ann Arbor"/>
    <x v="0"/>
    <s v="THI is building a family of highly respected brands committed to exceeding customer expectations."/>
    <m/>
    <x v="5"/>
    <x v="8"/>
    <n v="0"/>
    <m/>
    <s v="2007-01-01"/>
    <m/>
    <m/>
    <m/>
    <m/>
    <s v="'+1 (877) 875-4376"/>
    <s v="https://www.crunchbase.com/organization/tectum-holdings"/>
    <s v="https://www.twitter.com/truck_hero"/>
    <s v="https://www.facebook.com/truckhero"/>
    <s v="0d5c5218-fe6b-f7fb-2589-3f7c4b112dd2"/>
  </r>
  <r>
    <x v="109260"/>
    <s v="tecumseh.com"/>
    <s v="USA"/>
    <s v="MI"/>
    <s v="Detroit"/>
    <s v="Ann Arbor"/>
    <x v="1"/>
    <s v="Tecumseh Products Company is an independent, global manufacturer of hermetically sealed compressors."/>
    <m/>
    <x v="5"/>
    <x v="9"/>
    <n v="0"/>
    <m/>
    <s v="1930-01-01"/>
    <m/>
    <m/>
    <m/>
    <m/>
    <s v="'734-585-9500"/>
    <s v="https://www.crunchbase.com/organization/tecumseh-products"/>
    <m/>
    <m/>
    <s v="eb58d6eb-ae75-a2e4-317d-c03dedff4fd1"/>
  </r>
  <r>
    <x v="109261"/>
    <s v="tedemis.com"/>
    <s v="FRA"/>
    <m/>
    <s v="Paris"/>
    <s v="Paris"/>
    <x v="2"/>
    <s v="Tedemis provides highly-qualified traffic by retargeting websites visitors by emails."/>
    <s v="mobile"/>
    <x v="15"/>
    <x v="8"/>
    <n v="0"/>
    <m/>
    <s v="2004-01-01"/>
    <m/>
    <m/>
    <m/>
    <m/>
    <s v="'+33 1 40 40 22 90"/>
    <s v="https://www.crunchbase.com/organization/tedemis"/>
    <s v="https://www.twitter.com/criteo"/>
    <s v="https://www.facebook.com/gocriteo"/>
    <s v="2fbf57c0-24c0-f403-5907-00bbe751b701"/>
  </r>
  <r>
    <x v="109262"/>
    <s v="teehanlax.com"/>
    <s v="CAN"/>
    <s v="ON"/>
    <s v="Toronto"/>
    <s v="Toronto"/>
    <x v="2"/>
    <s v="Teehan+Lax is a boutique digital experience agency designing digital products and services."/>
    <s v="curated web"/>
    <x v="28"/>
    <x v="0"/>
    <n v="0"/>
    <m/>
    <s v="2002-10-01"/>
    <m/>
    <m/>
    <m/>
    <s v="us@teehanlax.com"/>
    <s v="'416-340-8666"/>
    <s v="https://www.crunchbase.com/organization/teehan-lax"/>
    <s v="https://www.twitter.com/teehanlax"/>
    <s v="http://www.facebook.com/teehanlax"/>
    <s v="25f4d707-0961-a49d-b19c-0ef5eafc6189"/>
  </r>
  <r>
    <x v="109263"/>
    <s v="teekaylng.com"/>
    <s v="BMU"/>
    <m/>
    <s v="Bermuda"/>
    <s v="Hamilton"/>
    <x v="1"/>
    <s v="Teekay LNG Partners L.P. (NYSE: TGP), the third largest independent owner of LNG carriers."/>
    <s v="shipping|transportation"/>
    <x v="114"/>
    <x v="8"/>
    <n v="0"/>
    <m/>
    <m/>
    <m/>
    <m/>
    <m/>
    <m/>
    <s v="'+1 441 298 2530"/>
    <s v="https://www.crunchbase.com/organization/teekay-lng-partners"/>
    <s v="https://www.twitter.com/teekaycorp"/>
    <s v="https://www.facebook.com/teekaycorp"/>
    <s v="a18c9809-1192-7b13-4772-99d8ec982557"/>
  </r>
  <r>
    <x v="109264"/>
    <s v="teekayoffshore.com"/>
    <s v="BMU"/>
    <m/>
    <s v="Bermuda"/>
    <s v="Hamilton"/>
    <x v="1"/>
    <s v="Teekay Offshore is the world’s largest owner and operator of shuttle tankers"/>
    <s v="shipping|transportation"/>
    <x v="114"/>
    <x v="8"/>
    <n v="0"/>
    <m/>
    <s v="2006-01-01"/>
    <m/>
    <m/>
    <m/>
    <m/>
    <s v="'441-298-2530"/>
    <s v="https://www.crunchbase.com/organization/teekay-offshore-partners"/>
    <s v="https://www.twitter.com/teekaycorp"/>
    <s v="https://www.facebook.com/teekaycorp"/>
    <s v="23aa15e4-9345-cb5a-057d-9aa39b443cff"/>
  </r>
  <r>
    <x v="109265"/>
    <s v="teekaytankers.com"/>
    <s v="BMU"/>
    <m/>
    <s v="Bermuda"/>
    <s v="Hamilton"/>
    <x v="1"/>
    <s v="Teekay Tankers currently owns a fleet of double-hull Aframax tankers"/>
    <s v="shipping|transportation"/>
    <x v="114"/>
    <x v="7"/>
    <n v="0"/>
    <m/>
    <m/>
    <m/>
    <m/>
    <m/>
    <m/>
    <s v="'+49 441 2982530"/>
    <s v="https://www.crunchbase.com/organization/teekay-tankers"/>
    <s v="https://www.twitter.com/teekaycorp"/>
    <s v="http://www.facebook.com/teekaycorp"/>
    <s v="89aeecc1-aca5-1d64-d53d-d8fee4d54f83"/>
  </r>
  <r>
    <x v="109266"/>
    <s v="teenhollywood.com"/>
    <s v="CAN"/>
    <s v="AB"/>
    <s v="Calgary"/>
    <s v="Calgary"/>
    <x v="0"/>
    <s v="TeenHollywood produces a network of teen/youth targeted celebrity focused web sites and a teen advertising network, reaching in excess of"/>
    <s v="celebrity|music|news|teenagers"/>
    <x v="129"/>
    <x v="2"/>
    <n v="0"/>
    <m/>
    <s v="1999-05-01"/>
    <m/>
    <m/>
    <m/>
    <s v="info@teenhollywood.com"/>
    <s v="'403-215-0720"/>
    <s v="https://www.crunchbase.com/organization/teenhollywood"/>
    <s v="https://www.twitter.com/teenhollywood"/>
    <m/>
    <s v="f62d10df-0617-f153-3b8f-6ffa51fc52f7"/>
  </r>
  <r>
    <x v="109267"/>
    <s v="teenie-weenies.com"/>
    <m/>
    <m/>
    <m/>
    <m/>
    <x v="0"/>
    <s v="Teenie Weenie is manufacture of apparel."/>
    <m/>
    <x v="5"/>
    <x v="2"/>
    <n v="0"/>
    <m/>
    <m/>
    <m/>
    <m/>
    <m/>
    <s v="info@teenie-weenies.com"/>
    <s v="'+44 121 643 5308"/>
    <s v="https://www.crunchbase.com/organization/teenie-weenie"/>
    <s v="https://www.twitter.com/_teenieweenies"/>
    <s v="https://www.facebook.com/teenieweeniesuk"/>
    <s v="cf2a34f9-e3a9-9973-e8b3-5bde419affc3"/>
  </r>
  <r>
    <x v="109268"/>
    <s v="teensintech.com"/>
    <s v="USA"/>
    <s v="CA"/>
    <s v="SF Bay Area"/>
    <s v="Palo Alto"/>
    <x v="0"/>
    <s v="Teens in Tech Labs provides tools and resources to young entrepreneurs around the world."/>
    <s v="incubators"/>
    <x v="39"/>
    <x v="2"/>
    <n v="0"/>
    <m/>
    <s v="2008-02-01"/>
    <m/>
    <m/>
    <m/>
    <m/>
    <m/>
    <s v="https://www.crunchbase.com/organization/teens-in-tech-networks"/>
    <s v="https://www.twitter.com/teensintech"/>
    <m/>
    <s v="eff94c2e-0819-2db4-8500-a3eeb6fc0143"/>
  </r>
  <r>
    <x v="109269"/>
    <s v="teenspot.com"/>
    <s v="USA"/>
    <s v="CA"/>
    <s v="Los Angeles"/>
    <s v="Los Angeles"/>
    <x v="2"/>
    <s v="TeenSpot.com was added in 2011."/>
    <m/>
    <x v="5"/>
    <x v="2"/>
    <n v="0"/>
    <m/>
    <s v="2001-01-01"/>
    <m/>
    <m/>
    <m/>
    <m/>
    <s v="'310-449-1890"/>
    <s v="https://www.crunchbase.com/organization/teenspot-com"/>
    <m/>
    <m/>
    <s v="f606fc21-6e4e-6521-f74c-94b6943877ea"/>
  </r>
  <r>
    <x v="109270"/>
    <s v="tegic.com"/>
    <s v="USA"/>
    <s v="MA"/>
    <s v="Boston"/>
    <s v="Burlington"/>
    <x v="2"/>
    <s v="Tegic is a software company that developed predictive text for mobile devices. Its major product was T9. Tegic was acquired by AOL in 1999."/>
    <s v="mobile|sms|software"/>
    <x v="7300"/>
    <x v="0"/>
    <n v="0"/>
    <m/>
    <m/>
    <m/>
    <m/>
    <m/>
    <m/>
    <m/>
    <s v="https://www.crunchbase.com/organization/tegic"/>
    <m/>
    <m/>
    <s v="9561f0fc-b216-b568-2bf8-71a0792ae394"/>
  </r>
  <r>
    <x v="109271"/>
    <s v="t-e-g.com.au"/>
    <s v="AUS"/>
    <m/>
    <s v="Sydney"/>
    <s v="Sydney"/>
    <x v="0"/>
    <s v="TEG is integrated live entertainment organisation connecting Ticketing, Live Content Touring, Research and Data Analytics."/>
    <s v="media and entertainment"/>
    <x v="631"/>
    <x v="5"/>
    <n v="0"/>
    <m/>
    <m/>
    <m/>
    <m/>
    <m/>
    <m/>
    <m/>
    <s v="https://www.crunchbase.com/organization/teg-pty-ltd"/>
    <m/>
    <m/>
    <s v="bd3dd1cd-562c-aa58-771b-cecf14888383"/>
  </r>
  <r>
    <x v="109272"/>
    <s v="tegrity.com"/>
    <s v="USA"/>
    <s v="CA"/>
    <s v="SF Bay Area"/>
    <s v="Santa Clara"/>
    <x v="2"/>
    <s v="Making class time available all the time"/>
    <s v="software"/>
    <x v="10"/>
    <x v="1"/>
    <n v="0"/>
    <m/>
    <s v="1995-01-01"/>
    <m/>
    <m/>
    <m/>
    <m/>
    <s v="'800-411-0579"/>
    <s v="https://www.crunchbase.com/organization/tegrity"/>
    <s v="https://www.twitter.com/tegritytweets"/>
    <s v="https://www.facebook.com/mcgrawhilleducation"/>
    <s v="96a2cb7f-3447-ecc8-9450-8a427b6e11b0"/>
  </r>
  <r>
    <x v="109273"/>
    <m/>
    <m/>
    <m/>
    <m/>
    <m/>
    <x v="0"/>
    <s v="TEI Biosciences and sister company TEI Medical"/>
    <m/>
    <x v="5"/>
    <x v="2"/>
    <n v="0"/>
    <m/>
    <m/>
    <m/>
    <m/>
    <m/>
    <m/>
    <m/>
    <s v="https://www.crunchbase.com/organization/tei-biosciences"/>
    <m/>
    <m/>
    <s v="37281a81-8b63-834f-21e6-dd43af6fc9c3"/>
  </r>
  <r>
    <x v="109274"/>
    <s v="teijin.com"/>
    <s v="JPN"/>
    <m/>
    <s v="Osaka"/>
    <s v="Osaka"/>
    <x v="1"/>
    <s v="Teijin Limited is a Japanese chemical and pharmaceutical company."/>
    <m/>
    <x v="5"/>
    <x v="4"/>
    <n v="0"/>
    <m/>
    <s v="1918-06-01"/>
    <m/>
    <m/>
    <m/>
    <m/>
    <m/>
    <s v="https://www.crunchbase.com/organization/teijin-limited"/>
    <m/>
    <m/>
    <s v="0300eb0e-aa9a-c19b-317a-f3a46c74333e"/>
  </r>
  <r>
    <x v="109275"/>
    <s v="teiko.com.br"/>
    <s v="BRA"/>
    <m/>
    <s v="BRA - Other"/>
    <s v="Blumenau"/>
    <x v="2"/>
    <s v="Teiko is an IT integrator with the flagship in Oracle database technology."/>
    <m/>
    <x v="5"/>
    <x v="3"/>
    <n v="0"/>
    <m/>
    <s v="2004-01-01"/>
    <m/>
    <m/>
    <m/>
    <m/>
    <m/>
    <s v="https://www.crunchbase.com/organization/teiko"/>
    <s v="https://www.twitter.com/teiko_ti"/>
    <s v="https://www.facebook.com/teikotecnologiadainformacao"/>
    <s v="f8cb18e1-2375-3113-702d-27787fa0c576"/>
  </r>
  <r>
    <x v="109276"/>
    <s v="tejastech.net"/>
    <s v="USA"/>
    <s v="AR"/>
    <s v="Little Rock"/>
    <s v="Little Rock"/>
    <x v="0"/>
    <s v="consulting, development and integration"/>
    <s v="consulting"/>
    <x v="5"/>
    <x v="0"/>
    <n v="0"/>
    <m/>
    <s v="2002-01-01"/>
    <m/>
    <m/>
    <m/>
    <m/>
    <s v="501.613.0249 X 202"/>
    <s v="https://www.crunchbase.com/organization/tejas-technologies"/>
    <m/>
    <m/>
    <s v="eff2c39f-0459-66ef-d121-2f260c5b811f"/>
  </r>
  <r>
    <x v="109277"/>
    <m/>
    <m/>
    <m/>
    <m/>
    <m/>
    <x v="2"/>
    <s v="User Generated Content Aggregator"/>
    <s v="curated web"/>
    <x v="28"/>
    <x v="2"/>
    <n v="0"/>
    <m/>
    <m/>
    <m/>
    <m/>
    <m/>
    <m/>
    <m/>
    <s v="https://www.crunchbase.com/organization/tejit"/>
    <m/>
    <m/>
    <s v="61954f23-bac5-7ef3-341f-6c18f7288db3"/>
  </r>
  <r>
    <x v="109278"/>
    <s v="tek-cast.com"/>
    <s v="USA"/>
    <s v="IL"/>
    <s v="Chicago"/>
    <s v="Bensenville"/>
    <x v="0"/>
    <s v="Tek-Cast Inc./MH Machining Group in Bensenville, Illinois USA."/>
    <m/>
    <x v="5"/>
    <x v="4"/>
    <n v="0"/>
    <m/>
    <s v="1995-01-01"/>
    <m/>
    <m/>
    <m/>
    <s v="marketingus@dynacast.com"/>
    <s v="'630-860-5278"/>
    <s v="https://www.crunchbase.com/organization/tek-cast"/>
    <s v="https://www.twitter.com/dynacast_global"/>
    <s v="https://www.facebook.com/dynacast"/>
    <s v="be0af9bb-0c45-ba74-7aad-7f4270c28329"/>
  </r>
  <r>
    <x v="109279"/>
    <s v="tekelec.com"/>
    <s v="USA"/>
    <s v="NC"/>
    <s v="Raleigh"/>
    <s v="Morrisville"/>
    <x v="2"/>
    <s v="Tekelec International is a telecommunications company providing intelligent mobile broadband and data management solutions."/>
    <s v="internet|messaging|mobile|public relations|telecommunications"/>
    <x v="9310"/>
    <x v="4"/>
    <n v="0"/>
    <m/>
    <s v="1971-12-01"/>
    <m/>
    <m/>
    <m/>
    <s v="Info@tekelec.com"/>
    <s v="'919-460-5500"/>
    <s v="https://www.crunchbase.com/organization/tekelec-international"/>
    <s v="https://www.twitter.com/tekelec"/>
    <m/>
    <s v="eaa0dd2e-3e9f-18b3-1773-d45cb6e1c7dd"/>
  </r>
  <r>
    <x v="109280"/>
    <s v="tekgiants.com"/>
    <s v="USA"/>
    <s v="FL"/>
    <s v="Orlando"/>
    <s v="Longwood"/>
    <x v="2"/>
    <s v="IT Services and Consulting"/>
    <s v="consulting"/>
    <x v="5"/>
    <x v="0"/>
    <n v="0"/>
    <m/>
    <s v="2003-01-01"/>
    <m/>
    <m/>
    <m/>
    <m/>
    <s v="'321-206-6376"/>
    <s v="https://www.crunchbase.com/organization/tekgiants"/>
    <m/>
    <m/>
    <s v="72f20a49-ff3d-5752-f7ff-3e7edb8111e4"/>
  </r>
  <r>
    <x v="109281"/>
    <m/>
    <s v="USA"/>
    <s v="VA"/>
    <s v="VA - Other"/>
    <s v="Washington"/>
    <x v="1"/>
    <s v="A master distributor for products from Epson."/>
    <s v="logistics"/>
    <x v="114"/>
    <x v="2"/>
    <n v="0"/>
    <m/>
    <m/>
    <m/>
    <m/>
    <m/>
    <m/>
    <m/>
    <s v="https://www.crunchbase.com/organization/tekgraf"/>
    <m/>
    <m/>
    <s v="8a065baf-a473-4c02-743f-dca170a9f1de"/>
  </r>
  <r>
    <x v="109282"/>
    <s v="tekmil.com"/>
    <s v="FIN"/>
    <m/>
    <s v="Tampere"/>
    <s v="Tampere"/>
    <x v="2"/>
    <s v="TekMiL is a language based business &amp; culture training company."/>
    <s v="language learning|professional services|training"/>
    <x v="38"/>
    <x v="3"/>
    <n v="0"/>
    <m/>
    <s v="2005-01-01"/>
    <m/>
    <m/>
    <m/>
    <m/>
    <n v="35833428078"/>
    <s v="https://www.crunchbase.com/organization/tekmil"/>
    <s v="https://www.twitter.com/tekmil_oy"/>
    <m/>
    <s v="7ec088a4-145a-f349-9e98-ab35cf9cf71b"/>
  </r>
  <r>
    <x v="109283"/>
    <s v="tekmodo.com"/>
    <s v="USA"/>
    <s v="IN"/>
    <s v="South Bend"/>
    <s v="Elkhart"/>
    <x v="2"/>
    <s v="TekModo is an established manufacturer and distributor of advanced composite panels, with existing revenue."/>
    <s v="manufacturing|transportation"/>
    <x v="372"/>
    <x v="2"/>
    <n v="0"/>
    <m/>
    <s v="2006-01-01"/>
    <m/>
    <m/>
    <m/>
    <s v="info@tekmodo.net"/>
    <s v="(574)970-5877"/>
    <s v="https://www.crunchbase.com/organization/tekmodo-llc"/>
    <m/>
    <s v="https://www.facebook.com/tekmodo-182273313171/info/?tab=page_info"/>
    <s v="319ad167-3508-06fc-4131-8027bcb207b3"/>
  </r>
  <r>
    <x v="109284"/>
    <s v="teknigroup.com"/>
    <s v="USA"/>
    <s v="MO"/>
    <s v="St. Louis"/>
    <s v="Chesterfield"/>
    <x v="2"/>
    <s v="Tekni founded in 1989, is committed to the successful deployment of Autodesk’s Digital Prototyping Solution."/>
    <s v="information technology"/>
    <x v="59"/>
    <x v="0"/>
    <n v="0"/>
    <m/>
    <s v="1989-01-01"/>
    <m/>
    <m/>
    <m/>
    <m/>
    <s v="(636)536-2803"/>
    <s v="https://www.crunchbase.com/organization/tekni"/>
    <s v="https://www.twitter.com/tekniteam"/>
    <s v="https://www.facebook.com/teknigroup/"/>
    <s v="56f57a26-1331-7d6e-0cf4-c367aeffe6e4"/>
  </r>
  <r>
    <x v="109285"/>
    <s v="teknision.com"/>
    <m/>
    <m/>
    <m/>
    <m/>
    <x v="3"/>
    <s v="Android development platform company"/>
    <m/>
    <x v="5"/>
    <x v="0"/>
    <n v="0"/>
    <m/>
    <s v="2001-01-01"/>
    <m/>
    <m/>
    <s v="2013-11-05"/>
    <s v="info@teknision.com"/>
    <n v="16137282882"/>
    <s v="https://www.crunchbase.com/organization/teknision"/>
    <s v="https://www.twitter.com/teknision"/>
    <s v="https://www.facebook.com/teknision"/>
    <s v="cef079b1-61d9-269b-a9a1-13e644834fd6"/>
  </r>
  <r>
    <x v="109286"/>
    <s v="teknorapex.com"/>
    <s v="USA"/>
    <s v="RI"/>
    <s v="Providence"/>
    <s v="Pawtucket"/>
    <x v="0"/>
    <s v="Teknor Apex is a manufacturer of custom compounders of plastics."/>
    <s v="chemical|chemical engineering"/>
    <x v="485"/>
    <x v="8"/>
    <n v="0"/>
    <m/>
    <s v="1924-01-01"/>
    <m/>
    <m/>
    <m/>
    <s v="info@teknorapex.com"/>
    <s v="(401)725-8000"/>
    <s v="https://www.crunchbase.com/organization/teknor-apex"/>
    <m/>
    <s v="https://www.facebook.com/pages/teknor-apex-co/118952438156213"/>
    <s v="4acec83d-0cdb-dbb3-9acc-449556d6fd97"/>
  </r>
  <r>
    <x v="109287"/>
    <s v="teknovare.com"/>
    <s v="USA"/>
    <s v="CO"/>
    <s v="Denver"/>
    <s v="Denver"/>
    <x v="2"/>
    <s v="Teknovare specializes in developing decision management systems, including business rules management systems."/>
    <s v="information technology|software"/>
    <x v="184"/>
    <x v="0"/>
    <n v="0"/>
    <m/>
    <s v="2006-01-01"/>
    <m/>
    <m/>
    <m/>
    <s v="info@teknovare.com"/>
    <s v="(303)888-2496"/>
    <s v="https://www.crunchbase.com/organization/teknovare"/>
    <m/>
    <s v="https://www.facebook.com/pages/teknovare/915940391780697"/>
    <s v="9a2ec624-3541-629a-11a8-ad45a71afe59"/>
  </r>
  <r>
    <x v="109288"/>
    <s v="tekpub.com"/>
    <s v="USA"/>
    <s v="UT"/>
    <s v="UT - Other"/>
    <s v="Farmington"/>
    <x v="2"/>
    <s v="In 2009, James Avery and Rob Conery founded Tekpub with the singular goal of educating current and future developers; opening their minds"/>
    <s v="software"/>
    <x v="10"/>
    <x v="2"/>
    <n v="0"/>
    <m/>
    <s v="2009-01-01"/>
    <m/>
    <m/>
    <m/>
    <m/>
    <s v="'415-300-0034"/>
    <s v="https://www.crunchbase.com/organization/tekpub"/>
    <s v="https://www.twitter.com/tekpub"/>
    <m/>
    <s v="310a18f3-de93-4e03-8044-f82689af4b78"/>
  </r>
  <r>
    <x v="109289"/>
    <s v="tekritisoftware.com"/>
    <s v="USA"/>
    <s v="NJ"/>
    <s v="NJ - Other"/>
    <s v="Plainsboro"/>
    <x v="2"/>
    <s v="Tekriti Software is a web development company based out of India focusing on web 2.0, social software and ecommerce solutions."/>
    <s v="content|lighting|open source|software|web development"/>
    <x v="683"/>
    <x v="7"/>
    <n v="0"/>
    <m/>
    <s v="2005-02-01"/>
    <m/>
    <m/>
    <m/>
    <s v="info@tekritisoftware.com"/>
    <s v="'+91 124 469 8900"/>
    <s v="https://www.crunchbase.com/organization/tekriti-software"/>
    <s v="https://www.twitter.com/tekriti"/>
    <s v="http://www.facebook.com/tekritisoftware"/>
    <s v="3e0d80e2-60ec-5778-c89d-ee469cf67919"/>
  </r>
  <r>
    <x v="109290"/>
    <s v="teksys.co.uk"/>
    <s v="GBR"/>
    <m/>
    <s v="Fleet"/>
    <s v="Fleet"/>
    <x v="2"/>
    <s v="Microsoft infrastructure and licensing"/>
    <s v="enterprise software"/>
    <x v="10"/>
    <x v="6"/>
    <n v="0"/>
    <m/>
    <s v="1991-01-01"/>
    <m/>
    <m/>
    <m/>
    <s v="info@teksys.co.uk"/>
    <s v="'+44 1256 827555"/>
    <s v="https://www.crunchbase.com/organization/teksys"/>
    <m/>
    <m/>
    <s v="a12fbe28-752b-e15b-7cc5-08ad9c1d5c89"/>
  </r>
  <r>
    <x v="109291"/>
    <s v="teksystems.com"/>
    <s v="USA"/>
    <s v="MD"/>
    <s v="Baltimore"/>
    <s v="Hanover"/>
    <x v="0"/>
    <s v="At TEKsystems, they understand people. Every year they deploy over 80,000 IT professionals at 6,000 client sites across North America,"/>
    <s v="human resources|information technology"/>
    <x v="59"/>
    <x v="9"/>
    <n v="0"/>
    <m/>
    <s v="1994-01-01"/>
    <m/>
    <m/>
    <m/>
    <m/>
    <n v="4105403130"/>
    <s v="https://www.crunchbase.com/organization/teksystems"/>
    <s v="https://www.twitter.com/teksystems"/>
    <s v="http://www.facebook.com/teksystems/136729936379101"/>
    <s v="10dccb4a-b6e0-239f-ce61-cf9f549e1ad4"/>
  </r>
  <r>
    <x v="109292"/>
    <s v="tek-tools.com"/>
    <s v="USA"/>
    <s v="TX"/>
    <s v="Dallas"/>
    <s v="Dallas"/>
    <x v="2"/>
    <s v="Tek-Tools Software is in the resource management space. Its Profiler Suite provides modular, Web-based, real-time and historical reporting"/>
    <s v="news|software|virtualization"/>
    <x v="8535"/>
    <x v="6"/>
    <n v="0"/>
    <m/>
    <s v="1996-01-01"/>
    <m/>
    <m/>
    <m/>
    <s v="contact@tek-tools.com"/>
    <s v="'972-980-2890"/>
    <s v="https://www.crunchbase.com/organization/tek-tools-software"/>
    <s v="https://www.twitter.com/tek_tools"/>
    <s v="https://www.facebook.com/solarwinds"/>
    <s v="422f1783-2bf1-5e81-033d-39a8daec4eb1"/>
  </r>
  <r>
    <x v="109293"/>
    <s v="tek.com"/>
    <s v="USA"/>
    <s v="OR"/>
    <s v="Portland, Oregon"/>
    <s v="Beaverton"/>
    <x v="2"/>
    <s v="Tektronix has over 60 years of experience designing Test and Measurement equipment."/>
    <s v="hardware|software"/>
    <x v="136"/>
    <x v="8"/>
    <n v="0"/>
    <m/>
    <s v="1946-01-01"/>
    <m/>
    <m/>
    <m/>
    <m/>
    <s v="(800)833-9200"/>
    <s v="https://www.crunchbase.com/organization/tektronix"/>
    <s v="https://www.twitter.com/tektronix"/>
    <s v="http://www.facebook.com/tektronix"/>
    <s v="f6be5408-4448-0abc-1b3f-b78cd08fede6"/>
  </r>
  <r>
    <x v="109294"/>
    <m/>
    <s v="USA"/>
    <s v="TX"/>
    <s v="Dallas"/>
    <s v="Plano"/>
    <x v="0"/>
    <s v="Tektronix Communications has evolved out of its heritage as the global leader in telecoms assurance and monitoring, into the world’s first"/>
    <s v="telecommunications"/>
    <x v="338"/>
    <x v="2"/>
    <n v="0"/>
    <m/>
    <m/>
    <m/>
    <m/>
    <m/>
    <s v="uaservice@tek.com"/>
    <m/>
    <s v="https://www.crunchbase.com/organization/tektronix-communications"/>
    <m/>
    <m/>
    <s v="52aa8b32-4135-670f-8d03-1440f9ae4751"/>
  </r>
  <r>
    <x v="109295"/>
    <s v="telair.ca"/>
    <s v="CAN"/>
    <s v="ON"/>
    <s v="Toronto"/>
    <s v="Woodbridge"/>
    <x v="0"/>
    <s v="Canadian provider of hosted PBX solutions"/>
    <m/>
    <x v="5"/>
    <x v="0"/>
    <n v="0"/>
    <m/>
    <s v="2003-06-18"/>
    <m/>
    <m/>
    <m/>
    <m/>
    <m/>
    <s v="https://www.crunchbase.com/organization/telair-communications-ltd"/>
    <s v="https://www.twitter.com/telairca"/>
    <s v="https://www.facebook.com/telairca"/>
    <s v="fca54b8b-028d-0948-ece4-e4e319d5d41e"/>
  </r>
  <r>
    <x v="109296"/>
    <s v="telair.com"/>
    <m/>
    <m/>
    <m/>
    <m/>
    <x v="2"/>
    <s v="Telair International provides the world's airlines and OEMs with advanced cargo-handling systems and aftermarket services."/>
    <m/>
    <x v="5"/>
    <x v="0"/>
    <n v="0"/>
    <m/>
    <m/>
    <m/>
    <m/>
    <m/>
    <m/>
    <s v="49 8025 29 1747"/>
    <s v="https://www.crunchbase.com/organization/telair-international"/>
    <m/>
    <m/>
    <s v="d245c766-fb10-d734-e627-ae27e4ff8e2d"/>
  </r>
  <r>
    <x v="109297"/>
    <m/>
    <s v="GBR"/>
    <m/>
    <s v="London"/>
    <s v="London"/>
    <x v="2"/>
    <s v="Telcogames Ltd offers various categories of games, such as action, card and casino, puzzles and boards, sports and racing, and strategy."/>
    <m/>
    <x v="5"/>
    <x v="2"/>
    <n v="0"/>
    <m/>
    <s v="2003-01-01"/>
    <m/>
    <m/>
    <m/>
    <m/>
    <n v="442072683040"/>
    <s v="https://www.crunchbase.com/organization/telcogames-ltd"/>
    <m/>
    <m/>
    <s v="b0c793ae-7e8e-e35a-3897-b90aca3ecc9b"/>
  </r>
  <r>
    <x v="109298"/>
    <s v="telcordia.com"/>
    <s v="USA"/>
    <s v="NJ"/>
    <s v="Newark"/>
    <s v="Piscataway"/>
    <x v="2"/>
    <s v="As the global leader in the development of mobile, broadband and enterprise software and services, Telcordia is known for getting it right"/>
    <s v="enterprise software|mobile|telecommunications"/>
    <x v="1317"/>
    <x v="8"/>
    <n v="0"/>
    <m/>
    <s v="1983-01-01"/>
    <m/>
    <m/>
    <m/>
    <m/>
    <n v="7323362295"/>
    <s v="https://www.crunchbase.com/organization/telcordia-technologies"/>
    <m/>
    <m/>
    <s v="c84e097e-e53c-13e3-1131-2d0b8d2e7ddf"/>
  </r>
  <r>
    <x v="109299"/>
    <s v="telco.com"/>
    <s v="USA"/>
    <s v="MA"/>
    <s v="New Bedford"/>
    <s v="Mansfield"/>
    <x v="0"/>
    <s v="Telco Systems designs, manufactures and markets multi-service Ethernet edge solutions which enable service providers to migrate their"/>
    <s v="web hosting"/>
    <x v="28"/>
    <x v="7"/>
    <n v="0"/>
    <m/>
    <s v="1972-01-01"/>
    <m/>
    <m/>
    <m/>
    <s v="sales@telco.com"/>
    <s v="'781-551-0300"/>
    <s v="https://www.crunchbase.com/organization/telco-systems"/>
    <s v="https://www.twitter.com/telcosystems"/>
    <s v="http://www.facebook.com/pages/telco-systems/82025012075"/>
    <s v="cf770447-4532-6d45-c767-96f0b95a35d8"/>
  </r>
  <r>
    <x v="109300"/>
    <s v="teldartravel.com"/>
    <s v="FRA"/>
    <m/>
    <s v="Paris"/>
    <s v="Levallois-perret"/>
    <x v="2"/>
    <s v="Teldar Travel is a hotel booking B2B platform."/>
    <m/>
    <x v="5"/>
    <x v="0"/>
    <n v="0"/>
    <m/>
    <s v="2009-01-01"/>
    <m/>
    <m/>
    <m/>
    <s v="info@teldartravel.com"/>
    <n v="330177681690"/>
    <s v="https://www.crunchbase.com/organization/teldar-travel"/>
    <s v="https://www.twitter.com/teldartravel"/>
    <s v="https://www.facebook.com/teldar-travel-499678236755161"/>
    <s v="ca7f893f-48dc-433e-431f-8bb6dace5219"/>
  </r>
  <r>
    <x v="109301"/>
    <s v="tele2.com"/>
    <s v="SWE"/>
    <m/>
    <s v="Stockholm"/>
    <s v="Stockholm"/>
    <x v="2"/>
    <s v="Tele2 is one of Europe’s fastest growing telecom operators, always providing customers what they need for less."/>
    <s v="mobile|telecommunications"/>
    <x v="259"/>
    <x v="9"/>
    <n v="0"/>
    <m/>
    <s v="1993-01-01"/>
    <m/>
    <m/>
    <m/>
    <s v="malin.livhage@tele2.com"/>
    <s v="'+46 (0)70-426 45 16"/>
    <s v="https://www.crunchbase.com/organization/tele2"/>
    <s v="https://www.twitter.com/tele2group"/>
    <m/>
    <s v="65c84659-5da9-9626-09fc-7b0a6c3b16b1"/>
  </r>
  <r>
    <x v="109302"/>
    <s v="telebackup.com"/>
    <m/>
    <m/>
    <m/>
    <m/>
    <x v="2"/>
    <s v="A leading developer of new concepts for data backup, archiving and retrieval."/>
    <m/>
    <x v="5"/>
    <x v="2"/>
    <n v="0"/>
    <m/>
    <m/>
    <m/>
    <m/>
    <m/>
    <m/>
    <m/>
    <s v="https://www.crunchbase.com/organization/telebackup-systems"/>
    <m/>
    <m/>
    <s v="5c8d7a25-2997-11f8-dc6a-18bda4b641f1"/>
  </r>
  <r>
    <x v="109303"/>
    <m/>
    <m/>
    <m/>
    <m/>
    <m/>
    <x v="0"/>
    <s v="Telebook longtime local expertise in online bookselling in Germany."/>
    <m/>
    <x v="5"/>
    <x v="2"/>
    <n v="0"/>
    <m/>
    <m/>
    <m/>
    <m/>
    <m/>
    <m/>
    <m/>
    <s v="https://www.crunchbase.com/organization/telebook"/>
    <m/>
    <m/>
    <s v="8067f749-170d-5676-e446-64af7bee9831"/>
  </r>
  <r>
    <x v="109304"/>
    <s v="teleca.com"/>
    <s v="SWE"/>
    <m/>
    <s v="Malmo"/>
    <s v="Malmö"/>
    <x v="2"/>
    <s v="Teleca AB supplies software solutions to the mobile communications industry in Asia, Europe, North America, and internationally."/>
    <s v="enterprise software|it management|software"/>
    <x v="184"/>
    <x v="2"/>
    <n v="0"/>
    <m/>
    <m/>
    <m/>
    <m/>
    <m/>
    <s v="info@teleca.com"/>
    <s v="'+46 40 25 30 00"/>
    <s v="https://www.crunchbase.com/organization/teleca"/>
    <m/>
    <m/>
    <s v="ef32330b-20a2-8fc0-25f2-dcdc939e066c"/>
  </r>
  <r>
    <x v="109305"/>
    <s v="web.telecable.es"/>
    <s v="ESP"/>
    <m/>
    <s v="Madrid"/>
    <s v="Madrid"/>
    <x v="2"/>
    <s v="Telecable is a website for news, reports and information on the world of fiber optics."/>
    <s v="mobile|telecommunications"/>
    <x v="259"/>
    <x v="6"/>
    <n v="0"/>
    <m/>
    <s v="1995-01-01"/>
    <m/>
    <m/>
    <m/>
    <m/>
    <s v="'+34 900 22 21 11"/>
    <s v="https://www.crunchbase.com/organization/telecable"/>
    <s v="https://www.twitter.com/telecable_as"/>
    <s v="http://www.facebook.com/telecable.as"/>
    <s v="8515775a-d934-40f3-5c14-d22cc0f3f469"/>
  </r>
  <r>
    <x v="109306"/>
    <s v="telecel.co.zw"/>
    <s v="ZWE"/>
    <m/>
    <s v="Harare"/>
    <s v="Harare"/>
    <x v="2"/>
    <s v="Telecel Zimbabwe is currently the second largest mobile phone network in Zimbabwe, with more than 2 500 000 active subscribers."/>
    <s v="communications infrastructure|mobile devices|telecommunications"/>
    <x v="879"/>
    <x v="2"/>
    <n v="0"/>
    <m/>
    <s v="1998-01-01"/>
    <m/>
    <m/>
    <m/>
    <m/>
    <s v="(263)474-8321"/>
    <s v="https://www.crunchbase.com/organization/telecel-zimbabwe"/>
    <m/>
    <s v="https://www.facebook.com/zim.telecel/"/>
    <s v="46ae8d08-442c-0c2f-3a5f-f7c4b56c03f8"/>
  </r>
  <r>
    <x v="109307"/>
    <s v="telecitygroup.com"/>
    <s v="GBR"/>
    <m/>
    <s v="London"/>
    <s v="London"/>
    <x v="2"/>
    <s v="TelecityGroup is Europeâ€™s industry-leading provider of premium network independent data centres offering a range of flexible, scalable"/>
    <s v="internet|web hosting"/>
    <x v="28"/>
    <x v="7"/>
    <n v="0"/>
    <m/>
    <s v="1997-01-01"/>
    <m/>
    <m/>
    <m/>
    <m/>
    <s v="'+44 20 7603 1515"/>
    <s v="https://www.crunchbase.com/organization/telecitygroup"/>
    <s v="https://www.twitter.com/telecitygroup"/>
    <m/>
    <s v="72eabc05-eef1-4668-9c69-816cd8c5acc1"/>
  </r>
  <r>
    <x v="109308"/>
    <s v="telecolumbus.de"/>
    <m/>
    <m/>
    <m/>
    <m/>
    <x v="0"/>
    <s v="A large cable provider in Germany with 1.7 million connected households on network level 4"/>
    <m/>
    <x v="5"/>
    <x v="2"/>
    <n v="0"/>
    <m/>
    <s v="1972-01-01"/>
    <m/>
    <m/>
    <m/>
    <m/>
    <s v="'+49 180 5 585100"/>
    <s v="https://www.crunchbase.com/organization/tele-columbus"/>
    <m/>
    <m/>
    <s v="bb84b285-f7be-238b-1cb9-f76a15450cc7"/>
  </r>
  <r>
    <x v="109309"/>
    <s v="telecom.co.nz"/>
    <s v="NZL"/>
    <m/>
    <s v="Christchurch"/>
    <s v="Christchurch"/>
    <x v="0"/>
    <s v="Spark (formerly known as Telecom) provides internet, mobile phone plans, television, and landlines to New Zealand residents."/>
    <s v="e-commerce|telecommunications"/>
    <x v="3471"/>
    <x v="9"/>
    <n v="0"/>
    <m/>
    <s v="1987-01-01"/>
    <m/>
    <m/>
    <m/>
    <m/>
    <m/>
    <s v="https://www.crunchbase.com/organization/telecom"/>
    <s v="https://www.twitter.com/telecomnz"/>
    <s v="http://www.facebook.com/telecomnz"/>
    <s v="48bed892-49f3-236b-2ebd-bd9624d9c6bf"/>
  </r>
  <r>
    <x v="109310"/>
    <s v="telecomfinance.com"/>
    <s v="GBR"/>
    <m/>
    <s v="London"/>
    <s v="London"/>
    <x v="2"/>
    <s v="Source for exclusive and definitive news on M&amp;A, financing, regulation and strategy in the global telecommunications sector"/>
    <m/>
    <x v="5"/>
    <x v="1"/>
    <n v="0"/>
    <m/>
    <m/>
    <m/>
    <m/>
    <m/>
    <s v="info@telecomfinance.com"/>
    <m/>
    <s v="https://www.crunchbase.com/organization/telecomfinance"/>
    <s v="https://www.twitter.com/telecom_finance"/>
    <m/>
    <s v="37973977-8546-60c5-4c8e-432cef45c0a8"/>
  </r>
  <r>
    <x v="109311"/>
    <m/>
    <s v="BRA"/>
    <m/>
    <s v="Sao Paulo"/>
    <s v="São Paulo"/>
    <x v="2"/>
    <s v="Telecomnet provides payment processing services for prepaid and cash payment transactions."/>
    <m/>
    <x v="5"/>
    <x v="2"/>
    <n v="0"/>
    <m/>
    <m/>
    <m/>
    <m/>
    <m/>
    <m/>
    <m/>
    <s v="https://www.crunchbase.com/organization/telecomnet"/>
    <m/>
    <m/>
    <s v="faf6dfb1-1aa0-367a-63bd-dacb8d1fa655"/>
  </r>
  <r>
    <x v="109312"/>
    <s v="telecompsys.com"/>
    <s v="USA"/>
    <s v="CT"/>
    <s v="Hartford"/>
    <s v="Milford"/>
    <x v="0"/>
    <s v="Telecomp Computer Systems multi-store operations for retailers, jobbers, two steppers, warehouses and heavy duty chains."/>
    <m/>
    <x v="5"/>
    <x v="2"/>
    <n v="0"/>
    <m/>
    <s v="1976-01-01"/>
    <m/>
    <m/>
    <m/>
    <m/>
    <m/>
    <s v="https://www.crunchbase.com/organization/telecomp-computer-systems"/>
    <m/>
    <m/>
    <s v="3b010b63-5605-3bef-c838-87c22e23d4ad"/>
  </r>
  <r>
    <x v="109313"/>
    <s v="utilitywarehouse.co.uk"/>
    <s v="GBR"/>
    <m/>
    <s v="London"/>
    <s v="London"/>
    <x v="1"/>
    <s v="The Utility Warehouse provides members with all their utilities on one simple, monthly bill."/>
    <s v="telecommunications"/>
    <x v="338"/>
    <x v="7"/>
    <n v="0"/>
    <m/>
    <s v="1996-01-01"/>
    <m/>
    <m/>
    <m/>
    <m/>
    <s v="'+44 20 8955 5000"/>
    <s v="https://www.crunchbase.com/organization/telecom-plus"/>
    <s v="https://www.twitter.com/uwhawks"/>
    <m/>
    <s v="237a9d90-4a7b-9ba3-2479-3db346ce3bcf"/>
  </r>
  <r>
    <x v="109314"/>
    <s v="telecomputing.no"/>
    <s v="NOR"/>
    <m/>
    <s v="NOR - Other"/>
    <s v="Asker"/>
    <x v="2"/>
    <s v="TeleComputing has since 1997 been a leading provider of centralized IT operation services and net-based software distribution."/>
    <m/>
    <x v="5"/>
    <x v="7"/>
    <n v="0"/>
    <m/>
    <s v="1997-01-01"/>
    <m/>
    <m/>
    <m/>
    <s v="support@telecomputing.no"/>
    <s v="(476) 677-6577"/>
    <s v="https://www.crunchbase.com/organization/telecomputing-asa"/>
    <s v="https://www.twitter.com/telecomputing"/>
    <s v="http://www.facebook.com/pages/telecomputing/106793022693311"/>
    <s v="a4990ea5-31ff-ac8a-c0f6-179059cce301"/>
  </r>
  <r>
    <x v="109315"/>
    <s v="telecotech.com"/>
    <s v="USA"/>
    <s v="MD"/>
    <s v="MD - Other"/>
    <s v="Capitol Heights"/>
    <x v="2"/>
    <s v="Telecommunication and IT support"/>
    <s v="public relations"/>
    <x v="208"/>
    <x v="1"/>
    <n v="0"/>
    <m/>
    <s v="2009-01-01"/>
    <m/>
    <m/>
    <m/>
    <s v="info@telecotech.com"/>
    <s v="'301-541-1742"/>
    <s v="https://www.crunchbase.com/organization/telecotech"/>
    <m/>
    <m/>
    <s v="3dc563cb-f077-ddf0-dd2e-c3c705ceb451"/>
  </r>
  <r>
    <x v="109316"/>
    <s v="teledata.co.uk"/>
    <s v="GBR"/>
    <m/>
    <s v="Manchester"/>
    <s v="Manchester"/>
    <x v="0"/>
    <s v="TeleData has been providing colocation services to a range of sectors throughout the UK."/>
    <s v="internet|software"/>
    <x v="146"/>
    <x v="0"/>
    <n v="0"/>
    <m/>
    <s v="2007-01-01"/>
    <m/>
    <m/>
    <m/>
    <m/>
    <n v="448450171000"/>
    <s v="https://www.crunchbase.com/organization/teledata"/>
    <m/>
    <m/>
    <s v="698f2c4b-50db-3566-cee8-76f97078d988"/>
  </r>
  <r>
    <x v="109317"/>
    <s v="teledata.com.sg"/>
    <s v="SGP"/>
    <m/>
    <s v="Singapore"/>
    <s v="Singapore"/>
    <x v="0"/>
    <s v="Teledata is a leading communications services company, unique for the depth of their capabilities and the dedication of their people."/>
    <s v="public relations"/>
    <x v="208"/>
    <x v="5"/>
    <n v="0"/>
    <m/>
    <s v="1976-01-01"/>
    <m/>
    <m/>
    <m/>
    <m/>
    <s v="65 6248 1800"/>
    <s v="https://www.crunchbase.com/organization/teledata-singapore"/>
    <m/>
    <m/>
    <s v="698dfd92-d97f-c8b1-e013-ff04dad956ed"/>
  </r>
  <r>
    <x v="109318"/>
    <s v="teledex.com"/>
    <s v="USA"/>
    <s v="CA"/>
    <s v="SF Bay Area"/>
    <s v="San Jose"/>
    <x v="2"/>
    <s v="Teledex, LLC designs, manufactures, and sells telecommunication products for hospitality and corporate sectors."/>
    <s v="public relations"/>
    <x v="208"/>
    <x v="6"/>
    <n v="0"/>
    <m/>
    <s v="1985-01-01"/>
    <m/>
    <m/>
    <m/>
    <m/>
    <s v="'408-363-3100"/>
    <s v="https://www.crunchbase.com/organization/teledex"/>
    <s v="https://www.twitter.com/teledex_phones"/>
    <s v="https://www.facebook.com/181769098526208"/>
    <s v="29c69f7b-2834-bbad-6761-c6830eb786ea"/>
  </r>
  <r>
    <x v="109319"/>
    <s v="tdf.fr"/>
    <m/>
    <m/>
    <m/>
    <m/>
    <x v="2"/>
    <s v="French communication tower infrastructure business"/>
    <m/>
    <x v="5"/>
    <x v="8"/>
    <n v="0"/>
    <m/>
    <s v="1975-01-01"/>
    <m/>
    <m/>
    <m/>
    <m/>
    <s v="33 1 55 95 10 00"/>
    <s v="https://www.crunchbase.com/organization/télédiffusion-de-france"/>
    <m/>
    <m/>
    <s v="35663b49-8c3f-07c4-635b-1b0fe37323f7"/>
  </r>
  <r>
    <x v="109320"/>
    <s v="teledynetechnologies.com"/>
    <s v="USA"/>
    <s v="CA"/>
    <s v="Los Angeles"/>
    <s v="Thousand Oaks"/>
    <x v="1"/>
    <s v="Teledyne Technologies Inc. provides electronic components, instruments, and communications products in U.S., Europe, Japan, and Canada."/>
    <s v="telecommunications"/>
    <x v="338"/>
    <x v="9"/>
    <n v="0"/>
    <m/>
    <s v="1960-01-01"/>
    <m/>
    <m/>
    <m/>
    <m/>
    <s v="(805) 373-4545"/>
    <s v="https://www.crunchbase.com/organization/teledyne-technologies"/>
    <m/>
    <m/>
    <s v="f4a46ffb-d12f-e62c-6832-a8c67e87607b"/>
  </r>
  <r>
    <x v="109321"/>
    <s v="telefonicachile.cl"/>
    <s v="BRA"/>
    <m/>
    <s v="BRA - Other"/>
    <s v="Chile"/>
    <x v="1"/>
    <s v="One of the leading suppliers in the telecommunications industry in Chile."/>
    <s v="telecommunications"/>
    <x v="338"/>
    <x v="4"/>
    <n v="0"/>
    <m/>
    <s v="1990-01-01"/>
    <m/>
    <m/>
    <m/>
    <m/>
    <m/>
    <s v="https://www.crunchbase.com/organization/telefonica-chile"/>
    <s v="https://www.twitter.com/telefonicacl"/>
    <m/>
    <s v="f7481191-a65f-f8ff-654b-36798a3fe6ea"/>
  </r>
  <r>
    <x v="109322"/>
    <s v="telefonica.com"/>
    <s v="GBR"/>
    <m/>
    <s v="London"/>
    <s v="London"/>
    <x v="0"/>
    <s v="Telefónica Digital provides digital technologies focused on areas such as connected machines, big data, security, cloud, and open web."/>
    <s v="public relations|web development"/>
    <x v="124"/>
    <x v="2"/>
    <n v="0"/>
    <m/>
    <s v="2011-09-01"/>
    <m/>
    <m/>
    <m/>
    <m/>
    <m/>
    <s v="https://www.crunchbase.com/organization/telefonica-digital"/>
    <s v="https://www.twitter.com/tefdigital"/>
    <m/>
    <s v="7bb193e2-f5bf-bbad-e491-d06d3642a7fc"/>
  </r>
  <r>
    <x v="109323"/>
    <m/>
    <s v="BRA"/>
    <m/>
    <s v="Sao Paulo"/>
    <s v="São Paulo"/>
    <x v="0"/>
    <s v="Telefonica On The Spot Solucoes Digitais Do Brasil"/>
    <m/>
    <x v="5"/>
    <x v="2"/>
    <n v="0"/>
    <m/>
    <m/>
    <m/>
    <m/>
    <m/>
    <m/>
    <m/>
    <s v="https://www.crunchbase.com/organization/telefonica-on-the-spot-solucoes-digitais-do-brasil"/>
    <m/>
    <m/>
    <s v="87dd28a4-2890-f4d3-ffa6-5e764c73dedf"/>
  </r>
  <r>
    <x v="109324"/>
    <s v="telegesis.com"/>
    <m/>
    <m/>
    <m/>
    <m/>
    <x v="0"/>
    <s v="Telegesis is a supplier of wireless mesh networking modules based on Silicon Labs' technology"/>
    <m/>
    <x v="5"/>
    <x v="0"/>
    <n v="0"/>
    <m/>
    <s v="1998-01-01"/>
    <m/>
    <m/>
    <m/>
    <m/>
    <n v="445603436999"/>
    <s v="https://www.crunchbase.com/organization/telegesis"/>
    <s v="https://www.twitter.com/telegesis"/>
    <s v="https://www.facebook.com/telegesis"/>
    <s v="43c42619-1b89-0ac3-6184-a26d525274af"/>
  </r>
  <r>
    <x v="109325"/>
    <m/>
    <s v="CAN"/>
    <s v="QC"/>
    <s v="Montreal"/>
    <s v="Montréal"/>
    <x v="2"/>
    <s v="Teleglobe"/>
    <s v="telecommunications|wireless"/>
    <x v="259"/>
    <x v="8"/>
    <n v="0"/>
    <m/>
    <m/>
    <m/>
    <m/>
    <m/>
    <m/>
    <s v="(703)755-2837"/>
    <s v="https://www.crunchbase.com/organization/teleglobe"/>
    <m/>
    <m/>
    <s v="42fb5393-506c-e7f4-27fb-81c2f9c66c46"/>
  </r>
  <r>
    <x v="109326"/>
    <m/>
    <m/>
    <m/>
    <m/>
    <m/>
    <x v="2"/>
    <s v="Telegra was added in 2010."/>
    <m/>
    <x v="5"/>
    <x v="2"/>
    <n v="0"/>
    <m/>
    <m/>
    <m/>
    <m/>
    <m/>
    <m/>
    <m/>
    <s v="https://www.crunchbase.com/organization/telegra"/>
    <m/>
    <m/>
    <s v="0b1a996e-d6bf-58d3-db34-a9a39eb6f404"/>
  </r>
  <r>
    <x v="109327"/>
    <s v="tmg.nl"/>
    <s v="NLD"/>
    <m/>
    <s v="Amsterdam"/>
    <s v="Amsterdam"/>
    <x v="0"/>
    <s v="Telegraaf Media Groep is one of the largest Dutch media groups."/>
    <s v="advertising"/>
    <x v="296"/>
    <x v="8"/>
    <n v="0"/>
    <m/>
    <s v="1893-01-01"/>
    <m/>
    <m/>
    <m/>
    <m/>
    <s v="31 88 824 8241"/>
    <s v="https://www.crunchbase.com/organization/telegraaf-media-groep-tmg"/>
    <s v="https://www.twitter.com/mediatmg"/>
    <m/>
    <s v="8a93e176-0ac8-f995-ddbe-d8cfe114e13b"/>
  </r>
  <r>
    <x v="109328"/>
    <s v="telegroup.com"/>
    <s v="USA"/>
    <s v="IA"/>
    <s v="Cedar Rapids"/>
    <s v="Fairfield"/>
    <x v="1"/>
    <s v="Telegroup is a leading global alternative provider of international telecommunications services."/>
    <s v="telecommunications"/>
    <x v="338"/>
    <x v="7"/>
    <n v="0"/>
    <m/>
    <s v="1989-01-01"/>
    <m/>
    <m/>
    <m/>
    <m/>
    <s v="'641-469-4690"/>
    <s v="https://www.crunchbase.com/organization/telegroup"/>
    <m/>
    <m/>
    <s v="883dc401-604c-0faf-5bb6-d7616f788754"/>
  </r>
  <r>
    <x v="109329"/>
    <m/>
    <s v="USA"/>
    <s v="MA"/>
    <s v="Boston"/>
    <s v="Waltham"/>
    <x v="2"/>
    <s v="Telekol Corporation offers personal computer based voice processing systems for voicemail systems."/>
    <m/>
    <x v="5"/>
    <x v="2"/>
    <n v="0"/>
    <m/>
    <s v="1989-01-01"/>
    <m/>
    <m/>
    <m/>
    <m/>
    <m/>
    <s v="https://www.crunchbase.com/organization/telekol-corporation"/>
    <m/>
    <m/>
    <s v="d0e1aeae-fb75-5b89-2131-a5c907c36543"/>
  </r>
  <r>
    <x v="109330"/>
    <s v="telekomaustria.com"/>
    <s v="AUT"/>
    <m/>
    <s v="Vienna"/>
    <s v="Vienna"/>
    <x v="1"/>
    <s v="The Telekom Austria Group is the largest telecommunications company in Austria and is successfully positioned on international markets."/>
    <s v="telecommunications"/>
    <x v="338"/>
    <x v="4"/>
    <n v="0"/>
    <m/>
    <s v="1987-01-01"/>
    <m/>
    <m/>
    <m/>
    <m/>
    <s v="43 50 664 0"/>
    <s v="https://www.crunchbase.com/organization/telekom-austria-ag"/>
    <s v="https://www.twitter.com/ta_group"/>
    <m/>
    <s v="f7c04a19-433f-dd2e-b6b2-d7897849442e"/>
  </r>
  <r>
    <x v="109331"/>
    <s v="telelangue.com"/>
    <m/>
    <m/>
    <m/>
    <m/>
    <x v="2"/>
    <s v="Telelangue is a European leader in corporate language training and a pioneer in innovative learning technologies."/>
    <m/>
    <x v="5"/>
    <x v="7"/>
    <n v="0"/>
    <m/>
    <s v="2008-01-01"/>
    <m/>
    <m/>
    <m/>
    <s v="web-fr@telelangue.com"/>
    <s v="'+33 810 59 45 94"/>
    <s v="https://www.crunchbase.com/organization/telelangue"/>
    <s v="https://www.twitter.com/telelangue"/>
    <s v="https://www.facebook.com/telelangue"/>
    <s v="9199cb80-4562-7399-0b53-90cf04a40eaf"/>
  </r>
  <r>
    <x v="109332"/>
    <m/>
    <m/>
    <m/>
    <m/>
    <m/>
    <x v="2"/>
    <s v="Telelinea was added in 2013."/>
    <m/>
    <x v="5"/>
    <x v="2"/>
    <n v="0"/>
    <m/>
    <m/>
    <m/>
    <m/>
    <m/>
    <m/>
    <m/>
    <s v="https://www.crunchbase.com/organization/telelinea"/>
    <m/>
    <m/>
    <s v="fd60c5d8-ae61-71e1-59d3-667adcf7795e"/>
  </r>
  <r>
    <x v="109333"/>
    <s v="telelogic.com"/>
    <s v="SWE"/>
    <m/>
    <s v="Malmo"/>
    <s v="Malmö"/>
    <x v="2"/>
    <s v="Welcome to the Official IBM Pinterest page! Managed by Katie Keating and Monica Nguyen. Follows the IBM Social Computing Guidelines."/>
    <s v="software"/>
    <x v="10"/>
    <x v="9"/>
    <n v="0"/>
    <m/>
    <s v="1983-01-01"/>
    <m/>
    <m/>
    <m/>
    <m/>
    <s v="46 4 06 50 00 00"/>
    <s v="https://www.crunchbase.com/organization/telelogic"/>
    <m/>
    <m/>
    <s v="3d8448fa-a93f-8f14-df17-0ef0287d519b"/>
  </r>
  <r>
    <x v="109334"/>
    <m/>
    <s v="USA"/>
    <s v="CA"/>
    <s v="Anaheim"/>
    <s v="Irvine"/>
    <x v="1"/>
    <s v="ProvideS software products and services to enterprises to manage their internet assests."/>
    <s v="enterprise software|internet|software"/>
    <x v="146"/>
    <x v="2"/>
    <n v="0"/>
    <m/>
    <m/>
    <m/>
    <m/>
    <m/>
    <m/>
    <m/>
    <s v="https://www.crunchbase.com/organization/telelogic-configuration-management"/>
    <m/>
    <m/>
    <s v="956963a1-9847-25d6-22b0-da25262b5325"/>
  </r>
  <r>
    <x v="109335"/>
    <s v="telemach.si"/>
    <m/>
    <m/>
    <m/>
    <m/>
    <x v="0"/>
    <s v="Slovenian broadband communications provider"/>
    <s v="internet"/>
    <x v="28"/>
    <x v="7"/>
    <n v="0"/>
    <m/>
    <s v="1999-01-01"/>
    <m/>
    <m/>
    <m/>
    <m/>
    <s v="386 59 188 600"/>
    <s v="https://www.crunchbase.com/organization/telemach-d-o-o"/>
    <s v="https://www.twitter.com/telemachsi"/>
    <s v="https://www.facebook.com/telemachsi"/>
    <s v="814a848d-c3a2-4ea1-7aaf-15c4cfe4962a"/>
  </r>
  <r>
    <x v="109336"/>
    <s v="telemaco.es"/>
    <s v="ESP"/>
    <m/>
    <s v="Alicante"/>
    <s v="Alicante"/>
    <x v="2"/>
    <s v="Telémaco dispone deuna nueva app diseñada especialmente para fomentar el turismo local."/>
    <m/>
    <x v="5"/>
    <x v="1"/>
    <n v="0"/>
    <m/>
    <s v="1997-01-01"/>
    <m/>
    <m/>
    <m/>
    <m/>
    <s v="34 902 01 01 30"/>
    <s v="https://www.crunchbase.com/organization/telmaco-soluciones"/>
    <s v="https://www.twitter.com/tuitmaco"/>
    <m/>
    <s v="a5442ab9-80bf-33c0-fdcf-ef10c05d0b58"/>
  </r>
  <r>
    <x v="109337"/>
    <s v="telemate.net"/>
    <s v="USA"/>
    <s v="GA"/>
    <s v="Atlanta"/>
    <s v="Norcross"/>
    <x v="1"/>
    <s v="TeleMate.Net Software is a global leader in providing scalable network monitoring and security solutions."/>
    <s v="security"/>
    <x v="175"/>
    <x v="6"/>
    <n v="0"/>
    <m/>
    <s v="1986-01-01"/>
    <m/>
    <m/>
    <m/>
    <s v="marketing@telemate.net"/>
    <s v="'678-589-7100"/>
    <s v="https://www.crunchbase.com/organization/telemate-net-software"/>
    <s v="https://www.twitter.com/telematenet"/>
    <s v="http://www.facebook.com/telemate.net"/>
    <s v="7413af6c-0a36-a935-8198-f86ddf67fb5e"/>
  </r>
  <r>
    <x v="109338"/>
    <s v="telematrix.net"/>
    <s v="USA"/>
    <s v="CO"/>
    <s v="Colorado Springs"/>
    <s v="Colorado Springs"/>
    <x v="0"/>
    <s v="TeleMatrix, Inc. designs and manufactures telephones for commercial, hospitality, and residential markets. It offers analog, SIP, and"/>
    <s v="manufacturing|telecommunications"/>
    <x v="596"/>
    <x v="0"/>
    <n v="0"/>
    <m/>
    <s v="1979-01-01"/>
    <m/>
    <m/>
    <m/>
    <s v="info@telematrix.net"/>
    <s v="'+1 719 638 8821"/>
    <s v="https://www.crunchbase.com/organization/telematrix"/>
    <s v="https://www.twitter.com/telematrix_news"/>
    <s v="https://www.facebook.com/181769098526208"/>
    <s v="4ac5178d-f4a4-6f7d-f27f-b3d02662fb9e"/>
  </r>
  <r>
    <x v="109339"/>
    <s v="telemotive.de"/>
    <s v="DEU"/>
    <m/>
    <s v="DEU - Other"/>
    <s v="Mühlhausen"/>
    <x v="2"/>
    <s v="Telemotive provides automotive electronics engineering services."/>
    <s v="automotive|mechanical engineering"/>
    <x v="748"/>
    <x v="7"/>
    <n v="0"/>
    <m/>
    <s v="2000-01-01"/>
    <m/>
    <m/>
    <m/>
    <s v="info@telemotive.de"/>
    <n v="497335184930"/>
    <s v="https://www.crunchbase.com/organization/telemotive-ag"/>
    <m/>
    <m/>
    <s v="1b1a733d-66a8-e36a-c3c9-374845370745"/>
  </r>
  <r>
    <x v="109340"/>
    <s v="telemuscapital.com"/>
    <s v="USA"/>
    <s v="MI"/>
    <s v="Detroit"/>
    <s v="Southfield"/>
    <x v="0"/>
    <s v="Telemus a provider of information security, intelligence and technical services to defense, intelligence and other federal customers."/>
    <s v="information technology"/>
    <x v="59"/>
    <x v="0"/>
    <n v="0"/>
    <m/>
    <m/>
    <m/>
    <m/>
    <m/>
    <m/>
    <s v="'248-827-1800"/>
    <s v="https://www.crunchbase.com/organization/telemus-solutions"/>
    <s v="https://www.twitter.com/telemuscapital"/>
    <s v="https://www.facebook.com/telemuscapital"/>
    <s v="9b437c1f-4c82-8f5f-dff9-9f5ae5c9c469"/>
  </r>
  <r>
    <x v="109341"/>
    <s v="telenav.com"/>
    <s v="USA"/>
    <s v="CA"/>
    <s v="SF Bay Area"/>
    <s v="Sunnyvale"/>
    <x v="1"/>
    <s v="Telenav is the leader in personalized navigation. The company provides products and services for people on the go."/>
    <s v="advertising|automotive|local|location based services|mobile|mobile advertising|navigation|search engine|wireless"/>
    <x v="9311"/>
    <x v="7"/>
    <n v="0"/>
    <m/>
    <s v="1999-09-09"/>
    <m/>
    <m/>
    <m/>
    <s v="media@telenav.com"/>
    <n v="14082450238"/>
    <s v="https://www.crunchbase.com/organization/telenav"/>
    <s v="https://www.twitter.com/scout"/>
    <s v="http://www.facebook.com/scoutbytelenav"/>
    <s v="21b6953a-fd8c-8f7b-627d-a287ab801cce"/>
  </r>
  <r>
    <x v="109342"/>
    <s v="telenet.be"/>
    <s v="BEL"/>
    <m/>
    <s v="Brussels"/>
    <s v="Mechelen-bovelingen"/>
    <x v="0"/>
    <s v="Telenet Group Holding NV, through its subsidiaries, provides media and communication services in Belgium."/>
    <s v="public relations"/>
    <x v="208"/>
    <x v="4"/>
    <n v="0"/>
    <m/>
    <s v="1996-01-01"/>
    <m/>
    <m/>
    <m/>
    <m/>
    <s v="32 1 533 30 00"/>
    <s v="https://www.crunchbase.com/organization/telenet-holding"/>
    <s v="https://www.twitter.com/telenet"/>
    <s v="http://www.facebook.com/telenet"/>
    <s v="50922c2b-2ab4-bc84-a314-0d4725b51d97"/>
  </r>
  <r>
    <x v="109343"/>
    <s v="telenity.com"/>
    <s v="IND"/>
    <m/>
    <s v="New Delhi"/>
    <s v="New Delhi"/>
    <x v="0"/>
    <s v="Telecom Applications and Services"/>
    <s v="app marketing|location based services|messaging|software|telecommunications"/>
    <x v="9312"/>
    <x v="3"/>
    <n v="0"/>
    <m/>
    <s v="2000-01-01"/>
    <m/>
    <m/>
    <m/>
    <s v="info@telenity.com"/>
    <s v="(120) 344-5200"/>
    <s v="https://www.crunchbase.com/organization/telenity"/>
    <s v="https://www.twitter.com/telenity"/>
    <s v="http://www.facebook.com/telenity"/>
    <s v="be4e8805-2ee3-2d9e-0cd1-717a13aa0b04"/>
  </r>
  <r>
    <x v="109344"/>
    <s v="telenor.com"/>
    <s v="NOR"/>
    <m/>
    <s v="Fornebu"/>
    <s v="Fornebu"/>
    <x v="1"/>
    <s v="Telenor is a telecommunications company focused on mobile communication, fixed line communication, and TV-based activities."/>
    <s v="public relations"/>
    <x v="208"/>
    <x v="4"/>
    <n v="0"/>
    <m/>
    <s v="1885-01-01"/>
    <m/>
    <m/>
    <m/>
    <m/>
    <s v="(476)789-0000"/>
    <s v="https://www.crunchbase.com/organization/telenor"/>
    <s v="https://www.twitter.com/telenorgroup"/>
    <m/>
    <s v="c2ca7bb1-b7a3-e925-66ad-d87e19201f8c"/>
  </r>
  <r>
    <x v="109345"/>
    <s v="telenor.dk"/>
    <s v="DNK"/>
    <m/>
    <s v="Copenhagen"/>
    <s v="Copenhagen"/>
    <x v="0"/>
    <s v="Telenor Denmark is a Danish mobile telephone operator with a customer base in excess of 1.4 million customers"/>
    <s v="telecommunications"/>
    <x v="338"/>
    <x v="9"/>
    <n v="0"/>
    <m/>
    <s v="1992-01-01"/>
    <m/>
    <m/>
    <m/>
    <m/>
    <s v="'+45 72 10 01 00"/>
    <s v="https://www.crunchbase.com/organization/telenor-denmark"/>
    <s v="https://www.twitter.com/telenordanmark"/>
    <s v="http://www.facebook.com/telenordanmark"/>
    <s v="b42d67bb-e99d-58f8-a29f-f8535b1291e0"/>
  </r>
  <r>
    <x v="109346"/>
    <s v="telenor-interactive.com"/>
    <s v="USA"/>
    <s v="MD"/>
    <s v="Washington, D.C."/>
    <s v="Rockville"/>
    <x v="2"/>
    <s v="Telenor Interactive is the pioneer of premium text messaging."/>
    <m/>
    <x v="5"/>
    <x v="2"/>
    <n v="0"/>
    <m/>
    <m/>
    <m/>
    <m/>
    <m/>
    <s v="info@telenor-interactive.com"/>
    <s v="(301)838-7950"/>
    <s v="https://www.crunchbase.com/organization/telenor-interactive"/>
    <m/>
    <m/>
    <s v="715847cf-fcda-0c69-bd06-fbdcd9dbf82b"/>
  </r>
  <r>
    <x v="109347"/>
    <s v="televenture.no"/>
    <m/>
    <m/>
    <m/>
    <m/>
    <x v="0"/>
    <s v="Telenor Venture was added in 2014."/>
    <m/>
    <x v="5"/>
    <x v="2"/>
    <n v="0"/>
    <m/>
    <m/>
    <m/>
    <m/>
    <m/>
    <m/>
    <m/>
    <s v="https://www.crunchbase.com/organization/telenor-venture"/>
    <m/>
    <m/>
    <s v="327e0a6e-9e4a-4dfc-a15b-257b481b1b12"/>
  </r>
  <r>
    <x v="109348"/>
    <s v="telent.com"/>
    <s v="USA"/>
    <s v="RI"/>
    <s v="Providence"/>
    <s v="Warwick"/>
    <x v="0"/>
    <s v="telent is a technology services company providing a wide range of network and communications services"/>
    <s v="telecommunications"/>
    <x v="338"/>
    <x v="8"/>
    <n v="0"/>
    <m/>
    <s v="2006-01-01"/>
    <m/>
    <m/>
    <m/>
    <s v="services@telent.com"/>
    <s v="(800) 783-7761"/>
    <s v="https://www.crunchbase.com/organization/telent"/>
    <s v="https://www.twitter.com/telent_uk"/>
    <m/>
    <s v="1e50f5dc-5072-58b9-c699-c659a91a2b7f"/>
  </r>
  <r>
    <x v="109349"/>
    <s v="telentrada.com"/>
    <s v="ESP"/>
    <m/>
    <s v="Barcelona"/>
    <s v="Barcelona"/>
    <x v="2"/>
    <s v="The purpose of this page is that you can discover and enjoy the shows and offers that we have for sale Telentrada, you're up the next"/>
    <s v="analytics"/>
    <x v="178"/>
    <x v="0"/>
    <n v="0"/>
    <m/>
    <m/>
    <m/>
    <m/>
    <m/>
    <s v="email@telentrada.com"/>
    <s v="902 10 12 12"/>
    <s v="https://www.crunchbase.com/organization/telentrada"/>
    <s v="https://www.twitter.com/telentrada"/>
    <m/>
    <s v="eb97e266-94b3-ce2d-c8a3-9ccb2dcdc776"/>
  </r>
  <r>
    <x v="109350"/>
    <s v="msn.com"/>
    <m/>
    <m/>
    <m/>
    <m/>
    <x v="2"/>
    <s v="White label VoIP service acquired by Microsoft in 2005"/>
    <s v="mobile|software|voip"/>
    <x v="664"/>
    <x v="2"/>
    <n v="0"/>
    <m/>
    <s v="2004-01-01"/>
    <m/>
    <m/>
    <m/>
    <m/>
    <m/>
    <s v="https://www.crunchbase.com/organization/teleo-inc"/>
    <m/>
    <m/>
    <s v="da2411cf-2359-f662-1a84-62bf5c2642a4"/>
  </r>
  <r>
    <x v="109351"/>
    <s v="teleperformance.ru"/>
    <s v="FRA"/>
    <m/>
    <s v="Paris"/>
    <s v="Paris"/>
    <x v="0"/>
    <s v="Teleperformance, the worldwide leading provider of outstanding customer experience at every single opportunity."/>
    <s v="outsourcing"/>
    <x v="407"/>
    <x v="9"/>
    <n v="0"/>
    <m/>
    <s v="1978-01-01"/>
    <m/>
    <m/>
    <m/>
    <m/>
    <s v="7 495 787 4000"/>
    <s v="https://www.crunchbase.com/organization/teleperformance-group"/>
    <s v="https://www.twitter.com/teleperformance"/>
    <s v="https://www.facebook.com/teleperformanceglobal"/>
    <s v="c9381f38-89d6-f586-c23e-74c7f6fce161"/>
  </r>
  <r>
    <x v="109352"/>
    <s v="teleperformanceusa.com"/>
    <m/>
    <m/>
    <m/>
    <m/>
    <x v="0"/>
    <s v="Teleperformance USA is a provider of outsourced Customer Relationship Management services for Fortune 500 companies."/>
    <m/>
    <x v="5"/>
    <x v="2"/>
    <n v="0"/>
    <m/>
    <m/>
    <m/>
    <m/>
    <m/>
    <m/>
    <m/>
    <s v="https://www.crunchbase.com/organization/teleperformance-usa"/>
    <m/>
    <m/>
    <s v="2a46bc32-c289-a0ca-21db-c048530690f2"/>
  </r>
  <r>
    <x v="109353"/>
    <s v="teldta.com"/>
    <s v="USA"/>
    <s v="IL"/>
    <s v="Chicago"/>
    <s v="Chicago"/>
    <x v="1"/>
    <s v="Telephone and Data Systems, Inc. is a Chicago-based telecommunications service company"/>
    <s v="public relations"/>
    <x v="208"/>
    <x v="4"/>
    <n v="0"/>
    <m/>
    <s v="1969-01-01"/>
    <m/>
    <m/>
    <m/>
    <s v="tdsinfo@tdsinc.com"/>
    <s v="(312)630-1900"/>
    <s v="https://www.crunchbase.com/organization/telephone-and-data-systems"/>
    <s v="https://www.twitter.com/tdscorporate"/>
    <s v="https://www.facebook.com/telephoneanddatasystems"/>
    <s v="8cb2acf2-8033-c8b4-0891-668beb551352"/>
  </r>
  <r>
    <x v="109354"/>
    <s v="telephonetics.co.uk"/>
    <s v="GBR"/>
    <m/>
    <s v="London"/>
    <s v="Hemel Hempstead"/>
    <x v="2"/>
    <s v="Telephonetics VIP (part of Telephonetics Plc) provides innovative business solutions to their clients, enabling them to streamline the"/>
    <s v="public relations"/>
    <x v="208"/>
    <x v="2"/>
    <n v="0"/>
    <m/>
    <s v="1993-01-01"/>
    <m/>
    <m/>
    <m/>
    <s v="enquiries@telephoneticsVIP.co.uk"/>
    <s v="'01442-242-242"/>
    <s v="https://www.crunchbase.com/organization/telephonetics"/>
    <m/>
    <m/>
    <s v="b183759b-b943-44dc-bada-dd862edbd4b2"/>
  </r>
  <r>
    <x v="109355"/>
    <m/>
    <m/>
    <m/>
    <m/>
    <m/>
    <x v="2"/>
    <s v="Telephony Media was added in 2011."/>
    <m/>
    <x v="5"/>
    <x v="2"/>
    <n v="0"/>
    <m/>
    <m/>
    <m/>
    <m/>
    <m/>
    <m/>
    <m/>
    <s v="https://www.crunchbase.com/organization/telephony-media"/>
    <m/>
    <m/>
    <s v="3e61e098-77d9-2c49-6c0f-5fc4762ffaa7"/>
  </r>
  <r>
    <x v="109356"/>
    <s v="telephonyatwork.com"/>
    <s v="USA"/>
    <s v="CA"/>
    <s v="San Diego"/>
    <s v="La Jolla"/>
    <x v="2"/>
    <s v="Telephony@Work, a leading provider of IP-based contact center technology, to further extend Oracle's On Demand and CRM applications."/>
    <s v="telecommunications"/>
    <x v="338"/>
    <x v="2"/>
    <n v="0"/>
    <m/>
    <m/>
    <m/>
    <m/>
    <m/>
    <m/>
    <s v="(858)410-1600"/>
    <s v="https://www.crunchbase.com/organization/telephony-work-acquired-by-oracle"/>
    <m/>
    <m/>
    <s v="bb3dff97-773e-88bb-91e1-4f51155bdc25"/>
  </r>
  <r>
    <x v="109357"/>
    <s v="telepizza.es"/>
    <s v="ESP"/>
    <m/>
    <s v="Madrid"/>
    <s v="Madrid"/>
    <x v="1"/>
    <s v="Unique and inimitable pizzas with fresh dough and carefully selected natural ingredients."/>
    <s v="restaurants"/>
    <x v="7"/>
    <x v="4"/>
    <n v="0"/>
    <m/>
    <s v="1987-01-01"/>
    <m/>
    <m/>
    <m/>
    <s v="atencionalcliente@telepizza.com"/>
    <s v="(902) 122-122"/>
    <s v="https://www.crunchbase.com/organization/telepizza-2"/>
    <s v="https://www.twitter.com/telepizza_es"/>
    <s v="https://www.facebook.com/telepizza"/>
    <s v="ca788e9a-627f-ce72-9292-4671624e4c34"/>
  </r>
  <r>
    <x v="109358"/>
    <m/>
    <m/>
    <m/>
    <m/>
    <m/>
    <x v="2"/>
    <s v="TeleQ Network Solutions was added in 2011."/>
    <m/>
    <x v="5"/>
    <x v="2"/>
    <n v="0"/>
    <m/>
    <m/>
    <m/>
    <m/>
    <m/>
    <m/>
    <m/>
    <s v="https://www.crunchbase.com/organization/teleq-network-solutions"/>
    <m/>
    <m/>
    <s v="7e5a2dd0-b0e3-e028-982b-4aafd6e6fc19"/>
  </r>
  <r>
    <x v="109359"/>
    <m/>
    <s v="ARE"/>
    <m/>
    <s v="Dubai"/>
    <s v="Dubai"/>
    <x v="2"/>
    <s v="Telerate Systems was added in 2010."/>
    <m/>
    <x v="5"/>
    <x v="2"/>
    <n v="0"/>
    <m/>
    <m/>
    <m/>
    <m/>
    <m/>
    <m/>
    <m/>
    <s v="https://www.crunchbase.com/organization/telerate-systems"/>
    <m/>
    <m/>
    <s v="5aadaf8a-db42-9558-d79c-52a1c5302c74"/>
  </r>
  <r>
    <x v="109360"/>
    <s v="telerhythmics.com"/>
    <s v="USA"/>
    <s v="TN"/>
    <s v="Memphis"/>
    <s v="Collierville"/>
    <x v="2"/>
    <s v="Through our cutting edge technology, easy enrollment, and fast, accurate results, we strive to meet the unique needs of physicians and"/>
    <s v="health care"/>
    <x v="3"/>
    <x v="6"/>
    <n v="0"/>
    <m/>
    <s v="1997-01-01"/>
    <m/>
    <m/>
    <m/>
    <m/>
    <n v="9013161206"/>
    <s v="https://www.crunchbase.com/organization/telerhythmics"/>
    <m/>
    <m/>
    <s v="a0f0ebe4-8c90-360e-b84d-1fb55e148dff"/>
  </r>
  <r>
    <x v="109361"/>
    <s v="telerus.com"/>
    <s v="USA"/>
    <s v="CO"/>
    <s v="Denver"/>
    <s v="Denver"/>
    <x v="2"/>
    <s v="Telerus is a hosted speech company that provides sophisticated automated interactive voice response systems to the corrections sector."/>
    <s v="software"/>
    <x v="10"/>
    <x v="0"/>
    <n v="0"/>
    <m/>
    <s v="2006-01-01"/>
    <m/>
    <m/>
    <m/>
    <s v="info@telerus.com"/>
    <s v="'303-996-0533"/>
    <s v="https://www.crunchbase.com/organization/telerus"/>
    <m/>
    <m/>
    <s v="a6973172-d0bc-f0ef-d1ca-c8802e878e69"/>
  </r>
  <r>
    <x v="109362"/>
    <s v="telesciences.com"/>
    <s v="USA"/>
    <s v="NJ"/>
    <s v="NJ - Other"/>
    <s v="Mount Laurel"/>
    <x v="1"/>
    <s v="TeleSciences provides a range of solutions to fixed, mobile and IP network operators and equipment vendors."/>
    <s v="analytics|price comparison|software|telecommunications"/>
    <x v="2931"/>
    <x v="6"/>
    <n v="0"/>
    <m/>
    <s v="1967-01-01"/>
    <m/>
    <m/>
    <m/>
    <s v="sales@telesciences.com"/>
    <n v="18568661000"/>
    <s v="https://www.crunchbase.com/organization/telesciences"/>
    <m/>
    <m/>
    <s v="8d842265-5c9f-f3c3-335f-33c63a40db17"/>
  </r>
  <r>
    <x v="109363"/>
    <m/>
    <s v="GBR"/>
    <m/>
    <m/>
    <m/>
    <x v="2"/>
    <s v="Telescope UK, developer of interactive applications for TV and SMS."/>
    <m/>
    <x v="5"/>
    <x v="2"/>
    <n v="0"/>
    <m/>
    <m/>
    <m/>
    <m/>
    <m/>
    <m/>
    <m/>
    <s v="https://www.crunchbase.com/organization/telescope-uk"/>
    <m/>
    <m/>
    <s v="84ee7496-f4b0-e0e2-cec6-c45d964adb7e"/>
  </r>
  <r>
    <x v="109364"/>
    <m/>
    <m/>
    <m/>
    <m/>
    <m/>
    <x v="2"/>
    <s v="Telesend"/>
    <m/>
    <x v="5"/>
    <x v="2"/>
    <n v="0"/>
    <m/>
    <m/>
    <m/>
    <m/>
    <m/>
    <m/>
    <m/>
    <s v="https://www.crunchbase.com/organization/telesend"/>
    <m/>
    <m/>
    <s v="865f3834-f36b-f36c-480b-ec047592428e"/>
  </r>
  <r>
    <x v="109365"/>
    <s v="telesourcecenter.com"/>
    <m/>
    <m/>
    <m/>
    <m/>
    <x v="2"/>
    <s v="Outbound and Inbound Telemarketing"/>
    <s v="b2b|customer service|direct marketing|events|lead generation"/>
    <x v="3525"/>
    <x v="0"/>
    <n v="0"/>
    <m/>
    <s v="2002-01-01"/>
    <m/>
    <m/>
    <m/>
    <s v="mail@telesourcecenter.com"/>
    <s v="'800-770-4350"/>
    <s v="https://www.crunchbase.com/organization/telesource-center"/>
    <m/>
    <m/>
    <s v="0e9d979a-28ad-6ef6-1d30-b605e8dd62a8"/>
  </r>
  <r>
    <x v="109366"/>
    <s v="telestack.com"/>
    <s v="IRL"/>
    <m/>
    <s v="IRL - Other"/>
    <s v="Magh"/>
    <x v="2"/>
    <s v="Telestack Limited was established in May 1999, as the specialist materials handling division of Loughside Engineering (est."/>
    <m/>
    <x v="5"/>
    <x v="6"/>
    <n v="0"/>
    <m/>
    <s v="1999-05-01"/>
    <m/>
    <m/>
    <m/>
    <s v="salesenquiries@telestack.com"/>
    <s v="'+44 28 8225 1100"/>
    <s v="https://www.crunchbase.com/organization/telestack"/>
    <s v="https://www.twitter.com/telestack"/>
    <s v="https://www.facebook.com/telestackltd"/>
    <s v="d346a90a-dec8-cd44-ae2d-04483bc5e2ea"/>
  </r>
  <r>
    <x v="109367"/>
    <m/>
    <s v="USA"/>
    <s v="WI"/>
    <s v="WI - Other"/>
    <s v="Waterford"/>
    <x v="2"/>
    <s v="Telestar provides installation, expansion and support for telecommunications companies."/>
    <s v="telecommunications"/>
    <x v="338"/>
    <x v="2"/>
    <n v="0"/>
    <m/>
    <m/>
    <m/>
    <m/>
    <m/>
    <m/>
    <m/>
    <s v="https://www.crunchbase.com/organization/telestar-installations"/>
    <m/>
    <m/>
    <s v="c9f98dfb-28c7-f0ad-b541-399853f269e2"/>
  </r>
  <r>
    <x v="109368"/>
    <s v="tiw.ca"/>
    <s v="CAN"/>
    <s v="QC"/>
    <s v="Montreal"/>
    <s v="Montréal"/>
    <x v="0"/>
    <s v="Telesystem International Wireless is a leading cellular operator in Central and Eastern Europe."/>
    <m/>
    <x v="5"/>
    <x v="2"/>
    <n v="0"/>
    <m/>
    <m/>
    <m/>
    <m/>
    <m/>
    <m/>
    <m/>
    <s v="https://www.crunchbase.com/organization/telesystem-international-wireless"/>
    <m/>
    <m/>
    <s v="cfbc829a-363f-35a9-b56a-93ec9bd21524"/>
  </r>
  <r>
    <x v="109369"/>
    <s v="teletech.com"/>
    <s v="USA"/>
    <s v="CO"/>
    <s v="Denver"/>
    <s v="Englewood"/>
    <x v="1"/>
    <s v="TeleTech is a global provider of customer experience, engagement and growth solutions."/>
    <s v="software"/>
    <x v="10"/>
    <x v="4"/>
    <n v="0"/>
    <m/>
    <s v="1982-01-01"/>
    <m/>
    <m/>
    <m/>
    <s v="solutions@teletech.com"/>
    <s v="(800) 835-3832"/>
    <s v="https://www.crunchbase.com/organization/teletech"/>
    <s v="https://www.twitter.com/teletechcorp"/>
    <s v="http://www.facebook.com/pages/teletech-corp/201407933306662"/>
    <s v="bfe7291f-f6e0-8644-bf65-98817cf25dc1"/>
  </r>
  <r>
    <x v="109370"/>
    <s v="teletrac.com"/>
    <s v="USA"/>
    <s v="CA"/>
    <s v="Anaheim"/>
    <s v="Garden Grove"/>
    <x v="2"/>
    <s v="Teletrac® delivers comprehensive fleet intelligence solutions that increase customer safety and enhance overall business efficiency."/>
    <s v="business intelligence|navigation|saas|software"/>
    <x v="2327"/>
    <x v="5"/>
    <n v="0"/>
    <m/>
    <s v="1988-01-01"/>
    <m/>
    <m/>
    <m/>
    <s v="info@teletrac.com"/>
    <n v="7143796378"/>
    <s v="https://www.crunchbase.com/organization/teletrac-inc"/>
    <s v="https://www.twitter.com/teletrac"/>
    <s v="http://www.facebook.com/teletrac"/>
    <s v="8b236fab-43b2-31c9-5225-4ebdfd7d2fe4"/>
  </r>
  <r>
    <x v="109371"/>
    <s v="data.teletrax.tv"/>
    <m/>
    <m/>
    <m/>
    <m/>
    <x v="0"/>
    <s v="Teletrax is the world’s most comprehensive, accurate and technologically advanced real-time TV analytics and TV synced ads solution."/>
    <m/>
    <x v="5"/>
    <x v="2"/>
    <n v="0"/>
    <m/>
    <s v="2008-01-01"/>
    <m/>
    <m/>
    <m/>
    <m/>
    <m/>
    <s v="https://www.crunchbase.com/organization/teletrax"/>
    <m/>
    <m/>
    <s v="9a1e9d49-ae40-80f5-225c-a75286eec932"/>
  </r>
  <r>
    <x v="109372"/>
    <s v="televisa.com"/>
    <s v="MEX"/>
    <m/>
    <s v="Mexico City"/>
    <s v="Mexico City"/>
    <x v="0"/>
    <s v="Televisa is a multimedia mass media company broadcasts television audience in Mexico."/>
    <m/>
    <x v="5"/>
    <x v="2"/>
    <n v="0"/>
    <m/>
    <s v="1930-01-01"/>
    <m/>
    <m/>
    <m/>
    <m/>
    <m/>
    <s v="https://www.crunchbase.com/organization/televisa"/>
    <s v="https://www.twitter.com/televisa"/>
    <s v="http://www.facebook.com/televisapublishing"/>
    <s v="3eb0ee4a-69ad-5458-065e-f7d947201120"/>
  </r>
  <r>
    <x v="109373"/>
    <m/>
    <s v="GBR"/>
    <m/>
    <s v="London"/>
    <s v="London"/>
    <x v="2"/>
    <s v="Telewest provides multi-channel television, telephone and internet services"/>
    <s v="internet|telecommunications"/>
    <x v="516"/>
    <x v="2"/>
    <n v="0"/>
    <m/>
    <m/>
    <m/>
    <m/>
    <m/>
    <m/>
    <m/>
    <s v="https://www.crunchbase.com/organization/telewest"/>
    <m/>
    <m/>
    <s v="98291f19-d545-051a-8355-7050499535d8"/>
  </r>
  <r>
    <x v="109374"/>
    <s v="telfie.com"/>
    <s v="USA"/>
    <s v="NY"/>
    <s v="New York City"/>
    <s v="New York"/>
    <x v="2"/>
    <s v="Check-in with Telfie.com and unlock exclusive stickers. Get the app, and start checking-in!"/>
    <s v="social media"/>
    <x v="87"/>
    <x v="1"/>
    <n v="0"/>
    <m/>
    <s v="2006-01-01"/>
    <m/>
    <m/>
    <m/>
    <s v="support@telfie.com"/>
    <s v="(518)883-7174"/>
    <s v="https://www.crunchbase.com/organization/getglue"/>
    <s v="https://www.twitter.com/telfie"/>
    <s v="http://facebook.com/telfie"/>
    <s v="c4af3c62-6f41-2cc6-e482-25c5832df220"/>
  </r>
  <r>
    <x v="109375"/>
    <s v="telfree.com"/>
    <s v="GBR"/>
    <m/>
    <m/>
    <m/>
    <x v="0"/>
    <s v="Telfree provides unified communication solutions such as calls, chats, push emails and SMSs in one mobile and PC-based app."/>
    <s v="ios|messaging|mobile|sms"/>
    <x v="5065"/>
    <x v="0"/>
    <n v="0"/>
    <m/>
    <s v="2005-01-01"/>
    <m/>
    <m/>
    <m/>
    <s v="contact@telfree.com"/>
    <n v="27877500000"/>
    <s v="https://www.crunchbase.com/organization/telfree"/>
    <s v="https://www.twitter.com/telfree"/>
    <s v="https://www.facebook.com/telfree-152869274986"/>
    <s v="d3a3f841-11ed-ce67-ef7d-156587448ff8"/>
  </r>
  <r>
    <x v="109376"/>
    <s v="teliasonera.com"/>
    <s v="SWE"/>
    <m/>
    <s v="Stockholm"/>
    <s v="Stockholm"/>
    <x v="1"/>
    <s v="Bringing the world closer - on the customer’s terms TeliaSonera provides network access and telecommunication services that help people an"/>
    <s v="public relations"/>
    <x v="208"/>
    <x v="4"/>
    <n v="0"/>
    <m/>
    <s v="1853-01-01"/>
    <m/>
    <m/>
    <m/>
    <m/>
    <s v="'+46 (0)8-504 550 00"/>
    <s v="https://www.crunchbase.com/organization/teliasonera"/>
    <s v="https://www.twitter.com/teliasoneraab"/>
    <m/>
    <s v="0f22c738-8420-e930-76b2-c42b3d8d09ca"/>
  </r>
  <r>
    <x v="109377"/>
    <m/>
    <s v="USA"/>
    <s v="SC"/>
    <s v="Greenville - Spartanburg"/>
    <s v="Greer"/>
    <x v="2"/>
    <s v="Teligy, Inc., a technology development company."/>
    <m/>
    <x v="5"/>
    <x v="2"/>
    <n v="0"/>
    <m/>
    <s v="2002-01-01"/>
    <m/>
    <m/>
    <m/>
    <m/>
    <m/>
    <s v="https://www.crunchbase.com/organization/teligy"/>
    <m/>
    <m/>
    <s v="7cbb29c0-9911-5866-cbad-475efdf94cda"/>
  </r>
  <r>
    <x v="109378"/>
    <s v="telindus.com"/>
    <s v="GBR"/>
    <m/>
    <s v="Camberley"/>
    <s v="Camberley"/>
    <x v="2"/>
    <s v="Telindus is responsible for the Belgacom Group's ICT activities."/>
    <s v="collaboration|information technology"/>
    <x v="59"/>
    <x v="9"/>
    <n v="0"/>
    <m/>
    <m/>
    <m/>
    <m/>
    <m/>
    <m/>
    <m/>
    <s v="https://www.crunchbase.com/organization/telindus"/>
    <s v="https://www.twitter.com/telindus_uk"/>
    <m/>
    <s v="5ebc7015-e5c3-0d69-e174-132eeaccc977"/>
  </r>
  <r>
    <x v="109379"/>
    <s v="telio.no"/>
    <m/>
    <m/>
    <m/>
    <m/>
    <x v="0"/>
    <s v="Telio is a leading European fixed, video and mobile internet communications provider."/>
    <m/>
    <x v="5"/>
    <x v="6"/>
    <n v="0"/>
    <m/>
    <m/>
    <m/>
    <m/>
    <m/>
    <s v="kundeservice@telio.no"/>
    <s v="'+47 02101"/>
    <s v="https://www.crunchbase.com/organization/telio"/>
    <s v="https://www.twitter.com/teli0"/>
    <s v="http://www.facebook.com/telio.no"/>
    <s v="39cb8b6c-da53-922c-ea89-0e536220c65b"/>
  </r>
  <r>
    <x v="109380"/>
    <m/>
    <m/>
    <m/>
    <m/>
    <m/>
    <x v="2"/>
    <s v="Designs and develops enterprise mobility applications software solutions."/>
    <s v="mobile"/>
    <x v="15"/>
    <x v="2"/>
    <n v="0"/>
    <m/>
    <m/>
    <m/>
    <m/>
    <m/>
    <m/>
    <m/>
    <s v="https://www.crunchbase.com/organization/telispark"/>
    <m/>
    <m/>
    <s v="620579d1-f5e7-b750-f60e-1813b6c26f4f"/>
  </r>
  <r>
    <x v="109381"/>
    <s v="telispire.com"/>
    <s v="USA"/>
    <s v="TX"/>
    <s v="TX - Other"/>
    <s v="Wichita Falls"/>
    <x v="0"/>
    <s v="Telispire is a wireless operation."/>
    <s v="telecommunications|wireless"/>
    <x v="259"/>
    <x v="0"/>
    <n v="0"/>
    <m/>
    <s v="2000-01-01"/>
    <m/>
    <m/>
    <m/>
    <s v="salesinfo@telispire.com"/>
    <s v="'940-397-9600"/>
    <s v="https://www.crunchbase.com/organization/telispire"/>
    <s v="https://www.twitter.com/telispire"/>
    <s v="https://www.facebook.com/telispire"/>
    <s v="f07a7efe-0e51-5a74-0557-176c3e2db4e4"/>
  </r>
  <r>
    <x v="109382"/>
    <s v="telitasgroup.com"/>
    <m/>
    <m/>
    <m/>
    <m/>
    <x v="0"/>
    <s v="Telitas Group Of Companies. provides short messaging and mobile messaging services."/>
    <m/>
    <x v="5"/>
    <x v="2"/>
    <n v="0"/>
    <m/>
    <m/>
    <m/>
    <m/>
    <m/>
    <m/>
    <m/>
    <s v="https://www.crunchbase.com/organization/telitas"/>
    <m/>
    <m/>
    <s v="5ebc8b9b-672e-24e0-5584-bfbe0a07f01c"/>
  </r>
  <r>
    <x v="109383"/>
    <s v="telkom.co.id"/>
    <s v="IDN"/>
    <m/>
    <s v="Jakarta"/>
    <s v="Jakarta"/>
    <x v="1"/>
    <s v="An Indonesian company with business portfolio in TIME (telecommunications, information, media, and edutainment)."/>
    <s v="software"/>
    <x v="10"/>
    <x v="4"/>
    <n v="0"/>
    <m/>
    <m/>
    <m/>
    <m/>
    <m/>
    <m/>
    <m/>
    <s v="https://www.crunchbase.com/organization/telkom-indonesia"/>
    <s v="https://www.twitter.com/telkomindonesia"/>
    <s v="http://www.facebook.com/telekomunikasiindonesia"/>
    <s v="b6f436a5-51b4-2167-c9e3-2d49d30aeeb8"/>
  </r>
  <r>
    <x v="109384"/>
    <s v="telkom.co.ke"/>
    <s v="KEN"/>
    <m/>
    <s v="Nairobi"/>
    <s v="Nairobi"/>
    <x v="2"/>
    <s v="Telkom Kenya was established as a telecommunications operator under the Companies Act in April 1999."/>
    <s v="public relations"/>
    <x v="208"/>
    <x v="9"/>
    <n v="0"/>
    <m/>
    <s v="1999-04-01"/>
    <m/>
    <m/>
    <m/>
    <m/>
    <s v="254 20 495 2001"/>
    <s v="https://www.crunchbase.com/organization/telkom-kenya"/>
    <m/>
    <m/>
    <s v="6d864464-526c-9dcf-2985-91b2bff94a4e"/>
  </r>
  <r>
    <x v="109385"/>
    <s v="telkom.co.za"/>
    <m/>
    <m/>
    <m/>
    <m/>
    <x v="1"/>
    <s v="Telkom is the largest communications services provider on the African continent based on operating revenue and assets."/>
    <s v="telecommunications"/>
    <x v="338"/>
    <x v="5"/>
    <n v="0"/>
    <m/>
    <m/>
    <m/>
    <m/>
    <m/>
    <s v="social@telkommobile.co.za"/>
    <s v="'+27 10213"/>
    <s v="https://www.crunchbase.com/organization/telkom-sa"/>
    <s v="https://www.twitter.com/telkomza"/>
    <s v="http://www.facebook.com/telkomza"/>
    <s v="1d1c61c3-7b5c-2aa2-264f-95bba9fa7b95"/>
  </r>
  <r>
    <x v="109386"/>
    <s v="tellabs.com"/>
    <s v="USA"/>
    <s v="IL"/>
    <s v="Chicago"/>
    <s v="Naperville"/>
    <x v="2"/>
    <s v="Tellecommunications Infrastructure"/>
    <s v="public relations"/>
    <x v="208"/>
    <x v="8"/>
    <n v="0"/>
    <m/>
    <s v="1974-01-01"/>
    <m/>
    <m/>
    <m/>
    <m/>
    <s v="'630-798-8800"/>
    <s v="https://www.crunchbase.com/organization/tellabs"/>
    <s v="https://www.twitter.com/tellabs"/>
    <s v="http://www.facebook.com/tellabs"/>
    <s v="c7b3a6d8-a705-e4fd-98fb-9c29ab1236f1"/>
  </r>
  <r>
    <x v="109387"/>
    <s v="tellmemore.com"/>
    <s v="USA"/>
    <s v="AZ"/>
    <s v="Phoenix"/>
    <s v="Phoenix"/>
    <x v="2"/>
    <s v="Tell Me More® is language learning software delivering speaking, comprehension, reading and writing practices."/>
    <s v="edtech|education|language learning|software"/>
    <x v="283"/>
    <x v="5"/>
    <n v="0"/>
    <m/>
    <s v="1987-01-01"/>
    <m/>
    <m/>
    <m/>
    <s v="infousa@auralog.com"/>
    <s v="'1.888.388.3535"/>
    <s v="https://www.crunchbase.com/organization/tell-me-more"/>
    <s v="https://www.twitter.com/tellmemoreusa"/>
    <m/>
    <s v="d8551c54-e2ac-2b62-3924-7d1557f90ecc"/>
  </r>
  <r>
    <x v="109388"/>
    <s v="tellusaboutus.com"/>
    <s v="CAN"/>
    <s v="MB"/>
    <s v="Winnipeg"/>
    <s v="Winnipeg"/>
    <x v="2"/>
    <s v="Tell Us About Us (TUAU) has been helping businesses strategically focus on customer and operational feedback as a critical success factor"/>
    <m/>
    <x v="5"/>
    <x v="6"/>
    <n v="0"/>
    <m/>
    <s v="1997-01-01"/>
    <m/>
    <m/>
    <m/>
    <s v="sales@tellusaboutus.com"/>
    <s v="'877-301-5469"/>
    <s v="https://www.crunchbase.com/organization/tell-us-about-us"/>
    <s v="https://www.twitter.com/tellusaboutus"/>
    <m/>
    <s v="2a776174-6926-ff6b-595b-0c4a31ba818f"/>
  </r>
  <r>
    <x v="109389"/>
    <s v="telmap.com"/>
    <s v="ISR"/>
    <m/>
    <s v="Tel Aviv"/>
    <s v="Herzliya"/>
    <x v="2"/>
    <s v="Telmap, founded in 2000, is a world leader in location solutions. The company has established a solid reputation for providing its"/>
    <s v="mobile"/>
    <x v="15"/>
    <x v="3"/>
    <n v="0"/>
    <m/>
    <s v="2000-01-01"/>
    <m/>
    <m/>
    <m/>
    <m/>
    <s v="972 9 958 2844"/>
    <s v="https://www.crunchbase.com/organization/telmap"/>
    <s v="https://www.twitter.com/telmap"/>
    <m/>
    <s v="8bb8338d-bcce-72bc-e106-21a1ee86eb78"/>
  </r>
  <r>
    <x v="109390"/>
    <s v="iqormarketplace.com"/>
    <s v="USA"/>
    <s v="TX"/>
    <s v="Dallas"/>
    <s v="Plano"/>
    <x v="2"/>
    <s v="Telmar’s wireless, wireline, data and enterprise solutions include multi-vendor repair to OEM specifications &amp; spare parts management."/>
    <s v="communications infrastructure"/>
    <x v="338"/>
    <x v="7"/>
    <n v="0"/>
    <m/>
    <s v="1987-01-01"/>
    <m/>
    <m/>
    <m/>
    <m/>
    <s v="(972) 836-0400"/>
    <s v="https://www.crunchbase.com/organization/telmar-network-technology"/>
    <s v="https://www.twitter.com/telmarnt"/>
    <s v="https://www.facebook.com/telmarnt"/>
    <s v="cc826d4d-4028-4769-b9fd-877a5dc5f93a"/>
  </r>
  <r>
    <x v="109391"/>
    <m/>
    <s v="USA"/>
    <s v="WA"/>
    <s v="Seattle"/>
    <s v="Everett"/>
    <x v="2"/>
    <s v="Telnes Broadband provides Internet and managed network services."/>
    <m/>
    <x v="5"/>
    <x v="2"/>
    <n v="0"/>
    <m/>
    <s v="2003-01-01"/>
    <m/>
    <m/>
    <m/>
    <m/>
    <s v="(206)992-9253"/>
    <s v="https://www.crunchbase.com/organization/telnes-broadband"/>
    <m/>
    <m/>
    <s v="40885b02-df9f-b694-3069-2a0bcf75d437"/>
  </r>
  <r>
    <x v="109392"/>
    <s v="telnetww.com"/>
    <s v="USA"/>
    <s v="MI"/>
    <s v="Detroit"/>
    <s v="Troy"/>
    <x v="0"/>
    <s v="TelNet Worldwide provides communications products and services for businesses."/>
    <s v="public relations"/>
    <x v="208"/>
    <x v="6"/>
    <n v="0"/>
    <m/>
    <s v="1998-01-01"/>
    <m/>
    <m/>
    <m/>
    <s v="prioritysupport@telnetww.com"/>
    <s v="'248-485-1000"/>
    <s v="https://www.crunchbase.com/organization/telnet-worldwide"/>
    <s v="https://www.twitter.com/telnetww"/>
    <s v="http://www.facebook.com/telnetww"/>
    <s v="ded0ea4b-daf5-5514-00cc-56862d0b825c"/>
  </r>
  <r>
    <x v="109393"/>
    <s v="telocity.net"/>
    <s v="USA"/>
    <s v="CA"/>
    <s v="SF Bay Area"/>
    <s v="Cupertino"/>
    <x v="2"/>
    <s v="Telocity is a provider of residential broadband services and applications to and throughout the home."/>
    <s v="internet"/>
    <x v="28"/>
    <x v="2"/>
    <n v="0"/>
    <m/>
    <m/>
    <m/>
    <m/>
    <m/>
    <m/>
    <s v="(408)863-6600"/>
    <s v="https://www.crunchbase.com/organization/telocity"/>
    <m/>
    <m/>
    <s v="28658fbe-1612-059a-a35d-4e5c3f16cf91"/>
  </r>
  <r>
    <x v="109394"/>
    <m/>
    <s v="USA"/>
    <s v="MD"/>
    <s v="Washington, D.C."/>
    <s v="Germantown"/>
    <x v="2"/>
    <s v="Telogy Networks, Inc. develops software solutions for communications equipment manufacturers."/>
    <s v="manufacturing|software"/>
    <x v="1619"/>
    <x v="2"/>
    <n v="0"/>
    <m/>
    <m/>
    <m/>
    <m/>
    <m/>
    <m/>
    <m/>
    <s v="https://www.crunchbase.com/organization/telogy-networks"/>
    <m/>
    <m/>
    <s v="9f489411-c999-94d9-6f83-9f92d3a0d49c"/>
  </r>
  <r>
    <x v="109395"/>
    <s v="telplexus.com"/>
    <s v="USA"/>
    <s v="TN"/>
    <s v="Nashville"/>
    <s v="Murfreesboro"/>
    <x v="2"/>
    <s v="TelPlexus is an innovative leader in telecommunications engineering. Since 1998, their company has been assisting clients of all sizes with"/>
    <m/>
    <x v="5"/>
    <x v="6"/>
    <n v="0"/>
    <m/>
    <s v="1998-01-01"/>
    <m/>
    <m/>
    <m/>
    <m/>
    <s v="'877-867-7766"/>
    <s v="https://www.crunchbase.com/organization/telplexus"/>
    <m/>
    <s v="https://www.facebook.com/squan.construction"/>
    <s v="da5685b9-74b3-621f-4a5c-aee25da0cfcf"/>
  </r>
  <r>
    <x v="109396"/>
    <s v="telsinc.com.br"/>
    <s v="BRA"/>
    <m/>
    <s v="Sao Paulo"/>
    <s v="São Paulo"/>
    <x v="2"/>
    <s v="Telsinc is an Information Technology company."/>
    <s v="information technology|professional services"/>
    <x v="59"/>
    <x v="7"/>
    <n v="0"/>
    <m/>
    <s v="2001-01-01"/>
    <m/>
    <m/>
    <m/>
    <m/>
    <s v="'55-11-4082-2000"/>
    <s v="https://www.crunchbase.com/organization/telsinc"/>
    <m/>
    <m/>
    <s v="68ced6b9-d1ca-7f13-9069-5272da4120cc"/>
  </r>
  <r>
    <x v="109397"/>
    <s v="telstraglobal.com"/>
    <s v="AUS"/>
    <m/>
    <s v="Melbourne"/>
    <s v="Melbourne"/>
    <x v="1"/>
    <s v="Telstra is an Australia-based telecommunications and information services company offering a full range of communications services."/>
    <s v="android|ios|mobile|public relations|telecommunications"/>
    <x v="9313"/>
    <x v="4"/>
    <n v="0"/>
    <m/>
    <s v="1975-06-12"/>
    <m/>
    <m/>
    <m/>
    <m/>
    <n v="61439125109"/>
    <s v="https://www.crunchbase.com/organization/telstra"/>
    <s v="https://www.twitter.com/telstra"/>
    <s v="http://www.facebook.com/telstra24x7"/>
    <s v="148d7679-c328-4f60-09a8-fa26d82e5358"/>
  </r>
  <r>
    <x v="109398"/>
    <s v="teltech.com"/>
    <m/>
    <m/>
    <m/>
    <m/>
    <x v="2"/>
    <s v="Teltech Resource Network Corporation is an information services company that specializes in research and content management."/>
    <m/>
    <x v="5"/>
    <x v="2"/>
    <n v="0"/>
    <m/>
    <m/>
    <m/>
    <m/>
    <m/>
    <s v="webmaster@teltech.com"/>
    <n v="118008338330"/>
    <s v="https://www.crunchbase.com/organization/teltech"/>
    <m/>
    <m/>
    <s v="b3d4f7b9-ce90-ce57-de50-fcd3479b541c"/>
  </r>
  <r>
    <x v="109399"/>
    <m/>
    <s v="USA"/>
    <s v="NJ"/>
    <s v="Newark"/>
    <s v="Summit"/>
    <x v="0"/>
    <s v="Teltier Technolgies is a telecommunications company developing a mobile network infrastructure platform for 2.5G and 3G network operators."/>
    <m/>
    <x v="5"/>
    <x v="2"/>
    <n v="0"/>
    <m/>
    <m/>
    <m/>
    <m/>
    <m/>
    <m/>
    <m/>
    <s v="https://www.crunchbase.com/organization/teltier-technolgies"/>
    <m/>
    <m/>
    <s v="316491b6-891f-95df-9a55-3a438a34e60f"/>
  </r>
  <r>
    <x v="109400"/>
    <s v="telular.com"/>
    <s v="USA"/>
    <s v="IL"/>
    <s v="Chicago"/>
    <s v="Chicago"/>
    <x v="0"/>
    <s v="Telular Corporation designs, develops, manufactures and markets Fixed Cellular products that enable a standard telephone, fax, computer or"/>
    <s v="information services|manufacturing|telecommunications"/>
    <x v="2451"/>
    <x v="5"/>
    <n v="0"/>
    <m/>
    <s v="1986-01-01"/>
    <m/>
    <m/>
    <m/>
    <m/>
    <n v="6789457758"/>
    <s v="https://www.crunchbase.com/organization/telular-corporation"/>
    <m/>
    <m/>
    <s v="4d4a7784-3d38-2026-34f3-1c7e511e16a5"/>
  </r>
  <r>
    <x v="109401"/>
    <m/>
    <s v="USA"/>
    <s v="IL"/>
    <s v="Chicago"/>
    <s v="Chicago"/>
    <x v="2"/>
    <s v="Telution Inc., a Chicago-based provider of operations support system software for communications companies."/>
    <s v="communications infrastructure|software"/>
    <x v="136"/>
    <x v="2"/>
    <n v="0"/>
    <m/>
    <s v="1998-01-01"/>
    <m/>
    <m/>
    <m/>
    <s v="support@telution.com"/>
    <s v="(312)201-6600"/>
    <s v="https://www.crunchbase.com/organization/telution"/>
    <m/>
    <m/>
    <s v="7792af13-2da5-a5b3-d5a7-ff34929fb4ce"/>
  </r>
  <r>
    <x v="109402"/>
    <s v="telvent.com"/>
    <s v="ESP"/>
    <m/>
    <s v="Madrid"/>
    <s v="Alcobendas"/>
    <x v="2"/>
    <s v="Telvent Git provides IT solutions and information services for customers in the infrastructure markets across the world."/>
    <s v="information technology|service industry|software"/>
    <x v="184"/>
    <x v="9"/>
    <n v="0"/>
    <m/>
    <s v="1963-01-01"/>
    <m/>
    <m/>
    <m/>
    <m/>
    <n v="330141297000"/>
    <s v="https://www.crunchbase.com/organization/telvent-git"/>
    <s v="https://www.twitter.com/schneiderelec"/>
    <s v="https://www.facebook.com/schneiderelectricin/info?tab=page_info"/>
    <s v="cfb3126c-26f1-6b4f-848e-ed1ed539344b"/>
  </r>
  <r>
    <x v="109403"/>
    <m/>
    <m/>
    <m/>
    <m/>
    <m/>
    <x v="2"/>
    <s v="Telwares"/>
    <s v="consulting|customer service"/>
    <x v="5"/>
    <x v="2"/>
    <n v="0"/>
    <m/>
    <m/>
    <m/>
    <m/>
    <m/>
    <m/>
    <m/>
    <s v="https://www.crunchbase.com/organization/telwares"/>
    <m/>
    <m/>
    <s v="15ccb33c-bc85-e1e4-4662-92440365c3df"/>
  </r>
  <r>
    <x v="109404"/>
    <s v="telwestservices.com"/>
    <s v="USA"/>
    <s v="TX"/>
    <s v="Dallas"/>
    <s v="Dallas"/>
    <x v="2"/>
    <s v="Tel West Network Services Corporation is a facilities-based internet, data, and voice communications provider."/>
    <s v="internet|small and medium businesses|telecommunications"/>
    <x v="516"/>
    <x v="6"/>
    <n v="0"/>
    <m/>
    <s v="1998-01-01"/>
    <m/>
    <m/>
    <m/>
    <m/>
    <m/>
    <s v="https://www.crunchbase.com/organization/tel-west-network-services-corporation"/>
    <m/>
    <m/>
    <s v="c64489f4-28a7-f928-d8a9-85dbca3a957e"/>
  </r>
  <r>
    <x v="109405"/>
    <s v="connectedsolutions.pctel.com"/>
    <s v="USA"/>
    <s v="NC"/>
    <s v="Greensboro"/>
    <s v="Lexington"/>
    <x v="2"/>
    <s v="PCTEL Connected Solutions™ simplifies network deployment for wireless, data and communications applications for private network, public"/>
    <s v="public relations"/>
    <x v="208"/>
    <x v="5"/>
    <n v="0"/>
    <m/>
    <m/>
    <m/>
    <m/>
    <m/>
    <m/>
    <s v="(630) 372-6800"/>
    <s v="https://www.crunchbase.com/organization/telworx-communications"/>
    <s v="https://www.twitter.com/pctel_inc"/>
    <m/>
    <s v="7824fd6e-2e24-6fc2-7b33-069bc34c9891"/>
  </r>
  <r>
    <x v="109406"/>
    <m/>
    <m/>
    <m/>
    <m/>
    <m/>
    <x v="2"/>
    <s v="Tema was added in 2011."/>
    <m/>
    <x v="5"/>
    <x v="2"/>
    <n v="0"/>
    <m/>
    <m/>
    <m/>
    <m/>
    <m/>
    <m/>
    <m/>
    <s v="https://www.crunchbase.com/organization/tema"/>
    <m/>
    <m/>
    <s v="fd5d6cc0-5f45-85e8-52a8-b735acaf014f"/>
  </r>
  <r>
    <x v="109407"/>
    <s v="temasek.com.sg"/>
    <s v="SGP"/>
    <m/>
    <s v="Singapore"/>
    <s v="Singapore"/>
    <x v="0"/>
    <s v="Temasek is an investment company based in Singapore, with a focus on delivering sustainable returns over the long term."/>
    <s v="finance"/>
    <x v="24"/>
    <x v="2"/>
    <n v="0"/>
    <m/>
    <s v="1974-06-25"/>
    <m/>
    <m/>
    <m/>
    <m/>
    <m/>
    <s v="https://www.crunchbase.com/organization/temasek"/>
    <s v="https://www.twitter.com/temasek"/>
    <s v="https://www.facebook.com/temasekholdings"/>
    <s v="7468e6d9-c035-05d9-0133-f238f5308246"/>
  </r>
  <r>
    <x v="109408"/>
    <s v="temenos.com"/>
    <s v="CHE"/>
    <m/>
    <s v="Geneva"/>
    <s v="Geneva"/>
    <x v="0"/>
    <s v="Temenos Group AG is the market leading provider of banking software systems to retail, corporate, universal, private, Islamic and"/>
    <s v="apps|banking|finance|software"/>
    <x v="1071"/>
    <x v="9"/>
    <n v="0"/>
    <m/>
    <s v="1993-01-01"/>
    <m/>
    <m/>
    <m/>
    <s v="salesteam@temenos.com"/>
    <s v="22 708 1150"/>
    <s v="https://www.crunchbase.com/organization/temenos"/>
    <s v="https://www.twitter.com/temenos"/>
    <m/>
    <s v="d1df9081-80ad-c0d4-9cf0-a227331982e7"/>
  </r>
  <r>
    <x v="109409"/>
    <s v="temis.com"/>
    <s v="FRA"/>
    <m/>
    <s v="Paris"/>
    <s v="Paris"/>
    <x v="2"/>
    <s v="TEMIS helps organizations structure, manage and leverage their unstructured information assets."/>
    <s v="software"/>
    <x v="10"/>
    <x v="6"/>
    <n v="0"/>
    <m/>
    <s v="2000-01-01"/>
    <m/>
    <m/>
    <m/>
    <m/>
    <s v="33 1 80 98 11 00"/>
    <s v="https://www.crunchbase.com/organization/temis-2"/>
    <s v="https://www.twitter.com/temis_group"/>
    <m/>
    <s v="bbe4bc36-d1f1-9d56-4a01-842d25651145"/>
  </r>
  <r>
    <x v="109410"/>
    <s v="tempesttelecom.com"/>
    <s v="USA"/>
    <s v="CA"/>
    <s v="Santa Barbara"/>
    <s v="Santa Barbara"/>
    <x v="0"/>
    <s v="Tempest Telecom provides networking installation, equipment and repair services."/>
    <s v="public relations"/>
    <x v="208"/>
    <x v="6"/>
    <n v="0"/>
    <m/>
    <s v="2005-01-01"/>
    <m/>
    <m/>
    <m/>
    <s v="sales@tempesttelecom.com"/>
    <n v="8056903345"/>
    <s v="https://www.crunchbase.com/organization/tempest-telecom"/>
    <s v="https://www.twitter.com/tempesttelecom"/>
    <s v="https://www.facebook.com/tempesttelecom"/>
    <s v="16df92db-2143-64cd-05ac-bc6140852396"/>
  </r>
  <r>
    <x v="109411"/>
    <s v="template.com"/>
    <s v="USA"/>
    <s v="VA"/>
    <s v="Washington, D.C."/>
    <s v="Dulles"/>
    <x v="1"/>
    <s v="Template Software is a leading provider of advanced software products, custom solutions and professional services."/>
    <s v="software"/>
    <x v="10"/>
    <x v="2"/>
    <n v="0"/>
    <m/>
    <m/>
    <m/>
    <m/>
    <m/>
    <m/>
    <m/>
    <s v="https://www.crunchbase.com/organization/template-software-inc"/>
    <m/>
    <m/>
    <s v="ada1973e-4345-b1de-9b62-71f2f5397079"/>
  </r>
  <r>
    <x v="109412"/>
    <s v="templeinland.com"/>
    <s v="USA"/>
    <s v="TX"/>
    <s v="Austin"/>
    <s v="Austin"/>
    <x v="2"/>
    <s v="Temple-Inland, Inc. is an American corrugated packaging and building products company."/>
    <s v="construction|manufacturing"/>
    <x v="1211"/>
    <x v="4"/>
    <n v="0"/>
    <m/>
    <s v="1983-01-01"/>
    <m/>
    <m/>
    <m/>
    <s v="socialmedia@ipaper.com"/>
    <s v="(901) 214-0838"/>
    <s v="https://www.crunchbase.com/organization/temple-inland"/>
    <m/>
    <m/>
    <s v="b53ad694-f3c7-9f83-55ae-18b372a2ef35"/>
  </r>
  <r>
    <x v="109413"/>
    <s v="tempo.io"/>
    <s v="ISL"/>
    <m/>
    <s v="Reyjavik"/>
    <s v="Reykjavík"/>
    <x v="0"/>
    <s v="Tempo helps technical and non-technical teams boost collaboration, productivity, and better decision making."/>
    <s v="analytics|big data|business development|developer tools|enterprise software|mobile|project management"/>
    <x v="731"/>
    <x v="6"/>
    <n v="0"/>
    <m/>
    <s v="2008-06-01"/>
    <m/>
    <m/>
    <m/>
    <s v="tempo@tempo.io"/>
    <s v="(354)690-5192"/>
    <s v="https://www.crunchbase.com/organization/tempo-for-jira"/>
    <s v="https://www.twitter.com/tempohq"/>
    <s v="https://www.facebook.com/tempohq"/>
    <s v="2e31d4d0-be79-502c-a423-9d2eb9618247"/>
  </r>
  <r>
    <x v="109414"/>
    <s v="tempoaust.com"/>
    <s v="AUS"/>
    <m/>
    <m/>
    <m/>
    <x v="1"/>
    <s v="Tempo Australia provides services to the mineral resources, energy and infrastructure sectors."/>
    <s v="oil and gas"/>
    <x v="89"/>
    <x v="5"/>
    <n v="0"/>
    <m/>
    <s v="2011-01-01"/>
    <m/>
    <m/>
    <m/>
    <s v="info@tempoaust.com"/>
    <n v="61861802040"/>
    <s v="https://www.crunchbase.com/organization/tempo-australia"/>
    <m/>
    <m/>
    <s v="90ec8b7a-226e-f1ba-6d4d-274a180d657c"/>
  </r>
  <r>
    <x v="109415"/>
    <s v="tempoe.com"/>
    <s v="USA"/>
    <s v="NH"/>
    <s v="Manchester, New Hampshire"/>
    <s v="Manchester"/>
    <x v="0"/>
    <s v="TEMPOE was founded in 2009 when one man and a few employees spent countless hours creating a new way for people to take merchandise."/>
    <s v="financial services"/>
    <x v="24"/>
    <x v="5"/>
    <n v="0"/>
    <m/>
    <s v="2009-01-01"/>
    <m/>
    <m/>
    <m/>
    <s v="info@TEMPOE.com"/>
    <s v="(844)863-2948"/>
    <s v="https://www.crunchbase.com/organization/tempoe"/>
    <m/>
    <s v="https://www.facebook.com/tempoesocial"/>
    <s v="5bf9092a-4ca9-8c0a-98f6-5101b7894924"/>
  </r>
  <r>
    <x v="109416"/>
    <m/>
    <s v="FRA"/>
    <m/>
    <s v="Paris"/>
    <s v="Paris"/>
    <x v="2"/>
    <s v="Temposoft SA develops web based workforce management solutions for retailers worldwide."/>
    <s v="software"/>
    <x v="10"/>
    <x v="2"/>
    <n v="0"/>
    <m/>
    <s v="1998-01-01"/>
    <m/>
    <m/>
    <m/>
    <m/>
    <n v="33146997700"/>
    <s v="https://www.crunchbase.com/organization/temposoft"/>
    <m/>
    <m/>
    <s v="fa20d011-6a51-740b-6603-c216698b7cc7"/>
  </r>
  <r>
    <x v="109417"/>
    <m/>
    <s v="JPN"/>
    <m/>
    <s v="Tokyo"/>
    <s v="Tokyo"/>
    <x v="2"/>
    <s v="Provides general temporary employment, recruitment, HR consulting and outsourcing services to the Sony Corporation and other companies"/>
    <s v="outsourcing"/>
    <x v="407"/>
    <x v="2"/>
    <n v="0"/>
    <m/>
    <s v="2005-09-01"/>
    <m/>
    <m/>
    <m/>
    <m/>
    <m/>
    <s v="https://www.crunchbase.com/organization/tempstaff-kelly"/>
    <m/>
    <m/>
    <s v="debce525-27d4-7822-066f-2bac20a846b6"/>
  </r>
  <r>
    <x v="109418"/>
    <s v="temptimecorp.com"/>
    <s v="USA"/>
    <s v="NJ"/>
    <s v="Newark"/>
    <s v="Morris Plains"/>
    <x v="0"/>
    <s v="Temptime Corporation is the worldwide leader in chemical time-temperature indicator technology."/>
    <m/>
    <x v="5"/>
    <x v="6"/>
    <n v="0"/>
    <m/>
    <s v="1987-01-01"/>
    <m/>
    <m/>
    <m/>
    <m/>
    <n v="9739841520"/>
    <s v="https://www.crunchbase.com/organization/temptime-corporation"/>
    <s v="https://www.twitter.com/temptime_corp"/>
    <s v="http://www.facebook.com/temptime"/>
    <s v="2b09048d-e282-ea2d-05a5-fdec70ceab8a"/>
  </r>
  <r>
    <x v="109419"/>
    <s v="tempursealy.com"/>
    <s v="USA"/>
    <s v="KY"/>
    <s v="Lexington"/>
    <s v="Lexington"/>
    <x v="1"/>
    <s v="Tempur Sealy International, Inc. is the world's largest bedding provider."/>
    <s v="home decor"/>
    <x v="76"/>
    <x v="9"/>
    <n v="0"/>
    <m/>
    <s v="1992-01-01"/>
    <m/>
    <m/>
    <m/>
    <m/>
    <s v="'800-878-8889"/>
    <s v="https://www.crunchbase.com/organization/tempur-sealy-international"/>
    <m/>
    <m/>
    <s v="f18815fc-b67d-35db-d265-99df39f0b667"/>
  </r>
  <r>
    <x v="109420"/>
    <m/>
    <m/>
    <m/>
    <m/>
    <m/>
    <x v="0"/>
    <s v="A provider of wireless networks monitoring solutions"/>
    <s v="wireless"/>
    <x v="259"/>
    <x v="2"/>
    <n v="0"/>
    <m/>
    <m/>
    <m/>
    <m/>
    <m/>
    <m/>
    <m/>
    <s v="https://www.crunchbase.com/organization/tems"/>
    <m/>
    <m/>
    <s v="f05ab49b-6332-8ffb-80d3-3fe2ae734076"/>
  </r>
  <r>
    <x v="109421"/>
    <s v="tenaris.com"/>
    <s v="USA"/>
    <s v="MN"/>
    <s v="MN - Other"/>
    <s v="Houston"/>
    <x v="0"/>
    <s v="Tenaris is a manufacturer of steel pipe products for the oil and gas industry."/>
    <s v="manufacturing"/>
    <x v="41"/>
    <x v="4"/>
    <n v="0"/>
    <m/>
    <s v="2002-01-01"/>
    <m/>
    <m/>
    <m/>
    <m/>
    <n v="5435226478978"/>
    <s v="https://www.crunchbase.com/organization/tenaris"/>
    <s v="https://www.twitter.com/tenaris"/>
    <s v="http://www.facebook.com/tenarisevents"/>
    <s v="d7ca46b9-80bc-0753-9ab1-e4c97bdcd977"/>
  </r>
  <r>
    <x v="109422"/>
    <m/>
    <s v="JPN"/>
    <m/>
    <s v="Tokyo"/>
    <s v="Tokyo"/>
    <x v="0"/>
    <s v="Ten Art-ni was founded in 1997 to create customer-focused IT solutions using open source technologies."/>
    <m/>
    <x v="5"/>
    <x v="2"/>
    <n v="0"/>
    <m/>
    <s v="1997-01-01"/>
    <m/>
    <m/>
    <m/>
    <m/>
    <m/>
    <s v="https://www.crunchbase.com/organization/ten-art-ni"/>
    <m/>
    <m/>
    <s v="0bb85873-380a-c981-20f7-9003d10f2ea0"/>
  </r>
  <r>
    <x v="109423"/>
    <s v="tencarva.com"/>
    <s v="USA"/>
    <s v="NC"/>
    <s v="Greensboro"/>
    <s v="Greensboro"/>
    <x v="0"/>
    <s v="Tencarva Machinery supplies commercial, industrial, municipal pumps in TN, NC, SC, VA, GA, FL, AR, MS for chemical, citrus, paper, textile."/>
    <s v="industrial engineering|manufacturing"/>
    <x v="222"/>
    <x v="5"/>
    <n v="0"/>
    <m/>
    <s v="1978-01-01"/>
    <m/>
    <m/>
    <m/>
    <s v="tencarvamachinery@gmail.com"/>
    <s v="(336)665-1435"/>
    <s v="https://www.crunchbase.com/organization/tencarva-machinery"/>
    <s v="https://www.twitter.com/tencarva"/>
    <s v="https://www.facebook.com/tencarva/"/>
    <s v="5ff94ea1-33c5-9ade-71b4-896a0a49b950"/>
  </r>
  <r>
    <x v="109424"/>
    <s v="wavesecure.com"/>
    <s v="SGP"/>
    <m/>
    <s v="Singapore"/>
    <s v="Singapore"/>
    <x v="2"/>
    <s v="tenCube enables users to remotely lock and track down a lost device, retrieve a copy of the data securely and remotely wipe off data."/>
    <s v="mobile"/>
    <x v="15"/>
    <x v="2"/>
    <n v="0"/>
    <m/>
    <s v="2005-01-01"/>
    <m/>
    <m/>
    <m/>
    <s v="marketing@wavesecure.com"/>
    <m/>
    <s v="https://www.crunchbase.com/organization/tencube"/>
    <m/>
    <m/>
    <s v="c31528c9-5d38-f56b-4afd-7a76c011468c"/>
  </r>
  <r>
    <x v="109425"/>
    <m/>
    <m/>
    <m/>
    <m/>
    <m/>
    <x v="2"/>
    <s v="Tender Retail was added in 2012."/>
    <m/>
    <x v="5"/>
    <x v="2"/>
    <n v="0"/>
    <m/>
    <m/>
    <m/>
    <m/>
    <m/>
    <m/>
    <m/>
    <s v="https://www.crunchbase.com/organization/tender-retail"/>
    <m/>
    <m/>
    <s v="baf7a1a4-2581-19cf-ef6a-4101c18d374d"/>
  </r>
  <r>
    <x v="109426"/>
    <s v="teneoholdings.com"/>
    <s v="USA"/>
    <s v="NY"/>
    <s v="New York City"/>
    <s v="New York"/>
    <x v="0"/>
    <s v="Teneo is a global advisory firm founded in 2011 by Declan Kelly, Doug Band and Paul Keary"/>
    <s v="advice|consulting"/>
    <x v="631"/>
    <x v="2"/>
    <n v="0"/>
    <m/>
    <s v="2011-01-01"/>
    <m/>
    <m/>
    <m/>
    <m/>
    <m/>
    <s v="https://www.crunchbase.com/organization/teneo-holdings"/>
    <m/>
    <m/>
    <s v="298e1ce1-71ad-a74f-254d-19ff1bc14bb5"/>
  </r>
  <r>
    <x v="109427"/>
    <s v="tenesol.com"/>
    <m/>
    <m/>
    <m/>
    <m/>
    <x v="2"/>
    <s v="Tenesol SA, a global solar provider headquartered in La Tour de Salvagny, France. Tenesol, a wholly-owned subsidiary of Total SA, has"/>
    <m/>
    <x v="5"/>
    <x v="7"/>
    <n v="0"/>
    <m/>
    <m/>
    <m/>
    <m/>
    <m/>
    <m/>
    <m/>
    <s v="https://www.crunchbase.com/organization/tenesol"/>
    <m/>
    <m/>
    <s v="efa45137-56cd-ee5d-c35e-e2621358556f"/>
  </r>
  <r>
    <x v="109428"/>
    <s v="tenethealth.com"/>
    <s v="USA"/>
    <s v="TX"/>
    <s v="Dallas"/>
    <s v="Dallas"/>
    <x v="1"/>
    <s v="Tenet Healthcare Corporation is one of the largest investor-owned health care delivery systems in the nation."/>
    <s v="biotechnology"/>
    <x v="36"/>
    <x v="4"/>
    <n v="0"/>
    <m/>
    <s v="1967-01-01"/>
    <m/>
    <m/>
    <m/>
    <m/>
    <s v="(469) 893-2000"/>
    <s v="https://www.crunchbase.com/organization/tenet-healthcare-corporation"/>
    <s v="https://www.twitter.com/tenethealth"/>
    <s v="http://www.facebook.com/tenethealth"/>
    <s v="26076d53-b40d-cb83-9887-07e5a91e1906"/>
  </r>
  <r>
    <x v="109429"/>
    <m/>
    <m/>
    <m/>
    <m/>
    <m/>
    <x v="2"/>
    <s v="Tenet Medical Engineering was added in 2011."/>
    <m/>
    <x v="5"/>
    <x v="2"/>
    <n v="0"/>
    <m/>
    <m/>
    <m/>
    <m/>
    <m/>
    <m/>
    <m/>
    <s v="https://www.crunchbase.com/organization/tenet-medical-engineering"/>
    <m/>
    <m/>
    <s v="e15a8756-b98f-a499-ab81-6ce048595ea8"/>
  </r>
  <r>
    <x v="109430"/>
    <s v="tenexcm.com"/>
    <s v="USA"/>
    <s v="NY"/>
    <s v="New York City"/>
    <s v="New York"/>
    <x v="0"/>
    <s v="Tenex Capital Management is a private equity fund that invests in middle-market companies across a wide array of industries."/>
    <s v="venture capital"/>
    <x v="39"/>
    <x v="2"/>
    <n v="0"/>
    <m/>
    <m/>
    <m/>
    <m/>
    <m/>
    <m/>
    <m/>
    <s v="https://www.crunchbase.com/organization/tenex-capital-management"/>
    <m/>
    <m/>
    <s v="b23ad3bc-1312-f015-f8bb-e8fa17aca6a3"/>
  </r>
  <r>
    <x v="109431"/>
    <s v="tenfore.com"/>
    <s v="GBR"/>
    <m/>
    <s v="London"/>
    <s v="London"/>
    <x v="2"/>
    <s v="Tenfore Systems provides financial market data and technology solutions to financial services communities."/>
    <s v="software"/>
    <x v="10"/>
    <x v="8"/>
    <n v="0"/>
    <m/>
    <s v="1989-01-01"/>
    <m/>
    <m/>
    <m/>
    <m/>
    <s v="44 2072 563 820"/>
    <s v="https://www.crunchbase.com/organization/tenfore-systems"/>
    <s v="https://www.twitter.com/morningstarinc"/>
    <m/>
    <s v="812cbb35-4a97-e9db-bf6f-120c990518f6"/>
  </r>
  <r>
    <x v="109432"/>
    <s v="tengramcapital.com"/>
    <s v="USA"/>
    <s v="CT"/>
    <s v="Hartford"/>
    <s v="Westport"/>
    <x v="0"/>
    <s v="Tengram Capital Partners (“TCP”) is a private equity firm formed to invest in companies in the branded consumer products and retail space."/>
    <m/>
    <x v="5"/>
    <x v="2"/>
    <n v="0"/>
    <m/>
    <m/>
    <m/>
    <m/>
    <m/>
    <m/>
    <m/>
    <s v="https://www.crunchbase.com/organization/tengram-capital-partners"/>
    <m/>
    <m/>
    <s v="75d98e63-408b-7cfb-72ec-ab92b78aa5b8"/>
  </r>
  <r>
    <x v="109433"/>
    <s v="beten.com"/>
    <s v="USA"/>
    <s v="FL"/>
    <s v="Ft. Lauderdale"/>
    <s v="Fort Lauderdale"/>
    <x v="2"/>
    <s v="Wellness and Weight Management Program made simple."/>
    <s v="health care|wellness"/>
    <x v="3"/>
    <x v="1"/>
    <n v="0"/>
    <m/>
    <s v="2012-01-01"/>
    <m/>
    <m/>
    <m/>
    <m/>
    <m/>
    <s v="https://www.crunchbase.com/organization/ten-health"/>
    <s v="https://www.twitter.com/betentoday"/>
    <s v="https://www.facebook.com/tenprograms/info/?tab=page_info"/>
    <s v="f4383b52-9656-722f-54ce-5ba516a39e9c"/>
  </r>
  <r>
    <x v="109434"/>
    <s v="tennantco.com"/>
    <s v="USA"/>
    <s v="MN"/>
    <s v="Minneapolis"/>
    <s v="Minneapolis"/>
    <x v="1"/>
    <s v="Tennant co is a world manufacturer of indoor and outdoor environmental cleaning solutions and specialty floor coatings."/>
    <m/>
    <x v="5"/>
    <x v="8"/>
    <n v="0"/>
    <m/>
    <s v="1870-01-01"/>
    <m/>
    <m/>
    <m/>
    <m/>
    <s v="(763)540-1200"/>
    <s v="https://www.crunchbase.com/organization/tennant-co"/>
    <s v="https://www.twitter.com/tennantcompany"/>
    <s v="https://www.facebook.com/tennant/"/>
    <s v="051826c9-84f2-2d37-e677-a174a2d6b166"/>
  </r>
  <r>
    <x v="109435"/>
    <s v="tenneco.com"/>
    <s v="USA"/>
    <s v="IL"/>
    <s v="Chicago"/>
    <s v="Lake Forest"/>
    <x v="1"/>
    <s v="Tenneco Inc. (NYSE: TEN) is one of the world's leading designers, manufacturers and distributors of clean air and ride performance.........."/>
    <s v="automotive|innovation management|manufacturing"/>
    <x v="372"/>
    <x v="4"/>
    <n v="0"/>
    <m/>
    <s v="1930-01-01"/>
    <m/>
    <m/>
    <m/>
    <s v="jostrander@tenneco.com"/>
    <s v="(847) 482-5000"/>
    <s v="https://www.crunchbase.com/organization/tenneco"/>
    <s v="https://www.twitter.com/tennecotechnews"/>
    <s v="https://www.facebook.com/taiplhsr"/>
    <s v="4c84aabe-d741-f20b-fdb7-4f99686b3eba"/>
  </r>
  <r>
    <x v="109436"/>
    <s v="tennishub.in"/>
    <s v="IND"/>
    <m/>
    <s v="Hyderabad"/>
    <s v="Hyderabad"/>
    <x v="2"/>
    <s v="the pro tennis store"/>
    <s v="e-commerce"/>
    <x v="63"/>
    <x v="1"/>
    <n v="0"/>
    <m/>
    <s v="2013-01-01"/>
    <m/>
    <m/>
    <m/>
    <s v="info@tennishub.in"/>
    <n v="4067193005"/>
    <s v="https://www.crunchbase.com/organization/tennishub"/>
    <s v="https://www.twitter.com/tennishubindia"/>
    <s v="http://www.facebook.com/tennishubindia"/>
    <s v="5ff0a1d0-cb91-4626-5e1a-7a8d40c1b906"/>
  </r>
  <r>
    <x v="109437"/>
    <s v="tensarcorp.com"/>
    <s v="USA"/>
    <s v="GA"/>
    <s v="Atlanta"/>
    <s v="Alpharetta"/>
    <x v="2"/>
    <s v="Maker of non-traditional site development solutions for the infrastructure, transportation, and construction markets"/>
    <s v="construction|infrastructure|manufacturing"/>
    <x v="1211"/>
    <x v="7"/>
    <n v="0"/>
    <m/>
    <s v="1983-01-01"/>
    <m/>
    <m/>
    <m/>
    <m/>
    <s v="'770-344-2090"/>
    <s v="https://www.crunchbase.com/organization/tensar-corporation"/>
    <s v="https://www.twitter.com/tensarcorp"/>
    <m/>
    <s v="7d0d97de-9100-012f-84f9-4afb2b7c8365"/>
  </r>
  <r>
    <x v="109438"/>
    <m/>
    <m/>
    <m/>
    <m/>
    <m/>
    <x v="0"/>
    <s v="Tensid"/>
    <m/>
    <x v="5"/>
    <x v="2"/>
    <n v="0"/>
    <m/>
    <m/>
    <m/>
    <m/>
    <m/>
    <m/>
    <m/>
    <s v="https://www.crunchbase.com/organization/tensid"/>
    <m/>
    <m/>
    <s v="e2fd9d0d-3eb0-69ca-0b8f-3913ecc3a3a3"/>
  </r>
  <r>
    <x v="109439"/>
    <s v="tensports.com"/>
    <s v="IND"/>
    <m/>
    <s v="New Delhi"/>
    <s v="Noida"/>
    <x v="2"/>
    <s v="Ten Sports is sports network operating five sports channels - Ten Sports, Ten Cricket, Ten Action, Ten Golf and Ten HD."/>
    <m/>
    <x v="5"/>
    <x v="5"/>
    <n v="0"/>
    <m/>
    <s v="2002-01-01"/>
    <m/>
    <m/>
    <m/>
    <s v="Rajesh.sethi@tensports.com"/>
    <s v="971 4 391 9533"/>
    <s v="https://www.crunchbase.com/organization/ten-sports"/>
    <s v="https://www.twitter.com/ten_sports"/>
    <s v="https://www.facebook.com/tensports/?ref=page_internal"/>
    <s v="b7c92adc-0d82-e289-94da-429df60617fa"/>
  </r>
  <r>
    <x v="109440"/>
    <s v="tenthandblake.com"/>
    <s v="USA"/>
    <s v="IL"/>
    <s v="Chicago"/>
    <s v="Chicago"/>
    <x v="0"/>
    <s v="Tenth and Blake Beer Company is a family of craft breweries, import beers and hard ciders."/>
    <s v="food and beverage"/>
    <x v="7"/>
    <x v="2"/>
    <n v="0"/>
    <m/>
    <s v="1996-01-01"/>
    <m/>
    <m/>
    <m/>
    <m/>
    <s v="(312)496-2700"/>
    <s v="https://www.crunchbase.com/organization/tenth-and-blake-beer-company"/>
    <s v="https://www.twitter.com/tenthandblake"/>
    <s v="https://www.facebook.com/tenthandblake"/>
    <s v="9d0331e4-ec51-4df2-9c72-6b769d27b9f9"/>
  </r>
  <r>
    <x v="109441"/>
    <m/>
    <s v="USA"/>
    <s v="OH"/>
    <s v="Cleveland"/>
    <s v="Cleveland"/>
    <x v="2"/>
    <s v="Tenth Floor, Inc. develops interactive marketing and content management software."/>
    <m/>
    <x v="5"/>
    <x v="2"/>
    <n v="0"/>
    <m/>
    <m/>
    <m/>
    <m/>
    <m/>
    <m/>
    <m/>
    <s v="https://www.crunchbase.com/organization/tenth-floor"/>
    <m/>
    <m/>
    <s v="c2418ff7-c925-f504-77ae-c81fa3228b43"/>
  </r>
  <r>
    <x v="109442"/>
    <s v="tenthwave.com"/>
    <s v="USA"/>
    <s v="NY"/>
    <s v="New York City"/>
    <s v="New York"/>
    <x v="2"/>
    <s v="Tenthwave Digital is a full-service digital agency with market-leading expertise in promotions."/>
    <s v="advertising|creative agency|digital marketing"/>
    <x v="844"/>
    <x v="6"/>
    <n v="0"/>
    <m/>
    <s v="2011-01-01"/>
    <m/>
    <m/>
    <m/>
    <m/>
    <s v="'212-933-9221"/>
    <s v="https://www.crunchbase.com/organization/tenthwave"/>
    <s v="https://www.twitter.com/tenthwave"/>
    <s v="http://www.facebook.com/tenthwave"/>
    <s v="40d1847b-300f-4fdb-9556-d2ed2259a235"/>
  </r>
  <r>
    <x v="109443"/>
    <s v="tenxlabs.com"/>
    <s v="USA"/>
    <s v="PA"/>
    <s v="Philadelphia"/>
    <s v="Philadelphia"/>
    <x v="2"/>
    <s v="TenXLabs is one of the fastest growing pure play software testing services companies focuses on software testing and Quality Assurance"/>
    <s v="software|test and measurement"/>
    <x v="123"/>
    <x v="7"/>
    <n v="0"/>
    <m/>
    <s v="2009-01-01"/>
    <m/>
    <m/>
    <m/>
    <s v="abhinav.das@tenxlabs.com"/>
    <n v="9225105331"/>
    <s v="https://www.crunchbase.com/organization/tenxlabs"/>
    <s v="https://www.twitter.com/tenxlabs"/>
    <s v="https://www.facebook.com/tenxlabs"/>
    <s v="68ed7cef-d01a-dabd-b5ee-0b1a93546cea"/>
  </r>
  <r>
    <x v="20468"/>
    <s v="tenzing.pe"/>
    <s v="GBR"/>
    <m/>
    <s v="London"/>
    <s v="London"/>
    <x v="0"/>
    <s v="Private Equity firm investing in high growth UK SMEs with over £1.5m profit"/>
    <m/>
    <x v="5"/>
    <x v="2"/>
    <n v="0"/>
    <m/>
    <s v="2015-01-30"/>
    <m/>
    <m/>
    <m/>
    <m/>
    <m/>
    <s v="https://www.crunchbase.com/organization/tenzing"/>
    <s v="https://www.twitter.com/tenzingpe"/>
    <m/>
    <s v="517feeff-9d0a-c995-45bc-16e727f83d3f"/>
  </r>
  <r>
    <x v="109444"/>
    <m/>
    <s v="USA"/>
    <s v="NJ"/>
    <s v="Newark"/>
    <s v="Piscataway"/>
    <x v="2"/>
    <s v="Teoma is a 10-person start-up out of Rutgers University in New Brunswick, New Jersey. It was acquired by Ask Jeeves (now Ask) in September,"/>
    <m/>
    <x v="5"/>
    <x v="2"/>
    <n v="0"/>
    <m/>
    <m/>
    <m/>
    <m/>
    <m/>
    <m/>
    <m/>
    <s v="https://www.crunchbase.com/organization/teoma-technologies"/>
    <m/>
    <m/>
    <s v="e4182e0e-432f-175d-ab55-8f6f537fe524"/>
  </r>
  <r>
    <x v="109445"/>
    <s v="tepsoplastics.com.mx"/>
    <m/>
    <m/>
    <m/>
    <m/>
    <x v="0"/>
    <s v="Tepso Plastics Mex (“Tepso”), a manufacturer of engineered plastic injection molded components and assemblies for the automotive sector."/>
    <m/>
    <x v="5"/>
    <x v="1"/>
    <n v="0"/>
    <m/>
    <m/>
    <m/>
    <m/>
    <m/>
    <m/>
    <m/>
    <s v="https://www.crunchbase.com/organization/tepso-plastics-mex"/>
    <m/>
    <m/>
    <s v="52e7ce35-415a-63ec-9588-683ed91aac2e"/>
  </r>
  <r>
    <x v="109446"/>
    <s v="teracai.com"/>
    <s v="USA"/>
    <s v="NY"/>
    <s v="Syracuse"/>
    <s v="Syracuse"/>
    <x v="0"/>
    <s v="TERACAI helps its customers build, manage and optimize their core networking, data center."/>
    <m/>
    <x v="5"/>
    <x v="5"/>
    <n v="0"/>
    <m/>
    <s v="2009-01-01"/>
    <m/>
    <m/>
    <m/>
    <s v="support@teracai.com"/>
    <n v="3158833510"/>
    <s v="https://www.crunchbase.com/organization/teracai"/>
    <s v="https://www.twitter.com/teracai"/>
    <s v="https://www.facebook.com/teracai"/>
    <s v="5cc95485-be21-beed-996a-bee330813976"/>
  </r>
  <r>
    <x v="109447"/>
    <s v="teradata.com"/>
    <s v="USA"/>
    <s v="OH"/>
    <s v="Dayton"/>
    <s v="Miamisburg"/>
    <x v="1"/>
    <s v="Teradata offers analytic data platforms, applications, and services for data warehousing and analytic technologies."/>
    <s v="apps|big data|consulting|marketing"/>
    <x v="9314"/>
    <x v="4"/>
    <n v="0"/>
    <m/>
    <s v="1979-01-01"/>
    <m/>
    <m/>
    <m/>
    <m/>
    <s v="1(866) 548-8348"/>
    <s v="https://www.crunchbase.com/organization/teradata"/>
    <s v="https://www.twitter.com/teradata"/>
    <s v="http://www.facebook.com/teradataintl"/>
    <s v="e4f6f1b4-c191-8bc2-5585-7781907b73fc"/>
  </r>
  <r>
    <x v="109448"/>
    <s v="marketing.teradata.com"/>
    <s v="USA"/>
    <s v="OH"/>
    <s v="Dayton"/>
    <s v="Dayton"/>
    <x v="2"/>
    <s v="A provider of marketing operations and execution software"/>
    <m/>
    <x v="5"/>
    <x v="4"/>
    <n v="0"/>
    <m/>
    <s v="1979-01-01"/>
    <m/>
    <m/>
    <m/>
    <m/>
    <n v="19372424800"/>
    <s v="https://www.crunchbase.com/organization/teradata-marketing-applications"/>
    <s v="https://www.twitter.com/teradata"/>
    <s v="https://www.facebook.com/teradata"/>
    <s v="5ad46f90-6fea-df4e-538d-39a0fd977964"/>
  </r>
  <r>
    <x v="109449"/>
    <s v="teradek.com"/>
    <s v="USA"/>
    <s v="CA"/>
    <s v="Anaheim"/>
    <s v="Irvine"/>
    <x v="2"/>
    <s v="Teradek LLC is a producer of high-quality video encoders and decoders that provide live streaming 1080p video over IP."/>
    <s v="broadcasting|internet|mobile|video|video streaming|wireless"/>
    <x v="9315"/>
    <x v="0"/>
    <n v="0"/>
    <m/>
    <s v="2009-01-03"/>
    <m/>
    <m/>
    <m/>
    <s v="info@teradek.com"/>
    <n v="8889412111"/>
    <s v="https://www.crunchbase.com/organization/teradek"/>
    <s v="https://www.twitter.com/teradek"/>
    <s v="https://www.facebook.com/teradek"/>
    <s v="39641875-bfcd-353c-6f25-5749b6dbaa56"/>
  </r>
  <r>
    <x v="109450"/>
    <s v="teradyne.com"/>
    <s v="USA"/>
    <s v="MA"/>
    <s v="Boston"/>
    <s v="North Reading"/>
    <x v="1"/>
    <s v="Teradyne (NYSE:TER) is the leading supplier of Automatic Test Equipment used to test complex electronics used in consumer electronics."/>
    <s v="consumer electronics|industrial|industrial automation"/>
    <x v="11"/>
    <x v="8"/>
    <n v="0"/>
    <m/>
    <s v="1960-01-01"/>
    <m/>
    <m/>
    <m/>
    <m/>
    <s v="1(978) 370-2700"/>
    <s v="https://www.crunchbase.com/organization/teradyne"/>
    <s v="https://www.twitter.com/teradyneinc"/>
    <s v="http://www.facebook.com/teradyneinc"/>
    <s v="b0c66526-911d-6844-b99e-65adc1743024"/>
  </r>
  <r>
    <x v="109451"/>
    <s v="teraenv.com"/>
    <s v="CAN"/>
    <s v="AB"/>
    <s v="Calgary"/>
    <s v="Calgary"/>
    <x v="2"/>
    <s v="TERA Environmental Consultants, a Canadian environmental consulting firm."/>
    <s v="consulting"/>
    <x v="5"/>
    <x v="4"/>
    <n v="0"/>
    <m/>
    <s v="1983-01-01"/>
    <m/>
    <m/>
    <m/>
    <m/>
    <s v="(403)265-2885"/>
    <s v="https://www.crunchbase.com/organization/tera-environmental-consultants"/>
    <s v="https://www.twitter.com/ch2m"/>
    <s v="https://www.facebook.com/share.php"/>
    <s v="1eb160f1-2641-5d95-823a-f4077d419e00"/>
  </r>
  <r>
    <x v="109452"/>
    <m/>
    <m/>
    <m/>
    <m/>
    <m/>
    <x v="2"/>
    <s v="TeraGate AG Storage Optical Network was added in 2011."/>
    <m/>
    <x v="5"/>
    <x v="2"/>
    <n v="0"/>
    <m/>
    <m/>
    <m/>
    <m/>
    <m/>
    <m/>
    <m/>
    <s v="https://www.crunchbase.com/organization/teragate-ag-storage-optical-network"/>
    <m/>
    <m/>
    <s v="20b51c86-6814-7115-f015-01a511d7b65f"/>
  </r>
  <r>
    <x v="109453"/>
    <s v="terago.ca"/>
    <s v="CAN"/>
    <s v="ON"/>
    <s v="ON - Other"/>
    <s v="Thornhill"/>
    <x v="0"/>
    <s v="Providing businesses across Canada with reliable Internet, colocation, and cloud services."/>
    <s v="telecommunications"/>
    <x v="338"/>
    <x v="5"/>
    <n v="0"/>
    <m/>
    <s v="1999-01-01"/>
    <m/>
    <m/>
    <m/>
    <s v="teragonetworks@hotmail.com"/>
    <s v="(866) 837-2461"/>
    <s v="https://www.crunchbase.com/organization/terago-networks"/>
    <s v="https://www.twitter.com/terago_networks"/>
    <s v="https://www.facebook.com/terago-137442286313083/?fref=nf"/>
    <s v="a1f30cb4-ee3c-b461-d75e-9e812b83ad3e"/>
  </r>
  <r>
    <x v="109454"/>
    <s v="teralogics.com"/>
    <s v="USA"/>
    <s v="VA"/>
    <s v="Washington, D.C."/>
    <s v="Ashburn"/>
    <x v="2"/>
    <s v="TeraLogics provide a unique depth of knowledge in the integration, routing, processing, management."/>
    <s v="internet|software|video streaming"/>
    <x v="2287"/>
    <x v="6"/>
    <n v="0"/>
    <m/>
    <s v="2003-01-01"/>
    <m/>
    <m/>
    <m/>
    <m/>
    <s v="(571)258-5020"/>
    <s v="https://www.crunchbase.com/organization/teralogics"/>
    <s v="https://www.twitter.com/teralogics"/>
    <s v="https://www.facebook.com/teralogics-a-cubic-company-318936164876376/"/>
    <s v="d65c5885-6971-b3b6-70c9-30ab284e299b"/>
  </r>
  <r>
    <x v="109455"/>
    <s v="teramedica.com"/>
    <m/>
    <m/>
    <m/>
    <m/>
    <x v="0"/>
    <s v="TeraMedica, Inc., a global healthcare informatics company and a leading provider of vendor neutral, enterprise solutions."/>
    <m/>
    <x v="5"/>
    <x v="2"/>
    <n v="0"/>
    <m/>
    <m/>
    <m/>
    <m/>
    <m/>
    <m/>
    <m/>
    <s v="https://www.crunchbase.com/organization/teramedica"/>
    <m/>
    <m/>
    <s v="8e26c0d4-df5c-4a24-baf2-1cc749985841"/>
  </r>
  <r>
    <x v="109456"/>
    <m/>
    <s v="USA"/>
    <s v="MA"/>
    <s v="Boston"/>
    <s v="Needham"/>
    <x v="2"/>
    <s v="Provides storage performance software specializing in performance management for Oracle database environments"/>
    <s v="software"/>
    <x v="10"/>
    <x v="2"/>
    <n v="0"/>
    <m/>
    <s v="1996-01-01"/>
    <m/>
    <m/>
    <m/>
    <m/>
    <m/>
    <s v="https://www.crunchbase.com/organization/terascape-software"/>
    <m/>
    <m/>
    <s v="060c5f8a-4696-bb3c-fca5-bfa940c7bbfc"/>
  </r>
  <r>
    <x v="109457"/>
    <s v="terasquare.co.kr"/>
    <s v="KOR"/>
    <m/>
    <s v="Seoul"/>
    <s v="Seoul"/>
    <x v="2"/>
    <s v="TeraSquare, a networking fabless semiconductor company, offers Clock Data Discovery, Gearbox, Electrical Dispersion Compensator, and TSQ IP."/>
    <m/>
    <x v="5"/>
    <x v="2"/>
    <n v="0"/>
    <m/>
    <s v="2010-01-01"/>
    <m/>
    <m/>
    <m/>
    <s v="contact@terasquare.co.kr"/>
    <m/>
    <s v="https://www.crunchbase.com/organization/terasquare"/>
    <m/>
    <m/>
    <s v="d5ddeda1-876a-c86c-702c-8835c1a3e36b"/>
  </r>
  <r>
    <x v="109458"/>
    <s v="terasworld.com"/>
    <s v="NOR"/>
    <m/>
    <s v="Oslo"/>
    <s v="Mysen"/>
    <x v="2"/>
    <s v="TERAS Teknologi is one of Malaysiaâ€™s foremost ICT innovators. Incorporated in 1994, TERAS has enhanced the life of over 5 million users"/>
    <m/>
    <x v="5"/>
    <x v="6"/>
    <n v="0"/>
    <m/>
    <s v="1994-01-01"/>
    <m/>
    <m/>
    <m/>
    <s v="enquiry@terasworld.com"/>
    <s v="'03-7650-7500"/>
    <s v="https://www.crunchbase.com/organization/teras-teknologi"/>
    <m/>
    <m/>
    <s v="3b09bd12-0771-6b23-e97e-d5da4817f288"/>
  </r>
  <r>
    <x v="109459"/>
    <s v="teraxion.com"/>
    <s v="CAN"/>
    <s v="QC"/>
    <s v="Quebec City"/>
    <s v="Quebec"/>
    <x v="0"/>
    <s v="TeraXion designs, manufactures and markets best-in-class photonic products to selected emerging markets."/>
    <m/>
    <x v="5"/>
    <x v="7"/>
    <n v="0"/>
    <m/>
    <s v="2000-01-01"/>
    <m/>
    <m/>
    <m/>
    <s v="info@teraxion.com"/>
    <s v="1(418)658-9500"/>
    <s v="https://www.crunchbase.com/organization/teraxion"/>
    <s v="https://www.twitter.com/teraxion"/>
    <s v="https://www.facebook.com/teraxioninc"/>
    <s v="cb0c1fd9-6e60-7b58-5037-643b712590d5"/>
  </r>
  <r>
    <x v="109460"/>
    <m/>
    <s v="USA"/>
    <s v="CA"/>
    <s v="SF Bay Area"/>
    <s v="Santa Clara"/>
    <x v="2"/>
    <s v="Terayon provides real- time digital video networking applications to cable, satellite and telecommunication service providers worldwide."/>
    <s v="enterprise software|software|telecommunications|video"/>
    <x v="358"/>
    <x v="2"/>
    <n v="0"/>
    <m/>
    <s v="1993-01-01"/>
    <m/>
    <m/>
    <m/>
    <m/>
    <s v="(408)235-5500"/>
    <s v="https://www.crunchbase.com/organization/terayon-communications"/>
    <m/>
    <m/>
    <s v="d01211f3-739b-efb7-7659-4df90af13981"/>
  </r>
  <r>
    <x v="109461"/>
    <m/>
    <m/>
    <m/>
    <m/>
    <m/>
    <x v="2"/>
    <s v="TeRespondo was added in 2008."/>
    <m/>
    <x v="5"/>
    <x v="2"/>
    <n v="0"/>
    <m/>
    <m/>
    <m/>
    <m/>
    <m/>
    <m/>
    <m/>
    <s v="https://www.crunchbase.com/organization/terespondo"/>
    <m/>
    <m/>
    <s v="676a8f53-5db7-727e-fe64-d176bde1d47a"/>
  </r>
  <r>
    <x v="109462"/>
    <s v="teressolutions.com"/>
    <s v="USA"/>
    <s v="TX"/>
    <s v="Austin"/>
    <s v="Austin"/>
    <x v="2"/>
    <s v="Teres Solutions provides consumer lending solutions for credit unions and banks."/>
    <s v="software"/>
    <x v="10"/>
    <x v="2"/>
    <n v="0"/>
    <m/>
    <s v="2002-01-01"/>
    <m/>
    <m/>
    <m/>
    <s v="sales@teressolutions.com"/>
    <s v="'512-218-4200"/>
    <s v="https://www.crunchbase.com/organization/teres-solutions"/>
    <m/>
    <m/>
    <s v="7c9d3a4d-03e4-9841-7ff8-2c1c2297019f"/>
  </r>
  <r>
    <x v="109463"/>
    <s v="terexmhps.com"/>
    <s v="DEU"/>
    <m/>
    <s v="Dusseldrof"/>
    <s v="Düsseldorf"/>
    <x v="2"/>
    <s v="Terex MHPS Business supplies industrial cranes, crane components and services."/>
    <s v="industrial"/>
    <x v="5"/>
    <x v="2"/>
    <n v="0"/>
    <m/>
    <m/>
    <m/>
    <m/>
    <m/>
    <m/>
    <n v="49021171020"/>
    <s v="https://www.crunchbase.com/organization/terex-mhps-business"/>
    <m/>
    <m/>
    <s v="11169d4a-df60-39aa-924f-40cfcfc018de"/>
  </r>
  <r>
    <x v="109464"/>
    <s v="teridian.com"/>
    <s v="USA"/>
    <s v="CA"/>
    <s v="Anaheim"/>
    <s v="Irvine"/>
    <x v="2"/>
    <s v="Teridian Semiconductor is a fabless mixed-signal semiconductor company."/>
    <m/>
    <x v="5"/>
    <x v="6"/>
    <n v="0"/>
    <m/>
    <s v="1972-01-01"/>
    <m/>
    <m/>
    <m/>
    <m/>
    <s v="'714-508-8800"/>
    <s v="https://www.crunchbase.com/organization/teridian-semiconductor"/>
    <m/>
    <m/>
    <s v="b2a78bf8-73c4-4114-3e7d-23a72ccb5fb0"/>
  </r>
  <r>
    <x v="109465"/>
    <s v="teris.com"/>
    <s v="USA"/>
    <s v="WA"/>
    <s v="Seattle"/>
    <s v="Seattle"/>
    <x v="2"/>
    <s v="Teris has been providing services to the legal community since 1996."/>
    <m/>
    <x v="5"/>
    <x v="5"/>
    <n v="0"/>
    <m/>
    <s v="1996-01-01"/>
    <m/>
    <m/>
    <m/>
    <m/>
    <s v="888 99 TERIS 83747"/>
    <s v="https://www.crunchbase.com/organization/teris-washington-and-california-offices"/>
    <s v="https://www.twitter.com/discoverteris"/>
    <s v="https://www.facebook.com/discoverteris/"/>
    <s v="6077ef84-d19b-18ec-fc30-5327cb97b3da"/>
  </r>
  <r>
    <x v="109466"/>
    <s v="terminix.com"/>
    <s v="USA"/>
    <s v="TN"/>
    <s v="Memphis"/>
    <s v="Memphis"/>
    <x v="2"/>
    <s v="Terminix protects homes like yours for more than 85 years."/>
    <s v="consumer"/>
    <x v="5"/>
    <x v="4"/>
    <n v="0"/>
    <m/>
    <s v="1927-01-01"/>
    <m/>
    <m/>
    <m/>
    <m/>
    <m/>
    <s v="https://www.crunchbase.com/organization/terminix"/>
    <s v="https://www.twitter.com/terminix"/>
    <s v="https://www.facebook.com/terminix"/>
    <s v="1e653397-0db4-8d09-0801-02c6a9459dea"/>
  </r>
  <r>
    <x v="109467"/>
    <m/>
    <s v="AUT"/>
    <m/>
    <s v="Innsbruck"/>
    <s v="Innsbruck"/>
    <x v="2"/>
    <s v="Terna GmbH offers ERP and business process management software implementation services for medium-sized industrial and commercial"/>
    <s v="software"/>
    <x v="10"/>
    <x v="2"/>
    <n v="0"/>
    <m/>
    <m/>
    <m/>
    <m/>
    <m/>
    <m/>
    <m/>
    <s v="https://www.crunchbase.com/organization/terna"/>
    <m/>
    <m/>
    <s v="71a42eaf-0078-9a09-fe00-deadaf31f9db"/>
  </r>
  <r>
    <x v="109468"/>
    <s v="ternium.com"/>
    <s v="MEX"/>
    <m/>
    <s v="MEX - Other"/>
    <s v="San Nicolás De Los Garsas"/>
    <x v="1"/>
    <s v="Ternium is a leading Latin American company that manufactures and processes a broad range of steel products."/>
    <s v="industrial"/>
    <x v="5"/>
    <x v="4"/>
    <n v="0"/>
    <m/>
    <s v="2005-01-01"/>
    <m/>
    <m/>
    <m/>
    <s v="comunicaciones@ternium.com.mx"/>
    <s v="'+352 26 68 31 52"/>
    <s v="https://www.crunchbase.com/organization/ternium"/>
    <s v="https://www.twitter.com/ternium"/>
    <s v="http://www.facebook.com/terniumenmonterrey"/>
    <s v="b86aaa81-dd4d-b452-b043-1e8b26fd6e4d"/>
  </r>
  <r>
    <x v="109469"/>
    <s v="ternplc.com"/>
    <s v="GBR"/>
    <m/>
    <s v="London"/>
    <s v="London"/>
    <x v="0"/>
    <s v="Tern Plc. is an AIM-quoted investment company focussed on the fast changing IT sector."/>
    <m/>
    <x v="5"/>
    <x v="2"/>
    <n v="0"/>
    <m/>
    <s v="2004-01-01"/>
    <m/>
    <m/>
    <m/>
    <m/>
    <m/>
    <s v="https://www.crunchbase.com/organization/ternplc"/>
    <m/>
    <m/>
    <s v="36bc7603-138a-c1e1-c90c-a210ed51e89a"/>
  </r>
  <r>
    <x v="109470"/>
    <s v="terraep.com"/>
    <s v="USA"/>
    <s v="TX"/>
    <s v="Houston"/>
    <s v="Houston"/>
    <x v="0"/>
    <s v="Terra is an independent U.S onshore oil and gas exploration and production company"/>
    <m/>
    <x v="5"/>
    <x v="0"/>
    <n v="0"/>
    <m/>
    <s v="2015-01-01"/>
    <m/>
    <m/>
    <m/>
    <m/>
    <s v="'+1 (281) 936-0355"/>
    <s v="https://www.crunchbase.com/organization/terra-energy-partners"/>
    <s v="https://www.twitter.com/terraenergypart"/>
    <s v="https://www.facebook.com/terraenergypartnersllc"/>
    <s v="3363366f-a6a6-0c45-bc1b-8656f6714751"/>
  </r>
  <r>
    <x v="109471"/>
    <s v="terrafirma.com"/>
    <s v="GBR"/>
    <m/>
    <s v="London"/>
    <s v="London"/>
    <x v="0"/>
    <s v="Terra Firma is one of Europe's leading private equity firms, buying businesses that can be fundamentally transformed to create value."/>
    <s v="finance|financial services|venture capital"/>
    <x v="39"/>
    <x v="2"/>
    <n v="0"/>
    <m/>
    <s v="1994-01-01"/>
    <m/>
    <m/>
    <m/>
    <m/>
    <m/>
    <s v="https://www.crunchbase.com/organization/terra-firma"/>
    <s v="https://www.twitter.com/terra_firma_"/>
    <m/>
    <s v="9a921c47-f859-f399-1037-0ddfb567d3e3"/>
  </r>
  <r>
    <x v="109472"/>
    <s v="terraform.com"/>
    <s v="USA"/>
    <s v="MD"/>
    <s v="Washington, D.C."/>
    <s v="Bethesda"/>
    <x v="1"/>
    <s v="TerraForm Power creates value for its investors by owning and operating high quality solar power ."/>
    <s v="solar"/>
    <x v="165"/>
    <x v="6"/>
    <n v="0"/>
    <m/>
    <s v="2014-01-01"/>
    <m/>
    <m/>
    <m/>
    <s v="information@terraform.com"/>
    <s v="(240) 762-7700"/>
    <s v="https://www.crunchbase.com/organization/terraform-energy"/>
    <m/>
    <m/>
    <s v="cfb13269-4458-17b4-4403-dd3ae8971d3c"/>
  </r>
  <r>
    <x v="109473"/>
    <m/>
    <m/>
    <m/>
    <m/>
    <m/>
    <x v="2"/>
    <s v="TerraForum Consultores was added in 2013."/>
    <m/>
    <x v="5"/>
    <x v="2"/>
    <n v="0"/>
    <m/>
    <m/>
    <m/>
    <m/>
    <m/>
    <m/>
    <m/>
    <s v="https://www.crunchbase.com/organization/terraforum-consultores"/>
    <m/>
    <m/>
    <s v="612d215d-4591-ac84-6daa-ec301ac6c956"/>
  </r>
  <r>
    <x v="109474"/>
    <m/>
    <s v="USA"/>
    <s v="IA"/>
    <s v="IA - Other"/>
    <s v="Sioux City"/>
    <x v="2"/>
    <s v="Terra Industries Inc., through its subsidiaries, produces and markets nitrogen and methanol products for agricultural."/>
    <s v="agriculture"/>
    <x v="213"/>
    <x v="2"/>
    <n v="0"/>
    <m/>
    <s v="1964-01-01"/>
    <m/>
    <m/>
    <m/>
    <m/>
    <s v="(712)277-1340"/>
    <s v="https://www.crunchbase.com/organization/terra-industries"/>
    <m/>
    <m/>
    <s v="88955ac1-6d10-948f-5685-4104092e2af0"/>
  </r>
  <r>
    <x v="109475"/>
    <s v="terra.com"/>
    <s v="ESP"/>
    <m/>
    <s v="Madrid"/>
    <s v="Madrid"/>
    <x v="0"/>
    <s v="Terra Lycos is an internet service and interactive content provider for the Portuguese and Hispanic market."/>
    <s v="advertising|internet"/>
    <x v="71"/>
    <x v="2"/>
    <n v="0"/>
    <m/>
    <s v="1999-01-01"/>
    <m/>
    <m/>
    <m/>
    <m/>
    <m/>
    <s v="https://www.crunchbase.com/organization/terra-lycos"/>
    <m/>
    <m/>
    <s v="d6603b1f-d4b2-96ae-89d1-6e2eb7786f00"/>
  </r>
  <r>
    <x v="109476"/>
    <s v="tnfg.com"/>
    <s v="USA"/>
    <s v="IL"/>
    <s v="Chicago"/>
    <s v="Chicago"/>
    <x v="2"/>
    <s v="Terra Nova Financial Group is a holding company of businesses providing a range of products and services to professional traders."/>
    <m/>
    <x v="5"/>
    <x v="6"/>
    <n v="0"/>
    <m/>
    <m/>
    <m/>
    <m/>
    <m/>
    <s v="support@tnfg.com"/>
    <m/>
    <s v="https://www.crunchbase.com/organization/terra-nova-financial"/>
    <m/>
    <m/>
    <s v="450e7bf9-41df-a07c-a776-2bc2b922598b"/>
  </r>
  <r>
    <x v="109477"/>
    <s v="terrapay.com"/>
    <s v="NLD"/>
    <m/>
    <s v="Amsterdam"/>
    <s v="Amsterdam"/>
    <x v="0"/>
    <s v="TerraPay is a global mobile-first payments service that allows anyone, anywhere, to send money to a mobile number instantly."/>
    <m/>
    <x v="5"/>
    <x v="1"/>
    <n v="0"/>
    <m/>
    <s v="2014-01-01"/>
    <m/>
    <m/>
    <m/>
    <m/>
    <m/>
    <s v="https://www.crunchbase.com/organization/terrapay"/>
    <s v="https://www.twitter.com/terra_pay"/>
    <s v="https://www.facebook.com/terrapay/"/>
    <s v="b9096dd9-9fe9-4a0b-70f9-e9ba9abbcf93"/>
  </r>
  <r>
    <x v="109478"/>
    <s v="terrapinbeer.com"/>
    <s v="USA"/>
    <s v="GA"/>
    <s v="Athens, Georgia"/>
    <s v="Athens"/>
    <x v="2"/>
    <s v="Creating unique experiences through passionate brewing of the finest-quality craft beers."/>
    <s v="craft beer"/>
    <x v="7"/>
    <x v="6"/>
    <n v="0"/>
    <m/>
    <s v="2001-01-01"/>
    <m/>
    <m/>
    <m/>
    <m/>
    <s v="(706) 549-3377"/>
    <s v="https://www.crunchbase.com/organization/terrapin-beer"/>
    <s v="https://www.twitter.com/terrapinbeerco"/>
    <s v="https://www.facebook.com/terrapinbeerco"/>
    <s v="a899a3dc-4ede-f849-f439-86efd915577f"/>
  </r>
  <r>
    <x v="109479"/>
    <m/>
    <s v="CAN"/>
    <s v="QC"/>
    <s v="Montreal"/>
    <s v="Montréal"/>
    <x v="0"/>
    <s v="Designs and commercializes storage solutions for enterprise cluster and grid applications"/>
    <m/>
    <x v="5"/>
    <x v="2"/>
    <n v="0"/>
    <m/>
    <s v="2002-01-01"/>
    <m/>
    <m/>
    <m/>
    <m/>
    <m/>
    <s v="https://www.crunchbase.com/organization/terrascale-technologies-2"/>
    <m/>
    <m/>
    <s v="0a57b20d-e588-a576-3137-c5f456dd7085"/>
  </r>
  <r>
    <x v="109480"/>
    <s v="terratherm.com"/>
    <s v="USA"/>
    <s v="MA"/>
    <s v="Worcester"/>
    <s v="Gardner"/>
    <x v="0"/>
    <s v="TerraTherm is a worldwide leader in the development and implementation of in situ thermal remediation of organic contaminants."/>
    <m/>
    <x v="5"/>
    <x v="6"/>
    <n v="0"/>
    <m/>
    <s v="2000-01-01"/>
    <m/>
    <m/>
    <m/>
    <s v="info@terratherm.com"/>
    <n v="9783432727"/>
    <s v="https://www.crunchbase.com/organization/terratherm"/>
    <s v="https://www.twitter.com/terratherminc"/>
    <s v="https://www.facebook.com/terratherm"/>
    <s v="650f708f-89e4-500d-475d-bfc631168933"/>
  </r>
  <r>
    <x v="109481"/>
    <s v="terreal.com"/>
    <s v="FRA"/>
    <m/>
    <s v="Paris"/>
    <s v="Suresnes"/>
    <x v="2"/>
    <s v="For over 150 years, Terreal is a key player of clay building materials."/>
    <s v="construction"/>
    <x v="76"/>
    <x v="9"/>
    <n v="0"/>
    <m/>
    <s v="2001-01-01"/>
    <m/>
    <m/>
    <m/>
    <m/>
    <n v="330149972030"/>
    <s v="https://www.crunchbase.com/organization/terreal"/>
    <s v="https://www.twitter.com/terreal_com"/>
    <m/>
    <s v="0a6b5c5d-72b7-d533-13ff-f2dacb2d1e21"/>
  </r>
  <r>
    <x v="109482"/>
    <s v="terremark.com"/>
    <s v="USA"/>
    <s v="FL"/>
    <s v="Miami"/>
    <s v="Miami"/>
    <x v="2"/>
    <s v="IT and Data Centers"/>
    <s v="software"/>
    <x v="10"/>
    <x v="2"/>
    <n v="0"/>
    <m/>
    <s v="1982-01-01"/>
    <m/>
    <m/>
    <m/>
    <s v="partners@terremark.com"/>
    <n v="3052504229"/>
    <s v="https://www.crunchbase.com/organization/terremark-worldwide"/>
    <s v="https://www.twitter.com/terremark"/>
    <s v="http://www.facebook.com/terremark"/>
    <s v="2db8c2e5-4b4a-16de-889d-29c8d2a2b34b"/>
  </r>
  <r>
    <x v="109483"/>
    <s v="terrestar.com"/>
    <s v="USA"/>
    <s v="VA"/>
    <s v="Washington, D.C."/>
    <s v="Reston"/>
    <x v="2"/>
    <s v="TerreStar Networks is at the forefront of providing a reliable and secure satellite terrestrial mobile broadband network."/>
    <s v="audio|mobile|video"/>
    <x v="4237"/>
    <x v="6"/>
    <n v="0"/>
    <m/>
    <s v="2002-01-01"/>
    <m/>
    <m/>
    <m/>
    <s v="sales@terrestar.com"/>
    <s v="'877-878-2701"/>
    <s v="https://www.crunchbase.com/organization/terrestar"/>
    <m/>
    <m/>
    <s v="47b10221-22fe-d3eb-4a74-b2d76e0ba2e6"/>
  </r>
  <r>
    <x v="109484"/>
    <s v="terriblyclever.com"/>
    <s v="USA"/>
    <s v="CA"/>
    <s v="SF Bay Area"/>
    <s v="San Francisco"/>
    <x v="2"/>
    <s v="Terriblyclever Design develops branded applications for social networking sites such as Facebook."/>
    <s v="mobile"/>
    <x v="15"/>
    <x v="1"/>
    <n v="0"/>
    <m/>
    <s v="2007-10-02"/>
    <m/>
    <m/>
    <m/>
    <s v="contact@terriblyclever.com"/>
    <s v="'415-243-0256"/>
    <s v="https://www.crunchbase.com/organization/terriblyclever-design"/>
    <s v="https://www.twitter.com/terriblyclever"/>
    <m/>
    <s v="a2fa2070-0c3a-ffe9-55cb-39b8375f6b8e"/>
  </r>
  <r>
    <x v="109485"/>
    <s v="territorialsavings.net"/>
    <s v="USA"/>
    <s v="HI"/>
    <s v="Honolulu"/>
    <s v="Honolulu"/>
    <x v="1"/>
    <s v="Territorial Savings Bank has come a long way from its humble beginnings in 1921."/>
    <s v="banking|finance"/>
    <x v="39"/>
    <x v="5"/>
    <n v="0"/>
    <m/>
    <s v="1921-01-01"/>
    <m/>
    <m/>
    <m/>
    <m/>
    <s v="(800) 951-8418"/>
    <s v="https://www.crunchbase.com/organization/territorial-bancorp"/>
    <m/>
    <m/>
    <s v="f7086858-242e-b21a-6509-3f66e09c1026"/>
  </r>
  <r>
    <x v="109486"/>
    <s v="terryberry.com"/>
    <s v="USA"/>
    <s v="MI"/>
    <s v="Grand Rapids"/>
    <s v="Grand Rapids"/>
    <x v="0"/>
    <s v="Employee recognition products, programs, and services"/>
    <m/>
    <x v="5"/>
    <x v="6"/>
    <n v="0"/>
    <m/>
    <s v="1918-01-01"/>
    <m/>
    <m/>
    <m/>
    <s v="info@terryberry.com"/>
    <n v="6164581391"/>
    <s v="https://www.crunchbase.com/organization/terryberry"/>
    <s v="https://www.twitter.com/terryberryco"/>
    <s v="https://www.facebook.com/terryberrycompany"/>
    <s v="a6ed0bc5-ce53-e671-13ed-e0c0bc0b788f"/>
  </r>
  <r>
    <x v="109487"/>
    <s v="telco-tertio.com"/>
    <m/>
    <m/>
    <m/>
    <m/>
    <x v="2"/>
    <s v="Tertio Telecoms Ltd provides operation support system (OSS) software that automates the creation and measurement of services."/>
    <s v="telecommunications"/>
    <x v="338"/>
    <x v="2"/>
    <n v="0"/>
    <m/>
    <m/>
    <m/>
    <m/>
    <m/>
    <s v="webmaster@tertio.com"/>
    <n v="4402078434000"/>
    <s v="https://www.crunchbase.com/organization/tertio-telecoms"/>
    <m/>
    <m/>
    <s v="d02ba2fc-f6a4-3361-169d-f0029964c9f2"/>
  </r>
  <r>
    <x v="109488"/>
    <s v="tervita.com"/>
    <s v="USA"/>
    <s v="TX"/>
    <s v="Houston"/>
    <s v="Houston"/>
    <x v="2"/>
    <s v="Tervita is the environmental solutions provider of choice for so many customers."/>
    <s v="environmental engineering"/>
    <x v="1549"/>
    <x v="8"/>
    <n v="0"/>
    <m/>
    <s v="1979-01-01"/>
    <m/>
    <m/>
    <m/>
    <s v="info@tervita.com"/>
    <m/>
    <s v="https://www.crunchbase.com/organization/tervita"/>
    <s v="https://www.twitter.com/tervita"/>
    <s v="https://www.facebook.com/tervita"/>
    <s v="0c4c1148-cdd2-1592-dfee-63c2f0beb225"/>
  </r>
  <r>
    <x v="109489"/>
    <s v="tesa.com"/>
    <s v="DEU"/>
    <m/>
    <s v="DEU - Other"/>
    <s v="Norderstedt"/>
    <x v="0"/>
    <s v="Tesa AG manufactures and markets self-adhesive products and system solutions for industry, trade, and consumer sectors worldwide."/>
    <m/>
    <x v="5"/>
    <x v="9"/>
    <n v="0"/>
    <m/>
    <s v="2001-01-01"/>
    <m/>
    <m/>
    <m/>
    <m/>
    <n v="49040888990"/>
    <s v="https://www.crunchbase.com/organization/tesa"/>
    <s v="https://www.twitter.com/tesa_de"/>
    <s v="https://www.facebook.com/tesa.polska/"/>
    <s v="7c139694-110c-be39-8d4a-5519c4211941"/>
  </r>
  <r>
    <x v="109490"/>
    <m/>
    <s v="GBR"/>
    <m/>
    <s v="Welwyn Garden City"/>
    <s v="Welwyn Garden City"/>
    <x v="0"/>
    <s v="Tesco - Kipa is a retail company."/>
    <m/>
    <x v="5"/>
    <x v="2"/>
    <n v="0"/>
    <m/>
    <m/>
    <m/>
    <m/>
    <m/>
    <m/>
    <m/>
    <s v="https://www.crunchbase.com/organization/tesco-kipa"/>
    <m/>
    <m/>
    <s v="977a4c05-5833-fe89-a49f-aa5e108f7194"/>
  </r>
  <r>
    <x v="109491"/>
    <m/>
    <s v="IND"/>
    <m/>
    <s v="Bangalore"/>
    <s v="Bengaluru"/>
    <x v="2"/>
    <s v="TES DST India is a electronics design services."/>
    <s v="electronics|manufacturing"/>
    <x v="637"/>
    <x v="2"/>
    <n v="0"/>
    <m/>
    <m/>
    <m/>
    <m/>
    <m/>
    <m/>
    <n v="8066995800"/>
    <s v="https://www.crunchbase.com/organization/tes-dst-india"/>
    <m/>
    <m/>
    <s v="1a2e6767-a328-9f4c-5c69-caa1b3050308"/>
  </r>
  <r>
    <x v="109492"/>
    <s v="tesglobal.com"/>
    <s v="GBR"/>
    <m/>
    <s v="London"/>
    <s v="London"/>
    <x v="0"/>
    <s v="A digital education company helping teachers, schools and universities succeed"/>
    <m/>
    <x v="5"/>
    <x v="7"/>
    <n v="0"/>
    <m/>
    <s v="1910-01-01"/>
    <m/>
    <m/>
    <m/>
    <s v="help@tesglobal.com"/>
    <s v="44 20 3194 3000"/>
    <s v="https://www.crunchbase.com/organization/tes-global"/>
    <s v="https://www.twitter.com/tesglobalcorp"/>
    <m/>
    <s v="d98aa83e-0373-7da2-17a3-d3c202ab33a4"/>
  </r>
  <r>
    <x v="109493"/>
    <s v="tsocorp.com"/>
    <s v="USA"/>
    <s v="TX"/>
    <s v="San Antonio"/>
    <s v="San Antonio"/>
    <x v="1"/>
    <s v="Tesoro Corporation, a Fortune 100 company, is an independent refiner and marketer of petroleum products."/>
    <s v="energy efficiency|oil and gas"/>
    <x v="165"/>
    <x v="9"/>
    <n v="0"/>
    <m/>
    <s v="1968-01-01"/>
    <m/>
    <m/>
    <m/>
    <m/>
    <s v="'210-626-6000"/>
    <s v="https://www.crunchbase.com/organization/tesoro-corporation"/>
    <s v="https://www.twitter.com/tesorocorp"/>
    <s v="http://www.facebook.com/tesorocorporation"/>
    <s v="7226d936-4fc5-bfc4-f73c-3a045ac070b9"/>
  </r>
  <r>
    <x v="109494"/>
    <s v="tesorologistics.com"/>
    <s v="USA"/>
    <s v="NY"/>
    <s v="New York City"/>
    <s v="New York"/>
    <x v="1"/>
    <s v="Tesoro logistics assets are integral to the success of Tesoro Corporation’s refining and marketing operations."/>
    <s v="energy"/>
    <x v="300"/>
    <x v="2"/>
    <n v="0"/>
    <m/>
    <s v="2010-01-01"/>
    <m/>
    <m/>
    <m/>
    <m/>
    <s v="'210-626-6000"/>
    <s v="https://www.crunchbase.com/organization/tesoro-logistics-lp"/>
    <s v="https://www.twitter.com/tesorologistics"/>
    <m/>
    <s v="3be96c52-0b3c-0c76-6af3-7efe9ffd7a39"/>
  </r>
  <r>
    <x v="109495"/>
    <s v="tessco.com"/>
    <s v="USA"/>
    <s v="MD"/>
    <s v="Baltimore"/>
    <s v="Hunt Valley"/>
    <x v="1"/>
    <s v="TESSCO Technologies (NASDAQ:TESS), is Your Total Source® for making wireless work. The convergence of wireless and the Internet is"/>
    <s v="mobile"/>
    <x v="15"/>
    <x v="7"/>
    <n v="0"/>
    <m/>
    <s v="1982-01-01"/>
    <m/>
    <m/>
    <m/>
    <s v="cs@tessco.com"/>
    <n v="4105270005"/>
    <s v="https://www.crunchbase.com/organization/tessco"/>
    <s v="https://www.twitter.com/tesscotech"/>
    <m/>
    <s v="1533a430-1a95-56f2-0757-0327d43597d2"/>
  </r>
  <r>
    <x v="109496"/>
    <s v="tesseract.co.uk"/>
    <s v="GBR"/>
    <m/>
    <s v="London"/>
    <s v="High Wycombe"/>
    <x v="2"/>
    <s v="Tesseract is a service management software company."/>
    <m/>
    <x v="5"/>
    <x v="0"/>
    <n v="0"/>
    <m/>
    <m/>
    <m/>
    <m/>
    <m/>
    <m/>
    <n v="4401494465066"/>
    <s v="https://www.crunchbase.com/organization/tesseract-ltd"/>
    <s v="https://www.twitter.com/tesseract_fsms"/>
    <m/>
    <s v="53ca5629-ae36-ab44-fe21-c2fb60ca2dc4"/>
  </r>
  <r>
    <x v="109497"/>
    <s v="tesserent.com"/>
    <s v="AUS"/>
    <m/>
    <s v="AUS - Other"/>
    <s v="Camberwell"/>
    <x v="0"/>
    <s v="Tesserent Pty deliver network security as a managed service to high value organisations."/>
    <s v="information technology|network security"/>
    <x v="25"/>
    <x v="0"/>
    <n v="0"/>
    <m/>
    <m/>
    <m/>
    <m/>
    <m/>
    <m/>
    <n v="61398805555"/>
    <s v="https://www.crunchbase.com/organization/tesserent-pty"/>
    <s v="https://www.twitter.com/search?q=%23tesserent"/>
    <m/>
    <s v="a61f622e-a957-845c-4823-9d85aead4500"/>
  </r>
  <r>
    <x v="109498"/>
    <s v="tessi.fr"/>
    <s v="FRA"/>
    <m/>
    <s v="Grenoble"/>
    <s v="Grenoble"/>
    <x v="0"/>
    <s v="Tessi is a provider of document automation solutions."/>
    <s v="financial services"/>
    <x v="24"/>
    <x v="9"/>
    <n v="0"/>
    <m/>
    <s v="1971-01-01"/>
    <m/>
    <m/>
    <m/>
    <m/>
    <s v="33 4 76 70 59 10"/>
    <s v="https://www.crunchbase.com/organization/tessi"/>
    <m/>
    <m/>
    <s v="a7b937f2-268e-f68d-0866-3d79b4f83809"/>
  </r>
  <r>
    <x v="109499"/>
    <s v="tessituranetwork.com"/>
    <s v="USA"/>
    <s v="TX"/>
    <s v="Dallas"/>
    <s v="Dallas"/>
    <x v="0"/>
    <s v="Tessitura Network, a provider of CRM software to the arts, cultural and entertainment organization market."/>
    <s v="information technology|software"/>
    <x v="184"/>
    <x v="2"/>
    <n v="0"/>
    <m/>
    <s v="2002-01-01"/>
    <m/>
    <m/>
    <m/>
    <m/>
    <s v="(888)643-5778"/>
    <s v="https://www.crunchbase.com/organization/tessitura-network"/>
    <s v="https://www.twitter.com/tessnetwork?ref_src=twsrc%5egoogle%7ctwcamp%5eserp%7ctwgr%5eauthor"/>
    <s v="https://www.facebook.com/pages/tessitura-network/603113179727620"/>
    <s v="05f72405-cddb-d5c5-ad6c-9e003d83487b"/>
  </r>
  <r>
    <x v="109500"/>
    <s v="tessive.com"/>
    <s v="USA"/>
    <s v="NM"/>
    <s v="Albuquerque"/>
    <s v="Albuquerque"/>
    <x v="2"/>
    <s v="Tessive is the recognized leader in motion image processing."/>
    <s v="photography"/>
    <x v="233"/>
    <x v="1"/>
    <n v="0"/>
    <m/>
    <s v="2009-01-01"/>
    <m/>
    <m/>
    <m/>
    <s v="info@tessive.com"/>
    <n v="14123257437"/>
    <s v="https://www.crunchbase.com/organization/tessive"/>
    <s v="https://www.twitter.com/tessive"/>
    <s v="https://www.facebook.com/tessive"/>
    <s v="f6291948-d65c-b19b-6c31-67accc785e43"/>
  </r>
  <r>
    <x v="109501"/>
    <s v="tessolve.com"/>
    <s v="IND"/>
    <m/>
    <s v="Bangalore"/>
    <s v="Bangalore"/>
    <x v="2"/>
    <s v="Tessolve Semiconductor offers engineering in semiconductor design, test/product engineering, failure analysis, systems design."/>
    <s v="manufacturing|semiconductor"/>
    <x v="578"/>
    <x v="2"/>
    <n v="0"/>
    <m/>
    <s v="1993-01-01"/>
    <m/>
    <m/>
    <m/>
    <m/>
    <n v="918041812626"/>
    <s v="https://www.crunchbase.com/organization/tessolve-semiconductor"/>
    <m/>
    <m/>
    <s v="43d25088-ddd7-1379-9d51-4ad6c9b9bba4"/>
  </r>
  <r>
    <x v="109502"/>
    <s v="testamericainc.com"/>
    <s v="USA"/>
    <s v="OH"/>
    <s v="Akron - Canton"/>
    <s v="Canton"/>
    <x v="2"/>
    <s v="TestAmerica Laboratories operates as a environmental testing firm."/>
    <m/>
    <x v="5"/>
    <x v="2"/>
    <n v="0"/>
    <m/>
    <m/>
    <m/>
    <m/>
    <m/>
    <m/>
    <m/>
    <s v="https://www.crunchbase.com/organization/testamerica-laboratories"/>
    <s v="https://www.twitter.com/testamericalabs"/>
    <s v="https://www.facebook.com/testamericalabs"/>
    <s v="5bba1943-9de1-cbe4-c4df-6176b0918dd7"/>
  </r>
  <r>
    <x v="109503"/>
    <s v="testflightapp.com"/>
    <s v="USA"/>
    <s v="CA"/>
    <s v="Los Angeles"/>
    <s v="Santa Monica"/>
    <x v="2"/>
    <s v="TestFlight platform enable mobile developers to perform beta testing and crash reporting, and generate analytics."/>
    <s v="ios|logistics|mobile"/>
    <x v="4642"/>
    <x v="0"/>
    <n v="0"/>
    <m/>
    <s v="2010-12-23"/>
    <m/>
    <m/>
    <m/>
    <s v="support@testflightapp.com"/>
    <s v="'323-977-8378"/>
    <s v="https://www.crunchbase.com/organization/testflight"/>
    <s v="https://www.twitter.com/testflightapp"/>
    <m/>
    <s v="4fb44488-bca9-4b1f-f81b-0789a64c71c3"/>
  </r>
  <r>
    <x v="109504"/>
    <s v="testfunda.com"/>
    <s v="IND"/>
    <m/>
    <s v="Mumbai"/>
    <s v="Mumbai"/>
    <x v="2"/>
    <s v="ESTfunda.com is the online hub for MBA, Bank and UPSC exam aspirants."/>
    <s v="career planning|education|language learning"/>
    <x v="220"/>
    <x v="3"/>
    <n v="0"/>
    <m/>
    <s v="2000-01-01"/>
    <m/>
    <m/>
    <m/>
    <s v="support@testfunda.com"/>
    <s v="'+91 99 30 005544"/>
    <s v="https://www.crunchbase.com/organization/testfunda-com"/>
    <s v="https://www.twitter.com/testfunda?ref_src=twsrc%5egoogle%7ctwcamp%5eserp%7ctwgr%5eauthor"/>
    <s v="https://www.facebook.com/testfunda"/>
    <s v="4ec598f8-a11d-c06a-9bee-6d500b48fed1"/>
  </r>
  <r>
    <x v="109505"/>
    <s v="tm-solutions.eu"/>
    <s v="BEL"/>
    <m/>
    <m/>
    <m/>
    <x v="2"/>
    <s v="Test &amp; Measurement Solutions can help you to protect your reputation by allowing you to produce with Zero Defects on an efficient way."/>
    <s v="industrial engineering|mechanical engineering"/>
    <x v="222"/>
    <x v="3"/>
    <n v="0"/>
    <m/>
    <s v="1998-01-01"/>
    <m/>
    <m/>
    <m/>
    <s v="info@tm-solutions.eu"/>
    <s v="(321)135-2548"/>
    <s v="https://www.crunchbase.com/organization/test-measurement-solutions"/>
    <s v="https://www.twitter.com/tmsolutionseu"/>
    <m/>
    <s v="02303662-034e-3620-5762-9555a0e63eb6"/>
  </r>
  <r>
    <x v="109506"/>
    <s v="testsource.com"/>
    <s v="USA"/>
    <s v="MI"/>
    <s v="Grand Rapids"/>
    <s v="Grand Rapids"/>
    <x v="2"/>
    <s v="TestSource was founded in 1992, and is based in Grand Rapids, Michigan. They specialize in assessment and retention solutions for"/>
    <s v="software"/>
    <x v="10"/>
    <x v="2"/>
    <n v="0"/>
    <m/>
    <m/>
    <m/>
    <m/>
    <m/>
    <m/>
    <s v="'800.691.3737"/>
    <s v="https://www.crunchbase.com/organization/testsource"/>
    <s v="https://www.twitter.com/quality_talent"/>
    <s v="https://www.facebook.com/healthcaresource"/>
    <s v="34076c96-7ddb-fb47-4290-e4398865e1af"/>
  </r>
  <r>
    <x v="109507"/>
    <s v="tetraconcepts.com"/>
    <m/>
    <m/>
    <m/>
    <m/>
    <x v="0"/>
    <s v="Tetra Concepts, an Intelligence Community-focused system architecture and software design firm."/>
    <m/>
    <x v="5"/>
    <x v="0"/>
    <n v="0"/>
    <m/>
    <s v="2010-01-01"/>
    <m/>
    <m/>
    <m/>
    <m/>
    <n v="8666181343"/>
    <s v="https://www.crunchbase.com/organization/tetra-concepts"/>
    <m/>
    <m/>
    <s v="3fc58f70-63c5-454f-c6e9-341bda6fd21c"/>
  </r>
  <r>
    <x v="109508"/>
    <s v="tetradyne.net"/>
    <s v="USA"/>
    <s v="NV"/>
    <s v="Reno - Sparks"/>
    <s v="Reno"/>
    <x v="2"/>
    <s v="Tetradyne offers the livestock and food processing industries."/>
    <s v="food and beverage"/>
    <x v="7"/>
    <x v="2"/>
    <n v="0"/>
    <m/>
    <s v="1991-01-01"/>
    <m/>
    <m/>
    <m/>
    <m/>
    <m/>
    <s v="https://www.crunchbase.com/organization/tetradyne"/>
    <m/>
    <m/>
    <s v="f7a8d42c-286a-9370-74bb-b27be0cef899"/>
  </r>
  <r>
    <x v="109509"/>
    <s v="tetragoninv.com"/>
    <s v="USA"/>
    <s v="NY"/>
    <s v="New York City"/>
    <s v="New York"/>
    <x v="0"/>
    <s v="Tetragon Financial Group aims to provide stable returns to investors across various credit, equity, interest rate, and real estate cycles."/>
    <m/>
    <x v="5"/>
    <x v="6"/>
    <n v="0"/>
    <m/>
    <s v="2005-01-01"/>
    <m/>
    <m/>
    <m/>
    <m/>
    <m/>
    <s v="https://www.crunchbase.com/organization/tetragon-financial-group-limited"/>
    <m/>
    <m/>
    <s v="90318f4f-7397-432d-018e-7c6c34751c56"/>
  </r>
  <r>
    <x v="109510"/>
    <s v="tetratech.com"/>
    <s v="USA"/>
    <s v="CA"/>
    <s v="Los Angeles"/>
    <s v="Pasadena"/>
    <x v="1"/>
    <s v="Tetra Tech provides innovative solutions focused on water, the environment and energy for the government and commercial clients."/>
    <s v="consulting"/>
    <x v="5"/>
    <x v="4"/>
    <n v="0"/>
    <m/>
    <s v="1966-01-01"/>
    <m/>
    <m/>
    <m/>
    <s v="info@tetratech.com"/>
    <s v="1(626) 351-4664"/>
    <s v="https://www.crunchbase.com/organization/tetra-tech"/>
    <s v="https://www.twitter.com/tetratech"/>
    <s v="http://www.facebook.com/tetratech"/>
    <s v="7ed01dc7-8aed-8795-ae49-13cec8f0544c"/>
  </r>
  <r>
    <x v="109511"/>
    <s v="tevapharm.com"/>
    <s v="ISR"/>
    <m/>
    <s v="Tel Aviv"/>
    <s v="Petah Tiqva"/>
    <x v="1"/>
    <s v="Teva Pharmaceutical Industries Ltd. (NYSE: TEVA) is a leading global pharmaceutical company."/>
    <s v="biotechnology|medical|search engine"/>
    <x v="1005"/>
    <x v="7"/>
    <n v="0"/>
    <m/>
    <s v="1901-01-01"/>
    <m/>
    <m/>
    <m/>
    <s v="jobs.europe@tevaeu.com"/>
    <s v="'+972 3-914-8171"/>
    <s v="https://www.crunchbase.com/organization/teva-pharmaceutical-industries"/>
    <s v="https://www.twitter.com/tevapharm"/>
    <s v="http://www.facebook.com/tevapharm"/>
    <s v="cc70b2f2-cc18-ae08-3848-206599ad6797"/>
  </r>
  <r>
    <x v="109512"/>
    <s v="texa.com"/>
    <m/>
    <m/>
    <m/>
    <m/>
    <x v="0"/>
    <s v="Texa a French insurance company."/>
    <m/>
    <x v="5"/>
    <x v="7"/>
    <n v="0"/>
    <m/>
    <m/>
    <m/>
    <m/>
    <m/>
    <m/>
    <s v="'+39 0422 791311"/>
    <s v="https://www.crunchbase.com/organization/texa"/>
    <s v="https://www.twitter.com/texacom"/>
    <s v="https://www.facebook.com/texacom"/>
    <s v="5cd8773f-9136-1f4d-4a05-8a27094c991c"/>
  </r>
  <r>
    <x v="109513"/>
    <s v="texaco.com"/>
    <s v="USA"/>
    <s v="NY"/>
    <s v="New York City"/>
    <s v="White Plains"/>
    <x v="2"/>
    <s v="Texaco is a company that provides car performance services."/>
    <s v="automotive|oil and gas"/>
    <x v="818"/>
    <x v="4"/>
    <n v="0"/>
    <m/>
    <s v="1901-01-01"/>
    <m/>
    <m/>
    <m/>
    <m/>
    <s v="'914-253-4000"/>
    <s v="https://www.crunchbase.com/organization/texaco"/>
    <s v="https://www.twitter.com/texaco"/>
    <s v="https://www.facebook.com/texaco-443723515286/"/>
    <s v="f1bf1e47-36fd-5ae4-f152-7b9f1e915fb0"/>
  </r>
  <r>
    <x v="109514"/>
    <s v="urgentcaretexas.com"/>
    <s v="USA"/>
    <s v="TX"/>
    <s v="Dallas"/>
    <s v="Arlington"/>
    <x v="0"/>
    <s v="A 14-clinic urgent care operator in Texas"/>
    <m/>
    <x v="5"/>
    <x v="2"/>
    <n v="0"/>
    <m/>
    <m/>
    <m/>
    <m/>
    <m/>
    <m/>
    <s v="'+1 (855) 482-6389"/>
    <s v="https://www.crunchbase.com/organization/texan-urgent-care"/>
    <s v="https://www.twitter.com/ucoftx"/>
    <s v="https://www.facebook.com/ucoftx"/>
    <s v="8c926e4f-0671-8ffc-91e1-fc370f127d88"/>
  </r>
  <r>
    <x v="109515"/>
    <s v="texascapitalbank.com"/>
    <s v="USA"/>
    <s v="TX"/>
    <s v="Dallas"/>
    <s v="Dallas"/>
    <x v="1"/>
    <s v="At Texas Capital Bank, we are driven by a single-minded and unwavering mission: serving Texas businesses and the prominent individuals and"/>
    <s v="finance"/>
    <x v="24"/>
    <x v="2"/>
    <n v="0"/>
    <m/>
    <s v="1998-01-01"/>
    <m/>
    <m/>
    <m/>
    <m/>
    <m/>
    <s v="https://www.crunchbase.com/organization/texas-capital-bank"/>
    <m/>
    <m/>
    <s v="631625cd-e7e5-20ff-4af0-a856002e797e"/>
  </r>
  <r>
    <x v="109516"/>
    <s v="tcmgco.com"/>
    <s v="USA"/>
    <s v="TX"/>
    <s v="Austin"/>
    <s v="Austin"/>
    <x v="0"/>
    <s v="Texas Contract Manufacturing Group is a portfolio company of Camwood Capital Group"/>
    <m/>
    <x v="5"/>
    <x v="1"/>
    <n v="0"/>
    <m/>
    <s v="2014-01-01"/>
    <m/>
    <m/>
    <m/>
    <m/>
    <m/>
    <s v="https://www.crunchbase.com/organization/texas-contract-manufacturing-group"/>
    <m/>
    <m/>
    <s v="043666da-bb5b-0084-b95b-8a00df38b691"/>
  </r>
  <r>
    <x v="109517"/>
    <s v="txercare.com"/>
    <s v="USA"/>
    <s v="TX"/>
    <s v="Houston"/>
    <s v="Cypress"/>
    <x v="2"/>
    <s v="Texas Emergency Care Center is a licensed, free-standing emergency room facility."/>
    <s v="hospital"/>
    <x v="3"/>
    <x v="3"/>
    <n v="0"/>
    <m/>
    <s v="2006-01-01"/>
    <m/>
    <m/>
    <m/>
    <m/>
    <s v="(281)304-9113"/>
    <s v="https://www.crunchbase.com/organization/texas-emergency-care-center"/>
    <m/>
    <m/>
    <s v="6e3f8308-2aa5-ffae-1edd-67b89b3e53c0"/>
  </r>
  <r>
    <x v="109518"/>
    <s v="texasenergyabc.com"/>
    <s v="USA"/>
    <s v="TX"/>
    <s v="Austin"/>
    <s v="Waco"/>
    <x v="2"/>
    <s v="Texas Energy Aggregation provides energy brokerage and consulting services."/>
    <m/>
    <x v="5"/>
    <x v="3"/>
    <n v="0"/>
    <m/>
    <s v="2002-01-01"/>
    <m/>
    <m/>
    <m/>
    <m/>
    <n v="12547510364"/>
    <s v="https://www.crunchbase.com/organization/texas-energy-aggregation"/>
    <m/>
    <m/>
    <s v="36308b0b-5a8d-7846-c131-cfd583647607"/>
  </r>
  <r>
    <x v="109519"/>
    <s v="texasfamilyfitness.com"/>
    <s v="USA"/>
    <s v="TX"/>
    <s v="Dallas"/>
    <s v="Coppell"/>
    <x v="2"/>
    <s v="Texas Family Fitness is an operator of high amenity, high value health and fitness clubs."/>
    <s v="fitness|health care"/>
    <x v="541"/>
    <x v="0"/>
    <n v="0"/>
    <m/>
    <m/>
    <m/>
    <m/>
    <m/>
    <s v="customerservice@txfamilyfitness.com"/>
    <s v="(972)417-1900"/>
    <s v="https://www.crunchbase.com/organization/texas-family-fitness"/>
    <m/>
    <m/>
    <s v="6ca8d2a8-edfc-a5b5-57a7-e9ede61ab12e"/>
  </r>
  <r>
    <x v="109520"/>
    <s v="txgenco.com"/>
    <s v="USA"/>
    <s v="TX"/>
    <s v="Houston"/>
    <s v="Houston"/>
    <x v="2"/>
    <s v="Texas Genco is one of the largest wholesale electric power generating companies in the United States."/>
    <m/>
    <x v="5"/>
    <x v="2"/>
    <n v="0"/>
    <m/>
    <m/>
    <m/>
    <m/>
    <m/>
    <s v="info@txgenco.com"/>
    <m/>
    <s v="https://www.crunchbase.com/organization/texas-genco-holdings"/>
    <m/>
    <m/>
    <s v="23744141-c1d9-0b59-0cc2-685704533d86"/>
  </r>
  <r>
    <x v="109521"/>
    <s v="texashydraulics.com"/>
    <s v="USA"/>
    <s v="TX"/>
    <s v="Austin"/>
    <s v="Temple"/>
    <x v="2"/>
    <s v="A Temple, Texas-based maker of custom-designed hydraulic cylinders, swivels and related components"/>
    <m/>
    <x v="5"/>
    <x v="5"/>
    <n v="0"/>
    <m/>
    <s v="1968-01-01"/>
    <m/>
    <m/>
    <m/>
    <m/>
    <s v="'254-778-4701"/>
    <s v="https://www.crunchbase.com/organization/texas-hydraulics"/>
    <m/>
    <m/>
    <s v="f49b046c-a5d3-ff9d-90dd-dfa057955d2a"/>
  </r>
  <r>
    <x v="109522"/>
    <s v="txi.com"/>
    <s v="USA"/>
    <s v="TX"/>
    <s v="Dallas"/>
    <s v="Dallas"/>
    <x v="2"/>
    <s v="Texas Industries, Inc., together with its subsidiaries, engages in the manufacture and sale of heavy construction materials in the"/>
    <s v="manufacturing"/>
    <x v="41"/>
    <x v="9"/>
    <n v="0"/>
    <m/>
    <s v="1946-01-01"/>
    <m/>
    <m/>
    <m/>
    <m/>
    <s v="'972-647-6700"/>
    <s v="https://www.crunchbase.com/organization/texas-industries"/>
    <s v="https://www.twitter.com/martinmarietta"/>
    <m/>
    <s v="2e74faab-6e41-0daf-1ad7-ce83730eec95"/>
  </r>
  <r>
    <x v="109523"/>
    <s v="ramsan.com"/>
    <s v="USA"/>
    <s v="TX"/>
    <s v="Houston"/>
    <s v="Houston"/>
    <x v="2"/>
    <s v="Texas Memory Systems designs and manufacturers solid-state disks and digital signal processors."/>
    <s v="enterprise software"/>
    <x v="10"/>
    <x v="6"/>
    <n v="0"/>
    <m/>
    <s v="1978-07-17"/>
    <m/>
    <m/>
    <m/>
    <s v="info@ramsan.com"/>
    <s v="'713-266-3200"/>
    <s v="https://www.crunchbase.com/organization/texas-memory-systems"/>
    <s v="https://www.twitter.com/ibm"/>
    <s v="https://www.facebook.com/ibm"/>
    <s v="04962875-ab4b-e8f0-676f-1a1a78f6e035"/>
  </r>
  <r>
    <x v="109524"/>
    <s v="texasregionalmedicalcenter.com"/>
    <s v="USA"/>
    <s v="TX"/>
    <s v="TX - Other"/>
    <s v="Sunnyvale"/>
    <x v="2"/>
    <s v="Texas Regional Medical Center at Sunnyvale is a 70-bed hospital proudly serving the community since 2009."/>
    <s v="medical"/>
    <x v="3"/>
    <x v="5"/>
    <n v="0"/>
    <m/>
    <s v="2009-01-01"/>
    <m/>
    <m/>
    <m/>
    <s v="info@texasregionalmedicalcenter.com"/>
    <s v="(972)892-3000"/>
    <s v="https://www.crunchbase.com/organization/texas-regional-medical-in-sunnyvale"/>
    <s v="https://www.twitter.com/txrmc"/>
    <s v="https://www.facebook.com/trmcenter"/>
    <s v="5e97ce21-eb2f-ece2-237f-270d9f31e69c"/>
  </r>
  <r>
    <x v="109525"/>
    <s v="texasroadhouse.com"/>
    <s v="USA"/>
    <s v="KY"/>
    <s v="Louisville"/>
    <s v="Louisville"/>
    <x v="1"/>
    <s v="Legendary Food, Legendary Service"/>
    <s v="restaurants"/>
    <x v="7"/>
    <x v="4"/>
    <n v="0"/>
    <m/>
    <s v="1993-01-01"/>
    <m/>
    <m/>
    <m/>
    <m/>
    <s v="'502-426-9984"/>
    <s v="https://www.crunchbase.com/organization/texas-roadhouse"/>
    <s v="https://www.twitter.com/texasroadhouse"/>
    <s v="http://www.facebook.com/texasroadhouse"/>
    <s v="00730b85-7db1-3988-9d25-7d408a154386"/>
  </r>
  <r>
    <x v="109526"/>
    <s v="texasthermowell.com"/>
    <s v="USA"/>
    <s v="TX"/>
    <s v="TX - Other"/>
    <s v="Beaumont"/>
    <x v="2"/>
    <s v="Texas Thermowell Industries specializes in the design and manufacture of all types of thermowells, protection tubes, and sample probes."/>
    <s v="sensor"/>
    <x v="338"/>
    <x v="2"/>
    <n v="0"/>
    <m/>
    <s v="1982-01-01"/>
    <m/>
    <m/>
    <m/>
    <s v="sales@texasthermowell.com"/>
    <s v="(409)924-0300"/>
    <s v="https://www.crunchbase.com/organization/texas-thermowell"/>
    <m/>
    <m/>
    <s v="2c29850f-6ea5-1585-2b4d-c500f08e8543"/>
  </r>
  <r>
    <x v="109527"/>
    <s v="twsco.com"/>
    <s v="USA"/>
    <s v="TX"/>
    <s v="Houston"/>
    <s v="Houston"/>
    <x v="0"/>
    <s v="TWSCO distributes package and specialty gases."/>
    <m/>
    <x v="5"/>
    <x v="1"/>
    <n v="0"/>
    <m/>
    <s v="1982-01-01"/>
    <m/>
    <m/>
    <m/>
    <m/>
    <s v="'231-880-4200"/>
    <s v="https://www.crunchbase.com/organization/texas-welders-supply-company"/>
    <m/>
    <s v="https://www.facebook.com/184076648274762"/>
    <s v="ba952f7b-91a7-0ece-402a-9f61b6177f59"/>
  </r>
  <r>
    <x v="109528"/>
    <s v="texbondspa.com"/>
    <s v="ITA"/>
    <m/>
    <s v="ITA - Other"/>
    <s v="Rovereto"/>
    <x v="2"/>
    <s v="Texbond is a producer of specialty polypropylene nonwovens."/>
    <m/>
    <x v="5"/>
    <x v="2"/>
    <n v="0"/>
    <m/>
    <s v="1988-01-01"/>
    <m/>
    <m/>
    <m/>
    <m/>
    <m/>
    <s v="https://www.crunchbase.com/organization/texbond"/>
    <m/>
    <m/>
    <s v="7396f8d8-19cd-5142-8383-57ab7bcaab60"/>
  </r>
  <r>
    <x v="109529"/>
    <s v="texcell.com"/>
    <s v="USA"/>
    <s v="MD"/>
    <s v="Hagerstown"/>
    <s v="Frederick"/>
    <x v="0"/>
    <s v="Texcell SA provides biosafety contract services."/>
    <s v="life science|pharmaceutical"/>
    <x v="44"/>
    <x v="0"/>
    <n v="0"/>
    <m/>
    <s v="1987-01-01"/>
    <m/>
    <m/>
    <m/>
    <s v="info-usa@texcell.com"/>
    <s v="(301)363-5600"/>
    <s v="https://www.crunchbase.com/organization/texcell-sa"/>
    <m/>
    <m/>
    <s v="b605e60c-2623-1a2a-0ed5-b06f819a5a3b"/>
  </r>
  <r>
    <x v="109530"/>
    <s v="texchem-pack.com"/>
    <s v="MYS"/>
    <m/>
    <s v="Penang"/>
    <s v="Penang"/>
    <x v="2"/>
    <s v="Texchem-Pack Holdings provides plastic parts, components, devices, automation trays, and packaging solution for semiconductor."/>
    <m/>
    <x v="5"/>
    <x v="2"/>
    <n v="0"/>
    <m/>
    <s v="1979-01-01"/>
    <m/>
    <m/>
    <m/>
    <s v="enquiry@texchem-pack.com"/>
    <s v="60 4 229 6000"/>
    <s v="https://www.crunchbase.com/organization/texchem-pack-holdings"/>
    <m/>
    <m/>
    <s v="477423ca-6c2a-4e25-4f28-c08ef41f8afc"/>
  </r>
  <r>
    <x v="109531"/>
    <s v="texchemgroup.com"/>
    <s v="MYS"/>
    <m/>
    <s v="Penang"/>
    <s v="Penang"/>
    <x v="0"/>
    <s v="Texchem has since grown tremendously both in scale and scope. From dyestuffs trading, they have expanded into trading in speciality"/>
    <m/>
    <x v="5"/>
    <x v="0"/>
    <n v="0"/>
    <m/>
    <s v="1980-01-01"/>
    <m/>
    <m/>
    <m/>
    <s v="trb@texchemgroup.com"/>
    <s v="60 4 229 6000"/>
    <s v="https://www.crunchbase.com/organization/texchem-resources"/>
    <m/>
    <m/>
    <s v="99feb8a2-2c98-2a01-01d3-eae9b62215a9"/>
  </r>
  <r>
    <x v="109532"/>
    <s v="texeltek.com"/>
    <s v="USA"/>
    <s v="MD"/>
    <s v="Baltimore"/>
    <s v="Annapolis"/>
    <x v="2"/>
    <s v="TexelTek, Inc. designs, develops, and markets data and company intelligence protection solutions. The companyâ€™s suite enables data"/>
    <s v="software"/>
    <x v="10"/>
    <x v="6"/>
    <n v="0"/>
    <m/>
    <s v="2000-01-01"/>
    <m/>
    <m/>
    <m/>
    <s v="info@TexelTek.com"/>
    <n v="3018807162"/>
    <s v="https://www.crunchbase.com/organization/texeltek"/>
    <m/>
    <m/>
    <s v="bf62a7b2-b2e6-edc1-4083-5872bc2acb29"/>
  </r>
  <r>
    <x v="109533"/>
    <s v="texloc.com"/>
    <s v="USA"/>
    <s v="TX"/>
    <s v="Dallas"/>
    <s v="Fort Worth"/>
    <x v="2"/>
    <s v="Texloc produces industrial convoluted and corrugated tubing, high purity polytetraflouroethylene (PTFE) &amp; PTFE capillary tubing."/>
    <s v="manufacturing"/>
    <x v="41"/>
    <x v="2"/>
    <n v="0"/>
    <m/>
    <m/>
    <m/>
    <m/>
    <m/>
    <s v="texloc@texloc.com"/>
    <s v="(817)625-5081"/>
    <s v="https://www.crunchbase.com/organization/texloc"/>
    <m/>
    <m/>
    <s v="3acfd960-ca25-1b72-3d00-28c748639355"/>
  </r>
  <r>
    <x v="109534"/>
    <s v="texon.com"/>
    <s v="GBR"/>
    <m/>
    <s v="GBR - Other"/>
    <s v="Saltburn-by-the-sea"/>
    <x v="2"/>
    <s v="Texon International Group designs, manufactures and distributes high quality, high performance materials."/>
    <s v="manufacturing"/>
    <x v="41"/>
    <x v="7"/>
    <n v="0"/>
    <m/>
    <s v="1947-01-01"/>
    <m/>
    <m/>
    <m/>
    <m/>
    <s v="44 12 8765 0551"/>
    <s v="https://www.crunchbase.com/organization/texon-international-group"/>
    <m/>
    <m/>
    <s v="02f796e7-8e5c-6c06-c78d-f667604f72a8"/>
  </r>
  <r>
    <x v="109535"/>
    <s v="texstarenergycorp.com"/>
    <s v="USA"/>
    <s v="TX"/>
    <s v="TX - Other"/>
    <s v="Luling"/>
    <x v="2"/>
    <s v="TexStar Energy is an oil and gas company that provides consumer products from oil and natural gas."/>
    <m/>
    <x v="5"/>
    <x v="2"/>
    <n v="0"/>
    <m/>
    <s v="2000-01-01"/>
    <m/>
    <m/>
    <m/>
    <s v="info@texstarenergycorp.com"/>
    <m/>
    <s v="https://www.crunchbase.com/organization/texstar-energy-corp"/>
    <s v="https://www.twitter.com/texstarenergytx"/>
    <s v="http://www.facebook.com/charles.burris.169"/>
    <s v="c05fc18a-8018-8c49-d863-94303784d133"/>
  </r>
  <r>
    <x v="109536"/>
    <s v="texstarholdings.com"/>
    <s v="USA"/>
    <s v="TX"/>
    <s v="TX - Other"/>
    <s v="Luling"/>
    <x v="0"/>
    <s v="An independent energy company primarily engaged in the acquisition, development, and production of oil and natural gas in Texas."/>
    <m/>
    <x v="5"/>
    <x v="1"/>
    <n v="0"/>
    <m/>
    <s v="2007-01-01"/>
    <m/>
    <m/>
    <m/>
    <m/>
    <s v="'800-380-9104"/>
    <s v="https://www.crunchbase.com/organization/texstar-holding"/>
    <m/>
    <m/>
    <s v="2895fd49-92a5-df93-63b3-b92f9f8ff995"/>
  </r>
  <r>
    <x v="109537"/>
    <s v="textainer.com"/>
    <s v="BMU"/>
    <m/>
    <s v="Bermuda"/>
    <s v="Hamilton"/>
    <x v="1"/>
    <s v="Textainer's strategy is to be the most reliable supplier of quality containers."/>
    <m/>
    <x v="5"/>
    <x v="6"/>
    <n v="0"/>
    <m/>
    <s v="1979-01-01"/>
    <m/>
    <m/>
    <m/>
    <m/>
    <s v="'441-296-2500"/>
    <s v="https://www.crunchbase.com/organization/textainer-group-holdings-ltd"/>
    <m/>
    <m/>
    <s v="004cedca-0806-2915-c9e0-9dbdcef924c0"/>
  </r>
  <r>
    <x v="109538"/>
    <s v="textbo.com"/>
    <s v="USA"/>
    <s v="CA"/>
    <s v="SF Bay Area"/>
    <s v="San Francisco"/>
    <x v="2"/>
    <s v="Textbo offers a textbook price comparison platform for entrepreneurs and student organizations."/>
    <s v="curated web|price comparison"/>
    <x v="314"/>
    <x v="1"/>
    <n v="0"/>
    <m/>
    <s v="2008-01-01"/>
    <m/>
    <m/>
    <m/>
    <s v="support@textbo.com"/>
    <s v="(916) 538-2322"/>
    <s v="https://www.crunchbase.com/organization/textbo"/>
    <s v="https://www.twitter.com/textbo"/>
    <s v="https://www.facebook.com/koofers"/>
    <s v="4f9e828f-1581-6383-c008-1573f08e0ff2"/>
  </r>
  <r>
    <x v="109539"/>
    <s v="textechindustries.com"/>
    <s v="USA"/>
    <s v="ME"/>
    <s v="Portland, Maine"/>
    <s v="Portland"/>
    <x v="0"/>
    <s v="Tex Tech Industries is one of the world's leading needle and woven felt manufacturers."/>
    <s v="manufacturing|textiles"/>
    <x v="41"/>
    <x v="5"/>
    <n v="0"/>
    <m/>
    <s v="1904-01-01"/>
    <m/>
    <m/>
    <m/>
    <m/>
    <s v="(207) 933-9219"/>
    <s v="https://www.crunchbase.com/organization/tex-tech-industries"/>
    <m/>
    <s v="http://www.facebook.com/pages/tex-tech-industries/47071668969450"/>
    <s v="f6c7d2c2-fefc-6739-6929-94afc158d721"/>
  </r>
  <r>
    <x v="109540"/>
    <s v="textkernel.com"/>
    <s v="NLD"/>
    <m/>
    <s v="Amsterdam"/>
    <s v="Amsterdam"/>
    <x v="2"/>
    <s v="Textkernel translates text mining and information extraction into effective business solutions."/>
    <s v="software"/>
    <x v="10"/>
    <x v="6"/>
    <n v="0"/>
    <m/>
    <s v="2001-01-01"/>
    <m/>
    <m/>
    <m/>
    <s v="info@textkernel.com"/>
    <n v="31204942499"/>
    <s v="https://www.crunchbase.com/organization/textkernel"/>
    <s v="https://www.twitter.com/textkernel"/>
    <s v="http://www.facebook.com/textkernel.nl"/>
    <s v="c95b6aec-5d2a-c6e1-1f60-836a1f5c457f"/>
  </r>
  <r>
    <x v="109541"/>
    <s v="textlocal.com"/>
    <s v="GBR"/>
    <m/>
    <s v="Chester"/>
    <s v="Chester"/>
    <x v="2"/>
    <s v="Bringing instant communication to every business for pennies"/>
    <s v="developer tools|email|mobile|sms"/>
    <x v="664"/>
    <x v="2"/>
    <n v="0"/>
    <m/>
    <m/>
    <m/>
    <m/>
    <m/>
    <s v="info@textlocal.com"/>
    <s v="(124) 475-2299"/>
    <s v="https://www.crunchbase.com/organization/txtlocal"/>
    <s v="https://www.twitter.com/textlocal"/>
    <m/>
    <s v="22916adb-f108-8e3c-9930-26bed282b5a8"/>
  </r>
  <r>
    <x v="109542"/>
    <s v="textron.com"/>
    <s v="USA"/>
    <s v="RI"/>
    <s v="Providence"/>
    <s v="Providence"/>
    <x v="1"/>
    <s v="Textron Inc. is a multi-industry company that leverages its global network of aircraft, defense, industrial and finance businesses to"/>
    <s v="enterprise software"/>
    <x v="10"/>
    <x v="4"/>
    <n v="0"/>
    <m/>
    <s v="1923-01-01"/>
    <m/>
    <m/>
    <m/>
    <s v="PR@textron.com"/>
    <s v="(140) 142-1280"/>
    <s v="https://www.crunchbase.com/organization/textron"/>
    <s v="https://www.twitter.com/textron"/>
    <s v="http://www.facebook.com/scorpionjet"/>
    <s v="4fcfe064-dec2-71d5-a4d2-c965b43ed779"/>
  </r>
  <r>
    <x v="109543"/>
    <s v="thirdfederal.com"/>
    <s v="USA"/>
    <s v="OH"/>
    <s v="Cleveland"/>
    <s v="Cleveland"/>
    <x v="1"/>
    <s v="TFS Financial Corporation operates as a holding company for Third Federal Savings and Loan Association of Cleveland."/>
    <s v="finance"/>
    <x v="24"/>
    <x v="9"/>
    <n v="0"/>
    <m/>
    <s v="1938-01-01"/>
    <m/>
    <m/>
    <m/>
    <m/>
    <s v="'216-441-6000"/>
    <s v="https://www.crunchbase.com/organization/tfs-financial-corporation"/>
    <s v="https://www.twitter.com/thirdfederal"/>
    <s v="http://www.facebook.com/thirdfederal"/>
    <s v="a9b89d56-a534-ac14-9910-89e129ed7644"/>
  </r>
  <r>
    <x v="109544"/>
    <s v="tgsnopec.com"/>
    <s v="NOR"/>
    <m/>
    <s v="NOR - Other"/>
    <s v="Asker"/>
    <x v="0"/>
    <s v="TGS Geophysics is a company that provides industries across the globe with seismic and geological data."/>
    <s v="software"/>
    <x v="10"/>
    <x v="7"/>
    <n v="0"/>
    <m/>
    <s v="1996-01-01"/>
    <m/>
    <m/>
    <m/>
    <m/>
    <s v="47 66 76 99 00"/>
    <s v="https://www.crunchbase.com/organization/tgs-geophysicl"/>
    <m/>
    <m/>
    <s v="588fd283-4302-882f-72e2-c5a7a4b59b5e"/>
  </r>
  <r>
    <x v="109545"/>
    <s v="thaiuniongroup.com"/>
    <s v="THA"/>
    <m/>
    <s v="Bangkok"/>
    <s v="Bangkok"/>
    <x v="0"/>
    <s v="Thai Union Frozen Products produces a wide range of shelf-stable seafood products for a global customer base."/>
    <m/>
    <x v="5"/>
    <x v="4"/>
    <n v="0"/>
    <m/>
    <s v="1981-01-01"/>
    <m/>
    <m/>
    <m/>
    <m/>
    <s v="66 2 298 0029"/>
    <s v="https://www.crunchbase.com/organization/thai-union-frozen-products-public"/>
    <m/>
    <m/>
    <s v="de5b8ced-8f25-2f5a-ce6c-4d48e79e099c"/>
  </r>
  <r>
    <x v="109546"/>
    <s v="thales-esecurity.com"/>
    <s v="USA"/>
    <s v="FL"/>
    <s v="Ft. Lauderdale"/>
    <s v="Plantation"/>
    <x v="0"/>
    <s v="Thales e-Security is a leading supplier of data protection and cyber security solutions to the financial services, government technology."/>
    <m/>
    <x v="5"/>
    <x v="4"/>
    <n v="0"/>
    <m/>
    <s v="1976-01-01"/>
    <m/>
    <m/>
    <m/>
    <s v="sales@thalesesec.com"/>
    <s v="(888)744-4976"/>
    <s v="https://www.crunchbase.com/organization/thales-e-security"/>
    <s v="https://www.twitter.com/thalesesecurity"/>
    <s v="https://www.facebook.com/thalestes"/>
    <s v="a2e0e791-68d8-18b2-fc09-d7146089a91b"/>
  </r>
  <r>
    <x v="109547"/>
    <s v="thalesgroup.com"/>
    <s v="FRA"/>
    <m/>
    <s v="Paris"/>
    <s v="Paris"/>
    <x v="0"/>
    <s v="Thales is a global technology leader in the Aerospace, Transportation and Defence &amp; Security markets."/>
    <s v="aerospace|cyber security|national security|security|transportation"/>
    <x v="8596"/>
    <x v="2"/>
    <n v="0"/>
    <m/>
    <m/>
    <m/>
    <m/>
    <m/>
    <m/>
    <m/>
    <s v="https://www.crunchbase.com/organization/thales-group"/>
    <s v="https://www.twitter.com/thalesgroup"/>
    <s v="http://www.facebook.com/thalesgroup"/>
    <s v="b4879a55-29e0-7b1e-4f11-ce9842413d65"/>
  </r>
  <r>
    <x v="109548"/>
    <s v="thalia.de"/>
    <m/>
    <m/>
    <m/>
    <m/>
    <x v="0"/>
    <s v="Thalia Holding owns and operates an online retail store that sells books, music, and movies."/>
    <m/>
    <x v="5"/>
    <x v="9"/>
    <n v="0"/>
    <m/>
    <s v="1919-08-15"/>
    <m/>
    <m/>
    <m/>
    <s v="socialmedia@thalia.de"/>
    <s v="'+49 251 5309444"/>
    <s v="https://www.crunchbase.com/organization/thalia-holding"/>
    <m/>
    <s v="http://www.facebook.com/thalia.de"/>
    <s v="ea15c782-da9e-d2d7-2377-7361c2953ef3"/>
  </r>
  <r>
    <x v="109549"/>
    <s v="thallion.com"/>
    <s v="CAN"/>
    <s v="QC"/>
    <s v="Dorval"/>
    <s v="Dorval"/>
    <x v="2"/>
    <s v="Thallion Pharmaceuticals Inc. is a biotechnology company focused on developing new pharmaceutical products in the areas of infectious"/>
    <s v="biotechnology"/>
    <x v="36"/>
    <x v="0"/>
    <n v="0"/>
    <m/>
    <s v="2007-03-01"/>
    <m/>
    <m/>
    <m/>
    <s v="info@thallion.com"/>
    <s v="'514-940-3600"/>
    <s v="https://www.crunchbase.com/organization/thallion-pharmaceuticals"/>
    <m/>
    <m/>
    <s v="22b54aa4-a706-b339-b7f3-f2f97048fa48"/>
  </r>
  <r>
    <x v="109550"/>
    <s v="larryjordan.com"/>
    <s v="USA"/>
    <s v="CA"/>
    <s v="Bakersfield"/>
    <s v="California City"/>
    <x v="0"/>
    <s v="Thalo is an artist community and promotion engine for creative people to come to be inspired, to connect and to showcase their creativity."/>
    <s v="film production|media and entertainment"/>
    <x v="236"/>
    <x v="2"/>
    <n v="0"/>
    <m/>
    <s v="2008-01-01"/>
    <m/>
    <m/>
    <m/>
    <m/>
    <m/>
    <s v="https://www.crunchbase.com/organization/thalo-llc"/>
    <s v="https://www.twitter.com/thalo"/>
    <s v="https://www.facebook.com/thaloart/"/>
    <s v="a0e8e066-c468-5b6e-cb39-742fe9e2d2f6"/>
  </r>
  <r>
    <x v="109551"/>
    <s v="de.tharuka.com"/>
    <s v="DEU"/>
    <m/>
    <s v="Freiburg"/>
    <s v="Freiburg"/>
    <x v="2"/>
    <s v="Tharuka provides internet marketing services."/>
    <s v="digital marketing"/>
    <x v="208"/>
    <x v="2"/>
    <n v="0"/>
    <m/>
    <m/>
    <m/>
    <m/>
    <m/>
    <s v="info@tharuka.de"/>
    <n v="4907612149500"/>
    <s v="https://www.crunchbase.com/organization/tharuka"/>
    <m/>
    <s v="https://www.facebook.com/pages/tharuka-gmbh/632820436748195?rf=1424387671135026"/>
    <s v="921ce0f5-beb5-c8f3-ba5e-5cc5e116ff12"/>
  </r>
  <r>
    <x v="109552"/>
    <m/>
    <s v="USA"/>
    <s v="NJ"/>
    <s v="Newark"/>
    <s v="Fairfield"/>
    <x v="2"/>
    <s v="A Fairfield, N.J.-based provider of &quot;better-for-you&quot; snacks like Mrs. Thinsters and Dippin' Chips"/>
    <m/>
    <x v="5"/>
    <x v="2"/>
    <n v="0"/>
    <m/>
    <m/>
    <m/>
    <m/>
    <m/>
    <m/>
    <m/>
    <s v="https://www.crunchbase.com/organization/that-s-how-we-roll"/>
    <m/>
    <m/>
    <s v="9449b201-400d-f546-b6b5-ad5cce3f948e"/>
  </r>
  <r>
    <x v="109553"/>
    <s v="thayerlodging.com"/>
    <s v="USA"/>
    <s v="MD"/>
    <s v="Baltimore"/>
    <s v="Annapolis"/>
    <x v="2"/>
    <s v="Privately held hotel investment company"/>
    <s v="resorts"/>
    <x v="22"/>
    <x v="7"/>
    <n v="0"/>
    <m/>
    <s v="1991-01-01"/>
    <m/>
    <m/>
    <m/>
    <m/>
    <n v="4437589018"/>
    <s v="https://www.crunchbase.com/organization/thayer-lodging-group"/>
    <s v="https://www.twitter.com/thayerlodging"/>
    <s v="https://www.facebook.com/thayerlodging"/>
    <s v="53ccdec6-7371-4468-bc2b-fff9c73e6be3"/>
  </r>
  <r>
    <x v="109554"/>
    <s v="20adoptioncouncil.com"/>
    <s v="USA"/>
    <s v="TX"/>
    <s v="Austin"/>
    <s v="Austin"/>
    <x v="2"/>
    <s v="A peer community of E2.0 Practitioners."/>
    <s v="enterprise software"/>
    <x v="10"/>
    <x v="7"/>
    <n v="0"/>
    <m/>
    <s v="2009-01-01"/>
    <m/>
    <m/>
    <m/>
    <s v="info@sprinklr.com"/>
    <s v="'+1 (917) 933-7800"/>
    <s v="https://www.crunchbase.com/organization/the-2-0-adoption-council"/>
    <s v="https://www.twitter.com/sprinklr"/>
    <s v="https://www.facebook.com/sprinklr"/>
    <s v="4604ba69-2ec4-45cb-233f-37563ae8208a"/>
  </r>
  <r>
    <x v="109555"/>
    <s v="the700level.com"/>
    <s v="USA"/>
    <s v="PA"/>
    <s v="Philadelphia"/>
    <s v="Philadelphia"/>
    <x v="2"/>
    <s v="The 700 Level is a Philadelphia-based sports website"/>
    <s v="curated web"/>
    <x v="28"/>
    <x v="2"/>
    <n v="0"/>
    <m/>
    <s v="2003-01-01"/>
    <m/>
    <m/>
    <m/>
    <m/>
    <m/>
    <s v="https://www.crunchbase.com/organization/the700level-com"/>
    <s v="https://www.twitter.com/the700level"/>
    <s v="https://www.facebook.com/csnphilly"/>
    <s v="abafdde3-c890-7da0-65c7-213afb17c1e7"/>
  </r>
  <r>
    <x v="109556"/>
    <m/>
    <m/>
    <m/>
    <m/>
    <m/>
    <x v="2"/>
    <s v="The About Group was added in 2013."/>
    <m/>
    <x v="5"/>
    <x v="2"/>
    <n v="0"/>
    <m/>
    <m/>
    <m/>
    <m/>
    <m/>
    <m/>
    <m/>
    <s v="https://www.crunchbase.com/organization/the-about-group"/>
    <m/>
    <m/>
    <s v="ec842902-27f1-1c72-eabf-a44f9e4cda15"/>
  </r>
  <r>
    <x v="109557"/>
    <s v="acrelec.com"/>
    <m/>
    <m/>
    <m/>
    <m/>
    <x v="0"/>
    <s v="The Acrelec Group provides integrated solutions that include kiosks, digital displays, order confirmation boards."/>
    <m/>
    <x v="5"/>
    <x v="7"/>
    <n v="0"/>
    <m/>
    <m/>
    <m/>
    <m/>
    <m/>
    <s v="info-us@acrelec.com"/>
    <s v="(847)993-3140"/>
    <s v="https://www.crunchbase.com/organization/the-acrelec-group"/>
    <s v="https://www.twitter.com/acrelec"/>
    <s v="https://www.facebook.com/acrelec"/>
    <s v="b17376a6-db20-0c52-f0d7-dcf0c62fbfce"/>
  </r>
  <r>
    <x v="109558"/>
    <s v="advantagegroupinsurance.com"/>
    <s v="USA"/>
    <s v="MD"/>
    <s v="Hagerstown"/>
    <s v="Westminster"/>
    <x v="2"/>
    <s v="The Advantage Group provides quality protection for hundreds of individuals, families and businesses."/>
    <s v="insurance"/>
    <x v="24"/>
    <x v="0"/>
    <n v="0"/>
    <m/>
    <s v="1990-01-01"/>
    <m/>
    <m/>
    <m/>
    <m/>
    <n v="4105260700"/>
    <s v="https://www.crunchbase.com/organization/the-advantage-group"/>
    <s v="https://www.twitter.com/advantage_md"/>
    <s v="https://www.facebook.com/the-advantage-group-maryland-insurance-103252819758688/"/>
    <s v="4507836b-afdd-da9a-edfe-afb87f33d4d9"/>
  </r>
  <r>
    <x v="109559"/>
    <s v="aicorporation.com"/>
    <s v="GBR"/>
    <m/>
    <s v="London"/>
    <s v="Guildford"/>
    <x v="0"/>
    <s v="The ai Corporation is a provider of advanced products for fraud detection."/>
    <s v="computer|software"/>
    <x v="148"/>
    <x v="6"/>
    <n v="0"/>
    <m/>
    <s v="1998-01-01"/>
    <m/>
    <m/>
    <m/>
    <m/>
    <m/>
    <s v="https://www.crunchbase.com/organization/the-ai-corporation"/>
    <m/>
    <m/>
    <s v="bcbf0c5b-6bb7-7205-e8dc-139ed7943fae"/>
  </r>
  <r>
    <x v="109560"/>
    <s v="theaircraftgroup.com"/>
    <s v="USA"/>
    <s v="AZ"/>
    <s v="Phoenix"/>
    <s v="Phoenix"/>
    <x v="2"/>
    <s v="A Phoenix-based provider of aircraft consulting services for fleet asset management"/>
    <m/>
    <x v="5"/>
    <x v="2"/>
    <n v="0"/>
    <m/>
    <s v="1990-01-01"/>
    <m/>
    <m/>
    <m/>
    <m/>
    <m/>
    <s v="https://www.crunchbase.com/organization/the-aircraft-group"/>
    <m/>
    <m/>
    <s v="9228dec0-edd1-17e2-1417-3200139a4551"/>
  </r>
  <r>
    <x v="109561"/>
    <m/>
    <m/>
    <m/>
    <m/>
    <m/>
    <x v="2"/>
    <s v="The All-Seeing Eye was added in 2008."/>
    <m/>
    <x v="5"/>
    <x v="2"/>
    <n v="0"/>
    <m/>
    <m/>
    <m/>
    <m/>
    <m/>
    <m/>
    <m/>
    <s v="https://www.crunchbase.com/organization/the-all-seeing-eye"/>
    <m/>
    <m/>
    <s v="824f04da-ded4-93e3-223b-0e085cc74bdc"/>
  </r>
  <r>
    <x v="109562"/>
    <s v="thealphagrid.com"/>
    <s v="GBR"/>
    <m/>
    <s v="London"/>
    <s v="London"/>
    <x v="2"/>
    <s v="The Alpha Grid Media Ltd is a media company."/>
    <s v="media and entertainment"/>
    <x v="631"/>
    <x v="1"/>
    <n v="0"/>
    <m/>
    <s v="2011-01-01"/>
    <m/>
    <m/>
    <m/>
    <m/>
    <n v="4402074054064"/>
    <s v="https://www.crunchbase.com/organization/the-alpha-grid-media-ltd"/>
    <s v="https://www.twitter.com/thealphagrid"/>
    <s v="https://www.facebook.com/thealphagrid"/>
    <s v="90f2be5d-2c2b-929d-334f-1b61f7c662e3"/>
  </r>
  <r>
    <x v="109563"/>
    <s v="tassweb.com.au"/>
    <s v="AUS"/>
    <m/>
    <s v="Brisbane"/>
    <s v="Brisbane"/>
    <x v="2"/>
    <s v="TASS provides mission-critical School Information Systems (“SIS”) to K-12 independent and Catholic schools throughout Australia."/>
    <s v="information services"/>
    <x v="59"/>
    <x v="2"/>
    <n v="0"/>
    <m/>
    <s v="1988-01-01"/>
    <m/>
    <m/>
    <m/>
    <m/>
    <m/>
    <s v="https://www.crunchbase.com/organization/the-alpha-school-system"/>
    <m/>
    <m/>
    <s v="047b337a-bc9c-ff79-d47b-cf11f0bbede6"/>
  </r>
  <r>
    <x v="109564"/>
    <s v="ames.com"/>
    <s v="USA"/>
    <s v="PA"/>
    <s v="Harrisburg"/>
    <s v="Camp Hill"/>
    <x v="2"/>
    <s v="Consumer Goods"/>
    <s v="manufacturing"/>
    <x v="41"/>
    <x v="8"/>
    <n v="0"/>
    <m/>
    <s v="1774-01-01"/>
    <m/>
    <m/>
    <m/>
    <m/>
    <s v="1(800) 393-1846"/>
    <s v="https://www.crunchbase.com/organization/the-ames-companies"/>
    <m/>
    <s v="https://www.facebook.com/amestools1774"/>
    <s v="9805797a-03d5-13d1-5ff0-f05399f2b619"/>
  </r>
  <r>
    <x v="109565"/>
    <s v="theamplify.com"/>
    <s v="USA"/>
    <s v="CA"/>
    <s v="Los Angeles"/>
    <s v="Culver City"/>
    <x v="2"/>
    <s v="theAmplify is an Instagram influencer marketing firm, with the belief that the most powerful marketing comes from someone you trust."/>
    <s v="brand marketing|marketing|social media marketing"/>
    <x v="208"/>
    <x v="0"/>
    <n v="0"/>
    <m/>
    <s v="2014-01-01"/>
    <m/>
    <m/>
    <m/>
    <s v="hello@theamplify.com"/>
    <m/>
    <s v="https://www.crunchbase.com/organization/theamplify"/>
    <s v="https://www.twitter.com/theamplify"/>
    <s v="http://www.facebook.com/theamplifyla"/>
    <s v="8905d791-ef6e-71f5-c946-bbd4c9099d13"/>
  </r>
  <r>
    <x v="109566"/>
    <s v="andersonsinc.com"/>
    <s v="USA"/>
    <s v="OH"/>
    <s v="Toledo"/>
    <s v="Maumee"/>
    <x v="1"/>
    <s v="The Andersons is an agricultural products development and marketing company."/>
    <s v="agriculture|food processing|retail"/>
    <x v="6976"/>
    <x v="8"/>
    <n v="0"/>
    <m/>
    <s v="1947-01-01"/>
    <m/>
    <m/>
    <m/>
    <s v="emailthepresident@andersonsinc.com"/>
    <s v="(800)537-3370"/>
    <s v="https://www.crunchbase.com/organization/the-andersons"/>
    <s v="https://www.twitter.com/andersonsinc"/>
    <s v="https://www.facebook.com/andersonsplantnutrient/"/>
    <s v="14f79609-f5df-4b65-c661-058ccc692004"/>
  </r>
  <r>
    <x v="109567"/>
    <m/>
    <s v="USA"/>
    <s v="CA"/>
    <s v="SF Bay Area"/>
    <s v="San Francisco"/>
    <x v="2"/>
    <s v="TheAppleBlog is an iOS company."/>
    <s v="ios"/>
    <x v="462"/>
    <x v="2"/>
    <n v="0"/>
    <m/>
    <m/>
    <m/>
    <m/>
    <m/>
    <m/>
    <m/>
    <s v="https://www.crunchbase.com/organization/theappleblog"/>
    <m/>
    <m/>
    <s v="3194f649-05bc-46e6-6095-87e5cc8863ca"/>
  </r>
  <r>
    <x v="109568"/>
    <s v="aroundcampusgroup.com"/>
    <s v="USA"/>
    <s v="NC"/>
    <s v="Raleigh"/>
    <s v="Chapel Hill"/>
    <x v="0"/>
    <s v="The AroundCampus Group is a national leader in print advertising and marketing services."/>
    <s v="ad targeting|advertising|digital marketing"/>
    <x v="296"/>
    <x v="7"/>
    <n v="0"/>
    <m/>
    <s v="1974-01-01"/>
    <m/>
    <m/>
    <m/>
    <m/>
    <m/>
    <s v="https://www.crunchbase.com/organization/the-aroundcampus-group"/>
    <s v="https://www.twitter.com/aroundcampusgrp"/>
    <s v="https://www.facebook.com/thearoundcampusgroup/"/>
    <s v="570dd202-89c5-276c-7369-c880ad5ae9b4"/>
  </r>
  <r>
    <x v="109569"/>
    <m/>
    <s v="MEX"/>
    <m/>
    <m/>
    <m/>
    <x v="0"/>
    <s v="A heavy- and medium-duty truck dealership group located in Texas, Oklahoma and New Mexico."/>
    <m/>
    <x v="5"/>
    <x v="2"/>
    <n v="0"/>
    <m/>
    <m/>
    <m/>
    <m/>
    <m/>
    <m/>
    <m/>
    <s v="https://www.crunchbase.com/organization/the-around-the-clock-freightliner-group"/>
    <m/>
    <m/>
    <s v="96962f9c-78ef-49ae-56a4-dd85afa03703"/>
  </r>
  <r>
    <x v="109570"/>
    <s v="asahi.com"/>
    <s v="JPN"/>
    <m/>
    <s v="Tokyo"/>
    <s v="Tokyo"/>
    <x v="0"/>
    <s v="The Asahi Shimbun Company is a daily newspapers publishing company."/>
    <s v="news"/>
    <x v="233"/>
    <x v="0"/>
    <n v="0"/>
    <m/>
    <s v="1879-01-25"/>
    <m/>
    <m/>
    <m/>
    <s v="inquiry-english@asahi.com"/>
    <n v="81335450131"/>
    <s v="https://www.crunchbase.com/organization/the-asahi-shimbun-company"/>
    <s v="https://www.twitter.com/asahi"/>
    <m/>
    <s v="4f914fdd-c9e7-972c-470e-57c5d10e2f30"/>
  </r>
  <r>
    <x v="109571"/>
    <m/>
    <m/>
    <m/>
    <m/>
    <m/>
    <x v="2"/>
    <s v="The Ashbourne Group was added in 2011."/>
    <m/>
    <x v="5"/>
    <x v="2"/>
    <n v="0"/>
    <m/>
    <m/>
    <m/>
    <m/>
    <m/>
    <m/>
    <m/>
    <s v="https://www.crunchbase.com/organization/the-ashbourne-group"/>
    <m/>
    <m/>
    <s v="cc1f683a-3d51-96ca-5543-ad19887a3afa"/>
  </r>
  <r>
    <x v="109572"/>
    <s v="exemplarglobal.org"/>
    <s v="AUS"/>
    <m/>
    <s v="AUS - Other"/>
    <s v="Penrith"/>
    <x v="0"/>
    <s v="Exemplar Global Inc. provides personnel certification, credential management for individuals seeking further professional recognition."/>
    <s v="non profit"/>
    <x v="5"/>
    <x v="0"/>
    <n v="0"/>
    <m/>
    <s v="1989-01-01"/>
    <m/>
    <m/>
    <m/>
    <s v="info@exemplarglobal.org"/>
    <s v="(822)855-7017"/>
    <s v="https://www.crunchbase.com/organization/the-auditor-online"/>
    <s v="https://www.twitter.com/exemplarglobal"/>
    <s v="https://www.facebook.com/exemplarglobal"/>
    <s v="5b43ac79-4558-1011-9eb3-9b6905edca2b"/>
  </r>
  <r>
    <x v="109572"/>
    <s v="theauditoronline.com"/>
    <m/>
    <m/>
    <m/>
    <m/>
    <x v="0"/>
    <s v="The Auditor provides the information auditing professionals need to keep current in the auditing profession."/>
    <m/>
    <x v="5"/>
    <x v="2"/>
    <n v="0"/>
    <m/>
    <m/>
    <m/>
    <m/>
    <m/>
    <m/>
    <m/>
    <s v="https://www.crunchbase.com/organization/the-auditor-online-2"/>
    <m/>
    <m/>
    <s v="d82829a6-2fc2-9622-79f7-e80d4878cbc7"/>
  </r>
  <r>
    <x v="109573"/>
    <m/>
    <m/>
    <m/>
    <m/>
    <m/>
    <x v="2"/>
    <s v="The Automatic Accounting Scale Company, makers of automatic counting scales."/>
    <s v="industrial automation|marketing automation"/>
    <x v="9316"/>
    <x v="2"/>
    <n v="0"/>
    <m/>
    <m/>
    <m/>
    <m/>
    <m/>
    <m/>
    <m/>
    <s v="https://www.crunchbase.com/organization/the-international-scale-company"/>
    <m/>
    <m/>
    <s v="4a7546e0-4893-82fe-6934-8fabdd566e6a"/>
  </r>
  <r>
    <x v="109574"/>
    <s v="ayers.com"/>
    <s v="USA"/>
    <s v="NY"/>
    <s v="New York City"/>
    <s v="New York"/>
    <x v="2"/>
    <s v="The Ayers Group has helped companies adapt to change through guidance on issues pertaining to human resources and organization development."/>
    <s v="human resources"/>
    <x v="5"/>
    <x v="6"/>
    <n v="0"/>
    <m/>
    <s v="1975-01-01"/>
    <m/>
    <m/>
    <m/>
    <m/>
    <s v="(888)786-7834"/>
    <s v="https://www.crunchbase.com/organization/the-ayers-group"/>
    <s v="https://www.twitter.com/_theayersgroup"/>
    <s v="https://www.facebook.com/kellyservices"/>
    <s v="f08fadcf-f3ff-65b0-fb86-932492697be5"/>
  </r>
  <r>
    <x v="109575"/>
    <s v="babcock.com"/>
    <s v="USA"/>
    <s v="NC"/>
    <s v="Charlotte"/>
    <s v="Charlotte"/>
    <x v="1"/>
    <s v="The Babcock &amp; Wilcox Company is a leader in clean energy technology and services,"/>
    <s v="clean energy|industrial engineering|mechanical engineering"/>
    <x v="1004"/>
    <x v="2"/>
    <n v="0"/>
    <m/>
    <s v="1867-01-01"/>
    <m/>
    <m/>
    <m/>
    <m/>
    <s v="(704)625-4900"/>
    <s v="https://www.crunchbase.com/organization/the-babcock-wilcox-company"/>
    <s v="https://www.twitter.com/babcockwilcox"/>
    <s v="http://www.facebook.com/thebabcockwilcoxcompany"/>
    <s v="707e8450-f1a1-6e21-9993-9f4edde9fcbe"/>
  </r>
  <r>
    <x v="109576"/>
    <s v="thebandinc.com"/>
    <s v="USA"/>
    <s v="CO"/>
    <s v="Denver"/>
    <s v="Denver"/>
    <x v="2"/>
    <s v="The Band is an interactive media agency that helps deploy campaigns across TV platforms including cable, satellite and mobile, specifically"/>
    <m/>
    <x v="5"/>
    <x v="1"/>
    <n v="0"/>
    <m/>
    <s v="2006-01-01"/>
    <m/>
    <m/>
    <m/>
    <s v="info@thebandinc.com"/>
    <s v="'303-800-1969"/>
    <s v="https://www.crunchbase.com/organization/the-band"/>
    <s v="https://www.twitter.com/deliveryagent"/>
    <s v="https://www.facebook.com/deliveryagentinc"/>
    <s v="331bedf5-d2fe-a08a-628a-aaa14bca59f2"/>
  </r>
  <r>
    <x v="109577"/>
    <s v="bankofky.com"/>
    <s v="USA"/>
    <s v="KY"/>
    <s v="KY - Other"/>
    <s v="Westview"/>
    <x v="2"/>
    <s v="The Bank of Kentucky, Inc. operates 33 branch locations in the Northern Kentucky counties of Boone."/>
    <s v="banking|finance|wealth management"/>
    <x v="39"/>
    <x v="2"/>
    <n v="0"/>
    <m/>
    <s v="1990-01-01"/>
    <m/>
    <m/>
    <m/>
    <m/>
    <m/>
    <s v="https://www.crunchbase.com/organization/the-bank-of-kentucky"/>
    <s v="https://www.twitter.com/bankofkentucky"/>
    <s v="http://www.facebook.com/thebankofkentucky"/>
    <s v="c4e1b3f2-d7fd-ab6c-b1d2-cb7573557e67"/>
  </r>
  <r>
    <x v="109578"/>
    <s v="barbariangroup.com"/>
    <s v="USA"/>
    <s v="NY"/>
    <s v="New York City"/>
    <s v="New York"/>
    <x v="2"/>
    <s v="The Barbarian Group, a digital marketing and advertising agency, offers digital services to brands, media and tech companies and startups."/>
    <s v="advertising"/>
    <x v="296"/>
    <x v="3"/>
    <n v="0"/>
    <m/>
    <s v="2001-01-01"/>
    <m/>
    <m/>
    <m/>
    <s v="info@barbariangroup.com"/>
    <s v="'212-343-4215"/>
    <s v="https://www.crunchbase.com/organization/the-barbarian-group"/>
    <s v="https://www.twitter.com/barbariangroup"/>
    <s v="https://www.facebook.com/barbarian.group"/>
    <s v="d4ab07da-fa5e-ab91-faa1-633190642d68"/>
  </r>
  <r>
    <x v="109579"/>
    <s v="beaute-test.com"/>
    <s v="FRA"/>
    <m/>
    <s v="FRA - Other"/>
    <s v="Franceau"/>
    <x v="0"/>
    <s v="The Beauté-test.com is a specialized buying guide on cosmetics."/>
    <s v="digital media|publishing"/>
    <x v="233"/>
    <x v="1"/>
    <n v="0"/>
    <m/>
    <s v="2003-12-01"/>
    <m/>
    <m/>
    <m/>
    <m/>
    <m/>
    <s v="https://www.crunchbase.com/organization/the-beauté-test-com"/>
    <s v="https://www.twitter.com/beaute_test"/>
    <s v="https://www.facebook.com/beautetest"/>
    <s v="9973df1c-3bd0-2c04-195f-b9d3d34bf062"/>
  </r>
  <r>
    <x v="109580"/>
    <s v="benriachdistillery.co.uk"/>
    <s v="GBR"/>
    <m/>
    <s v="GBR - Other"/>
    <s v="Newbridge"/>
    <x v="2"/>
    <s v="The BenRiach Distillery produces a range of ultra-premium single malt whiskies."/>
    <s v="food and beverage|wine and spirits"/>
    <x v="7"/>
    <x v="0"/>
    <n v="0"/>
    <m/>
    <s v="2004-01-01"/>
    <m/>
    <m/>
    <m/>
    <m/>
    <n v="441314562611"/>
    <s v="https://www.crunchbase.com/organization/the-benriach-distillery"/>
    <s v="https://www.twitter.com/thebenriach"/>
    <s v="https://www.facebook.com/benriach-348459725258498/"/>
    <s v="fc15c00b-2b51-e0c1-463c-56b8e3b26537"/>
  </r>
  <r>
    <x v="109581"/>
    <s v="bergquistcompany.com"/>
    <s v="USA"/>
    <s v="MN"/>
    <s v="Minneapolis"/>
    <s v="Chanhassen"/>
    <x v="2"/>
    <s v="Innovation, performance and customer satisfaction are Bergquist's guiding principles."/>
    <m/>
    <x v="5"/>
    <x v="7"/>
    <n v="0"/>
    <m/>
    <s v="1964-01-01"/>
    <m/>
    <m/>
    <m/>
    <m/>
    <n v="9522290100"/>
    <s v="https://www.crunchbase.com/organization/the-bergquist-company"/>
    <s v="https://www.twitter.com/bergquistco"/>
    <s v="http://www.facebook.com/thebergquistcompany"/>
    <s v="548b0cde-c500-c7eb-6373-ba34c5875518"/>
  </r>
  <r>
    <x v="109582"/>
    <s v="thebernardgroup.com"/>
    <s v="USA"/>
    <s v="MN"/>
    <s v="Minneapolis"/>
    <s v="Chanhassen"/>
    <x v="0"/>
    <s v="The Bernard Group is a 100% Employee Owned visual communications company specializing in large and small format digital print."/>
    <s v="printing"/>
    <x v="233"/>
    <x v="3"/>
    <n v="0"/>
    <m/>
    <s v="1996-01-01"/>
    <m/>
    <m/>
    <m/>
    <s v="sara.gladden@thebernardgroup.com"/>
    <s v="(952)934-1900"/>
    <s v="https://www.crunchbase.com/organization/the-bernard-group"/>
    <m/>
    <m/>
    <s v="8620070b-0efa-edac-90eb-53e792d7a216"/>
  </r>
  <r>
    <x v="109583"/>
    <s v="bicyclemusic.com"/>
    <s v="USA"/>
    <s v="CA"/>
    <s v="Los Angeles"/>
    <s v="Beverly Hills"/>
    <x v="0"/>
    <s v="A globally influential independent music publisher, record label and rights manager."/>
    <m/>
    <x v="5"/>
    <x v="0"/>
    <n v="0"/>
    <m/>
    <s v="1974-01-01"/>
    <m/>
    <m/>
    <m/>
    <m/>
    <s v="'310-286-6600"/>
    <s v="https://www.crunchbase.com/organization/the-bicycle-music-company"/>
    <m/>
    <m/>
    <s v="93be8eb8-e735-f351-fdc4-0f5cc81a188e"/>
  </r>
  <r>
    <x v="109584"/>
    <s v="bidvest.com"/>
    <s v="ZAF"/>
    <m/>
    <s v="Johannesburg"/>
    <s v="Johannesburg"/>
    <x v="0"/>
    <s v="The Bidvest Group Limited is an international investment holding company with investments across the foodservice"/>
    <s v="industrial"/>
    <x v="5"/>
    <x v="4"/>
    <n v="0"/>
    <m/>
    <s v="1988-01-01"/>
    <m/>
    <m/>
    <m/>
    <s v="info@bidvest.co.za"/>
    <n v="27117728700"/>
    <s v="https://www.crunchbase.com/organization/the-bidvest-group"/>
    <s v="https://www.twitter.com/proudly_bidvest"/>
    <s v="https://www.facebook.com/bidvest"/>
    <s v="1b015be9-6bf8-dcbe-a1eb-c63490e2061f"/>
  </r>
  <r>
    <x v="109585"/>
    <s v="thebiglead.com"/>
    <s v="USA"/>
    <s v="NY"/>
    <s v="New York City"/>
    <s v="New York"/>
    <x v="2"/>
    <s v="The Big Lead is a sports blog."/>
    <s v="curated web"/>
    <x v="28"/>
    <x v="1"/>
    <n v="0"/>
    <m/>
    <s v="2006-01-01"/>
    <m/>
    <m/>
    <m/>
    <s v="thebiglead@gmail.com"/>
    <m/>
    <s v="https://www.crunchbase.com/organization/the-big-lead"/>
    <s v="https://www.twitter.com/thebiglead"/>
    <s v="https://www.facebook.com/thebiglead"/>
    <s v="2e9c9716-d8d3-7807-f6c0-81c55ff20885"/>
  </r>
  <r>
    <x v="109586"/>
    <s v="thebigsmoke.com.au"/>
    <s v="AUS"/>
    <m/>
    <m/>
    <m/>
    <x v="0"/>
    <s v="The Big Smoke is a permanent part of its publishing ecosystem."/>
    <m/>
    <x v="5"/>
    <x v="2"/>
    <n v="0"/>
    <m/>
    <s v="2013-11-01"/>
    <m/>
    <m/>
    <m/>
    <m/>
    <m/>
    <s v="https://www.crunchbase.com/organization/the-big-smoke"/>
    <s v="https://www.twitter.com/thebigsmokeau"/>
    <s v="https://www.facebook.com/thebigsmokeau"/>
    <s v="25d5d6cb-a8c4-dd22-0aae-e2763319d9fe"/>
  </r>
  <r>
    <x v="109587"/>
    <s v="bindingsite.co.uk"/>
    <s v="GBR"/>
    <m/>
    <s v="Birmingham"/>
    <s v="Birmingham"/>
    <x v="2"/>
    <s v="Binding Site is a Specialist Protein company committed to the research, development, manufacture and distribution of innovative"/>
    <m/>
    <x v="5"/>
    <x v="7"/>
    <n v="0"/>
    <m/>
    <s v="1983-01-01"/>
    <m/>
    <m/>
    <m/>
    <s v="info@bindingsite.co.uk"/>
    <s v="44 1214 569 500"/>
    <s v="https://www.crunchbase.com/organization/the-binding-site-group"/>
    <s v="https://www.twitter.com/bindingsitehaem"/>
    <m/>
    <s v="5a692f44-2a1c-f18e-f958-8c0118e2ed8f"/>
  </r>
  <r>
    <x v="109588"/>
    <s v="thebioagency.com"/>
    <s v="GBR"/>
    <m/>
    <s v="London"/>
    <s v="London"/>
    <x v="2"/>
    <s v="The Bio Agency is a UK-based agency that offers digital services to global clients and engages with their customers."/>
    <s v="advertising|marketing"/>
    <x v="296"/>
    <x v="6"/>
    <n v="0"/>
    <m/>
    <s v="2006-01-01"/>
    <m/>
    <m/>
    <m/>
    <m/>
    <m/>
    <s v="https://www.crunchbase.com/organization/the-bio-agency"/>
    <s v="https://www.twitter.com/thebioagency"/>
    <m/>
    <s v="03636bd8-5ddb-8863-76aa-e0eb6d0a919d"/>
  </r>
  <r>
    <x v="109589"/>
    <m/>
    <s v="USA"/>
    <s v="NY"/>
    <s v="New York City"/>
    <s v="New York"/>
    <x v="2"/>
    <s v="The BISYS Group global outsourcing solutions firm that helped investment firms and insurance companies to more efficiently serve."/>
    <s v="financial services|insurance|outsourcing"/>
    <x v="491"/>
    <x v="2"/>
    <n v="0"/>
    <m/>
    <m/>
    <m/>
    <m/>
    <m/>
    <m/>
    <m/>
    <s v="https://www.crunchbase.com/organization/the-bisys-group"/>
    <m/>
    <m/>
    <s v="a75be9c9-b06c-b6c8-6e10-1d50ee382b0c"/>
  </r>
  <r>
    <x v="109590"/>
    <m/>
    <m/>
    <m/>
    <m/>
    <m/>
    <x v="2"/>
    <s v="Connect"/>
    <m/>
    <x v="5"/>
    <x v="2"/>
    <n v="0"/>
    <m/>
    <s v="2014-01-01"/>
    <m/>
    <m/>
    <m/>
    <m/>
    <m/>
    <s v="https://www.crunchbase.com/organization/the-block-project"/>
    <m/>
    <m/>
    <s v="46fc5c9e-2ad7-2411-7745-c373963ff392"/>
  </r>
  <r>
    <x v="109591"/>
    <s v="thebluebook.com"/>
    <s v="USA"/>
    <s v="NY"/>
    <s v="NY - Other"/>
    <s v="Jefferson Valley"/>
    <x v="0"/>
    <s v="Welcome to the official Blue Book Network Facebook page – where the construction industry connects every day!"/>
    <m/>
    <x v="5"/>
    <x v="7"/>
    <n v="0"/>
    <m/>
    <s v="1913-01-01"/>
    <m/>
    <m/>
    <m/>
    <s v="info@thebluebook.com"/>
    <s v="'800-431-2584"/>
    <s v="https://www.crunchbase.com/organization/the-blue-book-building-and-construction-network"/>
    <s v="https://www.twitter.com/bluebooknetwork"/>
    <s v="http://www.facebook.com/thebluebooknetwork"/>
    <s v="5f898073-567a-d77c-1e2a-ff0dae1bb7b3"/>
  </r>
  <r>
    <x v="109592"/>
    <m/>
    <s v="GBR"/>
    <m/>
    <s v="London"/>
    <s v="Guildford"/>
    <x v="0"/>
    <s v="The BOC Group, a UK-based gas company."/>
    <s v="oil and gas"/>
    <x v="89"/>
    <x v="2"/>
    <n v="0"/>
    <m/>
    <s v="1886-01-01"/>
    <m/>
    <m/>
    <m/>
    <m/>
    <m/>
    <s v="https://www.crunchbase.com/organization/the-boc-group"/>
    <m/>
    <m/>
    <s v="0cfa4f61-e4b2-24ae-21f4-d88016784bc0"/>
  </r>
  <r>
    <x v="109593"/>
    <s v="boeing.com"/>
    <s v="USA"/>
    <s v="IL"/>
    <s v="Chicago"/>
    <s v="Chicago"/>
    <x v="1"/>
    <s v="Aerospace &amp; Defense Manufacturer"/>
    <s v="aerospace|manufacturing|national security|transportation"/>
    <x v="9317"/>
    <x v="3"/>
    <n v="0"/>
    <m/>
    <s v="1916-07-15"/>
    <m/>
    <m/>
    <m/>
    <m/>
    <s v="(312) 544-2000"/>
    <s v="https://www.crunchbase.com/organization/the-boeing-company"/>
    <s v="https://www.twitter.com/boeing"/>
    <s v="https://www.facebook.com/pages/boeing-company/115345968480189"/>
    <s v="4d760653-e5d8-9dda-7a49-b4921fe18f19"/>
  </r>
  <r>
    <x v="109594"/>
    <s v="bookdepository.co.uk"/>
    <s v="GBR"/>
    <m/>
    <s v="Gloucester"/>
    <s v="Gloucester"/>
    <x v="2"/>
    <s v="The Book Depository is an online Internet bookstore that offers great assortment of books with free shipping worldwide."/>
    <s v="e-commerce|retail"/>
    <x v="63"/>
    <x v="0"/>
    <n v="0"/>
    <m/>
    <s v="2004-07-01"/>
    <m/>
    <m/>
    <m/>
    <s v="help@bookdepository.co.uk"/>
    <s v="44 14 5230 7905"/>
    <s v="https://www.crunchbase.com/organization/the-book-depository"/>
    <s v="https://www.twitter.com/bookdepository"/>
    <s v="https://www.facebook.com/bookdepository"/>
    <s v="54770a1b-2ff7-de75-91b0-e545235ce18d"/>
  </r>
  <r>
    <x v="109595"/>
    <s v="bowersgrp.com"/>
    <s v="USA"/>
    <s v="OH"/>
    <s v="Youngstown"/>
    <s v="Cortland"/>
    <x v="2"/>
    <s v="The Bowers Agency is a provider of an insurance coverage for local farmers."/>
    <s v="insurance|life insurance|risk management"/>
    <x v="24"/>
    <x v="0"/>
    <n v="0"/>
    <m/>
    <s v="1913-01-01"/>
    <m/>
    <m/>
    <m/>
    <m/>
    <n v="3306386146"/>
    <s v="https://www.crunchbase.com/organization/the-bowers-agency"/>
    <m/>
    <m/>
    <s v="5c0f988c-f258-e0fa-2c16-ca0db02c0785"/>
  </r>
  <r>
    <x v="109596"/>
    <s v="bowerypresents.com"/>
    <s v="USA"/>
    <s v="NY"/>
    <s v="New York City"/>
    <s v="New York"/>
    <x v="2"/>
    <s v="Top independent concert promotion and venue management company based in NYC with extensions across Northeast and South"/>
    <s v="music"/>
    <x v="223"/>
    <x v="1"/>
    <n v="0"/>
    <m/>
    <s v="1993-01-01"/>
    <m/>
    <m/>
    <m/>
    <m/>
    <m/>
    <s v="https://www.crunchbase.com/organization/the-bowery-presents"/>
    <s v="https://www.twitter.com/bowerypresents?ref_src=twsrc%5egoogle%7ctwcamp%5eserp%7ctwgr%5eauthor"/>
    <m/>
    <s v="421f9981-8d1c-2e56-c46c-9394922c7ef0"/>
  </r>
  <r>
    <x v="109597"/>
    <s v="braceshop.com"/>
    <m/>
    <m/>
    <m/>
    <m/>
    <x v="0"/>
    <s v="Brace Shop is an occupational health service in Boca Raton, Florida."/>
    <m/>
    <x v="5"/>
    <x v="0"/>
    <n v="0"/>
    <m/>
    <s v="2002-01-01"/>
    <m/>
    <m/>
    <m/>
    <s v="sales@braceshop.com"/>
    <n v="9545749343"/>
    <s v="https://www.crunchbase.com/organization/the-brace-shop"/>
    <s v="https://www.twitter.com/braceshop"/>
    <s v="https://www.facebook.com/thebraceshop"/>
    <s v="c5c26fed-047c-85e9-98ff-f7e47671f43a"/>
  </r>
  <r>
    <x v="109598"/>
    <m/>
    <m/>
    <m/>
    <m/>
    <m/>
    <x v="2"/>
    <s v="The Branding Spot offers branding, marketing, and design services to businesses"/>
    <m/>
    <x v="5"/>
    <x v="2"/>
    <n v="0"/>
    <m/>
    <m/>
    <m/>
    <m/>
    <m/>
    <m/>
    <m/>
    <s v="https://www.crunchbase.com/organization/the-branding-spot"/>
    <m/>
    <m/>
    <s v="ce90517e-3bd7-c52f-75c5-36dd2ff7545b"/>
  </r>
  <r>
    <x v="109599"/>
    <s v="brickmangroup.com"/>
    <s v="USA"/>
    <s v="MD"/>
    <s v="Washington, D.C."/>
    <s v="Rockville"/>
    <x v="2"/>
    <s v="The Brickman Group, Ltd. provides commercial landscaping services to customers in commercial real estate, private residential, municipal,"/>
    <s v="commercial real estate|construction|landscaping"/>
    <x v="76"/>
    <x v="4"/>
    <n v="0"/>
    <m/>
    <s v="1939-01-01"/>
    <m/>
    <m/>
    <m/>
    <m/>
    <s v="(240) 683-2030"/>
    <s v="https://www.crunchbase.com/organization/the-brickman-group"/>
    <s v="https://www.twitter.com/brickmangroup"/>
    <s v="https://www.facebook.com/brickmancommunity"/>
    <s v="d3a735ae-03f1-7360-1bd2-60b4ddf6fd74"/>
  </r>
  <r>
    <x v="109600"/>
    <s v="thebrookfieldgroup.com"/>
    <s v="USA"/>
    <s v="IN"/>
    <s v="Indianapolis"/>
    <s v="Carmel"/>
    <x v="0"/>
    <s v="The Brookfield Group is a full-service technology company dedicated to providing the best business solutions."/>
    <s v="professional networking"/>
    <x v="571"/>
    <x v="0"/>
    <n v="0"/>
    <m/>
    <s v="1987-01-01"/>
    <m/>
    <m/>
    <m/>
    <m/>
    <s v="(317)524-6000"/>
    <s v="https://www.crunchbase.com/organization/the-brookfield-group"/>
    <s v="https://www.twitter.com/brookfieldgroup"/>
    <s v="https://www.facebook.com/thebrookfieldgroup"/>
    <s v="9e56e9e6-ed90-95a0-f5f7-44761586a79d"/>
  </r>
  <r>
    <x v="109601"/>
    <s v="thebrooklynbrothers.com"/>
    <s v="USA"/>
    <s v="NY"/>
    <s v="New York City"/>
    <s v="New York"/>
    <x v="0"/>
    <s v="A global network designed for a modern world, with offices in New York, London, L.A., Shanghai and Florianópolis."/>
    <m/>
    <x v="5"/>
    <x v="6"/>
    <n v="0"/>
    <m/>
    <m/>
    <m/>
    <m/>
    <m/>
    <m/>
    <m/>
    <s v="https://www.crunchbase.com/organization/the-brooklyn-brothers"/>
    <m/>
    <m/>
    <s v="93f4af1b-f8e0-46e4-99a9-e0ccd4256d69"/>
  </r>
  <r>
    <x v="109602"/>
    <s v="buchholzplanning.com"/>
    <s v="USA"/>
    <s v="WI"/>
    <s v="Madison"/>
    <s v="Madison"/>
    <x v="2"/>
    <s v="The Buchholz Planning provides employee benefits consulting and brokerage services."/>
    <s v="employee benefits"/>
    <x v="3"/>
    <x v="0"/>
    <n v="0"/>
    <m/>
    <s v="1968-01-01"/>
    <m/>
    <m/>
    <m/>
    <s v="bpc@buchholzplanning.com"/>
    <s v="(608)274-8989"/>
    <s v="https://www.crunchbase.com/organization/the-buchholz-planning"/>
    <m/>
    <m/>
    <s v="4bb42926-cca6-fb56-3cdc-b392f13106a2"/>
  </r>
  <r>
    <x v="109603"/>
    <s v="buckle.com"/>
    <s v="USA"/>
    <s v="NE"/>
    <s v="NE - Other"/>
    <s v="Kearney"/>
    <x v="1"/>
    <s v="The Buckle is an online shop that sells casual apparel, sportswear, footwear, and accessories."/>
    <s v="fashion|retail"/>
    <x v="14"/>
    <x v="8"/>
    <n v="0"/>
    <m/>
    <s v="1948-01-01"/>
    <m/>
    <m/>
    <m/>
    <s v="online.orders@buckle.com"/>
    <s v="(308) 238-2415"/>
    <s v="https://www.crunchbase.com/organization/the-buckle-inc"/>
    <s v="https://www.twitter.com/bucklestore"/>
    <s v="http://www.facebook.com/bucklestore"/>
    <s v="34ee8a26-2c8b-99b7-b5ac-d2e0e7a14641"/>
  </r>
  <r>
    <x v="109604"/>
    <s v="thebump.com"/>
    <s v="USA"/>
    <s v="AZ"/>
    <s v="Phoenix"/>
    <s v="Phoenix"/>
    <x v="2"/>
    <s v="The Bump is a mobile application that provides its users with articles, recommendations, and updates regarding pregnancy."/>
    <s v="curated web|medical"/>
    <x v="309"/>
    <x v="2"/>
    <n v="0"/>
    <m/>
    <m/>
    <m/>
    <m/>
    <m/>
    <s v="admin@thebump.com"/>
    <m/>
    <s v="https://www.crunchbase.com/organization/the-bump"/>
    <m/>
    <m/>
    <s v="1fa51deb-b412-3442-7889-5dd6f534fae8"/>
  </r>
  <r>
    <x v="109605"/>
    <s v="burris.com"/>
    <s v="USA"/>
    <s v="NC"/>
    <s v="Greensboro"/>
    <s v="Greensboro"/>
    <x v="2"/>
    <s v="The Burris Agency is a digital marketing and communications firm."/>
    <m/>
    <x v="5"/>
    <x v="1"/>
    <n v="0"/>
    <m/>
    <s v="1985-01-01"/>
    <m/>
    <m/>
    <m/>
    <m/>
    <n v="3362532218"/>
    <s v="https://www.crunchbase.com/organization/the-burris-agency"/>
    <m/>
    <m/>
    <s v="a34efe39-4b47-b7de-9870-57e11052ff9d"/>
  </r>
  <r>
    <x v="109606"/>
    <s v="thebuzzagency.net"/>
    <s v="USA"/>
    <s v="FL"/>
    <s v="Palm Beaches"/>
    <s v="Delray Beach"/>
    <x v="0"/>
    <s v="The Buzz Agency is a public relations, social media, and community relations firm."/>
    <s v="events|marketing|public relations|social media"/>
    <x v="4591"/>
    <x v="1"/>
    <n v="0"/>
    <m/>
    <s v="2009-01-01"/>
    <m/>
    <m/>
    <m/>
    <s v="info@thebuzzagency.net"/>
    <s v="'+855 855525"/>
    <s v="https://www.crunchbase.com/organization/the-buzz-agency"/>
    <s v="https://www.twitter.com/thebuzzagency"/>
    <m/>
    <s v="15bcbf22-8d9a-3a4a-6642-6e205acfdbc4"/>
  </r>
  <r>
    <x v="109607"/>
    <s v="cadmusgroup.com"/>
    <s v="USA"/>
    <s v="MA"/>
    <s v="Boston"/>
    <s v="Watertown"/>
    <x v="0"/>
    <s v="Cadmus helps government, non-profit, and corporate clients address challenges concerning energy and the environment"/>
    <s v="consulting"/>
    <x v="5"/>
    <x v="5"/>
    <n v="0"/>
    <m/>
    <s v="1983-01-01"/>
    <m/>
    <m/>
    <m/>
    <m/>
    <n v="19999999999"/>
    <s v="https://www.crunchbase.com/organization/the-cadmus-group"/>
    <s v="https://www.twitter.com/cadmusgroup"/>
    <s v="http://www.facebook.com/cadmusgroup"/>
    <s v="c323807d-3bf3-db88-29b8-f66e29f8ab15"/>
  </r>
  <r>
    <x v="109608"/>
    <m/>
    <m/>
    <m/>
    <m/>
    <m/>
    <x v="2"/>
    <s v="The Caltech Group was added in 2011."/>
    <m/>
    <x v="5"/>
    <x v="2"/>
    <n v="0"/>
    <m/>
    <m/>
    <m/>
    <m/>
    <m/>
    <m/>
    <m/>
    <s v="https://www.crunchbase.com/organization/the-caltech-group"/>
    <m/>
    <m/>
    <s v="4c1b8fd1-53f1-75d0-bbc7-410d1010047f"/>
  </r>
  <r>
    <x v="109609"/>
    <m/>
    <m/>
    <m/>
    <m/>
    <m/>
    <x v="2"/>
    <s v="The Camden Group is a Consulting company."/>
    <s v="consulting|health care"/>
    <x v="3"/>
    <x v="2"/>
    <n v="0"/>
    <m/>
    <m/>
    <m/>
    <m/>
    <m/>
    <m/>
    <m/>
    <s v="https://www.crunchbase.com/organization/the-camden-group"/>
    <m/>
    <m/>
    <s v="932c5f18-0b0e-4408-6b6b-e5a0f475bdac"/>
  </r>
  <r>
    <x v="109610"/>
    <m/>
    <m/>
    <m/>
    <m/>
    <m/>
    <x v="0"/>
    <s v="The Cancer Journal is a bimonthly peer-reviewed journal featuring clinical studies."/>
    <m/>
    <x v="5"/>
    <x v="2"/>
    <n v="0"/>
    <m/>
    <m/>
    <m/>
    <m/>
    <m/>
    <m/>
    <m/>
    <s v="https://www.crunchbase.com/organization/the-cancer-journal"/>
    <m/>
    <m/>
    <s v="5a7bbd22-3c1b-f633-b62d-bcd39033f795"/>
  </r>
  <r>
    <x v="109611"/>
    <s v="tcpam.com"/>
    <s v="GBR"/>
    <m/>
    <s v="London"/>
    <s v="London"/>
    <x v="0"/>
    <s v="The Capital Partnership is a private investment office and asset manager that providescustomized investment solutionsto our clients."/>
    <s v="financial services"/>
    <x v="24"/>
    <x v="2"/>
    <n v="0"/>
    <m/>
    <s v="1998-01-01"/>
    <m/>
    <m/>
    <m/>
    <m/>
    <m/>
    <s v="https://www.crunchbase.com/organization/the-capital-partnership"/>
    <s v="https://www.twitter.com/tcpam"/>
    <s v="https://www.facebook.com/the-capital-partnership-944482715672162/"/>
    <s v="4b19091a-d63d-31e6-0edd-ae3fdd1d8201"/>
  </r>
  <r>
    <x v="109612"/>
    <s v="capstreet.com"/>
    <s v="USA"/>
    <s v="TX"/>
    <s v="Houston"/>
    <s v="Houston"/>
    <x v="0"/>
    <s v="The CapStreet Group, a private equity firm, funds businesses that were previously owned by entrepreneurs or non-institutional investors."/>
    <s v="industrial|manufacturing|service industry"/>
    <x v="41"/>
    <x v="2"/>
    <n v="0"/>
    <m/>
    <s v="1990-01-01"/>
    <m/>
    <m/>
    <m/>
    <m/>
    <m/>
    <s v="https://www.crunchbase.com/organization/the-capstreet-group"/>
    <m/>
    <m/>
    <s v="627c8fcd-6142-4491-a6ed-3e111a99112b"/>
  </r>
  <r>
    <x v="109613"/>
    <s v="carlyle.com"/>
    <s v="USA"/>
    <s v="DC"/>
    <s v="Washington, D.C."/>
    <s v="Washington"/>
    <x v="1"/>
    <s v="The Carlyle Group is a Washington-based private equity firm that provides its clients with various products and geographic specific-funds."/>
    <m/>
    <x v="5"/>
    <x v="2"/>
    <n v="0"/>
    <m/>
    <s v="1983-01-01"/>
    <m/>
    <m/>
    <m/>
    <m/>
    <m/>
    <s v="https://www.crunchbase.com/organization/carlyle-group"/>
    <s v="https://www.twitter.com/onecarlyle"/>
    <s v="http://www.facebook.com/pages/the-carlyle-group/103519702981"/>
    <s v="1a89a0df-a150-658a-02a6-249d3911bf7f"/>
  </r>
  <r>
    <x v="109614"/>
    <s v="catofashions.com"/>
    <s v="USA"/>
    <s v="NC"/>
    <s v="Charlotte"/>
    <s v="Charlotte"/>
    <x v="1"/>
    <s v="The Cato Corporation (Cato) is a women’s fashion specialty retailer."/>
    <m/>
    <x v="5"/>
    <x v="9"/>
    <n v="0"/>
    <m/>
    <s v="1946-01-01"/>
    <m/>
    <m/>
    <m/>
    <m/>
    <n v="17045517554"/>
    <s v="https://www.crunchbase.com/organization/the-cato-corporation"/>
    <s v="https://www.twitter.com/catofashions"/>
    <s v="http://www.facebook.com/catofashions"/>
    <s v="7375d402-43c4-3836-3e0a-594e87a8ba4d"/>
  </r>
  <r>
    <x v="109615"/>
    <s v="centerforautismanddyslexia.com"/>
    <s v="USA"/>
    <s v="OH"/>
    <s v="Toledo"/>
    <s v="Findlay"/>
    <x v="2"/>
    <s v="The Center for Autism and Dyslexia - Pneuman Consulting,"/>
    <s v="education|e-learning"/>
    <x v="283"/>
    <x v="1"/>
    <n v="0"/>
    <m/>
    <s v="2006-01-01"/>
    <m/>
    <m/>
    <m/>
    <m/>
    <s v="(567)525-4487"/>
    <s v="https://www.crunchbase.com/organization/the-center-for-autism-and-dyslexia-pneuman-consulting"/>
    <m/>
    <s v="https://www.facebook.com/centerforautismanddyslexia"/>
    <s v="07f2041c-29d0-87e6-cf4a-b45cd4cfb308"/>
  </r>
  <r>
    <x v="109616"/>
    <s v="centurionbop.co.in"/>
    <m/>
    <m/>
    <m/>
    <m/>
    <x v="2"/>
    <s v="The Centurion Bank of Punjab is one of the new generation private sector banks in India. The bank serves individual consumers."/>
    <s v="banking"/>
    <x v="39"/>
    <x v="2"/>
    <n v="0"/>
    <m/>
    <s v="1994-01-01"/>
    <m/>
    <m/>
    <m/>
    <m/>
    <m/>
    <s v="https://www.crunchbase.com/organization/the-centurion-bank-of-punjab"/>
    <m/>
    <m/>
    <s v="e83df06d-1f80-4203-757f-49acc2132606"/>
  </r>
  <r>
    <x v="109617"/>
    <s v="cerberus-infosec.co.uk"/>
    <s v="GBR"/>
    <m/>
    <s v="London"/>
    <s v="London"/>
    <x v="0"/>
    <s v="Cerberus Information Security Ltd, specialists in penetration testing and security auditing services."/>
    <m/>
    <x v="5"/>
    <x v="2"/>
    <n v="0"/>
    <m/>
    <m/>
    <m/>
    <m/>
    <m/>
    <m/>
    <m/>
    <s v="https://www.crunchbase.com/organization/the-cerberus"/>
    <m/>
    <m/>
    <s v="0a7c7d2c-6b41-f22d-8382-5994b8f72b74"/>
  </r>
  <r>
    <x v="109618"/>
    <s v="chartis.com"/>
    <s v="USA"/>
    <s v="MA"/>
    <s v="Boston"/>
    <s v="Boston"/>
    <x v="0"/>
    <s v="The Chartis Group (Chartis) is a national advisory services firm dedicated to the healthcare industry."/>
    <s v="consulting"/>
    <x v="5"/>
    <x v="5"/>
    <n v="0"/>
    <m/>
    <s v="2011-01-01"/>
    <m/>
    <m/>
    <m/>
    <m/>
    <m/>
    <s v="https://www.crunchbase.com/organization/the-chartis-group"/>
    <m/>
    <m/>
    <s v="eb3cfcc8-7289-348d-7746-9a876464197e"/>
  </r>
  <r>
    <x v="109619"/>
    <s v="thecheesecakefactory.com"/>
    <s v="USA"/>
    <s v="CA"/>
    <s v="Los Angeles"/>
    <s v="Calabasas"/>
    <x v="1"/>
    <s v="The Cheesecake Factory Incorporated created the upscale casual dining segment in 1978 with the introduction of its namesake concept."/>
    <s v="restaurants"/>
    <x v="7"/>
    <x v="4"/>
    <n v="0"/>
    <m/>
    <s v="1978-01-01"/>
    <m/>
    <m/>
    <m/>
    <m/>
    <n v="18188713100"/>
    <s v="https://www.crunchbase.com/organization/the-cheesecake-factory"/>
    <s v="https://www.twitter.com/cheesecake"/>
    <s v="http://www.facebook.com/thecheesecakefactory"/>
    <s v="41b1d979-0aac-5b01-f9be-d2e7483e2a68"/>
  </r>
  <r>
    <x v="109620"/>
    <s v="chelseamagazines.com"/>
    <s v="GBR"/>
    <m/>
    <s v="London"/>
    <s v="London"/>
    <x v="0"/>
    <s v="The Chelsea Magazine Company is an award-winning publisher of specialist magazines."/>
    <s v="publishing|social media"/>
    <x v="398"/>
    <x v="6"/>
    <n v="0"/>
    <m/>
    <s v="2007-01-01"/>
    <m/>
    <m/>
    <m/>
    <m/>
    <n v="442073493700"/>
    <s v="https://www.crunchbase.com/organization/the-chelsea-magazine-company"/>
    <s v="https://www.twitter.com/chelsea_mags"/>
    <m/>
    <s v="b7e56d29-0eda-5861-fdf6-dc06efa0713f"/>
  </r>
  <r>
    <x v="109621"/>
    <m/>
    <m/>
    <m/>
    <m/>
    <m/>
    <x v="0"/>
    <s v="The Chemistry Research Solution"/>
    <m/>
    <x v="5"/>
    <x v="2"/>
    <n v="0"/>
    <m/>
    <m/>
    <m/>
    <m/>
    <m/>
    <m/>
    <m/>
    <s v="https://www.crunchbase.com/organization/the-chemistry-research-solution"/>
    <m/>
    <m/>
    <s v="ef5bf686-6042-64e2-2c6e-06c97883c7b0"/>
  </r>
  <r>
    <x v="109622"/>
    <s v="chemours.com"/>
    <s v="USA"/>
    <s v="DE"/>
    <s v="Wilmington, Delaware"/>
    <s v="Wilmington"/>
    <x v="1"/>
    <s v="The Chemours Company, commonly referred to as Chemours, is an American chemical company"/>
    <s v="chemical"/>
    <x v="485"/>
    <x v="9"/>
    <n v="0"/>
    <m/>
    <s v="2014-01-01"/>
    <m/>
    <m/>
    <m/>
    <m/>
    <s v="'302-774-1000"/>
    <s v="https://www.crunchbase.com/organization/the-chemours-company"/>
    <s v="https://www.twitter.com/chemours"/>
    <m/>
    <s v="3bed5625-29d7-4393-2d6e-8e2739890adb"/>
  </r>
  <r>
    <x v="109623"/>
    <s v="cherriprince.com"/>
    <s v="USA"/>
    <s v="FL"/>
    <s v="Tampa"/>
    <s v="Odessa"/>
    <x v="2"/>
    <s v="The Cherri Prince Company is a female insights and innovation consultancy."/>
    <s v="marketing"/>
    <x v="208"/>
    <x v="1"/>
    <n v="0"/>
    <m/>
    <m/>
    <m/>
    <m/>
    <m/>
    <m/>
    <m/>
    <s v="https://www.crunchbase.com/organization/the-cherri-prince-company"/>
    <m/>
    <m/>
    <s v="7db54f41-fb6c-8e05-9162-b58074ef7529"/>
  </r>
  <r>
    <x v="109624"/>
    <s v="thechipmerchant.com"/>
    <s v="USA"/>
    <s v="CA"/>
    <s v="San Diego"/>
    <s v="San Diego"/>
    <x v="0"/>
    <s v="The Chip Merchant is a full-service San Diego IT consulting firm committed to providing personalized service &amp; viable IT business solutions."/>
    <s v="information technology"/>
    <x v="59"/>
    <x v="0"/>
    <n v="0"/>
    <m/>
    <s v="1985-01-01"/>
    <m/>
    <m/>
    <m/>
    <s v="info@thechipmerchant.com"/>
    <s v="'858-268-4774"/>
    <s v="https://www.crunchbase.com/organization/the-chip-merchant"/>
    <s v="https://www.twitter.com/thechipmerchant"/>
    <s v="http://www.facebook.com/thechipmerchant"/>
    <s v="06611f04-0ba3-834d-3678-3f0257fb632d"/>
  </r>
  <r>
    <x v="109625"/>
    <s v="theclip.jp"/>
    <m/>
    <m/>
    <m/>
    <m/>
    <x v="0"/>
    <s v="The Clip, an app prototyping and engineering startup."/>
    <m/>
    <x v="5"/>
    <x v="2"/>
    <n v="0"/>
    <m/>
    <m/>
    <m/>
    <m/>
    <m/>
    <m/>
    <m/>
    <s v="https://www.crunchbase.com/organization/the-clip"/>
    <m/>
    <m/>
    <s v="65837dcd-8cb0-bc9a-6fd8-2dc1777d24a3"/>
  </r>
  <r>
    <x v="109626"/>
    <s v="thecloroxcompany.com"/>
    <s v="USA"/>
    <s v="CA"/>
    <s v="SF Bay Area"/>
    <s v="Oakland"/>
    <x v="1"/>
    <s v="Clorox is a global company with leading brands."/>
    <s v="manufacturing|medical"/>
    <x v="51"/>
    <x v="9"/>
    <n v="0"/>
    <m/>
    <s v="1913-01-01"/>
    <m/>
    <m/>
    <m/>
    <m/>
    <s v="'510-271-7000"/>
    <s v="https://www.crunchbase.com/organization/the-clorox-company"/>
    <s v="https://www.twitter.com/cloroxco"/>
    <s v="http://www.facebook.com/clorox"/>
    <s v="459e8095-b488-6a22-0e93-bb13568a47ba"/>
  </r>
  <r>
    <x v="109627"/>
    <m/>
    <m/>
    <m/>
    <m/>
    <m/>
    <x v="2"/>
    <s v="A major distributor of fresh produce and dairy and is a leading regional processor of fruits and vegetables"/>
    <m/>
    <x v="5"/>
    <x v="2"/>
    <n v="0"/>
    <m/>
    <s v="1992-01-01"/>
    <m/>
    <m/>
    <m/>
    <m/>
    <m/>
    <s v="https://www.crunchbase.com/organization/the-coastal-companies"/>
    <m/>
    <m/>
    <s v="9ae94690-850f-47a4-274d-d6a4622509e9"/>
  </r>
  <r>
    <x v="109628"/>
    <s v="coastdistribution.com"/>
    <s v="USA"/>
    <s v="CA"/>
    <s v="SF Bay Area"/>
    <s v="San Jose"/>
    <x v="2"/>
    <s v="Coast is a leading supplier to Recreational Vehicle, Towing and Outdoor Power Equipment retailers across North America."/>
    <s v="manufacturing"/>
    <x v="41"/>
    <x v="5"/>
    <n v="0"/>
    <m/>
    <s v="1998-01-01"/>
    <m/>
    <m/>
    <m/>
    <m/>
    <n v="4087826686"/>
    <s v="https://www.crunchbase.com/organization/the-coast-distribution-system"/>
    <m/>
    <m/>
    <s v="b034c360-bf84-183a-5ca7-a2d94512e74e"/>
  </r>
  <r>
    <x v="109629"/>
    <s v="cobra-group.com"/>
    <s v="ITA"/>
    <m/>
    <s v="ITA - Other"/>
    <s v="Varese"/>
    <x v="2"/>
    <s v="The Cobra Group is an Electronics company."/>
    <s v="electronics"/>
    <x v="13"/>
    <x v="7"/>
    <n v="0"/>
    <m/>
    <m/>
    <m/>
    <m/>
    <m/>
    <m/>
    <m/>
    <s v="https://www.crunchbase.com/organization/the-cobra-group"/>
    <m/>
    <m/>
    <s v="a0bc9fe0-d2b9-aec9-7e78-1cf806250c64"/>
  </r>
  <r>
    <x v="109630"/>
    <s v="coca-colacompany.com"/>
    <s v="USA"/>
    <s v="GA"/>
    <s v="Atlanta"/>
    <s v="Atlanta"/>
    <x v="1"/>
    <s v="The Coca-Cola Company and distributes coke, diet coke, and other soft drinks worldwide."/>
    <s v="food and beverage|hospitality"/>
    <x v="335"/>
    <x v="4"/>
    <n v="0"/>
    <m/>
    <s v="1892-01-01"/>
    <m/>
    <m/>
    <m/>
    <m/>
    <s v="(800)438-2653"/>
    <s v="https://www.crunchbase.com/organization/the-coca-cola-company"/>
    <s v="https://www.twitter.com/cocacolaco"/>
    <s v="http://www.facebook.com/thecocacolaco"/>
    <s v="e9b8ac17-508c-89ee-31a7-a2c4228da896"/>
  </r>
  <r>
    <x v="109631"/>
    <s v="colbornes.co.uk"/>
    <m/>
    <m/>
    <m/>
    <m/>
    <x v="2"/>
    <s v="The Colbornes Group is a company with almost 70 years’ experience in the motor industry and is proud to have been the first importer of"/>
    <s v="automotive"/>
    <x v="114"/>
    <x v="8"/>
    <n v="0"/>
    <m/>
    <s v="1939-01-01"/>
    <m/>
    <m/>
    <m/>
    <m/>
    <s v="44 14 8357 0570"/>
    <s v="https://www.crunchbase.com/organization/the-colbornes-group"/>
    <s v="https://www.twitter.com/lookersgroup"/>
    <s v="https://www.facebook.com/lookersgroup"/>
    <s v="5b60d2d1-025f-e54c-8f87-4ff8e573b0ff"/>
  </r>
  <r>
    <x v="109632"/>
    <s v="colmarbelting.com"/>
    <s v="USA"/>
    <s v="MA"/>
    <s v="Boston"/>
    <s v="Boston"/>
    <x v="2"/>
    <s v="The Colmar Belting is a regional distributor focused primarily on power transmission and belting sales and service."/>
    <s v="manufacturing"/>
    <x v="41"/>
    <x v="2"/>
    <n v="0"/>
    <m/>
    <s v="1933-01-01"/>
    <m/>
    <m/>
    <m/>
    <m/>
    <s v="(617)269-7056"/>
    <s v="https://www.crunchbase.com/organization/the-colmar-belting"/>
    <m/>
    <m/>
    <s v="cf8ee06e-6c60-ca67-4c95-7b36f7f80f78"/>
  </r>
  <r>
    <x v="109633"/>
    <s v="dispatch.com"/>
    <s v="USA"/>
    <s v="OH"/>
    <s v="Columbus, Ohio"/>
    <s v="Columbus"/>
    <x v="2"/>
    <s v="The Columbus Dispatch, a daily newspaper, provides information about news, sports, business, politics, and weather in Columbus, Ohio."/>
    <s v="publishing"/>
    <x v="233"/>
    <x v="7"/>
    <n v="0"/>
    <m/>
    <s v="1871-01-01"/>
    <m/>
    <m/>
    <m/>
    <m/>
    <s v="(877) 734-7728"/>
    <s v="https://www.crunchbase.com/organization/the-columbus-dispatch"/>
    <s v="https://www.twitter.com/dispatchalerts"/>
    <s v="http://www.facebook.com/columbusdispatch"/>
    <s v="08469b5f-4610-f198-5d87-7e468a192b59"/>
  </r>
  <r>
    <x v="109634"/>
    <s v="cnetwork.com.au"/>
    <s v="AUS"/>
    <m/>
    <m/>
    <m/>
    <x v="2"/>
    <s v="The Community Network specialises in providing digital advertising and information systems."/>
    <m/>
    <x v="5"/>
    <x v="2"/>
    <n v="0"/>
    <m/>
    <s v="2001-01-01"/>
    <m/>
    <m/>
    <m/>
    <m/>
    <m/>
    <s v="https://www.crunchbase.com/organization/the-community-network"/>
    <m/>
    <m/>
    <s v="d4487206-ff18-a050-c8f9-aae26ebe4fb9"/>
  </r>
  <r>
    <x v="109635"/>
    <m/>
    <s v="USA"/>
    <s v="CT"/>
    <s v="Hartford"/>
    <s v="Westport"/>
    <x v="0"/>
    <s v="The Compass Group International, LLC is an investment banking firm that focuses on the exhibition and media industry."/>
    <s v="financial services"/>
    <x v="24"/>
    <x v="2"/>
    <n v="0"/>
    <m/>
    <m/>
    <m/>
    <m/>
    <m/>
    <m/>
    <m/>
    <s v="https://www.crunchbase.com/organization/the-compass-group-international"/>
    <m/>
    <m/>
    <s v="582988b2-f295-816c-4d01-e37d76a3f33b"/>
  </r>
  <r>
    <x v="109636"/>
    <s v="thecompleteuniversityguide.co.uk"/>
    <m/>
    <m/>
    <m/>
    <m/>
    <x v="0"/>
    <s v="The Complete University Guide provides a comprehensive and definitive guide to all matters related to higher education."/>
    <m/>
    <x v="5"/>
    <x v="0"/>
    <n v="0"/>
    <m/>
    <s v="2007-01-01"/>
    <m/>
    <m/>
    <m/>
    <m/>
    <m/>
    <s v="https://www.crunchbase.com/organization/the-complete-university-guide"/>
    <s v="https://www.twitter.com/compuniguide"/>
    <s v="https://www.facebook.com/thecompleteuniversityguide"/>
    <s v="8c1f6c44-3c7c-3253-9f33-94d7c1195be3"/>
  </r>
  <r>
    <x v="109637"/>
    <s v="thecompositesgroup.com"/>
    <s v="USA"/>
    <s v="IL"/>
    <s v="IL - Other"/>
    <s v="Ohio"/>
    <x v="2"/>
    <s v="A manufacturer of engineered composite compounds."/>
    <s v="developer tools|manufacturing"/>
    <x v="1619"/>
    <x v="5"/>
    <n v="0"/>
    <m/>
    <m/>
    <m/>
    <m/>
    <m/>
    <m/>
    <s v="(440) 224-1209"/>
    <s v="https://www.crunchbase.com/organization/the-composites-group"/>
    <m/>
    <m/>
    <s v="47c18166-70d1-9e2d-1262-a9c464dbb502"/>
  </r>
  <r>
    <x v="109638"/>
    <s v="containerstore.com"/>
    <s v="USA"/>
    <s v="TX"/>
    <s v="Dallas"/>
    <s v="Coppell"/>
    <x v="1"/>
    <s v="The Container Store opened its doors in a 1,600 square foot retail space in Dallas."/>
    <s v="furniture|home decor|retail"/>
    <x v="669"/>
    <x v="9"/>
    <n v="0"/>
    <m/>
    <s v="1978-01-01"/>
    <m/>
    <m/>
    <m/>
    <m/>
    <s v="(972)538-6000"/>
    <s v="https://www.crunchbase.com/organization/the-container-store"/>
    <s v="https://www.twitter.com/containerstore"/>
    <s v="http://www.facebook.com/containerstore"/>
    <s v="0f41b6ae-de3d-7110-ba1d-159a894d522e"/>
  </r>
  <r>
    <x v="109639"/>
    <s v="coworkchicago.com"/>
    <s v="USA"/>
    <s v="IL"/>
    <s v="Chicago"/>
    <s v="Chicago"/>
    <x v="2"/>
    <s v="The Coop was created by Sam Rosen and Pat Griffin, the partners behind One Design Company. Sam was introduced to coworking after spending a"/>
    <s v="coworking|real estate|real estate investment"/>
    <x v="301"/>
    <x v="0"/>
    <n v="0"/>
    <m/>
    <m/>
    <m/>
    <m/>
    <m/>
    <s v="info@coworkchicago.com"/>
    <s v="'312-929-4356"/>
    <s v="https://www.crunchbase.com/organization/the-coop"/>
    <s v="https://www.twitter.com/nextspace"/>
    <s v="https://www.facebook.com/nextspace"/>
    <s v="6300b3eb-fd29-4e7d-9028-12b85a61bdcd"/>
  </r>
  <r>
    <x v="109640"/>
    <s v="coop.com.au"/>
    <s v="AUS"/>
    <m/>
    <m/>
    <m/>
    <x v="0"/>
    <s v="The Co-op is largest and Official supplier of textbooks , educational, development and learning resources."/>
    <m/>
    <x v="5"/>
    <x v="5"/>
    <n v="0"/>
    <m/>
    <s v="1958-01-01"/>
    <m/>
    <m/>
    <m/>
    <s v="customercare@coop.com.au"/>
    <s v="1(130)061-7181"/>
    <s v="https://www.crunchbase.com/organization/the-co-op"/>
    <s v="https://www.twitter.com/thecoopau"/>
    <s v="https://www.facebook.com/thecoopau"/>
    <s v="09ffb3da-c681-7b54-f96d-763a20c82c8e"/>
  </r>
  <r>
    <x v="109641"/>
    <s v="coopercos.com"/>
    <s v="USA"/>
    <s v="CA"/>
    <s v="SF Bay Area"/>
    <s v="Pleasanton"/>
    <x v="1"/>
    <s v="The Cooper Companies, Inc. (Cooper) is a global medical device company publicly traded on the NYSE Euronext (NYSE:COO)."/>
    <s v="eyewear|health care"/>
    <x v="334"/>
    <x v="9"/>
    <n v="0"/>
    <m/>
    <s v="1958-01-01"/>
    <m/>
    <m/>
    <m/>
    <m/>
    <s v="(585)385-6810"/>
    <s v="https://www.crunchbase.com/organization/the-cooper-companies-inc"/>
    <m/>
    <m/>
    <s v="f90c12af-7de4-db35-d401-357bd88f096a"/>
  </r>
  <r>
    <x v="109642"/>
    <s v="cortecgroup.com"/>
    <s v="USA"/>
    <s v="NY"/>
    <s v="New York City"/>
    <s v="New York"/>
    <x v="0"/>
    <s v="Cortec Group was founded and is led by business executives. Management teams use the extensive experience of our principals as a resource"/>
    <m/>
    <x v="5"/>
    <x v="2"/>
    <n v="0"/>
    <m/>
    <s v="1984-01-01"/>
    <m/>
    <m/>
    <m/>
    <m/>
    <m/>
    <s v="https://www.crunchbase.com/organization/the-cortec-group"/>
    <m/>
    <m/>
    <s v="e05217e1-d3aa-ef71-96fa-1a7b03972ee8"/>
  </r>
  <r>
    <x v="109643"/>
    <s v="thecosmicmachine.com"/>
    <s v="GBR"/>
    <m/>
    <s v="Kent"/>
    <s v="Kent"/>
    <x v="2"/>
    <s v="Social networking desktop app EventBox"/>
    <s v="apps|photo sharing|software"/>
    <x v="1153"/>
    <x v="2"/>
    <n v="0"/>
    <m/>
    <s v="2008-01-01"/>
    <m/>
    <m/>
    <m/>
    <s v="milen@thecosmicmachine.com"/>
    <m/>
    <s v="https://www.crunchbase.com/organization/the-cosmic-machine"/>
    <s v="https://www.twitter.com/eventbox"/>
    <m/>
    <s v="67615e30-6758-5833-5e14-8afd2956c9a7"/>
  </r>
  <r>
    <x v="109644"/>
    <s v="cottonwoodgrp.com"/>
    <m/>
    <m/>
    <m/>
    <m/>
    <x v="0"/>
    <s v="The Cottonwood Group provided pension plan consulting"/>
    <m/>
    <x v="5"/>
    <x v="2"/>
    <n v="0"/>
    <m/>
    <m/>
    <m/>
    <m/>
    <m/>
    <m/>
    <m/>
    <s v="https://www.crunchbase.com/organization/the-cottonwood-group"/>
    <m/>
    <m/>
    <s v="e3e87c98-46f8-c041-c4f0-1ddbbe9f6e04"/>
  </r>
  <r>
    <x v="109645"/>
    <s v="thecradle.com"/>
    <s v="USA"/>
    <s v="CA"/>
    <s v="Los Angeles"/>
    <s v="Los Angeles"/>
    <x v="2"/>
    <s v="The Cradle is a lifestyle destination for expectant and new parents. Through fresh and relevant content, personalized features and tools,"/>
    <m/>
    <x v="5"/>
    <x v="6"/>
    <n v="0"/>
    <m/>
    <m/>
    <m/>
    <m/>
    <m/>
    <m/>
    <s v="'310-234-1200"/>
    <s v="https://www.crunchbase.com/organization/the-cradle"/>
    <s v="https://www.twitter.com/giggle"/>
    <s v="https://www.facebook.com/giggle"/>
    <s v="d5bb096f-50e7-5f8a-db24-b8f8e38d4cb1"/>
  </r>
  <r>
    <x v="109646"/>
    <s v="thecrowngrp.com"/>
    <s v="USA"/>
    <s v="MI"/>
    <s v="Detroit"/>
    <s v="Warren"/>
    <x v="0"/>
    <s v="The Crown Group is dedicated to providing our customers with the highest quality coatings using cost effective solutions."/>
    <m/>
    <x v="5"/>
    <x v="7"/>
    <n v="0"/>
    <m/>
    <s v="1965-01-01"/>
    <m/>
    <m/>
    <m/>
    <s v="SalesInquiry@TheCrownGrp.com"/>
    <s v="'586-575-9800"/>
    <s v="https://www.crunchbase.com/organization/the-crown-group"/>
    <m/>
    <m/>
    <s v="c22b1a63-cc78-7d27-c234-27c76cc7e459"/>
  </r>
  <r>
    <x v="109647"/>
    <s v="cypressgp.com"/>
    <s v="USA"/>
    <s v="NY"/>
    <s v="New York City"/>
    <s v="New York"/>
    <x v="0"/>
    <s v="The Cypress Group is a private equity firm specializing in investments."/>
    <s v="venture capital"/>
    <x v="39"/>
    <x v="2"/>
    <n v="0"/>
    <m/>
    <s v="1994-01-01"/>
    <m/>
    <m/>
    <m/>
    <m/>
    <m/>
    <s v="https://www.crunchbase.com/organization/the-cypress-group"/>
    <m/>
    <m/>
    <s v="9648ee2c-3276-0c9b-0520-7d09e2f2f15f"/>
  </r>
  <r>
    <x v="109648"/>
    <s v="thedealist.com"/>
    <s v="USA"/>
    <s v="NY"/>
    <s v="New York City"/>
    <s v="New York"/>
    <x v="2"/>
    <s v="Each day we feature something great to experience in NYC, along with an exclusive deal so our readers can try it out."/>
    <s v="e-commerce"/>
    <x v="63"/>
    <x v="1"/>
    <n v="0"/>
    <m/>
    <s v="2010-01-01"/>
    <m/>
    <m/>
    <m/>
    <s v="help@theDealist.com"/>
    <s v="'347-394-5463"/>
    <s v="https://www.crunchbase.com/organization/thedealist"/>
    <m/>
    <m/>
    <s v="074d170d-ca7a-b1e0-e02e-305c4331ad6a"/>
  </r>
  <r>
    <x v="109649"/>
    <s v="thedealmap.com"/>
    <s v="USA"/>
    <s v="CA"/>
    <s v="SF Bay Area"/>
    <s v="Menlo Park"/>
    <x v="2"/>
    <s v="The Dealmap is an information source for people to find and share offers on national brands, websites and local businesses"/>
    <s v="coupons|local|mobile|search engine|social media"/>
    <x v="4724"/>
    <x v="2"/>
    <n v="0"/>
    <m/>
    <m/>
    <m/>
    <m/>
    <m/>
    <s v="feedback@thedealmap.com"/>
    <m/>
    <s v="https://www.crunchbase.com/organization/the-dealmap"/>
    <s v="https://www.twitter.com/thedealmap"/>
    <m/>
    <s v="312bd6f8-f2fb-b772-8a2f-07e99ed47934"/>
  </r>
  <r>
    <x v="109650"/>
    <s v="thedeltacompanies.com"/>
    <s v="USA"/>
    <s v="TX"/>
    <s v="Dallas"/>
    <s v="Dallas"/>
    <x v="2"/>
    <s v="Leader in the staffing industry."/>
    <m/>
    <x v="5"/>
    <x v="5"/>
    <n v="0"/>
    <m/>
    <s v="1997-01-01"/>
    <m/>
    <m/>
    <m/>
    <m/>
    <s v="'214-442-4113"/>
    <s v="https://www.crunchbase.com/organization/the-delta-companies"/>
    <s v="https://www.twitter.com/tdcpeople"/>
    <s v="http://www.facebook.com/tdcpeople"/>
    <s v="d4f7f196-e15c-b881-103c-e4b1483d48ff"/>
  </r>
  <r>
    <x v="109651"/>
    <m/>
    <s v="GBR"/>
    <m/>
    <s v="London"/>
    <s v="London"/>
    <x v="2"/>
    <s v="DCG provides operational support for derivatives processing and advisory services to the world’s top investment banks and asset managers."/>
    <s v="financial services"/>
    <x v="24"/>
    <x v="5"/>
    <n v="0"/>
    <m/>
    <s v="2003-01-01"/>
    <m/>
    <m/>
    <m/>
    <m/>
    <n v="442076531470"/>
    <s v="https://www.crunchbase.com/organization/the-derivatives-consulting-group"/>
    <m/>
    <m/>
    <s v="8b7a5b2b-156e-90ad-5e19-d69750ca6f42"/>
  </r>
  <r>
    <x v="109652"/>
    <s v="thediag.com"/>
    <m/>
    <m/>
    <m/>
    <m/>
    <x v="2"/>
    <s v="Ann Arbor's Online Marketplace"/>
    <s v="e-commerce"/>
    <x v="63"/>
    <x v="1"/>
    <n v="0"/>
    <m/>
    <s v="2004-03-04"/>
    <m/>
    <m/>
    <m/>
    <m/>
    <m/>
    <s v="https://www.crunchbase.com/organization/thediag-com"/>
    <m/>
    <m/>
    <s v="ed075678-4f6f-a381-32f7-46d45c7ef314"/>
  </r>
  <r>
    <x v="109653"/>
    <m/>
    <s v="USA"/>
    <s v="NC"/>
    <s v="Raleigh"/>
    <s v="Morrisville"/>
    <x v="2"/>
    <s v="online information services"/>
    <s v="search engine"/>
    <x v="28"/>
    <x v="2"/>
    <n v="0"/>
    <m/>
    <m/>
    <m/>
    <m/>
    <m/>
    <m/>
    <m/>
    <s v="https://www.crunchbase.com/organization/the-dialog-corporation"/>
    <m/>
    <m/>
    <s v="4798c2fe-5927-defd-c84f-162941285ac1"/>
  </r>
  <r>
    <x v="109654"/>
    <s v="thedigitalpartnership.com"/>
    <s v="GBR"/>
    <m/>
    <s v="London"/>
    <s v="London"/>
    <x v="2"/>
    <s v="The Digital Partnership is a B2B digital advertising company."/>
    <m/>
    <x v="5"/>
    <x v="0"/>
    <n v="0"/>
    <m/>
    <s v="2008-01-01"/>
    <m/>
    <m/>
    <m/>
    <s v="info@thedigitalpartnership.com"/>
    <s v="44 20 7490 4116"/>
    <s v="https://www.crunchbase.com/organization/the-digital-partnership"/>
    <m/>
    <m/>
    <s v="321c5d1a-d94b-a30a-c0c2-52d761422ddb"/>
  </r>
  <r>
    <x v="109655"/>
    <s v="thedominion.ca"/>
    <s v="CAN"/>
    <s v="ON"/>
    <s v="Toronto"/>
    <s v="Toronto"/>
    <x v="0"/>
    <s v="The Dominion is one of Canada's largest property and casualty insurers."/>
    <s v="insurance"/>
    <x v="24"/>
    <x v="8"/>
    <n v="0"/>
    <m/>
    <m/>
    <m/>
    <m/>
    <m/>
    <m/>
    <m/>
    <s v="https://www.crunchbase.com/organization/the-dominion"/>
    <m/>
    <m/>
    <s v="b5bef913-b829-2777-0e95-eb8208257baf"/>
  </r>
  <r>
    <x v="109656"/>
    <s v="donnakaran.com"/>
    <s v="USA"/>
    <s v="NY"/>
    <s v="New York City"/>
    <s v="New York"/>
    <x v="2"/>
    <s v="Donna Karan International Inc. is one of the leading international fashion design houses."/>
    <s v="fashion"/>
    <x v="350"/>
    <x v="8"/>
    <n v="0"/>
    <m/>
    <s v="1984-01-01"/>
    <m/>
    <m/>
    <m/>
    <s v="customerservice@donnakarannewyork.com"/>
    <s v="1(877) 316-0975"/>
    <s v="https://www.crunchbase.com/organization/the-donna-karan-company"/>
    <s v="https://www.twitter.com/dkny"/>
    <s v="https://www.facebook.com/donnakarannewyork"/>
    <s v="81a15d55-4222-cc16-6947-cd1b2656d125"/>
  </r>
  <r>
    <x v="109657"/>
    <s v="dow.com"/>
    <s v="USA"/>
    <s v="MI"/>
    <s v="Flint"/>
    <s v="Midland"/>
    <x v="1"/>
    <s v="The Dow Company manufactures and sells chemicals, plastic materials, agricultural services and other specialized products and services."/>
    <s v="manufacturing"/>
    <x v="41"/>
    <x v="2"/>
    <n v="0"/>
    <m/>
    <s v="1897-01-01"/>
    <m/>
    <m/>
    <m/>
    <s v="venturecapital@dow.com"/>
    <m/>
    <s v="https://www.crunchbase.com/organization/the-dow-chemical-company"/>
    <s v="https://www.twitter.com/dowchemical"/>
    <s v="http://www.facebook.com/the-dow-chemical-company/171697336"/>
    <s v="59b7688c-0df2-df63-2ad1-b67bfb092879"/>
  </r>
  <r>
    <x v="109658"/>
    <s v="drivingcenteronline.com"/>
    <s v="USA"/>
    <s v="NJ"/>
    <s v="Newark"/>
    <s v="Hillsborough"/>
    <x v="2"/>
    <s v="The Driving Center, LLC provides driver safety solutions. The company offers Centering System that helps organization to develop driver"/>
    <m/>
    <x v="5"/>
    <x v="1"/>
    <n v="0"/>
    <m/>
    <m/>
    <m/>
    <m/>
    <m/>
    <m/>
    <s v="'908-281-3876"/>
    <s v="https://www.crunchbase.com/organization/the-driving-center"/>
    <m/>
    <m/>
    <s v="34ee3ffb-88a1-2ac9-84e4-0d5782d0c16a"/>
  </r>
  <r>
    <x v="109659"/>
    <s v="economistgroup.com"/>
    <s v="GBR"/>
    <m/>
    <s v="London"/>
    <s v="London"/>
    <x v="0"/>
    <s v="The Economist Group is the leading source of analysis on international business and world affairs."/>
    <s v="curated web"/>
    <x v="28"/>
    <x v="2"/>
    <n v="0"/>
    <m/>
    <s v="1843-01-01"/>
    <m/>
    <m/>
    <m/>
    <m/>
    <s v="44 20 7830 7000"/>
    <s v="https://www.crunchbase.com/organization/the-economist-group"/>
    <s v="https://www.twitter.com/theeconomist"/>
    <s v="https://www.facebook.com/theeconomist"/>
    <s v="897a3434-8fb1-8361-bd0e-c0022451835f"/>
  </r>
  <r>
    <x v="109660"/>
    <s v="elder-beerman.com"/>
    <s v="USA"/>
    <s v="WI"/>
    <s v="Milwaukee"/>
    <s v="Milwaukee"/>
    <x v="0"/>
    <s v="Elder-Beerman Stores Corp. (Nasdaq:EBSC"/>
    <m/>
    <x v="5"/>
    <x v="4"/>
    <n v="0"/>
    <m/>
    <m/>
    <m/>
    <m/>
    <m/>
    <m/>
    <s v="'+1 (800) 945-4438"/>
    <s v="https://www.crunchbase.com/organization/the-elder-beerman-stores-corp"/>
    <s v="https://www.twitter.com/elderbeerman"/>
    <s v="https://www.facebook.com/elderbeerman"/>
    <s v="bcfeaf02-2937-855a-eef0-37e8cf2a58a5"/>
  </r>
  <r>
    <x v="109661"/>
    <s v="theemailadvisor.com"/>
    <s v="USA"/>
    <s v="IN"/>
    <s v="IN - Other"/>
    <s v="Saint John"/>
    <x v="2"/>
    <s v="The Email Advisor, which focuses on providing advice to businesses that want to bolster their e-mail marketing programs."/>
    <s v="e-commerce"/>
    <x v="63"/>
    <x v="1"/>
    <n v="0"/>
    <m/>
    <m/>
    <m/>
    <m/>
    <m/>
    <s v="info@theemailadvisor.com"/>
    <s v="'219.230.6445"/>
    <s v="https://www.crunchbase.com/organization/the-email-advisor"/>
    <m/>
    <m/>
    <s v="a59c024f-f06a-9a95-486e-fa89a43adbd3"/>
  </r>
  <r>
    <x v="109662"/>
    <s v="theendrecords.com"/>
    <s v="USA"/>
    <s v="NY"/>
    <s v="New York City"/>
    <s v="New York"/>
    <x v="2"/>
    <s v="The End Records is specializes in rock, metal, indie and electronic music."/>
    <s v="music|musical instruments"/>
    <x v="223"/>
    <x v="0"/>
    <n v="0"/>
    <m/>
    <s v="1998-01-01"/>
    <m/>
    <m/>
    <m/>
    <s v="theend@theendrecords.com"/>
    <s v="(646)240-4091"/>
    <s v="https://www.crunchbase.com/organization/the-end-records"/>
    <s v="https://www.twitter.com/theend"/>
    <s v="https://www.facebook.com/theendrecords"/>
    <s v="cfd7c19c-bf0a-6ad7-4825-39cd0815021a"/>
  </r>
  <r>
    <x v="109663"/>
    <m/>
    <m/>
    <m/>
    <m/>
    <m/>
    <x v="2"/>
    <s v="The Energy Savings Store was added in 2011."/>
    <m/>
    <x v="5"/>
    <x v="2"/>
    <n v="0"/>
    <m/>
    <m/>
    <m/>
    <m/>
    <m/>
    <m/>
    <m/>
    <s v="https://www.crunchbase.com/organization/the-energy-savings-store"/>
    <m/>
    <m/>
    <s v="2a38a666-a37a-1b32-ad34-7aec402c574a"/>
  </r>
  <r>
    <x v="109664"/>
    <s v="theenginegroup.com"/>
    <s v="GBR"/>
    <m/>
    <s v="London"/>
    <s v="London"/>
    <x v="2"/>
    <s v="A creative community that provides clients with best-in-class communications expertise under one roof."/>
    <s v="advertising|consulting|public relations|social media marketing"/>
    <x v="296"/>
    <x v="7"/>
    <n v="0"/>
    <m/>
    <s v="2005-01-01"/>
    <m/>
    <m/>
    <m/>
    <s v="info@theenginegroup.com"/>
    <m/>
    <s v="https://www.crunchbase.com/organization/the-engine-group"/>
    <s v="https://www.twitter.com/enginelondon"/>
    <s v="https://www.facebook.com/theenginegroup"/>
    <s v="839d2404-37a6-a098-04b9-e8c5eb2464b9"/>
  </r>
  <r>
    <x v="109665"/>
    <s v="ensercorp.com"/>
    <s v="USA"/>
    <s v="FL"/>
    <s v="Tampa"/>
    <s v="Pinellas Park"/>
    <x v="2"/>
    <s v="The Enser Corp. is a manufacturer of molten salt &quot;thermal&quot; batteries."/>
    <s v="battery|consumer electronics|manufacturing"/>
    <x v="248"/>
    <x v="6"/>
    <n v="0"/>
    <m/>
    <s v="1993-01-01"/>
    <m/>
    <m/>
    <m/>
    <m/>
    <s v="(727)520-1393"/>
    <s v="https://www.crunchbase.com/organization/the-enser-corp"/>
    <s v="https://www.twitter.com/enser_corp"/>
    <s v="https://www.facebook.com/ensercorp"/>
    <s v="ed2d41eb-85e5-91eb-0573-703bd27bc0e9"/>
  </r>
  <r>
    <x v="109666"/>
    <s v="store.ergobaby.com"/>
    <s v="USA"/>
    <s v="CA"/>
    <s v="Los Angeles"/>
    <s v="Los Angeles"/>
    <x v="2"/>
    <s v="The ERGObaby Carrier, Inc. is a designer, marketer and distributor of premium baby carriers and related products."/>
    <s v="baby"/>
    <x v="5"/>
    <x v="6"/>
    <n v="0"/>
    <m/>
    <s v="2003-01-01"/>
    <m/>
    <m/>
    <m/>
    <s v="jobs@ergobaby.com"/>
    <s v="(212)283-2090"/>
    <s v="https://www.crunchbase.com/organization/the-ergobaby-carrier"/>
    <s v="https://www.twitter.com/ergobaby"/>
    <s v="https://www.facebook.com/ergobaby"/>
    <s v="39e35abc-dbe9-115d-bb89-89ffcfc29aee"/>
  </r>
  <r>
    <x v="109667"/>
    <s v="theescapepod.com"/>
    <s v="USA"/>
    <s v="IL"/>
    <s v="Chicago"/>
    <s v="Chicago"/>
    <x v="0"/>
    <s v="The Escape Pod is an independent advertising agency."/>
    <s v="advertising|marketing"/>
    <x v="296"/>
    <x v="0"/>
    <n v="0"/>
    <m/>
    <s v="2006-01-01"/>
    <m/>
    <m/>
    <m/>
    <m/>
    <m/>
    <s v="https://www.crunchbase.com/organization/the-escape-pod"/>
    <s v="https://www.twitter.com/the_escape_pod"/>
    <s v="https://www.facebook.com/theescapepodagency"/>
    <s v="e3fc8577-c54f-cfb5-9c0e-404fdad4907a"/>
  </r>
  <r>
    <x v="109668"/>
    <s v="e-tailing.com"/>
    <s v="USA"/>
    <s v="IL"/>
    <s v="Chicago"/>
    <s v="Chicago"/>
    <x v="2"/>
    <s v="The e-tailing group is an e-commerce consultancy company that helps merchants deliver correct customer experiences across multiple channels."/>
    <s v="consulting|e-commerce|marketing|retail"/>
    <x v="70"/>
    <x v="1"/>
    <n v="0"/>
    <m/>
    <s v="1993-01-01"/>
    <m/>
    <m/>
    <m/>
    <m/>
    <n v="7739757280"/>
    <s v="https://www.crunchbase.com/organization/the-e-tailing-group"/>
    <m/>
    <m/>
    <s v="0abd23da-d7f4-44db-3bca-b5722119ec80"/>
  </r>
  <r>
    <x v="109669"/>
    <s v="evenflo.com"/>
    <s v="USA"/>
    <s v="OH"/>
    <s v="Dayton"/>
    <s v="Piqua"/>
    <x v="2"/>
    <s v="A leading manufacturer and marketer of infant and juvenile products"/>
    <s v="e-commerce"/>
    <x v="63"/>
    <x v="7"/>
    <n v="0"/>
    <m/>
    <s v="1920-01-01"/>
    <m/>
    <m/>
    <m/>
    <m/>
    <s v="'937-773-0962"/>
    <s v="https://www.crunchbase.com/organization/the-evenflo"/>
    <s v="https://www.twitter.com/evenflobaby"/>
    <s v="http://www.facebook.com/evenflobaby"/>
    <s v="3a739a41-80ce-7cf8-e066-d9aedc026d48"/>
  </r>
  <r>
    <x v="109670"/>
    <s v="everettclinic.com"/>
    <s v="USA"/>
    <s v="WA"/>
    <s v="Seattle"/>
    <s v="Snohomish"/>
    <x v="2"/>
    <s v="The Everett Clinic is a nationally recognized, locally-owned physician group known for providing high-quality healthcare services."/>
    <s v="medical"/>
    <x v="3"/>
    <x v="8"/>
    <n v="0"/>
    <m/>
    <s v="1924-01-01"/>
    <m/>
    <m/>
    <m/>
    <m/>
    <s v="(425)259-0966"/>
    <s v="https://www.crunchbase.com/organization/the-everett-clinic"/>
    <s v="https://www.twitter.com/everettclinic"/>
    <s v="https://www.facebook.com/theeverettclinic"/>
    <s v="eb233bbe-a5b2-e931-6267-8fae3bc1ac85"/>
  </r>
  <r>
    <x v="109671"/>
    <s v="evergreenproject.com"/>
    <m/>
    <m/>
    <m/>
    <m/>
    <x v="2"/>
    <s v="A provider of Web-based educational products"/>
    <m/>
    <x v="5"/>
    <x v="2"/>
    <n v="0"/>
    <m/>
    <s v="1996-01-01"/>
    <m/>
    <m/>
    <m/>
    <m/>
    <m/>
    <s v="https://www.crunchbase.com/organization/the-evergreen-project"/>
    <m/>
    <m/>
    <s v="e5a35529-32b0-c9e9-9d33-99f601b56670"/>
  </r>
  <r>
    <x v="109672"/>
    <s v="scripps.com"/>
    <s v="USA"/>
    <s v="OH"/>
    <s v="Cincinnati"/>
    <s v="Cincinnati"/>
    <x v="1"/>
    <s v="Serves audiences and businesses through a growing portfolio of television, radio and digital media brands."/>
    <s v="curated web"/>
    <x v="28"/>
    <x v="8"/>
    <n v="0"/>
    <m/>
    <s v="1878-01-01"/>
    <m/>
    <m/>
    <m/>
    <s v="corpcomm@scripps.com"/>
    <n v="5139773000"/>
    <s v="https://www.crunchbase.com/organization/e-w-scripps"/>
    <s v="https://www.twitter.com/ewscrippsco"/>
    <s v="https://www.facebook.com/ewscrippsco"/>
    <s v="f8a5330b-399e-7845-7315-c351c2b2acd4"/>
  </r>
  <r>
    <x v="109673"/>
    <s v="exangroup.com"/>
    <s v="CAN"/>
    <s v="BC"/>
    <m/>
    <m/>
    <x v="0"/>
    <s v="Exan Group (Exan), a privately held dental software company with headquarters in Port Coquitlam, British Columbia, Canada."/>
    <s v="software"/>
    <x v="10"/>
    <x v="6"/>
    <n v="0"/>
    <m/>
    <s v="1985-01-01"/>
    <m/>
    <m/>
    <m/>
    <m/>
    <s v="'604-468-6820"/>
    <s v="https://www.crunchbase.com/organization/the-exan-group"/>
    <m/>
    <s v="https://www.facebook.com/792734800822749"/>
    <s v="a57c221e-f2a6-a610-2789-32a3c8730ba7"/>
  </r>
  <r>
    <x v="109674"/>
    <s v="theexperthost.com"/>
    <s v="NGA"/>
    <m/>
    <s v="Lagos"/>
    <s v="Lagos"/>
    <x v="2"/>
    <s v="TheExpertHost is a Nigerian hosting company."/>
    <s v="information services|information technology"/>
    <x v="59"/>
    <x v="0"/>
    <n v="0"/>
    <m/>
    <s v="2008-05-01"/>
    <m/>
    <m/>
    <m/>
    <s v="admin@theexperthost.com"/>
    <s v="'+234 700 2233 2233"/>
    <s v="https://www.crunchbase.com/organization/theexperthost"/>
    <s v="https://www.twitter.com/theexperthost"/>
    <s v="https://www.facebook.com/theexperthost1/"/>
    <s v="2332a12f-774b-ec36-c8e8-be82acebb51e"/>
  </r>
  <r>
    <x v="109675"/>
    <s v="theexplainers.com"/>
    <s v="AUS"/>
    <m/>
    <s v="Sydney"/>
    <s v="Darlinghurst"/>
    <x v="2"/>
    <s v="The Explainers is a digital communication studio."/>
    <s v="animation"/>
    <x v="236"/>
    <x v="0"/>
    <n v="0"/>
    <m/>
    <s v="2012-01-01"/>
    <m/>
    <m/>
    <m/>
    <m/>
    <s v="'+61 2 9380 4719"/>
    <s v="https://www.crunchbase.com/organization/the-explainers"/>
    <s v="https://www.twitter.com/wetheexplainers"/>
    <s v="https://www.facebook.com/wetheexplainers/"/>
    <s v="bb50a38a-7905-7325-f588-160389fe9f52"/>
  </r>
  <r>
    <x v="109676"/>
    <s v="theeyeworks.com"/>
    <s v="USA"/>
    <s v="TX"/>
    <s v="Dallas"/>
    <s v="Dallas"/>
    <x v="2"/>
    <s v="TheEyeWorks is a creator and developer of web based content for businesses."/>
    <s v="consulting|internet|mobile|seo|social media|web development"/>
    <x v="5185"/>
    <x v="0"/>
    <n v="0"/>
    <m/>
    <s v="2001-01-04"/>
    <m/>
    <m/>
    <m/>
    <s v="getstarted@theeyeworks.com"/>
    <s v="'214-988-5493"/>
    <s v="https://www.crunchbase.com/organization/theeyeworks"/>
    <s v="https://www.twitter.com/theeyeworks"/>
    <s v="http://www.facebook.com/theeyeworks"/>
    <s v="04c57202-c96f-aeb9-bcd6-669b8e9bc2b9"/>
  </r>
  <r>
    <x v="109677"/>
    <s v="thefahrenheitgroup.com"/>
    <s v="USA"/>
    <s v="VA"/>
    <s v="Richmond"/>
    <s v="Richmond"/>
    <x v="2"/>
    <s v="We are a national consulting and advisory firm that empowers emerging companies to achieve success."/>
    <m/>
    <x v="5"/>
    <x v="0"/>
    <n v="0"/>
    <m/>
    <s v="2010-01-01"/>
    <m/>
    <m/>
    <m/>
    <m/>
    <s v="(804)955-4440"/>
    <s v="https://www.crunchbase.com/organization/the-fahrenheit-group"/>
    <s v="https://www.twitter.com/jaycarpentr"/>
    <s v="http://www.facebook.com/thefahrenheitgroup"/>
    <s v="b268b101-4224-7650-97ca-531dee5bf3de"/>
  </r>
  <r>
    <x v="109678"/>
    <s v="thefalcongroup.us"/>
    <s v="USA"/>
    <s v="NJ"/>
    <s v="Newark"/>
    <s v="Bridgewater"/>
    <x v="0"/>
    <s v="The Falcon Group is dedicated to providing full-service engineering and architectural solutions."/>
    <s v="architecture"/>
    <x v="76"/>
    <x v="3"/>
    <n v="0"/>
    <m/>
    <s v="1997-01-01"/>
    <m/>
    <m/>
    <m/>
    <m/>
    <s v="'908-595-0050"/>
    <s v="https://www.crunchbase.com/organization/the-falcon-group"/>
    <m/>
    <m/>
    <s v="79c9118e-18a8-63bd-74d1-70056f700c78"/>
  </r>
  <r>
    <x v="109679"/>
    <s v="fashiononegroup.com"/>
    <s v="AUT"/>
    <m/>
    <s v="Vienna"/>
    <s v="Vienna"/>
    <x v="0"/>
    <s v="The Fashion One Group Int'l is one of the world's leading online fashion managements"/>
    <s v="digital media|fashion|news"/>
    <x v="125"/>
    <x v="6"/>
    <n v="0"/>
    <m/>
    <s v="1998-01-01"/>
    <m/>
    <m/>
    <m/>
    <s v="press@fashiononegroup.com"/>
    <m/>
    <s v="https://www.crunchbase.com/organization/fashion-one-group"/>
    <s v="https://www.twitter.com/fmd1_com"/>
    <s v="http://www.facebook.com/fashionmodeldirectory"/>
    <s v="349c0bae-d3ac-a47b-fd27-33f1cae02fe2"/>
  </r>
  <r>
    <x v="109680"/>
    <m/>
    <m/>
    <m/>
    <m/>
    <m/>
    <x v="2"/>
    <s v="Fashion community"/>
    <s v="curated web"/>
    <x v="28"/>
    <x v="2"/>
    <n v="0"/>
    <m/>
    <m/>
    <m/>
    <m/>
    <m/>
    <m/>
    <m/>
    <s v="https://www.crunchbase.com/organization/thefashionspot"/>
    <m/>
    <m/>
    <s v="19ab4ddb-f932-36e0-e18c-7a2f6ffee502"/>
  </r>
  <r>
    <x v="109681"/>
    <s v="fayobserver.com"/>
    <s v="USA"/>
    <s v="NC"/>
    <s v="Raleigh"/>
    <s v="Fayetteville"/>
    <x v="2"/>
    <s v="The Fayetteville Observer, North Carolina’s oldest newspaper, publishes local news on crime, business, sports, military, and other issues."/>
    <s v="publishing"/>
    <x v="233"/>
    <x v="5"/>
    <n v="0"/>
    <m/>
    <s v="1816-01-01"/>
    <m/>
    <m/>
    <m/>
    <s v="customerservice@fayobserver.com"/>
    <s v="(910)323-4848"/>
    <s v="https://www.crunchbase.com/organization/the-fayetteville-observer"/>
    <s v="https://www.twitter.com/fayobserver"/>
    <s v="https://www.facebook.com/fayobserver"/>
    <s v="bd56951e-fc1a-8642-b422-fc408cc21d07"/>
  </r>
  <r>
    <x v="109682"/>
    <s v="femalehealth.com"/>
    <s v="USA"/>
    <s v="IL"/>
    <s v="Chicago"/>
    <s v="Chicago"/>
    <x v="1"/>
    <s v="The Female Health Company (“FHC” or the “Company”) manufactures, markets and sells the FC2 female condom."/>
    <s v="manufacturing"/>
    <x v="41"/>
    <x v="6"/>
    <n v="0"/>
    <m/>
    <s v="1896-01-01"/>
    <m/>
    <m/>
    <m/>
    <m/>
    <n v="13125959122"/>
    <s v="https://www.crunchbase.com/organization/the-female-health-company"/>
    <m/>
    <m/>
    <s v="00c77aa4-89ef-164c-774a-d5cad1a49990"/>
  </r>
  <r>
    <x v="109683"/>
    <s v="fennetic.webs.com"/>
    <s v="USA"/>
    <s v="MD"/>
    <s v="Washington, D.C."/>
    <s v="Silver Spring"/>
    <x v="0"/>
    <s v="The Fennetic Company is an audio visual content repository that provides its users with popular videos, art, and photos."/>
    <s v="digital entertainment|social network|video"/>
    <x v="561"/>
    <x v="1"/>
    <n v="0"/>
    <m/>
    <s v="2011-12-29"/>
    <m/>
    <m/>
    <m/>
    <s v="imlolinghaha@me.com"/>
    <s v="'+1 828-254-8511"/>
    <s v="https://www.crunchbase.com/organization/the-fennetic-company"/>
    <s v="https://www.twitter.com/webs"/>
    <s v="https://www.facebook.com/webs/"/>
    <s v="a7c2d274-1c4b-5233-11e5-531b4da8e6bd"/>
  </r>
  <r>
    <x v="109684"/>
    <s v="ferguson-group.com"/>
    <s v="GBR"/>
    <m/>
    <s v="Aberdeen"/>
    <s v="Aberdeen"/>
    <x v="2"/>
    <s v="Ferguson is a leading supplier of DNV 2."/>
    <s v="logistics|oil and gas"/>
    <x v="818"/>
    <x v="6"/>
    <n v="0"/>
    <m/>
    <s v="1976-01-01"/>
    <m/>
    <m/>
    <m/>
    <m/>
    <s v="(440) 146-7626"/>
    <s v="https://www.crunchbase.com/organization/the-ferguson-group"/>
    <s v="https://www.twitter.com/_fergusongroup"/>
    <s v="http://www.facebook.com/pages/ferguson-group/217058331722201"/>
    <s v="88dbfd46-7b36-6942-3802-25dfa783ca66"/>
  </r>
  <r>
    <x v="109685"/>
    <s v="fidelis-group.com"/>
    <s v="USA"/>
    <s v="TX"/>
    <s v="Houston"/>
    <s v="Lake Jackson"/>
    <x v="2"/>
    <s v="The Fidelis Group is a software and consulting firm located in the Houston area."/>
    <s v="computer|software"/>
    <x v="148"/>
    <x v="0"/>
    <n v="0"/>
    <m/>
    <s v="2001-01-01"/>
    <m/>
    <m/>
    <m/>
    <s v="getinfo@fidelis-group.com"/>
    <s v="(979)299-0055"/>
    <s v="https://www.crunchbase.com/organization/the-fidelis-group"/>
    <s v="https://www.twitter.com/fidelisgrouplj"/>
    <s v="https://www.facebook.com/fidelisgroupllc"/>
    <s v="d2093b09-c016-62b9-e40d-60a99815f32b"/>
  </r>
  <r>
    <x v="109686"/>
    <s v="thefifthcollection.com"/>
    <s v="SGP"/>
    <m/>
    <s v="Singapore"/>
    <s v="Singapore"/>
    <x v="0"/>
    <s v="Southeast Asia's leading vintage and preloved luxury fashion recommerce platform"/>
    <m/>
    <x v="5"/>
    <x v="0"/>
    <n v="0"/>
    <m/>
    <s v="2013-06-08"/>
    <m/>
    <m/>
    <m/>
    <s v="investor@thefifthcollection.com"/>
    <m/>
    <s v="https://www.crunchbase.com/organization/the-fifth-collection"/>
    <m/>
    <s v="https://www.facebook.com/thefifthcollection/"/>
    <s v="0155b670-4449-cd4a-29d1-2480e50b3d07"/>
  </r>
  <r>
    <x v="109687"/>
    <s v="firstbexleybank.com"/>
    <s v="USA"/>
    <s v="OH"/>
    <s v="Columbus, Ohio"/>
    <s v="Columbus"/>
    <x v="2"/>
    <s v="First Bexley Bank is located on Main Street in Bexley, Ohio. In the midst a of street lined with banks, we opened our doors in May 2006"/>
    <s v="finance"/>
    <x v="24"/>
    <x v="6"/>
    <n v="0"/>
    <m/>
    <s v="2006-05-01"/>
    <m/>
    <m/>
    <m/>
    <m/>
    <n v="6142378000"/>
    <s v="https://www.crunchbase.com/organization/the-first-bexley-bank"/>
    <m/>
    <m/>
    <s v="c8435935-8ef8-4afa-58f6-f19f23728017"/>
  </r>
  <r>
    <x v="109688"/>
    <s v="thefirstmeal.in"/>
    <s v="IND"/>
    <m/>
    <s v="Hyderabad"/>
    <s v="Hyderabad"/>
    <x v="2"/>
    <s v="The First Meal deliverS breakfast at your doorstep."/>
    <s v="food and beverage|food delivery"/>
    <x v="126"/>
    <x v="1"/>
    <n v="0"/>
    <m/>
    <s v="2015-01-01"/>
    <m/>
    <m/>
    <m/>
    <s v="911@thefirstmeal.in"/>
    <s v="'+91 91 33 911911"/>
    <s v="https://www.crunchbase.com/organization/the-first-meal"/>
    <s v="https://www.twitter.com/thefirstmeal"/>
    <s v="https://www.facebook.com/thefirstmeal"/>
    <s v="309b8a54-65bd-d983-4e0f-413d466cd9bd"/>
  </r>
  <r>
    <x v="109689"/>
    <s v="thefirststring.com"/>
    <s v="USA"/>
    <s v="CA"/>
    <s v="Anaheim"/>
    <s v="Costa Mesa"/>
    <x v="0"/>
    <s v="The First String Healthcare, with its subsidiary, CNO Solutions, is committed to a uniquely innovative."/>
    <m/>
    <x v="5"/>
    <x v="0"/>
    <n v="0"/>
    <m/>
    <s v="2002-01-01"/>
    <m/>
    <m/>
    <m/>
    <s v="info@thefirststring.com"/>
    <s v="'+1 (855) 714-4114"/>
    <s v="https://www.crunchbase.com/organization/the-first-string-healthcare"/>
    <m/>
    <s v="https://www.facebook.com/thefirststringhealthcare"/>
    <s v="67180f9d-e380-b14f-90ea-9a3e7093e6ec"/>
  </r>
  <r>
    <x v="109690"/>
    <s v="flexitallic.eu"/>
    <s v="GBR"/>
    <m/>
    <s v="GBR - Other"/>
    <s v="Cleckheaton"/>
    <x v="2"/>
    <s v="Developer of the spiral wound gasket in 1912 in the US, Flexitallic has built on this legacy of innovation with revolutionary product"/>
    <s v="web hosting"/>
    <x v="28"/>
    <x v="6"/>
    <n v="0"/>
    <m/>
    <s v="1997-01-01"/>
    <m/>
    <m/>
    <m/>
    <s v="enquiries@flexitallic.eu"/>
    <s v="44 1274 851 273"/>
    <s v="https://www.crunchbase.com/organization/the-flexitallic-group"/>
    <s v="https://www.twitter.com/flexitallic_"/>
    <m/>
    <s v="ec06de3c-2be1-1f02-8ef4-2c382f77b840"/>
  </r>
  <r>
    <x v="109691"/>
    <s v="follynursery.co.uk"/>
    <s v="GBR"/>
    <m/>
    <s v="GBR - Other"/>
    <s v="Dalwood"/>
    <x v="0"/>
    <s v="The Folly Nursery and Pre-School stands within the grounds of the former Dalwood Primary School in the beautiful East Devon Countryside."/>
    <s v="education|primary education"/>
    <x v="38"/>
    <x v="1"/>
    <n v="0"/>
    <m/>
    <s v="1995-01-01"/>
    <m/>
    <m/>
    <m/>
    <m/>
    <s v="(014)044-1144"/>
    <s v="https://www.crunchbase.com/organization/the-folly-nursery"/>
    <m/>
    <s v="https://www.facebook.com/the-folly-nursery-384024101677046/info/?tab=page_info"/>
    <s v="733789cd-3a88-20a0-da92-f207e110ae02"/>
  </r>
  <r>
    <x v="109692"/>
    <s v="thefooddoctor.com"/>
    <s v="GBR"/>
    <m/>
    <s v="London"/>
    <s v="London"/>
    <x v="2"/>
    <s v="The Food Doctor is a nutritional therapists."/>
    <s v="food processing|nutrition"/>
    <x v="1618"/>
    <x v="2"/>
    <n v="0"/>
    <m/>
    <s v="1999-01-01"/>
    <m/>
    <m/>
    <m/>
    <m/>
    <s v="'+44 20 7792 6700"/>
    <s v="https://www.crunchbase.com/organization/the-food-doctor-ltd"/>
    <m/>
    <s v="https://www.facebook.com/fooddoctoruk"/>
    <s v="8b447a0e-b7fd-ad64-2cb9-4b01e332c9b8"/>
  </r>
  <r>
    <x v="43529"/>
    <s v="thefoundry.co.uk"/>
    <s v="GBR"/>
    <m/>
    <s v="London"/>
    <s v="London"/>
    <x v="2"/>
    <s v="The Foundry develops award-winning computer graphics and visual effects software."/>
    <s v="software"/>
    <x v="10"/>
    <x v="5"/>
    <n v="0"/>
    <m/>
    <s v="1996-01-01"/>
    <m/>
    <m/>
    <m/>
    <s v="info@thefoundry.co.uk"/>
    <n v="442074794350"/>
    <s v="https://www.crunchbase.com/organization/the-foundry-2"/>
    <s v="https://www.twitter.com/thefoundryteam"/>
    <s v="https://www.facebook.com/thefoundryteam"/>
    <s v="9f4f76a5-011c-ffe9-93cf-d1f5f776c839"/>
  </r>
  <r>
    <x v="109693"/>
    <s v="frankgroup.com"/>
    <s v="GBR"/>
    <m/>
    <s v="GBR - Other"/>
    <s v="Newcastle"/>
    <x v="2"/>
    <s v="The Frank Recruitment Group is a multi-brand specialist global recruitment firm."/>
    <s v="recruiting|staffing agency"/>
    <x v="973"/>
    <x v="7"/>
    <n v="0"/>
    <m/>
    <s v="2007-01-01"/>
    <m/>
    <m/>
    <m/>
    <s v="enq@frankgroup.com"/>
    <n v="442073370897"/>
    <s v="https://www.crunchbase.com/organization/the-frank-recruitment-group"/>
    <m/>
    <m/>
    <s v="a37ef1c8-6100-7dba-008d-4ff9a647ac84"/>
  </r>
  <r>
    <x v="109694"/>
    <s v="freedoniagroup.com"/>
    <s v="USA"/>
    <s v="OH"/>
    <s v="Cleveland"/>
    <s v="Cleveland"/>
    <x v="2"/>
    <s v="The Freedonia Group offers market research through the publication of research studies and customized research engagements."/>
    <s v="consulting"/>
    <x v="5"/>
    <x v="6"/>
    <n v="0"/>
    <m/>
    <s v="1960-01-01"/>
    <m/>
    <m/>
    <m/>
    <s v="info@freedoniagroup.com"/>
    <s v="1(440) 684-9600"/>
    <s v="https://www.crunchbase.com/organization/the-freedonia-group"/>
    <s v="https://www.twitter.com/freedoniagroup"/>
    <s v="https://www.facebook.com/freedoniagroup"/>
    <s v="c9e4c83a-9735-89e6-66e0-d01933363c67"/>
  </r>
  <r>
    <x v="109695"/>
    <s v="fredericksburg.com"/>
    <s v="USA"/>
    <s v="VA"/>
    <s v="Washington, D.C."/>
    <s v="Fredericksburg"/>
    <x v="0"/>
    <s v="Free Lance—Star Publishing, LLC is a local media business that provides a strong, independent voice for the community."/>
    <m/>
    <x v="5"/>
    <x v="5"/>
    <n v="0"/>
    <m/>
    <s v="1885-01-01"/>
    <m/>
    <m/>
    <m/>
    <s v="susan.meeks@longandfoster.com"/>
    <s v="'540-374-5000"/>
    <s v="https://www.crunchbase.com/organization/the-free-lance-star"/>
    <s v="https://www.twitter.com/newsintheburg"/>
    <s v="https://www.facebook.com/fredericksburgdotcom"/>
    <s v="e43c7c49-b23f-c208-5395-3f4797db7c77"/>
  </r>
  <r>
    <x v="109696"/>
    <s v="thefreesite.com"/>
    <s v="USA"/>
    <s v="TX"/>
    <s v="Dallas"/>
    <s v="Fort Worth"/>
    <x v="0"/>
    <s v="TheFreeSite.com, an online directory for free products and services on the Internet."/>
    <s v="internet"/>
    <x v="28"/>
    <x v="1"/>
    <n v="0"/>
    <m/>
    <m/>
    <m/>
    <m/>
    <m/>
    <m/>
    <s v="'817-569-0588"/>
    <s v="https://www.crunchbase.com/organization/thefreesite-com"/>
    <s v="https://www.twitter.com/thefreesite"/>
    <s v="https://www.facebook.com/thefreesite/"/>
    <s v="3fb46d80-a645-fc0f-8336-036f969a60d1"/>
  </r>
  <r>
    <x v="109697"/>
    <s v="thefreshdiet.com"/>
    <s v="USA"/>
    <s v="FL"/>
    <s v="Miami"/>
    <s v="Miami"/>
    <x v="3"/>
    <s v="We deliver perfectly portioned meals from rich, flavorful ingredients to put the pleasure back into eating."/>
    <s v="e-commerce"/>
    <x v="63"/>
    <x v="5"/>
    <n v="0"/>
    <m/>
    <s v="2005-11-15"/>
    <m/>
    <m/>
    <s v="2016-07-25"/>
    <s v="info@thefreshdiet.com"/>
    <s v="'866.373.7450"/>
    <s v="https://www.crunchbase.com/organization/the-fresh-diet"/>
    <s v="https://www.twitter.com/freshdiet"/>
    <s v="https://www.facebook.com/thefreshdiet"/>
    <s v="0dbb653a-e1d9-7eec-6cba-2839cdcfd887"/>
  </r>
  <r>
    <x v="109698"/>
    <s v="thefreshmarket.com"/>
    <s v="USA"/>
    <s v="NC"/>
    <s v="Greensboro"/>
    <s v="Greensboro"/>
    <x v="2"/>
    <s v="The Fresh Market Your neighborhood food market &amp; premium quality local produce store."/>
    <s v="retail"/>
    <x v="63"/>
    <x v="9"/>
    <n v="0"/>
    <m/>
    <s v="1982-01-01"/>
    <m/>
    <m/>
    <m/>
    <s v="socialmedia@thefreshmarket.net"/>
    <n v="3362721338"/>
    <s v="https://www.crunchbase.com/organization/the-fresh-market"/>
    <s v="https://www.twitter.com/thefreshmarket"/>
    <s v="http://www.facebook.com/thefreshmarket"/>
    <s v="d306c33b-e528-0c47-de61-bed58ceab4a0"/>
  </r>
  <r>
    <x v="109699"/>
    <s v="thefridaypint.com"/>
    <s v="GBR"/>
    <m/>
    <s v="London"/>
    <s v="London"/>
    <x v="2"/>
    <s v="The only web magazine and job board just for UK media's commercial crowd - from classified sales execs to publishing directors."/>
    <s v="advertising|recruiting"/>
    <x v="7159"/>
    <x v="2"/>
    <n v="0"/>
    <m/>
    <s v="2006-07-01"/>
    <m/>
    <m/>
    <m/>
    <m/>
    <m/>
    <s v="https://www.crunchbase.com/organization/the-friday-pint-ltd"/>
    <m/>
    <m/>
    <s v="6c8e9fe3-cd2d-a8c8-73d9-78c6f52bfcc3"/>
  </r>
  <r>
    <x v="109700"/>
    <s v="thefrisky.com"/>
    <s v="USA"/>
    <s v="NY"/>
    <s v="New York City"/>
    <s v="New York"/>
    <x v="2"/>
    <s v="The Frisky was added in 2011."/>
    <m/>
    <x v="5"/>
    <x v="5"/>
    <n v="0"/>
    <m/>
    <m/>
    <m/>
    <m/>
    <m/>
    <m/>
    <m/>
    <s v="https://www.crunchbase.com/organization/the-frisky"/>
    <s v="https://www.twitter.com/thefrisky"/>
    <s v="https://www.facebook.com/thefrisky"/>
    <s v="09ae6493-31dc-e697-e32b-e099d990d259"/>
  </r>
  <r>
    <x v="109701"/>
    <s v="frontenac.com"/>
    <s v="USA"/>
    <s v="IL"/>
    <s v="Chicago"/>
    <s v="Chicago"/>
    <x v="0"/>
    <s v="A leading private investment firm focused on investing in lower middle market buyout transactions in the business services"/>
    <m/>
    <x v="5"/>
    <x v="2"/>
    <n v="0"/>
    <m/>
    <s v="1971-01-01"/>
    <m/>
    <m/>
    <m/>
    <m/>
    <m/>
    <s v="https://www.crunchbase.com/organization/the-frontenac"/>
    <m/>
    <m/>
    <s v="5ee676ea-e8aa-dc79-1d84-001232b3668e"/>
  </r>
  <r>
    <x v="109702"/>
    <s v="frontline-group.com"/>
    <s v="USA"/>
    <s v="TX"/>
    <s v="Houston"/>
    <s v="Houston"/>
    <x v="0"/>
    <s v="The Frontline Group is a consulting company that develops strategic solutions which balance process change, technology application."/>
    <m/>
    <x v="5"/>
    <x v="0"/>
    <n v="0"/>
    <m/>
    <s v="2009-01-01"/>
    <m/>
    <m/>
    <m/>
    <m/>
    <n v="2813558401"/>
    <s v="https://www.crunchbase.com/organization/the-frontline-group"/>
    <s v="https://www.twitter.com/thefrontlinegrp"/>
    <m/>
    <s v="724c5027-d84c-d01c-f597-febf6d75ec91"/>
  </r>
  <r>
    <x v="109703"/>
    <s v="thefuelteam.com"/>
    <s v="USA"/>
    <s v="CO"/>
    <s v="Denver"/>
    <s v="Denver"/>
    <x v="2"/>
    <s v="Web Design and Development Firm"/>
    <s v="software"/>
    <x v="10"/>
    <x v="0"/>
    <n v="0"/>
    <m/>
    <s v="2001-01-01"/>
    <m/>
    <m/>
    <m/>
    <m/>
    <s v="'303-561-1234"/>
    <s v="https://www.crunchbase.com/organization/the-fuel-team"/>
    <m/>
    <m/>
    <s v="c519c14d-2f31-701c-a49e-19feff9081e5"/>
  </r>
  <r>
    <x v="109704"/>
    <m/>
    <s v="USA"/>
    <s v="SC"/>
    <s v="Greenville - Spartanburg"/>
    <s v="Greenville"/>
    <x v="0"/>
    <s v="The Furman Co., Insurance Agency is an independent insurance agency providing commercial property."/>
    <m/>
    <x v="5"/>
    <x v="2"/>
    <n v="0"/>
    <m/>
    <s v="1999-01-01"/>
    <m/>
    <m/>
    <m/>
    <m/>
    <s v="(864)527-6098"/>
    <s v="https://www.crunchbase.com/organization/the-furman-co-insurance-agency"/>
    <m/>
    <m/>
    <s v="ed925780-5f4d-803c-37de-a9b526cd1c93"/>
  </r>
  <r>
    <x v="109705"/>
    <s v="gameconference.com"/>
    <s v="USA"/>
    <s v="TX"/>
    <s v="Austin"/>
    <s v="Austin"/>
    <x v="2"/>
    <s v="The Game Initiative, a producer of conferences and events targeting game industry professionals."/>
    <m/>
    <x v="5"/>
    <x v="2"/>
    <n v="0"/>
    <m/>
    <m/>
    <m/>
    <m/>
    <m/>
    <m/>
    <m/>
    <s v="https://www.crunchbase.com/organization/the-game-initiative"/>
    <s v="https://www.twitter.com/official_gdc"/>
    <s v="https://www.facebook.com/gamedevelopersconference"/>
    <s v="e2d281a4-3063-badc-8a3f-e08bcea91c20"/>
  </r>
  <r>
    <x v="109706"/>
    <s v="igametv.com"/>
    <s v="CAN"/>
    <s v="ON"/>
    <s v="Toronto"/>
    <s v="Toronto"/>
    <x v="2"/>
    <s v="The GameTV Corporation is a television network that provides viewers a chance to win prizes."/>
    <s v="media and entertainment|tv production"/>
    <x v="236"/>
    <x v="2"/>
    <n v="0"/>
    <m/>
    <s v="2005-01-01"/>
    <m/>
    <m/>
    <m/>
    <s v="info@igametv.com"/>
    <s v="'416-593-2102"/>
    <s v="https://www.crunchbase.com/organization/the-gametv-corporation"/>
    <s v="https://www.twitter.com/gametvcanada"/>
    <s v="https://www.facebook.com/gametv"/>
    <s v="6882a11d-b8e6-fd51-43cd-251a6e3eb01f"/>
  </r>
  <r>
    <x v="109707"/>
    <m/>
    <s v="GBR"/>
    <m/>
    <s v="Manchester"/>
    <s v="Manchester"/>
    <x v="2"/>
    <s v="The number one source for the latest happenings in the gaming world."/>
    <m/>
    <x v="5"/>
    <x v="2"/>
    <n v="0"/>
    <m/>
    <m/>
    <m/>
    <m/>
    <m/>
    <m/>
    <m/>
    <s v="https://www.crunchbase.com/organization/the-gaming-channel"/>
    <m/>
    <m/>
    <s v="2dc5b6f1-6f80-9124-0511-2ce003f85afa"/>
  </r>
  <r>
    <x v="109708"/>
    <s v="geogroup.com"/>
    <s v="USA"/>
    <s v="FL"/>
    <s v="Palm Beaches"/>
    <s v="Boca Raton"/>
    <x v="1"/>
    <s v="The GEO Group, Inc. GEO is a leader in the delivery of private correctional and detention management, community re-entry services as well"/>
    <m/>
    <x v="5"/>
    <x v="4"/>
    <n v="0"/>
    <m/>
    <s v="1984-01-01"/>
    <m/>
    <m/>
    <m/>
    <m/>
    <s v="866-301-4GEO"/>
    <s v="https://www.crunchbase.com/organization/the-geo-group"/>
    <s v="https://www.twitter.com/geonewsroom"/>
    <s v="http://www.facebook.com/geogroup"/>
    <s v="cdf04c4b-fced-b0ae-1214-11f205d78ce8"/>
  </r>
  <r>
    <x v="109709"/>
    <s v="gillette.com"/>
    <s v="USA"/>
    <s v="MA"/>
    <s v="Boston"/>
    <s v="Boston"/>
    <x v="2"/>
    <s v="The Gillette Company produces and sells personal care products for men."/>
    <s v="lifestyle|manufacturing"/>
    <x v="5504"/>
    <x v="4"/>
    <n v="0"/>
    <m/>
    <s v="1901-01-01"/>
    <m/>
    <m/>
    <m/>
    <m/>
    <s v="'617-421-7000"/>
    <s v="https://www.crunchbase.com/organization/gillette-company"/>
    <s v="https://www.twitter.com/gillette"/>
    <s v="https://www.facebook.com/gillette"/>
    <s v="6e51cc42-7ad0-01fb-3132-9bda0fec965d"/>
  </r>
  <r>
    <x v="109710"/>
    <s v="theglobe.com"/>
    <s v="USA"/>
    <s v="FL"/>
    <s v="Ft. Lauderdale"/>
    <s v="Fort Lauderdale"/>
    <x v="1"/>
    <s v="theglobe.com, incorporated in 1995, began as one of the first social media sites. Created as an online community of registered members"/>
    <s v="curated web"/>
    <x v="28"/>
    <x v="6"/>
    <n v="0"/>
    <m/>
    <m/>
    <m/>
    <m/>
    <m/>
    <s v="ir@corp.theglobe.com"/>
    <m/>
    <s v="https://www.crunchbase.com/organization/theglobe-com"/>
    <m/>
    <m/>
    <s v="99bf9943-c1dc-d521-81b6-57dc9e38dcd8"/>
  </r>
  <r>
    <x v="109711"/>
    <s v="tgw.com"/>
    <s v="USA"/>
    <s v="KS"/>
    <s v="Wichita"/>
    <s v="Wichita"/>
    <x v="2"/>
    <s v="Online golf store has the best selection of golf equipment and apparel at the lowest prices."/>
    <m/>
    <x v="5"/>
    <x v="5"/>
    <n v="0"/>
    <m/>
    <s v="1998-01-01"/>
    <m/>
    <m/>
    <m/>
    <m/>
    <s v="'316-858-0470"/>
    <s v="https://www.crunchbase.com/organization/the-golf-warehouse"/>
    <s v="https://www.twitter.com/tgw_tweets"/>
    <s v="https://www.facebook.com/tgwcom-the-golf-warehouse-the-nets-premier-online-golf-superstore"/>
    <s v="3ad37aaf-a4cd-125d-b0c3-278729f0253f"/>
  </r>
  <r>
    <x v="109712"/>
    <s v="thegoodguys.com.au"/>
    <s v="AUS"/>
    <m/>
    <s v="Victoria"/>
    <s v="Victoria Park"/>
    <x v="2"/>
    <s v="The Good Guys operates as a whitegoods retailer."/>
    <m/>
    <x v="5"/>
    <x v="8"/>
    <n v="0"/>
    <m/>
    <s v="1952-01-01"/>
    <m/>
    <m/>
    <m/>
    <m/>
    <s v="'+61 1300 466 348"/>
    <s v="https://www.crunchbase.com/organization/the-good-guys"/>
    <s v="https://www.twitter.com/thegoodguysau"/>
    <s v="https://www.facebook.com/thegoodguysau"/>
    <s v="1ddfd524-e5ce-8f0d-da19-2cf7ea677f85"/>
  </r>
  <r>
    <x v="109713"/>
    <s v="thegoodpoint.com"/>
    <m/>
    <m/>
    <m/>
    <m/>
    <x v="0"/>
    <s v="An editorially indepedent sports publication focused on creative storytelling and quality journalism."/>
    <m/>
    <x v="5"/>
    <x v="1"/>
    <n v="0"/>
    <m/>
    <s v="2008-01-01"/>
    <m/>
    <m/>
    <m/>
    <m/>
    <m/>
    <s v="https://www.crunchbase.com/organization/the-good-point"/>
    <s v="https://www.twitter.com/thegoodpoint"/>
    <s v="https://www.facebook.com/thegoodpoint"/>
    <s v="e94fac89-c637-b734-15e1-8f82628f8a25"/>
  </r>
  <r>
    <x v="109714"/>
    <s v="goodyear.com"/>
    <s v="USA"/>
    <s v="OH"/>
    <s v="Akron - Canton"/>
    <s v="Akron"/>
    <x v="1"/>
    <s v="Goodyear is one of the world's largest tire companies, with operations in most regions of the world."/>
    <s v="automotive|communities"/>
    <x v="3106"/>
    <x v="4"/>
    <n v="0"/>
    <m/>
    <s v="1998-01-01"/>
    <m/>
    <m/>
    <m/>
    <m/>
    <s v="(330)796-2121"/>
    <s v="https://www.crunchbase.com/organization/the-goodyear-tire-rubber"/>
    <s v="https://www.twitter.com/goodyearblimp"/>
    <s v="http://www.facebook.com/goodyearblimp"/>
    <s v="dee14f99-1561-397c-981e-31d808e01891"/>
  </r>
  <r>
    <x v="109715"/>
    <s v="thegordiangroup.com"/>
    <s v="USA"/>
    <s v="SC"/>
    <s v="Greenville - Spartanburg"/>
    <s v="Mauldin"/>
    <x v="0"/>
    <s v="The Gordian Group, Inc. is a product and services firm that specializes in development and implementation of highly efficient and cost"/>
    <s v="construction|infrastructure|service industry"/>
    <x v="76"/>
    <x v="5"/>
    <n v="0"/>
    <m/>
    <s v="1990-01-01"/>
    <m/>
    <m/>
    <m/>
    <s v="info@gordian-group.com"/>
    <n v="18642339100"/>
    <s v="https://www.crunchbase.com/organization/the-gordian-group"/>
    <s v="https://www.twitter.com/jobordercont"/>
    <s v="http://www.facebook.com/jobordercontracting"/>
    <s v="253ecd8a-211e-589e-6bcf-ed0c4e4d2942"/>
  </r>
  <r>
    <x v="109716"/>
    <s v="gores.com"/>
    <s v="USA"/>
    <s v="CA"/>
    <s v="Los Angeles"/>
    <s v="Los Angeles"/>
    <x v="0"/>
    <s v="The Gores Group is a global private equity firm specialized in acquiring and partnering with growing businesses."/>
    <s v="financial services|venture capital"/>
    <x v="39"/>
    <x v="2"/>
    <n v="0"/>
    <m/>
    <s v="1978-01-01"/>
    <m/>
    <m/>
    <m/>
    <m/>
    <m/>
    <s v="https://www.crunchbase.com/organization/the-gores-group"/>
    <m/>
    <s v="https://www.facebook.com/pages/gores-technology-group/105641216143359"/>
    <s v="4b0bee39-8ec7-0647-e1ab-6193c94bfc5f"/>
  </r>
  <r>
    <x v="109717"/>
    <s v="thegravelcompany.com"/>
    <s v="USA"/>
    <s v="TN"/>
    <s v="Nashville"/>
    <s v="Murfreesboro"/>
    <x v="2"/>
    <s v="The Gravel Company is a leader in landscape and construction material sales in Tennessee."/>
    <s v="construction|landscaping|property management"/>
    <x v="76"/>
    <x v="2"/>
    <n v="0"/>
    <m/>
    <s v="2005-01-01"/>
    <m/>
    <m/>
    <m/>
    <m/>
    <s v="(615) 785-2265"/>
    <s v="https://www.crunchbase.com/organization/the-gravel-company"/>
    <m/>
    <m/>
    <s v="b0d4d3ae-ed93-505e-d4f8-c5be32534556"/>
  </r>
  <r>
    <x v="109718"/>
    <s v="gbrx.com"/>
    <s v="USA"/>
    <s v="OR"/>
    <s v="Portland, Oregon"/>
    <s v="Lake Oswego"/>
    <x v="1"/>
    <s v="Greenbrier Co Inc., (Greenbrier), formerly The Greenbrier Companies, Inc., are the designers, manufacturers and marketers of railroad"/>
    <s v="construction|manufacturing"/>
    <x v="1211"/>
    <x v="9"/>
    <n v="0"/>
    <m/>
    <s v="1973-01-01"/>
    <m/>
    <m/>
    <m/>
    <s v="marketing.info@gbrx.com"/>
    <s v="'503-684-7000"/>
    <s v="https://www.crunchbase.com/organization/the-greenbier-companies"/>
    <s v="https://www.twitter.com/gbrxcompanies"/>
    <s v="http://www.facebook.com/gbrxcompanies"/>
    <s v="0cc1f4be-cd24-4cbf-8f25-82a488970f4a"/>
  </r>
  <r>
    <x v="109719"/>
    <s v="thegrio.com"/>
    <s v="USA"/>
    <s v="NY"/>
    <s v="New York City"/>
    <s v="New York"/>
    <x v="2"/>
    <s v="TheGrio is a digital video-centric news community platform providing compelling stories and perspectives."/>
    <s v="news|social media"/>
    <x v="398"/>
    <x v="1"/>
    <n v="0"/>
    <m/>
    <s v="2009-01-01"/>
    <m/>
    <m/>
    <m/>
    <s v="info@thegrio.com"/>
    <s v="'+1 917-513-2323"/>
    <s v="https://www.crunchbase.com/organization/thegrio"/>
    <s v="https://www.twitter.com/thegrio"/>
    <s v="https://www.facebook.com/thegrio/timeline?ref=page_internal"/>
    <s v="7a5360f8-0a72-f473-c7a4-05629d09a6b8"/>
  </r>
  <r>
    <x v="109720"/>
    <s v="thehackettgroup.com"/>
    <s v="USA"/>
    <s v="FL"/>
    <s v="Miami"/>
    <s v="Miami"/>
    <x v="1"/>
    <s v="The Hackett Group, Inc. (NASDAQ: HCKT), a global strategic business advisory and operations improvement consulting firm, is a leader in"/>
    <s v="consulting"/>
    <x v="5"/>
    <x v="7"/>
    <n v="0"/>
    <m/>
    <s v="1991-01-01"/>
    <m/>
    <m/>
    <m/>
    <s v="gbaker@thehackettgroup.com"/>
    <s v="'305-375-8005"/>
    <s v="https://www.crunchbase.com/organization/the-hackett-group"/>
    <s v="https://www.twitter.com/thehackettgroup"/>
    <s v="http://www.facebook.com/pages/the-hackett-group/176204415723594"/>
    <s v="f4d875b3-3500-0fea-c9ae-46f12f190c50"/>
  </r>
  <r>
    <x v="109721"/>
    <s v="hain-celestial.com"/>
    <s v="USA"/>
    <s v="CO"/>
    <s v="Denver"/>
    <s v="Boulder"/>
    <x v="0"/>
    <s v="A leading natural and organic food and personal care products company in North America and Europe."/>
    <s v="organic food|personal health"/>
    <x v="1618"/>
    <x v="8"/>
    <n v="0"/>
    <m/>
    <s v="1993-01-01"/>
    <m/>
    <m/>
    <m/>
    <s v="socialmedia@greekgodsyogurt.com"/>
    <s v="'516-587-5000"/>
    <s v="https://www.crunchbase.com/organization/the-hain-celestial-group"/>
    <m/>
    <m/>
    <s v="a1847d96-07c4-9b98-bcab-df5c3bfb7413"/>
  </r>
  <r>
    <x v="109722"/>
    <m/>
    <m/>
    <m/>
    <m/>
    <m/>
    <x v="0"/>
    <s v="The Hampton Co., a defined benefit and defined contribution plan consultant."/>
    <s v="consulting"/>
    <x v="5"/>
    <x v="2"/>
    <n v="0"/>
    <m/>
    <m/>
    <m/>
    <m/>
    <m/>
    <m/>
    <m/>
    <s v="https://www.crunchbase.com/organization/the-hampton-co"/>
    <m/>
    <m/>
    <s v="a494623f-3a22-5e9a-2bec-a52f88b148c0"/>
  </r>
  <r>
    <x v="109723"/>
    <s v="harryfox.com"/>
    <s v="USA"/>
    <s v="NY"/>
    <s v="New York City"/>
    <s v="New York"/>
    <x v="2"/>
    <s v="Nation’s leading provider of rights management, licensing and royalty services for the music industry"/>
    <s v="business development|intellectual property|music"/>
    <x v="7080"/>
    <x v="3"/>
    <n v="0"/>
    <m/>
    <s v="1927-01-01"/>
    <m/>
    <m/>
    <m/>
    <s v="publisherservices@harryfox.com"/>
    <s v="(212) 834-0100"/>
    <s v="https://www.crunchbase.com/organization/the-harry-fox-agency"/>
    <s v="https://www.twitter.com/harryfoxagency"/>
    <s v="http://www.facebook.com/the-harry-fox-agency/1049936895464"/>
    <s v="97c2d832-90f1-42fe-ea10-9d5b07d6348d"/>
  </r>
  <r>
    <x v="109724"/>
    <s v="thehartford.com"/>
    <s v="USA"/>
    <s v="CT"/>
    <s v="Hartford"/>
    <s v="Hartford"/>
    <x v="0"/>
    <s v="The Hartford is an industry leading provider of property and casualty insurance, group benefits and mutual funds."/>
    <s v="finance|financial services"/>
    <x v="24"/>
    <x v="2"/>
    <n v="0"/>
    <m/>
    <s v="1810-05-10"/>
    <m/>
    <m/>
    <m/>
    <m/>
    <s v="(860)547-5000"/>
    <s v="https://www.crunchbase.com/organization/the-hartford"/>
    <s v="https://www.twitter.com/thehartford"/>
    <s v="https://www.facebook.com/thehartford"/>
    <s v="b58bfdc2-265a-c2c5-2156-4f2f8a98c92b"/>
  </r>
  <r>
    <x v="109725"/>
    <s v="theharvarddruggroup.com"/>
    <s v="USA"/>
    <s v="MI"/>
    <s v="Detroit"/>
    <s v="Livonia"/>
    <x v="2"/>
    <s v="The Harvard Drug Group"/>
    <s v="health care"/>
    <x v="3"/>
    <x v="7"/>
    <n v="0"/>
    <m/>
    <s v="1967-01-01"/>
    <m/>
    <m/>
    <m/>
    <m/>
    <n v="7347437262"/>
    <s v="https://www.crunchbase.com/organization/the-harvard-drug-group"/>
    <m/>
    <m/>
    <s v="795e4bad-213a-d5d8-c02c-e3c44b965aca"/>
  </r>
  <r>
    <x v="109726"/>
    <s v="thehealthcentralnetwork.com"/>
    <s v="USA"/>
    <s v="VA"/>
    <s v="Washington, D.C."/>
    <s v="Arlington"/>
    <x v="0"/>
    <s v="Remedy Health Media is a digital health platform providing content, tools and real stories to patients and caregivers."/>
    <s v="curated web"/>
    <x v="28"/>
    <x v="2"/>
    <n v="0"/>
    <m/>
    <s v="1999-01-01"/>
    <m/>
    <m/>
    <m/>
    <m/>
    <s v="'703-302-1040"/>
    <s v="https://www.crunchbase.com/organization/the-healthcentral-network"/>
    <s v="https://www.twitter.com/healthcentral"/>
    <s v="http://www.facebook.com/healthcentral"/>
    <s v="2de5cc88-1a0b-09c3-de2d-a7030f70b863"/>
  </r>
  <r>
    <x v="109727"/>
    <m/>
    <s v="USA"/>
    <s v="KS"/>
    <m/>
    <m/>
    <x v="2"/>
    <s v="The Herington Times is a weekly newspaper that has been serving the Dickinson County area in Kansas since 1889."/>
    <s v="publishing"/>
    <x v="233"/>
    <x v="2"/>
    <n v="0"/>
    <m/>
    <m/>
    <m/>
    <m/>
    <m/>
    <m/>
    <m/>
    <s v="https://www.crunchbase.com/organization/the-herington-times-inc"/>
    <m/>
    <m/>
    <s v="a3d2e177-312b-ab35-22ed-e8af44d157a7"/>
  </r>
  <r>
    <x v="109728"/>
    <s v="thehersheycompany.com"/>
    <s v="USA"/>
    <s v="PA"/>
    <s v="Harrisburg"/>
    <s v="Hershey"/>
    <x v="1"/>
    <s v="The Hershey Company is a global confectionery that provides chocolates, sweets, mints, and other snacks around the world."/>
    <s v="food and beverage"/>
    <x v="7"/>
    <x v="4"/>
    <n v="0"/>
    <m/>
    <s v="1894-01-01"/>
    <m/>
    <m/>
    <m/>
    <m/>
    <s v="1(800)468-1714"/>
    <s v="https://www.crunchbase.com/organization/the-hershey-company"/>
    <s v="https://www.twitter.com/hersheys"/>
    <s v="http://www.facebook.com/hersheys"/>
    <s v="a2a05ada-72b2-e3b6-0709-a8f13e531f17"/>
  </r>
  <r>
    <x v="109729"/>
    <s v="hilbgroup.com"/>
    <s v="USA"/>
    <s v="VA"/>
    <s v="Richmond"/>
    <s v="Richmond"/>
    <x v="0"/>
    <s v="A leading middle market insurance agency headquartered in Richmond, Va."/>
    <s v="insurance"/>
    <x v="24"/>
    <x v="6"/>
    <n v="0"/>
    <m/>
    <s v="2009-01-01"/>
    <m/>
    <m/>
    <m/>
    <m/>
    <s v="(804) 414-6501"/>
    <s v="https://www.crunchbase.com/organization/the-hilb-group"/>
    <s v="https://www.twitter.com/hilbgroup"/>
    <s v="https://www.facebook.com/pages/the-hilb-group/158748750894678"/>
    <s v="2f80e76c-d053-df63-dfc9-be887fa3fd9e"/>
  </r>
  <r>
    <x v="109730"/>
    <s v="hillergroup.com"/>
    <s v="USA"/>
    <s v="FL"/>
    <s v="Tampa"/>
    <s v="Tampa"/>
    <x v="2"/>
    <s v="Leading supplier of aviation fuel"/>
    <s v="oil and gas"/>
    <x v="89"/>
    <x v="8"/>
    <n v="0"/>
    <m/>
    <s v="1975-01-01"/>
    <m/>
    <m/>
    <m/>
    <m/>
    <s v="'813-882-3313"/>
    <s v="https://www.crunchbase.com/organization/the-hiller-group"/>
    <s v="https://www.twitter.com/thehillergroup"/>
    <m/>
    <s v="91c9e3a6-9824-1a4a-c92f-7d4c22aca635"/>
  </r>
  <r>
    <x v="109731"/>
    <s v="hillmangroup.com"/>
    <s v="USA"/>
    <s v="OH"/>
    <s v="Cincinnati"/>
    <s v="Cincinnati"/>
    <x v="2"/>
    <s v="The Hillman Companies, Inc. provides hardware-related products and related merchandising services to retail markets. The companyâ€™s"/>
    <s v="retail"/>
    <x v="63"/>
    <x v="8"/>
    <n v="0"/>
    <m/>
    <s v="1964-01-01"/>
    <m/>
    <m/>
    <m/>
    <s v="info@hillmangroup.com"/>
    <s v="'513-851-4900"/>
    <s v="https://www.crunchbase.com/organization/the-hillman-companies"/>
    <s v="https://www.twitter.com/thehillmangroup"/>
    <s v="http://www.facebook.com/thehillmangroup"/>
    <s v="4ea5d39a-e428-6cfe-0799-3e2afc14b188"/>
  </r>
  <r>
    <x v="109732"/>
    <m/>
    <m/>
    <m/>
    <m/>
    <m/>
    <x v="2"/>
    <s v="Hillman is a leading value-added distributor of over 60,000 SKUs, including fasteners, key duplication systems, engraved tags"/>
    <m/>
    <x v="5"/>
    <x v="2"/>
    <n v="0"/>
    <m/>
    <s v="1964-01-01"/>
    <m/>
    <m/>
    <m/>
    <m/>
    <m/>
    <s v="https://www.crunchbase.com/organization/the-hillman-cos-2"/>
    <m/>
    <m/>
    <s v="91e0cd25-2733-be39-f2c6-ae70f19623b1"/>
  </r>
  <r>
    <x v="109733"/>
    <s v="heinz.com"/>
    <s v="USA"/>
    <s v="PA"/>
    <s v="Pittsburgh"/>
    <s v="Pittsburgh"/>
    <x v="2"/>
    <s v="The H. J. Heinz Company is an American food processing company manufactures thousands of food products like its Ketchup on six continents,"/>
    <s v="food processing"/>
    <x v="7"/>
    <x v="4"/>
    <n v="0"/>
    <m/>
    <s v="1869-01-01"/>
    <m/>
    <m/>
    <m/>
    <m/>
    <s v="1(800) 255-5750"/>
    <s v="https://www.crunchbase.com/organization/h-j-heinz-company"/>
    <s v="https://www.twitter.com/hjheinzcompany"/>
    <s v="http://h. j. heinz company"/>
    <s v="9904fb01-a332-e09b-4e08-b379f9ab1e71"/>
  </r>
  <r>
    <x v="109734"/>
    <s v="homaxgroup.com"/>
    <s v="USA"/>
    <s v="WA"/>
    <s v="Seattle"/>
    <s v="Bellingham"/>
    <x v="2"/>
    <s v="Consumer products company offering top home care brands such as Homax® and Tile Guard®."/>
    <s v="advanced materials|customer service|home renovation"/>
    <x v="1597"/>
    <x v="2"/>
    <n v="0"/>
    <m/>
    <m/>
    <m/>
    <m/>
    <m/>
    <m/>
    <m/>
    <s v="https://www.crunchbase.com/organization/the-homax-group"/>
    <m/>
    <m/>
    <s v="3f942d0b-b841-6abe-940e-d60c63f2a681"/>
  </r>
  <r>
    <x v="109735"/>
    <m/>
    <s v="USA"/>
    <s v="MS"/>
    <s v="MS - Other"/>
    <s v="Southaven"/>
    <x v="2"/>
    <s v="Market leader in portable lighting in the United States"/>
    <s v="lighting"/>
    <x v="338"/>
    <x v="2"/>
    <n v="0"/>
    <m/>
    <m/>
    <m/>
    <m/>
    <m/>
    <m/>
    <m/>
    <s v="https://www.crunchbase.com/organization/the-home-de-cor-cos"/>
    <m/>
    <m/>
    <s v="bab06b09-2567-925a-c5b1-1c585b8a6f76"/>
  </r>
  <r>
    <x v="109736"/>
    <s v="corporate.homedepot.com"/>
    <s v="USA"/>
    <s v="GA"/>
    <s v="Atlanta"/>
    <s v="Atlanta"/>
    <x v="1"/>
    <s v="The Home Depot is a home improvement retailer offering home renovation products, power tools, patio furniture, garden equipment, and more."/>
    <s v="home renovation|retail"/>
    <x v="767"/>
    <x v="4"/>
    <n v="0"/>
    <m/>
    <s v="1978-01-01"/>
    <m/>
    <m/>
    <m/>
    <m/>
    <s v="1(800)466-3337"/>
    <s v="https://www.crunchbase.com/organization/the-home-depot-corporate"/>
    <s v="https://www.twitter.com/homedepot"/>
    <s v="https://www.facebook.com/homedepot/info"/>
    <s v="ca0dc3f8-5f97-fded-6e0e-14c53d5302d6"/>
  </r>
  <r>
    <x v="109737"/>
    <s v="trusthss.com"/>
    <s v="USA"/>
    <s v="VT"/>
    <s v="VT - Other"/>
    <s v="Rutland"/>
    <x v="2"/>
    <s v="The Home Service Store® is a national management services company that has provided consumers with a quality source for home improvement"/>
    <m/>
    <x v="5"/>
    <x v="6"/>
    <n v="0"/>
    <m/>
    <s v="1999-01-01"/>
    <m/>
    <m/>
    <m/>
    <m/>
    <s v="'866-288-1839"/>
    <s v="https://www.crunchbase.com/organization/the-home-service-store"/>
    <m/>
    <m/>
    <s v="23377f7b-2c3a-aa53-1f74-706561b0bc20"/>
  </r>
  <r>
    <x v="109738"/>
    <s v="thehoratiogroup.com"/>
    <s v="GBR"/>
    <m/>
    <s v="Belfast"/>
    <s v="Belfast"/>
    <x v="0"/>
    <s v="We're an awarding winning pub company with 7 bars and an off license, based in Belfast, Newtownards and Downpatrick."/>
    <m/>
    <x v="5"/>
    <x v="1"/>
    <n v="0"/>
    <m/>
    <m/>
    <m/>
    <m/>
    <m/>
    <s v="info@thehoratiogroup.com"/>
    <n v="2890509700"/>
    <s v="https://www.crunchbase.com/organization/the-horatio-group"/>
    <s v="https://www.twitter.com/thehoratiogroup"/>
    <m/>
    <s v="02e9100d-d420-75ac-0e64-7dd20bbbbb17"/>
  </r>
  <r>
    <x v="109739"/>
    <s v="thehospitalgroup.org"/>
    <s v="GBR"/>
    <m/>
    <s v="Worcester"/>
    <s v="Worcester"/>
    <x v="2"/>
    <s v="The Hospital Group is a provider of cosmetic procedures."/>
    <s v="cosmetic surgery|hospital"/>
    <x v="3"/>
    <x v="3"/>
    <n v="0"/>
    <m/>
    <s v="1992-01-01"/>
    <m/>
    <m/>
    <m/>
    <s v="info@thehospitalgroup.org"/>
    <s v="'+44 845 762 6727"/>
    <s v="https://www.crunchbase.com/organization/the-hospital-group"/>
    <s v="https://www.twitter.com/hospitalgroupuk"/>
    <s v="https://www.facebook.com/hospitalgroupuk"/>
    <s v="5cb5eafb-dfd4-29e1-7a81-2290067894fb"/>
  </r>
  <r>
    <x v="109740"/>
    <s v="huntingreport.com"/>
    <m/>
    <m/>
    <m/>
    <m/>
    <x v="0"/>
    <s v="The Hunting Report Newsletter, the nation’s leading publication for traveling hunters."/>
    <m/>
    <x v="5"/>
    <x v="0"/>
    <n v="0"/>
    <m/>
    <m/>
    <m/>
    <m/>
    <m/>
    <s v="editiorial@huntingreport.com"/>
    <m/>
    <s v="https://www.crunchbase.com/organization/the-hunting-report-newsletter"/>
    <s v="https://www.twitter.com/barbaracrown"/>
    <s v="https://www.facebook.com/huntingreport"/>
    <s v="7952f1d8-89e5-3b40-dbdd-834291d4bc7a"/>
  </r>
  <r>
    <x v="109741"/>
    <s v="thehyperfactory.com"/>
    <s v="AUS"/>
    <m/>
    <s v="Sydney"/>
    <s v="Sydney"/>
    <x v="2"/>
    <s v="The Hyperfactory is a mobile marketing agency that provides solutions for businesses and brands."/>
    <s v="mobile"/>
    <x v="15"/>
    <x v="6"/>
    <n v="0"/>
    <m/>
    <s v="2001-01-01"/>
    <m/>
    <m/>
    <m/>
    <s v="enquiries@thehyperfactory.com"/>
    <s v="'+1 (212) 499-2000"/>
    <s v="https://www.crunchbase.com/organization/the-hyperfactory"/>
    <s v="https://www.twitter.com/mxmmobile"/>
    <s v="https://www.facebook.com/meredithmxm"/>
    <s v="a54a855b-5521-1b77-c3fb-f8fc9a8b2d5d"/>
  </r>
  <r>
    <x v="109742"/>
    <s v="independenttraveler.com"/>
    <s v="USA"/>
    <s v="NJ"/>
    <s v="NJ - Other"/>
    <s v="Pennington"/>
    <x v="2"/>
    <s v="Travel tips and news from the editors of IndependentTraveler.com."/>
    <s v="e-commerce"/>
    <x v="63"/>
    <x v="0"/>
    <n v="0"/>
    <m/>
    <s v="1990-01-01"/>
    <m/>
    <m/>
    <m/>
    <s v="community@independenttraveler.com"/>
    <s v="'609-730-9155"/>
    <s v="https://www.crunchbase.com/organization/the-independent-traveler"/>
    <s v="https://www.twitter.com/traveleditor"/>
    <s v="https://www.facebook.com/independenttraveler"/>
    <s v="be661921-0659-4ad3-194e-3ac99c010d7b"/>
  </r>
  <r>
    <x v="109743"/>
    <s v="theindianetwork.in"/>
    <s v="IND"/>
    <m/>
    <s v="IND - Other"/>
    <s v="Malad"/>
    <x v="0"/>
    <s v="The India Network is a premium platform for people from across the spectrum to connect."/>
    <m/>
    <x v="5"/>
    <x v="2"/>
    <n v="0"/>
    <m/>
    <m/>
    <m/>
    <m/>
    <m/>
    <m/>
    <m/>
    <s v="https://www.crunchbase.com/organization/the-indian-network"/>
    <m/>
    <s v="https://www.facebook.com/groups/1726857374236453/"/>
    <s v="389da0fb-9236-e83b-3fea-d0df15094a1c"/>
  </r>
  <r>
    <x v="109744"/>
    <s v="theingroup.com"/>
    <s v="USA"/>
    <s v="CA"/>
    <s v="San Diego"/>
    <s v="San Diego"/>
    <x v="2"/>
    <s v="The IN Group provides a variety of consultative services for hospitals that use MEDITECH."/>
    <s v="consulting|health care|hospital|information technology"/>
    <x v="66"/>
    <x v="0"/>
    <n v="0"/>
    <m/>
    <s v="2004-01-01"/>
    <m/>
    <m/>
    <m/>
    <m/>
    <s v="(619)226-6252"/>
    <s v="https://www.crunchbase.com/organization/the-in-group"/>
    <s v="https://www.twitter.com/theingroupinc"/>
    <s v="https://www.facebook.com/theingroupinc"/>
    <s v="f322c85a-411c-26c0-a5eb-3b7f8578c5bf"/>
  </r>
  <r>
    <x v="109745"/>
    <s v="theinsurancemarkets.com"/>
    <s v="USA"/>
    <s v="NY"/>
    <s v="NY - Other"/>
    <s v="Tonawanda"/>
    <x v="2"/>
    <s v="A private insurance agency that represents over 20 companies."/>
    <s v="financial services|insurance|risk management"/>
    <x v="24"/>
    <x v="2"/>
    <n v="0"/>
    <m/>
    <s v="1999-01-01"/>
    <m/>
    <m/>
    <m/>
    <m/>
    <s v="'716-743-1200"/>
    <s v="https://www.crunchbase.com/organization/the-insurance-market-agency"/>
    <m/>
    <s v="https://www.facebook.com/207417272607185"/>
    <s v="4cdb3306-862c-e2a2-a50e-99fcac4e8cbf"/>
  </r>
  <r>
    <x v="109746"/>
    <s v="thepunk.com"/>
    <s v="USA"/>
    <s v="FL"/>
    <s v="Ft. Lauderdale"/>
    <s v="Fort Lauderdale"/>
    <x v="0"/>
    <s v="The Internet Advisory Corporation is a Florida based ISP. Major services include Web Site Design, Programming, Hosting &amp; Co-Location."/>
    <m/>
    <x v="5"/>
    <x v="2"/>
    <n v="0"/>
    <m/>
    <m/>
    <m/>
    <m/>
    <m/>
    <m/>
    <m/>
    <s v="https://www.crunchbase.com/organization/the-internet-advisory-corporation"/>
    <m/>
    <m/>
    <s v="73177a3d-8481-355c-19bb-d038af6f57e0"/>
  </r>
  <r>
    <x v="109747"/>
    <s v="theisopurecompany.com"/>
    <s v="USA"/>
    <s v="NY"/>
    <s v="Long Island"/>
    <s v="Hauppauge"/>
    <x v="2"/>
    <s v="Isopure was started by two guys names Hal and Ernie."/>
    <m/>
    <x v="5"/>
    <x v="2"/>
    <n v="0"/>
    <m/>
    <s v="1984-01-01"/>
    <m/>
    <m/>
    <m/>
    <s v="info@theisopurecompany.com"/>
    <s v="'631-232-3355"/>
    <s v="https://www.crunchbase.com/organization/the-isopure-company"/>
    <s v="https://www.twitter.com/isopurecompany"/>
    <s v="https://www.facebook.com/isopure"/>
    <s v="49d212ca-633a-4b51-4794-bb0c80e9bd22"/>
  </r>
  <r>
    <x v="109748"/>
    <s v="theissaviation.com"/>
    <m/>
    <m/>
    <m/>
    <m/>
    <x v="0"/>
    <s v="Theiss aviation is an american aircraft manufacturer based in salem."/>
    <m/>
    <x v="5"/>
    <x v="1"/>
    <n v="0"/>
    <m/>
    <s v="1991-01-01"/>
    <m/>
    <m/>
    <m/>
    <m/>
    <n v="3305842070"/>
    <s v="https://www.crunchbase.com/organization/theiss-aviation"/>
    <m/>
    <m/>
    <s v="42cd3a64-b99e-f000-006b-59f704fe6ff0"/>
  </r>
  <r>
    <x v="109749"/>
    <m/>
    <s v="GBR"/>
    <m/>
    <s v="London"/>
    <s v="London"/>
    <x v="2"/>
    <s v="The IT Job Board is a job search engine based in London, with offices in Amsterdam and Frankfurt."/>
    <m/>
    <x v="5"/>
    <x v="2"/>
    <n v="0"/>
    <m/>
    <m/>
    <m/>
    <m/>
    <m/>
    <m/>
    <m/>
    <s v="https://www.crunchbase.com/organization/the-it-job-board"/>
    <m/>
    <m/>
    <s v="38da7ef5-c74d-ef93-4136-bb1323d8d68d"/>
  </r>
  <r>
    <x v="109750"/>
    <s v="theitmarketingagency.com"/>
    <s v="GBR"/>
    <m/>
    <s v="London"/>
    <s v="Bedford"/>
    <x v="2"/>
    <s v="The IT Marketing Agency works across the spectrum of technology businesses."/>
    <s v="marketing"/>
    <x v="208"/>
    <x v="1"/>
    <n v="0"/>
    <m/>
    <s v="2013-01-01"/>
    <m/>
    <m/>
    <m/>
    <s v="fancyacoffee@theitmarketingagency.com"/>
    <n v="1234481118"/>
    <s v="https://www.crunchbase.com/organization/the-it-marketing-agency"/>
    <s v="https://www.twitter.com/it_mktgagency"/>
    <m/>
    <s v="c416ee8d-e8c3-0ee5-3324-6e230448fe89"/>
  </r>
  <r>
    <x v="109751"/>
    <s v="thejacksongroup.org"/>
    <s v="USA"/>
    <s v="UT"/>
    <s v="Salt Lake City"/>
    <s v="Salt Lake City"/>
    <x v="2"/>
    <s v="digital printing"/>
    <s v="e-commerce"/>
    <x v="63"/>
    <x v="1"/>
    <n v="0"/>
    <m/>
    <s v="1961-01-01"/>
    <m/>
    <m/>
    <m/>
    <m/>
    <s v="'801-486-8781"/>
    <s v="https://www.crunchbase.com/organization/the-jackson-group"/>
    <m/>
    <m/>
    <s v="0850a6e6-bb7e-f2c2-6b0f-6b52976ec186"/>
  </r>
  <r>
    <x v="109751"/>
    <s v="thejacksongroup.com"/>
    <s v="USA"/>
    <s v="NC"/>
    <s v="NC - Other"/>
    <s v="Hickory"/>
    <x v="2"/>
    <s v="The Jackson Group is a healthcare-focused measurement and consulting firm."/>
    <s v="consulting"/>
    <x v="5"/>
    <x v="0"/>
    <n v="0"/>
    <m/>
    <s v="1976-01-01"/>
    <m/>
    <m/>
    <m/>
    <m/>
    <m/>
    <s v="https://www.crunchbase.com/organization/the-jackson-group-2"/>
    <s v="https://www.twitter.com/thejacksongroup"/>
    <s v="https://www.facebook.com/thejacksongroup"/>
    <s v="6b31cfb0-960c-356e-8ff7-7386d46e67ae"/>
  </r>
  <r>
    <x v="109752"/>
    <m/>
    <s v="USA"/>
    <s v="WA"/>
    <s v="Seattle"/>
    <s v="Kent"/>
    <x v="0"/>
    <s v="A leading manufacturer of Chinese-style meat products based in Kent, Washington."/>
    <m/>
    <x v="5"/>
    <x v="2"/>
    <n v="0"/>
    <m/>
    <m/>
    <m/>
    <m/>
    <m/>
    <m/>
    <m/>
    <s v="https://www.crunchbase.com/organization/the-january-company"/>
    <m/>
    <m/>
    <s v="db948d84-f72e-3cfc-0ca9-eb01791eabc3"/>
  </r>
  <r>
    <x v="109753"/>
    <s v="thejefferygroup.com"/>
    <m/>
    <m/>
    <m/>
    <m/>
    <x v="0"/>
    <s v="The Jeffery Group Ltd. (TJG) consists of the Women's Executive Network (WXN) and the Canadian Board Diversity Council (CBDC)."/>
    <m/>
    <x v="5"/>
    <x v="1"/>
    <n v="0"/>
    <m/>
    <s v="1994-01-01"/>
    <m/>
    <m/>
    <m/>
    <m/>
    <n v="19999999999"/>
    <s v="https://www.crunchbase.com/organization/the-jeffery-group"/>
    <m/>
    <m/>
    <s v="5b73bb3a-da71-d62e-2c86-a2689bb0038a"/>
  </r>
  <r>
    <x v="109754"/>
    <s v="thejordancompany.com"/>
    <s v="USA"/>
    <s v="NY"/>
    <s v="New York City"/>
    <s v="New York"/>
    <x v="0"/>
    <s v="The Jordan Company is a private equity firm that specializes in buying and building companies, most often in partnership with the existing"/>
    <m/>
    <x v="5"/>
    <x v="2"/>
    <n v="0"/>
    <m/>
    <s v="1982-01-01"/>
    <m/>
    <m/>
    <m/>
    <m/>
    <m/>
    <s v="https://www.crunchbase.com/organization/the-jordan-company"/>
    <m/>
    <m/>
    <s v="94302950-7494-374f-1233-4b0cd979ed6e"/>
  </r>
  <r>
    <x v="109755"/>
    <s v="judge.com"/>
    <s v="USA"/>
    <s v="PA"/>
    <s v="Philadelphia"/>
    <s v="Bala Cynwyd"/>
    <x v="1"/>
    <s v="Results through the Power of Experience."/>
    <m/>
    <x v="5"/>
    <x v="9"/>
    <n v="0"/>
    <m/>
    <s v="1970-01-01"/>
    <m/>
    <m/>
    <m/>
    <m/>
    <s v="'610-667-7700"/>
    <s v="https://www.crunchbase.com/organization/the-judge-group-inc"/>
    <s v="https://www.twitter.com/judgegroup"/>
    <s v="http://www.facebook.com/judgegroup"/>
    <s v="2a5182f6-68e9-2119-999c-99cd3d236c0d"/>
  </r>
  <r>
    <x v="109756"/>
    <s v="tkg.com"/>
    <s v="USA"/>
    <s v="CT"/>
    <s v="CT - Other"/>
    <s v="North Canton"/>
    <x v="0"/>
    <s v="We believe in one simple thing at The Karcher Group: that together, we can do better."/>
    <m/>
    <x v="5"/>
    <x v="0"/>
    <n v="0"/>
    <m/>
    <s v="1997-01-01"/>
    <m/>
    <m/>
    <m/>
    <s v="geoff@tkg.com"/>
    <s v="(855)997-9254"/>
    <s v="https://www.crunchbase.com/organization/the-karcher-group"/>
    <s v="https://www.twitter.com/karchergroup"/>
    <s v="https://www.facebook.com/thekarchergroup"/>
    <s v="057d1bf8-57d0-d827-465b-91b9b5db4f61"/>
  </r>
  <r>
    <x v="109757"/>
    <m/>
    <s v="USA"/>
    <s v="CA"/>
    <s v="Anaheim"/>
    <s v="Irvine"/>
    <x v="1"/>
    <s v="Provide engineering, consulting and technical services."/>
    <m/>
    <x v="5"/>
    <x v="2"/>
    <n v="0"/>
    <m/>
    <s v="1983-01-01"/>
    <m/>
    <m/>
    <m/>
    <m/>
    <m/>
    <s v="https://www.crunchbase.com/organization/the-keith-companies"/>
    <m/>
    <m/>
    <s v="4fcb31f3-104f-2599-b363-341840955347"/>
  </r>
  <r>
    <x v="109758"/>
    <s v="kelseygroup.com"/>
    <s v="USA"/>
    <s v="VA"/>
    <s v="Washington, D.C."/>
    <s v="Chantilly"/>
    <x v="2"/>
    <s v="The Kelsey Group provides research, consulting, and advisory services for local media and advertising companies."/>
    <m/>
    <x v="5"/>
    <x v="6"/>
    <n v="0"/>
    <m/>
    <m/>
    <m/>
    <m/>
    <m/>
    <m/>
    <m/>
    <s v="https://www.crunchbase.com/organization/the-kelsey-group"/>
    <s v="https://www.twitter.com/biakelsey"/>
    <s v="https://www.facebook.com/biakelsey"/>
    <s v="4f74b9f1-419a-4430-ae32-a98fd1615a18"/>
  </r>
  <r>
    <x v="109759"/>
    <m/>
    <s v="USA"/>
    <s v="OH"/>
    <s v="Akron - Canton"/>
    <s v="Akron"/>
    <x v="2"/>
    <s v="Theken Spine, LLC designs, develops, manufactures, and distributes spinal fixation devices in the United States."/>
    <s v="biotechnology|medical device"/>
    <x v="44"/>
    <x v="0"/>
    <n v="0"/>
    <m/>
    <s v="1998-08-01"/>
    <m/>
    <m/>
    <m/>
    <m/>
    <s v="(330)475-8600"/>
    <s v="https://www.crunchbase.com/organization/theken-spine"/>
    <m/>
    <m/>
    <s v="09f5769b-fa6c-54cb-95e9-5d7644cf3cbd"/>
  </r>
  <r>
    <x v="109760"/>
    <m/>
    <s v="USA"/>
    <s v="TX"/>
    <s v="Austin"/>
    <s v="Austin"/>
    <x v="0"/>
    <s v="A privately held software company based in Austin, Texas"/>
    <s v="software"/>
    <x v="10"/>
    <x v="2"/>
    <n v="0"/>
    <m/>
    <m/>
    <m/>
    <m/>
    <m/>
    <m/>
    <m/>
    <s v="https://www.crunchbase.com/organization/the-kernel-group"/>
    <m/>
    <m/>
    <s v="9cdf7238-7cf2-53ad-c15d-d64853fe5f26"/>
  </r>
  <r>
    <x v="109761"/>
    <s v="thekillengroup.com"/>
    <s v="USA"/>
    <s v="PA"/>
    <s v="Philadelphia"/>
    <s v="Berwyn"/>
    <x v="2"/>
    <s v="The Killen Group provides its services to high net worth individuals, investment companies, non-profit organizations."/>
    <s v="advice|financial services"/>
    <x v="250"/>
    <x v="2"/>
    <n v="0"/>
    <m/>
    <s v="1982-01-01"/>
    <m/>
    <m/>
    <m/>
    <m/>
    <s v="(610)296-7222"/>
    <s v="https://www.crunchbase.com/organization/the-killen-group"/>
    <m/>
    <s v="https://www.facebook.com/pages/the-killen-group-inc/1418010445080094"/>
    <s v="c67d03be-b6e0-e17b-12b3-7cc2aa22205c"/>
  </r>
  <r>
    <x v="109762"/>
    <s v="thelacrossenetwork.com"/>
    <s v="USA"/>
    <s v="CA"/>
    <s v="Los Angeles"/>
    <s v="Los Angeles"/>
    <x v="2"/>
    <s v="The Lacrosse Network is an online community that enables lacrosse enthusiasts to connect and share information."/>
    <s v="broadcasting"/>
    <x v="236"/>
    <x v="1"/>
    <n v="0"/>
    <m/>
    <s v="2011-01-01"/>
    <m/>
    <m/>
    <m/>
    <s v="thelacrossenetwork@gmail.com"/>
    <s v="'310-804-6142"/>
    <s v="https://www.crunchbase.com/organization/the-lacrosse-network"/>
    <s v="https://www.twitter.com/lacrossenetwork"/>
    <s v="http://www.facebook.com/thelacrossenetwork"/>
    <s v="da10e1f4-615d-825c-9e84-3323df0ebe42"/>
  </r>
  <r>
    <x v="109763"/>
    <s v="thelathe.com"/>
    <m/>
    <m/>
    <m/>
    <m/>
    <x v="0"/>
    <s v="he Lathe helps healthcare organizations utilize web and mobile technologies to connect patients."/>
    <m/>
    <x v="5"/>
    <x v="0"/>
    <n v="0"/>
    <m/>
    <s v="2003-01-01"/>
    <m/>
    <m/>
    <m/>
    <m/>
    <n v="6462916490"/>
    <s v="https://www.crunchbase.com/organization/the-lathe"/>
    <s v="https://www.twitter.com/thelathe"/>
    <m/>
    <s v="f1bf7fc4-3746-7b46-e747-23ce4dea20ad"/>
  </r>
  <r>
    <x v="109764"/>
    <s v="learninghouse.com"/>
    <s v="USA"/>
    <s v="KY"/>
    <s v="Louisville"/>
    <s v="Louisville"/>
    <x v="2"/>
    <s v="Learning House was founded in 2001 to aid small independent schools in building distance learning programs that serve the needs of"/>
    <s v="education"/>
    <x v="38"/>
    <x v="5"/>
    <n v="0"/>
    <m/>
    <s v="2001-01-01"/>
    <m/>
    <m/>
    <m/>
    <m/>
    <n v="15025899825"/>
    <s v="https://www.crunchbase.com/organization/the-learning-house"/>
    <s v="https://www.twitter.com/learninghouse"/>
    <s v="https://www.facebook.com/learninghouse"/>
    <s v="a1d02362-11a2-15e3-78d1-1a1a3c947fa4"/>
  </r>
  <r>
    <x v="109765"/>
    <s v="learning.com"/>
    <s v="USA"/>
    <s v="OR"/>
    <s v="Portland, Oregon"/>
    <s v="Portland"/>
    <x v="2"/>
    <s v="Special Learning is the leading global provider of autism and Applied Behavior Analysis (ABA) solutions."/>
    <s v="curated web"/>
    <x v="28"/>
    <x v="6"/>
    <n v="0"/>
    <m/>
    <s v="1999-01-01"/>
    <m/>
    <m/>
    <m/>
    <s v="info@learning.com"/>
    <s v="'503-284-0100"/>
    <s v="https://www.crunchbase.com/organization/the-learning-internet"/>
    <s v="https://www.twitter.com/learningdotcom"/>
    <s v="https://www.facebook.com/learningdotcom"/>
    <s v="6467d7a8-0c13-911f-abcd-741c494a01f9"/>
  </r>
  <r>
    <x v="109766"/>
    <s v="thelegacycompanies.com"/>
    <s v="USA"/>
    <s v="FL"/>
    <s v="Ft. Lauderdale"/>
    <s v="Weston"/>
    <x v="0"/>
    <s v="The Legacy Companies is a leading food service and consumer products company."/>
    <s v="manufacturing|product design"/>
    <x v="389"/>
    <x v="6"/>
    <n v="0"/>
    <m/>
    <s v="2000-01-01"/>
    <m/>
    <m/>
    <m/>
    <m/>
    <s v="'954-202-7419"/>
    <s v="https://www.crunchbase.com/organization/the-legacy-companies"/>
    <m/>
    <m/>
    <s v="5cc1e0ed-8407-f408-4b51-2a56f391828a"/>
  </r>
  <r>
    <x v="109767"/>
    <s v="thelegalgroup.net"/>
    <s v="USA"/>
    <s v="FL"/>
    <s v="Ft. Lauderdale"/>
    <s v="Sunrise"/>
    <x v="2"/>
    <s v="The Legal Group is a Florida based recruiting and staffing firm specialized in the legal and professional services industries."/>
    <s v="staffing agency"/>
    <x v="98"/>
    <x v="1"/>
    <n v="0"/>
    <m/>
    <s v="2003-01-01"/>
    <m/>
    <m/>
    <m/>
    <m/>
    <n v="9542177484"/>
    <s v="https://www.crunchbase.com/organization/the-legal-group"/>
    <s v="https://www.twitter.com/tlgrecruiting"/>
    <m/>
    <s v="90813789-c92d-5488-d041-66d054443e0c"/>
  </r>
  <r>
    <x v="109768"/>
    <s v="thelgbtsocialgroup.co.uk"/>
    <s v="GBR"/>
    <m/>
    <m/>
    <m/>
    <x v="0"/>
    <s v="The LGBT Social Group aim to provide the best tools available to the gay community. We think outside the box and have a whole range of"/>
    <s v="communities|lgbt|social media"/>
    <x v="311"/>
    <x v="1"/>
    <n v="0"/>
    <m/>
    <m/>
    <m/>
    <m/>
    <m/>
    <s v="info@thelgbtsocialgroup.co.uk"/>
    <m/>
    <s v="https://www.crunchbase.com/organization/the-lgbt-social-group"/>
    <s v="https://www.twitter.com/lgbtsocialgroup"/>
    <m/>
    <s v="4e2f7310-1012-ca2d-0a27-3bbce22f323d"/>
  </r>
  <r>
    <x v="109769"/>
    <s v="liberationgroup.com"/>
    <s v="JEY"/>
    <m/>
    <s v="JEY - Other"/>
    <s v="St. Helier"/>
    <x v="2"/>
    <s v="The Liberation Group is the market leading pub, restaurant and drinks business across the Channel Islands."/>
    <s v="hospitality"/>
    <x v="22"/>
    <x v="5"/>
    <n v="0"/>
    <m/>
    <s v="2008-01-01"/>
    <m/>
    <m/>
    <m/>
    <m/>
    <s v="'+44 1534 764009"/>
    <s v="https://www.crunchbase.com/organization/the-liberation-group"/>
    <s v="https://www.twitter.com/inndulgenceclub"/>
    <s v="https://www.facebook.com/inndulgence"/>
    <s v="a5f3b4a9-722d-cde2-e16c-fdf3c44c7a3f"/>
  </r>
  <r>
    <x v="109770"/>
    <s v="linde.com"/>
    <s v="DEU"/>
    <m/>
    <s v="Munich"/>
    <s v="Munich"/>
    <x v="1"/>
    <s v="world-leading gases,engineering company"/>
    <s v="health care"/>
    <x v="3"/>
    <x v="4"/>
    <n v="0"/>
    <m/>
    <s v="1879-01-01"/>
    <m/>
    <m/>
    <m/>
    <m/>
    <m/>
    <s v="https://www.crunchbase.com/organization/the-linde-group"/>
    <s v="https://www.twitter.com/the_linde_group"/>
    <m/>
    <s v="295cce58-6c4d-84e4-dc96-f5b91f56f807"/>
  </r>
  <r>
    <x v="109771"/>
    <s v="linksys.com"/>
    <s v="USA"/>
    <s v="CA"/>
    <s v="Anaheim"/>
    <s v="Irvine"/>
    <x v="2"/>
    <s v="The Linksys Group provider of home networking products."/>
    <s v="hardware|network hardware|voip|wireless"/>
    <x v="2199"/>
    <x v="7"/>
    <n v="0"/>
    <m/>
    <s v="1988-01-01"/>
    <m/>
    <m/>
    <m/>
    <m/>
    <s v="(877)855-6899"/>
    <s v="https://www.crunchbase.com/organization/the-linksys-group"/>
    <s v="https://www.twitter.com/linksys"/>
    <s v="https://www.facebook.com/linksys"/>
    <s v="ad7f7cba-9f7b-897a-e983-aaedc65b1eb8"/>
  </r>
  <r>
    <x v="109772"/>
    <s v="starrett.com"/>
    <s v="USA"/>
    <s v="MA"/>
    <s v="Worcester"/>
    <s v="Athol"/>
    <x v="1"/>
    <s v="The L.S. Starrett Company, founded in 1880, manufactures more than 5,000 variations of Precision Tools, Gages, Measuring Instruments"/>
    <s v="manufacturing|test and measurement"/>
    <x v="1697"/>
    <x v="8"/>
    <n v="0"/>
    <m/>
    <s v="1880-01-01"/>
    <m/>
    <m/>
    <m/>
    <m/>
    <n v="9782493699"/>
    <s v="https://www.crunchbase.com/organization/the-l-s-starrett-company"/>
    <s v="https://www.twitter.com/starretttools"/>
    <s v="http://www.facebook.com/pages/starrett/191568647531955"/>
    <s v="72abf720-42fc-93fd-a3b9-76572e97def3"/>
  </r>
  <r>
    <x v="109773"/>
    <s v="lubrizol.com"/>
    <s v="USA"/>
    <s v="OH"/>
    <s v="Cleveland"/>
    <s v="Wickliffe"/>
    <x v="2"/>
    <s v="A Berkshire Hathaway company, is a technology-driven global company"/>
    <s v="chemical"/>
    <x v="485"/>
    <x v="9"/>
    <n v="0"/>
    <m/>
    <s v="1928-01-01"/>
    <m/>
    <m/>
    <m/>
    <m/>
    <s v="'440-943-4200"/>
    <s v="https://www.crunchbase.com/organization/the-lubrizol-corp"/>
    <s v="https://www.twitter.com/lubrizolcorp"/>
    <m/>
    <s v="5e7ec09c-2e14-5fbc-b190-9d1900fe48ef"/>
  </r>
  <r>
    <x v="109774"/>
    <s v="theluggageclub.com"/>
    <s v="USA"/>
    <s v="MA"/>
    <s v="Boston"/>
    <s v="Boston"/>
    <x v="2"/>
    <s v="The Luggage Club offers a complete range of specialized logistic services to make your travels stress-free."/>
    <s v="logistics|shipping|tourism|travel"/>
    <x v="707"/>
    <x v="0"/>
    <n v="0"/>
    <m/>
    <s v="2005-01-01"/>
    <m/>
    <m/>
    <m/>
    <m/>
    <s v="'+39 06 9762 9508"/>
    <s v="https://www.crunchbase.com/organization/the-luggage-club"/>
    <s v="https://www.twitter.com/theluggageclub"/>
    <m/>
    <s v="6fba21fa-1be9-6703-f25b-d5f6149a4428"/>
  </r>
  <r>
    <x v="109775"/>
    <s v="theluminairesgroup.com"/>
    <s v="CAN"/>
    <s v="QC"/>
    <s v="Montreal"/>
    <s v="Montréal"/>
    <x v="2"/>
    <s v="A Quebec-based manufacturer of specification-grade and architectural lighting fixtures."/>
    <m/>
    <x v="5"/>
    <x v="5"/>
    <n v="0"/>
    <m/>
    <s v="2010-01-01"/>
    <m/>
    <m/>
    <m/>
    <m/>
    <m/>
    <s v="https://www.crunchbase.com/organization/the-luminaires-group"/>
    <m/>
    <m/>
    <s v="8f0deb0d-ac32-80fa-33d6-d53f4de786eb"/>
  </r>
  <r>
    <x v="109776"/>
    <m/>
    <s v="USA"/>
    <s v="MA"/>
    <s v="Boston"/>
    <s v="Boston"/>
    <x v="2"/>
    <s v="Founded in 1991, Macgregor is a premier financial technology provider servicing the global investment community."/>
    <s v="financial services"/>
    <x v="24"/>
    <x v="2"/>
    <n v="0"/>
    <m/>
    <s v="1991-01-01"/>
    <m/>
    <m/>
    <m/>
    <s v="sales@macgregor.com"/>
    <s v="(617)239-8700"/>
    <s v="https://www.crunchbase.com/organization/the-macgregor-group"/>
    <m/>
    <m/>
    <s v="7a86c62a-dc01-9af8-4788-361d41dae7b1"/>
  </r>
  <r>
    <x v="109777"/>
    <m/>
    <s v="USA"/>
    <s v="CA"/>
    <s v="Los Angeles"/>
    <s v="Altadena"/>
    <x v="2"/>
    <s v="Finite Element Analysis Software"/>
    <s v="software"/>
    <x v="10"/>
    <x v="2"/>
    <n v="0"/>
    <m/>
    <m/>
    <m/>
    <m/>
    <m/>
    <m/>
    <m/>
    <s v="https://www.crunchbase.com/organization/the-macneal-group"/>
    <m/>
    <m/>
    <s v="01effd09-5b92-8b1d-2b8d-9a4093a4cc93"/>
  </r>
  <r>
    <x v="109778"/>
    <s v="themadisonsquaregardencompany.com"/>
    <s v="USA"/>
    <s v="NY"/>
    <s v="New York City"/>
    <s v="New York"/>
    <x v="1"/>
    <s v="The Madison Square Garden Company is an American sports and entertainment holding company"/>
    <m/>
    <x v="5"/>
    <x v="7"/>
    <n v="0"/>
    <m/>
    <m/>
    <m/>
    <m/>
    <m/>
    <m/>
    <s v="'+1 212-465-6000"/>
    <s v="https://www.crunchbase.com/organization/the-madison-square-garden-company"/>
    <m/>
    <m/>
    <s v="5e66bdd4-31be-66ab-1d7d-d0e45bdfa975"/>
  </r>
  <r>
    <x v="109779"/>
    <s v="themagazine.ca"/>
    <m/>
    <m/>
    <m/>
    <m/>
    <x v="2"/>
    <s v="Canada's leading and best-known national publication targeted to the pre-teen and teen market."/>
    <m/>
    <x v="5"/>
    <x v="2"/>
    <n v="0"/>
    <m/>
    <s v="2000-01-01"/>
    <m/>
    <m/>
    <m/>
    <m/>
    <s v="'416-778-8727"/>
    <s v="https://www.crunchbase.com/organization/the-magazine-2"/>
    <s v="https://www.twitter.com/themagazinehq"/>
    <s v="https://www.facebook.com/themaghq"/>
    <s v="002bd2b7-cff1-e6cc-78c2-b8c48ebf855f"/>
  </r>
  <r>
    <x v="109780"/>
    <s v="magirus.com"/>
    <s v="GBR"/>
    <m/>
    <s v="London"/>
    <s v="Bracknell"/>
    <x v="2"/>
    <s v="European supplier of IT solutions"/>
    <s v="software"/>
    <x v="10"/>
    <x v="2"/>
    <n v="0"/>
    <m/>
    <m/>
    <m/>
    <m/>
    <m/>
    <s v="infomail.uk@magirus.com"/>
    <s v="'+45 44 37 84 00"/>
    <s v="https://www.crunchbase.com/organization/the-magirus-group"/>
    <m/>
    <s v="https://www.facebook.com/avnetinc"/>
    <s v="1999e877-e7ee-e79a-bab9-bd375a96d5f5"/>
  </r>
  <r>
    <x v="109781"/>
    <m/>
    <m/>
    <m/>
    <m/>
    <m/>
    <x v="2"/>
    <s v="The Marionette Collective was added in 2010."/>
    <m/>
    <x v="5"/>
    <x v="2"/>
    <n v="0"/>
    <m/>
    <m/>
    <m/>
    <m/>
    <m/>
    <m/>
    <m/>
    <s v="https://www.crunchbase.com/organization/the-marionette-collective"/>
    <m/>
    <m/>
    <s v="e84e70ac-a6d0-7a81-86e6-ddde0a77ed39"/>
  </r>
  <r>
    <x v="109782"/>
    <s v="semcasting.com"/>
    <m/>
    <m/>
    <m/>
    <m/>
    <x v="0"/>
    <s v="A leading mid-market advertising agency that serves the regional banking, retail and energy services, real estate and B2B industries."/>
    <m/>
    <x v="5"/>
    <x v="2"/>
    <n v="0"/>
    <m/>
    <m/>
    <m/>
    <m/>
    <m/>
    <m/>
    <m/>
    <s v="https://www.crunchbase.com/organization/the-marketing-grid-2"/>
    <m/>
    <m/>
    <s v="f72c7e4d-37b0-924e-3838-494b7fa8c4a9"/>
  </r>
  <r>
    <x v="109783"/>
    <s v="marketinggroupplc.com"/>
    <s v="GBR"/>
    <m/>
    <s v="London"/>
    <s v="London"/>
    <x v="0"/>
    <s v="The Marketing Group Plc offers brand activation campaigns, digital e-commerce solutions, social media campaigns, and content creation."/>
    <s v="advertising|digital media|e-commerce|marketing"/>
    <x v="2146"/>
    <x v="2"/>
    <n v="0"/>
    <m/>
    <s v="2015-01-01"/>
    <m/>
    <m/>
    <m/>
    <s v="hannah.middleton@marketinggroupplc.com"/>
    <n v="442081448392"/>
    <s v="https://www.crunchbase.com/organization/the-marketing-group-plc"/>
    <m/>
    <m/>
    <s v="0284cbe3-2413-5eac-ab47-b7b0c9d16b3e"/>
  </r>
  <r>
    <x v="109784"/>
    <s v="marmon.com"/>
    <s v="USA"/>
    <s v="IL"/>
    <s v="Chicago"/>
    <s v="Chicago"/>
    <x v="2"/>
    <s v="The Marmon Group is a global, diversified industrial organization."/>
    <m/>
    <x v="5"/>
    <x v="4"/>
    <n v="0"/>
    <m/>
    <s v="1953-01-01"/>
    <m/>
    <m/>
    <m/>
    <s v="commdept@marmon.com"/>
    <s v="'312-372-9500"/>
    <s v="https://www.crunchbase.com/organization/the-marmon-group"/>
    <m/>
    <m/>
    <s v="7ac60605-68f5-644c-1413-c085ef47e215"/>
  </r>
  <r>
    <x v="109785"/>
    <s v="thematerialgroup.com"/>
    <s v="USA"/>
    <s v="IL"/>
    <s v="Chicago"/>
    <s v="Chicago"/>
    <x v="2"/>
    <s v="The Material Group is a collection of artists, thinkers, and builders focused on creating beautiful interactive experiences."/>
    <s v="advertising"/>
    <x v="296"/>
    <x v="0"/>
    <n v="0"/>
    <m/>
    <s v="2010-01-01"/>
    <m/>
    <m/>
    <m/>
    <s v="info@thematerialgroup.com"/>
    <s v="'312-952-7400"/>
    <s v="https://www.crunchbase.com/organization/the-material-group"/>
    <s v="https://www.twitter.com/materialgroup"/>
    <s v="http://www.facebook.com/thematerialgroup"/>
    <s v="ef6cff1f-caa2-dce2-788b-27e3be07ca6a"/>
  </r>
  <r>
    <x v="109786"/>
    <s v="thematic.net"/>
    <s v="GBR"/>
    <m/>
    <s v="London"/>
    <s v="London"/>
    <x v="0"/>
    <s v="Social publishing and networking"/>
    <s v="education|finance|publishing|software"/>
    <x v="9318"/>
    <x v="2"/>
    <n v="0"/>
    <m/>
    <s v="2008-01-01"/>
    <m/>
    <m/>
    <m/>
    <s v="info@thematic.net"/>
    <s v="44 20 7993 9906"/>
    <s v="https://www.crunchbase.com/organization/thematic-networks"/>
    <s v="https://www.twitter.com/thematicnet"/>
    <m/>
    <s v="71341e9a-758b-70d1-fc8c-0ad0767c4d1b"/>
  </r>
  <r>
    <x v="109787"/>
    <s v="mcclatchy.com"/>
    <s v="USA"/>
    <s v="CA"/>
    <s v="Sacramento"/>
    <s v="Sacramento"/>
    <x v="1"/>
    <s v="The McClatchy Company dates to the California Gold Rush era of 1857, when James McClatchy was one of the founding editors of its first"/>
    <s v="advertising platforms|news|publishing"/>
    <x v="2906"/>
    <x v="9"/>
    <n v="0"/>
    <m/>
    <s v="1857-01-01"/>
    <m/>
    <m/>
    <m/>
    <s v="elintecum@mcclatchy.com"/>
    <s v="'916-321-1855"/>
    <s v="https://www.crunchbase.com/organization/the-mcclatchy-company"/>
    <s v="https://www.twitter.com/mcclatchyco"/>
    <s v="http://www.facebook.com/mcclatchyco"/>
    <s v="ae4ad479-553b-666f-52bc-74d09e4686c2"/>
  </r>
  <r>
    <x v="109788"/>
    <s v="themeadows.com"/>
    <s v="USA"/>
    <s v="AZ"/>
    <s v="Phoenix"/>
    <s v="Wickenburg"/>
    <x v="2"/>
    <s v="The Meadows of Wickenburg, is a Wickenburg, Ariz.–based multi-disorder inpatient facility specializing in addiction treatment."/>
    <s v="health care"/>
    <x v="3"/>
    <x v="5"/>
    <n v="0"/>
    <m/>
    <s v="1976-01-01"/>
    <m/>
    <m/>
    <m/>
    <s v="info@themeadows.com"/>
    <n v="118002444949"/>
    <s v="https://www.crunchbase.com/organization/the-meadows-of-wickenburg"/>
    <s v="https://www.twitter.com/meadowsrecovery"/>
    <s v="https://www.facebook.com/themeadowswickenburg"/>
    <s v="7932cdeb-c3e3-42a9-58b9-4ecd8b9c8b83"/>
  </r>
  <r>
    <x v="109789"/>
    <s v="meadowsgaming.com"/>
    <s v="USA"/>
    <s v="PA"/>
    <s v="Pittsburgh"/>
    <s v="Washington"/>
    <x v="0"/>
    <s v="The Meadows Racetrack and Casino is a Hospital and Health Care company located in 210 Racetrack Rd, Washington, PA, United States."/>
    <m/>
    <x v="5"/>
    <x v="5"/>
    <n v="0"/>
    <m/>
    <m/>
    <m/>
    <m/>
    <m/>
    <m/>
    <s v="'+1 (724) 503-1200"/>
    <s v="https://www.crunchbase.com/organization/the-meadows-racetrack-and-casino"/>
    <s v="https://www.twitter.com/meadowscasino"/>
    <s v="https://www.facebook.com/meadowsgaming"/>
    <s v="64f43722-33f5-c5ed-5e39-069602c18932"/>
  </r>
  <r>
    <x v="109790"/>
    <m/>
    <m/>
    <m/>
    <m/>
    <m/>
    <x v="0"/>
    <s v="The MediaVergence Group, a provider of &quot;always on&quot; desktop local news."/>
    <s v="news"/>
    <x v="233"/>
    <x v="2"/>
    <n v="0"/>
    <m/>
    <m/>
    <m/>
    <m/>
    <m/>
    <m/>
    <m/>
    <s v="https://www.crunchbase.com/organization/the-mediavergence-group"/>
    <m/>
    <m/>
    <s v="42797647-be53-9e82-09df-7132bfe851ef"/>
  </r>
  <r>
    <x v="109791"/>
    <s v="themedicinescompany.com"/>
    <s v="USA"/>
    <s v="NJ"/>
    <s v="Newark"/>
    <s v="Parsippany"/>
    <x v="1"/>
    <s v="The Medicines Company is focused on advancing the treatment of critical care patients through the delivery of innovative, cost-effective"/>
    <s v="biotechnology"/>
    <x v="36"/>
    <x v="8"/>
    <n v="0"/>
    <m/>
    <s v="1996-01-01"/>
    <m/>
    <m/>
    <m/>
    <m/>
    <s v="(973) 290-6000"/>
    <s v="https://www.crunchbase.com/organization/the-medicines-company"/>
    <s v="https://www.twitter.com/mdconews"/>
    <s v="https://www.facebook.com/pages/the-medicines-company-mdco/147257348702663"/>
    <s v="b04a5431-e262-ace4-dd99-c3b262854ba5"/>
  </r>
  <r>
    <x v="109792"/>
    <s v="middleby.com"/>
    <s v="USA"/>
    <s v="IL"/>
    <s v="Chicago"/>
    <s v="Elgin"/>
    <x v="1"/>
    <s v="The Middleby Corporation (Nasdaq:MIDD) is a global leader in the foodservice and food processing equipment industry."/>
    <s v="machine learning"/>
    <x v="123"/>
    <x v="4"/>
    <n v="0"/>
    <m/>
    <s v="1888-01-01"/>
    <m/>
    <m/>
    <m/>
    <s v="sales@middleby.com"/>
    <s v="(847) 429-7509"/>
    <s v="https://www.crunchbase.com/organization/the-middleby-corp"/>
    <s v="https://www.twitter.com/middlebycooking"/>
    <s v="http://www.facebook.com/pages/the-middleby-corporation-brands/75913092198"/>
    <s v="3ba3cc8a-ae67-c189-ebf8-93d492b3f291"/>
  </r>
  <r>
    <x v="12323"/>
    <s v="themillinc.com"/>
    <s v="USA"/>
    <s v="IA"/>
    <s v="IA - Other"/>
    <s v="Colwell"/>
    <x v="0"/>
    <s v="A Colwell, Iowa-based provider of moving image visual content for advertising."/>
    <m/>
    <x v="5"/>
    <x v="1"/>
    <n v="0"/>
    <m/>
    <s v="1993-01-01"/>
    <m/>
    <m/>
    <m/>
    <m/>
    <s v="'641-228-4771"/>
    <s v="https://www.crunchbase.com/organization/the-mill-4"/>
    <m/>
    <m/>
    <s v="1ce6ffb0-397e-a088-7ef5-d51df6340dab"/>
  </r>
  <r>
    <x v="109793"/>
    <s v="themission.co.uk"/>
    <s v="GBR"/>
    <m/>
    <s v="GBR - Other"/>
    <s v="Harefield"/>
    <x v="0"/>
    <s v="The Mission Marketing Group plc enables each Agency, its people and its Clients to access skills."/>
    <s v="advertising"/>
    <x v="296"/>
    <x v="7"/>
    <n v="0"/>
    <m/>
    <s v="2006-01-01"/>
    <m/>
    <m/>
    <m/>
    <m/>
    <s v="'+44 20 7758 3525"/>
    <s v="https://www.crunchbase.com/organization/the-mission-marketing-group"/>
    <m/>
    <m/>
    <s v="07bac939-d59a-48ab-c7dd-74d5413d0eb6"/>
  </r>
  <r>
    <x v="109794"/>
    <s v="themobilemedialab.com"/>
    <s v="USA"/>
    <s v="NY"/>
    <s v="New York City"/>
    <s v="New York"/>
    <x v="2"/>
    <s v="The original creative agency with a network of over 300 influential Instagrammers"/>
    <m/>
    <x v="5"/>
    <x v="0"/>
    <n v="0"/>
    <m/>
    <s v="2012-03-01"/>
    <m/>
    <m/>
    <m/>
    <s v="info@themobilemedialab.com"/>
    <m/>
    <s v="https://www.crunchbase.com/organization/the-mobile-media-lab"/>
    <s v="https://www.twitter.com/mmlnyc"/>
    <s v="https://www.facebook.com/themobilemedialab"/>
    <s v="60e2c73e-c6dd-bc0b-791b-6986fe9339bc"/>
  </r>
  <r>
    <x v="109795"/>
    <m/>
    <s v="USA"/>
    <s v="NY"/>
    <s v="New York City"/>
    <s v="New York"/>
    <x v="1"/>
    <s v="The MONY Group is one of the oldest and largest mutual life insurance companies in the United States."/>
    <s v="insurance"/>
    <x v="24"/>
    <x v="2"/>
    <n v="0"/>
    <m/>
    <m/>
    <m/>
    <m/>
    <m/>
    <m/>
    <m/>
    <s v="https://www.crunchbase.com/organization/the-mony-group-inc"/>
    <m/>
    <m/>
    <s v="745363c7-4280-5c24-d0e7-b5e93b7130cf"/>
  </r>
  <r>
    <x v="109796"/>
    <s v="motionfactory.com"/>
    <s v="USA"/>
    <s v="CA"/>
    <s v="SF Bay Area"/>
    <s v="Fremont"/>
    <x v="0"/>
    <s v="A company specializing in applications for the creation, delivery and playback of interactive rich 3-D media for character-driven games."/>
    <m/>
    <x v="5"/>
    <x v="1"/>
    <n v="0"/>
    <m/>
    <s v="1995-01-01"/>
    <m/>
    <m/>
    <m/>
    <m/>
    <s v="'510-505-5151"/>
    <s v="https://www.crunchbase.com/organization/the-motion-factory"/>
    <m/>
    <m/>
    <s v="9bf5848d-c409-ca5b-bf0c-b08b1eeccaf2"/>
  </r>
  <r>
    <x v="109797"/>
    <s v="mustanggroup.com"/>
    <s v="USA"/>
    <s v="MA"/>
    <s v="Boston"/>
    <s v="Newton"/>
    <x v="0"/>
    <s v="Mustang Capital Partners Inc. is a Financial Services company located in 150 6 Ave SW, Calgary, Alberta, Canada."/>
    <m/>
    <x v="5"/>
    <x v="2"/>
    <n v="0"/>
    <m/>
    <s v="2003-04-01"/>
    <m/>
    <m/>
    <m/>
    <m/>
    <m/>
    <s v="https://www.crunchbase.com/organization/the-mustang-group"/>
    <m/>
    <m/>
    <s v="38c4f250-ef0c-1ae2-06ca-dcd5d4c0f74b"/>
  </r>
  <r>
    <x v="109798"/>
    <s v="myersgroupinc.com"/>
    <s v="USA"/>
    <s v="IL"/>
    <s v="Chicago"/>
    <s v="Bourbonnais"/>
    <x v="0"/>
    <s v="The Myers Group is a survey research firm offering a complete package of survey products and services to the healthcare industry."/>
    <m/>
    <x v="5"/>
    <x v="0"/>
    <n v="0"/>
    <m/>
    <s v="1994-01-01"/>
    <m/>
    <m/>
    <m/>
    <m/>
    <n v="18159291900"/>
    <s v="https://www.crunchbase.com/organization/the-myers-group"/>
    <s v="https://www.twitter.com/tmgisearch"/>
    <m/>
    <s v="896a4829-79c3-2aa6-de44-590558d9f7f4"/>
  </r>
  <r>
    <x v="109799"/>
    <s v="tnbg.net"/>
    <s v="USA"/>
    <s v="GA"/>
    <s v="Athens, Georgia"/>
    <s v="Athens"/>
    <x v="2"/>
    <s v="The National Bank of Georgia provides a range of community-oriented consumer financial services."/>
    <s v="banking|financial services"/>
    <x v="39"/>
    <x v="2"/>
    <n v="0"/>
    <m/>
    <s v="1999-01-01"/>
    <m/>
    <m/>
    <m/>
    <m/>
    <m/>
    <s v="https://www.crunchbase.com/organization/the-national-bank-of-georgia"/>
    <m/>
    <s v="https://www.facebook.com/the-national-bank-of-georgia-934797019916589"/>
    <s v="913fe1de-6709-cda1-3178-5eecf70e080c"/>
  </r>
  <r>
    <x v="109800"/>
    <s v="nfa.co.uk"/>
    <s v="GBR"/>
    <m/>
    <s v="Uxbridge"/>
    <s v="Uxbridge"/>
    <x v="0"/>
    <s v="The National Fostering Agency provides high quality foster care that places childrens’ welfare at the centre of its work."/>
    <s v="child care"/>
    <x v="3"/>
    <x v="5"/>
    <n v="0"/>
    <m/>
    <s v="1995-01-01"/>
    <m/>
    <m/>
    <m/>
    <m/>
    <s v="44 18 9520 0300"/>
    <s v="https://www.crunchbase.com/organization/the-national-fostering-agency"/>
    <s v="https://www.twitter.com/nfa_fostering"/>
    <s v="https://www.facebook.com/nationalfosteringagency"/>
    <s v="41841ce2-dc8b-8664-9dd0-24b3a6315ce3"/>
  </r>
  <r>
    <x v="109801"/>
    <s v="nationalunderwriter.com"/>
    <s v="USA"/>
    <s v="KY"/>
    <s v="KY - Other"/>
    <s v="Erlanger"/>
    <x v="0"/>
    <s v="The National Underwriter Company e-media, and software products for the insurance and financial services industries."/>
    <m/>
    <x v="5"/>
    <x v="5"/>
    <n v="0"/>
    <m/>
    <s v="1897-01-01"/>
    <m/>
    <m/>
    <m/>
    <m/>
    <n v="8592834491"/>
    <s v="https://www.crunchbase.com/organization/the-national-underwriter-company"/>
    <m/>
    <m/>
    <s v="19eb63d5-1e0f-3894-29a6-e8532fc007b8"/>
  </r>
  <r>
    <x v="109802"/>
    <s v="thenaturalpetllc.com"/>
    <s v="USA"/>
    <s v="WI"/>
    <s v="Milwaukee"/>
    <s v="Milwaukee"/>
    <x v="2"/>
    <s v="The Natural Pet is a small local business specializing in raw diets, healthy dog and cat food choices and supplies."/>
    <s v="pet"/>
    <x v="107"/>
    <x v="0"/>
    <n v="0"/>
    <m/>
    <m/>
    <m/>
    <m/>
    <m/>
    <s v="thenaturalpetllc@gmail.com"/>
    <s v="'414-482-7387"/>
    <s v="https://www.crunchbase.com/organization/the-natural-pet"/>
    <m/>
    <s v="https://www.facebook.com/thenaturalpetllc"/>
    <s v="8a99bb23-1b7d-df99-b0db-475cd9e8889c"/>
  </r>
  <r>
    <x v="109803"/>
    <s v="navg.com"/>
    <s v="USA"/>
    <s v="CT"/>
    <s v="Hartford"/>
    <s v="Stamford"/>
    <x v="1"/>
    <s v="The Navigators Group, Inc. is an international specialty insurance holding company with insurance company operations."/>
    <s v="insurance"/>
    <x v="24"/>
    <x v="7"/>
    <n v="0"/>
    <m/>
    <s v="1974-01-01"/>
    <m/>
    <m/>
    <m/>
    <m/>
    <n v="2039056346"/>
    <s v="https://www.crunchbase.com/organization/the-navigators-group"/>
    <m/>
    <m/>
    <s v="f4033abb-89e7-3fb6-4feb-6f3bebd68e59"/>
  </r>
  <r>
    <x v="109804"/>
    <s v="tnwinc.com"/>
    <s v="USA"/>
    <s v="GA"/>
    <s v="Atlanta"/>
    <s v="Norcross"/>
    <x v="2"/>
    <s v="GRC technology innovator"/>
    <s v="software"/>
    <x v="10"/>
    <x v="3"/>
    <n v="0"/>
    <m/>
    <s v="1982-01-01"/>
    <m/>
    <m/>
    <m/>
    <s v="marketing@tnwinc.com"/>
    <s v="'770-441-1912"/>
    <s v="https://www.crunchbase.com/organization/the-network"/>
    <s v="https://www.twitter.com/thenetworkinc"/>
    <s v="http://www.facebook.com/thenetworkinc"/>
    <s v="30462f96-b600-326c-9ace-ddc362066988"/>
  </r>
  <r>
    <x v="109805"/>
    <m/>
    <s v="GBR"/>
    <m/>
    <s v="London"/>
    <s v="Epsom"/>
    <x v="2"/>
    <s v="The Networked Storage Company Limited operates as an information technology consulting company."/>
    <m/>
    <x v="5"/>
    <x v="2"/>
    <n v="0"/>
    <m/>
    <s v="2001-01-01"/>
    <m/>
    <m/>
    <m/>
    <m/>
    <m/>
    <s v="https://www.crunchbase.com/organization/the-networked-storage-company"/>
    <m/>
    <m/>
    <s v="fee7be02-a77d-e747-4428-5604abcc338a"/>
  </r>
  <r>
    <x v="109806"/>
    <s v="thenewagency.com.au"/>
    <s v="AUS"/>
    <m/>
    <s v="AUS - Other"/>
    <s v="Newport"/>
    <x v="2"/>
    <s v="We are an Australian incubator which helps startup founders begin or accelerate the journey to becoming household names."/>
    <s v="brand marketing"/>
    <x v="208"/>
    <x v="1"/>
    <n v="0"/>
    <m/>
    <s v="2011-01-01"/>
    <m/>
    <m/>
    <m/>
    <s v="info@thenewagency.com.au"/>
    <s v="'+61 2 8005 8233"/>
    <s v="https://www.crunchbase.com/organization/the-new-agency"/>
    <s v="https://www.twitter.com/thenewagencyau"/>
    <m/>
    <s v="118033f0-532c-5b7b-da7d-6ab7da3128fe"/>
  </r>
  <r>
    <x v="109807"/>
    <s v="newarkgroup.com"/>
    <s v="USA"/>
    <s v="NJ"/>
    <s v="Newark"/>
    <s v="Cranford"/>
    <x v="2"/>
    <s v="The Newark Group, Inc. produces and markets recycled paperboard products."/>
    <s v="manufacturing"/>
    <x v="41"/>
    <x v="8"/>
    <n v="0"/>
    <m/>
    <s v="1912-01-01"/>
    <m/>
    <m/>
    <m/>
    <s v="socialmedia@tngus.com"/>
    <s v="(866) 639-2759"/>
    <s v="https://www.crunchbase.com/organization/the-newark-group"/>
    <s v="https://www.twitter.com/newarkgroup"/>
    <s v="https://www.facebook.com/newarkgroup"/>
    <s v="3578c7b2-32ee-d829-0fc3-afcf6fb0ba0a"/>
  </r>
  <r>
    <x v="109808"/>
    <s v="thenextround.com"/>
    <s v="USA"/>
    <s v="MA"/>
    <s v="Boston"/>
    <s v="Framingham"/>
    <x v="2"/>
    <s v="TheNextRound, Inc. provides front and back office software solutions to the private equity and alternative investment communities. The"/>
    <s v="software"/>
    <x v="10"/>
    <x v="8"/>
    <n v="0"/>
    <m/>
    <s v="2002-01-01"/>
    <m/>
    <m/>
    <m/>
    <s v="sales@thenextround.com"/>
    <s v="'508-665-5200"/>
    <s v="https://www.crunchbase.com/organization/thenextround"/>
    <s v="https://www.twitter.com/ssctechnologies"/>
    <s v="https://www.facebook.com/191750415876"/>
    <s v="be47d791-ca8b-f0a7-46e9-390b2802cc16"/>
  </r>
  <r>
    <x v="109809"/>
    <s v="thenickelsgroup.com"/>
    <s v="USA"/>
    <s v="CA"/>
    <s v="Los Angeles"/>
    <s v="Manhattan Beach"/>
    <x v="3"/>
    <s v="The Nickels Group is a consortium of film, music and event producers who produce and acquire traditional and mobile/online content."/>
    <m/>
    <x v="5"/>
    <x v="1"/>
    <n v="0"/>
    <m/>
    <s v="2004-01-01"/>
    <m/>
    <m/>
    <m/>
    <m/>
    <s v="'310-200-4570"/>
    <s v="https://www.crunchbase.com/organization/the-nickels-group"/>
    <m/>
    <m/>
    <s v="2541c96a-26c8-4fc8-abf8-b1831d71d28c"/>
  </r>
  <r>
    <x v="109810"/>
    <s v="no.co"/>
    <s v="USA"/>
    <s v="OH"/>
    <s v="Cleveland"/>
    <s v="Solon"/>
    <x v="0"/>
    <s v="NOCO designs and makes innovative battery products under various brands, like NOCO Genius, NOCO XGrid, Battery Life, ChargeLight and more."/>
    <s v="battery|consumer electronics|electronics"/>
    <x v="570"/>
    <x v="6"/>
    <n v="0"/>
    <m/>
    <s v="1914-08-01"/>
    <m/>
    <m/>
    <m/>
    <s v="connect@no.co"/>
    <s v="(800) 456-6626"/>
    <s v="https://www.crunchbase.com/organization/the-noco-company"/>
    <s v="https://www.twitter.com/noco"/>
    <s v="http://www.facebook.com/noco1914"/>
    <s v="13c5c4cc-817b-a766-fc4b-f6b2965e2248"/>
  </r>
  <r>
    <x v="109811"/>
    <s v="napco.com.au"/>
    <s v="AUS"/>
    <m/>
    <s v="Brisbane"/>
    <s v="Brisbane"/>
    <x v="2"/>
    <s v="The North Australian Pastoral Company is a cattle industry and one of Australia's largest beef producers."/>
    <s v="agriculture|livestock"/>
    <x v="213"/>
    <x v="0"/>
    <n v="0"/>
    <m/>
    <s v="1877-01-01"/>
    <m/>
    <m/>
    <m/>
    <m/>
    <s v="61 7 3221 2266"/>
    <s v="https://www.crunchbase.com/organization/the-north-australian-pastoral-company-napco"/>
    <m/>
    <m/>
    <s v="a703cb65-5a50-9621-eeff-be01a41890dc"/>
  </r>
  <r>
    <x v="109812"/>
    <s v="thenorthernwhig.com"/>
    <s v="GBR"/>
    <m/>
    <s v="Belfast"/>
    <s v="Belfast"/>
    <x v="2"/>
    <s v="The Northern Whig is an ultra stylish, neo classical bar and restaurant."/>
    <s v="food processing"/>
    <x v="7"/>
    <x v="2"/>
    <n v="0"/>
    <m/>
    <s v="1823-01-01"/>
    <m/>
    <m/>
    <m/>
    <s v="info@thenorthernwhig.com"/>
    <n v="2890509888"/>
    <s v="https://www.crunchbase.com/organization/the-northern-whig"/>
    <s v="https://www.twitter.com/thenorthernwhig"/>
    <s v="https://www.facebook.com/thenorthernwhigbar?fref=ts"/>
    <s v="39de08cb-1a87-398c-1751-bc119b423702"/>
  </r>
  <r>
    <x v="109813"/>
    <s v="thenorthface.com"/>
    <s v="USA"/>
    <s v="CA"/>
    <s v="SF Bay Area"/>
    <s v="Alameda"/>
    <x v="2"/>
    <s v="The North Face®, a Division of VF Corporation, is the leading outdoor lifestyle company."/>
    <s v="sporting goods"/>
    <x v="176"/>
    <x v="8"/>
    <n v="0"/>
    <m/>
    <s v="1968-01-01"/>
    <m/>
    <m/>
    <m/>
    <m/>
    <s v="'855-500-8639"/>
    <s v="https://www.crunchbase.com/organization/the-north-face-emea"/>
    <s v="https://www.twitter.com/thenorthfaceeu"/>
    <s v="http://www.facebook.com/thenorthface"/>
    <s v="4e7a66f9-e4a3-99be-8cfa-352523fba942"/>
  </r>
  <r>
    <x v="109814"/>
    <s v="thenowfactory.com"/>
    <s v="IRL"/>
    <m/>
    <s v="Dublin"/>
    <s v="Dublin"/>
    <x v="2"/>
    <s v="The Now Factory provides Communication Service Providers (CSPs) with solutions for data networks that optimise the customer experience,"/>
    <s v="mobile"/>
    <x v="15"/>
    <x v="4"/>
    <n v="0"/>
    <m/>
    <s v="2007-01-01"/>
    <m/>
    <m/>
    <m/>
    <s v="info@thenowfactory.com"/>
    <s v="353 1 531 2500"/>
    <s v="https://www.crunchbase.com/organization/the-now-factory"/>
    <m/>
    <m/>
    <s v="6f0a203d-4e09-0821-fb78-6d28ffa88d12"/>
  </r>
  <r>
    <x v="109815"/>
    <s v="thenuancegroup.com"/>
    <s v="CHE"/>
    <m/>
    <s v="Glattbrugg"/>
    <s v="Glattbrugg"/>
    <x v="2"/>
    <s v="As a leading travel retailer, Nuance operates over 350 outlets spanning 67 locations in 20 countries and territories across the globe."/>
    <s v="retail|travel|wholesale"/>
    <x v="138"/>
    <x v="8"/>
    <n v="0"/>
    <m/>
    <s v="1917-01-01"/>
    <m/>
    <m/>
    <m/>
    <m/>
    <s v="41 58 440 80 00"/>
    <s v="https://www.crunchbase.com/organization/the-nuance-group"/>
    <m/>
    <m/>
    <s v="1d1ac0b7-1e5c-3b82-ddc8-904fab68db24"/>
  </r>
  <r>
    <x v="109816"/>
    <s v="theoccasionsgroup.com"/>
    <s v="USA"/>
    <s v="MN"/>
    <s v="Rochester, Minnesota"/>
    <s v="Mankato"/>
    <x v="0"/>
    <s v="Marketing, Tech, and Administrative"/>
    <s v="manufacturing"/>
    <x v="41"/>
    <x v="3"/>
    <n v="0"/>
    <m/>
    <s v="2005-01-01"/>
    <m/>
    <m/>
    <m/>
    <m/>
    <s v="(507) 625-0800"/>
    <s v="https://www.crunchbase.com/organization/the-occasions-group"/>
    <m/>
    <m/>
    <s v="ceb485f8-ea43-0520-638b-6d593bdc9baf"/>
  </r>
  <r>
    <x v="109817"/>
    <s v="theoffside.com"/>
    <m/>
    <m/>
    <m/>
    <m/>
    <x v="2"/>
    <s v="The Offside is part of the BootsnAll Travel Network. The site will take a humorous (we think), irreverent (we think) and occasionally"/>
    <s v="curated web"/>
    <x v="28"/>
    <x v="6"/>
    <n v="0"/>
    <m/>
    <m/>
    <m/>
    <m/>
    <m/>
    <m/>
    <m/>
    <s v="https://www.crunchbase.com/organization/the-offside"/>
    <s v="https://www.twitter.com/theoffside"/>
    <s v="https://www.facebook.com/theoffside"/>
    <s v="fa85346c-7641-5e7e-da53-bdd353cf2fd5"/>
  </r>
  <r>
    <x v="109818"/>
    <s v="ogclearinghouse.com"/>
    <s v="USA"/>
    <s v="TX"/>
    <s v="Houston"/>
    <s v="Houston"/>
    <x v="2"/>
    <s v="The Clearinghouse is an industry-leading, full-service marketing and consulting firm for oil and gas property acquisitions and divestitures."/>
    <m/>
    <x v="5"/>
    <x v="0"/>
    <n v="0"/>
    <m/>
    <s v="1993-01-01"/>
    <m/>
    <m/>
    <m/>
    <m/>
    <s v="'281-873-4600"/>
    <s v="https://www.crunchbase.com/organization/the-oil-gas-asset-clearinghouse"/>
    <m/>
    <m/>
    <s v="911bf71a-7669-d16f-f3b4-536bd0c95098"/>
  </r>
  <r>
    <x v="109819"/>
    <s v="theomegagroup.com"/>
    <s v="USA"/>
    <s v="CA"/>
    <s v="San Diego"/>
    <s v="San Diego"/>
    <x v="2"/>
    <s v="a developer of cloud-based mapping and analytics software"/>
    <m/>
    <x v="5"/>
    <x v="0"/>
    <n v="0"/>
    <m/>
    <s v="1992-01-01"/>
    <m/>
    <m/>
    <m/>
    <m/>
    <s v="(858)450-2590"/>
    <s v="https://www.crunchbase.com/organization/the-omega-group"/>
    <s v="https://www.twitter.com/omegamobile"/>
    <s v="https://www.facebook.com/the-omega-group-235152003222366/"/>
    <s v="28a7c974-665a-eed8-6648-fcf98b1a8afa"/>
  </r>
  <r>
    <x v="109820"/>
    <s v="oningroup.com"/>
    <s v="USA"/>
    <s v="AL"/>
    <s v="Birmingham"/>
    <s v="Birmingham"/>
    <x v="0"/>
    <s v="The Onin Group operates as a staffing agency."/>
    <m/>
    <x v="5"/>
    <x v="9"/>
    <n v="0"/>
    <m/>
    <s v="1996-01-01"/>
    <m/>
    <m/>
    <m/>
    <m/>
    <n v="2052987299"/>
    <s v="https://www.crunchbase.com/organization/the-onin-group-2"/>
    <s v="https://www.twitter.com/oninstaffing"/>
    <s v="https://www.facebook.com/oninstaffing/?fref=ts"/>
    <s v="b2577a60-debe-a8c3-54e6-11051095efa1"/>
  </r>
  <r>
    <x v="109821"/>
    <s v="theonion.com"/>
    <s v="USA"/>
    <s v="IL"/>
    <s v="Chicago"/>
    <s v="Chicago"/>
    <x v="2"/>
    <s v="The Onion is an American “fake news” organization featuring satirical articles reporting on international, national, and local news."/>
    <s v="news"/>
    <x v="233"/>
    <x v="6"/>
    <n v="0"/>
    <m/>
    <s v="1988-09-01"/>
    <m/>
    <m/>
    <m/>
    <m/>
    <n v="1231231234"/>
    <s v="https://www.crunchbase.com/organization/the-onion"/>
    <s v="https://www.twitter.com/theonion"/>
    <s v="http://www.facebook.com/theonion"/>
    <s v="c9778d5f-4179-3f1e-8d7e-ddf7e89dfc68"/>
  </r>
  <r>
    <x v="109822"/>
    <s v="theorchard.com"/>
    <s v="USA"/>
    <s v="NY"/>
    <s v="New York City"/>
    <s v="New York"/>
    <x v="2"/>
    <s v="The Orchard is a music distribution, marketing and sales company for artists and labels to distribute content to digital and mobile outlets."/>
    <s v="direct marketing|music|video"/>
    <x v="9319"/>
    <x v="5"/>
    <n v="0"/>
    <m/>
    <s v="1997-01-01"/>
    <m/>
    <m/>
    <m/>
    <m/>
    <m/>
    <s v="https://www.crunchbase.com/organization/the-orchard"/>
    <s v="https://www.twitter.com/orchtweets"/>
    <s v="http://www.facebook.com/theorchard"/>
    <s v="a72cf9e7-492b-4461-1f1f-d839fa8ca86f"/>
  </r>
  <r>
    <x v="109823"/>
    <s v="theoreminc.net"/>
    <s v="USA"/>
    <s v="NJ"/>
    <s v="Newark"/>
    <s v="Chatham"/>
    <x v="0"/>
    <s v="Theorem is a digital marketing agency."/>
    <s v="advertising|information services|information technology"/>
    <x v="406"/>
    <x v="8"/>
    <n v="0"/>
    <m/>
    <s v="2002-01-01"/>
    <m/>
    <m/>
    <m/>
    <s v="info@theoreminc.net"/>
    <s v="'973-665-1700"/>
    <s v="https://www.crunchbase.com/organization/theorem"/>
    <s v="https://www.twitter.com/theoreminc"/>
    <s v="https://www.facebook.com/theoreminc"/>
    <s v="9c9fcebc-4cb7-b07a-b28f-e5288fdc09fb"/>
  </r>
  <r>
    <x v="109824"/>
    <s v="theoremclinical.com"/>
    <s v="USA"/>
    <s v="PA"/>
    <s v="Philadelphia"/>
    <s v="King Of Prussia"/>
    <x v="2"/>
    <s v="A King of Prussia, Penn.-based contract research organization for pharma, biotech and medical device and diagnostic customers"/>
    <m/>
    <x v="5"/>
    <x v="9"/>
    <n v="0"/>
    <m/>
    <s v="1985-01-01"/>
    <m/>
    <m/>
    <m/>
    <s v="info@chiltern.com"/>
    <s v="'+44 1753 512000"/>
    <s v="https://www.crunchbase.com/organization/theorem-clinical-research"/>
    <s v="https://www.twitter.com/theoremclinical"/>
    <s v="https://www.facebook.com/theoremclinicalresearch"/>
    <s v="542df9dc-9c50-a7db-509d-00c35552c280"/>
  </r>
  <r>
    <x v="109825"/>
    <s v="hollywoodbowl.co.uk"/>
    <s v="GBR"/>
    <m/>
    <s v="London"/>
    <s v="Hemel Hempstead"/>
    <x v="0"/>
    <s v="TOBC is the UK's largest ten-pin bowling business with 44 bowling centres operating under the Hollywood Bowl and AMF brands."/>
    <m/>
    <x v="5"/>
    <x v="5"/>
    <n v="0"/>
    <m/>
    <m/>
    <m/>
    <m/>
    <m/>
    <m/>
    <s v="44 1214 530 333"/>
    <s v="https://www.crunchbase.com/organization/the-original-bowling"/>
    <s v="https://www.twitter.com/amf_hollywood"/>
    <s v="https://www.facebook.com/hollywoodbowluk"/>
    <s v="4d0565b9-6e19-6443-4347-ca84310f969d"/>
  </r>
  <r>
    <x v="109826"/>
    <s v="cakerie.com"/>
    <s v="CAN"/>
    <s v="BC"/>
    <s v="Delta"/>
    <s v="Delta"/>
    <x v="2"/>
    <s v="The Original Cakerie is a leading manufacturer of high quality frozen desserts for Retail and Foodservice customers across North America."/>
    <m/>
    <x v="5"/>
    <x v="7"/>
    <n v="0"/>
    <m/>
    <s v="1979-01-01"/>
    <m/>
    <m/>
    <m/>
    <s v="Info@Cakerie.com"/>
    <n v="6045154555"/>
    <s v="https://www.crunchbase.com/organization/the-original-cakerie"/>
    <s v="https://www.twitter.com/originalcakerie"/>
    <s v="https://www.facebook.com/theoriginalcakerie"/>
    <s v="83af912f-b16a-28f1-0bec-dc03bd7b97ac"/>
  </r>
  <r>
    <x v="109827"/>
    <s v="orkand.com"/>
    <s v="USA"/>
    <s v="VA"/>
    <s v="Washington, D.C."/>
    <s v="Falls Church"/>
    <x v="2"/>
    <s v="The company provides information technology services under contracts with the Department of State,"/>
    <s v="information technology"/>
    <x v="59"/>
    <x v="5"/>
    <n v="0"/>
    <m/>
    <m/>
    <m/>
    <m/>
    <m/>
    <m/>
    <s v="(703)610-4200"/>
    <s v="https://www.crunchbase.com/organization/the-orkand-corporation"/>
    <m/>
    <m/>
    <s v="78214c29-0105-efc8-46b5-88d4942097d6"/>
  </r>
  <r>
    <x v="109828"/>
    <s v="orthodonticstore.com"/>
    <s v="USA"/>
    <s v="MD"/>
    <s v="Washington, D.C."/>
    <s v="Gaithersburg"/>
    <x v="2"/>
    <s v="A Gaithersburg, Md.-based provider of orthodontic appliances, supplies and instruments."/>
    <m/>
    <x v="5"/>
    <x v="1"/>
    <n v="0"/>
    <m/>
    <m/>
    <m/>
    <m/>
    <m/>
    <m/>
    <n v="9144757700"/>
    <s v="https://www.crunchbase.com/organization/the-orthodontic-store"/>
    <m/>
    <m/>
    <s v="2580615d-132a-d144-5a5d-d642dcdf90f5"/>
  </r>
  <r>
    <x v="109829"/>
    <s v="theotherartfair.com"/>
    <s v="GBR"/>
    <m/>
    <s v="London"/>
    <s v="London"/>
    <x v="2"/>
    <s v="The Other Art Fair provides a platform for artists to present and sell their work directly to art buyers."/>
    <m/>
    <x v="5"/>
    <x v="1"/>
    <n v="0"/>
    <m/>
    <s v="2011-01-01"/>
    <m/>
    <m/>
    <m/>
    <m/>
    <m/>
    <s v="https://www.crunchbase.com/organization/the-other-art-fair"/>
    <s v="https://www.twitter.com/theotherartfair?ref_src=twsrc%5egoogle%7ctwcamp%5eserp%7ctwgr%5eauthor"/>
    <s v="https://www.facebook.com/theotherartfair/"/>
    <s v="afa96296-089b-a649-82dd-8a2bc613e3d7"/>
  </r>
  <r>
    <x v="109830"/>
    <s v="pamperedchef.com"/>
    <s v="USA"/>
    <s v="IL"/>
    <s v="Chicago"/>
    <s v="Addison"/>
    <x v="2"/>
    <s v="Pampered Chef is a global multi-level marketing company that offers a line of kitchen tools, food products."/>
    <s v="consulting"/>
    <x v="5"/>
    <x v="7"/>
    <n v="0"/>
    <m/>
    <m/>
    <m/>
    <m/>
    <m/>
    <s v="solution_center@pamperedchef.com"/>
    <n v="16307927615"/>
    <s v="https://www.crunchbase.com/organization/the-pampered-chef"/>
    <s v="https://www.twitter.com/pamperedchef"/>
    <s v="https://www.facebook.com/pamperedchef/"/>
    <s v="6c0fd630-3313-cf30-8ee6-51a85743845d"/>
  </r>
  <r>
    <x v="109831"/>
    <s v="thepantry.com"/>
    <s v="USA"/>
    <s v="NC"/>
    <s v="Raleigh"/>
    <s v="Cary"/>
    <x v="2"/>
    <s v="The Pantry understands that providing a fast, friendly &amp; clean shopping environment in convenient locations."/>
    <s v="shopping"/>
    <x v="63"/>
    <x v="4"/>
    <n v="0"/>
    <m/>
    <s v="1967-01-01"/>
    <m/>
    <m/>
    <m/>
    <m/>
    <s v="(919) 774-6700"/>
    <s v="https://www.crunchbase.com/organization/the-pantry"/>
    <s v="https://www.twitter.com/krooexpress"/>
    <s v="https://www.facebook.com/kangarooexpress"/>
    <s v="87c007bd-320a-c79f-c8fa-e1601379ff23"/>
  </r>
  <r>
    <x v="109832"/>
    <s v="theparentcompany.com"/>
    <s v="USA"/>
    <s v="CO"/>
    <s v="Denver"/>
    <s v="Denver"/>
    <x v="3"/>
    <s v="The Parent Company was a company in the pregnancy, baby, and toddler marketplace."/>
    <s v="curated web"/>
    <x v="28"/>
    <x v="7"/>
    <n v="0"/>
    <m/>
    <m/>
    <m/>
    <m/>
    <s v="2009-02-05"/>
    <s v="info@theparentcompany.com"/>
    <s v="0845 094 4220"/>
    <s v="https://www.crunchbase.com/organization/the-parent-company"/>
    <m/>
    <m/>
    <s v="17063b88-7323-d96f-479c-ec7877267dff"/>
  </r>
  <r>
    <x v="109833"/>
    <s v="parkrecord.com"/>
    <s v="USA"/>
    <s v="UT"/>
    <s v="Salt Lake City"/>
    <s v="Park City"/>
    <x v="0"/>
    <s v="The Park Record is a company that covers news, sports, entertainment and dining, business, classified advertising."/>
    <m/>
    <x v="5"/>
    <x v="0"/>
    <n v="0"/>
    <m/>
    <m/>
    <m/>
    <m/>
    <m/>
    <m/>
    <s v="'435-649-9014"/>
    <s v="https://www.crunchbase.com/organization/the-park-record"/>
    <s v="https://www.twitter.com/parkrecord"/>
    <m/>
    <s v="bbe0c0f7-f250-4081-b641-de6df3abf778"/>
  </r>
  <r>
    <x v="109834"/>
    <m/>
    <m/>
    <m/>
    <m/>
    <m/>
    <x v="0"/>
    <s v="The PCI Group (&quot;PCI&quot;), a leading consortium of five specialist companies that offer integrated data and subscriptions research."/>
    <m/>
    <x v="5"/>
    <x v="2"/>
    <n v="0"/>
    <m/>
    <m/>
    <m/>
    <m/>
    <m/>
    <m/>
    <m/>
    <s v="https://www.crunchbase.com/organization/the-pci-group"/>
    <m/>
    <m/>
    <s v="a87330c9-1b62-1398-abb9-aba4325c3b71"/>
  </r>
  <r>
    <x v="109835"/>
    <s v="peergroup.com"/>
    <s v="CAN"/>
    <s v="ON"/>
    <s v="Toronto"/>
    <s v="Kitchener"/>
    <x v="2"/>
    <s v="Equipment Automation Software"/>
    <s v="enterprise software"/>
    <x v="10"/>
    <x v="6"/>
    <n v="0"/>
    <m/>
    <s v="1992-01-01"/>
    <m/>
    <m/>
    <m/>
    <s v="info@peergroup.com"/>
    <n v="15197492917"/>
    <s v="https://www.crunchbase.com/organization/the-peer-group"/>
    <s v="https://www.twitter.com/peergroup_inc"/>
    <m/>
    <s v="dd1dd84f-2020-7dc6-6954-d89637ad7ed7"/>
  </r>
  <r>
    <x v="109836"/>
    <s v="thephoenician.com"/>
    <s v="USA"/>
    <s v="AZ"/>
    <s v="Phoenix"/>
    <s v="Scottsdale"/>
    <x v="0"/>
    <s v="The Phoenician a Luxury Collection Resort in Scottsdale."/>
    <s v="hospitality"/>
    <x v="22"/>
    <x v="8"/>
    <n v="0"/>
    <m/>
    <s v="1988-01-01"/>
    <m/>
    <m/>
    <m/>
    <m/>
    <s v="'+1 (480) 941-8200"/>
    <s v="https://www.crunchbase.com/organization/the-phoenician"/>
    <s v="https://www.twitter.com/the_phoenician"/>
    <s v="https://www.facebook.com/thephoenicianscottsdale"/>
    <s v="d43f176a-5c28-203e-b21b-bf58207b8983"/>
  </r>
  <r>
    <x v="109837"/>
    <s v="fnx.co.il"/>
    <s v="ISR"/>
    <m/>
    <s v="ISR - Other"/>
    <s v="Givat Hayim"/>
    <x v="2"/>
    <s v="The Phoenix Holdings Ltd. is a provider of insurance products in Israel."/>
    <s v="insurance"/>
    <x v="24"/>
    <x v="2"/>
    <n v="0"/>
    <m/>
    <s v="1949-01-01"/>
    <m/>
    <m/>
    <m/>
    <m/>
    <n v="97237332020"/>
    <s v="https://www.crunchbase.com/organization/the-phoenix-holdings-ltd"/>
    <m/>
    <m/>
    <s v="045384b9-7551-bcfa-796f-331ae883f914"/>
  </r>
  <r>
    <x v="109838"/>
    <s v="thephysicalnetwork.com"/>
    <s v="GBR"/>
    <m/>
    <s v="London"/>
    <s v="London"/>
    <x v="0"/>
    <s v="The Physical Network is a 21st Century Marketing force, harnessing the power of real-world personal advocacy to promote festivals."/>
    <s v="music"/>
    <x v="223"/>
    <x v="0"/>
    <n v="0"/>
    <m/>
    <s v="2008-01-01"/>
    <m/>
    <m/>
    <m/>
    <s v="support@thephysicalnetwork.com"/>
    <m/>
    <s v="https://www.crunchbase.com/organization/the-physical-network"/>
    <s v="https://www.twitter.com/tpn_official"/>
    <s v="https://www.facebook.com/thephysicalnetwork"/>
    <s v="0c94f2ae-9f66-db48-6a09-0bb4f9c4ca53"/>
  </r>
  <r>
    <x v="109839"/>
    <s v="physicaltherapyconnection.com"/>
    <s v="USA"/>
    <s v="DE"/>
    <s v="Wilmington, Delaware"/>
    <s v="Wilmington"/>
    <x v="2"/>
    <s v="Provider of physical therapy and rehabilitation services in the Wilmington, Delaware area."/>
    <m/>
    <x v="5"/>
    <x v="1"/>
    <n v="0"/>
    <m/>
    <m/>
    <m/>
    <m/>
    <m/>
    <m/>
    <n v="3027642019"/>
    <s v="https://www.crunchbase.com/organization/the-physical-therapy-connection"/>
    <s v="https://www.twitter.com/theptconnection"/>
    <s v="https://www.facebook.com/thephysicaltherapyconnection"/>
    <s v="a8def411-7c8d-37f4-84f8-afb398a8686c"/>
  </r>
  <r>
    <x v="109840"/>
    <s v="thepinnaclegroup.com"/>
    <s v="USA"/>
    <s v="CT"/>
    <s v="Hartford"/>
    <s v="Stamford"/>
    <x v="0"/>
    <s v="The Pinnacle Group is a national business-to-technology IT solutions provider."/>
    <s v="information services|information technology"/>
    <x v="59"/>
    <x v="0"/>
    <n v="0"/>
    <m/>
    <s v="1983-01-01"/>
    <m/>
    <m/>
    <m/>
    <m/>
    <s v="'+1 (800) 634-5516"/>
    <s v="https://www.crunchbase.com/organization/the-pinnacle-group"/>
    <s v="https://www.twitter.com/tpgtotalit"/>
    <s v="https://www.facebook.com/thepinnaclegroup.totalit"/>
    <s v="f350289d-fd7f-38ee-1971-179bab36af4d"/>
  </r>
  <r>
    <x v="109841"/>
    <s v="thepiratebay.com"/>
    <s v="SWE"/>
    <m/>
    <s v="Stockholm"/>
    <s v="Stockholm"/>
    <x v="2"/>
    <s v="The Pirate Bay is a website that provides magnet links to facilitate peer-to-peer file sharing using the BitTorrent protocol."/>
    <s v="curated web|file sharing|peer to peer"/>
    <x v="146"/>
    <x v="2"/>
    <n v="0"/>
    <m/>
    <s v="2003-01-01"/>
    <m/>
    <m/>
    <m/>
    <m/>
    <s v="'+46-8-40379500"/>
    <s v="https://www.crunchbase.com/organization/thepiratebay"/>
    <s v="https://www.twitter.com/tpb"/>
    <s v="http://www.facebook.com/thepiratebaywarmachine"/>
    <s v="3007da79-1824-0405-5671-682c05cea065"/>
  </r>
  <r>
    <x v="109842"/>
    <s v="theplayforge.com"/>
    <s v="USA"/>
    <s v="CA"/>
    <s v="SF Bay Area"/>
    <s v="San Mateo"/>
    <x v="2"/>
    <s v="The Playforge is a mobile games developing company creating games for various age groups."/>
    <s v="developer platform|gaming|mobile"/>
    <x v="1046"/>
    <x v="0"/>
    <n v="0"/>
    <m/>
    <s v="2009-01-01"/>
    <m/>
    <m/>
    <m/>
    <m/>
    <m/>
    <s v="https://www.crunchbase.com/organization/the-playforge-llc"/>
    <s v="https://www.twitter.com/theplayforge"/>
    <s v="https://www.facebook.com/zombiefarm"/>
    <s v="94734054-6b1c-13ff-b431-9b4af3b0d947"/>
  </r>
  <r>
    <x v="109843"/>
    <s v="preactor.com"/>
    <s v="GBR"/>
    <m/>
    <s v="London"/>
    <s v="Chippenham"/>
    <x v="2"/>
    <s v="Production Planning &amp; Scheduling"/>
    <s v="enterprise software|manufacturing|software"/>
    <x v="1619"/>
    <x v="0"/>
    <n v="0"/>
    <m/>
    <s v="1985-01-01"/>
    <m/>
    <m/>
    <m/>
    <s v="sales@preactor.com"/>
    <s v="44 12 4965 0316"/>
    <s v="https://www.crunchbase.com/organization/preactor-international-ltd"/>
    <s v="https://www.twitter.com/preactor"/>
    <s v="https://www.facebook.com/preactor"/>
    <s v="6555f341-73b9-15b7-0a6a-50afb2e3ed29"/>
  </r>
  <r>
    <x v="109844"/>
    <s v="tpco.com"/>
    <s v="USA"/>
    <s v="NC"/>
    <s v="Raleigh"/>
    <s v="Raleigh"/>
    <x v="0"/>
    <s v="The Preiss Company, since 1987 – one of the top providers of off-campus student housing in the United States"/>
    <s v="hospitality"/>
    <x v="22"/>
    <x v="5"/>
    <n v="0"/>
    <m/>
    <s v="1987-01-01"/>
    <m/>
    <m/>
    <m/>
    <s v="info@tpco.com"/>
    <s v="(919)870-5080"/>
    <s v="https://www.crunchbase.com/organization/the-preiss-company"/>
    <s v="https://www.twitter.com/preissco"/>
    <s v="https://www.facebook.com/preissco/"/>
    <s v="42d05b61-1b21-d2e8-992c-cc68fcfeae75"/>
  </r>
  <r>
    <x v="109845"/>
    <s v="theprisonerwinecompany.com"/>
    <s v="USA"/>
    <s v="CA"/>
    <s v="Napa Valley"/>
    <s v="Rutherford"/>
    <x v="2"/>
    <s v="The Prisoner Wine is a luxury wine company."/>
    <s v="wine and spirits"/>
    <x v="7"/>
    <x v="1"/>
    <n v="0"/>
    <m/>
    <s v="2003-01-01"/>
    <m/>
    <m/>
    <m/>
    <m/>
    <m/>
    <s v="https://www.crunchbase.com/organization/the-prisoner-wine"/>
    <s v="https://www.twitter.com/prisonerwineco"/>
    <s v="https://www.facebook.com/prisonerwineco"/>
    <s v="a0a94cce-b204-57e5-b26e-54f4f98ba507"/>
  </r>
  <r>
    <x v="109846"/>
    <s v="progress-index.com"/>
    <s v="USA"/>
    <s v="VA"/>
    <s v="Richmond"/>
    <s v="Petersburg"/>
    <x v="2"/>
    <s v="The assets include one daily newspaper,"/>
    <s v="news"/>
    <x v="233"/>
    <x v="0"/>
    <n v="0"/>
    <m/>
    <m/>
    <m/>
    <m/>
    <m/>
    <s v="newsroom@progress-index.com"/>
    <s v="'804-732-3456"/>
    <s v="https://www.crunchbase.com/organization/the-progress-index"/>
    <s v="https://www.twitter.com/progressindex"/>
    <s v="https://www.facebook.com/mybestride"/>
    <s v="90d3d97b-b2f9-483f-c61c-9a68051f1d93"/>
  </r>
  <r>
    <x v="109847"/>
    <s v="progressive.com"/>
    <s v="USA"/>
    <s v="OH"/>
    <s v="Cleveland"/>
    <s v="Bay Village"/>
    <x v="1"/>
    <s v="Progressive is a place where innovation and collaboration are a way of life. Each of our employees has a role in our success and together."/>
    <s v="banking|financial services|insurance|risk management"/>
    <x v="39"/>
    <x v="4"/>
    <n v="0"/>
    <m/>
    <s v="1937-01-01"/>
    <m/>
    <m/>
    <m/>
    <m/>
    <s v="'440-461-5000"/>
    <s v="https://www.crunchbase.com/organization/the-progressive-corporation"/>
    <s v="https://www.twitter.com/progressive"/>
    <s v="http://www.facebook.com/progressive"/>
    <s v="303a061d-cfb3-9c00-017c-b985d7c38081"/>
  </r>
  <r>
    <x v="109848"/>
    <s v="propertysoftwaregroup.com"/>
    <s v="GBR"/>
    <m/>
    <s v="London"/>
    <s v="Luton"/>
    <x v="2"/>
    <s v="The Property Software Group operates as a supplier of software and media solutions to the property industry."/>
    <s v="information technology|software"/>
    <x v="184"/>
    <x v="6"/>
    <n v="0"/>
    <m/>
    <m/>
    <m/>
    <m/>
    <m/>
    <s v="info@propertysoftwaregroup.com"/>
    <n v="448452305333"/>
    <s v="https://www.crunchbase.com/organization/the-property-software-group"/>
    <m/>
    <s v="https://www.facebook.com/pages/the-property-software-group/272053286281886"/>
    <s v="9dfedd79-a0d8-956b-9386-2b92542ee51a"/>
  </r>
  <r>
    <x v="109849"/>
    <s v="provcorp.com"/>
    <s v="USA"/>
    <s v="AZ"/>
    <s v="Tucson"/>
    <s v="Tucson"/>
    <x v="1"/>
    <s v="Providence Service Corporation is a national leader in the management and provision of the highest-quality human social services,"/>
    <s v="health care"/>
    <x v="3"/>
    <x v="4"/>
    <n v="0"/>
    <m/>
    <s v="1997-01-01"/>
    <m/>
    <m/>
    <m/>
    <m/>
    <s v="(520) 747-6600"/>
    <s v="https://www.crunchbase.com/organization/the-providence-service-corporation"/>
    <m/>
    <m/>
    <s v="1d8f7deb-0c50-cee4-81ce-df7a9bc23b6f"/>
  </r>
  <r>
    <x v="109850"/>
    <s v="pursuantgroup.com"/>
    <s v="USA"/>
    <s v="TX"/>
    <s v="Dallas"/>
    <s v="Dallas"/>
    <x v="0"/>
    <s v="The Pursuant Group provide nonprofit leaders and help nonprofits by intelligent fundraising process."/>
    <s v="consulting"/>
    <x v="5"/>
    <x v="6"/>
    <n v="0"/>
    <m/>
    <s v="1984-01-01"/>
    <m/>
    <m/>
    <m/>
    <s v="info@pursuantgroup.com"/>
    <s v="'972-244-1900"/>
    <s v="https://www.crunchbase.com/organization/the-pursuant-group"/>
    <s v="https://www.twitter.com/pursuant"/>
    <s v="http://www.facebook.com/pursuant"/>
    <s v="b088f9d2-08e5-f924-e65a-469f0da2c8eb"/>
  </r>
  <r>
    <x v="109851"/>
    <s v="quakeroats.com"/>
    <s v="USA"/>
    <s v="IL"/>
    <s v="Chicago"/>
    <s v="Chicago"/>
    <x v="2"/>
    <s v="Quaker Oats Company is a Chicago-based American manufacturer of oatmeal and other food and beverage products."/>
    <s v="organic food"/>
    <x v="7"/>
    <x v="4"/>
    <n v="0"/>
    <m/>
    <s v="1850-01-01"/>
    <m/>
    <m/>
    <m/>
    <m/>
    <s v="(312) 222-8908"/>
    <s v="https://www.crunchbase.com/organization/the-quaker-oats-company"/>
    <s v="https://www.twitter.com/quaker"/>
    <s v="https://www.facebook.com/quaker/"/>
    <s v="cda10121-cc1a-2c6d-367d-ad92497bf7c2"/>
  </r>
  <r>
    <x v="109852"/>
    <s v="quartoknows.com"/>
    <s v="GBR"/>
    <m/>
    <s v="London"/>
    <s v="London"/>
    <x v="0"/>
    <s v="The Quarto Group is the global illustrated book publisher and distribution group."/>
    <s v="publishing"/>
    <x v="233"/>
    <x v="5"/>
    <n v="0"/>
    <m/>
    <s v="1976-01-01"/>
    <m/>
    <m/>
    <m/>
    <m/>
    <n v="4402077006700"/>
    <s v="https://www.crunchbase.com/organization/the-quarto-group"/>
    <s v="https://www.twitter.com/quartoknows"/>
    <s v="https://www.facebook.com/quartoknows"/>
    <s v="36548470-b3eb-925b-b7e6-982d1b4a0ad0"/>
  </r>
  <r>
    <x v="109853"/>
    <s v="therabill.com"/>
    <s v="USA"/>
    <s v="IL"/>
    <s v="Chicago"/>
    <s v="Grayslake"/>
    <x v="2"/>
    <s v="Therabill is a web based electronic billing and practice management system designed for independent healthcare providers, billing services,"/>
    <s v="software"/>
    <x v="10"/>
    <x v="1"/>
    <n v="0"/>
    <m/>
    <s v="2005-01-01"/>
    <m/>
    <m/>
    <m/>
    <s v="joe@therabill.com"/>
    <n v="12247152449"/>
    <s v="https://www.crunchbase.com/organization/therabill"/>
    <s v="https://www.twitter.com/therabill"/>
    <m/>
    <s v="9c67a723-5088-9dd7-5d16-bee8c3c0e73e"/>
  </r>
  <r>
    <x v="109854"/>
    <s v="thera.com"/>
    <s v="USA"/>
    <s v="CA"/>
    <s v="SF Bay Area"/>
    <s v="San Bruno"/>
    <x v="2"/>
    <s v="Integrated Pharmacy"/>
    <s v="enterprise software|medical"/>
    <x v="247"/>
    <x v="6"/>
    <n v="0"/>
    <m/>
    <s v="1996-01-01"/>
    <m/>
    <m/>
    <m/>
    <s v="info@lashgroup.com"/>
    <n v="3013374134"/>
    <s v="https://www.crunchbase.com/organization/theracom"/>
    <s v="https://www.twitter.com/lashgroup"/>
    <m/>
    <s v="89486208-a6b5-3392-f91f-8cf68dac7a5f"/>
  </r>
  <r>
    <x v="109855"/>
    <s v="theradioexperience.com"/>
    <s v="USA"/>
    <s v="WA"/>
    <s v="Seattle"/>
    <s v="Bellevue"/>
    <x v="0"/>
    <s v="The Radio Experience transforms your radio station broadcast into an interactive, technologically diverse presentation."/>
    <m/>
    <x v="5"/>
    <x v="0"/>
    <n v="0"/>
    <m/>
    <m/>
    <m/>
    <m/>
    <m/>
    <m/>
    <s v="'425-641-9043"/>
    <s v="https://www.crunchbase.com/organization/the-radio-experience"/>
    <s v="https://www.twitter.com/followbe"/>
    <m/>
    <s v="a52b7264-536a-cf46-8be7-a2a5dad54791"/>
  </r>
  <r>
    <x v="109856"/>
    <s v="theragenics.com"/>
    <s v="USA"/>
    <s v="GA"/>
    <s v="Atlanta"/>
    <s v="Buford"/>
    <x v="0"/>
    <s v="Theragenics Corporation operates two business segments: its surgical products business and its brachytherapy seed business."/>
    <s v="biotechnology"/>
    <x v="36"/>
    <x v="7"/>
    <n v="0"/>
    <m/>
    <s v="1981-01-01"/>
    <m/>
    <m/>
    <m/>
    <m/>
    <n v="6784824901"/>
    <s v="https://www.crunchbase.com/organization/theragenic"/>
    <m/>
    <m/>
    <s v="4f6a7849-3a7d-b70d-1362-b5e1ba96db92"/>
  </r>
  <r>
    <x v="109857"/>
    <s v="therakos.com"/>
    <s v="USA"/>
    <s v="PA"/>
    <s v="Philadelphia"/>
    <s v="West Chester"/>
    <x v="2"/>
    <s v="A West Chaster, Penn.-based immunotherapy company"/>
    <s v="pharmaceutical"/>
    <x v="3"/>
    <x v="4"/>
    <n v="0"/>
    <m/>
    <s v="1984-01-01"/>
    <m/>
    <m/>
    <m/>
    <m/>
    <n v="4846311000"/>
    <s v="https://www.crunchbase.com/organization/therakos"/>
    <m/>
    <m/>
    <s v="37f703d5-7c8f-0884-a5a7-4a32dfdb7fda"/>
  </r>
  <r>
    <x v="109858"/>
    <s v="rameyagency.com"/>
    <s v="USA"/>
    <s v="MS"/>
    <s v="Jackson"/>
    <s v="Jackson"/>
    <x v="0"/>
    <s v="The Ramey Agency is a brand strategy and marketing communications firm."/>
    <m/>
    <x v="5"/>
    <x v="0"/>
    <n v="0"/>
    <m/>
    <s v="1985-01-01"/>
    <m/>
    <m/>
    <m/>
    <m/>
    <n v="16018988999"/>
    <s v="https://www.crunchbase.com/organization/the-ramey-agency"/>
    <s v="https://www.twitter.com/rameyagency"/>
    <s v="https://www.facebook.com/rameyagency"/>
    <s v="9d49c06b-20fb-3a55-1837-23386a9c9b33"/>
  </r>
  <r>
    <x v="109859"/>
    <m/>
    <m/>
    <m/>
    <m/>
    <m/>
    <x v="2"/>
    <s v="THP is an emerging biotechnology company focused on research in the field of human antibody technologies."/>
    <s v="biotechnology"/>
    <x v="36"/>
    <x v="2"/>
    <n v="0"/>
    <m/>
    <m/>
    <m/>
    <m/>
    <m/>
    <m/>
    <m/>
    <s v="https://www.crunchbase.com/organization/therapeutic-human-polyclonals"/>
    <m/>
    <m/>
    <s v="a6423277-6105-64d4-1bd3-bf7b2eb26793"/>
  </r>
  <r>
    <x v="109860"/>
    <s v="tpipeptides.com"/>
    <s v="USA"/>
    <s v="LA"/>
    <s v="Baton Rouge"/>
    <s v="Baton Rouge"/>
    <x v="2"/>
    <s v="Therapeutic Peptides, Inc. engages in the research, development, and production of bioactive peptides, peptide derivatives, and"/>
    <s v="biotechnology"/>
    <x v="36"/>
    <x v="1"/>
    <n v="0"/>
    <m/>
    <m/>
    <m/>
    <m/>
    <m/>
    <s v="peptides@tpipeptides.com"/>
    <s v="'225-753-3990"/>
    <s v="https://www.crunchbase.com/organization/therapeutic-peptides"/>
    <m/>
    <m/>
    <s v="0d348846-6d0e-9693-6a23-04fe8a379e37"/>
  </r>
  <r>
    <x v="109861"/>
    <s v="nasvax.com"/>
    <s v="ISR"/>
    <m/>
    <s v="Tel Aviv"/>
    <s v="Ness Ziona"/>
    <x v="1"/>
    <s v="Anti-CD3 oral immunotherapy: Oral anti-CD3 monoclonal antibody (aCD3 MAb) immunotherapy is directed toward the treatment of inflammatory"/>
    <s v="biotechnology"/>
    <x v="36"/>
    <x v="0"/>
    <n v="0"/>
    <m/>
    <s v="2004-01-01"/>
    <m/>
    <m/>
    <m/>
    <s v="info@nasvax.com"/>
    <n v="97246818806"/>
    <s v="https://www.crunchbase.com/organization/therapix-biosciences"/>
    <m/>
    <m/>
    <s v="11a7af81-84cc-7e8b-2ad1-092a4683dee9"/>
  </r>
  <r>
    <x v="109862"/>
    <s v="there.com"/>
    <s v="USA"/>
    <s v="CA"/>
    <s v="SF Bay Area"/>
    <s v="San Mateo"/>
    <x v="2"/>
    <s v="There is an online virtual world where individuals can explore, meet friends and play games."/>
    <s v="teenagers"/>
    <x v="5"/>
    <x v="2"/>
    <n v="0"/>
    <m/>
    <s v="1998-01-01"/>
    <m/>
    <m/>
    <m/>
    <m/>
    <m/>
    <s v="https://www.crunchbase.com/organization/there"/>
    <m/>
    <m/>
    <s v="11b6877e-c027-58af-d090-4b3623d77fbe"/>
  </r>
  <r>
    <x v="109863"/>
    <s v="redsharkgroup.com"/>
    <s v="USA"/>
    <s v="CA"/>
    <s v="SF Bay Area"/>
    <s v="Danville"/>
    <x v="2"/>
    <s v="The RedShark Group is the premier solution provider for all print and distribution activities."/>
    <m/>
    <x v="5"/>
    <x v="1"/>
    <n v="0"/>
    <m/>
    <s v="2002-01-01"/>
    <m/>
    <m/>
    <m/>
    <m/>
    <s v="(877)679-7741"/>
    <s v="https://www.crunchbase.com/organization/the-redshark-group"/>
    <s v="https://www.twitter.com/redsharkgroup"/>
    <s v="https://www.facebook.com/redsharkgroup/"/>
    <s v="4e2a69a4-e4f4-4e4e-87f3-d0409456511b"/>
  </r>
  <r>
    <x v="109864"/>
    <s v="theretailequation.com"/>
    <s v="USA"/>
    <s v="CA"/>
    <s v="Anaheim"/>
    <s v="Irvine"/>
    <x v="2"/>
    <s v="The Retail Equation (TRE) is the choice of leading retailers to help optimize transactions at the point-of-return and point-of-sale."/>
    <s v="big data|predictive analytics|retail|software"/>
    <x v="689"/>
    <x v="6"/>
    <n v="0"/>
    <m/>
    <s v="1999-01-01"/>
    <m/>
    <m/>
    <m/>
    <s v="info@TheRetailEquation.com"/>
    <s v="1(888)371-1616"/>
    <s v="https://www.crunchbase.com/organization/the-retail-equation"/>
    <m/>
    <m/>
    <s v="a547c0ee-4595-6ab6-94b9-9567e0a64846"/>
  </r>
  <r>
    <x v="109865"/>
    <s v="richcourt.com"/>
    <s v="USA"/>
    <s v="NY"/>
    <s v="New York City"/>
    <s v="New York"/>
    <x v="0"/>
    <s v="The Richcourt Group a top international hedge fund manager of managers firm."/>
    <m/>
    <x v="5"/>
    <x v="0"/>
    <n v="0"/>
    <m/>
    <s v="1992-01-01"/>
    <m/>
    <m/>
    <m/>
    <m/>
    <m/>
    <s v="https://www.crunchbase.com/organization/the-richcourt-group"/>
    <m/>
    <m/>
    <s v="517b98f0-2cdd-f706-be28-95fc5f03cc1e"/>
  </r>
  <r>
    <x v="109866"/>
    <s v="therion.speleo.sk"/>
    <s v="USA"/>
    <s v="WA"/>
    <s v="Seattle"/>
    <s v="Redmond"/>
    <x v="0"/>
    <s v="Designs, develops, and markets software management solutions."/>
    <m/>
    <x v="5"/>
    <x v="2"/>
    <n v="0"/>
    <m/>
    <s v="2004-01-01"/>
    <m/>
    <m/>
    <m/>
    <m/>
    <m/>
    <s v="https://www.crunchbase.com/organization/therion-software"/>
    <m/>
    <m/>
    <s v="5635462f-ad10-1e98-b136-ebd48463e948"/>
  </r>
  <r>
    <x v="109867"/>
    <s v="ritescreen.com"/>
    <s v="USA"/>
    <s v="PA"/>
    <s v="Harrisburg"/>
    <s v="Elizabethville"/>
    <x v="2"/>
    <s v="Manufacturing screens for the window and door industry."/>
    <s v="manufacturing"/>
    <x v="41"/>
    <x v="1"/>
    <n v="0"/>
    <m/>
    <s v="1997-01-01"/>
    <m/>
    <m/>
    <m/>
    <m/>
    <s v="'717-365-3400"/>
    <s v="https://www.crunchbase.com/organization/the-ritescreen"/>
    <m/>
    <m/>
    <s v="3f4bb317-dd42-5485-0b8b-150f560fd6ef"/>
  </r>
  <r>
    <x v="109868"/>
    <s v="thermacore.com"/>
    <s v="USA"/>
    <s v="PA"/>
    <s v="Harrisburg"/>
    <s v="Lancaster"/>
    <x v="0"/>
    <s v="Thermacore specializes in creating thermal management systems for various OEM applications across the world."/>
    <s v="software"/>
    <x v="10"/>
    <x v="5"/>
    <n v="0"/>
    <m/>
    <s v="1970-01-01"/>
    <m/>
    <m/>
    <m/>
    <m/>
    <n v="7175698424"/>
    <s v="https://www.crunchbase.com/organization/thermacore"/>
    <s v="https://www.twitter.com/thermacore"/>
    <s v="http://www.facebook.com/pages/thermacore/341098859276174"/>
    <s v="76639273-a897-5ce6-de08-196f6e422dec"/>
  </r>
  <r>
    <x v="109869"/>
    <s v="thermafiber.com"/>
    <s v="USA"/>
    <s v="IN"/>
    <s v="Fort Wayne"/>
    <s v="Wabash"/>
    <x v="2"/>
    <s v="Thermafiber manufactures and customizes mineral wool insulation for commercial buildings, industrial applications."/>
    <s v="building material"/>
    <x v="76"/>
    <x v="6"/>
    <n v="0"/>
    <m/>
    <s v="1934-01-01"/>
    <m/>
    <m/>
    <m/>
    <s v="info@thermafiber.com"/>
    <s v="'260-563-2111"/>
    <s v="https://www.crunchbase.com/organization/thermafiber"/>
    <s v="https://www.twitter.com/thermafiber"/>
    <m/>
    <s v="43981277-d536-2c2f-b670-3d9cdcbe8851"/>
  </r>
  <r>
    <x v="109870"/>
    <s v="thermage.com"/>
    <s v="USA"/>
    <s v="CA"/>
    <s v="SF Bay Area"/>
    <s v="Hayward"/>
    <x v="0"/>
    <s v="Thermage® is a cosmetic procedure that is used for skin tightening, wrinkle reduction, and the alleviation of other signs of aging."/>
    <s v="beauty|cosmetics"/>
    <x v="366"/>
    <x v="2"/>
    <n v="0"/>
    <m/>
    <m/>
    <m/>
    <m/>
    <m/>
    <m/>
    <s v="'1-877-782-2286"/>
    <s v="https://www.crunchbase.com/organization/thermage"/>
    <s v="https://www.twitter.com/thermage"/>
    <s v="https://www.facebook.com/thermage"/>
    <s v="8e2936d4-1492-f5aa-ae36-b8dd7ee62735"/>
  </r>
  <r>
    <x v="109871"/>
    <s v="thermaldynamics.com"/>
    <s v="USA"/>
    <s v="CA"/>
    <s v="Ontario - Inland Empire"/>
    <s v="Ontario"/>
    <x v="2"/>
    <s v="Thermal Dynamics Corporation is committed to being the premier supplier of advanced technology heat exchangers for the automotive, truck."/>
    <s v="automotive|manufacturing"/>
    <x v="372"/>
    <x v="7"/>
    <n v="0"/>
    <m/>
    <s v="1957-01-01"/>
    <m/>
    <m/>
    <m/>
    <m/>
    <s v="(909)390-3944"/>
    <s v="https://www.crunchbase.com/organization/thermal-dynamics-international"/>
    <m/>
    <s v="https://www.facebook.com/pages/thermal-dynamics-international-inc/453706338009367"/>
    <s v="e55f7438-64d2-65a1-6f70-09dd9d3addc3"/>
  </r>
  <r>
    <x v="109872"/>
    <m/>
    <m/>
    <m/>
    <m/>
    <m/>
    <x v="0"/>
    <s v="Thermaleve, LLC operates in the healthcare industry. The company was incorporated in 2014 and is based in Milton, Georgia."/>
    <m/>
    <x v="5"/>
    <x v="2"/>
    <n v="0"/>
    <m/>
    <s v="2014-01-01"/>
    <m/>
    <m/>
    <m/>
    <m/>
    <m/>
    <s v="https://www.crunchbase.com/organization/thermaleve"/>
    <m/>
    <m/>
    <s v="2aed0e3c-37a5-6f86-ca59-708a7675dda6"/>
  </r>
  <r>
    <x v="109873"/>
    <m/>
    <m/>
    <m/>
    <m/>
    <m/>
    <x v="2"/>
    <s v="Thermal Reduction Company manufactures aluminum, zinc and magnesium anodes."/>
    <m/>
    <x v="5"/>
    <x v="2"/>
    <n v="0"/>
    <m/>
    <m/>
    <m/>
    <m/>
    <m/>
    <m/>
    <m/>
    <s v="https://www.crunchbase.com/organization/thermal-reduction-company"/>
    <m/>
    <m/>
    <s v="b983f7ba-890a-30da-bf0c-e6d4369909f8"/>
  </r>
  <r>
    <x v="109874"/>
    <m/>
    <s v="USA"/>
    <s v="TN"/>
    <s v="Knoxville"/>
    <s v="Knoxville"/>
    <x v="1"/>
    <s v="As of May 13, 2002, Thermatrix, Inc. was acquired by Selas Fluid Processing Corp., a subsidiary of Linde AG. Thermatrix, Inc engages in the"/>
    <m/>
    <x v="5"/>
    <x v="3"/>
    <n v="0"/>
    <m/>
    <m/>
    <m/>
    <m/>
    <m/>
    <m/>
    <m/>
    <s v="https://www.crunchbase.com/organization/thermatrix"/>
    <m/>
    <m/>
    <s v="d65ca84e-86af-1c3e-e7a7-f0dd121a31c3"/>
  </r>
  <r>
    <x v="109875"/>
    <s v="thermatru.com"/>
    <s v="USA"/>
    <s v="OH"/>
    <s v="Toledo"/>
    <s v="Maumee"/>
    <x v="0"/>
    <s v="Therma-Tru Doors first created the fiberglass entry door category 25 years ago with the introduction of our Fiber-Classic."/>
    <m/>
    <x v="5"/>
    <x v="8"/>
    <n v="0"/>
    <m/>
    <s v="1962-01-01"/>
    <m/>
    <m/>
    <m/>
    <m/>
    <n v="14198917400"/>
    <s v="https://www.crunchbase.com/organization/therma-tru"/>
    <s v="https://www.twitter.com/thermatru"/>
    <s v="https://www.facebook.com/thermatru"/>
    <s v="8ab13ea9-d164-b3da-5498-8c277d443b18"/>
  </r>
  <r>
    <x v="109876"/>
    <s v="thermocapitalpartners.com"/>
    <s v="USA"/>
    <s v="CO"/>
    <s v="Denver"/>
    <s v="Denver"/>
    <x v="0"/>
    <s v="Thermo Capital Partners was formed to provide growth capital to small and medium sized companies."/>
    <s v="financial services"/>
    <x v="24"/>
    <x v="2"/>
    <n v="0"/>
    <m/>
    <s v="2001-01-01"/>
    <m/>
    <m/>
    <m/>
    <m/>
    <m/>
    <s v="https://www.crunchbase.com/organization/thermo-capital-partners"/>
    <m/>
    <m/>
    <s v="9c319edd-b5d5-a7a2-36eb-01578cb569aa"/>
  </r>
  <r>
    <x v="109877"/>
    <s v="thermofisher.com"/>
    <s v="USA"/>
    <s v="MA"/>
    <s v="Boston"/>
    <s v="Waltham"/>
    <x v="1"/>
    <s v="Thermo Fisher Scientific Inc. (NYSE: TMO) is the world leader in serving science. Our mission is to enable our customers to make the world"/>
    <s v="bioinformatics|biotechnology"/>
    <x v="144"/>
    <x v="4"/>
    <n v="0"/>
    <m/>
    <s v="1956-01-01"/>
    <m/>
    <m/>
    <m/>
    <m/>
    <s v="(781) 622-1000"/>
    <s v="https://www.crunchbase.com/organization/thermo-fisher-scientific"/>
    <s v="https://www.twitter.com/thermofisher"/>
    <s v="https://www.facebook.com/thermoscientific"/>
    <s v="b0422dd2-b32a-efc0-a274-c65351f5c8a9"/>
  </r>
  <r>
    <x v="109878"/>
    <s v="thermofluids.com"/>
    <s v="USA"/>
    <s v="AZ"/>
    <s v="Phoenix"/>
    <s v="Scottsdale"/>
    <x v="2"/>
    <s v="Thermo Fluids Inc. is an environmental services company and the largest producer of commercial fuel oil from recovered used motor oil in"/>
    <m/>
    <x v="5"/>
    <x v="5"/>
    <n v="0"/>
    <m/>
    <s v="1993-01-01"/>
    <m/>
    <m/>
    <m/>
    <m/>
    <s v="(480) 302-6599"/>
    <s v="https://www.crunchbase.com/organization/thermo-fluids"/>
    <m/>
    <m/>
    <s v="e139aee2-9372-b9b8-d584-e5e98c9884d1"/>
  </r>
  <r>
    <x v="109879"/>
    <s v="thermoking.com"/>
    <s v="USA"/>
    <s v="MN"/>
    <s v="Minneapolis"/>
    <s v="Minneapolis"/>
    <x v="0"/>
    <s v="To develop and deliver leading customer-focused solutions to the Climate Control Industry."/>
    <s v="machinery manufacturing|marketing|supply chain management"/>
    <x v="8358"/>
    <x v="4"/>
    <n v="0"/>
    <m/>
    <s v="1938-01-01"/>
    <m/>
    <m/>
    <m/>
    <m/>
    <s v="(952)887-2200"/>
    <s v="https://www.crunchbase.com/organization/thermo-king"/>
    <s v="https://www.twitter.com/thermokingcorp"/>
    <s v="https://www.facebook.com/thermokingfan"/>
    <s v="000e51ea-69ff-d5a9-362b-908a6ff7d718"/>
  </r>
  <r>
    <x v="109880"/>
    <s v="thermon.com"/>
    <s v="USA"/>
    <s v="TX"/>
    <s v="Austin"/>
    <s v="San Marcos"/>
    <x v="1"/>
    <s v="Thermon is a unique position as the only heat tracing company completely dedicated its industry"/>
    <s v="energy"/>
    <x v="300"/>
    <x v="8"/>
    <n v="0"/>
    <m/>
    <s v="1954-01-01"/>
    <m/>
    <m/>
    <m/>
    <m/>
    <s v="'512-396-5801"/>
    <s v="https://www.crunchbase.com/organization/thermon-group-holdings-inc"/>
    <m/>
    <m/>
    <s v="103376ca-1e29-99ea-80a1-a8721d8cae26"/>
  </r>
  <r>
    <x v="109881"/>
    <s v="thermotech.com"/>
    <s v="USA"/>
    <s v="MN"/>
    <s v="Minneapolis"/>
    <s v="Hopkins"/>
    <x v="2"/>
    <s v="Thermotech is a technology-driven contract manufacturing company specializing in precision injection molding and assembly."/>
    <s v="manufacturing"/>
    <x v="41"/>
    <x v="7"/>
    <n v="0"/>
    <m/>
    <s v="1949-01-01"/>
    <m/>
    <m/>
    <m/>
    <m/>
    <s v="(952) 933-9400"/>
    <s v="https://www.crunchbase.com/organization/thermotech-inc"/>
    <m/>
    <m/>
    <s v="deefdf53-97a5-78c8-f527-2eebef4780b6"/>
  </r>
  <r>
    <x v="109882"/>
    <s v="thermoscientific.com"/>
    <s v="USA"/>
    <s v="MA"/>
    <s v="Boston"/>
    <s v="Franklin"/>
    <x v="1"/>
    <s v="Thermo Vision Corporation (&quot;Vision&quot; or the &quot;Company&quot;) designs, manufactures, and markets a diverse array of photonics products."/>
    <s v="health care|manufacturing"/>
    <x v="51"/>
    <x v="4"/>
    <n v="0"/>
    <m/>
    <s v="1950-01-01"/>
    <m/>
    <m/>
    <m/>
    <m/>
    <n v="8159687316"/>
    <s v="https://www.crunchbase.com/organization/thermo-vision"/>
    <m/>
    <s v="https://www.facebook.com/chromatographysolutions"/>
    <s v="bd6b1747-a328-35fc-989f-67f6389d0fc7"/>
  </r>
  <r>
    <x v="109883"/>
    <m/>
    <s v="USA"/>
    <s v="CA"/>
    <s v="Los Angeles"/>
    <s v="Beverly Hills"/>
    <x v="2"/>
    <s v="The Roger Richman Agency is the preeminent celebrity licensing and marketing agency."/>
    <m/>
    <x v="5"/>
    <x v="2"/>
    <n v="0"/>
    <m/>
    <m/>
    <m/>
    <m/>
    <m/>
    <m/>
    <m/>
    <s v="https://www.crunchbase.com/organization/the-roger-richman-agency"/>
    <m/>
    <m/>
    <s v="4ba79bc6-5288-f0d5-e04f-1f1fa02a38af"/>
  </r>
  <r>
    <x v="109884"/>
    <s v="rbs.in"/>
    <s v="GBR"/>
    <m/>
    <s v="Edinburgh"/>
    <s v="Edinburgh"/>
    <x v="1"/>
    <s v="The Royal Bank of Scotland is a bank providing retail banking services throughout the United Kingdom and Ireland. "/>
    <s v="banking"/>
    <x v="39"/>
    <x v="2"/>
    <n v="0"/>
    <m/>
    <s v="1727-01-01"/>
    <m/>
    <m/>
    <m/>
    <m/>
    <m/>
    <s v="https://www.crunchbase.com/organization/royal-bank-of-scotland"/>
    <m/>
    <s v="http://www.facebook.com/royalbankofscotland"/>
    <s v="b3f71f1a-9ff2-9fbb-be71-77ee8fb554ed"/>
  </r>
  <r>
    <x v="109885"/>
    <s v="therpsajik.com"/>
    <s v="USA"/>
    <s v="OH"/>
    <s v="Columbus, Ohio"/>
    <s v="Columbus"/>
    <x v="0"/>
    <s v="International Asset Broker"/>
    <s v="collectibles|e-commerce|jewelry"/>
    <x v="174"/>
    <x v="0"/>
    <n v="0"/>
    <m/>
    <s v="1938-02-17"/>
    <m/>
    <m/>
    <m/>
    <s v="therpsajik@therpsajik.com"/>
    <s v="'614-832-6156"/>
    <s v="https://www.crunchbase.com/organization/therp-sajik-enterprises"/>
    <m/>
    <m/>
    <s v="94392ef2-7f0a-d11c-5aba-9ee678a63b73"/>
  </r>
  <r>
    <x v="109886"/>
    <s v="app.rubicongroup.com"/>
    <s v="USA"/>
    <s v="IL"/>
    <s v="Chicago"/>
    <s v="Schaumburg"/>
    <x v="2"/>
    <s v="The Rubicon Group is a market intelligence, analysis, and decision support solutions provider to the global travel industry."/>
    <m/>
    <x v="5"/>
    <x v="7"/>
    <n v="0"/>
    <m/>
    <s v="1999-06-15"/>
    <m/>
    <m/>
    <m/>
    <m/>
    <m/>
    <s v="https://www.crunchbase.com/organization/the-rubicon-group"/>
    <s v="https://www.twitter.com/travelclick"/>
    <s v="https://www.facebook.com/travelclick"/>
    <s v="437b2bf0-1204-28d4-ee76-532072dcb0e6"/>
  </r>
  <r>
    <x v="109887"/>
    <s v="sage.com"/>
    <m/>
    <m/>
    <m/>
    <m/>
    <x v="0"/>
    <s v="Sage is a small and medium sized company which offers secure and efficient business management software and services."/>
    <s v="enterprise software|software"/>
    <x v="10"/>
    <x v="4"/>
    <n v="0"/>
    <m/>
    <s v="1981-01-01"/>
    <m/>
    <m/>
    <m/>
    <s v="global.communications@sage.com"/>
    <m/>
    <s v="https://www.crunchbase.com/organization/the-sage-group-plc"/>
    <m/>
    <m/>
    <s v="61559b08-99ed-4c74-9aec-47e4b18590dc"/>
  </r>
  <r>
    <x v="109888"/>
    <s v="salesharks.com"/>
    <s v="GBR"/>
    <m/>
    <s v="GBR - Other"/>
    <s v="Barton"/>
    <x v="2"/>
    <s v="The Sale Sharks is a Official site of the Rugby Union premiership team. Includes club information, news, players, fixtures and results."/>
    <s v="media and entertainment|sports"/>
    <x v="274"/>
    <x v="6"/>
    <n v="0"/>
    <m/>
    <s v="1861-01-01"/>
    <m/>
    <m/>
    <m/>
    <s v="dave.swanton@salesharks.com"/>
    <s v="'+977 1616677514"/>
    <s v="https://www.crunchbase.com/organization/the-sale-sharks"/>
    <s v="https://www.twitter.com/salesharksrugby"/>
    <s v="https://www.facebook.com/salesharks/info/?tab=page_info"/>
    <s v="587aba60-2d0f-d178-a799-ff997cecedb9"/>
  </r>
  <r>
    <x v="109889"/>
    <s v="sandaya.co.uk"/>
    <s v="FRA"/>
    <m/>
    <s v="Clapiers"/>
    <s v="Clapiers"/>
    <x v="2"/>
    <s v="The Sandaya Group is a french outdoor accommodation group."/>
    <s v="leisure|outdoors"/>
    <x v="2422"/>
    <x v="2"/>
    <n v="0"/>
    <m/>
    <s v="2010-01-01"/>
    <m/>
    <m/>
    <m/>
    <s v="vacances@sandaya.fr"/>
    <s v="'+33 4 11 32 90 00"/>
    <s v="https://www.crunchbase.com/organization/the-sandaya-group"/>
    <m/>
    <s v="https://fr-fr.facebook.com/sandaya.campings"/>
    <s v="66b1e4ca-127a-4de7-5f27-d750bf849a64"/>
  </r>
  <r>
    <x v="109890"/>
    <s v="thesandwichshopbk.com"/>
    <s v="USA"/>
    <s v="MD"/>
    <s v="Baltimore"/>
    <s v="Baltimore"/>
    <x v="0"/>
    <s v="A leading franchisee of Jimmy John's Gourmet Sandwich Restaurants in the greater Chicago area."/>
    <m/>
    <x v="5"/>
    <x v="0"/>
    <n v="0"/>
    <m/>
    <m/>
    <m/>
    <m/>
    <m/>
    <m/>
    <s v="'+1 718-360-0737"/>
    <s v="https://www.crunchbase.com/organization/the-sandwich-shop-holdings"/>
    <s v="https://www.twitter.com/sandwichshopbk"/>
    <s v="https://www.facebook.com/thesandwichshopbk"/>
    <s v="4320bce1-2f5c-ee96-1ce1-d6c70e3c1f12"/>
  </r>
  <r>
    <x v="109891"/>
    <s v="schlemmer.com"/>
    <s v="DEU"/>
    <m/>
    <s v="DEU - Other"/>
    <s v="Poing"/>
    <x v="2"/>
    <s v="The Schlemmer Group develops and produces cable protection for automotive and industrial applications."/>
    <s v="automotive|manufacturing"/>
    <x v="372"/>
    <x v="9"/>
    <n v="0"/>
    <m/>
    <s v="1954-01-01"/>
    <m/>
    <m/>
    <m/>
    <m/>
    <s v="'+49 8121 8040"/>
    <s v="https://www.crunchbase.com/organization/the-schlemmer-group"/>
    <m/>
    <s v="https://www.facebook.com/schlemmer.group/"/>
    <s v="6e6c6f6d-3528-c185-0174-55698954a888"/>
  </r>
  <r>
    <x v="109892"/>
    <s v="scottfetzer.com"/>
    <s v="USA"/>
    <s v="OH"/>
    <s v="Cleveland"/>
    <s v="Westlake"/>
    <x v="2"/>
    <s v="The Scott Fetzer Company began as a machine shop in 1914 in Cleveland, Ohio, founded by George Scott and Carl Fetzer."/>
    <s v="automotive"/>
    <x v="114"/>
    <x v="8"/>
    <n v="0"/>
    <m/>
    <s v="1914-01-01"/>
    <m/>
    <m/>
    <m/>
    <m/>
    <n v="4408923060"/>
    <s v="https://www.crunchbase.com/organization/the-scott-fetzer-company"/>
    <m/>
    <m/>
    <s v="60c9e3e7-2343-07cb-4616-c18c004a7b04"/>
  </r>
  <r>
    <x v="109893"/>
    <s v="screenscene.ie"/>
    <m/>
    <m/>
    <m/>
    <m/>
    <x v="2"/>
    <s v="A company specializing in live broadcasts of sports and entertainment events"/>
    <m/>
    <x v="5"/>
    <x v="6"/>
    <n v="0"/>
    <m/>
    <m/>
    <m/>
    <m/>
    <m/>
    <s v="info@screenscene.ie"/>
    <s v="'+353 1 661 1501"/>
    <s v="https://www.crunchbase.com/organization/the-screen-scene-group"/>
    <s v="https://www.twitter.com/screenscenepost"/>
    <s v="https://www.facebook.com/screenscenepost"/>
    <s v="e1c81b56-9651-44ec-e039-c3572ea65b12"/>
  </r>
  <r>
    <x v="109894"/>
    <s v="teamscully.com"/>
    <s v="USA"/>
    <s v="CA"/>
    <s v="Ontario - Inland Empire"/>
    <s v="Fontana"/>
    <x v="0"/>
    <s v="The Scully Companies conduct business through two operating units -- Scully Transportation Services and Scully Distribution Services."/>
    <s v="transportation"/>
    <x v="114"/>
    <x v="7"/>
    <n v="0"/>
    <m/>
    <m/>
    <m/>
    <m/>
    <m/>
    <m/>
    <s v="(909) 356-0937"/>
    <s v="https://www.crunchbase.com/organization/the-scully-companies"/>
    <m/>
    <m/>
    <s v="5d13f585-c179-f7d1-b925-075810ed245e"/>
  </r>
  <r>
    <x v="109895"/>
    <s v="thesearchagency.com"/>
    <s v="USA"/>
    <s v="CA"/>
    <s v="Los Angeles"/>
    <s v="Santa Monica"/>
    <x v="0"/>
    <s v="The Search Agency provides online marketing services including search engine optimization and marketing, and display and social media."/>
    <s v="consulting|search engine|seo|social media"/>
    <x v="943"/>
    <x v="1"/>
    <n v="0"/>
    <m/>
    <s v="2002-01-01"/>
    <m/>
    <m/>
    <m/>
    <s v="info@thesearchagency.com"/>
    <s v="'310-582-5700"/>
    <s v="https://www.crunchbase.com/organization/the-search-agency"/>
    <s v="https://www.twitter.com/thesearchagency"/>
    <s v="http://www.facebook.com/thesearchagency"/>
    <s v="be5bc20b-b427-6341-09cf-ae84827c0bd1"/>
  </r>
  <r>
    <x v="109896"/>
    <s v="sellingsource.com"/>
    <m/>
    <m/>
    <m/>
    <m/>
    <x v="0"/>
    <s v="The Selling Source is a digital marketing company providing businesses with targeted media campaigns."/>
    <s v="public relations"/>
    <x v="208"/>
    <x v="2"/>
    <n v="0"/>
    <m/>
    <m/>
    <m/>
    <m/>
    <m/>
    <m/>
    <m/>
    <s v="https://www.crunchbase.com/organization/the-selling-source"/>
    <m/>
    <m/>
    <s v="06a13322-a356-5359-dc48-2303f9a8053d"/>
  </r>
  <r>
    <x v="109897"/>
    <s v="theservicecompanies.com"/>
    <s v="USA"/>
    <s v="FL"/>
    <s v="Miami"/>
    <s v="Miami Lakes"/>
    <x v="0"/>
    <s v="The Service Companies is the unrivaled provider of cleaning, staffing and managed services."/>
    <m/>
    <x v="5"/>
    <x v="9"/>
    <n v="0"/>
    <m/>
    <s v="1987-01-01"/>
    <m/>
    <m/>
    <m/>
    <s v="facesofquality@gmail.com"/>
    <s v="'305-681-8800"/>
    <s v="https://www.crunchbase.com/organization/the-service-companies"/>
    <s v="https://www.twitter.com/theservicecomp"/>
    <s v="https://www.facebook.com/servicecompanies"/>
    <s v="7562863f-3a32-816d-7a8a-f2637d127f44"/>
  </r>
  <r>
    <x v="109898"/>
    <s v="theservicepro.net"/>
    <s v="USA"/>
    <s v="OH"/>
    <s v="Columbus, Ohio"/>
    <s v="Columbus"/>
    <x v="0"/>
    <s v="The ServicePro specializes in developing pest control software solutions that meet the needs of the pest management and service industry."/>
    <s v="software"/>
    <x v="10"/>
    <x v="5"/>
    <n v="0"/>
    <m/>
    <m/>
    <m/>
    <m/>
    <m/>
    <s v="sales@servsuite.net"/>
    <n v="6145530221"/>
    <s v="https://www.crunchbase.com/organization/the-servicepro-net"/>
    <s v="https://www.twitter.com/theservicepro"/>
    <s v="http://www.facebook.com/servicepro.net"/>
    <s v="33bc118c-c158-e0d8-770b-a79fade33748"/>
  </r>
  <r>
    <x v="109899"/>
    <s v="theservicesolutions.com"/>
    <s v="IND"/>
    <m/>
    <s v="Mumbai"/>
    <s v="Mumbai"/>
    <x v="2"/>
    <s v="The Service Solution Helps companies become more customer-centric"/>
    <s v="consumer electronics|supply chain management|telecommunications"/>
    <x v="875"/>
    <x v="1"/>
    <n v="0"/>
    <m/>
    <s v="2009-01-01"/>
    <m/>
    <m/>
    <m/>
    <m/>
    <m/>
    <s v="https://www.crunchbase.com/organization/the-service-solutions"/>
    <m/>
    <m/>
    <s v="0b95599a-d074-7d90-27a6-730400b47e42"/>
  </r>
  <r>
    <x v="109900"/>
    <s v="sheakley.com"/>
    <s v="USA"/>
    <s v="OH"/>
    <s v="Cincinnati"/>
    <s v="Cincinnati"/>
    <x v="0"/>
    <s v="Sheakley is a family owned, outsourced human resources specialty firm dedicated to recognizing and meeting the growing needs of employers."/>
    <m/>
    <x v="5"/>
    <x v="7"/>
    <n v="0"/>
    <m/>
    <s v="1963-01-01"/>
    <m/>
    <m/>
    <m/>
    <s v="marketing@sheakley.com"/>
    <s v="(800)877-2053"/>
    <s v="https://www.crunchbase.com/organization/the-sheakley-group"/>
    <s v="https://www.twitter.com/sheakley1"/>
    <s v="https://www.facebook.com/sheakleygroup"/>
    <s v="8b41b900-bc87-521f-f3d8-79f8853031e5"/>
  </r>
  <r>
    <x v="109901"/>
    <s v="theshipyard.com"/>
    <s v="USA"/>
    <s v="OH"/>
    <s v="Columbus, Ohio"/>
    <s v="Columbus"/>
    <x v="0"/>
    <s v="Builders of digital and analog things that yield our clients more revenue, growth and customers."/>
    <m/>
    <x v="5"/>
    <x v="6"/>
    <n v="0"/>
    <m/>
    <s v="2002-01-01"/>
    <m/>
    <m/>
    <m/>
    <s v="info@theshipyard.com"/>
    <s v="(800)295-4519"/>
    <s v="https://www.crunchbase.com/organization/the-shipyard"/>
    <s v="https://www.twitter.com/theshipyardcrew"/>
    <s v="https://www.facebook.com/theshipyardcrew"/>
    <s v="dafcfee4-5a39-91aa-8b68-2297d29eff32"/>
  </r>
  <r>
    <x v="109902"/>
    <s v="smithandwollensky.com"/>
    <s v="USA"/>
    <s v="MA"/>
    <s v="Boston"/>
    <s v="Boston"/>
    <x v="2"/>
    <s v="An operator of upscale steakhouses"/>
    <m/>
    <x v="5"/>
    <x v="8"/>
    <n v="0"/>
    <m/>
    <m/>
    <m/>
    <m/>
    <m/>
    <s v="jobrien@swrg.com"/>
    <m/>
    <s v="https://www.crunchbase.com/organization/the-smith-wollensky-restaurant-group"/>
    <m/>
    <s v="https://www.facebook.com/smithandwollenskysteakhouse"/>
    <s v="cbaf6feb-fb19-56a7-0b94-ff7f1a283bc0"/>
  </r>
  <r>
    <x v="109903"/>
    <s v="stoller.com"/>
    <s v="USA"/>
    <s v="CO"/>
    <s v="Denver"/>
    <s v="Broomfield"/>
    <x v="2"/>
    <s v="The S.M. Stoller Corporation (Stoller), a leading provider of environmental, nuclear, and technical consulting and engineering services."/>
    <s v="consulting"/>
    <x v="5"/>
    <x v="7"/>
    <n v="0"/>
    <m/>
    <s v="1959-01-01"/>
    <m/>
    <m/>
    <m/>
    <m/>
    <s v="(303)546-4300"/>
    <s v="https://www.crunchbase.com/organization/the-s-m-stoller-corporation"/>
    <m/>
    <m/>
    <s v="cda90d30-346b-f498-b7ef-b497d89b6fc4"/>
  </r>
  <r>
    <x v="109904"/>
    <s v="socialshakeupshow.com"/>
    <s v="USA"/>
    <s v="MI"/>
    <s v="MI - Other"/>
    <s v="Atlanta"/>
    <x v="2"/>
    <s v="The Social Shake-Up is a fast-growing and preeminent conference serving marketing."/>
    <s v="events"/>
    <x v="325"/>
    <x v="2"/>
    <n v="0"/>
    <m/>
    <m/>
    <m/>
    <m/>
    <m/>
    <m/>
    <m/>
    <s v="https://www.crunchbase.com/organization/the-social-shake-up"/>
    <m/>
    <s v="https://www.facebook.com/prnews"/>
    <s v="a557cbdd-f4a5-3d8e-37d7-7c9a3dab671d"/>
  </r>
  <r>
    <x v="109905"/>
    <s v="sophicgroup.net"/>
    <s v="USA"/>
    <s v="OH"/>
    <s v="Columbus, Ohio"/>
    <s v="Columbus"/>
    <x v="2"/>
    <s v="Information Technology and Services"/>
    <m/>
    <x v="5"/>
    <x v="7"/>
    <n v="0"/>
    <m/>
    <s v="2005-01-01"/>
    <m/>
    <m/>
    <m/>
    <s v="solutions@sophicgroup.net"/>
    <s v="'614-573-7405"/>
    <s v="https://www.crunchbase.com/organization/the-sophic-group"/>
    <s v="https://www.twitter.com/improving"/>
    <s v="https://www.facebook.com/improvingdallas"/>
    <s v="9e42f2b1-34be-7eba-0a7d-049aac778f4d"/>
  </r>
  <r>
    <x v="109906"/>
    <s v="thespaceshipcompany.com"/>
    <s v="USA"/>
    <s v="CA"/>
    <s v="Bakersfield"/>
    <s v="Mojave"/>
    <x v="2"/>
    <s v="The Spaceship Company is the aerospace production company, founded by Sir Richard Branson’s Virgin Galactic and Scaled Composites, which is"/>
    <m/>
    <x v="5"/>
    <x v="5"/>
    <n v="0"/>
    <m/>
    <s v="2005-01-01"/>
    <m/>
    <m/>
    <m/>
    <m/>
    <s v="'661-824-6600"/>
    <s v="https://www.crunchbase.com/organization/the-spaceship-company"/>
    <m/>
    <s v="https://www.facebook.com/thespaceshipcompany"/>
    <s v="07ef1ed4-0a5a-27b7-cbf4-f6f325145315"/>
  </r>
  <r>
    <x v="109907"/>
    <s v="voxmedia.com"/>
    <m/>
    <m/>
    <m/>
    <m/>
    <x v="2"/>
    <s v="The Sporting Blog is a site that features the stories you likely won't find in box scores or headlines."/>
    <m/>
    <x v="5"/>
    <x v="2"/>
    <n v="0"/>
    <m/>
    <m/>
    <m/>
    <m/>
    <m/>
    <m/>
    <m/>
    <s v="https://www.crunchbase.com/organization/the-sporting-blog"/>
    <m/>
    <m/>
    <s v="06130440-5eff-9c13-86b9-9d37bad30796"/>
  </r>
  <r>
    <x v="109908"/>
    <s v="thesportsman.tv"/>
    <s v="DEU"/>
    <m/>
    <s v="Munich"/>
    <s v="München"/>
    <x v="2"/>
    <s v="Sportsman is one of the leading sports media rights, marketing and platform companies in Europe."/>
    <s v="media and entertainment"/>
    <x v="631"/>
    <x v="0"/>
    <n v="0"/>
    <m/>
    <s v="2004-01-01"/>
    <m/>
    <m/>
    <m/>
    <m/>
    <m/>
    <s v="https://www.crunchbase.com/organization/the-sportsman-media"/>
    <m/>
    <m/>
    <s v="07089498-2fb4-6095-be9f-8a7fa06789c9"/>
  </r>
  <r>
    <x v="109909"/>
    <s v="sportsmansguide.com"/>
    <s v="USA"/>
    <s v="MN"/>
    <s v="Minneapolis"/>
    <s v="Saint Paul"/>
    <x v="0"/>
    <s v="A direct marketer and internet retailer of hunting gear, fishing gear, military surplus, ammunition and outdoor sporting goods"/>
    <m/>
    <x v="5"/>
    <x v="7"/>
    <n v="0"/>
    <m/>
    <s v="1970-01-01"/>
    <m/>
    <m/>
    <m/>
    <m/>
    <s v="(651) 451-8911"/>
    <s v="https://www.crunchbase.com/organization/the-sportsman-s-guide"/>
    <s v="https://www.twitter.com/sportsmansguide"/>
    <s v="https://www.facebook.com/sportsmansguide"/>
    <s v="8d58df0a-ebac-9c80-2f9d-bd3b82e05389"/>
  </r>
  <r>
    <x v="109910"/>
    <s v="thesportsweargroup.com"/>
    <s v="GBR"/>
    <m/>
    <s v="London"/>
    <s v="London"/>
    <x v="0"/>
    <s v="Holding company of innovative sports brands and media properties within the sportswear industry."/>
    <m/>
    <x v="5"/>
    <x v="2"/>
    <n v="0"/>
    <m/>
    <s v="2007-08-01"/>
    <m/>
    <m/>
    <m/>
    <s v="info@thesportsweargroup.com"/>
    <m/>
    <s v="https://www.crunchbase.com/organization/the-sportswear-group"/>
    <s v="https://www.twitter.com/sportsweargroup"/>
    <s v="https://www.facebook.com/sportsweargroup"/>
    <s v="60472d89-7a18-1981-97bb-2391d8fff59c"/>
  </r>
  <r>
    <x v="109911"/>
    <s v="thesrgroup.com"/>
    <s v="GBR"/>
    <m/>
    <s v="London"/>
    <s v="London"/>
    <x v="0"/>
    <s v="The SR Group consists of specialist recruitment consultancies."/>
    <s v="recruiting"/>
    <x v="407"/>
    <x v="3"/>
    <n v="0"/>
    <m/>
    <s v="1987-01-01"/>
    <m/>
    <m/>
    <m/>
    <s v="markbrewer@thesrgroup.com"/>
    <n v="4402074150050"/>
    <s v="https://www.crunchbase.com/organization/the-sr-group"/>
    <s v="https://www.twitter.com/thesrgrouprec"/>
    <s v="https://www.facebook.com/pages/the-sr-group/151081915102457"/>
    <s v="bddff956-b4c4-348a-19bc-173953920b1b"/>
  </r>
  <r>
    <x v="109912"/>
    <s v="starterleague.com"/>
    <s v="USA"/>
    <s v="IL"/>
    <s v="Chicago"/>
    <s v="Chicago"/>
    <x v="2"/>
    <s v="Code Academy is an online interactive platform offering coding lessons in programming languages such as JavaScript, Python and Ruby."/>
    <s v="education"/>
    <x v="38"/>
    <x v="0"/>
    <n v="0"/>
    <m/>
    <s v="2011-04-20"/>
    <m/>
    <m/>
    <m/>
    <s v="hello@starterleague.com"/>
    <n v="7732725734"/>
    <s v="https://www.crunchbase.com/organization/the-starter-league"/>
    <s v="https://www.twitter.com/starterleague"/>
    <s v="http://www.facebook.com/starterleague"/>
    <s v="34537e42-f22a-fa81-6879-d40deacdfe3e"/>
  </r>
  <r>
    <x v="109913"/>
    <m/>
    <m/>
    <m/>
    <m/>
    <m/>
    <x v="2"/>
    <s v="tech and staff augmentation solutions"/>
    <s v="consulting"/>
    <x v="5"/>
    <x v="2"/>
    <n v="0"/>
    <m/>
    <m/>
    <m/>
    <m/>
    <m/>
    <m/>
    <m/>
    <s v="https://www.crunchbase.com/organization/the-stellar-corporation"/>
    <m/>
    <m/>
    <s v="47959062-866d-7dd6-f58f-65bd65362061"/>
  </r>
  <r>
    <x v="109914"/>
    <s v="sterling-group.com"/>
    <s v="USA"/>
    <s v="TX"/>
    <s v="Houston"/>
    <s v="Houston"/>
    <x v="0"/>
    <s v="The Sterling Group was founded in 1982 by Frank Hevrdejs and the late Gordon Cain."/>
    <s v="business development|business intelligence"/>
    <x v="178"/>
    <x v="0"/>
    <n v="0"/>
    <m/>
    <s v="2008-01-01"/>
    <m/>
    <m/>
    <m/>
    <m/>
    <n v="7133415704"/>
    <s v="https://www.crunchbase.com/organization/the-sterling-group"/>
    <m/>
    <m/>
    <s v="98f38245-bcf6-0a4c-097e-40c0a28b16cc"/>
  </r>
  <r>
    <x v="109915"/>
    <s v="thestevensongroup.com"/>
    <s v="USA"/>
    <s v="TX"/>
    <s v="Houston"/>
    <s v="Houston"/>
    <x v="2"/>
    <s v="The Stevenson Group is one of the leading Houston Insurance firms for over 35 years."/>
    <s v="insurance"/>
    <x v="24"/>
    <x v="0"/>
    <n v="0"/>
    <m/>
    <m/>
    <m/>
    <m/>
    <m/>
    <s v="jennifer@thestevensongroup.com"/>
    <s v="(281)752-9300"/>
    <s v="https://www.crunchbase.com/organization/the-stevenson-group"/>
    <s v="https://www.twitter.com/_stevensongroup"/>
    <s v="https://www.facebook.com/stevensongroup/"/>
    <s v="afc73e21-4aca-a09c-c737-b1a9663ff281"/>
  </r>
  <r>
    <x v="109916"/>
    <s v="joe.com"/>
    <s v="USA"/>
    <s v="FL"/>
    <s v="Panama City"/>
    <s v="Panama City Beach"/>
    <x v="1"/>
    <s v="The St. Joe Company is a Florida-based real estate developer and manager. The company owns land concentrated primarily."/>
    <s v="real estate"/>
    <x v="76"/>
    <x v="6"/>
    <n v="0"/>
    <m/>
    <s v="1936-01-01"/>
    <m/>
    <m/>
    <m/>
    <m/>
    <n v="8502316400"/>
    <s v="https://www.crunchbase.com/organization/the-st-joe-company"/>
    <m/>
    <m/>
    <s v="fe4e1e62-ad6f-b5ed-a96f-3ff5e3413656"/>
  </r>
  <r>
    <x v="109917"/>
    <s v="stracka.com"/>
    <s v="USA"/>
    <s v="TX"/>
    <s v="Houston"/>
    <s v="Houston"/>
    <x v="0"/>
    <s v="social network company for golfers"/>
    <s v="software"/>
    <x v="10"/>
    <x v="1"/>
    <n v="0"/>
    <m/>
    <s v="2007-01-01"/>
    <m/>
    <m/>
    <m/>
    <m/>
    <s v="'281-469-0170"/>
    <s v="https://www.crunchbase.com/organization/the-stracka-design-company"/>
    <m/>
    <m/>
    <s v="54019084-1141-0c59-85bc-5e862d52cbaf"/>
  </r>
  <r>
    <x v="109918"/>
    <s v="stronachgroup.com"/>
    <s v="CAN"/>
    <s v="ON"/>
    <s v="Aurora"/>
    <s v="Aurora"/>
    <x v="0"/>
    <s v="The Stronach Group is a horse racetrack operators and suppliers of pari-mutuel wagering technology."/>
    <s v="gambling|gaming"/>
    <x v="616"/>
    <x v="8"/>
    <n v="0"/>
    <m/>
    <s v="1999-01-01"/>
    <m/>
    <m/>
    <m/>
    <m/>
    <s v="(905)726-7600"/>
    <s v="https://www.crunchbase.com/organization/the-stronach-group"/>
    <m/>
    <m/>
    <s v="440751b4-adeb-7f4b-25f5-6485e20db8c3"/>
  </r>
  <r>
    <x v="109919"/>
    <s v="the-sugar-lab.com"/>
    <s v="USA"/>
    <s v="CA"/>
    <s v="Los Angeles"/>
    <s v="Los Angeles"/>
    <x v="2"/>
    <s v="The Sugar Lab is a 3D food printing company that creates and tests their foods for consumption."/>
    <s v="hardware|software"/>
    <x v="136"/>
    <x v="8"/>
    <n v="0"/>
    <m/>
    <s v="2011-01-01"/>
    <m/>
    <m/>
    <m/>
    <s v="liz@the-sugar-lab.com"/>
    <s v="'803-326-3900"/>
    <s v="https://www.crunchbase.com/organization/the-sugar-lab"/>
    <s v="https://www.twitter.com/3dsystemscorp"/>
    <s v="https://www.facebook.com/3dsystemscorp"/>
    <s v="7c1623a7-0819-858f-4a40-5aedc7242bb7"/>
  </r>
  <r>
    <x v="109920"/>
    <s v="sunproductscorp.com"/>
    <s v="USA"/>
    <s v="CT"/>
    <s v="Hartford"/>
    <s v="Wilton"/>
    <x v="2"/>
    <s v="The Sun Products Corporation is a North American provider of laundry detergent, fabric softeners, and other household care products."/>
    <s v="consumer goods|laundry and dry-cleaning"/>
    <x v="9320"/>
    <x v="8"/>
    <n v="0"/>
    <m/>
    <s v="1975-01-01"/>
    <m/>
    <m/>
    <m/>
    <m/>
    <s v="(832) 261-2040"/>
    <s v="https://www.crunchbase.com/organization/the-sun-products-corporation"/>
    <s v="https://www.twitter.com/sunproductscorp"/>
    <s v="https://www.facebook.com/wisk"/>
    <s v="8581f508-8c00-bfae-0c17-4f580356cba3"/>
  </r>
  <r>
    <x v="109921"/>
    <m/>
    <m/>
    <m/>
    <m/>
    <m/>
    <x v="2"/>
    <s v="A leading surveillance products and solutions provider, offering a comprehensive selection of best-of-breed solutions"/>
    <m/>
    <x v="5"/>
    <x v="2"/>
    <n v="0"/>
    <m/>
    <s v="2001-01-01"/>
    <m/>
    <m/>
    <m/>
    <m/>
    <m/>
    <s v="https://www.crunchbase.com/organization/the-surveillance-business"/>
    <m/>
    <m/>
    <s v="b8e6cb81-207d-c7a7-d5b0-efc13811367a"/>
  </r>
  <r>
    <x v="109922"/>
    <s v="swett.com"/>
    <s v="USA"/>
    <s v="GA"/>
    <s v="Atlanta"/>
    <s v="Atlanta"/>
    <x v="2"/>
    <s v="The Swett &amp; Crawford Group operates as a wholesale insurance broker."/>
    <s v="financial services|insurance"/>
    <x v="24"/>
    <x v="7"/>
    <n v="0"/>
    <m/>
    <s v="1914-01-01"/>
    <m/>
    <m/>
    <m/>
    <m/>
    <s v="(404)240-5200"/>
    <s v="https://www.crunchbase.com/organization/the-swett-crawford-group"/>
    <s v="https://www.twitter.com/swettcrawford"/>
    <s v="https://www.facebook.com/141803362588155"/>
    <s v="3c6d3d19-7c42-6658-05e0-da4c820e0772"/>
  </r>
  <r>
    <x v="109923"/>
    <s v="thegreatcoursesplus.com"/>
    <s v="USA"/>
    <s v="VA"/>
    <s v="Washington, D.C."/>
    <s v="Chantilly"/>
    <x v="2"/>
    <s v="The Teaching Company is a developer and marketer of audio and video series for personal development and lifelong learning."/>
    <s v="audio|content|digital media|education|media and entertainment|subscription service|video"/>
    <x v="8297"/>
    <x v="3"/>
    <n v="0"/>
    <m/>
    <s v="1990-01-01"/>
    <m/>
    <m/>
    <m/>
    <m/>
    <m/>
    <s v="https://www.crunchbase.com/organization/the-teaching-company"/>
    <s v="https://www.twitter.com/thegreatcourses"/>
    <s v="http://www.facebook.com/thegreatcourses"/>
    <s v="18255782-c3d3-cedd-e817-0093cb6a478d"/>
  </r>
  <r>
    <x v="109924"/>
    <s v="theteamcompanies.com"/>
    <s v="USA"/>
    <s v="CA"/>
    <s v="Los Angeles"/>
    <s v="Burbank"/>
    <x v="0"/>
    <s v="The TEAM COMPANIES, Inc., is a leading payroll, business affairs and technology provider."/>
    <s v="advertising"/>
    <x v="296"/>
    <x v="5"/>
    <n v="0"/>
    <m/>
    <s v="1992-01-01"/>
    <m/>
    <m/>
    <m/>
    <s v="info@theteamcompanies.com"/>
    <s v="(818)558-3261"/>
    <s v="https://www.crunchbase.com/organization/the-team-companies"/>
    <s v="https://www.twitter.com/theteamcompany"/>
    <s v="https://www.facebook.com/theteamcompanies?_rdr=p"/>
    <s v="344d829d-022d-6a27-0b5b-ba09d38001a7"/>
  </r>
  <r>
    <x v="109925"/>
    <m/>
    <m/>
    <m/>
    <m/>
    <m/>
    <x v="2"/>
    <s v="The Technology Partners was added in 2010."/>
    <m/>
    <x v="5"/>
    <x v="2"/>
    <n v="0"/>
    <m/>
    <m/>
    <m/>
    <m/>
    <m/>
    <m/>
    <m/>
    <s v="https://www.crunchbase.com/organization/the-technology-partners"/>
    <m/>
    <m/>
    <s v="0d26c3e5-2655-19e3-63dd-e5dc9a1c1838"/>
  </r>
  <r>
    <x v="109926"/>
    <s v="thetechs.com"/>
    <s v="USA"/>
    <s v="PA"/>
    <s v="Pittsburgh"/>
    <s v="Pittsburgh"/>
    <x v="0"/>
    <s v="A Pennsylvania-based producer of hot-dipped galvanized flat-rolled steel"/>
    <m/>
    <x v="5"/>
    <x v="6"/>
    <n v="0"/>
    <m/>
    <s v="1996-01-01"/>
    <m/>
    <m/>
    <m/>
    <m/>
    <s v="'412-464-5000"/>
    <s v="https://www.crunchbase.com/organization/the-techs"/>
    <m/>
    <m/>
    <s v="fe7933ba-3b39-610d-8d97-87c00775fa9c"/>
  </r>
  <r>
    <x v="109927"/>
    <m/>
    <m/>
    <m/>
    <m/>
    <m/>
    <x v="2"/>
    <s v="Tennis Channel is a hybrid of comprehensive sports, health, fitness, pop culture, entertainment and travel programming,"/>
    <s v="broadcasting|sports"/>
    <x v="4718"/>
    <x v="2"/>
    <n v="0"/>
    <m/>
    <m/>
    <m/>
    <m/>
    <m/>
    <m/>
    <m/>
    <s v="https://www.crunchbase.com/organization/the-tennis-channel"/>
    <m/>
    <m/>
    <s v="7bd5139a-75db-fbd8-8d62-b6d305916e61"/>
  </r>
  <r>
    <x v="109928"/>
    <s v="timken.com"/>
    <s v="USA"/>
    <s v="OH"/>
    <s v="Akron - Canton"/>
    <s v="Canton"/>
    <x v="1"/>
    <s v="The Timken Company provides friction management and power transmission solutions for many major market segments."/>
    <s v="machine learning"/>
    <x v="123"/>
    <x v="4"/>
    <n v="0"/>
    <m/>
    <s v="1899-01-01"/>
    <m/>
    <m/>
    <m/>
    <s v="communications@timken.com"/>
    <s v="(234)262-3000"/>
    <s v="https://www.crunchbase.com/organization/the-timken-company"/>
    <s v="https://www.twitter.com/timken"/>
    <s v="http://www.facebook.com/timken"/>
    <s v="4d3f6782-a4b2-dc1d-98aa-a4100e2b82b8"/>
  </r>
  <r>
    <x v="109929"/>
    <s v="tjx.com"/>
    <s v="USA"/>
    <s v="MA"/>
    <s v="Boston"/>
    <s v="Framingham"/>
    <x v="1"/>
    <s v="TJX Companies, Inc. is the leading off-price retailer of apparel and home fashions in the U.S. and worldwide, ranking No. 115."/>
    <s v="retail"/>
    <x v="63"/>
    <x v="4"/>
    <n v="0"/>
    <m/>
    <s v="1987-01-01"/>
    <m/>
    <m/>
    <m/>
    <m/>
    <s v="(508)390-1000"/>
    <s v="https://www.crunchbase.com/organization/the-tjx-companies-inc"/>
    <s v="https://www.twitter.com/tjxco"/>
    <s v="https://www.facebook.com/pages/the-tjx-companies/1396229077291923?fref=ts"/>
    <s v="9460f733-f217-4a6d-100d-940be0049b42"/>
  </r>
  <r>
    <x v="109930"/>
    <s v="thetnsgroup.com"/>
    <s v="USA"/>
    <s v="CT"/>
    <s v="Hartford"/>
    <s v="Stamford"/>
    <x v="0"/>
    <s v="IT Business Consultation &amp; Support"/>
    <s v="consulting|information services|information technology|web hosting"/>
    <x v="180"/>
    <x v="0"/>
    <n v="0"/>
    <m/>
    <s v="1996-01-01"/>
    <m/>
    <m/>
    <m/>
    <m/>
    <s v="'203-316-0112"/>
    <s v="https://www.crunchbase.com/organization/the-tns-group"/>
    <s v="https://www.twitter.com/thetnsgroup"/>
    <s v="https://www.facebook.com/thetnsgroup"/>
    <s v="a1f2caa8-927c-7cc5-1b44-b8a397a198c4"/>
  </r>
  <r>
    <x v="109931"/>
    <s v="thetopvillas.com"/>
    <s v="GBR"/>
    <m/>
    <s v="London"/>
    <s v="Canterbury"/>
    <x v="0"/>
    <s v="The Top Villas is a firm providing rental services for luxury vacation properties."/>
    <m/>
    <x v="5"/>
    <x v="0"/>
    <n v="0"/>
    <m/>
    <s v="2010-01-01"/>
    <m/>
    <m/>
    <m/>
    <s v="info@thetopvillas.com"/>
    <s v="(866)341-8086"/>
    <s v="https://www.crunchbase.com/organization/the-top-villas"/>
    <s v="https://www.twitter.com/topvillas"/>
    <s v="http://www.facebook.com/topvillas"/>
    <s v="b9ca4af2-b82a-4e5f-163a-7a49d8a42595"/>
  </r>
  <r>
    <x v="109932"/>
    <s v="toro.com"/>
    <s v="USA"/>
    <s v="MN"/>
    <s v="Minneapolis"/>
    <s v="Minneapolis"/>
    <x v="1"/>
    <s v="The Toro Company (NYSE: TTC) is a leading worldwide provider of innovative turf, landscape, rental and construction equipment."/>
    <s v="machine learning"/>
    <x v="123"/>
    <x v="9"/>
    <n v="0"/>
    <m/>
    <s v="1974-01-01"/>
    <m/>
    <m/>
    <m/>
    <m/>
    <s v="'619-562-2950"/>
    <s v="https://www.crunchbase.com/organization/the-toro-company"/>
    <s v="https://www.twitter.com/thetorocompany"/>
    <s v="https://www.facebook.com/toro.company"/>
    <s v="a2cb7620-468f-70da-59cb-0701c7d3e632"/>
  </r>
  <r>
    <x v="109933"/>
    <s v="townsendgroup.com"/>
    <s v="USA"/>
    <s v="OH"/>
    <s v="Cleveland"/>
    <s v="Cleveland"/>
    <x v="2"/>
    <s v="Townsend Holdings LLC (d/b/a The Townsend Group) is a leading provider of global investment management and advisory services."/>
    <s v="real estate"/>
    <x v="76"/>
    <x v="3"/>
    <n v="0"/>
    <m/>
    <s v="1983-01-01"/>
    <m/>
    <m/>
    <m/>
    <m/>
    <n v="112167819090"/>
    <s v="https://www.crunchbase.com/organization/the-townsend-group"/>
    <m/>
    <m/>
    <s v="9be42e95-3f67-3b86-4ee0-bedd6e494c13"/>
  </r>
  <r>
    <x v="109934"/>
    <s v="tq-group.com"/>
    <s v="DEU"/>
    <m/>
    <s v="DEU - Other"/>
    <s v="Seefeld"/>
    <x v="0"/>
    <s v="The TQ Group is an electronics service provider and supplier of embedded modules and systems."/>
    <m/>
    <x v="5"/>
    <x v="9"/>
    <n v="0"/>
    <m/>
    <s v="1994-01-01"/>
    <m/>
    <m/>
    <m/>
    <s v="info@tq-group.com"/>
    <s v="'+41 32 852 06 56"/>
    <s v="https://www.crunchbase.com/organization/the-tq-group"/>
    <m/>
    <s v="http://www.facebook.com/tq.systems"/>
    <s v="a6aeb32f-d488-686e-9658-cd452f6aa627"/>
  </r>
  <r>
    <x v="109935"/>
    <m/>
    <m/>
    <m/>
    <m/>
    <m/>
    <x v="2"/>
    <s v="Leading provider of online training solutions to the multifamily housing industry."/>
    <m/>
    <x v="5"/>
    <x v="2"/>
    <n v="0"/>
    <m/>
    <m/>
    <m/>
    <m/>
    <m/>
    <m/>
    <m/>
    <s v="https://www.crunchbase.com/organization/the-training-factor"/>
    <m/>
    <m/>
    <s v="514a7278-44b6-ce8b-f0fe-52ae10893810"/>
  </r>
  <r>
    <x v="109936"/>
    <s v="tweetedtimes.com"/>
    <s v="USA"/>
    <s v="CA"/>
    <s v="SF Bay Area"/>
    <s v="San Francisco"/>
    <x v="2"/>
    <s v="Semantic Dimension Inc. is the company behind the TweetedTimes - personalized news service. 5 co-founders of"/>
    <s v="apps|news|software"/>
    <x v="1153"/>
    <x v="1"/>
    <n v="0"/>
    <m/>
    <s v="2009-09-01"/>
    <m/>
    <m/>
    <m/>
    <s v="support@tweetedtimes.com"/>
    <m/>
    <s v="https://www.crunchbase.com/organization/the-tweeted-times"/>
    <s v="https://www.twitter.com/twttimes"/>
    <m/>
    <s v="b2d85e0f-2ac0-6fb2-9cf2-99af9e3fe828"/>
  </r>
  <r>
    <x v="109937"/>
    <s v="uzone.com"/>
    <m/>
    <m/>
    <m/>
    <m/>
    <x v="0"/>
    <s v="The Uzone"/>
    <m/>
    <x v="5"/>
    <x v="2"/>
    <n v="0"/>
    <m/>
    <m/>
    <m/>
    <m/>
    <m/>
    <m/>
    <m/>
    <s v="https://www.crunchbase.com/organization/the-uzone"/>
    <m/>
    <m/>
    <s v="63d2025b-c2f7-e1ed-b5de-e4d293f4f52d"/>
  </r>
  <r>
    <x v="109938"/>
    <s v="valsparglobal.com"/>
    <s v="USA"/>
    <s v="MN"/>
    <s v="Minneapolis"/>
    <s v="Minneapolis"/>
    <x v="2"/>
    <s v="The Valspar Corporation is a manufacturer and distributor of paints and coatings materials."/>
    <m/>
    <x v="5"/>
    <x v="4"/>
    <n v="0"/>
    <m/>
    <s v="1806-01-01"/>
    <m/>
    <m/>
    <m/>
    <s v="webmaster@valspar.com"/>
    <s v="(612)851-7000"/>
    <s v="https://www.crunchbase.com/organization/the-valspar-corporation"/>
    <s v="https://www.twitter.com/valspar"/>
    <s v="https://www.facebook.com/valsparcompany"/>
    <s v="d0035dff-934d-6181-98d5-2f0aa3db2952"/>
  </r>
  <r>
    <x v="109939"/>
    <s v="vdtg.com"/>
    <s v="USA"/>
    <s v="MD"/>
    <s v="Baltimore"/>
    <s v="Columbia"/>
    <x v="2"/>
    <s v="The Van Dyke Technology Group is a 180-person cybersecurity firm specializing in identity and access management."/>
    <s v="cyber security|network security|security"/>
    <x v="25"/>
    <x v="3"/>
    <n v="0"/>
    <m/>
    <s v="2002-01-01"/>
    <m/>
    <m/>
    <m/>
    <s v="info@vdtg.com"/>
    <s v="(443) 832-4700"/>
    <s v="https://www.crunchbase.com/organization/the-van-dyke-technology-group"/>
    <m/>
    <m/>
    <s v="e4509821-dd4e-f408-af9f-be4c6c51b16a"/>
  </r>
  <r>
    <x v="109940"/>
    <s v="theviewcollection.com"/>
    <m/>
    <m/>
    <m/>
    <m/>
    <x v="2"/>
    <s v="The View Collection Designs and Publishes: Tech View, Enterprise View, College View, Kids View, SA View"/>
    <m/>
    <x v="5"/>
    <x v="0"/>
    <n v="0"/>
    <m/>
    <s v="2013-06-01"/>
    <m/>
    <m/>
    <m/>
    <s v="bonamy@theviewcollection.com"/>
    <m/>
    <s v="https://www.crunchbase.com/organization/the-view-collection"/>
    <m/>
    <m/>
    <s v="4246c5eb-a56b-76c2-9b92-6412a07fb52e"/>
  </r>
  <r>
    <x v="109941"/>
    <s v="thevrsource.com"/>
    <s v="USA"/>
    <s v="CO"/>
    <s v="Denver"/>
    <s v="Arvada"/>
    <x v="0"/>
    <s v="theVRSource.com virtual reality technology to an impressive list of leading corporations, institutions and government agencies."/>
    <m/>
    <x v="5"/>
    <x v="1"/>
    <n v="0"/>
    <m/>
    <s v="1995-01-01"/>
    <m/>
    <m/>
    <m/>
    <m/>
    <s v="'303-432-0657"/>
    <s v="https://www.crunchbase.com/organization/thevrsource-com"/>
    <m/>
    <m/>
    <s v="1ea2ce16-0723-eb32-52a1-4a58f75d5079"/>
  </r>
  <r>
    <x v="109942"/>
    <s v="thewaltdisneycompany.com"/>
    <s v="USA"/>
    <s v="CA"/>
    <s v="Los Angeles"/>
    <s v="Burbank"/>
    <x v="1"/>
    <s v="The Walt Disney Company, with its subsidiaries and affiliates, is a diversified international family entertainment and media enterpise."/>
    <s v="animation|broadcasting|media and entertainment|video"/>
    <x v="236"/>
    <x v="4"/>
    <n v="0"/>
    <m/>
    <s v="1923-10-16"/>
    <m/>
    <m/>
    <m/>
    <m/>
    <s v="(818) 460-7477"/>
    <s v="https://www.crunchbase.com/organization/the-walt-disney-company"/>
    <s v="https://www.twitter.com/waltdisneyco"/>
    <s v="https://www.facebook.com/pages/the-walt-disney-company/152617231420573"/>
    <s v="756936c0-c335-f0ae-0a3d-fe26bdff5695"/>
  </r>
  <r>
    <x v="109943"/>
    <s v="ezbondsonline.com"/>
    <s v="USA"/>
    <s v="GA"/>
    <s v="Athens, Georgia"/>
    <s v="Oakwood"/>
    <x v="2"/>
    <s v="The Warnock Agency is an insurance agency provides personal and commercial property insurance."/>
    <s v="auto insurance|insurance"/>
    <x v="24"/>
    <x v="1"/>
    <n v="0"/>
    <m/>
    <s v="1999-01-01"/>
    <m/>
    <m/>
    <m/>
    <m/>
    <m/>
    <s v="https://www.crunchbase.com/organization/the-warnock-agency"/>
    <m/>
    <m/>
    <s v="2001adf6-24f4-ca98-eb39-c740d03efd61"/>
  </r>
  <r>
    <x v="109944"/>
    <s v="thewarrantygroup.com"/>
    <s v="USA"/>
    <s v="IL"/>
    <s v="Chicago"/>
    <s v="Chicago"/>
    <x v="2"/>
    <s v="The Warranty Group is a provider of extended service plans and related benefits."/>
    <s v="insurance"/>
    <x v="24"/>
    <x v="8"/>
    <n v="0"/>
    <m/>
    <s v="1964-01-01"/>
    <m/>
    <m/>
    <m/>
    <m/>
    <n v="13123959411"/>
    <s v="https://www.crunchbase.com/organization/the-warranty-group"/>
    <s v="https://www.twitter.com/twginfo"/>
    <s v="https://www.facebook.com/thewarrantygroup"/>
    <s v="be98d494-602f-28b7-db0a-eda71b8fc0f7"/>
  </r>
  <r>
    <x v="109945"/>
    <s v="watermill.com"/>
    <s v="USA"/>
    <s v="MA"/>
    <s v="Boston"/>
    <s v="Lexington"/>
    <x v="0"/>
    <s v="A strategy-driven private investment firm that helps companies achieve their full potential through strategic transformation."/>
    <m/>
    <x v="5"/>
    <x v="2"/>
    <n v="0"/>
    <m/>
    <s v="1978-01-01"/>
    <m/>
    <m/>
    <m/>
    <m/>
    <m/>
    <s v="https://www.crunchbase.com/organization/the-watermill-group"/>
    <s v="https://www.twitter.com/watermillgroup"/>
    <m/>
    <s v="cdbba88c-581e-9ba5-7d84-5e796e34074b"/>
  </r>
  <r>
    <x v="109946"/>
    <s v="waveguidesolution.co.uk"/>
    <s v="GBR"/>
    <m/>
    <s v="GBR - Other"/>
    <s v="Newton Abbot"/>
    <x v="2"/>
    <s v="The Waveguide Solution designs and manufactures precision waveguide components and sub-systems."/>
    <s v="electronics"/>
    <x v="13"/>
    <x v="1"/>
    <n v="0"/>
    <m/>
    <s v="1985-01-01"/>
    <m/>
    <m/>
    <m/>
    <s v="enquiries@waveguidesolution.co.uk"/>
    <n v="4401626835255"/>
    <s v="https://www.crunchbase.com/organization/the-waveguide-solution"/>
    <m/>
    <m/>
    <s v="627e231d-9dd6-728c-0843-8a77dd615680"/>
  </r>
  <r>
    <x v="109947"/>
    <s v="weather.com"/>
    <s v="USA"/>
    <s v="GA"/>
    <s v="Atlanta"/>
    <s v="Atlanta"/>
    <x v="2"/>
    <s v="The Weather Channel is a news website reporting weather conditions of various locations around the world."/>
    <s v="curated web|news"/>
    <x v="398"/>
    <x v="8"/>
    <n v="0"/>
    <m/>
    <s v="1982-01-01"/>
    <m/>
    <m/>
    <m/>
    <m/>
    <s v="'770-226-0000"/>
    <s v="https://www.crunchbase.com/organization/the-weather-channel"/>
    <s v="https://www.twitter.com/weatherchannel"/>
    <s v="https://www.facebook.com/theweatherchannel"/>
    <s v="ec4b2e7e-c5fd-9a97-14a7-40204a0bb855"/>
  </r>
  <r>
    <x v="109948"/>
    <s v="theweathercompany.com"/>
    <s v="USA"/>
    <s v="GA"/>
    <s v="Atlanta"/>
    <s v="Atlanta"/>
    <x v="3"/>
    <s v="The Weather Company is owned by a consortium made up of NBC Universal and the private equity firms The Blackstone Group and Bain Capital."/>
    <s v="broadcasting|information services|news"/>
    <x v="7193"/>
    <x v="6"/>
    <n v="0"/>
    <m/>
    <s v="1982-01-01"/>
    <m/>
    <m/>
    <s v="2016-01-29"/>
    <m/>
    <s v="(866) 843-0392"/>
    <s v="https://www.crunchbase.com/organization/the-weather-company"/>
    <s v="https://www.twitter.com/weatherchannel"/>
    <s v="http://www.facebook.com/theweatherchannel"/>
    <s v="07be9f9d-e984-5c20-0242-d55613a982dc"/>
  </r>
  <r>
    <x v="109949"/>
    <m/>
    <m/>
    <m/>
    <m/>
    <m/>
    <x v="2"/>
    <s v="Internet portal television network"/>
    <m/>
    <x v="5"/>
    <x v="2"/>
    <n v="0"/>
    <m/>
    <m/>
    <m/>
    <m/>
    <m/>
    <m/>
    <m/>
    <s v="https://www.crunchbase.com/organization/the-web-channel-network"/>
    <m/>
    <m/>
    <s v="bbf0422a-4383-82d3-fad3-0a2db3f98647"/>
  </r>
  <r>
    <x v="109950"/>
    <s v="weir.co.uk"/>
    <s v="GBR"/>
    <m/>
    <s v="Glasgow"/>
    <s v="Glasgow"/>
    <x v="0"/>
    <s v="The Weir Group is one of the world’s leading engineering businesses."/>
    <m/>
    <x v="5"/>
    <x v="4"/>
    <n v="0"/>
    <m/>
    <s v="1871-01-01"/>
    <m/>
    <m/>
    <m/>
    <m/>
    <m/>
    <s v="https://www.crunchbase.com/organization/the-weir-group"/>
    <s v="https://www.twitter.com/weir_minerals"/>
    <s v="https://www.facebook.com/weirgroup"/>
    <s v="b9dcdba9-66b3-6961-d460-6722eea8aee0"/>
  </r>
  <r>
    <x v="109951"/>
    <s v="wellnesscorp.com"/>
    <s v="USA"/>
    <s v="MA"/>
    <s v="Worcester"/>
    <s v="Shrewsbury"/>
    <x v="2"/>
    <s v="The Wellness Corporation is a national provider of organizational assistance services."/>
    <s v="software"/>
    <x v="10"/>
    <x v="6"/>
    <n v="0"/>
    <m/>
    <s v="1984-01-01"/>
    <m/>
    <m/>
    <m/>
    <s v="info@wellnesscorp.com"/>
    <n v="5088422780"/>
    <s v="https://www.crunchbase.com/organization/the-wellness-corporation"/>
    <s v="https://www.twitter.com/wellness_corp"/>
    <s v="https://www.facebook.com/e4health"/>
    <s v="7d613644-fbaf-cb06-fab7-0fd80e5aaa9f"/>
  </r>
  <r>
    <x v="109952"/>
    <s v="thewellnessnetwork.net"/>
    <s v="USA"/>
    <s v="WI"/>
    <s v="Milwaukee"/>
    <s v="Pewaukee"/>
    <x v="0"/>
    <s v="The Wellness Network delivers life-enhancing wellness information to motivate patients to take action."/>
    <m/>
    <x v="5"/>
    <x v="0"/>
    <n v="0"/>
    <m/>
    <m/>
    <m/>
    <m/>
    <m/>
    <s v="customercare@thewellnessnetwork.net"/>
    <s v="'+1 (888) 219-4678"/>
    <s v="https://www.crunchbase.com/organization/the-wellness-network"/>
    <s v="https://www.twitter.com/wellnessntwk"/>
    <s v="https://www.facebook.com/thewellnessnetwork"/>
    <s v="7beded48-21a9-4164-0e22-9ccbc020a91c"/>
  </r>
  <r>
    <x v="109953"/>
    <m/>
    <m/>
    <m/>
    <m/>
    <m/>
    <x v="2"/>
    <s v="Weston provides installation, service and support across IT, telecoms and mobile technologies from its head office in Leeds to local busines"/>
    <m/>
    <x v="5"/>
    <x v="2"/>
    <n v="0"/>
    <m/>
    <m/>
    <m/>
    <m/>
    <m/>
    <m/>
    <m/>
    <s v="https://www.crunchbase.com/organization/the-weston-group"/>
    <m/>
    <m/>
    <s v="6c033ba1-241f-bd01-ff33-aad0e6405d3d"/>
  </r>
  <r>
    <x v="109954"/>
    <s v="wharfholdings.com"/>
    <s v="HKG"/>
    <m/>
    <s v="Hong Kong"/>
    <s v="Hong Kong"/>
    <x v="1"/>
    <s v="Runs wharfage and dockside warehousing"/>
    <s v="manufacturing"/>
    <x v="41"/>
    <x v="9"/>
    <n v="0"/>
    <m/>
    <s v="1886-01-01"/>
    <m/>
    <m/>
    <m/>
    <m/>
    <m/>
    <s v="https://www.crunchbase.com/organization/the-wharf-holdings"/>
    <m/>
    <m/>
    <s v="95d3ad95-d3dc-a5d2-89e5-7bbfac32ae5b"/>
  </r>
  <r>
    <x v="109955"/>
    <s v="wicksgroup.com"/>
    <s v="USA"/>
    <s v="NY"/>
    <s v="New York City"/>
    <s v="New York"/>
    <x v="0"/>
    <s v="A private equity firm focused on selected segments of the information, education and media industries."/>
    <s v="finance|impact investing|venture capital"/>
    <x v="39"/>
    <x v="2"/>
    <n v="0"/>
    <m/>
    <s v="1989-01-01"/>
    <m/>
    <m/>
    <m/>
    <m/>
    <m/>
    <s v="https://www.crunchbase.com/organization/the-wicks-group-of-companies"/>
    <m/>
    <m/>
    <s v="a53f6328-b014-f15d-1a12-80e1f4774233"/>
  </r>
  <r>
    <x v="109956"/>
    <s v="co.williams.com"/>
    <s v="USA"/>
    <s v="OK"/>
    <s v="OK - Other"/>
    <s v="Snyder"/>
    <x v="2"/>
    <s v="The Williams Companies is a natural gas company focused on interstate gas pipelines, transportation and olefins production, and more."/>
    <s v="enterprise software|oil and gas"/>
    <x v="1149"/>
    <x v="8"/>
    <n v="0"/>
    <m/>
    <s v="1908-01-01"/>
    <m/>
    <m/>
    <m/>
    <s v="investorrelations@williams.com"/>
    <s v="(918)573-2000"/>
    <s v="https://www.crunchbase.com/organization/the-williams-companies"/>
    <s v="https://www.twitter.com/williamsupdates"/>
    <s v="http://www.facebook.com/williamscareers"/>
    <s v="a0652366-0ba9-da95-cda6-a41ebad84f6b"/>
  </r>
  <r>
    <x v="109957"/>
    <s v="thewinefoundry.com"/>
    <s v="USA"/>
    <s v="CA"/>
    <s v="Napa Valley"/>
    <s v="Sonoma"/>
    <x v="2"/>
    <s v="Make Wine"/>
    <m/>
    <x v="5"/>
    <x v="1"/>
    <n v="0"/>
    <m/>
    <s v="2004-01-01"/>
    <m/>
    <m/>
    <m/>
    <s v="makewine@thewinefoundry.com"/>
    <s v="(707)637-8821"/>
    <s v="https://www.crunchbase.com/organization/the-wine-foundry"/>
    <s v="https://www.twitter.com/thewinefoundry"/>
    <m/>
    <s v="6baba77f-24fd-3235-f16b-4ea40addc978"/>
  </r>
  <r>
    <x v="109958"/>
    <s v="thewolfweb.com"/>
    <m/>
    <m/>
    <m/>
    <m/>
    <x v="2"/>
    <s v="TheWolfWeb.com was added in 2012."/>
    <m/>
    <x v="5"/>
    <x v="2"/>
    <n v="0"/>
    <m/>
    <m/>
    <m/>
    <m/>
    <m/>
    <m/>
    <m/>
    <s v="https://www.crunchbase.com/organization/thewolfweb-com"/>
    <s v="https://www.twitter.com/thewolfweb"/>
    <m/>
    <s v="fa0fb5eb-2102-6c7e-0d50-fe3fae1efd97"/>
  </r>
  <r>
    <x v="109959"/>
    <s v="thewordandbrowncompanies.com"/>
    <s v="USA"/>
    <s v="CA"/>
    <s v="Anaheim"/>
    <s v="Orange"/>
    <x v="0"/>
    <s v="The Word &amp; Brown Companies provides services through more than 50,000 brokers to nearly 60,000 employers."/>
    <m/>
    <x v="5"/>
    <x v="7"/>
    <n v="0"/>
    <m/>
    <s v="1984-01-01"/>
    <m/>
    <m/>
    <m/>
    <m/>
    <m/>
    <s v="https://www.crunchbase.com/organization/the-word-brown-companies"/>
    <m/>
    <m/>
    <s v="a904877b-5114-bfaf-6d70-9dd847ce2974"/>
  </r>
  <r>
    <x v="109960"/>
    <s v="theworkconnection.com"/>
    <s v="USA"/>
    <s v="MN"/>
    <s v="Minneapolis"/>
    <s v="Saint Paul"/>
    <x v="2"/>
    <s v="The Work Connection provides recruiting, staffing, screening, and a variety of human resources services to its clients."/>
    <s v="consulting"/>
    <x v="5"/>
    <x v="6"/>
    <n v="0"/>
    <m/>
    <s v="1986-01-01"/>
    <m/>
    <m/>
    <m/>
    <s v="info@theworkconnection.com"/>
    <s v="'651.774.9675"/>
    <s v="https://www.crunchbase.com/organization/the-work-connection"/>
    <m/>
    <m/>
    <s v="9cfef89d-1ea7-7a31-5538-bcaabd763bfd"/>
  </r>
  <r>
    <x v="109961"/>
    <s v="theworkshop.us.com"/>
    <s v="USA"/>
    <s v="CA"/>
    <s v="Los Angeles"/>
    <s v="Marina Del Rey"/>
    <x v="2"/>
    <s v="The Workshop has a track record of strong engineering, production, art, design and audio services."/>
    <s v="video games"/>
    <x v="616"/>
    <x v="5"/>
    <n v="0"/>
    <m/>
    <s v="2007-01-01"/>
    <m/>
    <m/>
    <m/>
    <m/>
    <n v="3103062584"/>
    <s v="https://www.crunchbase.com/organization/the-workshop-entertainment"/>
    <s v="https://www.twitter.com/theworkshopent"/>
    <s v="https://www.facebook.com/the.workshop.entertainment.inc"/>
    <s v="c4208f8b-b0ba-6492-5e0b-09998cacb481"/>
  </r>
  <r>
    <x v="109962"/>
    <s v="worldkitchen.co.uk"/>
    <s v="USA"/>
    <s v="IL"/>
    <s v="Springfield"/>
    <s v="Rosamond"/>
    <x v="2"/>
    <s v="World Kitchen develops, manufactures, markets, and distributes bakeware, dinnerware, kitchen and household tools."/>
    <s v="lifestyle|retail"/>
    <x v="131"/>
    <x v="2"/>
    <n v="0"/>
    <m/>
    <s v="1991-01-01"/>
    <m/>
    <m/>
    <m/>
    <m/>
    <s v="(847)233-8600"/>
    <s v="https://www.crunchbase.com/organization/the-world-kitchen"/>
    <s v="https://www.twitter.com/dinnerwareset"/>
    <s v="http://www.facebook.com/worldkitchenuk"/>
    <s v="25300041-0797-c613-c3a4-69af555a39b4"/>
  </r>
  <r>
    <x v="109963"/>
    <s v="thewrenchgroup.com"/>
    <m/>
    <m/>
    <m/>
    <m/>
    <x v="2"/>
    <s v="A provider of home maintenance and repair services."/>
    <m/>
    <x v="5"/>
    <x v="1"/>
    <n v="0"/>
    <m/>
    <m/>
    <m/>
    <m/>
    <m/>
    <m/>
    <m/>
    <s v="https://www.crunchbase.com/organization/the-wrench-group"/>
    <s v="https://www.twitter.com/wrenchgroup"/>
    <s v="https://www.facebook.com/wrenchgroup"/>
    <s v="da93fe23-87e5-3620-0a31-f9dd4e07e16b"/>
  </r>
  <r>
    <x v="109964"/>
    <s v="twgservices.com"/>
    <s v="USA"/>
    <s v="CO"/>
    <s v="Denver"/>
    <s v="Denver"/>
    <x v="2"/>
    <s v="Provide exceptional service and value to our customers"/>
    <s v="financial services|human resources"/>
    <x v="24"/>
    <x v="0"/>
    <n v="0"/>
    <m/>
    <s v="2014-01-01"/>
    <m/>
    <m/>
    <m/>
    <m/>
    <s v="'303-863-7788"/>
    <s v="https://www.crunchbase.com/organization/the-wright-group"/>
    <s v="https://www.twitter.com/twgservices"/>
    <s v="http://www.facebook.com/pages/the-wright-group-services/471223866230136"/>
    <s v="393be00c-a15a-25bf-e14d-19773a18e6f4"/>
  </r>
  <r>
    <x v="109965"/>
    <s v="thexyz.com"/>
    <s v="CAN"/>
    <s v="ON"/>
    <s v="Toronto"/>
    <s v="Toronto"/>
    <x v="0"/>
    <s v="Thexyz provides a complete suite of business class email apps and file storage."/>
    <s v="email|web hosting"/>
    <x v="201"/>
    <x v="0"/>
    <n v="0"/>
    <m/>
    <s v="2005-09-02"/>
    <m/>
    <m/>
    <m/>
    <s v="support@thexyz.com"/>
    <s v="416 888 4469"/>
    <s v="https://www.crunchbase.com/organization/thexyz"/>
    <s v="https://www.twitter.com/thexyz"/>
    <s v="http://www.facebook.com/thexyz"/>
    <s v="817e816b-8721-a3d7-91fb-7e9c4d27806f"/>
  </r>
  <r>
    <x v="109966"/>
    <s v="dividendyieldhunter.com"/>
    <m/>
    <m/>
    <m/>
    <m/>
    <x v="0"/>
    <s v="The Yield Hunter provides a website for dividend stocks, preferred stock, REITs, MLPs and income investing."/>
    <m/>
    <x v="5"/>
    <x v="1"/>
    <n v="0"/>
    <m/>
    <m/>
    <m/>
    <m/>
    <m/>
    <m/>
    <m/>
    <s v="https://www.crunchbase.com/organization/the-yield-hunter"/>
    <s v="https://www.twitter.com/yield_hunter"/>
    <m/>
    <s v="a53afdfb-c7e3-05fa-0fda-8d912640bec7"/>
  </r>
  <r>
    <x v="109967"/>
    <m/>
    <s v="USA"/>
    <s v="IL"/>
    <s v="Chicago"/>
    <s v="Naperville"/>
    <x v="2"/>
    <s v="Provides insurance claims services to insurance carriers"/>
    <m/>
    <x v="5"/>
    <x v="2"/>
    <n v="0"/>
    <m/>
    <m/>
    <m/>
    <m/>
    <m/>
    <m/>
    <m/>
    <s v="https://www.crunchbase.com/organization/t-h-global-holdings"/>
    <m/>
    <m/>
    <s v="12c9a130-855d-0ef2-6a77-7b56a084a6f5"/>
  </r>
  <r>
    <x v="109968"/>
    <s v="thindata.com"/>
    <s v="CAN"/>
    <s v="ON"/>
    <s v="Toronto"/>
    <s v="Toronto"/>
    <x v="2"/>
    <s v="e-marketing solutions"/>
    <s v="advertising"/>
    <x v="296"/>
    <x v="2"/>
    <n v="0"/>
    <m/>
    <s v="1995-01-01"/>
    <m/>
    <m/>
    <m/>
    <m/>
    <s v="'416-361-3522"/>
    <s v="https://www.crunchbase.com/organization/thindata"/>
    <s v="https://www.twitter.com/tctranscontinen"/>
    <m/>
    <s v="774a576a-b77d-d2bf-ba64-4ad14a394613"/>
  </r>
  <r>
    <x v="109969"/>
    <m/>
    <s v="USA"/>
    <s v="NY"/>
    <s v="New York City"/>
    <s v="Elmsford"/>
    <x v="2"/>
    <s v="Thin Film Concepts, Inc. specializes in Thin Film circuits and networks, custom coatings and custom fiber metallization"/>
    <m/>
    <x v="5"/>
    <x v="2"/>
    <n v="0"/>
    <m/>
    <m/>
    <m/>
    <m/>
    <m/>
    <m/>
    <m/>
    <s v="https://www.crunchbase.com/organization/thin-film-concepts"/>
    <m/>
    <m/>
    <s v="3f79ee63-5c8e-b42d-92f5-af1419f19029"/>
  </r>
  <r>
    <x v="109970"/>
    <s v="thingbuzz.com"/>
    <s v="USA"/>
    <s v="CA"/>
    <s v="SF Bay Area"/>
    <s v="San Mateo"/>
    <x v="2"/>
    <s v="Social media technology company"/>
    <s v="apps|curated web|developer tools|shopping|social media"/>
    <x v="3105"/>
    <x v="0"/>
    <n v="0"/>
    <m/>
    <s v="2009-01-01"/>
    <m/>
    <m/>
    <m/>
    <s v="thingbuzz@nextag.com"/>
    <m/>
    <s v="https://www.crunchbase.com/organization/thingbuzz"/>
    <s v="https://www.twitter.com/thingbuzz"/>
    <m/>
    <s v="e82ef7e7-5eb5-6c4c-b5d4-cfcc1768ee8d"/>
  </r>
  <r>
    <x v="109971"/>
    <m/>
    <m/>
    <m/>
    <m/>
    <m/>
    <x v="0"/>
    <s v="ThinGenius, a developer of load-testing software."/>
    <s v="software"/>
    <x v="10"/>
    <x v="2"/>
    <n v="0"/>
    <m/>
    <m/>
    <m/>
    <m/>
    <m/>
    <m/>
    <m/>
    <s v="https://www.crunchbase.com/organization/thingenius"/>
    <m/>
    <m/>
    <s v="b1cbc102-cc71-ce90-e851-32a600d2df1e"/>
  </r>
  <r>
    <x v="109972"/>
    <s v="thingsoft.com"/>
    <m/>
    <m/>
    <m/>
    <m/>
    <x v="2"/>
    <s v="Thingsoft was added in 2013."/>
    <m/>
    <x v="5"/>
    <x v="2"/>
    <n v="0"/>
    <m/>
    <m/>
    <m/>
    <m/>
    <m/>
    <m/>
    <s v="82 2 6000 3251"/>
    <s v="https://www.crunchbase.com/organization/thingsoft"/>
    <m/>
    <m/>
    <s v="03f84c9f-727a-8cf3-2911-3e6e0d1621c8"/>
  </r>
  <r>
    <x v="109973"/>
    <s v="thinkershq.com"/>
    <s v="GBR"/>
    <m/>
    <s v="London"/>
    <s v="London"/>
    <x v="0"/>
    <s v="ThinkersHQ is a boutique investment Firm."/>
    <s v="management consulting"/>
    <x v="407"/>
    <x v="2"/>
    <n v="0"/>
    <m/>
    <s v="2012-01-01"/>
    <m/>
    <m/>
    <m/>
    <m/>
    <m/>
    <s v="https://www.crunchbase.com/organization/thinkershq"/>
    <s v="https://www.twitter.com/thinkerslive"/>
    <s v="https://www.facebook.com/company/thinkershq"/>
    <s v="f9e1c758-2382-27a3-343f-89a9642dc545"/>
  </r>
  <r>
    <x v="109974"/>
    <s v="thinkandgo-nfc.com"/>
    <s v="FRA"/>
    <m/>
    <s v="Marseille"/>
    <s v="Marseille"/>
    <x v="2"/>
    <s v="Think&amp;Go NFC, a Marseille, France mass-Near Field Communication (NFC) solution provider."/>
    <s v="public relations"/>
    <x v="208"/>
    <x v="0"/>
    <n v="0"/>
    <m/>
    <s v="2010-04-01"/>
    <m/>
    <m/>
    <m/>
    <m/>
    <n v="33686427081"/>
    <s v="https://www.crunchbase.com/organization/think-go-nfc"/>
    <s v="https://www.twitter.com/thinkandgonfc"/>
    <m/>
    <s v="5215a26a-23ea-8081-0b61-cd7d30d8a4bd"/>
  </r>
  <r>
    <x v="109975"/>
    <s v="liquidhub.com"/>
    <m/>
    <m/>
    <m/>
    <m/>
    <x v="0"/>
    <s v="THINK Interactive is a digitally focused agency of thinkers, inventors and makers."/>
    <m/>
    <x v="5"/>
    <x v="2"/>
    <n v="0"/>
    <m/>
    <s v="1994-01-01"/>
    <m/>
    <m/>
    <m/>
    <m/>
    <m/>
    <s v="https://www.crunchbase.com/organization/think-interactive"/>
    <m/>
    <m/>
    <s v="ecb07a66-2618-a099-6f59-29dc837cb08b"/>
  </r>
  <r>
    <x v="109976"/>
    <m/>
    <s v="IND"/>
    <m/>
    <s v="Bangalore"/>
    <s v="Bangalore"/>
    <x v="2"/>
    <s v="Thinkit Technologies provides design services for chips used in networking and communications products such as switches and routers."/>
    <m/>
    <x v="5"/>
    <x v="2"/>
    <n v="0"/>
    <m/>
    <m/>
    <m/>
    <m/>
    <m/>
    <m/>
    <m/>
    <s v="https://www.crunchbase.com/organization/thinkit-technologies"/>
    <m/>
    <m/>
    <s v="991ee8a9-26a4-5c32-7da0-2ccbbdd3479c"/>
  </r>
  <r>
    <x v="109977"/>
    <s v="thinklabs.in"/>
    <s v="IND"/>
    <m/>
    <s v="Mumbai"/>
    <s v="Mumbai"/>
    <x v="2"/>
    <s v="Thinklabs.in is a science and technology provider for students in India."/>
    <s v="edtech|education|robotics|software|stem education"/>
    <x v="2330"/>
    <x v="10"/>
    <n v="0"/>
    <m/>
    <s v="2005-01-01"/>
    <m/>
    <m/>
    <m/>
    <s v="careers@thinklabs.in"/>
    <s v="'022-61344444"/>
    <s v="https://www.crunchbase.com/organization/thinklabs-in"/>
    <s v="https://www.twitter.com/thinklabs_robo"/>
    <s v="http://www.facebook.com/thinklabs.in"/>
    <s v="10712f4f-ed37-3509-7935-0ad86e08aedb"/>
  </r>
  <r>
    <x v="109978"/>
    <s v="thinkmobile.com"/>
    <s v="USA"/>
    <s v="NY"/>
    <s v="New York City"/>
    <s v="New York"/>
    <x v="0"/>
    <s v="Thinkmobile.com is a premier news and information portal for the mobile communications community."/>
    <s v="news"/>
    <x v="233"/>
    <x v="6"/>
    <n v="0"/>
    <m/>
    <s v="1978-01-01"/>
    <m/>
    <m/>
    <m/>
    <m/>
    <m/>
    <s v="https://www.crunchbase.com/organization/thinkmobile-com"/>
    <s v="https://www.twitter.com/adweek"/>
    <s v="https://www.facebook.com/adweek"/>
    <s v="62ac8e54-2d69-edcd-5429-360c40a87ccf"/>
  </r>
  <r>
    <x v="109979"/>
    <s v="thinkmotive.com"/>
    <s v="USA"/>
    <s v="CO"/>
    <s v="Denver"/>
    <s v="Denver"/>
    <x v="2"/>
    <s v="Thin kmotive develops and executes ideas that create relationships through deep levels of engagement between brands and their consumers."/>
    <s v="advertising"/>
    <x v="296"/>
    <x v="6"/>
    <n v="0"/>
    <m/>
    <s v="2011-01-01"/>
    <m/>
    <m/>
    <m/>
    <m/>
    <s v="'303-302-2100"/>
    <s v="https://www.crunchbase.com/organization/thin-kmotive"/>
    <s v="https://www.twitter.com/thinkmotive"/>
    <s v="http://www.facebook.com/thinkmotive"/>
    <s v="88f74b70-701e-965f-7b12-333345a0822d"/>
  </r>
  <r>
    <x v="109980"/>
    <m/>
    <s v="USA"/>
    <s v="FL"/>
    <m/>
    <m/>
    <x v="0"/>
    <s v="Think Partnership, is an international leader in interactive performance-based marketing and related Internet technologies."/>
    <m/>
    <x v="5"/>
    <x v="2"/>
    <n v="0"/>
    <m/>
    <m/>
    <m/>
    <m/>
    <m/>
    <m/>
    <m/>
    <s v="https://www.crunchbase.com/organization/think-partnership"/>
    <m/>
    <m/>
    <s v="71fe0bd2-fd1c-1d7f-a369-b3aeb107d336"/>
  </r>
  <r>
    <x v="109981"/>
    <m/>
    <s v="CAN"/>
    <s v="ON"/>
    <s v="Toronto"/>
    <s v="Toronto"/>
    <x v="1"/>
    <s v="Thinkpath is a provider of IT staffing services."/>
    <s v="it management"/>
    <x v="59"/>
    <x v="2"/>
    <n v="0"/>
    <m/>
    <m/>
    <m/>
    <m/>
    <m/>
    <m/>
    <m/>
    <s v="https://www.crunchbase.com/organization/thinkpath"/>
    <m/>
    <m/>
    <s v="33980811-bd7c-ddc4-8e1d-7e3e64fed558"/>
  </r>
  <r>
    <x v="109982"/>
    <m/>
    <m/>
    <m/>
    <m/>
    <m/>
    <x v="2"/>
    <s v="ThinkProper was added in 2012."/>
    <m/>
    <x v="5"/>
    <x v="2"/>
    <n v="0"/>
    <m/>
    <m/>
    <m/>
    <m/>
    <m/>
    <m/>
    <m/>
    <s v="https://www.crunchbase.com/organization/thinkproper"/>
    <m/>
    <m/>
    <s v="05e69ccf-b420-2770-3ea4-2c807a60b66b"/>
  </r>
  <r>
    <x v="109983"/>
    <s v="cisco.com"/>
    <s v="USA"/>
    <s v="CA"/>
    <s v="SF Bay Area"/>
    <s v="San Jose"/>
    <x v="2"/>
    <s v="ThinkSmart Technologies was founded in 2010"/>
    <s v="location based services|mobile|saas"/>
    <x v="1129"/>
    <x v="2"/>
    <n v="0"/>
    <m/>
    <s v="2010-01-01"/>
    <m/>
    <m/>
    <m/>
    <m/>
    <m/>
    <s v="https://www.crunchbase.com/organization/thinksmart-technologies"/>
    <m/>
    <m/>
    <s v="6800aea9-f680-adba-3d63-20e697040761"/>
  </r>
  <r>
    <x v="109984"/>
    <s v="thinkproducts.com"/>
    <s v="USA"/>
    <s v="CA"/>
    <s v="Santa Barbara"/>
    <s v="Ventura"/>
    <x v="0"/>
    <s v="thinkThin® products are sold in grocery and health food stores nationwide."/>
    <m/>
    <x v="5"/>
    <x v="6"/>
    <n v="0"/>
    <m/>
    <s v="2000-01-01"/>
    <m/>
    <m/>
    <m/>
    <s v="social@thinkproducts.com"/>
    <s v="'805-644-4848"/>
    <s v="https://www.crunchbase.com/organization/thinkthin"/>
    <s v="https://www.twitter.com/thinkproducts"/>
    <s v="https://www.facebook.com/thinkproducts"/>
    <s v="4c2c9514-35d9-3fed-733a-b3c26a2cff21"/>
  </r>
  <r>
    <x v="109985"/>
    <s v="thinmartian.com"/>
    <s v="GBR"/>
    <m/>
    <s v="London"/>
    <s v="London"/>
    <x v="2"/>
    <s v="Digital Interface Agency based in Old Street, Shoreditch, London"/>
    <s v="creative agency|digital marketing|ux design|web design"/>
    <x v="9321"/>
    <x v="0"/>
    <n v="0"/>
    <m/>
    <s v="1998-01-01"/>
    <m/>
    <m/>
    <m/>
    <s v="info@thinmartian.com"/>
    <s v="'+44 20 7253 0000"/>
    <s v="https://www.crunchbase.com/organization/thin-martian"/>
    <s v="https://www.twitter.com/thinmartian"/>
    <s v="https://www.facebook.com/thinmartian"/>
    <s v="162855e0-abf4-5101-5a53-cd249c868762"/>
  </r>
  <r>
    <x v="109986"/>
    <s v="thinq.net"/>
    <s v="USA"/>
    <s v="GA"/>
    <s v="Atlanta"/>
    <s v="Marietta"/>
    <x v="2"/>
    <s v="Professional Services firm specializing in IT Management Services and Online Marketing solutions for industry-specific small businesses loca"/>
    <s v="web hosting"/>
    <x v="28"/>
    <x v="1"/>
    <n v="0"/>
    <m/>
    <s v="1998-05-10"/>
    <m/>
    <m/>
    <m/>
    <s v="support@thinq.net"/>
    <s v="'770-434-4640"/>
    <s v="https://www.crunchbase.com/organization/thinq"/>
    <s v="https://www.twitter.com/thinqinc"/>
    <s v="https://www.facebook.com/thinqit"/>
    <s v="4bdd37df-b0c8-65d5-91bb-926a9eb8a075"/>
  </r>
  <r>
    <x v="109987"/>
    <s v="thinsolutions.com"/>
    <s v="USA"/>
    <s v="OH"/>
    <s v="Cleveland"/>
    <s v="Cleveland"/>
    <x v="2"/>
    <s v="IT Services Company"/>
    <s v="consulting|it management|software"/>
    <x v="184"/>
    <x v="0"/>
    <n v="0"/>
    <m/>
    <s v="1997-01-01"/>
    <m/>
    <m/>
    <m/>
    <s v="blimkemann@thinsolutions.com"/>
    <n v="12166853001"/>
    <s v="https://www.crunchbase.com/organization/thinsolutions"/>
    <s v="https://www.twitter.com/allcovered"/>
    <s v="https://www.facebook.com/allcovered"/>
    <s v="16ff5d5f-4496-5378-9cbd-4f2983e86f7c"/>
  </r>
  <r>
    <x v="109988"/>
    <s v="thinspace.com"/>
    <s v="USA"/>
    <s v="FL"/>
    <s v="Daytona Beach"/>
    <s v="Port Orange"/>
    <x v="1"/>
    <s v="Thinspace Technology, Inc. is a cloud computing company."/>
    <m/>
    <x v="5"/>
    <x v="0"/>
    <n v="0"/>
    <m/>
    <s v="2001-01-01"/>
    <m/>
    <m/>
    <m/>
    <s v="ir@thinspace.com"/>
    <s v="(386) 310-2966"/>
    <s v="https://www.crunchbase.com/organization/thinspace"/>
    <s v="https://www.twitter.com/thinspacetech"/>
    <s v="http://www.facebook.com/thinspacetechnology"/>
    <s v="92c8b094-3787-53f3-bd16-8acf8ce1c090"/>
  </r>
  <r>
    <x v="109989"/>
    <m/>
    <s v="USA"/>
    <s v="CA"/>
    <s v="SF Bay Area"/>
    <s v="San Francisco"/>
    <x v="2"/>
    <s v="Thinstall inc was added in 2010."/>
    <m/>
    <x v="5"/>
    <x v="2"/>
    <n v="0"/>
    <m/>
    <m/>
    <m/>
    <m/>
    <m/>
    <m/>
    <m/>
    <s v="https://www.crunchbase.com/organization/thinstall-inc"/>
    <m/>
    <m/>
    <s v="bb6df054-4c1b-9e7b-201d-fe2640abb10c"/>
  </r>
  <r>
    <x v="109990"/>
    <s v="thirdcoastmedia.com"/>
    <s v="USA"/>
    <s v="TX"/>
    <s v="Dallas"/>
    <s v="Richardson"/>
    <x v="2"/>
    <s v="Automotive retailing software company that provides Web and CRM tools to nearly 1,000 automotive retailers."/>
    <s v="automotive|crm"/>
    <x v="2036"/>
    <x v="0"/>
    <n v="0"/>
    <m/>
    <s v="1998-01-01"/>
    <m/>
    <m/>
    <m/>
    <m/>
    <s v="(972)783-0441"/>
    <s v="https://www.crunchbase.com/organization/third-coast-media"/>
    <m/>
    <m/>
    <s v="fa2cc0c9-65bc-8a63-44ac-5416739739a8"/>
  </r>
  <r>
    <x v="109991"/>
    <m/>
    <m/>
    <m/>
    <m/>
    <m/>
    <x v="2"/>
    <s v="ThirdForce Group was added in 2012."/>
    <m/>
    <x v="5"/>
    <x v="2"/>
    <n v="0"/>
    <m/>
    <m/>
    <m/>
    <m/>
    <m/>
    <m/>
    <m/>
    <s v="https://www.crunchbase.com/organization/thirdforce-group"/>
    <m/>
    <m/>
    <s v="64ec86cb-4c8d-ee3a-ab74-350c49f0f611"/>
  </r>
  <r>
    <x v="109992"/>
    <m/>
    <m/>
    <m/>
    <m/>
    <m/>
    <x v="2"/>
    <s v="Provides revenue cycle management software solutions"/>
    <m/>
    <x v="5"/>
    <x v="2"/>
    <n v="0"/>
    <m/>
    <m/>
    <m/>
    <m/>
    <m/>
    <m/>
    <m/>
    <s v="https://www.crunchbase.com/organization/third-millennium-healthcare"/>
    <m/>
    <m/>
    <s v="8f5eb840-5c6f-2db5-8793-8080a8285699"/>
  </r>
  <r>
    <x v="109993"/>
    <m/>
    <m/>
    <m/>
    <m/>
    <m/>
    <x v="0"/>
    <s v="Third-Party Transportation Company."/>
    <s v="transportation"/>
    <x v="114"/>
    <x v="2"/>
    <n v="0"/>
    <m/>
    <m/>
    <m/>
    <m/>
    <m/>
    <m/>
    <m/>
    <s v="https://www.crunchbase.com/organization/third-party-ltl-company"/>
    <m/>
    <m/>
    <s v="0524748c-9a87-8d8f-9340-29913ec78a06"/>
  </r>
  <r>
    <x v="109994"/>
    <s v="thirdpointre.bm"/>
    <s v="BMU"/>
    <m/>
    <s v="Bermuda"/>
    <s v="Hamilton"/>
    <x v="1"/>
    <s v="Third Point Reinsurance Ltd., through its class 4 reinsurance company, Third Point Reinsurance Company Ltd."/>
    <s v="finance"/>
    <x v="24"/>
    <x v="0"/>
    <n v="0"/>
    <m/>
    <m/>
    <m/>
    <m/>
    <m/>
    <m/>
    <s v="'+1 441 542 3300"/>
    <s v="https://www.crunchbase.com/organization/third-point-reinsurance"/>
    <m/>
    <m/>
    <s v="f59e8960-7516-2fb3-0b48-da893f0804c4"/>
  </r>
  <r>
    <x v="109995"/>
    <s v="3rdst.com"/>
    <s v="USA"/>
    <s v="CT"/>
    <s v="Hartford"/>
    <s v="Stamford"/>
    <x v="2"/>
    <s v="Third Street Interactive"/>
    <m/>
    <x v="5"/>
    <x v="2"/>
    <n v="0"/>
    <m/>
    <m/>
    <m/>
    <m/>
    <m/>
    <s v="info@3rdst.com"/>
    <m/>
    <s v="https://www.crunchbase.com/organization/third-street-interactive"/>
    <m/>
    <m/>
    <s v="498bfe7b-87f6-5f40-0aef-32f662162277"/>
  </r>
  <r>
    <x v="109996"/>
    <m/>
    <s v="USA"/>
    <s v="WA"/>
    <s v="Seattle"/>
    <s v="Vancouver"/>
    <x v="3"/>
    <s v="T.H.I.S. Computer Solution is an enterprise contract management software platform provider."/>
    <s v="enterprise software|meeting software|software"/>
    <x v="4182"/>
    <x v="2"/>
    <n v="0"/>
    <m/>
    <s v="1990-01-01"/>
    <m/>
    <m/>
    <m/>
    <m/>
    <m/>
    <s v="https://www.crunchbase.com/organization/t-h-i-s-computer-solution"/>
    <m/>
    <m/>
    <s v="0fbf3dc4-c1dd-a4e9-e7b3-0c5eb3af19ad"/>
  </r>
  <r>
    <x v="109997"/>
    <s v="thistlecouriers.com"/>
    <m/>
    <m/>
    <m/>
    <m/>
    <x v="0"/>
    <s v="Thistle Couriers is a courier company with a worldwide reach, we go the extra mile for our clients."/>
    <m/>
    <x v="5"/>
    <x v="0"/>
    <n v="0"/>
    <m/>
    <s v="1998-01-01"/>
    <m/>
    <m/>
    <m/>
    <m/>
    <s v="'+44 12774660"/>
    <s v="https://www.crunchbase.com/organization/thistle-couriers"/>
    <m/>
    <m/>
    <s v="e0be43e3-8ad3-cc50-4bb7-b9f06c2d37f5"/>
  </r>
  <r>
    <x v="109998"/>
    <m/>
    <s v="USA"/>
    <s v="PA"/>
    <s v="Philadelphia"/>
    <s v="Philadelphia"/>
    <x v="1"/>
    <s v="hold all of the common stock of the Bank"/>
    <s v="banking"/>
    <x v="39"/>
    <x v="2"/>
    <n v="0"/>
    <m/>
    <s v="1998-03-01"/>
    <m/>
    <m/>
    <m/>
    <m/>
    <m/>
    <s v="https://www.crunchbase.com/organization/thistle-holdings"/>
    <m/>
    <m/>
    <s v="361feedd-215f-d8dc-b3af-2e8debd9d48a"/>
  </r>
  <r>
    <x v="109999"/>
    <s v="thlcredit.com"/>
    <s v="USA"/>
    <s v="MA"/>
    <s v="Boston"/>
    <s v="Boston"/>
    <x v="1"/>
    <s v="THL Credit Inc. [NASDAQ: TCRD] (&quot;THL Credit&quot;) provides junior debt and equity to middle-market companies seeking capital for growth."/>
    <s v="financial services"/>
    <x v="24"/>
    <x v="6"/>
    <n v="0"/>
    <m/>
    <m/>
    <m/>
    <m/>
    <m/>
    <m/>
    <n v="8004504424"/>
    <s v="https://www.crunchbase.com/organization/thl-credit"/>
    <m/>
    <m/>
    <s v="8539d87c-d4a4-670d-4821-036d7b86323a"/>
  </r>
  <r>
    <x v="110000"/>
    <s v="thlpv.com"/>
    <s v="USA"/>
    <s v="NY"/>
    <s v="New York City"/>
    <s v="New York"/>
    <x v="0"/>
    <s v="TH Lee Putnam Ventures is a technology-focused private equity firm. We manage $1.1 billion in capital commitments and have invested"/>
    <m/>
    <x v="5"/>
    <x v="2"/>
    <n v="0"/>
    <m/>
    <m/>
    <m/>
    <m/>
    <m/>
    <m/>
    <m/>
    <s v="https://www.crunchbase.com/organization/th-lee-putnam-ventures"/>
    <m/>
    <m/>
    <s v="ee8a62cc-f244-2c46-82f8-15290b8e28b1"/>
  </r>
  <r>
    <x v="110001"/>
    <s v="thomabravo.com"/>
    <s v="USA"/>
    <s v="IL"/>
    <s v="Chicago"/>
    <s v="Chicago"/>
    <x v="0"/>
    <s v="Thoma Bravo is a private equity firm specializing in recapitalizations, , roll-overs of a portion of existing equity &amp; management buy-outs."/>
    <s v="cyber security|enterprise software|software"/>
    <x v="130"/>
    <x v="2"/>
    <n v="0"/>
    <m/>
    <s v="1980-01-01"/>
    <m/>
    <m/>
    <m/>
    <m/>
    <m/>
    <s v="https://www.crunchbase.com/organization/thoma-bravo"/>
    <m/>
    <m/>
    <s v="c081862a-cbaa-8db3-4be1-2094e153f35a"/>
  </r>
  <r>
    <x v="110002"/>
    <s v="thomacressey.com"/>
    <s v="USA"/>
    <s v="IL"/>
    <s v="Chicago"/>
    <s v="Chicago"/>
    <x v="0"/>
    <s v="Thoma Cressey Equity Partners is a private equity firm based in Chicago, Illinois."/>
    <s v="financial services"/>
    <x v="24"/>
    <x v="2"/>
    <n v="0"/>
    <m/>
    <m/>
    <m/>
    <m/>
    <m/>
    <m/>
    <m/>
    <s v="https://www.crunchbase.com/organization/thoma-cressey-equity-partners"/>
    <m/>
    <m/>
    <s v="6d19aaa0-a292-5f8a-db04-3e92abf69a2d"/>
  </r>
  <r>
    <x v="110003"/>
    <s v="tnb.com"/>
    <s v="USA"/>
    <s v="TN"/>
    <s v="Memphis"/>
    <s v="Memphis"/>
    <x v="0"/>
    <s v="Thomas &amp; Betts Corporation is a designer and manufacturer of essential components used to manage the connection, distribution, transmission"/>
    <s v="manufacturing"/>
    <x v="41"/>
    <x v="4"/>
    <n v="0"/>
    <m/>
    <s v="1898-01-01"/>
    <m/>
    <m/>
    <m/>
    <s v="elec_custserv@tnb.com"/>
    <s v="(901) 252-1340"/>
    <s v="https://www.crunchbase.com/organization/thomas-betts"/>
    <m/>
    <s v="https://www.facebook.com/tnbcorporate"/>
    <s v="ce9abfcf-7a3d-b8c9-67ef-574e186ba7c2"/>
  </r>
  <r>
    <x v="110004"/>
    <s v="thomas-daily.de"/>
    <s v="DEU"/>
    <m/>
    <s v="Freiburg"/>
    <s v="Freiburg"/>
    <x v="2"/>
    <s v="Thomas Daily is a provider of real estate information."/>
    <s v="real estate"/>
    <x v="76"/>
    <x v="0"/>
    <n v="0"/>
    <m/>
    <m/>
    <m/>
    <m/>
    <m/>
    <s v="info@thomas-daily.de"/>
    <n v="49761385590"/>
    <s v="https://www.crunchbase.com/organization/thomas-daily"/>
    <s v="https://www.twitter.com/thomasdailycom"/>
    <s v="https://www.facebook.com/169716079897899"/>
    <s v="4f5ba681-90c5-6019-f0e5-17ba827c87d5"/>
  </r>
  <r>
    <x v="110005"/>
    <s v="td.com.au"/>
    <s v="AUS"/>
    <m/>
    <s v="Melbourne"/>
    <s v="Richmond"/>
    <x v="0"/>
    <s v="Thomas Duryea Consulting design, implement and manage innovative, world class IT infrastructure solutions."/>
    <m/>
    <x v="5"/>
    <x v="6"/>
    <n v="0"/>
    <m/>
    <s v="2000-01-01"/>
    <m/>
    <m/>
    <m/>
    <s v="marketing@td.com.au"/>
    <s v="'+61 3 8420 0100"/>
    <s v="https://www.crunchbase.com/organization/thomas-duryea-consulting"/>
    <s v="https://www.twitter.com/thomasduryea"/>
    <s v="https://www.facebook.com/thomasduryea"/>
    <s v="76f93d0b-12d4-4c2f-446d-2bdea077e715"/>
  </r>
  <r>
    <x v="110006"/>
    <s v="thl.com"/>
    <s v="USA"/>
    <s v="MA"/>
    <s v="Boston"/>
    <s v="Boston"/>
    <x v="0"/>
    <s v="Thomas H. Lee Partners is a leading private equity firm based in Boston, MA. They focus on identifying and obtaining substantial ownership"/>
    <s v="business development|impact investing"/>
    <x v="39"/>
    <x v="2"/>
    <n v="0"/>
    <m/>
    <s v="1974-07-01"/>
    <m/>
    <m/>
    <m/>
    <m/>
    <m/>
    <s v="https://www.crunchbase.com/organization/thomash-lee-partners"/>
    <m/>
    <m/>
    <s v="944156af-7d67-3c18-bea7-fa00740f04d8"/>
  </r>
  <r>
    <x v="110007"/>
    <s v="thomaspartnersinc.com"/>
    <s v="USA"/>
    <s v="MA"/>
    <s v="Boston"/>
    <s v="Boston"/>
    <x v="2"/>
    <s v="ThomasPartners is a dividend income-focused asset management firm."/>
    <s v="financial services"/>
    <x v="24"/>
    <x v="1"/>
    <n v="0"/>
    <m/>
    <s v="2009-01-01"/>
    <m/>
    <m/>
    <m/>
    <m/>
    <n v="14156671606"/>
    <s v="https://www.crunchbase.com/organization/thomas-partners"/>
    <m/>
    <m/>
    <s v="89c0968c-01c4-0a7a-fac7-9c0d1724de53"/>
  </r>
  <r>
    <x v="110008"/>
    <s v="thomaspropertygroup.co.uk"/>
    <s v="GBR"/>
    <m/>
    <s v="Chester"/>
    <s v="Chester"/>
    <x v="1"/>
    <s v="A full-service real estate operating company."/>
    <s v="property management|real estate|retail"/>
    <x v="767"/>
    <x v="0"/>
    <n v="0"/>
    <m/>
    <s v="2004-01-01"/>
    <m/>
    <m/>
    <m/>
    <m/>
    <m/>
    <s v="https://www.crunchbase.com/organization/thomas-properties-group"/>
    <m/>
    <m/>
    <s v="a3f95ab9-472a-dc13-bd2f-1d9bf8aba0eb"/>
  </r>
  <r>
    <x v="110009"/>
    <s v="thompsoncreekmetals.com"/>
    <s v="USA"/>
    <s v="CO"/>
    <s v="Denver"/>
    <s v="Littleton"/>
    <x v="2"/>
    <s v="Thompson Creek Metals Company Inc. is a growing, diversified North American mining company."/>
    <m/>
    <x v="5"/>
    <x v="8"/>
    <n v="0"/>
    <m/>
    <m/>
    <m/>
    <m/>
    <m/>
    <m/>
    <s v="'+1 303-761-8801"/>
    <s v="https://www.crunchbase.com/organization/thompson-creek-metals"/>
    <s v="https://www.twitter.com/tc_metals"/>
    <m/>
    <s v="b98ee6ec-1e23-4308-dfdc-f8f7ab61a6f2"/>
  </r>
  <r>
    <x v="110010"/>
    <s v="thompsondunavant.com"/>
    <s v="USA"/>
    <s v="TN"/>
    <s v="Memphis"/>
    <s v="Memphis"/>
    <x v="2"/>
    <s v="Largest public accounting firm"/>
    <m/>
    <x v="5"/>
    <x v="7"/>
    <n v="0"/>
    <m/>
    <m/>
    <m/>
    <m/>
    <m/>
    <m/>
    <n v="19016855583"/>
    <s v="https://www.crunchbase.com/organization/thompson-dunavant"/>
    <s v="https://www.twitter.com/cbz"/>
    <s v="https://www.facebook.com/394708223940187"/>
    <s v="2aec95fc-de10-0ec9-d1f3-e15e4e574552"/>
  </r>
  <r>
    <x v="110011"/>
    <s v="thompsonelectronics.com"/>
    <s v="USA"/>
    <s v="OH"/>
    <s v="Columbus, Ohio"/>
    <s v="Columbus"/>
    <x v="2"/>
    <s v="Thompson Electronics is an ISO 9002 registered electronic parts distributor and custom cable assembly manufacturer."/>
    <m/>
    <x v="5"/>
    <x v="2"/>
    <n v="0"/>
    <m/>
    <s v="1936-01-01"/>
    <m/>
    <m/>
    <m/>
    <m/>
    <s v="'614-445-6191"/>
    <s v="https://www.crunchbase.com/organization/thompson-electronic-supplies"/>
    <m/>
    <s v="https://www.facebook.com/heilind"/>
    <s v="1351913b-9a47-757a-aa10-090f3064fb0d"/>
  </r>
  <r>
    <x v="110012"/>
    <s v="thompsonkessler.com"/>
    <s v="USA"/>
    <s v="OR"/>
    <s v="Portland, Oregon"/>
    <s v="Portland"/>
    <x v="2"/>
    <s v="Thompson Kessler Wiest &amp; Borquist PC provide clients with proactive accounting, tax and business consulting services."/>
    <s v="accounting"/>
    <x v="491"/>
    <x v="0"/>
    <n v="0"/>
    <m/>
    <m/>
    <m/>
    <m/>
    <m/>
    <s v="davidk@thompsonkessler.com"/>
    <s v="(503)225-1612"/>
    <s v="https://www.crunchbase.com/organization/thompson-kessler-wiest-borquist-pc"/>
    <m/>
    <m/>
    <s v="5ccd3cf8-051d-1374-e1d3-8b4f2afa4a5a"/>
  </r>
  <r>
    <x v="110013"/>
    <s v="tscp.com"/>
    <s v="USA"/>
    <s v="MO"/>
    <s v="St. Louis"/>
    <s v="St Louis"/>
    <x v="0"/>
    <s v="Thompson Street Capital Partners is a private equity firm investing in service, manufacturing and distribution businesses."/>
    <s v="angel investment|finance|venture capital"/>
    <x v="39"/>
    <x v="2"/>
    <n v="0"/>
    <m/>
    <s v="2000-01-01"/>
    <m/>
    <m/>
    <m/>
    <m/>
    <m/>
    <s v="https://www.crunchbase.com/organization/thompson-street-capital-partners"/>
    <m/>
    <m/>
    <s v="d2a11780-b0d1-2f56-eb2e-54fa6a489f9e"/>
  </r>
  <r>
    <x v="110014"/>
    <s v="thomsonlinear.com"/>
    <s v="USA"/>
    <s v="VA"/>
    <s v="Roanoke"/>
    <s v="Radford"/>
    <x v="2"/>
    <s v="The leading U.S. producer of linear motion control products"/>
    <s v="industrial"/>
    <x v="5"/>
    <x v="8"/>
    <n v="0"/>
    <m/>
    <s v="1940-01-01"/>
    <m/>
    <m/>
    <m/>
    <s v="sales.brasil@thomsonlinear.com"/>
    <s v="1(540)633-3549"/>
    <s v="https://www.crunchbase.com/organization/thomson-industries"/>
    <s v="https://www.twitter.com/thomson_ind"/>
    <s v="https://www.facebook.com/thomson-linear-182275458459890/"/>
    <s v="544d92ca-03e7-7ba2-f7ef-b5f42c87b35a"/>
  </r>
  <r>
    <x v="110015"/>
    <s v="thomson-multimedia.com"/>
    <m/>
    <m/>
    <m/>
    <m/>
    <x v="0"/>
    <s v="Television began with mechanical devices, electronic television was a hit on the market today."/>
    <s v="tv production|wireless"/>
    <x v="3760"/>
    <x v="0"/>
    <n v="0"/>
    <m/>
    <m/>
    <m/>
    <m/>
    <m/>
    <m/>
    <m/>
    <s v="https://www.crunchbase.com/organization/thomson-multimedia"/>
    <m/>
    <m/>
    <s v="5eaacb4e-b3fc-5ac1-c409-0d7de02f3ae7"/>
  </r>
  <r>
    <x v="110016"/>
    <s v="thomsonreuters.com"/>
    <s v="USA"/>
    <s v="NY"/>
    <s v="New York City"/>
    <s v="New York"/>
    <x v="1"/>
    <s v="Thomson Reuters delivers critical information from the financial, legal, accounting, intellectual property, science, and media markets."/>
    <s v="analytics|fintech|risk management"/>
    <x v="348"/>
    <x v="4"/>
    <n v="0"/>
    <m/>
    <s v="2008-04-17"/>
    <m/>
    <m/>
    <m/>
    <m/>
    <m/>
    <s v="https://www.crunchbase.com/organization/thomson-reuters"/>
    <s v="https://www.twitter.com/thomsonreuters"/>
    <s v="http://www.facebook.com/thomsonreuters"/>
    <s v="af1cb234-2108-fc02-272a-5ade65278655"/>
  </r>
  <r>
    <x v="110017"/>
    <s v="thomson-networks.com"/>
    <s v="FRA"/>
    <m/>
    <s v="Rennes"/>
    <s v="Rennes"/>
    <x v="0"/>
    <s v="Thomson Video Networks is a software company providing multiscreen video solutions for video encoding, decoding and transcoding."/>
    <s v="enterprise software|video|video streaming"/>
    <x v="740"/>
    <x v="5"/>
    <n v="0"/>
    <m/>
    <s v="1995-01-01"/>
    <m/>
    <m/>
    <m/>
    <m/>
    <s v="33 2 99 28 50 00"/>
    <s v="https://www.crunchbase.com/organization/thomson-video-networks"/>
    <s v="https://www.twitter.com/thomsonnetworks"/>
    <m/>
    <s v="9d3fa300-b1b7-e1b8-9e9d-12e33c85ef7a"/>
  </r>
  <r>
    <x v="110018"/>
    <s v="thoransoft.com"/>
    <s v="CAN"/>
    <s v="QC"/>
    <s v="Quebec City"/>
    <s v="Quebec"/>
    <x v="2"/>
    <s v="Thoransoft builds custom made software applications tailored to business needs."/>
    <s v="information technology"/>
    <x v="59"/>
    <x v="0"/>
    <n v="0"/>
    <m/>
    <s v="2005-01-01"/>
    <m/>
    <m/>
    <m/>
    <s v="simple@thoransoft.com"/>
    <n v="114509347734"/>
    <s v="https://www.crunchbase.com/organization/thoransoft"/>
    <s v="https://www.twitter.com/thoransoft"/>
    <s v="https://www.facebook.com/thoransoft-143918708958136/"/>
    <s v="5bb63428-c1a6-9340-1655-a1ea2ed4213f"/>
  </r>
  <r>
    <x v="110019"/>
    <s v="thoratec.com"/>
    <s v="USA"/>
    <s v="CA"/>
    <s v="SF Bay Area"/>
    <s v="Pleasanton"/>
    <x v="2"/>
    <s v="Thoratec Corporation develops, manufactures, and markets medical devices."/>
    <s v="biotechnology"/>
    <x v="36"/>
    <x v="8"/>
    <n v="0"/>
    <m/>
    <s v="1979-01-01"/>
    <m/>
    <m/>
    <m/>
    <m/>
    <n v="9257344049"/>
    <s v="https://www.crunchbase.com/organization/thoratec"/>
    <s v="https://www.twitter.com/thoratec"/>
    <m/>
    <s v="f3b7e83c-25a8-ecd2-c04d-77c7aa6fea9b"/>
  </r>
  <r>
    <x v="110020"/>
    <m/>
    <s v="GBR"/>
    <m/>
    <m/>
    <m/>
    <x v="0"/>
    <s v="Thorburn Colquhoun Holdings plc, a leading civil/structural engineering consulting firm based in the United Kingdom."/>
    <m/>
    <x v="5"/>
    <x v="2"/>
    <n v="0"/>
    <m/>
    <m/>
    <m/>
    <m/>
    <m/>
    <m/>
    <m/>
    <s v="https://www.crunchbase.com/organization/thorburn-colquhoun"/>
    <m/>
    <m/>
    <s v="1ca09e02-5c26-e60b-b1fe-ff9314a9ade1"/>
  </r>
  <r>
    <x v="110021"/>
    <s v="thorindustries.com"/>
    <s v="USA"/>
    <s v="IN"/>
    <s v="South Bend"/>
    <s v="Elkhart"/>
    <x v="1"/>
    <s v="Thor Industries is manufacturer of recreational vehicles."/>
    <s v="manufacturing|recreational vehicles"/>
    <x v="372"/>
    <x v="9"/>
    <n v="0"/>
    <m/>
    <s v="1980-01-01"/>
    <m/>
    <m/>
    <m/>
    <m/>
    <s v="(574)970-7460"/>
    <s v="https://www.crunchbase.com/organization/thor-industries"/>
    <s v="https://www.twitter.com/thorindinc"/>
    <s v="https://www.facebook.com/thorindustries/"/>
    <s v="bcb97d54-9651-0688-f132-07e7bebd9e89"/>
  </r>
  <r>
    <x v="110022"/>
    <s v="thorntonandross.co.uk"/>
    <s v="GBR"/>
    <m/>
    <s v="Huddersfield"/>
    <s v="Huddersfield"/>
    <x v="2"/>
    <s v="Founded in 1922, Thornton &amp; Ross Ltd is the largest independent OTC pharmaceutical manufacturer in the UK and exports to over 80 countries"/>
    <s v="manufacturing"/>
    <x v="41"/>
    <x v="5"/>
    <n v="0"/>
    <m/>
    <s v="1922-01-01"/>
    <m/>
    <m/>
    <m/>
    <m/>
    <s v="(440) 148-4842"/>
    <s v="https://www.crunchbase.com/organization/thornton-ross"/>
    <m/>
    <m/>
    <s v="17f2359a-8339-5cea-945d-b729e5c7f932"/>
  </r>
  <r>
    <x v="110023"/>
    <s v="thoughtbus.com"/>
    <s v="USA"/>
    <s v="NY"/>
    <s v="Albany, New York"/>
    <s v="Saratoga Springs"/>
    <x v="2"/>
    <s v="Hosted Microsoft Exchange and Sharepoint"/>
    <s v="cloud computing|web hosting"/>
    <x v="146"/>
    <x v="2"/>
    <n v="0"/>
    <m/>
    <s v="2003-01-01"/>
    <m/>
    <m/>
    <m/>
    <s v="sales@thoughtbus.com"/>
    <m/>
    <s v="https://www.crunchbase.com/organization/thoughtbus"/>
    <s v="https://www.twitter.com/thoughtbus"/>
    <s v="http://www.facebook.com/thoughtbus"/>
    <s v="87e301c8-5b7b-e34d-e4ee-36674dd4643f"/>
  </r>
  <r>
    <x v="110024"/>
    <s v="thoughtcorp.com"/>
    <s v="CAN"/>
    <s v="ON"/>
    <s v="Toronto"/>
    <s v="Toronto"/>
    <x v="2"/>
    <s v="A premier IT Consultancy and Software Solution Provider based in Toronto, Canada."/>
    <m/>
    <x v="5"/>
    <x v="4"/>
    <n v="0"/>
    <m/>
    <s v="1995-01-01"/>
    <m/>
    <m/>
    <m/>
    <m/>
    <s v="'+1 267-759-9000"/>
    <s v="https://www.crunchbase.com/organization/thoughtcorp"/>
    <s v="https://www.twitter.com/epamsystems"/>
    <s v="https://www.facebook.com/epam.systems"/>
    <s v="514142dc-fc09-59b7-1cf4-cd0838f6676e"/>
  </r>
  <r>
    <x v="110025"/>
    <s v="thoughtified.com"/>
    <s v="GBR"/>
    <m/>
    <s v="London"/>
    <s v="Guildford"/>
    <x v="2"/>
    <s v="Thoughtified is a software development company that specialises in applying cutting edge research and technology."/>
    <s v="enterprise software|mobile|software|web development"/>
    <x v="245"/>
    <x v="0"/>
    <n v="0"/>
    <m/>
    <s v="2009-01-01"/>
    <m/>
    <m/>
    <m/>
    <m/>
    <m/>
    <s v="https://www.crunchbase.com/organization/thoughtified"/>
    <m/>
    <m/>
    <s v="adf0ac2d-6723-6592-e7cb-dc94058acfad"/>
  </r>
  <r>
    <x v="110026"/>
    <s v="thought-matrix.com"/>
    <s v="USA"/>
    <s v="IL"/>
    <s v="Chicago"/>
    <s v="Chicago"/>
    <x v="2"/>
    <s v="ThoughtMatrix is a design and development firm that creates immersive digital marketing and technology solutions."/>
    <s v="web design|web development"/>
    <x v="2322"/>
    <x v="2"/>
    <n v="0"/>
    <m/>
    <s v="2003-01-01"/>
    <m/>
    <m/>
    <m/>
    <m/>
    <s v="(415) 217-0009"/>
    <s v="https://www.crunchbase.com/organization/thoughtmatrix"/>
    <s v="https://www.twitter.com/thoughtmatrix"/>
    <s v="http://www.facebook.com/thoughtmatrix"/>
    <s v="2c673e60-4332-6117-bef9-fafefdbaa14b"/>
  </r>
  <r>
    <x v="110027"/>
    <s v="thq.com"/>
    <s v="USA"/>
    <s v="CA"/>
    <s v="Los Angeles"/>
    <s v="Agoura Hills"/>
    <x v="0"/>
    <s v="THQ is an interactive platform developing software for popular game systems, personal computers and wireless devices."/>
    <s v="gaming|pc games|wireless"/>
    <x v="2511"/>
    <x v="7"/>
    <n v="0"/>
    <m/>
    <s v="1997-01-01"/>
    <m/>
    <m/>
    <m/>
    <m/>
    <s v="(818) 871-5000"/>
    <s v="https://www.crunchbase.com/organization/thq"/>
    <s v="https://www.twitter.com/thq"/>
    <m/>
    <s v="7c7321cf-c852-55e5-daee-438701692b09"/>
  </r>
  <r>
    <x v="110028"/>
    <m/>
    <m/>
    <m/>
    <m/>
    <m/>
    <x v="2"/>
    <s v="THQ Wireless Sarl was added in 2012."/>
    <m/>
    <x v="5"/>
    <x v="2"/>
    <n v="0"/>
    <m/>
    <m/>
    <m/>
    <m/>
    <m/>
    <m/>
    <m/>
    <s v="https://www.crunchbase.com/organization/thq-wireless-sarl"/>
    <m/>
    <m/>
    <s v="27a09ffb-dc81-51fd-7541-e79b807a8e18"/>
  </r>
  <r>
    <x v="110029"/>
    <s v="threadneedle.co.uk"/>
    <m/>
    <m/>
    <m/>
    <m/>
    <x v="2"/>
    <s v="Threadneedle is one of the premier asset management organizations in the U.K."/>
    <m/>
    <x v="5"/>
    <x v="2"/>
    <n v="0"/>
    <m/>
    <m/>
    <m/>
    <m/>
    <m/>
    <m/>
    <m/>
    <s v="https://www.crunchbase.com/organization/threadneedle-asset-management"/>
    <m/>
    <m/>
    <s v="bea27c53-3c74-5da8-c233-64c1d05c6f0a"/>
  </r>
  <r>
    <x v="110030"/>
    <s v="threatsim.com"/>
    <s v="USA"/>
    <s v="VA"/>
    <s v="Washington, D.C."/>
    <s v="Herndon"/>
    <x v="2"/>
    <s v="ThreatSim provides testing services to protect against spear phishing attacks."/>
    <s v="computer|network security|security"/>
    <x v="809"/>
    <x v="6"/>
    <n v="0"/>
    <m/>
    <s v="2011-01-01"/>
    <m/>
    <m/>
    <m/>
    <m/>
    <s v="'+1 (412) 621-1484"/>
    <s v="https://www.crunchbase.com/organization/threatsim"/>
    <s v="https://www.twitter.com/threatsim"/>
    <s v="https://www.facebook.com/threatsim?fref=ts"/>
    <s v="753b95da-ef32-b555-9d6a-afbd52c3e0be"/>
  </r>
  <r>
    <x v="110031"/>
    <s v="three.co.uk"/>
    <s v="IRL"/>
    <m/>
    <s v="IRL - Other"/>
    <s v="Finglas"/>
    <x v="0"/>
    <s v="We ♥ a text ;) But our network was built for more. We were built for the internet. Hard-wired to serve up the stuff you love, on an"/>
    <s v="hardware|software|telecommunications"/>
    <x v="136"/>
    <x v="9"/>
    <n v="0"/>
    <m/>
    <s v="2003-03-03"/>
    <m/>
    <m/>
    <m/>
    <m/>
    <s v="'+44 800 358 8460"/>
    <s v="https://www.crunchbase.com/organization/three"/>
    <s v="https://www.twitter.com/threeuk"/>
    <s v="http://www.facebook.com/threeuk"/>
    <s v="c93d9401-19e2-4358-ee54-9d349ed823db"/>
  </r>
  <r>
    <x v="110032"/>
    <s v="threefive.com"/>
    <s v="USA"/>
    <s v="MN"/>
    <s v="Minneapolis"/>
    <s v="Minneapolis"/>
    <x v="0"/>
    <s v="Three-Five Systems provides electronics manufacturing services worldwide."/>
    <s v="electronics|manufacturing|semiconductor"/>
    <x v="11"/>
    <x v="2"/>
    <n v="0"/>
    <m/>
    <s v="1953-01-01"/>
    <m/>
    <m/>
    <m/>
    <m/>
    <s v="(602)389-8600"/>
    <s v="https://www.crunchbase.com/organization/three-five-systems-inc"/>
    <m/>
    <m/>
    <s v="b4d2016e-2edd-4938-1fea-3b5b0308bed8"/>
  </r>
  <r>
    <x v="110033"/>
    <s v="threepipe.co.uk"/>
    <s v="GBR"/>
    <m/>
    <s v="London"/>
    <s v="London"/>
    <x v="0"/>
    <s v="Threepipe is a Digital and PR Agency"/>
    <m/>
    <x v="5"/>
    <x v="6"/>
    <n v="0"/>
    <m/>
    <s v="2005-01-01"/>
    <m/>
    <m/>
    <m/>
    <s v="tellmemore@threepipe.co.uk"/>
    <s v="'+44 20 7632 4800"/>
    <s v="https://www.crunchbase.com/organization/threepipe"/>
    <s v="https://www.twitter.com/threepipe"/>
    <s v="https://www.facebook.com/threepipe"/>
    <s v="dd9bdb5c-9154-3c0d-bf36-d644e993bd39"/>
  </r>
  <r>
    <x v="110034"/>
    <s v="threepress.org"/>
    <s v="USA"/>
    <s v="MA"/>
    <s v="Boston"/>
    <s v="Somerville"/>
    <x v="2"/>
    <s v="They provide expert consulting services and software engineering in digital publishing."/>
    <s v="consulting"/>
    <x v="5"/>
    <x v="6"/>
    <n v="0"/>
    <m/>
    <s v="2008-01-01"/>
    <m/>
    <m/>
    <m/>
    <s v="liza@threepress.org"/>
    <s v="'617-301-0552"/>
    <s v="https://www.crunchbase.com/organization/threepress-consulting"/>
    <s v="https://www.twitter.com/safari"/>
    <s v="https://www.facebook.com/safaribooksonline"/>
    <s v="18de96b7-f4d0-733c-a455-1f9bc52aad14"/>
  </r>
  <r>
    <x v="110035"/>
    <s v="trcc.edu"/>
    <s v="USA"/>
    <s v="MO"/>
    <s v="MO - Other"/>
    <s v="Poplar Bluff"/>
    <x v="2"/>
    <s v="Three Rivers Community College, Poplar Bluff is a school in Poplar Bluff."/>
    <m/>
    <x v="5"/>
    <x v="2"/>
    <n v="0"/>
    <m/>
    <s v="1966-01-01"/>
    <m/>
    <m/>
    <m/>
    <m/>
    <m/>
    <s v="https://www.crunchbase.com/organization/three-rivers-community-college-poplar-bluff"/>
    <s v="https://www.twitter.com/threerivers_mo"/>
    <s v="http://www.facebook.com/112771615424061"/>
    <s v="a57ef3da-dfdf-788a-c95d-d7ae7753a361"/>
  </r>
  <r>
    <x v="110036"/>
    <s v="rupture.com"/>
    <s v="USA"/>
    <s v="CA"/>
    <s v="SF Bay Area"/>
    <s v="San Francisco"/>
    <x v="2"/>
    <s v="ThreeSF, Inc. is an online destination connecting gamers and allowing them to share gaming experiences, events, challenges, and"/>
    <s v="software"/>
    <x v="10"/>
    <x v="2"/>
    <n v="0"/>
    <m/>
    <m/>
    <m/>
    <m/>
    <m/>
    <m/>
    <m/>
    <s v="https://www.crunchbase.com/organization/threesf"/>
    <m/>
    <m/>
    <s v="ab03431d-1d56-418e-5264-518c09102d47"/>
  </r>
  <r>
    <x v="110037"/>
    <s v="threewide.com"/>
    <s v="USA"/>
    <s v="WV"/>
    <s v="WV - Other"/>
    <s v="Morgantown"/>
    <x v="2"/>
    <s v="Threewide Corporation provides listing management system to real estate brokers for managing assets."/>
    <s v="software"/>
    <x v="10"/>
    <x v="1"/>
    <n v="0"/>
    <m/>
    <s v="1999-01-01"/>
    <m/>
    <m/>
    <m/>
    <m/>
    <s v="'304-296-9595"/>
    <s v="https://www.crunchbase.com/organization/threewide"/>
    <m/>
    <m/>
    <s v="d05b8fd1-cec6-18db-36bc-a69b297d175e"/>
  </r>
  <r>
    <x v="110038"/>
    <s v="thresholdinteractive.com"/>
    <s v="USA"/>
    <s v="CA"/>
    <s v="Los Angeles"/>
    <s v="Culver City"/>
    <x v="2"/>
    <s v="A full-service digital marketing agency"/>
    <m/>
    <x v="5"/>
    <x v="6"/>
    <n v="0"/>
    <m/>
    <s v="2004-01-01"/>
    <m/>
    <m/>
    <m/>
    <m/>
    <s v="'+1 (310) 577-9800"/>
    <s v="https://www.crunchbase.com/organization/threshold-interactive"/>
    <s v="https://www.twitter.com/thresholdint"/>
    <s v="https://www.facebook.com/thresholdinteractive"/>
    <s v="b9b72261-2e0b-9451-53ca-2d74e214d8b9"/>
  </r>
  <r>
    <x v="110039"/>
    <s v="totalsims.com"/>
    <s v="USA"/>
    <s v="NC"/>
    <s v="Raleigh"/>
    <s v="Cary"/>
    <x v="2"/>
    <s v="Thriller New Media, Inc, a media development company focused on online military communities, massively multiplayer online games,"/>
    <m/>
    <x v="5"/>
    <x v="0"/>
    <n v="0"/>
    <m/>
    <m/>
    <m/>
    <m/>
    <m/>
    <m/>
    <n v="19193452088"/>
    <s v="https://www.crunchbase.com/organization/thriller-new-media"/>
    <s v="https://www.twitter.com/totalsims"/>
    <s v="https://www.facebook.com/63495103049"/>
    <s v="be7f1a5d-18b9-4df5-ab3c-3f2095d997df"/>
  </r>
  <r>
    <x v="29625"/>
    <s v="justthrive.com"/>
    <s v="USA"/>
    <s v="NY"/>
    <s v="New York City"/>
    <s v="New York"/>
    <x v="2"/>
    <s v="Thrive is a web-based money-management application that provides financial advice to help users manage their budgets."/>
    <s v="curated web"/>
    <x v="28"/>
    <x v="2"/>
    <n v="0"/>
    <m/>
    <s v="2007-01-01"/>
    <m/>
    <m/>
    <m/>
    <s v="feedback@justthrive.com"/>
    <m/>
    <s v="https://www.crunchbase.com/organization/thrive"/>
    <s v="https://www.twitter.com/thrive"/>
    <m/>
    <s v="d80ed5a6-7d42-8e40-8721-567ba6619175"/>
  </r>
  <r>
    <x v="110040"/>
    <s v="mee.tcd.ie"/>
    <s v="IRL"/>
    <m/>
    <s v="Dublin"/>
    <s v="Dublin"/>
    <x v="2"/>
    <s v="Thrive Audio a young tech startup company made up live and breathe 3D virtual audio environments."/>
    <m/>
    <x v="5"/>
    <x v="7"/>
    <n v="0"/>
    <m/>
    <m/>
    <m/>
    <m/>
    <m/>
    <m/>
    <m/>
    <s v="https://www.crunchbase.com/organization/thrive-audio"/>
    <s v="https://www.twitter.com/tcddublin"/>
    <s v="https://www.facebook.com/trinitycollegedublin"/>
    <s v="8c1c76b1-4650-8192-d7cf-8ef2c66cd566"/>
  </r>
  <r>
    <x v="110041"/>
    <s v="thrivent.com"/>
    <s v="USA"/>
    <s v="MN"/>
    <s v="Minneapolis"/>
    <s v="Minneapolis"/>
    <x v="0"/>
    <s v="Thrivent Financial is a financial services organization that helps Christians be wise with money and live generously."/>
    <s v="financial services"/>
    <x v="24"/>
    <x v="9"/>
    <n v="0"/>
    <m/>
    <s v="1902-01-01"/>
    <m/>
    <m/>
    <m/>
    <s v="mail@thrivent.com"/>
    <s v="(800)847-4836"/>
    <s v="https://www.crunchbase.com/organization/thrivent-financial"/>
    <s v="https://www.twitter.com/thrivent"/>
    <s v="https://www.facebook.com/thrivent"/>
    <s v="e4ffa083-9ae2-27c9-90a5-8a4fde3b2f14"/>
  </r>
  <r>
    <x v="110042"/>
    <m/>
    <m/>
    <m/>
    <m/>
    <m/>
    <x v="0"/>
    <s v="ThromboCare Laboratories"/>
    <m/>
    <x v="5"/>
    <x v="2"/>
    <n v="0"/>
    <m/>
    <m/>
    <m/>
    <m/>
    <m/>
    <m/>
    <m/>
    <s v="https://www.crunchbase.com/organization/thrombocare-laboratories"/>
    <m/>
    <m/>
    <s v="763bd4a2-c5bf-8547-2199-47dcebd1a405"/>
  </r>
  <r>
    <x v="110043"/>
    <s v="thronebuzz.com"/>
    <s v="USA"/>
    <s v="FL"/>
    <s v="Orlando"/>
    <s v="Orlando"/>
    <x v="2"/>
    <s v="Thronebuzz is a cutting edge multimedia entertainment company that creates and distributes exciting celebrity and band interviews, music"/>
    <m/>
    <x v="5"/>
    <x v="1"/>
    <n v="0"/>
    <m/>
    <m/>
    <m/>
    <m/>
    <m/>
    <m/>
    <m/>
    <s v="https://www.crunchbase.com/organization/thronebuzz-com"/>
    <s v="https://www.twitter.com/thronebuzz"/>
    <m/>
    <s v="9809f6df-3f0e-d33d-ee8c-ee5529f66bef"/>
  </r>
  <r>
    <x v="110044"/>
    <s v="thronemediagroup.com"/>
    <s v="USA"/>
    <s v="FL"/>
    <s v="Orlando"/>
    <s v="Orlando"/>
    <x v="0"/>
    <s v="Throne Media Group is a media production and social broadcasting company specializing in digital publishing, media distribution."/>
    <s v="advertising"/>
    <x v="296"/>
    <x v="1"/>
    <n v="0"/>
    <m/>
    <m/>
    <m/>
    <m/>
    <m/>
    <s v="info@thronemediagroup.com"/>
    <m/>
    <s v="https://www.crunchbase.com/organization/throne-media"/>
    <s v="https://www.twitter.com/thronemedia"/>
    <s v="http://www.facebook.com/thronemedia"/>
    <s v="1627ba43-c208-28f0-96f0-5e1604abd702"/>
  </r>
  <r>
    <x v="110045"/>
    <s v="t.ht.hr"/>
    <s v="HRV"/>
    <m/>
    <s v="Zagreb"/>
    <s v="Zagreb"/>
    <x v="0"/>
    <s v="The T-HT Group provides fixed network telephony and online services, united by the T-Com brand, as well as mobile communication services"/>
    <s v="public relations"/>
    <x v="208"/>
    <x v="4"/>
    <n v="0"/>
    <m/>
    <s v="1999-01-01"/>
    <m/>
    <m/>
    <m/>
    <s v="kontakt@t-com.hr"/>
    <m/>
    <s v="https://www.crunchbase.com/organization/t-hrvatski"/>
    <s v="https://www.twitter.com/hrvatskitelekom"/>
    <s v="http://www.facebook.com/hrvatskitelekom"/>
    <s v="e4ffc5a6-fd57-6b85-f6f4-d653a01f44e0"/>
  </r>
  <r>
    <x v="110046"/>
    <s v="thule.com"/>
    <s v="USA"/>
    <s v="CT"/>
    <s v="Hartford"/>
    <s v="Seymour"/>
    <x v="0"/>
    <s v="Thule offers a wide assortment of accessories to simplify the transportation of your gear and equipment in a secure, safe and stylish way."/>
    <m/>
    <x v="5"/>
    <x v="8"/>
    <n v="0"/>
    <m/>
    <s v="1981-01-01"/>
    <m/>
    <m/>
    <m/>
    <m/>
    <s v="(203) 888-4252"/>
    <s v="https://www.crunchbase.com/organization/thule-group"/>
    <s v="https://www.twitter.com/thule"/>
    <s v="https://www.facebook.com/thule"/>
    <s v="eff37ed3-52e3-ffb8-13a4-1dc3a15521bf"/>
  </r>
  <r>
    <x v="110047"/>
    <s v="thulegroup.com"/>
    <s v="SWE"/>
    <m/>
    <s v="Malmo"/>
    <s v="Malmö"/>
    <x v="1"/>
    <s v="Thule Group is a world leader in products that make it easy to bring the things you care for – easily, securely and in style."/>
    <s v="manufacturing"/>
    <x v="41"/>
    <x v="8"/>
    <n v="0"/>
    <m/>
    <s v="1942-01-01"/>
    <m/>
    <m/>
    <m/>
    <m/>
    <n v="46406359000"/>
    <s v="https://www.crunchbase.com/organization/thule-group-ab"/>
    <m/>
    <m/>
    <s v="ab3c4a97-3ce0-b972-9c92-c4917620071c"/>
  </r>
  <r>
    <x v="110048"/>
    <s v="thumbjive.com"/>
    <s v="USA"/>
    <s v="CA"/>
    <s v="SF Bay Area"/>
    <s v="San Francisco"/>
    <x v="2"/>
    <s v="software for GSM"/>
    <s v="software"/>
    <x v="10"/>
    <x v="1"/>
    <n v="0"/>
    <m/>
    <m/>
    <m/>
    <m/>
    <m/>
    <m/>
    <s v="'+1 415 225 7524"/>
    <s v="https://www.crunchbase.com/organization/thumbjive"/>
    <m/>
    <m/>
    <s v="d6b79af0-3d18-40bf-f711-04b2b8882d48"/>
  </r>
  <r>
    <x v="110049"/>
    <s v="thumblabs.com"/>
    <s v="USA"/>
    <s v="NY"/>
    <s v="New York City"/>
    <s v="New York"/>
    <x v="2"/>
    <s v="Thumb Labs is a mobile software development company, founded in 2009, that specializes in creating stylish and innovative applications."/>
    <s v="mobile"/>
    <x v="15"/>
    <x v="0"/>
    <n v="0"/>
    <m/>
    <m/>
    <m/>
    <m/>
    <m/>
    <s v="admin@thumblabs.com"/>
    <s v="'888-915-9355"/>
    <s v="https://www.crunchbase.com/organization/thumb-labs"/>
    <s v="https://www.twitter.com/thumblabs"/>
    <m/>
    <s v="4abf0629-2f81-697a-d0d8-803b48ebc8d1"/>
  </r>
  <r>
    <x v="110050"/>
    <s v="thumbprintent.co.uk"/>
    <s v="GBR"/>
    <m/>
    <s v="London"/>
    <s v="London"/>
    <x v="0"/>
    <s v="Thumbprint Entertainment is a Film,Television and Music production company."/>
    <s v="film|film production"/>
    <x v="236"/>
    <x v="1"/>
    <n v="0"/>
    <m/>
    <s v="2012-01-01"/>
    <m/>
    <m/>
    <m/>
    <m/>
    <m/>
    <s v="https://www.crunchbase.com/organization/thumbprint-entertainment-ltd"/>
    <m/>
    <m/>
    <s v="89909cab-937a-d89e-db3c-1f42987d8d95"/>
  </r>
  <r>
    <x v="110051"/>
    <m/>
    <m/>
    <m/>
    <m/>
    <m/>
    <x v="2"/>
    <s v="Introducing Thumbspeak and its mobile opinion network and it's platform as a service (PaaS) which instantly connects businesses with the"/>
    <s v="mobile"/>
    <x v="15"/>
    <x v="1"/>
    <n v="0"/>
    <m/>
    <s v="2009-11-01"/>
    <m/>
    <m/>
    <m/>
    <s v="dean@thumbspeak.com"/>
    <m/>
    <s v="https://www.crunchbase.com/organization/thumbspeak"/>
    <m/>
    <m/>
    <s v="cb7e5de3-95fb-fc6d-9a85-592bbc31f9a4"/>
  </r>
  <r>
    <x v="110052"/>
    <m/>
    <s v="USA"/>
    <s v="WA"/>
    <s v="Seattle"/>
    <s v="Bellevue"/>
    <x v="2"/>
    <s v="Thumbspeed is develops and publishes messaging, photo sharing and personalization applications for mobile phones."/>
    <m/>
    <x v="5"/>
    <x v="2"/>
    <n v="0"/>
    <m/>
    <s v="2004-01-01"/>
    <m/>
    <m/>
    <m/>
    <m/>
    <s v="(425)467-6206"/>
    <s v="https://www.crunchbase.com/organization/thumbspeed"/>
    <m/>
    <m/>
    <s v="3ade5b72-aacf-dbfa-0892-cea8336955f5"/>
  </r>
  <r>
    <x v="110053"/>
    <m/>
    <m/>
    <m/>
    <m/>
    <m/>
    <x v="2"/>
    <s v="ThunderHost.org was added in 2009."/>
    <m/>
    <x v="5"/>
    <x v="2"/>
    <n v="0"/>
    <m/>
    <m/>
    <m/>
    <m/>
    <m/>
    <m/>
    <m/>
    <s v="https://www.crunchbase.com/organization/thunderhost-org"/>
    <m/>
    <m/>
    <s v="a6184e7e-8c03-bfa6-1ca1-cb2216991c86"/>
  </r>
  <r>
    <x v="110054"/>
    <s v="thunderjet.com"/>
    <s v="USA"/>
    <s v="WA"/>
    <s v="WA - Other"/>
    <s v="Clarkston"/>
    <x v="2"/>
    <s v="ThunderJet is a designer and builder of heavy-gauge aluminum."/>
    <s v="boating|manufacturing"/>
    <x v="3098"/>
    <x v="0"/>
    <n v="0"/>
    <m/>
    <s v="1981-01-01"/>
    <m/>
    <m/>
    <m/>
    <m/>
    <s v="(509)769-2142"/>
    <s v="https://www.crunchbase.com/organization/thunderjet"/>
    <s v="https://www.twitter.com/thunderjetusa"/>
    <s v="https://www.facebook.com/thunderjet.boats"/>
    <s v="92f34d45-3fcf-f603-90c5-523cb3c2c348"/>
  </r>
  <r>
    <x v="110055"/>
    <s v="tkencasa.nl"/>
    <s v="NLD"/>
    <m/>
    <s v="NLD - Other"/>
    <s v="Krimpen Aan Den Ijssel"/>
    <x v="0"/>
    <s v="ThyssenKrupp Encasa NV Delivers Stairlifts , platform lifts and home elevators High Quality Meets Unique Features."/>
    <m/>
    <x v="5"/>
    <x v="3"/>
    <n v="0"/>
    <m/>
    <s v="1952-01-01"/>
    <m/>
    <m/>
    <m/>
    <s v="info@tkencasa.nl"/>
    <s v="(088)771-1770"/>
    <s v="https://www.crunchbase.com/organization/thyssenkrupp-encasa"/>
    <s v="https://www.twitter.com/tkencasa"/>
    <s v="https://www.facebook.com/trapliften/"/>
    <s v="7d6e972a-18aa-cc43-a899-7c2a8769fc27"/>
  </r>
  <r>
    <x v="110056"/>
    <s v="tiaa.org"/>
    <s v="USA"/>
    <s v="NY"/>
    <s v="New York City"/>
    <s v="New York"/>
    <x v="0"/>
    <s v="Learn about our nearly 100 year not-for-profit mission, the opportunity for your money to grow with lower fees, and access to expert financi"/>
    <s v="finance|financial services"/>
    <x v="24"/>
    <x v="4"/>
    <n v="0"/>
    <m/>
    <m/>
    <m/>
    <m/>
    <m/>
    <m/>
    <s v="'+1 (800) 719-0987"/>
    <s v="https://www.crunchbase.com/organization/tiaa-cref"/>
    <s v="https://www.twitter.com/tc_talks"/>
    <s v="http://www.facebook.com/tiaa-cref"/>
    <s v="bf0c8076-ae01-181e-2a0b-5c9b0313fca1"/>
  </r>
  <r>
    <x v="110057"/>
    <s v="tianli-china.com"/>
    <s v="CHN"/>
    <m/>
    <s v="Wuhan"/>
    <s v="Wuhan"/>
    <x v="1"/>
    <s v="Tianli Agritech is in the business of research and development, raising, breeding and selling hogs in the People's Republic of China"/>
    <s v="farming"/>
    <x v="213"/>
    <x v="5"/>
    <n v="0"/>
    <m/>
    <m/>
    <m/>
    <m/>
    <m/>
    <m/>
    <n v="8602782740726"/>
    <s v="https://www.crunchbase.com/organization/tianli-agritech"/>
    <m/>
    <m/>
    <s v="f9bf6417-2afa-0599-a217-ff376aa338eb"/>
  </r>
  <r>
    <x v="110058"/>
    <s v="tianya.cn"/>
    <s v="CHN"/>
    <m/>
    <s v="Hainan"/>
    <s v="Haikou"/>
    <x v="0"/>
    <s v="Chinese social portal"/>
    <m/>
    <x v="5"/>
    <x v="7"/>
    <n v="0"/>
    <m/>
    <s v="1999-01-01"/>
    <m/>
    <m/>
    <m/>
    <m/>
    <m/>
    <s v="https://www.crunchbase.com/organization/tianya-cn"/>
    <m/>
    <m/>
    <s v="70bf87aa-7a3f-bd46-e608-2c20beb4b543"/>
  </r>
  <r>
    <x v="110059"/>
    <s v="tiautomotive.com"/>
    <s v="USA"/>
    <s v="CA"/>
    <s v="Sacramento"/>
    <s v="Mi Wuk Village"/>
    <x v="2"/>
    <s v="TI Automotive commits its integrated global resources exclusively to enable customers to differentiate their products, be competitive and"/>
    <s v="automotive|manufacturing"/>
    <x v="372"/>
    <x v="4"/>
    <n v="0"/>
    <m/>
    <s v="1968-01-01"/>
    <m/>
    <m/>
    <m/>
    <m/>
    <s v="'248-494-5000"/>
    <s v="https://www.crunchbase.com/organization/ti-automotive"/>
    <s v="https://www.twitter.com/ti_automotive"/>
    <m/>
    <s v="3f835696-b832-5dc3-bcd7-3f256973f20c"/>
  </r>
  <r>
    <x v="110060"/>
    <s v="tibco.com"/>
    <m/>
    <m/>
    <m/>
    <m/>
    <x v="2"/>
    <s v="Tibco software is a company that helps businesses use their own data to help build up infrastructures."/>
    <m/>
    <x v="5"/>
    <x v="8"/>
    <n v="0"/>
    <m/>
    <s v="1985-01-01"/>
    <m/>
    <m/>
    <m/>
    <m/>
    <m/>
    <s v="https://www.crunchbase.com/organization/tibco-software"/>
    <s v="https://www.twitter.com/tibco"/>
    <s v="http://www.facebook.com/tibcosoftware"/>
    <s v="9e99eb47-9d8f-cde1-f781-db8331fc310e"/>
  </r>
  <r>
    <x v="110061"/>
    <s v="tiber.co.za"/>
    <m/>
    <m/>
    <m/>
    <m/>
    <x v="2"/>
    <s v="Tiber Bonvec Construction is currently one of the largest privately owned construction companies in South Africa"/>
    <m/>
    <x v="5"/>
    <x v="0"/>
    <n v="0"/>
    <m/>
    <s v="1951-01-01"/>
    <m/>
    <m/>
    <m/>
    <m/>
    <m/>
    <s v="https://www.crunchbase.com/organization/tiber-bonvec-construction"/>
    <m/>
    <m/>
    <s v="c781be4c-75bd-ed35-55dc-6518cf5051d6"/>
  </r>
  <r>
    <x v="110062"/>
    <m/>
    <s v="USA"/>
    <s v="FL"/>
    <s v="Naples, Florida"/>
    <s v="Naples"/>
    <x v="1"/>
    <s v="Conducts a general commercial banking business serving individuals, professionals, and business customers."/>
    <s v="financial services"/>
    <x v="24"/>
    <x v="2"/>
    <n v="0"/>
    <m/>
    <m/>
    <m/>
    <m/>
    <m/>
    <m/>
    <m/>
    <s v="https://www.crunchbase.com/organization/tib-financial-corp"/>
    <m/>
    <m/>
    <s v="405e2bfe-8139-ee91-80d2-d09872fd991c"/>
  </r>
  <r>
    <x v="110063"/>
    <s v="tiburoninc.com"/>
    <s v="USA"/>
    <s v="CA"/>
    <s v="SF Bay Area"/>
    <s v="Pleasanton"/>
    <x v="2"/>
    <s v="Public safety and security solutions"/>
    <s v="security"/>
    <x v="175"/>
    <x v="7"/>
    <n v="0"/>
    <m/>
    <s v="1980-01-01"/>
    <m/>
    <m/>
    <m/>
    <s v="info@tiburoninc.com"/>
    <s v="'800-428-5534"/>
    <s v="https://www.crunchbase.com/organization/tiburon"/>
    <s v="https://www.twitter.com/tiburoninc"/>
    <s v="http://www.facebook.com/tiburoninc"/>
    <s v="17ff7f86-6141-5628-c476-a1a25f85ccde"/>
  </r>
  <r>
    <x v="110064"/>
    <m/>
    <m/>
    <m/>
    <m/>
    <m/>
    <x v="2"/>
    <s v="Tiburon Entertainment was added in 2010."/>
    <m/>
    <x v="5"/>
    <x v="2"/>
    <n v="0"/>
    <m/>
    <m/>
    <m/>
    <m/>
    <m/>
    <m/>
    <m/>
    <s v="https://www.crunchbase.com/organization/tiburon-entertainment"/>
    <m/>
    <m/>
    <s v="0b31a4e3-c3e8-bfc2-05e7-5d39e64b0560"/>
  </r>
  <r>
    <x v="110065"/>
    <s v="tiburongroup.com"/>
    <s v="USA"/>
    <s v="IL"/>
    <s v="Chicago"/>
    <s v="Chicago"/>
    <x v="2"/>
    <s v="Tiburon Group a proven leader in providing Recruiting consulting, implementation and high volume staffing solutions to clients."/>
    <m/>
    <x v="5"/>
    <x v="2"/>
    <n v="0"/>
    <m/>
    <s v="1996-01-01"/>
    <m/>
    <m/>
    <m/>
    <m/>
    <m/>
    <s v="https://www.crunchbase.com/organization/tiburon-group"/>
    <m/>
    <m/>
    <s v="e465d0dc-68dc-48b1-32ff-6eb3e1a4d64b"/>
  </r>
  <r>
    <x v="110066"/>
    <s v="ticbits.com"/>
    <s v="FIN"/>
    <m/>
    <s v="Turku"/>
    <s v="Turku"/>
    <x v="2"/>
    <s v="Founded by the developers behind the iPhone games Asterope and iAssociate, TicBits Ltd is a game development company that's focused on bring"/>
    <s v="media and entertainment"/>
    <x v="631"/>
    <x v="1"/>
    <n v="0"/>
    <m/>
    <s v="2010-04-12"/>
    <m/>
    <m/>
    <m/>
    <s v="info@ticbits.com"/>
    <n v="358405900679"/>
    <s v="https://www.crunchbase.com/organization/ticbits"/>
    <s v="https://www.twitter.com/ticbits"/>
    <m/>
    <s v="859443e2-ad3e-15b7-2ff9-ebf919df9746"/>
  </r>
  <r>
    <x v="110067"/>
    <m/>
    <s v="USA"/>
    <s v="CO"/>
    <s v="Vail"/>
    <s v="Steamboat Springs"/>
    <x v="2"/>
    <s v="TIC is one of North America`s largest general industrial construction companies."/>
    <m/>
    <x v="5"/>
    <x v="2"/>
    <n v="0"/>
    <m/>
    <s v="1974-01-01"/>
    <m/>
    <m/>
    <m/>
    <m/>
    <m/>
    <s v="https://www.crunchbase.com/organization/tic-holdings"/>
    <m/>
    <m/>
    <s v="a6a7a896-2be1-e370-33dd-b1f40d62be94"/>
  </r>
  <r>
    <x v="110068"/>
    <s v="tickdata.com"/>
    <s v="USA"/>
    <s v="VA"/>
    <s v="Washington, D.C."/>
    <s v="Great Falls"/>
    <x v="2"/>
    <s v="In 1984, Tick Data was founded by a futures broker and a programmer as the first company in the world to offer historical tick-by-tick"/>
    <s v="software"/>
    <x v="10"/>
    <x v="0"/>
    <n v="0"/>
    <m/>
    <s v="1984-01-01"/>
    <m/>
    <m/>
    <m/>
    <m/>
    <s v="'703-757-1370"/>
    <s v="https://www.crunchbase.com/organization/tickdata"/>
    <m/>
    <m/>
    <s v="e4a75476-5097-6b8f-8760-60c5fc22cfea"/>
  </r>
  <r>
    <x v="110069"/>
    <s v="ticketbreak.com"/>
    <s v="CAN"/>
    <s v="ON"/>
    <s v="Toronto"/>
    <s v="Toronto"/>
    <x v="0"/>
    <s v="TicketBreak, the ticketing service company owned by MapleCore Ltd., a leading Canadian independent music company."/>
    <m/>
    <x v="5"/>
    <x v="0"/>
    <n v="0"/>
    <m/>
    <s v="2005-01-01"/>
    <m/>
    <m/>
    <m/>
    <m/>
    <n v="8667738623"/>
    <s v="https://www.crunchbase.com/organization/ticketbreak"/>
    <s v="https://www.twitter.com/ticketbreak"/>
    <m/>
    <s v="be4271a4-f84d-a438-75be-96ca1649e51d"/>
  </r>
  <r>
    <x v="110070"/>
    <s v="hunza.jp"/>
    <s v="USA"/>
    <s v="WI"/>
    <s v="Madison"/>
    <s v="Madison"/>
    <x v="2"/>
    <s v="Ticket deal site in Japan"/>
    <s v="events|ticketing"/>
    <x v="325"/>
    <x v="0"/>
    <n v="0"/>
    <m/>
    <s v="2013-03-01"/>
    <m/>
    <m/>
    <m/>
    <s v="info@hunza.jp"/>
    <m/>
    <s v="https://www.crunchbase.com/organization/hunza--inc-"/>
    <s v="https://www.twitter.com/hunza_jp"/>
    <s v="https://www.facebook.com/hunzainc"/>
    <s v="2eeca28a-0360-2dc3-69b1-e174fdd8f04f"/>
  </r>
  <r>
    <x v="110071"/>
    <s v="about.tickethour.com"/>
    <s v="GRC"/>
    <m/>
    <s v="Athens"/>
    <s v="Athens"/>
    <x v="2"/>
    <s v="Tickethour specialising in sports ticketing technology."/>
    <s v="software"/>
    <x v="10"/>
    <x v="0"/>
    <n v="0"/>
    <m/>
    <s v="2006-01-01"/>
    <m/>
    <m/>
    <m/>
    <s v="info@tickethour.com"/>
    <n v="302108938010"/>
    <s v="https://www.crunchbase.com/organization/tickethour"/>
    <s v="https://www.twitter.com/tickethour_"/>
    <s v="https://www.facebook.com/tickethour.greece"/>
    <s v="5fb3c608-0cff-538c-c447-b2058cbf8ae8"/>
  </r>
  <r>
    <x v="110072"/>
    <s v="ticketinspector.com"/>
    <s v="USA"/>
    <s v="FL"/>
    <s v="Miami"/>
    <s v="Miami"/>
    <x v="2"/>
    <s v="Ticketinspector.com is a group of grass roots software developers dedicated to creating useful programs for helping independent business"/>
    <m/>
    <x v="5"/>
    <x v="1"/>
    <n v="0"/>
    <m/>
    <s v="2005-01-01"/>
    <m/>
    <m/>
    <m/>
    <m/>
    <s v="'561-703-0088"/>
    <s v="https://www.crunchbase.com/organization/ticketinspector-com"/>
    <m/>
    <m/>
    <s v="0968358c-4b83-5467-c0be-932de965a6a8"/>
  </r>
  <r>
    <x v="110073"/>
    <m/>
    <m/>
    <m/>
    <m/>
    <m/>
    <x v="2"/>
    <s v="Ticket Technology was added in 2012."/>
    <m/>
    <x v="5"/>
    <x v="2"/>
    <n v="0"/>
    <m/>
    <m/>
    <m/>
    <m/>
    <m/>
    <m/>
    <m/>
    <s v="https://www.crunchbase.com/organization/ticket-technology"/>
    <m/>
    <m/>
    <s v="48cf11c6-1f40-a6c0-013c-0369c85fb508"/>
  </r>
  <r>
    <x v="110074"/>
    <s v="ticketutils.com"/>
    <s v="USA"/>
    <s v="NJ"/>
    <s v="Newark"/>
    <s v="Saddle Brook"/>
    <x v="2"/>
    <s v="Software Solutions for Ticket Brokers"/>
    <s v="software"/>
    <x v="10"/>
    <x v="0"/>
    <n v="0"/>
    <m/>
    <s v="2010-01-01"/>
    <m/>
    <m/>
    <m/>
    <s v="Sales@TicketUtils.com"/>
    <s v="'201-556-9090"/>
    <s v="https://www.crunchbase.com/organization/ticket-utils"/>
    <s v="https://www.twitter.com/ticketutils"/>
    <s v="http://www.facebook.com/ticketutils"/>
    <s v="8b6a0c23-988f-9b42-9296-9929d22119b5"/>
  </r>
  <r>
    <x v="110075"/>
    <s v="tickit.com"/>
    <s v="USA"/>
    <s v="IL"/>
    <s v="Chicago"/>
    <s v="Chicago"/>
    <x v="2"/>
    <s v="TickIt Trading Systems offers a disruptive technological platform enabling traders to design automated trading algorithmic strategies."/>
    <s v="software"/>
    <x v="10"/>
    <x v="0"/>
    <n v="0"/>
    <m/>
    <s v="1996-01-01"/>
    <m/>
    <m/>
    <m/>
    <s v="support@tickit.com"/>
    <m/>
    <s v="https://www.crunchbase.com/organization/tickit-trading-systems"/>
    <m/>
    <m/>
    <s v="0be100db-7422-ef51-7e79-7c6e3635dc01"/>
  </r>
  <r>
    <x v="110076"/>
    <s v="tickle.com"/>
    <m/>
    <m/>
    <m/>
    <m/>
    <x v="2"/>
    <s v="Tickle Inc. is a media company providing self-discovery and social networking services."/>
    <s v="curated web"/>
    <x v="28"/>
    <x v="2"/>
    <n v="0"/>
    <m/>
    <s v="1999-06-01"/>
    <m/>
    <m/>
    <m/>
    <m/>
    <m/>
    <s v="https://www.crunchbase.com/organization/tickle"/>
    <m/>
    <m/>
    <s v="58f945b1-8b54-4845-f445-e91a0b90f52f"/>
  </r>
  <r>
    <x v="110077"/>
    <s v="tic-mobile.de"/>
    <s v="DEU"/>
    <m/>
    <s v="Berlin"/>
    <s v="Berlin"/>
    <x v="3"/>
    <s v="TIC-mobile is specialized in providing innovative software solutions for mobile devices. With their Mobile Application ExpertiseTIC, they"/>
    <s v="mobile"/>
    <x v="15"/>
    <x v="7"/>
    <n v="0"/>
    <m/>
    <s v="2006-01-01"/>
    <m/>
    <m/>
    <m/>
    <s v="info@tic-mobile.com"/>
    <s v="49 30 346 55 94 53"/>
    <s v="https://www.crunchbase.com/organization/tic-mobile"/>
    <s v="https://www.twitter.com/sinnerschraderm"/>
    <m/>
    <s v="f5189f7c-c11a-2f6a-6546-39e9a07f4f26"/>
  </r>
  <r>
    <x v="110078"/>
    <s v="tidalsys.com"/>
    <m/>
    <m/>
    <m/>
    <m/>
    <x v="2"/>
    <s v="TiDAL Systems which is developing system-on-chip (SOC) controllers for flash."/>
    <m/>
    <x v="5"/>
    <x v="6"/>
    <n v="0"/>
    <m/>
    <s v="2013-07-01"/>
    <m/>
    <m/>
    <m/>
    <m/>
    <n v="4082021060"/>
    <s v="https://www.crunchbase.com/organization/tidal-systems"/>
    <s v="https://www.twitter.com/microntech"/>
    <s v="https://www.facebook.com/292546827466138"/>
    <s v="fd872f82-f31a-fd59-bb2c-58c040f06336"/>
  </r>
  <r>
    <x v="110079"/>
    <m/>
    <s v="USA"/>
    <s v="MA"/>
    <s v="Worcester"/>
    <s v="Westborough"/>
    <x v="2"/>
    <s v="A Westborough-provider of storage network products."/>
    <m/>
    <x v="5"/>
    <x v="2"/>
    <n v="0"/>
    <m/>
    <m/>
    <m/>
    <m/>
    <m/>
    <m/>
    <m/>
    <s v="https://www.crunchbase.com/organization/tidalwire-inc"/>
    <m/>
    <m/>
    <s v="2760527f-7afd-b463-eec3-9ce73f0e667f"/>
  </r>
  <r>
    <x v="110080"/>
    <s v="tidel.com"/>
    <s v="USA"/>
    <s v="TX"/>
    <s v="Dallas"/>
    <s v="Carrollton"/>
    <x v="2"/>
    <s v="Tidel is one of the world’s leading manufacturers of cash management systems and robbery deterrent products for the retail industry."/>
    <m/>
    <x v="5"/>
    <x v="6"/>
    <n v="0"/>
    <m/>
    <s v="1978-01-01"/>
    <m/>
    <m/>
    <m/>
    <m/>
    <s v="'972-484-3358"/>
    <s v="https://www.crunchbase.com/organization/tidel"/>
    <m/>
    <m/>
    <s v="ca379d61-148e-de00-62ae-b60fad33c964"/>
  </r>
  <r>
    <x v="110081"/>
    <s v="tidelandsbank.com"/>
    <s v="USA"/>
    <s v="SC"/>
    <s v="SC - Other"/>
    <s v="Mt Pleasant"/>
    <x v="2"/>
    <s v="Tidelands Bancshares operates as a bank holding company."/>
    <s v="banking|financial services"/>
    <x v="39"/>
    <x v="6"/>
    <n v="0"/>
    <m/>
    <s v="2003-01-01"/>
    <m/>
    <m/>
    <m/>
    <m/>
    <s v="(843)388-8433"/>
    <s v="https://www.crunchbase.com/organization/tidelands-bancshares"/>
    <m/>
    <m/>
    <s v="50bf7210-b640-9760-ca60-c2fd4fbfdae3"/>
  </r>
  <r>
    <x v="110082"/>
    <m/>
    <m/>
    <m/>
    <m/>
    <m/>
    <x v="2"/>
    <s v="Tidestone Technologies was added in 2012."/>
    <m/>
    <x v="5"/>
    <x v="2"/>
    <n v="0"/>
    <m/>
    <m/>
    <m/>
    <m/>
    <m/>
    <m/>
    <m/>
    <s v="https://www.crunchbase.com/organization/tidestone-technologies"/>
    <m/>
    <m/>
    <s v="636950ee-e10f-153e-e1e0-a353a298f667"/>
  </r>
  <r>
    <x v="110083"/>
    <s v="tdw.com"/>
    <s v="USA"/>
    <s v="LA"/>
    <s v="New Orleans"/>
    <s v="New Orleans"/>
    <x v="1"/>
    <s v="Tidewater is the leading provider of larger Offshore Service Vessels to the global energy industry."/>
    <m/>
    <x v="5"/>
    <x v="9"/>
    <n v="0"/>
    <m/>
    <s v="1994-01-01"/>
    <m/>
    <m/>
    <m/>
    <m/>
    <n v="5045681010"/>
    <s v="https://www.crunchbase.com/organization/tidewater-inc"/>
    <m/>
    <m/>
    <s v="e3781d8a-e363-ad15-397b-0d77bd09ec3f"/>
  </r>
  <r>
    <x v="110084"/>
    <s v="tidewater.com"/>
    <s v="USA"/>
    <s v="WA"/>
    <s v="Seattle"/>
    <s v="Vancouver"/>
    <x v="2"/>
    <s v="Tidewater is a Vancouver, Wash.–based transportation company focused on the Pacific Northwest."/>
    <s v="transportation"/>
    <x v="114"/>
    <x v="5"/>
    <n v="0"/>
    <m/>
    <s v="1932-01-01"/>
    <m/>
    <m/>
    <m/>
    <s v="info@tidewater.com"/>
    <s v="(800) 562-1607"/>
    <s v="https://www.crunchbase.com/organization/tidewater-holdings"/>
    <m/>
    <m/>
    <s v="9683cfe4-e29b-64ee-1010-8ed7fa620791"/>
  </r>
  <r>
    <x v="110085"/>
    <s v="tidewaterindia.com"/>
    <s v="IND"/>
    <m/>
    <s v="Kolkata"/>
    <s v="Kolkata"/>
    <x v="0"/>
    <s v="Tide Water Oil Co. (India) Ltd. is a manufacturer and marketer of Veedol brand of lubricants."/>
    <s v="chemical|logistics|supply chain management"/>
    <x v="748"/>
    <x v="5"/>
    <n v="0"/>
    <m/>
    <s v="1992-01-01"/>
    <m/>
    <m/>
    <m/>
    <m/>
    <m/>
    <s v="https://www.crunchbase.com/organization/tide-water-oil-co-india-ltd"/>
    <m/>
    <m/>
    <s v="0f3e4553-71b8-9d5f-d94b-081a34ab3507"/>
  </r>
  <r>
    <x v="110086"/>
    <s v="tidiproducts.com"/>
    <s v="USA"/>
    <s v="WI"/>
    <s v="Green Bay"/>
    <s v="Neenah"/>
    <x v="2"/>
    <s v="TIDI Products, headquartered in Neenah, WI, is a premier designer, developer, and manufacturer of medical devices"/>
    <m/>
    <x v="5"/>
    <x v="5"/>
    <n v="0"/>
    <m/>
    <s v="1969-01-01"/>
    <m/>
    <m/>
    <m/>
    <s v="excellence@tidiproducts.com"/>
    <n v="9207514330"/>
    <s v="https://www.crunchbase.com/organization/tidi-products"/>
    <s v="https://www.twitter.com/tidiproducts"/>
    <s v="https://www.facebook.com/tidiproducts"/>
    <s v="86d4e578-08dd-5c48-c411-2d13d7cdbf33"/>
  </r>
  <r>
    <x v="110087"/>
    <m/>
    <s v="USA"/>
    <s v="NJ"/>
    <s v="Newark"/>
    <s v="Eatontown"/>
    <x v="2"/>
    <s v="Tienet Solutions is a product developed to help educators manage instruction, intervention, and special education."/>
    <s v="education"/>
    <x v="38"/>
    <x v="2"/>
    <n v="0"/>
    <m/>
    <m/>
    <m/>
    <m/>
    <m/>
    <m/>
    <m/>
    <s v="https://www.crunchbase.com/organization/tienet-solutions"/>
    <m/>
    <m/>
    <s v="06fdc1f8-f38a-f192-241b-7234188f861a"/>
  </r>
  <r>
    <x v="110088"/>
    <s v="tier1energy.ca"/>
    <s v="CAN"/>
    <s v="AB"/>
    <s v="Edmonton"/>
    <s v="Edmonton"/>
    <x v="0"/>
    <s v="Tier 1 provides a range of wireline and completion tool services."/>
    <m/>
    <x v="5"/>
    <x v="0"/>
    <n v="0"/>
    <m/>
    <s v="2013-01-01"/>
    <m/>
    <m/>
    <m/>
    <s v="careers@tier1energy.ca"/>
    <s v="'780-476-0099"/>
    <s v="https://www.crunchbase.com/organization/tier-1-energy-solutions"/>
    <m/>
    <s v="http://www.facebook.com/tier1energy"/>
    <s v="47138b4f-1e8d-dcd2-4d92-1ce7b7943d74"/>
  </r>
  <r>
    <x v="110089"/>
    <s v="tier3solutionsgroup.com"/>
    <s v="USA"/>
    <s v="KS"/>
    <s v="Kansas City"/>
    <s v="Overland Park"/>
    <x v="0"/>
    <s v="Tier3 Solutions Group provides best-in-class IT management solutions for small businesses and residential customers in Kansas City."/>
    <m/>
    <x v="5"/>
    <x v="1"/>
    <n v="0"/>
    <m/>
    <m/>
    <m/>
    <m/>
    <m/>
    <m/>
    <m/>
    <s v="https://www.crunchbase.com/organization/tier3-solutions-group"/>
    <m/>
    <s v="https://www.facebook.com/tier3solutionsgroup"/>
    <s v="074ce7d1-7272-8726-5971-37c65b293e1f"/>
  </r>
  <r>
    <x v="110090"/>
    <s v="tierconnect.com"/>
    <s v="USA"/>
    <s v="MI"/>
    <s v="Detroit"/>
    <s v="Plymouth"/>
    <x v="2"/>
    <s v="A Plymouth, Mich.-based platform for the Internet-of-things"/>
    <m/>
    <x v="5"/>
    <x v="6"/>
    <n v="0"/>
    <m/>
    <s v="2002-01-01"/>
    <m/>
    <m/>
    <m/>
    <s v="info@tierconnect.com"/>
    <n v="2482336016"/>
    <s v="https://www.crunchbase.com/organization/tierconnect"/>
    <s v="https://www.twitter.com/tierconnect"/>
    <s v="https://www.facebook.com/tierconnect"/>
    <s v="9eb148db-8a07-eb16-905e-2339c027ee85"/>
  </r>
  <r>
    <x v="110091"/>
    <s v="tierelectronics.com"/>
    <s v="USA"/>
    <s v="WI"/>
    <s v="Milwaukee"/>
    <s v="Menomonee Falls"/>
    <x v="2"/>
    <s v="Tier Electronics was added in 2011."/>
    <m/>
    <x v="5"/>
    <x v="0"/>
    <n v="0"/>
    <m/>
    <m/>
    <m/>
    <m/>
    <m/>
    <s v="sales@tellc.com"/>
    <s v="'262-251-6900"/>
    <s v="https://www.crunchbase.com/organization/tier-electronics"/>
    <s v="https://www.twitter.com/zbbenergy"/>
    <m/>
    <s v="3b423367-2fdd-d588-443c-1d145dfb8a4f"/>
  </r>
  <r>
    <x v="110092"/>
    <m/>
    <m/>
    <m/>
    <m/>
    <m/>
    <x v="2"/>
    <s v="Colocation Service Provider"/>
    <s v="software"/>
    <x v="10"/>
    <x v="2"/>
    <n v="0"/>
    <m/>
    <m/>
    <m/>
    <m/>
    <m/>
    <m/>
    <m/>
    <s v="https://www.crunchbase.com/organization/tier-four-data-centers"/>
    <m/>
    <m/>
    <s v="97756d81-fc26-c9b2-2944-c045d30bc16b"/>
  </r>
  <r>
    <x v="110093"/>
    <m/>
    <s v="USA"/>
    <s v="NE"/>
    <s v="Omaha"/>
    <s v="Lincoln"/>
    <x v="1"/>
    <s v="TierOne Corporation is the holding company for TierOne Bank (Bank)."/>
    <s v="insurance"/>
    <x v="24"/>
    <x v="2"/>
    <n v="0"/>
    <m/>
    <m/>
    <m/>
    <m/>
    <m/>
    <m/>
    <m/>
    <s v="https://www.crunchbase.com/organization/tierone"/>
    <m/>
    <m/>
    <s v="5bd30c58-5857-5035-02a9-311b2a284f34"/>
  </r>
  <r>
    <x v="110094"/>
    <s v="tieronerelo.com"/>
    <s v="USA"/>
    <s v="WV"/>
    <s v="WV - Other"/>
    <s v="Weirton"/>
    <x v="2"/>
    <s v="A Weirton, W.V.-based residential relocation services provider for military personnel"/>
    <m/>
    <x v="5"/>
    <x v="1"/>
    <n v="0"/>
    <m/>
    <m/>
    <m/>
    <m/>
    <m/>
    <m/>
    <m/>
    <s v="https://www.crunchbase.com/organization/tier-one-relocation"/>
    <m/>
    <m/>
    <s v="8993ae43-7ce6-0f69-d799-15a83d6b7d72"/>
  </r>
  <r>
    <x v="110095"/>
    <s v="tierrasol.ca"/>
    <s v="CAN"/>
    <s v="AB"/>
    <s v="Calgary"/>
    <s v="Calgary"/>
    <x v="2"/>
    <s v="A Canadian distributor of ceramic and porcelain tile and other products like natural flooring stones"/>
    <m/>
    <x v="5"/>
    <x v="0"/>
    <n v="0"/>
    <m/>
    <m/>
    <m/>
    <m/>
    <m/>
    <m/>
    <n v="7783294316"/>
    <s v="https://www.crunchbase.com/organization/tierra-sol-ceramic-tile"/>
    <m/>
    <m/>
    <s v="d069fd07-fbb7-ce3b-91e6-f35e4292e41b"/>
  </r>
  <r>
    <x v="110096"/>
    <s v="tier.com"/>
    <s v="USA"/>
    <s v="VA"/>
    <s v="Washington, D.C."/>
    <s v="Reston"/>
    <x v="1"/>
    <s v="Taxes, tuition, utilities, rent, insurance..."/>
    <s v="enterprise software"/>
    <x v="10"/>
    <x v="5"/>
    <n v="0"/>
    <m/>
    <s v="1991-01-01"/>
    <m/>
    <m/>
    <m/>
    <s v="info@tier.com"/>
    <s v="'571-382-1000"/>
    <s v="https://www.crunchbase.com/organization/tier-technologies"/>
    <s v="https://www.twitter.com/officiallypaid"/>
    <m/>
    <s v="ca637995-1252-1f95-64d1-b999ab81b1e5"/>
  </r>
  <r>
    <x v="110097"/>
    <s v="tieto.com"/>
    <s v="GBR"/>
    <m/>
    <s v="GBR - Other"/>
    <s v="West Malling"/>
    <x v="0"/>
    <s v="Tieto Oyj provides various IT and product engineering services in Finland and internationally."/>
    <s v="software"/>
    <x v="10"/>
    <x v="4"/>
    <n v="0"/>
    <m/>
    <s v="1968-01-01"/>
    <m/>
    <m/>
    <m/>
    <m/>
    <n v="358207268898"/>
    <s v="https://www.crunchbase.com/organization/tieto"/>
    <s v="https://www.twitter.com/tietocorp"/>
    <s v="https://www.facebook.com/tietocorporation"/>
    <s v="4755526f-9ab1-10ff-ac3d-5bf34f28192d"/>
  </r>
  <r>
    <x v="110098"/>
    <m/>
    <s v="FIN"/>
    <m/>
    <s v="Helsinki"/>
    <s v="Helsinki"/>
    <x v="0"/>
    <s v="Tieto - Forest Business Operations develops and supports IT solutions for customers in the packaging and recycling industry."/>
    <m/>
    <x v="5"/>
    <x v="2"/>
    <n v="0"/>
    <m/>
    <m/>
    <m/>
    <m/>
    <m/>
    <m/>
    <m/>
    <s v="https://www.crunchbase.com/organization/tieto-forest-business-operations"/>
    <m/>
    <m/>
    <s v="2130b679-2475-703f-4e78-7b116b0fe180"/>
  </r>
  <r>
    <x v="110099"/>
    <m/>
    <m/>
    <m/>
    <m/>
    <m/>
    <x v="2"/>
    <s v="Tietomitta Oy specialize in environmental management and enterprise resource planning solutions."/>
    <m/>
    <x v="5"/>
    <x v="2"/>
    <n v="0"/>
    <m/>
    <m/>
    <m/>
    <m/>
    <m/>
    <m/>
    <m/>
    <s v="https://www.crunchbase.com/organization/tietomitta-oy"/>
    <m/>
    <m/>
    <s v="0652ad9a-612f-6ac6-6a5a-2044552a21a3"/>
  </r>
  <r>
    <x v="110100"/>
    <s v="tietry.com"/>
    <m/>
    <m/>
    <m/>
    <m/>
    <x v="2"/>
    <s v="Renting Ties"/>
    <s v="e-commerce|fashion|rental"/>
    <x v="14"/>
    <x v="1"/>
    <n v="0"/>
    <m/>
    <s v="2011-01-01"/>
    <m/>
    <m/>
    <m/>
    <m/>
    <m/>
    <s v="https://www.crunchbase.com/organization/tie-try"/>
    <s v="https://www.twitter.com/tie_try"/>
    <m/>
    <s v="04a1c6bc-19fd-c7f7-debf-c59e511b53ce"/>
  </r>
  <r>
    <x v="110101"/>
    <s v="tiffany.com"/>
    <s v="USA"/>
    <s v="NY"/>
    <s v="New York City"/>
    <s v="New York"/>
    <x v="1"/>
    <s v="Tiffany &amp; Company is an American multinational luxury jewelry and specialty retailer headquartered in New York City, United States."/>
    <s v="jewelry"/>
    <x v="366"/>
    <x v="4"/>
    <n v="0"/>
    <m/>
    <m/>
    <m/>
    <m/>
    <m/>
    <m/>
    <s v="'212-755-8000"/>
    <s v="https://www.crunchbase.com/organization/tiffany-co"/>
    <s v="https://www.twitter.com/tiffanyandco"/>
    <s v="http://www.facebook.com/tiffany"/>
    <s v="26d45298-c0ea-c1c6-3b3b-1fcea68b0af0"/>
  </r>
  <r>
    <x v="110102"/>
    <s v="tific.com"/>
    <s v="SWE"/>
    <m/>
    <s v="Gothenburg"/>
    <s v="Gothenburg"/>
    <x v="2"/>
    <s v="TiFiC AB provides support automation and self service solutions. It offers enterprise and consumer solutions, such as Helpdesk Booster,"/>
    <s v="software"/>
    <x v="10"/>
    <x v="0"/>
    <n v="0"/>
    <m/>
    <s v="1999-01-01"/>
    <m/>
    <m/>
    <m/>
    <s v="sales@tific.com"/>
    <s v="46 31 18 80 90"/>
    <s v="https://www.crunchbase.com/organization/tific"/>
    <m/>
    <m/>
    <s v="887ae479-603d-4364-df1d-d2aca02fa27a"/>
  </r>
  <r>
    <x v="110103"/>
    <s v="tigerbay.co.uk"/>
    <m/>
    <m/>
    <m/>
    <m/>
    <x v="0"/>
    <s v="TigerBay was launched at the end of 2008, in response to the travel industry's demands for more exceptional"/>
    <m/>
    <x v="5"/>
    <x v="0"/>
    <n v="0"/>
    <m/>
    <s v="2008-01-01"/>
    <m/>
    <m/>
    <m/>
    <m/>
    <m/>
    <s v="https://www.crunchbase.com/organization/tigerbay"/>
    <s v="https://www.twitter.com/tigerbaysystems"/>
    <m/>
    <s v="50ff28d6-7ca2-6955-a06c-4408dcc36367"/>
  </r>
  <r>
    <x v="110104"/>
    <m/>
    <m/>
    <m/>
    <m/>
    <m/>
    <x v="2"/>
    <s v="Tiger International provides air-cargo services."/>
    <m/>
    <x v="5"/>
    <x v="2"/>
    <n v="0"/>
    <m/>
    <m/>
    <m/>
    <m/>
    <m/>
    <m/>
    <m/>
    <s v="https://www.crunchbase.com/organization/tiger-international"/>
    <m/>
    <m/>
    <s v="f14837bc-f53d-c4ce-2fb1-eb667dd75672"/>
  </r>
  <r>
    <x v="110105"/>
    <s v="tigerlogic.com"/>
    <s v="USA"/>
    <s v="OR"/>
    <s v="Portland, Oregon"/>
    <s v="Portland"/>
    <x v="1"/>
    <s v="TigerLogic designs, develops and supports social and mobile cloud based platforms."/>
    <s v="cloud computing|mobile|search engine|social media|social media marketing"/>
    <x v="5185"/>
    <x v="2"/>
    <n v="0"/>
    <m/>
    <s v="2008-04-17"/>
    <m/>
    <m/>
    <m/>
    <s v="sales@postano.com"/>
    <m/>
    <s v="https://www.crunchbase.com/organization/tigerlogic"/>
    <s v="https://www.twitter.com/tigerlogic"/>
    <m/>
    <s v="14899c44-d90d-5880-0dcc-e7a4f1a140f2"/>
  </r>
  <r>
    <x v="110106"/>
    <s v="tigerethanol.com"/>
    <s v="CHN"/>
    <m/>
    <m/>
    <m/>
    <x v="0"/>
    <s v="Ethanol Producer"/>
    <m/>
    <x v="5"/>
    <x v="2"/>
    <n v="0"/>
    <m/>
    <m/>
    <m/>
    <m/>
    <m/>
    <m/>
    <m/>
    <s v="https://www.crunchbase.com/organization/tiger-renewable-energy"/>
    <m/>
    <m/>
    <s v="b15f616a-1ab6-3998-bf0a-add6653427db"/>
  </r>
  <r>
    <x v="110107"/>
    <s v="tigersheavenresort.co.in"/>
    <m/>
    <m/>
    <m/>
    <m/>
    <x v="3"/>
    <s v="Tigers' Heaven is located near the entrance of the Tadoba tiger reserve."/>
    <m/>
    <x v="5"/>
    <x v="2"/>
    <n v="0"/>
    <m/>
    <s v="2011-07-09"/>
    <m/>
    <m/>
    <m/>
    <m/>
    <s v="'+98 509 43 322"/>
    <s v="https://www.crunchbase.com/organization/tiger-resort"/>
    <m/>
    <s v="https://www.facebook.com/188104774711784"/>
    <s v="6338477e-96e1-e8f0-a771-f0bbacee4cc9"/>
  </r>
  <r>
    <x v="110108"/>
    <m/>
    <s v="USA"/>
    <s v="FL"/>
    <s v="Jacksonville"/>
    <s v="Jacksonville"/>
    <x v="0"/>
    <s v="Tiger Telematics designs, develops, and markets mobile telematics systems and services."/>
    <m/>
    <x v="5"/>
    <x v="2"/>
    <n v="0"/>
    <m/>
    <s v="1989-01-01"/>
    <m/>
    <m/>
    <m/>
    <m/>
    <s v="(904)279-9240"/>
    <s v="https://www.crunchbase.com/organization/tiger-telematics"/>
    <m/>
    <m/>
    <s v="315536c2-2cca-1e8f-ed37-694154d0a7fc"/>
  </r>
  <r>
    <x v="110109"/>
    <s v="tightlinz.com"/>
    <s v="USA"/>
    <s v="OR"/>
    <s v="Portland, Oregon"/>
    <s v="Portland"/>
    <x v="2"/>
    <s v="TightLinz.com was added in 2014."/>
    <m/>
    <x v="5"/>
    <x v="2"/>
    <n v="0"/>
    <m/>
    <m/>
    <m/>
    <m/>
    <m/>
    <s v="membersupport@theclymb.com"/>
    <s v="'+1 (877) 464-6936"/>
    <s v="https://www.crunchbase.com/organization/tightlinz-com"/>
    <m/>
    <m/>
    <s v="b72c2d1e-5397-ca4e-17a4-15475baf52cd"/>
  </r>
  <r>
    <x v="110110"/>
    <m/>
    <s v="USA"/>
    <s v="NY"/>
    <s v="New York City"/>
    <s v="New York"/>
    <x v="2"/>
    <s v="Tigris Corp., a privately-held strategic sourcing and supply chain consultancy."/>
    <s v="professional services|supply chain management"/>
    <x v="114"/>
    <x v="2"/>
    <n v="0"/>
    <m/>
    <m/>
    <m/>
    <m/>
    <m/>
    <m/>
    <s v="(646)792-9200"/>
    <s v="https://www.crunchbase.com/organization/tigris-corp"/>
    <m/>
    <m/>
    <s v="abd63fef-f7df-0b3e-51ac-5c864a0a7458"/>
  </r>
  <r>
    <x v="110111"/>
    <s v="tiitech.com"/>
    <s v="USA"/>
    <s v="NY"/>
    <s v="New York City"/>
    <s v="Ridgewood"/>
    <x v="1"/>
    <s v="Tii Network Technologies (NASDAQ: TIII) headquartered in Edgewood, New York, designs, manufactures and sells products to the service"/>
    <s v="innovation management|manufacturing|telecommunications"/>
    <x v="596"/>
    <x v="6"/>
    <n v="0"/>
    <m/>
    <m/>
    <m/>
    <m/>
    <m/>
    <s v="sales@tiinettech.com"/>
    <m/>
    <s v="https://www.crunchbase.com/organization/tii-network-technologies"/>
    <s v="https://www.twitter.com/tiitech"/>
    <s v="http://www.facebook.com/pages/tii-technologies-inc/152243828165815"/>
    <s v="7c8a9a89-e5d8-bf71-53ab-52661b10b061"/>
  </r>
  <r>
    <x v="110112"/>
    <s v="tikab.org"/>
    <s v="IRN"/>
    <m/>
    <s v="IRN - Other"/>
    <s v="Shiraz"/>
    <x v="2"/>
    <s v="Tikab is a multinational technology and software corporation"/>
    <s v="e-commerce|internet|software"/>
    <x v="1287"/>
    <x v="0"/>
    <n v="0"/>
    <m/>
    <s v="2010-06-17"/>
    <m/>
    <m/>
    <m/>
    <s v="support@tikab.org"/>
    <s v="(415)659-8331"/>
    <s v="https://www.crunchbase.com/organization/tikab"/>
    <s v="https://www.twitter.com/mytikab"/>
    <s v="http://www.facebook.com/tikab"/>
    <s v="f5fd997a-c3f3-66ed-3806-2ca0ff6aaf4d"/>
  </r>
  <r>
    <x v="110113"/>
    <s v="tikcro.com"/>
    <s v="ISR"/>
    <m/>
    <s v="Tel Aviv"/>
    <s v="Ra'anana"/>
    <x v="1"/>
    <s v="Tikcro Technologies Ltd. supports biotechnology projects of Israeli academic centers."/>
    <s v="biotechnology"/>
    <x v="36"/>
    <x v="2"/>
    <n v="0"/>
    <m/>
    <m/>
    <m/>
    <m/>
    <m/>
    <m/>
    <n v="97236962121"/>
    <s v="https://www.crunchbase.com/organization/tikcro"/>
    <m/>
    <m/>
    <s v="c5927860-3541-41e7-3fc1-a1ace28d0081"/>
  </r>
  <r>
    <x v="110114"/>
    <s v="tillchecker.com"/>
    <s v="CAN"/>
    <s v="BC"/>
    <s v="Vancouver"/>
    <s v="Victoria"/>
    <x v="2"/>
    <s v="Tillchecker is a site designed to help the grocery shopper save time and money."/>
    <m/>
    <x v="5"/>
    <x v="2"/>
    <n v="0"/>
    <m/>
    <s v="2008-01-01"/>
    <m/>
    <m/>
    <m/>
    <m/>
    <m/>
    <s v="https://www.crunchbase.com/organization/tillchecker"/>
    <m/>
    <s v="https://www.facebook.com/tillchecker/"/>
    <s v="c50cdce0-52c5-4d41-9463-db90f12d9cde"/>
  </r>
  <r>
    <x v="110115"/>
    <s v="tillerycapital.com"/>
    <s v="USA"/>
    <s v="NC"/>
    <s v="Charlotte"/>
    <s v="Charlotte"/>
    <x v="0"/>
    <s v="Tillery Capital is a family-office that invests in lower middle-market companies."/>
    <m/>
    <x v="5"/>
    <x v="2"/>
    <n v="0"/>
    <m/>
    <s v="2006-01-01"/>
    <m/>
    <m/>
    <m/>
    <m/>
    <m/>
    <s v="https://www.crunchbase.com/organization/tillery-capital"/>
    <m/>
    <m/>
    <s v="dcd30ccb-cc24-6ac3-520b-7c263e87656c"/>
  </r>
  <r>
    <x v="110116"/>
    <s v="till-tech.com"/>
    <s v="DEU"/>
    <m/>
    <s v="DEU - Other"/>
    <s v="Hattersheim"/>
    <x v="2"/>
    <s v="Since late 2012 Till actively markets its systems for digital printing."/>
    <s v="construction|printing"/>
    <x v="4201"/>
    <x v="2"/>
    <n v="0"/>
    <m/>
    <m/>
    <m/>
    <m/>
    <m/>
    <m/>
    <n v="4961908879680"/>
    <s v="https://www.crunchbase.com/organization/till-gmbh"/>
    <m/>
    <m/>
    <s v="97300953-6d7e-dd4a-8159-64c51dd96f32"/>
  </r>
  <r>
    <x v="110117"/>
    <s v="tillimpa.com.br"/>
    <s v="BRA"/>
    <m/>
    <s v="BRA - Other"/>
    <s v="Barueri"/>
    <x v="2"/>
    <s v="Tillimpa SA, a Brazilian laundry company."/>
    <s v="recycling"/>
    <x v="705"/>
    <x v="2"/>
    <n v="0"/>
    <m/>
    <m/>
    <m/>
    <m/>
    <m/>
    <m/>
    <s v="1(413) 330-00"/>
    <s v="https://www.crunchbase.com/organization/tillimpa"/>
    <m/>
    <m/>
    <s v="cd4ce30c-a7f7-5a34-3605-e3d374ae555d"/>
  </r>
  <r>
    <x v="110118"/>
    <m/>
    <s v="CAN"/>
    <s v="ON"/>
    <s v="ON - Other"/>
    <s v="Tillsonburg"/>
    <x v="2"/>
    <s v="Tillsonburg Broadcasting company is the licensee of FM radio stations CJDL-FM 107.3 (CJDL) and CKOT-FM 101.3 (CKOT)."/>
    <m/>
    <x v="5"/>
    <x v="2"/>
    <n v="0"/>
    <m/>
    <m/>
    <m/>
    <m/>
    <m/>
    <m/>
    <s v="(519)842-4281"/>
    <s v="https://www.crunchbase.com/organization/tillsonburg-broadcasting-company"/>
    <m/>
    <m/>
    <s v="6e75ee32-1afb-dfe0-491b-94fb7cda8776"/>
  </r>
  <r>
    <x v="110119"/>
    <s v="tillys.com"/>
    <s v="USA"/>
    <s v="CA"/>
    <s v="Anaheim"/>
    <s v="Irvine"/>
    <x v="1"/>
    <s v="Tilly's is a leading specialty retailer in the action sports industry selling clothing, shoes, and accessories."/>
    <s v="e-commerce"/>
    <x v="63"/>
    <x v="9"/>
    <n v="0"/>
    <m/>
    <s v="1982-01-01"/>
    <m/>
    <m/>
    <m/>
    <s v="customerservice@tillys.com"/>
    <s v="'+1 949-609-5599"/>
    <s v="https://www.crunchbase.com/organization/tillys"/>
    <s v="https://www.twitter.com/tillys"/>
    <s v="http://www.facebook.com/tillys"/>
    <s v="8229ea54-90eb-e5f1-d576-99a79d337015"/>
  </r>
  <r>
    <x v="110120"/>
    <s v="tilneybestinvest.co.uk"/>
    <s v="GBR"/>
    <m/>
    <s v="London"/>
    <s v="London"/>
    <x v="0"/>
    <s v="Tilney Bestinvest is a leading investment and financial planning firm"/>
    <m/>
    <x v="5"/>
    <x v="2"/>
    <n v="0"/>
    <m/>
    <s v="1836-01-01"/>
    <m/>
    <m/>
    <m/>
    <m/>
    <m/>
    <s v="https://www.crunchbase.com/organization/tilney-bestinvest"/>
    <s v="https://www.twitter.com/bestinvest"/>
    <s v="https://www.facebook.com/tilneybestinvest"/>
    <s v="a4d3c739-a891-d17d-8faa-e479234ed44d"/>
  </r>
  <r>
    <x v="110121"/>
    <s v="tilzy.tv"/>
    <s v="USA"/>
    <s v="NY"/>
    <s v="New York City"/>
    <s v="New York"/>
    <x v="2"/>
    <s v="Tilzy.TV is an editorial guide to webshows and internet video. With a critical eye, Tilzy.TV provides regular reviews of original online"/>
    <s v="internet|video"/>
    <x v="561"/>
    <x v="1"/>
    <n v="0"/>
    <m/>
    <s v="2007-04-11"/>
    <m/>
    <m/>
    <m/>
    <s v="info@tilzy.tv"/>
    <s v="'310-601-0839"/>
    <s v="https://www.crunchbase.com/organization/tilzy-tv"/>
    <s v="https://www.twitter.com/tubefilter"/>
    <s v="https://www.facebook.com/tubefilter"/>
    <s v="a94fb5f1-fb55-4462-f3c7-9ee8e02d05ff"/>
  </r>
  <r>
    <x v="110122"/>
    <s v="timbar.com"/>
    <s v="USA"/>
    <s v="PA"/>
    <s v="Harrisburg"/>
    <s v="Hanover"/>
    <x v="2"/>
    <s v="TimBar Packaging &amp; Display is a large independent corrugated products producer."/>
    <s v="packaging services"/>
    <x v="98"/>
    <x v="7"/>
    <n v="0"/>
    <m/>
    <s v="1955-01-01"/>
    <m/>
    <m/>
    <m/>
    <m/>
    <s v="'717-632-4727"/>
    <s v="https://www.crunchbase.com/organization/timbar-packaging-display"/>
    <m/>
    <m/>
    <s v="f9772dfb-ac22-7f08-9148-34adc86ae598"/>
  </r>
  <r>
    <x v="110123"/>
    <s v="timberhorn.com"/>
    <s v="USA"/>
    <s v="TX"/>
    <s v="Dallas"/>
    <s v="Frisco"/>
    <x v="0"/>
    <s v="Timberhorn IT Solutions combines technical and business consulting experience to create technology solutions."/>
    <m/>
    <x v="5"/>
    <x v="6"/>
    <n v="0"/>
    <m/>
    <s v="2010-01-01"/>
    <m/>
    <m/>
    <m/>
    <s v="info@timberhorn.com"/>
    <s v="'+1 (469) 238-0000"/>
    <s v="https://www.crunchbase.com/organization/timberhorn-it-solutions"/>
    <s v="https://www.twitter.com/timberhornit"/>
    <s v="https://www.facebook.com/timberhorn"/>
    <s v="e1aa0003-907e-9787-2907-c0057482e7ab"/>
  </r>
  <r>
    <x v="110124"/>
    <s v="timberland.com"/>
    <s v="USA"/>
    <s v="NH"/>
    <s v="Manchester, New Hampshire"/>
    <s v="Stratham"/>
    <x v="2"/>
    <s v="To equip people to make a difference in their world."/>
    <s v="brand marketing|fashion"/>
    <x v="2373"/>
    <x v="8"/>
    <n v="0"/>
    <m/>
    <m/>
    <m/>
    <m/>
    <m/>
    <m/>
    <s v="1(888)802-9947"/>
    <s v="https://www.crunchbase.com/organization/timberland"/>
    <s v="https://www.twitter.com/timberland?lang=en-gb"/>
    <s v="https://www.facebook.com/timberland/"/>
    <s v="9d80a208-5ec4-39a9-5952-e1456e2c06d7"/>
  </r>
  <r>
    <x v="110125"/>
    <s v="timberlandbank.com"/>
    <s v="USA"/>
    <s v="WA"/>
    <s v="Seattle"/>
    <s v="Hoquiam"/>
    <x v="1"/>
    <s v="Timberland Bank - trusted since 1915. Those are powerful words in today's world and represent a milestone"/>
    <s v="finance"/>
    <x v="24"/>
    <x v="5"/>
    <n v="0"/>
    <m/>
    <s v="1915-01-01"/>
    <m/>
    <m/>
    <m/>
    <m/>
    <s v="'360-533-4747"/>
    <s v="https://www.crunchbase.com/organization/timberland-bancorp"/>
    <m/>
    <m/>
    <s v="91de4751-1a8d-011c-dcfa-b461db7a90ba"/>
  </r>
  <r>
    <x v="110126"/>
    <m/>
    <m/>
    <m/>
    <m/>
    <m/>
    <x v="2"/>
    <s v="Timbre is a privately held company engaged in the development, manufacture and marketing of advanced software solutions for semiconductors"/>
    <s v="manufacturing|software"/>
    <x v="1619"/>
    <x v="2"/>
    <n v="0"/>
    <m/>
    <s v="1998-01-01"/>
    <m/>
    <m/>
    <m/>
    <m/>
    <m/>
    <s v="https://www.crunchbase.com/organization/timbre-technologies"/>
    <m/>
    <m/>
    <s v="bb6eef14-5fd0-d82a-6805-66312a32285c"/>
  </r>
  <r>
    <x v="110127"/>
    <s v="timco.aero"/>
    <s v="USA"/>
    <s v="NC"/>
    <s v="Greensboro"/>
    <s v="Greensboro"/>
    <x v="2"/>
    <s v="TIMCO Aviation Services, Inc., through its subsidiaries, provides aircraft maintenance, repair, overhaul, and line maintenance services."/>
    <m/>
    <x v="5"/>
    <x v="8"/>
    <n v="0"/>
    <m/>
    <s v="1990-01-01"/>
    <m/>
    <m/>
    <m/>
    <m/>
    <m/>
    <s v="https://www.crunchbase.com/organization/timco-aviation-services"/>
    <m/>
    <m/>
    <s v="44e8c660-a745-dfa9-5405-f91a1d6dc5da"/>
  </r>
  <r>
    <x v="110128"/>
    <s v="timcoworldwide.com"/>
    <s v="USA"/>
    <s v="CA"/>
    <s v="Sacramento"/>
    <s v="Davis"/>
    <x v="2"/>
    <s v="Timco Worldwide, a Davis, Calif.-based provider and marketer of quality produce, specifically melons."/>
    <s v="fruit"/>
    <x v="7"/>
    <x v="0"/>
    <n v="0"/>
    <m/>
    <s v="1985-01-01"/>
    <m/>
    <m/>
    <m/>
    <m/>
    <s v="(530)757-1000"/>
    <s v="https://www.crunchbase.com/organization/timco-worldwide"/>
    <m/>
    <s v="https://www.facebook.com/pinkribbonwatermelon"/>
    <s v="fa14708e-0f8d-325e-b5dd-01530d548b23"/>
  </r>
  <r>
    <x v="110129"/>
    <s v="time4.com"/>
    <s v="USA"/>
    <s v="NY"/>
    <s v="New York City"/>
    <s v="New York"/>
    <x v="0"/>
    <s v="Time4.com, a Minneapolis-based Web application development firm."/>
    <m/>
    <x v="5"/>
    <x v="5"/>
    <n v="0"/>
    <m/>
    <m/>
    <m/>
    <m/>
    <m/>
    <m/>
    <m/>
    <s v="https://www.crunchbase.com/organization/time4-com"/>
    <s v="https://www.twitter.com/time"/>
    <s v="https://www.facebook.com/time"/>
    <s v="521f085c-9a96-d7f5-ba00-d06e0b3d9aa9"/>
  </r>
  <r>
    <x v="110130"/>
    <s v="time-bandwidth.com"/>
    <s v="CHE"/>
    <m/>
    <s v="Schlieren"/>
    <s v="Schlieren"/>
    <x v="2"/>
    <s v="Time-Bandwidth Products (TBP) manufactures high-performance, reliable, turn-key picosecond and femtosecond lasers for demanding industrial."/>
    <s v="industrial|manufacturing"/>
    <x v="41"/>
    <x v="5"/>
    <n v="0"/>
    <m/>
    <s v="1995-01-01"/>
    <m/>
    <m/>
    <m/>
    <s v="service@time-bandwidth.com"/>
    <n v="41444453120"/>
    <s v="https://www.crunchbase.com/organization/time-bandwidth-products"/>
    <s v="https://www.twitter.com/lumentum"/>
    <m/>
    <s v="ad32f5f2-7c3e-cce3-6c6b-e3d181688af9"/>
  </r>
  <r>
    <x v="110131"/>
    <s v="timedance.com"/>
    <m/>
    <m/>
    <m/>
    <m/>
    <x v="0"/>
    <s v="A provider of online invitations and activity planning services"/>
    <m/>
    <x v="5"/>
    <x v="2"/>
    <n v="0"/>
    <m/>
    <m/>
    <m/>
    <m/>
    <m/>
    <m/>
    <m/>
    <s v="https://www.crunchbase.com/organization/timedance-2"/>
    <m/>
    <m/>
    <s v="8fc1c929-a0c3-55fc-cc5e-4ef6db29831b"/>
  </r>
  <r>
    <x v="110132"/>
    <s v="timeforge.com"/>
    <s v="USA"/>
    <s v="TX"/>
    <s v="Lubbock"/>
    <s v="Lubbock"/>
    <x v="2"/>
    <s v="Labor Management Scheduling/Attendance"/>
    <s v="internet|software"/>
    <x v="146"/>
    <x v="1"/>
    <n v="0"/>
    <m/>
    <s v="2004-01-01"/>
    <m/>
    <m/>
    <m/>
    <s v="anthony@timeforge.com"/>
    <n v="8666847191"/>
    <s v="https://www.crunchbase.com/organization/timeforge"/>
    <s v="https://www.twitter.com/timeforge"/>
    <s v="http://www.facebook.com/pages/lubbock-tx/labor-management-and-em"/>
    <s v="d06dd671-1e21-cdba-5799-86ad35ce7de4"/>
  </r>
  <r>
    <x v="110133"/>
    <s v="timeinc.com"/>
    <s v="USA"/>
    <s v="NY"/>
    <s v="New York City"/>
    <s v="New York"/>
    <x v="0"/>
    <s v="Time Inc. is a media company publishing over 90 magazines, including Time, Sports Illustrated, Travel + Leisure, Food &amp; Wine, and many more."/>
    <s v="news|publishing"/>
    <x v="233"/>
    <x v="4"/>
    <n v="0"/>
    <m/>
    <s v="1922-01-01"/>
    <m/>
    <m/>
    <m/>
    <s v="Jill.Davison@timeinc.com"/>
    <s v="(212)522-0105"/>
    <s v="https://www.crunchbase.com/organization/time"/>
    <s v="https://www.twitter.com/time_inc"/>
    <s v="http://www.facebook.com/timeinc"/>
    <s v="4e72bac1-e5ba-731e-995d-8da054bdee3b"/>
  </r>
  <r>
    <x v="110134"/>
    <s v="timekiwi.com"/>
    <m/>
    <m/>
    <m/>
    <m/>
    <x v="2"/>
    <s v="With timekiwi you can create a beautiful timeline of your twitter, blogs &amp; photos. It fetches activities from your favorite social networks"/>
    <s v="data visualization|social media"/>
    <x v="4333"/>
    <x v="0"/>
    <n v="0"/>
    <m/>
    <m/>
    <m/>
    <m/>
    <m/>
    <s v="kiwimaster@timekiwi.com"/>
    <m/>
    <s v="https://www.crunchbase.com/organization/timekiwi"/>
    <s v="https://www.twitter.com/timekiwi"/>
    <m/>
    <s v="f54c5f81-f34d-9af2-58b9-9791f8e6be31"/>
  </r>
  <r>
    <x v="110135"/>
    <s v="timelife.com"/>
    <s v="USA"/>
    <s v="CO"/>
    <s v="CO - Other"/>
    <s v="Pueblo"/>
    <x v="2"/>
    <s v="Time Life is one of the world's pre-eminent creators and direct marketers of unique music and video/DVD products."/>
    <s v="lifestyle|media and entertainment|music"/>
    <x v="2648"/>
    <x v="6"/>
    <n v="0"/>
    <m/>
    <s v="1961-01-01"/>
    <m/>
    <m/>
    <m/>
    <m/>
    <s v="(800)950-7887"/>
    <s v="https://www.crunchbase.com/organization/time-life"/>
    <s v="https://www.twitter.com/timelifeus"/>
    <s v="https://www.facebook.com/timelifeus/"/>
    <s v="56f319d5-8f5f-08e0-18b0-c451585e70b7"/>
  </r>
  <r>
    <x v="110136"/>
    <s v="timeout.com"/>
    <s v="GBR"/>
    <m/>
    <s v="London"/>
    <s v="London"/>
    <x v="0"/>
    <s v="Time Out is the trusted global platform that inspires and enables people to experience the best of the city in 107 cities worldwide."/>
    <s v="events|social media"/>
    <x v="80"/>
    <x v="5"/>
    <n v="0"/>
    <m/>
    <s v="1968-08-01"/>
    <m/>
    <m/>
    <m/>
    <m/>
    <m/>
    <s v="https://www.crunchbase.com/organization/time-out-group"/>
    <s v="https://www.twitter.com/timeoutlondon"/>
    <s v="https://www.facebook.com/timeoutlondon"/>
    <s v="13eb7353-940e-a643-4eec-a6e9b041d52c"/>
  </r>
  <r>
    <x v="110137"/>
    <m/>
    <s v="CAN"/>
    <s v="ON"/>
    <s v="Toronto"/>
    <s v="Pickering"/>
    <x v="2"/>
    <s v="AirIQ purchased assets include customer contracts, software and source code related to the vendor's web application business."/>
    <s v="software|web apps"/>
    <x v="50"/>
    <x v="2"/>
    <n v="0"/>
    <m/>
    <m/>
    <m/>
    <m/>
    <m/>
    <m/>
    <s v="(905)831-6444"/>
    <s v="https://www.crunchbase.com/organization/timeout-studios-software-assets"/>
    <m/>
    <m/>
    <s v="7c7d9f9e-764e-ac17-c739-c8092a9a9936"/>
  </r>
  <r>
    <x v="110138"/>
    <s v="timeshift.net"/>
    <s v="USA"/>
    <s v="CA"/>
    <s v="Los Angeles"/>
    <s v="Los Angeles"/>
    <x v="2"/>
    <s v="TimeShift, Inc. develops the C-Commerce transaction network."/>
    <m/>
    <x v="5"/>
    <x v="1"/>
    <n v="0"/>
    <m/>
    <m/>
    <m/>
    <m/>
    <m/>
    <s v="sales@timeshift.net"/>
    <s v="(323)817-3220"/>
    <s v="https://www.crunchbase.com/organization/timeshift-inc"/>
    <m/>
    <m/>
    <s v="b7227ae1-0604-3abd-4e2a-2a580a541041"/>
  </r>
  <r>
    <x v="110139"/>
    <s v="timesinternet.in"/>
    <s v="IND"/>
    <m/>
    <s v="New Delhi"/>
    <s v="Gurgaon"/>
    <x v="0"/>
    <s v="Times Internet (TIL) is a premier digital product company &amp; a digital venture of The Times of India Group."/>
    <s v="curated web|digital media"/>
    <x v="87"/>
    <x v="8"/>
    <n v="0"/>
    <m/>
    <s v="1999-03-01"/>
    <m/>
    <m/>
    <m/>
    <s v="marketing@timesinternet.in"/>
    <n v="9101244187000"/>
    <s v="https://www.crunchbase.com/organization/times-internet"/>
    <s v="https://www.twitter.com/timesinternet"/>
    <s v="http://www.facebook.com/timesinternet"/>
    <s v="b13a1695-ecae-6214-0b52-c4412061c94b"/>
  </r>
  <r>
    <x v="110140"/>
    <s v="timesten.com"/>
    <s v="USA"/>
    <s v="CA"/>
    <s v="SF Bay Area"/>
    <s v="Mountain View"/>
    <x v="2"/>
    <s v="TimesTen offers real-time data management software for managing events, transactions, and data."/>
    <s v="event management|real time|software"/>
    <x v="1774"/>
    <x v="2"/>
    <n v="0"/>
    <m/>
    <s v="1996-01-01"/>
    <m/>
    <m/>
    <m/>
    <m/>
    <m/>
    <s v="https://www.crunchbase.com/organization/timesten"/>
    <m/>
    <m/>
    <s v="9f8a37f8-89c7-f848-af86-99da3285415f"/>
  </r>
  <r>
    <x v="110141"/>
    <s v="timet.com"/>
    <m/>
    <m/>
    <m/>
    <m/>
    <x v="2"/>
    <s v="leading the industry in mill and melted products"/>
    <m/>
    <x v="5"/>
    <x v="2"/>
    <n v="0"/>
    <m/>
    <m/>
    <m/>
    <m/>
    <m/>
    <m/>
    <m/>
    <s v="https://www.crunchbase.com/organization/timet"/>
    <m/>
    <m/>
    <s v="fe52558d-029f-ceef-43f7-3e7232bb0bf0"/>
  </r>
  <r>
    <x v="110142"/>
    <s v="timetoknow.com"/>
    <s v="USA"/>
    <s v="NY"/>
    <s v="New York City"/>
    <s v="New York"/>
    <x v="0"/>
    <s v="Time To Know offers an array of products that provide for end-to-end Ed-Tech solutions, for more effective teaching and learning."/>
    <s v="corporate training|edtech|education|e-learning|software"/>
    <x v="283"/>
    <x v="3"/>
    <n v="0"/>
    <m/>
    <s v="2005-01-01"/>
    <m/>
    <m/>
    <m/>
    <s v="info@timetoknow.com"/>
    <s v="'212-702-8791"/>
    <s v="https://www.crunchbase.com/organization/time-to-know"/>
    <s v="https://www.twitter.com/timetoknow"/>
    <s v="http://www.facebook.com/timetoknow"/>
    <s v="8c13ae7a-da33-e226-d201-817a5d004573"/>
  </r>
  <r>
    <x v="110143"/>
    <s v="time2mkt.com"/>
    <s v="USA"/>
    <s v="CA"/>
    <s v="SF Bay Area"/>
    <s v="San Jose"/>
    <x v="2"/>
    <s v="embedded software solutions"/>
    <s v="software"/>
    <x v="10"/>
    <x v="0"/>
    <n v="0"/>
    <m/>
    <s v="1998-01-01"/>
    <m/>
    <m/>
    <m/>
    <m/>
    <s v="'408-213-0370"/>
    <s v="https://www.crunchbase.com/organization/time-to-market"/>
    <m/>
    <m/>
    <s v="f0792900-b13f-1515-a1a1-2ed2e3552e88"/>
  </r>
  <r>
    <x v="110144"/>
    <s v="timetra.com"/>
    <s v="USA"/>
    <s v="NJ"/>
    <s v="Newark"/>
    <s v="Berkeley Heights"/>
    <x v="2"/>
    <s v="TiMetra was added in 2008."/>
    <m/>
    <x v="5"/>
    <x v="0"/>
    <n v="0"/>
    <m/>
    <m/>
    <m/>
    <m/>
    <m/>
    <m/>
    <n v="16506232521"/>
    <s v="https://www.crunchbase.com/organization/timetra"/>
    <m/>
    <m/>
    <s v="64b020f2-af3b-9a8d-7a0c-bf51a06c783a"/>
  </r>
  <r>
    <x v="110145"/>
    <s v="timewarner.com"/>
    <s v="USA"/>
    <s v="NY"/>
    <s v="New York City"/>
    <s v="New York"/>
    <x v="2"/>
    <s v="Time Warner is a media and entertainment company that creates, packages and delivers high-quality content via multiple distribution outlets."/>
    <s v="broadcasting|content delivery network|curated web|film"/>
    <x v="147"/>
    <x v="4"/>
    <n v="0"/>
    <m/>
    <s v="1985-01-01"/>
    <m/>
    <m/>
    <m/>
    <s v="Keith.Cocozza@timewarner.com"/>
    <s v="(212)484-8000"/>
    <s v="https://www.crunchbase.com/organization/timewarner"/>
    <s v="https://www.twitter.com/twxcorp"/>
    <s v="http://www.facebook.com/timewarner"/>
    <s v="1bd1698c-cd0f-37bb-581b-1a4b6dd1c772"/>
  </r>
  <r>
    <x v="110146"/>
    <s v="timewarnercable.com"/>
    <s v="USA"/>
    <s v="VA"/>
    <s v="Washington, D.C."/>
    <s v="Herndon"/>
    <x v="2"/>
    <s v="Time Warner Cable is a cable telecommunications company that offers a range of home entertainment and information services."/>
    <s v="cable tv|digital entertainment|internet|telecommunications"/>
    <x v="2134"/>
    <x v="4"/>
    <n v="0"/>
    <m/>
    <s v="1989-01-01"/>
    <m/>
    <m/>
    <m/>
    <s v="business@twcable.com"/>
    <s v="'1-800-892-4357"/>
    <s v="https://www.crunchbase.com/organization/time-warner-cable"/>
    <s v="https://www.twitter.com/twc"/>
    <s v="http://www.facebook.com/twc"/>
    <s v="af03e8f4-d9cc-b4c2-da5f-9207ee2ebd9d"/>
  </r>
  <r>
    <x v="110147"/>
    <s v="timhortons.com"/>
    <s v="CAN"/>
    <s v="ON"/>
    <s v="Toronto"/>
    <s v="Oakville"/>
    <x v="2"/>
    <s v="Tim Hortons is a Canadian multinational restaurant."/>
    <s v="restaurants"/>
    <x v="7"/>
    <x v="8"/>
    <n v="0"/>
    <m/>
    <s v="1964-01-01"/>
    <m/>
    <m/>
    <m/>
    <m/>
    <m/>
    <s v="https://www.crunchbase.com/organization/tim-hortons"/>
    <s v="https://www.twitter.com/timhortons"/>
    <s v="http://www.facebook.com/timhortons"/>
    <s v="da230c59-24bf-e26f-0f46-0ec432a5ca40"/>
  </r>
  <r>
    <x v="110148"/>
    <s v="timios.com"/>
    <s v="USA"/>
    <s v="VA"/>
    <s v="Washington, D.C."/>
    <s v="Arlington"/>
    <x v="1"/>
    <s v="Designs, develops and supports interactive video services hardware and software."/>
    <s v="audio|hardware|software"/>
    <x v="4617"/>
    <x v="6"/>
    <n v="0"/>
    <m/>
    <s v="2008-01-01"/>
    <m/>
    <m/>
    <m/>
    <s v="sales@timiosinc.com"/>
    <s v="'818-706-6400"/>
    <s v="https://www.crunchbase.com/organization/timios-national-corporation"/>
    <s v="https://www.twitter.com/timiosinc"/>
    <s v="http://www.facebook.com/timiosinc"/>
    <s v="da0ba4d9-6ffb-69f6-dbcd-3a07ec692ff6"/>
  </r>
  <r>
    <x v="110149"/>
    <m/>
    <m/>
    <m/>
    <m/>
    <m/>
    <x v="0"/>
    <s v="TAAT designs and supplies aftermarket parts to support businesses conducting maintenance, repair, and overhauls (MROs) in aerospace markets"/>
    <m/>
    <x v="5"/>
    <x v="2"/>
    <n v="0"/>
    <m/>
    <m/>
    <m/>
    <m/>
    <m/>
    <m/>
    <m/>
    <s v="https://www.crunchbase.com/organization/timken-alcor-aerospace-technologies"/>
    <m/>
    <m/>
    <s v="2ed4e0f5-e201-d2a9-1d7b-4d2826a4fbef"/>
  </r>
  <r>
    <x v="110150"/>
    <s v="tinder.com"/>
    <s v="USA"/>
    <s v="CA"/>
    <s v="Los Angeles"/>
    <s v="West Hollywood"/>
    <x v="0"/>
    <s v="Tinder anonymously finds people nearby that like each other and connects them if they are both interested."/>
    <s v="curated web|mobile|search engine|social media"/>
    <x v="2526"/>
    <x v="6"/>
    <n v="0"/>
    <m/>
    <s v="2012-09-01"/>
    <m/>
    <m/>
    <m/>
    <s v="team@gotinder.com"/>
    <m/>
    <s v="https://www.crunchbase.com/organization/tinder"/>
    <s v="https://www.twitter.com/tinder"/>
    <s v="http://www.facebook.com/tinder"/>
    <s v="e7eb6e24-4a9b-9746-a34e-b96e48e12323"/>
  </r>
  <r>
    <x v="110151"/>
    <m/>
    <m/>
    <m/>
    <m/>
    <m/>
    <x v="2"/>
    <s v="Tinder Plugins was added in 2011."/>
    <m/>
    <x v="5"/>
    <x v="2"/>
    <n v="0"/>
    <m/>
    <m/>
    <m/>
    <m/>
    <m/>
    <m/>
    <m/>
    <s v="https://www.crunchbase.com/organization/tinder-plugins"/>
    <m/>
    <m/>
    <s v="e528e3d4-6c35-ee56-a25f-de3e5e3f2384"/>
  </r>
  <r>
    <x v="110152"/>
    <s v="t-ink.com"/>
    <s v="USA"/>
    <s v="NY"/>
    <s v="New York City"/>
    <s v="New York"/>
    <x v="0"/>
    <s v="Provide seamless and disruptive solutions to products and designs making objects smart, interactive and secure."/>
    <s v="consumer electronics|printing|retail"/>
    <x v="9322"/>
    <x v="0"/>
    <n v="0"/>
    <m/>
    <s v="2002-01-01"/>
    <m/>
    <m/>
    <m/>
    <s v="info@t-ink.com"/>
    <s v="(212) 957-2700"/>
    <s v="https://www.crunchbase.com/organization/t-ink"/>
    <s v="https://www.twitter.com/tink_big"/>
    <s v="https://www.facebook.com/tinkbig"/>
    <s v="3de1fc9c-e7a2-9812-7bab-00b2bcbf0067"/>
  </r>
  <r>
    <x v="110153"/>
    <m/>
    <m/>
    <m/>
    <m/>
    <m/>
    <x v="2"/>
    <s v="known messaging app startup Tinode"/>
    <s v="apps|messaging"/>
    <x v="495"/>
    <x v="2"/>
    <n v="0"/>
    <m/>
    <m/>
    <m/>
    <m/>
    <m/>
    <m/>
    <m/>
    <s v="https://www.crunchbase.com/organization/tinode-2"/>
    <m/>
    <m/>
    <s v="0db75c99-bc5a-b2b5-ed36-e935107da750"/>
  </r>
  <r>
    <x v="110154"/>
    <s v="tinopolis.com"/>
    <s v="GBR"/>
    <m/>
    <s v="GBR - Other"/>
    <s v="Llanelli"/>
    <x v="0"/>
    <s v="The Tinopolis Group is an international media producer and distributor with a significant presence in the global media marketplace"/>
    <m/>
    <x v="5"/>
    <x v="7"/>
    <n v="0"/>
    <m/>
    <s v="1989-01-01"/>
    <m/>
    <m/>
    <m/>
    <m/>
    <s v="44 1554 880 880"/>
    <s v="https://www.crunchbase.com/organization/tinopolis"/>
    <s v="https://www.twitter.com/tinopolisgroup"/>
    <m/>
    <s v="92d53945-fbf7-f54e-01c9-3cd715bab951"/>
  </r>
  <r>
    <x v="110155"/>
    <s v="tinsa.es"/>
    <s v="ESP"/>
    <m/>
    <s v="Madrid"/>
    <s v="Las Rozas"/>
    <x v="2"/>
    <s v="Tinsa is a provider of property valuation, analysis and real estate advisory services."/>
    <s v="consulting|real estate"/>
    <x v="76"/>
    <x v="2"/>
    <n v="0"/>
    <m/>
    <s v="1985-01-01"/>
    <m/>
    <m/>
    <m/>
    <m/>
    <n v="34913727500"/>
    <s v="https://www.crunchbase.com/organization/tinsa-tasaciones-inmobiliarias"/>
    <s v="https://www.twitter.com/tinsa"/>
    <s v="https://www.facebook.com/tinsatasaciones"/>
    <s v="03af5d4c-988a-7d8b-6a8f-6230e3236122"/>
  </r>
  <r>
    <x v="110156"/>
    <s v="tinygrab.com"/>
    <s v="GBR"/>
    <m/>
    <s v="Worcester"/>
    <s v="Worcester"/>
    <x v="2"/>
    <s v="TinyGrab offers a web-based application that enables its users to upload and share screenshots with others."/>
    <s v="curated web|software"/>
    <x v="146"/>
    <x v="2"/>
    <n v="0"/>
    <m/>
    <s v="2009-03-01"/>
    <m/>
    <m/>
    <m/>
    <s v="info@tinygrab.com"/>
    <m/>
    <s v="https://www.crunchbase.com/organization/tinygrab"/>
    <s v="https://www.twitter.com/tinygrab"/>
    <m/>
    <s v="590512d4-7207-9f53-0084-a09a3d0cf8a1"/>
  </r>
  <r>
    <x v="110157"/>
    <s v="tinyhippos.com"/>
    <s v="CAN"/>
    <s v="BC"/>
    <s v="Toronto"/>
    <s v="Kitchener"/>
    <x v="2"/>
    <s v="TinyHippos develops Ripple, a multi-platform mobile environment emulator that runs in a web browser and is custom-tailored to HTML5 mobile"/>
    <s v="mobile"/>
    <x v="15"/>
    <x v="0"/>
    <n v="0"/>
    <m/>
    <s v="2009-01-01"/>
    <m/>
    <m/>
    <m/>
    <m/>
    <s v="'519-721-7783"/>
    <s v="https://www.crunchbase.com/organization/tinyhippos"/>
    <m/>
    <m/>
    <s v="3cbde7d2-1103-89a7-b162-bfd490314ecb"/>
  </r>
  <r>
    <x v="110158"/>
    <m/>
    <s v="USA"/>
    <s v="GA"/>
    <s v="Atlanta"/>
    <s v="Atlanta"/>
    <x v="2"/>
    <s v="TinyLetter enables users to start their own mailing list and email newsletters."/>
    <s v="email|email marketing|publishing"/>
    <x v="2047"/>
    <x v="2"/>
    <n v="0"/>
    <m/>
    <m/>
    <m/>
    <m/>
    <m/>
    <m/>
    <m/>
    <s v="https://www.crunchbase.com/organization/tinyletter"/>
    <m/>
    <m/>
    <s v="46b16be5-c51f-edfe-f15f-f180a30a86ff"/>
  </r>
  <r>
    <x v="110159"/>
    <m/>
    <m/>
    <m/>
    <m/>
    <m/>
    <x v="2"/>
    <s v="tiny lino was added in 2012."/>
    <m/>
    <x v="5"/>
    <x v="2"/>
    <n v="0"/>
    <m/>
    <m/>
    <m/>
    <m/>
    <m/>
    <m/>
    <m/>
    <s v="https://www.crunchbase.com/organization/tiny-lino"/>
    <m/>
    <m/>
    <s v="90e8197a-60e7-15d9-08e7-4d9aac6a2082"/>
  </r>
  <r>
    <x v="110160"/>
    <s v="tioti.com"/>
    <s v="USA"/>
    <s v="WA"/>
    <s v="Seattle"/>
    <s v="Seattle"/>
    <x v="2"/>
    <s v="Tioti is an online platform offering links to TV services such as Apple and AOL."/>
    <m/>
    <x v="5"/>
    <x v="2"/>
    <n v="0"/>
    <m/>
    <m/>
    <m/>
    <m/>
    <m/>
    <m/>
    <m/>
    <s v="https://www.crunchbase.com/organization/tioti"/>
    <m/>
    <m/>
    <s v="bb54be45-e941-a6f4-9f26-0d74d589da40"/>
  </r>
  <r>
    <x v="110161"/>
    <s v="tipico.com"/>
    <s v="MLT"/>
    <m/>
    <s v="Malta"/>
    <s v="Valletta"/>
    <x v="2"/>
    <s v="Tipico is a provider of sports betting company in Germany."/>
    <s v="gaming"/>
    <x v="616"/>
    <x v="9"/>
    <n v="0"/>
    <m/>
    <s v="2004-01-01"/>
    <m/>
    <m/>
    <m/>
    <m/>
    <n v="35625707099"/>
    <s v="https://www.crunchbase.com/organization/tipico-group"/>
    <m/>
    <m/>
    <s v="09b2127c-786e-12b2-41c9-eb3cba0b298b"/>
  </r>
  <r>
    <x v="110162"/>
    <m/>
    <m/>
    <m/>
    <m/>
    <m/>
    <x v="2"/>
    <s v="TippingPoint Technologies provides network-based intrusion prevention systems and appliances."/>
    <s v="manufacturing"/>
    <x v="41"/>
    <x v="2"/>
    <n v="0"/>
    <m/>
    <m/>
    <m/>
    <m/>
    <m/>
    <m/>
    <m/>
    <s v="https://www.crunchbase.com/organization/tippingpoint-technologies"/>
    <m/>
    <m/>
    <s v="a6c56781-a860-9116-6a08-9fc0316622c2"/>
  </r>
  <r>
    <x v="110163"/>
    <m/>
    <m/>
    <m/>
    <m/>
    <m/>
    <x v="2"/>
    <s v="TipSoft is a tip and intelligence management application used by Crime Stoppers programs, student crime prevention groups and law"/>
    <s v="security"/>
    <x v="175"/>
    <x v="2"/>
    <n v="0"/>
    <m/>
    <m/>
    <m/>
    <m/>
    <m/>
    <m/>
    <m/>
    <s v="https://www.crunchbase.com/organization/tipsoft"/>
    <m/>
    <m/>
    <s v="c5f6f3aa-3147-fc6d-e584-b2cfe97ba5f7"/>
  </r>
  <r>
    <x v="110164"/>
    <s v="imtipsy.com"/>
    <s v="USA"/>
    <s v="AZ"/>
    <s v="Phoenix"/>
    <s v="Tempe"/>
    <x v="2"/>
    <s v="Tipsy LLC hooks you up with exclusive VIP access to the best bars, lounges, and clubs in your area every night of the week. Skip the line."/>
    <m/>
    <x v="5"/>
    <x v="0"/>
    <n v="0"/>
    <m/>
    <m/>
    <m/>
    <m/>
    <m/>
    <s v="info@imtipsy.com"/>
    <s v="(844)468-4779"/>
    <s v="https://www.crunchbase.com/organization/tipsy-llc"/>
    <s v="https://www.twitter.com/imtipsyaz"/>
    <m/>
    <s v="bff011ef-56a7-da1c-1571-e8d9fc6ee84e"/>
  </r>
  <r>
    <x v="110165"/>
    <s v="tiptoken.co.uk"/>
    <s v="GBR"/>
    <m/>
    <s v="London"/>
    <s v="London"/>
    <x v="2"/>
    <s v="TipToken was a collective buying website based out of London that operated from July 2010 to November 2011 offering discounts on a range of"/>
    <s v="e-commerce"/>
    <x v="63"/>
    <x v="1"/>
    <n v="0"/>
    <m/>
    <s v="2010-01-01"/>
    <m/>
    <m/>
    <m/>
    <s v="info@tiptoken.co.uk"/>
    <m/>
    <s v="https://www.crunchbase.com/organization/tiptoken"/>
    <s v="https://www.twitter.com/tiptoken"/>
    <m/>
    <s v="fcc4e2df-f309-e17a-3c20-fefd10ca4901"/>
  </r>
  <r>
    <x v="110166"/>
    <s v="tipeurope.com"/>
    <s v="NLD"/>
    <m/>
    <s v="Amsterdam"/>
    <s v="Amsterdam"/>
    <x v="0"/>
    <s v="TIP Trailer Services is a equipment service providers."/>
    <s v="transportation"/>
    <x v="114"/>
    <x v="8"/>
    <n v="0"/>
    <m/>
    <s v="1968-01-01"/>
    <m/>
    <m/>
    <m/>
    <m/>
    <m/>
    <s v="https://www.crunchbase.com/organization/tip-trailer-services"/>
    <s v="https://www.twitter.com/tipeurope"/>
    <s v="https://www.facebook.com/tipeurope/"/>
    <s v="00be1dab-9ac4-ab9a-ef03-d411ce48fe34"/>
  </r>
  <r>
    <x v="110167"/>
    <s v="tiptreefinancial.com"/>
    <s v="USA"/>
    <s v="NY"/>
    <s v="New York City"/>
    <s v="New York"/>
    <x v="1"/>
    <s v="Tiptree is a diversified holding company."/>
    <s v="insurance|real estate"/>
    <x v="301"/>
    <x v="1"/>
    <n v="0"/>
    <m/>
    <s v="2007-01-01"/>
    <m/>
    <m/>
    <m/>
    <m/>
    <s v="'+1 212-446-1410"/>
    <s v="https://www.crunchbase.com/organization/tiptree-financial"/>
    <m/>
    <m/>
    <s v="cf8d08fb-1451-e012-da57-aca6d7a33a66"/>
  </r>
  <r>
    <x v="110168"/>
    <s v="tipworld.com"/>
    <s v="USA"/>
    <s v="MD"/>
    <s v="Salisbury"/>
    <s v="Laurel"/>
    <x v="0"/>
    <s v="TipWorld is a leading publisher of email newsletters, featuring expert advice, news and learning by email."/>
    <m/>
    <x v="5"/>
    <x v="0"/>
    <n v="0"/>
    <m/>
    <m/>
    <m/>
    <m/>
    <m/>
    <m/>
    <m/>
    <s v="https://www.crunchbase.com/organization/tipworld"/>
    <m/>
    <m/>
    <s v="2651286f-832e-3d95-5f77-6fd9f2f889e6"/>
  </r>
  <r>
    <x v="110169"/>
    <m/>
    <m/>
    <m/>
    <m/>
    <m/>
    <x v="0"/>
    <s v="Tir Mostyn is a first class project with sound long-term economics."/>
    <m/>
    <x v="5"/>
    <x v="2"/>
    <n v="0"/>
    <m/>
    <m/>
    <m/>
    <m/>
    <m/>
    <m/>
    <m/>
    <s v="https://www.crunchbase.com/organization/tir-mostyn"/>
    <m/>
    <m/>
    <s v="f1f8e33d-6279-3a05-2674-4b3d7b6a6bc5"/>
  </r>
  <r>
    <x v="110170"/>
    <s v="tiscali.it"/>
    <s v="ITA"/>
    <m/>
    <s v="Cagliari"/>
    <s v="Cagliari"/>
    <x v="0"/>
    <s v="Tiscali is a company that provides internet services such as email, DSL and fiber optic internet connections."/>
    <s v="mobile|telecommunications"/>
    <x v="259"/>
    <x v="7"/>
    <n v="0"/>
    <m/>
    <s v="1998-01-01"/>
    <m/>
    <m/>
    <m/>
    <m/>
    <s v="'+39 070 46011"/>
    <s v="https://www.crunchbase.com/organization/tiscali"/>
    <s v="https://www.twitter.com/tiscalinotizie"/>
    <s v="https://www.facebook.com/tiscali"/>
    <s v="40b0f84f-0f95-3596-4787-777db06de9c5"/>
  </r>
  <r>
    <x v="110171"/>
    <m/>
    <s v="NLD"/>
    <m/>
    <s v="NLD - Other"/>
    <s v="Vianen"/>
    <x v="2"/>
    <s v="Tiscali / World Online is a Telecommunications company."/>
    <s v="telecommunications|voip"/>
    <x v="1581"/>
    <x v="2"/>
    <n v="0"/>
    <m/>
    <m/>
    <m/>
    <m/>
    <m/>
    <m/>
    <m/>
    <s v="https://www.crunchbase.com/organization/tiscali-world-online"/>
    <m/>
    <m/>
    <s v="884cd8e2-e09a-e042-2cc9-b40b352eca88"/>
  </r>
  <r>
    <x v="110172"/>
    <m/>
    <m/>
    <m/>
    <m/>
    <m/>
    <x v="0"/>
    <s v="TITAL is a leading manufacturer of titanium and aluminum structural castings for aircraft engines and airframes."/>
    <s v="manufacturing"/>
    <x v="41"/>
    <x v="2"/>
    <n v="0"/>
    <m/>
    <m/>
    <m/>
    <m/>
    <m/>
    <m/>
    <m/>
    <s v="https://www.crunchbase.com/organization/tital"/>
    <m/>
    <m/>
    <s v="644438a3-f117-ec52-bb30-b63aa93ec0dc"/>
  </r>
  <r>
    <x v="110173"/>
    <s v="titanaerospace.com"/>
    <s v="USA"/>
    <s v="NM"/>
    <s v="Albuquerque"/>
    <s v="Moriarty"/>
    <x v="2"/>
    <s v="Titan Aerospace is developing a fleet of revolutionary atmospheric satellites or atmosats."/>
    <s v="manufacturing"/>
    <x v="41"/>
    <x v="0"/>
    <n v="0"/>
    <m/>
    <s v="2012-01-01"/>
    <m/>
    <m/>
    <m/>
    <s v="info@titanaerospace.com"/>
    <m/>
    <s v="https://www.crunchbase.com/organization/titan-aerospace"/>
    <s v="https://www.twitter.com/titanaerospace"/>
    <m/>
    <s v="ee2a93a2-12a9-4ef9-bb7d-ecb2d7d0da53"/>
  </r>
  <r>
    <x v="110174"/>
    <s v="titan.co.in"/>
    <s v="IND"/>
    <m/>
    <s v="IND - Other"/>
    <s v="Hosur"/>
    <x v="0"/>
    <s v="Titan Company is a manufacturing company that produces India's largest and best-known range of personal accessories."/>
    <s v="consumer|e-commerce"/>
    <x v="63"/>
    <x v="9"/>
    <n v="0"/>
    <m/>
    <s v="1984-01-01"/>
    <m/>
    <m/>
    <m/>
    <s v="corpcomm@titan.co.in"/>
    <n v="9104344664199"/>
    <s v="https://www.crunchbase.com/organization/titan-company-ltd"/>
    <s v="https://www.twitter.com/titanestore"/>
    <s v="https://www.facebook.com/titancompanyestore?fref=ts"/>
    <s v="ee0552e4-cf87-3ee1-cfb9-77d5949dd4bf"/>
  </r>
  <r>
    <x v="110175"/>
    <s v="ttpartners.com"/>
    <s v="USA"/>
    <s v="NC"/>
    <s v="Charlotte"/>
    <s v="Charlotte"/>
    <x v="2"/>
    <s v="TITAN GS is a leader in providing turnkey global outsourcing solutions for Finance, HR, and IT built on the Oracle Enterprise Resource."/>
    <s v="cloud computing|consulting|finance|hardware|human resources|information technology|outsourcing|software|web hosting"/>
    <x v="9323"/>
    <x v="5"/>
    <n v="0"/>
    <m/>
    <s v="1998-01-01"/>
    <m/>
    <m/>
    <m/>
    <s v="info@ttpartners.com"/>
    <s v="(888)430-9252"/>
    <s v="https://www.crunchbase.com/organization/titan-gs"/>
    <s v="https://www.twitter.com/velocity_inc"/>
    <s v="https://www.facebook.com/velocitycloud"/>
    <s v="dfc1871a-13d5-523e-abd4-8c0d90882fc9"/>
  </r>
  <r>
    <x v="110176"/>
    <s v="titanindustries.com"/>
    <s v="USA"/>
    <s v="CA"/>
    <s v="Los Angeles"/>
    <s v="South Gate"/>
    <x v="2"/>
    <s v="Titan Industries is a premier manufacturer of industrial hose products."/>
    <s v="manufacturing"/>
    <x v="41"/>
    <x v="0"/>
    <n v="0"/>
    <m/>
    <s v="1976-01-01"/>
    <m/>
    <m/>
    <m/>
    <s v="sales@titanindustries.com"/>
    <s v="(562)862-1922"/>
    <s v="https://www.crunchbase.com/organization/titan-industries-2"/>
    <m/>
    <m/>
    <s v="0fb03d37-02f1-11e2-55d1-eea2a2d962b2"/>
  </r>
  <r>
    <x v="110177"/>
    <s v="titanlenderscorp.com"/>
    <s v="USA"/>
    <s v="CO"/>
    <s v="Denver"/>
    <s v="Denver"/>
    <x v="2"/>
    <s v="A Denver-based provider of tech-enabled mortgage compliance services."/>
    <m/>
    <x v="5"/>
    <x v="6"/>
    <n v="0"/>
    <m/>
    <s v="2007-01-01"/>
    <m/>
    <m/>
    <m/>
    <m/>
    <s v="'866-412-9180"/>
    <s v="https://www.crunchbase.com/organization/titan-lenders"/>
    <s v="https://www.twitter.com/titanlenders"/>
    <m/>
    <s v="ed9cc65a-5f72-ed5f-ec76-12496a79fa29"/>
  </r>
  <r>
    <x v="110178"/>
    <s v="titanmachinery.com"/>
    <s v="USA"/>
    <s v="ND"/>
    <s v="Fargo"/>
    <s v="West Fargo"/>
    <x v="1"/>
    <s v="Titan Machinery represents a diversified mix of agricultural, construction, and consumer product dealerships"/>
    <m/>
    <x v="5"/>
    <x v="8"/>
    <n v="0"/>
    <m/>
    <s v="1980-01-01"/>
    <m/>
    <m/>
    <m/>
    <s v="us@titanmachinery.com"/>
    <s v="(701) 356-0138"/>
    <s v="https://www.crunchbase.com/organization/titan-machinery"/>
    <s v="https://www.twitter.com/centerpttitanag"/>
    <s v="http://www.facebook.com/titanmachinery"/>
    <s v="d3bde75f-39b7-2079-ce01-f678f8176ab6"/>
  </r>
  <r>
    <x v="110179"/>
    <s v="info.titantv.com"/>
    <s v="USA"/>
    <s v="IA"/>
    <s v="Cedar Rapids"/>
    <s v="Cedar Rapids"/>
    <x v="2"/>
    <s v="TitanTV Media provides online software and information to the broadcast industry. It offers MediaStar that provides a portfolio of"/>
    <s v="advertising"/>
    <x v="296"/>
    <x v="1"/>
    <n v="0"/>
    <m/>
    <s v="1993-01-01"/>
    <m/>
    <m/>
    <m/>
    <s v="hsteffen@titantv.com"/>
    <s v="'319-365-5597"/>
    <s v="https://www.crunchbase.com/organization/titantv-media"/>
    <s v="https://www.twitter.com/titantv"/>
    <m/>
    <s v="df7189dd-d35c-450d-b24b-09f067aac395"/>
  </r>
  <r>
    <x v="110180"/>
    <s v="titlebeveragedistribution.com"/>
    <m/>
    <m/>
    <m/>
    <m/>
    <x v="2"/>
    <s v="Title Beverage Distribution Company operates a direct store distribution system that sends dedicated sales teams into the marketplace to"/>
    <m/>
    <x v="5"/>
    <x v="1"/>
    <n v="0"/>
    <m/>
    <m/>
    <m/>
    <m/>
    <m/>
    <m/>
    <m/>
    <s v="https://www.crunchbase.com/organization/title-beverage-distribution"/>
    <m/>
    <m/>
    <s v="f76d211c-b841-0db9-daf5-e651e5eb124c"/>
  </r>
  <r>
    <x v="110181"/>
    <s v="titletec.com"/>
    <s v="USA"/>
    <s v="TX"/>
    <s v="Dallas"/>
    <s v="Dallas"/>
    <x v="2"/>
    <s v="Title Technologies was added in 2012."/>
    <m/>
    <x v="5"/>
    <x v="6"/>
    <n v="0"/>
    <m/>
    <s v="2006-01-01"/>
    <m/>
    <m/>
    <m/>
    <s v="ContactUs@TitleTec.com"/>
    <s v="'972-503-2614"/>
    <s v="https://www.crunchbase.com/organization/title-technologies"/>
    <s v="https://www.twitter.com/titletec"/>
    <m/>
    <s v="d407531c-c025-3079-5b43-0ebe8b8fd6fa"/>
  </r>
  <r>
    <x v="110182"/>
    <s v="tivella.com"/>
    <s v="USA"/>
    <s v="CA"/>
    <s v="SF Bay Area"/>
    <s v="Half Moon Bay"/>
    <x v="2"/>
    <s v="Tivella provides solutions for the video on demand and interactive services over IP marketplaces."/>
    <s v="video"/>
    <x v="236"/>
    <x v="4"/>
    <n v="0"/>
    <m/>
    <s v="2001-01-01"/>
    <m/>
    <m/>
    <m/>
    <m/>
    <s v="'650-712-1917"/>
    <s v="https://www.crunchbase.com/organization/tivella"/>
    <s v="https://www.twitter.com/ciscosp360"/>
    <s v="https://www.facebook.com/cisco"/>
    <s v="11007bab-7333-782c-1617-dc6ba66a3f0c"/>
  </r>
  <r>
    <x v="110183"/>
    <s v="tiversa.com"/>
    <s v="USA"/>
    <s v="PA"/>
    <s v="Pittsburgh"/>
    <s v="Pittsburgh"/>
    <x v="0"/>
    <s v="Tiversa provides P2P Intelligence services to corporations, government agencies."/>
    <m/>
    <x v="5"/>
    <x v="1"/>
    <n v="0"/>
    <m/>
    <s v="2003-01-01"/>
    <m/>
    <m/>
    <m/>
    <m/>
    <s v="(724) 940-9030"/>
    <s v="https://www.crunchbase.com/organization/tiversa"/>
    <m/>
    <m/>
    <s v="eb7b4fce-a2f9-1204-2f96-4eca42479183"/>
  </r>
  <r>
    <x v="110184"/>
    <s v="tivolihotels.com"/>
    <m/>
    <m/>
    <m/>
    <m/>
    <x v="0"/>
    <s v="The Tivoli Group was founded in 1933 with the prestigious Tivoli Lisboa, located on Av. da Liberdade, the most emblematic avenue in Lisbon."/>
    <m/>
    <x v="5"/>
    <x v="9"/>
    <n v="0"/>
    <m/>
    <s v="1993-01-01"/>
    <m/>
    <m/>
    <m/>
    <s v="tivoli@tivolihotels.com"/>
    <s v="'+351 21 393 2670"/>
    <s v="https://www.crunchbase.com/organization/tivoli-hotels-resorts"/>
    <s v="https://www.twitter.com/tivolihotels"/>
    <s v="https://www.facebook.com/tivolihotels"/>
    <s v="6e35e84c-5987-d25a-4403-a5736e5ae2f1"/>
  </r>
  <r>
    <x v="110185"/>
    <m/>
    <s v="USA"/>
    <s v="NY"/>
    <s v="New York City"/>
    <s v="New York"/>
    <x v="2"/>
    <s v="Tivoli Systems was a software company which developed and sold systems management software and services. "/>
    <s v="software"/>
    <x v="10"/>
    <x v="2"/>
    <n v="0"/>
    <m/>
    <s v="1989-01-01"/>
    <m/>
    <m/>
    <m/>
    <m/>
    <m/>
    <s v="https://www.crunchbase.com/organization/tivoli-systems"/>
    <m/>
    <m/>
    <s v="9df9f26b-19e4-4756-f4b9-f9e2179592ce"/>
  </r>
  <r>
    <x v="110186"/>
    <s v="tixdaq.com"/>
    <s v="GBR"/>
    <m/>
    <s v="London"/>
    <s v="London"/>
    <x v="0"/>
    <s v="tixdaq provides ticketing for live entertainment."/>
    <s v="consulting|curated web|events"/>
    <x v="80"/>
    <x v="1"/>
    <n v="0"/>
    <m/>
    <s v="2007-04-01"/>
    <m/>
    <m/>
    <m/>
    <s v="george@tixdaq.com"/>
    <s v="44 20 7792 2852"/>
    <s v="https://www.crunchbase.com/organization/tixdaq"/>
    <m/>
    <m/>
    <s v="37f279f4-89b9-03d3-6e17-0b416649d5ce"/>
  </r>
  <r>
    <x v="110187"/>
    <s v="tizbi.com"/>
    <s v="USA"/>
    <s v="NC"/>
    <s v="Raleigh"/>
    <s v="Raleigh"/>
    <x v="2"/>
    <s v="Tizbi is a software development company."/>
    <s v="mobile apps|outsourcing|quality assurance|software|software engineering|web development"/>
    <x v="9324"/>
    <x v="6"/>
    <n v="0"/>
    <m/>
    <s v="2003-01-01"/>
    <m/>
    <m/>
    <m/>
    <s v="info@tizbi.com"/>
    <s v="(866)273-5858"/>
    <s v="https://www.crunchbase.com/organization/tizbi"/>
    <s v="https://www.twitter.com/tizbiinc"/>
    <s v="https://www.facebook.com/tizbisoftware/info/?tab=page_info"/>
    <s v="efbd4b31-f88e-5a6f-92bf-08ed37113296"/>
  </r>
  <r>
    <x v="110188"/>
    <s v="tizianalifesciences.com"/>
    <s v="GBR"/>
    <m/>
    <s v="London"/>
    <s v="Mayfair"/>
    <x v="1"/>
    <s v="Tiziana Life Sciences is a UK biotechnology company."/>
    <s v="biotechnology"/>
    <x v="36"/>
    <x v="0"/>
    <n v="0"/>
    <m/>
    <s v="2013-01-01"/>
    <m/>
    <m/>
    <m/>
    <m/>
    <m/>
    <s v="https://www.crunchbase.com/organization/tiziana-life-sciences"/>
    <m/>
    <s v="https://www.facebook.com/tizianalifesciences"/>
    <s v="02d000f3-9460-9c02-9f5e-37043ef35fab"/>
  </r>
  <r>
    <x v="110189"/>
    <s v="tjhughes.co.uk"/>
    <m/>
    <m/>
    <m/>
    <m/>
    <x v="0"/>
    <s v="TJ Hughes is Britain's leading discount department store."/>
    <m/>
    <x v="5"/>
    <x v="8"/>
    <n v="0"/>
    <m/>
    <m/>
    <m/>
    <m/>
    <m/>
    <s v="webenquiries@tjhughes.co.uk"/>
    <m/>
    <s v="https://www.crunchbase.com/organization/tj-hughes"/>
    <s v="https://www.twitter.com/tj_hughes_1912"/>
    <s v="https://www.facebook.com/tjhughes1912"/>
    <s v="4b909e3e-209c-47ec-e0a0-9dfce0bb364d"/>
  </r>
  <r>
    <x v="110190"/>
    <s v="tjoos.com"/>
    <s v="AUS"/>
    <m/>
    <s v="Sydney"/>
    <s v="Manly"/>
    <x v="2"/>
    <s v="tjoos.com is an online comparison shopping web site. The service crawls the web for prices, volume discounts and coupons. In May of 2008,"/>
    <s v="coupons|e-commerce|price comparison"/>
    <x v="63"/>
    <x v="0"/>
    <n v="0"/>
    <m/>
    <s v="2007-01-01"/>
    <m/>
    <m/>
    <m/>
    <s v="info@tjoos.com"/>
    <s v="61 2 9976 6741"/>
    <s v="https://www.crunchbase.com/organization/tjoos2"/>
    <s v="https://www.twitter.com/tjoos"/>
    <s v="https://www.facebook.com/tjoosdotcom"/>
    <s v="dec25aa9-504d-226c-0e4d-9737c18a041e"/>
  </r>
  <r>
    <x v="110191"/>
    <s v="tjstudiomn.com"/>
    <s v="USA"/>
    <s v="MN"/>
    <s v="MN - Other"/>
    <s v="Bemidji"/>
    <x v="2"/>
    <s v="TJ Studio is specializes in website development."/>
    <s v="web development"/>
    <x v="10"/>
    <x v="1"/>
    <n v="0"/>
    <m/>
    <m/>
    <m/>
    <m/>
    <m/>
    <s v="tj@tjstudiomn.com"/>
    <s v="(218)444-4936"/>
    <s v="https://www.crunchbase.com/organization/tj-studio"/>
    <s v="https://www.twitter.com/tjdesignstudio"/>
    <s v="https://www.facebook.com/tjstudio"/>
    <s v="6110bc40-ab2e-76b5-7ecd-82084ffdb2ce"/>
  </r>
  <r>
    <x v="110192"/>
    <m/>
    <s v="USA"/>
    <s v="NY"/>
    <s v="NY - Other"/>
    <s v="Queens"/>
    <x v="2"/>
    <s v="TK2 Equipment Management provides ancillary diagnostic imaging equipment services."/>
    <s v="health diagnostics"/>
    <x v="3"/>
    <x v="2"/>
    <n v="0"/>
    <m/>
    <m/>
    <m/>
    <m/>
    <m/>
    <m/>
    <m/>
    <s v="https://www.crunchbase.com/organization/tk2-equipment-management"/>
    <m/>
    <m/>
    <s v="38e15cf2-b9b8-7116-edfe-cce9e5c00a69"/>
  </r>
  <r>
    <x v="110193"/>
    <m/>
    <s v="USA"/>
    <s v="TX"/>
    <s v="Dallas"/>
    <s v="Dallas"/>
    <x v="2"/>
    <s v="TK Enterprises (“TKE”) is a designer, distributor and manufacturer of decorative and functional hardware."/>
    <s v="consumer|home decor|manufacturing"/>
    <x v="1211"/>
    <x v="2"/>
    <n v="0"/>
    <m/>
    <s v="1994-01-01"/>
    <m/>
    <m/>
    <m/>
    <m/>
    <m/>
    <s v="https://www.crunchbase.com/organization/tk-enterprises"/>
    <m/>
    <m/>
    <s v="02652ec3-8513-a17e-cd01-05de1273a8d1"/>
  </r>
  <r>
    <x v="110194"/>
    <s v="tkhgroup.com"/>
    <s v="NLD"/>
    <m/>
    <s v="NLD - Other"/>
    <s v="Haaksbergen"/>
    <x v="0"/>
    <s v="TKH provides telecom, building, and industrial solutions."/>
    <s v="public relations"/>
    <x v="208"/>
    <x v="0"/>
    <n v="0"/>
    <m/>
    <m/>
    <m/>
    <m/>
    <m/>
    <m/>
    <s v="31 53 573 2900"/>
    <s v="https://www.crunchbase.com/organization/tkh-group"/>
    <m/>
    <m/>
    <s v="97ad06db-01df-2301-fe92-76a2b147ae55"/>
  </r>
  <r>
    <x v="110195"/>
    <s v="pennyitworks.com"/>
    <m/>
    <m/>
    <m/>
    <m/>
    <x v="0"/>
    <s v="TKS Solutions, LLC, the people who bring you the acclaimed software, Penny® – It Works, is a registered Microsoft Partner."/>
    <m/>
    <x v="5"/>
    <x v="0"/>
    <n v="0"/>
    <m/>
    <s v="2006-01-01"/>
    <m/>
    <m/>
    <m/>
    <m/>
    <s v="'+1 914-358-0016"/>
    <s v="https://www.crunchbase.com/organization/tks-solutions"/>
    <s v="https://www.twitter.com/pennyitworks"/>
    <s v="https://www.facebook.com/112921882116616"/>
    <s v="0a815577-32d6-9736-166e-fe4f6b17946b"/>
  </r>
  <r>
    <x v="110196"/>
    <s v="tlaworldwide.com"/>
    <s v="GBR"/>
    <m/>
    <s v="London"/>
    <s v="London"/>
    <x v="2"/>
    <s v="TLA Worldwide PLC is a fully integrated talent representation and sports marketing group."/>
    <s v="marketing|sports"/>
    <x v="1910"/>
    <x v="6"/>
    <n v="0"/>
    <m/>
    <s v="2011-01-01"/>
    <m/>
    <m/>
    <m/>
    <m/>
    <n v="4402037144154"/>
    <s v="https://www.crunchbase.com/organization/tla-worldwide"/>
    <s v="https://www.twitter.com/us_tla"/>
    <m/>
    <s v="be03cf1a-1aa4-1e33-51b7-57408be46836"/>
  </r>
  <r>
    <x v="110197"/>
    <m/>
    <s v="USA"/>
    <s v="NY"/>
    <s v="New York City"/>
    <s v="New York"/>
    <x v="2"/>
    <s v="TLC Health Care Services (&quot;TLC&quot;) is a leading national provider of Medicare home health care services, specializing in care for the elderly."/>
    <s v="elder care"/>
    <x v="3"/>
    <x v="2"/>
    <n v="0"/>
    <m/>
    <s v="1978-01-01"/>
    <m/>
    <m/>
    <m/>
    <m/>
    <s v="(516)358-1000"/>
    <s v="https://www.crunchbase.com/organization/tlc-health-care-services"/>
    <m/>
    <m/>
    <s v="bc8f1ec8-873d-63ca-f9df-544d0d7c9729"/>
  </r>
  <r>
    <x v="110198"/>
    <s v="tmarzetticompany.com"/>
    <s v="USA"/>
    <s v="OH"/>
    <s v="Columbus, Ohio"/>
    <s v="Columbus"/>
    <x v="0"/>
    <s v="T. Marzetti Company produces and supplies various foods for retail and foodservice markets"/>
    <m/>
    <x v="5"/>
    <x v="8"/>
    <n v="0"/>
    <m/>
    <s v="1896-01-01"/>
    <m/>
    <m/>
    <m/>
    <m/>
    <s v="'334-335-2232"/>
    <s v="https://www.crunchbase.com/organization/t--marzetti"/>
    <m/>
    <s v="https://www.facebook.com/marzettiproducts"/>
    <s v="ad926826-0e2e-f324-4c8d-a2e617b92be7"/>
  </r>
  <r>
    <x v="110199"/>
    <s v="tmc.no"/>
    <s v="USA"/>
    <s v="SC"/>
    <s v="SC - Other"/>
    <s v="Norway"/>
    <x v="2"/>
    <s v="Tamrotor Marine Compressors is the world's leading supplier of compressed air systems for marine and offshore use."/>
    <s v="machine learning"/>
    <x v="123"/>
    <x v="3"/>
    <n v="0"/>
    <m/>
    <m/>
    <m/>
    <m/>
    <m/>
    <s v="mail@tmc.no"/>
    <s v="(472)291-8500"/>
    <s v="https://www.crunchbase.com/organization/tmc-2"/>
    <s v="https://www.twitter.com/tmc_compressors"/>
    <s v="https://www.facebook.com/tmc.no/info/?tab=page_info"/>
    <s v="0914f778-28f4-e6a2-3a7a-80c704377e02"/>
  </r>
  <r>
    <x v="110200"/>
    <s v="tmcapital.com"/>
    <s v="USA"/>
    <s v="NY"/>
    <s v="New York City"/>
    <s v="New York"/>
    <x v="0"/>
    <s v="TM Capital is a partner-owned middle market investment bank based in New York, Boston and Atlanta."/>
    <m/>
    <x v="5"/>
    <x v="2"/>
    <n v="0"/>
    <m/>
    <m/>
    <m/>
    <m/>
    <m/>
    <m/>
    <m/>
    <s v="https://www.crunchbase.com/organization/tm-capital"/>
    <m/>
    <m/>
    <s v="d0d742c4-fb3b-6a45-f1ee-a241fb9338f6"/>
  </r>
  <r>
    <x v="110201"/>
    <s v="tmgconsulting.net"/>
    <s v="USA"/>
    <s v="LA"/>
    <s v="New Orleans"/>
    <s v="New Orleans"/>
    <x v="0"/>
    <s v="TMG Consulting provides services to airports, local and state government, business and industry including resort."/>
    <s v="tourism|travel"/>
    <x v="22"/>
    <x v="0"/>
    <n v="0"/>
    <m/>
    <s v="1984-01-01"/>
    <m/>
    <m/>
    <m/>
    <s v="info@tmg-consulting.net"/>
    <s v="(504)569-9239"/>
    <s v="https://www.crunchbase.com/organization/tmg-consulting"/>
    <s v="https://www.twitter.com/tmgconsulting"/>
    <s v="https://www.facebook.com/tmgconsulting"/>
    <s v="292f7d1f-93c9-2276-783c-2d54a266ebdf"/>
  </r>
  <r>
    <x v="110202"/>
    <s v="tmj.com"/>
    <s v="USA"/>
    <s v="CO"/>
    <s v="Denver"/>
    <s v="Golden"/>
    <x v="2"/>
    <s v="TMJ Implants (Golden, CO USA), is the recognized world leader in the design and manufacture of alloplastic implants for the treatment of"/>
    <s v="biotechnology"/>
    <x v="36"/>
    <x v="0"/>
    <n v="0"/>
    <m/>
    <m/>
    <m/>
    <m/>
    <m/>
    <m/>
    <s v="(800) 825-4865"/>
    <s v="https://www.crunchbase.com/organization/tmj-implants"/>
    <m/>
    <m/>
    <s v="dd39d856-8e28-2fd8-c9f2-852def7b0b62"/>
  </r>
  <r>
    <x v="110203"/>
    <s v="t-mobile.com"/>
    <s v="USA"/>
    <s v="NM"/>
    <s v="Albuquerque"/>
    <s v="Albuquerque"/>
    <x v="1"/>
    <s v="T-Mobile, a subsidiary of Deutsche Telekom, is a global mobile telephone operator."/>
    <s v="mobile|telecommunications|wireless"/>
    <x v="259"/>
    <x v="4"/>
    <n v="0"/>
    <m/>
    <s v="2002-07-01"/>
    <m/>
    <m/>
    <m/>
    <m/>
    <n v="4253834000"/>
    <s v="https://www.crunchbase.com/organization/t-mobile"/>
    <s v="https://www.twitter.com/tmobile"/>
    <s v="http://www.facebook.com/tmobile"/>
    <s v="9ae1effe-eeb7-b325-7a07-93b2ee97c033"/>
  </r>
  <r>
    <x v="110204"/>
    <s v="tmonews.com"/>
    <s v="USA"/>
    <s v="CA"/>
    <s v="San Diego"/>
    <s v="La Jolla"/>
    <x v="2"/>
    <s v="TmoNews is the unofficial T-Mobile blog which provides T-Mobile news, reviews, and rumors to its viewers."/>
    <s v="news"/>
    <x v="233"/>
    <x v="1"/>
    <n v="0"/>
    <m/>
    <m/>
    <m/>
    <m/>
    <m/>
    <m/>
    <n v="8584545005"/>
    <s v="https://www.crunchbase.com/organization/tmonews"/>
    <s v="https://www.twitter.com/tmonews"/>
    <s v="http://www.facebook.com/tmonews"/>
    <s v="601c290f-ede9-1dd9-86c3-a001257b2f9a"/>
  </r>
  <r>
    <x v="110205"/>
    <s v="tmsaudio.com"/>
    <s v="USA"/>
    <s v="MO"/>
    <s v="MO - Other"/>
    <s v="Jefferson City"/>
    <x v="2"/>
    <s v="A marketing company based in Jefferson City, Mo."/>
    <m/>
    <x v="5"/>
    <x v="1"/>
    <n v="0"/>
    <m/>
    <s v="1992-01-01"/>
    <m/>
    <m/>
    <m/>
    <m/>
    <s v="'+1 (800) 769-4203"/>
    <s v="https://www.crunchbase.com/organization/tms-audio-productions"/>
    <m/>
    <s v="https://www.facebook.com/tmsaudioproductions"/>
    <s v="41280db7-4d94-30f4-93b0-d8d0c7a84820"/>
  </r>
  <r>
    <x v="110206"/>
    <s v="tmsinternationalcorp.com"/>
    <s v="USA"/>
    <s v="PA"/>
    <s v="PA - Other"/>
    <s v="Glassport"/>
    <x v="1"/>
    <s v="Tube City IMS is the leading provider of on-site, industrial steel mill services for steelmakers around the world."/>
    <s v="industrial"/>
    <x v="5"/>
    <x v="2"/>
    <n v="0"/>
    <m/>
    <m/>
    <m/>
    <m/>
    <m/>
    <m/>
    <m/>
    <s v="https://www.crunchbase.com/organization/tms-international"/>
    <m/>
    <m/>
    <s v="1656d831-05eb-f4b6-bb73-642758067d99"/>
  </r>
  <r>
    <x v="110207"/>
    <m/>
    <s v="USA"/>
    <s v="CA"/>
    <s v="SF Bay Area"/>
    <s v="Cupertino"/>
    <x v="0"/>
    <s v="TMT Coaxial Networks is a provider of multimedia home networking over coaxial cables."/>
    <s v="network hardware|network security|semiconductor"/>
    <x v="4489"/>
    <x v="2"/>
    <n v="0"/>
    <m/>
    <s v="2000-01-01"/>
    <m/>
    <m/>
    <m/>
    <m/>
    <s v="(978)246-8405"/>
    <s v="https://www.crunchbase.com/organization/tmt-coaxial-networks"/>
    <m/>
    <m/>
    <s v="1ff491a3-a060-db64-b44d-0c6776a4953e"/>
  </r>
  <r>
    <x v="110208"/>
    <s v="tmwsystems.com"/>
    <s v="USA"/>
    <s v="OH"/>
    <s v="Cleveland"/>
    <s v="Beachwood"/>
    <x v="2"/>
    <s v="TMW Systems develops dispatch, transportation, logistics and operations software solutions for the transportation services industry."/>
    <s v="fleet management|software"/>
    <x v="281"/>
    <x v="7"/>
    <n v="0"/>
    <m/>
    <s v="1983-01-01"/>
    <m/>
    <m/>
    <m/>
    <m/>
    <s v="'216-831-6606"/>
    <s v="https://www.crunchbase.com/organization/tmw-systems"/>
    <s v="https://www.twitter.com/tmwsystems"/>
    <s v="https://www.facebook.com/tmwsystems"/>
    <s v="2e5d0633-10d8-3a24-5ca6-acc619df8093"/>
  </r>
  <r>
    <x v="110209"/>
    <s v="tmx.com"/>
    <s v="CAN"/>
    <s v="ON"/>
    <s v="Toronto"/>
    <s v="Toronto"/>
    <x v="0"/>
    <s v="TMX Group companies provide listing venues, trading markets, clearing facilities, data products services to the global financial community."/>
    <m/>
    <x v="5"/>
    <x v="8"/>
    <n v="0"/>
    <m/>
    <s v="2013-11-15"/>
    <m/>
    <m/>
    <m/>
    <s v="info@tmx.com"/>
    <s v="(888)873-8392"/>
    <s v="https://www.crunchbase.com/organization/tmx-group"/>
    <s v="https://www.twitter.com/tmxgroup"/>
    <s v="https://www.facebook.com/pages/tmx-capital-markets-learning-centre/144002475754218"/>
    <s v="bb26e71c-4894-f3b2-cb92-631d9beeebfe"/>
  </r>
  <r>
    <x v="110210"/>
    <m/>
    <m/>
    <m/>
    <m/>
    <m/>
    <x v="2"/>
    <s v="Provides web application development"/>
    <m/>
    <x v="5"/>
    <x v="2"/>
    <n v="0"/>
    <m/>
    <s v="2010-05-11"/>
    <m/>
    <m/>
    <m/>
    <m/>
    <m/>
    <s v="https://www.crunchbase.com/organization/tmx-interactive-2"/>
    <m/>
    <m/>
    <s v="a4519b66-4447-2f1e-73e4-01416aa4b7df"/>
  </r>
  <r>
    <x v="110211"/>
    <m/>
    <m/>
    <m/>
    <m/>
    <m/>
    <x v="2"/>
    <s v="TNB Card Services was added in 2011."/>
    <m/>
    <x v="5"/>
    <x v="2"/>
    <n v="0"/>
    <m/>
    <m/>
    <m/>
    <m/>
    <m/>
    <m/>
    <m/>
    <s v="https://www.crunchbase.com/organization/tnb-card-services"/>
    <m/>
    <m/>
    <s v="bf1e2714-5b8f-5879-b7fe-0347ad46ce66"/>
  </r>
  <r>
    <x v="110212"/>
    <s v="tnhpharmacy.com"/>
    <s v="USA"/>
    <s v="CA"/>
    <s v="Los Angeles"/>
    <s v="Van Nuys"/>
    <x v="2"/>
    <s v="TNH Advanced Specialty Pharmacy is a specialty pharmacy that provides individualized patient care."/>
    <s v="pharmaceutical"/>
    <x v="3"/>
    <x v="6"/>
    <n v="0"/>
    <m/>
    <s v="2009-01-01"/>
    <m/>
    <m/>
    <m/>
    <m/>
    <s v="'+1 818-988-1288"/>
    <s v="https://www.crunchbase.com/organization/tnh-advanced-specialty-pharmacy"/>
    <s v="https://www.twitter.com/nations_health"/>
    <s v="https://www.facebook.com/tnh-specialty-pharmacy-ii-337904099654977/?ref=hl"/>
    <s v="803f3272-816d-d2b7-3667-e58b67a6781d"/>
  </r>
  <r>
    <x v="110213"/>
    <s v="tnsdistribution.com"/>
    <s v="IRL"/>
    <m/>
    <s v="Dublin"/>
    <s v="Dublin"/>
    <x v="2"/>
    <s v="TNS Distribution is a leading trade only European distributor of consumer electronics and accessories for Apple products."/>
    <s v="enterprise software"/>
    <x v="10"/>
    <x v="6"/>
    <n v="0"/>
    <m/>
    <s v="2000-01-01"/>
    <m/>
    <m/>
    <m/>
    <s v="Sales@tnsdistribution.com"/>
    <s v="353 1 882 9777"/>
    <s v="https://www.crunchbase.com/organization/tns-distribution"/>
    <s v="https://www.twitter.com/tnsdublin"/>
    <m/>
    <s v="91d26a8e-7ce5-fc8d-06d2-5e742c691f14"/>
  </r>
  <r>
    <x v="110214"/>
    <s v="tnsocean.com"/>
    <s v="SGP"/>
    <m/>
    <s v="Singapore"/>
    <s v="Singapore"/>
    <x v="2"/>
    <s v="TNS Ocean Lines (S) Pte Ltd is a provider of port operations in stevedoring and acting as agents for carriers."/>
    <s v="logistics"/>
    <x v="114"/>
    <x v="2"/>
    <n v="0"/>
    <m/>
    <s v="1970-01-01"/>
    <m/>
    <m/>
    <m/>
    <s v="enquiry@tnsocean.com"/>
    <s v="(656)225-2250"/>
    <s v="https://www.crunchbase.com/organization/tns-ocean-lines-s-pte-ltd"/>
    <m/>
    <m/>
    <s v="615fdc3d-f82d-77a7-eb16-d3a4a357f30d"/>
  </r>
  <r>
    <x v="110215"/>
    <s v="tntenergy.net"/>
    <s v="USA"/>
    <s v="MA"/>
    <s v="MA - Other"/>
    <s v="Raynham"/>
    <x v="2"/>
    <s v="TNT Energy LLC is a provider of comprehensive energy efficiency solutions."/>
    <s v="energy|facility management"/>
    <x v="1089"/>
    <x v="0"/>
    <n v="0"/>
    <m/>
    <s v="2002-01-01"/>
    <m/>
    <m/>
    <m/>
    <m/>
    <m/>
    <s v="https://www.crunchbase.com/organization/tnt-energy-llc"/>
    <s v="https://www.twitter.com/tntenergyli"/>
    <s v="https://www.facebook.com/tntenergyllc"/>
    <s v="df8a8809-9e4c-4066-b255-af14dd80a756"/>
  </r>
  <r>
    <x v="110216"/>
    <s v="tnt.com"/>
    <s v="NLD"/>
    <m/>
    <s v="Amsterdam"/>
    <s v="Amsterdam"/>
    <x v="2"/>
    <s v="TNT Express is one of the world's largest express delivery companies with a global reach to 200 countries."/>
    <s v="logistics|messaging|supply chain management"/>
    <x v="8687"/>
    <x v="9"/>
    <n v="0"/>
    <m/>
    <s v="1946-01-01"/>
    <m/>
    <m/>
    <m/>
    <m/>
    <s v="'905-837-2255"/>
    <s v="https://www.crunchbase.com/organization/tnt-express"/>
    <s v="https://www.twitter.com/tntnorthamerica"/>
    <s v="https://www.facebook.com/tntuk.official"/>
    <s v="3bb37fcf-cad9-8f43-0cc1-eef86f009139"/>
  </r>
  <r>
    <x v="110217"/>
    <m/>
    <m/>
    <m/>
    <m/>
    <m/>
    <x v="2"/>
    <s v="TNT Freight Management"/>
    <m/>
    <x v="5"/>
    <x v="2"/>
    <n v="0"/>
    <m/>
    <m/>
    <m/>
    <m/>
    <m/>
    <m/>
    <m/>
    <s v="https://www.crunchbase.com/organization/tnt-freight-management"/>
    <m/>
    <m/>
    <s v="58e4ef09-0701-b7da-37e5-f366b628bcd5"/>
  </r>
  <r>
    <x v="110218"/>
    <s v="tntliege.com"/>
    <s v="BEL"/>
    <m/>
    <s v="Brussels"/>
    <s v="Liège"/>
    <x v="2"/>
    <s v="TNT opened its European Express Centre (EEC) at Liege Airport, in Belgium."/>
    <s v="air transportation|transportation|travel"/>
    <x v="707"/>
    <x v="0"/>
    <n v="0"/>
    <m/>
    <s v="1998-01-01"/>
    <m/>
    <m/>
    <m/>
    <m/>
    <n v="3242393149"/>
    <s v="https://www.crunchbase.com/organization/tnt-s-european-airlines"/>
    <m/>
    <m/>
    <s v="92e64663-3395-5858-4b81-a19a51d84a65"/>
  </r>
  <r>
    <x v="110219"/>
    <m/>
    <m/>
    <m/>
    <m/>
    <m/>
    <x v="0"/>
    <s v="Database management toolset"/>
    <m/>
    <x v="5"/>
    <x v="2"/>
    <n v="0"/>
    <m/>
    <m/>
    <m/>
    <m/>
    <m/>
    <m/>
    <m/>
    <s v="https://www.crunchbase.com/organization/t-o-a-d"/>
    <m/>
    <m/>
    <s v="18a85f57-e21c-3596-ac30-294d86e68d78"/>
  </r>
  <r>
    <x v="110220"/>
    <s v="tobacco-depot.com"/>
    <s v="USA"/>
    <s v="FL"/>
    <s v="Tampa"/>
    <s v="Zephyrhills"/>
    <x v="2"/>
    <s v="Cigars online featuring the best prices and selection."/>
    <s v="e-commerce"/>
    <x v="63"/>
    <x v="1"/>
    <n v="0"/>
    <m/>
    <m/>
    <m/>
    <m/>
    <m/>
    <m/>
    <n v="19999999999"/>
    <s v="https://www.crunchbase.com/organization/tobacco-depot"/>
    <m/>
    <s v="https://www.facebook.com/tobaccodepotfl/"/>
    <s v="1fe0dcbc-0b8d-2de2-6277-1cf0567cd257"/>
  </r>
  <r>
    <x v="110221"/>
    <s v="toccata-technologies.com"/>
    <s v="DNK"/>
    <m/>
    <s v="Copenhagen"/>
    <s v="Copenhagen"/>
    <x v="0"/>
    <s v="A privately held company that is one of the leading developers of digital-audio amplifier technology and board solutions."/>
    <s v="audio"/>
    <x v="223"/>
    <x v="2"/>
    <n v="0"/>
    <m/>
    <m/>
    <m/>
    <m/>
    <m/>
    <m/>
    <m/>
    <s v="https://www.crunchbase.com/organization/toccata-technology-2"/>
    <m/>
    <m/>
    <s v="07f0091d-553c-8fc9-be9e-85aca33fc456"/>
  </r>
  <r>
    <x v="110222"/>
    <s v="archermalmo.com"/>
    <s v="USA"/>
    <s v="TX"/>
    <s v="Austin"/>
    <s v="Austin"/>
    <x v="2"/>
    <s v="Tocquigny is a full service Interactive Advertising Agency."/>
    <s v="advertising|brand marketing|consulting|internet|seo|social media"/>
    <x v="711"/>
    <x v="3"/>
    <n v="0"/>
    <m/>
    <s v="1980-01-01"/>
    <m/>
    <m/>
    <m/>
    <s v="tfornoff@archermalmo.com"/>
    <s v="(512)532-2912"/>
    <s v="https://www.crunchbase.com/organization/tocquigny-advertising-interactive"/>
    <s v="https://www.twitter.com/tocquigny"/>
    <s v="http://www.facebook.com/tocquigny"/>
    <s v="c95b64c4-5986-4d7f-c4a0-8890b4724857"/>
  </r>
  <r>
    <x v="110223"/>
    <m/>
    <s v="USA"/>
    <s v="TX"/>
    <s v="Houston"/>
    <s v="Houston"/>
    <x v="1"/>
    <s v="Leading provider of contract oil and gas drilling services."/>
    <s v="oil and gas"/>
    <x v="89"/>
    <x v="2"/>
    <n v="0"/>
    <m/>
    <m/>
    <m/>
    <m/>
    <m/>
    <m/>
    <m/>
    <s v="https://www.crunchbase.com/organization/todco"/>
    <m/>
    <m/>
    <s v="5a13a524-0429-f969-d4b0-de6d6167b150"/>
  </r>
  <r>
    <x v="110224"/>
    <s v="peru.todoautos.com.pe"/>
    <m/>
    <m/>
    <m/>
    <m/>
    <x v="0"/>
    <s v="Ingresa a nuestra web y conoce miles de opciones."/>
    <m/>
    <x v="5"/>
    <x v="2"/>
    <n v="0"/>
    <m/>
    <m/>
    <m/>
    <m/>
    <m/>
    <m/>
    <m/>
    <s v="https://www.crunchbase.com/organization/todoautos"/>
    <m/>
    <m/>
    <s v="3f702ed6-1928-4587-e052-5e21328a3bbc"/>
  </r>
  <r>
    <x v="110225"/>
    <s v="toepfer.com"/>
    <s v="DEU"/>
    <m/>
    <s v="Hamburg"/>
    <s v="Hamburg"/>
    <x v="0"/>
    <s v="A German-based commodity trading firm"/>
    <m/>
    <x v="5"/>
    <x v="4"/>
    <n v="0"/>
    <m/>
    <s v="1919-01-01"/>
    <m/>
    <m/>
    <m/>
    <m/>
    <s v="49 40 30 13 0"/>
    <s v="https://www.crunchbase.com/organization/toepfer-international"/>
    <s v="https://www.twitter.com/admupdates"/>
    <m/>
    <s v="0f008782-4c85-1ad0-ed76-9192b4e61e33"/>
  </r>
  <r>
    <x v="110226"/>
    <s v="tofumarketing.com"/>
    <s v="USA"/>
    <s v="UT"/>
    <s v="Salt Lake City"/>
    <s v="Salt Lake City"/>
    <x v="2"/>
    <s v="TOFU Marketing is an internet marketing firm that provides healthy online marketing services for small to medium sized businesses."/>
    <s v="advertising|search engine|seo|social media marketing|web design"/>
    <x v="5911"/>
    <x v="0"/>
    <n v="0"/>
    <m/>
    <s v="2012-01-01"/>
    <m/>
    <m/>
    <m/>
    <s v="contact@tofumarketing.com"/>
    <s v="(801) 867-9021"/>
    <s v="https://www.crunchbase.com/organization/tofu-marketing"/>
    <s v="https://www.twitter.com/tofumarketing"/>
    <s v="https://www.facebook.com/strydedotcom"/>
    <s v="05920837-1d53-7aba-5dba-d21f790f011f"/>
  </r>
  <r>
    <x v="110227"/>
    <s v="playstogether.com"/>
    <s v="USA"/>
    <s v="TX"/>
    <s v="Austin"/>
    <s v="Austin"/>
    <x v="2"/>
    <s v="Cloud Based Server Hosting"/>
    <m/>
    <x v="5"/>
    <x v="1"/>
    <n v="0"/>
    <m/>
    <s v="2013-01-04"/>
    <m/>
    <m/>
    <m/>
    <m/>
    <m/>
    <s v="https://www.crunchbase.com/organization/together-games"/>
    <s v="https://www.twitter.com/playstogether"/>
    <s v="http://www.facebook.com/playstogether"/>
    <s v="7e16e97c-65e7-08c2-924f-316684eaaec0"/>
  </r>
  <r>
    <x v="110228"/>
    <s v="togetherville.com"/>
    <s v="USA"/>
    <s v="CA"/>
    <s v="SF Bay Area"/>
    <s v="Palo Alto"/>
    <x v="0"/>
    <s v="Togetherville offers a social network that enables kids to engage in age-appropriate education and entertainment apps."/>
    <s v="apps|children|internet|parenting|private social networking"/>
    <x v="869"/>
    <x v="1"/>
    <n v="0"/>
    <m/>
    <s v="2007-01-01"/>
    <m/>
    <m/>
    <m/>
    <s v="info@togetherville.com"/>
    <s v="'650-488-8341"/>
    <s v="https://www.crunchbase.com/organization/togetherville"/>
    <s v="https://www.twitter.com/togetherville"/>
    <m/>
    <s v="e53e5d70-b1a3-74f2-1cb5-fb1d33c408e8"/>
  </r>
  <r>
    <x v="110229"/>
    <s v="togos.com"/>
    <s v="USA"/>
    <s v="CA"/>
    <s v="SF Bay Area"/>
    <s v="San Jose"/>
    <x v="2"/>
    <s v="A San Jose, Calif.-based quick-serve sandwich chain with 251 locations in six states"/>
    <m/>
    <x v="5"/>
    <x v="5"/>
    <n v="0"/>
    <m/>
    <s v="1971-01-01"/>
    <m/>
    <m/>
    <m/>
    <m/>
    <s v="'408-280-6569"/>
    <s v="https://www.crunchbase.com/organization/togo-s-eateries"/>
    <s v="https://www.twitter.com/togossandwiches"/>
    <s v="https://www.facebook.com/togossandwiches"/>
    <s v="4cb8c0ef-f008-bdd4-b7f9-54950f5a0fff"/>
  </r>
  <r>
    <x v="110230"/>
    <s v="tojomediallc.com"/>
    <m/>
    <m/>
    <m/>
    <m/>
    <x v="2"/>
    <s v="Tojo Media is a digital media solutions company."/>
    <s v="digital media|video"/>
    <x v="236"/>
    <x v="2"/>
    <n v="0"/>
    <m/>
    <s v="2011-01-01"/>
    <m/>
    <m/>
    <m/>
    <m/>
    <m/>
    <s v="https://www.crunchbase.com/organization/tojo-media"/>
    <m/>
    <m/>
    <s v="ef451c4b-8202-a229-4989-9ddbdb295068"/>
  </r>
  <r>
    <x v="110231"/>
    <s v="tokheim.com"/>
    <m/>
    <m/>
    <m/>
    <m/>
    <x v="0"/>
    <s v="Tokheim Design &amp; manufacture complete fuel dispensing solutions-Dispensers, Systems, Payment and Cloud solutions- for service/gas stations."/>
    <m/>
    <x v="5"/>
    <x v="9"/>
    <n v="0"/>
    <m/>
    <s v="2003-01-01"/>
    <m/>
    <m/>
    <m/>
    <s v="dmachale@dundee.tokheim.com"/>
    <s v="'+33 1 49 90 77 00"/>
    <s v="https://www.crunchbase.com/organization/tokheim"/>
    <s v="https://www.twitter.com/tokheimgroup"/>
    <s v="https://www.facebook.com/tokheimgroup"/>
    <s v="1e8d94c7-aa0a-5611-3704-0c41e23b43d6"/>
  </r>
  <r>
    <x v="110232"/>
    <s v="tokiomarinehd.com"/>
    <s v="JPN"/>
    <m/>
    <s v="Tokyo"/>
    <s v="Tokyo"/>
    <x v="1"/>
    <s v="Multinational insurance holding company"/>
    <s v="finance|financial services|insurance"/>
    <x v="24"/>
    <x v="4"/>
    <n v="0"/>
    <m/>
    <s v="2002-01-01"/>
    <m/>
    <m/>
    <m/>
    <m/>
    <s v="'81-3-6212-3333"/>
    <s v="https://www.crunchbase.com/organization/tokio-marine-holdings"/>
    <s v="https://www.twitter.com/tokiomrn"/>
    <m/>
    <s v="c7dfa0b0-5446-b3a7-68cb-53bdd8bbfa87"/>
  </r>
  <r>
    <x v="110233"/>
    <s v="tel.com"/>
    <s v="JPN"/>
    <m/>
    <s v="Tokyo"/>
    <s v="Tokyo"/>
    <x v="0"/>
    <s v="Tokyo Electron Limited (TEL) engages in development, manufacturing, and sales in a wide range of product fields."/>
    <s v="electrical distribution|manufacturing|test and measurement"/>
    <x v="6587"/>
    <x v="2"/>
    <n v="0"/>
    <m/>
    <s v="1963-11-01"/>
    <m/>
    <m/>
    <m/>
    <m/>
    <m/>
    <s v="https://www.crunchbase.com/organization/tokyo-electron"/>
    <m/>
    <m/>
    <s v="4d1d9a39-732f-786d-ac78-dc14e0032325"/>
  </r>
  <r>
    <x v="110234"/>
    <s v="tok.co.jp"/>
    <s v="JPN"/>
    <m/>
    <s v="Tokyo"/>
    <s v="Kawasaki"/>
    <x v="2"/>
    <s v="Tokyo Ohka Kogyo Co., Ltd. engages in the manufacture and sale of electronic functional materials for the material and equipment"/>
    <m/>
    <x v="5"/>
    <x v="2"/>
    <n v="0"/>
    <m/>
    <m/>
    <m/>
    <m/>
    <m/>
    <m/>
    <s v="81 4 4435 3000"/>
    <s v="https://www.crunchbase.com/organization/tokyo-ohka-kogyo"/>
    <m/>
    <m/>
    <s v="c28aeb5b-4737-9996-3239-b2d57328154e"/>
  </r>
  <r>
    <x v="110235"/>
    <s v="tollbrothers.com"/>
    <s v="USA"/>
    <s v="PA"/>
    <s v="Philadelphia"/>
    <s v="Horsham"/>
    <x v="1"/>
    <s v="Toll Brothers build more than homes; they build communities."/>
    <s v="real estate"/>
    <x v="76"/>
    <x v="8"/>
    <n v="0"/>
    <m/>
    <s v="1967-01-01"/>
    <m/>
    <m/>
    <m/>
    <m/>
    <s v="(855)897-8655"/>
    <s v="https://www.crunchbase.com/organization/toll-brothers"/>
    <s v="https://www.twitter.com/tollbrothersinc"/>
    <s v="https://www.facebook.com/tollbrothersinc"/>
    <s v="abaff213-436c-5bf6-05a2-f179a5a25396"/>
  </r>
  <r>
    <x v="110236"/>
    <s v="tollesonlumber.com"/>
    <s v="USA"/>
    <s v="GA"/>
    <s v="Macon"/>
    <s v="Perry"/>
    <x v="2"/>
    <s v="The Tolleson tradition began in 1919 when J. Meade Tolleson, along with his good friend L.O. Benton, opened a sawmill business at"/>
    <s v="manufacturing|product design"/>
    <x v="389"/>
    <x v="1"/>
    <n v="0"/>
    <m/>
    <s v="1919-01-01"/>
    <m/>
    <m/>
    <m/>
    <s v="sales@tollesonlumber.com"/>
    <s v="'800.768.2105"/>
    <s v="https://www.crunchbase.com/organization/tolleson-ilim-lumber"/>
    <m/>
    <m/>
    <s v="caf96eab-b04d-d438-ad17-2016769bd94e"/>
  </r>
  <r>
    <x v="110237"/>
    <m/>
    <s v="USA"/>
    <s v="PA"/>
    <s v="PA - Other"/>
    <s v="Cranberry"/>
    <x v="2"/>
    <s v="Tollgrade Communications - Smart Grid business is a provider of smart grid sensors."/>
    <s v="sensor"/>
    <x v="338"/>
    <x v="2"/>
    <n v="0"/>
    <m/>
    <m/>
    <m/>
    <m/>
    <m/>
    <m/>
    <m/>
    <s v="https://www.crunchbase.com/organization/tollgrade-communications-smart-grid-business"/>
    <m/>
    <m/>
    <s v="9df7c062-9a4d-0403-1360-485baa506bb7"/>
  </r>
  <r>
    <x v="110238"/>
    <s v="tollgroup.com"/>
    <s v="AUS"/>
    <m/>
    <s v="Melbourne"/>
    <s v="Melbourne"/>
    <x v="2"/>
    <s v="Toll provide emergency helicopter services as well as an aeromedical training centre of excellence, a first in Australia."/>
    <m/>
    <x v="5"/>
    <x v="4"/>
    <n v="0"/>
    <m/>
    <s v="1973-01-01"/>
    <m/>
    <m/>
    <m/>
    <m/>
    <s v="61 8 8982 2000"/>
    <s v="https://www.crunchbase.com/organization/toll-holdings-limited"/>
    <m/>
    <m/>
    <s v="ae38091d-07ce-67b4-580d-b58c7f63772f"/>
  </r>
  <r>
    <x v="110239"/>
    <s v="tolmar.com"/>
    <s v="USA"/>
    <s v="CO"/>
    <s v="Fort Collins"/>
    <s v="Fort Collins"/>
    <x v="0"/>
    <s v="TOLMAR is a northern Colorado based pharmaceutical research, development, manufacturing and commercial operations company."/>
    <s v="biotechnology"/>
    <x v="36"/>
    <x v="7"/>
    <n v="0"/>
    <m/>
    <s v="2006-01-01"/>
    <m/>
    <m/>
    <m/>
    <s v="info@tolmar.com"/>
    <s v="'970-212-4500"/>
    <s v="https://www.crunchbase.com/organization/tolmar"/>
    <m/>
    <m/>
    <s v="500a6ec4-4570-f02c-5bdd-854bec8026e8"/>
  </r>
  <r>
    <x v="110240"/>
    <s v="toluna-group.com"/>
    <s v="FRA"/>
    <m/>
    <s v="Paris"/>
    <s v="Levallois-perret"/>
    <x v="0"/>
    <s v="Toluna provides an online market research tech suite that enables organizations to create surveys, manage panels, and build communities."/>
    <s v="curated web|market research|real time"/>
    <x v="500"/>
    <x v="2"/>
    <n v="0"/>
    <m/>
    <m/>
    <m/>
    <m/>
    <m/>
    <m/>
    <m/>
    <s v="https://www.crunchbase.com/organization/toluna"/>
    <s v="https://www.twitter.com/tolunagroup"/>
    <s v="http://www.facebook.com/pages/toluna-group/109369975771044"/>
    <s v="6d3d6d6c-2d78-d507-a2b9-df244c02194e"/>
  </r>
  <r>
    <x v="110241"/>
    <s v="retail.net"/>
    <s v="USA"/>
    <s v="UT"/>
    <s v="Salt Lake City"/>
    <s v="Salt Lake City"/>
    <x v="2"/>
    <s v="With Retail.net, everything is connected. Take the cost and complexity out of stores, and into the cloud."/>
    <s v="internet|retail"/>
    <x v="314"/>
    <x v="5"/>
    <n v="0"/>
    <m/>
    <s v="1981-01-01"/>
    <m/>
    <m/>
    <m/>
    <s v="info@tomax.com"/>
    <n v="18019243400"/>
    <s v="https://www.crunchbase.com/organization/tomax-corporation"/>
    <s v="https://www.twitter.com/retailnet"/>
    <s v="https://www.facebook.com/tomaxcorporation"/>
    <s v="8972155c-a57a-7a43-ff64-90d89657a4ec"/>
  </r>
  <r>
    <x v="110242"/>
    <s v="tomgroup.com"/>
    <s v="HKG"/>
    <m/>
    <s v="Hong Kong"/>
    <s v="Hong Kong"/>
    <x v="1"/>
    <s v="TOM Group Limited is a Chinese-language media company."/>
    <s v="e-commerce"/>
    <x v="63"/>
    <x v="2"/>
    <n v="0"/>
    <m/>
    <s v="1999-01-01"/>
    <m/>
    <m/>
    <m/>
    <s v="corp-comm@tomgroup.com"/>
    <s v="852 2121 7838"/>
    <s v="https://www.crunchbase.com/organization/tom-group"/>
    <m/>
    <m/>
    <s v="49db424e-cdb3-58a9-a260-5eb970e4168e"/>
  </r>
  <r>
    <x v="110243"/>
    <m/>
    <m/>
    <m/>
    <m/>
    <m/>
    <x v="0"/>
    <s v="Real-time mainframe security auditing"/>
    <m/>
    <x v="5"/>
    <x v="2"/>
    <n v="0"/>
    <m/>
    <m/>
    <m/>
    <m/>
    <m/>
    <m/>
    <m/>
    <s v="https://www.crunchbase.com/organization/tomium-software"/>
    <m/>
    <m/>
    <s v="88194f60-d96e-3b58-cd8f-a17efca45057"/>
  </r>
  <r>
    <x v="110244"/>
    <s v="tomizone.com"/>
    <s v="NZL"/>
    <m/>
    <s v="Auckland"/>
    <s v="Auckland"/>
    <x v="1"/>
    <s v="Tomizone connect to your consumers through meaningful digital experiences within the internet of things."/>
    <s v="mobile|saas|wireless"/>
    <x v="259"/>
    <x v="0"/>
    <n v="0"/>
    <m/>
    <s v="2006-05-17"/>
    <m/>
    <m/>
    <m/>
    <s v="info@tomizone.com"/>
    <m/>
    <s v="https://www.crunchbase.com/organization/tomizone"/>
    <s v="https://www.twitter.com/tomizone"/>
    <s v="http://www.facebook.com/tomizone"/>
    <s v="dce9c7fe-8e90-cca8-490f-78f461872d10"/>
  </r>
  <r>
    <x v="110245"/>
    <s v="global.tommy.com"/>
    <m/>
    <m/>
    <m/>
    <m/>
    <x v="2"/>
    <s v="Tommy Hilfiger is one of the world’s leading designer lifestyle brands."/>
    <s v="lifestyle"/>
    <x v="107"/>
    <x v="4"/>
    <n v="0"/>
    <m/>
    <s v="1985-01-01"/>
    <m/>
    <m/>
    <m/>
    <m/>
    <s v="81 3 5457 8500"/>
    <s v="https://www.crunchbase.com/organization/tommy-hilfiger"/>
    <s v="https://www.twitter.com/tommyhilfiger"/>
    <s v="https://www.facebook.com/tommyhilfiger"/>
    <s v="9e33fb7f-fcb9-eed2-f1e9-4384c83a34bc"/>
  </r>
  <r>
    <x v="110246"/>
    <s v="tnordbergh.se"/>
    <s v="SWE"/>
    <m/>
    <s v="SWE - Other"/>
    <s v="Hjärnarp"/>
    <x v="2"/>
    <s v="Tommy Nordbergh Åkeri offers flexible transport solutions for temperature controlled goods on the Swedish market."/>
    <s v="transportation"/>
    <x v="114"/>
    <x v="2"/>
    <n v="0"/>
    <m/>
    <s v="1963-01-01"/>
    <m/>
    <m/>
    <m/>
    <m/>
    <m/>
    <s v="https://www.crunchbase.com/organization/tommy-nordbergh-Åkeri"/>
    <m/>
    <m/>
    <s v="bfc36999-573f-cebc-8f72-f0542bf7fafd"/>
  </r>
  <r>
    <x v="110247"/>
    <s v="ir.tom.com"/>
    <s v="CHN"/>
    <m/>
    <s v="Beijing"/>
    <s v="Beijing"/>
    <x v="2"/>
    <s v="wireless Internet company"/>
    <s v="internet|mobile|wireless"/>
    <x v="261"/>
    <x v="8"/>
    <n v="0"/>
    <m/>
    <s v="2001-01-01"/>
    <m/>
    <m/>
    <m/>
    <m/>
    <n v="861065283399"/>
    <s v="https://www.crunchbase.com/organization/tom-online"/>
    <m/>
    <m/>
    <s v="dfe8f733-17c7-91e7-cfe7-be5165e35281"/>
  </r>
  <r>
    <x v="110248"/>
    <s v="tomoye.com"/>
    <s v="CAN"/>
    <s v="QC"/>
    <s v="Gatineau"/>
    <s v="Gatineau"/>
    <x v="2"/>
    <s v="Enterprise community software to help employees learn from each other, companies reach out to support their customers and partners."/>
    <s v="software"/>
    <x v="10"/>
    <x v="6"/>
    <n v="0"/>
    <m/>
    <s v="2001-01-29"/>
    <m/>
    <m/>
    <m/>
    <s v="info@tomoye.com"/>
    <s v="'819-246-9007"/>
    <s v="https://www.crunchbase.com/organization/tomoye-community-software"/>
    <s v="https://www.twitter.com/sitrion"/>
    <s v="http://www.facebook.com/sitrion"/>
    <s v="056149db-3e95-8666-96d4-343968379e51"/>
  </r>
  <r>
    <x v="110249"/>
    <s v="tomsofmaine.com"/>
    <s v="GBR"/>
    <m/>
    <s v="London"/>
    <s v="Salisbury"/>
    <x v="2"/>
    <s v="Tom's of Maine is a brandname and manufacturer of natural-ingredients-only personal care products."/>
    <s v="manufacturing"/>
    <x v="41"/>
    <x v="6"/>
    <n v="0"/>
    <m/>
    <s v="1970-01-01"/>
    <m/>
    <m/>
    <m/>
    <s v="toms_customer_service@tomsofmaine.com"/>
    <n v="118009851188"/>
    <s v="https://www.crunchbase.com/organization/toms-of-maine"/>
    <s v="https://www.twitter.com/tomsofmaine"/>
    <s v="https://www.facebook.com/tomsofmaine"/>
    <s v="4550d0bf-000e-9d89-97c4-44f179712dbd"/>
  </r>
  <r>
    <x v="110250"/>
    <s v="tomsplanner.com"/>
    <s v="NLD"/>
    <m/>
    <s v="NLD - Other"/>
    <s v="Muiden"/>
    <x v="0"/>
    <s v="Tom's Planner is a web-based application service provider for project planning, management and collaboration."/>
    <s v="project management|software"/>
    <x v="10"/>
    <x v="1"/>
    <n v="0"/>
    <m/>
    <s v="2009-05-01"/>
    <m/>
    <m/>
    <m/>
    <s v="tom@tomsplanner.com"/>
    <m/>
    <s v="https://www.crunchbase.com/organization/toms-planner"/>
    <s v="https://www.twitter.com/tomsplanner"/>
    <s v="http://www.facebook.com/tomsplanner"/>
    <s v="97b905e3-f17a-2727-2fea-232aaf129b92"/>
  </r>
  <r>
    <x v="110251"/>
    <s v="tomtom.com"/>
    <s v="NLD"/>
    <m/>
    <s v="Amsterdam"/>
    <s v="Amsterdam"/>
    <x v="1"/>
    <s v="TomTom is a digital mapping and routing company focusing on car navigation."/>
    <s v="hardware|location based services|navigation|software"/>
    <x v="3675"/>
    <x v="9"/>
    <n v="0"/>
    <m/>
    <s v="1991-01-01"/>
    <m/>
    <m/>
    <m/>
    <m/>
    <s v="'+31 20 757 5000"/>
    <s v="https://www.crunchbase.com/organization/tomtom-international"/>
    <s v="https://www.twitter.com/tomtomusa"/>
    <s v="http://www.facebook.com/tomtomusa"/>
    <s v="a46f484f-418e-d4e0-29a8-312d514a2f5a"/>
  </r>
  <r>
    <x v="110252"/>
    <m/>
    <s v="CAN"/>
    <s v="ON"/>
    <s v="Toronto"/>
    <s v="Toronto"/>
    <x v="2"/>
    <s v="Tonbridge Power designs, constructs, owns, and operates transmission capacity for power generators"/>
    <s v="electrical distribution|energy efficiency"/>
    <x v="9"/>
    <x v="2"/>
    <n v="0"/>
    <m/>
    <s v="2011-01-01"/>
    <m/>
    <m/>
    <m/>
    <m/>
    <m/>
    <s v="https://www.crunchbase.com/organization/tonbridge-power"/>
    <m/>
    <m/>
    <s v="c2af7c36-86bf-84b0-b80b-c7af858c6b29"/>
  </r>
  <r>
    <x v="110253"/>
    <s v="tonefuse.com"/>
    <s v="USA"/>
    <s v="NY"/>
    <s v="Long Island"/>
    <s v="Manhasset"/>
    <x v="2"/>
    <s v="ToneFuse was founded in 2009"/>
    <s v="advertising"/>
    <x v="296"/>
    <x v="0"/>
    <n v="0"/>
    <m/>
    <s v="2009-02-01"/>
    <m/>
    <m/>
    <m/>
    <m/>
    <n v="15164395471"/>
    <s v="https://www.crunchbase.com/organization/tonefuse"/>
    <m/>
    <m/>
    <s v="9a9711c8-08a7-6bfe-f66c-55314a4eae5a"/>
  </r>
  <r>
    <x v="110254"/>
    <s v="corp.bandsintown.com"/>
    <s v="USA"/>
    <s v="NY"/>
    <s v="Long Island"/>
    <s v="Manhasset"/>
    <x v="2"/>
    <s v="Digital Media Platform, Powered By Music"/>
    <s v="ad targeting|advertising"/>
    <x v="296"/>
    <x v="2"/>
    <n v="0"/>
    <m/>
    <s v="2012-01-01"/>
    <m/>
    <m/>
    <m/>
    <m/>
    <m/>
    <s v="https://www.crunchbase.com/organization/tonemedia"/>
    <m/>
    <m/>
    <s v="125a0a58-3f3f-57c1-6588-c706617575f7"/>
  </r>
  <r>
    <x v="110255"/>
    <s v="tonergraham.com"/>
    <s v="GBR"/>
    <m/>
    <s v="Cheltenham"/>
    <s v="Cheltenham"/>
    <x v="2"/>
    <s v="Toner Graham is one of the fastest growing accountancy recruitment businesses in the UK."/>
    <s v="recruiting"/>
    <x v="407"/>
    <x v="0"/>
    <n v="0"/>
    <m/>
    <s v="1994-01-01"/>
    <m/>
    <m/>
    <m/>
    <m/>
    <n v="1242227766"/>
    <s v="https://www.crunchbase.com/organization/toner-graham"/>
    <m/>
    <m/>
    <s v="60da92cf-f62d-1fb3-7f03-a0a09c76685a"/>
  </r>
  <r>
    <x v="110256"/>
    <s v="tui.tongbu.com"/>
    <s v="CHN"/>
    <m/>
    <m/>
    <m/>
    <x v="2"/>
    <s v="Tongbu Technology is an mainland China-based mobile app distributor."/>
    <s v="apps|logistics|mobile"/>
    <x v="310"/>
    <x v="2"/>
    <n v="0"/>
    <m/>
    <s v="2010-01-01"/>
    <m/>
    <m/>
    <m/>
    <s v="biz@tongbu.com"/>
    <s v="(267) 626-5401"/>
    <s v="https://www.crunchbase.com/organization/tongbu-technology"/>
    <m/>
    <m/>
    <s v="9443923b-2aae-ea41-5977-d363ba9d159f"/>
  </r>
  <r>
    <x v="110257"/>
    <s v="en.tdchina.com"/>
    <s v="CHN"/>
    <m/>
    <s v="CHN - Other"/>
    <s v="Nantong"/>
    <x v="1"/>
    <s v="Jiangsu Tongda Power Technology Co., Ltd. is principally engaged in the research, development, manufacture, distribution and servicing"/>
    <m/>
    <x v="5"/>
    <x v="2"/>
    <n v="0"/>
    <m/>
    <m/>
    <m/>
    <m/>
    <m/>
    <m/>
    <m/>
    <s v="https://www.crunchbase.com/organization/tongda-power-technology"/>
    <m/>
    <m/>
    <s v="ceb034fb-0a86-8961-707a-35285dbe11c9"/>
  </r>
  <r>
    <x v="110258"/>
    <m/>
    <s v="CHN"/>
    <m/>
    <s v="Guangdong"/>
    <s v="Guangdong"/>
    <x v="1"/>
    <s v="A pharmaceutical company."/>
    <s v="health care|medical"/>
    <x v="3"/>
    <x v="2"/>
    <n v="0"/>
    <m/>
    <s v="1995-01-01"/>
    <m/>
    <m/>
    <m/>
    <m/>
    <m/>
    <s v="https://www.crunchbase.com/organization/tongjitang-chinese-medicines"/>
    <m/>
    <m/>
    <s v="50c2d92a-a767-bdf4-1a20-bb246d798476"/>
  </r>
  <r>
    <x v="110259"/>
    <m/>
    <s v="GBR"/>
    <m/>
    <s v="Beaconsfield"/>
    <s v="Beaconsfield"/>
    <x v="2"/>
    <s v="Tonic Systems, Inc. provides Java presentation automation products and solutions for document management."/>
    <s v="web development"/>
    <x v="10"/>
    <x v="2"/>
    <n v="0"/>
    <m/>
    <m/>
    <m/>
    <m/>
    <m/>
    <m/>
    <s v="(415)221-7715"/>
    <s v="https://www.crunchbase.com/organization/tonic-systems"/>
    <m/>
    <m/>
    <s v="2c16dcbe-cace-0792-9637-bb10a072cf29"/>
  </r>
  <r>
    <x v="110260"/>
    <s v="tonight.at"/>
    <m/>
    <m/>
    <m/>
    <m/>
    <x v="0"/>
    <s v="&quot;Tonight&quot; is the source of the concept of &quot;more free to Japan of the night&quot;, from luxury hotels to casual hotel."/>
    <m/>
    <x v="5"/>
    <x v="2"/>
    <n v="0"/>
    <m/>
    <m/>
    <m/>
    <m/>
    <m/>
    <m/>
    <m/>
    <s v="https://www.crunchbase.com/organization/tonight"/>
    <m/>
    <s v="https://www.facebook.com/tonight.at"/>
    <s v="f24eebb5-0c28-c3ec-839d-474bffd93b4e"/>
  </r>
  <r>
    <x v="110261"/>
    <s v="tonkabayequity.com"/>
    <s v="USA"/>
    <s v="MN"/>
    <s v="Minneapolis"/>
    <s v="Minnetonka"/>
    <x v="0"/>
    <s v="A private equity firm helping businesses grow and thrive in their communities."/>
    <m/>
    <x v="5"/>
    <x v="2"/>
    <n v="0"/>
    <m/>
    <s v="1998-01-01"/>
    <m/>
    <m/>
    <m/>
    <m/>
    <m/>
    <s v="https://www.crunchbase.com/organization/tonka-bay-equity-partners"/>
    <m/>
    <m/>
    <s v="99a33b38-eaf0-3c69-7f19-2b111d21c962"/>
  </r>
  <r>
    <x v="110262"/>
    <s v="tonycant.com.au"/>
    <m/>
    <m/>
    <m/>
    <m/>
    <x v="0"/>
    <s v="Residential Commercial Real Estate Maitland | Thornton | Medowie"/>
    <m/>
    <x v="5"/>
    <x v="0"/>
    <n v="0"/>
    <m/>
    <m/>
    <m/>
    <m/>
    <m/>
    <s v="property@tonycant.com.au"/>
    <s v="'+61 2 4933 6299"/>
    <s v="https://www.crunchbase.com/organization/tony-cant-real-estate"/>
    <m/>
    <s v="https://www.facebook.com/tonycantrealestate"/>
    <s v="ee27d30d-cfff-f736-df1e-50d132b4b3ec"/>
  </r>
  <r>
    <x v="110263"/>
    <s v="tonysfinefoods.com"/>
    <s v="USA"/>
    <s v="CA"/>
    <s v="Sacramento"/>
    <s v="West Sacramento"/>
    <x v="2"/>
    <s v="Tony’s Fine Foods is a retail food chain company"/>
    <m/>
    <x v="5"/>
    <x v="5"/>
    <n v="0"/>
    <m/>
    <s v="1934-01-01"/>
    <m/>
    <m/>
    <m/>
    <s v="socialmedia@tonysfinefoods.com"/>
    <n v="8667999860"/>
    <s v="https://www.crunchbase.com/organization/tony-s-fine-foods"/>
    <s v="https://www.twitter.com/tonysfinefoods"/>
    <s v="https://www.facebook.com/tonysfinefoods"/>
    <s v="716b8a5b-d5bf-1c8a-fb46-c7506ea7766f"/>
  </r>
  <r>
    <x v="110264"/>
    <s v="toocamp.com"/>
    <m/>
    <m/>
    <m/>
    <m/>
    <x v="0"/>
    <s v="To choose a campsite or a holiday destination, nothing better than the videos."/>
    <m/>
    <x v="5"/>
    <x v="1"/>
    <n v="0"/>
    <m/>
    <s v="2009-01-01"/>
    <m/>
    <m/>
    <m/>
    <s v="info@toocamp.com"/>
    <m/>
    <s v="https://www.crunchbase.com/organization/toocamp"/>
    <m/>
    <s v="https://www.facebook.com/toocamp"/>
    <s v="682f8bfb-c59e-4374-b3ac-97ed964702df"/>
  </r>
  <r>
    <x v="110265"/>
    <s v="toolboxsolutions.com"/>
    <s v="CAN"/>
    <s v="ON"/>
    <s v="Toronto"/>
    <s v="Brampton"/>
    <x v="0"/>
    <s v="ToolBox works with retailers and manufacturers who currently have challenges with their business process and struggle."/>
    <m/>
    <x v="5"/>
    <x v="6"/>
    <n v="0"/>
    <m/>
    <s v="1999-01-01"/>
    <m/>
    <m/>
    <m/>
    <s v="contactus@toolboxsolutions.com"/>
    <n v="14166905163"/>
    <s v="https://www.crunchbase.com/organization/toolbox"/>
    <s v="https://www.twitter.com/toolboxsolution"/>
    <s v="https://www.facebook.com/toolboxsolutions"/>
    <s v="ed5932c5-1e37-7158-7ceb-496deeb4b25d"/>
  </r>
  <r>
    <x v="110266"/>
    <s v="toolbox.com"/>
    <s v="USA"/>
    <s v="AZ"/>
    <s v="Phoenix"/>
    <s v="Scottsdale"/>
    <x v="2"/>
    <s v="Toolbox.com helps professionals do their jobs better by enabling them to easily share knowledge with experienced peers."/>
    <s v="curated web"/>
    <x v="28"/>
    <x v="6"/>
    <n v="0"/>
    <m/>
    <s v="1998-01-01"/>
    <m/>
    <m/>
    <m/>
    <s v="info@toolbox.com"/>
    <s v="'480-922-8302"/>
    <s v="https://www.crunchbase.com/organization/toolbox-com"/>
    <s v="https://www.twitter.com/toolboxdotcom"/>
    <s v="https://www.facebook.com/pages/toolboxcom/117012708708"/>
    <s v="5f20dfc6-56e8-89e3-fa02-c7c8e9961bd3"/>
  </r>
  <r>
    <x v="110267"/>
    <s v="toolingtechonline.com"/>
    <s v="USA"/>
    <s v="OH"/>
    <s v="OH - Other"/>
    <s v="Fort Loramie"/>
    <x v="0"/>
    <s v="Leading supplier of high-quality tooling for a variety of material forming processes"/>
    <m/>
    <x v="5"/>
    <x v="6"/>
    <n v="0"/>
    <m/>
    <s v="1982-01-01"/>
    <m/>
    <m/>
    <m/>
    <s v="info@toolingtechgroup.com"/>
    <s v="'937-295-3672"/>
    <s v="https://www.crunchbase.com/organization/tooling-technology-holdings"/>
    <m/>
    <m/>
    <s v="81acc956-5952-3ade-6c8e-395499528c95"/>
  </r>
  <r>
    <x v="110268"/>
    <s v="toolworx.com"/>
    <s v="USA"/>
    <s v="MI"/>
    <s v="Detroit"/>
    <s v="Brighton"/>
    <x v="2"/>
    <s v="ToolWorx is a systems integrator specializing in automated data collection applications for lot/part traceability and error proofing."/>
    <s v="software"/>
    <x v="10"/>
    <x v="0"/>
    <n v="0"/>
    <m/>
    <s v="1997-01-01"/>
    <m/>
    <m/>
    <m/>
    <m/>
    <s v="'810-220-5115"/>
    <s v="https://www.crunchbase.com/organization/toolworx-information-products"/>
    <m/>
    <m/>
    <s v="acea5901-a3fc-4910-5b5d-a3741dd150ca"/>
  </r>
  <r>
    <x v="110269"/>
    <s v="toor.me"/>
    <s v="USA"/>
    <s v="NJ"/>
    <s v="NJ - Other"/>
    <s v="Collingswood"/>
    <x v="2"/>
    <s v="Toor.me provides the real estate industry with mobile, desktop and social enhanced tours of their property listings."/>
    <s v="mobile|qr codes|real estate|saas|social media|software"/>
    <x v="9325"/>
    <x v="1"/>
    <n v="0"/>
    <m/>
    <s v="2010-08-01"/>
    <m/>
    <m/>
    <m/>
    <s v="info@toor.me"/>
    <m/>
    <s v="https://www.crunchbase.com/organization/toor-me"/>
    <s v="https://www.twitter.com/toorme"/>
    <m/>
    <s v="cec8ca59-e0a2-43de-f80d-c370541e46e1"/>
  </r>
  <r>
    <x v="110270"/>
    <m/>
    <m/>
    <m/>
    <m/>
    <m/>
    <x v="2"/>
    <s v="Higher Education Search Engine"/>
    <s v="search engine"/>
    <x v="28"/>
    <x v="2"/>
    <n v="0"/>
    <m/>
    <m/>
    <m/>
    <m/>
    <m/>
    <m/>
    <m/>
    <s v="https://www.crunchbase.com/organization/top-colleges"/>
    <m/>
    <m/>
    <s v="d9d26f76-69dd-878e-72a3-63b4bf27cbc8"/>
  </r>
  <r>
    <x v="110271"/>
    <s v="topconpositioning.com"/>
    <s v="USA"/>
    <s v="CA"/>
    <s v="SF Bay Area"/>
    <s v="Livermore"/>
    <x v="0"/>
    <s v="Topcon Positioning Systems, Inc. designs and manufactures precision positioning equipment and solutions for the global surveying."/>
    <s v="agriculture|construction|electronics|manufacturing|public relations"/>
    <x v="9326"/>
    <x v="7"/>
    <n v="0"/>
    <m/>
    <s v="1994-01-01"/>
    <m/>
    <m/>
    <m/>
    <s v="sales@topcon.com"/>
    <s v="(925)245-8300"/>
    <s v="https://www.crunchbase.com/organization/topcon-positioning-systems"/>
    <s v="https://www.twitter.com/topcon_today"/>
    <s v="http://www.facebook.com/topcontoday"/>
    <s v="481f32a1-ab31-08fb-d9d6-2277d5443352"/>
  </r>
  <r>
    <x v="110272"/>
    <s v="topdrawanimation.com"/>
    <s v="PHL"/>
    <m/>
    <s v="Manila"/>
    <s v="Pasig"/>
    <x v="2"/>
    <s v="Top Draw Animation specializes in 2D Digital production methodologies."/>
    <s v="pc games"/>
    <x v="616"/>
    <x v="6"/>
    <n v="0"/>
    <m/>
    <s v="1999-01-01"/>
    <m/>
    <m/>
    <m/>
    <m/>
    <m/>
    <s v="https://www.crunchbase.com/organization/top-draw-animation"/>
    <m/>
    <m/>
    <s v="bad2b2c0-8fa4-0cf5-bad2-47ed832f3b08"/>
  </r>
  <r>
    <x v="110273"/>
    <m/>
    <s v="USA"/>
    <s v="TX"/>
    <s v="Austin"/>
    <s v="Austin"/>
    <x v="0"/>
    <s v="Top Drawer Productions is an Austin-based multimedia developer of custom e-learning applications for educational publishers."/>
    <m/>
    <x v="5"/>
    <x v="2"/>
    <n v="0"/>
    <m/>
    <m/>
    <m/>
    <m/>
    <m/>
    <m/>
    <m/>
    <s v="https://www.crunchbase.com/organization/top-drawer-productions"/>
    <m/>
    <m/>
    <s v="d7b9dea8-68b8-3a9d-b777-f79e0b7ff252"/>
  </r>
  <r>
    <x v="110274"/>
    <s v="topexinc.com"/>
    <s v="CAN"/>
    <s v="ON"/>
    <s v="Toronto"/>
    <s v="Toronto"/>
    <x v="2"/>
    <s v="Topex Inc. is an independent explosive consulting firm catering to the mining, quarry and construction industries. We have international"/>
    <m/>
    <x v="5"/>
    <x v="0"/>
    <n v="0"/>
    <m/>
    <s v="1995-01-01"/>
    <m/>
    <m/>
    <m/>
    <s v="tom@topexinc.com"/>
    <n v="17054722645"/>
    <s v="https://www.crunchbase.com/organization/topex"/>
    <m/>
    <m/>
    <s v="8494d86d-f3d4-f1d2-1d66-59c3b7fa485c"/>
  </r>
  <r>
    <x v="110275"/>
    <s v="topgun-tech.com"/>
    <m/>
    <m/>
    <m/>
    <m/>
    <x v="2"/>
    <s v="Top Gun Technology provides expert consultation to data center"/>
    <m/>
    <x v="5"/>
    <x v="0"/>
    <n v="0"/>
    <m/>
    <s v="2007-01-01"/>
    <m/>
    <m/>
    <m/>
    <m/>
    <n v="9522269700"/>
    <s v="https://www.crunchbase.com/organization/top-gun-technology"/>
    <m/>
    <m/>
    <s v="2cc81d7a-5cca-9d6c-be55-752f9bb9c68d"/>
  </r>
  <r>
    <x v="110276"/>
    <s v="topknobs.com"/>
    <s v="USA"/>
    <s v="NJ"/>
    <s v="Newark"/>
    <s v="Hillsborough"/>
    <x v="0"/>
    <s v="Top Knobs USA was founded in 1994 and began its remarkable climb to leadership in the North American decorative hardware industry."/>
    <m/>
    <x v="5"/>
    <x v="1"/>
    <n v="0"/>
    <m/>
    <s v="1994-01-01"/>
    <m/>
    <m/>
    <m/>
    <m/>
    <s v="'908-359-6174"/>
    <s v="https://www.crunchbase.com/organization/top-knobs-usa"/>
    <s v="https://www.twitter.com/topknobs"/>
    <s v="https://www.facebook.com/topknobs"/>
    <s v="8a49af6e-9769-e841-1930-0c3dcc91e0ea"/>
  </r>
  <r>
    <x v="110277"/>
    <s v="toplinesolutions.biz"/>
    <s v="USA"/>
    <s v="CA"/>
    <s v="SF Bay Area"/>
    <s v="Oakland"/>
    <x v="2"/>
    <s v="medical billing solutions"/>
    <s v="curated web"/>
    <x v="28"/>
    <x v="1"/>
    <n v="0"/>
    <m/>
    <m/>
    <m/>
    <m/>
    <m/>
    <m/>
    <s v="'510-325-9649"/>
    <s v="https://www.crunchbase.com/organization/topline-solutions"/>
    <m/>
    <m/>
    <s v="1210e676-8aa3-ebb4-2c34-370b6598eb89"/>
  </r>
  <r>
    <x v="110278"/>
    <s v="oracle.com"/>
    <m/>
    <m/>
    <m/>
    <m/>
    <x v="0"/>
    <s v="TopLink is an object-relational mapping (ORM) package for Java developers."/>
    <m/>
    <x v="5"/>
    <x v="2"/>
    <n v="0"/>
    <m/>
    <m/>
    <m/>
    <m/>
    <m/>
    <m/>
    <m/>
    <s v="https://www.crunchbase.com/organization/toplink"/>
    <m/>
    <m/>
    <s v="6f1bd248-9fb4-e678-4c5f-e61038ead716"/>
  </r>
  <r>
    <x v="110279"/>
    <s v="topnoggin.com"/>
    <s v="USA"/>
    <s v="OH"/>
    <s v="Columbus, Ohio"/>
    <s v="Powell"/>
    <x v="0"/>
    <s v="TopNoggin is a firm with proprietary technology that tackles the expensive, time-consuming and cumbersome tasks of data management."/>
    <m/>
    <x v="5"/>
    <x v="2"/>
    <n v="0"/>
    <m/>
    <m/>
    <m/>
    <m/>
    <m/>
    <m/>
    <s v="'614-659-0116"/>
    <s v="https://www.crunchbase.com/organization/topnoggin"/>
    <m/>
    <m/>
    <s v="b60738db-edc6-4963-4bda-325974a086e5"/>
  </r>
  <r>
    <x v="110280"/>
    <s v="topnotchcc.com"/>
    <s v="USA"/>
    <s v="TX"/>
    <s v="Corpus Christi"/>
    <s v="Corpus Christi"/>
    <x v="2"/>
    <s v="Top Notch Energy Services is a provider of thru tubing, fishing and milling services."/>
    <m/>
    <x v="5"/>
    <x v="1"/>
    <n v="0"/>
    <m/>
    <s v="2006-01-01"/>
    <m/>
    <m/>
    <m/>
    <m/>
    <m/>
    <s v="https://www.crunchbase.com/organization/top-notch-energy-services"/>
    <m/>
    <m/>
    <s v="017681b8-f106-315e-9432-eebd2327a623"/>
  </r>
  <r>
    <x v="110281"/>
    <s v="topproducer.com"/>
    <s v="CAN"/>
    <s v="ON"/>
    <s v="Toronto"/>
    <s v="Richmond Hill"/>
    <x v="2"/>
    <s v="Top Producer Systems develops sales and marketing productivity software for real estate business."/>
    <s v="software"/>
    <x v="10"/>
    <x v="5"/>
    <n v="0"/>
    <m/>
    <s v="1982-01-01"/>
    <m/>
    <m/>
    <m/>
    <s v="service@topproducer.com"/>
    <s v="'800-821-3657"/>
    <s v="https://www.crunchbase.com/organization/top-producer-systems"/>
    <s v="https://www.twitter.com/top_producer"/>
    <s v="https://www.facebook.com/topproducersystems"/>
    <s v="e216a0bd-473a-c060-402d-a8288864191d"/>
  </r>
  <r>
    <x v="110282"/>
    <s v="topquartile.com"/>
    <s v="GBR"/>
    <m/>
    <s v="Edinburgh"/>
    <s v="Edinburgh"/>
    <x v="2"/>
    <s v="TopQ Software provides solutions to create, distribute, and analyze performance data to private equity fund managers and investors."/>
    <s v="finance"/>
    <x v="24"/>
    <x v="1"/>
    <n v="0"/>
    <m/>
    <s v="2013-01-01"/>
    <m/>
    <m/>
    <m/>
    <s v="info@topqsoftware.com"/>
    <s v="'+44 (0)131 564 0736"/>
    <s v="https://www.crunchbase.com/organization/topq-software"/>
    <s v="https://www.twitter.com/topq"/>
    <m/>
    <s v="dd9ebc85-2fd8-8a3e-d0d2-e40f79fa038d"/>
  </r>
  <r>
    <x v="110283"/>
    <s v="toprx.com"/>
    <m/>
    <m/>
    <m/>
    <m/>
    <x v="2"/>
    <s v="A VAWD-accredited national distributor of generic pharmaceuticals, top selling brands, OTC products, and vitamins"/>
    <s v="delivery|logistics"/>
    <x v="224"/>
    <x v="6"/>
    <n v="0"/>
    <m/>
    <s v="1987-01-01"/>
    <m/>
    <m/>
    <m/>
    <m/>
    <n v="9013732371"/>
    <s v="https://www.crunchbase.com/organization/top-rx"/>
    <s v="https://www.twitter.com/toprxinc"/>
    <s v="https://www.facebook.com/toprxinc"/>
    <s v="c2e9b5f8-bb59-853a-db8e-c980866ff16b"/>
  </r>
  <r>
    <x v="110284"/>
    <s v="topswaterjet.com"/>
    <s v="KOR"/>
    <m/>
    <s v="KOR - Other"/>
    <s v="Kimhae"/>
    <x v="2"/>
    <s v="Tops Co., Ltd. is a supplier of waterjet cutting systems and manufacturing process solutions in South Korea the Asia-Pacific region."/>
    <s v="machine learning|manufacturing"/>
    <x v="515"/>
    <x v="1"/>
    <n v="0"/>
    <m/>
    <s v="2001-01-01"/>
    <m/>
    <m/>
    <m/>
    <s v="waterjet@tops21.com"/>
    <s v="'+82 55-333-7095"/>
    <s v="https://www.crunchbase.com/organization/tops-co-ltd"/>
    <m/>
    <s v="https://www.facebook.com/topswaterjet"/>
    <s v="375e828a-5e64-b7d6-9d01-e9ed223d2a47"/>
  </r>
  <r>
    <x v="110285"/>
    <s v="lingualtechnik.de"/>
    <s v="DEU"/>
    <m/>
    <s v="DEU - Other"/>
    <s v="Bad Essen"/>
    <x v="0"/>
    <s v="TOP-Service für Lingualtechnik GmbH is an orthodontic technology and services company."/>
    <m/>
    <x v="5"/>
    <x v="2"/>
    <n v="0"/>
    <m/>
    <s v="1997-01-01"/>
    <m/>
    <m/>
    <m/>
    <m/>
    <s v="49 5472 9491 10"/>
    <s v="https://www.crunchbase.com/organization/top-service-für-lingualtechnik"/>
    <m/>
    <m/>
    <s v="2c4ce6f4-169d-6478-36d8-58addb63451a"/>
  </r>
  <r>
    <x v="110286"/>
    <s v="topships.org"/>
    <s v="GRC"/>
    <m/>
    <s v="Athens"/>
    <s v="Athens"/>
    <x v="1"/>
    <s v="TOP SHIPS Inc. has been engaged in the worldwide transportation of liquid and petroleum cargoes as well as dry bulk cargoes"/>
    <s v="shipping|transportation"/>
    <x v="114"/>
    <x v="1"/>
    <n v="0"/>
    <m/>
    <m/>
    <m/>
    <m/>
    <m/>
    <m/>
    <s v="'+30 21 0697 8000"/>
    <s v="https://www.crunchbase.com/organization/top-ships"/>
    <m/>
    <m/>
    <s v="5f8c20ba-b5b3-fc5a-016a-3ca2d82f91cd"/>
  </r>
  <r>
    <x v="110287"/>
    <s v="topspinpartners.com"/>
    <s v="USA"/>
    <s v="NY"/>
    <s v="Long Island"/>
    <s v="Roslyn Heights"/>
    <x v="0"/>
    <s v="Topspin is the successor fund to the Long Island Venture Fund, a successful venture capital fund which began investing in 1995."/>
    <m/>
    <x v="5"/>
    <x v="2"/>
    <n v="0"/>
    <m/>
    <m/>
    <m/>
    <m/>
    <m/>
    <m/>
    <m/>
    <s v="https://www.crunchbase.com/organization/topspin-partners"/>
    <m/>
    <m/>
    <s v="cb91b51a-7d7e-c78e-7086-4ff9ea561ec7"/>
  </r>
  <r>
    <x v="110288"/>
    <s v="toptable.co.uk"/>
    <s v="GBR"/>
    <m/>
    <s v="London"/>
    <s v="London"/>
    <x v="2"/>
    <s v="Toptable is an online restaurant booker enabling users to make reservations, read reviews from diners and earn points for free meals."/>
    <s v="curated web|restaurants"/>
    <x v="1034"/>
    <x v="7"/>
    <n v="0"/>
    <m/>
    <s v="2000-01-01"/>
    <m/>
    <m/>
    <m/>
    <s v="it.operations@toptable.co.uk"/>
    <s v="44 2072 992 929"/>
    <s v="https://www.crunchbase.com/organization/toptable"/>
    <s v="https://www.twitter.com/toptable"/>
    <s v="https://www.facebook.com/opentableuk"/>
    <s v="842ea3a5-7c00-e039-ddcb-2b5924a526bd"/>
  </r>
  <r>
    <x v="110289"/>
    <m/>
    <m/>
    <m/>
    <m/>
    <m/>
    <x v="2"/>
    <s v="Top10 Sources brings you the best of rich media content from the Web, drawing from blogs, podcasts, video, and mainstream media"/>
    <m/>
    <x v="5"/>
    <x v="2"/>
    <n v="0"/>
    <m/>
    <m/>
    <m/>
    <m/>
    <m/>
    <m/>
    <m/>
    <s v="https://www.crunchbase.com/organization/top-ten-sources"/>
    <m/>
    <m/>
    <s v="54fdc2a3-aad8-ed42-3ed4-c2ad742df6a2"/>
  </r>
  <r>
    <x v="110290"/>
    <m/>
    <m/>
    <m/>
    <m/>
    <m/>
    <x v="2"/>
    <s v="TopTier Software is a Software company."/>
    <s v="software"/>
    <x v="10"/>
    <x v="2"/>
    <n v="0"/>
    <m/>
    <s v="1992-01-01"/>
    <m/>
    <m/>
    <m/>
    <m/>
    <m/>
    <s v="https://www.crunchbase.com/organization/toptier-software"/>
    <m/>
    <m/>
    <s v="0e7e0abe-a5ab-0b64-2024-1b73eb66d6f3"/>
  </r>
  <r>
    <x v="110291"/>
    <s v="toray.com"/>
    <s v="JPN"/>
    <m/>
    <s v="Tokyo"/>
    <s v="Tokyo"/>
    <x v="0"/>
    <s v="Toray Group fuses nanotechnology into its operations, using organic synthetic chemistry, polymer chemistry and biotechnology as its core"/>
    <s v="nanotechnology"/>
    <x v="485"/>
    <x v="4"/>
    <n v="0"/>
    <m/>
    <m/>
    <m/>
    <m/>
    <m/>
    <m/>
    <m/>
    <s v="https://www.crunchbase.com/organization/toray-industries"/>
    <m/>
    <m/>
    <s v="7c300fc9-d605-85f3-f823-5e1cc6e1af57"/>
  </r>
  <r>
    <x v="110292"/>
    <s v="torchmobile.com"/>
    <s v="CAN"/>
    <s v="ON"/>
    <s v="Toronto"/>
    <s v="Toronto"/>
    <x v="2"/>
    <s v="Mobile Software Developer"/>
    <s v="mobile"/>
    <x v="15"/>
    <x v="2"/>
    <n v="0"/>
    <m/>
    <s v="2003-01-01"/>
    <m/>
    <m/>
    <m/>
    <s v="info@torchmobile.com"/>
    <s v="'416-961-2900"/>
    <s v="https://www.crunchbase.com/organization/torch-mobile"/>
    <m/>
    <s v="https://www.facebook.com/blackberryde"/>
    <s v="07f30163-01b6-a843-ca4a-e025de8d8f9d"/>
  </r>
  <r>
    <x v="110293"/>
    <m/>
    <s v="USA"/>
    <s v="LA"/>
    <s v="New Orleans"/>
    <s v="Gretna"/>
    <x v="3"/>
    <s v="Integrated pipeline installation, subsea construction, and support services to the offshore oil and natural gas industry."/>
    <s v="oil and gas"/>
    <x v="89"/>
    <x v="2"/>
    <n v="0"/>
    <m/>
    <m/>
    <m/>
    <m/>
    <m/>
    <m/>
    <m/>
    <s v="https://www.crunchbase.com/organization/torch-offshore"/>
    <m/>
    <m/>
    <s v="672caf4a-c4ce-6c84-da15-d8b01e17d647"/>
  </r>
  <r>
    <x v="110294"/>
    <s v="torcsill.com"/>
    <s v="USA"/>
    <s v="CA"/>
    <s v="Los Angeles"/>
    <s v="Pasadena"/>
    <x v="0"/>
    <s v="A Pasadena, Texas-based maker of helical pier foundation systems"/>
    <m/>
    <x v="5"/>
    <x v="6"/>
    <n v="0"/>
    <m/>
    <s v="2011-01-01"/>
    <m/>
    <m/>
    <m/>
    <m/>
    <s v="'580-772-2333"/>
    <s v="https://www.crunchbase.com/organization/torcsill-foundations"/>
    <m/>
    <m/>
    <s v="41d2ab28-abdf-3fa6-acba-3f691aa947e9"/>
  </r>
  <r>
    <x v="110295"/>
    <s v="torex.com"/>
    <s v="GBR"/>
    <m/>
    <s v="GBR - Other"/>
    <s v="Dunstable"/>
    <x v="2"/>
    <s v="Torex provides store systems for the retail, hospitality, convenience and fuel markets."/>
    <s v="information technology|retail|retail technology"/>
    <x v="5191"/>
    <x v="0"/>
    <n v="0"/>
    <m/>
    <m/>
    <m/>
    <m/>
    <m/>
    <s v="info@torex.com"/>
    <s v="31 33 434 1400"/>
    <s v="https://www.crunchbase.com/organization/torex-retail-holdings"/>
    <m/>
    <m/>
    <s v="4541bac2-4aba-7c3b-9b89-8d64ebf4e6a9"/>
  </r>
  <r>
    <x v="110296"/>
    <s v="tornier.com"/>
    <s v="NLD"/>
    <m/>
    <s v="Amsterdam"/>
    <s v="Amsterdam"/>
    <x v="1"/>
    <s v="Tornier N.V. (Tornier) is a global medical device company focused on surgeons that treat musculoskeletal injuries and disorders of the"/>
    <s v="hardware|health care|software"/>
    <x v="477"/>
    <x v="7"/>
    <n v="0"/>
    <m/>
    <m/>
    <m/>
    <m/>
    <m/>
    <m/>
    <s v="'+31-20-6754002"/>
    <s v="https://www.crunchbase.com/organization/tornier"/>
    <s v="https://www.twitter.com/tornieror"/>
    <s v="http://www.facebook.com/pages/tornieror/156268451105885"/>
    <s v="47287c71-3d16-a9a1-0ffb-c00b5026cf96"/>
  </r>
  <r>
    <x v="110297"/>
    <s v="torquest.com"/>
    <s v="CAN"/>
    <s v="ON"/>
    <s v="Toronto"/>
    <s v="Toronto"/>
    <x v="0"/>
    <s v="TorQuest Partners is a private equity firm specializing in investments in entrepreneur"/>
    <s v="banking|financial services|venture capital"/>
    <x v="39"/>
    <x v="2"/>
    <n v="0"/>
    <m/>
    <s v="2001-01-01"/>
    <m/>
    <m/>
    <m/>
    <m/>
    <m/>
    <s v="https://www.crunchbase.com/organization/torquest-partners"/>
    <m/>
    <m/>
    <s v="78beb80f-184d-fc29-e459-e557ec909a26"/>
  </r>
  <r>
    <x v="110298"/>
    <s v="utorrent.com"/>
    <s v="USA"/>
    <s v="CA"/>
    <s v="SF Bay Area"/>
    <s v="San Francisco"/>
    <x v="3"/>
    <s v="µTorrent is a free-of-charge, ad-supported, closed source BitTorrent client. uTorrent was acquired in 2006 by BitTorrent, Inc."/>
    <s v="software"/>
    <x v="10"/>
    <x v="2"/>
    <n v="0"/>
    <m/>
    <m/>
    <m/>
    <m/>
    <m/>
    <m/>
    <m/>
    <s v="https://www.crunchbase.com/organization/torrent"/>
    <s v="https://www.twitter.com/utorrent"/>
    <s v="http://www.facebook.com/utorrent"/>
    <s v="9293f033-8bd9-c7b0-404c-77f59df09481"/>
  </r>
  <r>
    <x v="110299"/>
    <s v="torrentpharma.com"/>
    <s v="IND"/>
    <m/>
    <s v="Ahmedabad"/>
    <s v="Ahmedabad"/>
    <x v="0"/>
    <s v="These words sum up the efforts of the Torrent group, which integrates people, processes and potential towards the betterment of mankind."/>
    <s v="biotechnology|health care|medical device"/>
    <x v="44"/>
    <x v="9"/>
    <n v="0"/>
    <m/>
    <s v="1970-01-01"/>
    <m/>
    <m/>
    <m/>
    <s v="trc@torrentpharma.com"/>
    <n v="9126582100"/>
    <s v="https://www.crunchbase.com/organization/torrent-pharmaceuticals"/>
    <m/>
    <s v="https://www.facebook.com/torrentpharmaceuticalslimited/"/>
    <s v="25de93f0-4dca-9244-abf1-43e61e27f88d"/>
  </r>
  <r>
    <x v="110300"/>
    <s v="tortoisecredit.com"/>
    <s v="USA"/>
    <s v="KS"/>
    <s v="Kansas City"/>
    <s v="Leawood"/>
    <x v="0"/>
    <s v="Tortoise Credit Strategies LLC is a registered investment adviser focused on fixed income-related strategies."/>
    <s v="advice|financial services"/>
    <x v="250"/>
    <x v="2"/>
    <n v="0"/>
    <m/>
    <m/>
    <m/>
    <m/>
    <m/>
    <s v="info@tortoisecredit.com"/>
    <s v="(913)981-1020"/>
    <s v="https://www.crunchbase.com/organization/tortoise-credit-strategies-llc"/>
    <m/>
    <m/>
    <s v="994ec052-bcd4-380b-065c-3e02db6a2594"/>
  </r>
  <r>
    <x v="110301"/>
    <s v="torusinsurance.com"/>
    <s v="USA"/>
    <s v="CA"/>
    <s v="SF Bay Area"/>
    <s v="San Francisco"/>
    <x v="2"/>
    <s v="Torus offers a diversified and growing range of property, casualty and specialty insurance, as well as reinsurance products, to a global"/>
    <m/>
    <x v="5"/>
    <x v="7"/>
    <n v="0"/>
    <m/>
    <s v="2008-01-01"/>
    <m/>
    <m/>
    <m/>
    <s v="lmolloy@torus.com"/>
    <s v="'441-295-6722"/>
    <s v="https://www.crunchbase.com/organization/torus-insurance-holdings"/>
    <s v="https://www.twitter.com/torusinsurance"/>
    <m/>
    <s v="2cdd2520-78b7-d1f0-7e8b-05c1a931d885"/>
  </r>
  <r>
    <x v="110302"/>
    <s v="toshiba.co.jp"/>
    <s v="JPN"/>
    <m/>
    <s v="Tokyo"/>
    <s v="Tokyo"/>
    <x v="0"/>
    <s v="Toshiba Corporation manufactures and markets advanced electronic and electrical products."/>
    <s v="electronics|hardware|manufacturing|software"/>
    <x v="367"/>
    <x v="4"/>
    <n v="0"/>
    <m/>
    <s v="1875-01-01"/>
    <m/>
    <m/>
    <m/>
    <m/>
    <n v="81334572096"/>
    <s v="https://www.crunchbase.com/organization/toshiba"/>
    <s v="https://www.twitter.com/toshiba"/>
    <s v="https://www.facebook.com/toshibausa/?rf=114923038524086"/>
    <s v="485230fb-102f-9f13-9bfa-3d25131fea2c"/>
  </r>
  <r>
    <x v="110303"/>
    <s v="toshibamedicalsystems.com"/>
    <s v="JPN"/>
    <m/>
    <s v="JPN - Other"/>
    <s v="Tochigi"/>
    <x v="0"/>
    <s v="Toshiba Medical Systems is the Global supplier of Medical Imaging."/>
    <s v="logistics|medical"/>
    <x v="1333"/>
    <x v="2"/>
    <n v="0"/>
    <m/>
    <m/>
    <m/>
    <m/>
    <m/>
    <m/>
    <s v="(028)726-6211"/>
    <s v="https://www.crunchbase.com/organization/toshiba-medical-systems-inc"/>
    <m/>
    <m/>
    <s v="e61b2e03-ca40-7ed0-4d04-542b1d84f71a"/>
  </r>
  <r>
    <x v="110304"/>
    <s v="total.com"/>
    <s v="FRA"/>
    <m/>
    <s v="Paris"/>
    <s v="Paris"/>
    <x v="1"/>
    <s v="Total is one of the world's major oil and gas groups, with activities in more than 130 countries."/>
    <s v="oil and gas"/>
    <x v="89"/>
    <x v="4"/>
    <n v="0"/>
    <m/>
    <s v="1924-01-01"/>
    <m/>
    <m/>
    <m/>
    <m/>
    <s v="'+33 1 47 44 45 46"/>
    <s v="https://www.crunchbase.com/organization/total"/>
    <s v="https://www.twitter.com/total"/>
    <s v="http://www.facebook.com/total"/>
    <s v="844d9eb3-43d1-642e-cb37-292b61c12475"/>
  </r>
  <r>
    <x v="110305"/>
    <s v="totalbabyapp.com"/>
    <s v="CHN"/>
    <m/>
    <s v="Shanghai"/>
    <s v="Shanghai"/>
    <x v="2"/>
    <s v="Total Baby is the most Complete Baby Logging and Tracking Application available on the App Store."/>
    <s v="apps|baby|lifestyle|mobile apps"/>
    <x v="1309"/>
    <x v="2"/>
    <n v="0"/>
    <m/>
    <s v="2009-07-02"/>
    <m/>
    <m/>
    <m/>
    <m/>
    <m/>
    <s v="https://www.crunchbase.com/organization/total-baby"/>
    <s v="https://www.twitter.com/totalbabyapp"/>
    <s v="https://www.facebook.com/totalbaby"/>
    <s v="608efe96-897f-b95e-372f-caf0295e1cea"/>
  </r>
  <r>
    <x v="110306"/>
    <s v="totalcablesolutions.com"/>
    <s v="USA"/>
    <s v="OH"/>
    <s v="Dayton"/>
    <s v="Miamisburg"/>
    <x v="0"/>
    <s v="TCS specializes in private labeled and custom network connectivity products including: fiber patch cords, pre-terminated multi-fiber trunk"/>
    <m/>
    <x v="5"/>
    <x v="0"/>
    <n v="0"/>
    <m/>
    <s v="2010-01-01"/>
    <m/>
    <m/>
    <m/>
    <s v="sales@totalcablesolutions.com"/>
    <s v="'937-361-6800"/>
    <s v="https://www.crunchbase.com/organization/total-cable-solutions"/>
    <s v="https://www.twitter.com/tcs_dayton"/>
    <s v="http://www.facebook.com/totalcablesolutions"/>
    <s v="7851e689-ca17-f54e-69c4-dcda033e22ed"/>
  </r>
  <r>
    <x v="110307"/>
    <s v="tcadsys.com"/>
    <m/>
    <m/>
    <m/>
    <m/>
    <x v="0"/>
    <s v="Total CAD Systems, an Autodesk Premier Solutions Provider, was founded by experienced industry professionals."/>
    <m/>
    <x v="5"/>
    <x v="5"/>
    <n v="0"/>
    <m/>
    <m/>
    <m/>
    <m/>
    <m/>
    <m/>
    <n v="2814456161"/>
    <s v="https://www.crunchbase.com/organization/total-cad-systems"/>
    <m/>
    <m/>
    <s v="79ba478f-4780-9a9d-9d0a-144419810ea8"/>
  </r>
  <r>
    <x v="110308"/>
    <m/>
    <m/>
    <m/>
    <m/>
    <m/>
    <x v="2"/>
    <s v="Totalcare was added in 2011."/>
    <m/>
    <x v="5"/>
    <x v="2"/>
    <n v="0"/>
    <m/>
    <m/>
    <m/>
    <m/>
    <m/>
    <m/>
    <m/>
    <s v="https://www.crunchbase.com/organization/totalcare"/>
    <m/>
    <m/>
    <s v="6e9e44b7-c41c-b75f-d45a-e2aed863edf2"/>
  </r>
  <r>
    <x v="110309"/>
    <s v="totalcareny.com"/>
    <s v="USA"/>
    <s v="NY"/>
    <s v="New York City"/>
    <s v="New York"/>
    <x v="2"/>
    <s v="Total Care Medicaid plan is a local health plan."/>
    <s v="health care|health insurance"/>
    <x v="850"/>
    <x v="1"/>
    <n v="0"/>
    <m/>
    <m/>
    <m/>
    <m/>
    <m/>
    <m/>
    <m/>
    <s v="https://www.crunchbase.com/organization/total-care-medicaid-plan"/>
    <m/>
    <m/>
    <s v="b9931b1e-51b5-1070-1f7d-a6b87f564ecc"/>
  </r>
  <r>
    <x v="110310"/>
    <m/>
    <s v="USA"/>
    <s v="IL"/>
    <s v="Chicago"/>
    <s v="Melrose Park"/>
    <x v="1"/>
    <s v="Total Control Products is an Industrial Automation company."/>
    <s v="industrial automation"/>
    <x v="222"/>
    <x v="2"/>
    <n v="0"/>
    <m/>
    <m/>
    <m/>
    <m/>
    <m/>
    <m/>
    <m/>
    <s v="https://www.crunchbase.com/organization/total-control-products"/>
    <m/>
    <m/>
    <s v="14a72577-5a35-a822-0eb1-4a308ac7d297"/>
  </r>
  <r>
    <x v="110311"/>
    <m/>
    <s v="USA"/>
    <s v="TN"/>
    <s v="Nashville"/>
    <s v="Franklin"/>
    <x v="0"/>
    <s v="Total eMed"/>
    <m/>
    <x v="5"/>
    <x v="2"/>
    <n v="0"/>
    <m/>
    <m/>
    <m/>
    <m/>
    <m/>
    <m/>
    <m/>
    <s v="https://www.crunchbase.com/organization/total-emed"/>
    <m/>
    <m/>
    <s v="c1aa94a7-8816-64e7-c030-e07cb974ba91"/>
  </r>
  <r>
    <x v="110312"/>
    <s v="totalenforcement.com"/>
    <s v="USA"/>
    <s v="NY"/>
    <s v="Long Island"/>
    <s v="Melville"/>
    <x v="2"/>
    <s v="The Total Enforcement CAD/RMS/AFR solution represents the manifestation of a focused effort applied exclusively to the law enforcement"/>
    <m/>
    <x v="5"/>
    <x v="1"/>
    <n v="0"/>
    <m/>
    <m/>
    <m/>
    <m/>
    <m/>
    <s v="info@totalenforcement.com"/>
    <s v="'631-777-7477"/>
    <s v="https://www.crunchbase.com/organization/total-enforcement"/>
    <m/>
    <m/>
    <s v="c7426139-750e-32e5-52c4-dfa5cdbeeb96"/>
  </r>
  <r>
    <x v="110313"/>
    <s v="totalhockey.com"/>
    <s v="USA"/>
    <s v="MO"/>
    <s v="St. Louis"/>
    <s v="Maryland Heights"/>
    <x v="2"/>
    <s v="Total Hockey is a hockey equipment retailer."/>
    <s v="retail"/>
    <x v="63"/>
    <x v="7"/>
    <n v="0"/>
    <m/>
    <s v="1999-01-01"/>
    <m/>
    <m/>
    <m/>
    <s v="info@totalhockey.com"/>
    <s v="(866)929-6699"/>
    <s v="https://www.crunchbase.com/organization/total-hockey"/>
    <s v="https://www.twitter.com/totalhockey"/>
    <s v="https://www.facebook.com/totalhockey/"/>
    <s v="b0386b3a-249b-fdeb-5984-6e93fbfae746"/>
  </r>
  <r>
    <x v="110314"/>
    <s v="totalhotspots.com"/>
    <m/>
    <m/>
    <m/>
    <m/>
    <x v="2"/>
    <s v="Total Hotspots is the platform for finding and sharing info about the best hotspots via the web and whilst mobile."/>
    <m/>
    <x v="5"/>
    <x v="1"/>
    <n v="0"/>
    <m/>
    <s v="2003-01-01"/>
    <m/>
    <m/>
    <m/>
    <s v="hello@seldon.io"/>
    <s v="'+44 20 7193 6752"/>
    <s v="https://www.crunchbase.com/organization/total-hotspots"/>
    <s v="https://www.twitter.com/seldon_io"/>
    <s v="https://www.facebook.com/seldonhq"/>
    <s v="c712bd73-057b-bc43-f855-f89352cfe23e"/>
  </r>
  <r>
    <x v="110315"/>
    <s v="totaljobs.com"/>
    <s v="GBR"/>
    <m/>
    <s v="London"/>
    <s v="London"/>
    <x v="2"/>
    <s v="The real story behind the jobs you want. http://www.totaljobs.com/insidejob/"/>
    <s v="search engine"/>
    <x v="28"/>
    <x v="5"/>
    <n v="0"/>
    <m/>
    <s v="1999-01-01"/>
    <m/>
    <m/>
    <m/>
    <m/>
    <s v="'+44 808 000 2000"/>
    <s v="https://www.crunchbase.com/organization/totaljobs-com"/>
    <s v="https://www.twitter.com/totaljobsuk"/>
    <s v="https://www.facebook.com/totaljobs"/>
    <s v="de0ace76-f0f2-9f04-39c4-8d4e9203117a"/>
  </r>
  <r>
    <x v="110316"/>
    <s v="tlcrxpharmacy.com"/>
    <s v="USA"/>
    <s v="LA"/>
    <s v="New Orleans"/>
    <s v="Harvey"/>
    <x v="2"/>
    <s v="TLC Rx provides highly individualized and comprehensive Total Life Care to patients and their families."/>
    <m/>
    <x v="5"/>
    <x v="1"/>
    <n v="0"/>
    <m/>
    <s v="2008-01-01"/>
    <m/>
    <m/>
    <m/>
    <s v="tlcrx@tlcrxpharmacy.com"/>
    <s v="'504-355-4191"/>
    <s v="https://www.crunchbase.com/organization/total-life-care-pharmacy"/>
    <m/>
    <m/>
    <s v="1304ef05-30fe-af9c-313d-e5dee3d19f3f"/>
  </r>
  <r>
    <x v="110317"/>
    <s v="totallogistic.com"/>
    <s v="USA"/>
    <s v="MI"/>
    <s v="Grand Rapids"/>
    <s v="Zeeland"/>
    <x v="2"/>
    <s v="TLC provides end-to-end supply chain solutions."/>
    <s v="supply chain management"/>
    <x v="114"/>
    <x v="8"/>
    <n v="0"/>
    <m/>
    <s v="1902-01-01"/>
    <m/>
    <m/>
    <m/>
    <m/>
    <s v="1(800)333-5599"/>
    <s v="https://www.crunchbase.com/organization/total-logistic-control"/>
    <m/>
    <m/>
    <s v="49098710-5208-4c38-70ca-3eb17b3fc114"/>
  </r>
  <r>
    <x v="110318"/>
    <s v="totallogistics.com"/>
    <s v="CAN"/>
    <s v="QC"/>
    <s v="QC - Other"/>
    <s v="Vaudreuil-dorion"/>
    <x v="1"/>
    <s v="The Total Logistics Group of Companies is an environmentally concerned corporate citizen."/>
    <s v="logistics"/>
    <x v="114"/>
    <x v="7"/>
    <n v="0"/>
    <m/>
    <s v="1995-01-01"/>
    <m/>
    <m/>
    <m/>
    <m/>
    <m/>
    <s v="https://www.crunchbase.com/organization/total-logistics"/>
    <m/>
    <m/>
    <s v="dd2f3aaf-a39f-272f-d1a3-23a93e410ac2"/>
  </r>
  <r>
    <x v="110319"/>
    <s v="totalmerchantservices.com"/>
    <s v="USA"/>
    <s v="CA"/>
    <s v="Los Angeles"/>
    <s v="Woodland Hills"/>
    <x v="0"/>
    <s v="Credit card processing &amp; payment solutions for growth"/>
    <s v="financial services|payments|transaction processing"/>
    <x v="57"/>
    <x v="7"/>
    <n v="0"/>
    <m/>
    <s v="1996-01-01"/>
    <m/>
    <m/>
    <m/>
    <m/>
    <s v="'888-209-7708"/>
    <s v="https://www.crunchbase.com/organization/total-merchant-services"/>
    <s v="https://www.twitter.com/totalmerchanthq"/>
    <s v="http://www.facebook.com/pages/total-merchant-services-hq/385887481501719"/>
    <s v="ed2aed97-06aa-7e14-e422-bab1e45d34b1"/>
  </r>
  <r>
    <x v="110320"/>
    <m/>
    <m/>
    <m/>
    <m/>
    <m/>
    <x v="2"/>
    <s v="Total Music is a digital music distribution service created by Universal Music Group and Sony BMG."/>
    <m/>
    <x v="5"/>
    <x v="2"/>
    <n v="0"/>
    <m/>
    <m/>
    <m/>
    <m/>
    <m/>
    <m/>
    <m/>
    <s v="https://www.crunchbase.com/organization/total-music-group"/>
    <m/>
    <m/>
    <s v="34c849bf-5db5-d639-c19c-e19bf01ed0c5"/>
  </r>
  <r>
    <x v="110321"/>
    <s v="totalplastics.com"/>
    <s v="USA"/>
    <s v="MI"/>
    <s v="Kalamazoo"/>
    <s v="Kalamazoo"/>
    <x v="2"/>
    <s v="Total Plastics is a distributor of plastic sheet, rod, tube, film and tape."/>
    <s v="electronics|medical|transportation"/>
    <x v="7630"/>
    <x v="7"/>
    <n v="0"/>
    <m/>
    <s v="1978-01-01"/>
    <m/>
    <m/>
    <m/>
    <s v="loeprich.z@totalplastics.com"/>
    <s v="(269)344-0009"/>
    <s v="https://www.crunchbase.com/organization/total-plastics"/>
    <s v="https://www.twitter.com/plasticssource"/>
    <s v="https://www.facebook.com/totalplastics"/>
    <s v="5861b156-8902-c7d7-8b94-962c9c807dc1"/>
  </r>
  <r>
    <x v="110322"/>
    <s v="tpmrisk.com"/>
    <s v="USA"/>
    <s v="NY"/>
    <s v="Long Island"/>
    <s v="Ronkonkoma"/>
    <x v="2"/>
    <s v="Total Program Management is health insurance industry."/>
    <s v="health insurance"/>
    <x v="24"/>
    <x v="1"/>
    <n v="0"/>
    <m/>
    <s v="2008-01-01"/>
    <m/>
    <m/>
    <m/>
    <s v="wcinfo@tpmrisk.com.jpg"/>
    <s v="(631)319-6210"/>
    <s v="https://www.crunchbase.com/organization/total-program-management"/>
    <m/>
    <m/>
    <s v="546c0548-421b-4b62-5354-1a17ff1d86c4"/>
  </r>
  <r>
    <x v="110323"/>
    <s v="trxpert.com"/>
    <s v="USA"/>
    <s v="CA"/>
    <s v="San Diego"/>
    <s v="San Diego"/>
    <x v="2"/>
    <s v="Portfolio Rebalancing Software"/>
    <s v="software"/>
    <x v="10"/>
    <x v="0"/>
    <n v="0"/>
    <m/>
    <s v="2008-01-01"/>
    <m/>
    <m/>
    <m/>
    <s v="info@trxpert.com"/>
    <s v="'619-294-4879"/>
    <s v="https://www.crunchbase.com/organization/total-rebalance-expert"/>
    <s v="https://www.twitter.com/sherylrowling"/>
    <m/>
    <s v="6ced5d68-e3e9-7b2c-7cc5-d42f323de140"/>
  </r>
  <r>
    <x v="110324"/>
    <s v="totalsafety.com"/>
    <s v="USA"/>
    <s v="TX"/>
    <s v="Houston"/>
    <s v="Houston"/>
    <x v="0"/>
    <s v="A Houston, Texas-based provider of safety and compliance services"/>
    <m/>
    <x v="5"/>
    <x v="8"/>
    <n v="0"/>
    <m/>
    <s v="1994-01-01"/>
    <m/>
    <m/>
    <m/>
    <m/>
    <s v="(713) 785-1475"/>
    <s v="https://www.crunchbase.com/organization/total-safety"/>
    <s v="https://www.twitter.com/totalsafety"/>
    <s v="https://www.facebook.com/onetotalsafety"/>
    <s v="fb6b6c2b-8c8a-926d-86fc-bff8c62547c6"/>
  </r>
  <r>
    <x v="110325"/>
    <s v="totalserversolutions.com"/>
    <s v="USA"/>
    <s v="FL"/>
    <s v="Fort Myers"/>
    <s v="Cape Coral"/>
    <x v="0"/>
    <s v="Total Server Solutions is a cloud based company that provides users with secure hosting services."/>
    <s v="enterprise software"/>
    <x v="10"/>
    <x v="0"/>
    <n v="0"/>
    <m/>
    <s v="2005-01-01"/>
    <m/>
    <m/>
    <m/>
    <s v="sales@totalserversolutions.com"/>
    <n v="18773919909"/>
    <s v="https://www.crunchbase.com/organization/total-server-solutions"/>
    <s v="https://www.twitter.com/livetss"/>
    <s v="http://www.facebook.com/totalserversolutions"/>
    <s v="f9b5b43d-3e2a-cda2-7022-ffd1e448cd4d"/>
  </r>
  <r>
    <x v="110326"/>
    <s v="totalspecificsolutions.com"/>
    <s v="NLD"/>
    <m/>
    <s v="Utrecht"/>
    <s v="Utrecht"/>
    <x v="2"/>
    <s v="Total Specific Solutions (TSS) B.V. provides IT consulting and database management services. The company is based in Utrecht, the"/>
    <s v="computer|information technology|software"/>
    <x v="379"/>
    <x v="8"/>
    <n v="0"/>
    <m/>
    <s v="2008-01-01"/>
    <m/>
    <m/>
    <m/>
    <s v="info@totalspecificsolutions.nl"/>
    <n v="31886603333"/>
    <s v="https://www.crunchbase.com/organization/total-specific-solutions"/>
    <s v="https://www.twitter.com/total_specific"/>
    <s v="https://www.facebook.com/totalspecificsolutions/"/>
    <s v="8d3fcf69-3c5d-5b54-323f-7d5e0ad1efa4"/>
  </r>
  <r>
    <x v="110327"/>
    <s v="tsys.com"/>
    <s v="USA"/>
    <s v="GA"/>
    <s v="Columbus, Georgia"/>
    <s v="Columbus"/>
    <x v="1"/>
    <s v="provides electronic payment processing"/>
    <s v="e-commerce|financial services|fintech|payments"/>
    <x v="1061"/>
    <x v="9"/>
    <n v="0"/>
    <m/>
    <s v="1983-01-01"/>
    <m/>
    <m/>
    <m/>
    <s v="news@tsys.com"/>
    <n v="117066492310"/>
    <s v="https://www.crunchbase.com/organization/total-system-services"/>
    <s v="https://www.twitter.com/tsys_tss"/>
    <s v="http://www.facebook.com/tsys1"/>
    <s v="3e678670-f849-5a07-92be-083d3cdd1e6d"/>
  </r>
  <r>
    <x v="110328"/>
    <s v="totaltravel.com.au"/>
    <m/>
    <m/>
    <m/>
    <m/>
    <x v="0"/>
    <s v="Australian travel site"/>
    <m/>
    <x v="5"/>
    <x v="2"/>
    <n v="0"/>
    <m/>
    <s v="1999-01-01"/>
    <m/>
    <m/>
    <m/>
    <m/>
    <m/>
    <s v="https://www.crunchbase.com/organization/total-travel"/>
    <m/>
    <m/>
    <s v="fdb8075a-96ea-aaee-9ddc-e4c348d59e85"/>
  </r>
  <r>
    <x v="110329"/>
    <m/>
    <m/>
    <m/>
    <m/>
    <m/>
    <x v="2"/>
    <s v="TotalView was added in 2013."/>
    <m/>
    <x v="5"/>
    <x v="2"/>
    <n v="0"/>
    <m/>
    <m/>
    <m/>
    <m/>
    <m/>
    <m/>
    <m/>
    <s v="https://www.crunchbase.com/organization/totalview"/>
    <m/>
    <m/>
    <s v="4fae2c6a-6cc5-d22d-4f65-c5dee6bc8b72"/>
  </r>
  <r>
    <x v="110330"/>
    <s v="totect.com"/>
    <s v="USA"/>
    <s v="CA"/>
    <s v="SF Bay Area"/>
    <s v="San Bruno"/>
    <x v="0"/>
    <s v="Totect® is the first and only approved treatment by the United States Food and Drug Administration for anthracycline extravasation."/>
    <m/>
    <x v="5"/>
    <x v="6"/>
    <n v="0"/>
    <m/>
    <s v="1987-01-01"/>
    <m/>
    <m/>
    <m/>
    <m/>
    <s v="'650-243-5320"/>
    <s v="https://www.crunchbase.com/organization/totect"/>
    <m/>
    <m/>
    <s v="6a3bb438-4147-4d8f-8d37-0afdc5f9ece6"/>
  </r>
  <r>
    <x v="110331"/>
    <s v="totemonelove.com.au"/>
    <s v="AUS"/>
    <m/>
    <s v="AUS - Other"/>
    <s v="Windsor"/>
    <x v="2"/>
    <s v="Totem Onelove Group delivers world class music festivals, tours and events to Australia and beyond."/>
    <m/>
    <x v="5"/>
    <x v="0"/>
    <n v="0"/>
    <m/>
    <s v="2007-01-01"/>
    <m/>
    <m/>
    <m/>
    <s v="contact@totemonelove.com.au"/>
    <s v="61 3 9510 9944"/>
    <s v="https://www.crunchbase.com/organization/totem-onelove-group"/>
    <m/>
    <s v="https://www.facebook.com/stereosonic"/>
    <s v="65773162-c712-5fc8-c4d8-f8c103b8b554"/>
  </r>
  <r>
    <x v="110332"/>
    <s v="totes-isotoner.com"/>
    <s v="USA"/>
    <s v="OH"/>
    <s v="Cincinnati"/>
    <s v="Cincinnati"/>
    <x v="2"/>
    <s v="totes»ISOTONER Corporation, headquartered in Cincinnati, Ohio, is the world's largest marketer of umbrellas, gloves, rainwear, rubber"/>
    <s v="fashion"/>
    <x v="350"/>
    <x v="7"/>
    <n v="0"/>
    <m/>
    <s v="1923-01-01"/>
    <m/>
    <m/>
    <m/>
    <s v="customerservice@totes.com"/>
    <n v="15136828606"/>
    <s v="https://www.crunchbase.com/organization/totes-isotoner"/>
    <s v="https://www.twitter.com/acornfootwear"/>
    <s v="https://www.facebook.com/totes"/>
    <s v="cc343dc1-f02f-3c32-0450-612fba788510"/>
  </r>
  <r>
    <x v="110333"/>
    <m/>
    <m/>
    <m/>
    <m/>
    <m/>
    <x v="2"/>
    <s v="Totility was added in 2012."/>
    <m/>
    <x v="5"/>
    <x v="2"/>
    <n v="0"/>
    <m/>
    <m/>
    <m/>
    <m/>
    <m/>
    <m/>
    <m/>
    <s v="https://www.crunchbase.com/organization/totility"/>
    <m/>
    <m/>
    <s v="770cc461-0d76-411e-114f-e21b8bf925cb"/>
  </r>
  <r>
    <x v="110334"/>
    <s v="totspot.com"/>
    <s v="USA"/>
    <s v="NY"/>
    <s v="New York City"/>
    <s v="New York"/>
    <x v="2"/>
    <s v="Totspot allows users to create a private website about their child and share it with a select audience."/>
    <s v="curated web"/>
    <x v="28"/>
    <x v="1"/>
    <n v="0"/>
    <m/>
    <s v="2008-01-01"/>
    <m/>
    <m/>
    <m/>
    <s v="hello@totspot.com"/>
    <m/>
    <s v="https://www.crunchbase.com/organization/totspot"/>
    <s v="https://www.twitter.com/totspot"/>
    <s v="http://www.facebook.com/totspot"/>
    <s v="a6a24b82-9741-636e-6107-74a3cbea230c"/>
  </r>
  <r>
    <x v="110335"/>
    <s v="tottengroup.com"/>
    <s v="CAN"/>
    <s v="ON"/>
    <s v="Toronto"/>
    <s v="Toronto"/>
    <x v="0"/>
    <s v="Totten Insurance Group is specializes in providing solutions for hard-to-place property and casualty accounts."/>
    <s v="insurance"/>
    <x v="24"/>
    <x v="3"/>
    <n v="0"/>
    <m/>
    <s v="2002-01-01"/>
    <m/>
    <m/>
    <m/>
    <m/>
    <s v="(888)868-8367"/>
    <s v="https://www.crunchbase.com/organization/totten-insurance-group"/>
    <s v="https://www.twitter.com/totteninsurance"/>
    <m/>
    <s v="75edce78-fdc1-fdc4-d9f5-749641401e21"/>
  </r>
  <r>
    <x v="110336"/>
    <s v="totvs.com"/>
    <s v="BRA"/>
    <m/>
    <s v="Sao Paulo"/>
    <s v="São Paulo"/>
    <x v="0"/>
    <s v="TOTVS is an innovative software, relationship and management support company."/>
    <s v="software"/>
    <x v="10"/>
    <x v="9"/>
    <n v="0"/>
    <m/>
    <s v="1983-09-01"/>
    <m/>
    <m/>
    <m/>
    <m/>
    <s v="55 51 3024 9001"/>
    <s v="https://www.crunchbase.com/organization/totvs"/>
    <s v="https://www.twitter.com/totvs"/>
    <s v="http://www.facebook.com/totvs"/>
    <s v="6bb0f832-cb16-9bd7-4402-d6f867e4f2a2"/>
  </r>
  <r>
    <x v="110337"/>
    <s v="touchautomation.com"/>
    <s v="USA"/>
    <s v="WI"/>
    <s v="Milwaukee"/>
    <s v="Milwaukee"/>
    <x v="0"/>
    <s v="Touch Automation LLC, a Milwaukee, Wis. company that builds digital media rentals and sales kiosks."/>
    <s v="digital media"/>
    <x v="631"/>
    <x v="2"/>
    <n v="0"/>
    <m/>
    <m/>
    <m/>
    <m/>
    <m/>
    <m/>
    <m/>
    <s v="https://www.crunchbase.com/organization/touch-automation"/>
    <m/>
    <m/>
    <s v="71290b7a-9a65-510a-7826-de3425c07eae"/>
  </r>
  <r>
    <x v="110338"/>
    <s v="touchco.com"/>
    <s v="USA"/>
    <s v="NY"/>
    <s v="New York City"/>
    <s v="New York"/>
    <x v="2"/>
    <s v="Touchco uses display transparency technology named interpolating force-sensitive resistance."/>
    <s v="hardware|software"/>
    <x v="136"/>
    <x v="2"/>
    <n v="0"/>
    <m/>
    <m/>
    <m/>
    <m/>
    <m/>
    <m/>
    <m/>
    <s v="https://www.crunchbase.com/organization/touchco"/>
    <m/>
    <m/>
    <s v="7eb9a32c-5419-560d-dd22-47b17ecf27f1"/>
  </r>
  <r>
    <x v="110339"/>
    <s v="touchmd.com"/>
    <s v="USA"/>
    <s v="TN"/>
    <s v="TN - Other"/>
    <s v="Utah"/>
    <x v="2"/>
    <s v="TouchMD is a state of the art system that enhances Doctor-Patient relationships and increases revenue."/>
    <s v="medical|software"/>
    <x v="247"/>
    <x v="0"/>
    <n v="0"/>
    <m/>
    <s v="2009-01-01"/>
    <m/>
    <m/>
    <m/>
    <s v="hello@touchmd.com"/>
    <s v="(435) 867-0077"/>
    <s v="https://www.crunchbase.com/organization/touchmd"/>
    <s v="https://www.twitter.com/touchmd"/>
    <s v="http://www.facebook.com/touchmd"/>
    <s v="04418197-50db-d0d6-137b-3541df8a4f63"/>
  </r>
  <r>
    <x v="110340"/>
    <s v="touchnet.com"/>
    <s v="USA"/>
    <s v="KS"/>
    <s v="Kansas City"/>
    <s v="Lenexa"/>
    <x v="2"/>
    <s v="TouchNet is not just a vendor — we are a partner. We have your students’ best interests at heart, just like you do."/>
    <s v="enterprise software|universities"/>
    <x v="10"/>
    <x v="6"/>
    <n v="0"/>
    <m/>
    <s v="1989-01-01"/>
    <m/>
    <m/>
    <m/>
    <m/>
    <s v="'913-599-6699"/>
    <s v="https://www.crunchbase.com/organization/touchnet-information-systems"/>
    <m/>
    <m/>
    <s v="acf25d26-1d01-9b1f-d717-5d17926d04ff"/>
  </r>
  <r>
    <x v="110341"/>
    <s v="touchpointdashboard.com"/>
    <s v="USA"/>
    <s v="KS"/>
    <s v="Wichita"/>
    <s v="Wichita"/>
    <x v="2"/>
    <s v="Touchpoint Dashboard is a SaaS Customer Experience Mapping tool."/>
    <s v="software"/>
    <x v="10"/>
    <x v="0"/>
    <n v="0"/>
    <m/>
    <s v="2011-09-01"/>
    <m/>
    <m/>
    <m/>
    <s v="jeff@touchpointdashboard.com"/>
    <s v="'888-267-9454"/>
    <s v="https://www.crunchbase.com/organization/touchpoint-dashboard"/>
    <s v="https://www.twitter.com/tpdashboard"/>
    <s v="http://www.facebook.com/touchpoint-dashboard/1422662958829"/>
    <s v="6e374249-eb97-4107-723e-1f1dd6898978"/>
  </r>
  <r>
    <x v="110342"/>
    <s v="1touchpoint.com"/>
    <m/>
    <m/>
    <m/>
    <m/>
    <x v="0"/>
    <s v="TouchPoint Print Solutions is a marketing company that offers marketing automation and services for businesses."/>
    <s v="enterprise software"/>
    <x v="10"/>
    <x v="2"/>
    <n v="0"/>
    <m/>
    <s v="2007-01-01"/>
    <m/>
    <m/>
    <m/>
    <m/>
    <m/>
    <s v="https://www.crunchbase.com/organization/touchpoint-print-solutions"/>
    <m/>
    <m/>
    <s v="bac831b4-a27d-10e9-f906-c2bb62332357"/>
  </r>
  <r>
    <x v="110343"/>
    <s v="touchstonesoftware.com"/>
    <s v="USA"/>
    <s v="MA"/>
    <s v="Boston"/>
    <s v="North Andover"/>
    <x v="2"/>
    <s v="Trouble Shooting Software"/>
    <s v="health diagnostics|software"/>
    <x v="247"/>
    <x v="0"/>
    <n v="0"/>
    <m/>
    <s v="1982-01-01"/>
    <m/>
    <m/>
    <m/>
    <s v="customerservice@esupport.com"/>
    <s v="'978-686-6468"/>
    <s v="https://www.crunchbase.com/organization/touchstone"/>
    <s v="https://www.twitter.com/esupportcom"/>
    <s v="https://www.facebook.com/204747686227481"/>
    <s v="1f7a31ba-035e-0a20-e51b-5cb4f24f00e2"/>
  </r>
  <r>
    <x v="110344"/>
    <s v="ttp-int.com"/>
    <m/>
    <m/>
    <m/>
    <m/>
    <x v="2"/>
    <s v="TTPG designs, manufacturers, markets and supports high performance and tailor made storage solutions"/>
    <m/>
    <x v="5"/>
    <x v="2"/>
    <n v="0"/>
    <m/>
    <s v="1991-01-01"/>
    <m/>
    <m/>
    <m/>
    <m/>
    <m/>
    <s v="https://www.crunchbase.com/organization/touch-the-progress-group"/>
    <m/>
    <m/>
    <s v="aaffbff5-299f-8aef-849d-5a4f78636481"/>
  </r>
  <r>
    <x v="110345"/>
    <s v="tourbus.com.au"/>
    <s v="AUS"/>
    <m/>
    <s v="Melbourne"/>
    <s v="Melbourne"/>
    <x v="2"/>
    <s v="Tour Bus, Touring &amp; Bus Tours for you"/>
    <m/>
    <x v="5"/>
    <x v="1"/>
    <n v="0"/>
    <m/>
    <s v="2010-01-01"/>
    <m/>
    <m/>
    <m/>
    <m/>
    <m/>
    <s v="https://www.crunchbase.com/organization/tourbus-com-au"/>
    <s v="https://www.twitter.com/travelnetworkau"/>
    <s v="https://www.facebook.com/tourbuses"/>
    <s v="4add92e1-6193-e63c-26b5-50fcfb007451"/>
  </r>
  <r>
    <x v="110346"/>
    <s v="tourguidesolutions.com"/>
    <s v="USA"/>
    <s v="WI"/>
    <s v="Green Bay"/>
    <s v="Green Bay"/>
    <x v="2"/>
    <s v="TourGuide Solutions is a provider of tour guide systems and equipment."/>
    <s v="facility management"/>
    <x v="76"/>
    <x v="6"/>
    <n v="0"/>
    <m/>
    <s v="1998-01-01"/>
    <m/>
    <m/>
    <m/>
    <m/>
    <m/>
    <s v="https://www.crunchbase.com/organization/tourguide-solutions"/>
    <s v="https://www.twitter.com/tourguideexpert"/>
    <s v="https://www.facebook.com/tourguide-solutions-142951089215958/"/>
    <s v="b805dd37-b370-609d-c4e9-9c06b3b363d5"/>
  </r>
  <r>
    <x v="110347"/>
    <s v="tourmalinelabs.com"/>
    <s v="USA"/>
    <s v="CA"/>
    <s v="San Diego"/>
    <s v="San Diego"/>
    <x v="0"/>
    <s v="Mobile telematics and driver-behavior for the UBI market"/>
    <s v="apps|developer tools|location based services|mobile"/>
    <x v="820"/>
    <x v="0"/>
    <n v="0"/>
    <m/>
    <s v="2014-10-01"/>
    <m/>
    <m/>
    <m/>
    <m/>
    <s v="1(619) 722-9000"/>
    <s v="https://www.crunchbase.com/organization/tourmaline-labs"/>
    <s v="https://www.twitter.com/tourmaline_labs"/>
    <s v="https://www.facebook.com/pages/tourmaline-labs/1506119816317950?pnref=lhc"/>
    <s v="eb2ca4fb-fa86-e988-6252-b284c395c999"/>
  </r>
  <r>
    <x v="110348"/>
    <s v="tournamentgames.com"/>
    <s v="USA"/>
    <s v="TN"/>
    <s v="Nashville"/>
    <s v="Lebanon"/>
    <x v="2"/>
    <s v="Tournament Games is an operator online skill game tournaments."/>
    <s v="online games"/>
    <x v="616"/>
    <x v="1"/>
    <n v="0"/>
    <m/>
    <s v="1997-01-01"/>
    <m/>
    <m/>
    <m/>
    <m/>
    <s v="'615-547-1777"/>
    <s v="https://www.crunchbase.com/organization/tournament-games"/>
    <m/>
    <m/>
    <s v="70367598-262e-a7fb-6f47-0957ccf64df7"/>
  </r>
  <r>
    <x v="110349"/>
    <s v="tourneymachine.com"/>
    <s v="USA"/>
    <s v="IA"/>
    <s v="Cedar Rapids"/>
    <s v="Iowa City"/>
    <x v="2"/>
    <s v="Tourney Machine is a faster and more intuitive way to schedule and run your tournaments."/>
    <s v="software|sports"/>
    <x v="2267"/>
    <x v="0"/>
    <n v="0"/>
    <m/>
    <s v="2010-01-01"/>
    <m/>
    <m/>
    <m/>
    <m/>
    <m/>
    <s v="https://www.crunchbase.com/organization/tourney-machine"/>
    <s v="https://www.twitter.com/tourneymachine"/>
    <s v="http://www.facebook.com/tourneymachine"/>
    <s v="81f1fc4e-8364-5301-63f4-86f85cfeea43"/>
  </r>
  <r>
    <x v="110350"/>
    <s v="toursforfun.com"/>
    <s v="CHN"/>
    <m/>
    <m/>
    <m/>
    <x v="2"/>
    <s v="Founded in 2006, ToursForFun is a thriving online travel supplier dedicated to providing online purchasing experience for all travel needs."/>
    <s v="travel"/>
    <x v="22"/>
    <x v="2"/>
    <n v="0"/>
    <m/>
    <s v="2006-01-01"/>
    <m/>
    <m/>
    <m/>
    <m/>
    <m/>
    <s v="https://www.crunchbase.com/organization/toursforfun"/>
    <s v="https://www.twitter.com/toursforfun"/>
    <m/>
    <s v="6c7a44b4-6c6b-aea2-8522-9a8ec60ac693"/>
  </r>
  <r>
    <x v="110351"/>
    <s v="tourtellottesolutions.com"/>
    <s v="USA"/>
    <s v="MA"/>
    <s v="Boston"/>
    <s v="Framingham"/>
    <x v="2"/>
    <s v="Supply Chain Management"/>
    <s v="enterprise software"/>
    <x v="10"/>
    <x v="1"/>
    <n v="0"/>
    <m/>
    <m/>
    <m/>
    <m/>
    <m/>
    <m/>
    <s v="'508-872-4245"/>
    <s v="https://www.crunchbase.com/organization/tourtellotte-solutions"/>
    <m/>
    <m/>
    <s v="9d3dae1c-7057-1fc1-82e9-8b49cc600a53"/>
  </r>
  <r>
    <x v="110352"/>
    <s v="tower3.io"/>
    <s v="USA"/>
    <s v="CA"/>
    <s v="SF Bay Area"/>
    <s v="San Francisco"/>
    <x v="2"/>
    <s v="Tower3 is a cloud platform that lets developers easily transform realtime data into actionable information."/>
    <s v="analytics|big data|cloud computing|infrastructure|paas"/>
    <x v="43"/>
    <x v="1"/>
    <n v="0"/>
    <m/>
    <s v="2012-01-01"/>
    <m/>
    <m/>
    <m/>
    <m/>
    <s v="'415-322-8506"/>
    <s v="https://www.crunchbase.com/organization/tower3"/>
    <m/>
    <m/>
    <s v="e3c1f76d-41f3-9b47-38ed-4ba3fb4e718d"/>
  </r>
  <r>
    <x v="110353"/>
    <s v="towerbrook.com"/>
    <s v="GBR"/>
    <m/>
    <s v="London"/>
    <s v="London"/>
    <x v="0"/>
    <s v="Founded in 2005, TowerBrook Capital Partners is a London-based investment management firm that funds European and North American companies."/>
    <m/>
    <x v="5"/>
    <x v="2"/>
    <n v="0"/>
    <m/>
    <s v="2005-01-01"/>
    <m/>
    <m/>
    <m/>
    <m/>
    <m/>
    <s v="https://www.crunchbase.com/organization/towerbrook-capital-partners"/>
    <m/>
    <m/>
    <s v="a921df76-dcf4-b360-c45e-25cc69b6f749"/>
  </r>
  <r>
    <x v="110354"/>
    <s v="towercomtechnologies.com"/>
    <s v="USA"/>
    <s v="CO"/>
    <s v="Denver"/>
    <s v="Highlands Ranch"/>
    <x v="2"/>
    <s v="TowerCom Technologies, LLC provides a wide-range of communication solutions."/>
    <m/>
    <x v="5"/>
    <x v="0"/>
    <n v="0"/>
    <m/>
    <s v="2000-01-01"/>
    <m/>
    <m/>
    <m/>
    <m/>
    <s v="(208) 717-0978"/>
    <s v="https://www.crunchbase.com/organization/towercom-technologies"/>
    <m/>
    <m/>
    <s v="354b766d-b1e1-bfd2-e212-53574db19fcd"/>
  </r>
  <r>
    <x v="110355"/>
    <s v="towerdata.com"/>
    <s v="USA"/>
    <s v="NY"/>
    <s v="New York City"/>
    <s v="New York"/>
    <x v="0"/>
    <s v="TowerData makes it easy for marketers to enhance, clean and grow their email lists."/>
    <s v="information services|information technology"/>
    <x v="59"/>
    <x v="0"/>
    <n v="0"/>
    <m/>
    <s v="2001-01-01"/>
    <m/>
    <m/>
    <m/>
    <s v="info@towerdata.com"/>
    <s v="'646-742-1771"/>
    <s v="https://www.crunchbase.com/organization/towerdata"/>
    <s v="https://www.twitter.com/towerdata"/>
    <s v="http://www.facebook.com/towerdata"/>
    <s v="f67cc352-6537-8215-684c-3bd0d56da64a"/>
  </r>
  <r>
    <x v="110356"/>
    <m/>
    <s v="USA"/>
    <s v="MA"/>
    <s v="Boston"/>
    <s v="Boston"/>
    <x v="2"/>
    <s v="Tower Development develops wireless communications infrastructure."/>
    <s v="communications infrastructure|real estate|wireless"/>
    <x v="7585"/>
    <x v="2"/>
    <n v="0"/>
    <m/>
    <m/>
    <m/>
    <m/>
    <m/>
    <m/>
    <m/>
    <s v="https://www.crunchbase.com/organization/tower-development"/>
    <m/>
    <m/>
    <s v="89085930-1819-ab68-2df0-bbdb9e735c14"/>
  </r>
  <r>
    <x v="110357"/>
    <s v="twrgrpintl.com"/>
    <s v="USA"/>
    <s v="NY"/>
    <s v="New York City"/>
    <s v="New York"/>
    <x v="1"/>
    <s v="Tower Group International, Ltd. (Tower) is a Bermuda-based global diversified insurance and reinsurance holding company. Tower's insurance"/>
    <s v="finance"/>
    <x v="24"/>
    <x v="2"/>
    <n v="0"/>
    <m/>
    <s v="1989-01-01"/>
    <m/>
    <m/>
    <m/>
    <m/>
    <s v="'+441.279.6610"/>
    <s v="https://www.crunchbase.com/organization/tower-group-international"/>
    <m/>
    <m/>
    <s v="6255baa1-a9cc-b556-8b26-823acb21647f"/>
  </r>
  <r>
    <x v="110358"/>
    <s v="towersholdings.com"/>
    <s v="USA"/>
    <s v="IL"/>
    <s v="Chicago"/>
    <s v="Chicago"/>
    <x v="2"/>
    <s v="Towers Holdings, Inc. operates through its subsidiaries Towers Productions, Towers Post, and Towers Rentals"/>
    <s v="tv production"/>
    <x v="236"/>
    <x v="1"/>
    <n v="0"/>
    <m/>
    <s v="1989-01-01"/>
    <m/>
    <m/>
    <m/>
    <m/>
    <s v="(312) 993-1550"/>
    <s v="https://www.crunchbase.com/organization/tower-holdings"/>
    <m/>
    <m/>
    <s v="7346a469-121b-1b00-8c03-077368b080be"/>
  </r>
  <r>
    <x v="110359"/>
    <s v="towerinternational.com"/>
    <s v="USA"/>
    <s v="MI"/>
    <s v="Detroit"/>
    <s v="Livonia"/>
    <x v="1"/>
    <s v="Tower International is a leading integrated global manufacturer of engineered structural metal components and assemblies."/>
    <s v="automotive"/>
    <x v="114"/>
    <x v="4"/>
    <n v="0"/>
    <m/>
    <m/>
    <m/>
    <m/>
    <m/>
    <m/>
    <s v="'248-675-6000"/>
    <s v="https://www.crunchbase.com/organization/tower-international"/>
    <m/>
    <m/>
    <s v="941a8af2-fe4b-a4de-b058-e578099f1fac"/>
  </r>
  <r>
    <x v="110360"/>
    <s v="towerlight.it"/>
    <m/>
    <m/>
    <m/>
    <m/>
    <x v="2"/>
    <s v="Manufacturer of the Worlds Largest Range of Lighting Towers"/>
    <s v="hardware|software"/>
    <x v="136"/>
    <x v="6"/>
    <n v="0"/>
    <m/>
    <s v="1996-01-01"/>
    <m/>
    <m/>
    <m/>
    <s v="info@towerlight.it"/>
    <s v="'+39 0382 567011"/>
    <s v="https://www.crunchbase.com/organization/tower-light"/>
    <s v="https://www.twitter.com/towerlightsrl"/>
    <m/>
    <s v="f91039e9-1768-6150-89af-0750a8174bc0"/>
  </r>
  <r>
    <x v="110361"/>
    <s v="tower-sec.com"/>
    <s v="USA"/>
    <s v="MI"/>
    <s v="Detroit"/>
    <s v="Ann Arbor"/>
    <x v="2"/>
    <s v="TowerSec Automotive Cyber Security is a solution vendor, specializes in delivering on-board cyber security software products."/>
    <s v="cyber security|security"/>
    <x v="25"/>
    <x v="0"/>
    <n v="0"/>
    <m/>
    <s v="2012-01-01"/>
    <m/>
    <m/>
    <m/>
    <m/>
    <m/>
    <s v="https://www.crunchbase.com/organization/towersec"/>
    <m/>
    <m/>
    <s v="03bb1648-7baf-38cc-f19f-9a7e8429ea8d"/>
  </r>
  <r>
    <x v="110362"/>
    <m/>
    <s v="USA"/>
    <s v="VA"/>
    <s v="Washington, D.C."/>
    <s v="Reston"/>
    <x v="2"/>
    <s v="ower develops and markets enterprise content management software and solutions, primarily for regulated and government industries."/>
    <m/>
    <x v="5"/>
    <x v="2"/>
    <n v="0"/>
    <m/>
    <m/>
    <m/>
    <m/>
    <m/>
    <m/>
    <m/>
    <s v="https://www.crunchbase.com/organization/tower-software"/>
    <m/>
    <m/>
    <s v="4510762e-66ae-0d58-1fe8-2d4bf23c9837"/>
  </r>
  <r>
    <x v="110363"/>
    <m/>
    <m/>
    <m/>
    <m/>
    <m/>
    <x v="2"/>
    <s v="Towmotor Corporation set out to capture a greater share of the market by introducing new models and acquiring companies with product lines."/>
    <m/>
    <x v="5"/>
    <x v="2"/>
    <n v="0"/>
    <m/>
    <s v="1919-01-01"/>
    <m/>
    <m/>
    <m/>
    <m/>
    <m/>
    <s v="https://www.crunchbase.com/organization/towmotor-corporation"/>
    <m/>
    <m/>
    <s v="5421962c-254c-21ad-e2a0-1bc77e64789f"/>
  </r>
  <r>
    <x v="110364"/>
    <s v="townebank.com"/>
    <s v="USA"/>
    <s v="VA"/>
    <s v="Norfolk - Virginia Beach"/>
    <s v="Portsmouth"/>
    <x v="1"/>
    <s v="At TowneBank, 'Hometown banking' isn't just something we say, it's how we do business. As one of the top community banks North Carolina."/>
    <s v="banking"/>
    <x v="39"/>
    <x v="8"/>
    <n v="0"/>
    <m/>
    <s v="1999-01-01"/>
    <m/>
    <m/>
    <m/>
    <m/>
    <m/>
    <s v="https://www.crunchbase.com/organization/townebank"/>
    <s v="https://www.twitter.com/townebanking"/>
    <s v="http://www.facebook.com/townebank"/>
    <s v="f280d93a-bd73-bd4f-559e-ca9eb590f176"/>
  </r>
  <r>
    <x v="110365"/>
    <m/>
    <s v="USA"/>
    <s v="IN"/>
    <s v="South Bend"/>
    <s v="South Bend"/>
    <x v="0"/>
    <s v="Towne Holdings provides air cargo ground transportation and logistics management services."/>
    <m/>
    <x v="5"/>
    <x v="2"/>
    <n v="0"/>
    <m/>
    <m/>
    <m/>
    <m/>
    <m/>
    <m/>
    <m/>
    <s v="https://www.crunchbase.com/organization/towne-holdings"/>
    <m/>
    <m/>
    <s v="3da80813-57a3-3e09-2ab5-03db8c218860"/>
  </r>
  <r>
    <x v="110366"/>
    <m/>
    <s v="USA"/>
    <s v="GA"/>
    <s v="Atlanta"/>
    <s v="Suwanee"/>
    <x v="1"/>
    <s v="Towne Services is a Finance company."/>
    <s v="finance"/>
    <x v="24"/>
    <x v="2"/>
    <n v="0"/>
    <m/>
    <m/>
    <m/>
    <m/>
    <m/>
    <m/>
    <m/>
    <s v="https://www.crunchbase.com/organization/towne-services"/>
    <m/>
    <m/>
    <s v="40dfca74-f022-11e7-9271-7a7db0b32652"/>
  </r>
  <r>
    <x v="110367"/>
    <m/>
    <s v="GBR"/>
    <m/>
    <s v="London"/>
    <s v="Alton"/>
    <x v="1"/>
    <s v="Townpagesnet produce and deliver TownPages, an Internet-based interactive service designed to provide comprehensive."/>
    <s v="internet"/>
    <x v="28"/>
    <x v="2"/>
    <n v="0"/>
    <m/>
    <m/>
    <m/>
    <m/>
    <m/>
    <m/>
    <m/>
    <s v="https://www.crunchbase.com/organization/townpagesnet"/>
    <m/>
    <m/>
    <s v="c56387e0-da77-6c97-b542-4f32168fbfb0"/>
  </r>
  <r>
    <x v="110368"/>
    <s v="investor.mysportsclubs.com"/>
    <s v="USA"/>
    <s v="NY"/>
    <s v="New York City"/>
    <s v="New York"/>
    <x v="1"/>
    <s v="Town Sports International Holdings is one of the two leading owners and operators of fitness clubs in the Northeast and Mid-Atlantic"/>
    <m/>
    <x v="5"/>
    <x v="7"/>
    <n v="0"/>
    <m/>
    <s v="1974-01-01"/>
    <m/>
    <m/>
    <m/>
    <m/>
    <s v="(914) 592-1112"/>
    <s v="https://www.crunchbase.com/organization/town-sports-international-holdings"/>
    <s v="https://www.twitter.com/nysc"/>
    <s v="https://www.facebook.com/newyorksportsclubs"/>
    <s v="a3468bef-5cfd-588c-62cb-181e53727d5f"/>
  </r>
  <r>
    <x v="110369"/>
    <s v="towry.com"/>
    <s v="GBR"/>
    <m/>
    <s v="London"/>
    <s v="Bracknell"/>
    <x v="2"/>
    <s v="Towry Holdings Limited provides wealth advice and investment management services to private individuals, families."/>
    <s v="advice|financial services"/>
    <x v="250"/>
    <x v="7"/>
    <n v="0"/>
    <m/>
    <s v="1968-01-01"/>
    <m/>
    <m/>
    <m/>
    <m/>
    <n v="441344828000"/>
    <s v="https://www.crunchbase.com/organization/towry-holdings"/>
    <s v="https://www.twitter.com/intent"/>
    <m/>
    <s v="e73987fe-1d1f-3c29-7fd7-4febcd77902f"/>
  </r>
  <r>
    <x v="110370"/>
    <m/>
    <s v="USA"/>
    <s v="NY"/>
    <s v="Long Island"/>
    <s v="Plainview"/>
    <x v="1"/>
    <s v="Creates, designs and develops innovative toys."/>
    <s v="toys"/>
    <x v="366"/>
    <x v="2"/>
    <n v="0"/>
    <m/>
    <s v="1990-01-01"/>
    <m/>
    <m/>
    <m/>
    <m/>
    <m/>
    <s v="https://www.crunchbase.com/organization/toymax-international"/>
    <m/>
    <m/>
    <s v="0e36bc2f-4d52-4436-f7da-ac756af35355"/>
  </r>
  <r>
    <x v="110371"/>
    <s v="toyota-boshoku.com"/>
    <s v="AUS"/>
    <m/>
    <s v="AUS - Other"/>
    <s v="Kentucky"/>
    <x v="1"/>
    <s v="Toyota Boshoku group, one of the world's premium interior systems suppliers and filter manufacturers, develops and produces interior."/>
    <s v="business development|interior design|supply chain management"/>
    <x v="1170"/>
    <x v="4"/>
    <n v="0"/>
    <m/>
    <s v="2001-05-01"/>
    <m/>
    <m/>
    <m/>
    <m/>
    <s v="(185) 981-7400"/>
    <s v="https://www.crunchbase.com/organization/toyota-boshoku-america"/>
    <m/>
    <m/>
    <s v="1b5a2ddb-abb6-5c84-c666-a763027b8fb4"/>
  </r>
  <r>
    <x v="110372"/>
    <s v="toyota-tsusho.com"/>
    <s v="JPN"/>
    <m/>
    <s v="Nagoya"/>
    <s v="Nagoya"/>
    <x v="1"/>
    <s v="The newborn Toyota Tsusho Group aims to be a new trading company group that makes flexible ideas and proposals."/>
    <s v="manufacturing"/>
    <x v="41"/>
    <x v="4"/>
    <n v="0"/>
    <m/>
    <m/>
    <m/>
    <m/>
    <m/>
    <m/>
    <m/>
    <s v="https://www.crunchbase.com/organization/toyota-tsusho"/>
    <s v="https://www.twitter.com/toyotatsusho"/>
    <m/>
    <s v="4ecb67dc-639d-f5b6-cd57-da212250cebc"/>
  </r>
  <r>
    <x v="110373"/>
    <m/>
    <m/>
    <m/>
    <m/>
    <m/>
    <x v="2"/>
    <s v="Toy Rocket Toys was added in 2013."/>
    <m/>
    <x v="5"/>
    <x v="2"/>
    <n v="0"/>
    <m/>
    <m/>
    <m/>
    <m/>
    <m/>
    <m/>
    <m/>
    <s v="https://www.crunchbase.com/organization/toy-rocket-toys"/>
    <m/>
    <m/>
    <s v="f84865f6-4930-d77b-b403-a32ed093792c"/>
  </r>
  <r>
    <x v="110374"/>
    <m/>
    <m/>
    <m/>
    <m/>
    <m/>
    <x v="2"/>
    <s v="Toytown Germany was added in 2011."/>
    <m/>
    <x v="5"/>
    <x v="2"/>
    <n v="0"/>
    <m/>
    <m/>
    <m/>
    <m/>
    <m/>
    <m/>
    <m/>
    <s v="https://www.crunchbase.com/organization/toytown-germany"/>
    <m/>
    <m/>
    <s v="330a75ff-aa6d-54b1-c054-c458bb658719"/>
  </r>
  <r>
    <x v="110375"/>
    <s v="toyzoo.com"/>
    <s v="USA"/>
    <s v="CA"/>
    <s v="Ontario - Inland Empire"/>
    <s v="Glendora"/>
    <x v="0"/>
    <s v="ToyZoo is a website where users can purchase a variety of children's toys."/>
    <s v="e-commerce|toys"/>
    <x v="174"/>
    <x v="0"/>
    <n v="0"/>
    <m/>
    <s v="1993-01-09"/>
    <m/>
    <m/>
    <m/>
    <s v="customerservice@puzzlezoo.com"/>
    <s v="'909-592-8536"/>
    <s v="https://www.crunchbase.com/organization/puzzlezoo"/>
    <s v="https://www.twitter.com/yourtoyzoo"/>
    <s v="http://www.facebook.com/puzzlezoo"/>
    <s v="73cea549-3c27-2438-bbca-b8f43efab7f1"/>
  </r>
  <r>
    <x v="110376"/>
    <s v="tp1.ca"/>
    <s v="CAN"/>
    <s v="QC"/>
    <s v="Montreal"/>
    <s v="Montréal"/>
    <x v="2"/>
    <s v="TP1 is a full-service digital agency."/>
    <s v="advertising|marketing"/>
    <x v="296"/>
    <x v="0"/>
    <n v="0"/>
    <m/>
    <s v="2005-01-01"/>
    <m/>
    <m/>
    <m/>
    <s v="info@tp1.ca"/>
    <s v="(888)463-8360"/>
    <s v="https://www.crunchbase.com/organization/tp1"/>
    <s v="https://www.twitter.com/tp1"/>
    <s v="https://www.facebook.com/tp1"/>
    <s v="212b5730-b835-c1f6-25a2-6a64711b785e"/>
  </r>
  <r>
    <x v="110377"/>
    <s v="tpcwire.com"/>
    <s v="USA"/>
    <s v="OH"/>
    <s v="Cleveland"/>
    <s v="Macedonia"/>
    <x v="2"/>
    <s v="TPC Wire &amp; Cable Corp specializes in creating innovative wire &amp; cable solutions for use in harsh environments."/>
    <s v="industrial"/>
    <x v="5"/>
    <x v="6"/>
    <n v="0"/>
    <m/>
    <s v="1978-01-01"/>
    <m/>
    <m/>
    <m/>
    <m/>
    <n v="8662993819"/>
    <s v="https://www.crunchbase.com/organization/tpc-wire-cable-corp"/>
    <s v="https://www.twitter.com/tpcwire"/>
    <s v="http://www.facebook.com/pages/tpc-wire-cable-corp/22794316741459"/>
    <s v="7bbdf6a7-bf08-7542-e1b3-803fc49508b4"/>
  </r>
  <r>
    <x v="110378"/>
    <s v="tpg.com"/>
    <s v="USA"/>
    <s v="TX"/>
    <s v="Austin"/>
    <s v="Austin"/>
    <x v="0"/>
    <s v="TPG is a global private investment firm with approximately $45 billion of capital under management across a family of funds."/>
    <m/>
    <x v="5"/>
    <x v="2"/>
    <n v="0"/>
    <m/>
    <s v="1992-01-01"/>
    <m/>
    <m/>
    <m/>
    <m/>
    <m/>
    <s v="https://www.crunchbase.com/organization/texas-pacific-group"/>
    <m/>
    <m/>
    <s v="7a2512ce-16cb-75ac-2f6b-84ff53b41d03"/>
  </r>
  <r>
    <x v="110379"/>
    <s v="tpggrowth.com"/>
    <s v="USA"/>
    <s v="CA"/>
    <s v="SF Bay Area"/>
    <s v="San Francisco"/>
    <x v="0"/>
    <s v="TPG Growth is the investment platform for the early stage and growth investments of TPG, a leading private equity firm that was founded in"/>
    <m/>
    <x v="5"/>
    <x v="2"/>
    <n v="0"/>
    <m/>
    <s v="2007-01-01"/>
    <m/>
    <m/>
    <m/>
    <m/>
    <m/>
    <s v="https://www.crunchbase.com/organization/tpg-growth"/>
    <m/>
    <m/>
    <s v="ad933125-9b18-016c-53de-ef099b71d1f3"/>
  </r>
  <r>
    <x v="110380"/>
    <s v="tpg.com.au"/>
    <s v="AUS"/>
    <m/>
    <s v="AUS - Other"/>
    <s v="Ryde"/>
    <x v="1"/>
    <s v="TPG (ASX: TPM) is a force in the Australian telecommunications industry. Our people, products, network assets and innovation have enabled"/>
    <s v="mobile"/>
    <x v="15"/>
    <x v="9"/>
    <n v="0"/>
    <m/>
    <s v="1992-01-01"/>
    <m/>
    <m/>
    <m/>
    <s v="sales@tpgtelecom.com.au"/>
    <s v="61 2 9850 0800"/>
    <s v="https://www.crunchbase.com/organization/tpg-internet"/>
    <m/>
    <m/>
    <s v="8d0a48b9-ce28-4715-9b51-0db0a93c97a8"/>
  </r>
  <r>
    <x v="110381"/>
    <s v="tpg.com"/>
    <s v="NLD"/>
    <m/>
    <s v="Amsterdam"/>
    <s v="Amsterdam"/>
    <x v="0"/>
    <s v="Mail, express and logistics company"/>
    <m/>
    <x v="5"/>
    <x v="2"/>
    <n v="0"/>
    <m/>
    <m/>
    <m/>
    <m/>
    <m/>
    <m/>
    <m/>
    <s v="https://www.crunchbase.com/organization/tpg-n-v"/>
    <m/>
    <m/>
    <s v="2f863a3e-ec0f-4c8f-8b22-ebb73cbb4ecb"/>
  </r>
  <r>
    <x v="110382"/>
    <s v="tpi.ie"/>
    <s v="IRL"/>
    <m/>
    <s v="Dublin"/>
    <s v="Dublin"/>
    <x v="0"/>
    <s v="TPI Group is a marketing communications group."/>
    <s v="advertising|marketing"/>
    <x v="296"/>
    <x v="3"/>
    <n v="0"/>
    <m/>
    <s v="1990-01-01"/>
    <m/>
    <m/>
    <m/>
    <m/>
    <m/>
    <s v="https://www.crunchbase.com/organization/tpi-group"/>
    <s v="https://www.twitter.com/theprintedimage"/>
    <s v="https://www.facebook.com/theprintedimage?ref=hl"/>
    <s v="8ef7a1a4-4d35-9028-de7a-cf4ebd8d8880"/>
  </r>
  <r>
    <x v="110383"/>
    <s v="tpltrust.com"/>
    <s v="USA"/>
    <s v="TX"/>
    <s v="Dallas"/>
    <s v="Dallas"/>
    <x v="0"/>
    <s v="Texas Pacific Land Trust sells and manages over 900,000 acres of land in Texas."/>
    <m/>
    <x v="5"/>
    <x v="1"/>
    <n v="0"/>
    <m/>
    <s v="1888-01-01"/>
    <m/>
    <m/>
    <m/>
    <m/>
    <s v="'214-969-5530"/>
    <s v="https://www.crunchbase.com/organization/tpl"/>
    <m/>
    <m/>
    <s v="5b34074e-76fa-bbd6-1b03-260367ecd04e"/>
  </r>
  <r>
    <x v="110384"/>
    <s v="tptglobaltech.com"/>
    <s v="USA"/>
    <s v="CA"/>
    <s v="San Diego"/>
    <s v="San Diego"/>
    <x v="0"/>
    <s v="TPT Global Tech provides Technology solutions to businesses domestically and worldwide."/>
    <s v="telecommunications"/>
    <x v="338"/>
    <x v="2"/>
    <n v="0"/>
    <m/>
    <m/>
    <m/>
    <m/>
    <m/>
    <m/>
    <m/>
    <s v="https://www.crunchbase.com/organization/tpt-global-tech"/>
    <m/>
    <m/>
    <s v="aba033a7-7949-a7f2-5d0a-bbc4534fe6bb"/>
  </r>
  <r>
    <x v="110385"/>
    <s v="tquila.com"/>
    <s v="GBR"/>
    <m/>
    <s v="London"/>
    <s v="London"/>
    <x v="2"/>
    <s v="Europe's largest pure-play Salesforce Implementation Partner"/>
    <s v="consulting"/>
    <x v="5"/>
    <x v="3"/>
    <n v="0"/>
    <m/>
    <s v="2010-12-16"/>
    <m/>
    <m/>
    <m/>
    <m/>
    <s v="'+44 20 3429 1300"/>
    <s v="https://www.crunchbase.com/organization/tquila"/>
    <s v="https://www.twitter.com/tquila_wes"/>
    <s v="https://www.facebook.com/tquila"/>
    <s v="8231c8ea-2c9d-6316-f4e6-594be92e4f87"/>
  </r>
  <r>
    <x v="110386"/>
    <s v="tracelabs.com"/>
    <s v="USA"/>
    <s v="IL"/>
    <s v="Chicago"/>
    <s v="Palatine"/>
    <x v="2"/>
    <s v="A Palatine, Ill.-based service testing and analysis company."/>
    <m/>
    <x v="5"/>
    <x v="6"/>
    <n v="0"/>
    <m/>
    <s v="1980-01-01"/>
    <m/>
    <m/>
    <m/>
    <s v="chicago@tracelabs.com"/>
    <s v="'847-934-5300"/>
    <s v="https://www.crunchbase.com/organization/trace-laboratories"/>
    <s v="https://www.twitter.com/nts"/>
    <m/>
    <s v="5f573a96-47c0-d7b6-3564-9a1738a5c80d"/>
  </r>
  <r>
    <x v="110387"/>
    <m/>
    <m/>
    <m/>
    <m/>
    <m/>
    <x v="0"/>
    <s v="Trace One is a European leader in e-collaborative SaaS (Software as a Service) mode solutions."/>
    <s v="saas"/>
    <x v="5"/>
    <x v="2"/>
    <n v="0"/>
    <m/>
    <m/>
    <m/>
    <m/>
    <m/>
    <m/>
    <m/>
    <s v="https://www.crunchbase.com/organization/trace-one"/>
    <m/>
    <m/>
    <s v="e9bfb481-ea9c-ff3c-259f-6787620d17ee"/>
  </r>
  <r>
    <x v="110388"/>
    <s v="tracesmart.co.uk"/>
    <s v="GBR"/>
    <m/>
    <s v="Cardiff"/>
    <s v="Cardiff"/>
    <x v="2"/>
    <s v="Established by leading tracing analysts with a vision to deliver mass consumer intelligence – quickly and efficiently – Tracesmart has"/>
    <s v="software"/>
    <x v="10"/>
    <x v="6"/>
    <n v="0"/>
    <m/>
    <s v="1999-01-01"/>
    <m/>
    <m/>
    <m/>
    <m/>
    <s v="44 29 2067 8555"/>
    <s v="https://www.crunchbase.com/organization/tracesmart"/>
    <s v="https://www.twitter.com/tracesmart"/>
    <m/>
    <s v="2890ebf1-1a9f-5d33-d7ab-66eb7aea2639"/>
  </r>
  <r>
    <x v="110389"/>
    <s v="tracesystems.com"/>
    <s v="USA"/>
    <s v="VA"/>
    <s v="Washington, D.C."/>
    <s v="Mclean"/>
    <x v="0"/>
    <s v="Trace Systems provides cybersecurity, intelligence, communications, networking and IT services, systems, and solutions to the US forces."/>
    <s v="consulting"/>
    <x v="5"/>
    <x v="5"/>
    <n v="0"/>
    <m/>
    <s v="1999-01-01"/>
    <m/>
    <m/>
    <m/>
    <s v="info@tracesystems.com"/>
    <n v="7034143501"/>
    <s v="https://www.crunchbase.com/organization/trace-systems"/>
    <m/>
    <s v="https://www.facebook.com/101276576636570"/>
    <s v="d04d6ebc-d0cd-d8ff-c6ad-fbb6136cc922"/>
  </r>
  <r>
    <x v="110390"/>
    <s v="trace.tv"/>
    <s v="FRA"/>
    <m/>
    <s v="Paris"/>
    <s v="Clichy"/>
    <x v="2"/>
    <s v="TRACE TV is an international brand and media group."/>
    <s v="media and entertainment"/>
    <x v="631"/>
    <x v="6"/>
    <n v="0"/>
    <m/>
    <s v="2003-01-01"/>
    <m/>
    <m/>
    <m/>
    <m/>
    <s v="33 1 77 68 05 20"/>
    <s v="https://www.crunchbase.com/organization/trace-tv"/>
    <s v="https://www.twitter.com/trace_inter?lang=fr"/>
    <s v="https://www.facebook.com/tracetelevision"/>
    <s v="5202dc6c-da2f-2cb9-9289-4200e46080e9"/>
  </r>
  <r>
    <x v="110391"/>
    <s v="trackerbird.com"/>
    <s v="MLT"/>
    <m/>
    <m/>
    <m/>
    <x v="0"/>
    <s v="Trackerbird provides software developers with analytics that enables them to build better software."/>
    <s v="analytics|business intelligence|software"/>
    <x v="123"/>
    <x v="2"/>
    <n v="0"/>
    <m/>
    <s v="2010-08-01"/>
    <m/>
    <m/>
    <m/>
    <s v="info@trackerbird.com"/>
    <m/>
    <s v="https://www.crunchbase.com/organization/trackerbird"/>
    <s v="https://www.twitter.com/trackerbirdnews"/>
    <s v="http://www.facebook.com/pages/trackerbird-software-analytics/162020727159709"/>
    <s v="8597beda-f8ba-8416-8d5e-7728312cc174"/>
  </r>
  <r>
    <x v="110392"/>
    <s v="trackgrp.com"/>
    <s v="USA"/>
    <s v="UT"/>
    <s v="Salt Lake City"/>
    <s v="Salt Lake City"/>
    <x v="0"/>
    <s v="Track Group is committed to delivering a superior portfolio of reliable, tracking and intervention monitoring products and services"/>
    <s v="commercial real estate"/>
    <x v="76"/>
    <x v="6"/>
    <n v="0"/>
    <m/>
    <s v="2014-01-01"/>
    <m/>
    <m/>
    <m/>
    <s v="steve.hamilton@trackgrp.com"/>
    <s v="(866) 451-6141"/>
    <s v="https://www.crunchbase.com/organization/track-group"/>
    <m/>
    <m/>
    <s v="47561e36-8a46-d363-ce8f-7609c9b5f520"/>
  </r>
  <r>
    <x v="110393"/>
    <s v="railbam.com.au"/>
    <m/>
    <m/>
    <m/>
    <m/>
    <x v="0"/>
    <s v="Track IQ, a manufacturer of wayside sensor systems for the global rail industry"/>
    <m/>
    <x v="5"/>
    <x v="2"/>
    <n v="0"/>
    <m/>
    <m/>
    <m/>
    <m/>
    <m/>
    <m/>
    <m/>
    <s v="https://www.crunchbase.com/organization/track-iq"/>
    <m/>
    <m/>
    <s v="79f90b05-6ebf-29f5-e105-f2fd43c2ba68"/>
  </r>
  <r>
    <x v="110394"/>
    <s v="trackntrail.com"/>
    <s v="USA"/>
    <s v="CA"/>
    <s v="Sacramento"/>
    <s v="El Dorado Hills"/>
    <x v="1"/>
    <s v="Track 'n Trail is one of the largest full-service specialty retailers in the United States."/>
    <s v="retail"/>
    <x v="63"/>
    <x v="2"/>
    <n v="0"/>
    <m/>
    <m/>
    <m/>
    <m/>
    <m/>
    <m/>
    <s v="'+1 (866) 699-7370"/>
    <s v="https://www.crunchbase.com/organization/track-n-trail"/>
    <m/>
    <m/>
    <s v="04a1487d-a96c-cd98-9a88-b1c60676f16a"/>
  </r>
  <r>
    <x v="110395"/>
    <s v="tracksimple.com"/>
    <s v="USA"/>
    <s v="WA"/>
    <s v="Seattle"/>
    <s v="Seattle"/>
    <x v="2"/>
    <s v="Tracksimple delivers reporting, analysis and prediction services for media companies, ad agencies, ad networks, and publishers."/>
    <s v="advertising|analytics"/>
    <x v="977"/>
    <x v="1"/>
    <n v="0"/>
    <m/>
    <m/>
    <m/>
    <m/>
    <m/>
    <s v="sales@tracksimple.com"/>
    <s v="'1-206-682-2701"/>
    <s v="https://www.crunchbase.com/organization/tracksimple"/>
    <m/>
    <m/>
    <s v="66df3bf5-f277-ebc4-1db8-7407fc8eafd9"/>
  </r>
  <r>
    <x v="110396"/>
    <s v="trackutilitiesllc.com"/>
    <s v="USA"/>
    <s v="ID"/>
    <s v="ID - Other"/>
    <s v="Meridian"/>
    <x v="2"/>
    <s v="Leading provider of Energy &amp; Telecommunication Solutions in the Northwest."/>
    <m/>
    <x v="5"/>
    <x v="7"/>
    <n v="0"/>
    <m/>
    <s v="2013-01-01"/>
    <m/>
    <m/>
    <m/>
    <m/>
    <s v="(208) 362-1788"/>
    <s v="https://www.crunchbase.com/organization/track-utilities"/>
    <m/>
    <m/>
    <s v="6d1adc73-a0bc-3dbd-2965-7bacdb339a87"/>
  </r>
  <r>
    <x v="110397"/>
    <s v="trackx.com"/>
    <s v="USA"/>
    <s v="IA"/>
    <s v="IA - Other"/>
    <s v="Lone Tree"/>
    <x v="0"/>
    <s v="Cloud-based asset tracking solutions. The Supply Chain Management Suite includes apps for tracking assets."/>
    <s v="enterprise software"/>
    <x v="10"/>
    <x v="6"/>
    <n v="0"/>
    <m/>
    <s v="2005-01-01"/>
    <m/>
    <m/>
    <m/>
    <s v="info@fluensee.com"/>
    <n v="3037990703"/>
    <s v="https://www.crunchbase.com/organization/fluensee"/>
    <s v="https://www.twitter.com/trackx"/>
    <s v="http://www.facebook.com/trackxrfid"/>
    <s v="228b802b-6944-02c8-1ee4-b22cca30df49"/>
  </r>
  <r>
    <x v="110398"/>
    <m/>
    <s v="USA"/>
    <s v="PA"/>
    <s v="PA - Other"/>
    <s v="Coal Township"/>
    <x v="2"/>
    <s v="Traco, a premier maker of windows and doors for the commercial building and construction market."/>
    <s v="construction"/>
    <x v="76"/>
    <x v="2"/>
    <n v="0"/>
    <m/>
    <s v="1943-01-01"/>
    <m/>
    <m/>
    <m/>
    <m/>
    <m/>
    <s v="https://www.crunchbase.com/organization/traco"/>
    <m/>
    <m/>
    <s v="6e76a3e9-3c77-1a77-10bb-594453619611"/>
  </r>
  <r>
    <x v="110399"/>
    <s v="meditract.com"/>
    <s v="USA"/>
    <s v="TN"/>
    <s v="Chattanooga"/>
    <s v="Chattanooga"/>
    <x v="0"/>
    <s v="A leading provider of healthcare technology, systems, and services."/>
    <s v="health care|information technology"/>
    <x v="66"/>
    <x v="6"/>
    <n v="0"/>
    <m/>
    <s v="2000-01-01"/>
    <m/>
    <m/>
    <m/>
    <m/>
    <s v="'+1 (423) 267-9300"/>
    <s v="https://www.crunchbase.com/organization/tractmanager"/>
    <s v="https://www.twitter.com/meditract"/>
    <s v="https://www.facebook.com/126578947396591"/>
    <s v="61b24a44-b2ca-cc0c-6586-fb8dfbbcf8af"/>
  </r>
  <r>
    <x v="110400"/>
    <s v="tractorsupply.com"/>
    <s v="USA"/>
    <s v="TN"/>
    <s v="Nashville"/>
    <s v="Brentwood"/>
    <x v="0"/>
    <s v="Everything except tractors. At TSC, customers find everything they need to maintain their farms, ranches, homes and animals."/>
    <s v="retail"/>
    <x v="63"/>
    <x v="4"/>
    <n v="0"/>
    <m/>
    <s v="1938-01-01"/>
    <m/>
    <m/>
    <m/>
    <m/>
    <s v="(877)718-6750"/>
    <s v="https://www.crunchbase.com/organization/tractor-supply-company"/>
    <s v="https://www.twitter.com/tractorsupply"/>
    <s v="https://www.facebook.com/tractorsupplyco"/>
    <s v="f07be62c-c964-9e17-c5c0-a5f988dca1c0"/>
  </r>
  <r>
    <x v="110401"/>
    <m/>
    <m/>
    <m/>
    <m/>
    <m/>
    <x v="2"/>
    <s v="Trade and Technologies France was added in 2010."/>
    <m/>
    <x v="5"/>
    <x v="2"/>
    <n v="0"/>
    <m/>
    <m/>
    <m/>
    <m/>
    <m/>
    <m/>
    <m/>
    <s v="https://www.crunchbase.com/organization/trade-and-technologies-france"/>
    <m/>
    <m/>
    <s v="ccba54fd-6059-f7bb-6315-54cd668f5a68"/>
  </r>
  <r>
    <x v="110402"/>
    <s v="tradebyte.com"/>
    <s v="DEU"/>
    <m/>
    <m/>
    <m/>
    <x v="2"/>
    <s v="Tradebyte Software GmbH is a German e-commerce specialty software firm."/>
    <s v="e-commerce|information technology|software"/>
    <x v="1836"/>
    <x v="2"/>
    <n v="0"/>
    <m/>
    <s v="2009-01-01"/>
    <m/>
    <m/>
    <m/>
    <m/>
    <n v="49981208220"/>
    <s v="https://www.crunchbase.com/organization/tradebyte-software-gmbh"/>
    <s v="https://www.twitter.com/tradebyte"/>
    <s v="https://www.facebook.com/tradebyte/"/>
    <s v="5ccb112a-f721-1f0b-b9c8-353a98992213"/>
  </r>
  <r>
    <x v="110403"/>
    <s v="tradefx.co.uk"/>
    <s v="GBR"/>
    <m/>
    <s v="London"/>
    <s v="Slough"/>
    <x v="2"/>
    <s v="UK-based foreign exchange trading platform and payment services provider"/>
    <s v="finance|financial exchanges|payments"/>
    <x v="110"/>
    <x v="2"/>
    <n v="0"/>
    <m/>
    <m/>
    <m/>
    <m/>
    <m/>
    <m/>
    <m/>
    <s v="https://www.crunchbase.com/organization/tradefx"/>
    <m/>
    <m/>
    <s v="72b5d888-602b-b0ad-29f6-ffd83fdd328b"/>
  </r>
  <r>
    <x v="110404"/>
    <s v="trade-ideas.com"/>
    <s v="USA"/>
    <s v="CA"/>
    <s v="San Diego"/>
    <s v="Encinitas"/>
    <x v="0"/>
    <s v="Trade Ideas, LLC provides idea generation technology and real-time risk management analytics to investors."/>
    <s v="computer|education|venture capital"/>
    <x v="9327"/>
    <x v="0"/>
    <n v="0"/>
    <m/>
    <s v="2002-01-01"/>
    <m/>
    <m/>
    <m/>
    <s v="info@trade-ideas.com"/>
    <s v="(619)821-8198"/>
    <s v="https://www.crunchbase.com/organization/trade-ideas-llc"/>
    <s v="https://www.twitter.com/tradeideas1"/>
    <s v="http://www.facebook.com/tradeideaspro"/>
    <s v="863d15fa-65b6-5ff7-731e-38c17d2949e7"/>
  </r>
  <r>
    <x v="110405"/>
    <m/>
    <m/>
    <m/>
    <m/>
    <m/>
    <x v="2"/>
    <s v="Trade Leasing, Inc. of South Gate, California. Trade Leasing, Inc. is a manufacturer and repairer of trucks and truck bodies."/>
    <m/>
    <x v="5"/>
    <x v="2"/>
    <n v="0"/>
    <m/>
    <m/>
    <m/>
    <m/>
    <m/>
    <m/>
    <m/>
    <s v="https://www.crunchbase.com/organization/trade-leasing"/>
    <m/>
    <m/>
    <s v="10b13493-4ac2-f4c6-2a55-67b903ee7aae"/>
  </r>
  <r>
    <x v="110406"/>
    <s v="trademe.co.nz"/>
    <s v="NZL"/>
    <m/>
    <s v="Wellington"/>
    <s v="Wellington"/>
    <x v="0"/>
    <s v="Trade Me, the place where Kiwis buy and sell online."/>
    <s v="e-commerce|online auctions"/>
    <x v="63"/>
    <x v="7"/>
    <n v="0"/>
    <m/>
    <s v="1998-01-01"/>
    <m/>
    <m/>
    <m/>
    <s v="facebook@trademe.co.nz"/>
    <s v="64 4 495 3612"/>
    <s v="https://www.crunchbase.com/organization/trademe"/>
    <s v="https://www.twitter.com/trademe"/>
    <s v="http://www.facebook.com/trademe"/>
    <s v="44781665-d876-76ca-810f-464b29973925"/>
  </r>
  <r>
    <x v="110407"/>
    <s v="trademonster.com"/>
    <s v="USA"/>
    <s v="IL"/>
    <s v="Chicago"/>
    <s v="Chicago"/>
    <x v="2"/>
    <s v="tradeMONSTER is now OptionsHo which is a financial services company and is backed by the global growth investor General Atlantic."/>
    <s v="e-commerce|finance|fintech|mobile|stock exchanges|web development"/>
    <x v="9328"/>
    <x v="6"/>
    <n v="0"/>
    <m/>
    <s v="2008-01-01"/>
    <m/>
    <m/>
    <m/>
    <m/>
    <s v="'877-598-3190"/>
    <s v="https://www.crunchbase.com/organization/trade-monster"/>
    <s v="https://www.twitter.com/trademonster"/>
    <s v="http://www.facebook.com/trademonster"/>
    <s v="03f97980-56cc-ef53-a47a-5cd14ea6c090"/>
  </r>
  <r>
    <x v="110408"/>
    <s v="tradeonemktg.com"/>
    <s v="USA"/>
    <s v="TX"/>
    <s v="Austin"/>
    <s v="Austin"/>
    <x v="2"/>
    <s v="TradeOne provides an integrated suite of web based tools and services for managing the full spectrum of channel marketing and incentive"/>
    <s v="advertising"/>
    <x v="296"/>
    <x v="6"/>
    <n v="0"/>
    <m/>
    <s v="2000-01-01"/>
    <m/>
    <m/>
    <m/>
    <s v="sales@tradeonemktg.com"/>
    <s v="'+51 24270409"/>
    <s v="https://www.crunchbase.com/organization/tradeone-marketing"/>
    <s v="https://www.twitter.com/tradeonemktg"/>
    <m/>
    <s v="f41a230c-3a00-17f1-6db2-296e81fe5ad3"/>
  </r>
  <r>
    <x v="110409"/>
    <s v="tradeprint.co.uk"/>
    <m/>
    <m/>
    <m/>
    <m/>
    <x v="0"/>
    <s v="Leading UK online printing company which offers traditional small format printed products, including flyers, business cards, brochures."/>
    <m/>
    <x v="5"/>
    <x v="6"/>
    <n v="0"/>
    <m/>
    <m/>
    <m/>
    <m/>
    <m/>
    <m/>
    <s v="0330 024 0020"/>
    <s v="https://www.crunchbase.com/organization/tradeprint"/>
    <s v="https://www.twitter.com/tradeprintcouk"/>
    <s v="https://www.facebook.com/tradeprintuk"/>
    <s v="8fda0d6b-77f6-a330-c9ca-0d397d479a04"/>
  </r>
  <r>
    <x v="110410"/>
    <s v="tradera.com"/>
    <s v="SWE"/>
    <m/>
    <s v="Stockholm"/>
    <s v="Stockholm"/>
    <x v="2"/>
    <s v="Här vill vi pinspirera dig och visa upp vårt unika utbud av fina saker som våra medlemmar säljer."/>
    <s v="curated web"/>
    <x v="28"/>
    <x v="6"/>
    <n v="0"/>
    <m/>
    <s v="1999-01-01"/>
    <m/>
    <m/>
    <m/>
    <m/>
    <s v="'+46 77 139 20 00"/>
    <s v="https://www.crunchbase.com/organization/tradera"/>
    <s v="https://www.twitter.com/tradera"/>
    <s v="https://www.facebook.com/tradera"/>
    <s v="36a5df66-0a13-9423-b266-cd74f2227944"/>
  </r>
  <r>
    <x v="110411"/>
    <s v="tradercorporation.com"/>
    <s v="CAN"/>
    <s v="ON"/>
    <s v="Etobicoke"/>
    <s v="Etobicoke"/>
    <x v="2"/>
    <s v="Trader Corporation is a Canadian print and online publisher. The company was formed in June 2006 with the integration of Classified Media"/>
    <s v="advertising"/>
    <x v="296"/>
    <x v="7"/>
    <n v="0"/>
    <m/>
    <s v="1975-01-01"/>
    <m/>
    <m/>
    <m/>
    <s v="marketing@trader.ca"/>
    <s v="'416-784-5200"/>
    <s v="https://www.crunchbase.com/organization/trader-corporation"/>
    <s v="https://www.twitter.com/autotrader_ca"/>
    <s v="http://www.facebook.com/autotrader.ca"/>
    <s v="5071f77d-ec0b-cdf3-ee92-e48d5f744448"/>
  </r>
  <r>
    <x v="110412"/>
    <m/>
    <m/>
    <m/>
    <m/>
    <m/>
    <x v="2"/>
    <s v="Trade Receivable Exchange was added in 2009."/>
    <m/>
    <x v="5"/>
    <x v="2"/>
    <n v="0"/>
    <m/>
    <m/>
    <m/>
    <m/>
    <m/>
    <m/>
    <m/>
    <s v="https://www.crunchbase.com/organization/trade-receivable-exchange"/>
    <m/>
    <m/>
    <s v="93f34ae4-b248-0279-68c4-ecb1d4450c02"/>
  </r>
  <r>
    <x v="110413"/>
    <m/>
    <m/>
    <m/>
    <m/>
    <m/>
    <x v="2"/>
    <s v="Trader Media Corporation (TMC) was added in 2011."/>
    <m/>
    <x v="5"/>
    <x v="2"/>
    <n v="0"/>
    <m/>
    <m/>
    <m/>
    <m/>
    <m/>
    <m/>
    <m/>
    <s v="https://www.crunchbase.com/organization/trader-media-corporation-tmc"/>
    <m/>
    <m/>
    <s v="4c341ac7-306c-8dc2-130e-0c7242a6e7de"/>
  </r>
  <r>
    <x v="110414"/>
    <s v="tradersmagazine.com"/>
    <s v="USA"/>
    <s v="NY"/>
    <s v="New York City"/>
    <s v="New York"/>
    <x v="2"/>
    <s v="Traders Magazine is providing the resources necessary for digital expansion."/>
    <s v="media and entertainment|news"/>
    <x v="233"/>
    <x v="7"/>
    <n v="0"/>
    <m/>
    <m/>
    <m/>
    <m/>
    <m/>
    <s v="TRA@kmpsgroup.com"/>
    <s v="(800)869-6882"/>
    <s v="https://www.crunchbase.com/organization/traders-magazine"/>
    <s v="https://www.twitter.com/traders_tweets"/>
    <s v="https://www.facebook.com/tradersmagazine"/>
    <s v="ca8721b4-aa8b-34d9-60ed-0c3ac159483e"/>
  </r>
  <r>
    <x v="110415"/>
    <s v="tradescape.com"/>
    <s v="USA"/>
    <s v="NY"/>
    <s v="New York City"/>
    <s v="New York"/>
    <x v="0"/>
    <s v="Tradescape.com a large &quot;active trading&quot; e-broker."/>
    <m/>
    <x v="5"/>
    <x v="2"/>
    <n v="0"/>
    <m/>
    <s v="1997-01-01"/>
    <m/>
    <m/>
    <m/>
    <m/>
    <m/>
    <s v="https://www.crunchbase.com/organization/tradescape-com"/>
    <m/>
    <m/>
    <s v="122625d3-b225-5245-01ec-8cb2f358341f"/>
  </r>
  <r>
    <x v="110416"/>
    <s v="tradesecret.com.au"/>
    <s v="AUS"/>
    <m/>
    <s v="AUS - Other"/>
    <s v="Botany"/>
    <x v="2"/>
    <s v="Trade Secret bring you the latest fashion &amp; homewares from your favourite designer brands, for less!"/>
    <s v="retail"/>
    <x v="63"/>
    <x v="2"/>
    <n v="0"/>
    <m/>
    <s v="1992-01-01"/>
    <m/>
    <m/>
    <m/>
    <s v="info@tjxaustralia.com.au"/>
    <s v="1(130)076-8913"/>
    <s v="https://www.crunchbase.com/organization/trade-secret"/>
    <s v="https://www.twitter.com/tradesecret"/>
    <s v="https://www.facebook.com/tradesecretaustralia"/>
    <s v="f0c2b4e9-1f2f-a22f-77c2-a91f0f20ebe3"/>
  </r>
  <r>
    <x v="110417"/>
    <s v="trade-settlement.com"/>
    <s v="USA"/>
    <s v="NY"/>
    <s v="New York City"/>
    <s v="New York"/>
    <x v="2"/>
    <s v="Established in June 2000, Trade Settlement, Inc.® is the premier industry leader in automated loan closings."/>
    <m/>
    <x v="5"/>
    <x v="0"/>
    <n v="0"/>
    <m/>
    <s v="2000-06-01"/>
    <m/>
    <m/>
    <m/>
    <m/>
    <n v="16462197163"/>
    <s v="https://www.crunchbase.com/organization/trade-settlement"/>
    <m/>
    <m/>
    <s v="3df929b9-318a-a00e-737b-6c21d674e20a"/>
  </r>
  <r>
    <x v="110418"/>
    <s v="tradesmanlink.com"/>
    <m/>
    <m/>
    <m/>
    <m/>
    <x v="0"/>
    <s v="Tradesmanlink.com is an internet based on-line service that provides construction companies and householders."/>
    <m/>
    <x v="5"/>
    <x v="2"/>
    <n v="0"/>
    <m/>
    <m/>
    <m/>
    <m/>
    <m/>
    <m/>
    <m/>
    <s v="https://www.crunchbase.com/organization/tradesmanlink-com"/>
    <m/>
    <m/>
    <s v="640e06a5-df3d-a8d3-1b4f-fee1f7f6dd69"/>
  </r>
  <r>
    <x v="110419"/>
    <s v="tradestreetresidential.com"/>
    <s v="USA"/>
    <s v="FL"/>
    <s v="Miami"/>
    <s v="Aventura"/>
    <x v="1"/>
    <s v="Trade Street Residential is a fully-integrated, self-administered and self-managed real estate company."/>
    <s v="real estate"/>
    <x v="76"/>
    <x v="6"/>
    <n v="0"/>
    <m/>
    <s v="1980-01-01"/>
    <m/>
    <m/>
    <m/>
    <m/>
    <s v="'786-248-5200"/>
    <s v="https://www.crunchbase.com/organization/trade-street-residential"/>
    <m/>
    <s v="http://www.facebook.com/tsresidential"/>
    <s v="1c50e5ef-69ea-cb3a-b2eb-290f300479fa"/>
  </r>
  <r>
    <x v="110420"/>
    <m/>
    <m/>
    <m/>
    <m/>
    <m/>
    <x v="2"/>
    <s v="eCommerce Platform Provider"/>
    <s v="e-commerce"/>
    <x v="63"/>
    <x v="2"/>
    <n v="0"/>
    <m/>
    <m/>
    <m/>
    <m/>
    <m/>
    <m/>
    <m/>
    <s v="https://www.crunchbase.com/organization/tradetrans"/>
    <m/>
    <m/>
    <s v="e34db2d8-1fe6-0efd-6487-65a6d9691517"/>
  </r>
  <r>
    <x v="110421"/>
    <s v="tradeweb.com"/>
    <s v="USA"/>
    <s v="NY"/>
    <s v="New York City"/>
    <s v="New York"/>
    <x v="0"/>
    <s v="Tradeweb Markets is a leading global marketplace for electronic fixed income"/>
    <s v="financial services|retail|wealth management"/>
    <x v="53"/>
    <x v="7"/>
    <n v="0"/>
    <m/>
    <s v="1997-01-01"/>
    <m/>
    <m/>
    <m/>
    <s v="help@tradeweb.com"/>
    <s v="(800)541-2268"/>
    <s v="https://www.crunchbase.com/organization/tradeweb"/>
    <s v="https://www.twitter.com/tradeweb"/>
    <m/>
    <s v="f995acff-d063-e519-f36d-28293b4c82d6"/>
  </r>
  <r>
    <x v="110422"/>
    <s v="tradewindsmp.com"/>
    <s v="USA"/>
    <s v="FL"/>
    <s v="Palm Beaches"/>
    <s v="Palm Beach"/>
    <x v="2"/>
    <s v="Tradewinds Media Partners is a public relations firm."/>
    <s v="public relations|social media"/>
    <x v="943"/>
    <x v="1"/>
    <n v="0"/>
    <m/>
    <m/>
    <m/>
    <m/>
    <m/>
    <m/>
    <n v="15613104976"/>
    <s v="https://www.crunchbase.com/organization/tradewinds-media-partners"/>
    <m/>
    <m/>
    <s v="329ac4b7-d31f-4e2c-3b5b-7109ddecd43b"/>
  </r>
  <r>
    <x v="110423"/>
    <m/>
    <m/>
    <m/>
    <m/>
    <m/>
    <x v="2"/>
    <s v="TRADEX Technologies was the leading software platform for B2B Digital Marketplaces. The Atlanta based company powered some of the world's"/>
    <s v="b2b|digital media|software"/>
    <x v="551"/>
    <x v="2"/>
    <n v="0"/>
    <m/>
    <m/>
    <m/>
    <m/>
    <m/>
    <m/>
    <m/>
    <s v="https://www.crunchbase.com/organization/tradex-technologies"/>
    <m/>
    <m/>
    <s v="b2e5638e-41ff-64bd-924a-ae76d9003cd9"/>
  </r>
  <r>
    <x v="110424"/>
    <m/>
    <s v="BRA"/>
    <m/>
    <s v="BRA - Other"/>
    <s v="Lapa"/>
    <x v="2"/>
    <s v="Tradição Tecnologia E Serviços Provides permanent employee placements, executive search and training."/>
    <s v="training"/>
    <x v="38"/>
    <x v="2"/>
    <n v="0"/>
    <m/>
    <s v="1988-01-01"/>
    <m/>
    <m/>
    <m/>
    <m/>
    <n v="551136417249"/>
    <s v="https://www.crunchbase.com/organization/tradição-tecnologia-e-serviços"/>
    <m/>
    <m/>
    <s v="08650371-3554-44bd-381b-254e3bb13a81"/>
  </r>
  <r>
    <x v="110425"/>
    <s v="trading4u.com"/>
    <s v="GBR"/>
    <m/>
    <m/>
    <m/>
    <x v="2"/>
    <s v="Selling Online On Your Behalf"/>
    <s v="consulting"/>
    <x v="5"/>
    <x v="1"/>
    <n v="0"/>
    <m/>
    <s v="2007-05-04"/>
    <m/>
    <m/>
    <m/>
    <s v="enquiries@trading4u.com"/>
    <s v="0207 617 7141"/>
    <s v="https://www.crunchbase.com/organization/trading4u"/>
    <s v="https://www.twitter.com/trading4u"/>
    <m/>
    <s v="f16da8d6-adad-1da1-299e-de7452acfc05"/>
  </r>
  <r>
    <x v="110426"/>
    <m/>
    <m/>
    <m/>
    <m/>
    <m/>
    <x v="2"/>
    <s v="TradingDynamics is a B2B company."/>
    <s v="b2b|internet"/>
    <x v="28"/>
    <x v="2"/>
    <n v="0"/>
    <m/>
    <m/>
    <m/>
    <m/>
    <m/>
    <m/>
    <m/>
    <s v="https://www.crunchbase.com/organization/tradingdynamics"/>
    <m/>
    <m/>
    <s v="93fe20af-19a4-84b5-3917-cfac096f7c71"/>
  </r>
  <r>
    <x v="110427"/>
    <s v="tradingpost.com.au"/>
    <s v="AUS"/>
    <m/>
    <s v="Melbourne"/>
    <s v="Melbourne"/>
    <x v="0"/>
    <s v="Tradingpost.com.au is the online and mobile marketplace where Australians buy and sell."/>
    <s v="internet"/>
    <x v="28"/>
    <x v="3"/>
    <n v="0"/>
    <m/>
    <s v="1966-01-01"/>
    <m/>
    <m/>
    <m/>
    <s v="websupport@tradingpost.com.au"/>
    <m/>
    <s v="https://www.crunchbase.com/organization/tradingpost"/>
    <s v="https://www.twitter.com/tradingpostcom"/>
    <s v="https://www.facebook.com/tradingpostcom"/>
    <s v="cc703de5-21ed-458b-925a-0e740d60143f"/>
  </r>
  <r>
    <x v="110428"/>
    <s v="tradingtechnologies.com"/>
    <s v="USA"/>
    <s v="IL"/>
    <s v="Chicago"/>
    <s v="Chicago"/>
    <x v="0"/>
    <s v="Trading Technologies develops and delivers professional trading software."/>
    <s v="fintech|it management|software"/>
    <x v="607"/>
    <x v="7"/>
    <n v="0"/>
    <m/>
    <s v="1994-05-16"/>
    <m/>
    <m/>
    <m/>
    <m/>
    <s v="'312-476-1000"/>
    <s v="https://www.crunchbase.com/organization/trading-technologies"/>
    <s v="https://www.twitter.com/trading_tech"/>
    <m/>
    <s v="948deb81-5dfd-2a7a-ae9c-6a2fca82132e"/>
  </r>
  <r>
    <x v="110429"/>
    <s v="trafficcaptain.com"/>
    <s v="DEU"/>
    <m/>
    <s v="Hamburg"/>
    <s v="Hamburg"/>
    <x v="2"/>
    <s v="Games Performance Network"/>
    <m/>
    <x v="5"/>
    <x v="0"/>
    <n v="0"/>
    <m/>
    <s v="2012-04-01"/>
    <m/>
    <m/>
    <m/>
    <s v="info@trafficcaptain.com"/>
    <n v="494023706132"/>
    <s v="https://www.crunchbase.com/organization/trafficcaptain-gmbh"/>
    <m/>
    <m/>
    <s v="126bd832-d34a-6600-6720-23bee1c05ffb"/>
  </r>
  <r>
    <x v="110430"/>
    <s v="trafficgauge.com"/>
    <s v="USA"/>
    <s v="WA"/>
    <s v="Seattle"/>
    <s v="Seattle"/>
    <x v="2"/>
    <s v="TrafficGauge offers an application that enables its users to find real-time traffic information in cities in the U.S."/>
    <s v="mobile"/>
    <x v="15"/>
    <x v="1"/>
    <n v="0"/>
    <m/>
    <s v="2001-01-01"/>
    <m/>
    <m/>
    <m/>
    <m/>
    <s v="'206-839-4764"/>
    <s v="https://www.crunchbase.com/organization/trafficgauge"/>
    <m/>
    <m/>
    <s v="cdce6e5e-6de9-32a5-4b4d-c2bf395b26f8"/>
  </r>
  <r>
    <x v="110431"/>
    <s v="trafficmarketplace.com"/>
    <s v="USA"/>
    <s v="CA"/>
    <s v="Los Angeles"/>
    <s v="El Segundo"/>
    <x v="2"/>
    <s v="Traffic Marketplace provides a business-to-audience online ad network integrated with multichannel digital marketing technologies."/>
    <s v="advertising"/>
    <x v="296"/>
    <x v="1"/>
    <n v="0"/>
    <m/>
    <s v="1999-01-01"/>
    <m/>
    <m/>
    <m/>
    <m/>
    <m/>
    <s v="https://www.crunchbase.com/organization/traffic-marketplace"/>
    <m/>
    <m/>
    <s v="2de4ef35-1d3f-7e66-26d2-0ef45ab3603a"/>
  </r>
  <r>
    <x v="110432"/>
    <s v="trafficware.com"/>
    <s v="USA"/>
    <s v="TX"/>
    <s v="Houston"/>
    <s v="Sugar Land"/>
    <x v="0"/>
    <s v="Trafficware, Ltd. develops and markets transportation analysis software for improving traffic flow. It offers training and support"/>
    <s v="software"/>
    <x v="10"/>
    <x v="6"/>
    <n v="0"/>
    <m/>
    <s v="1979-01-01"/>
    <m/>
    <m/>
    <m/>
    <s v="inquiry@trafficware.com"/>
    <s v="+1 (281) 240-7233 ext. 305"/>
    <s v="https://www.crunchbase.com/organization/trafficware"/>
    <s v="https://www.twitter.com/trafficware"/>
    <s v="https://www.facebook.com/trafficware"/>
    <s v="c932ee53-d05f-2f02-570d-8a0e3d895e4b"/>
  </r>
  <r>
    <x v="110433"/>
    <s v="trafficz.com"/>
    <s v="USA"/>
    <s v="CA"/>
    <s v="Los Angeles"/>
    <s v="Los Angeles"/>
    <x v="0"/>
    <s v="TrafficZ offers domain management and monetization services to premium domain owners and aggregators."/>
    <s v="curated web"/>
    <x v="28"/>
    <x v="0"/>
    <n v="0"/>
    <m/>
    <s v="2001-01-01"/>
    <m/>
    <m/>
    <m/>
    <s v="info@TrafficZ.com"/>
    <m/>
    <s v="https://www.crunchbase.com/organization/trafficz"/>
    <s v="https://www.twitter.com/trafficz"/>
    <m/>
    <s v="521baa1f-22c5-2835-27a1-2228baa28fd8"/>
  </r>
  <r>
    <x v="110434"/>
    <s v="traffixinc.com"/>
    <s v="USA"/>
    <s v="NY"/>
    <s v="New York City"/>
    <s v="New York"/>
    <x v="2"/>
    <s v="mobile technology"/>
    <s v="curated web"/>
    <x v="28"/>
    <x v="1"/>
    <n v="0"/>
    <m/>
    <m/>
    <m/>
    <m/>
    <m/>
    <m/>
    <s v="'212-273-1141"/>
    <s v="https://www.crunchbase.com/organization/traffix"/>
    <m/>
    <s v="https://www.facebook.com/467468983325739"/>
    <s v="62023575-c496-ea95-5cb7-5c565162078a"/>
  </r>
  <r>
    <x v="110435"/>
    <m/>
    <m/>
    <m/>
    <m/>
    <m/>
    <x v="2"/>
    <s v="Italian metal-wire maker"/>
    <m/>
    <x v="5"/>
    <x v="2"/>
    <n v="0"/>
    <m/>
    <m/>
    <m/>
    <m/>
    <m/>
    <m/>
    <m/>
    <s v="https://www.crunchbase.com/organization/trafilerie"/>
    <m/>
    <m/>
    <s v="bfa027b0-4a0d-bf40-b454-ebcddc8f48a7"/>
  </r>
  <r>
    <x v="110436"/>
    <s v="trailerbridge.com"/>
    <s v="USA"/>
    <s v="FL"/>
    <s v="Jacksonville"/>
    <s v="Jacksonville"/>
    <x v="1"/>
    <s v="international auto shipping"/>
    <s v="public transportation"/>
    <x v="114"/>
    <x v="6"/>
    <n v="0"/>
    <m/>
    <s v="1991-01-01"/>
    <m/>
    <m/>
    <m/>
    <s v="ghaenn@tralerbridge.com"/>
    <s v="(904) 751-7444"/>
    <s v="https://www.crunchbase.com/organization/trailer-bridge-inc"/>
    <s v="https://www.twitter.com/trailerbridge"/>
    <s v="http://www.facebook.com/pages/trailer-bridge-inc/163723490322390"/>
    <s v="210fafb3-f60c-0d89-5b37-6512603cac06"/>
  </r>
  <r>
    <x v="110437"/>
    <s v="trails.com"/>
    <s v="USA"/>
    <s v="CA"/>
    <s v="SF Bay Area"/>
    <s v="Burlingame"/>
    <x v="2"/>
    <s v="Trails.com is your official guide to the outdoors. Enjoy over 47,000 Pro Trail Guides, USGS Topo Maps of the entire United States."/>
    <s v="consumer|travel"/>
    <x v="22"/>
    <x v="2"/>
    <n v="0"/>
    <m/>
    <s v="1999-01-01"/>
    <m/>
    <m/>
    <m/>
    <m/>
    <m/>
    <s v="https://www.crunchbase.com/organization/trails-com"/>
    <s v="https://www.twitter.com/trails"/>
    <s v="https://www.facebook.com/trails/info/?tab=page_info"/>
    <s v="1dd846f8-f897-9410-fc91-59a3f9eeb040"/>
  </r>
  <r>
    <x v="110438"/>
    <s v="trailstonegroup.com"/>
    <s v="GBR"/>
    <m/>
    <s v="London"/>
    <s v="London"/>
    <x v="0"/>
    <s v="A group of separate companies, each staffed by energy and finance professionals"/>
    <m/>
    <x v="5"/>
    <x v="2"/>
    <n v="0"/>
    <m/>
    <s v="2013-04-01"/>
    <m/>
    <m/>
    <m/>
    <m/>
    <m/>
    <s v="https://www.crunchbase.com/organization/trailstone"/>
    <m/>
    <m/>
    <s v="492a2cf0-1496-05cf-f042-a08902956838"/>
  </r>
  <r>
    <x v="110439"/>
    <s v="trainlete.com"/>
    <s v="USA"/>
    <s v="GA"/>
    <s v="Atlanta"/>
    <s v="Atlanta"/>
    <x v="2"/>
    <s v="Connects athletes and trainers/coaches"/>
    <s v="curated web"/>
    <x v="28"/>
    <x v="1"/>
    <n v="0"/>
    <m/>
    <s v="2012-01-01"/>
    <m/>
    <m/>
    <m/>
    <s v="info@TRAINlete.com"/>
    <m/>
    <s v="https://www.crunchbase.com/organization/trainlete"/>
    <s v="https://www.twitter.com/trainlete"/>
    <s v="http://www.facebook.com/trainlete"/>
    <s v="cecc7562-4cdb-1bbc-8a95-7e8f642b2f5b"/>
  </r>
  <r>
    <x v="110440"/>
    <s v="thetrainline.com"/>
    <s v="GBR"/>
    <m/>
    <s v="Edinburgh"/>
    <s v="Edinburgh"/>
    <x v="2"/>
    <s v="A British online train ticket retailer"/>
    <s v="retail|tourism|travel"/>
    <x v="138"/>
    <x v="5"/>
    <n v="0"/>
    <m/>
    <s v="1997-01-01"/>
    <m/>
    <m/>
    <m/>
    <m/>
    <m/>
    <s v="https://www.crunchbase.com/organization/trainline"/>
    <s v="https://www.twitter.com/thetrainline"/>
    <s v="https://www.facebook.com/thetrainlinecom"/>
    <s v="8e3916fd-b484-f62e-6e26-e287b9c0deda"/>
  </r>
  <r>
    <x v="110441"/>
    <s v="trainsignal.com"/>
    <s v="USA"/>
    <s v="IL"/>
    <s v="Chicago"/>
    <s v="Schaumburg"/>
    <x v="2"/>
    <s v="TrainSignal develops and distributes computer training videos and software related to Microsoft, Cisco, CompTIA, and VMware."/>
    <s v="education|software|training"/>
    <x v="283"/>
    <x v="2"/>
    <n v="0"/>
    <m/>
    <s v="2002-08-01"/>
    <m/>
    <m/>
    <m/>
    <s v="iman@trainsignal.com"/>
    <m/>
    <s v="https://www.crunchbase.com/organization/train-signal"/>
    <s v="https://www.twitter.com/trainsignal"/>
    <m/>
    <s v="59b65d45-cecd-0f72-988b-ab0430264000"/>
  </r>
  <r>
    <x v="110442"/>
    <s v="trainsimple.com"/>
    <s v="USA"/>
    <s v="CT"/>
    <s v="Hartford"/>
    <s v="Tolland"/>
    <x v="2"/>
    <s v="Train Simple an adobe-centric video training company."/>
    <s v="e-learning"/>
    <x v="283"/>
    <x v="1"/>
    <n v="0"/>
    <m/>
    <s v="2001-01-01"/>
    <m/>
    <m/>
    <m/>
    <s v="support@trainsimple.com"/>
    <m/>
    <s v="https://www.crunchbase.com/organization/train-simple"/>
    <s v="https://www.twitter.com/trainsimple"/>
    <m/>
    <s v="eb7693a1-3276-5914-7d13-c1313b669a98"/>
  </r>
  <r>
    <x v="110443"/>
    <s v="traintrailer.com"/>
    <s v="CAN"/>
    <s v="ON"/>
    <s v="Toronto"/>
    <s v="Mississauga"/>
    <x v="2"/>
    <s v="Train Trailer Rental provides trailer rentals, leasing and storage."/>
    <s v="rental"/>
    <x v="63"/>
    <x v="1"/>
    <n v="0"/>
    <m/>
    <s v="1971-01-01"/>
    <m/>
    <m/>
    <m/>
    <m/>
    <n v="19055647247"/>
    <s v="https://www.crunchbase.com/organization/train-trailer-rental"/>
    <m/>
    <s v="https://www.facebook.com/475961885831879"/>
    <s v="ee3c9626-e440-150c-9ec9-4ba12473f2cc"/>
  </r>
  <r>
    <x v="110444"/>
    <s v="trajectoryco.com"/>
    <m/>
    <m/>
    <m/>
    <m/>
    <x v="0"/>
    <s v="Branding Firm"/>
    <m/>
    <x v="5"/>
    <x v="0"/>
    <n v="0"/>
    <m/>
    <s v="2009-01-01"/>
    <m/>
    <m/>
    <m/>
    <m/>
    <m/>
    <s v="https://www.crunchbase.com/organization/trajectory-brands-inc"/>
    <m/>
    <m/>
    <s v="a6608b29-41ce-02a2-2cf3-eeb6084f38a2"/>
  </r>
  <r>
    <x v="110445"/>
    <s v="itracker.net"/>
    <s v="USA"/>
    <s v="CA"/>
    <s v="Ontario - Inland Empire"/>
    <s v="Temecula"/>
    <x v="2"/>
    <s v="Traker Systems is developer of software."/>
    <s v="software"/>
    <x v="10"/>
    <x v="0"/>
    <n v="0"/>
    <m/>
    <s v="1992-01-01"/>
    <m/>
    <m/>
    <m/>
    <s v="isupport@itracker.net"/>
    <s v="(951)693-1905"/>
    <s v="https://www.crunchbase.com/organization/traker-systems"/>
    <s v="https://www.twitter.com/itracker"/>
    <s v="https://www.facebook.com/itracker3pl"/>
    <s v="89eeb02f-a7af-1a6d-f02f-bc9efa1047e0"/>
  </r>
  <r>
    <x v="110446"/>
    <s v="trakyacam.com.tr"/>
    <s v="TUR"/>
    <m/>
    <s v="Istanbul"/>
    <s v="Istanbul"/>
    <x v="0"/>
    <s v="In 1978 Turkey Bottle and Glass Industry Co., Ltd. Founded by Şişecam Community in carrying out activities in the field of flat glass"/>
    <s v="manufacturing"/>
    <x v="41"/>
    <x v="2"/>
    <n v="0"/>
    <m/>
    <s v="1978-01-01"/>
    <m/>
    <m/>
    <m/>
    <m/>
    <s v="90 212 350 50 50"/>
    <s v="https://www.crunchbase.com/organization/trakya-cam-sanayi-a"/>
    <m/>
    <s v="https://www.facebook.com/sisecamduzcam"/>
    <s v="7b56c0b1-df85-2e3b-2fbc-ddafdef6c594"/>
  </r>
  <r>
    <x v="110447"/>
    <s v="trammellcrow.com"/>
    <s v="USA"/>
    <s v="TX"/>
    <s v="Dallas"/>
    <s v="Dallas"/>
    <x v="1"/>
    <s v="Trammell Crow Company develops and invests in commercial real estate."/>
    <s v="legal"/>
    <x v="407"/>
    <x v="9"/>
    <n v="0"/>
    <m/>
    <s v="1948-01-01"/>
    <m/>
    <m/>
    <m/>
    <s v="lsears@trammellcrow.com"/>
    <s v="(214)863-4101"/>
    <s v="https://www.crunchbase.com/organization/trammell-crow-company"/>
    <m/>
    <s v="http://www.facebook.com/pages/trammell-crow-company/599416050174"/>
    <s v="f7695e2f-46af-bddf-408e-206204a433cd"/>
  </r>
  <r>
    <x v="110448"/>
    <s v="trampolinn.com"/>
    <s v="FRA"/>
    <m/>
    <s v="Paris"/>
    <s v="Paris"/>
    <x v="2"/>
    <s v="Trampolinn is a homestay community with local hosts worldwide."/>
    <s v="travel"/>
    <x v="22"/>
    <x v="1"/>
    <n v="0"/>
    <m/>
    <s v="2014-03-01"/>
    <m/>
    <m/>
    <m/>
    <s v="contact@trampolinn.com"/>
    <n v="33176420152"/>
    <s v="https://www.crunchbase.com/organization/trampolinn"/>
    <s v="https://www.twitter.com/trampolinn"/>
    <s v="https://www.facebook.com/trampolinn.fr"/>
    <s v="31dfaa7e-1158-fc6d-2e47-2c8fd0b04497"/>
  </r>
  <r>
    <x v="110449"/>
    <s v="trancite.com"/>
    <s v="USA"/>
    <s v="ID"/>
    <s v="Boise"/>
    <s v="Boise"/>
    <x v="2"/>
    <s v="Located in Boise, Idaho, Trancite Logic Systems provides information technology products and services for customers worldwide."/>
    <s v="software"/>
    <x v="10"/>
    <x v="0"/>
    <n v="0"/>
    <m/>
    <s v="1996-01-01"/>
    <m/>
    <m/>
    <m/>
    <m/>
    <s v="'208-908-4777"/>
    <s v="https://www.crunchbase.com/organization/trancite-logic-systems"/>
    <m/>
    <m/>
    <s v="0579099a-38df-39e5-1707-96480b439e74"/>
  </r>
  <r>
    <x v="110450"/>
    <s v="trans1.com"/>
    <s v="USA"/>
    <s v="CO"/>
    <s v="Denver"/>
    <s v="Denver"/>
    <x v="2"/>
    <s v="TranS1 is a medical device platform that focuses on creating minimal invasive surgical technology to treat conditions of the spine."/>
    <s v="biotechnology"/>
    <x v="36"/>
    <x v="2"/>
    <n v="0"/>
    <m/>
    <s v="2002-01-01"/>
    <m/>
    <m/>
    <m/>
    <m/>
    <m/>
    <s v="https://www.crunchbase.com/organization/trans1"/>
    <s v="https://www.twitter.com/trans1"/>
    <m/>
    <s v="60c98d70-c186-0763-b9d2-6016ea2599d3"/>
  </r>
  <r>
    <x v="110451"/>
    <s v="transact-tech.com"/>
    <s v="USA"/>
    <s v="CT"/>
    <s v="Hartford"/>
    <s v="Hamden"/>
    <x v="1"/>
    <s v="TransAct Technologies Incorporated (NASDAQ:TACT) is a leader in developing and manufacturing market-specific printers."/>
    <s v="electronics|manufacturing"/>
    <x v="637"/>
    <x v="6"/>
    <n v="0"/>
    <m/>
    <s v="1996-01-01"/>
    <m/>
    <m/>
    <m/>
    <s v="marketing@transact-tech.com"/>
    <s v="'203-859-6800"/>
    <s v="https://www.crunchbase.com/organization/transact"/>
    <s v="https://www.twitter.com/transacttech"/>
    <s v="http://www.facebook.com/transacttech"/>
    <s v="848319c8-76d7-366d-8211-63ed0b3e26a7"/>
  </r>
  <r>
    <x v="110452"/>
    <s v="transactionadvisors.com"/>
    <s v="USA"/>
    <s v="IL"/>
    <s v="Chicago"/>
    <s v="Chicago"/>
    <x v="0"/>
    <s v="Transaction Advisors is a technical journal, providing in-depth information and perspective on the critical issues of corporate transaction."/>
    <s v="publishing"/>
    <x v="233"/>
    <x v="0"/>
    <n v="0"/>
    <m/>
    <s v="2013-01-01"/>
    <m/>
    <m/>
    <m/>
    <s v="support@builtinchicago.org"/>
    <s v="(312)970-1233"/>
    <s v="https://www.crunchbase.com/organization/transaction-advisors"/>
    <s v="https://www.twitter.com/dealinsights"/>
    <s v="http://www.facebook.com/"/>
    <s v="3e6d2d6f-e658-5d11-9a43-8284ecbd7186"/>
  </r>
  <r>
    <x v="110453"/>
    <s v="tnsi.com"/>
    <s v="USA"/>
    <s v="VA"/>
    <s v="Washington, D.C."/>
    <s v="Reston"/>
    <x v="2"/>
    <s v="Transaction Network Services (TNS) is a leading global provider of data communications and interoperability solutions."/>
    <s v="payments|telecommunications|transaction processing"/>
    <x v="2899"/>
    <x v="8"/>
    <n v="0"/>
    <m/>
    <s v="1990-01-01"/>
    <m/>
    <m/>
    <m/>
    <s v="solutions@tnsi.com"/>
    <s v="1(703)453-8300"/>
    <s v="https://www.crunchbase.com/organization/tns"/>
    <s v="https://www.twitter.com/tnsi"/>
    <s v="http://www.facebook.com/transactionnetworkservices"/>
    <s v="16b944b6-a37b-34f3-53c8-0b08129d0b96"/>
  </r>
  <r>
    <x v="110454"/>
    <s v="transactionservices.co.nz"/>
    <m/>
    <m/>
    <m/>
    <m/>
    <x v="0"/>
    <s v="Transaction Services Group (TSG) is the parent company of a number of leading direct debit billing solutions providers."/>
    <m/>
    <x v="5"/>
    <x v="2"/>
    <n v="0"/>
    <m/>
    <m/>
    <m/>
    <m/>
    <m/>
    <m/>
    <m/>
    <s v="https://www.crunchbase.com/organization/transaction-services-group"/>
    <m/>
    <m/>
    <s v="42665df1-c22f-cac0-a32d-fa6d06ac57a1"/>
  </r>
  <r>
    <x v="110455"/>
    <s v="transaero.ru"/>
    <s v="RUS"/>
    <m/>
    <s v="Moscow"/>
    <s v="Moscow"/>
    <x v="2"/>
    <s v="Transaero Airlines is a Russian airline that operates scheduled and charter flights to more than 99 domestic and international destinations."/>
    <s v="tourism|transportation|travel"/>
    <x v="707"/>
    <x v="4"/>
    <n v="0"/>
    <m/>
    <s v="1990-01-01"/>
    <m/>
    <m/>
    <m/>
    <s v="ecom.control@transaero.ru"/>
    <s v="'+880 555-3555"/>
    <s v="https://www.crunchbase.com/organization/transaero-airlines"/>
    <s v="https://www.twitter.com/transaero"/>
    <s v="http://www.facebook.com/transaero"/>
    <s v="0a869804-6300-7ff4-c982-9cdd6e1dd9a5"/>
  </r>
  <r>
    <x v="110456"/>
    <s v="transalta.com"/>
    <s v="CAN"/>
    <s v="AB"/>
    <s v="Calgary"/>
    <s v="Calgary"/>
    <x v="2"/>
    <s v="TransAlta Corporation engages in the production and sale of electric energy. The company is a non regulated electricity generation and"/>
    <s v="electronics|retail|wind energy"/>
    <x v="9329"/>
    <x v="9"/>
    <n v="0"/>
    <m/>
    <s v="1911-01-01"/>
    <m/>
    <m/>
    <m/>
    <m/>
    <s v="'403-267-7110"/>
    <s v="https://www.crunchbase.com/organization/transalta"/>
    <s v="https://www.twitter.com/transalta"/>
    <s v="http://www.facebook.com/transalta"/>
    <s v="09a342a3-fa85-8d04-d587-9b6de1c48db4"/>
  </r>
  <r>
    <x v="110457"/>
    <m/>
    <s v="USA"/>
    <s v="PA"/>
    <s v="Pittsburgh"/>
    <s v="Pittsburgh"/>
    <x v="2"/>
    <s v="Computer Software"/>
    <s v="software"/>
    <x v="10"/>
    <x v="2"/>
    <n v="0"/>
    <m/>
    <m/>
    <m/>
    <m/>
    <m/>
    <m/>
    <m/>
    <s v="https://www.crunchbase.com/organization/transarc"/>
    <m/>
    <m/>
    <s v="8a5cdc4c-6be5-95c3-b6fd-0dc5ca4a00fb"/>
  </r>
  <r>
    <x v="110458"/>
    <s v="transcanada.com"/>
    <s v="CAN"/>
    <s v="AB"/>
    <s v="Calgary"/>
    <s v="Calgary"/>
    <x v="1"/>
    <s v="We build and operate the energy infrastructure that North America needs."/>
    <s v="clean energy"/>
    <x v="9"/>
    <x v="9"/>
    <n v="0"/>
    <m/>
    <s v="1951-01-01"/>
    <m/>
    <m/>
    <m/>
    <s v="webmaster-e@transcanada.com"/>
    <s v="(140) 392-0200"/>
    <s v="https://www.crunchbase.com/organization/transcanada-corporation"/>
    <s v="https://www.twitter.com/transcanada"/>
    <m/>
    <s v="059f7552-5507-0262-9e08-9e07dfea1ee9"/>
  </r>
  <r>
    <x v="110459"/>
    <s v="tcpipelineslp.com"/>
    <s v="USA"/>
    <s v="TX"/>
    <s v="Dallas"/>
    <s v="Dallas"/>
    <x v="1"/>
    <s v="TransCanada PipeLines Limited operates as an energy infrastructure company in North America."/>
    <s v="clean energy"/>
    <x v="9"/>
    <x v="2"/>
    <n v="0"/>
    <m/>
    <s v="1998-01-01"/>
    <m/>
    <m/>
    <m/>
    <s v="investor_relations@tcpipelineslp.com"/>
    <s v="'877-290-2772"/>
    <s v="https://www.crunchbase.com/organization/transcanada-pipelines-limited"/>
    <m/>
    <m/>
    <s v="3054cedd-1ea1-5370-09d3-0b73c270d91c"/>
  </r>
  <r>
    <x v="110460"/>
    <s v="transcard.com"/>
    <s v="USA"/>
    <s v="TN"/>
    <s v="Chattanooga"/>
    <s v="Chattanooga"/>
    <x v="0"/>
    <s v="TransCard is a financial-technology company focused on account-based payment solutions for financial institutions and corporations."/>
    <s v="b2b|banking|data visualization|financial services|fintech|gift card|mobile"/>
    <x v="9330"/>
    <x v="6"/>
    <n v="0"/>
    <m/>
    <s v="2005-01-01"/>
    <m/>
    <m/>
    <m/>
    <s v="sales@transcard.com"/>
    <s v="'423-553-5200"/>
    <s v="https://www.crunchbase.com/organization/transcard"/>
    <s v="https://www.twitter.com/transcardllc"/>
    <s v="https://www.facebook.com/transcard"/>
    <s v="0e564f33-e103-7c75-e483-3ce607e2e478"/>
  </r>
  <r>
    <x v="110461"/>
    <s v="transcat.com"/>
    <s v="USA"/>
    <s v="NY"/>
    <s v="Rochester, New York"/>
    <s v="Rochester"/>
    <x v="0"/>
    <s v="Transcat, Inc. is a leading provider of accredited calibration, repair, inspection and compliance services including analytical instrument."/>
    <s v="consulting|electrical distribution|test and measurement|wholesale"/>
    <x v="9331"/>
    <x v="5"/>
    <n v="0"/>
    <m/>
    <s v="1964-01-01"/>
    <m/>
    <m/>
    <m/>
    <s v="sales@transcat.com"/>
    <s v="'800-828-1470"/>
    <s v="https://www.crunchbase.com/organization/transcat"/>
    <s v="https://www.twitter.com/transcatnews"/>
    <s v="https://www.facebook.com/transcat"/>
    <s v="2bc2979f-ae53-67ba-02de-04e2ab2f1232"/>
  </r>
  <r>
    <x v="110462"/>
    <m/>
    <s v="IND"/>
    <m/>
    <s v="New Delhi"/>
    <s v="New Delhi"/>
    <x v="0"/>
    <s v="Transcend Infrastructure Limited own, operate and lease wireless communication sites in the East and North East of India."/>
    <s v="public relations"/>
    <x v="208"/>
    <x v="2"/>
    <n v="0"/>
    <m/>
    <s v="2007-01-01"/>
    <m/>
    <m/>
    <m/>
    <m/>
    <m/>
    <s v="https://www.crunchbase.com/organization/transcend-infrastructure"/>
    <m/>
    <m/>
    <s v="c671b384-990f-7242-2b84-b22f03e0c08d"/>
  </r>
  <r>
    <x v="110463"/>
    <s v="transcendservices.com"/>
    <s v="USA"/>
    <s v="GA"/>
    <s v="Atlanta"/>
    <s v="Atlanta"/>
    <x v="2"/>
    <s v="Electronic Records"/>
    <s v="software"/>
    <x v="10"/>
    <x v="8"/>
    <n v="0"/>
    <m/>
    <s v="1976-01-01"/>
    <m/>
    <m/>
    <m/>
    <s v="support@trcr.com"/>
    <s v="'678-808-0600"/>
    <s v="https://www.crunchbase.com/organization/transcend-services"/>
    <m/>
    <m/>
    <s v="ac12ee99-f12d-5252-c610-07b4a600295d"/>
  </r>
  <r>
    <x v="110464"/>
    <m/>
    <s v="USA"/>
    <s v="MA"/>
    <s v="Boston"/>
    <s v="Waltham"/>
    <x v="1"/>
    <s v="novel pharmaceuticals for the critical care market"/>
    <s v="health care"/>
    <x v="3"/>
    <x v="2"/>
    <n v="0"/>
    <m/>
    <m/>
    <m/>
    <m/>
    <m/>
    <m/>
    <m/>
    <s v="https://www.crunchbase.com/organization/transcend-therapeutics"/>
    <m/>
    <m/>
    <s v="c0d3ac9c-f0d1-12c9-7323-0bff1665d723"/>
  </r>
  <r>
    <x v="110465"/>
    <s v="transcentra.com"/>
    <s v="USA"/>
    <s v="GA"/>
    <s v="Atlanta"/>
    <s v="Norcross"/>
    <x v="2"/>
    <s v="TransCentra, Inc. is a leading provider of billing and payments software and services with 12 U.S. locations."/>
    <m/>
    <x v="5"/>
    <x v="8"/>
    <n v="0"/>
    <m/>
    <s v="1991-01-01"/>
    <m/>
    <m/>
    <m/>
    <m/>
    <s v="(678)728-2500"/>
    <s v="https://www.crunchbase.com/organization/transcentra"/>
    <s v="https://www.twitter.com/transcentra"/>
    <m/>
    <s v="0992d15d-3481-e6cd-76d6-c86265b21265"/>
  </r>
  <r>
    <x v="110466"/>
    <m/>
    <s v="USA"/>
    <s v="TX"/>
    <s v="Houston"/>
    <s v="Houston"/>
    <x v="1"/>
    <s v="Marine construction company."/>
    <s v="construction"/>
    <x v="76"/>
    <x v="2"/>
    <n v="0"/>
    <m/>
    <m/>
    <m/>
    <m/>
    <m/>
    <m/>
    <m/>
    <s v="https://www.crunchbase.com/organization/transcoastal-marine-services"/>
    <m/>
    <m/>
    <s v="04421d0f-7634-7a93-1337-77e4bbcd2b0b"/>
  </r>
  <r>
    <x v="110467"/>
    <s v="tctranscontinental.com"/>
    <s v="CAN"/>
    <s v="QC"/>
    <s v="Montreal"/>
    <s v="Montréal"/>
    <x v="0"/>
    <s v="TC Transcontinental's mission is to create products and services that allow businesses to attract, reach and retain their target customers."/>
    <s v="publishing"/>
    <x v="233"/>
    <x v="9"/>
    <n v="0"/>
    <m/>
    <s v="1976-01-01"/>
    <m/>
    <m/>
    <m/>
    <s v="communications@tc.tc"/>
    <s v="'514-392-9000"/>
    <s v="https://www.crunchbase.com/organization/transcontinental"/>
    <s v="https://www.twitter.com/tctranscontinen"/>
    <s v="http://www.facebook.com/tc.transcontinental"/>
    <s v="7d350a8c-2598-3895-ce7f-354d3d5662ca"/>
  </r>
  <r>
    <x v="110468"/>
    <s v="transcore.com"/>
    <s v="USA"/>
    <s v="PA"/>
    <s v="Harrisburg"/>
    <s v="Hummelstown"/>
    <x v="2"/>
    <s v="A leader in the transportation industry, TransCore provides innovative, technical solutions and engineering services for applications encomp"/>
    <s v="transportation|travel"/>
    <x v="707"/>
    <x v="9"/>
    <n v="0"/>
    <m/>
    <s v="1981-01-01"/>
    <m/>
    <m/>
    <m/>
    <m/>
    <n v="3015779122"/>
    <s v="https://www.crunchbase.com/organization/transcore"/>
    <m/>
    <m/>
    <s v="c5282eda-14f6-4ab3-3dea-85e8702f78bf"/>
  </r>
  <r>
    <x v="110469"/>
    <s v="trans-cosmos.co.jp"/>
    <s v="JPN"/>
    <m/>
    <s v="Tokyo"/>
    <s v="Tokyo"/>
    <x v="0"/>
    <s v="Transcosmos is a Japan-based company principally engaged in outsourcing"/>
    <m/>
    <x v="5"/>
    <x v="4"/>
    <n v="0"/>
    <m/>
    <s v="1985-01-01"/>
    <m/>
    <m/>
    <m/>
    <s v="pressroom@trans-cosmos.co.jp"/>
    <n v="81343630123"/>
    <s v="https://www.crunchbase.com/organization/transcosmos-inc"/>
    <m/>
    <s v="https://www.facebook.com/transcosmos"/>
    <s v="87bc532d-74d4-edca-669c-2e36ccf33efe"/>
  </r>
  <r>
    <x v="110470"/>
    <s v="transcraft.com"/>
    <s v="USA"/>
    <s v="KY"/>
    <s v="KY - Other"/>
    <s v="Cadiz"/>
    <x v="2"/>
    <s v="Transcraft is an Anna, Ill.–based maker of flatbed and drop-deck trailers."/>
    <s v="manufacturing"/>
    <x v="41"/>
    <x v="1"/>
    <n v="0"/>
    <m/>
    <s v="1961-01-01"/>
    <m/>
    <m/>
    <m/>
    <m/>
    <s v="(270) 522-1098"/>
    <s v="https://www.crunchbase.com/organization/transcraft-corporation"/>
    <m/>
    <m/>
    <s v="64b85809-72c5-a4e1-d122-65e1a72f6baa"/>
  </r>
  <r>
    <x v="110471"/>
    <s v="transecur.com"/>
    <s v="USA"/>
    <s v="MD"/>
    <s v="Washington, D.C."/>
    <s v="Rockville"/>
    <x v="2"/>
    <s v="Private intelligence agency"/>
    <s v="security"/>
    <x v="175"/>
    <x v="1"/>
    <n v="0"/>
    <m/>
    <s v="1986-01-01"/>
    <m/>
    <m/>
    <m/>
    <s v="securitybegins@transecur.com"/>
    <s v="'301-315-2223"/>
    <s v="https://www.crunchbase.com/organization/transecur"/>
    <m/>
    <m/>
    <s v="f7a1f833-f7eb-d5b5-ca82-ab9ca7e27aa2"/>
  </r>
  <r>
    <x v="110472"/>
    <s v="transenda.com"/>
    <s v="USA"/>
    <s v="WA"/>
    <s v="Seattle"/>
    <s v="Bellevue"/>
    <x v="2"/>
    <s v="TranSenda International, LLC designs, develops, and delivers clinical trial software solutions for clinical trial professionals in the"/>
    <s v="biotechnology"/>
    <x v="36"/>
    <x v="8"/>
    <n v="0"/>
    <m/>
    <s v="1998-01-01"/>
    <m/>
    <m/>
    <m/>
    <m/>
    <s v="'425-895-1300"/>
    <s v="https://www.crunchbase.com/organization/transenda-international"/>
    <s v="https://www.twitter.com/bioclinica"/>
    <s v="https://www.facebook.com/bioclinica"/>
    <s v="08043aa5-9bec-7c3f-ca14-e93ccfd51fac"/>
  </r>
  <r>
    <x v="110473"/>
    <s v="transera-intl.com"/>
    <s v="CAN"/>
    <s v="AB"/>
    <s v="Calgary"/>
    <s v="Calgary"/>
    <x v="2"/>
    <s v="Transera International Holdings Ltd. (“Transera”), a project forwarding company headquartered in Calgary, Canada."/>
    <s v="logistics"/>
    <x v="114"/>
    <x v="2"/>
    <n v="0"/>
    <m/>
    <s v="1985-01-01"/>
    <m/>
    <m/>
    <m/>
    <m/>
    <s v="(403)295-1505"/>
    <s v="https://www.crunchbase.com/organization/transera-international-holdings-ltd"/>
    <m/>
    <m/>
    <s v="bdcc396e-f225-bc6d-1065-35b8c17e6480"/>
  </r>
  <r>
    <x v="110474"/>
    <m/>
    <s v="FRA"/>
    <m/>
    <m/>
    <m/>
    <x v="2"/>
    <s v="TransfertCredit provides account and transfer the credit to your mobile in France or your family abroad"/>
    <s v="finance|fintech"/>
    <x v="24"/>
    <x v="2"/>
    <n v="0"/>
    <m/>
    <m/>
    <m/>
    <m/>
    <m/>
    <m/>
    <m/>
    <s v="https://www.crunchbase.com/organization/transfertcredit"/>
    <m/>
    <m/>
    <s v="a9504b5f-c1c1-04fe-cf65-c8d4801b10c9"/>
  </r>
  <r>
    <x v="110475"/>
    <s v="transfirst.com"/>
    <s v="USA"/>
    <s v="NY"/>
    <s v="Long Island"/>
    <s v="Hauppauge"/>
    <x v="2"/>
    <s v="Credit Card Processing/Merchant Accounts"/>
    <s v="credit cards|payments|transaction processing"/>
    <x v="37"/>
    <x v="7"/>
    <n v="0"/>
    <m/>
    <s v="1995-01-01"/>
    <m/>
    <m/>
    <m/>
    <m/>
    <s v="'631-840-6900"/>
    <s v="https://www.crunchbase.com/organization/transfirst"/>
    <s v="https://www.twitter.com/transfirst"/>
    <s v="http://www.facebook.com/transfirst"/>
    <s v="8f0ebb75-ad73-1ee6-32df-433378f783f3"/>
  </r>
  <r>
    <x v="110476"/>
    <s v="transforce.com"/>
    <s v="USA"/>
    <s v="VA"/>
    <s v="Alexandria"/>
    <s v="Alexandria"/>
    <x v="2"/>
    <s v="TransForce is a provider of specialized staffing, recruiting, and workforce management solutions to the commercial transportation industry."/>
    <s v="recruiting|transportation"/>
    <x v="298"/>
    <x v="8"/>
    <n v="0"/>
    <m/>
    <s v="1991-01-01"/>
    <m/>
    <m/>
    <m/>
    <m/>
    <s v="'703-838-5580"/>
    <s v="https://www.crunchbase.com/organization/transforce-2"/>
    <s v="https://www.twitter.com/transforceusa"/>
    <s v="https://www.facebook.com/transforce.transforce"/>
    <s v="f87e6146-f603-75cb-ccdd-e7e54d023155"/>
  </r>
  <r>
    <x v="110476"/>
    <s v="transforcecompany.com"/>
    <s v="CAN"/>
    <s v="QC"/>
    <s v="QC - Other"/>
    <s v="Saint Laurent"/>
    <x v="0"/>
    <s v="TransForce Inc. is a North American leader in the transportation and logistics industry."/>
    <m/>
    <x v="5"/>
    <x v="4"/>
    <n v="0"/>
    <m/>
    <s v="2008-01-01"/>
    <m/>
    <m/>
    <m/>
    <m/>
    <n v="15148567541"/>
    <s v="https://www.crunchbase.com/organization/transforce"/>
    <m/>
    <m/>
    <s v="34acc3c7-a66e-3941-3b5d-4af3be832475"/>
  </r>
  <r>
    <x v="110477"/>
    <s v="transformhealthrx.com"/>
    <s v="USA"/>
    <s v="GA"/>
    <s v="Savannah"/>
    <s v="Statesboro"/>
    <x v="2"/>
    <s v="TransformHealthRx specializes in onsite or near-site Health and Wellness Centers."/>
    <s v="fitness|health care|wellness"/>
    <x v="541"/>
    <x v="5"/>
    <n v="0"/>
    <m/>
    <s v="2009-01-01"/>
    <m/>
    <m/>
    <m/>
    <m/>
    <n v="9122251858"/>
    <s v="https://www.crunchbase.com/organization/transformhealthrx"/>
    <s v="https://www.twitter.com/transformrx"/>
    <m/>
    <s v="4b63cbf5-b49a-1c0e-d5d5-bc844aeb253c"/>
  </r>
  <r>
    <x v="110478"/>
    <s v="transformpharma.com"/>
    <s v="USA"/>
    <s v="MA"/>
    <s v="Boston"/>
    <s v="Lexington"/>
    <x v="2"/>
    <s v="Transform Pharmaceuticals was a company specializing in the discovery of improved formulations and crystalline forms of drug molecules. "/>
    <s v="health care"/>
    <x v="3"/>
    <x v="2"/>
    <n v="0"/>
    <m/>
    <m/>
    <m/>
    <m/>
    <m/>
    <m/>
    <m/>
    <s v="https://www.crunchbase.com/organization/transform-pharmaceuticals"/>
    <m/>
    <m/>
    <s v="bde3ebcb-e17b-6969-c153-f7cbb93b232a"/>
  </r>
  <r>
    <x v="110479"/>
    <s v="transglobalpayments.com"/>
    <s v="GBR"/>
    <m/>
    <s v="London"/>
    <s v="London"/>
    <x v="2"/>
    <s v="Transglobal is a Financial Services company."/>
    <s v="financial services"/>
    <x v="24"/>
    <x v="2"/>
    <n v="0"/>
    <m/>
    <s v="2007-01-01"/>
    <m/>
    <m/>
    <m/>
    <m/>
    <m/>
    <s v="https://www.crunchbase.com/organization/transglobal"/>
    <m/>
    <m/>
    <s v="b4cb68ff-c5ba-d45d-d822-5f50cdaa5b7d"/>
  </r>
  <r>
    <x v="110480"/>
    <s v="trans-globe.com"/>
    <s v="CAN"/>
    <s v="AB"/>
    <s v="Calgary"/>
    <s v="Calgary"/>
    <x v="1"/>
    <s v="TransGlobe Energy Corporation is an international exploration and production company based in Calgary, Alberta."/>
    <s v="energy|oil and gas"/>
    <x v="89"/>
    <x v="6"/>
    <n v="0"/>
    <m/>
    <s v="1968-01-01"/>
    <m/>
    <m/>
    <m/>
    <m/>
    <s v="'403-264-9888"/>
    <s v="https://www.crunchbase.com/organization/transglobe-energy-corp"/>
    <m/>
    <m/>
    <s v="4ce30997-bf94-86d0-7b61-aa3a20359590"/>
  </r>
  <r>
    <x v="110481"/>
    <s v="transhield-usa.com"/>
    <s v="USA"/>
    <s v="IL"/>
    <s v="IL - Other"/>
    <s v="Elkhart"/>
    <x v="2"/>
    <s v="Transhield, Inc. has developed and manufactures the Shrinkable Fabric known as Transhield. This material is a modified shrink film"/>
    <s v="analytics|transportation"/>
    <x v="4"/>
    <x v="6"/>
    <n v="0"/>
    <m/>
    <s v="1994-01-01"/>
    <m/>
    <m/>
    <m/>
    <m/>
    <s v="(574) 266-5220"/>
    <s v="https://www.crunchbase.com/organization/transhield"/>
    <s v="https://www.twitter.com/transhield"/>
    <s v="https://www.facebook.com/transhield"/>
    <s v="913f1689-6933-0837-fad4-9ac0dd12d5bc"/>
  </r>
  <r>
    <x v="110482"/>
    <m/>
    <s v="USA"/>
    <s v="CA"/>
    <s v="San Diego"/>
    <s v="San Diego"/>
    <x v="2"/>
    <s v="Transilica engages in the research and development of silicon and system-on-chip products for wireless applications."/>
    <s v="semiconductor|wireless"/>
    <x v="1042"/>
    <x v="2"/>
    <n v="0"/>
    <m/>
    <s v="1998-01-01"/>
    <m/>
    <m/>
    <m/>
    <m/>
    <s v="(858)558-6088"/>
    <s v="https://www.crunchbase.com/organization/transilica"/>
    <m/>
    <m/>
    <s v="2a585371-e616-7440-5554-786ebae58acf"/>
  </r>
  <r>
    <x v="110483"/>
    <s v="transistemas.com.ar"/>
    <s v="ARG"/>
    <m/>
    <s v="Buenos Aires"/>
    <s v="Buenos Aires"/>
    <x v="2"/>
    <s v="Transistemas is an Argentine network solution provider and system integrator."/>
    <s v="information technology|professional services"/>
    <x v="59"/>
    <x v="2"/>
    <n v="0"/>
    <m/>
    <m/>
    <m/>
    <m/>
    <m/>
    <m/>
    <s v="54 11 4590 3600"/>
    <s v="https://www.crunchbase.com/organization/transistemas"/>
    <m/>
    <m/>
    <s v="dc9ba5cf-401d-8e4f-3f6d-4cf30b8163b7"/>
  </r>
  <r>
    <x v="110484"/>
    <s v="tcplp.com"/>
    <s v="USA"/>
    <s v="TX"/>
    <s v="Dallas"/>
    <s v="Dallas"/>
    <x v="0"/>
    <s v="Transition Capital Partners is a Dallas based private equity firm. With over 20 years of proven experience investing in and building"/>
    <m/>
    <x v="5"/>
    <x v="2"/>
    <n v="0"/>
    <m/>
    <s v="1993-01-01"/>
    <m/>
    <m/>
    <m/>
    <m/>
    <m/>
    <s v="https://www.crunchbase.com/organization/transition-capital-partners"/>
    <m/>
    <m/>
    <s v="673e2ee4-824b-2231-2439-403615926173"/>
  </r>
  <r>
    <x v="110485"/>
    <s v="transium.com"/>
    <s v="USA"/>
    <s v="CA"/>
    <s v="SF Bay Area"/>
    <s v="Sunnyvale"/>
    <x v="0"/>
    <s v="Transium Corporation develops and hosts Web search services that integrate a universal taxonomy across multiple content sources."/>
    <m/>
    <x v="5"/>
    <x v="4"/>
    <n v="0"/>
    <m/>
    <m/>
    <m/>
    <m/>
    <m/>
    <m/>
    <s v="'+1 408-349-3300"/>
    <s v="https://www.crunchbase.com/organization/transium"/>
    <s v="https://www.twitter.com/yahoo"/>
    <s v="https://www.facebook.com/yahoo"/>
    <s v="047ff09c-8d76-6d4f-7a8c-1ddb9b214fe9"/>
  </r>
  <r>
    <x v="110486"/>
    <s v="translucentinc.com"/>
    <s v="USA"/>
    <s v="CA"/>
    <s v="SF Bay Area"/>
    <s v="Palo Alto"/>
    <x v="2"/>
    <s v="Translucent, Inc. operates as an advanced materials research and development company. It develops advanced materials, including"/>
    <s v="hardware|software"/>
    <x v="136"/>
    <x v="0"/>
    <n v="0"/>
    <m/>
    <s v="2001-01-01"/>
    <m/>
    <m/>
    <m/>
    <m/>
    <n v="6502139511"/>
    <s v="https://www.crunchbase.com/organization/translucent"/>
    <m/>
    <m/>
    <s v="ec41cfec-c30c-fc93-b8a4-b70377863221"/>
  </r>
  <r>
    <x v="110487"/>
    <s v="transmarket.com"/>
    <s v="USA"/>
    <s v="FL"/>
    <s v="Tampa"/>
    <s v="Tampa"/>
    <x v="2"/>
    <s v="Trans-Market provides sanitary process systems, serving the food, beverage and pharmaceutical industries."/>
    <m/>
    <x v="5"/>
    <x v="3"/>
    <n v="0"/>
    <m/>
    <s v="1969-01-01"/>
    <m/>
    <m/>
    <m/>
    <m/>
    <s v="(813)988-6146"/>
    <s v="https://www.crunchbase.com/organization/trans-market"/>
    <s v="https://www.twitter.com/trans_market"/>
    <m/>
    <s v="c4608e18-29e8-63cd-fac7-2cb9f630e7df"/>
  </r>
  <r>
    <x v="110488"/>
    <m/>
    <m/>
    <m/>
    <m/>
    <m/>
    <x v="0"/>
    <s v="Transmark Fcx Group an international distributor of specialty valves and flow control equipment."/>
    <m/>
    <x v="5"/>
    <x v="2"/>
    <n v="0"/>
    <m/>
    <m/>
    <m/>
    <m/>
    <m/>
    <m/>
    <m/>
    <s v="https://www.crunchbase.com/organization/transmark-fcx-group"/>
    <m/>
    <m/>
    <s v="5a42cbc0-86e8-0782-0ad4-aef32515634f"/>
  </r>
  <r>
    <x v="110489"/>
    <m/>
    <s v="GBR"/>
    <m/>
    <s v="London"/>
    <s v="London"/>
    <x v="0"/>
    <s v="A consumer benefit programs and marketing programs for businesses on an international scale through its subsidiaries and affiliates."/>
    <m/>
    <x v="5"/>
    <x v="2"/>
    <n v="0"/>
    <m/>
    <m/>
    <m/>
    <m/>
    <m/>
    <m/>
    <n v="442079300706"/>
    <s v="https://www.crunchbase.com/organization/transmedia-asia-pacific"/>
    <m/>
    <m/>
    <s v="3ef349a3-fc19-c093-a045-035517899c1e"/>
  </r>
  <r>
    <x v="110490"/>
    <s v="transmediabarter.com"/>
    <s v="USA"/>
    <s v="NY"/>
    <s v="New York City"/>
    <s v="New York"/>
    <x v="0"/>
    <s v="Your source for barter solutions - local to global, we reduce cash costs. Media, travel, service providers &amp; manufacturing."/>
    <s v="advertising|loyalty programs"/>
    <x v="296"/>
    <x v="0"/>
    <n v="0"/>
    <m/>
    <s v="1993-01-01"/>
    <m/>
    <m/>
    <m/>
    <s v="info@TransMediaBarter.com"/>
    <s v="'+39 334 785 4551"/>
    <s v="https://www.crunchbase.com/organization/transmedia-barter"/>
    <s v="https://www.twitter.com/tmbarter"/>
    <s v="http://www.facebook.com/transmediabarter"/>
    <s v="62955a57-7f6b-8bcf-b119-13959ad7c1bd"/>
  </r>
  <r>
    <x v="110491"/>
    <m/>
    <s v="USA"/>
    <s v="CA"/>
    <s v="SF Bay Area"/>
    <s v="San Jose"/>
    <x v="2"/>
    <s v="TransMedia Communications provides 'media-aware' voice-over-packet-network (VOPN) switch that bridges the gap between high-performance"/>
    <s v="public relations"/>
    <x v="208"/>
    <x v="2"/>
    <n v="0"/>
    <m/>
    <s v="1998-01-01"/>
    <m/>
    <m/>
    <m/>
    <m/>
    <s v="(408)363-8988"/>
    <s v="https://www.crunchbase.com/organization/transmedia-communications"/>
    <m/>
    <m/>
    <s v="927dfefd-f9e5-0921-7247-a26b3e086d3c"/>
  </r>
  <r>
    <x v="110492"/>
    <s v="transmontaignepartners.com"/>
    <s v="USA"/>
    <s v="CO"/>
    <s v="Denver"/>
    <s v="Denver"/>
    <x v="2"/>
    <s v="TransMontaigne Partners L.P. is a terminaling and transportation master limited partnership providing integrated terminaling,"/>
    <s v="energy"/>
    <x v="300"/>
    <x v="2"/>
    <n v="0"/>
    <m/>
    <s v="2005-01-01"/>
    <m/>
    <m/>
    <m/>
    <m/>
    <n v="3036268200"/>
    <s v="https://www.crunchbase.com/organization/transmontaigne-partners"/>
    <m/>
    <s v="http://www.facebook.com/pages/transmontaigne/105569982809112"/>
    <s v="12f85e0b-a02d-4a51-18a5-bd0c4767f044"/>
  </r>
  <r>
    <x v="110493"/>
    <s v="transoceancapital.com"/>
    <s v="USA"/>
    <s v="MA"/>
    <s v="Boston"/>
    <s v="Boston"/>
    <x v="0"/>
    <s v="A private equity firm seeking majority investments in U.S.-based companies"/>
    <m/>
    <x v="5"/>
    <x v="2"/>
    <n v="0"/>
    <m/>
    <m/>
    <m/>
    <m/>
    <m/>
    <m/>
    <m/>
    <s v="https://www.crunchbase.com/organization/transocean-capital"/>
    <m/>
    <m/>
    <s v="ba23bd7d-631b-3bf0-3967-799ff144ae99"/>
  </r>
  <r>
    <x v="110494"/>
    <s v="deepwater.com"/>
    <s v="GBR"/>
    <m/>
    <s v="GBR - Other"/>
    <s v="Eyemouth"/>
    <x v="1"/>
    <s v="Transocean is a provider of offshore contract drilling services for energy companies."/>
    <s v="oil and gas|transportation"/>
    <x v="818"/>
    <x v="4"/>
    <n v="0"/>
    <m/>
    <s v="2011-01-01"/>
    <m/>
    <m/>
    <m/>
    <m/>
    <s v="'+41 22 930 90 00"/>
    <s v="https://www.crunchbase.com/organization/transocean"/>
    <s v="https://www.twitter.com/transoceanicltd"/>
    <s v="http://www.facebook.com/transoceanicltd"/>
    <s v="b4d3896c-4233-7d5d-edf3-f7439892f8f2"/>
  </r>
  <r>
    <x v="110495"/>
    <m/>
    <m/>
    <m/>
    <m/>
    <m/>
    <x v="2"/>
    <s v="Transoft International was added in 2012."/>
    <m/>
    <x v="5"/>
    <x v="2"/>
    <n v="0"/>
    <m/>
    <m/>
    <m/>
    <m/>
    <m/>
    <m/>
    <m/>
    <s v="https://www.crunchbase.com/organization/transoft-international"/>
    <m/>
    <m/>
    <s v="953d1bff-144b-4c23-413c-4bde976086cb"/>
  </r>
  <r>
    <x v="110496"/>
    <m/>
    <m/>
    <m/>
    <m/>
    <m/>
    <x v="2"/>
    <s v="Transoft Networks was added in 2010."/>
    <m/>
    <x v="5"/>
    <x v="2"/>
    <n v="0"/>
    <m/>
    <m/>
    <m/>
    <m/>
    <m/>
    <m/>
    <m/>
    <s v="https://www.crunchbase.com/organization/transoft-networks"/>
    <m/>
    <m/>
    <s v="a763035c-ec36-f2c0-1cab-38e948f31e45"/>
  </r>
  <r>
    <x v="110497"/>
    <s v="tctl.com"/>
    <s v="CAN"/>
    <s v="BC"/>
    <s v="Port Coquitlam"/>
    <s v="Port Coquitlam"/>
    <x v="2"/>
    <s v="TCTL provides drayage, transloading, import deconsolidation, warehousing, intermodal, and other 3PL services in Canada."/>
    <s v="transportation"/>
    <x v="114"/>
    <x v="2"/>
    <n v="0"/>
    <m/>
    <m/>
    <m/>
    <m/>
    <m/>
    <s v="info@tctl.com"/>
    <m/>
    <s v="https://www.crunchbase.com/organization/transpacific-container-terminal-ltd"/>
    <m/>
    <m/>
    <s v="0235755c-c5f2-1cab-a3ee-43e3185d1d93"/>
  </r>
  <r>
    <x v="110498"/>
    <m/>
    <s v="USA"/>
    <s v="VA"/>
    <s v="Norfolk - Virginia Beach"/>
    <s v="Norfolk"/>
    <x v="2"/>
    <s v="Transparent Logic Technologies, Inc., also known as T-Logic, provides workflow optimization software."/>
    <s v="software"/>
    <x v="10"/>
    <x v="2"/>
    <n v="0"/>
    <m/>
    <m/>
    <m/>
    <m/>
    <m/>
    <m/>
    <s v="(757)263-4002"/>
    <s v="https://www.crunchbase.com/organization/transparent-logic-technologies"/>
    <m/>
    <m/>
    <s v="55d9277d-6bee-7494-5965-a362ed2d9cec"/>
  </r>
  <r>
    <x v="110499"/>
    <s v="transperfect.com"/>
    <s v="USA"/>
    <s v="NY"/>
    <s v="New York City"/>
    <s v="New York"/>
    <x v="0"/>
    <s v="TransPerfect is a language services company offering multilingual translation and interpreting solutions to multinational businesses."/>
    <s v="language learning|service industry|translation service"/>
    <x v="220"/>
    <x v="9"/>
    <n v="0"/>
    <m/>
    <s v="1992-01-01"/>
    <m/>
    <m/>
    <m/>
    <m/>
    <m/>
    <s v="https://www.crunchbase.com/organization/transperfect"/>
    <s v="https://www.twitter.com/transperfect"/>
    <m/>
    <s v="6e12d5c3-17d7-d32d-f584-3e774282f715"/>
  </r>
  <r>
    <x v="110500"/>
    <s v="transportamerica.com"/>
    <s v="USA"/>
    <s v="MN"/>
    <s v="Minneapolis"/>
    <s v="Eagan"/>
    <x v="2"/>
    <s v="We are a customer-focused freight carrier and logistics services provider."/>
    <s v="logistics|transportation"/>
    <x v="114"/>
    <x v="8"/>
    <n v="0"/>
    <m/>
    <s v="1984-01-01"/>
    <m/>
    <m/>
    <m/>
    <s v="jobs@transportamerica.com"/>
    <n v="16516862551"/>
    <s v="https://www.crunchbase.com/organization/transport-america"/>
    <s v="https://www.twitter.com/tadrivers"/>
    <s v="http://www.facebook.com/transportamericacareers"/>
    <s v="687c449a-6a59-c22f-770c-42f9d9e444ea"/>
  </r>
  <r>
    <x v="110501"/>
    <s v="trancom.co.za"/>
    <s v="USA"/>
    <s v="TX"/>
    <s v="Houston"/>
    <s v="Houston"/>
    <x v="1"/>
    <s v="To be the recognized leader in distribution of quality products that satisfy customer needs in cooling as well as mounting components."/>
    <s v="transportation"/>
    <x v="114"/>
    <x v="1"/>
    <n v="0"/>
    <m/>
    <m/>
    <m/>
    <m/>
    <m/>
    <m/>
    <m/>
    <s v="https://www.crunchbase.com/organization/transportation-components"/>
    <m/>
    <m/>
    <s v="04633435-7456-96ee-2312-7d5980cabd2e"/>
  </r>
  <r>
    <x v="110502"/>
    <s v="tpitechnology.com"/>
    <s v="USA"/>
    <s v="AZ"/>
    <s v="Phoenix"/>
    <s v="Buckeye"/>
    <x v="2"/>
    <s v="Transportation Performance Inc provides transportation fleets with business intelligence to improve driver safety and productivity."/>
    <m/>
    <x v="5"/>
    <x v="0"/>
    <n v="0"/>
    <m/>
    <s v="2007-01-01"/>
    <m/>
    <m/>
    <m/>
    <m/>
    <m/>
    <s v="https://www.crunchbase.com/organization/transportation-performance-inc"/>
    <s v="https://www.twitter.com/tpi_technology"/>
    <s v="https://www.facebook.com/tpitechnology"/>
    <s v="e170caf0-c87d-485b-d2b7-f49222499439"/>
  </r>
  <r>
    <x v="110503"/>
    <s v="trpfund.com"/>
    <s v="USA"/>
    <s v="MI"/>
    <s v="Detroit"/>
    <s v="Bloomfield Hills"/>
    <x v="0"/>
    <s v="Transportation Resource Partners seeks to make investments in growth-oriented businesses in the transportation sector."/>
    <m/>
    <x v="5"/>
    <x v="2"/>
    <n v="0"/>
    <m/>
    <s v="1998-01-01"/>
    <m/>
    <m/>
    <m/>
    <m/>
    <m/>
    <s v="https://www.crunchbase.com/organization/transportation-resource-partners"/>
    <m/>
    <m/>
    <s v="79763c69-f188-58b9-f4d3-63a2ac518d2a"/>
  </r>
  <r>
    <x v="110504"/>
    <s v="tti-inc.com"/>
    <s v="USA"/>
    <s v="IL"/>
    <s v="Chicago"/>
    <s v="Chicago"/>
    <x v="0"/>
    <s v="TTI is a leading component and subassembly producer and supplier primarily for the commercial vehicle market."/>
    <m/>
    <x v="5"/>
    <x v="2"/>
    <n v="0"/>
    <m/>
    <m/>
    <m/>
    <m/>
    <m/>
    <m/>
    <m/>
    <s v="https://www.crunchbase.com/organization/transportation-technologies-industries"/>
    <m/>
    <m/>
    <s v="6985e912-16ca-1398-4f81-7da4a5e6bd8f"/>
  </r>
  <r>
    <x v="110505"/>
    <s v="thetii.com"/>
    <s v="USA"/>
    <s v="PA"/>
    <s v="Pittsburgh"/>
    <s v="Pittsburgh"/>
    <x v="2"/>
    <s v="Serve as a holding company for companies already acquired by the principals and as a platform for future acquisitions and growth."/>
    <s v="automotive|transportation"/>
    <x v="114"/>
    <x v="5"/>
    <n v="0"/>
    <m/>
    <s v="2009-01-01"/>
    <m/>
    <m/>
    <m/>
    <m/>
    <s v="(877) 694-5229"/>
    <s v="https://www.crunchbase.com/organization/transport-investments"/>
    <m/>
    <m/>
    <s v="d044d899-c704-9ba8-25f9-a399144b92c3"/>
  </r>
  <r>
    <x v="110506"/>
    <s v="transre.com"/>
    <s v="USA"/>
    <s v="NY"/>
    <s v="New York City"/>
    <s v="New York"/>
    <x v="2"/>
    <s v="TransRe offered clients capacity, expertise and creativity necessary to structure programs across the full spectrum of property."/>
    <s v="insurance|service industry"/>
    <x v="24"/>
    <x v="7"/>
    <n v="0"/>
    <m/>
    <s v="1977-01-01"/>
    <m/>
    <m/>
    <m/>
    <s v="careers@transre.com"/>
    <n v="12123652170"/>
    <s v="https://www.crunchbase.com/organization/transre"/>
    <s v="https://www.twitter.com/transre"/>
    <m/>
    <s v="23d27f5a-beeb-5080-3528-0c85176ed1b2"/>
  </r>
  <r>
    <x v="110507"/>
    <s v="trans-safety.com"/>
    <m/>
    <m/>
    <m/>
    <m/>
    <x v="0"/>
    <s v="Trans-Safety locks is an innovator and global supplier of technologies that improve the safety and efficiency of commercial vehicles."/>
    <m/>
    <x v="5"/>
    <x v="2"/>
    <n v="0"/>
    <m/>
    <m/>
    <m/>
    <m/>
    <m/>
    <m/>
    <m/>
    <s v="https://www.crunchbase.com/organization/trans-safety-locks"/>
    <m/>
    <m/>
    <s v="1ceb1264-d94e-cacf-bd1d-a3b3b17235ac"/>
  </r>
  <r>
    <x v="110508"/>
    <m/>
    <s v="USA"/>
    <s v="TX"/>
    <s v="Dallas"/>
    <s v="Dallas"/>
    <x v="2"/>
    <s v="TranStar Airlines is a intrastate air carrier."/>
    <s v="air transportation"/>
    <x v="114"/>
    <x v="2"/>
    <n v="0"/>
    <m/>
    <s v="1981-01-01"/>
    <m/>
    <m/>
    <m/>
    <m/>
    <m/>
    <s v="https://www.crunchbase.com/organization/transtar-airlines"/>
    <m/>
    <m/>
    <s v="c52efd7d-35a3-4299-4265-0088c51f065e"/>
  </r>
  <r>
    <x v="110509"/>
    <s v="transtec.net"/>
    <s v="DEU"/>
    <m/>
    <s v="DEU - Other"/>
    <s v="Reutlingen"/>
    <x v="0"/>
    <s v="Providing the most viable and efficient IT solution"/>
    <m/>
    <x v="5"/>
    <x v="6"/>
    <n v="0"/>
    <m/>
    <m/>
    <m/>
    <m/>
    <m/>
    <m/>
    <m/>
    <s v="https://www.crunchbase.com/organization/transtec"/>
    <m/>
    <m/>
    <s v="89caf331-f57c-7be9-f6ba-0085e19a2d79"/>
  </r>
  <r>
    <x v="110510"/>
    <s v="transtech.net.au"/>
    <s v="AUS"/>
    <m/>
    <s v="AUS - Other"/>
    <s v="Camberwell"/>
    <x v="0"/>
    <s v="Transtech Driven"/>
    <m/>
    <x v="5"/>
    <x v="6"/>
    <n v="0"/>
    <m/>
    <s v="1986-01-01"/>
    <m/>
    <m/>
    <m/>
    <m/>
    <m/>
    <s v="https://www.crunchbase.com/organization/transtech-driven"/>
    <m/>
    <m/>
    <s v="b5e15b7e-3f5e-1bd4-9ed9-da5ef681e0fa"/>
  </r>
  <r>
    <x v="110511"/>
    <s v="transvictory.com"/>
    <s v="SGP"/>
    <m/>
    <s v="Singapore"/>
    <s v="Singapore"/>
    <x v="2"/>
    <s v="Transvictory is a provider of high quality Marine and Offshore products."/>
    <s v="industrial engineering"/>
    <x v="222"/>
    <x v="2"/>
    <n v="0"/>
    <m/>
    <m/>
    <m/>
    <m/>
    <m/>
    <m/>
    <m/>
    <s v="https://www.crunchbase.com/organization/transvictory-marine-offshore"/>
    <m/>
    <m/>
    <s v="665188fc-9b10-1fa6-ea68-48593ad2b74a"/>
  </r>
  <r>
    <x v="110512"/>
    <m/>
    <s v="CHN"/>
    <m/>
    <s v="Beijing"/>
    <s v="Beijing"/>
    <x v="2"/>
    <s v="TransVideo International Ltd. engages in manufacturer of set top boxes. The company is based in Beijing, China."/>
    <m/>
    <x v="5"/>
    <x v="2"/>
    <n v="0"/>
    <m/>
    <m/>
    <m/>
    <m/>
    <m/>
    <m/>
    <m/>
    <s v="https://www.crunchbase.com/organization/transvideo-international"/>
    <m/>
    <m/>
    <s v="94e607fc-31fc-5d94-7187-16b1ec6b7ca0"/>
  </r>
  <r>
    <x v="110513"/>
    <s v="transvoyant.com"/>
    <s v="USA"/>
    <s v="VA"/>
    <s v="Alexandria"/>
    <s v="Alexandria"/>
    <x v="0"/>
    <s v="Develop and launch solutions that provide better future outcomes—for individuals, for businesses, and for nations."/>
    <s v="analytics|big data|information technology|predictive analytics"/>
    <x v="192"/>
    <x v="0"/>
    <n v="0"/>
    <m/>
    <s v="2011-06-01"/>
    <m/>
    <m/>
    <m/>
    <s v="info@transvoyant.com"/>
    <s v="(703)778-3500"/>
    <s v="https://www.crunchbase.com/organization/transvoyant"/>
    <s v="https://www.twitter.com/transvoyant"/>
    <s v="http://www.facebook.com/transvoyant"/>
    <s v="2615ebc8-809c-bdf4-5520-f0d5f8933600"/>
  </r>
  <r>
    <x v="110514"/>
    <m/>
    <s v="USA"/>
    <s v="CA"/>
    <s v="SF Bay Area"/>
    <s v="Sunnyvale"/>
    <x v="2"/>
    <s v="TransWarp Networks is a privately held company focused on switching, CPU and memory products"/>
    <s v="hardware|semiconductor"/>
    <x v="506"/>
    <x v="2"/>
    <n v="0"/>
    <m/>
    <m/>
    <m/>
    <m/>
    <m/>
    <m/>
    <m/>
    <s v="https://www.crunchbase.com/organization/transwarp-networks"/>
    <m/>
    <m/>
    <s v="43cc194c-2b89-4ece-9c1e-80e5b93f35e8"/>
  </r>
  <r>
    <x v="110515"/>
    <s v="twtransfer.energytransfer.com"/>
    <s v="USA"/>
    <s v="TX"/>
    <s v="Houston"/>
    <s v="Houston"/>
    <x v="0"/>
    <s v="Transwestern Pipeline Company, LLC designs, builds, and operates natural gas pipelines in New Mexico, Texas, Oklahoma, Arizona."/>
    <m/>
    <x v="5"/>
    <x v="9"/>
    <n v="0"/>
    <m/>
    <s v="1957-01-01"/>
    <m/>
    <m/>
    <m/>
    <m/>
    <s v="'281-714-2000"/>
    <s v="https://www.crunchbase.com/organization/transwestern-pipeline"/>
    <m/>
    <m/>
    <s v="5b34d40a-89bc-d205-b5c4-635eb7d074f7"/>
  </r>
  <r>
    <x v="110516"/>
    <s v="twa.com"/>
    <s v="USA"/>
    <s v="TX"/>
    <s v="Dallas"/>
    <s v="Fort Worth"/>
    <x v="2"/>
    <s v="Trans World Airlines (TWA) is a major American airline."/>
    <s v="tourism|transportation|travel"/>
    <x v="707"/>
    <x v="2"/>
    <n v="0"/>
    <m/>
    <m/>
    <m/>
    <m/>
    <m/>
    <m/>
    <m/>
    <s v="https://www.crunchbase.com/organization/trans-world-airlines"/>
    <m/>
    <m/>
    <s v="c7c49477-8a69-6cc4-8a8c-cef0df4893ac"/>
  </r>
  <r>
    <x v="110517"/>
    <s v="twec.com"/>
    <s v="USA"/>
    <s v="NY"/>
    <s v="Bowling Green"/>
    <s v="Albany"/>
    <x v="0"/>
    <s v="Trans World Entertainment is a specialty retailer of music, video and video game products."/>
    <s v="retail"/>
    <x v="63"/>
    <x v="8"/>
    <n v="0"/>
    <m/>
    <s v="1972-01-01"/>
    <m/>
    <m/>
    <m/>
    <s v="corpcomm@twec.com"/>
    <s v="(518)452-1242"/>
    <s v="https://www.crunchbase.com/organization/trans-world-entertainment"/>
    <m/>
    <s v="https://www.facebook.com/fye"/>
    <s v="5ba450bf-62bf-4733-1d97-2a8f038f3162"/>
  </r>
  <r>
    <x v="110518"/>
    <s v="tranzact.net"/>
    <s v="USA"/>
    <s v="NJ"/>
    <s v="Newark"/>
    <s v="Fort Lee"/>
    <x v="2"/>
    <s v="MG LLC, a provider of sales and marketing services to insurance companies that does business as Tranzact"/>
    <s v="direct sales|insurance"/>
    <x v="1779"/>
    <x v="9"/>
    <n v="0"/>
    <m/>
    <s v="1997-01-01"/>
    <m/>
    <m/>
    <m/>
    <m/>
    <s v="'201-461-5665"/>
    <s v="https://www.crunchbase.com/organization/tranzact"/>
    <s v="https://www.twitter.com/tranzact"/>
    <s v="https://www.facebook.com/tranzact-381706115193115/"/>
    <s v="2e447820-d90d-6d83-d795-c859539eda18"/>
  </r>
  <r>
    <x v="110519"/>
    <s v="tranzbyte.com"/>
    <s v="USA"/>
    <s v="AZ"/>
    <s v="Phoenix"/>
    <s v="Scottsdale"/>
    <x v="0"/>
    <s v="The Tranzbyte Corporation now becomes a driving force behind Altitude Organic Corporation. Tranzbyte Corporation attracts established and"/>
    <m/>
    <x v="5"/>
    <x v="0"/>
    <n v="0"/>
    <m/>
    <m/>
    <m/>
    <m/>
    <m/>
    <s v="WEBVISTOR@TRANZBYTE.COM"/>
    <s v="1 480-443-1600"/>
    <s v="https://www.crunchbase.com/organization/tranzbyte"/>
    <m/>
    <s v="http://www.facebook.com/americangreenusa"/>
    <s v="54bce3df-cae0-c015-dd9f-a1b6a1a6ad18"/>
  </r>
  <r>
    <x v="110520"/>
    <m/>
    <m/>
    <m/>
    <m/>
    <m/>
    <x v="2"/>
    <s v="Tranzistor Systems was added in 2012."/>
    <m/>
    <x v="5"/>
    <x v="2"/>
    <n v="0"/>
    <m/>
    <m/>
    <m/>
    <m/>
    <m/>
    <m/>
    <m/>
    <s v="https://www.crunchbase.com/organization/tranzistor-systems"/>
    <m/>
    <m/>
    <s v="61c0bb75-2bdd-504f-1358-b0a528284f44"/>
  </r>
  <r>
    <x v="110521"/>
    <s v="trapollo.com"/>
    <m/>
    <m/>
    <m/>
    <m/>
    <x v="0"/>
    <s v="Trapollo LLC is the leading service provider of remote health monitoring managed services for chronic disease management."/>
    <m/>
    <x v="5"/>
    <x v="0"/>
    <n v="0"/>
    <m/>
    <s v="2010-01-01"/>
    <m/>
    <m/>
    <m/>
    <m/>
    <s v="'+86 68075047"/>
    <s v="https://www.crunchbase.com/organization/trapollo"/>
    <s v="https://www.twitter.com/trapollollc"/>
    <s v="https://www.facebook.com/268205163264952"/>
    <s v="9b722364-73c4-e591-7729-df68306bc258"/>
  </r>
  <r>
    <x v="110522"/>
    <s v="traum-ferienwohnungen.de"/>
    <m/>
    <m/>
    <m/>
    <m/>
    <x v="2"/>
    <s v="Traum-Ferienwohnungen is an online marketplace for holiday rentals vacationers."/>
    <m/>
    <x v="5"/>
    <x v="6"/>
    <n v="0"/>
    <m/>
    <s v="2001-01-01"/>
    <m/>
    <m/>
    <m/>
    <m/>
    <s v="'+49 421 14629"/>
    <s v="https://www.crunchbase.com/organization/traum-ferienwohnungen"/>
    <s v="https://www.twitter.com/traumfewo"/>
    <s v="https://www.facebook.com/traumferienwohnungen/"/>
    <s v="c09c0a31-f949-fb3d-7d45-d83172104091"/>
  </r>
  <r>
    <x v="110523"/>
    <s v="trauson.com"/>
    <s v="CHN"/>
    <m/>
    <s v="Shanghai"/>
    <s v="Changzhou"/>
    <x v="2"/>
    <s v="Trauson manufactures spine devices and products for trauma surgeries."/>
    <s v="manufacturing"/>
    <x v="41"/>
    <x v="9"/>
    <n v="0"/>
    <m/>
    <s v="1986-01-01"/>
    <m/>
    <m/>
    <m/>
    <s v="info@trauson.com"/>
    <s v="86 519 8166 5318"/>
    <s v="https://www.crunchbase.com/organization/trauson"/>
    <m/>
    <m/>
    <s v="1a0da423-7a13-8ae0-8548-312e4104580e"/>
  </r>
  <r>
    <x v="110524"/>
    <s v="travaux.com"/>
    <m/>
    <m/>
    <m/>
    <m/>
    <x v="2"/>
    <s v="Travaux.com is an online widget that allows consumers to calculate the average cost of renovation."/>
    <s v="e-commerce"/>
    <x v="63"/>
    <x v="6"/>
    <n v="0"/>
    <m/>
    <m/>
    <m/>
    <m/>
    <m/>
    <m/>
    <m/>
    <s v="https://www.crunchbase.com/organization/travaux-com"/>
    <s v="https://www.twitter.com/travauxcom"/>
    <s v="https://www.facebook.com/travauxcom"/>
    <s v="1eb6535b-64aa-ca81-1599-e8c00d1bacd7"/>
  </r>
  <r>
    <x v="110525"/>
    <s v="travelcard.nl"/>
    <s v="NLD"/>
    <m/>
    <s v="Amsterdam"/>
    <s v="Almere"/>
    <x v="2"/>
    <s v="Travelcard issues fuel cards and provides complementary services to its customers to pay for other mobility-related services."/>
    <s v="automotive"/>
    <x v="114"/>
    <x v="0"/>
    <n v="0"/>
    <m/>
    <s v="1986-01-01"/>
    <m/>
    <m/>
    <m/>
    <m/>
    <n v="31365272700"/>
    <s v="https://www.crunchbase.com/organization/travelcard-nederland"/>
    <s v="https://www.twitter.com/travelcardnl"/>
    <m/>
    <s v="92a168ee-f6cb-39d2-3baf-75881baf9c5b"/>
  </r>
  <r>
    <x v="110526"/>
    <s v="ta-petro.com"/>
    <s v="USA"/>
    <s v="OH"/>
    <s v="Cleveland"/>
    <s v="Westlake"/>
    <x v="1"/>
    <s v="TravelCenters of America LLC (TravelCenters), headquartered in Westlake, Ohio, is a leading travel center business."/>
    <s v="business travel|retail"/>
    <x v="138"/>
    <x v="4"/>
    <n v="0"/>
    <m/>
    <s v="1993-01-01"/>
    <m/>
    <m/>
    <m/>
    <s v="customerservice@ta-petro.com"/>
    <s v="'440-808-9100"/>
    <s v="https://www.crunchbase.com/organization/travelcenters-of-america-llc"/>
    <s v="https://www.twitter.com/tatravelcenters"/>
    <s v="http://www.facebook.com/travelcentersofamerica"/>
    <s v="f4ea2977-a94a-6bab-6c3a-bc4e7c723ec2"/>
  </r>
  <r>
    <x v="110527"/>
    <s v="travelchannel.com"/>
    <s v="USA"/>
    <s v="MD"/>
    <s v="Washington, D.C."/>
    <s v="Chevy Chase"/>
    <x v="2"/>
    <s v="Daily surprises, near and far. Your source for travel inspiration and more. Travel moves you!"/>
    <s v="broadcasting|travel"/>
    <x v="6802"/>
    <x v="9"/>
    <n v="0"/>
    <m/>
    <s v="1987-02-01"/>
    <m/>
    <m/>
    <m/>
    <m/>
    <s v="'301-244-7500"/>
    <s v="https://www.crunchbase.com/organization/travel-channel"/>
    <s v="https://www.twitter.com/travelchannel"/>
    <s v="https://www.facebook.com/travelchannel"/>
    <s v="72e057ba-ec3a-46ab-a02a-24ae90eb0ab7"/>
  </r>
  <r>
    <x v="110528"/>
    <s v="travelchannel.co.uk"/>
    <s v="GBR"/>
    <m/>
    <s v="London"/>
    <s v="London"/>
    <x v="2"/>
    <s v="Travel Channel International Limited (TCI) is an independent company headquartered in London, UK."/>
    <m/>
    <x v="5"/>
    <x v="2"/>
    <n v="0"/>
    <m/>
    <s v="2004-01-01"/>
    <m/>
    <m/>
    <m/>
    <m/>
    <s v="44 2075 789 700"/>
    <s v="https://www.crunchbase.com/organization/travel-channel-international"/>
    <s v="https://www.twitter.com/travel_ch_intl"/>
    <s v="https://www.facebook.com/travel.channel.int"/>
    <s v="27bb70b1-2e2e-e016-19b7-060193e6fd90"/>
  </r>
  <r>
    <x v="110529"/>
    <s v="traveldoo.com"/>
    <s v="FRA"/>
    <m/>
    <s v="Paris"/>
    <s v="Levallois-perret"/>
    <x v="2"/>
    <s v="Traveldoo is the European provider of Web &amp; mobile platforms for the management of business travel and expense reports."/>
    <m/>
    <x v="5"/>
    <x v="6"/>
    <n v="0"/>
    <m/>
    <s v="2000-01-01"/>
    <m/>
    <m/>
    <m/>
    <m/>
    <n v="33155469530"/>
    <s v="https://www.crunchbase.com/organization/traveldoo"/>
    <s v="https://www.twitter.com/traveldoouk"/>
    <m/>
    <s v="4cbde54c-c30e-54c6-9ec9-dbdc960abb69"/>
  </r>
  <r>
    <x v="110530"/>
    <s v="travelers.com"/>
    <s v="USA"/>
    <s v="TX"/>
    <s v="Dallas"/>
    <s v="Dallas"/>
    <x v="1"/>
    <s v="Travelers Insurance is an insurance company, committed to keeping pace with the ever-changing needs of our customers."/>
    <s v="insurance"/>
    <x v="24"/>
    <x v="2"/>
    <n v="0"/>
    <m/>
    <s v="1853-01-01"/>
    <m/>
    <m/>
    <m/>
    <m/>
    <m/>
    <s v="https://www.crunchbase.com/organization/travelers-insur"/>
    <s v="https://www.twitter.com/trv_insurance"/>
    <s v="http://www.facebook.com/travelers"/>
    <s v="c1653f9a-2017-d456-2987-400e7bfc088a"/>
  </r>
  <r>
    <x v="110531"/>
    <s v="travelex.co.uk"/>
    <s v="GBR"/>
    <m/>
    <s v="London"/>
    <s v="London"/>
    <x v="2"/>
    <s v="Travelex is the world's largest foreign exchange specialist with almost 800 retail branches in more than 26 countries, at key airport,"/>
    <s v="financial exchanges|financial services|payments|tourism|travel"/>
    <x v="2699"/>
    <x v="9"/>
    <n v="0"/>
    <m/>
    <s v="1976-01-01"/>
    <m/>
    <m/>
    <m/>
    <m/>
    <n v="441733502033"/>
    <s v="https://www.crunchbase.com/organization/travelex"/>
    <s v="https://www.twitter.com/travelexuk"/>
    <s v="https://www.facebook.com/travelexuk"/>
    <s v="3167d23d-81b5-9c5d-07ce-412a9b7b2da9"/>
  </r>
  <r>
    <x v="110532"/>
    <s v="travelfusion.com"/>
    <s v="GBR"/>
    <m/>
    <s v="London"/>
    <s v="London"/>
    <x v="2"/>
    <s v="Travelfusion is a low cost GDS and the pioneer of ‘direct connect’ content aggregation."/>
    <s v="software|travel"/>
    <x v="16"/>
    <x v="0"/>
    <n v="0"/>
    <m/>
    <s v="2000-01-01"/>
    <m/>
    <m/>
    <m/>
    <s v="info@travelfusion.com"/>
    <s v="44 20 8747 2020"/>
    <s v="https://www.crunchbase.com/organization/travelfusion"/>
    <s v="https://www.twitter.com/travelfusion"/>
    <m/>
    <s v="82054307-a6a3-6efa-0364-a6060e628ca6"/>
  </r>
  <r>
    <x v="110533"/>
    <s v="travellingconnect.com"/>
    <s v="NLD"/>
    <m/>
    <s v="Amsterdam"/>
    <s v="Amsterdam"/>
    <x v="0"/>
    <s v="Travelling Connect is the first global rewarding program with a focus on roaming customers."/>
    <s v="telecommunications"/>
    <x v="338"/>
    <x v="1"/>
    <n v="0"/>
    <m/>
    <s v="2004-01-01"/>
    <m/>
    <m/>
    <m/>
    <m/>
    <n v="31645776715"/>
    <s v="https://www.crunchbase.com/organization/travelling-connect"/>
    <s v="https://www.twitter.com/travconnect"/>
    <s v="https://www.facebook.com/travelling-connect-182537766002/?ref=mf"/>
    <s v="adfbb760-9c70-f06f-bfb5-b9e49e4bb5cc"/>
  </r>
  <r>
    <x v="110534"/>
    <s v="travel-network.co"/>
    <s v="AUS"/>
    <m/>
    <s v="Melbourne"/>
    <s v="Melbourne"/>
    <x v="0"/>
    <s v="Travel advice, reviews, news and deals no matter if you are travelling by Land, Water or Air"/>
    <s v="curated web"/>
    <x v="28"/>
    <x v="1"/>
    <n v="0"/>
    <m/>
    <s v="2010-09-20"/>
    <m/>
    <m/>
    <m/>
    <m/>
    <m/>
    <s v="https://www.crunchbase.com/organization/travel-network-au"/>
    <s v="https://www.twitter.com/travelnetworkau"/>
    <s v="https://www.facebook.com/travel.au"/>
    <s v="7464c871-d09c-58b5-665b-33f454182b2e"/>
  </r>
  <r>
    <x v="110535"/>
    <s v="travelocity.com"/>
    <s v="USA"/>
    <s v="TX"/>
    <s v="Dallas"/>
    <s v="Southlake"/>
    <x v="2"/>
    <s v="Travelocity is an online travel agency that provides its users with direct-to-consumer travel services."/>
    <s v="curated web"/>
    <x v="28"/>
    <x v="9"/>
    <n v="0"/>
    <m/>
    <s v="1996-01-01"/>
    <m/>
    <m/>
    <m/>
    <s v="travelocity@travelocity.com"/>
    <m/>
    <s v="https://www.crunchbase.com/organization/travelocity"/>
    <s v="https://www.twitter.com/travelocity"/>
    <s v="http://www.facebook.com/travelocity"/>
    <s v="40f444cb-c03d-6551-a791-b23fdefde0d5"/>
  </r>
  <r>
    <x v="110536"/>
    <s v="travelpod.com"/>
    <s v="CAN"/>
    <s v="ON"/>
    <s v="Ottawa"/>
    <s v="Ottawa"/>
    <x v="2"/>
    <s v="TravelPod is an online portal which provides tools to enable users to create travel blogs."/>
    <s v="blogging platforms|travel|web hosting"/>
    <x v="3157"/>
    <x v="0"/>
    <n v="0"/>
    <m/>
    <s v="1997-05-01"/>
    <m/>
    <m/>
    <m/>
    <s v="feedback@travelpod.com"/>
    <s v="'613-789-8763"/>
    <s v="https://www.crunchbase.com/organization/travelpod"/>
    <s v="https://www.twitter.com/travelpod"/>
    <s v="https://www.facebook.com/travelpod"/>
    <s v="1667910a-ce59-7b84-b4d8-12fd3454522b"/>
  </r>
  <r>
    <x v="110537"/>
    <s v="travelscape.com"/>
    <s v="USA"/>
    <s v="NV"/>
    <s v="Las Vegas"/>
    <s v="Las Vegas"/>
    <x v="0"/>
    <s v="Plan your trip with Expedia. Buy airline tickets, read reviews &amp; reserve a hotel. Find deals on vacations, rental cars &amp; cruises."/>
    <m/>
    <x v="5"/>
    <x v="1"/>
    <n v="0"/>
    <m/>
    <m/>
    <m/>
    <m/>
    <m/>
    <m/>
    <m/>
    <s v="https://www.crunchbase.com/organization/travelscape-com"/>
    <s v="https://www.twitter.com/expedia"/>
    <s v="https://www.facebook.com/expedia.co.in"/>
    <s v="0193945d-d8d0-fa1f-9cbb-97f6a20b0953"/>
  </r>
  <r>
    <x v="110538"/>
    <m/>
    <s v="USA"/>
    <s v="FL"/>
    <s v="Palm Beaches"/>
    <s v="Delray Beach"/>
    <x v="1"/>
    <s v="Distributor of specialized leisure travel services to both travel agents and travelers."/>
    <s v="travel"/>
    <x v="22"/>
    <x v="2"/>
    <n v="0"/>
    <m/>
    <m/>
    <m/>
    <m/>
    <m/>
    <m/>
    <m/>
    <s v="https://www.crunchbase.com/organization/travel-services-international"/>
    <m/>
    <m/>
    <s v="21e40195-4c45-2334-e1b0-cd72eb4d15dc"/>
  </r>
  <r>
    <x v="110539"/>
    <s v="travelsky.net"/>
    <s v="CHN"/>
    <m/>
    <s v="Beijing"/>
    <s v="Beijing"/>
    <x v="1"/>
    <s v="TravelSky Technology Limited provides aviation information technology (AIT)."/>
    <s v="software"/>
    <x v="10"/>
    <x v="4"/>
    <n v="0"/>
    <m/>
    <s v="1996-01-01"/>
    <m/>
    <m/>
    <m/>
    <m/>
    <m/>
    <s v="https://www.crunchbase.com/organization/travelsky-technology"/>
    <m/>
    <m/>
    <s v="780c8a1a-47d4-cf1d-9e38-10cc8d9d3c8d"/>
  </r>
  <r>
    <x v="110540"/>
    <m/>
    <m/>
    <m/>
    <m/>
    <m/>
    <x v="0"/>
    <s v="Travel Transaction Processing Corporation is a special purpose entity formed by Citigroup Venture Capital Equity Partners L.P."/>
    <m/>
    <x v="5"/>
    <x v="2"/>
    <n v="0"/>
    <m/>
    <m/>
    <m/>
    <m/>
    <m/>
    <m/>
    <m/>
    <s v="https://www.crunchbase.com/organization/travel-transaction-processing"/>
    <m/>
    <m/>
    <s v="6b65aea3-7fa5-0065-32a0-3d6e08008070"/>
  </r>
  <r>
    <x v="110541"/>
    <s v="travelzoo.com"/>
    <s v="USA"/>
    <s v="NY"/>
    <s v="New York City"/>
    <s v="New York"/>
    <x v="1"/>
    <s v="Travelzoo, a global Internet media company, publishes the best travel and leisure deals to more than 27 million subscribers worldwide."/>
    <s v="curated web"/>
    <x v="28"/>
    <x v="7"/>
    <n v="0"/>
    <m/>
    <s v="1998-01-01"/>
    <m/>
    <m/>
    <m/>
    <s v="localdeals@travelzoo.com"/>
    <n v="12125214230"/>
    <s v="https://www.crunchbase.com/organization/travelzoo"/>
    <s v="https://www.twitter.com/travelzoo"/>
    <s v="http://www.facebook.com/travelzoo"/>
    <s v="157c190a-5ed8-3787-4eb4-0e776671a8a9"/>
  </r>
  <r>
    <x v="110542"/>
    <s v="traviaustria.com"/>
    <m/>
    <m/>
    <m/>
    <m/>
    <x v="0"/>
    <s v="TraviAustria operates and develops one of the largest booking platforms in the Central European region."/>
    <m/>
    <x v="5"/>
    <x v="0"/>
    <n v="0"/>
    <m/>
    <s v="1987-01-01"/>
    <m/>
    <m/>
    <m/>
    <s v="info@travi.com"/>
    <s v="'+43 1 337330"/>
    <s v="https://www.crunchbase.com/organization/traviaustria"/>
    <s v="https://www.twitter.com/traviaustria"/>
    <s v="https://www.facebook.com/traviaustria"/>
    <s v="406e5bd7-f78e-e11e-d34b-294fcf19d5fa"/>
  </r>
  <r>
    <x v="110543"/>
    <s v="traviscommercial.com"/>
    <s v="USA"/>
    <s v="TX"/>
    <s v="San Antonio"/>
    <s v="San Antonio"/>
    <x v="2"/>
    <s v="Travis Commercial Real Estate Services provides property leasing and management."/>
    <s v="real estate"/>
    <x v="76"/>
    <x v="0"/>
    <n v="0"/>
    <m/>
    <s v="1998-01-01"/>
    <m/>
    <m/>
    <m/>
    <m/>
    <s v="(210)308-9888"/>
    <s v="https://www.crunchbase.com/organization/travis-commercial-real-estate-services"/>
    <s v="https://www.twitter.com/traviscommre"/>
    <s v="https://www.facebook.com/travis-commercial-real-estate-services-125669840819490/"/>
    <s v="199ac048-05d8-bb09-755f-8e9c9e0cb0d6"/>
  </r>
  <r>
    <x v="110544"/>
    <s v="travisperkinsplc.co.uk"/>
    <s v="GBR"/>
    <m/>
    <s v="Northampton"/>
    <s v="Northampton"/>
    <x v="0"/>
    <s v="Travis Perkins plc, a FTSE 100 company, is one of the UK’s leading companies in the builders' merchanting and home improvement market."/>
    <s v="building material|construction|home improvement"/>
    <x v="76"/>
    <x v="4"/>
    <n v="0"/>
    <m/>
    <s v="1960-01-01"/>
    <m/>
    <m/>
    <m/>
    <s v="deborah.grimason@travisperkins.co.uk"/>
    <n v="4401604752424"/>
    <s v="https://www.crunchbase.com/organization/travis-perkins"/>
    <s v="https://www.twitter.com/tp_plc"/>
    <s v="https://www.facebook.com/794436410616278"/>
    <s v="7a40c724-61f2-be86-ef73-34c6e34fade3"/>
  </r>
  <r>
    <x v="110545"/>
    <s v="travizon.com"/>
    <s v="USA"/>
    <s v="MA"/>
    <s v="Boston"/>
    <s v="Woburn"/>
    <x v="2"/>
    <s v="Travizon Travel is a travel management company headquartered in Boston."/>
    <s v="leisure|tourism|travel"/>
    <x v="351"/>
    <x v="7"/>
    <n v="0"/>
    <m/>
    <s v="1973-01-01"/>
    <m/>
    <m/>
    <m/>
    <m/>
    <n v="7819332901"/>
    <s v="https://www.crunchbase.com/organization/travizon-travel"/>
    <s v="https://www.twitter.com/travizon"/>
    <m/>
    <s v="018be268-a8c5-aeea-1aaa-5da23f13136a"/>
  </r>
  <r>
    <x v="110546"/>
    <s v="travlang.com"/>
    <m/>
    <m/>
    <m/>
    <m/>
    <x v="2"/>
    <s v="Travlang is the premier Internet foreign travel language website."/>
    <s v="tourism|travel"/>
    <x v="22"/>
    <x v="2"/>
    <n v="0"/>
    <m/>
    <s v="1995-01-01"/>
    <m/>
    <m/>
    <m/>
    <s v="webmaster@travlang.com"/>
    <m/>
    <s v="https://www.crunchbase.com/organization/travlang-com"/>
    <m/>
    <m/>
    <s v="00cedb08-7ee9-4e39-78f3-6453160c6e3a"/>
  </r>
  <r>
    <x v="110547"/>
    <m/>
    <m/>
    <m/>
    <m/>
    <m/>
    <x v="2"/>
    <s v="Trayport was added in 2013."/>
    <m/>
    <x v="5"/>
    <x v="2"/>
    <n v="0"/>
    <m/>
    <m/>
    <m/>
    <m/>
    <m/>
    <m/>
    <m/>
    <s v="https://www.crunchbase.com/organization/trayport"/>
    <m/>
    <m/>
    <s v="9db33c13-f47f-b54d-e2f4-ea72475aa940"/>
  </r>
  <r>
    <x v="110548"/>
    <s v="trcsolutions.com"/>
    <s v="USA"/>
    <s v="MA"/>
    <s v="Boston"/>
    <s v="Lowell"/>
    <x v="1"/>
    <s v="A pioneer in groundbreaking scientific and engineering developments since the 1960s, TRC is a national engineering services."/>
    <m/>
    <x v="5"/>
    <x v="2"/>
    <n v="0"/>
    <m/>
    <m/>
    <m/>
    <m/>
    <m/>
    <m/>
    <m/>
    <s v="https://www.crunchbase.com/organization/trc-companies"/>
    <m/>
    <m/>
    <s v="ecc0bab1-296b-ce6e-f9e0-b9895bbceab6"/>
  </r>
  <r>
    <x v="110549"/>
    <m/>
    <s v="CHN"/>
    <m/>
    <s v="Beijing"/>
    <s v="Beijing"/>
    <x v="2"/>
    <s v="Treasure Base Investments provides wireless entertainment services."/>
    <m/>
    <x v="5"/>
    <x v="2"/>
    <n v="0"/>
    <m/>
    <m/>
    <m/>
    <m/>
    <m/>
    <m/>
    <m/>
    <s v="https://www.crunchbase.com/organization/treasure-base-investments"/>
    <m/>
    <m/>
    <s v="377c56b0-dfc6-e628-4697-e661fa5c3e2b"/>
  </r>
  <r>
    <x v="110550"/>
    <s v="treasurestatebank.com"/>
    <s v="USA"/>
    <s v="MT"/>
    <s v="Missoula"/>
    <s v="Missoula"/>
    <x v="2"/>
    <s v="Treasure State Bank is a community bank based in Missoula, Montana."/>
    <s v="banking|financial services"/>
    <x v="39"/>
    <x v="2"/>
    <n v="0"/>
    <m/>
    <m/>
    <m/>
    <m/>
    <m/>
    <m/>
    <m/>
    <s v="https://www.crunchbase.com/organization/treasure-state-bank"/>
    <m/>
    <m/>
    <s v="7ccf36ac-a4ec-0e79-9b4f-76cd72e5a826"/>
  </r>
  <r>
    <x v="110551"/>
    <s v="tvlitho.com"/>
    <s v="USA"/>
    <s v="ID"/>
    <s v="Boise"/>
    <s v="Boise"/>
    <x v="0"/>
    <s v="Treasure Valley Litho assists clients in the development and production of quality printed materials that get results."/>
    <s v="chemical|printing"/>
    <x v="9332"/>
    <x v="2"/>
    <n v="0"/>
    <m/>
    <m/>
    <m/>
    <m/>
    <m/>
    <m/>
    <m/>
    <s v="https://www.crunchbase.com/organization/treasure-valley-litho"/>
    <m/>
    <s v="https://www.facebook.com/treasurevalleylitho/"/>
    <s v="30a01294-12ec-06f4-561e-1394c18fea3a"/>
  </r>
  <r>
    <x v="110552"/>
    <s v="treasurymetals.com"/>
    <s v="CAN"/>
    <s v="ON"/>
    <s v="Toronto"/>
    <s v="Toronto"/>
    <x v="1"/>
    <s v="Treasury Metals is a Canadian gold exploration and development company."/>
    <m/>
    <x v="5"/>
    <x v="0"/>
    <n v="0"/>
    <m/>
    <s v="1997-01-01"/>
    <m/>
    <m/>
    <m/>
    <m/>
    <s v="'416-214-4654"/>
    <s v="https://www.crunchbase.com/organization/treasury-metals"/>
    <s v="https://www.twitter.com/treasurymetals"/>
    <m/>
    <s v="94f8a0df-5fef-8906-893b-7405556dfa52"/>
  </r>
  <r>
    <x v="110553"/>
    <s v="treasurystrategies.com"/>
    <s v="USA"/>
    <s v="IL"/>
    <s v="Chicago"/>
    <s v="Chicago"/>
    <x v="2"/>
    <s v="Treasury Strategies operates as a treasury consulting company."/>
    <s v="consulting|professional services"/>
    <x v="5"/>
    <x v="2"/>
    <n v="0"/>
    <m/>
    <s v="1981-01-01"/>
    <m/>
    <m/>
    <m/>
    <m/>
    <s v="(312)443-0840"/>
    <s v="https://www.crunchbase.com/organization/treasury-strategies"/>
    <s v="https://www.twitter.com/treasurystrat"/>
    <s v="https://www.facebook.com/treasury-strategies-inc-114141585326135/"/>
    <s v="bfbb3856-4a99-a80b-959d-8ca790707db3"/>
  </r>
  <r>
    <x v="110554"/>
    <s v="treatme.co.nz"/>
    <m/>
    <m/>
    <m/>
    <m/>
    <x v="0"/>
    <s v="Treat Me, as you may have guessed, is the offspring of Trade Me – so no, we won’t get sued for name-thievery."/>
    <m/>
    <x v="5"/>
    <x v="2"/>
    <n v="0"/>
    <m/>
    <m/>
    <m/>
    <m/>
    <m/>
    <m/>
    <s v="0900TREATU"/>
    <s v="https://www.crunchbase.com/organization/treatme"/>
    <s v="https://www.twitter.com/treatme_nz"/>
    <s v="https://www.facebook.com/treatme"/>
    <s v="059e7f6b-420e-4844-8ed1-c0eb262b32cf"/>
  </r>
  <r>
    <x v="110555"/>
    <s v="tredz.co.uk"/>
    <s v="GBR"/>
    <m/>
    <s v="Swansea"/>
    <s v="Swansea"/>
    <x v="2"/>
    <s v="Tredz LTD. is a specialist in the online sale of premium bikes and accessories."/>
    <s v="retail"/>
    <x v="63"/>
    <x v="1"/>
    <n v="0"/>
    <m/>
    <m/>
    <m/>
    <m/>
    <m/>
    <m/>
    <s v="'+44 1792 799508"/>
    <s v="https://www.crunchbase.com/organization/tredz-ltd"/>
    <s v="https://www.twitter.com/tredzbikes"/>
    <s v="https://www.facebook.com/tredzbikeshop/"/>
    <s v="cb807276-3cf5-3c6b-e5ef-65afdcf5e9ee"/>
  </r>
  <r>
    <x v="110556"/>
    <s v="tree.com"/>
    <s v="USA"/>
    <s v="NC"/>
    <s v="Charlotte"/>
    <s v="Charlotte"/>
    <x v="1"/>
    <s v="ID-Tree is the most simple, modern and efficient 360 degree evaluation/people performance software for employees."/>
    <s v="curated web|finance"/>
    <x v="436"/>
    <x v="7"/>
    <n v="0"/>
    <m/>
    <m/>
    <m/>
    <m/>
    <m/>
    <m/>
    <n v="7049438049"/>
    <s v="https://www.crunchbase.com/organization/tree-com"/>
    <s v="https://www.twitter.com/treetweet"/>
    <s v="http://www.facebook.com/treecom"/>
    <s v="cb01a872-f6ac-c23e-6152-b7875ae6db85"/>
  </r>
  <r>
    <x v="110557"/>
    <s v="treehouseplaygroup.net"/>
    <s v="IND"/>
    <m/>
    <s v="Mumbai"/>
    <s v="Mumbai"/>
    <x v="1"/>
    <s v="Tree House Education and Accessories Limited is an India-based self-operated pre-school chain."/>
    <m/>
    <x v="5"/>
    <x v="2"/>
    <n v="0"/>
    <m/>
    <m/>
    <m/>
    <m/>
    <m/>
    <s v="contact@treehouseplaygroup.net"/>
    <s v="1(180)084-3788"/>
    <s v="https://www.crunchbase.com/organization/tree-house-education-and-accessories"/>
    <m/>
    <s v="https://www.facebook.com/thetreehouseplaygroup"/>
    <s v="05c6f547-01f3-9bee-ba9a-d4a28bc3bdd0"/>
  </r>
  <r>
    <x v="110558"/>
    <s v="treehousefoods.com"/>
    <s v="USA"/>
    <s v="IL"/>
    <s v="IL - Other"/>
    <s v="Saybrook"/>
    <x v="0"/>
    <s v="TreeHouse Foods rises above to provide quality food products primarily for the private label and foodservice industries."/>
    <s v="hospitality"/>
    <x v="22"/>
    <x v="4"/>
    <n v="0"/>
    <m/>
    <s v="2005-01-01"/>
    <m/>
    <m/>
    <m/>
    <s v="info@treehousefoods.com"/>
    <s v="'708-483-1300"/>
    <s v="https://www.crunchbase.com/organization/treehouse-foods"/>
    <m/>
    <m/>
    <s v="ad992a65-ca1a-8b3d-1bca-990dc445f759"/>
  </r>
  <r>
    <x v="110559"/>
    <s v="treeoflife.com"/>
    <s v="USA"/>
    <s v="FL"/>
    <s v="FL - Other"/>
    <s v="Saint Augustine"/>
    <x v="2"/>
    <s v="Tree of Life provides retailers, from coast to coast."/>
    <m/>
    <x v="5"/>
    <x v="0"/>
    <n v="0"/>
    <m/>
    <s v="1970-01-01"/>
    <m/>
    <m/>
    <m/>
    <s v="Mailbox@TreeofLife.com"/>
    <s v="'904-940-2100"/>
    <s v="https://www.crunchbase.com/organization/tree-of-life"/>
    <m/>
    <m/>
    <s v="17fa6662-a94a-d378-3331-6d208d5c3dcf"/>
  </r>
  <r>
    <x v="110560"/>
    <m/>
    <m/>
    <m/>
    <m/>
    <m/>
    <x v="2"/>
    <s v="Treesahran Industries Ganes was added in 2009."/>
    <m/>
    <x v="5"/>
    <x v="2"/>
    <n v="0"/>
    <m/>
    <m/>
    <m/>
    <m/>
    <m/>
    <m/>
    <m/>
    <s v="https://www.crunchbase.com/organization/treesahran-industries-ganes"/>
    <m/>
    <m/>
    <s v="61ea3bda-4346-ecad-da9b-8b14bf711b6e"/>
  </r>
  <r>
    <x v="110561"/>
    <s v="treetopsnurseries.co.uk"/>
    <s v="GBR"/>
    <m/>
    <s v="Derby"/>
    <s v="Derby"/>
    <x v="0"/>
    <s v="Treetops Nurseries is a provider of childcare services, including education and nutrition food."/>
    <s v="child care|consumer|education"/>
    <x v="108"/>
    <x v="2"/>
    <n v="0"/>
    <m/>
    <s v="1991-01-01"/>
    <m/>
    <m/>
    <m/>
    <m/>
    <m/>
    <s v="https://www.crunchbase.com/organization/treetops-nurseries"/>
    <m/>
    <m/>
    <s v="e37073a4-ad69-6c0c-7bf4-7ad063979444"/>
  </r>
  <r>
    <x v="110562"/>
    <s v="treff-ag.ch"/>
    <s v="CHE"/>
    <m/>
    <s v="CHE - Other"/>
    <s v="Degersheim"/>
    <x v="2"/>
    <s v="Treff manufacturers supply products for medical and self-care diagnostics for various industrial segments."/>
    <m/>
    <x v="5"/>
    <x v="2"/>
    <n v="0"/>
    <m/>
    <m/>
    <m/>
    <m/>
    <m/>
    <m/>
    <s v="'+41 71 372 55 55"/>
    <s v="https://www.crunchbase.com/organization/treff-ag"/>
    <m/>
    <m/>
    <s v="d163a514-6e53-9537-367c-33714d0e11d7"/>
  </r>
  <r>
    <x v="110563"/>
    <s v="tregaskiss.com"/>
    <s v="CAN"/>
    <s v="ON"/>
    <s v="Windsor"/>
    <s v="Windsor"/>
    <x v="0"/>
    <s v="A manufacturer of robotic and semiautomatic MIG welding torches and peripherals"/>
    <s v="manufacturing"/>
    <x v="41"/>
    <x v="6"/>
    <n v="0"/>
    <m/>
    <s v="1967-01-01"/>
    <m/>
    <m/>
    <m/>
    <m/>
    <s v="'519-737-3000"/>
    <s v="https://www.crunchbase.com/organization/tregaskiss-welding-products"/>
    <m/>
    <s v="https://www.facebook.com/tregaskisswelds"/>
    <s v="97c65414-45ac-e91a-4f02-65f287d29522"/>
  </r>
  <r>
    <x v="110564"/>
    <s v="tregin.com"/>
    <m/>
    <m/>
    <m/>
    <m/>
    <x v="2"/>
    <s v="Tregin Solutions is a legal management consulting firm that assists corporate legal departments and law firms."/>
    <s v="consulting|legal"/>
    <x v="407"/>
    <x v="0"/>
    <n v="0"/>
    <m/>
    <s v="2012-01-01"/>
    <m/>
    <m/>
    <m/>
    <m/>
    <m/>
    <s v="https://www.crunchbase.com/organization/tregin-solutions"/>
    <m/>
    <m/>
    <s v="d77375f3-6249-cf83-1716-7c5654633534"/>
  </r>
  <r>
    <x v="110565"/>
    <s v="trekbikes.com"/>
    <s v="USA"/>
    <s v="WI"/>
    <s v="WI - Other"/>
    <s v="Waterloo"/>
    <x v="0"/>
    <s v="Headquartered in Waterloo, Wisconsin, Trek Bicycle Corporation is a global leader in bicycle design and manufacturing."/>
    <s v="product design|sporting goods"/>
    <x v="501"/>
    <x v="8"/>
    <n v="0"/>
    <m/>
    <s v="1976-01-01"/>
    <m/>
    <m/>
    <m/>
    <m/>
    <s v="(262) 567-1021"/>
    <s v="https://www.crunchbase.com/organization/trek-bicycle-corporation"/>
    <s v="https://www.twitter.com/trekbikes"/>
    <s v="https://www.facebook.com/trekbicycleaustralia"/>
    <s v="ef21ef36-a9a4-0b50-9325-f25f614f613a"/>
  </r>
  <r>
    <x v="110566"/>
    <s v="trekds.com"/>
    <s v="USA"/>
    <s v="OH"/>
    <s v="Cleveland"/>
    <s v="Cleveland"/>
    <x v="2"/>
    <s v="Trek is part of Thermo Fisher Scientific, the world leader in serving science. Thermo Fisher enable their customers to make the world"/>
    <m/>
    <x v="5"/>
    <x v="1"/>
    <n v="0"/>
    <m/>
    <s v="1999-01-01"/>
    <m/>
    <m/>
    <m/>
    <s v="csimmons@trekds.com"/>
    <n v="2163515456"/>
    <s v="https://www.crunchbase.com/organization/trek-diagnostic-systems"/>
    <m/>
    <m/>
    <s v="a1e534c9-19bb-9bfb-0ffb-c31acc1b634b"/>
  </r>
  <r>
    <x v="110567"/>
    <s v="tekserve.com"/>
    <s v="USA"/>
    <s v="NY"/>
    <s v="New York City"/>
    <s v="New York"/>
    <x v="2"/>
    <s v="Apple store"/>
    <s v="e-commerce"/>
    <x v="63"/>
    <x v="2"/>
    <n v="0"/>
    <m/>
    <s v="1987-01-01"/>
    <m/>
    <m/>
    <m/>
    <m/>
    <m/>
    <s v="https://www.crunchbase.com/organization/trekserve"/>
    <s v="https://www.twitter.com/tekserve"/>
    <m/>
    <s v="03a93aa0-c2f2-eda5-7e9c-8fadd335aa18"/>
  </r>
  <r>
    <x v="110568"/>
    <s v="trelleborg.com"/>
    <s v="SWE"/>
    <m/>
    <s v="SWE - Other"/>
    <s v="Trelleborg"/>
    <x v="1"/>
    <s v="Trelleborg AB is a global engineering group focused on polymer technology, with headquarters in Trelleborg"/>
    <s v="industrial engineering|mechanical engineering"/>
    <x v="222"/>
    <x v="4"/>
    <n v="0"/>
    <m/>
    <s v="1964-01-01"/>
    <m/>
    <m/>
    <m/>
    <m/>
    <n v="4641042763"/>
    <s v="https://www.crunchbase.com/organization/trelleborg-ab"/>
    <s v="https://www.twitter.com/trelleborggroup"/>
    <s v="https://www.facebook.com/trelleborggroup"/>
    <s v="24d6d797-71c5-651b-363a-7a716e230d99"/>
  </r>
  <r>
    <x v="110569"/>
    <s v="trellian.com"/>
    <s v="AUS"/>
    <m/>
    <s v="AUS - Other"/>
    <s v="Beaumaris"/>
    <x v="0"/>
    <s v="Trellian Software produces software mostly centered around managing SEO/SEM activities as well as online productivity tools."/>
    <s v="advertising|internet|semantic search|seo|software"/>
    <x v="1465"/>
    <x v="2"/>
    <n v="0"/>
    <m/>
    <s v="1997-01-01"/>
    <m/>
    <m/>
    <m/>
    <s v="sales@trellian.com"/>
    <s v="(310)736-4230"/>
    <s v="https://www.crunchbase.com/organization/trellian"/>
    <s v="https://www.twitter.com/trellian"/>
    <s v="http://www.facebook.com/trellian"/>
    <s v="15c4de9a-0ec1-9038-d45a-4f58d3d51cf1"/>
  </r>
  <r>
    <x v="110570"/>
    <m/>
    <m/>
    <m/>
    <m/>
    <m/>
    <x v="2"/>
    <s v="Trellis Software &amp; Controls was added in 2010."/>
    <m/>
    <x v="5"/>
    <x v="2"/>
    <n v="0"/>
    <m/>
    <m/>
    <m/>
    <m/>
    <m/>
    <m/>
    <m/>
    <s v="https://www.crunchbase.com/organization/trellis-software-controls"/>
    <m/>
    <m/>
    <s v="77078a6a-c32e-c29e-13dd-4208be7e79aa"/>
  </r>
  <r>
    <x v="110571"/>
    <s v="trelock.de"/>
    <s v="DEU"/>
    <m/>
    <s v="DEU - Other"/>
    <s v="Münster"/>
    <x v="2"/>
    <s v="Trelock is a portable safety and security provider."/>
    <s v="sporting goods"/>
    <x v="176"/>
    <x v="0"/>
    <n v="0"/>
    <m/>
    <s v="1854-01-01"/>
    <m/>
    <m/>
    <m/>
    <m/>
    <n v="492519199950"/>
    <s v="https://www.crunchbase.com/organization/trelock"/>
    <m/>
    <m/>
    <s v="57bff86d-7518-a2c2-ce32-91cfc01eaa79"/>
  </r>
  <r>
    <x v="110572"/>
    <s v="tremcoroofing.com"/>
    <s v="USA"/>
    <s v="OH"/>
    <s v="Cleveland"/>
    <s v="Beachwood"/>
    <x v="0"/>
    <s v="Tremco Incorporated is the innovator and provider of roofing and weatherproofing solutions."/>
    <s v="building material"/>
    <x v="76"/>
    <x v="8"/>
    <n v="0"/>
    <m/>
    <s v="1928-01-01"/>
    <m/>
    <m/>
    <m/>
    <m/>
    <n v="2167665523"/>
    <s v="https://www.crunchbase.com/organization/tremco-roofing-and-building-maintenance"/>
    <s v="https://www.twitter.com/tremcorbm"/>
    <m/>
    <s v="00f8abfa-2d34-126b-d5aa-8f59619ea500"/>
  </r>
  <r>
    <x v="110573"/>
    <m/>
    <s v="NLD"/>
    <m/>
    <s v="Amsterdam"/>
    <s v="Amsterdam"/>
    <x v="0"/>
    <s v="Manufactures high-voltage electrical equipment, such as transformers, bushings, and reactors."/>
    <s v="manufacturing"/>
    <x v="41"/>
    <x v="2"/>
    <n v="0"/>
    <m/>
    <m/>
    <m/>
    <m/>
    <m/>
    <m/>
    <m/>
    <s v="https://www.crunchbase.com/organization/trench-electric-holding"/>
    <m/>
    <m/>
    <s v="00249e29-244d-0a7d-2289-5476cc82db83"/>
  </r>
  <r>
    <x v="110574"/>
    <s v="tprco.com"/>
    <s v="USA"/>
    <s v="CA"/>
    <s v="Los Angeles"/>
    <s v="Downey"/>
    <x v="2"/>
    <s v="Trench Plate Rental is a supplier of trench safety and traffic control solutions."/>
    <m/>
    <x v="5"/>
    <x v="5"/>
    <n v="0"/>
    <m/>
    <s v="1979-01-01"/>
    <m/>
    <m/>
    <m/>
    <m/>
    <s v="(562)602-1777"/>
    <s v="https://www.crunchbase.com/organization/trench-plate-rental"/>
    <m/>
    <m/>
    <s v="502dae57-34b7-618f-faa6-9c9cbca698ae"/>
  </r>
  <r>
    <x v="110575"/>
    <m/>
    <m/>
    <m/>
    <m/>
    <m/>
    <x v="2"/>
    <s v="Trendalyzer"/>
    <m/>
    <x v="5"/>
    <x v="2"/>
    <n v="0"/>
    <m/>
    <m/>
    <m/>
    <m/>
    <m/>
    <m/>
    <m/>
    <s v="https://www.crunchbase.com/organization/trendalyzer"/>
    <m/>
    <m/>
    <s v="1fac434b-e72a-f69c-be2b-39eb9ea1e101"/>
  </r>
  <r>
    <x v="110576"/>
    <s v="trendchip.com.tw"/>
    <s v="TWN"/>
    <m/>
    <s v="Taiwan"/>
    <s v="Hsinchu"/>
    <x v="2"/>
    <s v="TrendChip provides system-on-a-chip and software solutions to manufacturers of networking equipment and broadband access products."/>
    <m/>
    <x v="5"/>
    <x v="0"/>
    <n v="0"/>
    <m/>
    <m/>
    <m/>
    <m/>
    <m/>
    <s v="info@trendchip.com.tw"/>
    <s v="'886-3-666-8066"/>
    <s v="https://www.crunchbase.com/organization/trendchip-technologies"/>
    <m/>
    <m/>
    <s v="2a26ef79-c4b6-a82a-d7cb-27452972445e"/>
  </r>
  <r>
    <x v="110577"/>
    <s v="trendmicro.com"/>
    <s v="JPN"/>
    <m/>
    <s v="Tokyo"/>
    <s v="Shibuya"/>
    <x v="0"/>
    <s v="Trend Micro develops server security, cloud security, and small business content security solutions."/>
    <s v="cloud security|security|virtualization"/>
    <x v="60"/>
    <x v="9"/>
    <n v="0"/>
    <m/>
    <s v="1988-01-01"/>
    <m/>
    <m/>
    <m/>
    <m/>
    <m/>
    <s v="https://www.crunchbase.com/organization/trend-micro"/>
    <s v="https://www.twitter.com/trendmicro"/>
    <s v="http://www.facebook.com/trendmicro"/>
    <s v="cd49293a-a193-4a66-854c-a56ee45beeb5"/>
  </r>
  <r>
    <x v="110578"/>
    <s v="trendrr.com"/>
    <s v="USA"/>
    <s v="NY"/>
    <s v="New York City"/>
    <s v="New York"/>
    <x v="2"/>
    <s v="Trendrr is a category-defining platform exploiting the value of real-time social data to provide media and advertising solutions."/>
    <s v="analytics|business intelligence|enterprise software|real time|social media"/>
    <x v="1395"/>
    <x v="0"/>
    <n v="0"/>
    <m/>
    <s v="2007-04-01"/>
    <m/>
    <m/>
    <m/>
    <s v="bizdev@trendrr.com"/>
    <s v="'212-242-3400"/>
    <s v="https://www.crunchbase.com/organization/trendrr"/>
    <s v="https://www.twitter.com/trendrr"/>
    <m/>
    <s v="4225a17f-c025-82d2-8e56-0d01038ef9a1"/>
  </r>
  <r>
    <x v="110579"/>
    <s v="trendsales.dk"/>
    <s v="DNK"/>
    <m/>
    <s v="Copenhagen"/>
    <s v="Copenhagen"/>
    <x v="2"/>
    <s v="Trendsales is an online store where people can buy and sell new or used clothes, purses, shoes, and more."/>
    <s v="e-commerce"/>
    <x v="63"/>
    <x v="0"/>
    <n v="0"/>
    <m/>
    <s v="2002-08-01"/>
    <m/>
    <m/>
    <m/>
    <s v="info@trendsales.dk"/>
    <s v="45 36 30 96 26"/>
    <s v="https://www.crunchbase.com/organization/trendsales"/>
    <s v="https://www.twitter.com/trendsales"/>
    <m/>
    <s v="4a25ac76-1483-50df-7298-abb1c0d16237"/>
  </r>
  <r>
    <x v="110580"/>
    <m/>
    <s v="USA"/>
    <s v="MA"/>
    <s v="Worcester"/>
    <s v="Northborough"/>
    <x v="2"/>
    <s v="Trendsmedia is a premier integrated media firm serving emerging technology markets."/>
    <s v="media and entertainment"/>
    <x v="631"/>
    <x v="2"/>
    <n v="0"/>
    <m/>
    <m/>
    <m/>
    <m/>
    <m/>
    <m/>
    <m/>
    <s v="https://www.crunchbase.com/organization/trends-media"/>
    <m/>
    <m/>
    <s v="db6a92ce-65c2-c961-210b-e908643a9b4b"/>
  </r>
  <r>
    <x v="110581"/>
    <s v="trendwindows.com.au"/>
    <m/>
    <m/>
    <m/>
    <m/>
    <x v="0"/>
    <s v="TREND Windows &amp; Doors, a leading manufacturer and supplier of windows and doors in Australia."/>
    <m/>
    <x v="5"/>
    <x v="7"/>
    <n v="0"/>
    <m/>
    <s v="1963-01-01"/>
    <m/>
    <m/>
    <m/>
    <m/>
    <s v="61 2 9840 2000"/>
    <s v="https://www.crunchbase.com/organization/trend-windows-doors"/>
    <m/>
    <m/>
    <s v="657db296-ef30-b18e-e901-8ecb0009ba7b"/>
  </r>
  <r>
    <x v="110582"/>
    <m/>
    <m/>
    <m/>
    <m/>
    <m/>
    <x v="0"/>
    <s v="French Social media monitoring company."/>
    <m/>
    <x v="5"/>
    <x v="2"/>
    <n v="0"/>
    <m/>
    <m/>
    <m/>
    <m/>
    <m/>
    <m/>
    <m/>
    <s v="https://www.crunchbase.com/organization/trendybuzz"/>
    <m/>
    <m/>
    <s v="4ccf2b79-aed6-716f-4aed-8ac3c2a8efd3"/>
  </r>
  <r>
    <x v="110583"/>
    <s v="mywestside.com"/>
    <m/>
    <m/>
    <m/>
    <m/>
    <x v="0"/>
    <s v="Trent Ltd, is one of India's largest and fastest growing chains of retail stores."/>
    <s v="retail"/>
    <x v="63"/>
    <x v="9"/>
    <n v="0"/>
    <m/>
    <s v="1998-01-01"/>
    <m/>
    <m/>
    <m/>
    <m/>
    <s v="91 22 6700 9000"/>
    <s v="https://www.crunchbase.com/organization/trent"/>
    <s v="https://www.twitter.com/westsidestores"/>
    <s v="https://www.facebook.com/westsidefanpage"/>
    <s v="d912653e-696e-8874-a8e4-2ab04d6c7a53"/>
  </r>
  <r>
    <x v="110584"/>
    <s v="treosolutions.com"/>
    <s v="USA"/>
    <s v="NY"/>
    <s v="Albany, New York"/>
    <s v="Troy"/>
    <x v="2"/>
    <s v="Treo Solutions, Inc. operates as a healthcare payment transformation company. It offers advisory services, data analysis, and instructive"/>
    <s v="health care"/>
    <x v="3"/>
    <x v="6"/>
    <n v="0"/>
    <m/>
    <s v="2002-01-01"/>
    <m/>
    <m/>
    <m/>
    <s v="communication@treosolutions.com"/>
    <m/>
    <s v="https://www.crunchbase.com/organization/treo-solutions"/>
    <s v="https://www.twitter.com/treosolutions"/>
    <m/>
    <s v="057b76ef-6bb2-2145-c95d-faa9b0f4b930"/>
  </r>
  <r>
    <x v="110585"/>
    <s v="trepp.com"/>
    <s v="USA"/>
    <s v="NY"/>
    <s v="New York City"/>
    <s v="New York"/>
    <x v="0"/>
    <s v="The leading provider of information, analytics and technology to the CMBS, commercial real estate and banking markets"/>
    <s v="analytics|financial services"/>
    <x v="348"/>
    <x v="6"/>
    <n v="0"/>
    <m/>
    <s v="1979-01-01"/>
    <m/>
    <m/>
    <m/>
    <s v="press@trepp.com"/>
    <n v="2127541010"/>
    <s v="https://www.crunchbase.com/organization/trepp"/>
    <s v="https://www.twitter.com/treppwire"/>
    <m/>
    <s v="b7989ddf-bc7b-1d46-3623-2f1ce0484fd7"/>
  </r>
  <r>
    <x v="110586"/>
    <s v="tres60grupo.com"/>
    <s v="ESP"/>
    <m/>
    <s v="Madrid"/>
    <s v="Madrid"/>
    <x v="2"/>
    <s v="A Spanish company based in Madrid, covering the entire audio-visual value chain, including technical production"/>
    <m/>
    <x v="5"/>
    <x v="2"/>
    <n v="0"/>
    <m/>
    <m/>
    <m/>
    <m/>
    <m/>
    <m/>
    <m/>
    <s v="https://www.crunchbase.com/organization/tres60"/>
    <m/>
    <m/>
    <s v="dd45e723-75a2-f19c-b1bb-b51a68a2e3f6"/>
  </r>
  <r>
    <x v="110587"/>
    <s v="trescal.com"/>
    <s v="USA"/>
    <s v="MI"/>
    <s v="Detroit"/>
    <s v="Hartland"/>
    <x v="0"/>
    <s v="Trescal is a unique player in calibration services."/>
    <s v="industrial"/>
    <x v="5"/>
    <x v="6"/>
    <n v="0"/>
    <m/>
    <s v="2008-01-01"/>
    <m/>
    <m/>
    <m/>
    <s v="info@trescal.us"/>
    <s v="(810) 225-4601"/>
    <s v="https://www.crunchbase.com/organization/trescal"/>
    <s v="https://www.twitter.com/trescalbv"/>
    <m/>
    <s v="f527a6b1-aa02-e215-1fa1-73e242e62671"/>
  </r>
  <r>
    <x v="110588"/>
    <s v="trestleapp.com"/>
    <s v="USA"/>
    <s v="MI"/>
    <s v="Grand Rapids"/>
    <s v="Grandville"/>
    <x v="2"/>
    <s v="Trestle is a BaaS-based web app that enables mobile app developers to use various API-based cloud services to power their apps."/>
    <s v="android|developer apis|ios|mobile"/>
    <x v="462"/>
    <x v="1"/>
    <n v="0"/>
    <m/>
    <s v="2012-01-01"/>
    <m/>
    <m/>
    <m/>
    <s v="support@trestleapp.com"/>
    <s v="'425-387-9503"/>
    <s v="https://www.crunchbase.com/organization/trestle"/>
    <m/>
    <m/>
    <s v="de40f91f-cc75-8f86-099c-485c30723396"/>
  </r>
  <r>
    <x v="110589"/>
    <m/>
    <s v="USA"/>
    <s v="CA"/>
    <s v="Anaheim"/>
    <s v="Irvine"/>
    <x v="0"/>
    <s v="Trestle Holdings developed sold digital tissue imaging telemedicine linking dispersed users data primarily."/>
    <m/>
    <x v="5"/>
    <x v="2"/>
    <n v="0"/>
    <m/>
    <m/>
    <m/>
    <m/>
    <m/>
    <m/>
    <m/>
    <s v="https://www.crunchbase.com/organization/trestle-holdings"/>
    <m/>
    <m/>
    <s v="588b31fd-3137-18e9-c0ef-b87361cc555c"/>
  </r>
  <r>
    <x v="110590"/>
    <s v="trestongroup.com"/>
    <m/>
    <m/>
    <m/>
    <m/>
    <x v="2"/>
    <s v="Treston, a Turku, Finland-based provider of furniture solutions for industrial and other technological environments"/>
    <m/>
    <x v="5"/>
    <x v="6"/>
    <n v="0"/>
    <m/>
    <s v="1969-01-01"/>
    <m/>
    <m/>
    <m/>
    <m/>
    <m/>
    <s v="https://www.crunchbase.com/organization/treston-group"/>
    <m/>
    <m/>
    <s v="e53967da-f125-7b6b-eb2f-f3b232bdbc41"/>
  </r>
  <r>
    <x v="110591"/>
    <m/>
    <s v="SWE"/>
    <m/>
    <s v="Stockholm"/>
    <s v="Stockholm"/>
    <x v="2"/>
    <s v="Tretti AB is a leading position on the online white goods market in Sweden."/>
    <s v="internet"/>
    <x v="28"/>
    <x v="2"/>
    <n v="0"/>
    <m/>
    <s v="2004-01-01"/>
    <m/>
    <m/>
    <m/>
    <m/>
    <m/>
    <s v="https://www.crunchbase.com/organization/tretti-ab"/>
    <m/>
    <m/>
    <s v="1e257c57-789c-c7b7-755c-d56cd88416c0"/>
  </r>
  <r>
    <x v="110592"/>
    <s v="trex.com"/>
    <s v="USA"/>
    <s v="VA"/>
    <s v="VA - Other"/>
    <s v="Winchester"/>
    <x v="1"/>
    <s v="Trex Company is the world's largest manufacturer of high-performance wood-alternative decking and railing."/>
    <s v="manufacturing"/>
    <x v="41"/>
    <x v="7"/>
    <n v="0"/>
    <m/>
    <s v="1996-01-01"/>
    <m/>
    <m/>
    <m/>
    <m/>
    <s v="(540) 678-0285"/>
    <s v="https://www.crunchbase.com/organization/trex"/>
    <s v="https://www.twitter.com/trex_company"/>
    <s v="http://www.facebook.com/trexcompany"/>
    <s v="8821fcb8-dbd9-9a9a-44e7-116c55b56e66"/>
  </r>
  <r>
    <x v="110593"/>
    <s v="trexa.com"/>
    <s v="USA"/>
    <s v="CA"/>
    <s v="Los Angeles"/>
    <s v="San Pedro"/>
    <x v="2"/>
    <s v="Trexa is a by-wire and wireless-controlled EV platform enabling the construction of a range of manned and unmanned vehicle applications."/>
    <s v="hardware|semiconductor|wireless"/>
    <x v="1042"/>
    <x v="1"/>
    <n v="0"/>
    <m/>
    <s v="2008-01-01"/>
    <m/>
    <m/>
    <m/>
    <m/>
    <m/>
    <s v="https://www.crunchbase.com/organization/trexa"/>
    <s v="https://www.twitter.com/trexa"/>
    <s v="http://www.facebook.com/avatronexproxy"/>
    <s v="937d9570-927e-8c4c-f2a3-6d114ff7ce45"/>
  </r>
  <r>
    <x v="110594"/>
    <s v="treyarch.com"/>
    <s v="USA"/>
    <s v="CA"/>
    <s v="Los Angeles"/>
    <s v="Santa Monica"/>
    <x v="2"/>
    <s v="Treyarch is a game development studio that creates games for various platforms."/>
    <s v="computer|gaming|pc games"/>
    <x v="826"/>
    <x v="9"/>
    <n v="0"/>
    <m/>
    <s v="1996-01-01"/>
    <m/>
    <m/>
    <m/>
    <m/>
    <s v="'310-581-4700"/>
    <s v="https://www.crunchbase.com/organization/treyarch"/>
    <s v="https://www.twitter.com/treyarch"/>
    <s v="https://www.facebook.com/treyarch/"/>
    <s v="9af8b95e-9c2f-dc53-8c39-5a97758aa184"/>
  </r>
  <r>
    <x v="110595"/>
    <s v="triaccesstech.com"/>
    <s v="USA"/>
    <s v="CA"/>
    <s v="Napa Valley"/>
    <s v="Santa Rosa"/>
    <x v="2"/>
    <s v="integrated circuits"/>
    <m/>
    <x v="5"/>
    <x v="1"/>
    <n v="0"/>
    <m/>
    <s v="2003-01-01"/>
    <m/>
    <m/>
    <m/>
    <s v="info@triaccesstech.com"/>
    <s v="'+1 (707) 526-4498"/>
    <s v="https://www.crunchbase.com/organization/triaccess-technologies"/>
    <m/>
    <m/>
    <s v="70eb4ac7-36d6-6cdb-c44c-3ec1d86031a0"/>
  </r>
  <r>
    <x v="110596"/>
    <s v="triad-advisors.com"/>
    <s v="USA"/>
    <s v="GA"/>
    <s v="Atlanta"/>
    <s v="Norcross"/>
    <x v="2"/>
    <s v="Triad Advisors is understand your desire for independence and the freedom to make your own decisions for your own clients."/>
    <s v="financial services"/>
    <x v="24"/>
    <x v="6"/>
    <n v="0"/>
    <m/>
    <s v="1998-01-01"/>
    <m/>
    <m/>
    <m/>
    <s v="businessdevelopment@triad-advisors.com"/>
    <s v="(800)720-4003"/>
    <s v="https://www.crunchbase.com/organization/triad-advisors"/>
    <s v="https://www.twitter.com/triadadvisors"/>
    <m/>
    <s v="98e03934-cc4d-fd48-4257-102e3f40d6ca"/>
  </r>
  <r>
    <x v="110597"/>
    <m/>
    <s v="NLD"/>
    <m/>
    <s v="NLD - Other"/>
    <s v="Apeldoorn"/>
    <x v="0"/>
    <s v="Triade Holding distributes consumer electronics, and mobility, and information technology products to retailers."/>
    <m/>
    <x v="5"/>
    <x v="2"/>
    <n v="0"/>
    <m/>
    <m/>
    <m/>
    <m/>
    <m/>
    <m/>
    <m/>
    <s v="https://www.crunchbase.com/organization/triade-holding"/>
    <m/>
    <m/>
    <s v="47368ab2-7515-cc51-4030-004f104ed928"/>
  </r>
  <r>
    <x v="110598"/>
    <s v="trialgraphix.com"/>
    <s v="ESP"/>
    <m/>
    <s v="ESP - Other"/>
    <s v="Miramar"/>
    <x v="2"/>
    <s v="A national litigation consulting firm specializing in discovery, trial consulting and presentation services"/>
    <m/>
    <x v="5"/>
    <x v="6"/>
    <n v="0"/>
    <m/>
    <s v="1991-01-01"/>
    <m/>
    <m/>
    <m/>
    <s v="news@gorlm.com"/>
    <n v="3055765475"/>
    <s v="https://www.crunchbase.com/organization/trialgraphix"/>
    <m/>
    <m/>
    <s v="efc384d6-1d60-2b45-f561-6d3284f96595"/>
  </r>
  <r>
    <x v="110599"/>
    <s v="trianaglobal.com"/>
    <s v="AUS"/>
    <m/>
    <s v="Sydney"/>
    <s v="Sydney"/>
    <x v="2"/>
    <s v="Triana Global is an online advertising network, specialising in social networks."/>
    <s v="advertising|apps|social media advertising"/>
    <x v="848"/>
    <x v="1"/>
    <n v="0"/>
    <m/>
    <s v="2007-06-06"/>
    <m/>
    <m/>
    <m/>
    <s v="info@trianaglobal.com"/>
    <s v="'+1 650.557.2190"/>
    <s v="https://www.crunchbase.com/organization/triana-global"/>
    <m/>
    <m/>
    <s v="1687c438-e31e-7739-f3c4-1a27b8743ba9"/>
  </r>
  <r>
    <x v="110600"/>
    <s v="trianglebiosystems.com"/>
    <s v="USA"/>
    <s v="NC"/>
    <s v="Raleigh"/>
    <s v="Durham"/>
    <x v="2"/>
    <s v="Our foremost goal is to equip scientists with their optimal neural interfacing laboratory setup."/>
    <s v="biotechnology|neuroscience|wireless"/>
    <x v="6334"/>
    <x v="0"/>
    <n v="0"/>
    <m/>
    <s v="2001-01-01"/>
    <m/>
    <m/>
    <m/>
    <s v="support@trianglebiosystems.com"/>
    <s v="(919) 361-2663"/>
    <s v="https://www.crunchbase.com/organization/triangle-biosystems"/>
    <m/>
    <m/>
    <s v="bdabf450-aa63-8377-d9dc-fcb1cb8b42c1"/>
  </r>
  <r>
    <x v="110601"/>
    <s v="triangleiceinc.com"/>
    <s v="USA"/>
    <s v="NC"/>
    <s v="Raleigh"/>
    <s v="Lumberton"/>
    <x v="0"/>
    <s v="Triangle Ice is headquartered in Lumberton, North Carolina and operates primarily in North and South Carolina."/>
    <m/>
    <x v="5"/>
    <x v="1"/>
    <n v="0"/>
    <m/>
    <m/>
    <m/>
    <m/>
    <m/>
    <m/>
    <m/>
    <s v="https://www.crunchbase.com/organization/triangle-ice"/>
    <m/>
    <m/>
    <s v="13e05985-5d86-4b1b-be36-fffc6d8ce308"/>
  </r>
  <r>
    <x v="110602"/>
    <m/>
    <s v="USA"/>
    <s v="NC"/>
    <s v="Raleigh"/>
    <s v="Durham"/>
    <x v="2"/>
    <s v="Triangle Pharmaceuticals"/>
    <s v="health care|medical"/>
    <x v="3"/>
    <x v="2"/>
    <n v="0"/>
    <m/>
    <m/>
    <m/>
    <m/>
    <m/>
    <m/>
    <s v="(919)493-5980"/>
    <s v="https://www.crunchbase.com/organization/triangle-pharmaceuticals"/>
    <m/>
    <m/>
    <s v="3e9167d7-d1e4-a779-1ede-1a4ea9bec76b"/>
  </r>
  <r>
    <x v="110603"/>
    <s v="trlcells.com"/>
    <s v="USA"/>
    <s v="NC"/>
    <s v="Raleigh"/>
    <s v="Durham"/>
    <x v="2"/>
    <s v="TRL is a fast-growing hepatocyte provider with products supporting in vitro evaluation of metabolism, drug-drug interactions."/>
    <s v="biotechnology"/>
    <x v="36"/>
    <x v="0"/>
    <n v="0"/>
    <m/>
    <s v="2012-01-01"/>
    <m/>
    <m/>
    <m/>
    <s v="customerservice@triangleresearchlabs.com"/>
    <s v="'+1 (888) 643-6221"/>
    <s v="https://www.crunchbase.com/organization/triangle-research-labs"/>
    <s v="https://www.twitter.com/trlofrtp"/>
    <s v="https://www.facebook.com/triangleresearchlabs"/>
    <s v="0881a189-92ba-0543-468f-76f195b3a76f"/>
  </r>
  <r>
    <x v="110604"/>
    <m/>
    <s v="DEU"/>
    <m/>
    <s v="DEU - Other"/>
    <s v="Krefeld"/>
    <x v="2"/>
    <s v="Triaton GmbH offers Information Technology and e-business consulting solutions to automotive, chemicals, pharmaceuticals, manufacturing,"/>
    <s v="consulting|e-commerce platforms|it management"/>
    <x v="1579"/>
    <x v="2"/>
    <n v="0"/>
    <m/>
    <m/>
    <m/>
    <m/>
    <m/>
    <m/>
    <m/>
    <s v="https://www.crunchbase.com/organization/triaton"/>
    <m/>
    <m/>
    <s v="56831f5c-3658-da24-88be-9460ef32d615"/>
  </r>
  <r>
    <x v="110605"/>
    <s v="triax.com"/>
    <s v="DNK"/>
    <m/>
    <s v="DNK - Other"/>
    <s v="Hornsyld"/>
    <x v="2"/>
    <s v="A Denmark-based provider of solutions for the reception and distribution of TV, radio and Internet"/>
    <m/>
    <x v="5"/>
    <x v="7"/>
    <n v="0"/>
    <m/>
    <m/>
    <m/>
    <m/>
    <m/>
    <m/>
    <m/>
    <s v="https://www.crunchbase.com/organization/triax"/>
    <m/>
    <m/>
    <s v="fb3c538c-dcef-dc30-5817-dc8d0c7c2b7d"/>
  </r>
  <r>
    <x v="110606"/>
    <s v="triaxpharma.com"/>
    <s v="USA"/>
    <s v="NJ"/>
    <s v="Newark"/>
    <s v="Cranford"/>
    <x v="2"/>
    <s v="Triax is a unique company whose primary goal is to identify and acquire these products, and ensure that their full potential is reached in"/>
    <s v="biotechnology"/>
    <x v="36"/>
    <x v="2"/>
    <n v="0"/>
    <m/>
    <s v="2004-01-01"/>
    <m/>
    <m/>
    <m/>
    <s v="info@triaxpharma.com"/>
    <s v="'908-372-0500"/>
    <s v="https://www.crunchbase.com/organization/triax-pharmaceuticals"/>
    <m/>
    <m/>
    <s v="805c05a9-552e-7736-5801-72bc8cf771d4"/>
  </r>
  <r>
    <x v="110607"/>
    <m/>
    <m/>
    <m/>
    <m/>
    <m/>
    <x v="2"/>
    <s v="Tribal Agency was added in 2008."/>
    <m/>
    <x v="5"/>
    <x v="2"/>
    <n v="0"/>
    <m/>
    <m/>
    <m/>
    <m/>
    <m/>
    <m/>
    <m/>
    <s v="https://www.crunchbase.com/organization/tribal-agency"/>
    <m/>
    <m/>
    <s v="9fb34aab-8d3d-406a-d9b4-1a50b071b08d"/>
  </r>
  <r>
    <x v="110608"/>
    <s v="tribalgroup.com"/>
    <s v="GBR"/>
    <m/>
    <s v="Bristol"/>
    <s v="Bristol"/>
    <x v="0"/>
    <s v="Tribal is a global provider of products and services to the international education, training and learning markets."/>
    <s v="software"/>
    <x v="10"/>
    <x v="9"/>
    <n v="0"/>
    <m/>
    <s v="1999-01-01"/>
    <m/>
    <m/>
    <m/>
    <m/>
    <s v="'+44 845 123 6001"/>
    <s v="https://www.crunchbase.com/organization/tribal-group"/>
    <s v="https://www.twitter.com/tribalgroup"/>
    <m/>
    <s v="92f53ad1-db54-0491-78da-2caef4e94cca"/>
  </r>
  <r>
    <x v="110609"/>
    <s v="tribaltech.com"/>
    <m/>
    <m/>
    <m/>
    <m/>
    <x v="0"/>
    <s v="Tribal Technologies is a company that connects people on mobile platforms to advocate and improve social causes around the globe."/>
    <s v="app marketing|mobile"/>
    <x v="1468"/>
    <x v="0"/>
    <n v="0"/>
    <m/>
    <s v="2008-01-01"/>
    <m/>
    <m/>
    <m/>
    <m/>
    <n v="6503400137"/>
    <s v="https://www.crunchbase.com/organization/tribal-technologies"/>
    <m/>
    <m/>
    <s v="9c4cafca-d675-1a45-7966-a92c10239f8a"/>
  </r>
  <r>
    <x v="110610"/>
    <s v="triberr.com"/>
    <s v="USA"/>
    <s v="NY"/>
    <s v="New York City"/>
    <s v="New York"/>
    <x v="2"/>
    <s v="Triberr, the social network for content creators that sends millions of monthly visitors to its members."/>
    <s v="content"/>
    <x v="631"/>
    <x v="1"/>
    <n v="0"/>
    <m/>
    <s v="2011-03-10"/>
    <m/>
    <m/>
    <m/>
    <s v="support@triberr.com"/>
    <s v="'607-727-7869"/>
    <s v="https://www.crunchbase.com/organization/triberr"/>
    <s v="https://www.twitter.com/triberr"/>
    <s v="https://www.facebook.com/triberr"/>
    <s v="67261500-b14c-b06c-109b-edda5976978d"/>
  </r>
  <r>
    <x v="110611"/>
    <s v="tribon.com"/>
    <s v="SWE"/>
    <m/>
    <s v="Malmo"/>
    <s v="Malmö"/>
    <x v="0"/>
    <s v="Tribon Solutions is a neutral Internet-based service for the maritime industry."/>
    <m/>
    <x v="5"/>
    <x v="2"/>
    <n v="0"/>
    <m/>
    <m/>
    <m/>
    <m/>
    <m/>
    <m/>
    <m/>
    <s v="https://www.crunchbase.com/organization/tribon-solutions"/>
    <m/>
    <m/>
    <s v="3de4a41f-642a-b4ba-ce61-216772084f90"/>
  </r>
  <r>
    <x v="110612"/>
    <s v="triboomedia.it"/>
    <m/>
    <m/>
    <m/>
    <m/>
    <x v="0"/>
    <s v="Triboo Media group quoted on the Alternative Investment Market Italy, conducts advertising and online publishing."/>
    <m/>
    <x v="5"/>
    <x v="6"/>
    <n v="0"/>
    <m/>
    <s v="2014-01-01"/>
    <m/>
    <m/>
    <m/>
    <m/>
    <m/>
    <s v="https://www.crunchbase.com/organization/triboo-media-spa"/>
    <m/>
    <m/>
    <s v="4fec441c-3ac7-3103-095e-4fa6463fd082"/>
  </r>
  <r>
    <x v="110613"/>
    <s v="tribunedigitalv.com"/>
    <m/>
    <m/>
    <m/>
    <m/>
    <x v="0"/>
    <s v="Tribune Digital Ventures"/>
    <s v="finance"/>
    <x v="24"/>
    <x v="1"/>
    <n v="0"/>
    <m/>
    <m/>
    <m/>
    <m/>
    <m/>
    <m/>
    <m/>
    <s v="https://www.crunchbase.com/organization/tribune-digital-ventures"/>
    <m/>
    <m/>
    <s v="3927f013-b91d-9f0c-8e86-a64ebc247522"/>
  </r>
  <r>
    <x v="110614"/>
    <s v="tribunemedia.com"/>
    <s v="USA"/>
    <s v="IL"/>
    <s v="Chicago"/>
    <s v="Chicago"/>
    <x v="0"/>
    <s v="Tribune Media is home to diverse portfolio of tv and digital properties driven by quality news, entertainment, and sports programming."/>
    <s v="broadcasting|curated web|publishing"/>
    <x v="147"/>
    <x v="4"/>
    <n v="0"/>
    <m/>
    <s v="1847-01-01"/>
    <m/>
    <m/>
    <m/>
    <s v="corp.info@tribune.com"/>
    <s v="'+1 312-222-9100"/>
    <s v="https://www.crunchbase.com/organization/tribunecompany"/>
    <s v="https://www.twitter.com/tribunemedia"/>
    <s v="https://www.facebook.com/tribunemediaco"/>
    <s v="5a80638f-1e6e-bf9b-4605-a7f81e092a4e"/>
  </r>
  <r>
    <x v="110615"/>
    <s v="tribunemedia.com"/>
    <s v="USA"/>
    <s v="NY"/>
    <s v="Albany, New York"/>
    <s v="Queensbury"/>
    <x v="0"/>
    <s v="TMS is an international leader in entertainment information. As part of its On® Entertainment product line, the company provides"/>
    <s v="information services|information technology|media and entertainment"/>
    <x v="370"/>
    <x v="2"/>
    <n v="0"/>
    <m/>
    <m/>
    <m/>
    <m/>
    <m/>
    <m/>
    <m/>
    <s v="https://www.crunchbase.com/organization/tribune-media"/>
    <m/>
    <m/>
    <s v="b26615cc-9f5c-5242-608b-59a844e6c4ea"/>
  </r>
  <r>
    <x v="110616"/>
    <s v="tribusgroup.com"/>
    <s v="USA"/>
    <s v="IL"/>
    <s v="Chicago"/>
    <s v="Chicago"/>
    <x v="0"/>
    <s v="Delivering custom platforms to help real estate brokerages best engage clients, agents &amp; staff."/>
    <s v="crm|real estate|software"/>
    <x v="1384"/>
    <x v="0"/>
    <n v="0"/>
    <m/>
    <s v="2009-03-01"/>
    <m/>
    <m/>
    <m/>
    <s v="info@TribusGroup.com"/>
    <s v="(877) 894-2824"/>
    <s v="https://www.crunchbase.com/organization/tribus-real-estate-technologies"/>
    <s v="https://www.twitter.com/tribus"/>
    <s v="https://www.facebook.com/tribusrealestate/"/>
    <s v="f1baa057-f6cd-09e5-523a-3a00c2d17104"/>
  </r>
  <r>
    <x v="110617"/>
    <s v="tricentcapital.com"/>
    <s v="USA"/>
    <s v="TX"/>
    <s v="Dallas"/>
    <s v="Grapevine"/>
    <x v="0"/>
    <s v="Tricent Capital invests in bold founders who build legendary companies."/>
    <s v="venture capital"/>
    <x v="39"/>
    <x v="2"/>
    <n v="0"/>
    <m/>
    <s v="2015-01-01"/>
    <m/>
    <m/>
    <m/>
    <m/>
    <m/>
    <s v="https://www.crunchbase.com/organization/tricent-capital"/>
    <m/>
    <m/>
    <s v="b1c27a18-7984-9c7f-8659-cce1ee3cbc8c"/>
  </r>
  <r>
    <x v="110618"/>
    <s v="tricoequipment.net"/>
    <s v="USA"/>
    <s v="NJ"/>
    <s v="NJ - Other"/>
    <s v="Vineland"/>
    <x v="2"/>
    <s v="Established in a two-bay garage in Vineland, NJ by Joe Pustizzi, Sr. in 1952."/>
    <s v="construction"/>
    <x v="76"/>
    <x v="6"/>
    <n v="0"/>
    <m/>
    <s v="1952-01-01"/>
    <m/>
    <m/>
    <m/>
    <s v="info@tricoequipment.com"/>
    <s v="(856) 697-1414"/>
    <s v="https://www.crunchbase.com/organization/trico-equipment"/>
    <s v="https://www.twitter.com/grofftractor"/>
    <s v="https://www.facebook.com/grofftractor"/>
    <s v="c10b9a94-4aac-74cc-c8d6-f57b6d652bd4"/>
  </r>
  <r>
    <x v="110619"/>
    <m/>
    <s v="USA"/>
    <s v="CA"/>
    <s v="Los Angeles"/>
    <s v="Los Angeles"/>
    <x v="2"/>
    <s v="Trico manufactures oil-field pumps and related equipment."/>
    <s v="oil and gas"/>
    <x v="89"/>
    <x v="2"/>
    <n v="0"/>
    <m/>
    <m/>
    <m/>
    <m/>
    <m/>
    <m/>
    <m/>
    <s v="https://www.crunchbase.com/organization/trico-industries"/>
    <m/>
    <m/>
    <s v="b8a9b3e8-22f2-2549-eb44-21af4830fb1f"/>
  </r>
  <r>
    <x v="110620"/>
    <s v="tricorpop.com"/>
    <s v="USA"/>
    <s v="OH"/>
    <s v="Cleveland"/>
    <s v="Cleveland"/>
    <x v="2"/>
    <s v="Tri-Cor designs and manufactures packaging, displays, and retail signage."/>
    <s v="advertising|marketing"/>
    <x v="296"/>
    <x v="0"/>
    <n v="0"/>
    <m/>
    <s v="2005-01-01"/>
    <m/>
    <m/>
    <m/>
    <s v="help@tricorpop.com"/>
    <s v="'+1 (216) 251-9641"/>
    <s v="https://www.crunchbase.com/organization/tri-cor"/>
    <s v="https://www.twitter.com/tricorpop"/>
    <s v="https://www.facebook.com/tricorpop"/>
    <s v="9c3e11b1-5916-6ac5-ea61-b69d047ac87b"/>
  </r>
  <r>
    <x v="110621"/>
    <m/>
    <s v="USA"/>
    <s v="MN"/>
    <s v="Minneapolis"/>
    <s v="Plymouth"/>
    <x v="0"/>
    <s v="Engages in designing, developing, and marketing clustered server appliances and software for content-intensive applications."/>
    <m/>
    <x v="5"/>
    <x v="2"/>
    <n v="0"/>
    <m/>
    <s v="1987-01-01"/>
    <m/>
    <m/>
    <m/>
    <m/>
    <m/>
    <s v="https://www.crunchbase.com/organization/tricord-systems"/>
    <m/>
    <m/>
    <s v="3bf1b152-d5e2-5e41-b9df-ce5e1e112545"/>
  </r>
  <r>
    <x v="110622"/>
    <m/>
    <s v="ZAF"/>
    <m/>
    <s v="Johannesburg"/>
    <s v="Pretoria"/>
    <x v="2"/>
    <s v="Mining Activities"/>
    <m/>
    <x v="5"/>
    <x v="2"/>
    <n v="0"/>
    <m/>
    <s v="2015-01-01"/>
    <m/>
    <m/>
    <m/>
    <s v="bonamy@globaldynegroup.com"/>
    <m/>
    <s v="https://www.crunchbase.com/organization/tricore-resources"/>
    <m/>
    <m/>
    <s v="b08c97d0-4f06-e209-0e1b-87bde78bf24f"/>
  </r>
  <r>
    <x v="110623"/>
    <s v="tricornsystems.co.uk"/>
    <s v="GBR"/>
    <m/>
    <s v="Farnham"/>
    <s v="Farnham"/>
    <x v="2"/>
    <s v="Tricorn Systems provides enterprise solutions to manufacturing SMEs."/>
    <s v="enterprise software|software"/>
    <x v="10"/>
    <x v="1"/>
    <n v="0"/>
    <m/>
    <s v="2008-01-01"/>
    <m/>
    <m/>
    <m/>
    <m/>
    <m/>
    <s v="https://www.crunchbase.com/organization/tricorn-systems"/>
    <m/>
    <s v="https://www.facebook.com/tricorn-systems-limited-203764783119985/"/>
    <s v="c7fb24b0-8c59-4e9a-2679-705d22ba7fd3"/>
  </r>
  <r>
    <x v="110624"/>
    <s v="tricorpamusements.com"/>
    <s v="USA"/>
    <s v="NJ"/>
    <s v="Newark"/>
    <s v="Somerset"/>
    <x v="2"/>
    <s v="Tricorp Amusements operates as an amusement game operator. It operates and services coin operated amusement machines."/>
    <m/>
    <x v="5"/>
    <x v="3"/>
    <n v="0"/>
    <m/>
    <s v="1984-01-01"/>
    <m/>
    <m/>
    <m/>
    <s v="info@tricorpamusements.com"/>
    <s v="(732)846-7767"/>
    <s v="https://www.crunchbase.com/organization/tricorp-amusements"/>
    <m/>
    <m/>
    <s v="f341cfc8-b357-42b8-0d4c-43dbde1c0188"/>
  </r>
  <r>
    <x v="110625"/>
    <s v="tricorstaffing.com"/>
    <s v="USA"/>
    <s v="PA"/>
    <s v="Allentown"/>
    <s v="Allentown"/>
    <x v="0"/>
    <s v="Tricor is accretive to Mainz as we add more than 30 new clients across the United States."/>
    <m/>
    <x v="5"/>
    <x v="0"/>
    <n v="0"/>
    <m/>
    <s v="2013-01-01"/>
    <m/>
    <m/>
    <m/>
    <m/>
    <s v="'+1 610-443-0175"/>
    <s v="https://www.crunchbase.com/organization/tricor-staffing"/>
    <m/>
    <m/>
    <s v="14646be1-8935-4cf9-274e-6527769b3399"/>
  </r>
  <r>
    <x v="110626"/>
    <s v="tcbk.com"/>
    <s v="USA"/>
    <s v="CA"/>
    <s v="Sacramento Valley"/>
    <s v="Chico"/>
    <x v="1"/>
    <s v="Tri Counties Bank provides financial services and mobile banking access."/>
    <s v="banking|finance|financial services"/>
    <x v="39"/>
    <x v="8"/>
    <n v="0"/>
    <m/>
    <s v="1976-01-01"/>
    <m/>
    <m/>
    <m/>
    <m/>
    <s v="'530-898-0300"/>
    <s v="https://www.crunchbase.com/organization/tri-counties-bank"/>
    <m/>
    <m/>
    <s v="93361d07-dbac-d275-167a-00fba3a6a3c9"/>
  </r>
  <r>
    <x v="110627"/>
    <s v="trideal.in"/>
    <s v="IND"/>
    <m/>
    <s v="Chandigarh"/>
    <s v="Chandigarh"/>
    <x v="2"/>
    <s v="Market leader in providing daily deals and discount coupons in Chandigarh, India"/>
    <s v="advertising|coupons|local"/>
    <x v="627"/>
    <x v="0"/>
    <n v="0"/>
    <m/>
    <s v="2011-01-01"/>
    <m/>
    <m/>
    <m/>
    <s v="info@trideal.in"/>
    <s v="'+91 172 464 8111"/>
    <s v="https://www.crunchbase.com/organization/trideal-in"/>
    <s v="https://www.twitter.com/trideal"/>
    <s v="https://www.facebook.com/trideal.in"/>
    <s v="ebf48461-2397-4c91-ba67-af889d07bba7"/>
  </r>
  <r>
    <x v="110628"/>
    <s v="tridelta.de"/>
    <s v="DEU"/>
    <m/>
    <s v="DEU - Other"/>
    <s v="Hermsdorf"/>
    <x v="2"/>
    <s v="Tridelta International specializing in medium and high voltage surge arresters."/>
    <s v="energy efficiency|manufacturing"/>
    <x v="885"/>
    <x v="2"/>
    <n v="0"/>
    <m/>
    <s v="1890-01-01"/>
    <m/>
    <m/>
    <m/>
    <s v="info@tridelta-hermsdorf.de"/>
    <n v="490366019328100"/>
    <s v="https://www.crunchbase.com/organization/tridelta-international"/>
    <m/>
    <m/>
    <s v="863c5f9e-9cdc-e343-96fa-11e1762036ed"/>
  </r>
  <r>
    <x v="110629"/>
    <s v="trideltaplastics.com"/>
    <s v="USA"/>
    <s v="NJ"/>
    <s v="Newark"/>
    <s v="Hillsborough"/>
    <x v="2"/>
    <s v="A manufacturer of a complete line of proprietary rigid packaging products to the food, healthcare, and household chemicals end markets."/>
    <m/>
    <x v="5"/>
    <x v="2"/>
    <n v="0"/>
    <m/>
    <m/>
    <m/>
    <m/>
    <m/>
    <m/>
    <s v="'908-722-6021"/>
    <s v="https://www.crunchbase.com/organization/tri-delta-plastics"/>
    <m/>
    <m/>
    <s v="cb3f8cb4-f16d-70f2-e3c8-8acf86729d59"/>
  </r>
  <r>
    <x v="110630"/>
    <s v="tridentmaritimesystems.com"/>
    <m/>
    <m/>
    <m/>
    <m/>
    <x v="0"/>
    <s v="Trident Maritime Systems is a company that combines nearly a century of marine industry excellence in a new name."/>
    <m/>
    <x v="5"/>
    <x v="2"/>
    <n v="0"/>
    <m/>
    <m/>
    <m/>
    <m/>
    <m/>
    <m/>
    <m/>
    <s v="https://www.crunchbase.com/organization/trident-maritime-systems"/>
    <m/>
    <m/>
    <s v="2016216d-faf5-dea2-d012-c0b16b004ef1"/>
  </r>
  <r>
    <x v="110631"/>
    <s v="tridentmicro.com"/>
    <s v="USA"/>
    <s v="CA"/>
    <s v="SF Bay Area"/>
    <s v="Sunnyvale"/>
    <x v="1"/>
    <s v="Trident Microsystems, Inc. (NASDAQ: TRID) is a leading force in the digital home entertainment market, delivering innovative semiconductor"/>
    <s v="home automation|manufacturing|semiconductor"/>
    <x v="9333"/>
    <x v="9"/>
    <n v="0"/>
    <m/>
    <s v="1987-01-01"/>
    <m/>
    <m/>
    <m/>
    <m/>
    <s v="'408-962-5000"/>
    <s v="https://www.crunchbase.com/organization/trident-microsystems"/>
    <m/>
    <m/>
    <s v="75bca4c9-4c3e-018f-0a72-be2860a7bb44"/>
  </r>
  <r>
    <x v="110632"/>
    <s v="tridentprotectionsystems.com"/>
    <s v="USA"/>
    <s v="OR"/>
    <s v="Portland, Oregon"/>
    <s v="Beaverton"/>
    <x v="2"/>
    <s v="Trident Protection Systems, an early pioneer in the use of nanotechnology for interior and exterior automotive protection products."/>
    <s v="automotive|consumer"/>
    <x v="114"/>
    <x v="2"/>
    <n v="0"/>
    <m/>
    <m/>
    <m/>
    <m/>
    <m/>
    <s v="info@tripro-group.com"/>
    <s v="(888)877-8703"/>
    <s v="https://www.crunchbase.com/organization/trident-protection-systems"/>
    <m/>
    <m/>
    <s v="26a4ec33-4ad6-2f4d-ba56-fcfa312c6585"/>
  </r>
  <r>
    <x v="110633"/>
    <s v="tridentsd.com"/>
    <s v="USA"/>
    <s v="CA"/>
    <s v="Los Angeles"/>
    <s v="Torrance"/>
    <x v="2"/>
    <s v="Trident Space &amp; Defense, LLC offers microelectronic products and services for aerospace and military markets."/>
    <m/>
    <x v="5"/>
    <x v="6"/>
    <n v="0"/>
    <m/>
    <s v="2007-01-01"/>
    <m/>
    <m/>
    <m/>
    <s v="sales@tridentsd.com"/>
    <s v="'310.214.5500"/>
    <s v="https://www.crunchbase.com/organization/trident-space-defense"/>
    <m/>
    <m/>
    <s v="3d76f471-9521-4fd2-63b8-43197c19427b"/>
  </r>
  <r>
    <x v="110634"/>
    <s v="tridien.com"/>
    <s v="USA"/>
    <s v="FL"/>
    <s v="Ft. Lauderdale"/>
    <s v="Coral Springs"/>
    <x v="0"/>
    <s v="Headquartered in Coral Springs, FL, Tridien develops, manufactures and markets medical devices,"/>
    <m/>
    <x v="5"/>
    <x v="1"/>
    <n v="0"/>
    <m/>
    <s v="2006-01-01"/>
    <m/>
    <m/>
    <m/>
    <m/>
    <s v="'954-340-0500"/>
    <s v="https://www.crunchbase.com/organization/tridien-medical"/>
    <m/>
    <m/>
    <s v="eaa92738-631d-e7b8-390f-549ddee0aac9"/>
  </r>
  <r>
    <x v="110635"/>
    <s v="tri-ed.com"/>
    <s v="USA"/>
    <s v="NY"/>
    <s v="Long Island"/>
    <s v="Woodbury"/>
    <x v="2"/>
    <s v="North America’s largest independent security distributor"/>
    <s v="security"/>
    <x v="175"/>
    <x v="7"/>
    <n v="0"/>
    <m/>
    <s v="1982-01-01"/>
    <m/>
    <m/>
    <m/>
    <s v="marketing@tri-ed.com"/>
    <n v="5169212384"/>
    <s v="https://www.crunchbase.com/organization/tri-ed"/>
    <s v="https://www.twitter.com/trieddist"/>
    <s v="https://www.facebook.com/trieddistribution"/>
    <s v="3cdc6f92-6928-0ab0-39f7-fdd2c545d60e"/>
  </r>
  <r>
    <x v="110636"/>
    <s v="trifoilimaging.com"/>
    <s v="USA"/>
    <s v="CA"/>
    <s v="Los Angeles"/>
    <s v="Chatsworth"/>
    <x v="0"/>
    <s v="TriFoil Imaging is the leading developer and manufacturer of multi-modality imaging system."/>
    <m/>
    <x v="5"/>
    <x v="0"/>
    <n v="0"/>
    <m/>
    <s v="2013-01-01"/>
    <m/>
    <m/>
    <m/>
    <s v="sales@trifoilimaging.com"/>
    <s v="(818)709-2468"/>
    <s v="https://www.crunchbase.com/organization/trifoil-imaging"/>
    <m/>
    <s v="https://www.facebook.com/trifoilimaging"/>
    <s v="70d256ad-5585-c56e-e43e-720550d5373f"/>
  </r>
  <r>
    <x v="110637"/>
    <s v="trifork.com"/>
    <s v="CHE"/>
    <m/>
    <s v="CHE - Other"/>
    <s v="Schindellegi"/>
    <x v="0"/>
    <s v="Trifork are strongly believe that high quality software and ultra innovative IT-solutions."/>
    <s v="information technology|infrastructure|software"/>
    <x v="184"/>
    <x v="7"/>
    <n v="0"/>
    <m/>
    <s v="1996-01-01"/>
    <m/>
    <m/>
    <m/>
    <m/>
    <s v="(458) 732-8787"/>
    <s v="https://www.crunchbase.com/organization/trifork"/>
    <s v="https://www.twitter.com/triforknews"/>
    <s v="https://www.facebook.com/trifork"/>
    <s v="e0152a27-2628-cfac-3e22-ed82940c6c80"/>
  </r>
  <r>
    <x v="110638"/>
    <s v="trig.com"/>
    <s v="SWE"/>
    <m/>
    <s v="Stockholm"/>
    <s v="Stockholm"/>
    <x v="0"/>
    <s v="At Trig, we are convinced that no matter what you want to do with your life, you need to be passionate."/>
    <s v="internet"/>
    <x v="28"/>
    <x v="0"/>
    <n v="0"/>
    <m/>
    <m/>
    <m/>
    <m/>
    <m/>
    <s v="info@trig.com"/>
    <n v="460406060284"/>
    <s v="https://www.crunchbase.com/organization/trig"/>
    <m/>
    <m/>
    <s v="249e961d-4fba-c8cb-be78-a34e67b5751a"/>
  </r>
  <r>
    <x v="110639"/>
    <m/>
    <m/>
    <m/>
    <m/>
    <m/>
    <x v="2"/>
    <s v="Trigami was added in 2012."/>
    <m/>
    <x v="5"/>
    <x v="2"/>
    <n v="0"/>
    <m/>
    <m/>
    <m/>
    <m/>
    <m/>
    <m/>
    <m/>
    <s v="https://www.crunchbase.com/organization/trigami"/>
    <m/>
    <m/>
    <s v="4e142111-0648-b1f3-0f47-abacf8666fdb"/>
  </r>
  <r>
    <x v="110640"/>
    <s v="trigensolutions.com"/>
    <s v="USA"/>
    <s v="FL"/>
    <s v="Palm Beaches"/>
    <s v="Boca Raton"/>
    <x v="2"/>
    <s v="TriGen Insurance Solutions is a multi-line insurance broker and risk management services firm."/>
    <s v="insurance"/>
    <x v="24"/>
    <x v="0"/>
    <n v="0"/>
    <m/>
    <s v="2012-01-01"/>
    <m/>
    <m/>
    <m/>
    <m/>
    <s v="'+1 (877) 987-4436"/>
    <s v="https://www.crunchbase.com/organization/trigen-insurance-solutions"/>
    <s v="https://www.twitter.com/trigeninsurance"/>
    <m/>
    <s v="93d94c96-61cb-530b-927e-90d949edaf5e"/>
  </r>
  <r>
    <x v="110641"/>
    <m/>
    <m/>
    <m/>
    <m/>
    <m/>
    <x v="2"/>
    <s v="Trigenix was added in 2010."/>
    <m/>
    <x v="5"/>
    <x v="2"/>
    <n v="0"/>
    <m/>
    <m/>
    <m/>
    <m/>
    <m/>
    <m/>
    <m/>
    <s v="https://www.crunchbase.com/organization/trigenix"/>
    <m/>
    <m/>
    <s v="69148091-177a-02a4-91aa-d568954c9c3b"/>
  </r>
  <r>
    <x v="110642"/>
    <s v="trigeo.com"/>
    <s v="USA"/>
    <s v="ID"/>
    <s v="ID - Other"/>
    <s v="Post Falls"/>
    <x v="2"/>
    <s v="TriGeo Network Security delivers enterprise security information and event management (SIEM) designed specifically for the needs of the"/>
    <s v="security"/>
    <x v="175"/>
    <x v="6"/>
    <n v="0"/>
    <m/>
    <s v="1997-01-01"/>
    <m/>
    <m/>
    <m/>
    <s v="info@trigeo.com"/>
    <s v="'208-664-7000"/>
    <s v="https://www.crunchbase.com/organization/trigeo-network-security"/>
    <s v="https://www.twitter.com/trigeotweets"/>
    <s v="https://www.facebook.com/solarwinds"/>
    <s v="20806128-7288-423a-7e88-bffcd92513db"/>
  </r>
  <r>
    <x v="110643"/>
    <s v="trigger.co.kr"/>
    <s v="KOR"/>
    <m/>
    <s v="KOR - Other"/>
    <s v="Inchon"/>
    <x v="2"/>
    <s v="Trigger Soft Corp. develops and markets computer based games."/>
    <m/>
    <x v="5"/>
    <x v="2"/>
    <n v="0"/>
    <m/>
    <s v="1995-01-01"/>
    <m/>
    <m/>
    <m/>
    <m/>
    <n v="82324379238"/>
    <s v="https://www.crunchbase.com/organization/trigger-soft-corp"/>
    <m/>
    <m/>
    <s v="ab7a6f6d-12b8-12a1-389a-068f45b6edde"/>
  </r>
  <r>
    <x v="110644"/>
    <s v="triggerstreet.com"/>
    <s v="USA"/>
    <s v="NY"/>
    <s v="New York City"/>
    <s v="New York"/>
    <x v="2"/>
    <s v="Trigger Street Productions is an entertainment production company that develops and produces movies."/>
    <m/>
    <x v="5"/>
    <x v="2"/>
    <n v="0"/>
    <m/>
    <m/>
    <m/>
    <m/>
    <m/>
    <m/>
    <m/>
    <s v="https://www.crunchbase.com/organization/trigger-street-productions"/>
    <s v="https://www.twitter.com/triggerstreet"/>
    <m/>
    <s v="a6b57b8a-87c8-21f8-82a6-a542b3614baa"/>
  </r>
  <r>
    <x v="110645"/>
    <s v="triglobalenergy.com"/>
    <s v="USA"/>
    <s v="TX"/>
    <s v="Dallas"/>
    <s v="Dallas"/>
    <x v="0"/>
    <s v="Tri Global Energy was founded in January 2009 with a commitment to becoming a leader in the development of renewable energy."/>
    <m/>
    <x v="5"/>
    <x v="0"/>
    <n v="0"/>
    <m/>
    <s v="2009-01-01"/>
    <m/>
    <m/>
    <m/>
    <m/>
    <n v="119722900825"/>
    <s v="https://www.crunchbase.com/organization/tri-global-energy"/>
    <s v="https://www.twitter.com/tgenergy"/>
    <s v="https://www.facebook.com/triglobalenergy"/>
    <s v="92d9edab-4104-3f5c-93c0-8c89f325d793"/>
  </r>
  <r>
    <x v="110646"/>
    <s v="trigon-sheehan.com"/>
    <s v="USA"/>
    <s v="CO"/>
    <s v="Denver"/>
    <s v="Lakewood"/>
    <x v="2"/>
    <s v="Trigon EPC, LLC provides engineering, procurement, construction, construction management, and systems operations and maintenance services."/>
    <s v="construction"/>
    <x v="76"/>
    <x v="2"/>
    <n v="0"/>
    <m/>
    <s v="1981-01-01"/>
    <m/>
    <m/>
    <m/>
    <m/>
    <s v="(303)296-9645"/>
    <s v="https://www.crunchbase.com/organization/trigon-epc"/>
    <m/>
    <m/>
    <s v="12d4cff1-da5c-9fa3-0055-f548e6ec33c5"/>
  </r>
  <r>
    <x v="110647"/>
    <m/>
    <s v="USA"/>
    <s v="VA"/>
    <s v="Richmond"/>
    <s v="Richmond"/>
    <x v="2"/>
    <s v="Trigon was Virginia’s largest health care company."/>
    <s v="health care"/>
    <x v="3"/>
    <x v="2"/>
    <n v="0"/>
    <m/>
    <m/>
    <m/>
    <m/>
    <m/>
    <m/>
    <m/>
    <s v="https://www.crunchbase.com/organization/trigon-healthcare"/>
    <m/>
    <m/>
    <s v="63831178-3a9b-960d-0d89-9bc874398754"/>
  </r>
  <r>
    <x v="110648"/>
    <s v="etrigon.com"/>
    <s v="USA"/>
    <s v="IL"/>
    <s v="Chicago"/>
    <s v="Bolingbrook"/>
    <x v="0"/>
    <s v="Trigon Industries packaging films and systems for perishable foods."/>
    <m/>
    <x v="5"/>
    <x v="6"/>
    <n v="0"/>
    <m/>
    <s v="2000-01-01"/>
    <m/>
    <m/>
    <m/>
    <m/>
    <s v="(630) 978-9991"/>
    <s v="https://www.crunchbase.com/organization/trigon-industries"/>
    <m/>
    <m/>
    <s v="8e0068e2-0157-71a3-2cc0-9e178d22a049"/>
  </r>
  <r>
    <x v="110649"/>
    <s v="trigon.com"/>
    <s v="USA"/>
    <s v="PA"/>
    <s v="Philadelphia"/>
    <s v="Wayne"/>
    <x v="1"/>
    <s v="Philadelphia IT Support"/>
    <s v="consulting|ediscovery|information services|it management"/>
    <x v="180"/>
    <x v="6"/>
    <n v="0"/>
    <m/>
    <s v="1997-01-01"/>
    <m/>
    <m/>
    <m/>
    <s v="solutions@trigonit.com"/>
    <s v="'+1 (188) 8494"/>
    <s v="https://www.crunchbase.com/organization/trigon-technology-group"/>
    <s v="https://www.twitter.com/trigonit"/>
    <s v="http://www.facebook.com/trigontechnology"/>
    <s v="e1a906f1-6bdc-dba3-5380-747d2d20c000"/>
  </r>
  <r>
    <x v="110650"/>
    <s v="trii.be"/>
    <s v="SGP"/>
    <m/>
    <s v="Singapore"/>
    <s v="Singapore"/>
    <x v="2"/>
    <s v="trii.be is a customer feedback management company that offers services for various businesses."/>
    <s v="apps"/>
    <x v="50"/>
    <x v="1"/>
    <n v="0"/>
    <m/>
    <s v="2012-01-01"/>
    <m/>
    <m/>
    <m/>
    <s v="hello@trii.be"/>
    <m/>
    <s v="https://www.crunchbase.com/organization/trii-be"/>
    <s v="https://www.twitter.com/triibesg"/>
    <s v="https://www.facebook.com/triibesg"/>
    <s v="c819f11b-84d7-485e-b991-4b2183f863ed"/>
  </r>
  <r>
    <x v="110651"/>
    <m/>
    <m/>
    <m/>
    <m/>
    <m/>
    <x v="2"/>
    <s v="A UK-based provider of plasma etching and deposition systems for the global semiconductor industry"/>
    <m/>
    <x v="5"/>
    <x v="2"/>
    <n v="0"/>
    <m/>
    <m/>
    <m/>
    <m/>
    <m/>
    <m/>
    <m/>
    <s v="https://www.crunchbase.com/organization/trikon-technologies"/>
    <m/>
    <m/>
    <s v="bf1b5690-4448-960f-e3b7-4d5eb2694b5f"/>
  </r>
  <r>
    <x v="110652"/>
    <s v="trilantic.co.uk"/>
    <s v="GBR"/>
    <m/>
    <s v="London"/>
    <s v="London"/>
    <x v="2"/>
    <s v="TRILANTIC is a global legal support company focused on e-Disclosure and e-Discovery services, delivering solutions to lawyers, in-house"/>
    <m/>
    <x v="5"/>
    <x v="8"/>
    <n v="0"/>
    <m/>
    <s v="2005-01-01"/>
    <m/>
    <m/>
    <m/>
    <s v="info@trilantic.co.uk"/>
    <s v="(44) 20 7042 1000"/>
    <s v="https://www.crunchbase.com/organization/trilantic"/>
    <s v="https://www.twitter.com/huron"/>
    <s v="https://www.facebook.com/huronconsulting"/>
    <s v="903b9ad9-022c-763a-1cbd-eef3a9489e30"/>
  </r>
  <r>
    <x v="110653"/>
    <s v="trilantic.com"/>
    <s v="USA"/>
    <s v="NY"/>
    <s v="New York City"/>
    <s v="New York"/>
    <x v="0"/>
    <s v="Trilantic Capital Partners was formed in 2009 by the five founding partners, all of whom worked together at Lehman Brothers Merchant"/>
    <m/>
    <x v="5"/>
    <x v="2"/>
    <n v="0"/>
    <m/>
    <s v="2009-01-01"/>
    <m/>
    <m/>
    <m/>
    <m/>
    <m/>
    <s v="https://www.crunchbase.com/organization/trilantic-capital-partners"/>
    <m/>
    <m/>
    <s v="7a6294bd-bd3b-d3d9-a01c-8380d23ed0b9"/>
  </r>
  <r>
    <x v="110654"/>
    <s v="trilead.com"/>
    <s v="CHE"/>
    <m/>
    <s v="CHE - Other"/>
    <s v="Altendorf"/>
    <x v="0"/>
    <s v="Trilead VM Explorer is a uniquely simple and flexible backup solution for your infrastructure."/>
    <m/>
    <x v="5"/>
    <x v="1"/>
    <n v="0"/>
    <m/>
    <s v="1939-01-01"/>
    <m/>
    <m/>
    <m/>
    <m/>
    <s v="(603) 884-6395"/>
    <s v="https://www.crunchbase.com/organization/trilead"/>
    <s v="https://www.twitter.com/trilead"/>
    <s v="https://www.facebook.com/hp"/>
    <s v="93ac5c37-dbe4-a9c0-ebda-e2c17b9e7330"/>
  </r>
  <r>
    <x v="110655"/>
    <s v="trilincglobal.com"/>
    <s v="USA"/>
    <s v="CA"/>
    <s v="Los Angeles"/>
    <s v="Manhattan Beach"/>
    <x v="0"/>
    <s v="TriLinc Global is a private investment company that invests capital in small and mid-sized businesses in developing economies."/>
    <m/>
    <x v="5"/>
    <x v="0"/>
    <n v="0"/>
    <m/>
    <s v="2009-10-30"/>
    <m/>
    <m/>
    <m/>
    <s v="info@trilincglobal.com"/>
    <s v="'310-997-0580"/>
    <s v="https://www.crunchbase.com/organization/trilinc-global"/>
    <s v="https://www.twitter.com/trilinc"/>
    <m/>
    <s v="a379e754-5497-edf9-2381-0e237fe9e46e"/>
  </r>
  <r>
    <x v="110656"/>
    <s v="trilithic.com"/>
    <s v="USA"/>
    <s v="IN"/>
    <s v="Indianapolis"/>
    <s v="Indianapolis"/>
    <x v="0"/>
    <s v="Telecommunications for Microwave market"/>
    <s v="public relations"/>
    <x v="208"/>
    <x v="6"/>
    <n v="0"/>
    <m/>
    <s v="1986-01-01"/>
    <m/>
    <m/>
    <m/>
    <s v="support@trilithic.com"/>
    <s v="(317)895-3600"/>
    <s v="https://www.crunchbase.com/organization/trilithic"/>
    <s v="https://www.twitter.com/trilithic"/>
    <s v="https://www.facebook.com/trilithic/"/>
    <s v="c8335eb4-7289-5ca2-f575-6bb362c6ba36"/>
  </r>
  <r>
    <x v="110657"/>
    <m/>
    <m/>
    <m/>
    <m/>
    <m/>
    <x v="2"/>
    <s v="A description for Trilithic Network is coming soon."/>
    <m/>
    <x v="5"/>
    <x v="2"/>
    <n v="0"/>
    <m/>
    <m/>
    <m/>
    <m/>
    <m/>
    <m/>
    <m/>
    <s v="https://www.crunchbase.com/organization/trilithic-network"/>
    <m/>
    <m/>
    <s v="82d0c945-0c62-a521-ca89-53bafbccc13b"/>
  </r>
  <r>
    <x v="110658"/>
    <s v="trilliumstaffing.com"/>
    <s v="USA"/>
    <s v="MI"/>
    <s v="Kalamazoo"/>
    <s v="Kalamazoo"/>
    <x v="0"/>
    <s v="Trillium Staffing Solutions is an employment service specializing in staffing, training, testing, on-site services."/>
    <s v="recruiting"/>
    <x v="407"/>
    <x v="8"/>
    <n v="0"/>
    <m/>
    <s v="1984-01-01"/>
    <m/>
    <m/>
    <m/>
    <m/>
    <n v="5633554308"/>
    <s v="https://www.crunchbase.com/organization/trillium-staffing-solutions"/>
    <s v="https://www.twitter.com/trilliumstaff"/>
    <s v="https://www.facebook.com/trilliumstaffing"/>
    <s v="da8465d9-6fdb-5c12-c775-40b61e1a97ed"/>
  </r>
  <r>
    <x v="110659"/>
    <s v="trilogycomms.com"/>
    <s v="GBR"/>
    <m/>
    <s v="London"/>
    <s v="Andover"/>
    <x v="2"/>
    <s v="Trilogy Communications supplier of audio communications and infrastructure equipment to the Defense, Broadcast and Industrial sectors."/>
    <s v="broadcasting|telecommunications"/>
    <x v="2548"/>
    <x v="6"/>
    <n v="0"/>
    <m/>
    <s v="1986-01-01"/>
    <m/>
    <m/>
    <m/>
    <m/>
    <n v="4401264384000"/>
    <s v="https://www.crunchbase.com/organization/trilogy-communications"/>
    <s v="https://www.twitter.com/trilogycomms"/>
    <m/>
    <s v="1267c969-33f2-512c-26c4-2865a7049ee3"/>
  </r>
  <r>
    <x v="110660"/>
    <m/>
    <s v="USA"/>
    <s v="TX"/>
    <s v="Houston"/>
    <s v="Houston"/>
    <x v="0"/>
    <s v="Trilogy Systems is the leading North American manufacturer of linear motors - an advanced motion-control technology."/>
    <s v="manufacturing"/>
    <x v="41"/>
    <x v="2"/>
    <n v="0"/>
    <m/>
    <s v="1986-01-01"/>
    <m/>
    <m/>
    <m/>
    <m/>
    <m/>
    <s v="https://www.crunchbase.com/organization/trilogy-systems"/>
    <m/>
    <m/>
    <s v="04ab4f1f-88a4-7444-9608-04ddb40f73d2"/>
  </r>
  <r>
    <x v="110661"/>
    <s v="trimara.ca"/>
    <s v="CAN"/>
    <s v="ON"/>
    <s v="Ottawa"/>
    <s v="Ottawa"/>
    <x v="2"/>
    <s v="Trimara is a medical technology company."/>
    <s v="health care|information technology|medical device"/>
    <x v="66"/>
    <x v="1"/>
    <n v="0"/>
    <m/>
    <s v="2008-01-01"/>
    <m/>
    <m/>
    <m/>
    <m/>
    <m/>
    <s v="https://www.crunchbase.com/organization/trimara"/>
    <m/>
    <m/>
    <s v="7becd495-a81b-2b4b-2ab2-66bd203c2f70"/>
  </r>
  <r>
    <x v="110662"/>
    <s v="trimarancapital.com"/>
    <s v="USA"/>
    <s v="NY"/>
    <s v="New York City"/>
    <s v="New York"/>
    <x v="0"/>
    <s v="Trimaran Capital Partners is a New York-based private asset management firm that caters early stage venture investments."/>
    <m/>
    <x v="5"/>
    <x v="2"/>
    <n v="0"/>
    <m/>
    <m/>
    <m/>
    <m/>
    <m/>
    <m/>
    <m/>
    <s v="https://www.crunchbase.com/organization/trimaran-capital-partners"/>
    <m/>
    <m/>
    <s v="7684705f-f25d-3ffb-7036-75d93c03fd64"/>
  </r>
  <r>
    <x v="110663"/>
    <s v="trimarkusa.com"/>
    <s v="USA"/>
    <s v="MA"/>
    <s v="MA - Other"/>
    <s v="Attleboro"/>
    <x v="2"/>
    <s v="TriMark is the country’s largest provider of equipment, supplies and design services to the foodservice industry."/>
    <s v="food processing"/>
    <x v="7"/>
    <x v="8"/>
    <n v="0"/>
    <m/>
    <s v="1998-01-01"/>
    <m/>
    <m/>
    <m/>
    <s v="kandrade@trimarkusa.com"/>
    <s v="'508-399-2400"/>
    <s v="https://www.crunchbase.com/organization/trimark-2"/>
    <s v="https://www.twitter.com/trimark_usa"/>
    <s v="http://www.facebook.com/trimarkusa"/>
    <s v="b82d76f9-c794-58d6-fdd1-c9e01fcec229"/>
  </r>
  <r>
    <x v="110664"/>
    <s v="trimascorp.com"/>
    <s v="USA"/>
    <s v="MI"/>
    <s v="Detroit"/>
    <s v="Bloomfield Hills"/>
    <x v="1"/>
    <s v="TriMas Corporation is a diversified designer, manufacturer and distributor of engineered and applied products"/>
    <s v="manufacturing"/>
    <x v="41"/>
    <x v="9"/>
    <n v="0"/>
    <m/>
    <s v="1989-01-01"/>
    <m/>
    <m/>
    <m/>
    <m/>
    <s v="'248-631-5450"/>
    <s v="https://www.crunchbase.com/organization/trimas-corporation"/>
    <m/>
    <m/>
    <s v="7f43f6b1-de8e-d8af-ab33-6916d76f9492"/>
  </r>
  <r>
    <x v="110665"/>
    <s v="trimaxwireless.com"/>
    <s v="USA"/>
    <s v="FL"/>
    <s v="Naples, Florida"/>
    <s v="Naples"/>
    <x v="2"/>
    <s v="Trimax Wireless is a leading edge designer, developer and manufacturer of Broadband Wireless equipment and other innovative technologies."/>
    <s v="mobile"/>
    <x v="15"/>
    <x v="1"/>
    <n v="0"/>
    <m/>
    <s v="2006-01-01"/>
    <m/>
    <m/>
    <m/>
    <s v="info@TrimaxWireless.com"/>
    <s v="'239-580-0350"/>
    <s v="https://www.crunchbase.com/organization/trimax-wireless"/>
    <m/>
    <m/>
    <s v="cb2c0fae-a3f6-d795-cc68-e6845d848eab"/>
  </r>
  <r>
    <x v="110666"/>
    <s v="trimb.se"/>
    <m/>
    <m/>
    <m/>
    <m/>
    <x v="0"/>
    <s v="Trimb Healthcare is a rapidly growing pharmaceutical company based in Stockholm, Sweden"/>
    <m/>
    <x v="5"/>
    <x v="0"/>
    <n v="0"/>
    <m/>
    <m/>
    <m/>
    <m/>
    <m/>
    <m/>
    <s v="46 8 50 25 65 35"/>
    <s v="https://www.crunchbase.com/organization/trimb-healthcare"/>
    <m/>
    <m/>
    <s v="af50898d-5f42-ec14-8a9e-ccd90b8006b2"/>
  </r>
  <r>
    <x v="110667"/>
    <m/>
    <s v="USA"/>
    <s v="WA"/>
    <s v="WA - Other"/>
    <s v="Liberty Lake"/>
    <x v="2"/>
    <s v="TETS software includes TL-Pro Design Studio for engineering overhead power line systems and Corridor Analyst for line routing."/>
    <s v="agriculture|software"/>
    <x v="2633"/>
    <x v="2"/>
    <n v="0"/>
    <m/>
    <m/>
    <m/>
    <m/>
    <m/>
    <m/>
    <m/>
    <s v="https://www.crunchbase.com/organization/trimble-energy-solutions"/>
    <m/>
    <m/>
    <s v="3a0c4154-2249-6df6-43b2-c879ffc07c14"/>
  </r>
  <r>
    <x v="110668"/>
    <s v="trimech.com"/>
    <s v="USA"/>
    <s v="VA"/>
    <s v="Richmond"/>
    <s v="Glen Allen"/>
    <x v="0"/>
    <s v="TriMech provides sales, training, and support of SolidWorks 3D CAD, Engineering Simulation and Technical Publications software."/>
    <m/>
    <x v="5"/>
    <x v="3"/>
    <n v="0"/>
    <m/>
    <s v="1998-01-01"/>
    <m/>
    <m/>
    <m/>
    <s v="marketing@trimech.com"/>
    <s v="(804)257-9965"/>
    <s v="https://www.crunchbase.com/organization/trimech"/>
    <s v="https://www.twitter.com/trimech3d"/>
    <s v="https://www.facebook.com/trimechsolutions/"/>
    <s v="fa344a08-4ba4-d8fd-3856-3edc7af4c73f"/>
  </r>
  <r>
    <x v="110669"/>
    <s v="tri-media.com"/>
    <s v="USA"/>
    <s v="TN"/>
    <s v="TN - Other"/>
    <s v="Walland"/>
    <x v="0"/>
    <s v="e-business and e-commerce products"/>
    <s v="e-commerce"/>
    <x v="63"/>
    <x v="6"/>
    <n v="0"/>
    <m/>
    <s v="1986-01-01"/>
    <m/>
    <m/>
    <m/>
    <m/>
    <s v="'905-641-1627"/>
    <s v="https://www.crunchbase.com/organization/tri-media-integrated-marketing-technologies-inc-prior-to-the-acquisition-by-andromeda-media"/>
    <s v="https://www.twitter.com/trimediaglobal"/>
    <s v="http://www.facebook.com/pages/tri-media-integrated-marketing-tec"/>
    <s v="7f5b1824-4395-8437-a2cd-e88c2da3f300"/>
  </r>
  <r>
    <x v="110670"/>
    <s v="trimeris.com"/>
    <s v="USA"/>
    <s v="NC"/>
    <s v="Raleigh"/>
    <s v="Durham"/>
    <x v="2"/>
    <s v="HIV Research"/>
    <s v="biotechnology"/>
    <x v="36"/>
    <x v="1"/>
    <n v="0"/>
    <m/>
    <s v="1993-01-01"/>
    <m/>
    <m/>
    <m/>
    <m/>
    <s v="'919-806-4682"/>
    <s v="https://www.crunchbase.com/organization/trimeris"/>
    <m/>
    <m/>
    <s v="2d4b4753-35fe-f362-8e11-29e1262cdbdf"/>
  </r>
  <r>
    <x v="110671"/>
    <m/>
    <s v="USA"/>
    <s v="NV"/>
    <s v="Las Vegas"/>
    <s v="Las Vegas"/>
    <x v="0"/>
    <s v="A Las Vegas-based manufacturer of data storage subsystems and custom-designed enclosures."/>
    <m/>
    <x v="5"/>
    <x v="2"/>
    <n v="0"/>
    <m/>
    <m/>
    <m/>
    <m/>
    <m/>
    <m/>
    <m/>
    <s v="https://www.crunchbase.com/organization/trimm-technologies"/>
    <m/>
    <m/>
    <s v="55849196-d16c-46fd-5d6b-9e63ef747dcc"/>
  </r>
  <r>
    <x v="110672"/>
    <s v="trimontrea.com"/>
    <s v="USA"/>
    <s v="GA"/>
    <s v="Atlanta"/>
    <s v="Atlanta"/>
    <x v="2"/>
    <s v="An Atlanta-based real estate financial services firm."/>
    <m/>
    <x v="5"/>
    <x v="5"/>
    <n v="0"/>
    <m/>
    <s v="1983-01-01"/>
    <m/>
    <m/>
    <m/>
    <m/>
    <s v="'404-420-5600"/>
    <s v="https://www.crunchbase.com/organization/trimont-real-estate-advisors"/>
    <m/>
    <m/>
    <s v="51b51dce-bd4a-9970-be99-c9553bba0d51"/>
  </r>
  <r>
    <x v="110673"/>
    <s v="bldr.com"/>
    <s v="USA"/>
    <s v="TX"/>
    <s v="Austin"/>
    <s v="Hutto"/>
    <x v="2"/>
    <s v="Trim Tech is based in Hutto, Texas"/>
    <s v="interior design|manufacturing"/>
    <x v="1303"/>
    <x v="2"/>
    <n v="0"/>
    <m/>
    <m/>
    <m/>
    <m/>
    <m/>
    <m/>
    <m/>
    <s v="https://www.crunchbase.com/organization/trim-tech-of-austin"/>
    <m/>
    <m/>
    <s v="27360dca-e574-6a31-6d2c-d18f7f536691"/>
  </r>
  <r>
    <x v="110674"/>
    <m/>
    <s v="USA"/>
    <s v="CA"/>
    <s v="Los Angeles"/>
    <s v="Torrance"/>
    <x v="2"/>
    <s v="Trinagy was a provider of management software to network service providers and large enterprises."/>
    <s v="software"/>
    <x v="10"/>
    <x v="2"/>
    <n v="0"/>
    <m/>
    <m/>
    <m/>
    <m/>
    <m/>
    <m/>
    <m/>
    <s v="https://www.crunchbase.com/organization/trinagy"/>
    <m/>
    <m/>
    <s v="f94f1b77-4a23-5ae4-d70b-6049f728afbe"/>
  </r>
  <r>
    <x v="110675"/>
    <m/>
    <m/>
    <m/>
    <m/>
    <m/>
    <x v="2"/>
    <s v="Trinary offers scalable outsourced and web-based EDI solutions, stand-alone software products and EDI consulting services that allow"/>
    <m/>
    <x v="5"/>
    <x v="2"/>
    <n v="0"/>
    <m/>
    <m/>
    <m/>
    <m/>
    <m/>
    <m/>
    <m/>
    <s v="https://www.crunchbase.com/organization/trinary-systems"/>
    <m/>
    <m/>
    <s v="8cd89aea-9fc5-6b1d-ca72-ae0192266890"/>
  </r>
  <r>
    <x v="110676"/>
    <s v="trinetsystems.com"/>
    <s v="USA"/>
    <s v="MA"/>
    <s v="Boston"/>
    <s v="Canton"/>
    <x v="0"/>
    <s v="communication and networking solutions"/>
    <s v="web hosting"/>
    <x v="28"/>
    <x v="6"/>
    <n v="0"/>
    <m/>
    <s v="1992-01-01"/>
    <m/>
    <m/>
    <m/>
    <s v="service@trinetsystems.com"/>
    <s v="'888-874-6383"/>
    <s v="https://www.crunchbase.com/organization/trinet-systems"/>
    <s v="https://www.twitter.com/ciconnect"/>
    <m/>
    <s v="299513e0-55cb-b230-87c3-b4902ac17ac5"/>
  </r>
  <r>
    <x v="110677"/>
    <s v="trinicom.nl"/>
    <s v="NLD"/>
    <m/>
    <m/>
    <m/>
    <x v="2"/>
    <s v="Customer contact software"/>
    <s v="software"/>
    <x v="10"/>
    <x v="2"/>
    <n v="0"/>
    <m/>
    <m/>
    <m/>
    <m/>
    <m/>
    <s v="info@trinicom.nl"/>
    <s v="31 88 010 8300"/>
    <s v="https://www.crunchbase.com/organization/trinicom"/>
    <m/>
    <m/>
    <s v="7c6e9dcc-bba0-f612-c7b8-5e5a3aa2aed6"/>
  </r>
  <r>
    <x v="110678"/>
    <s v="trinigy.net"/>
    <s v="DEU"/>
    <m/>
    <s v="DEU - Other"/>
    <s v="Eningen"/>
    <x v="2"/>
    <s v="Based in Southern Germany, Austin, TX and Seoul, Korea, Trinigy is a privately owned company committed to providing groundbreaking game"/>
    <s v="software"/>
    <x v="10"/>
    <x v="6"/>
    <n v="0"/>
    <m/>
    <m/>
    <m/>
    <m/>
    <m/>
    <s v="contact@trinigy.net"/>
    <s v="'+353 4155434620"/>
    <s v="https://www.crunchbase.com/organization/trinigy"/>
    <s v="https://www.twitter.com/havokbuzz"/>
    <s v="https://www.facebook.com/havokbuzz"/>
    <s v="03a84cef-b9ba-356c-2915-242326c6052b"/>
  </r>
  <r>
    <x v="110679"/>
    <s v="trinitybiotech.com"/>
    <s v="IRL"/>
    <m/>
    <s v="IRL - Other"/>
    <s v="Bray"/>
    <x v="1"/>
    <s v="Since its formation in 1992, Trinity Biotech has actively pursued the aim of becoming a leading player in the international diagnostics"/>
    <s v="biotechnology|health diagnostics"/>
    <x v="44"/>
    <x v="5"/>
    <n v="0"/>
    <m/>
    <s v="1992-01-01"/>
    <m/>
    <m/>
    <m/>
    <s v="info@trinitybiotech.com"/>
    <s v="'+353 1 276 9800"/>
    <s v="https://www.crunchbase.com/organization/trinity-biotech"/>
    <s v="https://www.twitter.com/trinitybiotech"/>
    <m/>
    <s v="5a118802-4e33-2c53-d477-15b85b48cb69"/>
  </r>
  <r>
    <x v="110680"/>
    <s v="trinityconsultants.com"/>
    <s v="USA"/>
    <s v="TX"/>
    <s v="Dallas"/>
    <s v="Dallas"/>
    <x v="2"/>
    <s v="A Dallas-based environmental consulting firm"/>
    <m/>
    <x v="5"/>
    <x v="7"/>
    <n v="0"/>
    <m/>
    <s v="1974-01-01"/>
    <m/>
    <m/>
    <m/>
    <m/>
    <n v="9723859203"/>
    <s v="https://www.crunchbase.com/organization/trinity-consultants"/>
    <s v="https://www.twitter.com/trinityconsults"/>
    <m/>
    <s v="65719753-3b7b-e2a1-8d2f-5dafa5ebc7d3"/>
  </r>
  <r>
    <x v="110681"/>
    <s v="trinityhospice.com"/>
    <s v="USA"/>
    <s v="OK"/>
    <s v="Tulsa"/>
    <s v="Tulsa"/>
    <x v="0"/>
    <s v="A reputation for providing quality, comprehensive hospice care focused on serving the physical, emotional and spiritual needs"/>
    <m/>
    <x v="5"/>
    <x v="0"/>
    <n v="0"/>
    <m/>
    <s v="1998-01-01"/>
    <m/>
    <m/>
    <m/>
    <m/>
    <m/>
    <s v="https://www.crunchbase.com/organization/trinity-hospice"/>
    <m/>
    <m/>
    <s v="1b51d0f7-5193-2b7a-22ac-3c42da1b7765"/>
  </r>
  <r>
    <x v="110682"/>
    <s v="trinityhunt.com"/>
    <s v="USA"/>
    <s v="TX"/>
    <s v="Dallas"/>
    <s v="Dallas"/>
    <x v="0"/>
    <s v="Trinity Hunt is a private equity firm based in Dallas, Texas focused on partnering with owner-operator businesses to accelerate their growth"/>
    <m/>
    <x v="5"/>
    <x v="2"/>
    <n v="0"/>
    <m/>
    <s v="1993-01-01"/>
    <m/>
    <m/>
    <m/>
    <m/>
    <m/>
    <s v="https://www.crunchbase.com/organization/trinity-hunt-partners"/>
    <m/>
    <m/>
    <s v="ea18c570-15b7-6f60-2713-c2afc8298baf"/>
  </r>
  <r>
    <x v="110683"/>
    <s v="trin.net"/>
    <s v="USA"/>
    <s v="TX"/>
    <s v="Dallas"/>
    <s v="Dallas"/>
    <x v="1"/>
    <s v="Trinity Industries, Inc. is a multi-industry company that owns a variety of market-leading businesses which provide products and services."/>
    <s v="construction|energy|transportation"/>
    <x v="9049"/>
    <x v="4"/>
    <n v="0"/>
    <m/>
    <s v="1933-01-01"/>
    <m/>
    <m/>
    <m/>
    <m/>
    <s v="(214) 631-4420"/>
    <s v="https://www.crunchbase.com/organization/trinity-industries-2"/>
    <s v="https://www.twitter.com/trinityjobs"/>
    <s v="http://www.facebook.com/trinityindustriesinc"/>
    <s v="4a0d4d28-90dc-1da7-f6db-a7dae00f67dd"/>
  </r>
  <r>
    <x v="110684"/>
    <s v="trinitymirror.com"/>
    <s v="GBR"/>
    <m/>
    <s v="London"/>
    <s v="London"/>
    <x v="0"/>
    <s v="Trinity Mirror is a newspaper publishing company."/>
    <s v="advertising"/>
    <x v="296"/>
    <x v="8"/>
    <n v="0"/>
    <m/>
    <s v="1832-01-01"/>
    <m/>
    <m/>
    <m/>
    <m/>
    <s v="'+44 20 7293 3000"/>
    <s v="https://www.crunchbase.com/organization/trinity-mirror"/>
    <m/>
    <m/>
    <s v="9b2dac66-9206-5c84-88c8-eb272ae4abac"/>
  </r>
  <r>
    <x v="110685"/>
    <s v="trinityservicesgroup.com"/>
    <s v="USA"/>
    <s v="FL"/>
    <s v="Tampa"/>
    <s v="Oldsmar"/>
    <x v="0"/>
    <s v="Trinity Services Group is one of the largest providers of correctional food service in the nation."/>
    <m/>
    <x v="5"/>
    <x v="9"/>
    <n v="0"/>
    <m/>
    <s v="1990-01-01"/>
    <m/>
    <m/>
    <m/>
    <m/>
    <n v="18138552330"/>
    <s v="https://www.crunchbase.com/organization/trinity-services-group"/>
    <m/>
    <m/>
    <s v="0feebfcb-fa9f-0aa1-1bc9-3400158c4397"/>
  </r>
  <r>
    <x v="110686"/>
    <s v="trinityventures.com"/>
    <s v="USA"/>
    <s v="CA"/>
    <s v="SF Bay Area"/>
    <s v="Menlo Park"/>
    <x v="0"/>
    <s v="Founded in 1986, Trinity Ventures is an early stage venture capital firm."/>
    <s v="finance|venture capital"/>
    <x v="39"/>
    <x v="2"/>
    <n v="0"/>
    <m/>
    <s v="1986-01-01"/>
    <m/>
    <m/>
    <m/>
    <m/>
    <m/>
    <s v="https://www.crunchbase.com/organization/trinity-ventures"/>
    <s v="https://www.twitter.com/trinityventures"/>
    <s v="http://www.facebook.com/pages/menlo-park-ca/trinity-ventures/106"/>
    <s v="7ca12f7a-2f8e-48b4-a8d1-1a33a0e275b9"/>
  </r>
  <r>
    <x v="110687"/>
    <s v="trinsic.com"/>
    <s v="USA"/>
    <s v="FL"/>
    <s v="Tampa"/>
    <s v="Tampa"/>
    <x v="1"/>
    <s v="Matrix is a leading provider of business technologies including premier voice, data, and Internet services."/>
    <s v="telecommunications"/>
    <x v="338"/>
    <x v="2"/>
    <n v="0"/>
    <m/>
    <m/>
    <m/>
    <m/>
    <m/>
    <m/>
    <m/>
    <s v="https://www.crunchbase.com/organization/trinsic-inc"/>
    <m/>
    <m/>
    <s v="b94eeb67-f4c9-3cf7-ca9d-d3b835d32af5"/>
  </r>
  <r>
    <x v="110688"/>
    <s v="triodor.nl"/>
    <m/>
    <m/>
    <m/>
    <m/>
    <x v="0"/>
    <s v="Triodor Holding is an international technology company that delivers high quality services and solutions"/>
    <m/>
    <x v="5"/>
    <x v="7"/>
    <n v="0"/>
    <m/>
    <s v="2005-01-01"/>
    <m/>
    <m/>
    <m/>
    <m/>
    <s v="31 20 451 1450"/>
    <s v="https://www.crunchbase.com/organization/triodor-software"/>
    <m/>
    <m/>
    <s v="a8edce11-00a3-0d74-3338-17f09cc8e14d"/>
  </r>
  <r>
    <x v="110689"/>
    <s v="trioproducts.com"/>
    <s v="USA"/>
    <s v="CA"/>
    <s v="Bakersfield"/>
    <s v="California City"/>
    <x v="2"/>
    <s v="TRIO products employ the most current design and technical expertise."/>
    <s v="advanced materials|manufacturing"/>
    <x v="222"/>
    <x v="4"/>
    <n v="0"/>
    <m/>
    <s v="1998-01-01"/>
    <m/>
    <m/>
    <m/>
    <s v="productinfo@trioproducts.com"/>
    <s v="(626) 851-3966"/>
    <s v="https://www.crunchbase.com/organization/trio-engineered-products"/>
    <s v="https://www.twitter.com/trio_products"/>
    <s v="http://www.facebook.com/pages/trio-engineered-products-inc/128683297176784"/>
    <s v="974d9ddd-e81a-6d79-75a4-e9bcaea917ed"/>
  </r>
  <r>
    <x v="110690"/>
    <m/>
    <s v="SWE"/>
    <m/>
    <s v="Stockholm"/>
    <s v="Stockholm"/>
    <x v="2"/>
    <s v="telephony systems"/>
    <s v="enterprise software"/>
    <x v="10"/>
    <x v="2"/>
    <n v="0"/>
    <m/>
    <m/>
    <m/>
    <m/>
    <m/>
    <m/>
    <m/>
    <s v="https://www.crunchbase.com/organization/trio-enterprises"/>
    <m/>
    <m/>
    <s v="4a81eadd-bbb9-486e-8540-87a4e5e9a300"/>
  </r>
  <r>
    <x v="110691"/>
    <s v="trioptima.com"/>
    <s v="SWE"/>
    <m/>
    <s v="Stockholm"/>
    <s v="Stockholm"/>
    <x v="2"/>
    <s v="Financial Technology OTC Derivatives"/>
    <s v="fintech"/>
    <x v="24"/>
    <x v="6"/>
    <n v="0"/>
    <m/>
    <s v="2000-01-01"/>
    <m/>
    <m/>
    <m/>
    <s v="info@trioptima.com"/>
    <m/>
    <s v="https://www.crunchbase.com/organization/trioptima"/>
    <m/>
    <m/>
    <s v="a088f524-31f0-7460-3608-1fb7c94e6ba2"/>
  </r>
  <r>
    <x v="110692"/>
    <s v="triovideo.com"/>
    <s v="USA"/>
    <s v="IL"/>
    <s v="Chicago"/>
    <s v="Chicago"/>
    <x v="2"/>
    <s v="Chicago-based Trio Video, the leading mobile production television company in the Midwest, operates nationwide providing facilities and"/>
    <m/>
    <x v="5"/>
    <x v="1"/>
    <n v="0"/>
    <m/>
    <m/>
    <m/>
    <m/>
    <m/>
    <m/>
    <s v="'312-427-7060"/>
    <s v="https://www.crunchbase.com/organization/trio-video"/>
    <s v="https://www.twitter.com/nepbroadcasting"/>
    <s v="https://www.facebook.com/332434913307"/>
    <s v="70de79f5-d578-20ae-5ed3-d9dd53b2ac23"/>
  </r>
  <r>
    <x v="110693"/>
    <s v="trip.com"/>
    <s v="USA"/>
    <s v="CA"/>
    <s v="SF Bay Area"/>
    <s v="Capitola"/>
    <x v="0"/>
    <s v="Trip.com, once part of USWest Inc., was launched in 1996."/>
    <m/>
    <x v="5"/>
    <x v="1"/>
    <n v="0"/>
    <m/>
    <m/>
    <m/>
    <m/>
    <m/>
    <m/>
    <m/>
    <s v="https://www.crunchbase.com/organization/trip-com"/>
    <m/>
    <m/>
    <s v="de1d7052-4b4a-bd1e-8a69-ad4f20dc5c8e"/>
  </r>
  <r>
    <x v="110694"/>
    <s v="tripcombi.com"/>
    <s v="DEU"/>
    <m/>
    <s v="Berlin"/>
    <s v="Berlin"/>
    <x v="2"/>
    <s v="Tripcombi is a German travel search engine company."/>
    <s v="internet"/>
    <x v="28"/>
    <x v="1"/>
    <n v="0"/>
    <m/>
    <s v="2014-01-01"/>
    <m/>
    <m/>
    <m/>
    <m/>
    <m/>
    <s v="https://www.crunchbase.com/organization/tripcombi-ug"/>
    <s v="https://www.twitter.com/tripcombi"/>
    <s v="https://www.facebook.com/tripcombi"/>
    <s v="29261f1f-b6ee-a8f5-7658-298e186f07ae"/>
  </r>
  <r>
    <x v="110695"/>
    <m/>
    <m/>
    <m/>
    <m/>
    <m/>
    <x v="2"/>
    <s v="Real-Time Reservation System"/>
    <s v="software"/>
    <x v="10"/>
    <x v="2"/>
    <n v="0"/>
    <m/>
    <s v="2011-01-01"/>
    <m/>
    <m/>
    <m/>
    <m/>
    <m/>
    <s v="https://www.crunchbase.com/organization/tripflavor"/>
    <m/>
    <m/>
    <s v="1b3bce3a-bf34-9809-58f4-2e007b2ef510"/>
  </r>
  <r>
    <x v="110696"/>
    <s v="homeaway.com"/>
    <s v="USA"/>
    <s v="TX"/>
    <s v="Austin"/>
    <s v="Austin"/>
    <x v="2"/>
    <s v="TripHomes was acquired by HomeAway in Feb 2005."/>
    <m/>
    <x v="5"/>
    <x v="2"/>
    <n v="0"/>
    <m/>
    <m/>
    <m/>
    <m/>
    <m/>
    <m/>
    <m/>
    <s v="https://www.crunchbase.com/organization/triphomes"/>
    <s v="https://www.twitter.com/homeaway"/>
    <s v="http://www.facebook.com/homeaway"/>
    <s v="93b3c2c2-a752-893e-489a-fd7ca8904b45"/>
  </r>
  <r>
    <x v="110697"/>
    <s v="tripkick.com"/>
    <s v="USA"/>
    <s v="CA"/>
    <s v="SF Bay Area"/>
    <s v="Mountain View"/>
    <x v="2"/>
    <s v="TripKick provides detailed reviews of individual hotel rooms. The site can recommend hotel rooms according to criteria specified by the"/>
    <s v="leisure|search engine|tourism|travel"/>
    <x v="3436"/>
    <x v="1"/>
    <n v="0"/>
    <m/>
    <s v="2007-05-01"/>
    <m/>
    <m/>
    <m/>
    <m/>
    <s v="'650-282-3002"/>
    <s v="https://www.crunchbase.com/organization/tripkick"/>
    <m/>
    <m/>
    <s v="1b7a7e6a-4b5e-304c-1bc3-c502090f5d62"/>
  </r>
  <r>
    <x v="110698"/>
    <s v="triplearc.com"/>
    <s v="GBR"/>
    <m/>
    <s v="London"/>
    <s v="London"/>
    <x v="2"/>
    <s v="TripleArc Limited creates and develops online software for the graphics industry. Through acquisition and organic growth they have"/>
    <s v="software"/>
    <x v="10"/>
    <x v="2"/>
    <n v="0"/>
    <m/>
    <m/>
    <m/>
    <m/>
    <m/>
    <s v="support@triplearc.com"/>
    <n v="448448001050"/>
    <s v="https://www.crunchbase.com/organization/triplearc"/>
    <m/>
    <m/>
    <s v="7be84f50-6c9e-ce6c-1cff-f3160f9adc99"/>
  </r>
  <r>
    <x v="110699"/>
    <s v="tpt.com"/>
    <s v="USA"/>
    <s v="CT"/>
    <s v="Hartford"/>
    <s v="Westport"/>
    <x v="0"/>
    <s v="trading and risk management solutions"/>
    <s v="software"/>
    <x v="10"/>
    <x v="7"/>
    <n v="0"/>
    <m/>
    <s v="1993-01-01"/>
    <m/>
    <m/>
    <m/>
    <s v="info@tpt.com"/>
    <s v="'203-291-7979"/>
    <s v="https://www.crunchbase.com/organization/triple-point-technology"/>
    <s v="https://www.twitter.com/triplepointinfo"/>
    <m/>
    <s v="1f455842-a528-5418-4737-3e3a0fabc3dc"/>
  </r>
  <r>
    <x v="110700"/>
    <s v="tpvg.com"/>
    <m/>
    <m/>
    <m/>
    <m/>
    <x v="1"/>
    <s v="TriplePoint Venture Growth is a non-diversified management investment company."/>
    <s v="finance|fintech"/>
    <x v="24"/>
    <x v="2"/>
    <n v="0"/>
    <m/>
    <s v="2013-01-01"/>
    <m/>
    <m/>
    <m/>
    <m/>
    <m/>
    <s v="https://www.crunchbase.com/organization/triplepoint-venture-growth"/>
    <m/>
    <m/>
    <s v="e73e139c-fe92-bbd5-2ef1-4f7be68790e4"/>
  </r>
  <r>
    <x v="110701"/>
    <s v="triplesmanagement.com"/>
    <s v="ARG"/>
    <m/>
    <s v="ARG - Other"/>
    <s v="San Juan"/>
    <x v="1"/>
    <s v="Triple-S Management Corporation (TSM) is the leading group of companies in Puerto Rico dedicated to providing health care insurance."/>
    <s v="finance|insurance"/>
    <x v="24"/>
    <x v="8"/>
    <n v="0"/>
    <m/>
    <m/>
    <m/>
    <m/>
    <m/>
    <m/>
    <s v="(787)749-4949"/>
    <s v="https://www.crunchbase.com/organization/triple-s-management"/>
    <m/>
    <s v="https://www.facebook.com/grupotriples"/>
    <s v="3f09493e-602c-6566-3262-c5647c42c36a"/>
  </r>
  <r>
    <x v="110702"/>
    <m/>
    <m/>
    <m/>
    <m/>
    <m/>
    <x v="0"/>
    <s v="Triple Stor"/>
    <m/>
    <x v="5"/>
    <x v="2"/>
    <n v="0"/>
    <m/>
    <m/>
    <m/>
    <m/>
    <m/>
    <m/>
    <m/>
    <s v="https://www.crunchbase.com/organization/triple-stor"/>
    <m/>
    <m/>
    <s v="79c9e86d-8f46-cdfb-3650-bc7e94ff4afe"/>
  </r>
  <r>
    <x v="110703"/>
    <s v="tripod-tech.com"/>
    <s v="TWN"/>
    <m/>
    <m/>
    <m/>
    <x v="1"/>
    <s v="TRIPOD TECHNOLOGY CORPORATION is principally engaged in the manufacture and distribution of printed circuit boards (PCBs)"/>
    <m/>
    <x v="5"/>
    <x v="4"/>
    <n v="0"/>
    <m/>
    <s v="1998-01-01"/>
    <m/>
    <m/>
    <m/>
    <m/>
    <s v="886 3 357 6998"/>
    <s v="https://www.crunchbase.com/organization/tripod-technology-corporation"/>
    <m/>
    <m/>
    <s v="e49080f6-9adf-bc20-ef39-3bc1a764b269"/>
  </r>
  <r>
    <x v="110704"/>
    <s v="tripointehomes.com"/>
    <s v="USA"/>
    <s v="CA"/>
    <s v="SF Bay Area"/>
    <s v="San Ramon"/>
    <x v="1"/>
    <s v="TRI Pointe Homes. Our company’s core values of quality, integrity and excellence are the driving force behind innovative designs that"/>
    <s v="home improvement|real estate|real estate investment"/>
    <x v="301"/>
    <x v="6"/>
    <n v="0"/>
    <m/>
    <s v="2012-01-01"/>
    <m/>
    <m/>
    <m/>
    <s v="connect@TRIPointeHomes.com"/>
    <n v="19494788601"/>
    <s v="https://www.crunchbase.com/organization/tri-pointe-homes"/>
    <s v="https://www.twitter.com/tripointehomes"/>
    <s v="http://www.facebook.com/tripointehomes"/>
    <s v="46024bde-8af8-0d12-feb2-6e728fb1fecc"/>
  </r>
  <r>
    <x v="110705"/>
    <s v="tripos.com"/>
    <s v="USA"/>
    <s v="MO"/>
    <s v="St. Louis"/>
    <s v="St Louis"/>
    <x v="2"/>
    <s v="Tripos Discovery Informatics engages in the identification and optimization of new compounds that have the potential to become drug"/>
    <s v="biotechnology"/>
    <x v="36"/>
    <x v="7"/>
    <n v="0"/>
    <m/>
    <s v="1979-01-01"/>
    <m/>
    <m/>
    <m/>
    <s v="contact_us@certara.com"/>
    <s v="'314-647-1099"/>
    <s v="https://www.crunchbase.com/organization/tripos-international"/>
    <s v="https://www.twitter.com/certara"/>
    <s v="https://www.facebook.com/certaralp"/>
    <s v="ea9bc488-d074-d555-47b3-f9711dc63db2"/>
  </r>
  <r>
    <x v="110706"/>
    <s v="trippertlabs.com"/>
    <s v="USA"/>
    <s v="CA"/>
    <s v="SF Bay Area"/>
    <s v="Menlo Park"/>
    <x v="2"/>
    <s v="Trippert Labs builds games and applications on the web, social networks and iPhones."/>
    <s v="ios|mobile"/>
    <x v="462"/>
    <x v="4"/>
    <n v="0"/>
    <m/>
    <m/>
    <m/>
    <m/>
    <m/>
    <m/>
    <m/>
    <s v="https://www.crunchbase.com/organization/trippert-labs"/>
    <m/>
    <m/>
    <s v="e3732c2b-b750-2dec-ae35-89c095524ec3"/>
  </r>
  <r>
    <x v="110707"/>
    <s v="tripscanner.com"/>
    <s v="USA"/>
    <s v="NY"/>
    <s v="New York City"/>
    <s v="Brooklyn"/>
    <x v="2"/>
    <s v="TripScanner is a SaaS company, providing business travel expense analysis in real-time."/>
    <s v="b2b|travel"/>
    <x v="22"/>
    <x v="1"/>
    <n v="0"/>
    <m/>
    <s v="2013-09-01"/>
    <m/>
    <m/>
    <m/>
    <s v="contact@tripscanner.com"/>
    <s v="(707) 877-6178"/>
    <s v="https://www.crunchbase.com/organization/tripscanner"/>
    <s v="https://www.twitter.com/tripscanner_inc"/>
    <s v="https://www.facebook.com/coupasoftware"/>
    <s v="7f49b3f2-5f29-7cdf-33d9-9b0f3c4aeff0"/>
  </r>
  <r>
    <x v="110708"/>
    <s v="triquint.com"/>
    <s v="USA"/>
    <s v="OR"/>
    <s v="Portland, Oregon"/>
    <s v="Hillsboro"/>
    <x v="0"/>
    <s v="TriQuint Semiconductor builds radio frequency solutions for mobile phones, 3G/4G base stations, CATV, defense, and aerospace applications."/>
    <s v="aerospace|mobile|semiconductor"/>
    <x v="1042"/>
    <x v="8"/>
    <n v="0"/>
    <m/>
    <s v="1985-01-01"/>
    <m/>
    <m/>
    <m/>
    <m/>
    <n v="9729948498"/>
    <s v="https://www.crunchbase.com/organization/triquint-semiconductor"/>
    <s v="https://www.twitter.com/triquintsemi"/>
    <s v="https://www.facebook.com/100425219110"/>
    <s v="35d00e9b-ab0a-8436-d3d0-31c4145134e6"/>
  </r>
  <r>
    <x v="110709"/>
    <s v="trisler.com"/>
    <s v="USA"/>
    <s v="IL"/>
    <s v="IL - Other"/>
    <s v="Fairmount"/>
    <x v="0"/>
    <s v="Engages in the selection, development, growing, and conditioning of hybrid seed corn."/>
    <m/>
    <x v="5"/>
    <x v="1"/>
    <n v="0"/>
    <m/>
    <s v="1936-01-01"/>
    <m/>
    <m/>
    <m/>
    <m/>
    <s v="'217-288-9301"/>
    <s v="https://www.crunchbase.com/organization/trisler-seed-farms"/>
    <m/>
    <m/>
    <s v="53a423e3-c4a8-0817-26b7-baf543939df1"/>
  </r>
  <r>
    <x v="110710"/>
    <s v="trissecurity.com"/>
    <s v="USA"/>
    <s v="GA"/>
    <s v="Atlanta"/>
    <s v="Alpharetta"/>
    <x v="1"/>
    <s v="Tri S Security provides contract guard services to various Federal government agencies."/>
    <s v="security"/>
    <x v="175"/>
    <x v="2"/>
    <n v="0"/>
    <m/>
    <m/>
    <m/>
    <m/>
    <m/>
    <m/>
    <m/>
    <s v="https://www.crunchbase.com/organization/tri-s-security"/>
    <m/>
    <m/>
    <s v="0bbf6ea7-158b-58f5-5852-4f8aad183325"/>
  </r>
  <r>
    <x v="110711"/>
    <m/>
    <s v="USA"/>
    <s v="TX"/>
    <s v="Dallas"/>
    <s v="Dallas"/>
    <x v="1"/>
    <s v="Leading distributor of aerospace hardware"/>
    <s v="aerospace"/>
    <x v="485"/>
    <x v="2"/>
    <n v="0"/>
    <m/>
    <m/>
    <m/>
    <m/>
    <m/>
    <m/>
    <m/>
    <s v="https://www.crunchbase.com/organization/tristar-aerospace"/>
    <m/>
    <m/>
    <s v="769677d0-b4e3-5342-9b30-b1ea6d4f82d4"/>
  </r>
  <r>
    <x v="110712"/>
    <s v="tri-starelectronics.com"/>
    <s v="USA"/>
    <s v="CA"/>
    <s v="Los Angeles"/>
    <s v="El Segundo"/>
    <x v="2"/>
    <s v="Tri-Star Electronics International, Inc., a leading worldwide supplier of electronic interconnect components for mission-critical"/>
    <s v="hardware|software"/>
    <x v="136"/>
    <x v="5"/>
    <n v="0"/>
    <m/>
    <s v="1976-01-01"/>
    <m/>
    <m/>
    <m/>
    <s v="contacts@tri-starelectronics.com"/>
    <n v="3105361354"/>
    <s v="https://www.crunchbase.com/organization/tri-star-electronics-international"/>
    <m/>
    <m/>
    <s v="b2221aeb-4f82-8edd-835e-0515a0008043"/>
  </r>
  <r>
    <x v="110713"/>
    <s v="tristarprotector.com"/>
    <s v="USA"/>
    <s v="TX"/>
    <s v="TX - Other"/>
    <s v="New Caney"/>
    <x v="2"/>
    <s v="More than 20 years ago, Tri-Star pioneered the environmentally sustainable process of collecting, recycling and reselling thread protectors"/>
    <s v="energy|oil and gas|recycling"/>
    <x v="165"/>
    <x v="1"/>
    <n v="0"/>
    <m/>
    <s v="1989-01-01"/>
    <m/>
    <m/>
    <m/>
    <s v="recovery@tristarprotector.com"/>
    <s v="'281-399-2600"/>
    <s v="https://www.crunchbase.com/organization/tri-star-protector"/>
    <m/>
    <m/>
    <s v="d8b668fb-f5a7-8c7e-e156-181818139ba5"/>
  </r>
  <r>
    <x v="110714"/>
    <s v="tristarsystems.com"/>
    <m/>
    <m/>
    <m/>
    <m/>
    <x v="2"/>
    <s v="Tristar Systems your advanced systems provider offers business solutions for a wide variety of markets."/>
    <m/>
    <x v="5"/>
    <x v="2"/>
    <n v="0"/>
    <m/>
    <m/>
    <m/>
    <m/>
    <m/>
    <m/>
    <m/>
    <s v="https://www.crunchbase.com/organization/tristar-systems"/>
    <m/>
    <m/>
    <s v="85974805-214d-adfc-8a0b-cb5ae7267bb8"/>
  </r>
  <r>
    <x v="110715"/>
    <m/>
    <s v="USA"/>
    <s v="OH"/>
    <s v="Cincinnati"/>
    <s v="Cincinnati"/>
    <x v="0"/>
    <s v="Tri-State is a producer of high-quality, bulk carbon dioxide gas for industrial use in the greater Cincinnati area."/>
    <m/>
    <x v="5"/>
    <x v="2"/>
    <n v="0"/>
    <m/>
    <m/>
    <m/>
    <m/>
    <m/>
    <m/>
    <m/>
    <s v="https://www.crunchbase.com/organization/tri-state-carbonic"/>
    <m/>
    <m/>
    <s v="40352a64-c9aa-5459-d70a-475d228aa132"/>
  </r>
  <r>
    <x v="110716"/>
    <s v="tristate-engineering.com"/>
    <s v="USA"/>
    <s v="MT"/>
    <s v="MT - Other"/>
    <s v="Joplin"/>
    <x v="2"/>
    <s v="Tri-State Engineering provides professional land surveying, GIS Mapping and Right-of-Way Negotiation"/>
    <s v="commercial|environmental engineering"/>
    <x v="1549"/>
    <x v="0"/>
    <n v="0"/>
    <m/>
    <s v="1979-01-01"/>
    <m/>
    <m/>
    <m/>
    <m/>
    <s v="(417)781-0643"/>
    <s v="https://www.crunchbase.com/organization/tri-state-engineering"/>
    <s v="https://www.twitter.com/tse_engineering"/>
    <s v="https://www.facebook.com/tsejoplin"/>
    <s v="342b9cb3-1b28-96ea-e394-0627e4c71e84"/>
  </r>
  <r>
    <x v="110717"/>
    <s v="tristonecapital.com"/>
    <s v="USA"/>
    <s v="TX"/>
    <s v="Houston"/>
    <s v="Houston"/>
    <x v="2"/>
    <s v="Energy Financing and Advisory Firm"/>
    <m/>
    <x v="5"/>
    <x v="2"/>
    <n v="0"/>
    <m/>
    <s v="2000-01-01"/>
    <m/>
    <m/>
    <m/>
    <m/>
    <m/>
    <s v="https://www.crunchbase.com/organization/tristone-capital"/>
    <m/>
    <m/>
    <s v="897a2c7d-a362-38c4-f6b2-29eba88ba3ca"/>
  </r>
  <r>
    <x v="110718"/>
    <s v="tristylegroup.com"/>
    <s v="DEU"/>
    <m/>
    <s v="Munich"/>
    <s v="Munich"/>
    <x v="0"/>
    <s v="TriStyle Mode GmbH is a holding which unites the independently managed mail order and ecommerce companies."/>
    <m/>
    <x v="5"/>
    <x v="1"/>
    <n v="0"/>
    <m/>
    <s v="1999-01-01"/>
    <m/>
    <m/>
    <m/>
    <s v="info@tristylegroup.com"/>
    <n v="4908959978900"/>
    <s v="https://www.crunchbase.com/organization/tristyle-mode-gmbh"/>
    <m/>
    <m/>
    <s v="140f7cf8-760a-c6b0-afc7-d39d1d6d9c2c"/>
  </r>
  <r>
    <x v="110719"/>
    <s v="trisummitbank.com"/>
    <s v="USA"/>
    <s v="TN"/>
    <s v="TN - Other"/>
    <s v="Kingsport"/>
    <x v="2"/>
    <s v="TriSummit Bank operates as a chartered bank."/>
    <m/>
    <x v="5"/>
    <x v="3"/>
    <n v="0"/>
    <m/>
    <s v="2007-01-01"/>
    <m/>
    <m/>
    <m/>
    <m/>
    <s v="'423-246-2265"/>
    <s v="https://www.crunchbase.com/organization/trisummit-bank"/>
    <m/>
    <m/>
    <s v="714de49d-cb1c-9053-1cc4-6de195d2ec51"/>
  </r>
  <r>
    <x v="110720"/>
    <m/>
    <m/>
    <m/>
    <m/>
    <m/>
    <x v="0"/>
    <s v="Tri-Tech distributor of industrial, medical, and specialty gases and related supplies."/>
    <m/>
    <x v="5"/>
    <x v="2"/>
    <n v="0"/>
    <m/>
    <m/>
    <m/>
    <m/>
    <m/>
    <m/>
    <m/>
    <s v="https://www.crunchbase.com/organization/tri-tech-2"/>
    <m/>
    <m/>
    <s v="20545444-5ef0-ae9c-88c6-aa32278b639e"/>
  </r>
  <r>
    <x v="110720"/>
    <s v="tri-tech.cn"/>
    <s v="CHN"/>
    <m/>
    <s v="Beijing"/>
    <s v="Beijing"/>
    <x v="1"/>
    <s v="Tri-Tech provides integrated solutions for the protection, control and enhancement of China's water resources and environmental protection."/>
    <s v="water purification"/>
    <x v="705"/>
    <x v="5"/>
    <n v="0"/>
    <m/>
    <m/>
    <m/>
    <m/>
    <m/>
    <s v="IR@tri-tech.cn"/>
    <m/>
    <s v="https://www.crunchbase.com/organization/tri-tech"/>
    <m/>
    <m/>
    <s v="ebb951b5-e764-129d-b31c-14ae38317ce6"/>
  </r>
  <r>
    <x v="110721"/>
    <s v="tritechmedia.co.za"/>
    <s v="ZAF"/>
    <m/>
    <s v="Johannesburg"/>
    <s v="Gauteng"/>
    <x v="0"/>
    <s v="Tritech Media is a media technology group"/>
    <s v="digital media|information technology"/>
    <x v="370"/>
    <x v="5"/>
    <n v="0"/>
    <m/>
    <s v="2010-01-01"/>
    <m/>
    <m/>
    <m/>
    <m/>
    <m/>
    <s v="https://www.crunchbase.com/organization/tritech-media"/>
    <m/>
    <m/>
    <s v="f9bb2434-68b3-13c4-d753-abea22d5a420"/>
  </r>
  <r>
    <x v="110722"/>
    <s v="tritech.com"/>
    <s v="USA"/>
    <s v="CA"/>
    <s v="San Diego"/>
    <s v="San Diego"/>
    <x v="0"/>
    <s v="TriTech Software Systems, Inc. provides integrated public safety software solutions for police, fire, and EMS agencies in the United"/>
    <s v="cad|public safety|software"/>
    <x v="9334"/>
    <x v="7"/>
    <n v="0"/>
    <m/>
    <s v="1992-01-01"/>
    <m/>
    <m/>
    <m/>
    <m/>
    <s v="(858)799-7000"/>
    <s v="https://www.crunchbase.com/organization/tritech-software-systems"/>
    <s v="https://www.twitter.com/tritechsoftware"/>
    <s v="http://www.facebook.com/tritech-software-systems/894160818"/>
    <s v="054763d4-abb8-5b78-be99-66f5acd599c1"/>
  </r>
  <r>
    <x v="110723"/>
    <m/>
    <s v="USA"/>
    <s v="MS"/>
    <s v="Jackson"/>
    <s v="Jackson"/>
    <x v="1"/>
    <s v="Tritel is a AT&amp;T Wireless affiliate with licenses to provide personal communications services."/>
    <s v="telecommunications"/>
    <x v="338"/>
    <x v="2"/>
    <n v="0"/>
    <m/>
    <m/>
    <m/>
    <m/>
    <m/>
    <m/>
    <m/>
    <s v="https://www.crunchbase.com/organization/tritel"/>
    <m/>
    <m/>
    <s v="45a5b2d5-0451-28d1-66e5-e31ec0beb635"/>
  </r>
  <r>
    <x v="110724"/>
    <s v="tritiumpartners.com"/>
    <s v="USA"/>
    <s v="TX"/>
    <s v="Austin"/>
    <s v="Austin"/>
    <x v="0"/>
    <s v="We believe that focus is important to being a good investor. Over the past decade, we have produced a strong investment track record by"/>
    <m/>
    <x v="5"/>
    <x v="2"/>
    <n v="0"/>
    <m/>
    <m/>
    <m/>
    <m/>
    <m/>
    <m/>
    <m/>
    <s v="https://www.crunchbase.com/organization/tritium-partners"/>
    <m/>
    <m/>
    <s v="b81b94d0-11b4-3ac4-85e4-d075cb1bc067"/>
  </r>
  <r>
    <x v="52413"/>
    <s v="triton-partners.com"/>
    <s v="GBR"/>
    <m/>
    <s v="London"/>
    <s v="London"/>
    <x v="0"/>
    <s v="Triton is a private equity investment firm investing in medium-sized businesses in northern Europe."/>
    <m/>
    <x v="5"/>
    <x v="2"/>
    <n v="0"/>
    <m/>
    <m/>
    <m/>
    <m/>
    <m/>
    <m/>
    <m/>
    <s v="https://www.crunchbase.com/organization/triton"/>
    <m/>
    <m/>
    <s v="e7c3096c-19c4-aae4-acb6-a6d87c004525"/>
  </r>
  <r>
    <x v="110725"/>
    <m/>
    <s v="USA"/>
    <s v="MA"/>
    <s v="Boston"/>
    <s v="Chelmsford"/>
    <x v="2"/>
    <s v="Triton Bio Systems engages in the discovery and development of non-invasive therapeutics to treat cancer."/>
    <m/>
    <x v="5"/>
    <x v="2"/>
    <n v="0"/>
    <m/>
    <s v="2001-01-01"/>
    <m/>
    <m/>
    <m/>
    <m/>
    <m/>
    <s v="https://www.crunchbase.com/organization/triton-biosystems"/>
    <m/>
    <m/>
    <s v="6405034c-8961-0a09-97ae-b5745adae885"/>
  </r>
  <r>
    <x v="110726"/>
    <s v="tritondigital.com"/>
    <s v="USA"/>
    <s v="CA"/>
    <s v="Los Angeles"/>
    <s v="Sherman Oaks"/>
    <x v="0"/>
    <s v="Triton Digital is a leading technology provider for the digital audio industry."/>
    <s v="advertising|content delivery network|innovation management|internet|software"/>
    <x v="9335"/>
    <x v="5"/>
    <n v="0"/>
    <m/>
    <s v="2006-01-01"/>
    <m/>
    <m/>
    <m/>
    <s v="solutions@tritondigitalmedia.com"/>
    <s v="'818-528-8860"/>
    <s v="https://www.crunchbase.com/organization/triton-digital-media"/>
    <s v="https://www.twitter.com/tritondigital"/>
    <s v="http://www.facebook.com/pages/triton-digital/167664343282537"/>
    <s v="e8eb93e1-b53f-7b68-6adc-4e35a750ac1a"/>
  </r>
  <r>
    <x v="110727"/>
    <m/>
    <s v="USA"/>
    <s v="TX"/>
    <s v="Dallas"/>
    <s v="Dallas"/>
    <x v="2"/>
    <s v="Triton Energy is a Dallas-based international oil and gas exploration and production company."/>
    <m/>
    <x v="5"/>
    <x v="2"/>
    <n v="0"/>
    <m/>
    <m/>
    <m/>
    <m/>
    <m/>
    <m/>
    <m/>
    <s v="https://www.crunchbase.com/organization/triton-energy"/>
    <m/>
    <m/>
    <s v="8fabfaa0-7ab5-82ee-68da-a63d3addf42c"/>
  </r>
  <r>
    <x v="110728"/>
    <s v="triumphtransport.com"/>
    <s v="USA"/>
    <s v="WI"/>
    <s v="Milwaukee"/>
    <s v="Cudahy"/>
    <x v="2"/>
    <s v="Triumph is a privately held provider of intermodal, drayage and related services."/>
    <m/>
    <x v="5"/>
    <x v="0"/>
    <n v="0"/>
    <m/>
    <s v="1997-01-01"/>
    <m/>
    <m/>
    <m/>
    <m/>
    <n v="4144832196"/>
    <s v="https://www.crunchbase.com/organization/triumph"/>
    <m/>
    <m/>
    <s v="da4cada8-6fe2-374e-5797-28f33bae52cb"/>
  </r>
  <r>
    <x v="110729"/>
    <s v="triumph360.com"/>
    <s v="USA"/>
    <s v="CT"/>
    <s v="Hartford"/>
    <s v="Stamford"/>
    <x v="2"/>
    <s v="Why are so many ad agencies / marketing services firms trying to hide what they do? Why are they ashamed? They are proud to help there"/>
    <s v="advertising|internet|web design"/>
    <x v="5911"/>
    <x v="5"/>
    <n v="0"/>
    <m/>
    <s v="2008-01-01"/>
    <m/>
    <m/>
    <m/>
    <s v="info@triumph360.com"/>
    <s v="'203-564-1593"/>
    <s v="https://www.crunchbase.com/organization/triumph360"/>
    <s v="https://www.twitter.com/mediaassembly"/>
    <m/>
    <s v="0f55c82a-e8df-1e89-f963-24418a49e34f"/>
  </r>
  <r>
    <x v="110730"/>
    <s v="triumphgroup.com"/>
    <s v="USA"/>
    <s v="PA"/>
    <s v="Philadelphia"/>
    <s v="Berwyn"/>
    <x v="1"/>
    <s v="Triumph Group, headquartered in Berwyn, Pennsylvania, is a global leader in manufacturing and overhauling aerospace structures, systems and"/>
    <s v="aerospace"/>
    <x v="485"/>
    <x v="4"/>
    <n v="0"/>
    <m/>
    <s v="1993-01-01"/>
    <m/>
    <m/>
    <m/>
    <s v="solutions@triumphgroup.com"/>
    <s v="(610)251-1000"/>
    <s v="https://www.crunchbase.com/organization/triumph-group"/>
    <s v="https://www.twitter.com/triumphgroup"/>
    <m/>
    <s v="17aef830-576a-3bf8-90cb-1a19cb05c198"/>
  </r>
  <r>
    <x v="110731"/>
    <s v="triunesystems.com"/>
    <s v="USA"/>
    <s v="TX"/>
    <s v="Dallas"/>
    <s v="Richardson"/>
    <x v="0"/>
    <s v="Triune Systems semiconductor company, provides mixed-signal integrated circuit solutions &amp; products for ultra-low power energy harvesting."/>
    <s v="energy"/>
    <x v="300"/>
    <x v="0"/>
    <n v="0"/>
    <m/>
    <s v="2007-01-01"/>
    <m/>
    <m/>
    <m/>
    <s v="operations@triunesystems.com"/>
    <n v="9722311604"/>
    <s v="https://www.crunchbase.com/organization/triune-systems"/>
    <m/>
    <s v="https://www.facebook.com/triunesystems.semiconductor"/>
    <s v="298f3d6e-77aa-d8de-2505-0c0814ca4d9a"/>
  </r>
  <r>
    <x v="110732"/>
    <s v="trivalentgroup.com"/>
    <s v="USA"/>
    <s v="MI"/>
    <s v="Grand Rapids"/>
    <s v="Grandville"/>
    <x v="0"/>
    <s v="Trivalent Group provides systems solutions, managed services, and managed networks."/>
    <s v="information technology|software"/>
    <x v="184"/>
    <x v="6"/>
    <n v="0"/>
    <m/>
    <s v="1991-01-01"/>
    <m/>
    <m/>
    <m/>
    <s v="info@trivalentgroup.com"/>
    <s v="(616)222-9200"/>
    <s v="https://www.crunchbase.com/organization/trivalent-group"/>
    <s v="https://www.twitter.com/trivalentgroup"/>
    <s v="https://www.facebook.com/trivalentgroup"/>
    <s v="a184ee2d-09e7-17ec-db54-2e61c4f15246"/>
  </r>
  <r>
    <x v="110733"/>
    <s v="lectora.com"/>
    <s v="USA"/>
    <s v="OH"/>
    <s v="Cincinnati"/>
    <s v="Cincinnati"/>
    <x v="0"/>
    <s v="Trivantis is an e-learning solution provider enabling creation, distribution and management of multimedia e-learning content."/>
    <s v="edtech|education|software"/>
    <x v="283"/>
    <x v="6"/>
    <n v="0"/>
    <m/>
    <s v="1999-01-01"/>
    <m/>
    <m/>
    <m/>
    <s v="Info@Lectora.com"/>
    <s v="'513-929-0188"/>
    <s v="https://www.crunchbase.com/organization/trivantis-corporation"/>
    <s v="https://www.twitter.com/lectora"/>
    <s v="http://www.facebook.com/lectoraelearning"/>
    <s v="642c30a3-9009-ccbe-c386-9ce8dbae7c80"/>
  </r>
  <r>
    <x v="110734"/>
    <s v="trivecapital.com"/>
    <s v="USA"/>
    <s v="TX"/>
    <s v="Dallas"/>
    <s v="Dallas"/>
    <x v="0"/>
    <s v="Trive Capital is a Dallas, TX-based private equity fund focused on acquiring strategically viable but under-resourced middle-market"/>
    <s v="finance|financial services|venture capital"/>
    <x v="39"/>
    <x v="2"/>
    <n v="0"/>
    <m/>
    <s v="2012-01-01"/>
    <m/>
    <m/>
    <m/>
    <m/>
    <m/>
    <s v="https://www.crunchbase.com/organization/trive-capital-holdings"/>
    <m/>
    <m/>
    <s v="6486cfc7-15a7-5573-882b-eb59a794005c"/>
  </r>
  <r>
    <x v="110735"/>
    <s v="triversity.com"/>
    <s v="CAN"/>
    <s v="ON"/>
    <s v="Toronto"/>
    <s v="Toronto"/>
    <x v="2"/>
    <s v="Triversity is the fastest growing international provider of customer-centric retail solutions."/>
    <m/>
    <x v="5"/>
    <x v="2"/>
    <n v="0"/>
    <m/>
    <m/>
    <m/>
    <m/>
    <m/>
    <m/>
    <m/>
    <s v="https://www.crunchbase.com/organization/triversity"/>
    <m/>
    <m/>
    <s v="337af987-6f4a-e7f9-7016-21761b4a01d9"/>
  </r>
  <r>
    <x v="110736"/>
    <s v="trivest.com"/>
    <s v="USA"/>
    <s v="FL"/>
    <s v="Miami"/>
    <s v="Coral Gables"/>
    <x v="0"/>
    <s v="Trivest Partners is a private equity and venture capital firm specializing in emerging growth, lower middle market corporate acquisitions."/>
    <s v="financial services"/>
    <x v="24"/>
    <x v="2"/>
    <n v="0"/>
    <m/>
    <s v="1981-01-01"/>
    <m/>
    <m/>
    <m/>
    <m/>
    <m/>
    <s v="https://www.crunchbase.com/organization/trivestpartners"/>
    <s v="https://www.twitter.com/trivestpartners"/>
    <s v="https://www.facebook.com/trivest-partners-lp-216167248400262/timeline/"/>
    <s v="b72ac0d9-58b4-b5d3-98cc-d314448acdbd"/>
  </r>
  <r>
    <x v="110737"/>
    <s v="trivin.com"/>
    <s v="USA"/>
    <s v="CT"/>
    <s v="Hartford"/>
    <s v="Groton"/>
    <x v="2"/>
    <s v="triVIN Holdings, Inc., through its operating subsidiaries, provides solutions that streamline motor vehicle credentialing."/>
    <m/>
    <x v="5"/>
    <x v="1"/>
    <n v="0"/>
    <m/>
    <s v="1989-01-01"/>
    <m/>
    <m/>
    <m/>
    <s v="info@trivininc.com"/>
    <s v="'800.876.2312"/>
    <s v="https://www.crunchbase.com/organization/trivin-holdings"/>
    <m/>
    <m/>
    <s v="63058cd1-ca49-846b-6e8b-4c458e1e11eb"/>
  </r>
  <r>
    <x v="110738"/>
    <m/>
    <m/>
    <m/>
    <m/>
    <m/>
    <x v="2"/>
    <s v="triv.net was added in 2011."/>
    <m/>
    <x v="5"/>
    <x v="2"/>
    <n v="0"/>
    <m/>
    <m/>
    <m/>
    <m/>
    <m/>
    <m/>
    <m/>
    <s v="https://www.crunchbase.com/organization/triv-net"/>
    <m/>
    <m/>
    <s v="bbc04f02-121f-f9c8-2dba-f1dc6aba50ca"/>
  </r>
  <r>
    <x v="110739"/>
    <s v="trivu.tv"/>
    <s v="USA"/>
    <s v="MA"/>
    <s v="MA - Other"/>
    <s v="Longmeadow"/>
    <x v="2"/>
    <s v="&quot;Buy Video Like TV&quot;"/>
    <s v="advertising"/>
    <x v="296"/>
    <x v="2"/>
    <n v="0"/>
    <m/>
    <s v="2012-11-01"/>
    <m/>
    <m/>
    <m/>
    <m/>
    <m/>
    <s v="https://www.crunchbase.com/organization/trivu-media"/>
    <s v="https://www.twitter.com/trivumedia"/>
    <m/>
    <s v="a8ac3658-96fe-597c-4513-f5fd71612492"/>
  </r>
  <r>
    <x v="110740"/>
    <s v="triwest.ca"/>
    <s v="CAN"/>
    <s v="AB"/>
    <s v="Calgary"/>
    <s v="Calgary"/>
    <x v="0"/>
    <s v="Founded in 1998, TriWest is one of Canada’s leading private equity firms."/>
    <m/>
    <x v="5"/>
    <x v="2"/>
    <n v="0"/>
    <m/>
    <s v="1998-01-01"/>
    <m/>
    <m/>
    <m/>
    <m/>
    <m/>
    <s v="https://www.crunchbase.com/organization/triwest-capital-partners"/>
    <m/>
    <m/>
    <s v="898f54ab-b350-c889-0b7c-fe7bfef9dc05"/>
  </r>
  <r>
    <x v="110741"/>
    <s v="trizetto.com"/>
    <s v="USA"/>
    <s v="CO"/>
    <s v="Denver"/>
    <s v="Greenwood Village"/>
    <x v="2"/>
    <s v="TriZetto is Powering Integrated Healthcare Management. With technology solutions touching more than half the U.S. population today."/>
    <s v="electronics|health care|information technology|medical|software"/>
    <x v="9336"/>
    <x v="9"/>
    <n v="0"/>
    <m/>
    <s v="1997-01-01"/>
    <m/>
    <m/>
    <m/>
    <s v="salesinfo@trizetto.com"/>
    <s v="'800-569-1222"/>
    <s v="https://www.crunchbase.com/organization/trizetto"/>
    <s v="https://www.twitter.com/trizetto"/>
    <s v="http://www.facebook.com/trizettocorp"/>
    <s v="6e3593fe-3265-480c-d1c4-254c4cb7ff23"/>
  </r>
  <r>
    <x v="110742"/>
    <m/>
    <m/>
    <m/>
    <m/>
    <m/>
    <x v="0"/>
    <s v="Fee-Charging ATM Cash Machine Deployer"/>
    <m/>
    <x v="5"/>
    <x v="2"/>
    <n v="0"/>
    <m/>
    <m/>
    <m/>
    <m/>
    <m/>
    <m/>
    <m/>
    <s v="https://www.crunchbase.com/organization/trm-corporation-europe"/>
    <m/>
    <m/>
    <s v="f720bc2a-ed5d-fafc-1756-9e441a6da230"/>
  </r>
  <r>
    <x v="110743"/>
    <s v="trojantechnologies.com"/>
    <s v="CAN"/>
    <s v="ON"/>
    <s v="London"/>
    <s v="London"/>
    <x v="2"/>
    <s v="Trojan Technologies enables customers to meet their water quality objectives by providing eco-efficient solutions."/>
    <s v="water purification"/>
    <x v="705"/>
    <x v="7"/>
    <n v="0"/>
    <m/>
    <s v="1977-01-01"/>
    <m/>
    <m/>
    <m/>
    <m/>
    <n v="115194573400"/>
    <s v="https://www.crunchbase.com/organization/trojan-technologies"/>
    <s v="https://www.twitter.com/trojantech"/>
    <s v="https://www.facebook.com/pages/trojan-technologies/144678115730655"/>
    <s v="3e0fc6cf-dfe1-f913-dc10-70179b0d2ae2"/>
  </r>
  <r>
    <x v="110744"/>
    <s v="trombetta.com"/>
    <s v="USA"/>
    <s v="WI"/>
    <s v="Milwaukee"/>
    <s v="Milwaukee"/>
    <x v="0"/>
    <s v="Trombetta is a leading worldwide manufacturer of DC power switching and power management products for mobile applications."/>
    <s v="electronics|manufacturing"/>
    <x v="637"/>
    <x v="6"/>
    <n v="0"/>
    <m/>
    <s v="1932-01-01"/>
    <m/>
    <m/>
    <m/>
    <s v="employment@trombetta.com"/>
    <s v="(414)410-0300"/>
    <s v="https://www.crunchbase.com/organization/trombetta"/>
    <m/>
    <s v="https://www.facebook.com/trombettaengineering"/>
    <s v="d9a96260-d0cc-23e2-ada7-70e8d74002c0"/>
  </r>
  <r>
    <x v="110745"/>
    <s v="tronair.com"/>
    <s v="USA"/>
    <s v="OH"/>
    <s v="Toledo"/>
    <s v="Holland"/>
    <x v="2"/>
    <s v="A Holland, Ohio-based maker of ground support equipment for aircraft"/>
    <m/>
    <x v="5"/>
    <x v="6"/>
    <n v="0"/>
    <m/>
    <s v="1971-01-01"/>
    <m/>
    <m/>
    <m/>
    <s v="sales@tronair.com"/>
    <n v="4198670634"/>
    <s v="https://www.crunchbase.com/organization/tronair"/>
    <m/>
    <m/>
    <s v="65986f64-5a1c-7b9c-db76-7a3fe4da00bf"/>
  </r>
  <r>
    <x v="110746"/>
    <s v="tronox.com"/>
    <s v="USA"/>
    <s v="CT"/>
    <s v="Hartford"/>
    <s v="Stamford"/>
    <x v="1"/>
    <s v="Tronox’s chemicals division provides innovative products to the energy storage, paper, automotive, and pharmaceutical industries."/>
    <s v="industrial"/>
    <x v="5"/>
    <x v="9"/>
    <n v="0"/>
    <m/>
    <m/>
    <m/>
    <m/>
    <m/>
    <m/>
    <n v="4057755000"/>
    <s v="https://www.crunchbase.com/organization/tronox"/>
    <m/>
    <m/>
    <s v="323a54f2-c9ed-2690-6c24-384fd3e20d6a"/>
  </r>
  <r>
    <x v="110747"/>
    <s v="trophytaker.com"/>
    <s v="USA"/>
    <s v="MT"/>
    <s v="MT - Other"/>
    <s v="Plains"/>
    <x v="2"/>
    <s v="Trophy Taker is a designer, sourcer, and marketer of arrow rests and broadheads as well as related accessories."/>
    <s v="consumer"/>
    <x v="5"/>
    <x v="1"/>
    <n v="0"/>
    <m/>
    <s v="1997-01-01"/>
    <m/>
    <m/>
    <m/>
    <s v="info@trophytaker.com"/>
    <s v="(406)826-0600"/>
    <s v="https://www.crunchbase.com/organization/trophy-taker"/>
    <m/>
    <s v="https://www.facebook.com/trophytaker/"/>
    <s v="a8989205-4822-e7b9-ac7f-c109b65ed528"/>
  </r>
  <r>
    <x v="110748"/>
    <m/>
    <s v="USA"/>
    <s v="FL"/>
    <s v="Tampa"/>
    <s v="Tampa"/>
    <x v="1"/>
    <s v="Design, production, and marketing of branded and retailer private branded apparel products."/>
    <s v="product design|sports"/>
    <x v="7441"/>
    <x v="2"/>
    <n v="0"/>
    <m/>
    <m/>
    <m/>
    <m/>
    <m/>
    <m/>
    <m/>
    <s v="https://www.crunchbase.com/organization/tropical-sportswear-international-corporation"/>
    <m/>
    <m/>
    <s v="026908a2-ba6c-6460-65e6-eec818b9e8af"/>
  </r>
  <r>
    <x v="110749"/>
    <s v="tropicana.com"/>
    <s v="USA"/>
    <s v="IL"/>
    <s v="Chicago"/>
    <s v="Chicago"/>
    <x v="2"/>
    <s v="Tropicana Products, Inc. is an American multinational company which primarily makes fruit-based beverages."/>
    <s v="food and beverage"/>
    <x v="7"/>
    <x v="2"/>
    <n v="0"/>
    <m/>
    <s v="1947-01-01"/>
    <m/>
    <m/>
    <m/>
    <m/>
    <s v="'312-821-1000"/>
    <s v="https://www.crunchbase.com/organization/tropicana-beverage-group"/>
    <s v="https://www.twitter.com/tropicana"/>
    <s v="https://www.facebook.com/tropicana"/>
    <s v="eeee9a39-3bf8-a610-4b42-27f6c87c47c9"/>
  </r>
  <r>
    <x v="110750"/>
    <s v="troplv.com"/>
    <s v="USA"/>
    <s v="NV"/>
    <s v="Las Vegas"/>
    <s v="Las Vegas"/>
    <x v="0"/>
    <s v="Tropicana is a hotel and casino located in Las Vegas, Nevada."/>
    <m/>
    <x v="5"/>
    <x v="8"/>
    <n v="0"/>
    <m/>
    <m/>
    <m/>
    <m/>
    <m/>
    <m/>
    <s v="'702-739-3530"/>
    <s v="https://www.crunchbase.com/organization/tropicana-las-vegas"/>
    <s v="https://www.twitter.com/troplv"/>
    <m/>
    <s v="6127eacd-20df-2e1b-d493-740280f49f2e"/>
  </r>
  <r>
    <x v="110751"/>
    <s v="gotropics.com"/>
    <s v="USA"/>
    <s v="FL"/>
    <s v="Sarasota - Bradenton"/>
    <s v="Sarasota"/>
    <x v="2"/>
    <s v="Tropics Software Technologies is a national software company specializing in workers’ compensation systems."/>
    <s v="insurance|software"/>
    <x v="307"/>
    <x v="3"/>
    <n v="0"/>
    <m/>
    <s v="1995-01-01"/>
    <m/>
    <m/>
    <m/>
    <s v="sales@gotropics.com"/>
    <s v="(941)955-1234"/>
    <s v="https://www.crunchbase.com/organization/tropics-software-technologies"/>
    <s v="https://www.twitter.com/tropicssoftware"/>
    <s v="https://www.facebook.com/tropicssoftware"/>
    <s v="5cdeb396-4500-632b-7cfa-547ff7d7c051"/>
  </r>
  <r>
    <x v="110752"/>
    <s v="tropitone.com"/>
    <s v="USA"/>
    <s v="CA"/>
    <s v="Anaheim"/>
    <s v="Irvine"/>
    <x v="2"/>
    <s v="Fellow outdoor casual furniture maker"/>
    <s v="outdoors"/>
    <x v="153"/>
    <x v="5"/>
    <n v="0"/>
    <m/>
    <s v="1954-01-01"/>
    <m/>
    <m/>
    <m/>
    <s v="info@tropitone.com"/>
    <s v="'949-951-2010"/>
    <s v="https://www.crunchbase.com/organization/tropitone-furniture"/>
    <s v="https://www.twitter.com/tropitone_com"/>
    <s v="http://www.facebook.com/tropitonefurniture"/>
    <s v="78f25438-c33d-86b0-c1ca-1898d055b143"/>
  </r>
  <r>
    <x v="110753"/>
    <s v="tropo.com"/>
    <s v="USA"/>
    <s v="CA"/>
    <s v="SF Bay Area"/>
    <s v="Menlo Park"/>
    <x v="2"/>
    <s v="Tropo is an application platform enabling web developers to write communication applications in various programming languages."/>
    <s v="cloud computing|developer apis|mobile|telecommunications"/>
    <x v="872"/>
    <x v="2"/>
    <n v="0"/>
    <m/>
    <s v="2009-01-01"/>
    <m/>
    <m/>
    <m/>
    <s v="support@tropo.com"/>
    <m/>
    <s v="https://www.crunchbase.com/organization/tropo"/>
    <s v="https://www.twitter.com/tropo"/>
    <s v="http://www.facebook.com/tropocloud"/>
    <s v="3e1047fe-b275-cba7-da9a-8894bf0472e6"/>
  </r>
  <r>
    <x v="110754"/>
    <m/>
    <s v="USA"/>
    <s v="NJ"/>
    <s v="Newark"/>
    <s v="Jersey City"/>
    <x v="2"/>
    <s v="Troposfere is a New Jersey-based marketing agency."/>
    <s v="marketing"/>
    <x v="208"/>
    <x v="2"/>
    <n v="0"/>
    <m/>
    <m/>
    <m/>
    <m/>
    <m/>
    <m/>
    <m/>
    <s v="https://www.crunchbase.com/organization/troposfere"/>
    <m/>
    <m/>
    <s v="6b5444b5-a833-5a19-dcf8-123fe5fb9b65"/>
  </r>
  <r>
    <x v="110755"/>
    <s v="troversolutions.com"/>
    <s v="USA"/>
    <s v="KY"/>
    <s v="Louisville"/>
    <s v="Louisville"/>
    <x v="2"/>
    <s v="Trover Solutions,Inc. is an Insurance company."/>
    <s v="insurance"/>
    <x v="24"/>
    <x v="7"/>
    <n v="0"/>
    <m/>
    <m/>
    <m/>
    <m/>
    <m/>
    <m/>
    <n v="15022141350"/>
    <s v="https://www.crunchbase.com/organization/trover-solutions-inc"/>
    <s v="https://www.twitter.com/troversolutions"/>
    <s v="http://www.facebook.com/pages/trover-solutions/182994571741148"/>
    <s v="4f59025e-cff3-eef8-5677-0f75716b36b7"/>
  </r>
  <r>
    <x v="110756"/>
    <s v="trovus.co.uk"/>
    <s v="GBR"/>
    <m/>
    <s v="London"/>
    <s v="London"/>
    <x v="2"/>
    <s v="Our Ambition is to be the World's Best Data Treasure Hunters"/>
    <m/>
    <x v="5"/>
    <x v="8"/>
    <n v="0"/>
    <m/>
    <s v="2006-01-01"/>
    <m/>
    <m/>
    <m/>
    <s v="info@logicalis.com"/>
    <m/>
    <s v="https://www.crunchbase.com/organization/trovus-revelations"/>
    <s v="https://www.twitter.com/trovuspowerup"/>
    <s v="https://www.facebook.com/logicalisglobal"/>
    <s v="d091450f-b1cb-91fc-38cd-21e599d49d93"/>
  </r>
  <r>
    <x v="110757"/>
    <s v="troweprice.com"/>
    <s v="USA"/>
    <s v="MD"/>
    <s v="Baltimore"/>
    <s v="Baltimore"/>
    <x v="1"/>
    <s v="T. Rowe Price is a Maryland-based investment management firm dedicated to funding technology startups."/>
    <s v="apps"/>
    <x v="50"/>
    <x v="2"/>
    <n v="0"/>
    <m/>
    <s v="1937-04-01"/>
    <m/>
    <m/>
    <m/>
    <m/>
    <m/>
    <s v="https://www.crunchbase.com/organization/t-rowe-price"/>
    <s v="https://www.twitter.com/troweprice"/>
    <s v="http://www.facebook.com/troweprice"/>
    <s v="6d0363b8-edcf-07d2-dc50-cc15adda3ede"/>
  </r>
  <r>
    <x v="110758"/>
    <s v="troysavingsbank.com"/>
    <s v="USA"/>
    <s v="NY"/>
    <s v="Albany, New York"/>
    <s v="Troy"/>
    <x v="1"/>
    <s v="Troy Financial Corporation is a newly formed Delaware corporation."/>
    <s v="financial services"/>
    <x v="24"/>
    <x v="2"/>
    <n v="0"/>
    <m/>
    <m/>
    <m/>
    <m/>
    <m/>
    <m/>
    <m/>
    <s v="https://www.crunchbase.com/organization/troy-financial-corporation"/>
    <m/>
    <m/>
    <s v="c99019bc-92aa-faa4-7964-55076b9f53be"/>
  </r>
  <r>
    <x v="110759"/>
    <s v="troygroup.com"/>
    <s v="USA"/>
    <s v="CA"/>
    <s v="Anaheim"/>
    <s v="Costa Mesa"/>
    <x v="1"/>
    <s v="Leading provider of on-demand security printing solutions."/>
    <s v="security"/>
    <x v="175"/>
    <x v="6"/>
    <n v="0"/>
    <m/>
    <s v="1963-01-01"/>
    <m/>
    <m/>
    <m/>
    <m/>
    <n v="17142424762"/>
    <s v="https://www.crunchbase.com/organization/troy-group"/>
    <m/>
    <m/>
    <s v="d61a4880-d2a8-9a9b-d2ac-5e2e5dc3dd10"/>
  </r>
  <r>
    <x v="110760"/>
    <m/>
    <s v="USA"/>
    <s v="TX"/>
    <s v="Dallas"/>
    <s v="Irving"/>
    <x v="0"/>
    <s v="TRT Holdings is a private holding company based in Dallas, Texas."/>
    <m/>
    <x v="5"/>
    <x v="2"/>
    <n v="0"/>
    <m/>
    <m/>
    <m/>
    <m/>
    <m/>
    <m/>
    <m/>
    <s v="https://www.crunchbase.com/organization/trt-holdings"/>
    <m/>
    <m/>
    <s v="eca9d154-1fbb-45b2-44c2-baf27aef88c8"/>
  </r>
  <r>
    <x v="110761"/>
    <s v="trubiquity.com"/>
    <s v="USA"/>
    <s v="MI"/>
    <s v="Detroit"/>
    <s v="Troy"/>
    <x v="0"/>
    <s v="Trubiquity helps its customers achieve competitive advantages by delivering managed data exchange (MDE) and business process integration"/>
    <m/>
    <x v="5"/>
    <x v="2"/>
    <n v="0"/>
    <m/>
    <s v="1995-01-01"/>
    <m/>
    <m/>
    <m/>
    <s v="learnmore@trubiquity.com"/>
    <s v="'248-833-9000"/>
    <s v="https://www.crunchbase.com/organization/trubiquity"/>
    <m/>
    <s v="http://www.facebook.com/trubiquity"/>
    <s v="d3dc6afa-46ca-62d1-7007-7caa26c6ec98"/>
  </r>
  <r>
    <x v="110762"/>
    <s v="truckgroup.com"/>
    <s v="USA"/>
    <s v="IN"/>
    <s v="South Bend"/>
    <s v="Elkhart"/>
    <x v="0"/>
    <s v="Truck Accessories Group is North America’s largest manufacturer of fiberglass and aluminum truck caps and tonneaus."/>
    <s v="automotive|manufacturing"/>
    <x v="372"/>
    <x v="8"/>
    <n v="0"/>
    <m/>
    <s v="1978-01-01"/>
    <m/>
    <m/>
    <m/>
    <s v="contact@truckgroup.com"/>
    <s v="(574)522-5337"/>
    <s v="https://www.crunchbase.com/organization/truck-accessories-group"/>
    <s v="https://www.twitter.com/leertruckcaps"/>
    <s v="https://www.facebook.com/143833648961289"/>
    <s v="025f6b20-395a-e635-aecc-e718a3b3611c"/>
  </r>
  <r>
    <x v="110763"/>
    <s v="tbei.com"/>
    <s v="USA"/>
    <s v="MN"/>
    <s v="MN - Other"/>
    <s v="Lake Crystal"/>
    <x v="2"/>
    <s v="A Lake Crystal, Minn.-based maker of dump truck bodies, dump trailers, other specialty bodies, hoists, parts and accessories"/>
    <m/>
    <x v="5"/>
    <x v="7"/>
    <n v="0"/>
    <m/>
    <s v="2005-01-01"/>
    <m/>
    <m/>
    <m/>
    <m/>
    <s v="'507-726-2728"/>
    <s v="https://www.crunchbase.com/organization/truck-bodies-and-equipment-international"/>
    <m/>
    <s v="https://www.facebook.com/1569276596683523"/>
    <s v="a457644f-f0f0-c23a-6bca-c509360c9286"/>
  </r>
  <r>
    <x v="110764"/>
    <s v="truckingoffice.com"/>
    <s v="USA"/>
    <s v="TX"/>
    <s v="San Antonio"/>
    <s v="San Antonio"/>
    <x v="0"/>
    <s v="Built to help real truckers succeed! IFTA | Dispatches | Invoicing | Expenses | Reports"/>
    <s v="software"/>
    <x v="10"/>
    <x v="0"/>
    <n v="0"/>
    <m/>
    <s v="2009-01-01"/>
    <m/>
    <m/>
    <m/>
    <s v="support@truckingoffice.com"/>
    <s v="'800-253-9647"/>
    <s v="https://www.crunchbase.com/organization/truckingoffice"/>
    <s v="https://www.twitter.com/truckingoffice"/>
    <s v="http://www.facebook.com/pages/truckingoffice/178207602206225"/>
    <s v="68134443-1fc7-9e3b-2dbe-4236f05fa910"/>
  </r>
  <r>
    <x v="110765"/>
    <s v="ontheborderproducts.com"/>
    <s v="USA"/>
    <s v="TX"/>
    <s v="Dallas"/>
    <s v="Dallas"/>
    <x v="2"/>
    <s v="Truco Enterprises, LP produces Southwestern Mexican style snacks and drink mixes."/>
    <s v="food processing"/>
    <x v="7"/>
    <x v="6"/>
    <n v="0"/>
    <m/>
    <s v="1991-01-01"/>
    <m/>
    <m/>
    <m/>
    <m/>
    <s v="'972-869-4600"/>
    <s v="https://www.crunchbase.com/organization/truco-enterprises"/>
    <s v="https://www.twitter.com/otbproducts"/>
    <s v="http://www.facebook.com/ontheborderproducts"/>
    <s v="33c5c376-ff30-d685-6972-b363a1fb78b8"/>
  </r>
  <r>
    <x v="110766"/>
    <s v="trucom.com"/>
    <s v="USA"/>
    <s v="AZ"/>
    <s v="Phoenix"/>
    <s v="Gilbert"/>
    <x v="2"/>
    <s v="Trucom is a full-service facilities based telecommunications company."/>
    <s v="telecommunications|wireless"/>
    <x v="259"/>
    <x v="0"/>
    <n v="0"/>
    <m/>
    <m/>
    <m/>
    <m/>
    <m/>
    <m/>
    <n v="14806894000"/>
    <s v="https://www.crunchbase.com/organization/trucom"/>
    <m/>
    <m/>
    <s v="67377dab-d3fb-883b-fd47-aefb539c2cee"/>
  </r>
  <r>
    <x v="110767"/>
    <s v="trucorporation.com"/>
    <s v="USA"/>
    <s v="MA"/>
    <s v="Boston"/>
    <s v="Peabody"/>
    <x v="2"/>
    <s v="RF and microwave interconnect products"/>
    <s v="electrical distribution|test and measurement"/>
    <x v="2148"/>
    <x v="6"/>
    <n v="0"/>
    <m/>
    <s v="1955-01-01"/>
    <m/>
    <m/>
    <m/>
    <m/>
    <n v="9785316993"/>
    <s v="https://www.crunchbase.com/organization/tru-corporation"/>
    <m/>
    <m/>
    <s v="0fe650c7-7289-baf5-6171-acde7bba11e5"/>
  </r>
  <r>
    <x v="110768"/>
    <s v="truarc.com"/>
    <s v="USA"/>
    <s v="NJ"/>
    <s v="Newark"/>
    <s v="Millburn"/>
    <x v="2"/>
    <s v="Maker of electronic records management and digital preservation software"/>
    <m/>
    <x v="5"/>
    <x v="2"/>
    <n v="0"/>
    <m/>
    <m/>
    <m/>
    <m/>
    <m/>
    <m/>
    <m/>
    <s v="https://www.crunchbase.com/organization/truearc"/>
    <m/>
    <m/>
    <s v="24553014-78b1-e274-f9c8-b673efa71fe1"/>
  </r>
  <r>
    <x v="110769"/>
    <s v="trueblue.com"/>
    <s v="USA"/>
    <s v="WA"/>
    <s v="Seattle"/>
    <s v="Tacoma"/>
    <x v="1"/>
    <s v="TrueBlue is the leading provider of blue-collar staffing. The company offers a full range of blue-collar staffing solutions and specialized"/>
    <s v="consulting"/>
    <x v="5"/>
    <x v="9"/>
    <n v="0"/>
    <m/>
    <s v="1985-01-01"/>
    <m/>
    <m/>
    <m/>
    <s v="Communications@trueblueinc.com"/>
    <s v="'219-324-8482"/>
    <s v="https://www.crunchbase.com/organization/trueblue"/>
    <s v="https://www.twitter.com/tbstaffing"/>
    <s v="http://www.facebook.com/trueblueinc"/>
    <s v="880267a2-527a-f029-a799-8b5904d91216"/>
  </r>
  <r>
    <x v="110770"/>
    <s v="truecapital.co.uk"/>
    <s v="GBR"/>
    <m/>
    <s v="London"/>
    <s v="London"/>
    <x v="0"/>
    <s v="True Capital Partners operates an application platform for searching and recruiting technology professionals."/>
    <m/>
    <x v="5"/>
    <x v="2"/>
    <n v="0"/>
    <m/>
    <s v="2012-01-01"/>
    <m/>
    <m/>
    <m/>
    <m/>
    <m/>
    <s v="https://www.crunchbase.com/organization/true-capital-partners"/>
    <s v="https://www.twitter.com/truecapital"/>
    <m/>
    <s v="9ab65d83-2904-cbb3-2e37-2862dd46626f"/>
  </r>
  <r>
    <x v="110771"/>
    <s v="trueclarityconsulting.com"/>
    <s v="USA"/>
    <s v="MI"/>
    <s v="Detroit"/>
    <s v="South Lyon"/>
    <x v="2"/>
    <s v="True Clarity is a highly respected and leading regional systems integration services organization."/>
    <s v="consulting|management consulting"/>
    <x v="407"/>
    <x v="2"/>
    <n v="0"/>
    <m/>
    <m/>
    <m/>
    <m/>
    <m/>
    <m/>
    <m/>
    <s v="https://www.crunchbase.com/organization/true-clarity"/>
    <m/>
    <m/>
    <s v="8253f197-4a66-570a-8733-c503c9e13941"/>
  </r>
  <r>
    <x v="110772"/>
    <s v="truecommerce.com"/>
    <s v="USA"/>
    <s v="PA"/>
    <s v="PA - Other"/>
    <s v="Cranberry"/>
    <x v="2"/>
    <s v="TrueCommerce, Inc. provides electronic data interchange (EDI) solutions to small and mid-tier companies. Its end-to-end solution includes"/>
    <s v="software"/>
    <x v="10"/>
    <x v="2"/>
    <n v="0"/>
    <m/>
    <s v="1995-01-01"/>
    <m/>
    <m/>
    <m/>
    <m/>
    <s v="'724-940-5520"/>
    <s v="https://www.crunchbase.com/organization/truecommerce"/>
    <s v="https://www.twitter.com/truecommerceedi"/>
    <s v="https://www.facebook.com/truecommerce"/>
    <s v="00c7682c-eba4-df60-ac8b-7d690535974a"/>
  </r>
  <r>
    <x v="110773"/>
    <s v="truecontact.me"/>
    <s v="ISR"/>
    <m/>
    <s v="Tel Aviv"/>
    <s v="Tel Aviv"/>
    <x v="2"/>
    <s v="True Contact is provides caller ID and spam block Android mobile app."/>
    <m/>
    <x v="5"/>
    <x v="1"/>
    <n v="0"/>
    <m/>
    <m/>
    <m/>
    <m/>
    <m/>
    <m/>
    <m/>
    <s v="https://www.crunchbase.com/organization/true-contact"/>
    <s v="https://www.twitter.com/truecontactme"/>
    <s v="https://www.facebook.com/truecontactme"/>
    <s v="00f19a88-dd5d-b068-5a91-4fb61b114cea"/>
  </r>
  <r>
    <x v="110774"/>
    <s v="truehealthdiag.com"/>
    <s v="USA"/>
    <s v="TX"/>
    <s v="Dallas"/>
    <s v="Frisco"/>
    <x v="0"/>
    <s v="True Health Diagnostics revolves around personalized services, outcome-drive care and preventative medicine."/>
    <s v="health care"/>
    <x v="3"/>
    <x v="3"/>
    <n v="0"/>
    <m/>
    <s v="2014-01-01"/>
    <m/>
    <m/>
    <m/>
    <s v="carol.nellis@truehealthdiag.com"/>
    <s v="(972) 987-1390"/>
    <s v="https://www.crunchbase.com/organization/true-health-diagnostics"/>
    <s v="https://www.twitter.com/truehealthdiag"/>
    <s v="https://www.facebook.com/truehealthdiagnostics"/>
    <s v="2e0435d1-0c4a-cb1e-7c01-a653bd902487"/>
  </r>
  <r>
    <x v="110775"/>
    <s v="truelink.com"/>
    <s v="USA"/>
    <s v="CA"/>
    <s v="San Luis Obispo"/>
    <s v="San Luis Obispo"/>
    <x v="0"/>
    <s v="TrueLink Inc., an online provider of credit reporting services."/>
    <m/>
    <x v="5"/>
    <x v="2"/>
    <n v="0"/>
    <m/>
    <s v="1995-01-01"/>
    <m/>
    <m/>
    <m/>
    <m/>
    <s v="'805-782-8282"/>
    <s v="https://www.crunchbase.com/organization/truelink"/>
    <s v="https://www.twitter.com/transunion"/>
    <s v="https://www.facebook.com/transunion"/>
    <s v="13e1af81-996c-ba26-7c1e-172b0b4086bc"/>
  </r>
  <r>
    <x v="110776"/>
    <s v="truemors.com"/>
    <s v="USA"/>
    <s v="CA"/>
    <s v="SF Bay Area"/>
    <s v="Palo Alto"/>
    <x v="2"/>
    <s v="Truemors is a website that allows users to post information about people and events, and have them rated by viewers."/>
    <s v="curated web|social media"/>
    <x v="87"/>
    <x v="2"/>
    <n v="0"/>
    <m/>
    <m/>
    <m/>
    <m/>
    <m/>
    <s v="info@truemors.com"/>
    <m/>
    <s v="https://www.crunchbase.com/organization/truemors"/>
    <s v="https://www.twitter.com/truemors"/>
    <s v="http://apps.facebook.com/truemors"/>
    <s v="6adcd963-8ef4-0024-fe72-decd632a9b35"/>
  </r>
  <r>
    <x v="110777"/>
    <s v="truenetcommunications.com"/>
    <s v="USA"/>
    <s v="FL"/>
    <s v="Jacksonville"/>
    <s v="Jacksonville"/>
    <x v="2"/>
    <s v="TrueNet Communications is a national infrastructure engineering and specialty contractor serving the broadband, telecommunications."/>
    <s v="communications infrastructure|telecommunications"/>
    <x v="338"/>
    <x v="5"/>
    <n v="0"/>
    <m/>
    <s v="1985-01-01"/>
    <m/>
    <m/>
    <m/>
    <s v="info@truenetcommunications.com"/>
    <s v="(904)777-9052"/>
    <s v="https://www.crunchbase.com/organization/truenet-communications"/>
    <s v="https://www.twitter.com/truenetcommunic"/>
    <s v="https://www.facebook.com/truenetcommunications/"/>
    <s v="f79a9377-cbfb-1dfb-1be0-f03ba8914ee2"/>
  </r>
  <r>
    <x v="110778"/>
    <s v="truepointwealth.com"/>
    <s v="USA"/>
    <s v="OH"/>
    <s v="Cincinnati"/>
    <s v="Cincinnati"/>
    <x v="0"/>
    <s v="Truepoint Wealth Counsel is a wealth management firm."/>
    <s v="asset management|wealth management"/>
    <x v="24"/>
    <x v="2"/>
    <n v="0"/>
    <m/>
    <s v="1990-01-01"/>
    <m/>
    <m/>
    <m/>
    <m/>
    <m/>
    <s v="https://www.crunchbase.com/organization/truepoint-wealth-counsel"/>
    <s v="https://www.twitter.com/truepointwealth"/>
    <s v="https://www.facebook.com/truepoint/"/>
    <s v="8937ce68-738b-6147-f709-ccf4a05b54c6"/>
  </r>
  <r>
    <x v="110779"/>
    <s v="trueposition.com"/>
    <s v="USA"/>
    <s v="PA"/>
    <s v="Philadelphia"/>
    <s v="Berwyn"/>
    <x v="0"/>
    <s v="TruePosition is a subsidiary of Liberty Media Corporation that creates wireless location solutions."/>
    <s v="hardware|software"/>
    <x v="136"/>
    <x v="7"/>
    <n v="0"/>
    <m/>
    <s v="1993-01-01"/>
    <m/>
    <m/>
    <m/>
    <m/>
    <n v="16106801199"/>
    <s v="https://www.crunchbase.com/organization/trueposition"/>
    <s v="https://www.twitter.com/truepositioninc"/>
    <m/>
    <s v="59888d7d-8983-18e0-7bf9-8bf40dd62dc2"/>
  </r>
  <r>
    <x v="110780"/>
    <s v="truequote.com"/>
    <m/>
    <m/>
    <m/>
    <m/>
    <x v="2"/>
    <s v="True Quote comprehensive, real time trading information combined with online execution to enable energy professionals."/>
    <s v="energy"/>
    <x v="300"/>
    <x v="4"/>
    <n v="0"/>
    <m/>
    <m/>
    <m/>
    <m/>
    <m/>
    <s v="info@icap.com"/>
    <s v="'+44 20 7000 5000"/>
    <s v="https://www.crunchbase.com/organization/true-quote"/>
    <m/>
    <m/>
    <s v="9516a841-c9d7-7e3d-f444-35122e79c40b"/>
  </r>
  <r>
    <x v="110781"/>
    <s v="truesenseimaging.com"/>
    <s v="USA"/>
    <s v="NY"/>
    <s v="Rochester, New York"/>
    <s v="Rochester"/>
    <x v="2"/>
    <s v="Truesense Imaging manufactures photographic equipment and supplies."/>
    <m/>
    <x v="5"/>
    <x v="5"/>
    <n v="0"/>
    <m/>
    <s v="2011-01-01"/>
    <m/>
    <m/>
    <m/>
    <s v="info@truesenseimaging.com"/>
    <n v="5857845602"/>
    <s v="https://www.crunchbase.com/organization/truesense-imaging"/>
    <m/>
    <m/>
    <s v="0699924d-9ef4-3387-7a21-5adf5c33c116"/>
  </r>
  <r>
    <x v="110782"/>
    <s v="trueslant.com"/>
    <s v="USA"/>
    <s v="NY"/>
    <s v="New York City"/>
    <s v="New York"/>
    <x v="2"/>
    <s v="True/Slant is an original content news network tailored to both the â€œEntrepreneurial Journalistâ€ and marketers who want a more"/>
    <s v="advertising"/>
    <x v="296"/>
    <x v="0"/>
    <n v="0"/>
    <m/>
    <m/>
    <m/>
    <m/>
    <m/>
    <s v="info@trueslant.com"/>
    <m/>
    <s v="https://www.crunchbase.com/organization/trueslant"/>
    <s v="https://www.twitter.com/trueslant"/>
    <s v="https://www.facebook.com/2010"/>
    <s v="918ba6a3-f5af-7bf9-4f0a-5b32188f423d"/>
  </r>
  <r>
    <x v="110783"/>
    <s v="truesparrow.com"/>
    <s v="IND"/>
    <m/>
    <s v="Pune"/>
    <s v="Pune"/>
    <x v="2"/>
    <s v="True Sparrow Systems creates rich internet applications that synergistically combine creativity and technology."/>
    <s v="innovation management|social media"/>
    <x v="87"/>
    <x v="7"/>
    <n v="0"/>
    <m/>
    <s v="2007-01-01"/>
    <m/>
    <m/>
    <m/>
    <s v="support@fab.com"/>
    <n v="912066071239"/>
    <s v="https://www.crunchbase.com/organization/true-sparrow-systems"/>
    <s v="https://www.twitter.com/fab"/>
    <s v="https://www.facebook.com/fab.com"/>
    <s v="8894a780-729a-40d4-a6f8-c5e613cde625"/>
  </r>
  <r>
    <x v="110784"/>
    <m/>
    <s v="USA"/>
    <s v="CA"/>
    <s v="Napa Valley"/>
    <s v="Santa Rosa"/>
    <x v="1"/>
    <s v="TrueTime designs, develops, manufactures and markets precision time and precision electrical signal-generating products."/>
    <s v="manufacturing"/>
    <x v="41"/>
    <x v="2"/>
    <n v="0"/>
    <m/>
    <m/>
    <m/>
    <m/>
    <m/>
    <m/>
    <m/>
    <s v="https://www.crunchbase.com/organization/truetime"/>
    <m/>
    <m/>
    <s v="80708a4e-9e89-87e2-5755-2a1cce576cc8"/>
  </r>
  <r>
    <x v="110785"/>
    <s v="truetthurst.com"/>
    <s v="USA"/>
    <s v="CA"/>
    <s v="Napa Valley"/>
    <s v="Healdsburg"/>
    <x v="1"/>
    <s v="Truett Hurst partnership began in November of 2007."/>
    <s v="logistics"/>
    <x v="114"/>
    <x v="0"/>
    <n v="0"/>
    <m/>
    <s v="2007-01-01"/>
    <m/>
    <m/>
    <m/>
    <s v="wineclub@truetthurst.com"/>
    <s v="'+1 707-433-9545"/>
    <s v="https://www.crunchbase.com/organization/truett-hurst"/>
    <s v="https://www.twitter.com/truetthurst"/>
    <s v="http://www.facebook.com/truetthurst"/>
    <s v="428fa49a-410f-303b-6f69-da948c722f73"/>
  </r>
  <r>
    <x v="110786"/>
    <s v="truition.com"/>
    <s v="CAN"/>
    <s v="ON"/>
    <s v="Toronto"/>
    <s v="Toronto"/>
    <x v="2"/>
    <s v="Truition, Inc. provides on demand eCommerce platform for retailers and brand manufacturers. It offers commerce management system (CMS)"/>
    <s v="software"/>
    <x v="10"/>
    <x v="0"/>
    <n v="0"/>
    <m/>
    <s v="1997-01-01"/>
    <m/>
    <m/>
    <m/>
    <s v="info@truition.com"/>
    <m/>
    <s v="https://www.crunchbase.com/organization/truition"/>
    <m/>
    <m/>
    <s v="84e01ad5-a726-6a02-f5fb-8612f334f5a5"/>
  </r>
  <r>
    <x v="110787"/>
    <m/>
    <s v="USA"/>
    <s v="TX"/>
    <s v="Dallas"/>
    <s v="Dallas"/>
    <x v="2"/>
    <s v="TruLogica develops and markets context-based identity management solutions for complex and extended enterprises."/>
    <m/>
    <x v="5"/>
    <x v="2"/>
    <n v="0"/>
    <m/>
    <s v="2001-01-01"/>
    <m/>
    <m/>
    <m/>
    <m/>
    <m/>
    <s v="https://www.crunchbase.com/organization/trulogica"/>
    <m/>
    <m/>
    <s v="ba1fe770-863d-2ef9-d172-eeb806432038"/>
  </r>
  <r>
    <x v="110788"/>
    <s v="trumarkonline.org"/>
    <s v="USA"/>
    <s v="PA"/>
    <s v="Philadelphia"/>
    <s v="Feasterville Trevose"/>
    <x v="0"/>
    <s v="Trumark Financial Credit Union provides savings, transaction, and credit services."/>
    <s v="banking|financial services"/>
    <x v="39"/>
    <x v="7"/>
    <n v="0"/>
    <m/>
    <s v="1939-01-01"/>
    <m/>
    <m/>
    <m/>
    <m/>
    <s v="(215)953-5353"/>
    <s v="https://www.crunchbase.com/organization/trumark-financial-credit-union"/>
    <s v="https://www.twitter.com/trumarkonline"/>
    <s v="https://www.facebook.com/trumarkonline/"/>
    <s v="d57d2d1b-f775-0bea-4763-e27c702b0a42"/>
  </r>
  <r>
    <x v="110789"/>
    <s v="trumpcardinc.com"/>
    <s v="USA"/>
    <s v="CA"/>
    <s v="Anaheim"/>
    <s v="Costa Mesa"/>
    <x v="2"/>
    <s v="A Costa Mesa, Calif.-based provider of logistics services for &quot;high-value and time-sensitive shipments."/>
    <m/>
    <x v="5"/>
    <x v="0"/>
    <n v="0"/>
    <m/>
    <s v="1995-01-01"/>
    <m/>
    <m/>
    <m/>
    <m/>
    <s v="(949) 360-7401"/>
    <s v="https://www.crunchbase.com/organization/trumpcard"/>
    <m/>
    <m/>
    <s v="ce1e68b9-30d7-e87a-e2d4-10642b33ebbf"/>
  </r>
  <r>
    <x v="110790"/>
    <s v="trumpetlocalmedia.com"/>
    <s v="USA"/>
    <s v="CO"/>
    <s v="Denver"/>
    <s v="Boulder"/>
    <x v="2"/>
    <s v="Trumpet Local Media provides local search engine optimization services for various businesses in the United States."/>
    <m/>
    <x v="5"/>
    <x v="0"/>
    <n v="0"/>
    <m/>
    <s v="2009-06-01"/>
    <m/>
    <m/>
    <m/>
    <m/>
    <s v="'303-544-2125"/>
    <s v="https://www.crunchbase.com/organization/trumpet-local-media"/>
    <m/>
    <m/>
    <s v="44d13f02-c93d-4f3a-87c6-9341bfd2b9f5"/>
  </r>
  <r>
    <x v="110791"/>
    <m/>
    <m/>
    <m/>
    <m/>
    <m/>
    <x v="2"/>
    <s v="TRUNK LTD was added in 2010."/>
    <m/>
    <x v="5"/>
    <x v="2"/>
    <n v="0"/>
    <m/>
    <m/>
    <m/>
    <m/>
    <m/>
    <m/>
    <m/>
    <s v="https://www.crunchbase.com/organization/trunk-ltd"/>
    <m/>
    <m/>
    <s v="d752f598-e927-7c07-e641-48d1600d9fa6"/>
  </r>
  <r>
    <x v="110792"/>
    <s v="trunk.ly"/>
    <m/>
    <m/>
    <m/>
    <m/>
    <x v="2"/>
    <s v="Trunk.ly is a link-saving service comany."/>
    <s v="curated web"/>
    <x v="28"/>
    <x v="1"/>
    <n v="0"/>
    <m/>
    <s v="2010-01-01"/>
    <m/>
    <m/>
    <m/>
    <m/>
    <s v="'978-566-1020"/>
    <s v="https://www.crunchbase.com/organization/trunk-ly"/>
    <m/>
    <s v="https://www.facebook.com/trunklyapp"/>
    <s v="28fc5e4e-f13c-7dba-5796-d00c35d52111"/>
  </r>
  <r>
    <x v="110793"/>
    <s v="trunkt.com"/>
    <s v="USA"/>
    <s v="NY"/>
    <s v="New York City"/>
    <s v="New York"/>
    <x v="2"/>
    <s v="Trunkt is an online wholesale marketplace selling artisanal goods."/>
    <s v="art|e-commerce|wholesale"/>
    <x v="26"/>
    <x v="1"/>
    <n v="0"/>
    <m/>
    <s v="2009-05-01"/>
    <m/>
    <m/>
    <m/>
    <s v="info@trunkt.com"/>
    <s v="'212-625-2997"/>
    <s v="https://www.crunchbase.com/organization/trunkt"/>
    <s v="https://www.twitter.com/trunkt"/>
    <s v="https://www.facebook.com/trunkt"/>
    <s v="5b48b1f3-8ca5-cb10-e90e-e015b90a930f"/>
  </r>
  <r>
    <x v="110794"/>
    <s v="truno.com"/>
    <s v="USA"/>
    <s v="TX"/>
    <s v="Lubbock"/>
    <s v="Lubbock"/>
    <x v="0"/>
    <s v="TRUNO, Retail Technology Solutions is the national leader in integrated technology solutions focused solely on the retail industry."/>
    <s v="computer|network security"/>
    <x v="809"/>
    <x v="7"/>
    <n v="0"/>
    <m/>
    <s v="1978-01-01"/>
    <m/>
    <m/>
    <m/>
    <m/>
    <s v="(800)657-7108"/>
    <s v="https://www.crunchbase.com/organization/truno-retail-technology-solutions"/>
    <s v="https://www.twitter.com/truno_tech"/>
    <s v="https://www.facebook.com/trunotech"/>
    <s v="8d136083-e86f-03e9-c44d-2590107c4fd7"/>
  </r>
  <r>
    <x v="110795"/>
    <s v="tru-solutions.com"/>
    <m/>
    <m/>
    <m/>
    <m/>
    <x v="0"/>
    <s v="Tru-Solutions is a software company specializing in software for the medical establishment."/>
    <m/>
    <x v="5"/>
    <x v="2"/>
    <n v="0"/>
    <m/>
    <m/>
    <m/>
    <m/>
    <m/>
    <m/>
    <m/>
    <s v="https://www.crunchbase.com/organization/trusolutions"/>
    <s v="https://www.twitter.com/mediscope"/>
    <m/>
    <s v="c77cc85d-80f7-0ab5-5e7b-bdada78a2103"/>
  </r>
  <r>
    <x v="110796"/>
    <s v="trusouthoil.com"/>
    <s v="USA"/>
    <s v="LA"/>
    <s v="Shreveport"/>
    <s v="Shreveport"/>
    <x v="2"/>
    <s v="TruSouth Oil, recently completed construction of its state of the art blending and packaging facility here in Shreveport, LA."/>
    <s v="oil and gas"/>
    <x v="89"/>
    <x v="2"/>
    <n v="0"/>
    <m/>
    <s v="2006-01-01"/>
    <m/>
    <m/>
    <m/>
    <m/>
    <s v="(318)795-3800"/>
    <s v="https://www.crunchbase.com/organization/trusouth-oil"/>
    <m/>
    <m/>
    <s v="672e8ce9-583d-0e55-3f4f-89bcbc702b32"/>
  </r>
  <r>
    <x v="110797"/>
    <s v="trustaffingpartners.com"/>
    <s v="USA"/>
    <s v="NY"/>
    <s v="New York City"/>
    <s v="New York"/>
    <x v="0"/>
    <s v="TRU Staffing Partners is an award-winning search firm representing talent and opportunities in the Legal Technology industry."/>
    <m/>
    <x v="5"/>
    <x v="0"/>
    <n v="0"/>
    <m/>
    <s v="2010-01-01"/>
    <m/>
    <m/>
    <m/>
    <m/>
    <n v="19173638817"/>
    <s v="https://www.crunchbase.com/organization/tru-staffing-partners"/>
    <s v="https://www.twitter.com/trustaffingpart"/>
    <m/>
    <s v="774ca919-06be-2f7c-40ed-c40f90d09f75"/>
  </r>
  <r>
    <x v="110798"/>
    <s v="trustatlantic.com"/>
    <s v="USA"/>
    <s v="NC"/>
    <s v="Raleigh"/>
    <s v="Raleigh"/>
    <x v="2"/>
    <s v="TrustAtlantic lets you manage your banking effortlessly, securely and efficiently."/>
    <s v="banking|financial services|insurance|risk management"/>
    <x v="39"/>
    <x v="3"/>
    <n v="0"/>
    <m/>
    <s v="2007-01-01"/>
    <m/>
    <m/>
    <m/>
    <s v="info@trustatlantic.com"/>
    <s v="(866) 448-8232"/>
    <s v="https://www.crunchbase.com/organization/trustatlantic-bank"/>
    <m/>
    <s v="http://www.facebook.com/trustatlanticbank"/>
    <s v="336d9e85-b5e8-e5ed-da62-54cd8541e54a"/>
  </r>
  <r>
    <x v="110799"/>
    <s v="trustbearer.com"/>
    <s v="USA"/>
    <s v="IN"/>
    <s v="Fort Wayne"/>
    <s v="Fort Wayne"/>
    <x v="0"/>
    <s v="TrustBearer is a rapidly growing software company selling software products and services to customers in government, healthcare, financial."/>
    <m/>
    <x v="5"/>
    <x v="1"/>
    <n v="0"/>
    <m/>
    <m/>
    <m/>
    <m/>
    <m/>
    <m/>
    <m/>
    <s v="https://www.crunchbase.com/organization/trustbearer-labs"/>
    <m/>
    <s v="https://www.facebook.com/trustbearer-labs-130571201954/"/>
    <s v="d9b911be-68f8-5951-3e4a-093d1fe39c9d"/>
  </r>
  <r>
    <x v="110800"/>
    <s v="trustbuddyinternational.com"/>
    <s v="SWE"/>
    <m/>
    <s v="Stockholm"/>
    <s v="Stockholm"/>
    <x v="0"/>
    <s v="TrustBuddy is pleased to announce two new P2P loan products for small and mid sized companies and long-term consumer loans."/>
    <m/>
    <x v="5"/>
    <x v="1"/>
    <n v="0"/>
    <m/>
    <m/>
    <m/>
    <m/>
    <m/>
    <m/>
    <m/>
    <s v="https://www.crunchbase.com/organization/trustbuddy-international"/>
    <s v="https://www.twitter.com/trustbuddy"/>
    <s v="https://www.facebook.com/trustbuddy.se"/>
    <s v="a09dd6d3-f04f-4538-42e2-75b436799196"/>
  </r>
  <r>
    <x v="110801"/>
    <s v="trustcobank.com"/>
    <s v="USA"/>
    <s v="NY"/>
    <s v="NY - Other"/>
    <s v="Granville"/>
    <x v="1"/>
    <s v="Trustco Bank offers personal and commercial banking services"/>
    <s v="banking"/>
    <x v="39"/>
    <x v="7"/>
    <n v="0"/>
    <m/>
    <m/>
    <m/>
    <m/>
    <m/>
    <m/>
    <s v="'+1 518-377-3311"/>
    <s v="https://www.crunchbase.com/organization/trustco-bank"/>
    <m/>
    <s v="http://www.facebook.com/trustco.bank"/>
    <s v="68d3a4f1-6623-e2dd-47c9-b540e1155142"/>
  </r>
  <r>
    <x v="110802"/>
    <s v="trustdefender.com"/>
    <s v="USA"/>
    <s v="CA"/>
    <s v="SF Bay Area"/>
    <s v="San Jose"/>
    <x v="2"/>
    <s v="TrustDefender is an Australian owned and operated privately held company founded and headquartered in Sydney, Australia."/>
    <s v="information technology|real time|risk management|security"/>
    <x v="25"/>
    <x v="0"/>
    <n v="0"/>
    <m/>
    <s v="2005-12-01"/>
    <m/>
    <m/>
    <m/>
    <m/>
    <s v="61 2 9011 6516"/>
    <s v="https://www.crunchbase.com/organization/trustdefender"/>
    <s v="https://www.twitter.com/threatmetrix"/>
    <m/>
    <s v="715c4376-83b8-16e9-0ba0-6467b1fb3179"/>
  </r>
  <r>
    <x v="110803"/>
    <s v="trustedcs.com"/>
    <s v="USA"/>
    <s v="VA"/>
    <s v="Washington, D.C."/>
    <s v="Herndon"/>
    <x v="2"/>
    <s v="cross-domain solutions"/>
    <s v="web hosting"/>
    <x v="28"/>
    <x v="4"/>
    <n v="0"/>
    <m/>
    <s v="1994-01-01"/>
    <m/>
    <m/>
    <m/>
    <s v="Info@TrustedCS.com"/>
    <n v="7033185041"/>
    <s v="https://www.crunchbase.com/organization/trusted-computer-solutions"/>
    <s v="https://www.twitter.com/trustedcs"/>
    <s v="https://www.facebook.com/raytheon"/>
    <s v="f6b31044-b936-0873-432e-a651b62f24ad"/>
  </r>
  <r>
    <x v="110804"/>
    <s v="tmbi.com"/>
    <s v="USA"/>
    <s v="NY"/>
    <s v="New York City"/>
    <s v="New York"/>
    <x v="0"/>
    <s v="Reader’s Digest Association (RDA) is a global media and direct marketing company"/>
    <s v="advertising|brand marketing|digital media"/>
    <x v="414"/>
    <x v="7"/>
    <n v="0"/>
    <m/>
    <m/>
    <m/>
    <m/>
    <m/>
    <m/>
    <m/>
    <s v="https://www.crunchbase.com/organization/reader-s-digest-association"/>
    <s v="https://www.twitter.com/readersdigest"/>
    <s v="https://www.facebook.com/readersdigest"/>
    <s v="4414deb4-b613-1864-c3eb-ab6137d8afbb"/>
  </r>
  <r>
    <x v="110805"/>
    <s v="trustedpositioning.com"/>
    <s v="CAN"/>
    <s v="AB"/>
    <s v="Calgary"/>
    <s v="Calgary"/>
    <x v="2"/>
    <s v="Trusted Positioning Inc. is a technology company based in Calgary, Alberta, Canada"/>
    <s v="information technology|navigation"/>
    <x v="9337"/>
    <x v="0"/>
    <n v="0"/>
    <m/>
    <s v="2009-01-01"/>
    <m/>
    <m/>
    <m/>
    <s v="info@trustedpositioning.com"/>
    <s v="(403) 210-6651"/>
    <s v="https://www.crunchbase.com/organization/trusted-positioning-inc"/>
    <s v="https://www.twitter.com/invensense"/>
    <m/>
    <s v="a9c041b3-11c3-e057-5b63-3f857315be6f"/>
  </r>
  <r>
    <x v="110806"/>
    <m/>
    <s v="USA"/>
    <s v="CA"/>
    <s v="SF Bay Area"/>
    <s v="Santa Clara"/>
    <x v="2"/>
    <s v="Trustgenix designs and implements federated identity technologies and solutions. It also offers IdentityBridge, a federation server, which"/>
    <m/>
    <x v="5"/>
    <x v="2"/>
    <n v="0"/>
    <m/>
    <s v="2002-01-01"/>
    <m/>
    <m/>
    <m/>
    <m/>
    <m/>
    <s v="https://www.crunchbase.com/organization/trustgenix"/>
    <m/>
    <m/>
    <s v="b6bec3dd-bc68-4d40-e1dc-636d4f56a673"/>
  </r>
  <r>
    <x v="110807"/>
    <s v="trusthouseservices.com"/>
    <s v="USA"/>
    <s v="NC"/>
    <s v="Charlotte"/>
    <s v="Charlotte"/>
    <x v="0"/>
    <s v="TrustHouse Services Group, co-founded by Michael Bailey in 2008, is a leader in the healthcare, education and correctional food services."/>
    <s v="food processing"/>
    <x v="7"/>
    <x v="7"/>
    <n v="0"/>
    <m/>
    <s v="2008-01-01"/>
    <m/>
    <m/>
    <m/>
    <m/>
    <s v="(704)424-1071"/>
    <s v="https://www.crunchbase.com/organization/trusthouse-services-group"/>
    <m/>
    <m/>
    <s v="48eb2ff2-d9f5-1872-77de-d22177b584c2"/>
  </r>
  <r>
    <x v="110808"/>
    <s v="solutions.trustinternational.com"/>
    <s v="DEU"/>
    <m/>
    <s v="Frankfurt"/>
    <s v="Frankfurt"/>
    <x v="2"/>
    <s v="Trust International links hotels with important markets worldwide and in real-time."/>
    <s v="hospitality|travel"/>
    <x v="22"/>
    <x v="6"/>
    <n v="0"/>
    <m/>
    <m/>
    <m/>
    <m/>
    <m/>
    <m/>
    <n v="49696640891501"/>
    <s v="https://www.crunchbase.com/organization/trust-international"/>
    <s v="https://www.twitter.com/trustintnl"/>
    <s v="https://www.facebook.com/trustinternationalhotel/info/?tab=overview"/>
    <s v="381b8303-5b2a-5cbc-c45e-3b2443cad0af"/>
  </r>
  <r>
    <x v="110809"/>
    <s v="trustmark.com"/>
    <s v="USA"/>
    <s v="MS"/>
    <s v="Jackson"/>
    <s v="Jackson"/>
    <x v="1"/>
    <s v="Our mission is to achieve outstanding customer satisfaction by providing banking, wealth management."/>
    <s v="banking|finance"/>
    <x v="39"/>
    <x v="8"/>
    <n v="0"/>
    <m/>
    <s v="1989-01-01"/>
    <m/>
    <m/>
    <m/>
    <m/>
    <s v="1(800)243-2524"/>
    <s v="https://www.crunchbase.com/organization/trustmark-bank"/>
    <s v="https://www.twitter.com/trustmark_bank"/>
    <s v="https://www.facebook.com/trustmarkbank/"/>
    <s v="f4c5fac4-a668-91cf-cb4a-80943726781f"/>
  </r>
  <r>
    <x v="110810"/>
    <s v="trustmarque.com"/>
    <s v="GBR"/>
    <m/>
    <s v="York"/>
    <s v="York"/>
    <x v="2"/>
    <s v="Trustmarque is a leading end-to-end technology provider for UK organisations."/>
    <s v="commercial lending|information services|information technology|lending"/>
    <x v="400"/>
    <x v="7"/>
    <n v="0"/>
    <m/>
    <s v="1987-01-01"/>
    <m/>
    <m/>
    <m/>
    <s v="info@trustmarque.com"/>
    <s v="'+44 2101500"/>
    <s v="https://www.crunchbase.com/organization/trustmarque-solutions"/>
    <s v="https://www.twitter.com/trustmarque"/>
    <m/>
    <s v="4fe2acaa-9d00-21d7-dfb2-4a6db9deceab"/>
  </r>
  <r>
    <x v="110811"/>
    <s v="truveo.com"/>
    <s v="USA"/>
    <s v="CA"/>
    <s v="SF Bay Area"/>
    <s v="San Francisco"/>
    <x v="2"/>
    <s v="Truveo is a video search engine acquired by AOL, providing various types of movies, TV shows, music and other related videos."/>
    <s v="curated web"/>
    <x v="28"/>
    <x v="9"/>
    <n v="0"/>
    <m/>
    <s v="2004-01-01"/>
    <m/>
    <m/>
    <m/>
    <s v="info@truveo.com"/>
    <s v="'415-844-9000"/>
    <s v="https://www.crunchbase.com/organization/truveo"/>
    <s v="https://www.twitter.com/truveo"/>
    <s v="https://www.facebook.com/aol"/>
    <s v="971ee2a4-d9d7-c5c8-5415-7ac96152f83b"/>
  </r>
  <r>
    <x v="110812"/>
    <s v="truvo.be"/>
    <s v="BEL"/>
    <m/>
    <s v="Antwerp"/>
    <s v="Antwerpen"/>
    <x v="0"/>
    <s v="Truvo is a local search and advertising company that offers a range of multimedia services in Belgium."/>
    <s v="advertising|advertising platforms|local"/>
    <x v="296"/>
    <x v="7"/>
    <n v="0"/>
    <m/>
    <m/>
    <m/>
    <m/>
    <m/>
    <m/>
    <s v="32 3 285 64 11"/>
    <s v="https://www.crunchbase.com/organization/truvo"/>
    <m/>
    <m/>
    <s v="0971d205-c720-7169-adf9-95f0ffbf9bc0"/>
  </r>
  <r>
    <x v="110813"/>
    <s v="trw.com"/>
    <s v="USA"/>
    <s v="MI"/>
    <s v="Detroit"/>
    <s v="Livonia"/>
    <x v="2"/>
    <s v="TRW Automotive is the global leader in automotive safety."/>
    <s v="automotive|electronics|public safety"/>
    <x v="9338"/>
    <x v="4"/>
    <n v="0"/>
    <m/>
    <s v="1901-01-01"/>
    <m/>
    <m/>
    <m/>
    <m/>
    <s v="'734-855-2600"/>
    <s v="https://www.crunchbase.com/organization/trw-automotive-holdings"/>
    <s v="https://www.twitter.com/trw_automotive"/>
    <s v="https://www.facebook.com/pages/trw-automotive/188123601227768"/>
    <s v="89dc61a6-1b37-7a0e-4375-c19e6c86e5d4"/>
  </r>
  <r>
    <x v="110814"/>
    <s v="trx.com"/>
    <s v="USA"/>
    <s v="GA"/>
    <s v="Atlanta"/>
    <s v="Atlanta"/>
    <x v="1"/>
    <s v="TRX, Inc., a travel technology and data services provider, offers software-as-a-service utilities for online booking, reservation"/>
    <s v="internet|software"/>
    <x v="146"/>
    <x v="8"/>
    <n v="0"/>
    <m/>
    <s v="1999-01-01"/>
    <m/>
    <m/>
    <m/>
    <m/>
    <n v="8774879462"/>
    <s v="https://www.crunchbase.com/organization/trx"/>
    <s v="https://www.twitter.com/trx_inc"/>
    <s v="http://www.facebook.com/concur"/>
    <s v="8c2d2707-44c7-876b-ce71-8336bca744b7"/>
  </r>
  <r>
    <x v="110815"/>
    <s v="trybeca.in"/>
    <s v="IND"/>
    <m/>
    <m/>
    <m/>
    <x v="0"/>
    <s v="Trybeca is the premier digital Influencers, enables the creation of original, on - brand content across web, mobile &amp; social platforms."/>
    <m/>
    <x v="5"/>
    <x v="2"/>
    <n v="0"/>
    <m/>
    <m/>
    <m/>
    <m/>
    <m/>
    <m/>
    <m/>
    <s v="https://www.crunchbase.com/organization/trybeca"/>
    <m/>
    <m/>
    <s v="ceb3d34a-8d9b-58a8-a422-09919ce6df74"/>
  </r>
  <r>
    <x v="110816"/>
    <s v="tryphotels.com"/>
    <m/>
    <m/>
    <m/>
    <m/>
    <x v="0"/>
    <s v="Tryp hotels located throughout Europe and South America that will continue to be owned, operated, managed or licensed by Sol Meliá."/>
    <m/>
    <x v="5"/>
    <x v="6"/>
    <n v="0"/>
    <m/>
    <s v="2007-01-01"/>
    <m/>
    <m/>
    <m/>
    <m/>
    <s v="33 1 44 63 54 95"/>
    <s v="https://www.crunchbase.com/organization/tryp-hotels"/>
    <s v="https://www.twitter.com/tryphotels"/>
    <s v="https://www.facebook.com/tryp-by-wyndham-506500749526683"/>
    <s v="0b49b9db-2e59-a783-fa2d-77a44a56228c"/>
  </r>
  <r>
    <x v="110817"/>
    <s v="ts-a.com"/>
    <s v="GBR"/>
    <m/>
    <s v="London"/>
    <s v="London"/>
    <x v="0"/>
    <s v="TS-A's mission is to ensure that clients extract the maximum value and competitive advantage from IT investments."/>
    <s v="finance"/>
    <x v="24"/>
    <x v="0"/>
    <n v="0"/>
    <m/>
    <s v="1999-01-01"/>
    <m/>
    <m/>
    <m/>
    <m/>
    <s v="44 20 7415 7028"/>
    <s v="https://www.crunchbase.com/organization/ts-associates"/>
    <m/>
    <m/>
    <s v="5434a4a5-46b1-09ef-e924-91699f30312d"/>
  </r>
  <r>
    <x v="110818"/>
    <s v="tscservicesllc.com"/>
    <m/>
    <m/>
    <m/>
    <m/>
    <x v="2"/>
    <s v="TSC is a specialized human capital firm offering Federal RPO solutions in the Washington DC, northern Virginia and Baltimore markets"/>
    <m/>
    <x v="5"/>
    <x v="6"/>
    <n v="0"/>
    <m/>
    <m/>
    <m/>
    <m/>
    <m/>
    <m/>
    <n v="2076534535"/>
    <s v="https://www.crunchbase.com/organization/tsc-services--llc"/>
    <m/>
    <m/>
    <s v="6fec522c-215a-2ad9-b871-da1487798f54"/>
  </r>
  <r>
    <x v="110819"/>
    <s v="tsebo.com"/>
    <s v="ITA"/>
    <m/>
    <s v="ITA - Other"/>
    <s v="Raffa"/>
    <x v="2"/>
    <s v="Tsebo Solutions Group is developed into a pan-African enterprise of stature."/>
    <m/>
    <x v="5"/>
    <x v="4"/>
    <n v="0"/>
    <m/>
    <s v="1971-01-01"/>
    <m/>
    <m/>
    <m/>
    <m/>
    <n v="966138876211"/>
    <s v="https://www.crunchbase.com/organization/tsebo-solutions-group"/>
    <m/>
    <s v="https://www.facebook.com/tsebosolutionsgroup"/>
    <s v="a63ca931-fbc4-7b37-6d6b-14ab420ee526"/>
  </r>
  <r>
    <x v="110820"/>
    <s v="tsgconsumer.com"/>
    <s v="USA"/>
    <s v="CA"/>
    <s v="SF Bay Area"/>
    <s v="San Francisco"/>
    <x v="0"/>
    <s v="TSG Consumer Partners is the recognized leader in the U.S. in building and investing in leading middle-market branded consumer companies."/>
    <m/>
    <x v="5"/>
    <x v="2"/>
    <n v="0"/>
    <m/>
    <s v="1987-01-01"/>
    <m/>
    <m/>
    <m/>
    <m/>
    <m/>
    <s v="https://www.crunchbase.com/organization/tsg-consumer-partners"/>
    <s v="https://www.twitter.com/tsgconsumer"/>
    <s v="http://www.facebook.com/tsgconsumer"/>
    <s v="6f1dc786-c374-1a8d-c52c-6d906d93f59e"/>
  </r>
  <r>
    <x v="110821"/>
    <m/>
    <s v="USA"/>
    <s v="MA"/>
    <s v="Boston"/>
    <s v="Franklin"/>
    <x v="0"/>
    <s v="TSG Enterprises provides retails hockey equipment."/>
    <s v="retail"/>
    <x v="63"/>
    <x v="2"/>
    <n v="0"/>
    <m/>
    <s v="2005-01-01"/>
    <m/>
    <m/>
    <m/>
    <m/>
    <m/>
    <s v="https://www.crunchbase.com/organization/tsg-enterprises"/>
    <m/>
    <m/>
    <s v="7b3270ec-281a-17e5-938e-9e43210ca6a8"/>
  </r>
  <r>
    <x v="110822"/>
    <s v="tsikot.com"/>
    <s v="PHL"/>
    <m/>
    <s v="Manila"/>
    <s v="Manila"/>
    <x v="2"/>
    <s v="Tsikot.com, a top online automotive company in the Philippines."/>
    <m/>
    <x v="5"/>
    <x v="1"/>
    <n v="0"/>
    <m/>
    <s v="2002-01-01"/>
    <m/>
    <m/>
    <m/>
    <m/>
    <s v="'+63 915 270 5048"/>
    <s v="https://www.crunchbase.com/organization/tsikot-com"/>
    <s v="https://www.twitter.com/tsikot"/>
    <s v="https://www.facebook.com/carsnow"/>
    <s v="b069656b-bcb3-7fa5-1584-d5d3bceda4c8"/>
  </r>
  <r>
    <x v="110823"/>
    <m/>
    <s v="USA"/>
    <s v="AL"/>
    <s v="Montgomery"/>
    <s v="Montgomery"/>
    <x v="0"/>
    <s v="TS Insurance Group which specializes in non-standard auto insurance, and operates in Montgomery, Abbeville, Enterprise, and Troy, Alabama"/>
    <s v="insurance"/>
    <x v="24"/>
    <x v="2"/>
    <n v="0"/>
    <m/>
    <m/>
    <m/>
    <m/>
    <m/>
    <m/>
    <m/>
    <s v="https://www.crunchbase.com/organization/ts-insurance-group"/>
    <m/>
    <m/>
    <s v="08c2b90e-de1a-d2e8-3d44-2b2506dce3ec"/>
  </r>
  <r>
    <x v="110824"/>
    <s v="tsleducation.co.uk"/>
    <m/>
    <m/>
    <m/>
    <m/>
    <x v="2"/>
    <s v="The UK’s leading educational publisher."/>
    <m/>
    <x v="5"/>
    <x v="5"/>
    <n v="0"/>
    <m/>
    <s v="1989-01-01"/>
    <m/>
    <m/>
    <m/>
    <m/>
    <s v="44 20 3194 3000"/>
    <s v="https://www.crunchbase.com/organization/tsl-education"/>
    <s v="https://www.twitter.com/tesglobalcorp"/>
    <m/>
    <s v="6938610f-ec9b-b9f2-0c50-afbb80baada3"/>
  </r>
  <r>
    <x v="110825"/>
    <s v="tsquaredmfg.com"/>
    <s v="USA"/>
    <s v="NJ"/>
    <s v="Newark"/>
    <s v="Lincoln Park"/>
    <x v="0"/>
    <s v="T Squared Manufacturing Corporation designs and manufactures diaphragm pumps for gaseous media and life sciences market."/>
    <s v="manufacturing"/>
    <x v="41"/>
    <x v="0"/>
    <n v="0"/>
    <m/>
    <s v="2011-01-01"/>
    <m/>
    <m/>
    <m/>
    <m/>
    <s v="(254) 732-9039"/>
    <s v="https://www.crunchbase.com/organization/t-squared-manufacturing"/>
    <m/>
    <s v="https://www.facebook.com/104207876352066"/>
    <s v="2fc470b2-4038-4e4f-5f0f-001d511400be"/>
  </r>
  <r>
    <x v="110826"/>
    <s v="tsrconsulting.com"/>
    <s v="USA"/>
    <s v="NY"/>
    <s v="Long Island"/>
    <s v="Hauppauge"/>
    <x v="1"/>
    <s v="TSR is a relationship-based, customer-focused IT and technical services staffing company."/>
    <s v="recruiting"/>
    <x v="407"/>
    <x v="5"/>
    <n v="0"/>
    <m/>
    <s v="1999-01-01"/>
    <m/>
    <m/>
    <m/>
    <m/>
    <n v="6312310333"/>
    <s v="https://www.crunchbase.com/organization/tsr"/>
    <s v="https://www.twitter.com/tsr_consulting"/>
    <m/>
    <s v="99397f6b-6452-87b7-be6e-dcd3f9cf293a"/>
  </r>
  <r>
    <x v="110827"/>
    <s v="tss-ion-implant.com"/>
    <s v="USA"/>
    <s v="CA"/>
    <s v="SF Bay Area"/>
    <s v="Milpitas"/>
    <x v="2"/>
    <s v="TSS’s expertise and equipment set is largely focused toward high energy implanting"/>
    <s v="energy|energy management"/>
    <x v="300"/>
    <x v="2"/>
    <n v="0"/>
    <m/>
    <m/>
    <m/>
    <m/>
    <m/>
    <m/>
    <m/>
    <s v="https://www.crunchbase.com/organization/tss-ion-implant-service-business"/>
    <m/>
    <m/>
    <s v="d4ee4ef4-e696-d6bb-93dc-9c132821a0b7"/>
  </r>
  <r>
    <x v="110828"/>
    <s v="tsslink.com"/>
    <s v="USA"/>
    <s v="CA"/>
    <s v="SF Bay Area"/>
    <s v="San Jose"/>
    <x v="0"/>
    <s v="TSSLink is an IT professional services organization providing technical support, consulting and outsourcing services."/>
    <m/>
    <x v="5"/>
    <x v="6"/>
    <n v="0"/>
    <m/>
    <s v="2004-01-01"/>
    <m/>
    <m/>
    <m/>
    <m/>
    <s v="'408-859-7523"/>
    <s v="https://www.crunchbase.com/organization/tsslink"/>
    <m/>
    <m/>
    <s v="c996dc87-c537-b561-4c14-87ecf8ec8bfb"/>
  </r>
  <r>
    <x v="110829"/>
    <s v="tsugi.co"/>
    <s v="USA"/>
    <s v="TX"/>
    <s v="Austin"/>
    <s v="Austin"/>
    <x v="2"/>
    <s v="Tsugi is an Austin-based startup focused on making the process of building, testing, and deploying games seamless and fast."/>
    <m/>
    <x v="5"/>
    <x v="1"/>
    <n v="0"/>
    <m/>
    <s v="2013-01-01"/>
    <m/>
    <m/>
    <m/>
    <m/>
    <m/>
    <s v="https://www.crunchbase.com/organization/tsugi"/>
    <m/>
    <m/>
    <s v="abb884f3-4d31-d90a-9cf9-06bd7cda4a91"/>
  </r>
  <r>
    <x v="110830"/>
    <s v="t-systemsus.com"/>
    <s v="USA"/>
    <s v="IL"/>
    <s v="Chicago"/>
    <s v="Downers Grove"/>
    <x v="2"/>
    <s v="T-Systems North America is a global infrastructure of data centers and networks that operates ICT systems."/>
    <s v="mobile"/>
    <x v="15"/>
    <x v="4"/>
    <n v="0"/>
    <m/>
    <s v="1990-01-01"/>
    <m/>
    <m/>
    <m/>
    <s v="info@t-systems.com"/>
    <s v="(496)920-0600"/>
    <s v="https://www.crunchbase.com/organization/t-systems-north-america"/>
    <s v="https://www.twitter.com/tsystemscom"/>
    <s v="https://www.facebook.com/tsystems.international"/>
    <s v="6b33cbe1-cbe3-213b-6c06-db77e361eaf3"/>
  </r>
  <r>
    <x v="110831"/>
    <s v="ttdesignlabs.com"/>
    <s v="USA"/>
    <s v="IL"/>
    <s v="Chicago"/>
    <s v="Chicago"/>
    <x v="2"/>
    <s v="TT Design Labs is a tech startup that develops accessories for smartphones."/>
    <s v="hardware|software"/>
    <x v="136"/>
    <x v="2"/>
    <n v="0"/>
    <m/>
    <m/>
    <m/>
    <m/>
    <m/>
    <m/>
    <m/>
    <s v="https://www.crunchbase.com/organization/tt-design-labs"/>
    <m/>
    <m/>
    <s v="1f610c69-e6ff-2bc6-aa7c-e9973f4243e1"/>
  </r>
  <r>
    <x v="110832"/>
    <s v="ttii.com"/>
    <s v="USA"/>
    <s v="TX"/>
    <s v="Dallas"/>
    <s v="Fort Worth"/>
    <x v="2"/>
    <s v="The Global Specialist in Electronic Component Distribution"/>
    <m/>
    <x v="5"/>
    <x v="8"/>
    <n v="0"/>
    <m/>
    <m/>
    <m/>
    <m/>
    <m/>
    <m/>
    <m/>
    <s v="https://www.crunchbase.com/organization/tti"/>
    <m/>
    <m/>
    <s v="40300fcd-c331-a92b-910d-89bbcba0a5dd"/>
  </r>
  <r>
    <x v="110833"/>
    <s v="teoco.com"/>
    <s v="ISR"/>
    <m/>
    <s v="Tel Aviv"/>
    <s v="Rosh Ha'ayin"/>
    <x v="2"/>
    <s v="TTI Telecom a leading provider of OSS systems"/>
    <s v="telecommunications"/>
    <x v="338"/>
    <x v="2"/>
    <n v="0"/>
    <m/>
    <m/>
    <m/>
    <m/>
    <m/>
    <s v="info@tti-telecom.com"/>
    <m/>
    <s v="https://www.crunchbase.com/organization/tti-telecom"/>
    <s v="https://www.twitter.com/teoco_corp"/>
    <s v="http://www.facebook.com/teococorporation"/>
    <s v="ad20bcb7-fd08-fa8b-be9f-625a97e3d2f2"/>
  </r>
  <r>
    <x v="110834"/>
    <s v="ttkprestige.com"/>
    <s v="IND"/>
    <m/>
    <m/>
    <m/>
    <x v="0"/>
    <s v="TTK Prestige manufactures kitchen and cooking products."/>
    <s v="manufacturing"/>
    <x v="41"/>
    <x v="1"/>
    <n v="0"/>
    <m/>
    <s v="1928-01-01"/>
    <m/>
    <m/>
    <m/>
    <m/>
    <n v="914344275439"/>
    <s v="https://www.crunchbase.com/organization/ttk-prestige"/>
    <s v="https://www.twitter.com/prestigesocial"/>
    <s v="https://www.facebook.com/prestigesocial/"/>
    <s v="e54e440c-dc39-9656-5d2b-10149124421d"/>
  </r>
  <r>
    <x v="110835"/>
    <s v="ttmobiles.com"/>
    <s v="GBR"/>
    <m/>
    <s v="London"/>
    <s v="Abingdon"/>
    <x v="2"/>
    <s v="Founded in 2001, ttMobiles is the trusted expert in the business of providing solutions to achieve better mobile communications management."/>
    <s v="public relations"/>
    <x v="208"/>
    <x v="2"/>
    <n v="0"/>
    <m/>
    <s v="2001-01-01"/>
    <m/>
    <m/>
    <m/>
    <s v="info@ttmobiles.com"/>
    <s v="'+44 (0) 1235 829 444"/>
    <s v="https://www.crunchbase.com/organization/ttmobiles"/>
    <m/>
    <m/>
    <s v="3a361dc8-d043-f840-b909-08f794884be7"/>
  </r>
  <r>
    <x v="110836"/>
    <s v="ttmtech.com"/>
    <s v="USA"/>
    <s v="CA"/>
    <s v="Orange County, California"/>
    <s v="Santa Ana"/>
    <x v="1"/>
    <s v="Headquartered in Costa Mesa, California TTM Technologies is a leading global provider of time-critical and technologically complex printed"/>
    <s v="electronics|internet|manufacturing"/>
    <x v="4369"/>
    <x v="0"/>
    <n v="0"/>
    <m/>
    <s v="2006-01-01"/>
    <m/>
    <m/>
    <m/>
    <s v="NASales@ttmtech.com"/>
    <n v="8606848014"/>
    <s v="https://www.crunchbase.com/organization/ttm-technologies"/>
    <m/>
    <m/>
    <s v="dbe4dc29-3707-b5bc-384a-8a08f484eea9"/>
  </r>
  <r>
    <x v="110837"/>
    <s v="ttnet.com.tr"/>
    <s v="TUR"/>
    <m/>
    <s v="Istanbul"/>
    <s v="Istanbul"/>
    <x v="2"/>
    <s v="TTNET is an internet service provider (ISP) in Turkey that offers Tivibu, an IPTV service that combines television and cinema."/>
    <s v="isp"/>
    <x v="28"/>
    <x v="7"/>
    <n v="0"/>
    <m/>
    <s v="2006-04-26"/>
    <m/>
    <m/>
    <m/>
    <m/>
    <m/>
    <s v="https://www.crunchbase.com/organization/ttnet"/>
    <s v="https://www.twitter.com/ttnetas"/>
    <s v="http://www.facebook.com/ttnet"/>
    <s v="11f12d50-0bbc-7639-3f26-f0854755ab5e"/>
  </r>
  <r>
    <x v="110838"/>
    <s v="tt.se"/>
    <s v="SWE"/>
    <m/>
    <s v="Stockholm"/>
    <s v="Stockholm"/>
    <x v="0"/>
    <s v="TT News Agency is the national wire service in Sweden with a history dating back to the 1920's."/>
    <s v="broadcasting|digital media|news"/>
    <x v="21"/>
    <x v="5"/>
    <n v="0"/>
    <m/>
    <s v="1921-01-01"/>
    <m/>
    <m/>
    <m/>
    <s v="sales@tt.se"/>
    <s v="'+46 8 692 26 15"/>
    <s v="https://www.crunchbase.com/organization/tt-nyhetsbyran-ab"/>
    <s v="https://www.twitter.com/ttnyhetsbyran"/>
    <s v="https://www.facebook.com/ttnyhetsbyran"/>
    <s v="dc6f66bd-0521-ab5d-dd2b-e60aca283151"/>
  </r>
  <r>
    <x v="110839"/>
    <s v="ttpventures.com"/>
    <s v="GBR"/>
    <m/>
    <s v="Melbourn"/>
    <s v="Melbourn"/>
    <x v="2"/>
    <s v="TTP Ventures provides venture capital for IT and clean technology companies based in the UK."/>
    <s v="information technology|venture capital"/>
    <x v="400"/>
    <x v="2"/>
    <n v="0"/>
    <m/>
    <m/>
    <m/>
    <m/>
    <m/>
    <m/>
    <m/>
    <s v="https://www.crunchbase.com/organization/ttp-ventures"/>
    <m/>
    <m/>
    <s v="e1ea33d0-e9de-1658-0f24-ae13c020c956"/>
  </r>
  <r>
    <x v="110840"/>
    <m/>
    <m/>
    <m/>
    <m/>
    <m/>
    <x v="2"/>
    <s v="TTrade Capital, LLC was added in 2011."/>
    <m/>
    <x v="5"/>
    <x v="2"/>
    <n v="0"/>
    <m/>
    <m/>
    <m/>
    <m/>
    <m/>
    <m/>
    <m/>
    <s v="https://www.crunchbase.com/organization/ttrade-capital-llc"/>
    <m/>
    <m/>
    <s v="512aa987-9439-dce6-3ed2-c032569b1543"/>
  </r>
  <r>
    <x v="110841"/>
    <s v="tts-marine.no"/>
    <m/>
    <m/>
    <m/>
    <m/>
    <x v="0"/>
    <s v="TTS creates and supplies innovative systems and equipment to the Marine and Offshore industries."/>
    <m/>
    <x v="5"/>
    <x v="2"/>
    <n v="0"/>
    <m/>
    <s v="1966-01-01"/>
    <m/>
    <m/>
    <m/>
    <m/>
    <s v="358 3314 01400"/>
    <s v="https://www.crunchbase.com/organization/tts"/>
    <m/>
    <m/>
    <s v="eb146d72-e6f9-00fa-d28f-6f2434742e68"/>
  </r>
  <r>
    <x v="110842"/>
    <s v="tts-ciptec.com"/>
    <s v="FIN"/>
    <m/>
    <s v="Tampere"/>
    <s v="Tampere"/>
    <x v="2"/>
    <s v="TTS-Ciptec a company that optimizes Cleaning in Place systems through remote monitoring capabilities and predictive analytics services."/>
    <s v="customer service"/>
    <x v="5"/>
    <x v="0"/>
    <n v="0"/>
    <m/>
    <s v="1988-01-01"/>
    <m/>
    <m/>
    <m/>
    <m/>
    <m/>
    <s v="https://www.crunchbase.com/organization/tts-ciptec"/>
    <m/>
    <m/>
    <s v="bcc7abae-104a-2a5b-97fd-b4e5e9ffa920"/>
  </r>
  <r>
    <x v="110843"/>
    <s v="ttsgroup.com"/>
    <s v="NOR"/>
    <m/>
    <s v="NOR - Other"/>
    <s v="Bergen"/>
    <x v="2"/>
    <s v="TTS Group ASA is a global enterprise that designs, develops and supplies equipment solutions and services."/>
    <s v="industrial|machinery manufacturing"/>
    <x v="41"/>
    <x v="8"/>
    <n v="0"/>
    <m/>
    <s v="1966-01-01"/>
    <m/>
    <m/>
    <m/>
    <m/>
    <s v="(475)594-7400"/>
    <s v="https://www.crunchbase.com/organization/tts-group-asa"/>
    <m/>
    <m/>
    <s v="f96896f8-894b-2548-7122-984b350c1218"/>
  </r>
  <r>
    <x v="110844"/>
    <s v="tuangru.com"/>
    <s v="CAN"/>
    <s v="BC"/>
    <s v="Vancouver"/>
    <s v="Vancouver"/>
    <x v="0"/>
    <s v="The No.1 Source for Data Center Technologies"/>
    <s v="software"/>
    <x v="10"/>
    <x v="0"/>
    <n v="0"/>
    <m/>
    <s v="2012-09-24"/>
    <m/>
    <m/>
    <m/>
    <s v="info@tuangru.com"/>
    <s v="(866)612-3637"/>
    <s v="https://www.crunchbase.com/organization/tuangru"/>
    <s v="https://www.twitter.com/tuangru"/>
    <s v="http://www.facebook.com/pages/tuangru/373840172721744"/>
    <s v="f32ae620-587a-2853-e7ee-1b8e312da99f"/>
  </r>
  <r>
    <x v="110845"/>
    <s v="analysis.tu-auto.com"/>
    <s v="GBR"/>
    <m/>
    <s v="London"/>
    <s v="London"/>
    <x v="0"/>
    <s v="TU-Automotive is the reference point and communications hub for the evolving automotive technology segment"/>
    <s v="analytics|automotive|journalism"/>
    <x v="9339"/>
    <x v="0"/>
    <n v="0"/>
    <m/>
    <m/>
    <m/>
    <m/>
    <m/>
    <m/>
    <m/>
    <s v="https://www.crunchbase.com/organization/tu-automotive"/>
    <s v="https://www.twitter.com/tuautomotive"/>
    <m/>
    <s v="9e91e8a2-aed4-76d6-fa3f-ee3e019b66e7"/>
  </r>
  <r>
    <x v="110846"/>
    <s v="tubecityims.com"/>
    <s v="USA"/>
    <s v="PA"/>
    <s v="PA - Other"/>
    <s v="Glassport"/>
    <x v="0"/>
    <s v="Tube City IMS leads our industry with a comprehensive and pioneering array of pre- and post-production mill services for global steelmakers."/>
    <m/>
    <x v="5"/>
    <x v="8"/>
    <n v="0"/>
    <m/>
    <s v="1926-01-01"/>
    <m/>
    <m/>
    <m/>
    <m/>
    <s v="'412-678-6141"/>
    <s v="https://www.crunchbase.com/organization/tube-city"/>
    <m/>
    <m/>
    <s v="94e85b89-6ab8-24f2-f2c1-b2d82963d444"/>
  </r>
  <r>
    <x v="110847"/>
    <s v="tubecity.com"/>
    <s v="USA"/>
    <s v="PA"/>
    <s v="PA - Other"/>
    <s v="Glassport"/>
    <x v="2"/>
    <s v="A Glassport, Pa.-based provider of specialty services to the global steel industry."/>
    <m/>
    <x v="5"/>
    <x v="2"/>
    <n v="0"/>
    <m/>
    <m/>
    <m/>
    <m/>
    <m/>
    <m/>
    <m/>
    <s v="https://www.crunchbase.com/organization/tube-city-holdings"/>
    <m/>
    <m/>
    <s v="f0ef8404-a6a1-8507-0bdd-7426c6515773"/>
  </r>
  <r>
    <x v="110848"/>
    <s v="tubefilter.com"/>
    <s v="USA"/>
    <s v="CA"/>
    <s v="Los Angeles"/>
    <s v="Los Angeles"/>
    <x v="0"/>
    <s v="Tubefilter produces a variety of web television content for the online entertainment industry."/>
    <s v="video"/>
    <x v="236"/>
    <x v="1"/>
    <n v="0"/>
    <m/>
    <s v="2008-07-18"/>
    <m/>
    <m/>
    <m/>
    <s v="info@tubefilter.tv"/>
    <s v="'323-761-0064"/>
    <s v="https://www.crunchbase.com/organization/tubefilter"/>
    <s v="https://www.twitter.com/tubefilter"/>
    <s v="http://www.facebook.com/tubefilter"/>
    <s v="7c6c5aa6-2269-ed9c-d264-d409acc64dd0"/>
  </r>
  <r>
    <x v="110849"/>
    <s v="tubularservices.com"/>
    <s v="USA"/>
    <s v="TX"/>
    <s v="Houston"/>
    <s v="Houston"/>
    <x v="2"/>
    <s v="Tubular Services (TSLLC) is the premier independent OCTG (Oil Country Tubular Goods) processor in the Southwest."/>
    <s v="customer service|manufacturing|oil and gas"/>
    <x v="164"/>
    <x v="7"/>
    <n v="0"/>
    <m/>
    <s v="1978-01-01"/>
    <m/>
    <m/>
    <m/>
    <m/>
    <s v="(713) 675-6212"/>
    <s v="https://www.crunchbase.com/organization/tubular-services-4"/>
    <m/>
    <m/>
    <s v="4719ecf4-9d06-54c6-bc52-07a4a251845e"/>
  </r>
  <r>
    <x v="110850"/>
    <s v="tubularsteel.com"/>
    <s v="USA"/>
    <s v="MO"/>
    <s v="St. Louis"/>
    <s v="St Louis"/>
    <x v="0"/>
    <s v="Tubular Steel a distributor and processor of carbon, alloy and stainless steel pipe, tubing and bar products."/>
    <m/>
    <x v="5"/>
    <x v="7"/>
    <n v="0"/>
    <m/>
    <s v="1953-01-01"/>
    <m/>
    <m/>
    <m/>
    <m/>
    <s v="(314) 851-9336"/>
    <s v="https://www.crunchbase.com/organization/tubular-steel"/>
    <m/>
    <m/>
    <s v="5c7d9e21-fb3d-c411-ec47-7d3976e2e2c7"/>
  </r>
  <r>
    <x v="110851"/>
    <s v="tucanna.com"/>
    <s v="USA"/>
    <s v="CA"/>
    <s v="San Diego"/>
    <s v="Carlsbad"/>
    <x v="2"/>
    <s v="Tucanna Software is a global developer and supplier of software solutions for the printing industry."/>
    <m/>
    <x v="5"/>
    <x v="0"/>
    <n v="0"/>
    <m/>
    <s v="2006-01-01"/>
    <m/>
    <m/>
    <m/>
    <m/>
    <s v="'831-264-3028"/>
    <s v="https://www.crunchbase.com/organization/tucanna-software"/>
    <s v="https://www.twitter.com/tucannasoftware"/>
    <s v="https://www.facebook.com/tucannasoftware"/>
    <s v="c1c0707e-933a-999a-846b-02ef8846cfae"/>
  </r>
  <r>
    <x v="110852"/>
    <s v="tucows.com"/>
    <s v="CAN"/>
    <s v="ON"/>
    <s v="Toronto"/>
    <s v="Toronto"/>
    <x v="1"/>
    <s v="domain names, email and other services"/>
    <s v="web hosting"/>
    <x v="28"/>
    <x v="5"/>
    <n v="0"/>
    <m/>
    <s v="1993-01-01"/>
    <m/>
    <m/>
    <m/>
    <m/>
    <n v="14165350123"/>
    <s v="https://www.crunchbase.com/organization/tucows"/>
    <s v="https://www.twitter.com/tucows"/>
    <m/>
    <s v="50f6e5b4-097f-ed37-319b-1da56a337a64"/>
  </r>
  <r>
    <x v="110853"/>
    <m/>
    <m/>
    <m/>
    <m/>
    <m/>
    <x v="2"/>
    <s v="Tudhope Associates was added in 2010."/>
    <m/>
    <x v="5"/>
    <x v="2"/>
    <n v="0"/>
    <m/>
    <m/>
    <m/>
    <m/>
    <m/>
    <m/>
    <m/>
    <s v="https://www.crunchbase.com/organization/tudhope-associates"/>
    <m/>
    <m/>
    <s v="f12b68e0-fdce-62c2-8341-18d42dad7b92"/>
  </r>
  <r>
    <x v="110854"/>
    <s v="tuesdaymorning.com"/>
    <s v="USA"/>
    <s v="TX"/>
    <s v="Dallas"/>
    <s v="Dallas"/>
    <x v="1"/>
    <s v="Tuesday Morning Corporation is an upscale, deep-discount retailer specializing in domestic and international."/>
    <s v="retail"/>
    <x v="63"/>
    <x v="9"/>
    <n v="0"/>
    <m/>
    <s v="1975-01-01"/>
    <m/>
    <m/>
    <m/>
    <s v="custserv@tuesdaymorning.com"/>
    <s v="'+1 972-387-3562"/>
    <s v="https://www.crunchbase.com/organization/tuesday-morning"/>
    <s v="https://www.twitter.com/tuesdaymorning"/>
    <s v="http://www.facebook.com/tuesdayam"/>
    <s v="b51bb65b-0060-ed04-98f5-b9ca3d92c272"/>
  </r>
  <r>
    <x v="110855"/>
    <s v="tufco.com"/>
    <s v="USA"/>
    <s v="WI"/>
    <s v="Green Bay"/>
    <s v="Green Bay"/>
    <x v="1"/>
    <s v="Tufco Technologies, Inc. provides contract manufacturing and specialty printing services."/>
    <s v="manufacturing"/>
    <x v="41"/>
    <x v="5"/>
    <n v="0"/>
    <m/>
    <s v="1974-01-01"/>
    <m/>
    <m/>
    <m/>
    <m/>
    <s v="'920-336-0054"/>
    <s v="https://www.crunchbase.com/organization/tufco-technologies-inc"/>
    <m/>
    <m/>
    <s v="6147c779-6e86-1281-375b-4a8ac568d3cd"/>
  </r>
  <r>
    <x v="110856"/>
    <s v="tugtech.com"/>
    <s v="USA"/>
    <s v="GA"/>
    <s v="Atlanta"/>
    <s v="Kennesaw"/>
    <x v="0"/>
    <s v="Ground Support Equipment Industry"/>
    <m/>
    <x v="5"/>
    <x v="5"/>
    <n v="0"/>
    <m/>
    <s v="1973-01-01"/>
    <m/>
    <m/>
    <m/>
    <m/>
    <n v="7704225622"/>
    <s v="https://www.crunchbase.com/organization/tug-technologies"/>
    <m/>
    <m/>
    <s v="73e87e46-03a3-fcd9-cc16-342262dff02c"/>
  </r>
  <r>
    <x v="110857"/>
    <s v="tui.in"/>
    <s v="IND"/>
    <m/>
    <s v="Mumbai"/>
    <s v="Mumbai"/>
    <x v="1"/>
    <s v="TUI India is the tour and travel company operating in over 180 countries."/>
    <s v="leisure|tourism|travel"/>
    <x v="351"/>
    <x v="2"/>
    <n v="0"/>
    <m/>
    <s v="2005-04-07"/>
    <m/>
    <m/>
    <m/>
    <m/>
    <m/>
    <s v="https://www.crunchbase.com/organization/tui-india"/>
    <s v="https://www.twitter.com/tuiindia"/>
    <s v="http://www.facebook.com/pages/tui-india/102005792743"/>
    <s v="165b6981-888d-f551-9bc9-e82b04434e6c"/>
  </r>
  <r>
    <x v="110858"/>
    <s v="tuitioncoach.com"/>
    <s v="USA"/>
    <s v="CA"/>
    <s v="SF Bay Area"/>
    <s v="San Mateo"/>
    <x v="2"/>
    <s v="College Cost Management"/>
    <s v="software"/>
    <x v="10"/>
    <x v="0"/>
    <n v="0"/>
    <m/>
    <s v="2006-01-01"/>
    <m/>
    <m/>
    <m/>
    <s v="feedback@collegecompany.com"/>
    <s v="'650-349-2909"/>
    <s v="https://www.crunchbase.com/organization/tuitioncoach"/>
    <m/>
    <m/>
    <s v="a0cf690f-7938-0f23-2417-0fae5e360a9e"/>
  </r>
  <r>
    <x v="110859"/>
    <s v="tuitionu.com"/>
    <s v="USA"/>
    <s v="CA"/>
    <s v="CA - Other"/>
    <s v="Mather"/>
    <x v="0"/>
    <s v="TuitionU is a comprehensive platform that lets its users compare student loans available and pick the best one."/>
    <s v="banking|charter schools|curated web|finance|parenting"/>
    <x v="9340"/>
    <x v="6"/>
    <n v="0"/>
    <m/>
    <s v="2007-01-01"/>
    <m/>
    <m/>
    <m/>
    <m/>
    <s v="'480-596-5647"/>
    <s v="https://www.crunchbase.com/organization/tuitionu-com"/>
    <s v="https://www.twitter.com/tuitionuonline"/>
    <s v="http://www.facebook.com/tuitionu"/>
    <s v="65771716-6390-38c0-c85e-49feff912a38"/>
  </r>
  <r>
    <x v="110860"/>
    <s v="tukaroo.com"/>
    <s v="USA"/>
    <s v="CA"/>
    <s v="SF Bay Area"/>
    <s v="San Jose"/>
    <x v="2"/>
    <s v="Tukaroo designs and develops desktop search and file management software."/>
    <m/>
    <x v="5"/>
    <x v="1"/>
    <n v="0"/>
    <m/>
    <s v="2003-01-01"/>
    <m/>
    <m/>
    <m/>
    <m/>
    <s v="(408)282-3660"/>
    <s v="https://www.crunchbase.com/organization/tukaroo"/>
    <m/>
    <m/>
    <s v="1768bec1-ef9c-8cca-3587-bb2e196b2ee6"/>
  </r>
  <r>
    <x v="110861"/>
    <m/>
    <m/>
    <m/>
    <m/>
    <m/>
    <x v="2"/>
    <s v="Tukati, Inc. is a Digital Media company."/>
    <s v="digital media|software"/>
    <x v="551"/>
    <x v="2"/>
    <n v="0"/>
    <m/>
    <m/>
    <m/>
    <m/>
    <m/>
    <m/>
    <m/>
    <s v="https://www.crunchbase.com/organization/tukati-inc"/>
    <m/>
    <m/>
    <s v="cc4f8f8c-dd94-f249-b00e-36b66c60e440"/>
  </r>
  <r>
    <x v="110862"/>
    <m/>
    <s v="USA"/>
    <s v="CA"/>
    <s v="SF Bay Area"/>
    <s v="San Francisco"/>
    <x v="2"/>
    <s v="Tularik engages in the discovery and development of orally available medicines that act through the regulation of gene expression."/>
    <s v="biopharma|biotechnology|pharmaceutical"/>
    <x v="44"/>
    <x v="5"/>
    <n v="0"/>
    <m/>
    <s v="1991-01-01"/>
    <m/>
    <m/>
    <m/>
    <m/>
    <m/>
    <s v="https://www.crunchbase.com/organization/tularik"/>
    <m/>
    <m/>
    <s v="67ec4f17-a99e-9c3c-49d2-323bda16da2f"/>
  </r>
  <r>
    <x v="110863"/>
    <s v="tulcan.com"/>
    <s v="USA"/>
    <s v="TX"/>
    <s v="Houston"/>
    <s v="Houston"/>
    <x v="0"/>
    <s v="Tulcan has established a successful track record investing in operating companies."/>
    <m/>
    <x v="5"/>
    <x v="2"/>
    <n v="0"/>
    <m/>
    <m/>
    <m/>
    <m/>
    <m/>
    <m/>
    <m/>
    <s v="https://www.crunchbase.com/organization/tulcan"/>
    <m/>
    <m/>
    <s v="243f979b-cc2e-b06a-782f-ea7c1e9511f0"/>
  </r>
  <r>
    <x v="110864"/>
    <m/>
    <s v="USA"/>
    <s v="AZ"/>
    <s v="Phoenix"/>
    <s v="Tempe"/>
    <x v="0"/>
    <s v="Tulga Games LLC is a privately held game publisher headquartered in a suburb of Phoenix, Arizona. Tulga Games LLC"/>
    <m/>
    <x v="5"/>
    <x v="2"/>
    <n v="0"/>
    <m/>
    <m/>
    <m/>
    <m/>
    <m/>
    <m/>
    <s v="(480)894-1133"/>
    <s v="https://www.crunchbase.com/organization/tulga-games"/>
    <m/>
    <m/>
    <s v="771531de-ce94-68d9-ec0b-7faeb246081b"/>
  </r>
  <r>
    <x v="110865"/>
    <s v="tullettprebon.com"/>
    <s v="GBR"/>
    <m/>
    <s v="London"/>
    <s v="London"/>
    <x v="0"/>
    <s v="Tullett Prebon is one of the world's leading interdealer brokers."/>
    <s v="financial services"/>
    <x v="24"/>
    <x v="8"/>
    <n v="0"/>
    <m/>
    <s v="1868-01-01"/>
    <m/>
    <m/>
    <m/>
    <s v="info@tullettprebon.com"/>
    <s v="'+44 (0)20 7200 7000"/>
    <s v="https://www.crunchbase.com/organization/tullett-prebon"/>
    <s v="https://www.twitter.com/listed_options"/>
    <m/>
    <s v="979e3e21-aebd-f039-9d7a-5dbd54006f34"/>
  </r>
  <r>
    <x v="110866"/>
    <s v="tumbleweedrestaurants.com"/>
    <s v="USA"/>
    <s v="KY"/>
    <s v="Louisville"/>
    <s v="Louisville"/>
    <x v="1"/>
    <s v="Tumbleweed-Registered Trademark- Southwest Mesquite Grill &amp; Bar restaurants."/>
    <s v="restaurants"/>
    <x v="7"/>
    <x v="8"/>
    <n v="0"/>
    <m/>
    <s v="1975-01-01"/>
    <m/>
    <m/>
    <m/>
    <m/>
    <n v="8125221013"/>
    <s v="https://www.crunchbase.com/organization/tumbleweed"/>
    <s v="https://www.twitter.com/twtexmex"/>
    <s v="http://www.facebook.com/twgrill"/>
    <s v="100cd232-77de-657d-aa2e-6dd34200ec82"/>
  </r>
  <r>
    <x v="110867"/>
    <s v="tumbleweed.com"/>
    <s v="USA"/>
    <s v="CA"/>
    <s v="SF Bay Area"/>
    <s v="Redwood City"/>
    <x v="2"/>
    <s v="Tumbleweed Communications provides enterprise-class managed file transfer, email security and identity validation solutions."/>
    <s v="telecommunications"/>
    <x v="338"/>
    <x v="7"/>
    <n v="0"/>
    <m/>
    <s v="1993-01-01"/>
    <m/>
    <m/>
    <m/>
    <s v="info@tumbleweed.com"/>
    <s v="'1-480-627-1800"/>
    <s v="https://www.crunchbase.com/organization/tumbleweed-communications"/>
    <m/>
    <s v="https://www.facebook.com/86528901728"/>
    <s v="6a7612d7-37f2-88b8-f6aa-3ac7ad08019d"/>
  </r>
  <r>
    <x v="110868"/>
    <s v="tumi.com"/>
    <s v="USA"/>
    <s v="NJ"/>
    <s v="Newark"/>
    <s v="Plainfield"/>
    <x v="2"/>
    <s v="Tumi understands that its customers require different products that will fit their particular travel styles and meet their specific needs."/>
    <s v="retail"/>
    <x v="63"/>
    <x v="8"/>
    <n v="0"/>
    <m/>
    <s v="1975-01-01"/>
    <m/>
    <m/>
    <m/>
    <m/>
    <s v="'+1 908-756-4400"/>
    <s v="https://www.crunchbase.com/organization/tumi-holdings"/>
    <s v="https://www.twitter.com/tumitravel"/>
    <s v="http://www.facebook.com/tumitravel"/>
    <s v="914bf410-5c15-0928-421e-3fde4ef8980e"/>
  </r>
  <r>
    <x v="110869"/>
    <s v="tuna.co.th"/>
    <s v="THA"/>
    <m/>
    <s v="Bangkok"/>
    <s v="Bangkok"/>
    <x v="2"/>
    <s v="Tuna Advertising Co local advertising agency."/>
    <s v="advertising"/>
    <x v="296"/>
    <x v="2"/>
    <n v="0"/>
    <m/>
    <m/>
    <m/>
    <m/>
    <m/>
    <s v="info@tuna.co.th"/>
    <s v="(021)582-978"/>
    <s v="https://www.crunchbase.com/organization/tuna-advertising"/>
    <m/>
    <s v="https://www.facebook.com/pages/tuna-advertising/484833214927445"/>
    <s v="52dd150e-9a9f-5af7-4095-0bb14944bae0"/>
  </r>
  <r>
    <x v="110870"/>
    <s v="tundrasemiconductor.com"/>
    <m/>
    <m/>
    <m/>
    <m/>
    <x v="2"/>
    <s v="Semiconductor Producer"/>
    <s v="electronics|intellectual property|semiconductor"/>
    <x v="9039"/>
    <x v="2"/>
    <n v="0"/>
    <m/>
    <s v="1995-01-01"/>
    <m/>
    <m/>
    <m/>
    <m/>
    <m/>
    <s v="https://www.crunchbase.com/organization/tundra-semiconductor"/>
    <m/>
    <m/>
    <s v="b1203847-cca1-4543-6cbb-1c6d7e38ae85"/>
  </r>
  <r>
    <x v="110871"/>
    <s v="tunedin.de"/>
    <s v="DEU"/>
    <m/>
    <s v="Berlin"/>
    <s v="Berlin"/>
    <x v="3"/>
    <s v="TunedIn is a social media startup building an app to improve the way users discover, connect, and participate with television content."/>
    <s v="consumer electronics|content|machine learning|social media|software"/>
    <x v="9341"/>
    <x v="0"/>
    <n v="0"/>
    <m/>
    <s v="2010-10-01"/>
    <m/>
    <m/>
    <s v="2014-10-13"/>
    <s v="info@tunedin.de"/>
    <s v="49 30 609 377 88"/>
    <s v="https://www.crunchbase.com/organization/tunedin"/>
    <s v="https://www.twitter.com/tunedinmedia"/>
    <m/>
    <s v="43a5f148-815a-7311-4beb-b84ec990447b"/>
  </r>
  <r>
    <x v="110872"/>
    <s v="tunezee.com"/>
    <s v="USA"/>
    <s v="CA"/>
    <s v="SF Bay Area"/>
    <s v="San Francisco"/>
    <x v="2"/>
    <s v="Tunezee is a synchronized lyric technology company."/>
    <m/>
    <x v="5"/>
    <x v="2"/>
    <n v="0"/>
    <m/>
    <m/>
    <m/>
    <m/>
    <m/>
    <s v="mail@tunezee.com"/>
    <m/>
    <s v="https://www.crunchbase.com/organization/tunezee"/>
    <s v="https://www.twitter.com/tunezee"/>
    <m/>
    <s v="359a90a3-510d-ef7f-6145-412f2ba981ed"/>
  </r>
  <r>
    <x v="110873"/>
    <s v="tungstencorporationplc.com"/>
    <s v="GBR"/>
    <m/>
    <s v="London"/>
    <s v="London"/>
    <x v="0"/>
    <s v="Tungsten Corporation was founded in February 2012 by Edmund Truell and Danny Truell."/>
    <s v="business development|financial services|market research"/>
    <x v="1016"/>
    <x v="6"/>
    <n v="0"/>
    <m/>
    <s v="2012-02-01"/>
    <m/>
    <m/>
    <m/>
    <m/>
    <m/>
    <s v="https://www.crunchbase.com/organization/tungsten-corporation"/>
    <s v="https://www.twitter.com/tungstennetwork"/>
    <m/>
    <s v="b660c269-c64c-3a94-e05a-bff200484617"/>
  </r>
  <r>
    <x v="110874"/>
    <s v="tunigo.com"/>
    <s v="GBR"/>
    <m/>
    <s v="London"/>
    <s v="London"/>
    <x v="2"/>
    <s v="Tunigo allows users to find, create and share new music and playlists on Spotify."/>
    <s v="music|social media"/>
    <x v="796"/>
    <x v="1"/>
    <n v="0"/>
    <m/>
    <m/>
    <m/>
    <m/>
    <m/>
    <m/>
    <s v="46 08 30 90 70"/>
    <s v="https://www.crunchbase.com/organization/tunigo"/>
    <m/>
    <m/>
    <s v="6a7cf73a-6050-fe85-737e-1f83d2032bca"/>
  </r>
  <r>
    <x v="110875"/>
    <s v="tunisietelecom.tn"/>
    <s v="TUN"/>
    <m/>
    <s v="Tunis"/>
    <s v="Tunis"/>
    <x v="0"/>
    <s v="Tunisie Télécom is a telecom services operator in Tunisia."/>
    <s v="telecommunications"/>
    <x v="338"/>
    <x v="4"/>
    <n v="0"/>
    <m/>
    <s v="1995-01-01"/>
    <m/>
    <m/>
    <m/>
    <m/>
    <s v="216 7190 1717"/>
    <s v="https://www.crunchbase.com/organization/tunisie-télécom"/>
    <s v="https://www.twitter.com/_tunisietelecom"/>
    <s v="https://www.facebook.com/tunisietelecom.pageofficielle"/>
    <s v="f1e65998-d387-53ac-7698-51c07952a000"/>
  </r>
  <r>
    <x v="110876"/>
    <s v="tunstall.co.uk"/>
    <s v="GBR"/>
    <m/>
    <m/>
    <m/>
    <x v="0"/>
    <s v="Tunstall is a leading provider of telecare/telehealth solutions. Operating in more than 30 countries and employing over 1,200 people,"/>
    <s v="biotechnology"/>
    <x v="36"/>
    <x v="8"/>
    <n v="0"/>
    <m/>
    <s v="1957-01-01"/>
    <m/>
    <m/>
    <m/>
    <s v="enquiries@tunstall.co.uk"/>
    <s v="01977 661234"/>
    <s v="https://www.crunchbase.com/organization/tunstall-healthcare-group"/>
    <s v="https://www.twitter.com/tunstallhealth"/>
    <s v="http://www.facebook.com/tunstall-healthcare-uk-ltd/1159396"/>
    <s v="3bfe92ce-9b61-8b49-f954-f284fada558e"/>
  </r>
  <r>
    <x v="110877"/>
    <s v="tuplejump.com"/>
    <s v="IND"/>
    <m/>
    <s v="Hyderabad"/>
    <s v="Hyderabad"/>
    <x v="2"/>
    <s v="Tuplejump is a unified data mining and analysis platform that leverage data equity and build on it."/>
    <s v="analytics|big data|data visualization|machine learning|software"/>
    <x v="302"/>
    <x v="0"/>
    <n v="0"/>
    <m/>
    <s v="2013-05-29"/>
    <m/>
    <m/>
    <m/>
    <s v="info@tuplejump.com"/>
    <m/>
    <s v="https://www.crunchbase.com/organization/tuplejump"/>
    <s v="https://www.twitter.com/tuplejump"/>
    <s v="https://www.facebook.com/tuplejump"/>
    <s v="7845697c-c3a0-1354-28c9-3cee63505530"/>
  </r>
  <r>
    <x v="110878"/>
    <s v="tupperwarebrands.com"/>
    <s v="USA"/>
    <s v="FL"/>
    <s v="Orlando"/>
    <s v="Orlando"/>
    <x v="1"/>
    <s v="Tupperware is one of the most trusted brand names in housewares, and for more than 60 years has made a difference in the lives of women.1946"/>
    <m/>
    <x v="5"/>
    <x v="4"/>
    <n v="0"/>
    <m/>
    <s v="1946-01-01"/>
    <m/>
    <m/>
    <m/>
    <m/>
    <s v="'407-826-5050"/>
    <s v="https://www.crunchbase.com/organization/tupperware-brands"/>
    <s v="https://www.twitter.com/tupperwareww"/>
    <s v="http://www.facebook.com/tupperware.belgium"/>
    <s v="e48adb0c-455f-e14f-235e-2e3b3636619d"/>
  </r>
  <r>
    <x v="110879"/>
    <s v="tfcglobal.com"/>
    <s v="USA"/>
    <s v="AL"/>
    <s v="Mobile"/>
    <s v="Mobile"/>
    <x v="2"/>
    <s v="Quality Turbine Generator Lube Oil System Cleaning Services"/>
    <s v="industrial"/>
    <x v="5"/>
    <x v="1"/>
    <n v="0"/>
    <m/>
    <s v="2000-01-01"/>
    <m/>
    <m/>
    <m/>
    <m/>
    <s v="'251-675-8820"/>
    <s v="https://www.crunchbase.com/organization/turbo-filtration-corp"/>
    <m/>
    <s v="https://www.facebook.com/reladyne"/>
    <s v="42ab0ca0-8073-a47f-a333-51180447ab5b"/>
  </r>
  <r>
    <x v="110880"/>
    <s v="turbomach.com"/>
    <m/>
    <m/>
    <m/>
    <m/>
    <x v="2"/>
    <s v="Turbomach is a leading company in the power generation sector."/>
    <m/>
    <x v="5"/>
    <x v="7"/>
    <n v="0"/>
    <m/>
    <s v="1979-01-01"/>
    <m/>
    <m/>
    <m/>
    <m/>
    <s v="41 91 851 15 11"/>
    <s v="https://www.crunchbase.com/organization/turbomach"/>
    <m/>
    <m/>
    <s v="5bb859fd-48d0-9b09-dff6-c6c13fa96af6"/>
  </r>
  <r>
    <x v="110881"/>
    <s v="turbomilk.com"/>
    <s v="RUS"/>
    <m/>
    <s v="RUS - Other"/>
    <s v="Samara"/>
    <x v="2"/>
    <s v="UI design services"/>
    <m/>
    <x v="5"/>
    <x v="0"/>
    <n v="0"/>
    <m/>
    <s v="2002-12-01"/>
    <m/>
    <m/>
    <m/>
    <s v="info@turbomilk.com"/>
    <s v="'+7 (846) 267 03 07"/>
    <s v="https://www.crunchbase.com/organization/turbomilk"/>
    <s v="https://www.twitter.com/turbomilk"/>
    <s v="https://www.facebook.com/turbomilkcom"/>
    <s v="640b231c-4b02-45f6-68e9-df44266b3dfd"/>
  </r>
  <r>
    <x v="110882"/>
    <s v="turingenigma.com"/>
    <m/>
    <m/>
    <m/>
    <m/>
    <x v="2"/>
    <s v="Turing Enigma Machines Research Labs is an (Artificial) Intelligence publisher, licencor. Until 2015, it was also a video game developer"/>
    <m/>
    <x v="5"/>
    <x v="2"/>
    <n v="0"/>
    <m/>
    <s v="2013-01-01"/>
    <m/>
    <m/>
    <m/>
    <m/>
    <m/>
    <s v="https://www.crunchbase.com/organization/turing-enigma-machines-llc"/>
    <m/>
    <m/>
    <s v="d222deec-1d20-7976-0036-53ef1760105e"/>
  </r>
  <r>
    <x v="110883"/>
    <s v="turkcell.com.tr"/>
    <s v="TUR"/>
    <m/>
    <s v="Istanbul"/>
    <s v="Istanbul"/>
    <x v="1"/>
    <s v="Turkcell is a GSM-based mobile communications company providing a variety of audio and data communication services."/>
    <s v="mobile"/>
    <x v="15"/>
    <x v="4"/>
    <n v="0"/>
    <m/>
    <s v="1994-02-01"/>
    <m/>
    <m/>
    <m/>
    <m/>
    <n v="905325320000"/>
    <s v="https://www.crunchbase.com/organization/turkcell"/>
    <s v="https://www.twitter.com/turkcell"/>
    <s v="http://www.facebook.com/turkcell"/>
    <s v="b567cb62-93ed-1344-334c-6e45444fd401"/>
  </r>
  <r>
    <x v="110884"/>
    <s v="turkiyef1.com"/>
    <s v="TUR"/>
    <m/>
    <m/>
    <m/>
    <x v="2"/>
    <s v="TurkiyeF1.com has been the reference point for Turkish auto racing fans regarding F1 team news, races, drivers, videos and more."/>
    <s v="content|online portals|sports"/>
    <x v="2071"/>
    <x v="1"/>
    <n v="0"/>
    <m/>
    <s v="1998-01-01"/>
    <m/>
    <m/>
    <m/>
    <s v="info@turkiyef1.com"/>
    <m/>
    <s v="https://www.crunchbase.com/organization/turkiyef1-com"/>
    <s v="https://www.twitter.com/turkiyef1"/>
    <s v="https://www.facebook.com/turkiyef1com/info/?tab=page_info"/>
    <s v="84eb7fd9-af9a-a975-60d3-99d28ea7f8b0"/>
  </r>
  <r>
    <x v="110885"/>
    <s v="turktelekom.com.tr"/>
    <s v="TUR"/>
    <m/>
    <s v="Ankara"/>
    <s v="Ankara"/>
    <x v="2"/>
    <s v="Turk Telekom group provides integrated telecommunication services from PSTN, GSM to wide band internet."/>
    <s v="digital media|information services|information technology|public relations|telecommunications"/>
    <x v="8857"/>
    <x v="4"/>
    <n v="0"/>
    <m/>
    <s v="1847-01-01"/>
    <m/>
    <m/>
    <m/>
    <s v="iletisim@turktelekom.com.tr"/>
    <n v="903124441444"/>
    <s v="https://www.crunchbase.com/organization/trk-telekom"/>
    <s v="https://www.twitter.com/turk_telekom"/>
    <s v="http://www.facebook.com/turktelekom"/>
    <s v="8ad114e1-02c4-c175-315b-b0270f5de70f"/>
  </r>
  <r>
    <x v="110886"/>
    <s v="turnbridgecapital.com"/>
    <s v="USA"/>
    <s v="TX"/>
    <s v="Houston"/>
    <s v="Houston"/>
    <x v="0"/>
    <s v="Turnbridge Capital, LLC is a private equity firm specializing in management buyouts"/>
    <m/>
    <x v="5"/>
    <x v="2"/>
    <n v="0"/>
    <m/>
    <s v="2008-01-01"/>
    <m/>
    <m/>
    <m/>
    <m/>
    <m/>
    <s v="https://www.crunchbase.com/organization/turnbridge-capital"/>
    <m/>
    <m/>
    <s v="999534f8-4cf2-c86f-34e0-5b4fa39ced36"/>
  </r>
  <r>
    <x v="110887"/>
    <s v="turner.com"/>
    <s v="USA"/>
    <s v="GA"/>
    <s v="Atlanta"/>
    <s v="Atlanta"/>
    <x v="2"/>
    <s v="A Time Warner company"/>
    <s v="mobile|sports"/>
    <x v="234"/>
    <x v="9"/>
    <n v="0"/>
    <m/>
    <s v="1970-01-01"/>
    <m/>
    <m/>
    <m/>
    <s v="turner.information@turner.com"/>
    <s v="(404)827-1700"/>
    <s v="https://www.crunchbase.com/organization/turner-broadcasting"/>
    <s v="https://www.twitter.com/tbsinc"/>
    <s v="http://www.facebook.com/turnerbroadcasting"/>
    <s v="74f2e7d5-412e-2305-ded9-946728a6502a"/>
  </r>
  <r>
    <x v="110888"/>
    <s v="turnermotorsport.com"/>
    <s v="USA"/>
    <s v="MA"/>
    <s v="Boston"/>
    <s v="Amesbury"/>
    <x v="2"/>
    <s v="A -Mooresville, N.C.-based ecommerce retailer for BMW performance parts and accessories."/>
    <m/>
    <x v="5"/>
    <x v="6"/>
    <n v="0"/>
    <m/>
    <s v="1993-01-01"/>
    <m/>
    <m/>
    <m/>
    <m/>
    <n v="9783887769"/>
    <s v="https://www.crunchbase.com/organization/turner-motorsport"/>
    <s v="https://www.twitter.com/turnermotrsport"/>
    <s v="https://www.facebook.com/56412968997"/>
    <s v="9f0a883f-3ba2-bf7f-10fd-224f2e6f4de5"/>
  </r>
  <r>
    <x v="110889"/>
    <m/>
    <m/>
    <m/>
    <m/>
    <m/>
    <x v="3"/>
    <s v="Sports analysis and prediction"/>
    <m/>
    <x v="5"/>
    <x v="2"/>
    <n v="0"/>
    <m/>
    <s v="2011-06-01"/>
    <m/>
    <m/>
    <s v="2013-01-01"/>
    <m/>
    <m/>
    <s v="https://www.crunchbase.com/organization/turning-square"/>
    <m/>
    <m/>
    <s v="5c563c9e-3d03-8702-08d5-bf7ce745fbac"/>
  </r>
  <r>
    <x v="110890"/>
    <s v="turningtechnologies.com"/>
    <s v="USA"/>
    <s v="OH"/>
    <s v="Youngstown"/>
    <s v="Youngstown"/>
    <x v="0"/>
    <s v="Instructional, assessment delivery, and data collection solutions."/>
    <s v="hardware|software"/>
    <x v="136"/>
    <x v="2"/>
    <n v="0"/>
    <m/>
    <s v="2002-01-01"/>
    <m/>
    <m/>
    <m/>
    <m/>
    <m/>
    <s v="https://www.crunchbase.com/organization/turning-technologies"/>
    <s v="https://www.twitter.com/turningtech"/>
    <s v="http://www.facebook.com/turningtechnologies"/>
    <s v="903768ba-8bdd-c295-87e8-5de0f6c10614"/>
  </r>
  <r>
    <x v="110891"/>
    <s v="turnitin.com"/>
    <m/>
    <m/>
    <m/>
    <m/>
    <x v="0"/>
    <s v="Turnitin is the global leader in evaluating and improving student learning."/>
    <m/>
    <x v="5"/>
    <x v="2"/>
    <n v="0"/>
    <m/>
    <s v="1996-01-01"/>
    <m/>
    <m/>
    <m/>
    <m/>
    <m/>
    <s v="https://www.crunchbase.com/organization/turnitin"/>
    <s v="https://www.twitter.com/turnitin"/>
    <s v="http://www.facebook.com/pages/turnitin/213938481962953"/>
    <s v="2510f953-5ccf-b4ba-8676-38388e60becb"/>
  </r>
  <r>
    <x v="110892"/>
    <m/>
    <s v="USA"/>
    <s v="NY"/>
    <s v="New York City"/>
    <s v="Bronx"/>
    <x v="2"/>
    <s v="Turnkey Services is a provider of MRI services."/>
    <s v="health diagnostics|medical"/>
    <x v="3"/>
    <x v="2"/>
    <n v="0"/>
    <m/>
    <m/>
    <m/>
    <m/>
    <m/>
    <m/>
    <m/>
    <s v="https://www.crunchbase.com/organization/turnkey-services-of-new-york-llc"/>
    <m/>
    <m/>
    <s v="c05f3ec2-3126-cfb2-50f8-0e36f107fe8e"/>
  </r>
  <r>
    <x v="110893"/>
    <s v="turnpikeglobal.com"/>
    <s v="USA"/>
    <s v="NY"/>
    <s v="Buffalo"/>
    <s v="Buffalo"/>
    <x v="2"/>
    <s v="Turnpike Global Technologies provides logistics intelligence solutions to transportation companies."/>
    <s v="software"/>
    <x v="10"/>
    <x v="1"/>
    <n v="0"/>
    <m/>
    <s v="1998-01-01"/>
    <m/>
    <m/>
    <m/>
    <m/>
    <s v="'716-881-0100"/>
    <s v="https://www.crunchbase.com/organization/turnpike-global-technologies"/>
    <m/>
    <m/>
    <s v="96155b8b-fcbd-ba50-6bbd-4d1b040ca72a"/>
  </r>
  <r>
    <x v="110894"/>
    <s v="turnspirecap.com"/>
    <s v="USA"/>
    <s v="NY"/>
    <s v="New York City"/>
    <s v="New York"/>
    <x v="0"/>
    <s v="Turnspire Capital Partners is a private investment firm focused on acquiring high-quality businesses"/>
    <m/>
    <x v="5"/>
    <x v="2"/>
    <n v="0"/>
    <m/>
    <m/>
    <m/>
    <m/>
    <m/>
    <m/>
    <m/>
    <s v="https://www.crunchbase.com/organization/turnspire-capital-partners"/>
    <m/>
    <m/>
    <s v="81bc6e0f-fc72-43fb-de2d-01863cc15459"/>
  </r>
  <r>
    <x v="110895"/>
    <s v="turtle-entertainment.com"/>
    <s v="DEU"/>
    <m/>
    <s v="Cologne"/>
    <s v="Cologne"/>
    <x v="2"/>
    <s v="Turtle Entertainment is an online gaming and electronic sports company."/>
    <s v="gaming|online games|sports"/>
    <x v="235"/>
    <x v="5"/>
    <n v="0"/>
    <m/>
    <s v="2000-01-01"/>
    <m/>
    <m/>
    <m/>
    <s v="info@turtle-entertainment.de"/>
    <m/>
    <s v="https://www.crunchbase.com/organization/turtle-entertainment"/>
    <s v="https://www.twitter.com/turtle_gmbh"/>
    <s v="http://de-de.facebook.com/pages/turtle-entertainment-gmbh/161812633845950"/>
    <s v="4706dfe1-9637-d568-7c56-772988329fe8"/>
  </r>
  <r>
    <x v="110896"/>
    <s v="tuscanynetworks.com"/>
    <s v="GBR"/>
    <m/>
    <s v="London"/>
    <s v="Basingstoke"/>
    <x v="2"/>
    <s v="DNS, DHCP, IPAM Solutions"/>
    <s v="training|web hosting"/>
    <x v="677"/>
    <x v="0"/>
    <n v="0"/>
    <m/>
    <s v="1996-01-01"/>
    <m/>
    <m/>
    <m/>
    <m/>
    <s v="44 1256 303 700"/>
    <s v="https://www.crunchbase.com/organization/tuscany-networks"/>
    <s v="https://www.twitter.com/accumuli_sec"/>
    <m/>
    <s v="ec8ff170-df2b-c540-8533-686a0581dc6a"/>
  </r>
  <r>
    <x v="110897"/>
    <s v="tushaus.com"/>
    <s v="USA"/>
    <s v="WI"/>
    <s v="Milwaukee"/>
    <s v="Milwaukee"/>
    <x v="2"/>
    <s v="Technology collaboration &amp; optimization"/>
    <s v="collaboration|enterprise software|it management|project management"/>
    <x v="184"/>
    <x v="3"/>
    <n v="0"/>
    <m/>
    <s v="1993-01-01"/>
    <m/>
    <m/>
    <m/>
    <s v="gregg.tushaus@tushaus.com"/>
    <s v="'414-908-2200"/>
    <s v="https://www.crunchbase.com/organization/tushaus-computer-services"/>
    <m/>
    <m/>
    <s v="12629dea-dc6a-c0db-2925-f9ba0d3d7ad9"/>
  </r>
  <r>
    <x v="110898"/>
    <m/>
    <m/>
    <m/>
    <m/>
    <m/>
    <x v="2"/>
    <s v="Tutch Media Mobile was added in 2008."/>
    <m/>
    <x v="5"/>
    <x v="2"/>
    <n v="0"/>
    <m/>
    <m/>
    <m/>
    <m/>
    <m/>
    <m/>
    <m/>
    <s v="https://www.crunchbase.com/organization/tutch-media-mobile"/>
    <m/>
    <m/>
    <s v="f786684a-0b19-dc19-5952-e433eab3110d"/>
  </r>
  <r>
    <x v="110899"/>
    <m/>
    <m/>
    <m/>
    <m/>
    <m/>
    <x v="2"/>
    <s v="educational games"/>
    <m/>
    <x v="5"/>
    <x v="2"/>
    <n v="0"/>
    <m/>
    <m/>
    <m/>
    <m/>
    <m/>
    <m/>
    <m/>
    <s v="https://www.crunchbase.com/organization/tutpup"/>
    <m/>
    <m/>
    <s v="aee3834c-2991-f5e9-0d32-209e2b63b347"/>
  </r>
  <r>
    <x v="32815"/>
    <s v="tuvalum.com"/>
    <m/>
    <m/>
    <m/>
    <m/>
    <x v="0"/>
    <s v="Tuvalum is the trusted marketplace to buy and sell cycling and triathlon sport gear. 100% convenient, efficient and totally secure."/>
    <m/>
    <x v="5"/>
    <x v="2"/>
    <n v="0"/>
    <m/>
    <s v="2015-04-01"/>
    <m/>
    <m/>
    <m/>
    <m/>
    <m/>
    <s v="https://www.crunchbase.com/organization/tuvalum-3"/>
    <m/>
    <m/>
    <s v="8daeb8df-693b-3090-ecfd-51ac54bec6c2"/>
  </r>
  <r>
    <x v="110900"/>
    <s v="tuv.com"/>
    <s v="CAN"/>
    <s v="QC"/>
    <s v="QC - Other"/>
    <s v="Sainte-justine-de-newton"/>
    <x v="0"/>
    <s v="The Group’s mission and guiding principle is to achieve sustained development of safety and quality in order to meet the challang arising"/>
    <s v="public safety|test and measurement"/>
    <x v="3497"/>
    <x v="4"/>
    <n v="0"/>
    <m/>
    <s v="1872-01-01"/>
    <m/>
    <m/>
    <m/>
    <m/>
    <s v="'+49 4936 5551570"/>
    <s v="https://www.crunchbase.com/organization/tv-rheinland"/>
    <s v="https://www.twitter.com/tuv_com"/>
    <m/>
    <s v="cc184e83-700c-c5c6-2f0b-914a3a161cb6"/>
  </r>
  <r>
    <x v="110901"/>
    <s v="tv3.ee"/>
    <s v="EST"/>
    <m/>
    <m/>
    <m/>
    <x v="0"/>
    <s v="TV3 AS is a media company owned by Modern Times Group- an international entertainment group"/>
    <m/>
    <x v="5"/>
    <x v="6"/>
    <n v="0"/>
    <m/>
    <s v="1996-01-01"/>
    <m/>
    <m/>
    <m/>
    <m/>
    <s v="'+372 622 0200"/>
    <s v="https://www.crunchbase.com/organization/tv3"/>
    <s v="https://www.twitter.com/tv3eesti"/>
    <s v="https://www.facebook.com/tv3eesti"/>
    <s v="e5b1b4cb-e046-55f7-6838-76e9977b526a"/>
  </r>
  <r>
    <x v="110902"/>
    <s v="tv3.ie"/>
    <m/>
    <m/>
    <m/>
    <m/>
    <x v="2"/>
    <s v="TV3 Television Network develop mobile application that are compatible with iPad and iPhone users."/>
    <s v="mobile"/>
    <x v="15"/>
    <x v="5"/>
    <n v="0"/>
    <m/>
    <m/>
    <m/>
    <m/>
    <m/>
    <m/>
    <m/>
    <s v="https://www.crunchbase.com/organization/tv3-television-network-limited"/>
    <s v="https://www.twitter.com/tv3ireland"/>
    <s v="http://www.facebook.com/tvthreeireland"/>
    <s v="f715b5bc-59d8-ec3a-7861-055efc490a7f"/>
  </r>
  <r>
    <x v="110903"/>
    <m/>
    <m/>
    <m/>
    <m/>
    <m/>
    <x v="2"/>
    <s v="TV4B was added in 2008."/>
    <m/>
    <x v="5"/>
    <x v="2"/>
    <n v="0"/>
    <m/>
    <m/>
    <m/>
    <m/>
    <m/>
    <m/>
    <m/>
    <s v="https://www.crunchbase.com/organization/tv4b"/>
    <m/>
    <m/>
    <s v="7301469b-a458-9cd3-0417-8bdc3c44fd74"/>
  </r>
  <r>
    <x v="110904"/>
    <s v="tv4.se"/>
    <s v="SWE"/>
    <m/>
    <s v="Stockholm"/>
    <s v="Stockholm"/>
    <x v="0"/>
    <s v="Delivers entertainment with the breadth and quality."/>
    <m/>
    <x v="5"/>
    <x v="2"/>
    <n v="0"/>
    <m/>
    <s v="1984-01-01"/>
    <m/>
    <m/>
    <m/>
    <s v="tittarservice@tv4.se"/>
    <s v="'+46 8 459 40 00"/>
    <s v="https://www.crunchbase.com/organization/tv4-group"/>
    <s v="https://www.twitter.com/tv4"/>
    <s v="https://www.facebook.com/tv4"/>
    <s v="9945324b-f0bb-1296-b78e-bee151e0726c"/>
  </r>
  <r>
    <x v="110905"/>
    <s v="tvblockbuster.blogspot.com"/>
    <s v="USA"/>
    <s v="IL"/>
    <s v="Chicago"/>
    <s v="Chicago"/>
    <x v="0"/>
    <s v="Tvblockbuster Help's You Watch Tv Online"/>
    <s v="curated web"/>
    <x v="28"/>
    <x v="0"/>
    <n v="0"/>
    <m/>
    <s v="2011-06-01"/>
    <m/>
    <m/>
    <m/>
    <s v="tvblockbusterblog@gmail.com"/>
    <m/>
    <s v="https://www.crunchbase.com/organization/tvblockbuster"/>
    <s v="https://www.twitter.com/tvbnews"/>
    <m/>
    <s v="571c2be2-705a-7808-7bd0-0bb1c657f284"/>
  </r>
  <r>
    <x v="110906"/>
    <s v="tvbythenumbers.zap2it.com"/>
    <s v="USA"/>
    <s v="CA"/>
    <s v="SF Bay Area"/>
    <s v="San Francisco"/>
    <x v="2"/>
    <s v="TVbytheNumbers is a web-based platform that collects and analyzes television ratings data in the United States."/>
    <m/>
    <x v="5"/>
    <x v="1"/>
    <n v="0"/>
    <m/>
    <s v="2007-01-01"/>
    <m/>
    <m/>
    <m/>
    <m/>
    <s v="'415-775-5555"/>
    <s v="https://www.crunchbase.com/organization/tvbythenumbers"/>
    <s v="https://www.twitter.com/tvbythenumbers"/>
    <s v="http://www.facebook.com/tvbythenumbers"/>
    <s v="faf800f6-1b5d-ca21-5616-368a5dc621d7"/>
  </r>
  <r>
    <x v="110907"/>
    <s v="tvcinc.com"/>
    <s v="USA"/>
    <s v="PA"/>
    <s v="Harrisburg"/>
    <s v="Annville"/>
    <x v="2"/>
    <s v="TVC is the oldest distributor of construction materials and supplies for the cable television, telecommunication industries."/>
    <s v="telecommunications"/>
    <x v="338"/>
    <x v="5"/>
    <n v="0"/>
    <m/>
    <s v="1952-01-01"/>
    <m/>
    <m/>
    <m/>
    <s v="tvclatinamerica@tvcinc.com"/>
    <s v="(888)644-6075"/>
    <s v="https://www.crunchbase.com/organization/tvc-communications"/>
    <s v="https://www.twitter.com/tvccomm"/>
    <s v="https://www.facebook.com/tvccommunications"/>
    <s v="b8403e8b-6128-96f1-5477-7185f9de4d39"/>
  </r>
  <r>
    <x v="110908"/>
    <s v="tvcxpress.com.ph"/>
    <m/>
    <m/>
    <m/>
    <m/>
    <x v="0"/>
    <s v="Chinese leader in TV advertising delivery"/>
    <m/>
    <x v="5"/>
    <x v="2"/>
    <n v="0"/>
    <m/>
    <m/>
    <m/>
    <m/>
    <m/>
    <m/>
    <m/>
    <s v="https://www.crunchbase.com/organization/tvcxpress"/>
    <m/>
    <s v="https://www.facebook.com/152705134750695"/>
    <s v="dccc08fa-b248-75c8-4ad5-70b000110a2d"/>
  </r>
  <r>
    <x v="110909"/>
    <m/>
    <m/>
    <m/>
    <m/>
    <m/>
    <x v="2"/>
    <s v="TV Games and Betting"/>
    <m/>
    <x v="5"/>
    <x v="2"/>
    <n v="0"/>
    <m/>
    <m/>
    <m/>
    <m/>
    <m/>
    <m/>
    <m/>
    <s v="https://www.crunchbase.com/organization/tv-games-network"/>
    <m/>
    <m/>
    <s v="1f8c470c-a5e8-8993-16e8-e596150db475"/>
  </r>
  <r>
    <x v="110910"/>
    <s v="tvgenius.net"/>
    <s v="GBR"/>
    <m/>
    <s v="London"/>
    <s v="London"/>
    <x v="2"/>
    <s v="TV Genius is a software company specialized in TV search engines, TV recommendation engines and EPG development."/>
    <s v="content|software"/>
    <x v="551"/>
    <x v="0"/>
    <n v="0"/>
    <m/>
    <s v="2005-01-01"/>
    <m/>
    <m/>
    <m/>
    <m/>
    <s v="44 20 8901 7589"/>
    <s v="https://www.crunchbase.com/organization/tv-genius"/>
    <s v="https://www.twitter.com/redbeemedia"/>
    <m/>
    <s v="21660c68-64d5-9468-7f9b-6dfdcf5aeef2"/>
  </r>
  <r>
    <x v="110911"/>
    <s v="tvguidemagazine.com"/>
    <s v="USA"/>
    <s v="NY"/>
    <s v="New York City"/>
    <s v="New York"/>
    <x v="0"/>
    <s v="TVGM Holdings, LLC is the parent company of the iconic TV Guide Magazine as well as the newly launched TV Insider website."/>
    <m/>
    <x v="5"/>
    <x v="6"/>
    <n v="0"/>
    <m/>
    <s v="1940-01-01"/>
    <m/>
    <m/>
    <m/>
    <m/>
    <s v="'212-852-7500"/>
    <s v="https://www.crunchbase.com/organization/tvgm-holdings"/>
    <s v="https://www.twitter.com/tvguidemagazine"/>
    <s v="https://www.facebook.com/tvguidemagazine"/>
    <s v="a54f64b7-1272-30c2-3320-888ed221d7ec"/>
  </r>
  <r>
    <x v="110912"/>
    <s v="tvguide.com"/>
    <s v="USA"/>
    <s v="OK"/>
    <s v="Tulsa"/>
    <s v="Tulsa"/>
    <x v="0"/>
    <s v="TV Guide is an online entertainment portal covering TV listings, movies, celebrities, photos and more."/>
    <s v="internet|media and entertainment|tv"/>
    <x v="561"/>
    <x v="6"/>
    <n v="0"/>
    <m/>
    <s v="1999-01-01"/>
    <m/>
    <m/>
    <m/>
    <m/>
    <s v="'918-488-4000"/>
    <s v="https://www.crunchbase.com/organization/tv-guide"/>
    <s v="https://www.twitter.com/tvguide"/>
    <s v="https://www.facebook.com/tvguide"/>
    <s v="974bb7a9-277c-4830-cc91-08a5e118cd1c"/>
  </r>
  <r>
    <x v="110913"/>
    <m/>
    <m/>
    <m/>
    <m/>
    <m/>
    <x v="0"/>
    <s v="TVL Healthcare provides healthcare travel professional services in the United States."/>
    <m/>
    <x v="5"/>
    <x v="2"/>
    <n v="0"/>
    <m/>
    <s v="1993-01-01"/>
    <m/>
    <m/>
    <m/>
    <m/>
    <m/>
    <s v="https://www.crunchbase.com/organization/tvl-healthcare"/>
    <m/>
    <m/>
    <s v="b69fcb7c-b6de-41a2-8226-56bf6bbf0c60"/>
  </r>
  <r>
    <x v="110914"/>
    <s v="mytvs.in"/>
    <s v="IND"/>
    <m/>
    <s v="Chennai"/>
    <s v="Chennai"/>
    <x v="0"/>
    <s v="TVS Automobile Solutions is a provider of car repair services in India."/>
    <s v="consumer"/>
    <x v="5"/>
    <x v="8"/>
    <n v="0"/>
    <m/>
    <s v="2009-01-01"/>
    <m/>
    <m/>
    <m/>
    <m/>
    <n v="914466793222"/>
    <s v="https://www.crunchbase.com/organization/tvs-automobile-solutions"/>
    <s v="https://www.twitter.com/my_tvs"/>
    <s v="https://www.facebook.com/mytvs"/>
    <s v="250186f4-d7f9-238b-8ed0-7cb5a627e5e7"/>
  </r>
  <r>
    <x v="110915"/>
    <s v="tvspy.com"/>
    <s v="USA"/>
    <s v="NY"/>
    <s v="New York City"/>
    <s v="New York"/>
    <x v="2"/>
    <s v="TVSpy's history began over 20 years ago, when the legendary talent scout, Don Fitzpatrick founded ShopTalk, TVSpy's daily newsletter, in"/>
    <s v="news"/>
    <x v="233"/>
    <x v="6"/>
    <n v="0"/>
    <m/>
    <m/>
    <m/>
    <m/>
    <m/>
    <m/>
    <m/>
    <s v="https://www.crunchbase.com/organization/tvspy-com"/>
    <s v="https://www.twitter.com/tvspynews"/>
    <s v="https://www.facebook.com/adweek"/>
    <s v="fce52f23-2f62-d2ee-5188-df5100cf35a3"/>
  </r>
  <r>
    <x v="110916"/>
    <s v="tvti.net"/>
    <s v="USA"/>
    <s v="OR"/>
    <s v="Portland, Oregon"/>
    <s v="Hillsboro"/>
    <x v="2"/>
    <s v="A Hillsboro, Ore.-based provider of video technology and engineering for baseball and ice hockey"/>
    <m/>
    <x v="5"/>
    <x v="0"/>
    <n v="0"/>
    <m/>
    <s v="2002-01-01"/>
    <m/>
    <m/>
    <m/>
    <s v="info@tvti.net"/>
    <s v="'503-466-1446"/>
    <s v="https://www.crunchbase.com/organization/tvt-video-technologies"/>
    <s v="https://www.twitter.com/tvtichicago"/>
    <s v="https://www.facebook.com/121841904501291"/>
    <s v="f261314b-da28-5759-2b97-ced4ae3dfe8c"/>
  </r>
  <r>
    <x v="110917"/>
    <s v="tvvcapital.com"/>
    <s v="USA"/>
    <s v="TN"/>
    <s v="Nashville"/>
    <s v="Nashville"/>
    <x v="0"/>
    <s v="An operationally focused private equity firm"/>
    <m/>
    <x v="5"/>
    <x v="2"/>
    <n v="0"/>
    <m/>
    <m/>
    <m/>
    <m/>
    <m/>
    <m/>
    <m/>
    <s v="https://www.crunchbase.com/organization/tvv-capital"/>
    <m/>
    <m/>
    <s v="ef149b64-f746-ba96-154e-0ceec89a36fa"/>
  </r>
  <r>
    <x v="110918"/>
    <s v="tvworks.com"/>
    <s v="USA"/>
    <s v="CA"/>
    <s v="SF Bay Area"/>
    <s v="Mill Valley"/>
    <x v="0"/>
    <s v="TVWorks is a leading provider of software solutions that power advanced cable services."/>
    <s v="software"/>
    <x v="10"/>
    <x v="7"/>
    <n v="0"/>
    <m/>
    <s v="1973-01-01"/>
    <m/>
    <m/>
    <m/>
    <m/>
    <s v="(415)380-6200"/>
    <s v="https://www.crunchbase.com/organization/tv-works"/>
    <m/>
    <m/>
    <s v="16b751fd-0224-373e-3c1f-5eb23156637d"/>
  </r>
  <r>
    <x v="110919"/>
    <s v="twango.com"/>
    <s v="USA"/>
    <s v="WA"/>
    <s v="Seattle"/>
    <s v="Redmond"/>
    <x v="2"/>
    <s v="Twango is an online photo and video-sharing service that enables users to organize and share photos, videos and other personal media."/>
    <s v="curated web|e-commerce"/>
    <x v="314"/>
    <x v="2"/>
    <n v="0"/>
    <m/>
    <m/>
    <m/>
    <m/>
    <m/>
    <m/>
    <m/>
    <s v="https://www.crunchbase.com/organization/twango"/>
    <m/>
    <m/>
    <s v="bb61e882-0e7a-4fa0-6d2d-aadc7b5aa316"/>
  </r>
  <r>
    <x v="110920"/>
    <s v="twapperkeeper.com"/>
    <m/>
    <m/>
    <m/>
    <m/>
    <x v="2"/>
    <s v="TwapperKeeper allows users to archive tweets by hashtag, keywords, or person to easily share with others."/>
    <m/>
    <x v="5"/>
    <x v="7"/>
    <n v="0"/>
    <m/>
    <s v="2009-06-07"/>
    <m/>
    <m/>
    <m/>
    <s v="support@twapperkeeper.com"/>
    <s v="'407-718-0732"/>
    <s v="https://www.crunchbase.com/organization/twapperkeeper"/>
    <s v="https://www.twitter.com/twapperkeeper"/>
    <s v="https://www.facebook.com/hootsuite"/>
    <s v="ac9c32cf-e0e0-1b5d-9614-722cffaf6111"/>
  </r>
  <r>
    <x v="110921"/>
    <s v="tweasy.com"/>
    <m/>
    <m/>
    <m/>
    <m/>
    <x v="2"/>
    <s v="Tweasy helps businesses stay close to their customers and grow strong and profitable relationships."/>
    <s v="mobile"/>
    <x v="15"/>
    <x v="2"/>
    <n v="0"/>
    <m/>
    <s v="2010-12-01"/>
    <m/>
    <m/>
    <m/>
    <m/>
    <s v="41 32 724 85 56"/>
    <s v="https://www.crunchbase.com/organization/tweasy"/>
    <m/>
    <m/>
    <s v="04a620ab-04df-39cc-e783-516b6b4d4006"/>
  </r>
  <r>
    <x v="110922"/>
    <s v="tweetbackup.com"/>
    <s v="USA"/>
    <s v="MA"/>
    <s v="Boston"/>
    <s v="Cambridge"/>
    <x v="2"/>
    <s v="TweetBackup, that provides web-based backup services for Twitter accounts."/>
    <s v="curated web"/>
    <x v="28"/>
    <x v="7"/>
    <n v="0"/>
    <m/>
    <m/>
    <m/>
    <m/>
    <m/>
    <m/>
    <s v="'+1 (800) 571-4984"/>
    <s v="https://www.crunchbase.com/organization/tweetbackup"/>
    <s v="https://www.twitter.com/tweetbackup"/>
    <s v="https://www.facebook.com/dattoinc"/>
    <s v="907b3a87-5fd7-73eb-14c1-a733b23af908"/>
  </r>
  <r>
    <x v="110923"/>
    <m/>
    <m/>
    <m/>
    <m/>
    <m/>
    <x v="2"/>
    <s v="A description for TweetChat is coming soon."/>
    <m/>
    <x v="5"/>
    <x v="2"/>
    <n v="0"/>
    <m/>
    <m/>
    <m/>
    <m/>
    <m/>
    <m/>
    <m/>
    <s v="https://www.crunchbase.com/organization/tweetchat"/>
    <m/>
    <m/>
    <s v="7ddedde0-8e8e-7c02-712e-88000a58ec06"/>
  </r>
  <r>
    <x v="110924"/>
    <s v="tweetchup.com"/>
    <m/>
    <m/>
    <m/>
    <m/>
    <x v="2"/>
    <s v="Tweetchup is an easy to use Twitter analytic tool."/>
    <s v="software"/>
    <x v="10"/>
    <x v="1"/>
    <n v="0"/>
    <m/>
    <s v="2011-01-01"/>
    <m/>
    <m/>
    <m/>
    <m/>
    <m/>
    <s v="https://www.crunchbase.com/organization/tweetchup"/>
    <s v="https://www.twitter.com/tweetchup"/>
    <m/>
    <s v="b940357b-8b69-a86d-bbf7-d32e9569c4e9"/>
  </r>
  <r>
    <x v="110925"/>
    <m/>
    <m/>
    <m/>
    <m/>
    <m/>
    <x v="1"/>
    <s v="Tweeter Home Entertainment provides audio and video solutions for the home and mobile environmen"/>
    <m/>
    <x v="5"/>
    <x v="2"/>
    <n v="0"/>
    <m/>
    <m/>
    <m/>
    <m/>
    <m/>
    <m/>
    <m/>
    <s v="https://www.crunchbase.com/organization/tweeter-home-entertainment"/>
    <m/>
    <m/>
    <s v="556164de-fe3c-d26f-8557-99170fd09705"/>
  </r>
  <r>
    <x v="110926"/>
    <s v="tfcci.com"/>
    <s v="USA"/>
    <s v="OH"/>
    <s v="Columbus, Ohio"/>
    <s v="Columbus"/>
    <x v="2"/>
    <s v="Twenty First Century Communications (TFCC) provides a suite of web-based, vendor-hosted solutions for high-speed notification."/>
    <m/>
    <x v="5"/>
    <x v="6"/>
    <n v="0"/>
    <m/>
    <s v="1989-01-01"/>
    <m/>
    <m/>
    <m/>
    <s v="info@tfcci.com"/>
    <n v="6144420081"/>
    <s v="https://www.crunchbase.com/organization/twenty-first-century-communications"/>
    <s v="https://www.twitter.com/tfcc_utilities"/>
    <s v="https://www.facebook.com/westcorporation"/>
    <s v="c7914c79-5f82-ab18-57e9-c294f1d06a62"/>
  </r>
  <r>
    <x v="110927"/>
    <s v="tfcutilities.com"/>
    <s v="USA"/>
    <s v="DC"/>
    <s v="Washington, D.C."/>
    <s v="Washington"/>
    <x v="0"/>
    <s v="Twenty First Century Utilities, LLC is working to transform regulated utilities with a twenty first century model."/>
    <s v="cleantech|energy|information technology"/>
    <x v="2176"/>
    <x v="0"/>
    <n v="0"/>
    <m/>
    <s v="2015-01-01"/>
    <m/>
    <m/>
    <m/>
    <m/>
    <m/>
    <s v="https://www.crunchbase.com/organization/twenty-first-century-utilities"/>
    <m/>
    <m/>
    <s v="ac717a72-d454-c87f-03e0-82e72bb2a5d6"/>
  </r>
  <r>
    <x v="110928"/>
    <s v="twentyfouram.com"/>
    <s v="GBR"/>
    <m/>
    <s v="London"/>
    <s v="London"/>
    <x v="2"/>
    <s v="A London based independent fixed income specialist with leading capabilities in asset backed securities and unconstrained fixed income."/>
    <m/>
    <x v="5"/>
    <x v="0"/>
    <n v="0"/>
    <m/>
    <s v="2008-01-01"/>
    <m/>
    <m/>
    <m/>
    <m/>
    <m/>
    <s v="https://www.crunchbase.com/organization/twentyfour-asset-management"/>
    <m/>
    <m/>
    <s v="19412d16-8ede-fb0c-1128-2d523fa20961"/>
  </r>
  <r>
    <x v="110929"/>
    <s v="26ny.com"/>
    <s v="USA"/>
    <s v="CT"/>
    <s v="Hartford"/>
    <s v="Rocky Hill"/>
    <x v="2"/>
    <s v="Established in 1997, twentysix New York Inc. builds custom applications using the Microsoft stack with a strong focus on .NET, and"/>
    <s v="software"/>
    <x v="10"/>
    <x v="0"/>
    <n v="0"/>
    <m/>
    <s v="1997-01-01"/>
    <m/>
    <m/>
    <m/>
    <m/>
    <s v="(860) 633-3693"/>
    <s v="https://www.crunchbase.com/organization/twentysix-new-york"/>
    <m/>
    <m/>
    <s v="2f9bce0f-705c-ae6e-79a5-9d718c2be32f"/>
  </r>
  <r>
    <x v="110930"/>
    <m/>
    <s v="USA"/>
    <s v="WA"/>
    <s v="Seattle"/>
    <s v="Tacoma"/>
    <x v="1"/>
    <s v="It offers commercial finance and equipment leasing services to fast food franchises."/>
    <s v="finance"/>
    <x v="24"/>
    <x v="2"/>
    <n v="0"/>
    <m/>
    <s v="1976-01-01"/>
    <m/>
    <m/>
    <m/>
    <m/>
    <m/>
    <s v="https://www.crunchbase.com/organization/t-w-financial-corporation"/>
    <m/>
    <m/>
    <s v="e78e8909-8fcc-596a-b11e-cb6833e2d865"/>
  </r>
  <r>
    <x v="110931"/>
    <s v="twhirl.org"/>
    <s v="PAK"/>
    <m/>
    <s v="Karachi"/>
    <s v="Karachi"/>
    <x v="2"/>
    <s v="Twitter Desktop Client"/>
    <s v="apps|blogging platforms|software"/>
    <x v="1153"/>
    <x v="0"/>
    <n v="0"/>
    <m/>
    <s v="2007-01-01"/>
    <m/>
    <m/>
    <m/>
    <s v="info@twhirl.org"/>
    <m/>
    <s v="https://www.crunchbase.com/organization/twhirl"/>
    <s v="https://www.twitter.com/twhirl"/>
    <m/>
    <s v="6ba824a0-92ee-a59c-af7d-bdd7b96e0220"/>
  </r>
  <r>
    <x v="110932"/>
    <s v="twinbutteenergy.com"/>
    <s v="CAN"/>
    <s v="AB"/>
    <s v="Calgary"/>
    <s v="Calgary"/>
    <x v="0"/>
    <s v="Twin Butte Energy Ltd. engages in the acquisition, exploration, development, and production of petroleum and natural gas properties in"/>
    <s v="energy|natural resources|renewable energy"/>
    <x v="165"/>
    <x v="6"/>
    <n v="0"/>
    <m/>
    <s v="2006-01-01"/>
    <m/>
    <m/>
    <m/>
    <s v="jsaunders@twinbutteenergy.com"/>
    <s v="'403-215-2045"/>
    <s v="https://www.crunchbase.com/organization/twin-butte-energy"/>
    <m/>
    <m/>
    <s v="e3fb4311-3992-538c-73e0-ab5d591ff98c"/>
  </r>
  <r>
    <x v="110933"/>
    <s v="twincreekstechnologies.com"/>
    <s v="USA"/>
    <s v="CA"/>
    <s v="SF Bay Area"/>
    <s v="San Jose"/>
    <x v="2"/>
    <s v="Twin Creeks Technologies produces equipment to assist with the cost of solar modules and sensors, LEDs, and other devices."/>
    <s v="industrial|manufacturing"/>
    <x v="41"/>
    <x v="6"/>
    <n v="0"/>
    <m/>
    <s v="2008-01-01"/>
    <m/>
    <m/>
    <m/>
    <m/>
    <s v="'408-894-0779"/>
    <s v="https://www.crunchbase.com/organization/twin-creeks-technologies"/>
    <s v="https://www.twitter.com/twincreekstech"/>
    <s v="http://www.facebook.com/twincreekstechnologies"/>
    <s v="151d94b0-3573-519a-8ce2-72a88dea5e8c"/>
  </r>
  <r>
    <x v="110934"/>
    <s v="twindisc.com"/>
    <s v="USA"/>
    <s v="WI"/>
    <s v="Milwaukee"/>
    <s v="Racine"/>
    <x v="1"/>
    <s v="Twin Disc products are installed in the drivelines and powertrains of farm tractors, road pavers, cranes, mining trucks."/>
    <s v="machine learning"/>
    <x v="123"/>
    <x v="7"/>
    <n v="0"/>
    <m/>
    <s v="1913-01-01"/>
    <m/>
    <m/>
    <m/>
    <m/>
    <s v="(262) 554-2770"/>
    <s v="https://www.crunchbase.com/organization/twin-disc"/>
    <s v="https://www.twitter.com/twindisc"/>
    <m/>
    <s v="bea2c8b9-595f-6aa7-6dad-62f2e85ebd69"/>
  </r>
  <r>
    <x v="110935"/>
    <s v="twingosystems.com"/>
    <s v="USA"/>
    <s v="CA"/>
    <s v="SF Bay Area"/>
    <s v="Mountain View"/>
    <x v="2"/>
    <s v="Twingo Systems is a provider of desktop security solutions."/>
    <s v="network security|software"/>
    <x v="130"/>
    <x v="2"/>
    <n v="0"/>
    <m/>
    <m/>
    <m/>
    <m/>
    <m/>
    <m/>
    <m/>
    <s v="https://www.crunchbase.com/organization/twingo-systems"/>
    <m/>
    <m/>
    <s v="f1d41aa6-3e44-c55c-89a6-e7ea7fb9a308"/>
  </r>
  <r>
    <x v="110936"/>
    <s v="perseus.co"/>
    <m/>
    <m/>
    <m/>
    <m/>
    <x v="0"/>
    <s v="Microwave network service provider in Illinois"/>
    <m/>
    <x v="5"/>
    <x v="2"/>
    <n v="0"/>
    <m/>
    <s v="2011-01-01"/>
    <m/>
    <m/>
    <m/>
    <m/>
    <m/>
    <s v="https://www.crunchbase.com/organization/twin-lakes-ventures-llc"/>
    <m/>
    <m/>
    <s v="3554ca79-538e-ff19-581d-c4f2630db32b"/>
  </r>
  <r>
    <x v="110937"/>
    <s v="twinpointconsulting.com"/>
    <m/>
    <m/>
    <m/>
    <m/>
    <x v="2"/>
    <s v="Business and Technology Consulting"/>
    <s v="consulting"/>
    <x v="5"/>
    <x v="1"/>
    <n v="0"/>
    <m/>
    <m/>
    <m/>
    <m/>
    <m/>
    <m/>
    <m/>
    <s v="https://www.crunchbase.com/organization/twinpoint-consulting-partners"/>
    <m/>
    <m/>
    <s v="dcb2b638-3ff4-84e5-f639-fdc40d90c203"/>
  </r>
  <r>
    <x v="110938"/>
    <s v="twinstarhome.com"/>
    <s v="USA"/>
    <s v="FL"/>
    <s v="Palm Beaches"/>
    <s v="Delray Beach"/>
    <x v="2"/>
    <s v="Twin-Star International is a manufacturer of home furnishings, stoves, heaters and consumer electronics, combining the latest trends."/>
    <s v="furniture|manufacturing"/>
    <x v="891"/>
    <x v="6"/>
    <n v="0"/>
    <m/>
    <s v="1996-01-01"/>
    <m/>
    <m/>
    <m/>
    <m/>
    <n v="115613303201"/>
    <s v="https://www.crunchbase.com/organization/twin-star-international"/>
    <s v="https://www.twitter.com/twinstarhome"/>
    <s v="https://www.facebook.com/twinstarinternational/"/>
    <s v="ed04f22e-a647-f374-6928-76196d7b198f"/>
  </r>
  <r>
    <x v="110939"/>
    <s v="twisstransport.com"/>
    <s v="USA"/>
    <s v="FL"/>
    <s v="Tampa"/>
    <s v="Largo"/>
    <x v="0"/>
    <s v="Twiss Transport Inc is a Transportation/Trucking/Railroad company located in P.O. BOX 1122, Largo, FL, United States."/>
    <m/>
    <x v="5"/>
    <x v="6"/>
    <n v="0"/>
    <m/>
    <s v="2001-01-01"/>
    <m/>
    <m/>
    <m/>
    <m/>
    <s v="(727) 586-5504"/>
    <s v="https://www.crunchbase.com/organization/twiss-transport"/>
    <m/>
    <m/>
    <s v="519f905b-8cb6-86fc-4d9f-12e870db5aea"/>
  </r>
  <r>
    <x v="110940"/>
    <s v="twistage.com"/>
    <s v="USA"/>
    <s v="CA"/>
    <s v="SF Bay Area"/>
    <s v="San Francisco"/>
    <x v="2"/>
    <s v="Twistage is a full-stack hosted video platform that provides a white label service for businesses that need to leverage online video."/>
    <s v="advertising|enterprise software|video"/>
    <x v="4088"/>
    <x v="0"/>
    <n v="0"/>
    <m/>
    <s v="2004-06-01"/>
    <m/>
    <m/>
    <m/>
    <m/>
    <s v="'415-376-7400"/>
    <s v="https://www.crunchbase.com/organization/twistage-inc"/>
    <s v="https://www.twitter.com/twistage"/>
    <s v="https://www.facebook.com/perceptivesw"/>
    <s v="a57bb3b9-7af7-7128-f948-2169db3033b1"/>
  </r>
  <r>
    <x v="110941"/>
    <m/>
    <s v="GBR"/>
    <m/>
    <s v="Birkenhead"/>
    <s v="Birkenhead"/>
    <x v="0"/>
    <s v="TwistedFingers Ltd. is a provider of articles, reviews, news, opinion and more."/>
    <m/>
    <x v="5"/>
    <x v="2"/>
    <n v="0"/>
    <m/>
    <m/>
    <m/>
    <m/>
    <m/>
    <m/>
    <m/>
    <s v="https://www.crunchbase.com/organization/twistedfingers-ltd"/>
    <m/>
    <m/>
    <s v="e8add7ea-0543-5a0f-a1f9-78f1b3416892"/>
  </r>
  <r>
    <x v="110942"/>
    <s v="twistedpixelgames.com"/>
    <s v="USA"/>
    <s v="TX"/>
    <s v="Austin"/>
    <s v="Austin"/>
    <x v="2"/>
    <s v="Twisted Pixel is a studio creating character-driven original games."/>
    <m/>
    <x v="5"/>
    <x v="0"/>
    <n v="0"/>
    <m/>
    <s v="2006-01-01"/>
    <m/>
    <m/>
    <m/>
    <s v="inquiry@twistedpixelgames.com"/>
    <s v="'512-707-1601"/>
    <s v="https://www.crunchbase.com/organization/twisted-pixel-games"/>
    <s v="https://www.twitter.com/twisted_pixel"/>
    <s v="https://www.facebook.com/twistedpixelgames"/>
    <s v="338e42fc-c5f4-9243-b5ca-c0c29439ecf1"/>
  </r>
  <r>
    <x v="110943"/>
    <s v="twistimage.com"/>
    <s v="CAN"/>
    <s v="QC"/>
    <s v="Montreal"/>
    <s v="Montréal"/>
    <x v="0"/>
    <s v="Twist Image is a digital marketing agency"/>
    <s v="advertising"/>
    <x v="296"/>
    <x v="6"/>
    <n v="0"/>
    <m/>
    <s v="2000-01-01"/>
    <m/>
    <m/>
    <m/>
    <m/>
    <n v="15149872999"/>
    <s v="https://www.crunchbase.com/organization/twist-image"/>
    <m/>
    <m/>
    <s v="e695bb4e-0a77-7817-1f84-abf5de07f191"/>
  </r>
  <r>
    <x v="110944"/>
    <m/>
    <m/>
    <m/>
    <m/>
    <m/>
    <x v="2"/>
    <s v="TwitterBar was added in 2011."/>
    <m/>
    <x v="5"/>
    <x v="2"/>
    <n v="0"/>
    <m/>
    <m/>
    <m/>
    <m/>
    <m/>
    <m/>
    <m/>
    <s v="https://www.crunchbase.com/organization/twitterbar"/>
    <m/>
    <m/>
    <s v="cd082e4d-5357-dc9d-686f-6785f361f6b8"/>
  </r>
  <r>
    <x v="110945"/>
    <s v="twittercism.com"/>
    <s v="USA"/>
    <s v="NY"/>
    <s v="New York City"/>
    <s v="New York"/>
    <x v="2"/>
    <s v="Twittercism.com is your blog source for Twitter tips, tricks, tweaks, tools and tutorials, as well as news, articles, opinion and rumours."/>
    <m/>
    <x v="5"/>
    <x v="6"/>
    <n v="0"/>
    <m/>
    <m/>
    <m/>
    <m/>
    <m/>
    <m/>
    <m/>
    <s v="https://www.crunchbase.com/organization/twittercism"/>
    <s v="https://www.twitter.com/socialtimes"/>
    <s v="https://www.facebook.com/adweek"/>
    <s v="20ae93f6-b075-e582-55e9-1dd83c35fcf4"/>
  </r>
  <r>
    <x v="110946"/>
    <s v="twittercounter.com"/>
    <s v="NLD"/>
    <m/>
    <s v="Amsterdam"/>
    <s v="Amsterdam"/>
    <x v="0"/>
    <s v="Twitter Counter provides its users with detailed Tweet analytics."/>
    <s v="advertising|analytics|apps|big data|curated web|developer apis"/>
    <x v="7131"/>
    <x v="1"/>
    <n v="0"/>
    <m/>
    <s v="2008-06-12"/>
    <m/>
    <m/>
    <m/>
    <s v="boris@twittercounter.com"/>
    <n v="31621811784"/>
    <s v="https://www.crunchbase.com/organization/twittercounter"/>
    <s v="https://www.twitter.com/thecounter"/>
    <s v="http://www.facebook.com/twittercounter"/>
    <s v="ec7ec6b1-0bb2-5ac8-bb88-63b716d6520f"/>
  </r>
  <r>
    <x v="110947"/>
    <s v="twittertise.com"/>
    <m/>
    <m/>
    <m/>
    <m/>
    <x v="2"/>
    <s v="Twittertise allows companies to advertise on Twitter and track the success of branded communications with their customers."/>
    <s v="apps|curated web"/>
    <x v="428"/>
    <x v="0"/>
    <n v="0"/>
    <m/>
    <s v="2008-08-01"/>
    <m/>
    <m/>
    <m/>
    <s v="info@twittertise.com"/>
    <m/>
    <s v="https://www.crunchbase.com/organization/twittertise"/>
    <m/>
    <m/>
    <s v="9d65e2fe-1e48-ba4b-7e92-d912ababb1c3"/>
  </r>
  <r>
    <x v="110948"/>
    <s v="twobigears.com"/>
    <s v="GBR"/>
    <m/>
    <s v="Edinburgh"/>
    <s v="Edinburgh"/>
    <x v="2"/>
    <s v="Two Big Ears is a Scottish company specialising in creating efficient audio toolkits for game and virtual reality developers."/>
    <s v="audio|virtual reality"/>
    <x v="4617"/>
    <x v="2"/>
    <n v="0"/>
    <m/>
    <s v="2013-03-19"/>
    <m/>
    <m/>
    <m/>
    <m/>
    <m/>
    <s v="https://www.crunchbase.com/organization/two-big-ears-ltd"/>
    <s v="https://www.twitter.com/twobig_ears"/>
    <s v="https://www.facebook.com/twobigears/"/>
    <s v="e5203091-b282-a58a-e88b-694af7ff0908"/>
  </r>
  <r>
    <x v="110949"/>
    <m/>
    <m/>
    <m/>
    <m/>
    <m/>
    <x v="2"/>
    <s v="Two Datacenter Properties was added in 2010."/>
    <m/>
    <x v="5"/>
    <x v="2"/>
    <n v="0"/>
    <m/>
    <m/>
    <m/>
    <m/>
    <m/>
    <m/>
    <m/>
    <s v="https://www.crunchbase.com/organization/two-datacenter-properties"/>
    <m/>
    <m/>
    <s v="1481a1e4-027d-9e1d-3782-9cc6be5375aa"/>
  </r>
  <r>
    <x v="110950"/>
    <s v="twonkyvision.de"/>
    <s v="DEU"/>
    <m/>
    <s v="Berlin"/>
    <s v="Berlin"/>
    <x v="2"/>
    <s v="TwonkyVision sia developer of software for the networked audio/video home."/>
    <m/>
    <x v="5"/>
    <x v="1"/>
    <n v="0"/>
    <m/>
    <s v="2000-01-01"/>
    <m/>
    <m/>
    <m/>
    <m/>
    <s v="49 30 8877 2300"/>
    <s v="https://www.crunchbase.com/organization/twonkyvision-gmbh"/>
    <m/>
    <m/>
    <s v="8d27550a-c771-8d70-b259-8ecbf999eebf"/>
  </r>
  <r>
    <x v="110951"/>
    <s v="twotoasters.com"/>
    <s v="USA"/>
    <s v="NC"/>
    <s v="Raleigh"/>
    <s v="Durham"/>
    <x v="2"/>
    <s v="Two Toasters is a mobile application development firm that designs, develops and strategizes iOS and Android apps."/>
    <s v="android|apps|ios|mobile"/>
    <x v="127"/>
    <x v="0"/>
    <n v="0"/>
    <m/>
    <s v="2008-01-01"/>
    <m/>
    <m/>
    <m/>
    <s v="general@twotoasters.com"/>
    <m/>
    <s v="https://www.crunchbase.com/organization/two-toasters"/>
    <s v="https://www.twitter.com/twotoasters"/>
    <s v="http://www.facebook.com/pages/two-toasters/117205638313363"/>
    <s v="c2ec75b9-d5a1-35f5-60f5-82b6fa1a7dbd"/>
  </r>
  <r>
    <x v="110952"/>
    <s v="twotreesphotonics.com"/>
    <s v="GBR"/>
    <m/>
    <s v="London"/>
    <s v="Milton Keynes"/>
    <x v="2"/>
    <s v="Two Trees Photonics (2TP) designs and develops technologies to enable revolutionary holographic displays for use in a wide range of markets."/>
    <m/>
    <x v="5"/>
    <x v="2"/>
    <n v="0"/>
    <m/>
    <s v="2010-01-01"/>
    <m/>
    <m/>
    <m/>
    <s v="Office@2tp.com"/>
    <n v="4401908886220"/>
    <s v="https://www.crunchbase.com/organization/two-trees-photonics"/>
    <m/>
    <m/>
    <s v="ed3c12fd-7fd3-e1b4-e2ab-0f87ee53ba13"/>
  </r>
  <r>
    <x v="110953"/>
    <m/>
    <s v="USA"/>
    <s v="FL"/>
    <s v="Tampa"/>
    <s v="Clearwater"/>
    <x v="2"/>
    <s v="TWS Systems, Inc. delivers transaction processing systems and fraud prevention tools to financial institutions in North America."/>
    <m/>
    <x v="5"/>
    <x v="2"/>
    <n v="0"/>
    <m/>
    <m/>
    <m/>
    <m/>
    <m/>
    <m/>
    <m/>
    <s v="https://www.crunchbase.com/organization/tws-systems-inc"/>
    <m/>
    <m/>
    <s v="c8f39514-3cc9-d7c3-b30b-463ddf5bfa06"/>
  </r>
  <r>
    <x v="110954"/>
    <s v="twtelecom.com"/>
    <s v="USA"/>
    <s v="CO"/>
    <s v="Denver"/>
    <s v="Littleton"/>
    <x v="2"/>
    <s v="tw telecom has delivered managed data, Internet and voice networking solutions to businesses and large organizations throughout the U.S"/>
    <s v="telecommunications"/>
    <x v="338"/>
    <x v="8"/>
    <n v="0"/>
    <m/>
    <s v="1993-01-01"/>
    <m/>
    <m/>
    <m/>
    <m/>
    <n v="18008290420"/>
    <s v="https://www.crunchbase.com/organization/tw-telecom"/>
    <s v="https://www.twitter.com/twtelecom"/>
    <s v="https://www.facebook.com/level3"/>
    <s v="ec82d79f-030d-880a-a2e8-4c5fe97f999c"/>
  </r>
  <r>
    <x v="110955"/>
    <s v="txtgroup.com"/>
    <s v="ITA"/>
    <m/>
    <s v="Milan"/>
    <s v="Milan"/>
    <x v="2"/>
    <s v="TXT Polymedia is a leading company active in the European market as software vendor and integrator, specialized in Media &amp; Channel"/>
    <s v="software"/>
    <x v="10"/>
    <x v="7"/>
    <n v="0"/>
    <m/>
    <s v="1989-01-01"/>
    <m/>
    <m/>
    <m/>
    <s v="info@txtgroup.com"/>
    <s v="39 02 257711"/>
    <s v="https://www.crunchbase.com/organization/txt-polymedia"/>
    <s v="https://www.twitter.com/txtesolutions"/>
    <m/>
    <s v="84e8045f-1437-bfb2-3eb3-fe04f82b23f2"/>
  </r>
  <r>
    <x v="110956"/>
    <s v="tybrin.com"/>
    <s v="USA"/>
    <s v="FL"/>
    <s v="Pensacola"/>
    <s v="Fort Walton Beach"/>
    <x v="2"/>
    <s v="A leading supplier of mission planning solutions, systems engineering, software development, modeling and combat environment simulation"/>
    <m/>
    <x v="5"/>
    <x v="8"/>
    <n v="0"/>
    <m/>
    <s v="1972-01-01"/>
    <m/>
    <m/>
    <m/>
    <m/>
    <n v="8503372530"/>
    <s v="https://www.crunchbase.com/organization/tybrin"/>
    <s v="https://www.twitter.com/tybrinjobs"/>
    <m/>
    <s v="1d1eb6a4-6cce-b2e7-4d46-86c57b17aed6"/>
  </r>
  <r>
    <x v="110957"/>
    <m/>
    <m/>
    <m/>
    <m/>
    <m/>
    <x v="2"/>
    <s v="Tyco Electronics Wireless Systems was added in 2013."/>
    <m/>
    <x v="5"/>
    <x v="2"/>
    <n v="0"/>
    <m/>
    <m/>
    <m/>
    <m/>
    <m/>
    <m/>
    <m/>
    <s v="https://www.crunchbase.com/organization/tyco-electronics-wireless-systems"/>
    <m/>
    <m/>
    <s v="e1d032f6-c7c9-821b-b883-f62124775010"/>
  </r>
  <r>
    <x v="110958"/>
    <s v="tyco.com"/>
    <s v="USA"/>
    <s v="NJ"/>
    <s v="Newark"/>
    <s v="Princeton"/>
    <x v="1"/>
    <s v="Security Software, Fire Detection"/>
    <s v="industrial|security|software"/>
    <x v="2529"/>
    <x v="4"/>
    <n v="0"/>
    <m/>
    <s v="1960-01-01"/>
    <m/>
    <m/>
    <m/>
    <m/>
    <s v="1(609) 720-4200"/>
    <s v="https://www.crunchbase.com/organization/tyco-international"/>
    <m/>
    <m/>
    <s v="7b1f60a3-9e2c-1ced-bd54-31eade6f8b5a"/>
  </r>
  <r>
    <x v="110959"/>
    <s v="tycoretailsolutions.com"/>
    <s v="USA"/>
    <s v="FL"/>
    <s v="Palm Beaches"/>
    <s v="Boca Raton"/>
    <x v="0"/>
    <s v="Tyco Retail Solutions is the leading global provider of retail performance and security solutions, deployed at over the world."/>
    <s v="retail"/>
    <x v="63"/>
    <x v="9"/>
    <n v="0"/>
    <m/>
    <s v="1999-01-01"/>
    <m/>
    <m/>
    <m/>
    <m/>
    <s v="'561-912-6000"/>
    <s v="https://www.crunchbase.com/organization/tyco-retail-solutions"/>
    <s v="https://www.twitter.com/tycoretailnews"/>
    <m/>
    <s v="6dbb4994-4772-c3f4-d00a-6b2482b5d320"/>
  </r>
  <r>
    <x v="110960"/>
    <m/>
    <s v="USA"/>
    <s v="NJ"/>
    <s v="NJ - Other"/>
    <s v="Mount Laurel"/>
    <x v="2"/>
    <s v="Tyco Toys, Inc. is engaged in the design, development, and marketing of toys in the United States and United Kingdom."/>
    <s v="manufacturing"/>
    <x v="41"/>
    <x v="2"/>
    <n v="0"/>
    <m/>
    <m/>
    <m/>
    <m/>
    <m/>
    <m/>
    <s v="(609)234-7400"/>
    <s v="https://www.crunchbase.com/organization/tyco-toys"/>
    <m/>
    <m/>
    <s v="d5d989d6-76e1-d317-401f-b43b4f8f967d"/>
  </r>
  <r>
    <x v="110961"/>
    <s v="tylertech.com"/>
    <s v="USA"/>
    <s v="TX"/>
    <s v="Dallas"/>
    <s v="Dallas"/>
    <x v="1"/>
    <s v="Information Management Solutions"/>
    <s v="software"/>
    <x v="10"/>
    <x v="8"/>
    <n v="0"/>
    <m/>
    <s v="1966-01-01"/>
    <m/>
    <m/>
    <m/>
    <s v="info@tylertech.com"/>
    <n v="9727133700"/>
    <s v="https://www.crunchbase.com/organization/tyler-technologies"/>
    <s v="https://www.twitter.com/tyler_tech"/>
    <s v="http://www.facebook.com/tylertech"/>
    <s v="05d014ce-de66-2656-56d2-793e567a994e"/>
  </r>
  <r>
    <x v="110962"/>
    <s v="tylertool.com"/>
    <s v="USA"/>
    <s v="MS"/>
    <s v="MS - Other"/>
    <s v="Tylertown"/>
    <x v="2"/>
    <s v="Tyler Tool Company was founded in 1963 in Tylertown, Mississippi and was known for service, quality and integrity in business."/>
    <m/>
    <x v="5"/>
    <x v="2"/>
    <n v="0"/>
    <m/>
    <s v="1963-01-01"/>
    <m/>
    <m/>
    <m/>
    <m/>
    <s v="'601-876-2145"/>
    <s v="https://www.crunchbase.com/organization/tyler-tool"/>
    <s v="https://www.twitter.com/tylertooloutlet"/>
    <s v="https://www.facebook.com/tylertool"/>
    <s v="31b33239-cb8e-0bad-878e-0e546eafce71"/>
  </r>
  <r>
    <x v="110963"/>
    <s v="type3digital.com"/>
    <s v="GBR"/>
    <m/>
    <s v="London"/>
    <s v="London"/>
    <x v="2"/>
    <s v="Type 3 is a digital marketing company."/>
    <s v="brand marketing|internet|public relations|social media|software"/>
    <x v="646"/>
    <x v="0"/>
    <n v="0"/>
    <m/>
    <s v="1998-06-01"/>
    <m/>
    <m/>
    <m/>
    <s v="london@type3digital.com"/>
    <n v="442088789536"/>
    <s v="https://www.crunchbase.com/organization/type3"/>
    <s v="https://www.twitter.com/type3digital"/>
    <m/>
    <s v="3645f4eb-ba6c-b538-0635-a2da01a054ce"/>
  </r>
  <r>
    <x v="110964"/>
    <s v="diditdm.com"/>
    <s v="USA"/>
    <s v="NY"/>
    <s v="Long Island"/>
    <s v="Plainview"/>
    <x v="0"/>
    <s v="TAL (rebranded DiditDM) is a full-service direct mail company with a highly experienced staff and the most up-to-date equipment available."/>
    <m/>
    <x v="5"/>
    <x v="0"/>
    <n v="0"/>
    <m/>
    <s v="1979-01-01"/>
    <m/>
    <m/>
    <m/>
    <m/>
    <s v="(516) 536-7709"/>
    <s v="https://www.crunchbase.com/organization/type-a-line-mailing-services"/>
    <s v="https://www.twitter.com/diditmarketing"/>
    <s v="https://www.facebook.com/diditmarketing"/>
    <s v="c0603d63-17d8-34f0-22f7-9827f0fc961b"/>
  </r>
  <r>
    <x v="110965"/>
    <m/>
    <m/>
    <m/>
    <m/>
    <m/>
    <x v="2"/>
    <s v="Typeplace was added in 2011."/>
    <m/>
    <x v="5"/>
    <x v="2"/>
    <n v="0"/>
    <m/>
    <m/>
    <m/>
    <m/>
    <m/>
    <m/>
    <m/>
    <s v="https://www.crunchbase.com/organization/typeplace"/>
    <m/>
    <m/>
    <s v="704e2c06-3842-4954-c5ee-d51af6a16654"/>
  </r>
  <r>
    <x v="110966"/>
    <s v="typhon.com"/>
    <m/>
    <m/>
    <m/>
    <m/>
    <x v="2"/>
    <s v="Managed web hosting"/>
    <s v="web hosting"/>
    <x v="28"/>
    <x v="0"/>
    <n v="0"/>
    <m/>
    <s v="2005-01-01"/>
    <m/>
    <m/>
    <m/>
    <s v="contact@typhon.com"/>
    <s v="33 1 79 97 11 11"/>
    <s v="https://www.crunchbase.com/organization/typhon"/>
    <s v="https://www.twitter.com/typhon"/>
    <s v="https://www.facebook.com/133527096725698"/>
    <s v="4a733c8f-643a-9d8c-8c1e-f2c868cbf879"/>
  </r>
  <r>
    <x v="110967"/>
    <s v="typing.hr"/>
    <s v="HRV"/>
    <m/>
    <s v="HRV - Other"/>
    <s v="Dubrovnik"/>
    <x v="0"/>
    <s v="Apps, Websites and Brands from Dubrovnik with love."/>
    <m/>
    <x v="5"/>
    <x v="1"/>
    <n v="0"/>
    <m/>
    <s v="2013-06-03"/>
    <m/>
    <m/>
    <m/>
    <s v="info@typing.hr"/>
    <m/>
    <s v="https://www.crunchbase.com/organization/typing-ltd"/>
    <s v="https://www.twitter.com/typing3dots"/>
    <s v="https://www.facebook.com/typing3dots"/>
    <s v="8aa56fba-0225-bf7c-3e1e-5bde22aacd95"/>
  </r>
  <r>
    <x v="110968"/>
    <s v="tyroo.com"/>
    <s v="IND"/>
    <m/>
    <s v="New Delhi"/>
    <s v="Gurgaon"/>
    <x v="0"/>
    <s v="Tyroo, APAC’s Largest Multi-Screen Performance Network, reaches 90 million unique visitors in APAC every month."/>
    <s v="advertising"/>
    <x v="296"/>
    <x v="5"/>
    <n v="0"/>
    <m/>
    <s v="2006-01-01"/>
    <m/>
    <m/>
    <m/>
    <m/>
    <s v="'0124-4734600"/>
    <s v="https://www.crunchbase.com/organization/tyroo"/>
    <s v="https://www.twitter.com/tyroomedia"/>
    <s v="https://www.facebook.com/tyroo.admin"/>
    <s v="5ec5380c-9005-68ae-db1d-2a3874dfd3a1"/>
  </r>
  <r>
    <x v="110969"/>
    <s v="tyrrellscrisps.co.uk"/>
    <s v="GBR"/>
    <m/>
    <s v="Hereford"/>
    <s v="Hereford"/>
    <x v="2"/>
    <s v="Tyrrell Potato Chips is a maker of potato chips."/>
    <s v="food processing"/>
    <x v="7"/>
    <x v="0"/>
    <n v="0"/>
    <m/>
    <s v="2001-01-01"/>
    <m/>
    <m/>
    <m/>
    <m/>
    <s v="'+44 1568 720244"/>
    <s v="https://www.crunchbase.com/organization/tyrrell-potato-chips"/>
    <s v="https://www.twitter.com/tyrrells"/>
    <s v="https://www.facebook.com/tyrrellscrisps"/>
    <s v="d8161e3b-fde1-e91f-2d31-6393b0ed8106"/>
  </r>
  <r>
    <x v="110970"/>
    <s v="tysabri.com"/>
    <s v="USA"/>
    <s v="MA"/>
    <s v="Boston"/>
    <s v="Boston"/>
    <x v="2"/>
    <s v="Medicine"/>
    <s v="health care|medical"/>
    <x v="3"/>
    <x v="2"/>
    <n v="0"/>
    <m/>
    <m/>
    <m/>
    <m/>
    <m/>
    <m/>
    <s v="800 456 2255"/>
    <s v="https://www.crunchbase.com/organization/tysabri"/>
    <m/>
    <m/>
    <s v="e218c5c8-c9fc-68f9-df43-b164275c9754"/>
  </r>
  <r>
    <x v="110971"/>
    <s v="tysonfoods.com"/>
    <s v="USA"/>
    <s v="AR"/>
    <s v="AR - Other"/>
    <s v="Springdale"/>
    <x v="1"/>
    <s v="Tyson Foods is a food processor and marketer of chicken, beef and pork."/>
    <s v="food processing"/>
    <x v="7"/>
    <x v="4"/>
    <n v="0"/>
    <m/>
    <s v="1935-01-01"/>
    <m/>
    <m/>
    <m/>
    <s v="comments@tyson.com"/>
    <s v="(147) 929-0400"/>
    <s v="https://www.crunchbase.com/organization/tyson-food"/>
    <s v="https://www.twitter.com/tysonfoods"/>
    <s v="http://www.facebook.com/tysonfoods"/>
    <s v="5db38c5c-f8ec-d83a-9557-fcedb3d0d263"/>
  </r>
  <r>
    <x v="110972"/>
    <m/>
    <m/>
    <m/>
    <m/>
    <m/>
    <x v="2"/>
    <s v="TZO was added in 2012."/>
    <m/>
    <x v="5"/>
    <x v="2"/>
    <n v="0"/>
    <m/>
    <m/>
    <m/>
    <m/>
    <m/>
    <m/>
    <m/>
    <s v="https://www.crunchbase.com/organization/tzo"/>
    <m/>
    <m/>
    <s v="d958cc37-cb69-2be0-fd04-f543ef6c5fe9"/>
  </r>
  <r>
    <x v="110973"/>
    <m/>
    <m/>
    <m/>
    <m/>
    <m/>
    <x v="2"/>
    <s v="TzuFuma is in the import and wholesale distribution business of Electronic Cigarettes. Electronic Cigarettes, or E-Cigarettes, are"/>
    <m/>
    <x v="5"/>
    <x v="2"/>
    <n v="0"/>
    <m/>
    <m/>
    <m/>
    <m/>
    <m/>
    <m/>
    <m/>
    <s v="https://www.crunchbase.com/organization/tzufuma"/>
    <m/>
    <m/>
    <s v="ee49934e-5fd6-c3be-53df-8845519ad001"/>
  </r>
  <r>
    <x v="110974"/>
    <s v="uap.com"/>
    <s v="USA"/>
    <s v="CO"/>
    <s v="CO - Other"/>
    <s v="Greeley"/>
    <x v="1"/>
    <s v="UAP Holdings Corp is an Agriculture company."/>
    <s v="agriculture"/>
    <x v="213"/>
    <x v="2"/>
    <n v="0"/>
    <m/>
    <m/>
    <m/>
    <m/>
    <m/>
    <m/>
    <m/>
    <s v="https://www.crunchbase.com/organization/uap-holdings-corp"/>
    <m/>
    <m/>
    <s v="c839c0e2-0d19-7064-54e8-b19b5b4b3c25"/>
  </r>
  <r>
    <x v="110975"/>
    <s v="ubcmedia.com"/>
    <s v="GBR"/>
    <m/>
    <s v="London"/>
    <s v="London"/>
    <x v="0"/>
    <s v="UBC Media Group is a family of companies, working in related areas of production, content creation and software design."/>
    <s v="advertising|broadcasting|media and entertainment"/>
    <x v="143"/>
    <x v="6"/>
    <n v="0"/>
    <m/>
    <s v="1989-01-01"/>
    <m/>
    <m/>
    <m/>
    <s v="info1@ubcmedia.com"/>
    <s v="'044-2074531600"/>
    <s v="https://www.crunchbase.com/organization/ubc-media-group"/>
    <s v="https://www.twitter.com/ubcmedia"/>
    <s v="https://www.facebook.com/7digitaluk"/>
    <s v="c7d5d97b-d20f-94f8-4c0a-8b3fef04e862"/>
  </r>
  <r>
    <x v="110976"/>
    <s v="ubeeqo.be"/>
    <s v="BEL"/>
    <m/>
    <s v="BEL - Other"/>
    <s v="Ixelles"/>
    <x v="2"/>
    <s v="Ubeeqo is a French startup specialising in enterprise car sharing and fleet management solutions based on new mobility technologies."/>
    <s v="fleet management|mobile|railroad"/>
    <x v="205"/>
    <x v="0"/>
    <n v="0"/>
    <m/>
    <s v="2007-01-01"/>
    <m/>
    <m/>
    <m/>
    <s v="damien.querbes@ubeeqo.com"/>
    <n v="33178164570"/>
    <s v="https://www.crunchbase.com/organization/ubeeqo"/>
    <s v="https://www.twitter.com/ubeeqouk"/>
    <s v="https://www.facebook.com/ubeeqo/"/>
    <s v="cd5f91f8-20f5-4dbb-cca0-c87a2664ad43"/>
  </r>
  <r>
    <x v="110977"/>
    <s v="ubermind.com"/>
    <s v="USA"/>
    <s v="WA"/>
    <s v="Seattle"/>
    <s v="Seattle"/>
    <x v="2"/>
    <s v="Software Development &amp; Consulting"/>
    <s v="content|e-commerce|internet|mobile|software"/>
    <x v="3828"/>
    <x v="6"/>
    <n v="0"/>
    <m/>
    <s v="1999-07-01"/>
    <m/>
    <m/>
    <m/>
    <s v="info@ubermind.com"/>
    <s v="'+1 (206) 633-1167"/>
    <s v="https://www.crunchbase.com/organization/bermind"/>
    <s v="https://www.twitter.com/ubermind"/>
    <m/>
    <s v="d9bd7865-8129-c1b4-4394-2d7e7eb8c976"/>
  </r>
  <r>
    <x v="110978"/>
    <s v="ubertags.com"/>
    <s v="USA"/>
    <s v="NY"/>
    <s v="New York City"/>
    <s v="New York"/>
    <x v="2"/>
    <s v="UberTags employs container tag technology to enable websites to dynamically deploy tags (code snippets) on their websites."/>
    <s v="software"/>
    <x v="10"/>
    <x v="0"/>
    <n v="0"/>
    <m/>
    <s v="2011-01-01"/>
    <m/>
    <m/>
    <m/>
    <m/>
    <s v="'888-718-8237"/>
    <s v="https://www.crunchbase.com/organization/ubertags"/>
    <s v="https://www.twitter.com/ubertags"/>
    <m/>
    <s v="a9582762-62e4-edbf-5611-e7913ac97b4c"/>
  </r>
  <r>
    <x v="110979"/>
    <s v="ubertwitter.com"/>
    <s v="USA"/>
    <s v="CA"/>
    <s v="Los Angeles"/>
    <s v="Pasadena"/>
    <x v="2"/>
    <s v="ÃœberTwitter is a company devoted to delivering highly functional Twitter clients for mobile devices."/>
    <s v="curated web"/>
    <x v="28"/>
    <x v="1"/>
    <n v="0"/>
    <m/>
    <m/>
    <m/>
    <m/>
    <m/>
    <m/>
    <m/>
    <s v="https://www.crunchbase.com/organization/ubertwitter"/>
    <s v="https://www.twitter.com/ubertwetter"/>
    <m/>
    <s v="30f6b18f-9c4e-4877-50a1-3c655135119a"/>
  </r>
  <r>
    <x v="110980"/>
    <s v="ubicna.com"/>
    <s v="USA"/>
    <s v="CA"/>
    <s v="SF Bay Area"/>
    <s v="Redwood City"/>
    <x v="1"/>
    <s v="UBIC, Inc. (Nasdaq:UBIC) (TSE:2158) is a leading provider of e-discovery and digital forensic services for Asia and the world."/>
    <s v="information technology"/>
    <x v="59"/>
    <x v="6"/>
    <n v="0"/>
    <m/>
    <s v="2003-01-01"/>
    <m/>
    <m/>
    <m/>
    <m/>
    <m/>
    <s v="https://www.crunchbase.com/organization/ubic"/>
    <s v="https://www.twitter.com/ubicna"/>
    <s v="http://www.facebook.com/ubicinc"/>
    <s v="9351f38e-2e51-0f32-68b3-d1a968f1cbd0"/>
  </r>
  <r>
    <x v="110981"/>
    <s v="ubics.com"/>
    <s v="USA"/>
    <s v="PA"/>
    <s v="Pittsburgh"/>
    <s v="Canonsburg"/>
    <x v="1"/>
    <s v="A global provider of integrated IT and BPO services."/>
    <s v="it management|outsourcing"/>
    <x v="761"/>
    <x v="7"/>
    <n v="0"/>
    <m/>
    <s v="1993-01-01"/>
    <m/>
    <m/>
    <m/>
    <m/>
    <s v="'724-746-6001"/>
    <s v="https://www.crunchbase.com/organization/ubics"/>
    <m/>
    <s v="http://www.facebook.com/pages/ubics/264122536997863"/>
    <s v="e5fab8ac-88f0-58cc-7782-93f3d13d7841"/>
  </r>
  <r>
    <x v="110982"/>
    <m/>
    <m/>
    <m/>
    <m/>
    <m/>
    <x v="0"/>
    <s v="IAM for on-premise and cloud deployments."/>
    <m/>
    <x v="5"/>
    <x v="2"/>
    <n v="0"/>
    <m/>
    <s v="2006-01-01"/>
    <m/>
    <m/>
    <m/>
    <m/>
    <m/>
    <s v="https://www.crunchbase.com/organization/ubisecure"/>
    <m/>
    <m/>
    <s v="ebc4e2c8-bc36-ed57-962b-6ad854e15cdd"/>
  </r>
  <r>
    <x v="110983"/>
    <s v="u-blox.com"/>
    <s v="CHE"/>
    <m/>
    <s v="CHE - Other"/>
    <s v="Thalwil"/>
    <x v="1"/>
    <s v="GPS receivers and wireless communication"/>
    <s v="wireless"/>
    <x v="259"/>
    <x v="7"/>
    <n v="0"/>
    <m/>
    <s v="1997-01-01"/>
    <m/>
    <m/>
    <m/>
    <s v="info@u-blox.com"/>
    <s v="'+41 44 722 74 44"/>
    <s v="https://www.crunchbase.com/organization/u-blox"/>
    <s v="https://www.twitter.com/ubloxag"/>
    <s v="https://www.facebook.com/pages/u-blox/125163537570038?sk=timeline&amp;ref=page_internal"/>
    <s v="d36351a8-8042-6771-daed-e491b58d8c4f"/>
  </r>
  <r>
    <x v="110984"/>
    <s v="u-blox.com"/>
    <m/>
    <m/>
    <m/>
    <m/>
    <x v="0"/>
    <s v="u-blox AG is a producer of cellular and wireless communication products and devices."/>
    <m/>
    <x v="5"/>
    <x v="2"/>
    <n v="0"/>
    <m/>
    <m/>
    <m/>
    <m/>
    <m/>
    <m/>
    <m/>
    <s v="https://www.crunchbase.com/organization/u-blox-ag"/>
    <m/>
    <m/>
    <s v="0f647a15-1b0a-53a0-7ec3-69dd94d9c7c8"/>
  </r>
  <r>
    <x v="110985"/>
    <s v="ubmelectronics.com"/>
    <s v="USA"/>
    <s v="CA"/>
    <s v="SF Bay Area"/>
    <s v="San Francisco"/>
    <x v="0"/>
    <s v="Powers the Global Electronics Market"/>
    <s v="advertising|electronics"/>
    <x v="4537"/>
    <x v="2"/>
    <n v="0"/>
    <m/>
    <s v="2010-01-01"/>
    <m/>
    <m/>
    <m/>
    <s v="paul.miller@ubm.com"/>
    <m/>
    <s v="https://www.crunchbase.com/organization/ubm-electronics"/>
    <s v="https://www.twitter.com/ubm_electronics"/>
    <s v="http://www.facebook.com/createyournextcustomercom/72596843"/>
    <s v="4223dda8-5dec-07ab-8dea-444dba5015a2"/>
  </r>
  <r>
    <x v="110986"/>
    <s v="ubm.com"/>
    <s v="GBR"/>
    <m/>
    <s v="London"/>
    <s v="London"/>
    <x v="1"/>
    <s v="UBM is a global events-led marketing and communications services business."/>
    <s v="events"/>
    <x v="325"/>
    <x v="2"/>
    <n v="0"/>
    <m/>
    <m/>
    <m/>
    <m/>
    <m/>
    <s v="investorrelations@ubm.com"/>
    <m/>
    <s v="https://www.crunchbase.com/organization/ubm"/>
    <s v="https://www.twitter.com/ubm"/>
    <s v="http://www.facebook.com/pages/ubm-tech/313320412096049"/>
    <s v="92376dde-a677-22a7-119f-9605139961ab"/>
  </r>
  <r>
    <x v="110987"/>
    <m/>
    <m/>
    <m/>
    <m/>
    <m/>
    <x v="2"/>
    <s v="UBM Tech Electronics Network focuses on technology and electronic design from UBM, including EE Times, EDN, ESM, Embedded, EBN, TechONline."/>
    <m/>
    <x v="5"/>
    <x v="2"/>
    <n v="0"/>
    <m/>
    <m/>
    <m/>
    <m/>
    <m/>
    <m/>
    <m/>
    <s v="https://www.crunchbase.com/organization/ubm-tech-electronics-network"/>
    <m/>
    <m/>
    <s v="d45e8806-c8f8-7344-3fa1-6de50962e213"/>
  </r>
  <r>
    <x v="110988"/>
    <s v="jointhegamenetwork.com"/>
    <s v="USA"/>
    <s v="CA"/>
    <s v="Los Angeles"/>
    <s v="Los Angeles"/>
    <x v="0"/>
    <s v="UBM TechWeb Game Network offers market-defining content and drives community through its award winning lineup of print, online, and event"/>
    <s v="advertising|content|events"/>
    <x v="768"/>
    <x v="1"/>
    <n v="0"/>
    <m/>
    <m/>
    <m/>
    <m/>
    <m/>
    <m/>
    <s v="'415-716-6553"/>
    <s v="https://www.crunchbase.com/organization/ubm-techweb"/>
    <m/>
    <m/>
    <s v="a12448cf-178a-295a-f6a5-dc5cbbbd3ed8"/>
  </r>
  <r>
    <x v="110989"/>
    <m/>
    <m/>
    <m/>
    <m/>
    <m/>
    <x v="2"/>
    <s v="Online radio and TV broadcasting"/>
    <s v="curated web"/>
    <x v="28"/>
    <x v="2"/>
    <n v="0"/>
    <m/>
    <m/>
    <m/>
    <m/>
    <m/>
    <m/>
    <m/>
    <s v="https://www.crunchbase.com/organization/ubroadcast"/>
    <m/>
    <m/>
    <s v="8d41403c-d1a2-99a8-4898-be3ba1120265"/>
  </r>
  <r>
    <x v="110990"/>
    <s v="ubs.com"/>
    <s v="CHE"/>
    <m/>
    <s v="Zurich"/>
    <s v="Zürich"/>
    <x v="1"/>
    <s v="UBS is a Swiss global financial services company that serves over 50 countries."/>
    <s v="banking|financial services"/>
    <x v="39"/>
    <x v="2"/>
    <n v="0"/>
    <m/>
    <s v="1854-01-01"/>
    <m/>
    <m/>
    <m/>
    <m/>
    <m/>
    <s v="https://www.crunchbase.com/organization/ubs"/>
    <s v="https://www.twitter.com/ubs"/>
    <s v="http://www.facebook.com/ubsglobal"/>
    <s v="e1a29c26-a6c2-b208-6ee4-165cf83b1656"/>
  </r>
  <r>
    <x v="110991"/>
    <s v="ubs.com"/>
    <s v="GBR"/>
    <m/>
    <s v="London"/>
    <s v="London"/>
    <x v="0"/>
    <s v="UBS Investment Bank is an investment bank providing advice, financial solutions and access to the world’s capital markets."/>
    <s v="banking|financial services|information services|web hosting"/>
    <x v="5377"/>
    <x v="2"/>
    <n v="0"/>
    <m/>
    <m/>
    <m/>
    <m/>
    <m/>
    <m/>
    <m/>
    <s v="https://www.crunchbase.com/organization/ubs-investment-bank"/>
    <s v="https://www.twitter.com/ubscareers"/>
    <s v="https://www.facebook.com/ubscareers"/>
    <s v="f37943ac-60d4-1dfe-4e06-92fa89f56844"/>
  </r>
  <r>
    <x v="110992"/>
    <s v="ubuntudeal.co.za"/>
    <s v="ZAF"/>
    <m/>
    <s v="Cape Town"/>
    <s v="Cape Town"/>
    <x v="2"/>
    <s v="The highest quality deals and specials in South Africa!"/>
    <s v="advertising|group buying"/>
    <x v="627"/>
    <x v="0"/>
    <n v="0"/>
    <m/>
    <s v="2010-03-01"/>
    <m/>
    <m/>
    <m/>
    <s v="deal@ubuntudeal.co.za"/>
    <s v="27 86 182 8688"/>
    <s v="https://www.crunchbase.com/organization/ubuntudeal-group-buying"/>
    <s v="https://www.twitter.com/ubuntudeal"/>
    <s v="https://www.facebook.com/bidorbuy.co.za"/>
    <s v="2f0c995e-6057-3ba1-495f-79eb093cc297"/>
  </r>
  <r>
    <x v="110993"/>
    <m/>
    <s v="CAN"/>
    <s v="BC"/>
    <s v="Vancouver"/>
    <s v="Vancouver"/>
    <x v="2"/>
    <s v="UB Video provides video processing software solutions."/>
    <s v="software"/>
    <x v="10"/>
    <x v="2"/>
    <n v="0"/>
    <m/>
    <m/>
    <m/>
    <m/>
    <m/>
    <m/>
    <s v="(604)737-2294"/>
    <s v="https://www.crunchbase.com/organization/ub-video"/>
    <m/>
    <m/>
    <s v="a2771041-8613-b9b9-d4e2-78df662065f5"/>
  </r>
  <r>
    <x v="110994"/>
    <s v="ucare.org"/>
    <s v="USA"/>
    <s v="MN"/>
    <s v="Minneapolis"/>
    <s v="Minneapolis"/>
    <x v="2"/>
    <s v="UCare is an independent, nonprofit health plan providing health coverage."/>
    <s v="health insurance|hospital|insurance"/>
    <x v="850"/>
    <x v="7"/>
    <n v="0"/>
    <m/>
    <s v="1984-01-01"/>
    <m/>
    <m/>
    <m/>
    <m/>
    <s v="'612-676-6500"/>
    <s v="https://www.crunchbase.com/organization/ucare"/>
    <m/>
    <s v="https://www.facebook.com/ucarehealthplan"/>
    <s v="014e672c-d1b1-acd4-c439-90ed9713d807"/>
  </r>
  <r>
    <x v="110995"/>
    <m/>
    <s v="USA"/>
    <s v="CA"/>
    <s v="SF Bay Area"/>
    <s v="San Francisco"/>
    <x v="1"/>
    <s v="The Bank concentrates on marketing its services in the San Francisco Bay area."/>
    <s v="banking"/>
    <x v="39"/>
    <x v="2"/>
    <n v="0"/>
    <m/>
    <m/>
    <m/>
    <m/>
    <m/>
    <m/>
    <m/>
    <s v="https://www.crunchbase.com/organization/ucbh-holldings"/>
    <m/>
    <m/>
    <s v="5bbb6ac0-13ce-c979-bfdb-d5dbc0ca8792"/>
  </r>
  <r>
    <x v="110996"/>
    <s v="uci.edu"/>
    <m/>
    <m/>
    <m/>
    <m/>
    <x v="0"/>
    <s v="A leading pan-European cinema operator with market leading positions in the UK"/>
    <m/>
    <x v="5"/>
    <x v="2"/>
    <n v="0"/>
    <m/>
    <m/>
    <m/>
    <m/>
    <m/>
    <m/>
    <m/>
    <s v="https://www.crunchbase.com/organization/uci"/>
    <m/>
    <m/>
    <s v="d2dba293-ebe3-fc99-d5f4-556d1cbd4604"/>
  </r>
  <r>
    <x v="110997"/>
    <s v="ucics.net"/>
    <s v="USA"/>
    <s v="FL"/>
    <s v="Tampa"/>
    <s v="Tampa"/>
    <x v="2"/>
    <s v="A Tampa, Fla.-based provider of infrastructure construction and installation services for the wireless communications industry"/>
    <m/>
    <x v="5"/>
    <x v="0"/>
    <n v="0"/>
    <m/>
    <s v="1996-01-01"/>
    <m/>
    <m/>
    <m/>
    <m/>
    <s v="(813) 386-6204"/>
    <s v="https://www.crunchbase.com/organization/uci-construction-services"/>
    <m/>
    <m/>
    <s v="92ad5b28-9876-0ced-5ffe-273973bf22b9"/>
  </r>
  <r>
    <x v="110998"/>
    <s v="uciweb.com"/>
    <s v="USA"/>
    <s v="FL"/>
    <s v="Palm Beaches"/>
    <s v="Boca Raton"/>
    <x v="0"/>
    <s v="UCI Web Group is focused on building a solid business foundation, applying the best practices approach, a horizontal organizational."/>
    <m/>
    <x v="5"/>
    <x v="2"/>
    <n v="0"/>
    <m/>
    <m/>
    <m/>
    <m/>
    <m/>
    <m/>
    <m/>
    <s v="https://www.crunchbase.com/organization/uci-web-group"/>
    <m/>
    <m/>
    <s v="bacde1e4-585c-f7de-a0d7-ce43feafb702"/>
  </r>
  <r>
    <x v="110999"/>
    <s v="ucomparehealthcare.com"/>
    <s v="USA"/>
    <s v="MA"/>
    <s v="Boston"/>
    <s v="Marlborough"/>
    <x v="2"/>
    <s v="ucomparehealthcare.com is a Health Care company."/>
    <s v="health care|medical"/>
    <x v="3"/>
    <x v="2"/>
    <n v="0"/>
    <m/>
    <m/>
    <m/>
    <m/>
    <m/>
    <m/>
    <m/>
    <s v="https://www.crunchbase.com/organization/ucomparehealthcare-com"/>
    <m/>
    <m/>
    <s v="1bcb95e6-b133-177e-1f47-a39e01914cd8"/>
  </r>
  <r>
    <x v="111000"/>
    <s v="unioncommunityllc.com"/>
    <s v="USA"/>
    <s v="CA"/>
    <s v="SF Bay Area"/>
    <s v="San Jose"/>
    <x v="1"/>
    <s v="UCP is an experienced and fully integrated land developer and homebuilder."/>
    <s v="construction"/>
    <x v="76"/>
    <x v="7"/>
    <n v="0"/>
    <m/>
    <s v="2008-01-01"/>
    <m/>
    <m/>
    <m/>
    <m/>
    <s v="'408-207-9499"/>
    <s v="https://www.crunchbase.com/organization/ucp"/>
    <m/>
    <m/>
    <s v="63e867eb-9d35-6eff-200b-2cc5ee5a44b3"/>
  </r>
  <r>
    <x v="111001"/>
    <m/>
    <m/>
    <m/>
    <m/>
    <m/>
    <x v="2"/>
    <s v="ucp-morgen was a SaaS business for mobile content delivery for MNOs, acquired in 2005 by Qpass Inc"/>
    <m/>
    <x v="5"/>
    <x v="2"/>
    <n v="0"/>
    <m/>
    <s v="1999-01-01"/>
    <m/>
    <m/>
    <m/>
    <m/>
    <m/>
    <s v="https://www.crunchbase.com/organization/ucp-morgen"/>
    <m/>
    <m/>
    <s v="2f2ecc94-9ece-6501-9a2b-a60ca2744b6d"/>
  </r>
  <r>
    <x v="111002"/>
    <s v="uct.com"/>
    <s v="USA"/>
    <s v="TX"/>
    <s v="Austin"/>
    <s v="Austin"/>
    <x v="1"/>
    <s v="UCT offers the services you need to meet your engineering, metal fabrication, and integrated systems manufacturing requirements."/>
    <s v="manufacturing|semiconductor|supply chain management"/>
    <x v="3618"/>
    <x v="8"/>
    <n v="0"/>
    <m/>
    <s v="1991-01-01"/>
    <m/>
    <m/>
    <m/>
    <m/>
    <s v="'510-576-4400"/>
    <s v="https://www.crunchbase.com/organization/uct"/>
    <m/>
    <s v="http://www.facebook.com/pages/ultra-clean-technology/430444606975889"/>
    <s v="452246f3-6b5c-511b-5d31-86fc82a62d9b"/>
  </r>
  <r>
    <x v="111003"/>
    <s v="udcast.com"/>
    <s v="FRA"/>
    <m/>
    <s v="Nice"/>
    <s v="Valbonne"/>
    <x v="2"/>
    <s v="Telecommunications"/>
    <s v="public relations"/>
    <x v="208"/>
    <x v="0"/>
    <n v="0"/>
    <m/>
    <s v="2000-01-01"/>
    <m/>
    <m/>
    <m/>
    <m/>
    <m/>
    <s v="https://www.crunchbase.com/organization/udcast"/>
    <m/>
    <m/>
    <s v="c4f9c144-8821-f9ad-8820-fd841d6a0347"/>
  </r>
  <r>
    <x v="111004"/>
    <s v="udenti.com"/>
    <m/>
    <m/>
    <m/>
    <m/>
    <x v="0"/>
    <s v="Udenti is a safe, simple, and free identity / data portability system."/>
    <s v="identity management|privacy|public relations|security"/>
    <x v="2732"/>
    <x v="1"/>
    <n v="0"/>
    <m/>
    <m/>
    <m/>
    <m/>
    <m/>
    <s v="steve@udenti.com"/>
    <m/>
    <s v="https://www.crunchbase.com/organization/udenti"/>
    <m/>
    <m/>
    <s v="ccd779c5-5b1f-3c9b-cbd0-b2c9e6f40889"/>
  </r>
  <r>
    <x v="111005"/>
    <s v="udghealthcare.com"/>
    <s v="IRL"/>
    <m/>
    <s v="Dublin"/>
    <s v="Dublin"/>
    <x v="2"/>
    <s v="At UDG Healthcare plc, we specialise in supply chain, packaging, medical, regulatory, and sales and marketing"/>
    <s v="health care"/>
    <x v="3"/>
    <x v="9"/>
    <n v="0"/>
    <m/>
    <s v="1948-01-01"/>
    <m/>
    <m/>
    <m/>
    <s v="company.secretary@udghealthcare.com"/>
    <n v="35314632300"/>
    <s v="https://www.crunchbase.com/organization/udg-healthcare"/>
    <m/>
    <m/>
    <s v="1078dcc1-f56f-048d-fd17-44ce141a0de3"/>
  </r>
  <r>
    <x v="111006"/>
    <m/>
    <s v="USA"/>
    <s v="CO"/>
    <s v="Denver"/>
    <s v="Henderson"/>
    <x v="2"/>
    <s v="Provides custom air and gas compression packages for the oil &amp; gas industry, power plants, process industry and the industrial marketplace"/>
    <m/>
    <x v="5"/>
    <x v="2"/>
    <n v="0"/>
    <m/>
    <m/>
    <m/>
    <m/>
    <m/>
    <m/>
    <m/>
    <s v="https://www.crunchbase.com/organization/ue-compression"/>
    <m/>
    <m/>
    <s v="c21ab522-03b2-2388-5df8-f7686cb5d8b3"/>
  </r>
  <r>
    <x v="111007"/>
    <s v="ufgam.com"/>
    <s v="FRA"/>
    <m/>
    <s v="Paris"/>
    <s v="Paris"/>
    <x v="0"/>
    <s v="UFG Asset Management (UFG AM) provides asset management and investment advisory services for institutional and private."/>
    <m/>
    <x v="5"/>
    <x v="2"/>
    <n v="0"/>
    <m/>
    <s v="2004-01-01"/>
    <m/>
    <m/>
    <m/>
    <m/>
    <m/>
    <s v="https://www.crunchbase.com/organization/ufg-private-equity"/>
    <m/>
    <m/>
    <s v="584e269a-ba5c-7baf-cb45-47f8fd29f34e"/>
  </r>
  <r>
    <x v="111008"/>
    <s v="ufida.com"/>
    <s v="CHN"/>
    <m/>
    <s v="Beijing"/>
    <s v="Beijing"/>
    <x v="0"/>
    <s v="Founded in 1988, UFIDA Software Co., Ltd. is a major provider of management software solutions and e-business services, committed to"/>
    <s v="information technology|social|software"/>
    <x v="184"/>
    <x v="6"/>
    <n v="0"/>
    <m/>
    <s v="1988-01-01"/>
    <m/>
    <m/>
    <m/>
    <s v="enquiry@ufida.com.hk"/>
    <s v="'86-10-62436688"/>
    <s v="https://www.crunchbase.com/organization/ufida-software-co"/>
    <m/>
    <m/>
    <s v="577a96c7-f618-2252-cea8-c669c1a84d04"/>
  </r>
  <r>
    <x v="111009"/>
    <s v="ufindus.com"/>
    <s v="GBR"/>
    <m/>
    <s v="Lancaster"/>
    <s v="Lancaster"/>
    <x v="2"/>
    <s v="UfindUS operates an online business directory."/>
    <s v="advertising"/>
    <x v="296"/>
    <x v="2"/>
    <n v="0"/>
    <m/>
    <s v="2001-01-01"/>
    <m/>
    <m/>
    <m/>
    <s v="feedback@ufindus.com"/>
    <s v="44 8450 135 104"/>
    <s v="https://www.crunchbase.com/organization/ufindus"/>
    <m/>
    <m/>
    <s v="128468a8-7385-e608-4b8d-36db5dc63388"/>
  </r>
  <r>
    <x v="111010"/>
    <s v="ufpt.com"/>
    <s v="USA"/>
    <s v="MA"/>
    <s v="Boston"/>
    <s v="Newburyport"/>
    <x v="1"/>
    <s v="UFP Technologies is a producer of innovative custom-engineered components, products, and specialty packaging."/>
    <s v="manufacturing"/>
    <x v="41"/>
    <x v="7"/>
    <n v="0"/>
    <m/>
    <s v="1963-01-01"/>
    <m/>
    <m/>
    <m/>
    <s v="info@ufpt.com"/>
    <s v="1(800) 372-3172"/>
    <s v="https://www.crunchbase.com/organization/ufp-technologies"/>
    <s v="https://www.twitter.com/ufpt"/>
    <s v="http://www.facebook.com/ufptechnologies"/>
    <s v="12972183-4823-b8fc-b3b9-888c65e29ae2"/>
  </r>
  <r>
    <x v="111011"/>
    <m/>
    <s v="USA"/>
    <s v="CO"/>
    <s v="Denver"/>
    <s v="Denver"/>
    <x v="1"/>
    <s v="Ugc Europe owns and operate cable-based communications networks in ten countries in Europe and in Israel."/>
    <s v="communications infrastructure"/>
    <x v="338"/>
    <x v="2"/>
    <n v="0"/>
    <m/>
    <m/>
    <m/>
    <m/>
    <m/>
    <m/>
    <m/>
    <s v="https://www.crunchbase.com/organization/ugc-europe"/>
    <m/>
    <m/>
    <s v="aeaa8252-383d-7428-0cfb-f4e7a6a77caf"/>
  </r>
  <r>
    <x v="111012"/>
    <s v="ugenmedia.com"/>
    <m/>
    <m/>
    <m/>
    <m/>
    <x v="2"/>
    <s v="Social Media Advertisements"/>
    <s v="advertising|social media"/>
    <x v="711"/>
    <x v="1"/>
    <n v="0"/>
    <m/>
    <m/>
    <m/>
    <m/>
    <m/>
    <m/>
    <m/>
    <s v="https://www.crunchbase.com/organization/ugenmedia"/>
    <m/>
    <m/>
    <s v="e943e425-b961-05cc-355a-91def54b9536"/>
  </r>
  <r>
    <x v="111013"/>
    <m/>
    <m/>
    <m/>
    <m/>
    <m/>
    <x v="0"/>
    <s v="A German company specializing in high quality individual software development, business software solutions, and IT consulting"/>
    <m/>
    <x v="5"/>
    <x v="2"/>
    <n v="0"/>
    <m/>
    <m/>
    <m/>
    <m/>
    <m/>
    <m/>
    <m/>
    <s v="https://www.crunchbase.com/organization/uge-ukrgermanenterprise-gmbh"/>
    <m/>
    <m/>
    <s v="e4a65379-1f28-5daa-3f8c-fe0303c97420"/>
  </r>
  <r>
    <x v="111014"/>
    <s v="ugicorp.com"/>
    <s v="USA"/>
    <s v="PA"/>
    <s v="Philadelphia"/>
    <s v="King Of Prussia"/>
    <x v="1"/>
    <s v="UGI Corporation (the “Company”) is a holding company that, through subsidiaries, distributes, stores, transports and markets energy products"/>
    <s v="cleantech|electronics|energy"/>
    <x v="950"/>
    <x v="4"/>
    <n v="0"/>
    <m/>
    <s v="1882-01-01"/>
    <m/>
    <m/>
    <m/>
    <s v="investors@ugicorp.com"/>
    <s v="(610)337-1000"/>
    <s v="https://www.crunchbase.com/organization/ugi-corporation"/>
    <m/>
    <m/>
    <s v="685f8d0e-d10c-875f-c2c6-cc4bcaad6cce"/>
  </r>
  <r>
    <x v="111015"/>
    <s v="uil.com"/>
    <s v="USA"/>
    <s v="CT"/>
    <s v="Hartford"/>
    <s v="New Haven"/>
    <x v="2"/>
    <s v="Connecticut-based power and gas company"/>
    <m/>
    <x v="5"/>
    <x v="9"/>
    <n v="0"/>
    <m/>
    <s v="1899-01-01"/>
    <m/>
    <m/>
    <m/>
    <m/>
    <s v="'203-499-2000"/>
    <s v="https://www.crunchbase.com/organization/uil-holdings"/>
    <s v="https://www.twitter.com/uilholdings"/>
    <m/>
    <s v="9cad61f9-d39a-8627-3878-552db06daadc"/>
  </r>
  <r>
    <x v="111016"/>
    <s v="uintabrewing.com"/>
    <s v="USA"/>
    <s v="UT"/>
    <s v="Salt Lake City"/>
    <s v="Salt Lake City"/>
    <x v="2"/>
    <s v="Uinta Brewing Company embarked upon its mission of brewing world class."/>
    <s v="craft beer"/>
    <x v="7"/>
    <x v="6"/>
    <n v="0"/>
    <m/>
    <s v="1993-01-01"/>
    <m/>
    <m/>
    <m/>
    <m/>
    <s v="(801) 463-7151"/>
    <s v="https://www.crunchbase.com/organization/uinta-brewing"/>
    <s v="https://www.twitter.com/uintabrewing"/>
    <s v="https://www.facebook.com/136640885735"/>
    <s v="284b6b47-faba-98eb-b440-ba60caa5ed10"/>
  </r>
  <r>
    <x v="111017"/>
    <s v="uintahgroup.com"/>
    <s v="USA"/>
    <s v="UT"/>
    <s v="Salt Lake City"/>
    <s v="Vernal"/>
    <x v="2"/>
    <s v="UELS is a provider of land surveying and civil engineering services for the oil and gas industries."/>
    <s v="oil and gas"/>
    <x v="89"/>
    <x v="5"/>
    <n v="0"/>
    <m/>
    <s v="1964-01-01"/>
    <m/>
    <m/>
    <m/>
    <s v="info@uintahgroup.com"/>
    <n v="114357891017"/>
    <s v="https://www.crunchbase.com/organization/uintah-engineering-land-surveying"/>
    <m/>
    <s v="https://www.facebook.com/uintahengineeringlandsurveying"/>
    <s v="88892658-0cb6-a528-c035-aa1c3420689f"/>
  </r>
  <r>
    <x v="111018"/>
    <s v="uisutah.com"/>
    <s v="USA"/>
    <s v="NJ"/>
    <s v="Newark"/>
    <s v="Jersey City"/>
    <x v="0"/>
    <s v="Jersey City-based auto parts maker"/>
    <m/>
    <x v="5"/>
    <x v="5"/>
    <n v="0"/>
    <m/>
    <s v="1978-01-01"/>
    <m/>
    <m/>
    <m/>
    <m/>
    <n v="8017856244"/>
    <s v="https://www.crunchbase.com/organization/uis-inc"/>
    <m/>
    <m/>
    <s v="6266dd7b-cd2c-1d46-712a-34126c334997"/>
  </r>
  <r>
    <x v="111019"/>
    <s v="ujwal.net"/>
    <s v="IND"/>
    <m/>
    <s v="Bangalore"/>
    <s v="Bangalore"/>
    <x v="2"/>
    <s v="Ujwal Management Services is an international business services provider based in Bangalore."/>
    <s v="business development"/>
    <x v="5"/>
    <x v="6"/>
    <n v="0"/>
    <m/>
    <s v="1995-01-01"/>
    <m/>
    <m/>
    <m/>
    <s v="info@ujwal.biz"/>
    <n v="918025630686"/>
    <s v="https://www.crunchbase.com/organization/ujwal-management-services"/>
    <m/>
    <m/>
    <s v="14db369f-0a84-3475-8221-231c3902f965"/>
  </r>
  <r>
    <x v="111020"/>
    <s v="uk2group.com"/>
    <s v="GBR"/>
    <m/>
    <s v="London"/>
    <s v="London"/>
    <x v="0"/>
    <s v="UK2 Group have been providing internet services and pioneering the mass adoption of many breakthrough technologies."/>
    <s v="web hosting"/>
    <x v="28"/>
    <x v="6"/>
    <n v="0"/>
    <m/>
    <s v="1998-01-01"/>
    <m/>
    <m/>
    <m/>
    <s v="support@resell.biz"/>
    <s v="44 20 8144 2201"/>
    <s v="https://www.crunchbase.com/organization/uk2-group"/>
    <s v="https://www.twitter.com/uk2group"/>
    <m/>
    <s v="48e59756-7a0c-ba9a-8ee9-ca3cdc8f8fb5"/>
  </r>
  <r>
    <x v="111021"/>
    <m/>
    <s v="GBR"/>
    <m/>
    <s v="Swindon"/>
    <s v="Swindon"/>
    <x v="2"/>
    <s v="UK Linen Management Services - Synergy provides full range of services to the healthcare sector."/>
    <s v="health care"/>
    <x v="3"/>
    <x v="2"/>
    <n v="0"/>
    <m/>
    <s v="1996-01-01"/>
    <m/>
    <m/>
    <m/>
    <m/>
    <m/>
    <s v="https://www.crunchbase.com/organization/uk-linen-management-services-synergy"/>
    <m/>
    <m/>
    <s v="f04e2859-3302-7745-bb52-499150a5c82b"/>
  </r>
  <r>
    <x v="111022"/>
    <s v="ukmail.com"/>
    <s v="GBR"/>
    <m/>
    <s v="Coventry"/>
    <s v="Coventry"/>
    <x v="0"/>
    <s v="UK Mail is committed to pushing the boundaries of the postal and express parcel delivery markets"/>
    <m/>
    <x v="5"/>
    <x v="8"/>
    <n v="0"/>
    <m/>
    <s v="1971-01-01"/>
    <m/>
    <m/>
    <m/>
    <m/>
    <s v="'+44 1753 706070"/>
    <s v="https://www.crunchbase.com/organization/ukmail-group-plc"/>
    <s v="https://www.twitter.com/officialukmail"/>
    <s v="https://www.facebook.com/ukmailofficial"/>
    <s v="bdfc0b3d-ba5c-253e-914a-03c1d2b5b1e4"/>
  </r>
  <r>
    <x v="111023"/>
    <s v="ukwalasupermarket.com"/>
    <s v="KEN"/>
    <m/>
    <s v="Nairobi"/>
    <s v="Nairobi"/>
    <x v="2"/>
    <s v="Ukwala Supermarkets operates supermarkets."/>
    <s v="food delivery|retail"/>
    <x v="675"/>
    <x v="2"/>
    <n v="0"/>
    <m/>
    <m/>
    <m/>
    <m/>
    <m/>
    <m/>
    <m/>
    <s v="https://www.crunchbase.com/organization/ukwala-supermarkets"/>
    <m/>
    <m/>
    <s v="fcf1f280-92f5-f4e7-7013-276d43893bb4"/>
  </r>
  <r>
    <x v="111024"/>
    <s v="ul.com"/>
    <s v="USA"/>
    <s v="IL"/>
    <s v="Chicago"/>
    <s v="Northbrook"/>
    <x v="0"/>
    <s v="UL is a premier global independent safety science company."/>
    <m/>
    <x v="5"/>
    <x v="4"/>
    <n v="0"/>
    <m/>
    <s v="1894-01-01"/>
    <m/>
    <m/>
    <m/>
    <m/>
    <m/>
    <s v="https://www.crunchbase.com/organization/ul-3"/>
    <s v="https://www.twitter.com/uldialogue"/>
    <s v="https://www.facebook.com/uldialogue"/>
    <s v="ced460c7-5acd-422a-7bb8-d7e40e8539d4"/>
  </r>
  <r>
    <x v="111025"/>
    <s v="u-line.com"/>
    <s v="USA"/>
    <s v="WI"/>
    <s v="Milwaukee"/>
    <s v="Milwaukee"/>
    <x v="2"/>
    <s v="U-Line continues to be the American leader in innovation, quality and performance in the premium modular ice making, refrigeration and wine."/>
    <s v="wine and spirits"/>
    <x v="7"/>
    <x v="3"/>
    <n v="0"/>
    <m/>
    <s v="1962-01-01"/>
    <m/>
    <m/>
    <m/>
    <s v="OnlineService@U-Line.com"/>
    <s v="(414) 831-2119"/>
    <s v="https://www.crunchbase.com/organization/u-line-corporation"/>
    <s v="https://www.twitter.com/ulinecorp"/>
    <s v="http://www.facebook.com/ulinecorporation"/>
    <s v="ae1bda93-31a5-5580-6a63-2992f747efbd"/>
  </r>
  <r>
    <x v="111026"/>
    <s v="ulterra.com"/>
    <s v="USA"/>
    <s v="TX"/>
    <s v="Dallas"/>
    <s v="Fort Worth"/>
    <x v="2"/>
    <s v="A Fort Worth, Teas-based manufacturer of polycrystalline diamond compact drill bits to the oil and gas industry"/>
    <m/>
    <x v="5"/>
    <x v="7"/>
    <n v="0"/>
    <m/>
    <s v="1927-01-01"/>
    <m/>
    <m/>
    <m/>
    <s v="info@ulterra.com"/>
    <s v="'817-293-7555"/>
    <s v="https://www.crunchbase.com/organization/ulterra-drilling-technologies"/>
    <s v="https://www.twitter.com/ulterrabits"/>
    <s v="https://www.facebook.com/ulterra"/>
    <s v="284a29c5-260c-9ddb-1107-9adbb71f4ec4"/>
  </r>
  <r>
    <x v="111027"/>
    <s v="ultimateescapes.com"/>
    <s v="USA"/>
    <s v="FL"/>
    <s v="Orlando"/>
    <s v="Kissimmee"/>
    <x v="3"/>
    <s v="Ultimate Escapes, Inc. operate a family of destination club"/>
    <s v="travel"/>
    <x v="22"/>
    <x v="7"/>
    <n v="0"/>
    <m/>
    <s v="2003-01-01"/>
    <m/>
    <m/>
    <s v="2012-01-03"/>
    <m/>
    <m/>
    <s v="https://www.crunchbase.com/organization/ultimate-escapes"/>
    <m/>
    <m/>
    <s v="3decc161-9a26-243a-10d4-da4274f2e7f8"/>
  </r>
  <r>
    <x v="111028"/>
    <s v="ufc.com"/>
    <s v="USA"/>
    <s v="NV"/>
    <s v="Las Vegas"/>
    <s v="Las Vegas"/>
    <x v="2"/>
    <s v="Ultimate Fighting Championship is the premier mixed martial arts (MMA) organization and largest pay-per-view event provider."/>
    <s v="sports"/>
    <x v="153"/>
    <x v="5"/>
    <n v="0"/>
    <m/>
    <s v="1993-01-01"/>
    <m/>
    <m/>
    <m/>
    <s v="info@ufc.com"/>
    <s v="'702-221-4780"/>
    <s v="https://www.crunchbase.com/organization/ultimate-fighting-championship"/>
    <s v="https://www.twitter.com/ufc"/>
    <s v="https://www.facebook.com/ufc"/>
    <s v="ac69cc8f-5788-442e-ee9a-63be2f1a4e0e"/>
  </r>
  <r>
    <x v="111029"/>
    <s v="ultimatte.com"/>
    <s v="USA"/>
    <s v="CA"/>
    <s v="Los Angeles"/>
    <s v="Chatsworth"/>
    <x v="2"/>
    <s v="Ultimatte makes hardware for real-time blue and green screen removal that is used for news programmes."/>
    <m/>
    <x v="5"/>
    <x v="0"/>
    <n v="0"/>
    <m/>
    <s v="1976-01-01"/>
    <m/>
    <m/>
    <m/>
    <m/>
    <n v="8189938007"/>
    <s v="https://www.crunchbase.com/organization/ultimatte-corporation"/>
    <s v="https://www.twitter.com/ultimattecorp"/>
    <s v="https://www.facebook.com/ultimattecorp/"/>
    <s v="bbe9d735-415f-1edf-c76c-a0a3bb1a0cbd"/>
  </r>
  <r>
    <x v="111030"/>
    <m/>
    <m/>
    <m/>
    <m/>
    <m/>
    <x v="0"/>
    <s v="UltraBOHO is a Seoul-based security startup, specialising in small footprint security solutions."/>
    <m/>
    <x v="5"/>
    <x v="2"/>
    <n v="0"/>
    <m/>
    <s v="2015-03-19"/>
    <m/>
    <m/>
    <m/>
    <m/>
    <m/>
    <s v="https://www.crunchbase.com/organization/ultraboho"/>
    <m/>
    <m/>
    <s v="2a1d3499-152d-0ac0-9f1e-37d6209930a9"/>
  </r>
  <r>
    <x v="111031"/>
    <s v="ultracapital.com"/>
    <m/>
    <m/>
    <m/>
    <m/>
    <x v="0"/>
    <s v="Ultra Capital provides investment advisory services."/>
    <m/>
    <x v="5"/>
    <x v="2"/>
    <n v="0"/>
    <m/>
    <s v="2015-01-01"/>
    <m/>
    <m/>
    <m/>
    <m/>
    <m/>
    <s v="https://www.crunchbase.com/organization/ultra-capital"/>
    <m/>
    <s v="https://www.facebook.com/ultracapitalholdings"/>
    <s v="93cbe396-33f6-ded6-aa18-43a413211163"/>
  </r>
  <r>
    <x v="111032"/>
    <s v="nalcochampion.ecolab.com"/>
    <s v="USA"/>
    <s v="WV"/>
    <s v="WV - Other"/>
    <s v="Rock View"/>
    <x v="2"/>
    <s v="UltraFab is the field-proven market leader in compact, modular and custom-engineered H2S mitigation systems."/>
    <s v="chemical|manufacturing|oil and gas"/>
    <x v="3026"/>
    <x v="4"/>
    <n v="0"/>
    <m/>
    <s v="1997-01-01"/>
    <m/>
    <m/>
    <m/>
    <s v="ultrafab@nalco.com."/>
    <s v="(403)272-2688"/>
    <s v="https://www.crunchbase.com/organization/ultrafab"/>
    <s v="https://www.twitter.com/ecolab"/>
    <s v="https://www.facebook.com/ecolab"/>
    <s v="e9f47d8a-12c5-51d8-0527-178e6dc8189c"/>
  </r>
  <r>
    <x v="111033"/>
    <m/>
    <s v="USA"/>
    <s v="TX"/>
    <s v="San Antonio"/>
    <s v="San Antonio"/>
    <x v="2"/>
    <s v="An oil refinery and gas station company"/>
    <m/>
    <x v="5"/>
    <x v="2"/>
    <n v="0"/>
    <m/>
    <m/>
    <m/>
    <m/>
    <m/>
    <m/>
    <m/>
    <s v="https://www.crunchbase.com/organization/ultramar-diamond-shamrock"/>
    <m/>
    <m/>
    <s v="0078767f-98a0-4610-8287-e31b5bac87a2"/>
  </r>
  <r>
    <x v="111034"/>
    <s v="ul-ts.com"/>
    <s v="USA"/>
    <s v="MO"/>
    <s v="MO - Other"/>
    <s v="Netherlands"/>
    <x v="0"/>
    <s v="For more than a century, UL has been one of the most recognized and trusted resources for advancing safety."/>
    <m/>
    <x v="5"/>
    <x v="7"/>
    <n v="0"/>
    <m/>
    <s v="2012-01-01"/>
    <m/>
    <m/>
    <m/>
    <s v="info@ul-ts.com"/>
    <n v="115107711000"/>
    <s v="https://www.crunchbase.com/organization/ul-transaction-security"/>
    <s v="https://www.twitter.com/ultsnews"/>
    <s v="https://www.facebook.com/uldialogue"/>
    <s v="683537eb-c7ce-5125-c84c-32c821d1c855"/>
  </r>
  <r>
    <x v="111035"/>
    <s v="ultrapetrol.net"/>
    <s v="BAH"/>
    <m/>
    <s v="Bahamas"/>
    <s v="Nassau"/>
    <x v="1"/>
    <s v="Ultrapetrol (Bahamas) Limited is a industrial transportation company serving the marine transportation."/>
    <s v="transportation"/>
    <x v="114"/>
    <x v="8"/>
    <n v="0"/>
    <m/>
    <s v="1992-01-01"/>
    <m/>
    <m/>
    <m/>
    <m/>
    <s v="'+1 242 364 4755"/>
    <s v="https://www.crunchbase.com/organization/ultrapetrol-bahamas-limited-2"/>
    <m/>
    <m/>
    <s v="eb980fff-067a-158a-c1e2-43d0056e212f"/>
  </r>
  <r>
    <x v="111036"/>
    <s v="ultraplay.co"/>
    <s v="BGR"/>
    <m/>
    <s v="Sofia"/>
    <s v="Sofia"/>
    <x v="0"/>
    <s v="Ultraplay is builds advanced betting platforms for online gaming experiences."/>
    <s v="gambling|software|sports"/>
    <x v="8268"/>
    <x v="6"/>
    <n v="0"/>
    <m/>
    <s v="2012-08-01"/>
    <m/>
    <m/>
    <m/>
    <s v="sales@ultraplay.co"/>
    <n v="359894661918"/>
    <s v="https://www.crunchbase.com/organization/ultraplay"/>
    <s v="https://www.twitter.com/ultraplaylive"/>
    <s v="http://www.facebook.com/ultraplayltd"/>
    <s v="6586b6e1-e895-f1c9-0200-3096c0e851cd"/>
  </r>
  <r>
    <x v="111037"/>
    <s v="ultrapro.com"/>
    <s v="USA"/>
    <s v="CA"/>
    <s v="Los Angeles"/>
    <s v="Commerce"/>
    <x v="0"/>
    <s v="Ultra PRO International is the manufacturer and supplier of sports and gaming collectibles accessories, photo and scrapbooking albums."/>
    <m/>
    <x v="5"/>
    <x v="3"/>
    <n v="0"/>
    <m/>
    <s v="1952-01-01"/>
    <m/>
    <m/>
    <m/>
    <m/>
    <s v="(323)890-2100"/>
    <s v="https://www.crunchbase.com/organization/ultra-pro-international"/>
    <s v="https://www.twitter.com/ultraprointl"/>
    <s v="https://www.facebook.com/ultraprointernational/"/>
    <s v="d39a0f86-dd0b-90f9-405d-71ce5ed42c7e"/>
  </r>
  <r>
    <x v="111038"/>
    <s v="ultrapuresolutions.net"/>
    <m/>
    <m/>
    <m/>
    <m/>
    <x v="0"/>
    <s v="Ultra Pure Solutions, Inc. is one of the largest manufacturers of high purity chemicals in North America."/>
    <m/>
    <x v="5"/>
    <x v="8"/>
    <n v="0"/>
    <m/>
    <m/>
    <m/>
    <m/>
    <m/>
    <m/>
    <s v="(972) 245-1299"/>
    <s v="https://www.crunchbase.com/organization/ultra-pure-solutions"/>
    <s v="https://www.twitter.com/fujifilmus"/>
    <s v="https://www.facebook.com/fujifilmnorthamerica"/>
    <s v="263ba735-d0bc-c120-9731-9d0045b4dbc0"/>
  </r>
  <r>
    <x v="111039"/>
    <s v="ultradst.com"/>
    <s v="USA"/>
    <s v="NJ"/>
    <s v="NJ - Other"/>
    <s v="Pine Brook"/>
    <x v="0"/>
    <s v="Ultra Standard Distributors is a leading consumer goods distributor specializing in distribution of multicultural products."/>
    <m/>
    <x v="5"/>
    <x v="3"/>
    <n v="0"/>
    <m/>
    <s v="1970-01-01"/>
    <m/>
    <m/>
    <m/>
    <m/>
    <m/>
    <s v="https://www.crunchbase.com/organization/ultra-standard-distributors"/>
    <m/>
    <m/>
    <s v="563d0c6e-a2bd-2651-2087-6adf4ab99f5b"/>
  </r>
  <r>
    <x v="111040"/>
    <s v="ultratech.com"/>
    <s v="USA"/>
    <s v="CA"/>
    <s v="SF Bay Area"/>
    <s v="San Jose"/>
    <x v="1"/>
    <s v="laser thermal processing equipment"/>
    <m/>
    <x v="5"/>
    <x v="7"/>
    <n v="0"/>
    <m/>
    <s v="1979-01-01"/>
    <m/>
    <m/>
    <m/>
    <m/>
    <n v="4085773379"/>
    <s v="https://www.crunchbase.com/organization/ultratech"/>
    <m/>
    <m/>
    <s v="020bd85c-48cd-6c81-277e-50dd2b83b53a"/>
  </r>
  <r>
    <x v="111041"/>
    <s v="ultravisual.com"/>
    <s v="USA"/>
    <s v="NY"/>
    <s v="New York City"/>
    <s v="Brooklyn"/>
    <x v="2"/>
    <s v="Ultravisual is a visual network for inspiration, expression, &amp; collaboration with creative people like you."/>
    <s v="apps|art"/>
    <x v="2098"/>
    <x v="1"/>
    <n v="0"/>
    <m/>
    <s v="2012-01-01"/>
    <m/>
    <m/>
    <m/>
    <s v="community@ultravisual.com"/>
    <n v="19172932108"/>
    <s v="https://www.crunchbase.com/organization/ultravisual"/>
    <s v="https://www.twitter.com/ultravisualapp"/>
    <s v="http://www.facebook.com/ultravisualapp"/>
    <s v="f49ce82b-bc25-0f99-4c56-2e00c15e3d17"/>
  </r>
  <r>
    <x v="111042"/>
    <s v="ultravolt.com"/>
    <s v="USA"/>
    <s v="NY"/>
    <s v="Long Island"/>
    <s v="Ronkonkoma"/>
    <x v="2"/>
    <s v="UltraVolt is Making High Voltage Easier! We sell high voltage power supply modules and systems around the world."/>
    <s v="manufacturing"/>
    <x v="41"/>
    <x v="6"/>
    <n v="0"/>
    <m/>
    <s v="1990-01-01"/>
    <m/>
    <m/>
    <m/>
    <s v="csd@ultravolt.com"/>
    <n v="6314714696"/>
    <s v="https://www.crunchbase.com/organization/ultravolt"/>
    <s v="https://www.twitter.com/ultravolt"/>
    <s v="http://www.facebook.com/ultravolt"/>
    <s v="b527db07-4335-b984-dbd3-152f7f6f0ba8"/>
  </r>
  <r>
    <x v="111043"/>
    <s v="ulysse-nardin.com"/>
    <s v="CHE"/>
    <m/>
    <s v="CHE - Other"/>
    <s v="Le Locle"/>
    <x v="2"/>
    <s v="leading watch manufacturer in switzerland"/>
    <s v="manufacturing"/>
    <x v="41"/>
    <x v="7"/>
    <n v="0"/>
    <m/>
    <s v="1846-01-01"/>
    <m/>
    <m/>
    <m/>
    <m/>
    <s v="41 32 930 74 00"/>
    <s v="https://www.crunchbase.com/organization/ulysse-nardin"/>
    <s v="https://www.twitter.com/ulysse_nardin"/>
    <s v="http://www.facebook.com/ulyssenardinwatches"/>
    <s v="5a07ea70-f8d7-663f-51db-fbcfe88b0004"/>
  </r>
  <r>
    <x v="111044"/>
    <s v="ulysses-it.co.uk"/>
    <s v="GBR"/>
    <m/>
    <s v="Leicester"/>
    <s v="Leicester"/>
    <x v="2"/>
    <s v="Computer support services"/>
    <s v="enterprise software"/>
    <x v="10"/>
    <x v="2"/>
    <n v="0"/>
    <m/>
    <s v="1998-01-01"/>
    <m/>
    <m/>
    <m/>
    <s v="franchise@ulysses-it.co.uk"/>
    <s v="44 84 5130 0258"/>
    <s v="https://www.crunchbase.com/organization/ulysses-it"/>
    <m/>
    <m/>
    <s v="88a1a83b-4b1b-efd0-61ad-016b22b929f7"/>
  </r>
  <r>
    <x v="111045"/>
    <s v="ulysses.co.uk"/>
    <s v="GBR"/>
    <m/>
    <m/>
    <m/>
    <x v="2"/>
    <s v="Ulysses Ltd provides software and services."/>
    <s v="computer|software"/>
    <x v="148"/>
    <x v="0"/>
    <n v="0"/>
    <m/>
    <s v="1997-01-01"/>
    <m/>
    <m/>
    <m/>
    <s v="info@ulysses.co.uk"/>
    <n v="2392440540"/>
    <s v="https://www.crunchbase.com/organization/ulysses-ltd"/>
    <s v="https://www.twitter.com/ulyssesltd"/>
    <m/>
    <s v="9d05b941-0830-e863-a1b9-dc63e3c58f04"/>
  </r>
  <r>
    <x v="111046"/>
    <s v="umb.ch"/>
    <s v="CHE"/>
    <m/>
    <s v="CHE - Other"/>
    <s v="Cham"/>
    <x v="0"/>
    <s v="UMB AG is a Swiss IT service provider."/>
    <s v="information services|information technology"/>
    <x v="59"/>
    <x v="6"/>
    <n v="0"/>
    <m/>
    <s v="1978-01-01"/>
    <m/>
    <m/>
    <m/>
    <s v="info@umb.ch"/>
    <s v="'+41 44 805 14 14"/>
    <s v="https://www.crunchbase.com/organization/umb-ag"/>
    <m/>
    <s v="https://www.facebook.com/umb1978"/>
    <s v="aafbeff1-5f9d-4d23-294e-2aff7b645cda"/>
  </r>
  <r>
    <x v="111047"/>
    <s v="umb.com"/>
    <s v="USA"/>
    <s v="MO"/>
    <s v="Kansas City"/>
    <s v="Kansas City"/>
    <x v="1"/>
    <s v="UMB Financial Corporation is a financial services holding company headquartered in Kansas City, Mo."/>
    <s v="financial services"/>
    <x v="24"/>
    <x v="8"/>
    <n v="0"/>
    <m/>
    <s v="1913-01-01"/>
    <m/>
    <m/>
    <m/>
    <m/>
    <s v="'816-860-7000"/>
    <s v="https://www.crunchbase.com/organization/umb-banks"/>
    <s v="https://www.twitter.com/umbbank"/>
    <s v="http://www.facebook.com/umbbank"/>
    <s v="470c062d-2a9a-ebfd-00ad-c94e8fcdb9d3"/>
  </r>
  <r>
    <x v="111048"/>
    <s v="umbrialistens.com"/>
    <s v="USA"/>
    <s v="CO"/>
    <s v="Denver"/>
    <s v="Boulder"/>
    <x v="2"/>
    <s v="Marketing Research Organization"/>
    <s v="curated web"/>
    <x v="28"/>
    <x v="2"/>
    <n v="0"/>
    <m/>
    <s v="2004-01-01"/>
    <m/>
    <m/>
    <m/>
    <m/>
    <s v="'303-217-8200"/>
    <s v="https://www.crunchbase.com/organization/umbria"/>
    <m/>
    <m/>
    <s v="77f62585-a452-4c29-a85b-09abf11a4d46"/>
  </r>
  <r>
    <x v="111049"/>
    <s v="umbro.com"/>
    <s v="GBR"/>
    <m/>
    <s v="Manchester"/>
    <s v="Manchester"/>
    <x v="0"/>
    <s v="Umbro is an English sportswear and football equipment supplier."/>
    <m/>
    <x v="5"/>
    <x v="7"/>
    <n v="0"/>
    <m/>
    <s v="1924-01-01"/>
    <m/>
    <m/>
    <m/>
    <s v="tactics@umbro.com"/>
    <s v="44 16 1492 2000"/>
    <s v="https://www.crunchbase.com/organization/umbro"/>
    <s v="https://www.twitter.com/umbro?lang=en"/>
    <s v="https://www.facebook.com/umbro/"/>
    <s v="e2e2ed67-265a-76f5-2db9-918c9dfbb50f"/>
  </r>
  <r>
    <x v="111050"/>
    <s v="umee.tv"/>
    <s v="GBR"/>
    <m/>
    <s v="London"/>
    <s v="Reading"/>
    <x v="2"/>
    <s v="Umee.tv lets users discover new video content on the web, watch clips from the popular video sharing sites and share their favorites with"/>
    <s v="video"/>
    <x v="236"/>
    <x v="0"/>
    <n v="0"/>
    <m/>
    <m/>
    <m/>
    <m/>
    <m/>
    <s v="futureplans@umee.tv"/>
    <s v="'+44 20 8123 2392"/>
    <s v="https://www.crunchbase.com/organization/umee-tv"/>
    <s v="https://www.twitter.com/skinkers"/>
    <m/>
    <s v="305884b8-9555-85ac-1ead-bb250522e37e"/>
  </r>
  <r>
    <x v="111051"/>
    <s v="umeqo.com"/>
    <s v="USA"/>
    <s v="MA"/>
    <s v="Boston"/>
    <s v="Cambridge"/>
    <x v="2"/>
    <s v="Umeqo helps recruiters find potential student candidates."/>
    <s v="education|human resources|recruiting|search engine|universities"/>
    <x v="121"/>
    <x v="1"/>
    <n v="0"/>
    <m/>
    <s v="2010-02-01"/>
    <m/>
    <m/>
    <m/>
    <s v="team@umeqo.com"/>
    <m/>
    <s v="https://www.crunchbase.com/organization/umeqo"/>
    <s v="https://www.twitter.com/umeqo"/>
    <m/>
    <s v="ece9dfbc-5d39-c663-d062-98e7c4a7ba39"/>
  </r>
  <r>
    <x v="111052"/>
    <s v="umhlangacollege.co.za"/>
    <s v="ZAF"/>
    <m/>
    <m/>
    <m/>
    <x v="2"/>
    <s v="Umhlanga College opened its doors in 2003 and since then has grown rapidly to its present number of 750 pupils spread across our Playgroup."/>
    <s v="education"/>
    <x v="38"/>
    <x v="2"/>
    <n v="0"/>
    <m/>
    <s v="2003-01-01"/>
    <m/>
    <m/>
    <m/>
    <m/>
    <s v="(031)566-5736"/>
    <s v="https://www.crunchbase.com/organization/umhlanga-college"/>
    <s v="https://www.twitter.com/umhlangacollege"/>
    <s v="https://www.facebook.com/umhlangacollegeza"/>
    <s v="29f562d3-5e2e-32a7-9487-784e6d3694f5"/>
  </r>
  <r>
    <x v="111053"/>
    <s v="zincchemicals.umicore.com"/>
    <s v="BEL"/>
    <m/>
    <s v="BEL - Other"/>
    <s v="Angleur"/>
    <x v="2"/>
    <s v="Umicore Zinc Chemicals is a recycler of galvanising residues in the world."/>
    <s v="chemical|recycling"/>
    <x v="1549"/>
    <x v="4"/>
    <n v="0"/>
    <m/>
    <m/>
    <m/>
    <m/>
    <m/>
    <m/>
    <m/>
    <s v="https://www.crunchbase.com/organization/umicore-zinc-chemicals"/>
    <s v="https://www.twitter.com/umicoregroup"/>
    <s v="https://www.facebook.com/umicorepoweredbyyou"/>
    <s v="6df671fa-f087-9f2e-66e5-4d03faf84f0e"/>
  </r>
  <r>
    <x v="111054"/>
    <s v="unitedms.com"/>
    <m/>
    <m/>
    <m/>
    <m/>
    <x v="0"/>
    <s v="UMS Srl, United Medical Software, is a leading company for the development of medical software systems."/>
    <m/>
    <x v="5"/>
    <x v="0"/>
    <n v="0"/>
    <m/>
    <s v="2000-01-01"/>
    <m/>
    <m/>
    <m/>
    <m/>
    <m/>
    <s v="https://www.crunchbase.com/organization/ums"/>
    <m/>
    <m/>
    <s v="526b53df-86eb-f208-aa33-5e460e12ee3f"/>
  </r>
  <r>
    <x v="111055"/>
    <s v="unanimis.co.uk"/>
    <s v="GBR"/>
    <m/>
    <s v="London"/>
    <s v="London"/>
    <x v="2"/>
    <s v="Web Advertising"/>
    <s v="advertising|brand marketing"/>
    <x v="296"/>
    <x v="6"/>
    <n v="0"/>
    <m/>
    <s v="2001-01-01"/>
    <m/>
    <m/>
    <m/>
    <m/>
    <s v="44 20 7016 2300"/>
    <s v="https://www.crunchbase.com/organization/unanimis"/>
    <s v="https://www.twitter.com/unanimisads"/>
    <m/>
    <s v="1a8da9b8-be42-18b1-e7ad-d9ceffb72950"/>
  </r>
  <r>
    <x v="111056"/>
    <s v="unboundcommerce.com"/>
    <s v="USA"/>
    <s v="MA"/>
    <s v="Boston"/>
    <s v="Framingham"/>
    <x v="0"/>
    <s v="Unbound Commerce is the #1 mobile commerce provider among mid-market retailers."/>
    <s v="internet"/>
    <x v="28"/>
    <x v="0"/>
    <n v="0"/>
    <m/>
    <s v="2008-01-01"/>
    <m/>
    <m/>
    <m/>
    <m/>
    <s v="'866-503-7005"/>
    <s v="https://www.crunchbase.com/organization/unbound-commerce"/>
    <s v="https://www.twitter.com/unboundcommerce"/>
    <s v="https://www.facebook.com/unboundcommerce"/>
    <s v="8c980121-d571-b318-c1a2-80cffef46aad"/>
  </r>
  <r>
    <x v="111057"/>
    <s v="unclaimeddomains.com"/>
    <m/>
    <m/>
    <m/>
    <m/>
    <x v="2"/>
    <s v="A paid-subscription e-mail newsletter service offering exclusive access to lists of domain names"/>
    <m/>
    <x v="5"/>
    <x v="2"/>
    <n v="0"/>
    <m/>
    <m/>
    <m/>
    <m/>
    <m/>
    <m/>
    <m/>
    <s v="https://www.crunchbase.com/organization/unclaimeddomains"/>
    <m/>
    <m/>
    <s v="855bd747-8ad8-ddbb-5211-3a50b3967832"/>
  </r>
  <r>
    <x v="111058"/>
    <s v="under30ceo.com"/>
    <s v="USA"/>
    <s v="NY"/>
    <s v="New York City"/>
    <s v="New York"/>
    <x v="2"/>
    <s v="Under30CEO is the leading media site for young entrepreneurs."/>
    <m/>
    <x v="5"/>
    <x v="1"/>
    <n v="0"/>
    <m/>
    <s v="2008-11-01"/>
    <m/>
    <m/>
    <m/>
    <m/>
    <m/>
    <s v="https://www.crunchbase.com/organization/under30ceo"/>
    <s v="https://www.twitter.com/under30ceo"/>
    <s v="http://www.facebook.com/under30ceo"/>
    <s v="7094d820-f6c4-719c-b6de-f491b3bffe50"/>
  </r>
  <r>
    <x v="111059"/>
    <s v="underarmour.com"/>
    <s v="USA"/>
    <s v="MD"/>
    <s v="Baltimore"/>
    <s v="Baltimore"/>
    <x v="1"/>
    <s v="It all started in 1996 when Under Armour CEO and founder Kevin Plank created the original performance T-shirt that wicked sweat and"/>
    <s v="e-commerce|sporting goods"/>
    <x v="176"/>
    <x v="4"/>
    <n v="0"/>
    <m/>
    <s v="1996-01-01"/>
    <m/>
    <m/>
    <m/>
    <m/>
    <n v="4102349821"/>
    <s v="https://www.crunchbase.com/organization/under-armour"/>
    <s v="https://www.twitter.com/underarmour"/>
    <s v="http://www.facebook.com/underarmour"/>
    <s v="33539e1d-3a92-c2ce-a822-fd158669fa98"/>
  </r>
  <r>
    <x v="111060"/>
    <s v="underdog.io"/>
    <s v="USA"/>
    <s v="NY"/>
    <s v="New York City"/>
    <s v="New York"/>
    <x v="0"/>
    <s v="A curated marketplace for technical, product, and business talent."/>
    <s v="curated web|professional networking|recruiting|software"/>
    <x v="7238"/>
    <x v="1"/>
    <n v="0"/>
    <m/>
    <s v="2014-04-15"/>
    <m/>
    <m/>
    <m/>
    <m/>
    <m/>
    <s v="https://www.crunchbase.com/organization/underdog"/>
    <s v="https://www.twitter.com/underdogjobs"/>
    <s v="https://www.facebook.com/underdogjobs"/>
    <s v="6869d890-52b9-3ad5-849f-5d66aeab9081"/>
  </r>
  <r>
    <x v="111061"/>
    <s v="underdogsthestudio.com"/>
    <s v="IND"/>
    <m/>
    <s v="Mumbai"/>
    <s v="Mumbai"/>
    <x v="2"/>
    <s v="underDOGS Gaming Studio is a game development studio and publishing company that develops video games."/>
    <m/>
    <x v="5"/>
    <x v="1"/>
    <n v="0"/>
    <m/>
    <s v="2011-01-01"/>
    <m/>
    <m/>
    <m/>
    <s v="contact@underdogsthestudio.com"/>
    <s v="(983) 357-5804"/>
    <s v="https://www.crunchbase.com/organization/underdogs-gaming-studio"/>
    <s v="https://www.twitter.com/underdogs_studi"/>
    <s v="http://www.facebook.com/pages/underdogs-gaming-studio/170817326332581"/>
    <s v="c3eb3860-68ce-e4b3-16aa-4b5713d7cc88"/>
  </r>
  <r>
    <x v="111062"/>
    <s v="uit-systems.com"/>
    <s v="USA"/>
    <s v="NY"/>
    <s v="Albany, New York"/>
    <s v="Latham"/>
    <x v="0"/>
    <s v="UIT has developed new tools to further the art and science of subsurface utility mapping using multi-sensor technologies."/>
    <m/>
    <x v="5"/>
    <x v="1"/>
    <n v="0"/>
    <m/>
    <s v="2002-01-01"/>
    <m/>
    <m/>
    <m/>
    <s v="admin@uit-systems.com"/>
    <s v="'518-783-9848"/>
    <s v="https://www.crunchbase.com/organization/underground-imaging-technologies-inc"/>
    <s v="https://www.twitter.com/uitsystems"/>
    <s v="https://www.facebook.com/uitsystems"/>
    <s v="3ee3cba5-f6ab-ee20-961c-44d69f0948cc"/>
  </r>
  <r>
    <x v="111063"/>
    <s v="underthesite.com"/>
    <m/>
    <m/>
    <m/>
    <m/>
    <x v="2"/>
    <s v="Use UnderTheSite to learn more about how the web works, to see which technologies are popular, or to spread word about tools that you care"/>
    <s v="developer tools|identity management|web hosting"/>
    <x v="349"/>
    <x v="0"/>
    <n v="0"/>
    <m/>
    <m/>
    <m/>
    <m/>
    <m/>
    <s v="support@builtwith.com"/>
    <s v="'+61 419 264 599"/>
    <s v="https://www.crunchbase.com/organization/underthesite-com"/>
    <s v="https://www.twitter.com/builtwith"/>
    <s v="https://www.facebook.com/builtwith"/>
    <s v="7cfec311-0141-6101-26f1-77ac6894d861"/>
  </r>
  <r>
    <x v="111064"/>
    <s v="ul.com"/>
    <s v="USA"/>
    <s v="IL"/>
    <s v="Chicago"/>
    <s v="Northbrook"/>
    <x v="0"/>
    <s v="UL is a global independent safety science company offering expertise across five key strategic businesses: Product Safety, Environment,"/>
    <s v="skill assessment|test and measurement"/>
    <x v="316"/>
    <x v="4"/>
    <n v="0"/>
    <m/>
    <s v="1900-01-01"/>
    <m/>
    <m/>
    <m/>
    <s v="cec.us@us.ul.com"/>
    <n v="8476641181"/>
    <s v="https://www.crunchbase.com/organization/underwriters-laboratories-ul"/>
    <s v="https://www.twitter.com/uldialogue"/>
    <s v="http://www.facebook.com/uldialogue"/>
    <s v="53d885a2-1b59-3d54-db8b-33c6f84e6450"/>
  </r>
  <r>
    <x v="111065"/>
    <m/>
    <s v="BEL"/>
    <m/>
    <s v="Antwerp"/>
    <s v="Antwerp"/>
    <x v="0"/>
    <s v="UNEC Engineering is a multidisciplinary engineering and construction company."/>
    <m/>
    <x v="5"/>
    <x v="2"/>
    <n v="0"/>
    <m/>
    <m/>
    <m/>
    <m/>
    <m/>
    <m/>
    <m/>
    <s v="https://www.crunchbase.com/organization/unec-engineering"/>
    <m/>
    <m/>
    <s v="ab63b3ae-ac30-c1ed-99d8-4019d93b0c05"/>
  </r>
  <r>
    <x v="111066"/>
    <s v="p.unext.jp"/>
    <m/>
    <m/>
    <m/>
    <m/>
    <x v="1"/>
    <s v="one of the largest video on-demand service in Japan"/>
    <m/>
    <x v="5"/>
    <x v="5"/>
    <n v="0"/>
    <m/>
    <s v="2009-02-03"/>
    <m/>
    <m/>
    <m/>
    <m/>
    <m/>
    <s v="https://www.crunchbase.com/organization/u-next"/>
    <s v="https://www.twitter.com/watch_unext"/>
    <m/>
    <s v="6bbe4ead-3037-0e83-10c2-06639b118dad"/>
  </r>
  <r>
    <x v="111067"/>
    <s v="uniasia.com.my"/>
    <s v="MYS"/>
    <m/>
    <s v="Kuala Lumpur"/>
    <s v="Selangor"/>
    <x v="2"/>
    <s v="Uni.Asia General ranks as the 14th largest non-life insurer in Malaysia in gross written premium for the financial year."/>
    <m/>
    <x v="5"/>
    <x v="2"/>
    <n v="0"/>
    <m/>
    <m/>
    <m/>
    <m/>
    <m/>
    <m/>
    <n v="60132161999"/>
    <s v="https://www.crunchbase.com/organization/uni-asia-general-insurance-berhad"/>
    <m/>
    <m/>
    <s v="82a278c1-07a0-91f1-2efa-2e7e92069a5b"/>
  </r>
  <r>
    <x v="111068"/>
    <s v="unibail-rodamco.com"/>
    <s v="FRA"/>
    <m/>
    <s v="Paris"/>
    <s v="Paris"/>
    <x v="0"/>
    <s v="Europe's Leading Commercial Property Co."/>
    <s v="real estate"/>
    <x v="76"/>
    <x v="9"/>
    <n v="0"/>
    <m/>
    <s v="2007-01-01"/>
    <m/>
    <m/>
    <m/>
    <s v="media@unibail-rodamco.com"/>
    <s v="33 1 53 43 74 37"/>
    <s v="https://www.crunchbase.com/organization/unibail-rodamco"/>
    <m/>
    <m/>
    <s v="ef10838f-9cbb-60e8-a273-afa1e9d21306"/>
  </r>
  <r>
    <x v="111069"/>
    <s v="unibar.com"/>
    <s v="USA"/>
    <s v="KS"/>
    <s v="Kansas City"/>
    <s v="Overland Park"/>
    <x v="2"/>
    <s v="Linux Platform Bar Code Solutions"/>
    <s v="software"/>
    <x v="10"/>
    <x v="1"/>
    <n v="0"/>
    <m/>
    <s v="1990-01-01"/>
    <m/>
    <m/>
    <m/>
    <m/>
    <s v="'913-696-4090"/>
    <s v="https://www.crunchbase.com/organization/unibar"/>
    <s v="https://www.twitter.com/dsimobile"/>
    <s v="https://www.facebook.com/dsimobile"/>
    <s v="e34a3d44-2af6-520d-1a55-510f1518a454"/>
  </r>
  <r>
    <x v="111070"/>
    <s v="unicapital-inc.com"/>
    <s v="PHL"/>
    <m/>
    <s v="Manila"/>
    <s v="Makati"/>
    <x v="1"/>
    <s v="Unicapital is an investment bank."/>
    <s v="financial services"/>
    <x v="24"/>
    <x v="6"/>
    <n v="0"/>
    <m/>
    <s v="1994-01-01"/>
    <m/>
    <m/>
    <m/>
    <s v="equities@unicapital-inc.com"/>
    <n v="638182127"/>
    <s v="https://www.crunchbase.com/organization/unicapital-de"/>
    <s v="https://www.twitter.com/unicapresearch"/>
    <s v="http://www.facebook.com/unicapitalonline"/>
    <s v="a78d7287-ea99-6923-1371-600b98f36519"/>
  </r>
  <r>
    <x v="111071"/>
    <s v="unicast.com"/>
    <s v="USA"/>
    <s v="NY"/>
    <s v="New York City"/>
    <s v="New York"/>
    <x v="2"/>
    <s v="Unicast is an unquestioned leader in custom rich media solutions for publishers. Our technologies, products and services have been"/>
    <s v="advertising"/>
    <x v="296"/>
    <x v="6"/>
    <n v="0"/>
    <m/>
    <s v="1998-01-01"/>
    <m/>
    <m/>
    <m/>
    <s v="info@unicast.com"/>
    <s v="(212) 201-0800"/>
    <s v="https://www.crunchbase.com/organization/unicast"/>
    <s v="https://www.twitter.com/unicast"/>
    <m/>
    <s v="3844ba91-815c-2372-3b44-d467499bb545"/>
  </r>
  <r>
    <x v="111072"/>
    <m/>
    <s v="USA"/>
    <s v="TX"/>
    <s v="Austin"/>
    <s v="Austin"/>
    <x v="2"/>
    <s v="Unicast Communications is an online advertising solutions provider."/>
    <m/>
    <x v="5"/>
    <x v="2"/>
    <n v="0"/>
    <m/>
    <s v="1996-01-01"/>
    <m/>
    <m/>
    <m/>
    <m/>
    <s v="(512)469-5900"/>
    <s v="https://www.crunchbase.com/organization/unicast-communications"/>
    <m/>
    <m/>
    <s v="311782d2-1556-c0a6-9489-70f702a8799b"/>
  </r>
  <r>
    <x v="111073"/>
    <s v="unicharm.co.jp"/>
    <s v="JPN"/>
    <m/>
    <s v="Tokyo"/>
    <s v="Tokyo"/>
    <x v="0"/>
    <s v="Unicharm is a provider of baby and child care, feminine care, health care, cosmetic, household, and pet care products."/>
    <m/>
    <x v="5"/>
    <x v="4"/>
    <n v="0"/>
    <m/>
    <s v="1961-02-10"/>
    <m/>
    <m/>
    <m/>
    <m/>
    <s v="81 3 3451 5111"/>
    <s v="https://www.crunchbase.com/organization/unicharm"/>
    <m/>
    <m/>
    <s v="5ec30187-e5a8-996e-9b2e-7bf6cb06f07c"/>
  </r>
  <r>
    <x v="111074"/>
    <m/>
    <s v="CHE"/>
    <m/>
    <s v="CHE - Other"/>
    <s v="Prilly"/>
    <x v="0"/>
    <s v="Unicible SA offers information technology consultancy services to banks."/>
    <m/>
    <x v="5"/>
    <x v="2"/>
    <n v="0"/>
    <m/>
    <s v="1992-01-01"/>
    <m/>
    <m/>
    <m/>
    <m/>
    <m/>
    <s v="https://www.crunchbase.com/organization/unicible"/>
    <m/>
    <m/>
    <s v="c54fe1cb-a84b-a0e2-d183-1fb59b44cf8c"/>
  </r>
  <r>
    <x v="111075"/>
    <s v="unicomglobal.com"/>
    <s v="USA"/>
    <s v="CA"/>
    <s v="Los Angeles"/>
    <s v="Mission Hills"/>
    <x v="0"/>
    <s v="UNICOM Global consists of more than 37 corporate entities encompassing a wide range of businesses including Mergers/Acquisitions."/>
    <s v="information technology"/>
    <x v="59"/>
    <x v="4"/>
    <n v="0"/>
    <m/>
    <s v="1981-01-01"/>
    <m/>
    <m/>
    <m/>
    <s v="info@unicomglobal.com"/>
    <n v="118188380606"/>
    <s v="https://www.crunchbase.com/organization/unicom-global"/>
    <s v="https://www.twitter.com/unicomglobal"/>
    <s v="https://www.facebook.com/unicomglobal"/>
    <s v="debfcbdc-4b03-3082-cd90-33e912ef6f7b"/>
  </r>
  <r>
    <x v="111076"/>
    <s v="unicorn.xxx"/>
    <s v="USA"/>
    <s v="MI"/>
    <s v="MI - Other"/>
    <s v="Lake"/>
    <x v="0"/>
    <s v="Technology and Security Consulting"/>
    <s v="consulting|information technology|security"/>
    <x v="25"/>
    <x v="0"/>
    <n v="0"/>
    <m/>
    <s v="2014-05-01"/>
    <m/>
    <m/>
    <m/>
    <s v="hello@unicorn.xxx"/>
    <s v="(720)239-2809"/>
    <s v="https://www.crunchbase.com/organization/unicorn-3"/>
    <s v="https://www.twitter.com/unicornhq"/>
    <m/>
    <s v="74ab6b83-8caf-fdc1-8ee5-e99c08bd847b"/>
  </r>
  <r>
    <x v="111077"/>
    <s v="unicornmedia.com"/>
    <s v="USA"/>
    <s v="AZ"/>
    <s v="Phoenix"/>
    <s v="Tempe"/>
    <x v="0"/>
    <s v="Unicorn Media is a provider of internet video solutions that enable companies to maximize IP video profitability."/>
    <s v="analytics|cloud computing|ios|mobile|real time|software|video|video streaming"/>
    <x v="9342"/>
    <x v="6"/>
    <n v="0"/>
    <m/>
    <s v="2007-11-01"/>
    <m/>
    <m/>
    <m/>
    <s v="andrea@unicornmedia.com"/>
    <s v="'480-214-6464"/>
    <s v="https://www.crunchbase.com/organization/unicorn-media"/>
    <s v="https://www.twitter.com/unicornmedia"/>
    <m/>
    <s v="6a379b9a-cb2f-b3eb-186d-c1c519f4943e"/>
  </r>
  <r>
    <x v="111078"/>
    <s v="unicorn.com.au"/>
    <m/>
    <m/>
    <m/>
    <m/>
    <x v="2"/>
    <s v="Unicorn Solutions offers computer printing services and other projects."/>
    <s v="printing"/>
    <x v="233"/>
    <x v="1"/>
    <n v="0"/>
    <m/>
    <s v="2001-01-01"/>
    <m/>
    <m/>
    <m/>
    <m/>
    <s v="'646-367-1111"/>
    <s v="https://www.crunchbase.com/organization/unicorn-solutions"/>
    <m/>
    <m/>
    <s v="509c2a38-6f84-0a17-971d-83dd520db61c"/>
  </r>
  <r>
    <x v="111079"/>
    <s v="unicreditgroup.eu"/>
    <s v="ITA"/>
    <m/>
    <s v="Milan"/>
    <s v="Milan"/>
    <x v="1"/>
    <s v="UniCredit Group is an Italian global banking and financial services company."/>
    <s v="banking|financial services"/>
    <x v="39"/>
    <x v="4"/>
    <n v="0"/>
    <m/>
    <s v="1998-01-01"/>
    <m/>
    <m/>
    <m/>
    <m/>
    <m/>
    <s v="https://www.crunchbase.com/organization/unicredit"/>
    <s v="https://www.twitter.com/unicredit_pr"/>
    <m/>
    <s v="dffcdb09-9143-0b8f-8c9b-aa56a7ea787f"/>
  </r>
  <r>
    <x v="111080"/>
    <s v="unidata.com"/>
    <s v="USA"/>
    <s v="CO"/>
    <s v="Denver"/>
    <s v="Denver"/>
    <x v="2"/>
    <s v="Unidata Corp. provides data management software, application development and middleware solutions."/>
    <m/>
    <x v="5"/>
    <x v="6"/>
    <n v="0"/>
    <m/>
    <s v="1986-01-01"/>
    <m/>
    <m/>
    <m/>
    <m/>
    <s v="'+49 6174 997200"/>
    <s v="https://www.crunchbase.com/organization/ardent-unidata"/>
    <m/>
    <m/>
    <s v="e4246904-ba11-541d-7ac8-974747f38fef"/>
  </r>
  <r>
    <x v="111081"/>
    <s v="udg.co.uk"/>
    <s v="GBR"/>
    <m/>
    <s v="GBR - Other"/>
    <s v="South Normanton"/>
    <x v="2"/>
    <s v="UDG provide supply chain solutions to the Healthcare industry,"/>
    <s v="health care|supply chain management"/>
    <x v="1333"/>
    <x v="5"/>
    <n v="0"/>
    <m/>
    <s v="1996-01-01"/>
    <m/>
    <m/>
    <m/>
    <m/>
    <s v="44 17 7351 0123"/>
    <s v="https://www.crunchbase.com/organization/unidrug-distribution-group"/>
    <m/>
    <m/>
    <s v="5b86bbaf-ba88-e58e-da02-bb76826d952d"/>
  </r>
  <r>
    <x v="111082"/>
    <s v="uniting.org"/>
    <s v="POL"/>
    <m/>
    <s v="POL - Other"/>
    <s v="Skomielna Biala"/>
    <x v="0"/>
    <s v="Unifam Sp. z o.o., a manufacturer of cut-off wheels, depressed center grinding wheels and flap discs."/>
    <m/>
    <x v="5"/>
    <x v="4"/>
    <n v="0"/>
    <m/>
    <m/>
    <m/>
    <m/>
    <m/>
    <m/>
    <s v="'+61 2 9376 1400"/>
    <s v="https://www.crunchbase.com/organization/unifam"/>
    <m/>
    <s v="https://www.facebook.com/weareuniting"/>
    <s v="9c5812b9-9354-e569-c692-0b969db1db0f"/>
  </r>
  <r>
    <x v="111083"/>
    <s v="vodafone-central.com"/>
    <s v="GBR"/>
    <m/>
    <s v="GBR - Other"/>
    <s v="Burton-on-trent"/>
    <x v="2"/>
    <s v="Unified Communications Group provides communication solutions to corporate and public sector businesses in the United Kingdom."/>
    <s v="hardware|software"/>
    <x v="136"/>
    <x v="4"/>
    <n v="0"/>
    <m/>
    <s v="1985-01-01"/>
    <m/>
    <m/>
    <m/>
    <m/>
    <s v="44 12 8356 0500"/>
    <s v="https://www.crunchbase.com/organization/unified-communications"/>
    <m/>
    <m/>
    <s v="2d9611ff-ad8f-109f-8cda-044f4f5cb62e"/>
  </r>
  <r>
    <x v="111084"/>
    <s v="unif-id.com"/>
    <s v="GBR"/>
    <m/>
    <s v="London"/>
    <s v="London"/>
    <x v="2"/>
    <s v="A leading provider of eDiscovery and managed review services to leading corporations, law firms and government agencies"/>
    <s v="legal"/>
    <x v="407"/>
    <x v="0"/>
    <n v="0"/>
    <m/>
    <s v="2009-01-01"/>
    <m/>
    <m/>
    <m/>
    <s v="info@unif-id.com"/>
    <m/>
    <s v="https://www.crunchbase.com/organization/unified-os"/>
    <s v="https://www.twitter.com/unified_outcome"/>
    <m/>
    <s v="928b0029-5e9d-9777-ba5f-84188d882536"/>
  </r>
  <r>
    <x v="111085"/>
    <s v="unifiedpowerusa.com"/>
    <s v="USA"/>
    <s v="TX"/>
    <s v="Dallas"/>
    <s v="Terrell"/>
    <x v="0"/>
    <s v="Unified Power is a national service provider of UPS Maintenance &amp; Repair."/>
    <s v="electronics|manufacturing"/>
    <x v="637"/>
    <x v="3"/>
    <n v="0"/>
    <m/>
    <s v="1993-01-01"/>
    <m/>
    <m/>
    <m/>
    <m/>
    <s v="(972)524-6050"/>
    <s v="https://www.crunchbase.com/organization/unified-power"/>
    <s v="https://www.twitter.com/unifiedpowerusa"/>
    <s v="https://www.facebook.com/unifiedpowerusa/"/>
    <s v="4a5bfcda-eafc-2507-72e2-903885081710"/>
  </r>
  <r>
    <x v="111086"/>
    <s v="unifilabs.com"/>
    <s v="USA"/>
    <s v="NV"/>
    <s v="Las Vegas"/>
    <s v="Las Vegas"/>
    <x v="0"/>
    <s v="UNIFI Labs is the global leader in cloud-based BIM content management and creation."/>
    <s v="cloud data services|information services|information technology"/>
    <x v="180"/>
    <x v="2"/>
    <n v="0"/>
    <m/>
    <m/>
    <m/>
    <m/>
    <m/>
    <m/>
    <m/>
    <s v="https://www.crunchbase.com/organization/unifi-labs-inc"/>
    <s v="https://www.twitter.com/unifilabs"/>
    <s v="https://www.facebook.com/inview.unifi/"/>
    <s v="98b2aca4-998d-e6ce-09d7-8a065a8db03b"/>
  </r>
  <r>
    <x v="111087"/>
    <s v="unifournursing.com"/>
    <s v="USA"/>
    <s v="NC"/>
    <s v="NC - Other"/>
    <s v="Newton"/>
    <x v="2"/>
    <s v="Unifour has been providing personalized healthcare options to clients who choose to be cared for within the comforts of their own home"/>
    <m/>
    <x v="5"/>
    <x v="6"/>
    <n v="0"/>
    <m/>
    <s v="2010-01-01"/>
    <m/>
    <m/>
    <m/>
    <m/>
    <n v="8284640019"/>
    <s v="https://www.crunchbase.com/organization/unifour-nursing"/>
    <m/>
    <s v="https://www.facebook.com/201190273241320"/>
    <s v="d732f338-3c99-b9b3-182f-de3f5f5c1f55"/>
  </r>
  <r>
    <x v="111088"/>
    <m/>
    <s v="USA"/>
    <s v="NY"/>
    <s v="Niagara Falls"/>
    <s v="Niagara Falls"/>
    <x v="2"/>
    <s v="Unifrax Corporation develops, produces, and sells high temperature insulation products for various industrial applications."/>
    <m/>
    <x v="5"/>
    <x v="2"/>
    <n v="0"/>
    <m/>
    <s v="1891-01-01"/>
    <m/>
    <m/>
    <m/>
    <m/>
    <s v="(716) 278-3800"/>
    <s v="https://www.crunchbase.com/organization/unifrax-corporation"/>
    <m/>
    <m/>
    <s v="d3bbdbff-60e1-e167-25c8-c9aac5d950b0"/>
  </r>
  <r>
    <x v="111089"/>
    <s v="unifundonline.com"/>
    <s v="USA"/>
    <s v="NH"/>
    <s v="Manchester, New Hampshire"/>
    <s v="Nashua"/>
    <x v="2"/>
    <s v="Financial Software Solutions"/>
    <s v="software"/>
    <x v="10"/>
    <x v="0"/>
    <n v="0"/>
    <m/>
    <s v="2001-01-01"/>
    <m/>
    <m/>
    <m/>
    <s v="unifund@unifundonline.com"/>
    <s v="'603-595-5500"/>
    <s v="https://www.crunchbase.com/organization/unifund"/>
    <m/>
    <m/>
    <s v="c2e2bd08-ceda-6298-4bef-0d6f99e0b494"/>
  </r>
  <r>
    <x v="111090"/>
    <s v="unify.com"/>
    <s v="DEU"/>
    <m/>
    <s v="Munich"/>
    <s v="Munich"/>
    <x v="2"/>
    <s v="A global communications software and services company."/>
    <s v="communications infrastructure|software"/>
    <x v="136"/>
    <x v="8"/>
    <n v="0"/>
    <m/>
    <s v="2008-07-01"/>
    <m/>
    <m/>
    <m/>
    <m/>
    <s v="(180) 031-0630"/>
    <s v="https://www.crunchbase.com/organization/unify-gmbh-co-kg"/>
    <s v="https://www.twitter.com/unifyco"/>
    <s v="http://www.facebook.com/unifyco"/>
    <s v="a660d8f9-62c6-4660-3036-e216941b4f6e"/>
  </r>
  <r>
    <x v="111091"/>
    <m/>
    <m/>
    <m/>
    <m/>
    <m/>
    <x v="3"/>
    <s v="Unify Corporation, one of the early developers of database management systems and tools for database development, was founded in 1980"/>
    <s v="information technology"/>
    <x v="59"/>
    <x v="2"/>
    <n v="0"/>
    <m/>
    <s v="1980-01-01"/>
    <m/>
    <m/>
    <m/>
    <m/>
    <n v="118008357656"/>
    <s v="https://www.crunchbase.com/organization/unify-corporation"/>
    <m/>
    <m/>
    <s v="297f84bc-7c07-5550-45d4-294d4f01840b"/>
  </r>
  <r>
    <x v="111092"/>
    <m/>
    <m/>
    <m/>
    <m/>
    <m/>
    <x v="2"/>
    <s v="Unify Group Holdings was added in 2012."/>
    <m/>
    <x v="5"/>
    <x v="2"/>
    <n v="0"/>
    <m/>
    <m/>
    <m/>
    <m/>
    <m/>
    <m/>
    <m/>
    <s v="https://www.crunchbase.com/organization/unify-group-holdings"/>
    <m/>
    <m/>
    <s v="8858e5c3-5e18-f3d6-11ef-415fc926989d"/>
  </r>
  <r>
    <x v="111093"/>
    <s v="uni-graphic.com"/>
    <s v="USA"/>
    <s v="MA"/>
    <s v="Boston"/>
    <s v="Woburn"/>
    <x v="2"/>
    <s v="UniGraphic, Inc. provides digital and commercial printing, and mailing services in New England. The company also provides retouching,"/>
    <s v="delivery|printing|service industry"/>
    <x v="3480"/>
    <x v="3"/>
    <n v="0"/>
    <m/>
    <s v="1964-01-01"/>
    <m/>
    <m/>
    <m/>
    <s v="info@uni-graphic.com"/>
    <s v="(781) 231-7200"/>
    <s v="https://www.crunchbase.com/organization/unigraphic"/>
    <s v="https://www.twitter.com/uni_graphic_inc"/>
    <m/>
    <s v="f0c95a00-5f1f-11b0-9a45-39fe3519cc83"/>
  </r>
  <r>
    <x v="111094"/>
    <m/>
    <s v="USA"/>
    <s v="MO"/>
    <s v="St. Louis"/>
    <s v="St Louis"/>
    <x v="1"/>
    <s v="Unigraphic Solutions Inc. is a Software company."/>
    <s v="software"/>
    <x v="10"/>
    <x v="2"/>
    <n v="0"/>
    <m/>
    <m/>
    <m/>
    <m/>
    <m/>
    <m/>
    <m/>
    <s v="https://www.crunchbase.com/organization/unigraphic-solutions-inc"/>
    <m/>
    <m/>
    <s v="8e51a4eb-87a2-a454-ec06-a5c3f61ae4fc"/>
  </r>
  <r>
    <x v="111095"/>
    <s v="uniguest.com"/>
    <s v="USA"/>
    <s v="TN"/>
    <s v="Nashville"/>
    <s v="Nashville"/>
    <x v="0"/>
    <s v="Uniguest is the leading provider of secure fully managed technology solutions to the hospitality industry"/>
    <s v="computer|information technology"/>
    <x v="1050"/>
    <x v="6"/>
    <n v="0"/>
    <m/>
    <s v="1986-01-01"/>
    <m/>
    <m/>
    <m/>
    <m/>
    <s v="'615-259-4500"/>
    <s v="https://www.crunchbase.com/organization/uniguest"/>
    <m/>
    <m/>
    <s v="be0d7004-3d3d-cc55-297e-42313fc48557"/>
  </r>
  <r>
    <x v="111096"/>
    <s v="unijobs.holon.net"/>
    <s v="AUS"/>
    <m/>
    <s v="Canberra"/>
    <s v="Canberra"/>
    <x v="0"/>
    <s v="Global academic jobs website"/>
    <m/>
    <x v="5"/>
    <x v="2"/>
    <n v="0"/>
    <m/>
    <m/>
    <m/>
    <m/>
    <m/>
    <m/>
    <m/>
    <s v="https://www.crunchbase.com/organization/unijobs"/>
    <m/>
    <m/>
    <s v="0b96d395-e9db-8f16-4125-05c232589754"/>
  </r>
  <r>
    <x v="111097"/>
    <s v="unikernel.com"/>
    <m/>
    <m/>
    <m/>
    <m/>
    <x v="2"/>
    <s v="Rethinking Cloud Infrastructure"/>
    <m/>
    <x v="5"/>
    <x v="2"/>
    <n v="0"/>
    <m/>
    <m/>
    <m/>
    <m/>
    <m/>
    <s v="info@unikernel.com"/>
    <m/>
    <s v="https://www.crunchbase.com/organization/unikernel-systems"/>
    <s v="https://www.twitter.com/unikernel"/>
    <m/>
    <s v="33be60ed-cb9d-c3b3-14e9-a0b33ef65f36"/>
  </r>
  <r>
    <x v="111098"/>
    <m/>
    <s v="JPN"/>
    <m/>
    <s v="Tokyo"/>
    <s v="Shibuya"/>
    <x v="0"/>
    <s v="Unike Software Research line of business includes providing computer programming services."/>
    <s v="enterprise software|software"/>
    <x v="10"/>
    <x v="2"/>
    <n v="0"/>
    <m/>
    <m/>
    <m/>
    <m/>
    <m/>
    <m/>
    <m/>
    <s v="https://www.crunchbase.com/organization/unike-software-research"/>
    <m/>
    <m/>
    <s v="4eab6607-63fd-b581-354e-8fe4b5952dcf"/>
  </r>
  <r>
    <x v="111099"/>
    <m/>
    <s v="USA"/>
    <s v="CA"/>
    <s v="CA - Other"/>
    <s v="Tarzana"/>
    <x v="1"/>
    <s v="An independent clinical laboratory testing company."/>
    <s v="clinical trials|test and measurement"/>
    <x v="418"/>
    <x v="2"/>
    <n v="0"/>
    <m/>
    <s v="1988-01-01"/>
    <m/>
    <m/>
    <m/>
    <m/>
    <m/>
    <s v="https://www.crunchbase.com/organization/unilab"/>
    <m/>
    <m/>
    <s v="1af1b50b-e78f-c3ce-32b2-fc16f2afe753"/>
  </r>
  <r>
    <x v="111100"/>
    <m/>
    <s v="USA"/>
    <s v="CA"/>
    <s v="CA - Other"/>
    <s v="Tarzana"/>
    <x v="2"/>
    <s v="Provides clinical laboratory testing services to physicians, managed-care groups, hospitals, and other healthcare providers."/>
    <s v="health care"/>
    <x v="3"/>
    <x v="8"/>
    <n v="0"/>
    <m/>
    <s v="1988-01-01"/>
    <m/>
    <m/>
    <m/>
    <m/>
    <s v="(818)996-7300"/>
    <s v="https://www.crunchbase.com/organization/unilab-corporation"/>
    <m/>
    <m/>
    <s v="3d82fd0a-a7be-4844-e1cd-53c2431af501"/>
  </r>
  <r>
    <x v="111101"/>
    <s v="unilever.com"/>
    <s v="GBR"/>
    <m/>
    <s v="London"/>
    <s v="Leatherhead"/>
    <x v="1"/>
    <s v="Our mission is to help people everywhere increase the quality of their life without increasing their environmental footprint."/>
    <s v="consumer|food and beverage|home services"/>
    <x v="9343"/>
    <x v="4"/>
    <n v="0"/>
    <m/>
    <s v="1930-01-01"/>
    <m/>
    <m/>
    <m/>
    <m/>
    <s v="(080) 088-8666"/>
    <s v="https://www.crunchbase.com/organization/unilever"/>
    <s v="https://www.twitter.com/unilever"/>
    <s v="http://www.facebook.com/hindustanunileverlimited"/>
    <s v="7ca7dc60-4543-ea08-2062-5525859c42d3"/>
  </r>
  <r>
    <x v="111102"/>
    <s v="bankatunion.com"/>
    <s v="USA"/>
    <s v="VA"/>
    <s v="Richmond"/>
    <s v="Richmond"/>
    <x v="1"/>
    <s v="Union Bankshares Corp which has 124 banking offices and 201 ATMs located throughout Virginia."/>
    <s v="banking|financial services"/>
    <x v="39"/>
    <x v="2"/>
    <n v="0"/>
    <m/>
    <s v="1902-01-01"/>
    <m/>
    <m/>
    <m/>
    <m/>
    <s v="(804)327-5720"/>
    <s v="https://www.crunchbase.com/organization/union-bankshares-corp"/>
    <s v="https://www.twitter.com/webankatunion"/>
    <m/>
    <s v="e160c381-83d7-1ef7-f2ea-9db2b76b2b96"/>
  </r>
  <r>
    <x v="111103"/>
    <m/>
    <s v="USA"/>
    <s v="IN"/>
    <s v="IN - Other"/>
    <s v="Crawfordsville"/>
    <x v="1"/>
    <s v="Indiana corporation to be the holding company for Union Federal Savings and Loan Association"/>
    <s v="finance"/>
    <x v="24"/>
    <x v="2"/>
    <n v="0"/>
    <m/>
    <s v="1997-09-01"/>
    <m/>
    <m/>
    <m/>
    <m/>
    <m/>
    <s v="https://www.crunchbase.com/organization/union-community-bancorp"/>
    <m/>
    <m/>
    <s v="a5b32519-5fda-c91d-a7a2-96e7e14a991f"/>
  </r>
  <r>
    <x v="111104"/>
    <s v="uniondrilling.com"/>
    <s v="USA"/>
    <s v="TX"/>
    <s v="Dallas"/>
    <s v="Fort Worth"/>
    <x v="1"/>
    <s v="Union Drilling provides contract land drilling services and equipment, primarily to natural gas producers in the U.S."/>
    <s v="oil and gas|transportation"/>
    <x v="818"/>
    <x v="8"/>
    <n v="0"/>
    <m/>
    <s v="1997-01-01"/>
    <m/>
    <m/>
    <m/>
    <m/>
    <s v="'817-735-8793"/>
    <s v="https://www.crunchbase.com/organization/union-drilling"/>
    <m/>
    <s v="http://www.facebook.com/pages/union-drilling/112111638851417"/>
    <s v="07ba08dd-8955-da5d-3c7c-05a578082de9"/>
  </r>
  <r>
    <x v="111105"/>
    <m/>
    <s v="ESP"/>
    <m/>
    <s v="Madrid"/>
    <s v="Madrid"/>
    <x v="2"/>
    <s v="Gas &amp; Energy"/>
    <s v="clean energy|energy|oil and gas"/>
    <x v="165"/>
    <x v="2"/>
    <n v="0"/>
    <m/>
    <m/>
    <m/>
    <m/>
    <m/>
    <m/>
    <m/>
    <s v="https://www.crunchbase.com/organization/union-fenosa-gas"/>
    <m/>
    <m/>
    <s v="efba4815-253b-0bda-291c-2c81c5adbe47"/>
  </r>
  <r>
    <x v="111106"/>
    <s v="bankatunion.com"/>
    <s v="USA"/>
    <s v="VA"/>
    <s v="Richmond"/>
    <s v="Ruther Glen"/>
    <x v="0"/>
    <s v="Union First Market Bankshares Corporation (NASDAQ: UBSH) is the largest community banking organization based in Virginia and provides full"/>
    <m/>
    <x v="5"/>
    <x v="2"/>
    <n v="0"/>
    <m/>
    <m/>
    <m/>
    <m/>
    <m/>
    <m/>
    <m/>
    <s v="https://www.crunchbase.com/organization/union-first-market-bank"/>
    <s v="https://www.twitter.com/webankatunion"/>
    <s v="http://www.facebook.com/webankatunion"/>
    <s v="68c5cc22-be65-01ad-a5a7-6fc2f0999e40"/>
  </r>
  <r>
    <x v="111107"/>
    <s v="up.com"/>
    <s v="USA"/>
    <s v="NE"/>
    <s v="Omaha"/>
    <s v="Omaha"/>
    <x v="1"/>
    <s v="Union Pacific Railroad is the principal operating company of Union Pacific Corporation both are headquartered in Omaha, Nebraska"/>
    <s v="transportation"/>
    <x v="114"/>
    <x v="4"/>
    <n v="0"/>
    <m/>
    <s v="1862-01-01"/>
    <m/>
    <m/>
    <m/>
    <m/>
    <s v="(402)544-5000"/>
    <s v="https://www.crunchbase.com/organization/union-pacific-corporation"/>
    <s v="https://www.twitter.com/unionpacific"/>
    <s v="http://www.facebook.com/unionpacific"/>
    <s v="ea3b927a-7d93-4f50-5d72-c5daf94828f5"/>
  </r>
  <r>
    <x v="111108"/>
    <m/>
    <s v="USA"/>
    <s v="TX"/>
    <s v="Dallas"/>
    <s v="Fort Worth"/>
    <x v="2"/>
    <s v="Union Pacific Resources Group, Inc. is a major North American independent oil and gas exploration and production company."/>
    <s v="oil and gas"/>
    <x v="89"/>
    <x v="2"/>
    <n v="0"/>
    <m/>
    <s v="1987-01-01"/>
    <m/>
    <m/>
    <m/>
    <m/>
    <n v="8173216601"/>
    <s v="https://www.crunchbase.com/organization/union-pacific-resources"/>
    <m/>
    <m/>
    <s v="3157f5be-9976-0634-1737-8ebc0dd8daf1"/>
  </r>
  <r>
    <x v="111109"/>
    <s v="unionpartnersllc.com"/>
    <s v="USA"/>
    <s v="IL"/>
    <s v="Chicago"/>
    <s v="Oak Brook"/>
    <x v="0"/>
    <s v="Union Partners is a private equity firm."/>
    <m/>
    <x v="5"/>
    <x v="2"/>
    <n v="0"/>
    <m/>
    <m/>
    <m/>
    <m/>
    <m/>
    <m/>
    <m/>
    <s v="https://www.crunchbase.com/organization/union-partners"/>
    <m/>
    <m/>
    <s v="b5bf987c-f67f-2e0d-8392-5d77321f7256"/>
  </r>
  <r>
    <x v="111110"/>
    <s v="unionsquaresoftware.com"/>
    <s v="GBR"/>
    <m/>
    <s v="Nottingham"/>
    <s v="Nottingham"/>
    <x v="2"/>
    <s v="Union Square Software offers world-class project information and collaboration software."/>
    <s v="computer|software"/>
    <x v="148"/>
    <x v="6"/>
    <n v="0"/>
    <m/>
    <s v="2000-01-01"/>
    <m/>
    <m/>
    <m/>
    <m/>
    <n v="441159850055"/>
    <s v="https://www.crunchbase.com/organization/union-square-software"/>
    <s v="https://www.twitter.com/unionsquareltd"/>
    <m/>
    <s v="4fc6a0c2-b01b-131a-c2e4-934a1e2309ae"/>
  </r>
  <r>
    <x v="111111"/>
    <m/>
    <s v="USA"/>
    <s v="NY"/>
    <s v="New York City"/>
    <s v="New York"/>
    <x v="2"/>
    <s v="Union Square Technology Group a New York-based provider of IT systems integration and other services to the legal sector."/>
    <s v="legal"/>
    <x v="407"/>
    <x v="2"/>
    <n v="0"/>
    <m/>
    <m/>
    <m/>
    <m/>
    <m/>
    <m/>
    <m/>
    <s v="https://www.crunchbase.com/organization/union-square-technology-group"/>
    <m/>
    <m/>
    <s v="60d0c980-49fe-33dc-7618-67e1514984e1"/>
  </r>
  <r>
    <x v="111112"/>
    <s v="unionsteel.com.sg"/>
    <s v="SGP"/>
    <m/>
    <s v="Singapore"/>
    <s v="Singapore"/>
    <x v="1"/>
    <s v="Union Steel Holdings provides metal recycling companies in Singapore."/>
    <s v="building material"/>
    <x v="76"/>
    <x v="6"/>
    <n v="0"/>
    <m/>
    <s v="1984-01-01"/>
    <m/>
    <m/>
    <m/>
    <m/>
    <s v="65 6861 9833"/>
    <s v="https://www.crunchbase.com/organization/union-steel-holdings"/>
    <m/>
    <m/>
    <s v="5ccec6e9-bf62-8cce-f1d3-bae1ed01ff1e"/>
  </r>
  <r>
    <x v="111113"/>
    <s v="uni-pay.net"/>
    <s v="GBR"/>
    <m/>
    <s v="Warrington"/>
    <s v="Warrington"/>
    <x v="2"/>
    <s v="A UK-based tuition payment processor."/>
    <m/>
    <x v="5"/>
    <x v="1"/>
    <n v="0"/>
    <m/>
    <m/>
    <m/>
    <m/>
    <m/>
    <s v="info@uni-pay.net"/>
    <m/>
    <s v="https://www.crunchbase.com/organization/uni-pay"/>
    <s v="https://www.twitter.com/uni_pay"/>
    <s v="https://www.facebook.com/unipaystudents"/>
    <s v="4c936253-b845-c819-7b7e-247cd94b8a78"/>
  </r>
  <r>
    <x v="111114"/>
    <s v="uniply.in"/>
    <s v="IND"/>
    <m/>
    <s v="Chennai"/>
    <s v="Chennai"/>
    <x v="0"/>
    <s v="Uniply Industries manufactures and sells plywood and panel products in India and internationally."/>
    <m/>
    <x v="5"/>
    <x v="7"/>
    <n v="0"/>
    <m/>
    <s v="1996-01-01"/>
    <m/>
    <m/>
    <m/>
    <m/>
    <n v="914426605995"/>
    <s v="https://www.crunchbase.com/organization/uniply-industries"/>
    <m/>
    <s v="https://www.facebook.com/uniplyplywoods/?fref=ts"/>
    <s v="a65e2a0a-75cb-8c6a-e695-b7a7566214d3"/>
  </r>
  <r>
    <x v="111115"/>
    <s v="uniprosystems.com"/>
    <s v="USA"/>
    <s v="MT"/>
    <s v="Helena"/>
    <s v="Helena"/>
    <x v="2"/>
    <s v="software developer"/>
    <s v="software"/>
    <x v="10"/>
    <x v="2"/>
    <n v="0"/>
    <m/>
    <s v="1995-01-01"/>
    <m/>
    <m/>
    <m/>
    <s v="info@uniprosystems.net"/>
    <s v="'406-443-0215"/>
    <s v="https://www.crunchbase.com/organization/unipro-systems"/>
    <m/>
    <m/>
    <s v="13faef4c-1623-afab-e05f-0eabe30e5d63"/>
  </r>
  <r>
    <x v="111116"/>
    <s v="uniquesys.com"/>
    <s v="CAN"/>
    <s v="ON"/>
    <s v="Toronto"/>
    <s v="Vaughan"/>
    <x v="0"/>
    <s v="Unique Broadband Systems specializes in design and manufacturing of complete digital transmission systems."/>
    <s v="communications infrastructure|manufacturing"/>
    <x v="596"/>
    <x v="6"/>
    <n v="0"/>
    <m/>
    <s v="2003-01-01"/>
    <m/>
    <m/>
    <m/>
    <m/>
    <s v="(905)669-8533"/>
    <s v="https://www.crunchbase.com/organization/unique-broadband-systems"/>
    <s v="https://www.twitter.com/ubsltd"/>
    <s v="https://www.facebook.com/unique-broadband-systems-ltd-187403147950590/"/>
    <s v="bba58e84-372e-ae75-9649-e701b43f942e"/>
  </r>
  <r>
    <x v="111117"/>
    <s v="uniquefab.com"/>
    <s v="USA"/>
    <s v="MI"/>
    <s v="Detroit"/>
    <s v="Auburn Hills"/>
    <x v="0"/>
    <s v="unique fabricating Engineers and manufactures multi-material, die-cut, and molded parts to all automotive OEMs."/>
    <s v="automotive|manufacturing"/>
    <x v="372"/>
    <x v="7"/>
    <n v="0"/>
    <m/>
    <s v="1975-01-01"/>
    <m/>
    <m/>
    <m/>
    <m/>
    <s v="(248)853-2333"/>
    <s v="https://www.crunchbase.com/organization/unique-fabricating"/>
    <m/>
    <s v="https://www.facebook.com/unique-fabricating-inc-181640265216423/info/?tab=overview"/>
    <s v="e0f0c7ef-09d5-d06e-0bad-e2d8ac5a73c8"/>
  </r>
  <r>
    <x v="111118"/>
    <s v="uniquegroup.com"/>
    <s v="ARE"/>
    <m/>
    <s v="Dubai"/>
    <s v="Sharjah"/>
    <x v="0"/>
    <s v="Unique Group is an integrated subsea and offshore solution provider."/>
    <s v="oil and gas"/>
    <x v="89"/>
    <x v="7"/>
    <n v="0"/>
    <m/>
    <s v="1993-01-01"/>
    <m/>
    <m/>
    <m/>
    <s v="info@uniquegroup.com"/>
    <s v="'+971 6 513 0333"/>
    <s v="https://www.crunchbase.com/organization/unique-group"/>
    <s v="https://www.twitter.com/unique_maritime"/>
    <s v="https://www.facebook.com/uniquemaritimegroup"/>
    <s v="ba145af2-6e92-c34b-f0ee-4b030ffb3e65"/>
  </r>
  <r>
    <x v="111119"/>
    <m/>
    <s v="FRA"/>
    <m/>
    <s v="Aix-en-provence"/>
    <s v="Aix-en-provence"/>
    <x v="0"/>
    <s v="Unique Heritage Media is a media group."/>
    <s v="media and entertainment"/>
    <x v="631"/>
    <x v="3"/>
    <n v="0"/>
    <m/>
    <s v="2014-01-01"/>
    <m/>
    <m/>
    <m/>
    <m/>
    <m/>
    <s v="https://www.crunchbase.com/organization/unique-heritage-media"/>
    <m/>
    <m/>
    <s v="dd934cd9-4bc4-9356-d8c6-21b9b28933c4"/>
  </r>
  <r>
    <x v="111120"/>
    <s v="uniquepharmaceuticals.com"/>
    <s v="USA"/>
    <s v="TX"/>
    <s v="Austin"/>
    <s v="Temple"/>
    <x v="0"/>
    <s v="Unique Pharmaceuticals provides sterile and non-sterile outsourcing services."/>
    <m/>
    <x v="5"/>
    <x v="6"/>
    <n v="0"/>
    <m/>
    <s v="1997-01-01"/>
    <m/>
    <m/>
    <m/>
    <s v="info@uniquepharma.us"/>
    <n v="2549330111"/>
    <s v="https://www.crunchbase.com/organization/unique-pharmaceuticals"/>
    <m/>
    <m/>
    <s v="f5547242-f6c4-c09e-0b98-ae8e3d8b6c59"/>
  </r>
  <r>
    <x v="111121"/>
    <s v="uniquescreenmedia.com"/>
    <s v="USA"/>
    <s v="MN"/>
    <s v="St. Cloud"/>
    <s v="Waite Park"/>
    <x v="2"/>
    <s v="UniqueScreen Media was added in 2011."/>
    <m/>
    <x v="5"/>
    <x v="6"/>
    <n v="0"/>
    <m/>
    <m/>
    <m/>
    <m/>
    <m/>
    <m/>
    <s v="(877)773-3549"/>
    <s v="https://www.crunchbase.com/organization/uniquescreen-media"/>
    <m/>
    <m/>
    <s v="16dab764-aa33-c788-2508-bf81b8e6de01"/>
  </r>
  <r>
    <x v="111122"/>
    <m/>
    <m/>
    <m/>
    <m/>
    <m/>
    <x v="2"/>
    <s v="Unique Software Solutions was added in 2009."/>
    <m/>
    <x v="5"/>
    <x v="2"/>
    <n v="0"/>
    <m/>
    <m/>
    <m/>
    <m/>
    <m/>
    <m/>
    <m/>
    <s v="https://www.crunchbase.com/organization/unique-software-solutions"/>
    <m/>
    <m/>
    <s v="46cb8a4a-378b-661c-8020-496a3cbde00e"/>
  </r>
  <r>
    <x v="111123"/>
    <s v="unirac.com"/>
    <s v="USA"/>
    <s v="NM"/>
    <s v="Albuquerque"/>
    <s v="Albuquerque"/>
    <x v="2"/>
    <s v="Unirac is a manufacturer of solar racking produces high quality ground and roof-mount racking for residential solar."/>
    <s v="energy|infrastructure|solar"/>
    <x v="165"/>
    <x v="3"/>
    <n v="0"/>
    <m/>
    <s v="1998-01-01"/>
    <m/>
    <m/>
    <m/>
    <s v="info@unirac.com"/>
    <s v="(505)242-6411"/>
    <s v="https://www.crunchbase.com/organization/unirac"/>
    <s v="https://www.twitter.com/unirac"/>
    <s v="http://www.facebook.com/uniracinc"/>
    <s v="24161f67-353f-017e-1163-f3dc5df8bfb1"/>
  </r>
  <r>
    <x v="111124"/>
    <s v="unisend.com"/>
    <m/>
    <m/>
    <m/>
    <m/>
    <x v="2"/>
    <s v="First Bitcoin Exchange in Argentina and operating in Mexico. Buy and sell bitcoin in local currencies in LATAM"/>
    <s v="bitcoin|financial exchanges|fintech"/>
    <x v="37"/>
    <x v="1"/>
    <n v="0"/>
    <m/>
    <s v="2014-01-13"/>
    <m/>
    <m/>
    <m/>
    <s v="contacto@unisend.com"/>
    <m/>
    <s v="https://www.crunchbase.com/organization/unisend-latinamerican-bitcoin-exchange"/>
    <s v="https://www.twitter.com/unisendbitcoins"/>
    <s v="http://es-es.facebook.com/compraventabitcoins"/>
    <s v="fa937d35-83c5-0d65-9c62-ea02b0e7a838"/>
  </r>
  <r>
    <x v="111125"/>
    <s v="unishippers.com"/>
    <s v="USA"/>
    <s v="UT"/>
    <s v="Salt Lake City"/>
    <s v="Salt Lake City"/>
    <x v="2"/>
    <s v="A leading provider of third party logistics services to small and medium-sized businesses."/>
    <m/>
    <x v="5"/>
    <x v="7"/>
    <n v="0"/>
    <m/>
    <s v="1987-01-01"/>
    <m/>
    <m/>
    <m/>
    <m/>
    <s v="'801-708-5800"/>
    <s v="https://www.crunchbase.com/organization/unishippers-global-logistics"/>
    <s v="https://www.twitter.com/unishippers"/>
    <s v="https://www.facebook.com/unishippers"/>
    <s v="ed95de3d-432d-5679-386b-90f4164e82f5"/>
  </r>
  <r>
    <x v="111126"/>
    <s v="uns.com"/>
    <m/>
    <m/>
    <m/>
    <m/>
    <x v="2"/>
    <s v="Unisource Energy Corporation, a utility that delivers natural gas and electric service."/>
    <m/>
    <x v="5"/>
    <x v="2"/>
    <n v="0"/>
    <m/>
    <m/>
    <m/>
    <m/>
    <m/>
    <s v="dmark@uns.com"/>
    <m/>
    <s v="https://www.crunchbase.com/organization/unisource-energy-corporation"/>
    <m/>
    <m/>
    <s v="9dbf2650-c611-d829-3f5a-8c2c10c32bfa"/>
  </r>
  <r>
    <x v="111127"/>
    <s v="unisourceworldwide.com"/>
    <s v="USA"/>
    <s v="GA"/>
    <s v="Atlanta"/>
    <s v="Norcross"/>
    <x v="2"/>
    <s v="Unisource Worldwide, Inc. helps enterprise-level companies improve bottom-line performance."/>
    <s v="logistics"/>
    <x v="114"/>
    <x v="9"/>
    <n v="0"/>
    <m/>
    <s v="1968-01-01"/>
    <m/>
    <m/>
    <m/>
    <m/>
    <n v="7706594803"/>
    <s v="https://www.crunchbase.com/organization/unisource-worldwide"/>
    <m/>
    <s v="https://www.facebook.com/veritivcorp"/>
    <s v="547d1b8d-dda3-10a9-e348-3d613ebff2e9"/>
  </r>
  <r>
    <x v="111128"/>
    <m/>
    <s v="USA"/>
    <s v="MA"/>
    <s v="Boston"/>
    <s v="Chelmsford"/>
    <x v="2"/>
    <s v="Unisphere Networks is engaged in the development, marketing, and support of data and voice networking products."/>
    <s v="communications infrastructure|manufacturing"/>
    <x v="596"/>
    <x v="7"/>
    <n v="0"/>
    <m/>
    <m/>
    <m/>
    <m/>
    <m/>
    <m/>
    <s v="(978)848-0300"/>
    <s v="https://www.crunchbase.com/organization/unisphere-networks"/>
    <m/>
    <m/>
    <s v="d9694d44-b399-b4c6-db28-8cfa80b2de09"/>
  </r>
  <r>
    <x v="111129"/>
    <s v="unisteeltech.com"/>
    <s v="SGP"/>
    <m/>
    <s v="Singapore"/>
    <s v="Singapore"/>
    <x v="2"/>
    <s v="Unisteel Technology, an innovation-driven solution provider cum fabricator of precision components and assemblies with multi-disciplinary"/>
    <m/>
    <x v="5"/>
    <x v="8"/>
    <n v="0"/>
    <m/>
    <s v="1988-01-01"/>
    <m/>
    <m/>
    <m/>
    <s v="sales@unisteeltech.com"/>
    <s v="65 6634 6366"/>
    <s v="https://www.crunchbase.com/organization/unisteel"/>
    <m/>
    <m/>
    <s v="2a93b67d-7b9c-2429-8f87-1237aa9456c0"/>
  </r>
  <r>
    <x v="111130"/>
    <s v="unisyncgroup.com"/>
    <s v="CAN"/>
    <s v="ON"/>
    <s v="Toronto"/>
    <s v="Mississauga"/>
    <x v="2"/>
    <s v="Unisync Group is a full service, vertically integrated provider of uniforms, workwear, image apparel and related solutions,"/>
    <s v="product design"/>
    <x v="350"/>
    <x v="6"/>
    <n v="0"/>
    <m/>
    <s v="1980-01-01"/>
    <m/>
    <m/>
    <m/>
    <m/>
    <s v="'905-361-8989"/>
    <s v="https://www.crunchbase.com/organization/unisync-group"/>
    <s v="https://www.twitter.com/unisync_group"/>
    <m/>
    <s v="e57d219a-699a-6716-1529-084f683f5f4b"/>
  </r>
  <r>
    <x v="111131"/>
    <s v="unisys.com"/>
    <s v="USA"/>
    <s v="NY"/>
    <s v="New York City"/>
    <s v="New York"/>
    <x v="1"/>
    <s v="Unisys is a worldwide information technology company. They provide a portfolio of IT services, software, and technology that solves"/>
    <s v="software"/>
    <x v="10"/>
    <x v="4"/>
    <n v="0"/>
    <m/>
    <s v="1984-01-01"/>
    <m/>
    <m/>
    <m/>
    <m/>
    <n v="7034393215"/>
    <s v="https://www.crunchbase.com/organization/unisys-corporation"/>
    <s v="https://www.twitter.com/unisyscorp"/>
    <s v="http://www.facebook.com/unisyscorp"/>
    <s v="25143d61-96c3-4bdd-8aee-16ea90d16899"/>
  </r>
  <r>
    <x v="111132"/>
    <m/>
    <s v="USA"/>
    <s v="NY"/>
    <s v="New York City"/>
    <s v="New York"/>
    <x v="2"/>
    <s v="Unisys -Health Information Management provides design, development, implementation, and business process outsourcing solutions"/>
    <s v="business development"/>
    <x v="5"/>
    <x v="2"/>
    <n v="0"/>
    <m/>
    <m/>
    <m/>
    <m/>
    <m/>
    <m/>
    <m/>
    <s v="https://www.crunchbase.com/organization/unisys-health-information-management"/>
    <m/>
    <m/>
    <s v="7a131a8f-f51d-82a6-119c-52e804680aaa"/>
  </r>
  <r>
    <x v="111133"/>
    <s v="unit4.com"/>
    <s v="NLD"/>
    <m/>
    <m/>
    <m/>
    <x v="2"/>
    <s v="The UNIT4 group (which includes the award-winning Agresso and CODA business software solution suites) is an international developer and"/>
    <s v="enterprise software"/>
    <x v="10"/>
    <x v="2"/>
    <n v="0"/>
    <m/>
    <s v="1980-03-12"/>
    <m/>
    <m/>
    <m/>
    <m/>
    <m/>
    <s v="https://www.crunchbase.com/organization/unit4"/>
    <s v="https://www.twitter.com/unit4_group"/>
    <s v="http://www.facebook.com/unit4businesssoftwarenv"/>
    <s v="9d0cd5b4-5eeb-3331-1310-f3834c08a12b"/>
  </r>
  <r>
    <x v="111134"/>
    <s v="uasb.com"/>
    <s v="USA"/>
    <s v="PA"/>
    <s v="Pittsburgh"/>
    <s v="Pittsburgh"/>
    <x v="2"/>
    <s v="United American Savings Bank (UASB) has completed the renovation of the first floor at 1814 East Carson Street."/>
    <m/>
    <x v="5"/>
    <x v="0"/>
    <n v="0"/>
    <m/>
    <m/>
    <m/>
    <m/>
    <m/>
    <m/>
    <n v="8005818272"/>
    <s v="https://www.crunchbase.com/organization/united-american-savings-bank"/>
    <m/>
    <m/>
    <s v="79739462-5db4-bd36-6f1e-07b5dff76594"/>
  </r>
  <r>
    <x v="111135"/>
    <s v="ubsi-inc.com"/>
    <s v="USA"/>
    <s v="WV"/>
    <s v="Charleston, West Virginia"/>
    <s v="Charleston"/>
    <x v="1"/>
    <s v="United Bankshares is a bank holding company with full service banking."/>
    <s v="banking|financial services"/>
    <x v="39"/>
    <x v="8"/>
    <n v="0"/>
    <m/>
    <s v="1983-01-01"/>
    <m/>
    <m/>
    <m/>
    <m/>
    <m/>
    <s v="https://www.crunchbase.com/organization/united-bankshares"/>
    <m/>
    <m/>
    <s v="47454d8d-8e9b-36a6-4774-c21e411b2917"/>
  </r>
  <r>
    <x v="111136"/>
    <m/>
    <m/>
    <m/>
    <m/>
    <m/>
    <x v="2"/>
    <s v="United Biscuits was added in 2013."/>
    <m/>
    <x v="5"/>
    <x v="2"/>
    <n v="0"/>
    <m/>
    <m/>
    <m/>
    <m/>
    <m/>
    <m/>
    <m/>
    <s v="https://www.crunchbase.com/organization/united-biscuits"/>
    <m/>
    <m/>
    <s v="523165eb-3a3e-33b5-22b6-90e5c0b1b592"/>
  </r>
  <r>
    <x v="111137"/>
    <s v="unitedbusinessmedia.com"/>
    <s v="GBR"/>
    <m/>
    <s v="London"/>
    <s v="London"/>
    <x v="1"/>
    <s v="United Business Media is a marketing organization that helps clients connect with customers through events."/>
    <s v="curated web"/>
    <x v="28"/>
    <x v="9"/>
    <n v="0"/>
    <m/>
    <s v="1918-01-01"/>
    <m/>
    <m/>
    <m/>
    <s v="communications@ubm.com"/>
    <s v="'+44 20 7921 5000"/>
    <s v="https://www.crunchbase.com/organization/united-business-media"/>
    <s v="https://www.twitter.com/ubm"/>
    <s v="https://www.facebook.com/313320412096049"/>
    <s v="bba7715a-4a0e-f01b-5f15-a21765a8d6ce"/>
  </r>
  <r>
    <x v="111138"/>
    <m/>
    <s v="TUR"/>
    <m/>
    <s v="Istanbul"/>
    <s v="Istanbul"/>
    <x v="2"/>
    <s v="United Cellular Technologies Group provides value-added services for mobile network operators since 2002."/>
    <m/>
    <x v="5"/>
    <x v="2"/>
    <n v="0"/>
    <m/>
    <s v="2002-01-01"/>
    <m/>
    <m/>
    <m/>
    <m/>
    <n v="902122795000"/>
    <s v="https://www.crunchbase.com/organization/united-cellular-technologies-uct-group"/>
    <m/>
    <m/>
    <s v="70ed4ee7-01a5-e57f-5a74-4e88d9be054e"/>
  </r>
  <r>
    <x v="111139"/>
    <s v="ucg.com"/>
    <s v="USA"/>
    <s v="MD"/>
    <s v="Washington, D.C."/>
    <s v="Gaithersburg"/>
    <x v="0"/>
    <s v="UCG is a portfolio of highly focused business and professional publishing companies providing guidance, information, analysis, data and"/>
    <s v="analytics|communications infrastructure|publishing"/>
    <x v="9344"/>
    <x v="5"/>
    <n v="0"/>
    <m/>
    <s v="1977-01-01"/>
    <m/>
    <m/>
    <m/>
    <s v="webmaster@ucg.com"/>
    <s v="'301-287-2700"/>
    <s v="https://www.crunchbase.com/organization/united-communications-group"/>
    <m/>
    <m/>
    <s v="f6d4eb3f-76de-3274-af43-9b120075a952"/>
  </r>
  <r>
    <x v="111140"/>
    <s v="ucbi.com"/>
    <s v="USA"/>
    <m/>
    <m/>
    <m/>
    <x v="1"/>
    <s v="United Community Banks, Inc. is the third-largest traditional bank holding company in Georgia."/>
    <s v="banking"/>
    <x v="39"/>
    <x v="8"/>
    <n v="0"/>
    <m/>
    <s v="1950-01-01"/>
    <m/>
    <m/>
    <m/>
    <m/>
    <s v="(404) 479-1255"/>
    <s v="https://www.crunchbase.com/organization/united-community-banks"/>
    <s v="https://www.twitter.com/ucbi_cto"/>
    <m/>
    <s v="a328fec2-e95f-6ee7-4c18-6cc055b89666"/>
  </r>
  <r>
    <x v="111141"/>
    <s v="homesavings.com"/>
    <s v="USA"/>
    <s v="OH"/>
    <s v="Youngstown"/>
    <s v="Youngstown"/>
    <x v="1"/>
    <s v="United Community Financial Corp. (United Community) is a unitary thrift holding company for The Home Savings"/>
    <s v="finance"/>
    <x v="24"/>
    <x v="7"/>
    <n v="0"/>
    <m/>
    <s v="1889-01-01"/>
    <m/>
    <m/>
    <m/>
    <s v="facebook@homesavings.com"/>
    <s v="'330-742-0500"/>
    <s v="https://www.crunchbase.com/organization/united-community-financial"/>
    <m/>
    <s v="http://www.facebook.com/homesavingsandloan"/>
    <s v="d2d694b8-c59b-3a23-ad74-5e7561c6bb1e"/>
  </r>
  <r>
    <x v="111142"/>
    <s v="unitedcontinentalholdings.com"/>
    <s v="USA"/>
    <s v="IL"/>
    <s v="Chicago"/>
    <s v="Chicago"/>
    <x v="1"/>
    <s v="United Airlines and United Express operate approximately 5,000 flights each day to more than 370 destinations throughout the world."/>
    <s v="in-flight entertainment|public transportation|transportation|travel"/>
    <x v="9345"/>
    <x v="4"/>
    <n v="0"/>
    <m/>
    <s v="1926-04-06"/>
    <m/>
    <m/>
    <m/>
    <s v="media.relations@united.com"/>
    <s v="(872) 825-8640"/>
    <s v="https://www.crunchbase.com/organization/united-airlines"/>
    <s v="https://www.twitter.com/united"/>
    <s v="http://www.facebook.com/united"/>
    <s v="9ec60f0b-348b-68eb-8c99-51e59be50ea3"/>
  </r>
  <r>
    <x v="111143"/>
    <s v="unitedcopper.com"/>
    <s v="USA"/>
    <s v="TX"/>
    <s v="Dallas"/>
    <s v="Denton"/>
    <x v="2"/>
    <s v="United Copper Industries operates as a manufacturer and distributor of building wire and cable."/>
    <m/>
    <x v="5"/>
    <x v="5"/>
    <n v="0"/>
    <m/>
    <s v="1999-01-01"/>
    <m/>
    <m/>
    <m/>
    <m/>
    <s v="'940-243-7676"/>
    <s v="https://www.crunchbase.com/organization/united-copper-industries"/>
    <m/>
    <m/>
    <s v="202f8baf-300e-74e1-2f7a-cb48091c64e2"/>
  </r>
  <r>
    <x v="111144"/>
    <s v="uniteddefense.com"/>
    <s v="USA"/>
    <s v="VA"/>
    <s v="Washington, D.C."/>
    <s v="Arlington"/>
    <x v="2"/>
    <s v="BAE Systems acquired United Defense. BAE Systems is an international company engaged in the development, delivery, and support of advanced"/>
    <m/>
    <x v="5"/>
    <x v="2"/>
    <n v="0"/>
    <m/>
    <m/>
    <m/>
    <m/>
    <m/>
    <m/>
    <m/>
    <s v="https://www.crunchbase.com/organization/united-defense-l-p"/>
    <m/>
    <m/>
    <s v="ef5e52f2-b629-e16f-953e-71d09ab99a48"/>
  </r>
  <r>
    <x v="111145"/>
    <s v="united-domains.de"/>
    <s v="DEU"/>
    <m/>
    <s v="Starnberg"/>
    <s v="Starnberg"/>
    <x v="2"/>
    <s v="United Domains is a European domain registrar with 600 international endings to choose from."/>
    <s v="enterprise software"/>
    <x v="10"/>
    <x v="6"/>
    <n v="0"/>
    <m/>
    <s v="1999-01-01"/>
    <m/>
    <m/>
    <m/>
    <s v="socialmedia@united-domains.de"/>
    <s v="'+49 8151 368670"/>
    <s v="https://www.crunchbase.com/organization/united-domains"/>
    <s v="https://www.twitter.com/uniteddomains"/>
    <s v="https://www.facebook.com/uniteddomains"/>
    <s v="c1635929-af8c-d6bd-293f-7f99c1b1784d"/>
  </r>
  <r>
    <x v="111146"/>
    <s v="united-drug.com"/>
    <s v="IRL"/>
    <m/>
    <s v="Dublin"/>
    <s v="Dublin"/>
    <x v="0"/>
    <s v="United Drug was added in 2013."/>
    <m/>
    <x v="5"/>
    <x v="4"/>
    <n v="0"/>
    <m/>
    <m/>
    <m/>
    <m/>
    <m/>
    <s v="info@united-drug.com"/>
    <s v="353 1 463 2300"/>
    <s v="https://www.crunchbase.com/organization/united-drug"/>
    <m/>
    <m/>
    <s v="fdd5f672-7767-3976-74ff-0b84a3c99d34"/>
  </r>
  <r>
    <x v="111147"/>
    <s v="unitedenterprisefund.com"/>
    <s v="USA"/>
    <s v="NY"/>
    <s v="New York City"/>
    <s v="New York"/>
    <x v="0"/>
    <s v="United Enterprise Fund specialized private equity fund that focuses on the franchise restaurant industry in urban."/>
    <m/>
    <x v="5"/>
    <x v="2"/>
    <n v="0"/>
    <m/>
    <m/>
    <m/>
    <m/>
    <m/>
    <m/>
    <m/>
    <s v="https://www.crunchbase.com/organization/united-enterprise-fund"/>
    <m/>
    <m/>
    <s v="7e532dfa-b0dc-ec3d-9322-64f3b21f4752"/>
  </r>
  <r>
    <x v="111148"/>
    <m/>
    <m/>
    <m/>
    <m/>
    <m/>
    <x v="2"/>
    <s v="United eWay was added in 2009."/>
    <m/>
    <x v="5"/>
    <x v="2"/>
    <n v="0"/>
    <m/>
    <m/>
    <m/>
    <m/>
    <m/>
    <m/>
    <m/>
    <s v="https://www.crunchbase.com/organization/united-eway"/>
    <m/>
    <m/>
    <s v="76584cac-d475-bfb5-b416-b790973231c2"/>
  </r>
  <r>
    <x v="111149"/>
    <m/>
    <s v="USA"/>
    <s v="CT"/>
    <s v="Hartford"/>
    <s v="Rocky Hill"/>
    <x v="2"/>
    <s v="United Express Services is third-party logistics firm"/>
    <s v="logistics|transportation"/>
    <x v="114"/>
    <x v="2"/>
    <n v="0"/>
    <m/>
    <m/>
    <m/>
    <m/>
    <m/>
    <m/>
    <s v="(860)529-7737"/>
    <s v="https://www.crunchbase.com/organization/united-express-services"/>
    <m/>
    <m/>
    <s v="7bfe8f0c-7110-f0e7-a804-740b7850a4d8"/>
  </r>
  <r>
    <x v="111150"/>
    <s v="bankatunited.com"/>
    <s v="USA"/>
    <s v="MA"/>
    <s v="Springfield"/>
    <s v="Springfield"/>
    <x v="1"/>
    <s v="United Bank believe in “personal banking”. Ideas, solutions, and understanding come from one-on-one conversations with real people."/>
    <s v="finance"/>
    <x v="24"/>
    <x v="7"/>
    <n v="0"/>
    <m/>
    <s v="1858-01-01"/>
    <m/>
    <m/>
    <m/>
    <m/>
    <s v="'860-291-3600"/>
    <s v="https://www.crunchbase.com/organization/united-financial-bancorp"/>
    <s v="https://www.twitter.com/bankatunited"/>
    <s v="http://www.facebook.com/bankatunited"/>
    <s v="670d9685-a4ff-0b1b-dbbd-ff573421ba24"/>
  </r>
  <r>
    <x v="111151"/>
    <s v="unitedbank.com"/>
    <s v="USA"/>
    <s v="FL"/>
    <s v="Tampa"/>
    <s v="St. Petersburg"/>
    <x v="1"/>
    <s v="Holding company for the United Bank and Trust Company."/>
    <s v="finance|fintech|insurance"/>
    <x v="24"/>
    <x v="6"/>
    <n v="0"/>
    <m/>
    <s v="1982-01-01"/>
    <m/>
    <m/>
    <m/>
    <m/>
    <n v="2514466152"/>
    <s v="https://www.crunchbase.com/organization/united-financial-holdings"/>
    <m/>
    <s v="https://www.facebook.com/212199455533954"/>
    <s v="738a355e-1a31-74c6-17d3-6572f28f1b62"/>
  </r>
  <r>
    <x v="111152"/>
    <s v="unitedfiregroup.com"/>
    <s v="USA"/>
    <s v="IA"/>
    <s v="Cedar Rapids"/>
    <s v="Cedar Rapids"/>
    <x v="1"/>
    <s v="United Fire &amp; Casualty Company is an Iowa insurance company incorporated in January 1946."/>
    <s v="insurance"/>
    <x v="24"/>
    <x v="7"/>
    <n v="0"/>
    <m/>
    <s v="1946-01-01"/>
    <m/>
    <m/>
    <m/>
    <s v="socialmedia@unitedfiregroup.com"/>
    <s v="'319-399-5700"/>
    <s v="https://www.crunchbase.com/organization/united-fire-group"/>
    <s v="https://www.twitter.com/unitedfiregroup"/>
    <s v="http://www.facebook.com/unitedfiregroup"/>
    <s v="13f3732b-ada6-95d6-8492-340811e17452"/>
  </r>
  <r>
    <x v="111153"/>
    <s v="ufixtures.com"/>
    <s v="USA"/>
    <s v="IL"/>
    <s v="Chicago"/>
    <s v="Melrose Park"/>
    <x v="0"/>
    <s v="United Fixtures has brought together proven leaders in Storage Systems."/>
    <m/>
    <x v="5"/>
    <x v="7"/>
    <n v="0"/>
    <m/>
    <s v="2000-01-01"/>
    <m/>
    <m/>
    <m/>
    <m/>
    <n v="7083439788"/>
    <s v="https://www.crunchbase.com/organization/united-fixtures"/>
    <s v="https://www.twitter.com/ikmxus"/>
    <s v="https://www.facebook.com/interlakemecalux"/>
    <s v="2c6ead3b-9745-7f83-2f19-94fe894a6d1f"/>
  </r>
  <r>
    <x v="111154"/>
    <s v="unitedflexible.com"/>
    <s v="USA"/>
    <s v="IL"/>
    <s v="Chicago"/>
    <s v="Romeoville"/>
    <x v="0"/>
    <s v="A global leader in the design, development, manufacture and support of performance critical flexible engineered solutions"/>
    <m/>
    <x v="5"/>
    <x v="6"/>
    <n v="0"/>
    <m/>
    <s v="2004-01-01"/>
    <m/>
    <m/>
    <m/>
    <m/>
    <n v="8158864550"/>
    <s v="https://www.crunchbase.com/organization/united-flexible"/>
    <s v="https://www.twitter.com/ushosecorp"/>
    <m/>
    <s v="3adfc917-5f13-4788-077f-9d808a7bbe06"/>
  </r>
  <r>
    <x v="111155"/>
    <s v="unitedglobal.com"/>
    <s v="USA"/>
    <s v="CO"/>
    <s v="Denver"/>
    <s v="Denver"/>
    <x v="2"/>
    <s v="UnitedGlobalCom, Inc. (&quot;United&quot;) is the largest broadband communications provider of video, voice and data services."/>
    <s v="internet|video"/>
    <x v="561"/>
    <x v="0"/>
    <n v="0"/>
    <m/>
    <s v="2001-01-01"/>
    <m/>
    <m/>
    <m/>
    <m/>
    <s v="'303-770-4001"/>
    <s v="https://www.crunchbase.com/organization/unitedglobalcom"/>
    <m/>
    <m/>
    <s v="a54a82f1-ba57-11be-7dee-e996c0d75476"/>
  </r>
  <r>
    <x v="111156"/>
    <s v="ugcorp.com"/>
    <s v="USA"/>
    <s v="NC"/>
    <m/>
    <m/>
    <x v="2"/>
    <s v="United Guaranty has provided the best in mortgage insurance products and services to mortgage lenders and credit unions of all sizes."/>
    <s v="insurance"/>
    <x v="24"/>
    <x v="8"/>
    <n v="0"/>
    <m/>
    <s v="1963-01-01"/>
    <m/>
    <m/>
    <m/>
    <s v="customerservice@ugcorp.com"/>
    <s v="(877)642-4642"/>
    <s v="https://www.crunchbase.com/organization/united-guaranty"/>
    <s v="https://www.twitter.com/unitedguaranty"/>
    <m/>
    <s v="a8510ef4-24d9-9078-d30e-3fc85968d939"/>
  </r>
  <r>
    <x v="111157"/>
    <s v="unitedhealthgroup.com"/>
    <m/>
    <m/>
    <m/>
    <m/>
    <x v="0"/>
    <s v="United Health is a diversified managed health care company offering services in healthcare."/>
    <s v="health care"/>
    <x v="3"/>
    <x v="2"/>
    <n v="0"/>
    <m/>
    <m/>
    <m/>
    <m/>
    <m/>
    <m/>
    <m/>
    <s v="https://www.crunchbase.com/organization/united-health"/>
    <m/>
    <m/>
    <s v="01b52576-d1c4-4dc1-cd53-7d6867f9e986"/>
  </r>
  <r>
    <x v="111158"/>
    <s v="uhc.com"/>
    <s v="USA"/>
    <s v="MN"/>
    <s v="Minneapolis"/>
    <s v="Minnetonka"/>
    <x v="1"/>
    <s v="UnitedHealthcare helps people live healthier lives by simplifying the health care experience."/>
    <s v="fitness|health care|wellness"/>
    <x v="541"/>
    <x v="2"/>
    <n v="0"/>
    <m/>
    <s v="1977-01-01"/>
    <m/>
    <m/>
    <m/>
    <m/>
    <s v="(866) 633-2446"/>
    <s v="https://www.crunchbase.com/organization/unitedhealthcare"/>
    <s v="https://www.twitter.com/myuhc"/>
    <s v="http://www.facebook.com/unitedhealthcare"/>
    <s v="cf1bc283-8b78-5754-dc54-b4dcfc13a859"/>
  </r>
  <r>
    <x v="111159"/>
    <s v="unitedhealthgroup.com"/>
    <s v="USA"/>
    <s v="MN"/>
    <s v="Minneapolis"/>
    <s v="Minneapolis"/>
    <x v="1"/>
    <s v="UnitedHealth Group is the most diversified health care company in the United States and a leader worldwide in helping people live."/>
    <s v="health care|medical|wellness"/>
    <x v="3"/>
    <x v="4"/>
    <n v="0"/>
    <m/>
    <s v="1974-01-01"/>
    <m/>
    <m/>
    <m/>
    <m/>
    <s v="(800)328-5979"/>
    <s v="https://www.crunchbase.com/organization/unitedhealth-group"/>
    <s v="https://www.twitter.com/ceshealth"/>
    <s v="https://www.facebook.com/uhgcareers"/>
    <s v="ac475c6d-765f-c03d-c2a6-4515028e74df"/>
  </r>
  <r>
    <x v="111160"/>
    <s v="unitedhosting.co.uk"/>
    <m/>
    <m/>
    <m/>
    <m/>
    <x v="0"/>
    <s v="UnitedHosting has crafted fully managed hosting solutions for customers of all shapes and sizes."/>
    <m/>
    <x v="5"/>
    <x v="0"/>
    <n v="0"/>
    <m/>
    <s v="1998-01-01"/>
    <m/>
    <m/>
    <m/>
    <s v="sales@unitedhosting.co.uk"/>
    <s v="0845 643 2011"/>
    <s v="https://www.crunchbase.com/organization/united-hosting"/>
    <s v="https://www.twitter.com/unitedhosting"/>
    <s v="https://www.facebook.com/unitedhosting"/>
    <s v="d17645e4-c166-a326-728a-efd332c03865"/>
  </r>
  <r>
    <x v="111161"/>
    <s v="united-initiators.com"/>
    <s v="DEU"/>
    <m/>
    <s v="DEU - Other"/>
    <s v="Pullach"/>
    <x v="2"/>
    <s v="United Initiators is a manufacturer of organic peroxides and persulfates."/>
    <s v="chemical|manufacturing"/>
    <x v="222"/>
    <x v="7"/>
    <n v="0"/>
    <m/>
    <s v="1911-01-01"/>
    <m/>
    <m/>
    <m/>
    <m/>
    <s v="(440) 723-2912"/>
    <s v="https://www.crunchbase.com/organization/united-initiators"/>
    <m/>
    <m/>
    <s v="e716fc62-e40b-f2f0-b88f-9bbe8002a0de"/>
  </r>
  <r>
    <x v="111162"/>
    <s v="united-internet.de"/>
    <s v="DEU"/>
    <m/>
    <s v="DEU - Other"/>
    <s v="Montabaur"/>
    <x v="0"/>
    <s v="United Internet AG is a German Internet services company."/>
    <s v="web hosting"/>
    <x v="28"/>
    <x v="4"/>
    <n v="0"/>
    <m/>
    <s v="1998-01-01"/>
    <m/>
    <m/>
    <m/>
    <s v="info@united-internet.com"/>
    <s v="'+49 2602 961013"/>
    <s v="https://www.crunchbase.com/organization/united-internet-ag"/>
    <m/>
    <m/>
    <s v="8d4f351c-0e4a-44e0-4a37-f75235c4e270"/>
  </r>
  <r>
    <x v="111163"/>
    <s v="unitedlayer.com"/>
    <s v="USA"/>
    <s v="CA"/>
    <s v="SF Bay Area"/>
    <s v="San Francisco"/>
    <x v="0"/>
    <s v="UnitedLayer, a managed cloud provider, offers secure enterprise-class cloud, co-location and disaster recovery services."/>
    <s v="cloud computing|cloud management|homeland security|transportation|web hosting"/>
    <x v="9037"/>
    <x v="0"/>
    <n v="0"/>
    <m/>
    <s v="2001-01-01"/>
    <m/>
    <m/>
    <m/>
    <s v="sales@unitedlayer.com"/>
    <s v="'415-349-2100"/>
    <s v="https://www.crunchbase.com/organization/unitedlayer"/>
    <s v="https://www.twitter.com/unitedlayer"/>
    <s v="http://www.facebook.com/unitedlayer"/>
    <s v="c101073a-21d1-d964-4643-86a61e820227"/>
  </r>
  <r>
    <x v="111164"/>
    <s v="ums-usa.com"/>
    <s v="USA"/>
    <s v="MA"/>
    <s v="Worcester"/>
    <s v="Westborough"/>
    <x v="2"/>
    <s v="United Medical Systems Inc. (UMS) is the leader in the United States for a variety of transportable medical services."/>
    <s v="medical|mobile|transportation"/>
    <x v="9346"/>
    <x v="7"/>
    <n v="0"/>
    <m/>
    <s v="1996-01-01"/>
    <m/>
    <m/>
    <m/>
    <m/>
    <n v="5088700682"/>
    <s v="https://www.crunchbase.com/organization/united-medical-systems"/>
    <m/>
    <m/>
    <s v="0a09d52c-7f24-48e9-3b7c-a7332a7516aa"/>
  </r>
  <r>
    <x v="111165"/>
    <m/>
    <m/>
    <m/>
    <m/>
    <m/>
    <x v="2"/>
    <s v="United Memorial Products was added in 2010."/>
    <m/>
    <x v="5"/>
    <x v="2"/>
    <n v="0"/>
    <m/>
    <m/>
    <m/>
    <m/>
    <m/>
    <m/>
    <m/>
    <s v="https://www.crunchbase.com/organization/united-memorial-products"/>
    <m/>
    <m/>
    <s v="e3225379-6370-c0b8-e6ad-652d8ade6f03"/>
  </r>
  <r>
    <x v="111166"/>
    <s v="umc.com"/>
    <s v="TWN"/>
    <m/>
    <s v="Taiwan"/>
    <s v="Hsinchu"/>
    <x v="0"/>
    <s v="advanced process integrated circuits"/>
    <s v="consumer electronics|electronics"/>
    <x v="13"/>
    <x v="4"/>
    <n v="0"/>
    <m/>
    <s v="1980-01-01"/>
    <m/>
    <m/>
    <m/>
    <s v="sales@umc.com"/>
    <s v="886 3 578 2258"/>
    <s v="https://www.crunchbase.com/organization/united-microelectronics"/>
    <m/>
    <m/>
    <s v="10b6dae6-0db5-fab0-64ce-dfc05ec97bb8"/>
  </r>
  <r>
    <x v="111167"/>
    <s v="unitedmobilesolutions.com"/>
    <s v="USA"/>
    <s v="GA"/>
    <s v="Atlanta"/>
    <s v="Norcross"/>
    <x v="0"/>
    <s v="United Mobile Solutions (UMS) is a rapidly growing distributor and service provider that serves the wireless industry."/>
    <m/>
    <x v="5"/>
    <x v="1"/>
    <n v="0"/>
    <m/>
    <s v="2009-01-01"/>
    <m/>
    <m/>
    <m/>
    <m/>
    <s v="'770-856-5415"/>
    <s v="https://www.crunchbase.com/organization/united-mobile-solutions"/>
    <m/>
    <m/>
    <s v="2973b792-0bc7-fc5f-dfaf-4818c570c56d"/>
  </r>
  <r>
    <x v="111168"/>
    <m/>
    <s v="USA"/>
    <s v="NJ"/>
    <s v="Newark"/>
    <s v="Bridgewater"/>
    <x v="0"/>
    <s v="Provides a range of commercial banking, retail banking, real estate lending, private banking/trust, and other financial services"/>
    <m/>
    <x v="5"/>
    <x v="2"/>
    <n v="0"/>
    <m/>
    <s v="1902-01-01"/>
    <m/>
    <m/>
    <m/>
    <m/>
    <m/>
    <s v="https://www.crunchbase.com/organization/united-national-bancorp"/>
    <m/>
    <m/>
    <s v="31ef0eee-7770-e598-47cd-4263d54ce9e0"/>
  </r>
  <r>
    <x v="111169"/>
    <s v="unbreweries.co.za"/>
    <s v="ZAF"/>
    <m/>
    <s v="Johannesburg"/>
    <s v="Midrand"/>
    <x v="2"/>
    <s v="South African beer-maker"/>
    <m/>
    <x v="5"/>
    <x v="2"/>
    <n v="0"/>
    <m/>
    <m/>
    <m/>
    <m/>
    <m/>
    <s v="enquiries@unbreweries.co.za"/>
    <m/>
    <s v="https://www.crunchbase.com/organization/united-national-breweries"/>
    <m/>
    <m/>
    <s v="8854cc41-7e5f-66bf-037e-0ae8670c9d57"/>
  </r>
  <r>
    <x v="111170"/>
    <s v="unitednat.com"/>
    <s v="CYM"/>
    <m/>
    <s v="Cayman Islands"/>
    <s v="Grand Cayman"/>
    <x v="0"/>
    <s v="United National Group supports programs seeking high quality program administrators."/>
    <m/>
    <x v="5"/>
    <x v="1"/>
    <n v="0"/>
    <m/>
    <s v="1960-01-01"/>
    <m/>
    <m/>
    <m/>
    <m/>
    <s v="'610-664-1500"/>
    <s v="https://www.crunchbase.com/organization/united-national-group"/>
    <m/>
    <m/>
    <s v="41c2607e-e1ae-364c-b6f0-bd51df1778bb"/>
  </r>
  <r>
    <x v="111171"/>
    <m/>
    <s v="USA"/>
    <s v="PA"/>
    <s v="Philadelphia"/>
    <s v="Bala Cynwyd"/>
    <x v="0"/>
    <s v="United National Specialty Insurance Company is a provider of property and casualty insurance."/>
    <s v="insurance|property insurance"/>
    <x v="24"/>
    <x v="2"/>
    <n v="0"/>
    <m/>
    <m/>
    <m/>
    <m/>
    <m/>
    <m/>
    <m/>
    <s v="https://www.crunchbase.com/organization/united-national-specialty-insurance-company"/>
    <m/>
    <m/>
    <s v="bf38166f-5eef-db4e-c893-39a259aa0704"/>
  </r>
  <r>
    <x v="111172"/>
    <s v="unfi.com"/>
    <s v="USA"/>
    <s v="RI"/>
    <s v="Providence"/>
    <s v="Providence"/>
    <x v="1"/>
    <s v="UNFI is the leading independent national distributor of natural, organic and specialty foods and related products."/>
    <s v="hospitality"/>
    <x v="22"/>
    <x v="9"/>
    <n v="0"/>
    <m/>
    <s v="1978-01-01"/>
    <m/>
    <m/>
    <m/>
    <m/>
    <s v="'+1 401-528-8634"/>
    <s v="https://www.crunchbase.com/organization/united-natural-foods"/>
    <s v="https://www.twitter.com/unfi"/>
    <s v="http://www.facebook.com/unfinc"/>
    <s v="3fc33a90-e92e-8f34-3387-7b8171108839"/>
  </r>
  <r>
    <x v="111173"/>
    <s v="untd.com"/>
    <s v="USA"/>
    <s v="CA"/>
    <s v="Los Angeles"/>
    <s v="Woodland Hills"/>
    <x v="2"/>
    <s v="United Online, Inc. (Nasdaq: UNTD) is a leading provider of consumer products and services over the Internet."/>
    <s v="curated web"/>
    <x v="28"/>
    <x v="8"/>
    <n v="0"/>
    <m/>
    <s v="2001-09-01"/>
    <m/>
    <m/>
    <m/>
    <s v="pr@untd.com"/>
    <n v="12063015795"/>
    <s v="https://www.crunchbase.com/organization/unitedonline"/>
    <s v="https://www.twitter.com/unitedonline1"/>
    <s v="http://www.facebook.com/unitedonline1"/>
    <s v="918ce5b7-827d-62dd-ed77-2b28bcf63c94"/>
  </r>
  <r>
    <x v="111174"/>
    <s v="uobgroup.com"/>
    <s v="SGP"/>
    <m/>
    <s v="Singapore"/>
    <s v="Singapore"/>
    <x v="1"/>
    <s v="United Overseas Bank is a bank in China that caters to SMEs with financial services."/>
    <s v="banking|finance"/>
    <x v="39"/>
    <x v="2"/>
    <n v="0"/>
    <m/>
    <s v="1935-08-06"/>
    <m/>
    <m/>
    <m/>
    <m/>
    <m/>
    <s v="https://www.crunchbase.com/organization/united-overseas-bank"/>
    <m/>
    <m/>
    <s v="805f26d1-fc55-afa0-14b4-0ba03b8f001a"/>
  </r>
  <r>
    <x v="111175"/>
    <m/>
    <s v="USA"/>
    <s v="MI"/>
    <s v="Detroit"/>
    <s v="Southfield"/>
    <x v="0"/>
    <s v="United Paint &amp; Chemical - Interior Rigid Thermoplastics Coatings Business provides thermo plastics coating business."/>
    <s v="chemical"/>
    <x v="485"/>
    <x v="2"/>
    <n v="0"/>
    <m/>
    <m/>
    <m/>
    <m/>
    <m/>
    <m/>
    <m/>
    <s v="https://www.crunchbase.com/organization/united-paint-chemical-interior-rigid-thermoplastics-coatings-business"/>
    <m/>
    <m/>
    <s v="3dcfdfa1-bda9-36ea-31a1-fbbfe98770cd"/>
  </r>
  <r>
    <x v="111176"/>
    <m/>
    <s v="USA"/>
    <s v="CA"/>
    <s v="Anaheim"/>
    <s v="Newport Beach"/>
    <x v="1"/>
    <s v="Diversified specialty finance company"/>
    <s v="financial services"/>
    <x v="24"/>
    <x v="2"/>
    <n v="0"/>
    <m/>
    <m/>
    <m/>
    <m/>
    <m/>
    <m/>
    <m/>
    <s v="https://www.crunchbase.com/organization/united-pan-am-financial-corp"/>
    <m/>
    <m/>
    <s v="d7a3b501-6883-b87f-cd03-cbdb3a0e1cd3"/>
  </r>
  <r>
    <x v="111177"/>
    <s v="ups.com"/>
    <s v="USA"/>
    <s v="GA"/>
    <s v="Atlanta"/>
    <s v="Atlanta"/>
    <x v="1"/>
    <s v="United Parcel Service (UPS) is a package delivery company specializing in transportation and logistics services."/>
    <s v="logistics|messaging|transportation"/>
    <x v="8687"/>
    <x v="2"/>
    <n v="0"/>
    <m/>
    <s v="1907-01-01"/>
    <m/>
    <m/>
    <m/>
    <m/>
    <s v="(404)828-6000"/>
    <s v="https://www.crunchbase.com/organization/united-parcel-service"/>
    <s v="https://www.twitter.com/ups"/>
    <s v="https://www.facebook.com/ups"/>
    <s v="99931bff-be41-3c3b-3b76-4fede79cc5a0"/>
  </r>
  <r>
    <x v="111178"/>
    <s v="unitedpetgroup.com"/>
    <s v="USA"/>
    <s v="VA"/>
    <s v="Roanoke"/>
    <s v="Blacksburg"/>
    <x v="2"/>
    <s v="They stand for better health, better play, longer naps and more treats."/>
    <m/>
    <x v="5"/>
    <x v="9"/>
    <n v="0"/>
    <m/>
    <s v="1997-01-01"/>
    <m/>
    <m/>
    <m/>
    <m/>
    <n v="8052223675"/>
    <s v="https://www.crunchbase.com/organization/united-pet-group"/>
    <m/>
    <m/>
    <s v="728c1e67-2af1-83de-4343-b7b9691507c5"/>
  </r>
  <r>
    <x v="111179"/>
    <s v="united-petro.com"/>
    <s v="USA"/>
    <s v="AZ"/>
    <s v="Phoenix"/>
    <s v="Gilbert"/>
    <x v="2"/>
    <s v="United Petroleum Company, LLC engages in the production and marketing of lubricants."/>
    <s v="oil and gas"/>
    <x v="89"/>
    <x v="1"/>
    <n v="0"/>
    <m/>
    <s v="2011-01-01"/>
    <m/>
    <m/>
    <m/>
    <m/>
    <s v="(877)700-2521"/>
    <s v="https://www.crunchbase.com/organization/united-petroleum-company"/>
    <m/>
    <m/>
    <s v="78b062a5-dec7-9559-a228-8a0e9b936945"/>
  </r>
  <r>
    <x v="111180"/>
    <s v="upgintl.com"/>
    <s v="USA"/>
    <s v="TX"/>
    <s v="Houston"/>
    <s v="Houston"/>
    <x v="2"/>
    <s v="United Plastics Group is a manufacturer of precision injection molded plastic and assembled components."/>
    <s v="manufacturing"/>
    <x v="41"/>
    <x v="7"/>
    <n v="0"/>
    <m/>
    <s v="1954-01-01"/>
    <m/>
    <m/>
    <m/>
    <s v="pmatthews@upgintl.com"/>
    <s v="(713)466-5563"/>
    <s v="https://www.crunchbase.com/organization/united-plastics-group"/>
    <m/>
    <m/>
    <s v="152c485a-7b85-a188-08d7-530350c2748c"/>
  </r>
  <r>
    <x v="111181"/>
    <s v="unitedpower.de.com"/>
    <s v="DEU"/>
    <m/>
    <s v="Eschborn"/>
    <s v="Eschborn"/>
    <x v="1"/>
    <s v="United Power Technology AG is a leading manufacturer of engine-driven power generators in China."/>
    <s v="manufacturing"/>
    <x v="41"/>
    <x v="7"/>
    <n v="0"/>
    <m/>
    <s v="2010-01-01"/>
    <m/>
    <m/>
    <m/>
    <m/>
    <s v="49 6196 400804"/>
    <s v="https://www.crunchbase.com/organization/unitedpower"/>
    <m/>
    <m/>
    <s v="4d0fc141-0dd7-e06c-c28c-7d6a8a63d293"/>
  </r>
  <r>
    <x v="111182"/>
    <s v="unitedprocesscontrol.com"/>
    <s v="USA"/>
    <s v="NJ"/>
    <s v="Newark"/>
    <s v="Hillsborough"/>
    <x v="2"/>
    <s v="Based in Hillsborough, New Jersey, UPC has been serving the dry filtration industry since 1986."/>
    <m/>
    <x v="5"/>
    <x v="6"/>
    <n v="0"/>
    <m/>
    <s v="1986-01-01"/>
    <m/>
    <m/>
    <m/>
    <m/>
    <s v="908 7040333"/>
    <s v="https://www.crunchbase.com/organization/united-process-control"/>
    <m/>
    <m/>
    <s v="704d4685-d948-0f77-3d71-3f65940996b4"/>
  </r>
  <r>
    <x v="111183"/>
    <m/>
    <s v="MYS"/>
    <m/>
    <s v="MYS - Other"/>
    <s v="Seri Kembangan"/>
    <x v="2"/>
    <s v="United Publishing House publishes and distributes stationery and books."/>
    <s v="publishing"/>
    <x v="233"/>
    <x v="2"/>
    <n v="0"/>
    <m/>
    <m/>
    <m/>
    <m/>
    <m/>
    <m/>
    <m/>
    <s v="https://www.crunchbase.com/organization/united-publishing-house-m-sdn-bhd"/>
    <m/>
    <m/>
    <s v="b6481fb3-c91d-0e76-a073-81c3291c0f49"/>
  </r>
  <r>
    <x v="111184"/>
    <s v="unitedrecoverysystems.com"/>
    <s v="USA"/>
    <s v="TX"/>
    <s v="TX - Other"/>
    <s v="Hill Country Village"/>
    <x v="0"/>
    <s v="United Recovery Systems, is a Texas-based Limited Partnership headquartered in Houston, Texas with offices in Tulsa Oklahoma, Monterrey"/>
    <m/>
    <x v="5"/>
    <x v="9"/>
    <n v="0"/>
    <m/>
    <s v="1977-01-01"/>
    <m/>
    <m/>
    <m/>
    <s v="sales@ursi.com"/>
    <n v="17139770119"/>
    <s v="https://www.crunchbase.com/organization/united-recovery-systems"/>
    <m/>
    <m/>
    <s v="a721d918-9fde-86fd-8dfe-f7cb3814ca3d"/>
  </r>
  <r>
    <x v="111185"/>
    <s v="unitedrentals.com"/>
    <s v="USA"/>
    <s v="CT"/>
    <s v="Hartford"/>
    <s v="Stamford"/>
    <x v="1"/>
    <s v="United Rentals operates as an equipment rental company."/>
    <s v="construction|industrial|rental"/>
    <x v="767"/>
    <x v="4"/>
    <n v="0"/>
    <m/>
    <s v="1997-01-01"/>
    <m/>
    <m/>
    <m/>
    <m/>
    <n v="8774718169"/>
    <s v="https://www.crunchbase.com/organization/united-rentals"/>
    <s v="https://www.twitter.com/united_rentals"/>
    <s v="http://www.facebook.com/pages/united-rentals-inc/200631115132"/>
    <s v="907ec082-c31f-1d2a-7520-a6a1a2ec630c"/>
  </r>
  <r>
    <x v="111186"/>
    <s v="unitedroad.com"/>
    <s v="USA"/>
    <s v="MI"/>
    <s v="Detroit"/>
    <s v="Romulus"/>
    <x v="1"/>
    <s v="United Road is the premier auto transport company."/>
    <s v="transportation"/>
    <x v="114"/>
    <x v="8"/>
    <n v="0"/>
    <m/>
    <s v="1976-01-01"/>
    <m/>
    <m/>
    <m/>
    <m/>
    <s v="'734-947-7900"/>
    <s v="https://www.crunchbase.com/organization/united-road-services"/>
    <s v="https://www.twitter.com/unitedroadfvl"/>
    <s v="http://www.facebook.com/unitedroadtransportation"/>
    <s v="bacc7c9b-e17d-e2f7-dac6-17023d84aaf7"/>
  </r>
  <r>
    <x v="111187"/>
    <s v="unitedsecuritybank.com"/>
    <s v="USA"/>
    <s v="CA"/>
    <s v="Fresno"/>
    <s v="Fresno"/>
    <x v="1"/>
    <s v="United Security Bancshares is a bank holding company. United Security Bank (the Bank) is a wholly owned bank subsidiary of the Company."/>
    <s v="banking"/>
    <x v="39"/>
    <x v="6"/>
    <n v="0"/>
    <m/>
    <s v="1987-01-01"/>
    <m/>
    <m/>
    <m/>
    <m/>
    <s v="'+1 559-248-4943"/>
    <s v="https://www.crunchbase.com/organization/united-security-bank"/>
    <m/>
    <m/>
    <s v="289409eb-b430-29f4-2d45-bfcd7e3926dd"/>
  </r>
  <r>
    <x v="111188"/>
    <s v="unitedsiteservices.com"/>
    <s v="USA"/>
    <s v="MA"/>
    <s v="Worcester"/>
    <s v="Westborough"/>
    <x v="2"/>
    <s v="United Site Services is the nation’s leader in portable toilet rentals and porta potty rentals"/>
    <m/>
    <x v="5"/>
    <x v="9"/>
    <n v="0"/>
    <m/>
    <s v="1999-01-01"/>
    <m/>
    <m/>
    <m/>
    <m/>
    <n v="7077470575"/>
    <s v="https://www.crunchbase.com/organization/united-site-services"/>
    <s v="https://www.twitter.com/unitedsiteserv"/>
    <s v="https://www.facebook.com/unitedsiteservices"/>
    <s v="b2000af0-a3f3-ef51-d767-ece50abc1d9d"/>
  </r>
  <r>
    <x v="111189"/>
    <s v="unitedspb.com"/>
    <m/>
    <m/>
    <m/>
    <m/>
    <x v="0"/>
    <s v="A global leader in sports performance and protective products designed to help athletes perform at their personal best."/>
    <m/>
    <x v="5"/>
    <x v="7"/>
    <n v="0"/>
    <m/>
    <s v="2015-01-01"/>
    <m/>
    <m/>
    <m/>
    <m/>
    <m/>
    <s v="https://www.crunchbase.com/organization/united-sports-brands"/>
    <m/>
    <m/>
    <s v="6e449b27-092b-948d-3bbc-ca46fb7b8095"/>
  </r>
  <r>
    <x v="111190"/>
    <s v="unitedstatescommodityfunds.com"/>
    <s v="USA"/>
    <s v="CA"/>
    <s v="SF Bay Area"/>
    <s v="Oakland"/>
    <x v="1"/>
    <s v="United States 12 Month Natural Gas Fund is an exchange-traded security that is designed to track the price movements of natural gas"/>
    <s v="oil and gas"/>
    <x v="89"/>
    <x v="0"/>
    <n v="0"/>
    <m/>
    <m/>
    <m/>
    <m/>
    <m/>
    <m/>
    <n v="5105229600"/>
    <s v="https://www.crunchbase.com/organization/united-states-12-month-natural-gas"/>
    <m/>
    <m/>
    <s v="a8a5886a-cf70-808e-ca86-1f8f23f23f48"/>
  </r>
  <r>
    <x v="111191"/>
    <s v="usesgroup.com"/>
    <s v="USA"/>
    <s v="LA"/>
    <s v="New Orleans"/>
    <s v="New Orleans"/>
    <x v="2"/>
    <s v="A leading provider of non-discretionary environmental and industrial services"/>
    <m/>
    <x v="5"/>
    <x v="7"/>
    <n v="0"/>
    <m/>
    <s v="1996-01-01"/>
    <m/>
    <m/>
    <m/>
    <m/>
    <n v="5045668309"/>
    <s v="https://www.crunchbase.com/organization/united-states-environmental-services"/>
    <m/>
    <m/>
    <s v="2cce886b-8dbb-655f-0bc0-497a8745fbe4"/>
  </r>
  <r>
    <x v="111192"/>
    <m/>
    <s v="USA"/>
    <s v="MT"/>
    <s v="Billings"/>
    <s v="Billings"/>
    <x v="2"/>
    <s v="United States Exploration produces oil and natural gas."/>
    <m/>
    <x v="5"/>
    <x v="2"/>
    <n v="0"/>
    <m/>
    <s v="1989-01-01"/>
    <m/>
    <m/>
    <m/>
    <m/>
    <m/>
    <s v="https://www.crunchbase.com/organization/united-states-exploration"/>
    <m/>
    <m/>
    <s v="3d536b18-b28a-9086-59ed-8deac136bb75"/>
  </r>
  <r>
    <x v="111193"/>
    <m/>
    <s v="USA"/>
    <s v="CA"/>
    <s v="SF Bay Area"/>
    <s v="Oakland"/>
    <x v="1"/>
    <s v="United States Natural Gas Fund is an exchange-traded security that is designed to track in percentage terms movements of natural gas price."/>
    <s v="oil and gas"/>
    <x v="89"/>
    <x v="2"/>
    <n v="0"/>
    <m/>
    <m/>
    <m/>
    <m/>
    <m/>
    <m/>
    <m/>
    <s v="https://www.crunchbase.com/organization/united-states-gasoline"/>
    <m/>
    <m/>
    <s v="a90d327e-e275-4fe3-9483-3bc574893016"/>
  </r>
  <r>
    <x v="111194"/>
    <s v="usli.com"/>
    <m/>
    <m/>
    <m/>
    <m/>
    <x v="2"/>
    <s v="It is a specialty insurance group underwriting commercial lines, professional lines and personal lines insurance."/>
    <m/>
    <x v="5"/>
    <x v="7"/>
    <n v="0"/>
    <m/>
    <s v="1996-01-01"/>
    <m/>
    <m/>
    <m/>
    <s v="info@usli.com"/>
    <n v="6106882535"/>
    <s v="https://www.crunchbase.com/organization/united-states-liability-insurance-group"/>
    <s v="https://www.twitter.com/usli150"/>
    <s v="https://www.facebook.com/usli150"/>
    <s v="bc184a59-f794-40c2-0958-40790233537f"/>
  </r>
  <r>
    <x v="111195"/>
    <s v="ussteel.com"/>
    <s v="USA"/>
    <s v="PA"/>
    <s v="Pittsburgh"/>
    <s v="Pittsburgh"/>
    <x v="1"/>
    <s v="United States Steel Corporation is an integrated steel producer with major production operations in the United States, Canada."/>
    <s v="manufacturing"/>
    <x v="41"/>
    <x v="4"/>
    <n v="0"/>
    <m/>
    <s v="1901-01-01"/>
    <m/>
    <m/>
    <m/>
    <m/>
    <s v="(412) 433-2843"/>
    <s v="https://www.crunchbase.com/organization/united-states-steel-corporation"/>
    <s v="https://www.twitter.com/u_s_steel"/>
    <m/>
    <s v="5d868399-ce6f-5d3a-e3f8-cbde86048e76"/>
  </r>
  <r>
    <x v="111196"/>
    <s v="surgicalproductsmag.com"/>
    <s v="USA"/>
    <s v="CT"/>
    <s v="Hartford"/>
    <s v="Norwalk"/>
    <x v="2"/>
    <s v="Manufactures and markets wound closure products and advanced surgical devices."/>
    <s v="biotechnology|health diagnostics|medical device"/>
    <x v="44"/>
    <x v="2"/>
    <n v="0"/>
    <m/>
    <s v="1964-01-01"/>
    <m/>
    <m/>
    <m/>
    <m/>
    <m/>
    <s v="https://www.crunchbase.com/organization/united-states-surgical-corporation"/>
    <m/>
    <m/>
    <s v="4b46f715-4c71-0167-678b-8b3e75fc505d"/>
  </r>
  <r>
    <x v="111197"/>
    <s v="uswarranty.com"/>
    <s v="USA"/>
    <s v="FL"/>
    <s v="Ft. Lauderdale"/>
    <s v="Pompano Beach"/>
    <x v="2"/>
    <s v="United States Warranty is a full-service provider of F&amp;I products, training and support to lenders, manufacturers."/>
    <s v="automotive|manufacturing"/>
    <x v="372"/>
    <x v="3"/>
    <n v="0"/>
    <m/>
    <s v="1975-01-01"/>
    <m/>
    <m/>
    <m/>
    <s v="info@uswarranty.com"/>
    <s v="(954)784-9400"/>
    <s v="https://www.crunchbase.com/organization/united-states-warranty"/>
    <m/>
    <m/>
    <s v="a558297b-ec0e-12ad-b2b1-cffcda246420"/>
  </r>
  <r>
    <x v="111198"/>
    <s v="unitedstations.com"/>
    <s v="USA"/>
    <s v="NY"/>
    <s v="New York City"/>
    <s v="New York"/>
    <x v="0"/>
    <s v="Universal Comedy Network manufactures format-specific network radio programming to radio broadcasting stations."/>
    <m/>
    <x v="5"/>
    <x v="6"/>
    <n v="0"/>
    <m/>
    <s v="1994-01-01"/>
    <m/>
    <m/>
    <m/>
    <m/>
    <s v="'212-869-1111"/>
    <s v="https://www.crunchbase.com/organization/united-stations-radio-networks"/>
    <m/>
    <m/>
    <s v="6bf9bbc8-36e0-4863-0605-ddca46ad16ff"/>
  </r>
  <r>
    <x v="111199"/>
    <s v="usiinc.com"/>
    <s v="USA"/>
    <s v="MN"/>
    <s v="Minneapolis"/>
    <s v="Saint Paul"/>
    <x v="2"/>
    <s v="USI is a provider of installation, construction and distribution services to the residential and commercial construction."/>
    <s v="construction|industrial engineering"/>
    <x v="1597"/>
    <x v="8"/>
    <n v="0"/>
    <m/>
    <s v="1997-01-01"/>
    <m/>
    <m/>
    <m/>
    <s v="info@USIinc.com"/>
    <s v="(952) 715-4680"/>
    <s v="https://www.crunchbase.com/organization/usi-2"/>
    <s v="https://www.twitter.com/usibuild"/>
    <s v="https://www.facebook.com/usibuildingsolutions/"/>
    <s v="e36256da-2ec0-06ea-dd5f-b6304ec8603e"/>
  </r>
  <r>
    <x v="111200"/>
    <s v="uspi.com"/>
    <s v="USA"/>
    <s v="TX"/>
    <s v="Dallas"/>
    <s v="Addison"/>
    <x v="2"/>
    <s v="Nation’s most successful surgical facility networks."/>
    <s v="biotechnology|health care|wellness"/>
    <x v="44"/>
    <x v="4"/>
    <n v="0"/>
    <m/>
    <s v="1998-01-01"/>
    <m/>
    <m/>
    <m/>
    <s v="communications@uspi.com"/>
    <s v="(972)713-3500"/>
    <s v="https://www.crunchbase.com/organization/united-surgical-partners-international"/>
    <s v="https://www.twitter.com/united_surgical"/>
    <s v="https://www.facebook.com/unitedsurgicalpartners/"/>
    <s v="843d1ac6-622e-0ba5-38cd-df01b6322b76"/>
  </r>
  <r>
    <x v="111201"/>
    <s v="utc.com"/>
    <s v="USA"/>
    <s v="CT"/>
    <s v="Hartford"/>
    <s v="Hartford"/>
    <x v="2"/>
    <s v="United Technologies Corporation (UTC) provides a broad range of high-technology products and services for the aerospace."/>
    <s v="transportation"/>
    <x v="114"/>
    <x v="4"/>
    <n v="0"/>
    <m/>
    <s v="1934-01-01"/>
    <m/>
    <m/>
    <m/>
    <m/>
    <s v="(860) 728-7000"/>
    <s v="https://www.crunchbase.com/organization/united-technologies"/>
    <s v="https://www.twitter.com/utc"/>
    <s v="https://www.facebook.com/prattandwhitney"/>
    <s v="e9fe04e2-24d5-4dc6-3276-4876e41cb5ff"/>
  </r>
  <r>
    <x v="111202"/>
    <s v="utc.com"/>
    <m/>
    <m/>
    <m/>
    <m/>
    <x v="0"/>
    <s v="United Technologies Automotive is a company that use smart, sustainable products and services that meet the demands of an evolving world."/>
    <m/>
    <x v="5"/>
    <x v="2"/>
    <n v="0"/>
    <m/>
    <m/>
    <m/>
    <m/>
    <m/>
    <m/>
    <m/>
    <s v="https://www.crunchbase.com/organization/united-technologies-automotive"/>
    <m/>
    <m/>
    <s v="055a59f8-2524-c041-5362-e0b583aa35db"/>
  </r>
  <r>
    <x v="111203"/>
    <m/>
    <s v="USA"/>
    <s v="RI"/>
    <s v="Providence"/>
    <s v="Newport"/>
    <x v="1"/>
    <s v="serve as our holding company following the conversion"/>
    <s v="finance"/>
    <x v="24"/>
    <x v="2"/>
    <n v="0"/>
    <m/>
    <s v="1997-08-01"/>
    <m/>
    <m/>
    <m/>
    <m/>
    <m/>
    <s v="https://www.crunchbase.com/organization/united-tennessee-bankshares"/>
    <m/>
    <m/>
    <s v="5016f422-c986-7a75-a227-9f84fe78decf"/>
  </r>
  <r>
    <x v="111204"/>
    <s v="unither.com"/>
    <s v="USA"/>
    <s v="MD"/>
    <s v="Washington, D.C."/>
    <s v="Silver Spring"/>
    <x v="1"/>
    <s v="United Therapeutics Corporation is a biotechnology company focused on the development and commercialization of unique products."/>
    <s v="biotechnology"/>
    <x v="36"/>
    <x v="7"/>
    <n v="0"/>
    <m/>
    <s v="1996-01-01"/>
    <m/>
    <m/>
    <m/>
    <m/>
    <s v="(301) 608-9292"/>
    <s v="https://www.crunchbase.com/organization/united-therapeutics-unither"/>
    <m/>
    <s v="http://www.facebook.com/pages/united-therapeutics-corporation/125351020852805"/>
    <s v="ae16082d-b9f8-b42c-1ecc-c4b125321d1b"/>
  </r>
  <r>
    <x v="111205"/>
    <m/>
    <s v="NLD"/>
    <m/>
    <s v="NLD - Other"/>
    <s v="Zuidland"/>
    <x v="2"/>
    <s v="UTT logistics bv (UTT) is an independent, privately owned procurement organization with specific knowledge of a wide range of MRO materials."/>
    <s v="logistics"/>
    <x v="114"/>
    <x v="2"/>
    <n v="0"/>
    <m/>
    <m/>
    <m/>
    <m/>
    <m/>
    <s v="info@utt.nl"/>
    <n v="310181457500"/>
    <s v="https://www.crunchbase.com/organization/united-transport-tankcontainers-holdings"/>
    <m/>
    <m/>
    <s v="efbe2166-b762-365f-c919-d7beb349bb08"/>
  </r>
  <r>
    <x v="111206"/>
    <s v="usauw.com"/>
    <s v="USA"/>
    <s v="TX"/>
    <s v="Dallas"/>
    <s v="Dallas"/>
    <x v="0"/>
    <s v="United Welding Specialties of Dallas, Texas, a division of Union Industrial Gas, of Dallas."/>
    <s v="oil and gas"/>
    <x v="89"/>
    <x v="2"/>
    <n v="0"/>
    <m/>
    <m/>
    <m/>
    <m/>
    <m/>
    <m/>
    <m/>
    <s v="https://www.crunchbase.com/organization/united-welding"/>
    <m/>
    <m/>
    <s v="b3705f80-4c30-dfb9-7b37-c458f49f0953"/>
  </r>
  <r>
    <x v="111207"/>
    <s v="unitekglobalservices.com"/>
    <s v="USA"/>
    <s v="PA"/>
    <s v="Philadelphia"/>
    <s v="Blue Bell"/>
    <x v="1"/>
    <s v="UniTek Global Services is a provider of engineering, construction management and installation fulfillment services to companies."/>
    <s v="telecommunications"/>
    <x v="338"/>
    <x v="9"/>
    <n v="0"/>
    <m/>
    <s v="2004-01-01"/>
    <m/>
    <m/>
    <m/>
    <s v="info@unitekgs.com"/>
    <s v="'267-464-1700"/>
    <s v="https://www.crunchbase.com/organization/unitek-global-services"/>
    <s v="https://www.twitter.com/unitekgs"/>
    <s v="http://www.facebook.com/unitekglobalservices"/>
    <s v="e2113d5b-e307-1fe1-bb96-05f2163eab36"/>
  </r>
  <r>
    <x v="111208"/>
    <s v="unither-pharma.com"/>
    <s v="FRA"/>
    <m/>
    <s v="Paris"/>
    <s v="Paris"/>
    <x v="2"/>
    <s v="Unither Pharmaceuticals, a French manufacturer of dosage forms for pharmaceutical laboratories, and generic products."/>
    <s v="biotechnology"/>
    <x v="36"/>
    <x v="7"/>
    <n v="0"/>
    <m/>
    <s v="1993-01-01"/>
    <m/>
    <m/>
    <m/>
    <m/>
    <s v="33 1 44 63 51 70"/>
    <s v="https://www.crunchbase.com/organization/unither-pharmaceuticals"/>
    <m/>
    <m/>
    <s v="73ec90fe-3d7b-cbc9-c308-fedd433189e6"/>
  </r>
  <r>
    <x v="111209"/>
    <m/>
    <m/>
    <m/>
    <m/>
    <m/>
    <x v="2"/>
    <s v="UniTree develops storage software solutions that cost-effectively manage growing volumes of data."/>
    <m/>
    <x v="5"/>
    <x v="2"/>
    <n v="0"/>
    <m/>
    <m/>
    <m/>
    <m/>
    <m/>
    <m/>
    <m/>
    <s v="https://www.crunchbase.com/organization/unitree-software"/>
    <m/>
    <m/>
    <s v="534b2ee1-2145-b63d-090a-bfcae6527c44"/>
  </r>
  <r>
    <x v="111210"/>
    <m/>
    <s v="USA"/>
    <s v="NH"/>
    <s v="Manchester, New Hampshire"/>
    <s v="Merrimack"/>
    <x v="2"/>
    <s v="Unitrode Corporation is engaged in the design, manufacture, marketing."/>
    <s v="electronics|manufacturing"/>
    <x v="637"/>
    <x v="2"/>
    <n v="0"/>
    <m/>
    <m/>
    <m/>
    <m/>
    <m/>
    <m/>
    <s v="(603)424-2410"/>
    <s v="https://www.crunchbase.com/organization/unitrode-corporation"/>
    <m/>
    <m/>
    <s v="8192466a-65b8-7634-2ee9-51c81b928ecd"/>
  </r>
  <r>
    <x v="111211"/>
    <s v="unitymedia.de"/>
    <s v="DEU"/>
    <m/>
    <s v="Cologne"/>
    <s v="Cologne"/>
    <x v="2"/>
    <s v="Unity Media provides basic cable television and radio services in Germany."/>
    <s v="public relations"/>
    <x v="208"/>
    <x v="9"/>
    <n v="0"/>
    <m/>
    <s v="2002-01-01"/>
    <m/>
    <m/>
    <m/>
    <s v="socialmediateam@unitymedia.de"/>
    <m/>
    <s v="https://www.crunchbase.com/organization/unitymedia"/>
    <s v="https://www.twitter.com/unitymedia"/>
    <s v="https://www.facebook.com/unitymedia"/>
    <s v="94e8bedb-b8d2-93ce-f9a1-5de107d1cc17"/>
  </r>
  <r>
    <x v="111212"/>
    <s v="unityopto.com.tw"/>
    <s v="TWN"/>
    <m/>
    <s v="TWN - Other"/>
    <s v="Sanchung"/>
    <x v="1"/>
    <s v="Unity Opto Technology Co., Ltd. is principally engaged in the manufacture and distribution of optoelectronic components."/>
    <m/>
    <x v="5"/>
    <x v="2"/>
    <n v="0"/>
    <m/>
    <s v="1993-01-01"/>
    <m/>
    <m/>
    <m/>
    <m/>
    <s v="886 2 2999 3988"/>
    <s v="https://www.crunchbase.com/organization/unity-opto"/>
    <m/>
    <m/>
    <s v="e4a8f526-7ffe-6e5f-c819-1ccb6b2f7728"/>
  </r>
  <r>
    <x v="111213"/>
    <s v="unitywireless.co.uk"/>
    <s v="GBR"/>
    <m/>
    <s v="London"/>
    <s v="Crawley"/>
    <x v="0"/>
    <s v="Unity Wireless is an IT company that focuses on CCTV, wireless communication, and mobile networking."/>
    <m/>
    <x v="5"/>
    <x v="1"/>
    <n v="0"/>
    <m/>
    <m/>
    <m/>
    <m/>
    <m/>
    <m/>
    <m/>
    <s v="https://www.crunchbase.com/organization/unity-wireless"/>
    <m/>
    <m/>
    <s v="1e0cc0ee-629d-3f14-7e23-7f683d82a7d4"/>
  </r>
  <r>
    <x v="111214"/>
    <s v="univation.com"/>
    <s v="USA"/>
    <s v="TX"/>
    <s v="Houston"/>
    <s v="Houston"/>
    <x v="2"/>
    <s v="Univation Technologies is the leading technology licensor to the worldwide PE industry."/>
    <m/>
    <x v="5"/>
    <x v="6"/>
    <n v="0"/>
    <m/>
    <s v="1997-01-01"/>
    <m/>
    <m/>
    <m/>
    <m/>
    <s v="'713-892-3700"/>
    <s v="https://www.crunchbase.com/organization/univation-technologies"/>
    <m/>
    <m/>
    <s v="61ac7ac9-5f87-9f36-e8dc-4740ae6f5896"/>
  </r>
  <r>
    <x v="111215"/>
    <m/>
    <s v="USA"/>
    <s v="MD"/>
    <s v="Baltimore"/>
    <s v="Baltimore"/>
    <x v="1"/>
    <s v="develops and markets safety hypodermic syringes designed to protect the healthcare worker"/>
    <m/>
    <x v="5"/>
    <x v="2"/>
    <n v="0"/>
    <m/>
    <m/>
    <m/>
    <m/>
    <m/>
    <m/>
    <m/>
    <s v="https://www.crunchbase.com/organization/univec"/>
    <m/>
    <m/>
    <s v="cff5bad9-22ca-4142-a4bf-1ebfbb89895a"/>
  </r>
  <r>
    <x v="111216"/>
    <s v="universalamerican.com"/>
    <s v="USA"/>
    <s v="NY"/>
    <s v="New York City"/>
    <s v="Port Chester"/>
    <x v="1"/>
    <s v="Universal American is a New York Stock Exchange company with annual revenues of more than $2 billion."/>
    <s v="insurance"/>
    <x v="24"/>
    <x v="8"/>
    <n v="0"/>
    <m/>
    <s v="1992-01-01"/>
    <m/>
    <m/>
    <m/>
    <m/>
    <s v="'914-934-5200"/>
    <s v="https://www.crunchbase.com/organization/universal-american"/>
    <m/>
    <m/>
    <s v="fd007e0a-1e47-da90-4d34-4a1f70fa7bfb"/>
  </r>
  <r>
    <x v="111217"/>
    <m/>
    <s v="USA"/>
    <s v="NY"/>
    <s v="New York City"/>
    <s v="White Plains"/>
    <x v="2"/>
    <s v="The Traditional Insurance business consists of a closed block of insurance products."/>
    <s v="insurance"/>
    <x v="24"/>
    <x v="2"/>
    <n v="0"/>
    <m/>
    <m/>
    <m/>
    <m/>
    <m/>
    <m/>
    <m/>
    <s v="https://www.crunchbase.com/organization/universal-american-traditional-insurance-business"/>
    <m/>
    <m/>
    <s v="02316ed4-5df8-282a-0e24-df8c248d08dd"/>
  </r>
  <r>
    <x v="111218"/>
    <s v="universalcomedynetwork.com"/>
    <s v="USA"/>
    <s v="TN"/>
    <s v="Nashville"/>
    <s v="Nashville"/>
    <x v="2"/>
    <s v="Universal Comedy Network is a radio audio prep service."/>
    <m/>
    <x v="5"/>
    <x v="1"/>
    <n v="0"/>
    <m/>
    <s v="2013-01-01"/>
    <m/>
    <m/>
    <m/>
    <m/>
    <s v="(615) 224-6868"/>
    <s v="https://www.crunchbase.com/organization/universal-comedy-network"/>
    <m/>
    <s v="https://www.facebook.com/micromanagementprofessionals"/>
    <s v="ea293008-c5b4-d2c5-69ad-8ee2f9863b05"/>
  </r>
  <r>
    <x v="111219"/>
    <s v="uctcorp.com"/>
    <s v="USA"/>
    <s v="TX"/>
    <s v="Dallas"/>
    <s v="Addison"/>
    <x v="0"/>
    <s v="UCT is the leading service provider for data conversion, migration, and integration in the financial services marketplace."/>
    <m/>
    <x v="5"/>
    <x v="0"/>
    <n v="0"/>
    <m/>
    <s v="1992-01-01"/>
    <m/>
    <m/>
    <m/>
    <m/>
    <s v="'214-348-2000"/>
    <s v="https://www.crunchbase.com/organization/universal-conversion-technologies"/>
    <m/>
    <m/>
    <s v="6b649c1d-7bed-b29c-84a6-52b8fb43d309"/>
  </r>
  <r>
    <x v="111220"/>
    <s v="udcoled.com"/>
    <s v="USA"/>
    <s v="NJ"/>
    <m/>
    <m/>
    <x v="1"/>
    <s v="Universal Display Corporation is a leader in the research, development and commercialization of organic light emitting diode."/>
    <s v="product search"/>
    <x v="28"/>
    <x v="3"/>
    <n v="0"/>
    <m/>
    <s v="1994-01-01"/>
    <m/>
    <m/>
    <m/>
    <s v="info@udcoled.com"/>
    <s v="(609)671-0980"/>
    <s v="https://www.crunchbase.com/organization/universal-display-corporation"/>
    <s v="https://www.twitter.com/udcoled"/>
    <s v="https://www.facebook.com/udcoled/"/>
    <s v="2788a0c0-58ed-de9f-2264-e0aaea5fb5bf"/>
  </r>
  <r>
    <x v="111221"/>
    <s v="uei.com"/>
    <s v="USA"/>
    <s v="CA"/>
    <s v="Orange County, California"/>
    <s v="Santa Ana"/>
    <x v="1"/>
    <s v="Universal Electronics Inc. (UEI) is the global leader in wireless control technology for the connected home."/>
    <s v="consumer electronics|electronics|home automation|manufacturing"/>
    <x v="6869"/>
    <x v="8"/>
    <n v="0"/>
    <m/>
    <s v="1986-01-01"/>
    <m/>
    <m/>
    <m/>
    <m/>
    <s v="'714-918-9500"/>
    <s v="https://www.crunchbase.com/organization/universal-electronics-inc"/>
    <s v="https://www.twitter.com/ueicorporate"/>
    <m/>
    <s v="b9db9db4-ef18-ec76-df95-8d9af4562e07"/>
  </r>
  <r>
    <x v="111222"/>
    <s v="universalfibersystems.net"/>
    <s v="USA"/>
    <s v="VA"/>
    <s v="VA - Other"/>
    <s v="Bristol"/>
    <x v="2"/>
    <s v="Universal Fiber Systems has built a worldwide reputation for fiber innovation in multiple chemistries."/>
    <m/>
    <x v="5"/>
    <x v="7"/>
    <n v="0"/>
    <m/>
    <s v="1969-01-01"/>
    <m/>
    <m/>
    <m/>
    <s v="info@universalfibers.com"/>
    <s v="'276-669-1161"/>
    <s v="https://www.crunchbase.com/organization/universal-fiber-systems"/>
    <m/>
    <m/>
    <s v="5926fd11-9c99-7f94-538d-6879342d7737"/>
  </r>
  <r>
    <x v="111223"/>
    <s v="ufpi.com"/>
    <s v="USA"/>
    <s v="MI"/>
    <s v="Grand Rapids"/>
    <s v="Grand Rapids"/>
    <x v="0"/>
    <s v="Universal Forest Products is a holding company that provides capital, management and administrative resources."/>
    <s v="wood processing"/>
    <x v="41"/>
    <x v="4"/>
    <n v="0"/>
    <m/>
    <s v="1955-01-01"/>
    <m/>
    <m/>
    <m/>
    <m/>
    <s v="(616)364-6161"/>
    <s v="https://www.crunchbase.com/organization/universal-forest-products"/>
    <m/>
    <s v="https://www.facebook.com/universalforestproducts/"/>
    <s v="ef8eb77d-cc97-2b13-e826-f4d8838507a2"/>
  </r>
  <r>
    <x v="111224"/>
    <s v="uhsinc.com"/>
    <s v="USA"/>
    <s v="PA"/>
    <s v="Philadelphia"/>
    <s v="King Of Prussia"/>
    <x v="1"/>
    <s v="Universal Health Services, Inc. (UHS) is one of the nation's largest and most respected healthcare management companies."/>
    <s v="health care"/>
    <x v="3"/>
    <x v="4"/>
    <n v="0"/>
    <m/>
    <s v="1978-01-01"/>
    <m/>
    <m/>
    <m/>
    <m/>
    <s v="(610)768-3300"/>
    <s v="https://www.crunchbase.com/organization/universal-health-services"/>
    <s v="https://www.twitter.com/uhs_inc"/>
    <s v="http://www.facebook.com/universalhealthservices"/>
    <s v="006211f2-7254-4586-3a0b-effd696cce1b"/>
  </r>
  <r>
    <x v="111225"/>
    <s v="universal-investment.com"/>
    <s v="DEU"/>
    <m/>
    <s v="Frankfurt"/>
    <s v="Frankfurt"/>
    <x v="2"/>
    <s v="Universal Investment is a privately owned investment manager. It provides its services to institutional investors, and private investors."/>
    <m/>
    <x v="5"/>
    <x v="2"/>
    <n v="0"/>
    <m/>
    <s v="1968-01-01"/>
    <m/>
    <m/>
    <m/>
    <m/>
    <m/>
    <s v="https://www.crunchbase.com/organization/universal-investment"/>
    <m/>
    <m/>
    <s v="82823f8e-a3a3-d109-8338-1fe75e6431ec"/>
  </r>
  <r>
    <x v="111226"/>
    <s v="universallabor.com"/>
    <s v="USA"/>
    <s v="TX"/>
    <s v="Dallas"/>
    <s v="Dallas"/>
    <x v="2"/>
    <s v="Universal Labor &amp; Staffing is a Veteran-Owned Staffing Service."/>
    <m/>
    <x v="5"/>
    <x v="1"/>
    <n v="0"/>
    <m/>
    <m/>
    <m/>
    <m/>
    <m/>
    <s v="info@universallabor.com"/>
    <s v="(972)484-8300"/>
    <s v="https://www.crunchbase.com/organization/universal-labor-staffing"/>
    <m/>
    <m/>
    <s v="b1af536d-68d5-681a-c285-1d4991695afc"/>
  </r>
  <r>
    <x v="111227"/>
    <s v="universallubes.com"/>
    <s v="USA"/>
    <s v="KS"/>
    <s v="Wichita"/>
    <s v="Wichita"/>
    <x v="2"/>
    <s v="Universal Lubricants is a distribution of high-quality proprietary lubricant."/>
    <s v="energy|oil and gas"/>
    <x v="89"/>
    <x v="7"/>
    <n v="0"/>
    <m/>
    <s v="1929-01-01"/>
    <m/>
    <m/>
    <m/>
    <m/>
    <s v="(316) 832-3628"/>
    <s v="https://www.crunchbase.com/organization/universal-lubricants"/>
    <s v="https://www.twitter.com/universallubes"/>
    <s v="https://www.facebook.com/ecoultraoil"/>
    <s v="62aba1e2-29dd-3bbf-d611-5adc36137ebb"/>
  </r>
  <r>
    <x v="111228"/>
    <s v="umusic.com"/>
    <s v="USA"/>
    <s v="CA"/>
    <s v="Los Angeles"/>
    <s v="Santa Monica"/>
    <x v="0"/>
    <s v="Universal Music Group provides recorded music, music publishing, and merchandising services worldwide."/>
    <s v="media and entertainment|music|venture capital"/>
    <x v="8296"/>
    <x v="9"/>
    <n v="0"/>
    <m/>
    <s v="1998-01-01"/>
    <m/>
    <m/>
    <m/>
    <m/>
    <m/>
    <s v="https://www.crunchbase.com/organization/universal-music-group"/>
    <s v="https://www.twitter.com/umg"/>
    <s v="http://www.facebook.com/pages/universal-music-group/50261661465"/>
    <s v="16e2e2d4-b6cd-3695-f3e1-7da753906d0b"/>
  </r>
  <r>
    <x v="111229"/>
    <s v="univops.com"/>
    <s v="USA"/>
    <s v="CA"/>
    <s v="SF Bay Area"/>
    <s v="San Mateo"/>
    <x v="0"/>
    <s v="Universal Operations Risk Management LLC (UnivOps) combines creative cost saving solutions with a proven record of execution."/>
    <m/>
    <x v="5"/>
    <x v="1"/>
    <n v="0"/>
    <m/>
    <s v="2012-01-01"/>
    <m/>
    <m/>
    <m/>
    <s v="info@univops.com"/>
    <m/>
    <s v="https://www.crunchbase.com/organization/universal-operations-risk-management"/>
    <m/>
    <m/>
    <s v="7f78c219-32c5-43ec-5635-41f7b401a4da"/>
  </r>
  <r>
    <x v="111230"/>
    <s v="universalpegasus.com"/>
    <s v="USA"/>
    <s v="TX"/>
    <s v="Houston"/>
    <s v="Houston"/>
    <x v="2"/>
    <s v="A leading provider of engineering and project management services."/>
    <s v="construction"/>
    <x v="76"/>
    <x v="8"/>
    <n v="0"/>
    <m/>
    <s v="2008-01-01"/>
    <m/>
    <m/>
    <m/>
    <m/>
    <s v="1(713)425-6000"/>
    <s v="https://www.crunchbase.com/organization/universalpegasus-international"/>
    <s v="https://www.twitter.com/unipegintl"/>
    <s v="https://www.facebook.com/huntingtoningallsindustries"/>
    <s v="99248b1b-6d7e-41ae-4099-907fcbd4015e"/>
  </r>
  <r>
    <x v="111231"/>
    <s v="upgi.com"/>
    <s v="USA"/>
    <s v="TX"/>
    <s v="Dallas"/>
    <s v="Carrollton"/>
    <x v="1"/>
    <s v="Universal Power Group, Inc. (NYSE Amex: UPG) is a leading supplier and distributor of batteries and power accessories, and a provider of"/>
    <s v="electronics"/>
    <x v="13"/>
    <x v="6"/>
    <n v="0"/>
    <m/>
    <s v="1968-01-01"/>
    <m/>
    <m/>
    <m/>
    <s v="sales@upgi.com"/>
    <s v="(469) 892-1201"/>
    <s v="https://www.crunchbase.com/organization/universal-power-group"/>
    <m/>
    <m/>
    <s v="a554180c-c4ea-c78c-1b78-2d5e52c29e56"/>
  </r>
  <r>
    <x v="111232"/>
    <s v="universalpro.com"/>
    <s v="USA"/>
    <s v="CA"/>
    <s v="Orange County, California"/>
    <s v="Santa Ana"/>
    <x v="0"/>
    <s v="Universal Protection Service provides security solutions, building maintenance, fire/life safety and security system services in the U.S."/>
    <s v="security"/>
    <x v="175"/>
    <x v="4"/>
    <n v="0"/>
    <m/>
    <s v="1965-01-01"/>
    <m/>
    <m/>
    <m/>
    <s v="info@universalpro.com"/>
    <s v="(866) 877-1965"/>
    <s v="https://www.crunchbase.com/organization/universal-protection-service"/>
    <s v="https://www.twitter.com/universal1965"/>
    <s v="http://www.facebook.com/pages/universal-services-of-america/1998"/>
    <s v="c36c6a6a-c45c-67a8-4d63-e2f0abe9fbc1"/>
  </r>
  <r>
    <x v="111233"/>
    <s v="urc.com.ph"/>
    <s v="PHL"/>
    <m/>
    <m/>
    <m/>
    <x v="1"/>
    <s v="Universal Robina Corporation is a snacks and beverage manufacturer."/>
    <s v="food and beverage|manufacturing"/>
    <x v="1277"/>
    <x v="4"/>
    <n v="0"/>
    <m/>
    <s v="1954-01-01"/>
    <m/>
    <m/>
    <m/>
    <m/>
    <s v="63 2 671 2935"/>
    <s v="https://www.crunchbase.com/organization/universal-robina-corporation"/>
    <m/>
    <s v="http://www.facebook.com/yummyhuntsph"/>
    <s v="9fcc74c9-9af2-7f3f-a9e1-9d7bc3a010c2"/>
  </r>
  <r>
    <x v="111234"/>
    <m/>
    <s v="USA"/>
    <s v="FL"/>
    <s v="Ft. Lauderdale"/>
    <s v="Fort Lauderdale"/>
    <x v="0"/>
    <s v="Universal Semiconductor is a distributor of discrete semiconductor, passive and electromechanical components."/>
    <m/>
    <x v="5"/>
    <x v="2"/>
    <n v="0"/>
    <m/>
    <m/>
    <m/>
    <m/>
    <m/>
    <m/>
    <m/>
    <s v="https://www.crunchbase.com/organization/universal-semiconductor"/>
    <m/>
    <m/>
    <s v="e077896c-b43d-59e9-4a14-a6b37a5d5d6e"/>
  </r>
  <r>
    <x v="111235"/>
    <m/>
    <m/>
    <m/>
    <m/>
    <m/>
    <x v="2"/>
    <s v="Universal Systems &amp; Technology was added in 2009."/>
    <m/>
    <x v="5"/>
    <x v="2"/>
    <n v="0"/>
    <m/>
    <m/>
    <m/>
    <m/>
    <m/>
    <m/>
    <m/>
    <s v="https://www.crunchbase.com/organization/universal-systems-technology"/>
    <m/>
    <m/>
    <s v="8542bceb-4206-6d22-3c32-1ee2f02552e0"/>
  </r>
  <r>
    <x v="111236"/>
    <s v="uticorp.com"/>
    <s v="USA"/>
    <s v="AZ"/>
    <s v="Phoenix"/>
    <s v="Scottsdale"/>
    <x v="1"/>
    <s v="UTI technical programs in industries involving automotive, motorcycle, diesel, marine, collision repair."/>
    <s v="education"/>
    <x v="38"/>
    <x v="8"/>
    <n v="0"/>
    <m/>
    <s v="1965-01-01"/>
    <m/>
    <m/>
    <m/>
    <m/>
    <s v="(800) 273-8339"/>
    <s v="https://www.crunchbase.com/organization/universal-technical-institute"/>
    <s v="https://www.twitter.com/utitweet"/>
    <s v="http://www.facebook.com/uti"/>
    <s v="9bbfddfd-8405-9603-a31f-566b0f43f30d"/>
  </r>
  <r>
    <x v="111237"/>
    <s v="goutsi.com"/>
    <s v="USA"/>
    <s v="MI"/>
    <s v="Detroit"/>
    <s v="Warren"/>
    <x v="1"/>
    <s v="Customized transportation and logistics solutions."/>
    <s v="transportation"/>
    <x v="114"/>
    <x v="8"/>
    <n v="0"/>
    <m/>
    <s v="1981-01-01"/>
    <m/>
    <m/>
    <m/>
    <s v="recruiting@goutsi.com"/>
    <s v="'586-920-0100"/>
    <s v="https://www.crunchbase.com/organization/universal-truckload-services"/>
    <m/>
    <s v="http://www.facebook.com/driveuniversal"/>
    <s v="2c213008-2ec4-dde4-a721-4a1c2f5aa549"/>
  </r>
  <r>
    <x v="111238"/>
    <s v="utpparts.com"/>
    <s v="USA"/>
    <s v="AL"/>
    <s v="Montgomery"/>
    <s v="Prattville"/>
    <x v="2"/>
    <s v="Universal Turbine Parts is specializes in selling refurbished turboprop engine components and engines."/>
    <s v="machinery manufacturing"/>
    <x v="41"/>
    <x v="0"/>
    <n v="0"/>
    <m/>
    <s v="1993-01-01"/>
    <m/>
    <m/>
    <m/>
    <m/>
    <s v="(334)361-7853"/>
    <s v="https://www.crunchbase.com/organization/universal-turbine-parts"/>
    <m/>
    <m/>
    <s v="7968a774-c734-bf58-9a0f-fda2f42889a9"/>
  </r>
  <r>
    <x v="111239"/>
    <s v="universalunderwriters.com"/>
    <s v="USA"/>
    <s v="KS"/>
    <s v="Kansas City"/>
    <s v="Overland Park"/>
    <x v="0"/>
    <s v="Universal Underwriters Group is a provider of property and casualty insurance to U.S. franchised automotive dealerships."/>
    <s v="insurance"/>
    <x v="24"/>
    <x v="2"/>
    <n v="0"/>
    <m/>
    <m/>
    <m/>
    <m/>
    <m/>
    <m/>
    <m/>
    <s v="https://www.crunchbase.com/organization/universal-underwriters-group"/>
    <m/>
    <m/>
    <s v="3c4040f6-c171-e3bf-23e0-bd1fc384832f"/>
  </r>
  <r>
    <x v="111240"/>
    <s v="law.ac.uk"/>
    <s v="GBR"/>
    <m/>
    <s v="Leeds"/>
    <s v="Leeds"/>
    <x v="2"/>
    <s v="The University of Law is the UK's longest-established specialist provider of legal education."/>
    <m/>
    <x v="5"/>
    <x v="2"/>
    <n v="0"/>
    <m/>
    <s v="1965-01-01"/>
    <m/>
    <m/>
    <m/>
    <m/>
    <m/>
    <s v="https://www.crunchbase.com/organization/university-of-law"/>
    <s v="https://www.twitter.com/universityoflaw"/>
    <s v="http://www.facebook.com/universityoflaw"/>
    <s v="750a1201-7ae3-e3b7-947e-49dedfee2229"/>
  </r>
  <r>
    <x v="111241"/>
    <s v="uofmhealth.org"/>
    <s v="USA"/>
    <s v="MI"/>
    <s v="Detroit"/>
    <s v="Ann Arbor"/>
    <x v="0"/>
    <s v="University of Michigan Health System is a health care system and academic medical center that provides medical education and more."/>
    <s v="education"/>
    <x v="38"/>
    <x v="2"/>
    <n v="0"/>
    <m/>
    <s v="1869-01-01"/>
    <m/>
    <m/>
    <m/>
    <m/>
    <m/>
    <s v="https://www.crunchbase.com/organization/university-of-michigan-health-system"/>
    <s v="https://www.twitter.com/umhealthsystem"/>
    <s v="http://www.facebook.com/universityofmichiganhealthsystem"/>
    <s v="eeaf0b9f-1bf0-4e3a-0522-f2c2701e2dbb"/>
  </r>
  <r>
    <x v="111242"/>
    <s v="universumglobal.com"/>
    <s v="SWE"/>
    <m/>
    <s v="Stockholm"/>
    <s v="Stockholm"/>
    <x v="0"/>
    <s v="Universum is a firm dedicated toward improving businesses with training and consulting services."/>
    <s v="consulting|internet|market research"/>
    <x v="500"/>
    <x v="3"/>
    <n v="0"/>
    <m/>
    <s v="1988-01-01"/>
    <m/>
    <m/>
    <m/>
    <m/>
    <m/>
    <s v="https://www.crunchbase.com/organization/universum"/>
    <s v="https://www.twitter.com/universum_eb"/>
    <s v="http://www.facebook.com/universumglobal"/>
    <s v="3de6ba44-9539-aa4d-f0b1-b8562249abe6"/>
  </r>
  <r>
    <x v="111243"/>
    <s v="univest.net"/>
    <s v="USA"/>
    <s v="PA"/>
    <s v="Philadelphia"/>
    <s v="Souderton"/>
    <x v="1"/>
    <s v="Univest Corporation of Pennsylvania is a vital, growing company with deep ties to its local communities."/>
    <s v="financial services"/>
    <x v="24"/>
    <x v="7"/>
    <n v="0"/>
    <m/>
    <s v="1976-01-01"/>
    <m/>
    <m/>
    <m/>
    <s v="univestsocial@univest.net"/>
    <n v="2157212400"/>
    <s v="https://www.crunchbase.com/organization/univest"/>
    <s v="https://www.twitter.com/univestcorp"/>
    <s v="http://www.facebook.com/univestcorporation"/>
    <s v="2d63f929-d365-1ec5-260c-72856e20fae1"/>
  </r>
  <r>
    <x v="111244"/>
    <s v="uniworldcapital.com"/>
    <s v="USA"/>
    <s v="NY"/>
    <s v="New York City"/>
    <s v="New York"/>
    <x v="0"/>
    <s v="Uni-World Capital, L.P. is a private equity firm."/>
    <m/>
    <x v="5"/>
    <x v="2"/>
    <n v="0"/>
    <m/>
    <m/>
    <m/>
    <m/>
    <m/>
    <m/>
    <m/>
    <s v="https://www.crunchbase.com/organization/uni-world-capital"/>
    <m/>
    <m/>
    <s v="258cd2e7-e857-9462-5ea2-75aecb1e5def"/>
  </r>
  <r>
    <x v="111245"/>
    <m/>
    <s v="USA"/>
    <s v="CA"/>
    <s v="Los Angeles"/>
    <s v="Los Angeles"/>
    <x v="2"/>
    <s v="Unlimited Discovery Group operates as a litigation support company for law firms."/>
    <m/>
    <x v="5"/>
    <x v="2"/>
    <n v="0"/>
    <m/>
    <m/>
    <m/>
    <m/>
    <m/>
    <m/>
    <m/>
    <s v="https://www.crunchbase.com/organization/unlimited-discovery-group"/>
    <m/>
    <m/>
    <s v="b202112b-e866-8c15-2d72-afde4832a9d4"/>
  </r>
  <r>
    <x v="111246"/>
    <s v="unlimitel.ca"/>
    <s v="CAN"/>
    <s v="ON"/>
    <s v="ON - Other"/>
    <s v="Casselman"/>
    <x v="2"/>
    <s v="Founded in 1997, Unlimitel Inc. delivers robust, cost-effective, and reliable communication solutions to small and medium businesses across"/>
    <s v="public relations"/>
    <x v="208"/>
    <x v="2"/>
    <n v="0"/>
    <m/>
    <s v="1997-01-01"/>
    <m/>
    <m/>
    <m/>
    <s v="info@unlimitel.ca"/>
    <s v="'613-688-6212"/>
    <s v="https://www.crunchbase.com/organization/unlimitel"/>
    <m/>
    <m/>
    <s v="56d40084-df89-3711-87d1-cad0cd4b46a6"/>
  </r>
  <r>
    <x v="111247"/>
    <s v="unlockpr.com"/>
    <m/>
    <m/>
    <m/>
    <m/>
    <x v="2"/>
    <s v="unlockPR is a full communications agency that attains big-agency results, while offering the personalized attention only offered in a"/>
    <s v="advertising"/>
    <x v="296"/>
    <x v="1"/>
    <n v="0"/>
    <m/>
    <m/>
    <m/>
    <m/>
    <m/>
    <m/>
    <m/>
    <s v="https://www.crunchbase.com/organization/unlock-pr"/>
    <m/>
    <m/>
    <s v="cfeff0a1-e9c8-6252-c0bb-838617140080"/>
  </r>
  <r>
    <x v="111248"/>
    <s v="unmaskparasites.com"/>
    <m/>
    <m/>
    <m/>
    <m/>
    <x v="2"/>
    <s v="Unmask Parasites is a simple online web site security service that helps reveal _hidden_illicit content (parasites) that hackers insert"/>
    <s v="curated web"/>
    <x v="28"/>
    <x v="1"/>
    <n v="0"/>
    <m/>
    <m/>
    <m/>
    <m/>
    <m/>
    <m/>
    <m/>
    <s v="https://www.crunchbase.com/organization/unmask-parasites"/>
    <s v="https://www.twitter.com/unmaskparasites"/>
    <m/>
    <s v="9ebd1af7-22ca-0649-aad7-cad929e364fd"/>
  </r>
  <r>
    <x v="111249"/>
    <s v="unnado.com"/>
    <s v="TUR"/>
    <m/>
    <s v="Istanbul"/>
    <s v="Istanbul"/>
    <x v="2"/>
    <s v="Unnado is an online shopping site offering products for mothers, babies and children."/>
    <s v="e-commerce|parenting|toys"/>
    <x v="1475"/>
    <x v="6"/>
    <n v="0"/>
    <m/>
    <s v="2010-06-01"/>
    <m/>
    <m/>
    <m/>
    <s v="goktug.oguz@unnado.com"/>
    <s v="'+90 216 545 2910"/>
    <s v="https://www.crunchbase.com/organization/unnado"/>
    <s v="https://www.twitter.com/unnado"/>
    <s v="http://www.facebook.com/unnado"/>
    <s v="b434c6fa-a97a-5fdc-0aad-63cefda0f2aa"/>
  </r>
  <r>
    <x v="111250"/>
    <s v="unos.com"/>
    <s v="USA"/>
    <s v="MA"/>
    <s v="Boston"/>
    <s v="Boston"/>
    <x v="2"/>
    <s v="Uno Restaurant Holdings Corporation (URHC) has a system of over 200 full-service company-owned and franchised Uno Chicago Grill restaurants."/>
    <s v="restaurants"/>
    <x v="7"/>
    <x v="9"/>
    <n v="0"/>
    <m/>
    <s v="1943-01-01"/>
    <m/>
    <m/>
    <m/>
    <m/>
    <n v="19999999999"/>
    <s v="https://www.crunchbase.com/organization/uno-chicago-grill"/>
    <s v="https://www.twitter.com/unochicagogrill"/>
    <s v="https://www.facebook.com/uno-chicago-grill"/>
    <s v="ffc0db67-4e35-00df-cb3b-6baca401a08c"/>
  </r>
  <r>
    <x v="111251"/>
    <m/>
    <m/>
    <m/>
    <m/>
    <m/>
    <x v="2"/>
    <s v="wound healing devices"/>
    <s v="biotechnology"/>
    <x v="36"/>
    <x v="2"/>
    <n v="0"/>
    <m/>
    <m/>
    <m/>
    <m/>
    <m/>
    <m/>
    <m/>
    <s v="https://www.crunchbase.com/organization/unomedical-woundcare-and-ophthalmic-business"/>
    <m/>
    <m/>
    <s v="5db5c000-093a-35e7-5149-0e6e30430d80"/>
  </r>
  <r>
    <x v="111252"/>
    <m/>
    <m/>
    <m/>
    <m/>
    <m/>
    <x v="2"/>
    <s v="Mobile Software Technology"/>
    <s v="mobile"/>
    <x v="15"/>
    <x v="2"/>
    <n v="0"/>
    <m/>
    <m/>
    <m/>
    <m/>
    <m/>
    <m/>
    <m/>
    <s v="https://www.crunchbase.com/organization/unomobi-group"/>
    <m/>
    <m/>
    <s v="c5fcf8d7-e2a6-83f6-72ea-282a871c3ac1"/>
  </r>
  <r>
    <x v="111253"/>
    <m/>
    <m/>
    <m/>
    <m/>
    <m/>
    <x v="2"/>
    <s v="UnReal Marketing was added in 2013."/>
    <m/>
    <x v="5"/>
    <x v="2"/>
    <n v="0"/>
    <m/>
    <m/>
    <m/>
    <m/>
    <m/>
    <m/>
    <m/>
    <s v="https://www.crunchbase.com/organization/unreal-marketing"/>
    <m/>
    <m/>
    <s v="e4facd0d-c99f-2d3e-9ac9-c2351bbabd10"/>
  </r>
  <r>
    <x v="111254"/>
    <s v="unroll.me"/>
    <s v="USA"/>
    <s v="NY"/>
    <s v="New York City"/>
    <s v="New York"/>
    <x v="2"/>
    <s v="Unroll.Me is an email subscription management service helping users manage their junk email and subscriptions."/>
    <s v="curated web|email|email marketing"/>
    <x v="685"/>
    <x v="1"/>
    <n v="0"/>
    <m/>
    <s v="2011-01-01"/>
    <m/>
    <m/>
    <m/>
    <m/>
    <n v="2125544520"/>
    <s v="https://www.crunchbase.com/organization/unroll-me"/>
    <s v="https://www.twitter.com/unrollme"/>
    <s v="http://www.facebook.com/unroll.me"/>
    <s v="ab319148-01de-ad00-ddc0-4ec2a7dfb020"/>
  </r>
  <r>
    <x v="111255"/>
    <s v="unsi.net"/>
    <s v="USA"/>
    <s v="SC"/>
    <s v="SC - Other"/>
    <s v="Texas"/>
    <x v="2"/>
    <s v="UNSi provides managed services for voice &amp; data networks for enterprises and their IT organization."/>
    <m/>
    <x v="5"/>
    <x v="6"/>
    <n v="0"/>
    <m/>
    <s v="2001-01-01"/>
    <m/>
    <m/>
    <m/>
    <m/>
    <m/>
    <s v="https://www.crunchbase.com/organization/unsi"/>
    <s v="https://www.twitter.com/unsitelecom"/>
    <s v="http://www.facebook.com/unsitelecom"/>
    <s v="bc79b21c-487e-86b2-d7d5-f4cbbd089bf7"/>
  </r>
  <r>
    <x v="111256"/>
    <s v="unsubcentral.com"/>
    <s v="USA"/>
    <s v="TX"/>
    <s v="Austin"/>
    <s v="Austin"/>
    <x v="2"/>
    <s v="UnsubCentral provides tools to manage email lists across commercial email channels."/>
    <s v="curated web"/>
    <x v="28"/>
    <x v="2"/>
    <n v="0"/>
    <m/>
    <s v="2003-12-17"/>
    <m/>
    <m/>
    <m/>
    <m/>
    <m/>
    <s v="https://www.crunchbase.com/organization/unsubcentral"/>
    <m/>
    <m/>
    <s v="d38faa6c-b2f1-e61d-5a37-efa9333963ca"/>
  </r>
  <r>
    <x v="111257"/>
    <s v="untangledsolutions.com"/>
    <s v="USA"/>
    <s v="CA"/>
    <s v="Los Angeles"/>
    <s v="Los Angeles"/>
    <x v="2"/>
    <s v="Untangled Solutions employs an experienced staff, all devoted to developing business technologies."/>
    <s v="health care|information technology"/>
    <x v="66"/>
    <x v="1"/>
    <n v="0"/>
    <m/>
    <s v="2008-01-01"/>
    <m/>
    <m/>
    <m/>
    <s v="company@untangledsolutions.com"/>
    <s v="(855)940-8324"/>
    <s v="https://www.crunchbase.com/organization/untangled-solutions"/>
    <s v="https://www.twitter.com/untangledsol"/>
    <s v="https://www.facebook.com/untangledsolutions"/>
    <s v="493e6842-4544-ef43-4ac8-4bcda28f8461"/>
  </r>
  <r>
    <x v="111258"/>
    <s v="untappd.com"/>
    <s v="USA"/>
    <s v="CA"/>
    <s v="Los Angeles"/>
    <s v="Los Angeles"/>
    <x v="0"/>
    <s v="Untappd is an app that enables users to socially share and explore the world of beer with others."/>
    <s v="social media"/>
    <x v="87"/>
    <x v="2"/>
    <n v="0"/>
    <m/>
    <s v="2010-09-28"/>
    <m/>
    <m/>
    <m/>
    <s v="info@untappd.com"/>
    <m/>
    <s v="https://www.crunchbase.com/organization/untappd"/>
    <s v="https://www.twitter.com/untappd"/>
    <s v="http://www.facebook.com/untappd"/>
    <s v="de475902-6f44-08e3-9424-f6d4eb2753d7"/>
  </r>
  <r>
    <x v="111259"/>
    <s v="unum.com"/>
    <s v="USA"/>
    <s v="TN"/>
    <s v="Chattanooga"/>
    <s v="Chattanooga"/>
    <x v="0"/>
    <s v="Since their founding in 1848, Unum has been known for breaking new ground in the business of benefits."/>
    <s v="finance|insurance"/>
    <x v="24"/>
    <x v="4"/>
    <n v="0"/>
    <m/>
    <s v="1848-01-01"/>
    <m/>
    <m/>
    <m/>
    <m/>
    <s v="(423)294-1011"/>
    <s v="https://www.crunchbase.com/organization/unum-corporation"/>
    <s v="https://www.twitter.com/unumnews"/>
    <s v="https://www.facebook.com/unumbenefits/"/>
    <s v="5d810b7a-629c-2858-ae4b-72d14309fdda"/>
  </r>
  <r>
    <x v="111260"/>
    <s v="unwiredplanet.com"/>
    <s v="USA"/>
    <s v="CA"/>
    <s v="SF Bay Area"/>
    <s v="Redwood City"/>
    <x v="1"/>
    <s v="Unwired Planet (formerly OpenWave) established many of the foundational technologies that allow mobile devices to connect to the Internet."/>
    <s v="mobile"/>
    <x v="15"/>
    <x v="0"/>
    <n v="0"/>
    <m/>
    <s v="1994-01-01"/>
    <m/>
    <m/>
    <m/>
    <m/>
    <s v="(775) 980-2345"/>
    <s v="https://www.crunchbase.com/organization/unwired-planet"/>
    <m/>
    <s v="http://www.facebook.com/unwiredplanet"/>
    <s v="bec6be82-820d-5030-1370-b1936fc807a4"/>
  </r>
  <r>
    <x v="111261"/>
    <s v="unwiredtechnology.com"/>
    <s v="USA"/>
    <s v="NY"/>
    <s v="Long Island"/>
    <s v="Plainview"/>
    <x v="2"/>
    <s v="Unwired Technology is a provider of wireless headphones for automotive entertainment systems."/>
    <s v="automotive|manufacturing"/>
    <x v="372"/>
    <x v="4"/>
    <n v="0"/>
    <m/>
    <s v="1997-01-01"/>
    <m/>
    <m/>
    <m/>
    <m/>
    <s v="'+44 20 7739 8055"/>
    <s v="https://www.crunchbase.com/organization/unwired-technology"/>
    <s v="https://www.twitter.com/delphiauto"/>
    <s v="https://www.facebook.com/delphi"/>
    <s v="dbbf994a-3ffa-4de6-5ce9-81e185d54630"/>
  </r>
  <r>
    <x v="111262"/>
    <s v="getbuzzeo.com"/>
    <s v="USA"/>
    <s v="CA"/>
    <s v="SF Bay Area"/>
    <s v="Palo Alto"/>
    <x v="2"/>
    <s v="unwrap is the developer of Buzzeo, a platform that provides companies with brand marketing solutions for social platforms such as Facebook."/>
    <s v="apps|enterprise software|social media"/>
    <x v="1706"/>
    <x v="2"/>
    <n v="0"/>
    <m/>
    <s v="2008-01-01"/>
    <m/>
    <m/>
    <m/>
    <m/>
    <s v="'919-289-9361"/>
    <s v="https://www.crunchbase.com/organization/unwrap"/>
    <s v="https://www.twitter.com/getbuzzeo"/>
    <m/>
    <s v="85837e3a-8d0c-b0f6-d804-ad447f733b1a"/>
  </r>
  <r>
    <x v="111263"/>
    <s v="uol.com.br"/>
    <s v="BRA"/>
    <m/>
    <s v="Sao Paulo"/>
    <s v="São Paulo"/>
    <x v="0"/>
    <s v="UOL is a service provider which involved in online news and entertaining service."/>
    <s v="internet|journalism|publishing|web hosting"/>
    <x v="398"/>
    <x v="5"/>
    <n v="0"/>
    <m/>
    <s v="1996-04-28"/>
    <m/>
    <m/>
    <m/>
    <s v="ri@uolinc.com"/>
    <s v="55 11 3092 6955"/>
    <s v="https://www.crunchbase.com/organization/uol"/>
    <s v="https://www.twitter.com/uol"/>
    <s v="https://www.facebook.com/uol"/>
    <s v="03776222-88b6-a2c4-18a5-dd5885546b52"/>
  </r>
  <r>
    <x v="111264"/>
    <s v="upc.ie"/>
    <s v="IRL"/>
    <m/>
    <s v="Dublin"/>
    <s v="Dublin"/>
    <x v="0"/>
    <s v="UPC is the European division of Liberty Global, Inc.,"/>
    <s v="internet"/>
    <x v="28"/>
    <x v="7"/>
    <n v="0"/>
    <m/>
    <m/>
    <m/>
    <m/>
    <m/>
    <m/>
    <m/>
    <s v="https://www.crunchbase.com/organization/upc"/>
    <s v="https://www.twitter.com/upcireland"/>
    <s v="http://www.facebook.com/upcireland"/>
    <s v="f426d0a3-d61d-d4f3-473d-7a303d938f98"/>
  </r>
  <r>
    <x v="111265"/>
    <m/>
    <m/>
    <m/>
    <m/>
    <m/>
    <x v="2"/>
    <s v="UPC Asia Wind Management develops and builds wind projects."/>
    <s v="renewable energy"/>
    <x v="9"/>
    <x v="2"/>
    <n v="0"/>
    <m/>
    <m/>
    <m/>
    <m/>
    <m/>
    <m/>
    <m/>
    <s v="https://www.crunchbase.com/organization/upc-asia-wind-management"/>
    <m/>
    <m/>
    <s v="9dd71784-94f1-5bd0-be76-4b756c18c185"/>
  </r>
  <r>
    <x v="111266"/>
    <s v="upcinsurance.com"/>
    <s v="USA"/>
    <s v="FL"/>
    <s v="Tampa"/>
    <s v="St. Petersburg"/>
    <x v="0"/>
    <s v="UPC Insurance is a flourishing and vibrant company that focuses on writing personal property insurance."/>
    <s v="commercial insurance|insurance"/>
    <x v="24"/>
    <x v="3"/>
    <n v="0"/>
    <m/>
    <s v="1999-01-01"/>
    <m/>
    <m/>
    <m/>
    <m/>
    <s v="(800) 861-4370"/>
    <s v="https://www.crunchbase.com/organization/upc-insurance"/>
    <m/>
    <s v="https://www.facebook.com/pages/upc-insurance/328851130585673?rf=176422019210203"/>
    <s v="0734fa6f-367c-2067-a8fe-18fc80036b21"/>
  </r>
  <r>
    <x v="111267"/>
    <s v="upcoming.yahoo.com"/>
    <s v="USA"/>
    <s v="CA"/>
    <s v="SF Bay Area"/>
    <s v="Santa Clara"/>
    <x v="3"/>
    <s v="Upcoming is an API-accessible events database and calendar that includes information about upcoming events tagged with relevant details."/>
    <s v="curated web|events|local"/>
    <x v="80"/>
    <x v="2"/>
    <n v="0"/>
    <m/>
    <s v="2003-09-01"/>
    <m/>
    <m/>
    <m/>
    <m/>
    <m/>
    <s v="https://www.crunchbase.com/organization/upcoming"/>
    <m/>
    <m/>
    <s v="b7b082d8-aa45-24c8-5065-c32c9e554b9c"/>
  </r>
  <r>
    <x v="111268"/>
    <m/>
    <m/>
    <m/>
    <m/>
    <m/>
    <x v="2"/>
    <s v="solar turnkey solutions"/>
    <s v="biotechnology"/>
    <x v="36"/>
    <x v="2"/>
    <n v="0"/>
    <m/>
    <m/>
    <m/>
    <m/>
    <m/>
    <m/>
    <m/>
    <s v="https://www.crunchbase.com/organization/upc-solar"/>
    <m/>
    <m/>
    <s v="29e46311-16c7-19f2-3a4e-fc22b30bb93c"/>
  </r>
  <r>
    <x v="111269"/>
    <m/>
    <m/>
    <m/>
    <m/>
    <m/>
    <x v="2"/>
    <s v="UPDATE Systems is the first proactive e-communication software and strategy provider for the small to medium size business."/>
    <m/>
    <x v="5"/>
    <x v="2"/>
    <n v="0"/>
    <m/>
    <m/>
    <m/>
    <m/>
    <m/>
    <m/>
    <m/>
    <s v="https://www.crunchbase.com/organization/update-systems-inc"/>
    <m/>
    <m/>
    <s v="f7f8f1f2-5217-383c-2913-653491242e8c"/>
  </r>
  <r>
    <x v="111270"/>
    <m/>
    <m/>
    <m/>
    <m/>
    <m/>
    <x v="2"/>
    <s v="UPE Corp was added in 2013."/>
    <m/>
    <x v="5"/>
    <x v="2"/>
    <n v="0"/>
    <m/>
    <m/>
    <m/>
    <m/>
    <m/>
    <m/>
    <m/>
    <s v="https://www.crunchbase.com/organization/upe-corp"/>
    <m/>
    <m/>
    <s v="ee63df41-ccfa-3e5c-ccd1-a7363f5bf042"/>
  </r>
  <r>
    <x v="111271"/>
    <s v="upfservices.com"/>
    <s v="USA"/>
    <s v="WA"/>
    <s v="Spokane"/>
    <s v="Spokane"/>
    <x v="2"/>
    <s v="UPF Services is a provider of residential and commercial real estate mortgage services."/>
    <s v="real estate"/>
    <x v="76"/>
    <x v="0"/>
    <n v="0"/>
    <m/>
    <s v="1983-01-01"/>
    <m/>
    <m/>
    <m/>
    <m/>
    <s v="'888-873-5663"/>
    <s v="https://www.crunchbase.com/organization/upf-services"/>
    <m/>
    <m/>
    <s v="534b7af9-775a-7224-c369-c01db3e04d47"/>
  </r>
  <r>
    <x v="111272"/>
    <s v="up.co"/>
    <s v="USA"/>
    <s v="WA"/>
    <s v="Seattle"/>
    <s v="Seattle"/>
    <x v="2"/>
    <s v="UP Global is a non-profit company dedicated to fostering entrepreneurship, grassroots leadership, and strong communities."/>
    <s v="communities|education|non profit"/>
    <x v="1442"/>
    <x v="0"/>
    <n v="0"/>
    <m/>
    <s v="2013-01-01"/>
    <m/>
    <m/>
    <m/>
    <s v="info@up.co"/>
    <m/>
    <s v="https://www.crunchbase.com/organization/up-global"/>
    <s v="https://www.twitter.com/upglobalhq"/>
    <s v="http://www.facebook.com/upglobal"/>
    <s v="9c54d317-26db-2c6e-b92c-086542d2402d"/>
  </r>
  <r>
    <x v="111273"/>
    <s v="up-lift.com"/>
    <s v="CAN"/>
    <s v="NS"/>
    <s v="Dartmouth"/>
    <s v="Dartmouth"/>
    <x v="2"/>
    <s v="Since 1993, Uplift has been Bringing Quality to Life. Over the years, this has become ingrained in their values and demonstrated by their"/>
    <m/>
    <x v="5"/>
    <x v="6"/>
    <n v="0"/>
    <m/>
    <s v="1993-01-01"/>
    <m/>
    <m/>
    <m/>
    <s v="customerservice@carex.com"/>
    <s v="'902-422-0804"/>
    <s v="https://www.crunchbase.com/organization/uplift-technologies"/>
    <m/>
    <s v="https://www.facebook.com/carexhealthbrands"/>
    <s v="bb0d0de1-2e89-2151-27f1-ef22895036ab"/>
  </r>
  <r>
    <x v="111274"/>
    <s v="uploadermusic.com"/>
    <s v="GBR"/>
    <m/>
    <s v="London"/>
    <s v="London"/>
    <x v="2"/>
    <s v="Uploader operates as a digital music distributor."/>
    <m/>
    <x v="5"/>
    <x v="2"/>
    <n v="0"/>
    <m/>
    <s v="2005-01-01"/>
    <m/>
    <m/>
    <m/>
    <m/>
    <s v="44 20 8600 9207"/>
    <s v="https://www.crunchbase.com/organization/uploader"/>
    <m/>
    <m/>
    <s v="172a2475-60b7-bd39-17f1-c0f741179042"/>
  </r>
  <r>
    <x v="111275"/>
    <s v="uplynk.com"/>
    <s v="USA"/>
    <s v="CA"/>
    <s v="CA - Other"/>
    <s v="Newbury Park"/>
    <x v="2"/>
    <s v="upLynk takes a fundamentally different approach to HD adaptive streaming for both live and on demand video."/>
    <s v="software"/>
    <x v="10"/>
    <x v="1"/>
    <n v="0"/>
    <m/>
    <s v="2010-01-01"/>
    <m/>
    <m/>
    <m/>
    <m/>
    <m/>
    <s v="https://www.crunchbase.com/organization/uplynk"/>
    <s v="https://www.twitter.com/uplynk"/>
    <m/>
    <s v="badffd02-dc1c-ada5-e8c7-f709ab7e52f6"/>
  </r>
  <r>
    <x v="111276"/>
    <s v="upmystreet.com"/>
    <s v="GBR"/>
    <m/>
    <s v="London"/>
    <s v="London"/>
    <x v="2"/>
    <s v="UpMyStreet is a website providing consumers with a range of searchable local information based on their postal codes."/>
    <s v="curated web"/>
    <x v="28"/>
    <x v="6"/>
    <n v="0"/>
    <m/>
    <s v="1998-01-01"/>
    <m/>
    <m/>
    <m/>
    <s v="partnerships@upmystreet.com"/>
    <s v="020 7802 2992"/>
    <s v="https://www.crunchbase.com/organization/upmystreet"/>
    <s v="https://www.twitter.com/upmystreet"/>
    <s v="https://www.facebook.com/zooplauk"/>
    <s v="27afa54e-ebfb-a8ea-6137-d4b9c92ddd68"/>
  </r>
  <r>
    <x v="111277"/>
    <s v="upopa.com"/>
    <s v="ISR"/>
    <m/>
    <s v="ISR - Other"/>
    <s v="Kfar Ahim"/>
    <x v="2"/>
    <s v="Mobile Game Studio and the makers of the popular Hopeless games"/>
    <s v="mobile"/>
    <x v="15"/>
    <x v="2"/>
    <n v="0"/>
    <m/>
    <s v="2013-01-01"/>
    <m/>
    <m/>
    <m/>
    <m/>
    <m/>
    <s v="https://www.crunchbase.com/organization/upopa-games"/>
    <s v="https://www.twitter.com/upopagames"/>
    <s v="https://www.facebook.com/mutationmash"/>
    <s v="60bc731a-0fc5-4769-2a7b-4e9684183eef"/>
  </r>
  <r>
    <x v="111278"/>
    <s v="thisisuppercut.com"/>
    <s v="USA"/>
    <s v="PA"/>
    <s v="Pittsburgh"/>
    <s v="Pittsburgh"/>
    <x v="0"/>
    <s v="Uppercut is a great group and they're smart."/>
    <s v="film production"/>
    <x v="236"/>
    <x v="0"/>
    <n v="0"/>
    <m/>
    <s v="2008-01-01"/>
    <m/>
    <m/>
    <m/>
    <s v="darice@greendotpr.com"/>
    <s v="(814)771-0923"/>
    <s v="https://www.crunchbase.com/organization/uppercut-studios"/>
    <s v="https://www.twitter.com/thisisuppercut"/>
    <s v="https://www.facebook.com/thisisuppercut"/>
    <s v="25edbfba-0d5a-c2dd-8265-0b7f65d795a2"/>
  </r>
  <r>
    <x v="111279"/>
    <s v="upperstreetmarketing.com"/>
    <s v="USA"/>
    <s v="CA"/>
    <s v="Los Angeles"/>
    <s v="Beverly Hills"/>
    <x v="1"/>
    <s v="We are innovators, facilitators and accelerators of growth leveraging a management team with a history of success in start-ups."/>
    <m/>
    <x v="5"/>
    <x v="6"/>
    <n v="0"/>
    <m/>
    <s v="1962-03-01"/>
    <m/>
    <m/>
    <m/>
    <m/>
    <m/>
    <s v="https://www.crunchbase.com/organization/upper-street-marketing"/>
    <s v="https://www.twitter.com/upperstreetmktg"/>
    <m/>
    <s v="9508dd5b-2c34-261d-a0e7-0cd23d094222"/>
  </r>
  <r>
    <x v="111280"/>
    <s v="uprisemarketing.co.uk"/>
    <s v="GBR"/>
    <m/>
    <m/>
    <m/>
    <x v="0"/>
    <s v="Uprise Marketing is a marketing and lead generation agency that combines strategy and creativity with commerciality."/>
    <s v="advertising|marketing"/>
    <x v="296"/>
    <x v="0"/>
    <n v="0"/>
    <m/>
    <s v="2012-01-01"/>
    <m/>
    <m/>
    <m/>
    <s v="info@uprisemarketing.co.uk"/>
    <n v="1443841148"/>
    <s v="https://www.crunchbase.com/organization/uprise-marketing"/>
    <s v="https://www.twitter.com/uprisevsi"/>
    <s v="https://www.facebook.com/uprisemarketing"/>
    <s v="cf1a3db1-d4f2-ff8f-26ac-c7c216256235"/>
  </r>
  <r>
    <x v="111281"/>
    <s v="uproxx.com"/>
    <s v="USA"/>
    <s v="CA"/>
    <s v="Los Angeles"/>
    <s v="Culver City"/>
    <x v="2"/>
    <s v="UPROXX is a digital media company and blog network focused on linking web culture and traditional entertainment."/>
    <s v="blogging platforms|digital media"/>
    <x v="233"/>
    <x v="1"/>
    <n v="0"/>
    <m/>
    <s v="2008-08-01"/>
    <m/>
    <m/>
    <m/>
    <s v="support@uproxx.com"/>
    <m/>
    <s v="https://www.crunchbase.com/organization/uproxx"/>
    <s v="https://www.twitter.com/uproxx"/>
    <s v="https://www.facebook.com/uproxx"/>
    <s v="2393dd5a-203e-2b8d-4670-1f21a81c464b"/>
  </r>
  <r>
    <x v="111282"/>
    <s v="theupscale.in"/>
    <s v="USA"/>
    <s v="IN"/>
    <s v="South Bend"/>
    <s v="Elkhart"/>
    <x v="0"/>
    <s v="Upscale is a tech company focusing on SME solutions to SAP, CIPO, and brand management."/>
    <s v="consulting|open source"/>
    <x v="10"/>
    <x v="1"/>
    <n v="0"/>
    <m/>
    <s v="2012-06-10"/>
    <m/>
    <m/>
    <m/>
    <s v="pr-help@theupscale.in"/>
    <n v="9999788638"/>
    <s v="https://www.crunchbase.com/organization/upscale-consultancy-services-private-limited"/>
    <s v="https://www.twitter.com/theupscale"/>
    <m/>
    <s v="2bb76407-9106-482a-cd40-67dfd7f2d42a"/>
  </r>
  <r>
    <x v="111283"/>
    <s v="upshotcommerce.com"/>
    <s v="USA"/>
    <s v="MA"/>
    <s v="Boston"/>
    <s v="Cambridge"/>
    <x v="2"/>
    <s v="Upshot Commerce is a platform that delivers enterprise software and solutions for omni channel commerce."/>
    <s v="curated web|e-commerce|enterprise software|seo"/>
    <x v="5587"/>
    <x v="0"/>
    <n v="0"/>
    <m/>
    <s v="1994-06-01"/>
    <m/>
    <m/>
    <m/>
    <s v="client.success@upshotcommerce.com"/>
    <s v="'617-622-4007"/>
    <s v="https://www.crunchbase.com/organization/upshot-commerce"/>
    <s v="https://www.twitter.com/upshot_commerce"/>
    <s v="http://www.facebook.com/upshotcommerce"/>
    <s v="4c5cd674-b14e-a1a7-6c17-427930d03f03"/>
  </r>
  <r>
    <x v="111284"/>
    <m/>
    <s v="USA"/>
    <s v="CA"/>
    <s v="SF Bay Area"/>
    <s v="Portola Valley"/>
    <x v="2"/>
    <s v="Upstartle, a software development company, provides a web application (Writely) that enables users to edit their documents online."/>
    <s v="software"/>
    <x v="10"/>
    <x v="2"/>
    <n v="0"/>
    <m/>
    <s v="2004-01-01"/>
    <m/>
    <m/>
    <m/>
    <m/>
    <s v="(650)796-6845"/>
    <s v="https://www.crunchbase.com/organization/upstartle"/>
    <m/>
    <m/>
    <s v="79cc91e5-19cf-a7eb-a989-2a5ccd5e1a7b"/>
  </r>
  <r>
    <x v="111285"/>
    <s v="upswing.io"/>
    <s v="USA"/>
    <s v="TX"/>
    <s v="Austin"/>
    <s v="Austin"/>
    <x v="0"/>
    <s v="Providing a highly flexible and personalized experience to learners and coaches."/>
    <s v="analytics|big data|education"/>
    <x v="316"/>
    <x v="0"/>
    <n v="0"/>
    <m/>
    <s v="2013-03-01"/>
    <m/>
    <m/>
    <m/>
    <s v="melvin@upswing.io"/>
    <s v="(855)358-3811"/>
    <s v="https://www.crunchbase.com/organization/upswing"/>
    <s v="https://www.twitter.com/upswing"/>
    <s v="http://www.facebook.com/upswing1"/>
    <s v="3b2155ad-a2b9-242b-7d8c-9e0e57976e55"/>
  </r>
  <r>
    <x v="111286"/>
    <s v="uptimelegal.com"/>
    <s v="USA"/>
    <s v="MN"/>
    <s v="Minneapolis"/>
    <s v="Eden Prairie"/>
    <x v="0"/>
    <s v="Uptime Systems is a provider of Law Practice as a Service™ (LPaaS) to small and mid-sized law firms."/>
    <s v="cloud computing|information technology|law enforcement|legal"/>
    <x v="9347"/>
    <x v="0"/>
    <n v="0"/>
    <m/>
    <s v="2005-01-01"/>
    <m/>
    <m/>
    <m/>
    <s v="sales@uptimesystems.net"/>
    <s v="(888)878-4632"/>
    <s v="https://www.crunchbase.com/organization/uptime-systems"/>
    <s v="https://www.twitter.com/uptimesystems"/>
    <s v="https://www.facebook.com/uptimesystems"/>
    <s v="b7abff30-63dd-46ec-5fda-87f2574cff09"/>
  </r>
  <r>
    <x v="111287"/>
    <s v="uptodate.com"/>
    <s v="USA"/>
    <s v="MA"/>
    <s v="Boston"/>
    <s v="Waltham"/>
    <x v="2"/>
    <s v="UpToDate's mission is to help clinicians provide the best possible care for their patients."/>
    <s v="e-commerce"/>
    <x v="63"/>
    <x v="5"/>
    <n v="0"/>
    <m/>
    <s v="1992-01-01"/>
    <m/>
    <m/>
    <m/>
    <s v="customerservice@uptodate.com"/>
    <n v="7816428890"/>
    <s v="https://www.crunchbase.com/organization/uptodate"/>
    <s v="https://www.twitter.com/uptodate"/>
    <s v="https://www.facebook.com/uptodateebm"/>
    <s v="f89e42de-3016-43a8-b234-725d37efe2f4"/>
  </r>
  <r>
    <x v="111288"/>
    <s v="ut11.net"/>
    <s v="AUT"/>
    <m/>
    <s v="Graz"/>
    <s v="Graz"/>
    <x v="0"/>
    <s v="Up to Eleven is co-found early stage business ideas, accelerate growth through active involvement and look for venture financing."/>
    <s v="finance|incubators|venture capital"/>
    <x v="39"/>
    <x v="2"/>
    <n v="0"/>
    <m/>
    <s v="2012-01-01"/>
    <m/>
    <m/>
    <m/>
    <m/>
    <m/>
    <s v="https://www.crunchbase.com/organization/up-to-eleven-digital-solutions-gmbh"/>
    <s v="https://www.twitter.com/ut11"/>
    <s v="https://www.facebook.com/ut11digital"/>
    <s v="4c95ede4-fd5b-0094-07e0-5158c9f15126"/>
  </r>
  <r>
    <x v="111289"/>
    <s v="uptukhabar.in"/>
    <m/>
    <m/>
    <m/>
    <m/>
    <x v="0"/>
    <s v="UPTU Khabar is the largest community of students in Uttar Pradesh Technical University."/>
    <m/>
    <x v="5"/>
    <x v="2"/>
    <n v="0"/>
    <m/>
    <s v="2012-04-04"/>
    <m/>
    <m/>
    <m/>
    <m/>
    <m/>
    <s v="https://www.crunchbase.com/organization/uptu-khabar"/>
    <m/>
    <s v="https://www.facebook.com/uptukhabar"/>
    <s v="2ea828e6-7145-aabb-fce0-9f667183c692"/>
  </r>
  <r>
    <x v="111290"/>
    <s v="upwordsem.com"/>
    <s v="USA"/>
    <s v="MA"/>
    <s v="Boston"/>
    <s v="Boston"/>
    <x v="2"/>
    <s v="UpWord is a Boston based boutique digital marketing agency."/>
    <s v="digital marketing|social media"/>
    <x v="943"/>
    <x v="2"/>
    <n v="0"/>
    <m/>
    <s v="2001-01-01"/>
    <m/>
    <m/>
    <m/>
    <s v="info@upwordsem.com"/>
    <s v="(617) 956-4025"/>
    <s v="https://www.crunchbase.com/organization/upword"/>
    <s v="https://www.twitter.com/upwordsearch"/>
    <s v="http://www.facebook.com/upwordsem"/>
    <s v="3b58134e-48e8-0c5b-c3fe-7934ac7ac489"/>
  </r>
  <r>
    <x v="111291"/>
    <s v="uraniumresources.com"/>
    <s v="USA"/>
    <s v="CO"/>
    <s v="Denver"/>
    <s v="Centennial"/>
    <x v="1"/>
    <s v="Uranium Resources was added in 2014."/>
    <m/>
    <x v="5"/>
    <x v="6"/>
    <n v="0"/>
    <m/>
    <m/>
    <m/>
    <m/>
    <m/>
    <m/>
    <s v="(361) 595-5731"/>
    <s v="https://www.crunchbase.com/organization/uranium-resources-inc"/>
    <m/>
    <m/>
    <s v="52445c65-e44f-170e-69a6-181da6f1b697"/>
  </r>
  <r>
    <x v="111292"/>
    <s v="urbanbite.com"/>
    <s v="GBR"/>
    <m/>
    <s v="London"/>
    <s v="London"/>
    <x v="2"/>
    <s v="Urbanbite.com (originally Orangepip.com) was started by former British Airways IT expert Ben Carmona in 1999."/>
    <m/>
    <x v="5"/>
    <x v="0"/>
    <n v="0"/>
    <m/>
    <s v="1999-01-01"/>
    <m/>
    <m/>
    <m/>
    <s v="generalfeedback@urbanbite.com"/>
    <s v="44 2033 970 345"/>
    <s v="https://www.crunchbase.com/organization/urbanbite-com"/>
    <m/>
    <m/>
    <s v="6221670f-e3ae-34e1-e956-f8a2586e9625"/>
  </r>
  <r>
    <x v="111293"/>
    <m/>
    <s v="USA"/>
    <s v="OH"/>
    <s v="Cleveland"/>
    <s v="Cleveland"/>
    <x v="2"/>
    <s v="UrbanCode enables organizations to deliver software to production servers in real-time."/>
    <s v="innovation management|real time|software"/>
    <x v="10"/>
    <x v="2"/>
    <n v="0"/>
    <m/>
    <m/>
    <m/>
    <m/>
    <m/>
    <m/>
    <m/>
    <s v="https://www.crunchbase.com/organization/urbancode"/>
    <m/>
    <m/>
    <s v="70921cb2-376d-f541-d640-d271a5d79015"/>
  </r>
  <r>
    <x v="111294"/>
    <s v="urbanescapesnyc.com"/>
    <s v="USA"/>
    <s v="NY"/>
    <s v="New York City"/>
    <s v="New York"/>
    <x v="2"/>
    <s v="Urban Escapes, a company which organizes week-end excursions for young professionals."/>
    <s v="beauty|professional services"/>
    <x v="366"/>
    <x v="0"/>
    <n v="0"/>
    <m/>
    <m/>
    <m/>
    <m/>
    <m/>
    <s v="nyc@urbanescapesusa.com"/>
    <s v="'212-609-2547"/>
    <s v="https://www.crunchbase.com/organization/urban-escapes"/>
    <m/>
    <m/>
    <s v="8ef73a24-39b7-6aa2-6fac-063d2558c4f3"/>
  </r>
  <r>
    <x v="111295"/>
    <s v="urban-expo.com"/>
    <s v="USA"/>
    <s v="GA"/>
    <s v="Atlanta"/>
    <s v="Kennesaw"/>
    <x v="0"/>
    <s v="Urban Expositions is the gift, restaurant, airport, and souvenir trade show organizer in the U.S."/>
    <s v="events|media and entertainment"/>
    <x v="325"/>
    <x v="6"/>
    <n v="0"/>
    <m/>
    <s v="1995-01-01"/>
    <m/>
    <m/>
    <m/>
    <s v="info@urbanexpositions.com"/>
    <n v="6782853976"/>
    <s v="https://www.crunchbase.com/organization/urban-expositions"/>
    <s v="https://www.twitter.com/urbanexposition"/>
    <s v="https://www.facebook.com/urbanexpositions"/>
    <s v="025a4b69-9fc0-3852-d8fd-b2c5e6865047"/>
  </r>
  <r>
    <x v="111296"/>
    <m/>
    <m/>
    <m/>
    <m/>
    <m/>
    <x v="2"/>
    <s v="Urbanite was added in 2010."/>
    <m/>
    <x v="5"/>
    <x v="2"/>
    <n v="0"/>
    <m/>
    <m/>
    <m/>
    <m/>
    <m/>
    <m/>
    <m/>
    <s v="https://www.crunchbase.com/organization/urbanite"/>
    <m/>
    <m/>
    <s v="10828a14-86c6-50e7-9349-510603be8c19"/>
  </r>
  <r>
    <x v="111297"/>
    <s v="urbanoexpress.com"/>
    <s v="ECU"/>
    <m/>
    <s v="Quito"/>
    <s v="Quito"/>
    <x v="2"/>
    <s v="A courier and light logistics solutions company with operations in Peru, Ecuador and El Salvador"/>
    <m/>
    <x v="5"/>
    <x v="9"/>
    <n v="0"/>
    <m/>
    <s v="2000-01-01"/>
    <m/>
    <m/>
    <m/>
    <m/>
    <s v="593 2 26005825"/>
    <s v="https://www.crunchbase.com/organization/urbano-express"/>
    <m/>
    <m/>
    <s v="e219cf82-6558-f8b0-7a07-1637201302b9"/>
  </r>
  <r>
    <x v="111298"/>
    <s v="urbanoutfitters.com"/>
    <s v="USA"/>
    <s v="PA"/>
    <s v="Philadelphia"/>
    <s v="Philadelphia"/>
    <x v="1"/>
    <s v="Urban Outfitters is a global retailer with a boutique approach."/>
    <s v="e-commerce"/>
    <x v="63"/>
    <x v="4"/>
    <n v="0"/>
    <m/>
    <s v="1970-01-01"/>
    <m/>
    <m/>
    <m/>
    <m/>
    <m/>
    <s v="https://www.crunchbase.com/organization/urban-outfitters"/>
    <s v="https://www.twitter.com/urbanoutfitters"/>
    <s v="http://www.facebook.com/urbanoutfitters"/>
    <s v="2d129b69-ea8f-0cf9-217d-ffc6036ecac5"/>
  </r>
  <r>
    <x v="111299"/>
    <s v="urbanpurveyor.com"/>
    <s v="AUS"/>
    <m/>
    <s v="Sydney"/>
    <s v="Sydney"/>
    <x v="0"/>
    <s v="Urban Purveyor provides dining and entertainment venues."/>
    <s v="events|hospitality|restaurants"/>
    <x v="1109"/>
    <x v="8"/>
    <n v="0"/>
    <m/>
    <s v="1976-01-01"/>
    <m/>
    <m/>
    <m/>
    <m/>
    <m/>
    <s v="https://www.crunchbase.com/organization/urban-purveyor-group"/>
    <s v="https://www.twitter.com/urbanpurveyor"/>
    <s v="https://www.facebook.com/urbanpurveyor"/>
    <s v="dec8853a-1aa0-4993-7d90-5204df15531a"/>
  </r>
  <r>
    <x v="111300"/>
    <s v="urbanrobotics.net"/>
    <s v="USA"/>
    <s v="OR"/>
    <s v="Portland, Oregon"/>
    <s v="Portland"/>
    <x v="2"/>
    <s v="High volume 3D imaging sensors and software"/>
    <s v="3d technology|national security|software"/>
    <x v="644"/>
    <x v="6"/>
    <n v="0"/>
    <m/>
    <s v="2004-02-01"/>
    <m/>
    <m/>
    <m/>
    <m/>
    <n v="5032101910"/>
    <s v="https://www.crunchbase.com/organization/urban-robotics-inc"/>
    <m/>
    <m/>
    <s v="753b4c6e-3ef5-a975-f49e-c94c3b1c0464"/>
  </r>
  <r>
    <x v="111301"/>
    <s v="urbanscience.com"/>
    <s v="USA"/>
    <s v="MI"/>
    <s v="Detroit"/>
    <s v="Detroit"/>
    <x v="0"/>
    <s v="Urban Science is a business-solution company which supports the needs of the sales and marketing function of the automotive industry."/>
    <s v="automotive|business intelligence|marketing"/>
    <x v="166"/>
    <x v="7"/>
    <n v="0"/>
    <m/>
    <s v="1977-01-01"/>
    <m/>
    <m/>
    <m/>
    <m/>
    <s v="(313) 259-9900"/>
    <s v="https://www.crunchbase.com/organization/urban-science"/>
    <m/>
    <s v="http://www.facebook.com/urbanscienceinc"/>
    <s v="9c1ca2bf-c8d4-ab89-64c9-22338cebb873"/>
  </r>
  <r>
    <x v="111302"/>
    <s v="urbanspoon.com"/>
    <s v="USA"/>
    <s v="WA"/>
    <s v="Seattle"/>
    <s v="Seattle"/>
    <x v="2"/>
    <s v="Urbanspoon is an information platform allowing users to find local restaurants and submit recommendations and reviews."/>
    <s v="curated web|information services|restaurants"/>
    <x v="6360"/>
    <x v="2"/>
    <n v="0"/>
    <m/>
    <s v="2006-10-01"/>
    <m/>
    <m/>
    <m/>
    <m/>
    <m/>
    <s v="https://www.crunchbase.com/organization/urbanspoon"/>
    <s v="https://www.twitter.com/urbanspoon"/>
    <s v="http://www.facebook.com/urbanspoon"/>
    <s v="ebaf7353-5661-afa3-4553-973f003fc7d4"/>
  </r>
  <r>
    <x v="111303"/>
    <s v="urbantag.com"/>
    <s v="USA"/>
    <s v="CA"/>
    <s v="SF Bay Area"/>
    <s v="San Francisco"/>
    <x v="2"/>
    <s v="urbantag offers a mobile app for discovering local venues, sharing opinions about them, and receiving recommendations from friends."/>
    <s v="curated web|local|location based services|mobile|social media"/>
    <x v="5150"/>
    <x v="1"/>
    <n v="0"/>
    <m/>
    <s v="2011-04-04"/>
    <m/>
    <m/>
    <m/>
    <s v="team@urbantag.com"/>
    <m/>
    <s v="https://www.crunchbase.com/organization/urbantag"/>
    <s v="https://www.twitter.com/urbantag"/>
    <m/>
    <s v="ecb6af1e-1128-ce8e-b6cf-c38047c782ec"/>
  </r>
  <r>
    <x v="111304"/>
    <s v="google.com"/>
    <s v="USA"/>
    <s v="CA"/>
    <s v="San Diego"/>
    <s v="San Diego"/>
    <x v="2"/>
    <s v="Urchin Software analyzes web server log file content to generate traffic reports based on the log data."/>
    <s v="software"/>
    <x v="10"/>
    <x v="2"/>
    <n v="0"/>
    <m/>
    <m/>
    <m/>
    <m/>
    <m/>
    <m/>
    <m/>
    <s v="https://www.crunchbase.com/organization/urchin-software"/>
    <m/>
    <m/>
    <s v="e4b0ba9c-26ff-df19-0106-fb125cf08437"/>
  </r>
  <r>
    <x v="111305"/>
    <s v="urgtech.com"/>
    <s v="GBR"/>
    <m/>
    <m/>
    <m/>
    <x v="2"/>
    <s v="Urgent Technology Ltd is a Global IT services company based in the UK, USA &amp; India that specialise in delivering &amp; supporting custom web"/>
    <s v="software"/>
    <x v="10"/>
    <x v="0"/>
    <n v="0"/>
    <m/>
    <s v="1997-01-01"/>
    <m/>
    <m/>
    <m/>
    <s v="info@urgtech.co.uk"/>
    <s v="44 1908 391160"/>
    <s v="https://www.crunchbase.com/organization/urgent-technology"/>
    <m/>
    <m/>
    <s v="c1702ba1-cf8a-50e5-9fb7-0afb7d07552a"/>
  </r>
  <r>
    <x v="111306"/>
    <m/>
    <s v="USA"/>
    <s v="VA"/>
    <s v="VA - Other"/>
    <s v="Hampton"/>
    <x v="0"/>
    <s v="URLabs was an email and proxy security company in the United States."/>
    <s v="software"/>
    <x v="10"/>
    <x v="2"/>
    <n v="0"/>
    <m/>
    <m/>
    <m/>
    <m/>
    <m/>
    <m/>
    <m/>
    <s v="https://www.crunchbase.com/organization/urlabs"/>
    <m/>
    <m/>
    <s v="6d3d41cc-bca6-f884-0e3a-41e03cfb6c92"/>
  </r>
  <r>
    <x v="111307"/>
    <s v="urnex.com"/>
    <s v="USA"/>
    <s v="NY"/>
    <s v="New York City"/>
    <s v="Elmsford"/>
    <x v="2"/>
    <s v="Urnex manufactures and markets coffee machine cleaning products to a variety of end markets in more than 70 countries."/>
    <m/>
    <x v="5"/>
    <x v="6"/>
    <n v="0"/>
    <m/>
    <s v="1936-01-01"/>
    <m/>
    <m/>
    <m/>
    <s v="info@urnex.com"/>
    <n v="9149632042"/>
    <s v="https://www.crunchbase.com/organization/urnex-brands"/>
    <s v="https://www.twitter.com/urnexbrands"/>
    <s v="https://www.facebook.com/urnexbrands"/>
    <s v="92f6ece5-8acf-6f68-6a7d-acc369377401"/>
  </r>
  <r>
    <x v="111308"/>
    <s v="urodynamictestingspecialists.com"/>
    <s v="USA"/>
    <s v="MS"/>
    <s v="Tupelo"/>
    <s v="Mississippi State"/>
    <x v="2"/>
    <s v="Urodynamic Testing Specialists provides urodynamics services."/>
    <m/>
    <x v="5"/>
    <x v="2"/>
    <n v="0"/>
    <m/>
    <s v="2001-01-01"/>
    <m/>
    <m/>
    <m/>
    <s v="info@urotestusa.com"/>
    <s v="(877)900-5325"/>
    <s v="https://www.crunchbase.com/organization/urodynamic-testing-specialists"/>
    <m/>
    <m/>
    <s v="9cc0b740-8c8b-3055-d2da-dd080f8ac7a5"/>
  </r>
  <r>
    <x v="111309"/>
    <s v="uromovies.com"/>
    <s v="USA"/>
    <s v="SC"/>
    <s v="Hilton Head Island"/>
    <s v="Bluffton"/>
    <x v="0"/>
    <s v="uromovie is an online streaming site for movies."/>
    <s v="digital entertainment|film|video streaming"/>
    <x v="21"/>
    <x v="1"/>
    <n v="0"/>
    <m/>
    <s v="2009-06-17"/>
    <m/>
    <m/>
    <m/>
    <s v="carlos@uromovie.com"/>
    <n v="8433383260"/>
    <s v="https://www.crunchbase.com/organization/uromovie"/>
    <s v="https://www.twitter.com/uromovie"/>
    <m/>
    <s v="d1f00f0f-1b66-3d40-4748-871d822d78d2"/>
  </r>
  <r>
    <x v="111310"/>
    <s v="uroplasty.com"/>
    <s v="USA"/>
    <s v="MN"/>
    <s v="Minneapolis"/>
    <s v="Minnetonka"/>
    <x v="1"/>
    <s v="Uroplasty, Inc. is a global medical company committed to offering transformative treatment options through specialty physicians."/>
    <m/>
    <x v="5"/>
    <x v="6"/>
    <n v="0"/>
    <m/>
    <s v="1992-01-01"/>
    <m/>
    <m/>
    <m/>
    <m/>
    <n v="9524266199"/>
    <s v="https://www.crunchbase.com/organization/uroplasty-inc"/>
    <s v="https://www.twitter.com/uroplasty"/>
    <s v="http://www.facebook.com/uroplasty"/>
    <s v="2e663563-2631-68ab-6f85-3cdf6c1a784c"/>
  </r>
  <r>
    <x v="111311"/>
    <s v="urs.com"/>
    <s v="USA"/>
    <s v="CA"/>
    <s v="SF Bay Area"/>
    <s v="San Francisco"/>
    <x v="1"/>
    <s v="URS Corporation is a leading provider of engineering, construction and technical services for public agencies and private sector companies"/>
    <s v="construction|information technology"/>
    <x v="535"/>
    <x v="4"/>
    <n v="0"/>
    <m/>
    <s v="1904-01-01"/>
    <m/>
    <m/>
    <m/>
    <m/>
    <n v="3032938585"/>
    <s v="https://www.crunchbase.com/organization/urs"/>
    <s v="https://www.twitter.com/urscorp"/>
    <m/>
    <s v="815c1c9e-b644-f98c-b4a1-4fefd1c81641"/>
  </r>
  <r>
    <x v="111312"/>
    <s v="urscorp.com"/>
    <s v="USA"/>
    <s v="CA"/>
    <s v="SF Bay Area"/>
    <s v="San Francisco"/>
    <x v="2"/>
    <s v="URS Corporation is an engineering, design, and construction firm and a U.S. federal government contractor."/>
    <s v="manufacturing"/>
    <x v="41"/>
    <x v="4"/>
    <n v="0"/>
    <m/>
    <s v="1951-01-01"/>
    <m/>
    <m/>
    <m/>
    <s v="media_contact@urs.com"/>
    <n v="3032938585"/>
    <s v="https://www.crunchbase.com/organization/urs-corporation"/>
    <s v="https://www.twitter.com/aecom"/>
    <s v="https://www.facebook.com/aecomtechnologycorporation"/>
    <s v="fc072a61-7e0c-4f1e-eec8-1ab48a1c1eaf"/>
  </r>
  <r>
    <x v="111313"/>
    <m/>
    <m/>
    <m/>
    <m/>
    <m/>
    <x v="0"/>
    <s v="Incentive award programs that utilize on-line tracking software to promote the sale of products and services of others"/>
    <m/>
    <x v="5"/>
    <x v="2"/>
    <n v="0"/>
    <m/>
    <s v="2008-01-01"/>
    <m/>
    <m/>
    <m/>
    <m/>
    <m/>
    <s v="https://www.crunchbase.com/organization/urturn-llc"/>
    <m/>
    <m/>
    <s v="50d611de-3da1-5864-323b-410f9d0570b2"/>
  </r>
  <r>
    <x v="111314"/>
    <s v="usacpartners.com"/>
    <s v="USA"/>
    <s v="TX"/>
    <s v="Austin"/>
    <s v="Austin"/>
    <x v="1"/>
    <s v="USA Compression is a growth‑oriented Delaware limited partnership and, based on management’s significant experience in the industry,"/>
    <m/>
    <x v="5"/>
    <x v="2"/>
    <n v="0"/>
    <m/>
    <s v="1998-01-01"/>
    <m/>
    <m/>
    <m/>
    <m/>
    <s v="'512-473-2662"/>
    <s v="https://www.crunchbase.com/organization/usa-compression-partners"/>
    <m/>
    <m/>
    <s v="4a1e2d4b-4049-08f0-27fd-60da67b0b3ec"/>
  </r>
  <r>
    <x v="111315"/>
    <s v="usafgrp.com"/>
    <s v="USA"/>
    <s v="TX"/>
    <s v="Houston"/>
    <s v="Houston"/>
    <x v="2"/>
    <s v="A Houston-based manufacturer of fasteners."/>
    <m/>
    <x v="5"/>
    <x v="6"/>
    <n v="0"/>
    <m/>
    <s v="2002-01-01"/>
    <m/>
    <m/>
    <m/>
    <m/>
    <n v="17136414655"/>
    <s v="https://www.crunchbase.com/organization/usa-fasteners"/>
    <m/>
    <m/>
    <s v="33cba5bd-13e4-77a7-874d-ea7732ff41a6"/>
  </r>
  <r>
    <x v="111316"/>
    <m/>
    <s v="USA"/>
    <s v="FL"/>
    <s v="Miami"/>
    <s v="Miami"/>
    <x v="1"/>
    <s v="USA Floral was founded in April 1997 to create a national consolidator and operator of floral products distribution businesses."/>
    <s v="logistics"/>
    <x v="114"/>
    <x v="2"/>
    <n v="0"/>
    <m/>
    <m/>
    <m/>
    <m/>
    <m/>
    <m/>
    <m/>
    <s v="https://www.crunchbase.com/organization/usa-floral-products"/>
    <m/>
    <m/>
    <s v="50e66c08-74bc-6f04-00ff-e38a9ba76023"/>
  </r>
  <r>
    <x v="111317"/>
    <s v="usagg.com"/>
    <s v="USA"/>
    <s v="IN"/>
    <s v="Indianapolis"/>
    <s v="Indianapolis"/>
    <x v="1"/>
    <s v="U.S. Aggregates is a leading producer of aggregates. Aggregates consist of crushed stone, sand and gravel."/>
    <s v="construction"/>
    <x v="76"/>
    <x v="0"/>
    <n v="0"/>
    <m/>
    <s v="2010-01-01"/>
    <m/>
    <m/>
    <m/>
    <m/>
    <n v="3172288341"/>
    <s v="https://www.crunchbase.com/organization/u-s-aggregates"/>
    <s v="https://www.twitter.com/usaggregates"/>
    <s v="https://www.facebook.com/usaggregates"/>
    <s v="f5365502-0c78-02f4-6dd8-bd9531f26c37"/>
  </r>
  <r>
    <x v="111318"/>
    <s v="us-agriculture.com"/>
    <s v="USA"/>
    <s v="IN"/>
    <s v="Indianapolis"/>
    <s v="Indianapolis"/>
    <x v="0"/>
    <s v="US Agriculture is an investment adviser focused on institutional investment."/>
    <s v="financial services"/>
    <x v="24"/>
    <x v="2"/>
    <n v="0"/>
    <m/>
    <s v="2015-01-01"/>
    <m/>
    <m/>
    <m/>
    <m/>
    <s v="(317)678-0700"/>
    <s v="https://www.crunchbase.com/organization/us-agriculture"/>
    <m/>
    <m/>
    <s v="6c5cfed8-ea88-6347-22d6-e4f689d14201"/>
  </r>
  <r>
    <x v="111319"/>
    <s v="usamobility.com"/>
    <s v="USA"/>
    <s v="VA"/>
    <s v="Alexandria"/>
    <s v="Alexandria"/>
    <x v="1"/>
    <s v="USA Mobility, Inc. (USA Mobility) is a provider of wireless communications solutions to the healthcare, government, enterprise and"/>
    <s v="messaging|mobile|telecommunications|wireless"/>
    <x v="2199"/>
    <x v="7"/>
    <n v="0"/>
    <m/>
    <m/>
    <m/>
    <m/>
    <m/>
    <m/>
    <s v="'866-662-3049"/>
    <s v="https://www.crunchbase.com/organization/usa-mobility"/>
    <s v="https://www.twitter.com/spoktweets"/>
    <s v="https://www.facebook.com/spokinc/"/>
    <s v="ae95c401-0102-2457-3442-ff38c34d50e5"/>
  </r>
  <r>
    <x v="111320"/>
    <s v="usana.com"/>
    <s v="USA"/>
    <s v="UT"/>
    <s v="Salt Lake City"/>
    <s v="Salt Lake City"/>
    <x v="1"/>
    <s v="USANA Health Sciences our mission is to develop and provide the highest quality, science-based health products, distributed internationally."/>
    <s v="health care"/>
    <x v="3"/>
    <x v="8"/>
    <n v="0"/>
    <m/>
    <s v="1992-01-01"/>
    <m/>
    <m/>
    <m/>
    <s v="distserv@usana.com"/>
    <s v="'801-954-7100"/>
    <s v="https://www.crunchbase.com/organization/usana-health-sciences"/>
    <s v="https://www.twitter.com/usanainc"/>
    <s v="http://www.facebook.com/usanahealthsciences"/>
    <s v="0114fdc1-01e3-809b-3b65-f8eb21450563"/>
  </r>
  <r>
    <x v="111321"/>
    <s v="usapayroll.com"/>
    <s v="USA"/>
    <s v="NY"/>
    <s v="Rochester, New York"/>
    <s v="Rochester"/>
    <x v="0"/>
    <s v="USA Payroll provides human resources services and accounting."/>
    <s v="accounting|human resources"/>
    <x v="491"/>
    <x v="6"/>
    <n v="0"/>
    <m/>
    <s v="1994-01-01"/>
    <m/>
    <m/>
    <m/>
    <s v="dwilliams@usapayroll.com"/>
    <s v="(585)427-2010"/>
    <s v="https://www.crunchbase.com/organization/usa-payroll"/>
    <s v="https://www.twitter.com/usapayroll"/>
    <s v="https://www.facebook.com/usapayrollnewyork"/>
    <s v="9d77da54-6a6b-ed0d-7bac-74a142882993"/>
  </r>
  <r>
    <x v="111322"/>
    <s v="usaprojects.org"/>
    <s v="USA"/>
    <s v="IL"/>
    <s v="Chicago"/>
    <s v="Chicago"/>
    <x v="2"/>
    <s v="USA Projects is a crowdfunding platform dedicated to supporting artists."/>
    <s v="art|crowdfunding|non profit"/>
    <x v="250"/>
    <x v="0"/>
    <n v="0"/>
    <m/>
    <s v="2009-01-01"/>
    <m/>
    <m/>
    <m/>
    <s v="support@hatchfund.org"/>
    <s v="'+1 (877) 893-0587"/>
    <s v="https://www.crunchbase.com/organization/usa-projects"/>
    <s v="https://www.twitter.com/aimhatchfund"/>
    <s v="https://www.facebook.com/hatchfund"/>
    <s v="4a4f8f34-f7a8-d185-64ea-faf6d8d2cc51"/>
  </r>
  <r>
    <x v="111323"/>
    <s v="usaradionetworks.com"/>
    <s v="USA"/>
    <s v="NC"/>
    <s v="Raleigh"/>
    <s v="Raleigh"/>
    <x v="0"/>
    <s v="USA Radio Network currently produces and/or distributes more than twenty nationally syndicated radio programs."/>
    <m/>
    <x v="5"/>
    <x v="1"/>
    <n v="0"/>
    <m/>
    <s v="1985-01-01"/>
    <m/>
    <m/>
    <m/>
    <m/>
    <s v="'844-500-0812"/>
    <s v="https://www.crunchbase.com/organization/usa-radio-networks"/>
    <m/>
    <s v="https://www.facebook.com/usaradio"/>
    <s v="e56cdfb0-e7bf-4c51-f839-e1fc40cb440d"/>
  </r>
  <r>
    <x v="111324"/>
    <s v="usatoday.com"/>
    <s v="USA"/>
    <s v="VA"/>
    <s v="Washington, D.C."/>
    <s v="Mclean"/>
    <x v="0"/>
    <s v="Owned by Gannett Company, USA Today is the largest circulating newspaper in the United States."/>
    <s v="publishing"/>
    <x v="233"/>
    <x v="8"/>
    <n v="0"/>
    <m/>
    <s v="1982-01-01"/>
    <m/>
    <m/>
    <m/>
    <s v="social@usatoday.com"/>
    <s v="'703-854-3400"/>
    <s v="https://www.crunchbase.com/organization/usa-today"/>
    <s v="https://www.twitter.com/usatoday"/>
    <s v="http://www.facebook.com/usatoday"/>
    <s v="1b9b64aa-f264-a4fc-8e19-6c68086e80f4"/>
  </r>
  <r>
    <x v="111325"/>
    <s v="usautoparts.net"/>
    <s v="USA"/>
    <s v="CA"/>
    <s v="Los Angeles"/>
    <s v="Carson"/>
    <x v="1"/>
    <s v="US Auto Parts (NASDAQ:PRTS) stands as one of the most trusted Internet retailers online. Dedication, commitment to quality service."/>
    <s v="automotive"/>
    <x v="114"/>
    <x v="8"/>
    <n v="0"/>
    <m/>
    <s v="1995-01-01"/>
    <m/>
    <m/>
    <m/>
    <m/>
    <s v="'310-735-0085"/>
    <s v="https://www.crunchbase.com/organization/us-auto-parts"/>
    <s v="https://www.twitter.com/teamusap"/>
    <s v="https://www.facebook.com/102710096471678"/>
    <s v="4c9b454c-34c0-fa21-263b-588b3eb48bd9"/>
  </r>
  <r>
    <x v="111326"/>
    <m/>
    <m/>
    <m/>
    <m/>
    <m/>
    <x v="2"/>
    <s v="US Auto Parts Network was added in 2013."/>
    <m/>
    <x v="5"/>
    <x v="2"/>
    <n v="0"/>
    <m/>
    <m/>
    <m/>
    <m/>
    <m/>
    <m/>
    <m/>
    <s v="https://www.crunchbase.com/organization/us-auto-parts-network"/>
    <m/>
    <m/>
    <s v="45abd9b6-df3b-d20a-749f-7e2cd2d9a430"/>
  </r>
  <r>
    <x v="111327"/>
    <s v="usbank.com"/>
    <s v="USA"/>
    <s v="MN"/>
    <s v="Minneapolis"/>
    <s v="Minneapolis"/>
    <x v="1"/>
    <s v="U.S. Bancorp, a financial holding company, offers banking, investment, mortgage, trust, and payment services and products for its clients."/>
    <s v="banking|financial services"/>
    <x v="39"/>
    <x v="2"/>
    <n v="0"/>
    <m/>
    <s v="1850-01-01"/>
    <m/>
    <m/>
    <m/>
    <m/>
    <m/>
    <s v="https://www.crunchbase.com/organization/u-s-bancorp"/>
    <m/>
    <m/>
    <s v="9561f613-9cc0-d418-da8c-2f545b6eb8b6"/>
  </r>
  <r>
    <x v="111328"/>
    <s v="usbank.com"/>
    <s v="USA"/>
    <s v="MN"/>
    <s v="Minneapolis"/>
    <s v="Minneapolis"/>
    <x v="0"/>
    <s v="US Bank is a multistate financial services holding company providing a range of financial services."/>
    <s v="financial services"/>
    <x v="24"/>
    <x v="2"/>
    <n v="0"/>
    <m/>
    <m/>
    <m/>
    <m/>
    <m/>
    <m/>
    <m/>
    <s v="https://www.crunchbase.com/organization/us-bank"/>
    <s v="https://www.twitter.com/usbank"/>
    <s v="https://www.facebook.com/usbank/"/>
    <s v="be0b59bb-68cc-501f-5e7d-0d6f20e4ed50"/>
  </r>
  <r>
    <x v="111329"/>
    <m/>
    <s v="USA"/>
    <s v="MN"/>
    <s v="Minneapolis"/>
    <s v="Inver Grove Heights"/>
    <x v="1"/>
    <s v="US BioEnergy is a rapidly growing producer and marketer of ethanol and distillers grains."/>
    <s v="manufacturing"/>
    <x v="41"/>
    <x v="2"/>
    <n v="0"/>
    <m/>
    <m/>
    <m/>
    <m/>
    <m/>
    <m/>
    <m/>
    <s v="https://www.crunchbase.com/organization/us-bioenergy"/>
    <m/>
    <m/>
    <s v="0f4ad43b-5dc1-8297-6e73-0b1aca1bbbdf"/>
  </r>
  <r>
    <x v="111330"/>
    <s v="usbioservices.com"/>
    <s v="USA"/>
    <s v="TX"/>
    <s v="Dallas"/>
    <s v="Frisco"/>
    <x v="0"/>
    <s v="Providing trusted patient support for over 20 years, US Bioservices is AmerisourceBergen’s independent specialty pharmacy."/>
    <m/>
    <x v="5"/>
    <x v="8"/>
    <n v="0"/>
    <m/>
    <s v="1994-01-01"/>
    <m/>
    <m/>
    <m/>
    <m/>
    <n v="4693658274"/>
    <s v="https://www.crunchbase.com/organization/us-bioservices"/>
    <m/>
    <s v="https://www.facebook.com/amerisourcebergen"/>
    <s v="f08744e9-bc69-7470-4429-a28a4fdfd470"/>
  </r>
  <r>
    <x v="111331"/>
    <s v="usboston.com"/>
    <s v="USA"/>
    <s v="MA"/>
    <s v="MA - Other"/>
    <s v="Lincoln"/>
    <x v="0"/>
    <s v="At U.S. Boston Capital, they provide wealth management services to their clients by forming lasting relationships built on trust, respect,"/>
    <s v="finance"/>
    <x v="24"/>
    <x v="1"/>
    <n v="0"/>
    <m/>
    <m/>
    <m/>
    <m/>
    <m/>
    <s v="info@usboston.com"/>
    <s v="'781-259-0249"/>
    <s v="https://www.crunchbase.com/organization/u-s-boston-capital"/>
    <m/>
    <m/>
    <s v="504fec8e-c969-29ee-69b0-efee0aa67776"/>
  </r>
  <r>
    <x v="111332"/>
    <s v="uschemicals.com"/>
    <s v="USA"/>
    <s v="CT"/>
    <s v="Hartford"/>
    <s v="Darien"/>
    <x v="2"/>
    <s v="A Darien, Conn.-based national distributor of specialty chemicals"/>
    <m/>
    <x v="5"/>
    <x v="0"/>
    <n v="0"/>
    <m/>
    <s v="1960-01-01"/>
    <m/>
    <m/>
    <m/>
    <m/>
    <s v="'203-655-8878"/>
    <s v="https://www.crunchbase.com/organization/u-s-chemicals"/>
    <m/>
    <m/>
    <s v="a634b74e-8818-29a4-9aad-5d7d361aceaa"/>
  </r>
  <r>
    <x v="111333"/>
    <s v="uscom.com.au"/>
    <s v="AUS"/>
    <m/>
    <s v="Sydney"/>
    <s v="Sydney"/>
    <x v="0"/>
    <s v="Uscom is a manufacturer of medical monitoring equipment."/>
    <s v="biotechnology"/>
    <x v="36"/>
    <x v="1"/>
    <n v="0"/>
    <m/>
    <s v="1999-12-01"/>
    <m/>
    <m/>
    <m/>
    <s v="info@uscom.com.au"/>
    <s v="61 2 9247 4144"/>
    <s v="https://www.crunchbase.com/organization/uscom"/>
    <s v="https://www.twitter.com/uscom"/>
    <s v="http://www.facebook.com/uscomlimited"/>
    <s v="a1fe4b8d-5a7c-7983-47e0-6e91ecae43be"/>
  </r>
  <r>
    <x v="111334"/>
    <s v="uscompounding.com"/>
    <m/>
    <m/>
    <m/>
    <m/>
    <x v="0"/>
    <s v="US Compounding, Inc. (“USC”), a privately held company registered as a drug compounding outsourcing facility."/>
    <m/>
    <x v="5"/>
    <x v="6"/>
    <n v="0"/>
    <m/>
    <s v="2004-01-01"/>
    <m/>
    <m/>
    <m/>
    <m/>
    <n v="5013272488"/>
    <s v="https://www.crunchbase.com/organization/us-compounding"/>
    <m/>
    <m/>
    <s v="2cc939bc-4f79-3725-b845-d8f47afe68e6"/>
  </r>
  <r>
    <x v="111335"/>
    <s v="usdata.com"/>
    <m/>
    <m/>
    <m/>
    <m/>
    <x v="0"/>
    <s v="USDATA is a developer of supervisory-level control and manufacturing execution systems."/>
    <m/>
    <x v="5"/>
    <x v="2"/>
    <n v="0"/>
    <m/>
    <m/>
    <m/>
    <m/>
    <m/>
    <m/>
    <m/>
    <s v="https://www.crunchbase.com/organization/usdata"/>
    <m/>
    <m/>
    <s v="4d180875-b76a-6e90-c750-98b52116fc66"/>
  </r>
  <r>
    <x v="111336"/>
    <m/>
    <m/>
    <m/>
    <m/>
    <m/>
    <x v="0"/>
    <s v="USDesign develops optical data storage products."/>
    <m/>
    <x v="5"/>
    <x v="2"/>
    <n v="0"/>
    <m/>
    <m/>
    <m/>
    <m/>
    <m/>
    <m/>
    <m/>
    <s v="https://www.crunchbase.com/organization/usdesign"/>
    <m/>
    <m/>
    <s v="1c77024c-c0b9-a181-883c-863515c9627e"/>
  </r>
  <r>
    <x v="111337"/>
    <s v="usec.com"/>
    <s v="USA"/>
    <s v="MD"/>
    <s v="Washington, D.C."/>
    <s v="Bethesda"/>
    <x v="1"/>
    <s v="USEC Inc., a global energy company, is a leading supplier of enriched uranium fuel for commercial nuclear power plants."/>
    <s v="energy|oil and gas"/>
    <x v="89"/>
    <x v="8"/>
    <n v="0"/>
    <m/>
    <s v="1998-01-01"/>
    <m/>
    <m/>
    <m/>
    <m/>
    <n v="7408972066"/>
    <s v="https://www.crunchbase.com/organization/usec-inc"/>
    <s v="https://www.twitter.com/usec_inc"/>
    <s v="https://www.facebook.com/centrusenergycorp"/>
    <s v="6cc1a249-860b-cf2f-b924-e1f890e9b4e6"/>
  </r>
  <r>
    <x v="111338"/>
    <s v="usecology.com"/>
    <s v="USA"/>
    <s v="ID"/>
    <s v="Boise"/>
    <s v="Boise"/>
    <x v="1"/>
    <s v="A leading North American provider of environmental services to commercial and government entities"/>
    <s v="commercial|government|legal"/>
    <x v="9348"/>
    <x v="8"/>
    <n v="0"/>
    <m/>
    <s v="1952-01-01"/>
    <m/>
    <m/>
    <m/>
    <m/>
    <n v="2083317900"/>
    <s v="https://www.crunchbase.com/organization/us-ecology"/>
    <m/>
    <m/>
    <s v="a485ab6e-0633-1818-c325-00dcd67b9ee9"/>
  </r>
  <r>
    <x v="111339"/>
    <s v="useeisee.com"/>
    <s v="USA"/>
    <s v="CA"/>
    <s v="Ontario - Inland Empire"/>
    <s v="Murrieta"/>
    <x v="2"/>
    <s v="Tele-media company"/>
    <s v="public relations"/>
    <x v="208"/>
    <x v="1"/>
    <n v="0"/>
    <m/>
    <m/>
    <m/>
    <m/>
    <m/>
    <m/>
    <s v="'888-414-8733"/>
    <s v="https://www.crunchbase.com/organization/usee-inc"/>
    <m/>
    <m/>
    <s v="3a9ff004-1ed7-d191-933f-8a811be813b2"/>
  </r>
  <r>
    <x v="111340"/>
    <s v="useful-networks.com"/>
    <s v="USA"/>
    <s v="CO"/>
    <s v="Denver"/>
    <s v="Denver"/>
    <x v="0"/>
    <s v="Useful Networks is a mobile application builder that focuses on location-based apps and services."/>
    <s v="apps|ios|mobile"/>
    <x v="127"/>
    <x v="0"/>
    <n v="0"/>
    <m/>
    <s v="2007-01-01"/>
    <m/>
    <m/>
    <m/>
    <s v="info@useful-networks.com"/>
    <s v="'303.493.5760"/>
    <s v="https://www.crunchbase.com/organization/useful-networks"/>
    <m/>
    <m/>
    <s v="da29d47c-9a46-62a4-cf22-8091fa3b7973"/>
  </r>
  <r>
    <x v="111341"/>
    <s v="uselab.pl"/>
    <s v="POL"/>
    <m/>
    <s v="Warsaw"/>
    <s v="Warszawa"/>
    <x v="2"/>
    <s v="uselab is one of the first Polish companies specializing in User Experience and Service Design."/>
    <s v="product design"/>
    <x v="350"/>
    <x v="0"/>
    <n v="0"/>
    <m/>
    <s v="2007-01-01"/>
    <m/>
    <m/>
    <m/>
    <s v="kontakt@uselab.pl"/>
    <s v="'+48 22 863 20 71"/>
    <s v="https://www.crunchbase.com/organization/uselab"/>
    <m/>
    <s v="https://www.facebook.com/uselab.humanexperience"/>
    <s v="653e96b5-f784-3a45-c475-33ef61b3f3d2"/>
  </r>
  <r>
    <x v="111342"/>
    <s v="usepllc.com"/>
    <s v="USA"/>
    <s v="NY"/>
    <s v="New York City"/>
    <s v="New York"/>
    <x v="0"/>
    <s v="U.S. Equity Partners II, L.P. specializes in buyout financing."/>
    <m/>
    <x v="5"/>
    <x v="2"/>
    <n v="0"/>
    <m/>
    <m/>
    <m/>
    <m/>
    <m/>
    <m/>
    <m/>
    <s v="https://www.crunchbase.com/organization/u-s-equity-partners"/>
    <m/>
    <m/>
    <s v="1f095953-d3ab-d3e1-d8ff-5461d0274f75"/>
  </r>
  <r>
    <x v="111343"/>
    <s v="usercentric.com"/>
    <s v="USA"/>
    <s v="IL"/>
    <m/>
    <m/>
    <x v="2"/>
    <s v="User Centric is a user experience research firm based in Illinois, United States."/>
    <m/>
    <x v="5"/>
    <x v="4"/>
    <n v="0"/>
    <m/>
    <s v="1999-05-01"/>
    <m/>
    <m/>
    <m/>
    <m/>
    <s v="'+49 911 3950"/>
    <s v="https://www.crunchbase.com/organization/user-centric"/>
    <s v="https://www.twitter.com/gfk_en"/>
    <s v="https://www.facebook.com/gfk.market.research"/>
    <s v="755ae15b-9a53-24c6-3ac1-c1e83cd5d31b"/>
  </r>
  <r>
    <x v="111344"/>
    <s v="usergrid.com"/>
    <m/>
    <m/>
    <m/>
    <m/>
    <x v="2"/>
    <s v="Usergrid is a cloud-based and highly scalable data platform for managing application objects and data in mobile and client applications."/>
    <s v="developer apis|mobile|software"/>
    <x v="245"/>
    <x v="1"/>
    <n v="0"/>
    <m/>
    <s v="2010-07-01"/>
    <m/>
    <m/>
    <m/>
    <m/>
    <m/>
    <s v="https://www.crunchbase.com/organization/usergrid"/>
    <m/>
    <m/>
    <s v="ad75d178-ad32-bf1c-775c-4554ea441897"/>
  </r>
  <r>
    <x v="111345"/>
    <m/>
    <m/>
    <m/>
    <m/>
    <m/>
    <x v="2"/>
    <s v="User Interface Design was added in 2010."/>
    <m/>
    <x v="5"/>
    <x v="2"/>
    <n v="0"/>
    <m/>
    <m/>
    <m/>
    <m/>
    <m/>
    <m/>
    <m/>
    <s v="https://www.crunchbase.com/organization/user-interface-design"/>
    <m/>
    <m/>
    <s v="de314bc7-c473-9248-26bd-c5d635ce2b63"/>
  </r>
  <r>
    <x v="111346"/>
    <s v="userplane.com"/>
    <s v="USA"/>
    <s v="CA"/>
    <s v="Los Angeles"/>
    <s v="Santa Monica"/>
    <x v="2"/>
    <s v="Userplane is a hosted social discovery platform and a white-label service providing chat and one-to-one messenger services."/>
    <s v="enterprise software|messaging|video chat"/>
    <x v="453"/>
    <x v="2"/>
    <n v="0"/>
    <m/>
    <s v="2001-01-01"/>
    <m/>
    <m/>
    <m/>
    <s v="support@userplane.com"/>
    <m/>
    <s v="https://www.crunchbase.com/organization/userplane"/>
    <s v="https://www.twitter.com/userplane"/>
    <m/>
    <s v="2786e7ae-0fc7-a258-bee6-d15851492c63"/>
  </r>
  <r>
    <x v="111347"/>
    <s v="usfarathane.com"/>
    <s v="USA"/>
    <s v="MI"/>
    <s v="Detroit"/>
    <s v="Auburn Hills"/>
    <x v="2"/>
    <s v="An Auburn Hill, Mich.-based provider of plastic injection-molded components to the North American automotive industry."/>
    <m/>
    <x v="5"/>
    <x v="8"/>
    <n v="0"/>
    <m/>
    <s v="1971-01-01"/>
    <m/>
    <m/>
    <m/>
    <m/>
    <s v="'248-754-7000"/>
    <s v="https://www.crunchbase.com/organization/us-farathane"/>
    <m/>
    <m/>
    <s v="bbe8a33a-d38b-90c2-6b9c-33dd41fab5a5"/>
  </r>
  <r>
    <x v="111348"/>
    <s v="usfilterco.com"/>
    <s v="USA"/>
    <s v="LA"/>
    <s v="LA - Other"/>
    <s v="United"/>
    <x v="0"/>
    <s v="Building on their solid and undisputed contributions to the water industry."/>
    <s v="manufacturing|water|water purification"/>
    <x v="1337"/>
    <x v="2"/>
    <n v="0"/>
    <m/>
    <m/>
    <m/>
    <m/>
    <m/>
    <m/>
    <n v="9625825884"/>
    <s v="https://www.crunchbase.com/organization/us-filter"/>
    <m/>
    <s v="https://www.facebook.com/us-filter-835852569867622/?fref=ts"/>
    <s v="7647d18b-3cbf-8f25-7480-7ec8b36b76fd"/>
  </r>
  <r>
    <x v="111349"/>
    <s v="usfoods.com"/>
    <s v="USA"/>
    <s v="IL"/>
    <s v="Springfield"/>
    <s v="Rosamond"/>
    <x v="2"/>
    <s v="The US Foods Facebook page is a gathering place for foodservice industry professionals and people who love food and share our passion for"/>
    <s v="food processing"/>
    <x v="7"/>
    <x v="4"/>
    <n v="0"/>
    <m/>
    <s v="1853-01-01"/>
    <m/>
    <m/>
    <m/>
    <m/>
    <s v="1(847)720-8000"/>
    <s v="https://www.crunchbase.com/organization/us-foods"/>
    <s v="https://www.twitter.com/usfoods"/>
    <s v="https://www.facebook.com/usfoods"/>
    <s v="828e1492-372b-a957-c8d8-fe2866c74f33"/>
  </r>
  <r>
    <x v="111350"/>
    <s v="usg.com"/>
    <s v="USA"/>
    <s v="IL"/>
    <s v="Chicago"/>
    <s v="North Chicago"/>
    <x v="1"/>
    <s v="USG is North America's leading producer of gypsum wallboard, joint compound and a vast array of related products for the construction."/>
    <s v="advanced materials|building material|product design"/>
    <x v="9349"/>
    <x v="9"/>
    <n v="0"/>
    <m/>
    <s v="1901-01-01"/>
    <m/>
    <m/>
    <m/>
    <s v="usg4you-technicalsupport@usg.com"/>
    <n v="118008744968"/>
    <s v="https://www.crunchbase.com/organization/usg-corporation"/>
    <s v="https://www.twitter.com/usgcorp"/>
    <s v="http://www.facebook.com/usgcorp"/>
    <s v="dd1d6d55-038c-4a21-203b-2f755afa1158"/>
  </r>
  <r>
    <x v="111351"/>
    <s v="usfunds.com"/>
    <s v="USA"/>
    <s v="TX"/>
    <s v="San Antonio"/>
    <s v="San Antonio"/>
    <x v="1"/>
    <s v="U.S. Global Investors, Inc. is a boutique investment management firm specializing in actively managed equity and bond strategies."/>
    <s v="financial services"/>
    <x v="24"/>
    <x v="3"/>
    <n v="0"/>
    <m/>
    <s v="1968-01-01"/>
    <m/>
    <m/>
    <m/>
    <m/>
    <n v="2103081234"/>
    <s v="https://www.crunchbase.com/organization/u-s-global-investors"/>
    <s v="https://www.twitter.com/usfunds"/>
    <s v="http://www.facebook.com/usfunds"/>
    <s v="7e189cf3-bda6-7099-410d-3f8ca4dcc90f"/>
  </r>
  <r>
    <x v="111352"/>
    <s v="unitedstatesgoldcorp.com"/>
    <s v="USA"/>
    <s v="FL"/>
    <s v="Orlando"/>
    <s v="Winter Garden"/>
    <x v="2"/>
    <s v="US Gold Corp is a U.S. focused gold exploration and development company."/>
    <s v="mining"/>
    <x v="97"/>
    <x v="0"/>
    <n v="0"/>
    <m/>
    <m/>
    <m/>
    <m/>
    <m/>
    <m/>
    <m/>
    <s v="https://www.crunchbase.com/organization/us-gold-corp"/>
    <m/>
    <m/>
    <s v="c04766ba-f4d2-1ffe-5b2d-e54b5c37d38a"/>
  </r>
  <r>
    <x v="111353"/>
    <s v="usharesoft.com"/>
    <m/>
    <m/>
    <m/>
    <m/>
    <x v="0"/>
    <s v="Enterprise-class application delivery software"/>
    <m/>
    <x v="5"/>
    <x v="0"/>
    <n v="0"/>
    <m/>
    <s v="2008-01-01"/>
    <m/>
    <m/>
    <m/>
    <m/>
    <m/>
    <s v="https://www.crunchbase.com/organization/usharesoft"/>
    <s v="https://www.twitter.com/usharesoft"/>
    <s v="https://www.facebook.com/usharesoft"/>
    <s v="f47b83a0-869e-5b94-2ab6-401a1e159c2a"/>
  </r>
  <r>
    <x v="111354"/>
    <m/>
    <m/>
    <m/>
    <m/>
    <m/>
    <x v="0"/>
    <s v="U.S. Healthcare Inc., a leader in what is known as managed health care, creating the nation's single biggest medical benefits company."/>
    <m/>
    <x v="5"/>
    <x v="2"/>
    <n v="0"/>
    <m/>
    <m/>
    <m/>
    <m/>
    <m/>
    <m/>
    <m/>
    <s v="https://www.crunchbase.com/organization/u-s-healthcare"/>
    <m/>
    <m/>
    <s v="4b965bf1-41c5-56d8-dc0c-2ccc9cb2a97f"/>
  </r>
  <r>
    <x v="111355"/>
    <s v="usi.com.tw"/>
    <s v="TWN"/>
    <m/>
    <m/>
    <m/>
    <x v="2"/>
    <s v="Universal Scientific Industries Co., Ltd, established in 1976, is a global leading DMS (ODM/EMS) company."/>
    <s v="manufacturing|wireless"/>
    <x v="5379"/>
    <x v="4"/>
    <n v="0"/>
    <m/>
    <s v="1976-01-01"/>
    <m/>
    <m/>
    <m/>
    <s v="usi@ms.usi.com.tw"/>
    <s v="886 4 9235 0876"/>
    <s v="https://www.crunchbase.com/organization/usi"/>
    <m/>
    <m/>
    <s v="4d94633b-0565-4133-4682-11945c3f52b8"/>
  </r>
  <r>
    <x v="111356"/>
    <m/>
    <m/>
    <m/>
    <m/>
    <m/>
    <x v="0"/>
    <s v="USIA is the tenth largest third party administrator and the fifth largest employee benefits third party administrator."/>
    <m/>
    <x v="5"/>
    <x v="2"/>
    <n v="0"/>
    <m/>
    <m/>
    <m/>
    <m/>
    <m/>
    <m/>
    <m/>
    <s v="https://www.crunchbase.com/organization/usi-administrators"/>
    <m/>
    <m/>
    <s v="3b45f972-cf2d-2667-19e3-bfbf699b983b"/>
  </r>
  <r>
    <x v="111357"/>
    <s v="ww2.usi.biz"/>
    <s v="USA"/>
    <s v="NY"/>
    <s v="NY - Other"/>
    <s v="Valhalla"/>
    <x v="1"/>
    <s v="USI is a leader in insurance brokerage and consulting."/>
    <s v="insurance"/>
    <x v="24"/>
    <x v="2"/>
    <n v="0"/>
    <m/>
    <m/>
    <m/>
    <m/>
    <m/>
    <m/>
    <s v="'+1 (914) 749-8500"/>
    <s v="https://www.crunchbase.com/organization/usi-holding"/>
    <s v="https://www.twitter.com/usiins"/>
    <s v="http://www.facebook.com/usiins"/>
    <s v="ae99c60d-b3f9-3406-8204-5d70089edfe4"/>
  </r>
  <r>
    <x v="111358"/>
    <s v="usinteractive.com"/>
    <s v="USA"/>
    <s v="CA"/>
    <s v="SF Bay Area"/>
    <s v="Sunnyvale"/>
    <x v="1"/>
    <s v="U.S. Interactive provides comprehensive, internet-centric customer management solutions to the communications industry."/>
    <s v="telecommunications"/>
    <x v="338"/>
    <x v="7"/>
    <n v="0"/>
    <m/>
    <s v="1998-01-01"/>
    <m/>
    <m/>
    <m/>
    <m/>
    <n v="14088637504"/>
    <s v="https://www.crunchbase.com/organization/u-s-interactive"/>
    <m/>
    <m/>
    <s v="ed404970-0fbc-7ee9-5d55-684003893982"/>
  </r>
  <r>
    <x v="111359"/>
    <s v="usinternet.com"/>
    <s v="USA"/>
    <s v="MN"/>
    <s v="Minneapolis"/>
    <s v="Minnetonka"/>
    <x v="0"/>
    <s v="Founded in 1995, US Internet is today an international provider of Internet and hosting services."/>
    <s v="web hosting"/>
    <x v="28"/>
    <x v="6"/>
    <n v="0"/>
    <m/>
    <s v="1995-01-01"/>
    <m/>
    <m/>
    <m/>
    <s v="info@usinternet.com"/>
    <s v="(952) 545-0302"/>
    <s v="https://www.crunchbase.com/organization/us-internet"/>
    <m/>
    <m/>
    <s v="8e515846-9f35-2088-6808-6c921a19732b"/>
  </r>
  <r>
    <x v="111360"/>
    <m/>
    <s v="USA"/>
    <s v="MD"/>
    <s v="Baltimore"/>
    <s v="Annapolis"/>
    <x v="1"/>
    <s v="USinternetworking, an applications services provider, manages companies' software via the internet."/>
    <s v="software"/>
    <x v="10"/>
    <x v="2"/>
    <n v="0"/>
    <m/>
    <s v="1998-01-01"/>
    <m/>
    <m/>
    <m/>
    <m/>
    <m/>
    <s v="https://www.crunchbase.com/organization/usinternetworking-inc"/>
    <m/>
    <m/>
    <s v="ad8dba09-7cfe-7bfc-cd02-0df72132b994"/>
  </r>
  <r>
    <x v="111361"/>
    <s v="usis.com"/>
    <s v="USA"/>
    <s v="VA"/>
    <s v="Washington, D.C."/>
    <s v="Falls Church"/>
    <x v="0"/>
    <s v="USIS is an information and security services company serving human resources, insurance, government agencies, and National Security"/>
    <s v="information services|insurance|security"/>
    <x v="2463"/>
    <x v="9"/>
    <n v="0"/>
    <m/>
    <s v="1996-01-01"/>
    <m/>
    <m/>
    <m/>
    <s v="sales@usis.com"/>
    <s v="'703-448-0178"/>
    <s v="https://www.crunchbase.com/organization/usis"/>
    <s v="https://www.twitter.com/usis_llc"/>
    <m/>
    <s v="d6228aeb-e6e5-b3c5-66da-f47794ac03fb"/>
  </r>
  <r>
    <x v="111362"/>
    <s v="us-labs.com"/>
    <s v="USA"/>
    <s v="CA"/>
    <s v="San Diego"/>
    <s v="San Diego"/>
    <x v="1"/>
    <s v="U.S. Laboratories (USL) is a diagnostic testing company that specializes in laboratory services."/>
    <s v="health care"/>
    <x v="3"/>
    <x v="2"/>
    <n v="0"/>
    <m/>
    <s v="1996-01-01"/>
    <m/>
    <m/>
    <m/>
    <m/>
    <s v="'508-583-2000"/>
    <s v="https://www.crunchbase.com/organization/u-s-laboratories"/>
    <m/>
    <m/>
    <s v="1d8ee727-223f-dd5c-b8d8-0e3a4f0e1198"/>
  </r>
  <r>
    <x v="111363"/>
    <m/>
    <s v="USA"/>
    <s v="NC"/>
    <s v="Charlotte"/>
    <s v="Charlotte"/>
    <x v="1"/>
    <s v="US LEC is a rapidly growing CLEC that provides switched local, long distance and enhanced telecommunications services."/>
    <s v="telecommunications"/>
    <x v="338"/>
    <x v="2"/>
    <n v="0"/>
    <m/>
    <m/>
    <m/>
    <m/>
    <m/>
    <m/>
    <m/>
    <s v="https://www.crunchbase.com/organization/us-lec"/>
    <m/>
    <m/>
    <s v="aaefc5a7-470d-3cf6-2c40-c7d8b9602fd1"/>
  </r>
  <r>
    <x v="111364"/>
    <s v="uslegalsupport.com"/>
    <s v="USA"/>
    <s v="TX"/>
    <s v="Houston"/>
    <s v="Houston"/>
    <x v="0"/>
    <s v="U.S. Legal Support is a preeminent provider of a suite of litigation support services including court reporting, record retrieval."/>
    <m/>
    <x v="5"/>
    <x v="7"/>
    <n v="0"/>
    <m/>
    <s v="1996-01-01"/>
    <m/>
    <m/>
    <m/>
    <m/>
    <s v="(800)993-4464"/>
    <s v="https://www.crunchbase.com/organization/u-s-legal-support"/>
    <s v="https://www.twitter.com/_usls"/>
    <s v="https://www.facebook.com/uslegalsupport/"/>
    <s v="b941ca3a-e1d4-d86c-4eb1-f215bb78a482"/>
  </r>
  <r>
    <x v="111365"/>
    <s v="uslife.com"/>
    <s v="USA"/>
    <s v="NY"/>
    <s v="New York City"/>
    <s v="New York"/>
    <x v="0"/>
    <s v="A leading provider of fixed annuity and life insurance products."/>
    <s v="insurance"/>
    <x v="24"/>
    <x v="0"/>
    <n v="0"/>
    <m/>
    <s v="1850-01-01"/>
    <m/>
    <m/>
    <m/>
    <m/>
    <s v="'800-487-5433"/>
    <s v="https://www.crunchbase.com/organization/u-s-life-holdings"/>
    <s v="https://www.twitter.com/aiginsurance"/>
    <m/>
    <s v="2ca888cc-cbbe-dcd4-c928-d4ccb63eae00"/>
  </r>
  <r>
    <x v="111366"/>
    <m/>
    <m/>
    <m/>
    <m/>
    <m/>
    <x v="2"/>
    <s v="Packaged food products"/>
    <s v="food and beverage|food delivery|wholesale"/>
    <x v="675"/>
    <x v="2"/>
    <n v="0"/>
    <m/>
    <m/>
    <m/>
    <m/>
    <m/>
    <m/>
    <m/>
    <s v="https://www.crunchbase.com/organization/u-s-mills"/>
    <m/>
    <m/>
    <s v="9dd5bbaa-5ff6-311b-3992-0ec47756f3e2"/>
  </r>
  <r>
    <x v="111367"/>
    <m/>
    <s v="USA"/>
    <s v="DC"/>
    <s v="Washington, D.C."/>
    <s v="Washington"/>
    <x v="2"/>
    <s v="U.S. Newswire is a U.S. national news release wire service."/>
    <m/>
    <x v="5"/>
    <x v="2"/>
    <n v="0"/>
    <m/>
    <s v="1986-01-01"/>
    <m/>
    <m/>
    <m/>
    <m/>
    <m/>
    <s v="https://www.crunchbase.com/organization/u-s-newswire"/>
    <m/>
    <m/>
    <s v="54d385e2-62be-2697-5b04-6b3dacdebc03"/>
  </r>
  <r>
    <x v="111368"/>
    <m/>
    <s v="USA"/>
    <s v="KY"/>
    <s v="Louisville"/>
    <s v="Louisville"/>
    <x v="2"/>
    <s v="US Nut &amp; Bolt is a distributor of fastener, VMI, MRO and specialty parts."/>
    <s v="industrial|mechanical engineering"/>
    <x v="485"/>
    <x v="2"/>
    <n v="0"/>
    <m/>
    <m/>
    <m/>
    <m/>
    <m/>
    <m/>
    <m/>
    <s v="https://www.crunchbase.com/organization/us-nut-bolt"/>
    <m/>
    <m/>
    <s v="3ac9018f-d258-bf14-235a-ff60dd310e25"/>
  </r>
  <r>
    <x v="111369"/>
    <s v="usor.com"/>
    <s v="USA"/>
    <s v="WA"/>
    <s v="Seattle"/>
    <s v="Tacoma"/>
    <x v="2"/>
    <s v="Consistent supplier of petroleum products"/>
    <m/>
    <x v="5"/>
    <x v="6"/>
    <n v="0"/>
    <m/>
    <m/>
    <m/>
    <m/>
    <m/>
    <m/>
    <m/>
    <s v="https://www.crunchbase.com/organization/u-s-oil-and-refining"/>
    <m/>
    <m/>
    <s v="5da6100b-5d1b-e8ae-a0de-e128cf8c587c"/>
  </r>
  <r>
    <x v="111370"/>
    <m/>
    <s v="USA"/>
    <s v="TX"/>
    <s v="Austin"/>
    <s v="Austin"/>
    <x v="1"/>
    <s v="Provides integrated telecommunications and entertainment services to multi- family apartment and condominium complexes."/>
    <s v="telecommunications"/>
    <x v="338"/>
    <x v="2"/>
    <n v="0"/>
    <m/>
    <s v="1995-01-01"/>
    <m/>
    <m/>
    <m/>
    <m/>
    <m/>
    <s v="https://www.crunchbase.com/organization/usol-holdings"/>
    <m/>
    <m/>
    <s v="79d5a438-5ac1-c457-4c96-870bab06cff5"/>
  </r>
  <r>
    <x v="111371"/>
    <s v="usoncology.com"/>
    <s v="USA"/>
    <s v="TX"/>
    <s v="Houston"/>
    <s v="The Woodlands"/>
    <x v="2"/>
    <s v="US Oncology operates a network of integrated community-based oncology practices that provides cancer care services in the United States."/>
    <s v="communities|medical|test and measurement"/>
    <x v="3109"/>
    <x v="4"/>
    <n v="0"/>
    <m/>
    <s v="1992-01-01"/>
    <m/>
    <m/>
    <m/>
    <m/>
    <s v="(281)863-1000"/>
    <s v="https://www.crunchbase.com/organization/us-oncology"/>
    <m/>
    <m/>
    <s v="f0a0d105-2fbe-26fa-95b6-78a802247f11"/>
  </r>
  <r>
    <x v="111372"/>
    <s v="uslabs.com"/>
    <m/>
    <m/>
    <m/>
    <m/>
    <x v="0"/>
    <s v="US Pathology Labs provider of anatomic pathology and oncology testing services with a focus on the outpatient market."/>
    <m/>
    <x v="5"/>
    <x v="2"/>
    <n v="0"/>
    <m/>
    <m/>
    <m/>
    <m/>
    <m/>
    <m/>
    <m/>
    <s v="https://www.crunchbase.com/organization/us-pathology-labs"/>
    <m/>
    <m/>
    <s v="4b830da6-1e4e-7e3a-12aa-9bb5777667d5"/>
  </r>
  <r>
    <x v="111373"/>
    <s v="usph.com"/>
    <s v="USA"/>
    <s v="TX"/>
    <s v="Houston"/>
    <s v="Houston"/>
    <x v="1"/>
    <s v="U.S. Physical Therapy is a publicly held company that operates hundreds of outpatient physical and occupational therapy clinics."/>
    <s v="health care"/>
    <x v="3"/>
    <x v="8"/>
    <n v="0"/>
    <m/>
    <s v="1990-01-01"/>
    <m/>
    <m/>
    <m/>
    <m/>
    <s v="(713)297-7000"/>
    <s v="https://www.crunchbase.com/organization/us-physical-therapy"/>
    <s v="https://www.twitter.com/usphystherapy"/>
    <s v="https://www.facebook.com/usphysicaltherapy/timeline/"/>
    <s v="8d7c50c9-f2a4-9793-c3b2-85bb33518253"/>
  </r>
  <r>
    <x v="111374"/>
    <s v="uspipe.com"/>
    <s v="USA"/>
    <s v="AL"/>
    <s v="Birmingham"/>
    <s v="Birmingham"/>
    <x v="2"/>
    <s v="A leading manufacturer of ductile iron pipe products, fittings and joint restraints used in drinking water and wastewater systems"/>
    <m/>
    <x v="5"/>
    <x v="7"/>
    <n v="0"/>
    <m/>
    <s v="1899-01-01"/>
    <m/>
    <m/>
    <m/>
    <m/>
    <s v="'+86 63477473"/>
    <s v="https://www.crunchbase.com/organization/u-s-pipe"/>
    <s v="https://www.twitter.com/uspipe1899"/>
    <s v="https://www.facebook.com/134315336613672"/>
    <s v="7b382e23-d23c-121c-dd1c-922f1fe13b35"/>
  </r>
  <r>
    <x v="111375"/>
    <s v="usrenalcare.com"/>
    <s v="USA"/>
    <s v="SC"/>
    <s v="SC - Other"/>
    <s v="Texas"/>
    <x v="0"/>
    <s v="At our core, we exist to serve our patients. In fact, we like to say that we are inspired by our patients"/>
    <m/>
    <x v="5"/>
    <x v="8"/>
    <n v="0"/>
    <m/>
    <s v="2000-01-01"/>
    <m/>
    <m/>
    <m/>
    <s v="corporate@usrenalcare.com"/>
    <n v="2147362745"/>
    <s v="https://www.crunchbase.com/organization/u-s-renal-care"/>
    <m/>
    <s v="https://www.facebook.com/usrenalcare"/>
    <s v="42b6c861-697b-1acc-cbed-14001b8b99f9"/>
  </r>
  <r>
    <x v="111376"/>
    <m/>
    <s v="USA"/>
    <s v="CA"/>
    <s v="Bakersfield"/>
    <s v="California City"/>
    <x v="1"/>
    <s v="The second largest equipment rental company."/>
    <s v="commercial real estate|construction|real estate"/>
    <x v="76"/>
    <x v="2"/>
    <n v="0"/>
    <m/>
    <m/>
    <m/>
    <m/>
    <m/>
    <m/>
    <m/>
    <s v="https://www.crunchbase.com/organization/u-s-rentals"/>
    <m/>
    <m/>
    <s v="589e6acd-7a0b-a53b-f9e3-4c716ee9b8e9"/>
  </r>
  <r>
    <x v="111377"/>
    <m/>
    <m/>
    <m/>
    <m/>
    <m/>
    <x v="2"/>
    <s v="USSB was founded in 1981 by Hubbard Broadcasting founder Stanley S. Hubbard, who is widely considered to be the father of modern satellite"/>
    <m/>
    <x v="5"/>
    <x v="2"/>
    <n v="0"/>
    <m/>
    <s v="1981-01-01"/>
    <m/>
    <m/>
    <m/>
    <m/>
    <m/>
    <s v="https://www.crunchbase.com/organization/ussb"/>
    <m/>
    <m/>
    <s v="fd8958a5-78a1-ad84-6b08-20b9ca0216b8"/>
  </r>
  <r>
    <x v="111378"/>
    <s v="ussearch.com"/>
    <s v="USA"/>
    <s v="CA"/>
    <s v="Los Angeles"/>
    <s v="Culver City"/>
    <x v="1"/>
    <s v="A trusted, reliable source of Internet-based information and risk management services"/>
    <s v="information services"/>
    <x v="59"/>
    <x v="2"/>
    <n v="0"/>
    <m/>
    <s v="1994-01-01"/>
    <m/>
    <m/>
    <m/>
    <m/>
    <m/>
    <s v="https://www.crunchbase.com/organization/us-search"/>
    <m/>
    <m/>
    <s v="2bbda8d6-5b26-b0f4-9d2b-bf7f595314ae"/>
  </r>
  <r>
    <x v="111379"/>
    <s v="usslp.com"/>
    <s v="USA"/>
    <s v="NJ"/>
    <s v="Newark"/>
    <s v="Edison"/>
    <x v="1"/>
    <s v="U.S. Shipping Corp is a leading provider of long-haul marine transportation services."/>
    <s v="shipping"/>
    <x v="114"/>
    <x v="1"/>
    <n v="0"/>
    <m/>
    <s v="2003-01-01"/>
    <m/>
    <m/>
    <m/>
    <m/>
    <n v="7326351918"/>
    <s v="https://www.crunchbase.com/organization/u-s-shipping-partners"/>
    <m/>
    <m/>
    <s v="8114811e-6e6c-7ff0-650b-bdda3fd218cd"/>
  </r>
  <r>
    <x v="111380"/>
    <s v="ussteelcanada.com"/>
    <s v="CAN"/>
    <s v="ON"/>
    <s v="Toronto"/>
    <s v="Hamilton"/>
    <x v="0"/>
    <s v="A steel company based in Hamilton, Canada."/>
    <m/>
    <x v="5"/>
    <x v="8"/>
    <n v="0"/>
    <m/>
    <s v="1910-01-01"/>
    <m/>
    <m/>
    <m/>
    <m/>
    <s v="'905-528-2511"/>
    <s v="https://www.crunchbase.com/organization/us-steel-canada"/>
    <m/>
    <m/>
    <s v="123fe7c1-e016-d3e4-243e-938557f5d7a1"/>
  </r>
  <r>
    <x v="111381"/>
    <s v="ustalentexchange.com"/>
    <s v="USA"/>
    <s v="TX"/>
    <s v="Austin"/>
    <s v="Austin"/>
    <x v="0"/>
    <s v="U.S. Talent Exchange is a unique scalable platform that engages businesses of all sizes &amp; builds pathways for individuals to enter the work"/>
    <s v="e-commerce"/>
    <x v="63"/>
    <x v="0"/>
    <n v="0"/>
    <m/>
    <s v="2001-01-01"/>
    <m/>
    <m/>
    <m/>
    <s v="info@talentallianceintl.com"/>
    <s v="'512-879-1590"/>
    <s v="https://www.crunchbase.com/organization/talent-alliance"/>
    <m/>
    <s v="https://www.facebook.com/workfountain"/>
    <s v="10d59f36-b85c-7e0a-f28c-98aa80a01567"/>
  </r>
  <r>
    <x v="111382"/>
    <s v="usxx.com"/>
    <s v="USA"/>
    <s v="DC"/>
    <s v="Washington, D.C."/>
    <s v="Washington"/>
    <x v="0"/>
    <s v="U.S. Technologies Inc. (OTC: USXX) develops and operates a network of technology and related companies."/>
    <m/>
    <x v="5"/>
    <x v="2"/>
    <n v="0"/>
    <m/>
    <s v="2002-01-01"/>
    <m/>
    <m/>
    <m/>
    <s v="tracy@enaming.com"/>
    <s v="1-844-362-6464 | QQ #2485029031"/>
    <s v="https://www.crunchbase.com/organization/u-s-technologies"/>
    <s v="https://www.twitter.com/tsfogarty"/>
    <m/>
    <s v="60da190e-a652-eb70-b8ab-b35914094fe9"/>
  </r>
  <r>
    <x v="111383"/>
    <m/>
    <s v="USA"/>
    <s v="NY"/>
    <s v="New York City"/>
    <s v="New York"/>
    <x v="1"/>
    <s v="U S Timberlands business consists of the growing of trees and the sale of logs and standing timber."/>
    <s v="manufacturing"/>
    <x v="41"/>
    <x v="2"/>
    <n v="0"/>
    <m/>
    <m/>
    <m/>
    <m/>
    <m/>
    <m/>
    <m/>
    <s v="https://www.crunchbase.com/organization/u-s-timberlands"/>
    <m/>
    <m/>
    <s v="eaa83aa2-5053-c99b-d367-9ec51afe3924"/>
  </r>
  <r>
    <x v="111384"/>
    <m/>
    <s v="USA"/>
    <s v="CT"/>
    <s v="Hartford"/>
    <s v="Stamford"/>
    <x v="2"/>
    <s v="Tobacco products"/>
    <m/>
    <x v="5"/>
    <x v="2"/>
    <n v="0"/>
    <m/>
    <s v="1986-01-01"/>
    <m/>
    <m/>
    <m/>
    <m/>
    <m/>
    <s v="https://www.crunchbase.com/organization/ust-inc"/>
    <m/>
    <m/>
    <s v="a7f6a7a8-316e-935a-c670-1d9a199b8007"/>
  </r>
  <r>
    <x v="111385"/>
    <s v="ustrust.com"/>
    <s v="USA"/>
    <s v="NJ"/>
    <s v="Newark"/>
    <s v="Florham Park"/>
    <x v="2"/>
    <s v="U.S. Trust is a private bank serving the needs of high net worth and ultra high net worth individuals and families."/>
    <s v="financial services"/>
    <x v="24"/>
    <x v="2"/>
    <n v="0"/>
    <m/>
    <s v="1853-01-01"/>
    <m/>
    <m/>
    <m/>
    <m/>
    <m/>
    <s v="https://www.crunchbase.com/organization/u-s-trust-company"/>
    <s v="https://www.twitter.com/ustrust"/>
    <m/>
    <s v="e2642efb-6e7d-92af-835e-ea68441ec2c9"/>
  </r>
  <r>
    <x v="111386"/>
    <s v="usvision.com"/>
    <s v="USA"/>
    <s v="NJ"/>
    <s v="NJ - Other"/>
    <s v="Blackwood"/>
    <x v="1"/>
    <s v="A retailer of optical products and services."/>
    <s v="computer vision"/>
    <x v="136"/>
    <x v="8"/>
    <n v="0"/>
    <m/>
    <s v="1991-01-01"/>
    <m/>
    <m/>
    <m/>
    <m/>
    <s v="'856-228-1000"/>
    <s v="https://www.crunchbase.com/organization/us-vision"/>
    <m/>
    <m/>
    <s v="af103772-29c9-77d7-e734-aaea04f70bd5"/>
  </r>
  <r>
    <x v="111387"/>
    <s v="usvt.com"/>
    <s v="USA"/>
    <s v="CA"/>
    <s v="SF Bay Area"/>
    <s v="Mill Valley"/>
    <x v="0"/>
    <s v="USVT is a telecommunications company offering topnotch communication services at competitive rates to small and medium-sized businesses"/>
    <m/>
    <x v="5"/>
    <x v="2"/>
    <n v="0"/>
    <m/>
    <m/>
    <m/>
    <m/>
    <m/>
    <m/>
    <m/>
    <s v="https://www.crunchbase.com/organization/usv-telemanagement"/>
    <m/>
    <m/>
    <s v="9e97421f-bb72-dc98-19e5-c9c11029e5b0"/>
  </r>
  <r>
    <x v="111388"/>
    <s v="uswaterservices.com"/>
    <s v="USA"/>
    <s v="MN"/>
    <s v="MN - Other"/>
    <s v="Saint Michael"/>
    <x v="2"/>
    <s v="U.S. Water is a culture of diversified individuals."/>
    <s v="greentech"/>
    <x v="705"/>
    <x v="5"/>
    <n v="0"/>
    <m/>
    <s v="1997-01-01"/>
    <m/>
    <m/>
    <m/>
    <m/>
    <s v="(866) 663-7633"/>
    <s v="https://www.crunchbase.com/organization/u-s-water-services"/>
    <s v="https://www.twitter.com/uswaterservices"/>
    <m/>
    <s v="fe2502a1-2657-b2b8-9291-543cc29e9048"/>
  </r>
  <r>
    <x v="111389"/>
    <s v="usweb.com"/>
    <s v="USA"/>
    <s v="NV"/>
    <s v="Las Vegas"/>
    <s v="Henderson"/>
    <x v="1"/>
    <s v="USWeb is an internet marketing agency, offers web development, search marketing, social media services, and CRM and ERP services."/>
    <s v="advertising"/>
    <x v="296"/>
    <x v="8"/>
    <n v="0"/>
    <m/>
    <s v="1995-01-01"/>
    <m/>
    <m/>
    <m/>
    <m/>
    <s v="'702-487-3013"/>
    <s v="https://www.crunchbase.com/organization/usweb"/>
    <m/>
    <m/>
    <s v="48ff462e-af28-4052-a41e-06cfba1bfe1d"/>
  </r>
  <r>
    <x v="111390"/>
    <m/>
    <s v="USA"/>
    <s v="KY"/>
    <s v="Louisville"/>
    <s v="Louisville"/>
    <x v="0"/>
    <s v="U.S. Wireless Online owns and operates one of the nation's largest wireless internet broadband networks with a coverage area."/>
    <s v="wireless"/>
    <x v="259"/>
    <x v="2"/>
    <n v="0"/>
    <m/>
    <m/>
    <m/>
    <m/>
    <m/>
    <s v="info@uswo.net"/>
    <s v="(502)213-3700"/>
    <s v="https://www.crunchbase.com/organization/u-s-wireless-online"/>
    <m/>
    <m/>
    <s v="680a6467-2e4b-7bf8-44e4-7b5d6a9ea176"/>
  </r>
  <r>
    <x v="111391"/>
    <s v="uswitch.com"/>
    <s v="GBR"/>
    <m/>
    <s v="London"/>
    <s v="London"/>
    <x v="2"/>
    <s v="uSwitch Communications is a London-based comparison site offering user-focused tools for people to find deals quickly."/>
    <s v="e-commerce|internet|mobile"/>
    <x v="383"/>
    <x v="0"/>
    <n v="0"/>
    <m/>
    <s v="2000-01-01"/>
    <m/>
    <m/>
    <m/>
    <s v="info@uswitch.com"/>
    <s v="44 33 3321 6808"/>
    <s v="https://www.crunchbase.com/organization/top10-com-media"/>
    <s v="https://www.twitter.com/uswitchtech"/>
    <m/>
    <s v="95f4ac4d-45cf-66c7-abb1-282e8ea2ff37"/>
  </r>
  <r>
    <x v="111392"/>
    <s v="usworldmeds.com"/>
    <s v="USA"/>
    <s v="OH"/>
    <s v="Akron - Canton"/>
    <s v="Louisville"/>
    <x v="0"/>
    <s v="US WorldMeds is a closely-held, Kentucky-based specialty pharmaceutical company. Our mission is to develop, license and commercialize"/>
    <s v="health care"/>
    <x v="3"/>
    <x v="6"/>
    <n v="0"/>
    <m/>
    <s v="2001-03-23"/>
    <m/>
    <m/>
    <m/>
    <s v="medinfo@usworldmeds.com"/>
    <n v="5027147914"/>
    <s v="https://www.crunchbase.com/organization/us-worldmeds"/>
    <m/>
    <m/>
    <s v="a3b419eb-8ba5-383d-c28d-b41052f177c8"/>
  </r>
  <r>
    <x v="111393"/>
    <s v="utahvacationhomes.com"/>
    <s v="USA"/>
    <s v="UT"/>
    <s v="Salt Lake City"/>
    <s v="Park City"/>
    <x v="2"/>
    <s v="Utah Vacation Homes adds approximately 60 properties and two office locations in the Park City and Salt Lake City areas of Utah to Vacasa."/>
    <m/>
    <x v="5"/>
    <x v="0"/>
    <n v="0"/>
    <m/>
    <m/>
    <m/>
    <m/>
    <m/>
    <s v="info@utahvacationhomes.com"/>
    <s v="'+1 801-424-9482"/>
    <s v="https://www.crunchbase.com/organization/utah-vacation-homes"/>
    <m/>
    <s v="https://www.facebook.com/utahvacationhomes"/>
    <s v="1b8983f9-5a2f-ea8b-5a81-9975600da799"/>
  </r>
  <r>
    <x v="111394"/>
    <s v="utcfireandsecurity.com"/>
    <s v="USA"/>
    <s v="CT"/>
    <s v="Hartford"/>
    <s v="Farmington"/>
    <x v="0"/>
    <s v="UTC is a provider of building technologies."/>
    <m/>
    <x v="5"/>
    <x v="4"/>
    <n v="0"/>
    <m/>
    <s v="2003-01-01"/>
    <m/>
    <m/>
    <m/>
    <m/>
    <s v="'860-284-3000"/>
    <s v="https://www.crunchbase.com/organization/utc-fire-security"/>
    <m/>
    <m/>
    <s v="9d38981d-ac7f-c3b3-9fca-64cca00f252b"/>
  </r>
  <r>
    <x v="111395"/>
    <m/>
    <m/>
    <m/>
    <m/>
    <m/>
    <x v="2"/>
    <s v="UTC Fire &amp; Security's telematics and fleet management business was added in 2013."/>
    <m/>
    <x v="5"/>
    <x v="2"/>
    <n v="0"/>
    <m/>
    <m/>
    <m/>
    <m/>
    <m/>
    <m/>
    <m/>
    <s v="https://www.crunchbase.com/organization/utc-fire-securitys-telematics-and-fleet-management-business"/>
    <m/>
    <m/>
    <s v="a5e364d6-9a15-8533-1122-1bf70f5ff3e1"/>
  </r>
  <r>
    <x v="111396"/>
    <s v="odyssea-pharma.be"/>
    <s v="BEL"/>
    <m/>
    <s v="Brussels"/>
    <s v="Liège"/>
    <x v="2"/>
    <s v="At Uteron pharma they are committed to enabling (cutting-edge scientific) research that is driven by the women’s needs."/>
    <s v="biotechnology"/>
    <x v="36"/>
    <x v="6"/>
    <n v="0"/>
    <m/>
    <s v="2008-01-01"/>
    <m/>
    <m/>
    <m/>
    <m/>
    <m/>
    <s v="https://www.crunchbase.com/organization/uteron-pharma"/>
    <m/>
    <m/>
    <s v="ced19cd3-577b-02e0-dd5b-8f8989c0f16d"/>
  </r>
  <r>
    <x v="111397"/>
    <s v="uticorporation.com"/>
    <s v="USA"/>
    <s v="PA"/>
    <s v="Philadelphia"/>
    <s v="Collegeville"/>
    <x v="0"/>
    <s v="UTI Corporation is a fully integrated provider of metal and plastic components, assemblies and finished devices to Medical Device."/>
    <m/>
    <x v="5"/>
    <x v="2"/>
    <n v="0"/>
    <m/>
    <m/>
    <m/>
    <m/>
    <m/>
    <m/>
    <m/>
    <s v="https://www.crunchbase.com/organization/uti-corporation"/>
    <m/>
    <m/>
    <s v="fc5a0df8-0541-5521-cd5b-796958e361a9"/>
  </r>
  <r>
    <x v="111398"/>
    <s v="utilisoft.co.uk"/>
    <s v="GBR"/>
    <m/>
    <m/>
    <m/>
    <x v="2"/>
    <s v="Utilisoft is dedicated to the energy and utilities sector and offers solutions that meet the evolving needs of thier clients."/>
    <m/>
    <x v="5"/>
    <x v="6"/>
    <n v="0"/>
    <m/>
    <s v="1997-01-01"/>
    <m/>
    <m/>
    <m/>
    <s v="info@utilisoft.com"/>
    <s v="44(0)1254-670888"/>
    <s v="https://www.crunchbase.com/organization/utiligroup"/>
    <s v="https://www.twitter.com/utiligroup"/>
    <m/>
    <s v="ffc08c48-fbaf-567a-8d55-25728a15ff6c"/>
  </r>
  <r>
    <x v="111399"/>
    <s v="utiliquest.com"/>
    <s v="USA"/>
    <s v="GA"/>
    <s v="Atlanta"/>
    <s v="Alpharetta"/>
    <x v="0"/>
    <s v="UtiliQuest leading provider of damage prevention and infrastructure related services to telecommunications, gas, and electric companies."/>
    <m/>
    <x v="5"/>
    <x v="8"/>
    <n v="0"/>
    <m/>
    <s v="1998-01-01"/>
    <m/>
    <m/>
    <m/>
    <m/>
    <s v="'678-461-3900"/>
    <s v="https://www.crunchbase.com/organization/utiliquest"/>
    <m/>
    <m/>
    <s v="1676f42f-676c-5b6f-b512-605fae6e35f9"/>
  </r>
  <r>
    <x v="111400"/>
    <s v="utility1source.com"/>
    <s v="USA"/>
    <s v="MO"/>
    <s v="Kansas City"/>
    <s v="Kansas City"/>
    <x v="0"/>
    <s v="Utility One Source is a one-stop shop for all of your equipment needs."/>
    <m/>
    <x v="5"/>
    <x v="7"/>
    <n v="0"/>
    <m/>
    <s v="1996-01-01"/>
    <m/>
    <m/>
    <m/>
    <m/>
    <m/>
    <s v="https://www.crunchbase.com/organization/utility-one-source"/>
    <s v="https://www.twitter.com/utility1source"/>
    <s v="https://www.facebook.com/utilityonesource"/>
    <s v="785d1e5a-56a3-1ea3-b403-0086062f9c72"/>
  </r>
  <r>
    <x v="111401"/>
    <s v="utilitypartnersllc.com"/>
    <s v="USA"/>
    <s v="NH"/>
    <s v="Manchester, New Hampshire"/>
    <s v="Auburn"/>
    <x v="2"/>
    <s v="Utility Partners provides state government, industrial, and municipal clients"/>
    <s v="professional services"/>
    <x v="5"/>
    <x v="5"/>
    <n v="0"/>
    <m/>
    <s v="2006-01-01"/>
    <m/>
    <m/>
    <m/>
    <m/>
    <s v="(603)587-0738"/>
    <s v="https://www.crunchbase.com/organization/utility-partners"/>
    <m/>
    <m/>
    <s v="d2fe7048-8386-4f88-6a9d-2cb7e050d259"/>
  </r>
  <r>
    <x v="111402"/>
    <s v="utilitysp.net"/>
    <s v="USA"/>
    <s v="PA"/>
    <s v="Pittsburgh"/>
    <s v="Canonsburg"/>
    <x v="2"/>
    <s v="Utility Service Partners is a provider of service line warranties in North America with a portfolio of over 430,000 products in the U.S."/>
    <s v="consumer"/>
    <x v="5"/>
    <x v="6"/>
    <n v="0"/>
    <m/>
    <s v="2003-01-01"/>
    <m/>
    <m/>
    <m/>
    <m/>
    <s v="'866-974-4801"/>
    <s v="https://www.crunchbase.com/organization/utility-service-partners"/>
    <s v="https://www.twitter.com/utilitysp"/>
    <m/>
    <s v="14923e09-0811-8c3c-412d-2265dcd08c9f"/>
  </r>
  <r>
    <x v="111403"/>
    <s v="go2uti.com"/>
    <s v="USA"/>
    <s v="CA"/>
    <s v="Orange County, California"/>
    <s v="Long Beach"/>
    <x v="2"/>
    <s v="UTi Worldwide is an industry-leading, non-asset-based supply chain management company that delivers competitive advantage."/>
    <s v="logistics|supply chain management"/>
    <x v="114"/>
    <x v="4"/>
    <n v="0"/>
    <m/>
    <s v="1926-01-01"/>
    <m/>
    <m/>
    <m/>
    <m/>
    <s v="(562)552-9400"/>
    <s v="https://www.crunchbase.com/organization/uti-worldwide"/>
    <s v="https://www.twitter.com/uti_worldwide"/>
    <s v="http://www.facebook.com/utiworldwide"/>
    <s v="311d232a-66b5-1031-a5f6-770d65ebad8e"/>
  </r>
  <r>
    <x v="111404"/>
    <s v="utopicsoftware.com"/>
    <s v="USA"/>
    <s v="FL"/>
    <s v="Jacksonville"/>
    <s v="Kenansville"/>
    <x v="0"/>
    <s v="Utopic Software is an automated configuration and compliance management software solution that enables organizations to enforce system"/>
    <m/>
    <x v="5"/>
    <x v="0"/>
    <n v="0"/>
    <m/>
    <m/>
    <m/>
    <m/>
    <m/>
    <s v="Support@UtopicSoftware.com"/>
    <s v="'813.444.2231"/>
    <s v="https://www.crunchbase.com/organization/utopic-software"/>
    <m/>
    <m/>
    <s v="2c9314ce-50d2-a837-fb2d-6cb02e3a227c"/>
  </r>
  <r>
    <x v="111405"/>
    <s v="utv.ie"/>
    <s v="IRL"/>
    <m/>
    <s v="Dublin"/>
    <s v="Dublin"/>
    <x v="2"/>
    <s v="UTV Ireland is a general entertainment channel in Ireland."/>
    <s v="media and entertainment"/>
    <x v="631"/>
    <x v="7"/>
    <n v="0"/>
    <m/>
    <s v="2008-01-01"/>
    <m/>
    <m/>
    <m/>
    <m/>
    <n v="35318509800"/>
    <s v="https://www.crunchbase.com/organization/utv-ireland"/>
    <s v="https://www.twitter.com/utvireland"/>
    <s v="https://www.facebook.com/utvireland/"/>
    <s v="d7b388be-569e-8550-89a7-bbe2509b17e7"/>
  </r>
  <r>
    <x v="111406"/>
    <s v="utzsnacks.com"/>
    <s v="USA"/>
    <s v="PA"/>
    <s v="Harrisburg"/>
    <s v="Hanover"/>
    <x v="0"/>
    <s v="Utz Quality Foods is a privately held snack food company."/>
    <s v="food processing"/>
    <x v="7"/>
    <x v="8"/>
    <n v="0"/>
    <m/>
    <s v="1921-01-01"/>
    <m/>
    <m/>
    <m/>
    <s v="customerservice@utzsnacks.com"/>
    <n v="7176335102"/>
    <s v="https://www.crunchbase.com/organization/utz-quality-foods"/>
    <s v="https://www.twitter.com/utzsnacks"/>
    <s v="https://www.facebook.com/littleutzgirl"/>
    <s v="ff59988c-f9f9-d2e4-e26d-940afe17a978"/>
  </r>
  <r>
    <x v="111407"/>
    <s v="utz.com"/>
    <s v="USA"/>
    <s v="NJ"/>
    <s v="Newark"/>
    <s v="Clifton"/>
    <x v="0"/>
    <s v="Utz Technologies provides custom technologies including screens, hybrid circuits, film packages, ceramic circuits, solar, and fuel cells."/>
    <m/>
    <x v="5"/>
    <x v="6"/>
    <n v="0"/>
    <m/>
    <s v="1968-01-01"/>
    <m/>
    <m/>
    <m/>
    <m/>
    <m/>
    <s v="https://www.crunchbase.com/organization/utz-technologies"/>
    <m/>
    <m/>
    <s v="eeb58ffc-c973-7161-d2ca-843d04c16686"/>
  </r>
  <r>
    <x v="111408"/>
    <s v="uwire.com"/>
    <s v="USA"/>
    <s v="IL"/>
    <s v="Chicago"/>
    <s v="Chicago"/>
    <x v="2"/>
    <s v="Media career networking"/>
    <s v="curated web"/>
    <x v="28"/>
    <x v="1"/>
    <n v="0"/>
    <m/>
    <s v="1994-01-01"/>
    <m/>
    <m/>
    <m/>
    <s v="info@uwire.com"/>
    <m/>
    <s v="https://www.crunchbase.com/organization/uwire-com"/>
    <s v="https://www.twitter.com/uwire"/>
    <m/>
    <s v="e5f82a2d-f818-b9ea-4f43-90ec250b91ec"/>
  </r>
  <r>
    <x v="111409"/>
    <s v="uxc.com.au"/>
    <s v="AUS"/>
    <m/>
    <s v="Melbourne"/>
    <s v="Melbourne"/>
    <x v="0"/>
    <s v="UXC is an end-to-end IT services company that is especially good at solving problems, simplifying technology and keeping the people real."/>
    <m/>
    <x v="5"/>
    <x v="9"/>
    <n v="0"/>
    <m/>
    <s v="2002-01-01"/>
    <m/>
    <m/>
    <m/>
    <m/>
    <m/>
    <s v="https://www.crunchbase.com/organization/uxc"/>
    <s v="https://www.twitter.com/uxclimited"/>
    <m/>
    <s v="b996b6c4-ef2e-c3a2-8b7a-9ff01a2ec014"/>
  </r>
  <r>
    <x v="111410"/>
    <s v="theuxfactory.com"/>
    <s v="USA"/>
    <s v="IL"/>
    <s v="Chicago"/>
    <s v="Western Springs"/>
    <x v="2"/>
    <s v="UXFactory creates optimal user experiences for emerging technologies such as the web and mobile and identifies how users interact in the onl"/>
    <s v="curated web|electronics|human computer interaction|web design|web development"/>
    <x v="5161"/>
    <x v="0"/>
    <n v="0"/>
    <m/>
    <s v="2010-12-30"/>
    <m/>
    <m/>
    <m/>
    <s v="uxmarketing@theuxfactory.com"/>
    <s v="'888-932-2060"/>
    <s v="https://www.crunchbase.com/organization/uxfactory-llc"/>
    <s v="https://www.twitter.com/uxfactory1"/>
    <m/>
    <s v="7d99b11b-2978-3a2e-db32-d91b6a76160d"/>
  </r>
  <r>
    <x v="111411"/>
    <s v="v2green.com"/>
    <s v="USA"/>
    <s v="WA"/>
    <s v="Seattle"/>
    <s v="Seattle"/>
    <x v="2"/>
    <s v="V2Green was a software firm building technology for data acquisition and charging management for Plug-in Electric Vehicles."/>
    <s v="hardware|software"/>
    <x v="136"/>
    <x v="6"/>
    <n v="0"/>
    <m/>
    <s v="2006-01-01"/>
    <m/>
    <m/>
    <m/>
    <s v="contact@v2green.com"/>
    <s v="'206-902-9100"/>
    <s v="https://www.crunchbase.com/organization/v2green"/>
    <s v="https://www.twitter.com/powertecelec"/>
    <s v="https://www.facebook.com/powertecelectric"/>
    <s v="d5b05661-7575-a715-868f-9c5a5f5ce865"/>
  </r>
  <r>
    <x v="111412"/>
    <m/>
    <m/>
    <m/>
    <m/>
    <m/>
    <x v="2"/>
    <s v="Webmaster Forum and Resource"/>
    <s v="curated web"/>
    <x v="28"/>
    <x v="2"/>
    <n v="0"/>
    <m/>
    <m/>
    <m/>
    <m/>
    <m/>
    <m/>
    <m/>
    <s v="https://www.crunchbase.com/organization/v7n-network"/>
    <m/>
    <m/>
    <s v="f22c0775-9ef5-428b-1fd5-c01c9489c58e"/>
  </r>
  <r>
    <x v="111413"/>
    <s v="vaakapartners.fi"/>
    <s v="FIN"/>
    <m/>
    <s v="Helsinki"/>
    <s v="Helsinki"/>
    <x v="0"/>
    <s v="Vaaka Partners is a private equity firm focusing on small and lower midmarket buyouts."/>
    <m/>
    <x v="5"/>
    <x v="2"/>
    <n v="0"/>
    <m/>
    <s v="1989-01-01"/>
    <m/>
    <m/>
    <m/>
    <m/>
    <m/>
    <s v="https://www.crunchbase.com/organization/vaaka-partners"/>
    <m/>
    <m/>
    <s v="ebf9dc87-97ff-1343-e481-cc480b181550"/>
  </r>
  <r>
    <x v="111414"/>
    <s v="vaasan.fi"/>
    <s v="FIN"/>
    <m/>
    <s v="Helsinki"/>
    <s v="Helsinki"/>
    <x v="2"/>
    <s v="Vaasan &amp; Vaasan is the leading producer and distributor of branded bakery products in Finland, Sweden and the Baltic region."/>
    <s v="organic food"/>
    <x v="7"/>
    <x v="9"/>
    <n v="0"/>
    <m/>
    <s v="1849-01-01"/>
    <m/>
    <m/>
    <m/>
    <m/>
    <s v="(020) 446-111"/>
    <s v="https://www.crunchbase.com/organization/vaasan-vaasan"/>
    <s v="https://www.twitter.com/vaasansuomi"/>
    <s v="https://www.facebook.com/vaasansuomi"/>
    <s v="5e4f46ac-b311-ef70-4127-85d3caa04f9a"/>
  </r>
  <r>
    <x v="111415"/>
    <m/>
    <m/>
    <m/>
    <m/>
    <m/>
    <x v="2"/>
    <s v="Vacacation Rentals Shore Ohio was added in 2013."/>
    <m/>
    <x v="5"/>
    <x v="2"/>
    <n v="0"/>
    <m/>
    <m/>
    <m/>
    <m/>
    <m/>
    <m/>
    <m/>
    <s v="https://www.crunchbase.com/organization/vacacation-rentals-shore-ohio"/>
    <m/>
    <m/>
    <s v="de5b7e29-d193-0a38-81bd-2af03f786fce"/>
  </r>
  <r>
    <x v="111416"/>
    <s v="vacalians-group.com"/>
    <s v="FRA"/>
    <m/>
    <s v="SÃ¨te"/>
    <s v="Sète"/>
    <x v="0"/>
    <s v="A France-based campsite and mobile-home company"/>
    <m/>
    <x v="5"/>
    <x v="0"/>
    <n v="0"/>
    <m/>
    <m/>
    <m/>
    <m/>
    <m/>
    <m/>
    <m/>
    <s v="https://www.crunchbase.com/organization/vacalians-group"/>
    <m/>
    <m/>
    <s v="8b7f4150-1c1c-98ea-1c10-5c336bafc472"/>
  </r>
  <r>
    <x v="111417"/>
    <s v="vacapedia.com"/>
    <s v="USA"/>
    <s v="CA"/>
    <s v="SF Bay Area"/>
    <s v="Sunnyvale"/>
    <x v="2"/>
    <s v="Vacapedia was added in 2011."/>
    <m/>
    <x v="5"/>
    <x v="1"/>
    <n v="0"/>
    <m/>
    <m/>
    <m/>
    <m/>
    <m/>
    <m/>
    <s v="'408-469-4194"/>
    <s v="https://www.crunchbase.com/organization/vacapedia"/>
    <m/>
    <m/>
    <s v="a0ef3579-da46-3c4c-6325-9a5c0071b5d4"/>
  </r>
  <r>
    <x v="111418"/>
    <m/>
    <m/>
    <m/>
    <m/>
    <m/>
    <x v="2"/>
    <s v="A description for Vacation Rental By Homeowner is coming soon."/>
    <s v="property management|real estate"/>
    <x v="76"/>
    <x v="2"/>
    <n v="0"/>
    <m/>
    <m/>
    <m/>
    <m/>
    <m/>
    <m/>
    <m/>
    <s v="https://www.crunchbase.com/organization/vacation-rental-by-homeowner"/>
    <m/>
    <m/>
    <s v="8320aa0d-1467-49a3-538b-2f4d2b16612e"/>
  </r>
  <r>
    <x v="111419"/>
    <m/>
    <m/>
    <m/>
    <m/>
    <m/>
    <x v="2"/>
    <s v="A description for vacationrentals is coming soon."/>
    <m/>
    <x v="5"/>
    <x v="2"/>
    <n v="0"/>
    <m/>
    <m/>
    <m/>
    <m/>
    <m/>
    <m/>
    <m/>
    <s v="https://www.crunchbase.com/organization/vacationrentals"/>
    <m/>
    <m/>
    <s v="83e256cd-4fb0-f91d-e9a3-9c495d34d662"/>
  </r>
  <r>
    <x v="111420"/>
    <s v="vacationroost.com"/>
    <s v="USA"/>
    <s v="UT"/>
    <s v="Salt Lake City"/>
    <s v="Salt Lake City"/>
    <x v="0"/>
    <s v="VacationRoost offers the largest selection of vacation rentals on the web."/>
    <s v="e-commerce|hospitality|vacation rental"/>
    <x v="1915"/>
    <x v="0"/>
    <n v="0"/>
    <m/>
    <s v="2001-01-01"/>
    <m/>
    <m/>
    <m/>
    <s v="customerservice@vacationroost.com"/>
    <s v="'888-337-6678"/>
    <s v="https://www.crunchbase.com/organization/vacationroost"/>
    <s v="https://www.twitter.com/vacationroost"/>
    <s v="http://www.facebook.com/vacationroost"/>
    <s v="6a14f648-0dd4-c1f4-e732-c75ec7846bba"/>
  </r>
  <r>
    <x v="111421"/>
    <s v="vacationspot.com"/>
    <s v="USA"/>
    <s v="WA"/>
    <s v="Seattle"/>
    <s v="Seattle"/>
    <x v="2"/>
    <s v="VacationSpot.com operates reservation network for vacation homes, rental condos, inns, and bed-and-breakfasts worldwide through Internet."/>
    <s v="travel"/>
    <x v="22"/>
    <x v="2"/>
    <n v="0"/>
    <m/>
    <m/>
    <m/>
    <m/>
    <m/>
    <m/>
    <s v="(206)256-0504"/>
    <s v="https://www.crunchbase.com/organization/vacationspot-com"/>
    <m/>
    <m/>
    <s v="c8266f2c-0e3d-fc4d-1efb-9eef7d2ed5b5"/>
  </r>
  <r>
    <x v="111422"/>
    <s v="vaco.com"/>
    <s v="USA"/>
    <s v="TN"/>
    <s v="Nashville"/>
    <s v="Brentwood"/>
    <x v="0"/>
    <s v="Vaco technology provides IT professionals on a contract, contract-to-hire and permanent basis."/>
    <s v="finance|fintech|recruiting"/>
    <x v="491"/>
    <x v="9"/>
    <n v="0"/>
    <m/>
    <s v="2002-01-01"/>
    <m/>
    <m/>
    <m/>
    <s v="jthomas@vaco.com"/>
    <s v="'615-324-8226"/>
    <s v="https://www.crunchbase.com/organization/vaco-technology"/>
    <s v="https://www.twitter.com/vaconashville"/>
    <m/>
    <s v="561dc9d5-724b-7443-c112-0868ebbe9641"/>
  </r>
  <r>
    <x v="111423"/>
    <m/>
    <s v="USA"/>
    <s v="IN"/>
    <s v="South Bend"/>
    <s v="Elkhart"/>
    <x v="2"/>
    <s v="Vacuplast is a manufacturer of a wide variety of thermoformed plastic parts and component."/>
    <s v="manufacturing"/>
    <x v="41"/>
    <x v="2"/>
    <n v="0"/>
    <m/>
    <m/>
    <m/>
    <m/>
    <m/>
    <m/>
    <m/>
    <s v="https://www.crunchbase.com/organization/vacuplast"/>
    <m/>
    <m/>
    <s v="58e91891-ba2c-d4bb-48c3-206b5665159f"/>
  </r>
  <r>
    <x v="111424"/>
    <s v="vacuumhelpline.com"/>
    <s v="USA"/>
    <s v="OH"/>
    <s v="Cleveland"/>
    <s v="Cleveland"/>
    <x v="2"/>
    <s v="A Cleveland-based provider of commercial vacuum cleaners and steaming equipment remanufacturing and fleet rotational programs"/>
    <m/>
    <x v="5"/>
    <x v="0"/>
    <n v="0"/>
    <m/>
    <s v="1994-01-01"/>
    <m/>
    <m/>
    <m/>
    <s v="sales@vsi1source.com"/>
    <s v="'800-997-8227"/>
    <s v="https://www.crunchbase.com/organization/vacuum-systems-international"/>
    <m/>
    <s v="https://www.facebook.com/vacuumsystemsinternational.inc"/>
    <s v="ded01876-c7ce-a561-9b48-9fc4b86d1abe"/>
  </r>
  <r>
    <x v="111425"/>
    <s v="vadition.com"/>
    <s v="GBR"/>
    <m/>
    <s v="London"/>
    <s v="Alton"/>
    <x v="2"/>
    <s v="VADition is a Value Adding Distributor introducing a new wave of technologies to their partners in the UK, Europe and worldwide."/>
    <m/>
    <x v="5"/>
    <x v="0"/>
    <n v="0"/>
    <m/>
    <s v="2004-01-01"/>
    <m/>
    <m/>
    <m/>
    <s v="info@vadition.com"/>
    <s v="44 14 2054 8248"/>
    <s v="https://www.crunchbase.com/organization/vadition"/>
    <m/>
    <m/>
    <s v="591a5e92-5a6d-59a2-2e74-e110c2b540ab"/>
  </r>
  <r>
    <x v="111426"/>
    <s v="vafusa.com"/>
    <s v="USA"/>
    <s v="CO"/>
    <s v="Denver"/>
    <s v="Arvada"/>
    <x v="2"/>
    <s v="VAF Filtration is a screen filtration manufacturer based in Arvada, CO."/>
    <s v="industrial engineering"/>
    <x v="222"/>
    <x v="0"/>
    <n v="0"/>
    <m/>
    <s v="1985-01-01"/>
    <m/>
    <m/>
    <m/>
    <m/>
    <s v="(303)425-4242"/>
    <s v="https://www.crunchbase.com/organization/vaf-filtration-systems"/>
    <m/>
    <m/>
    <s v="6b62484a-80d4-90df-bc1e-9a3f5f8fb9a6"/>
  </r>
  <r>
    <x v="111427"/>
    <m/>
    <s v="USA"/>
    <s v="CO"/>
    <s v="Vail"/>
    <s v="Vail"/>
    <x v="1"/>
    <s v="A bank holding company headquartered in Vail."/>
    <s v="commercial real estate|finance"/>
    <x v="301"/>
    <x v="2"/>
    <n v="0"/>
    <m/>
    <m/>
    <m/>
    <m/>
    <m/>
    <m/>
    <m/>
    <s v="https://www.crunchbase.com/organization/vail-banks"/>
    <m/>
    <m/>
    <s v="b1516f26-e70a-ae21-a0b3-b39b8fd870e0"/>
  </r>
  <r>
    <x v="111428"/>
    <s v="vailresorts.com"/>
    <s v="USA"/>
    <s v="CO"/>
    <s v="Denver"/>
    <s v="Broomfield"/>
    <x v="1"/>
    <s v="Have Fun. Serve Others. Do Right. Drive Value. Do Good. Be Safe."/>
    <s v="tourism|travel"/>
    <x v="22"/>
    <x v="4"/>
    <n v="0"/>
    <m/>
    <s v="1992-01-01"/>
    <m/>
    <m/>
    <m/>
    <m/>
    <s v="(303)404-1800"/>
    <s v="https://www.crunchbase.com/organization/vail-resorts"/>
    <s v="https://www.twitter.com/vailresorts"/>
    <s v="http://www.facebook.com/vailresorts"/>
    <s v="201577bf-b4f7-9c4e-dc5a-410e23c72f04"/>
  </r>
  <r>
    <x v="111429"/>
    <s v="vaimo.com"/>
    <m/>
    <m/>
    <m/>
    <m/>
    <x v="0"/>
    <s v="Vaimo helps clients all over the world to achieve eCommerce success on the Magento eCommerce platform."/>
    <s v="web design"/>
    <x v="350"/>
    <x v="7"/>
    <n v="0"/>
    <m/>
    <s v="2008-01-01"/>
    <m/>
    <m/>
    <m/>
    <s v="info@vaimo.com"/>
    <s v="'+46 8 452 26 50"/>
    <s v="https://www.crunchbase.com/organization/vaimo"/>
    <s v="https://www.twitter.com/vaimo_sweden"/>
    <s v="https://www.facebook.com/vaimoglobal"/>
    <s v="12bcf9d5-6938-be67-8451-fd8d2a731151"/>
  </r>
  <r>
    <x v="111430"/>
    <s v="vaisala.com"/>
    <s v="FIN"/>
    <m/>
    <s v="Vantaa"/>
    <s v="Vantaa"/>
    <x v="0"/>
    <s v="environmental and industrial measurement"/>
    <m/>
    <x v="5"/>
    <x v="8"/>
    <n v="0"/>
    <m/>
    <s v="1936-01-01"/>
    <m/>
    <m/>
    <m/>
    <s v="info@vaisala.com"/>
    <m/>
    <s v="https://www.crunchbase.com/organization/vaisala"/>
    <s v="https://www.twitter.com/vaisalagroup"/>
    <s v="http://www.facebook.com/vaisala"/>
    <s v="704e6659-c52f-b840-3cbd-93a4f2f1f4d1"/>
  </r>
  <r>
    <x v="111431"/>
    <s v="valad.eu"/>
    <s v="GBR"/>
    <m/>
    <s v="London"/>
    <s v="London"/>
    <x v="0"/>
    <s v="Valad Europe is a European multi-let real estate investment manager specialising in multi-let commercial properties in the UK."/>
    <s v="real estate"/>
    <x v="76"/>
    <x v="5"/>
    <n v="0"/>
    <m/>
    <m/>
    <m/>
    <m/>
    <m/>
    <m/>
    <m/>
    <s v="https://www.crunchbase.com/organization/valad-europe"/>
    <m/>
    <m/>
    <s v="2de5748e-f4c7-9516-ddb7-e67b14dc3483"/>
  </r>
  <r>
    <x v="111432"/>
    <s v="valard.com"/>
    <s v="CAN"/>
    <s v="AB"/>
    <s v="Edmonton"/>
    <s v="Edmonton"/>
    <x v="2"/>
    <s v="Valard is one of Canada's largest power line contractors, delivering turnkey and construction services."/>
    <s v="construction"/>
    <x v="76"/>
    <x v="8"/>
    <n v="0"/>
    <m/>
    <s v="1978-01-01"/>
    <m/>
    <m/>
    <m/>
    <m/>
    <s v="(780)436-9876"/>
    <s v="https://www.crunchbase.com/organization/valard-construction"/>
    <s v="https://www.twitter.com/valardlp"/>
    <s v="https://www.facebook.com/valard-construction-134092916689595/"/>
    <s v="480d1f54-bebc-072e-da1a-90e926fda42f"/>
  </r>
  <r>
    <x v="111433"/>
    <s v="valassis.com"/>
    <s v="USA"/>
    <s v="MI"/>
    <s v="Detroit"/>
    <s v="Livonia"/>
    <x v="2"/>
    <s v="Valassis is a company that specializes in digital marketing and other web based information services."/>
    <s v="marketing|media and entertainment|service industry"/>
    <x v="1495"/>
    <x v="7"/>
    <n v="0"/>
    <m/>
    <s v="1970-01-01"/>
    <m/>
    <m/>
    <m/>
    <m/>
    <n v="118004370479"/>
    <s v="https://www.crunchbase.com/organization/valassis"/>
    <s v="https://www.twitter.com/valassis"/>
    <s v="https://www.facebook.com/pages/valassis/104247313176?ref=search&amp;sid=1659646758.2880878816..1"/>
    <s v="ba10c9d2-4d66-da23-60f7-d7515da16987"/>
  </r>
  <r>
    <x v="111434"/>
    <s v="valco-data.com"/>
    <m/>
    <m/>
    <m/>
    <m/>
    <x v="2"/>
    <s v="Health Information Management"/>
    <s v="enterprise software"/>
    <x v="10"/>
    <x v="1"/>
    <n v="0"/>
    <m/>
    <s v="1994-01-01"/>
    <m/>
    <m/>
    <m/>
    <m/>
    <m/>
    <s v="https://www.crunchbase.com/organization/valco-data-systems"/>
    <m/>
    <m/>
    <s v="7d0d8554-6801-73f2-494b-7b068f4a3445"/>
  </r>
  <r>
    <x v="111435"/>
    <s v="valcomtechnology.com"/>
    <s v="USA"/>
    <s v="IL"/>
    <s v="Chicago"/>
    <s v="Itasca"/>
    <x v="2"/>
    <s v="Professional Computer Center, Inc. is incorporated under the laws of the State of Illinois and operates under the tradenames ValCom, ValCom"/>
    <s v="consulting"/>
    <x v="5"/>
    <x v="7"/>
    <n v="0"/>
    <m/>
    <s v="1983-01-01"/>
    <m/>
    <m/>
    <m/>
    <m/>
    <s v="'630-285-0500"/>
    <s v="https://www.crunchbase.com/organization/valcom-technology"/>
    <m/>
    <m/>
    <s v="abe6f8a1-488f-bb75-509c-36e98c5f95f0"/>
  </r>
  <r>
    <x v="111436"/>
    <s v="vale.com"/>
    <s v="BRA"/>
    <m/>
    <s v="Rio de Janeiro"/>
    <s v="Rio De Janeiro"/>
    <x v="1"/>
    <s v="Vale is a global natural resources company."/>
    <s v="natural resources|precious metals"/>
    <x v="412"/>
    <x v="4"/>
    <n v="0"/>
    <m/>
    <s v="1942-06-01"/>
    <m/>
    <m/>
    <m/>
    <m/>
    <n v="552138144477"/>
    <s v="https://www.crunchbase.com/organization/vale"/>
    <s v="https://www.twitter.com/valeglobal"/>
    <s v="http://www.facebook.com/valenobrasil"/>
    <s v="957e9171-26a7-d9ce-de9e-c2634ec46f2c"/>
  </r>
  <r>
    <x v="111437"/>
    <s v="valeant.com"/>
    <s v="USA"/>
    <s v="CA"/>
    <s v="Anaheim"/>
    <s v="Aliso Viejo"/>
    <x v="1"/>
    <s v="Valeant Pharmaceuticals International develops and markets medications used in the fields of neurology, dermatology and infectious diseases."/>
    <s v="biotechnology"/>
    <x v="36"/>
    <x v="4"/>
    <n v="0"/>
    <m/>
    <s v="1960-01-01"/>
    <m/>
    <m/>
    <m/>
    <s v="valeantjobs@valeant.com"/>
    <s v="(800) 361-1448"/>
    <s v="https://www.crunchbase.com/organization/valeant-pharmaceuticals-international"/>
    <s v="https://www.twitter.com/valeant"/>
    <s v="https://www.facebook.com/valeantsteinbach"/>
    <s v="21d7270e-3fb6-323a-4829-b6c62d6d391a"/>
  </r>
  <r>
    <x v="111438"/>
    <s v="valedopartners.com"/>
    <s v="SWE"/>
    <m/>
    <s v="Stockholm"/>
    <s v="Stockholm"/>
    <x v="0"/>
    <s v="Valedo is an independent Swedish investment company investing in high-quality small/mid cap companies in the Nordic region."/>
    <s v="financial services"/>
    <x v="24"/>
    <x v="2"/>
    <n v="0"/>
    <m/>
    <m/>
    <m/>
    <m/>
    <m/>
    <m/>
    <m/>
    <s v="https://www.crunchbase.com/organization/valedo-partners"/>
    <m/>
    <m/>
    <s v="bc2a7c6c-8aab-8250-876c-46efeb66b3f3"/>
  </r>
  <r>
    <x v="111439"/>
    <s v="valence.com"/>
    <s v="USA"/>
    <s v="CA"/>
    <s v="SF Bay Area"/>
    <s v="Santa Clara"/>
    <x v="2"/>
    <s v="Valence Energy is a manufacture of phosphate batteries are the heart of advanced energy storage solutions."/>
    <m/>
    <x v="5"/>
    <x v="2"/>
    <n v="0"/>
    <m/>
    <s v="2008-01-01"/>
    <m/>
    <m/>
    <m/>
    <m/>
    <s v="(408)246-1500"/>
    <s v="https://www.crunchbase.com/organization/valence-energy"/>
    <m/>
    <m/>
    <s v="6712c338-15ac-fb7c-9cf0-46f4f822ecd0"/>
  </r>
  <r>
    <x v="111440"/>
    <m/>
    <s v="USA"/>
    <s v="OR"/>
    <s v="Portland, Oregon"/>
    <s v="Beaverton"/>
    <x v="0"/>
    <s v="Valence Research is developer of industry-leading TCP/IP load-balancing and fault tolerance software"/>
    <s v="software"/>
    <x v="10"/>
    <x v="2"/>
    <n v="0"/>
    <m/>
    <m/>
    <m/>
    <m/>
    <m/>
    <m/>
    <m/>
    <s v="https://www.crunchbase.com/organization/valence-research"/>
    <m/>
    <m/>
    <s v="1077a80d-ce93-50b0-5d45-96e22ee33cac"/>
  </r>
  <r>
    <x v="111441"/>
    <s v="valencesurfacetech.com"/>
    <s v="USA"/>
    <s v="CA"/>
    <s v="Los Angeles"/>
    <s v="Gardena"/>
    <x v="0"/>
    <s v="One of the largest independently owned aerospace and defense metal processing companies with a focus on flight critical parts."/>
    <m/>
    <x v="5"/>
    <x v="7"/>
    <n v="0"/>
    <m/>
    <m/>
    <m/>
    <m/>
    <m/>
    <m/>
    <s v="'323-770-0240"/>
    <s v="https://www.crunchbase.com/organization/valence-surface-technologies"/>
    <s v="https://www.twitter.com/valencesurface"/>
    <m/>
    <s v="136e74df-553c-6ca1-7d1b-84b7c152ec14"/>
  </r>
  <r>
    <x v="111442"/>
    <s v="valentcapitalpartners.com"/>
    <s v="USA"/>
    <s v="IL"/>
    <s v="Chicago"/>
    <s v="Chicago"/>
    <x v="0"/>
    <s v="Valent Capital Partners is a private investment firm."/>
    <m/>
    <x v="5"/>
    <x v="2"/>
    <n v="0"/>
    <m/>
    <s v="2015-01-01"/>
    <m/>
    <m/>
    <m/>
    <m/>
    <m/>
    <s v="https://www.crunchbase.com/organization/valent-capital-partners"/>
    <m/>
    <m/>
    <s v="65e77d67-3fd4-4958-1132-b41e57e8a4b9"/>
  </r>
  <r>
    <x v="111443"/>
    <s v="ohio-companies.net"/>
    <m/>
    <m/>
    <m/>
    <m/>
    <x v="0"/>
    <s v="Valent clubs are unique in the ability to effectively emulate real-life community online and offer a highly scalable solution."/>
    <m/>
    <x v="5"/>
    <x v="1"/>
    <n v="0"/>
    <m/>
    <m/>
    <m/>
    <m/>
    <m/>
    <m/>
    <n v="5135212379"/>
    <s v="https://www.crunchbase.com/organization/valent-software"/>
    <m/>
    <m/>
    <s v="34238864-4e70-aaab-c1ab-0c128f7ef3f3"/>
  </r>
  <r>
    <x v="111444"/>
    <m/>
    <s v="USA"/>
    <s v="NJ"/>
    <s v="Newark"/>
    <s v="North Brunswick"/>
    <x v="0"/>
    <s v="A Detroit-based coatings company owned by Huron Capital Partners"/>
    <s v="chemical"/>
    <x v="485"/>
    <x v="2"/>
    <n v="0"/>
    <m/>
    <m/>
    <m/>
    <m/>
    <m/>
    <m/>
    <m/>
    <s v="https://www.crunchbase.com/organization/valentus-specialty-chemicals"/>
    <m/>
    <m/>
    <s v="4ba8f512-fa3f-a733-6495-638d9495fdc5"/>
  </r>
  <r>
    <x v="111445"/>
    <s v="m.valeo.com"/>
    <s v="FRA"/>
    <m/>
    <s v="FRA - Other"/>
    <s v="Créteil"/>
    <x v="0"/>
    <s v="Valeo is a group focused on the design, production and sale of components, integrated systems and modules for the automotive industry."/>
    <s v="automotive|manufacturing"/>
    <x v="372"/>
    <x v="4"/>
    <n v="0"/>
    <m/>
    <s v="1923-01-01"/>
    <m/>
    <m/>
    <m/>
    <m/>
    <s v="'+(33) 1 48 98 86 00"/>
    <s v="https://www.crunchbase.com/organization/valeo"/>
    <s v="https://www.twitter.com/valeo_group"/>
    <s v="https://www.facebook.com/valeo.group"/>
    <s v="b8f83b16-a892-8c02-4221-dcb7862b6e2c"/>
  </r>
  <r>
    <x v="111446"/>
    <s v="valero.com"/>
    <s v="USA"/>
    <s v="TX"/>
    <s v="San Antonio"/>
    <s v="San Antonio"/>
    <x v="2"/>
    <s v="Valero Energy is a Fortune 500 international manufacturer and a marketer of transportation fuels, other petrochemical products and power."/>
    <s v="energy"/>
    <x v="300"/>
    <x v="4"/>
    <n v="0"/>
    <m/>
    <s v="1980-01-01"/>
    <m/>
    <m/>
    <m/>
    <s v="valeromedia@valero.com"/>
    <s v="(210) 345-2511"/>
    <s v="https://www.crunchbase.com/organization/valero-energy"/>
    <s v="https://www.twitter.com/energyvalero"/>
    <s v="http://www.facebook.com/valeroenergy"/>
    <s v="82b40939-e737-210d-a5d1-1f6e09fe3427"/>
  </r>
  <r>
    <x v="111447"/>
    <s v="valerus.com"/>
    <m/>
    <m/>
    <m/>
    <m/>
    <x v="2"/>
    <s v="Valerus was founded in 2002 by a team of experienced oilfield professionals, each with more than 20 years in the gas industry."/>
    <m/>
    <x v="5"/>
    <x v="7"/>
    <n v="0"/>
    <m/>
    <s v="2002-01-01"/>
    <m/>
    <m/>
    <m/>
    <m/>
    <n v="7137446100"/>
    <s v="https://www.crunchbase.com/organization/valerus"/>
    <s v="https://www.twitter.com/valerusservices"/>
    <s v="https://www.facebook.com/150471131675030"/>
    <s v="64f5bd06-068b-d511-8004-80841d1b07f8"/>
  </r>
  <r>
    <x v="111448"/>
    <s v="valetwaste.com"/>
    <s v="USA"/>
    <s v="FL"/>
    <s v="Tampa"/>
    <s v="Tampa"/>
    <x v="0"/>
    <s v="Leading provider of five-nights-per-week doorstep trash and recycling collection."/>
    <m/>
    <x v="5"/>
    <x v="7"/>
    <n v="0"/>
    <m/>
    <s v="1995-01-01"/>
    <m/>
    <m/>
    <m/>
    <s v="customercare@valetwaste.com"/>
    <s v="'813-248-1327"/>
    <s v="https://www.crunchbase.com/organization/valet-waste"/>
    <s v="https://www.twitter.com/valetwastellc"/>
    <s v="https://www.facebook.com/valetliving"/>
    <s v="69848229-58d4-39ba-4d49-90d977aee42c"/>
  </r>
  <r>
    <x v="111449"/>
    <m/>
    <m/>
    <m/>
    <m/>
    <m/>
    <x v="2"/>
    <s v="ValEx Group was added in 2010."/>
    <m/>
    <x v="5"/>
    <x v="2"/>
    <n v="0"/>
    <m/>
    <m/>
    <m/>
    <m/>
    <m/>
    <m/>
    <m/>
    <s v="https://www.crunchbase.com/organization/valex-group"/>
    <m/>
    <m/>
    <s v="7ae85fb5-40e0-6d69-1ee8-2b6610b7bbb2"/>
  </r>
  <r>
    <x v="111450"/>
    <s v="valhalla.rice.edu"/>
    <s v="USA"/>
    <s v="TX"/>
    <s v="Houston"/>
    <s v="Houston"/>
    <x v="0"/>
    <s v="A next generation game engine under development with its related technology and tools."/>
    <m/>
    <x v="5"/>
    <x v="8"/>
    <n v="0"/>
    <m/>
    <m/>
    <m/>
    <m/>
    <m/>
    <m/>
    <m/>
    <s v="https://www.crunchbase.com/organization/valhalla"/>
    <s v="https://www.twitter.com/riceuniversity"/>
    <s v="https://www.facebook.com/riceuniversity"/>
    <s v="845fb4bb-1ad5-c94f-4bcd-1cdcadf69451"/>
  </r>
  <r>
    <x v="111451"/>
    <m/>
    <m/>
    <m/>
    <m/>
    <m/>
    <x v="1"/>
    <s v="Valicert Inc. was an internet communications company until its acquisition by Tumbleweed in 2003."/>
    <s v="telecommunications|wireless"/>
    <x v="259"/>
    <x v="2"/>
    <n v="0"/>
    <m/>
    <s v="1996-01-01"/>
    <m/>
    <m/>
    <m/>
    <m/>
    <m/>
    <s v="https://www.crunchbase.com/organization/valicert"/>
    <m/>
    <m/>
    <s v="165ff712-ae22-8eb9-eb94-a4bf07d06b40"/>
  </r>
  <r>
    <x v="111452"/>
    <s v="validsoft.com"/>
    <s v="GBR"/>
    <m/>
    <s v="London"/>
    <s v="London"/>
    <x v="2"/>
    <s v="ValidSoft secures transactions delivering a natural and personal user experience."/>
    <s v="fraud detection|telecommunications|transaction processing"/>
    <x v="5245"/>
    <x v="0"/>
    <n v="0"/>
    <m/>
    <s v="2000-01-01"/>
    <m/>
    <m/>
    <m/>
    <m/>
    <n v="442071948458"/>
    <s v="https://www.crunchbase.com/organization/validsoft"/>
    <m/>
    <m/>
    <s v="b2f8fe92-2171-f3c0-7889-7d1d167625b6"/>
  </r>
  <r>
    <x v="111453"/>
    <s v="validusholdings.com"/>
    <s v="BMU"/>
    <m/>
    <s v="Bermuda"/>
    <s v="Hamilton"/>
    <x v="1"/>
    <s v="Validus Holdings, Ltd. is a provider of reinsurance, insurance, and insurance linked securities management operating through three primary"/>
    <s v="finance|insurance"/>
    <x v="24"/>
    <x v="5"/>
    <n v="0"/>
    <m/>
    <s v="2005-01-01"/>
    <m/>
    <m/>
    <m/>
    <s v="sneve@brunswickgroup.com"/>
    <s v="'441-278-9000"/>
    <s v="https://www.crunchbase.com/organization/validus-holdings"/>
    <m/>
    <m/>
    <s v="365056c5-f3ca-ff40-0070-e59abb648887"/>
  </r>
  <r>
    <x v="111454"/>
    <s v="valin.com"/>
    <s v="USA"/>
    <s v="CA"/>
    <s v="SF Bay Area"/>
    <s v="San Jose"/>
    <x v="0"/>
    <s v="Based in San Jose, Calif., Valin Corporation, one of Inc.’s 500/5000 Fastest Growing Companies is the leading technical solutions provider"/>
    <s v="enterprise software"/>
    <x v="10"/>
    <x v="5"/>
    <n v="0"/>
    <m/>
    <s v="1974-01-01"/>
    <m/>
    <m/>
    <m/>
    <s v="customerservice@valin.com"/>
    <s v="(503) 972-1506"/>
    <s v="https://www.crunchbase.com/organization/valin-corporation"/>
    <s v="https://www.twitter.com/valincorp"/>
    <s v="http://www.facebook.com/valincorp"/>
    <s v="a401214d-40f3-b890-53f4-9da04ec741ab"/>
  </r>
  <r>
    <x v="111455"/>
    <m/>
    <s v="USA"/>
    <s v="CA"/>
    <s v="SF Bay Area"/>
    <s v="Mountain View"/>
    <x v="2"/>
    <s v="VA Linux Systems is a software developer that owns the online retailer known as ThinkGeek."/>
    <s v="developer apis|information technology|software"/>
    <x v="184"/>
    <x v="2"/>
    <n v="0"/>
    <m/>
    <s v="1993-01-01"/>
    <m/>
    <m/>
    <m/>
    <m/>
    <m/>
    <s v="https://www.crunchbase.com/organization/va-linux-systems"/>
    <m/>
    <m/>
    <s v="f51ee5ae-7b2b-9681-39b1-2379749ace05"/>
  </r>
  <r>
    <x v="111456"/>
    <s v="valirx.com"/>
    <s v="GBR"/>
    <m/>
    <s v="London"/>
    <s v="London"/>
    <x v="2"/>
    <s v="Cronos Therapeutics, Ltd., a biopharmaceutical company, develops therapeutics and diagnostics based on epigenomics for the detection and"/>
    <s v="biotechnology|health diagnostics"/>
    <x v="44"/>
    <x v="2"/>
    <n v="0"/>
    <m/>
    <s v="2004-01-01"/>
    <m/>
    <m/>
    <m/>
    <m/>
    <m/>
    <s v="https://www.crunchbase.com/organization/valipharma"/>
    <m/>
    <m/>
    <s v="c5f1415e-33e6-56bd-0420-ecac6384db63"/>
  </r>
  <r>
    <x v="111457"/>
    <m/>
    <s v="IRL"/>
    <m/>
    <s v="IRL - Other"/>
    <s v="Kilmacrennan"/>
    <x v="0"/>
    <s v="Valista provides multi-channel merchandizing, payments, and settlement solutions."/>
    <s v="payments|software"/>
    <x v="57"/>
    <x v="2"/>
    <n v="0"/>
    <m/>
    <s v="1999-01-01"/>
    <m/>
    <m/>
    <m/>
    <m/>
    <m/>
    <s v="https://www.crunchbase.com/organization/valista"/>
    <m/>
    <m/>
    <s v="83d42df5-c2b2-c9b3-b045-6ce08fc4804d"/>
  </r>
  <r>
    <x v="111458"/>
    <s v="vallee.com.br"/>
    <s v="BRA"/>
    <m/>
    <s v="Sao Paulo"/>
    <s v="São Paulo"/>
    <x v="2"/>
    <s v="Vallée S/A is a privately-held producer of animal health products in Brazil."/>
    <s v="pharmaceutical"/>
    <x v="3"/>
    <x v="8"/>
    <n v="0"/>
    <m/>
    <s v="1961-01-01"/>
    <m/>
    <m/>
    <m/>
    <s v="mktdigital@vallee.com.br"/>
    <s v="55 11 5504 4333"/>
    <s v="https://www.crunchbase.com/organization/vallée-s-a"/>
    <s v="https://www.twitter.com/valleesa"/>
    <s v="https://www.facebook.com/valleeoficial"/>
    <s v="5700d89a-b354-84e5-8417-20c38e29f60b"/>
  </r>
  <r>
    <x v="111459"/>
    <m/>
    <s v="USA"/>
    <s v="WA"/>
    <s v="Seattle"/>
    <s v="Bellevue"/>
    <x v="2"/>
    <s v="Vallent Corporation operates in the service assurance industry. The company provides performance, business, and service management"/>
    <s v="software"/>
    <x v="10"/>
    <x v="2"/>
    <n v="0"/>
    <m/>
    <s v="1994-01-01"/>
    <m/>
    <m/>
    <m/>
    <m/>
    <m/>
    <s v="https://www.crunchbase.com/organization/vallent-corporation"/>
    <m/>
    <m/>
    <s v="42ea9f75-72c4-be74-8d24-915de578667c"/>
  </r>
  <r>
    <x v="111460"/>
    <s v="valleyairsupply.com"/>
    <s v="USA"/>
    <s v="AL"/>
    <s v="Huntsville"/>
    <s v="Muscle Shoals"/>
    <x v="0"/>
    <s v="Valley Air Supply is an industrial gas and welding supply distributor."/>
    <m/>
    <x v="5"/>
    <x v="2"/>
    <n v="0"/>
    <m/>
    <m/>
    <m/>
    <m/>
    <m/>
    <m/>
    <s v="'+1 731-868-1070"/>
    <s v="https://www.crunchbase.com/organization/valley-air-supply"/>
    <m/>
    <m/>
    <s v="a0c23274-8b60-7421-815d-73b38ff4aff5"/>
  </r>
  <r>
    <x v="111461"/>
    <s v="valleyfresh.com"/>
    <s v="USA"/>
    <s v="CA"/>
    <s v="CA - Other"/>
    <s v="Stockton"/>
    <x v="2"/>
    <s v="Valley Fresh a leader in canned ready-to-eat chicken."/>
    <s v="food processing"/>
    <x v="7"/>
    <x v="2"/>
    <n v="0"/>
    <m/>
    <s v="1990-01-01"/>
    <m/>
    <m/>
    <m/>
    <m/>
    <s v="'209-668-3695"/>
    <s v="https://www.crunchbase.com/organization/valley-fresh"/>
    <m/>
    <m/>
    <s v="aa268d72-f88a-797c-923d-9d7929cacb6d"/>
  </r>
  <r>
    <x v="111462"/>
    <s v="valleygirl.com"/>
    <s v="USA"/>
    <s v="CA"/>
    <s v="Los Angeles"/>
    <s v="Santa Monica"/>
    <x v="0"/>
    <s v="Valley Girl is a web content company offering The Valley Girl Show, which is a web series interviewing CEOs from various industries."/>
    <s v="broadcasting|content|media and entertainment"/>
    <x v="236"/>
    <x v="1"/>
    <n v="0"/>
    <m/>
    <s v="2008-05-01"/>
    <m/>
    <m/>
    <m/>
    <s v="valleygirlshowinfo@gmail.com"/>
    <n v="6503801298"/>
    <s v="https://www.crunchbase.com/organization/valley-girl"/>
    <s v="https://www.twitter.com/jessedraper"/>
    <s v="http://www.facebook.com/valleygirlshow"/>
    <s v="6967b6a7-72e7-4903-998a-b95b7f89accc"/>
  </r>
  <r>
    <x v="111463"/>
    <m/>
    <s v="USA"/>
    <s v="CA"/>
    <s v="Sacramento"/>
    <s v="Woodland"/>
    <x v="1"/>
    <s v="Valley Media Inc. is a Music company."/>
    <s v="music"/>
    <x v="223"/>
    <x v="2"/>
    <n v="0"/>
    <m/>
    <m/>
    <m/>
    <m/>
    <m/>
    <m/>
    <m/>
    <s v="https://www.crunchbase.com/organization/valley-media-inc"/>
    <m/>
    <m/>
    <s v="e2a71344-139c-b770-8ecb-9d7fbf770f39"/>
  </r>
  <r>
    <x v="111464"/>
    <s v="valleynationalbank.com"/>
    <s v="USA"/>
    <s v="NV"/>
    <s v="Las Vegas"/>
    <s v="Las Vegas"/>
    <x v="1"/>
    <s v="Valley National Bancorp is a regional bank holding company headquartered in Wayne."/>
    <s v="banking"/>
    <x v="39"/>
    <x v="2"/>
    <n v="0"/>
    <m/>
    <s v="1927-01-01"/>
    <m/>
    <m/>
    <m/>
    <m/>
    <m/>
    <s v="https://www.crunchbase.com/organization/valley-national-bancorp"/>
    <m/>
    <m/>
    <s v="d0269b84-fcc0-23c9-a4a2-885b24200e08"/>
  </r>
  <r>
    <x v="111465"/>
    <m/>
    <s v="USA"/>
    <s v="WV"/>
    <s v="WV - Other"/>
    <s v="Wheeling"/>
    <x v="1"/>
    <s v="leading packager and distributor of industrial, medical and specialty gases"/>
    <s v="oil and gas"/>
    <x v="89"/>
    <x v="2"/>
    <n v="0"/>
    <m/>
    <m/>
    <m/>
    <m/>
    <m/>
    <m/>
    <m/>
    <s v="https://www.crunchbase.com/organization/valley-national-gases"/>
    <m/>
    <m/>
    <s v="716f8f34-6b03-3fbe-286a-f9d85ed6ff62"/>
  </r>
  <r>
    <x v="111466"/>
    <s v="valleyroller.com"/>
    <s v="USA"/>
    <s v="WI"/>
    <s v="Green Bay"/>
    <s v="Appleton"/>
    <x v="2"/>
    <s v="An Appleton, Wisc.-based rolling company for the paper converting industry."/>
    <m/>
    <x v="5"/>
    <x v="6"/>
    <n v="0"/>
    <m/>
    <s v="1983-01-01"/>
    <m/>
    <m/>
    <m/>
    <m/>
    <s v="(920) 733-3722"/>
    <s v="https://www.crunchbase.com/organization/valley-roller-company"/>
    <m/>
    <m/>
    <s v="f00c9b08-6b61-c3c1-24a5-f35be8db9b4e"/>
  </r>
  <r>
    <x v="111467"/>
    <s v="valmar.com"/>
    <m/>
    <m/>
    <m/>
    <m/>
    <x v="2"/>
    <s v="A Manitoba-based maker of seeding and granular application equipment for the agricultural industry"/>
    <m/>
    <x v="5"/>
    <x v="0"/>
    <n v="0"/>
    <m/>
    <s v="1977-01-01"/>
    <m/>
    <m/>
    <m/>
    <m/>
    <s v="(204) 353-2864"/>
    <s v="https://www.crunchbase.com/organization/valmar-airflo"/>
    <m/>
    <m/>
    <s v="a57157c8-8cc9-fe69-9135-8a1a3acc7941"/>
  </r>
  <r>
    <x v="111468"/>
    <s v="valmont.com"/>
    <s v="USA"/>
    <s v="NE"/>
    <s v="Omaha"/>
    <s v="Valley"/>
    <x v="1"/>
    <s v="Valmont is the global leader in designing and manufacturing poles, towers and structures for lighting and traffic, wireless communication"/>
    <s v="machine learning"/>
    <x v="123"/>
    <x v="4"/>
    <n v="0"/>
    <m/>
    <s v="1946-01-01"/>
    <m/>
    <m/>
    <m/>
    <m/>
    <s v="(402) 359-4470"/>
    <s v="https://www.crunchbase.com/organization/valmont"/>
    <s v="https://www.twitter.com/valmontind"/>
    <s v="http://www.facebook.com/valmontindustries"/>
    <s v="8c990559-0dae-fa15-0c20-9ffb0ad7de34"/>
  </r>
  <r>
    <x v="111469"/>
    <s v="valmorganoutdoor.com"/>
    <s v="AUS"/>
    <m/>
    <s v="Sydney"/>
    <s v="Sydney"/>
    <x v="0"/>
    <s v="Val Morgan Outdoor is an expansive Outdoor media network in Australia and New Zealand."/>
    <s v="advertising|marketing"/>
    <x v="296"/>
    <x v="6"/>
    <n v="0"/>
    <m/>
    <m/>
    <m/>
    <m/>
    <m/>
    <m/>
    <m/>
    <s v="https://www.crunchbase.com/organization/val-morgan-outdoor"/>
    <m/>
    <m/>
    <s v="74f069cb-a73c-2ba1-3da4-e98218a659df"/>
  </r>
  <r>
    <x v="111470"/>
    <s v="valnetinc.com"/>
    <s v="CAN"/>
    <s v="QC"/>
    <s v="Montreal"/>
    <s v="Montréal"/>
    <x v="0"/>
    <s v="Valnet is a leader in Online Media Publishing, creating and distributing original content for its brands and audiences, worldwide."/>
    <s v="digital marketing|digital media|internet|media and entertainment"/>
    <x v="943"/>
    <x v="6"/>
    <n v="0"/>
    <m/>
    <s v="2012-08-01"/>
    <m/>
    <m/>
    <m/>
    <s v="info@valnetinc.com"/>
    <s v="(514)733-1010"/>
    <s v="https://www.crunchbase.com/organization/valnet"/>
    <s v="https://www.twitter.com/valnetinc"/>
    <m/>
    <s v="ffd534ee-3afc-1959-3c0b-4433f6a85020"/>
  </r>
  <r>
    <x v="111471"/>
    <m/>
    <m/>
    <m/>
    <m/>
    <m/>
    <x v="0"/>
    <s v="Valor Communications Group provides telecommunication services to residential, business, and government customers in rural communities."/>
    <m/>
    <x v="5"/>
    <x v="2"/>
    <n v="0"/>
    <m/>
    <s v="1987-01-01"/>
    <m/>
    <m/>
    <m/>
    <m/>
    <m/>
    <s v="https://www.crunchbase.com/organization/valor-communications-group"/>
    <m/>
    <m/>
    <s v="30cc63fe-ab63-0b6c-e92c-fc930543140a"/>
  </r>
  <r>
    <x v="111472"/>
    <s v="valor.com"/>
    <s v="USA"/>
    <s v="OR"/>
    <s v="Portland, Oregon"/>
    <s v="Wilsonville"/>
    <x v="2"/>
    <s v="Valor Computerized Systems Ltd., through its subsidiaries, designs, develops, markets, and supports software solutions for the fabrication,"/>
    <s v="software"/>
    <x v="10"/>
    <x v="9"/>
    <n v="0"/>
    <m/>
    <s v="1992-01-01"/>
    <m/>
    <m/>
    <m/>
    <s v="sales-us@valor.com"/>
    <s v="'+1 503-685-7000"/>
    <s v="https://www.crunchbase.com/organization/valor-computerized-systems"/>
    <s v="https://www.twitter.com/mentor_graphics"/>
    <s v="https://www.facebook.com/362609027104610"/>
    <s v="304f6310-5439-8be4-db1b-60915b723dcf"/>
  </r>
  <r>
    <x v="111473"/>
    <s v="valorebooks.com"/>
    <s v="USA"/>
    <s v="CA"/>
    <s v="San Diego"/>
    <s v="San Diego"/>
    <x v="2"/>
    <s v="Valore Books offers an online marketplace that enables students to buy, rent, and sell textbooks."/>
    <s v="e-commerce"/>
    <x v="63"/>
    <x v="2"/>
    <n v="0"/>
    <m/>
    <s v="2002-01-01"/>
    <m/>
    <m/>
    <m/>
    <m/>
    <m/>
    <s v="https://www.crunchbase.com/organization/valore-books"/>
    <s v="https://www.twitter.com/valorebooks"/>
    <m/>
    <s v="e9af6aea-1b1c-a9c7-e4c0-b9a9babbc43b"/>
  </r>
  <r>
    <x v="111474"/>
    <s v="valorem.com"/>
    <s v="USA"/>
    <s v="MO"/>
    <s v="Kansas City"/>
    <s v="Kansas City"/>
    <x v="0"/>
    <s v="Valorem Consulting is a information technology consulting firm."/>
    <s v="business intelligence|information technology"/>
    <x v="930"/>
    <x v="3"/>
    <n v="0"/>
    <m/>
    <s v="2009-01-01"/>
    <m/>
    <m/>
    <m/>
    <s v="info@valoremconsulting.com"/>
    <s v="(855)864-9929"/>
    <s v="https://www.crunchbase.com/organization/valorem-consulting"/>
    <s v="https://www.twitter.com/valorem"/>
    <s v="https://www.facebook.com/valoremconsulting/"/>
    <s v="7fcb0462-4ccf-650c-b68a-a6863e3b33bd"/>
  </r>
  <r>
    <x v="111475"/>
    <s v="valorep.com"/>
    <s v="USA"/>
    <s v="IL"/>
    <s v="Chicago"/>
    <s v="Chicago"/>
    <x v="0"/>
    <s v="Valor Equity Partners is an operational growth investment firm focused on high growth companies across various stages of development."/>
    <s v="financial services"/>
    <x v="24"/>
    <x v="2"/>
    <n v="0"/>
    <m/>
    <s v="1995-01-01"/>
    <m/>
    <m/>
    <m/>
    <m/>
    <m/>
    <s v="https://www.crunchbase.com/organization/valor-equity-partners"/>
    <m/>
    <m/>
    <s v="5d98f331-124f-1cc2-e3c9-001a6fe2fbf1"/>
  </r>
  <r>
    <x v="111476"/>
    <s v="valpack.in"/>
    <s v="IND"/>
    <m/>
    <s v="Mumbai"/>
    <s v="Mumbai"/>
    <x v="2"/>
    <s v="ValPack Solutions Pvt Ltd. is a reputed supplier of a comprehensive range of paper cups."/>
    <s v="logistics|packaging services"/>
    <x v="224"/>
    <x v="2"/>
    <n v="0"/>
    <m/>
    <m/>
    <m/>
    <m/>
    <m/>
    <m/>
    <n v="912241731000"/>
    <s v="https://www.crunchbase.com/organization/valpack-solutions-pvt-ltd"/>
    <m/>
    <m/>
    <s v="60abc42b-0d8d-10ca-d578-6f117e44e5cb"/>
  </r>
  <r>
    <x v="111477"/>
    <s v="valpeyfisher.com"/>
    <s v="USA"/>
    <s v="MA"/>
    <s v="Boston"/>
    <s v="Hopkinton"/>
    <x v="2"/>
    <s v="Valpey Fisher has been a leader in the design and manufacturing of precision crystal oscillators."/>
    <m/>
    <x v="5"/>
    <x v="6"/>
    <n v="0"/>
    <m/>
    <s v="1946-01-01"/>
    <m/>
    <m/>
    <m/>
    <m/>
    <n v="5084354496"/>
    <s v="https://www.crunchbase.com/organization/valpey-fisher"/>
    <m/>
    <m/>
    <s v="13f632ed-d346-cfc5-95b8-d8590c9f8e6b"/>
  </r>
  <r>
    <x v="111478"/>
    <s v="valtech.com"/>
    <s v="FRA"/>
    <m/>
    <s v="Paris"/>
    <s v="Paris"/>
    <x v="0"/>
    <s v="Founded in 1993, Valtech is a pioneering company in the technology and digital space, listed on Euronext in Paris."/>
    <s v="consulting|information services|information technology|software"/>
    <x v="184"/>
    <x v="9"/>
    <n v="0"/>
    <m/>
    <s v="1993-01-01"/>
    <m/>
    <m/>
    <m/>
    <s v="hello@valtech.com"/>
    <s v="'+33 1 76 21 15 00"/>
    <s v="https://www.crunchbase.com/organization/valtech"/>
    <s v="https://www.twitter.com/valtech_"/>
    <s v="http://www.facebook.com/valtech"/>
    <s v="6ae55aa8-7b3c-f924-67cc-d6c6b2f2024f"/>
  </r>
  <r>
    <x v="111479"/>
    <m/>
    <s v="FIN"/>
    <m/>
    <s v="FIN - Other"/>
    <s v="Suolahti"/>
    <x v="2"/>
    <s v="Valtra is a global tractor and off-road engine manufacturer."/>
    <s v="agriculture"/>
    <x v="213"/>
    <x v="2"/>
    <n v="0"/>
    <m/>
    <s v="1951-01-01"/>
    <m/>
    <m/>
    <m/>
    <m/>
    <s v="(358)204-5501"/>
    <s v="https://www.crunchbase.com/organization/valtra"/>
    <m/>
    <m/>
    <s v="e29d19c8-591a-2dae-1636-4cf0d2a741db"/>
  </r>
  <r>
    <x v="111480"/>
    <s v="valtris.com"/>
    <s v="USA"/>
    <s v="OH"/>
    <s v="Cincinnati"/>
    <s v="Independence"/>
    <x v="2"/>
    <s v="Valtris Specialty Chemicals is a provider of specialty chemicals, serving industries as diverse as building and construction, packaging."/>
    <s v="building material|chemical"/>
    <x v="1148"/>
    <x v="2"/>
    <n v="0"/>
    <m/>
    <s v="2014-01-01"/>
    <m/>
    <m/>
    <m/>
    <m/>
    <s v="(216)875-7200"/>
    <s v="https://www.crunchbase.com/organization/valtris-specialty-chemicals"/>
    <m/>
    <m/>
    <s v="5bc9a196-da90-c137-eefb-b109fa0e2153"/>
  </r>
  <r>
    <x v="111481"/>
    <s v="valtur.it"/>
    <s v="ITA"/>
    <m/>
    <s v="Milan"/>
    <s v="Milano"/>
    <x v="2"/>
    <s v="Valtur is a resort operator."/>
    <s v="leisure|resorts"/>
    <x v="351"/>
    <x v="7"/>
    <n v="0"/>
    <m/>
    <s v="1964-01-01"/>
    <m/>
    <m/>
    <m/>
    <s v="gruppi@valtur.it"/>
    <n v="390230099811"/>
    <s v="https://www.crunchbase.com/organization/valtur"/>
    <s v="https://www.twitter.com/valturspa"/>
    <s v="https://www.facebook.com/valtur.it?ref=hl"/>
    <s v="fbce4ac9-2a1f-d419-5d5b-d5071e04d636"/>
  </r>
  <r>
    <x v="111482"/>
    <m/>
    <s v="HKG"/>
    <m/>
    <s v="Wan Chai"/>
    <s v="Wan Chai"/>
    <x v="2"/>
    <s v="ValuAccess - Prepaid Distribution is a stored value programs."/>
    <s v="loyalty programs|retail"/>
    <x v="70"/>
    <x v="2"/>
    <n v="0"/>
    <m/>
    <m/>
    <m/>
    <m/>
    <m/>
    <m/>
    <m/>
    <s v="https://www.crunchbase.com/organization/valuaccess-prepaid-distribution"/>
    <m/>
    <m/>
    <s v="79608ffc-b1d1-24d5-b961-863aa8e62471"/>
  </r>
  <r>
    <x v="111483"/>
    <s v="va.com"/>
    <s v="USA"/>
    <s v="VA"/>
    <s v="Washington, D.C."/>
    <s v="Charlottesville"/>
    <x v="1"/>
    <s v="Value America offers a wide selection of technology, office and consumer products for sale on its online store."/>
    <s v="internet"/>
    <x v="28"/>
    <x v="2"/>
    <n v="0"/>
    <m/>
    <m/>
    <m/>
    <m/>
    <m/>
    <m/>
    <m/>
    <s v="https://www.crunchbase.com/organization/value-america"/>
    <m/>
    <m/>
    <s v="280cf622-3bcf-abb9-f747-592a7933524e"/>
  </r>
  <r>
    <x v="111484"/>
    <s v="valuechain.com"/>
    <s v="GBR"/>
    <m/>
    <s v="Preston"/>
    <s v="Preston"/>
    <x v="0"/>
    <s v="Valuechain.com enables global manufacturing customers, suppliers and partners to connect, collaborate and increase competitiveness."/>
    <s v="enterprise software|software"/>
    <x v="10"/>
    <x v="0"/>
    <n v="0"/>
    <m/>
    <m/>
    <m/>
    <m/>
    <m/>
    <m/>
    <m/>
    <s v="https://www.crunchbase.com/organization/valuechain-com"/>
    <s v="https://www.twitter.com/valuechaincom"/>
    <s v="https://www.facebook.com/valuechaincloud"/>
    <s v="7194962b-c259-14a9-3890-fb9de71ab0bb"/>
  </r>
  <r>
    <x v="111485"/>
    <s v="valuedge.com"/>
    <s v="IND"/>
    <m/>
    <s v="New Delhi"/>
    <s v="Noida"/>
    <x v="2"/>
    <s v="Value Edge is an International Business Research and Analytics firm."/>
    <s v="pharmaceutical"/>
    <x v="3"/>
    <x v="3"/>
    <n v="0"/>
    <m/>
    <s v="2009-01-01"/>
    <m/>
    <m/>
    <m/>
    <s v="info@valuedge.com"/>
    <n v="911204854600"/>
    <s v="https://www.crunchbase.com/organization/value-edge-research-services"/>
    <m/>
    <s v="https://www.facebook.com/pages/value-edge-research-services/471812176229829"/>
    <s v="71e626f1-37c3-54c5-664b-2a250456e84f"/>
  </r>
  <r>
    <x v="111486"/>
    <s v="valueline.com"/>
    <s v="USA"/>
    <s v="NY"/>
    <s v="New York City"/>
    <s v="New York"/>
    <x v="1"/>
    <s v="Value Line is a complete, multidimensional investment management solution that enables both new and experienced investors to make timely,"/>
    <s v="financial services"/>
    <x v="24"/>
    <x v="7"/>
    <n v="0"/>
    <m/>
    <s v="1931-01-01"/>
    <m/>
    <m/>
    <m/>
    <s v="info@valueline.com"/>
    <s v="'212-907-1500"/>
    <s v="https://www.crunchbase.com/organization/value-line"/>
    <s v="https://www.twitter.com/valueline"/>
    <s v="http://www.facebook.com/valueline"/>
    <s v="578d33fa-4406-f86e-fbd7-61c8823e4643"/>
  </r>
  <r>
    <x v="111487"/>
    <s v="valuemystuff.com"/>
    <m/>
    <m/>
    <m/>
    <m/>
    <x v="0"/>
    <s v="The only online specialists that guarantee to provide you with a valuation of your art,paintings,silver,furniture,drawings or other antiques"/>
    <m/>
    <x v="5"/>
    <x v="1"/>
    <n v="0"/>
    <m/>
    <s v="2009-01-01"/>
    <m/>
    <m/>
    <m/>
    <s v="info@valuemystuff.com"/>
    <s v="'+44 20 7148 7040"/>
    <s v="https://www.crunchbase.com/organization/valuemystuff"/>
    <s v="https://www.twitter.com/valuemystuff"/>
    <s v="https://www.facebook.com/valuemystuffnow"/>
    <s v="61bdad3c-a5a6-922f-9ec6-0a8a92b68845"/>
  </r>
  <r>
    <x v="111488"/>
    <s v="valuerichonline.com"/>
    <s v="USA"/>
    <s v="FL"/>
    <s v="Palm Beaches"/>
    <s v="West Palm Beach"/>
    <x v="3"/>
    <s v="ValueRich, Inc., operates various online and offline media-based properties for corporate and financial professionals."/>
    <m/>
    <x v="5"/>
    <x v="2"/>
    <n v="0"/>
    <m/>
    <m/>
    <m/>
    <m/>
    <m/>
    <s v="valuerich2013@gmail.com"/>
    <s v="'+1 (855) 459-4685"/>
    <s v="https://www.crunchbase.com/organization/valuerich"/>
    <s v="https://www.twitter.com/value_rich"/>
    <s v="http://www.facebook.com/valuerichmedia"/>
    <s v="564aad29-1947-01f0-4386-c3657dc110ee"/>
  </r>
  <r>
    <x v="111489"/>
    <m/>
    <m/>
    <m/>
    <m/>
    <m/>
    <x v="2"/>
    <s v="ValueRx"/>
    <m/>
    <x v="5"/>
    <x v="2"/>
    <n v="0"/>
    <m/>
    <m/>
    <m/>
    <m/>
    <m/>
    <m/>
    <m/>
    <s v="https://www.crunchbase.com/organization/valuerx"/>
    <m/>
    <m/>
    <s v="9a56e64e-8edd-e0c2-a810-5e9d408e3835"/>
  </r>
  <r>
    <x v="111490"/>
    <m/>
    <s v="IND"/>
    <m/>
    <s v="Jaipur"/>
    <s v="Jaipur"/>
    <x v="2"/>
    <s v="Valueserve Management Consultants is a IIT Madras alumni and a consultant."/>
    <s v="consulting"/>
    <x v="5"/>
    <x v="2"/>
    <n v="0"/>
    <m/>
    <s v="2010-11-01"/>
    <m/>
    <m/>
    <m/>
    <m/>
    <n v="7597150857"/>
    <s v="https://www.crunchbase.com/organization/valueserve-management-consultants"/>
    <m/>
    <m/>
    <s v="bcbb9619-915d-6c6f-429d-8790f0ceb1e3"/>
  </r>
  <r>
    <x v="111491"/>
    <m/>
    <m/>
    <m/>
    <m/>
    <m/>
    <x v="2"/>
    <s v="ValueSource Technologies"/>
    <m/>
    <x v="5"/>
    <x v="2"/>
    <n v="0"/>
    <m/>
    <s v="1999-01-01"/>
    <m/>
    <m/>
    <m/>
    <m/>
    <m/>
    <s v="https://www.crunchbase.com/organization/valuesource-technologies"/>
    <m/>
    <m/>
    <s v="92b35ad1-8c95-3870-a09e-b69975355ec6"/>
  </r>
  <r>
    <x v="111492"/>
    <m/>
    <m/>
    <m/>
    <m/>
    <m/>
    <x v="2"/>
    <s v="Value Team was added in 2011."/>
    <m/>
    <x v="5"/>
    <x v="2"/>
    <n v="0"/>
    <m/>
    <m/>
    <m/>
    <m/>
    <m/>
    <m/>
    <m/>
    <s v="https://www.crunchbase.com/organization/value-team"/>
    <m/>
    <m/>
    <s v="d17b53b0-4f7c-1847-f56f-26cb46d56af4"/>
  </r>
  <r>
    <x v="111493"/>
    <s v="valusoft.com"/>
    <s v="USA"/>
    <s v="MN"/>
    <s v="Minneapolis"/>
    <s v="Chaska"/>
    <x v="0"/>
    <s v="Easy-to-use and affordable software for home or business"/>
    <m/>
    <x v="5"/>
    <x v="2"/>
    <n v="0"/>
    <m/>
    <s v="1982-01-01"/>
    <m/>
    <m/>
    <m/>
    <s v="customerservice@cosmi.com"/>
    <s v="'952-442-7001"/>
    <s v="https://www.crunchbase.com/organization/valusoft"/>
    <m/>
    <s v="http://www.facebook.com/valusoftcosmi"/>
    <s v="134312ce-9723-2aa7-5aa5-103dbe53e58f"/>
  </r>
  <r>
    <x v="111494"/>
    <s v="val-u-tech.com"/>
    <s v="USA"/>
    <s v="NY"/>
    <s v="Rochester, New York"/>
    <s v="Victor"/>
    <x v="2"/>
    <s v="Val-U-Tech Corp. provides contract electronic manufacturing services. Its services include cable and harness assembly, printed circuit"/>
    <s v="hardware|software"/>
    <x v="136"/>
    <x v="1"/>
    <n v="0"/>
    <m/>
    <s v="1990-01-01"/>
    <m/>
    <m/>
    <m/>
    <m/>
    <s v="'585-924-9010"/>
    <s v="https://www.crunchbase.com/organization/val-u-tech"/>
    <m/>
    <m/>
    <s v="7020a394-265d-848d-7113-336d5e134971"/>
  </r>
  <r>
    <x v="111495"/>
    <s v="valvitalia.com"/>
    <s v="ITA"/>
    <m/>
    <m/>
    <m/>
    <x v="0"/>
    <s v="The leading Italian manufacturer of valves and other."/>
    <m/>
    <x v="5"/>
    <x v="8"/>
    <n v="0"/>
    <m/>
    <s v="2002-01-01"/>
    <m/>
    <m/>
    <m/>
    <m/>
    <s v="39 0383 94 59 11"/>
    <s v="https://www.crunchbase.com/organization/valvitalia-spa"/>
    <m/>
    <m/>
    <s v="70364e41-45c7-c559-f07c-6c50acfc77c4"/>
  </r>
  <r>
    <x v="111496"/>
    <m/>
    <m/>
    <m/>
    <m/>
    <m/>
    <x v="2"/>
    <s v="Valyd Software was added in 2010."/>
    <m/>
    <x v="5"/>
    <x v="2"/>
    <n v="0"/>
    <m/>
    <m/>
    <m/>
    <m/>
    <m/>
    <m/>
    <m/>
    <s v="https://www.crunchbase.com/organization/valyd-software"/>
    <m/>
    <m/>
    <s v="dd104bcb-ba92-e8b5-3d63-e6719f2e2c06"/>
  </r>
  <r>
    <x v="111497"/>
    <s v="getvamos.com"/>
    <m/>
    <m/>
    <m/>
    <m/>
    <x v="2"/>
    <s v="Vamos helps you find the most interesting events in your city. Everything from Art &amp; Entertainment, Food &amp; Drinks, Fashion to Clubs&amp;Parties."/>
    <s v="apps|ediscovery|events|mobile|private social networking|social media|software|ticketing"/>
    <x v="9350"/>
    <x v="1"/>
    <n v="0"/>
    <m/>
    <s v="2012-07-28"/>
    <m/>
    <m/>
    <m/>
    <s v="alegria@getvamos.com"/>
    <m/>
    <s v="https://www.crunchbase.com/organization/vamos"/>
    <s v="https://www.twitter.com/getvamos"/>
    <s v="http://www.facebook.com/getvamos"/>
    <s v="6c8245ae-3672-fb0b-a0cd-8acbf9e34c7a"/>
  </r>
  <r>
    <x v="111498"/>
    <s v="joinvan.com"/>
    <s v="GBR"/>
    <m/>
    <s v="Bristol"/>
    <s v="Bristol"/>
    <x v="2"/>
    <s v="VAN helps brands create and distribute branded content campaigns."/>
    <s v="brand marketing|content|market research|software"/>
    <x v="3302"/>
    <x v="1"/>
    <n v="0"/>
    <m/>
    <s v="2006-01-01"/>
    <m/>
    <m/>
    <m/>
    <m/>
    <m/>
    <s v="https://www.crunchbase.com/organization/van"/>
    <m/>
    <m/>
    <s v="d39cff52-2586-1eee-6daf-948e3096f960"/>
  </r>
  <r>
    <x v="111499"/>
    <s v="vanadisdx.com"/>
    <m/>
    <m/>
    <m/>
    <m/>
    <x v="0"/>
    <s v="Developer of a non-invasive prenatal testing (NIPT) solution in development that is based on digital analysis of cell-free DNA."/>
    <m/>
    <x v="5"/>
    <x v="0"/>
    <n v="0"/>
    <m/>
    <s v="2013-01-01"/>
    <m/>
    <m/>
    <m/>
    <m/>
    <m/>
    <s v="https://www.crunchbase.com/organization/vanadis-diagnostics"/>
    <m/>
    <m/>
    <s v="59d04b5b-cdf7-dd83-39e8-cf4a0883e3b6"/>
  </r>
  <r>
    <x v="111500"/>
    <m/>
    <m/>
    <m/>
    <m/>
    <m/>
    <x v="2"/>
    <s v="Vanager was added in 2011."/>
    <m/>
    <x v="5"/>
    <x v="2"/>
    <n v="0"/>
    <m/>
    <m/>
    <m/>
    <m/>
    <m/>
    <m/>
    <m/>
    <s v="https://www.crunchbase.com/organization/vanager"/>
    <m/>
    <m/>
    <s v="d3266032-8fb6-e4c0-5a91-c0554f2ca725"/>
  </r>
  <r>
    <x v="111501"/>
    <s v="vancestreetcapital.com"/>
    <s v="USA"/>
    <s v="CA"/>
    <s v="Los Angeles"/>
    <s v="Los Angeles"/>
    <x v="0"/>
    <s v="A Los Angeles based private equity firm that invests in profitable middle market companies."/>
    <m/>
    <x v="5"/>
    <x v="2"/>
    <n v="0"/>
    <m/>
    <m/>
    <m/>
    <m/>
    <m/>
    <m/>
    <m/>
    <s v="https://www.crunchbase.com/organization/vance-street-capital"/>
    <m/>
    <m/>
    <s v="41c84d11-6562-8102-ea30-d35d910b2184"/>
  </r>
  <r>
    <x v="111502"/>
    <m/>
    <s v="USA"/>
    <s v="IL"/>
    <s v="Chicago"/>
    <s v="Chicago"/>
    <x v="2"/>
    <s v="Telecommunications"/>
    <s v="public relations"/>
    <x v="208"/>
    <x v="2"/>
    <n v="0"/>
    <m/>
    <m/>
    <m/>
    <m/>
    <m/>
    <m/>
    <m/>
    <s v="https://www.crunchbase.com/organization/vanco-direct-usa"/>
    <m/>
    <m/>
    <s v="28201584-a762-e7e1-1362-52e9e22d17b1"/>
  </r>
  <r>
    <x v="111503"/>
    <m/>
    <m/>
    <m/>
    <m/>
    <m/>
    <x v="2"/>
    <s v="Vandaele Capital provides seed, venture, and growth stage funding to technology companies."/>
    <s v="business intelligence|venture capital"/>
    <x v="303"/>
    <x v="2"/>
    <n v="0"/>
    <m/>
    <m/>
    <m/>
    <m/>
    <m/>
    <m/>
    <m/>
    <s v="https://www.crunchbase.com/organization/vandaele-holdings"/>
    <m/>
    <m/>
    <s v="40b3d9ed-b629-a427-0360-5cb503f7873b"/>
  </r>
  <r>
    <x v="111504"/>
    <s v="vdmchemical.com"/>
    <s v="USA"/>
    <s v="NY"/>
    <s v="NY - Other"/>
    <s v="Lockport"/>
    <x v="0"/>
    <s v="VanDeMark Phosgene Chemistry and Custom Chemicals"/>
    <s v="manufacturing"/>
    <x v="41"/>
    <x v="5"/>
    <n v="0"/>
    <m/>
    <s v="1951-01-01"/>
    <m/>
    <m/>
    <m/>
    <m/>
    <s v="(716) 433-2850"/>
    <s v="https://www.crunchbase.com/organization/vandemark-chemical"/>
    <m/>
    <m/>
    <s v="6a2e3a29-47a2-7cb2-c61e-9ab4d208147f"/>
  </r>
  <r>
    <x v="111505"/>
    <s v="vaneperen.com"/>
    <s v="USA"/>
    <s v="MD"/>
    <s v="Washington, D.C."/>
    <s v="Bethesda"/>
    <x v="0"/>
    <s v="Van Eperen operates as a communications agency."/>
    <m/>
    <x v="5"/>
    <x v="0"/>
    <n v="0"/>
    <m/>
    <s v="2004-01-01"/>
    <m/>
    <m/>
    <m/>
    <m/>
    <s v="'+1 (301) 836-1516"/>
    <s v="https://www.crunchbase.com/organization/van-eperen"/>
    <s v="https://www.twitter.com/vaneperenagency"/>
    <s v="https://www.facebook.com/vaneperenagency"/>
    <s v="a772c5d9-5386-668e-38a8-54d6f9fe4032"/>
  </r>
  <r>
    <x v="111506"/>
    <s v="vangent.com"/>
    <s v="USA"/>
    <s v="VA"/>
    <s v="Washington, D.C."/>
    <s v="Arlington"/>
    <x v="2"/>
    <s v="Vangent is a global provider of consulting, systems integration, human capital management and strategic business process services to the"/>
    <s v="consulting"/>
    <x v="5"/>
    <x v="9"/>
    <n v="0"/>
    <m/>
    <s v="1953-01-01"/>
    <m/>
    <m/>
    <m/>
    <m/>
    <n v="7032845641"/>
    <s v="https://www.crunchbase.com/organization/vangent"/>
    <m/>
    <m/>
    <s v="c5844135-32b5-96d8-02a2-ed90a6444940"/>
  </r>
  <r>
    <x v="111507"/>
    <s v="vanguardgames.net"/>
    <s v="NLD"/>
    <m/>
    <s v="Amsterdam"/>
    <s v="Amsterdam"/>
    <x v="2"/>
    <s v="Vanguard Games is one of the leading game studios, developing premium games for premium platforms."/>
    <m/>
    <x v="5"/>
    <x v="2"/>
    <n v="0"/>
    <m/>
    <s v="2010-01-01"/>
    <m/>
    <m/>
    <m/>
    <s v="info@vanguardgames.net"/>
    <n v="310207076842"/>
    <s v="https://www.crunchbase.com/organization/vanguard-games"/>
    <s v="https://www.twitter.com/vanguard_eg"/>
    <s v="https://www.facebook.com/vanguardgames"/>
    <s v="3062507b-c89a-c85e-6bb9-f1180bbcd249"/>
  </r>
  <r>
    <x v="111508"/>
    <s v="vanguardhealth.com"/>
    <s v="USA"/>
    <s v="TN"/>
    <s v="Nashville"/>
    <s v="Nashville"/>
    <x v="2"/>
    <s v="Vanguard Health Systems owns and operates general acute care and specialty hospitals, and outpatient facilities."/>
    <s v="health care"/>
    <x v="3"/>
    <x v="4"/>
    <n v="0"/>
    <m/>
    <s v="1997-01-01"/>
    <m/>
    <m/>
    <m/>
    <s v="webmaster@vanguardhealth.com"/>
    <s v="'615-665-6000"/>
    <s v="https://www.crunchbase.com/organization/vanguard-health-systems"/>
    <s v="https://www.twitter.com/tenethealth"/>
    <s v="http://www.facebook.com/tenethealth"/>
    <s v="6307968c-cf8d-862f-135d-271a68b1d0a8"/>
  </r>
  <r>
    <x v="111509"/>
    <s v="vmt.com"/>
    <s v="USA"/>
    <s v="CA"/>
    <s v="SF Bay Area"/>
    <s v="Menlo Park"/>
    <x v="2"/>
    <s v="Vanguard Medical Technologies was added in 2013."/>
    <m/>
    <x v="5"/>
    <x v="1"/>
    <n v="0"/>
    <m/>
    <s v="2005-01-01"/>
    <m/>
    <m/>
    <m/>
    <m/>
    <m/>
    <s v="https://www.crunchbase.com/organization/vanguard-medical-technologies"/>
    <m/>
    <m/>
    <s v="687d25fe-cf95-063e-a281-10d059dbca8a"/>
  </r>
  <r>
    <x v="111510"/>
    <s v="vnrllc.com"/>
    <s v="USA"/>
    <s v="TX"/>
    <s v="Houston"/>
    <s v="Houston"/>
    <x v="1"/>
    <s v="We are a publicly traded limited liability company focused on the acquisition and development of mature, long-lived oil and natural gas"/>
    <s v="energy"/>
    <x v="300"/>
    <x v="6"/>
    <n v="0"/>
    <m/>
    <s v="2007-01-01"/>
    <m/>
    <m/>
    <m/>
    <s v="lgodfrey@vnrllc.com"/>
    <s v="'832-327-2255"/>
    <s v="https://www.crunchbase.com/organization/vanguard-natural-resources"/>
    <s v="https://www.twitter.com/vnronnyse"/>
    <m/>
    <s v="532fc629-e8b0-c527-db1a-ee198d659deb"/>
  </r>
  <r>
    <x v="111511"/>
    <m/>
    <s v="USA"/>
    <s v="MA"/>
    <s v="Boston"/>
    <s v="Sudbury"/>
    <x v="2"/>
    <s v="Vanguard Solar, Inc. develops solar energy films for building and utility grid applications."/>
    <m/>
    <x v="5"/>
    <x v="2"/>
    <n v="0"/>
    <m/>
    <s v="2007-01-01"/>
    <m/>
    <m/>
    <m/>
    <m/>
    <m/>
    <s v="https://www.crunchbase.com/organization/vanguard-solar"/>
    <m/>
    <m/>
    <s v="335f715f-c1f3-3a8f-be7d-2f75a494212c"/>
  </r>
  <r>
    <x v="111512"/>
    <s v="vst-inc.com"/>
    <s v="USA"/>
    <s v="CA"/>
    <s v="San Diego"/>
    <s v="San Diego"/>
    <x v="2"/>
    <s v="A provider of aerospace structural products and assemblies."/>
    <m/>
    <x v="5"/>
    <x v="6"/>
    <n v="0"/>
    <m/>
    <s v="1994-01-01"/>
    <m/>
    <m/>
    <m/>
    <m/>
    <n v="8585874209"/>
    <s v="https://www.crunchbase.com/organization/vanguard-space-technologies"/>
    <s v="https://www.twitter.com/vanguardspace"/>
    <m/>
    <s v="db1a39c9-41d9-b4b2-a1bf-1d18ee55102f"/>
  </r>
  <r>
    <x v="111513"/>
    <s v="vanguardvideo.com"/>
    <s v="USA"/>
    <s v="CA"/>
    <s v="SF Bay Area"/>
    <s v="Palo Alto"/>
    <x v="2"/>
    <s v="Vanguard Video to bolster its line of video encoding, media compression and optimisation products."/>
    <s v="computer|software"/>
    <x v="148"/>
    <x v="0"/>
    <n v="0"/>
    <m/>
    <s v="1995-01-01"/>
    <m/>
    <m/>
    <m/>
    <s v="info@vanguardvideo.com"/>
    <n v="116509613098"/>
    <s v="https://www.crunchbase.com/organization/vanguard-video"/>
    <m/>
    <m/>
    <s v="79c9f286-718b-f3ad-f595-f65d393096a7"/>
  </r>
  <r>
    <x v="111514"/>
    <m/>
    <m/>
    <m/>
    <m/>
    <m/>
    <x v="0"/>
    <s v="Van Hook Gathering System"/>
    <m/>
    <x v="5"/>
    <x v="2"/>
    <n v="0"/>
    <m/>
    <m/>
    <m/>
    <m/>
    <m/>
    <m/>
    <m/>
    <s v="https://www.crunchbase.com/organization/van-hook-gathering-system"/>
    <m/>
    <m/>
    <s v="59c34618-74c5-f315-2084-82240d5801ba"/>
  </r>
  <r>
    <x v="111515"/>
    <s v="vanityfair.com"/>
    <s v="USA"/>
    <s v="NY"/>
    <s v="New York City"/>
    <s v="New York"/>
    <x v="2"/>
    <s v="Vanity Fair provides its readers with general information, news, and articles related to a number of categories."/>
    <s v="publishing"/>
    <x v="233"/>
    <x v="1"/>
    <n v="0"/>
    <m/>
    <m/>
    <m/>
    <m/>
    <m/>
    <s v="subscriptions@vf.com"/>
    <s v="(800) 365-0635"/>
    <s v="https://www.crunchbase.com/organization/vanity-fair"/>
    <s v="https://www.twitter.com/vanityfair"/>
    <s v="http://www.facebook.com/vanityfairmagazine"/>
    <s v="49cdee22-b84a-a6f8-5d52-37c62d6d84f5"/>
  </r>
  <r>
    <x v="111516"/>
    <s v="vanitytrove.com"/>
    <s v="SGP"/>
    <m/>
    <s v="Singapore"/>
    <s v="Singapore"/>
    <x v="0"/>
    <s v="VanityTrove is a community for sharing and discovering beauty-related content."/>
    <s v="beauty|curated web|e-commerce"/>
    <x v="682"/>
    <x v="1"/>
    <n v="0"/>
    <m/>
    <s v="2011-12-01"/>
    <m/>
    <m/>
    <m/>
    <s v="victoria@vanitytrove.com"/>
    <s v="'+65 6604 8021"/>
    <s v="https://www.crunchbase.com/organization/vanitytrove"/>
    <s v="https://www.twitter.com/vanitytrove"/>
    <s v="http://www.facebook.com/vanitytrove"/>
    <s v="cc0294ae-4b9c-c236-c1f0-fe3542fefaef"/>
  </r>
  <r>
    <x v="111517"/>
    <s v="vanorsdale.com"/>
    <s v="USA"/>
    <s v="CA"/>
    <s v="San Diego"/>
    <s v="San Diego"/>
    <x v="0"/>
    <s v="Vanorsdale Insurances Services has been committed to providing every client with the highest quality insurance service since 1947."/>
    <m/>
    <x v="5"/>
    <x v="7"/>
    <n v="0"/>
    <m/>
    <s v="1947-01-01"/>
    <m/>
    <m/>
    <m/>
    <s v="info@vanorsdale.com"/>
    <s v="'858-541-2900"/>
    <s v="https://www.crunchbase.com/organization/vanorsdale-insurances-services"/>
    <s v="https://www.twitter.com/nfp"/>
    <s v="https://www.facebook.com/vanorsdaleinsuranceservices"/>
    <s v="f28296e1-8a8e-3aeb-54ab-65d8772dce00"/>
  </r>
  <r>
    <x v="111518"/>
    <s v="vans.com"/>
    <s v="USA"/>
    <s v="CA"/>
    <s v="SF Bay Area"/>
    <s v="Alameda"/>
    <x v="2"/>
    <s v="Vans.com manufactures shoes, apparel, and other products for action sports."/>
    <s v="e-commerce|fashion|lifestyle|retail|shoes|sporting goods|sports"/>
    <x v="7631"/>
    <x v="8"/>
    <n v="0"/>
    <m/>
    <s v="1966-01-01"/>
    <m/>
    <m/>
    <m/>
    <s v="vanscustserv@vfc.com"/>
    <s v="(855) 909-8267"/>
    <s v="https://www.crunchbase.com/organization/vans"/>
    <s v="https://www.twitter.com/vans_66"/>
    <s v="http://www.facebook.com/vans"/>
    <s v="be880df0-fb40-baf3-bb44-a419bdf33a7e"/>
  </r>
  <r>
    <x v="111519"/>
    <s v="vansco.ca"/>
    <s v="CAN"/>
    <s v="MB"/>
    <s v="Winnipeg"/>
    <s v="Winnipeg"/>
    <x v="2"/>
    <s v="Vansco Electronics LP is a world leader in the design and manufacture of rugged electronic equipment for Original Equipment Manufacturers."/>
    <s v="manufacturing"/>
    <x v="41"/>
    <x v="4"/>
    <n v="0"/>
    <m/>
    <s v="1978-01-01"/>
    <m/>
    <m/>
    <m/>
    <s v="info@vansco.ca"/>
    <s v="(204)452-6776"/>
    <s v="https://www.crunchbase.com/organization/vansco-electronics"/>
    <s v="https://www.twitter.com/parkerhannifin"/>
    <m/>
    <s v="4a35e576-2fbd-6146-0c5a-39a290daff3d"/>
  </r>
  <r>
    <x v="111520"/>
    <s v="vanso.com"/>
    <m/>
    <m/>
    <m/>
    <m/>
    <x v="0"/>
    <s v="VANSO is a software and telecoms company that delivers solutions throughout the financial services industry."/>
    <m/>
    <x v="5"/>
    <x v="0"/>
    <n v="0"/>
    <m/>
    <m/>
    <m/>
    <m/>
    <m/>
    <s v="info@vanso.com"/>
    <s v="'+234 128007434"/>
    <s v="https://www.crunchbase.com/organization/vanso"/>
    <s v="https://www.twitter.com/vansocom"/>
    <s v="https://www.facebook.com/vansocom"/>
    <s v="6e20edf3-f282-6485-8395-61c7eec863bf"/>
  </r>
  <r>
    <x v="111521"/>
    <s v="vantacore.com"/>
    <s v="USA"/>
    <s v="PA"/>
    <s v="Philadelphia"/>
    <s v="Philadelphia"/>
    <x v="2"/>
    <s v="VantaCore - Advantage through Core Minerals"/>
    <m/>
    <x v="5"/>
    <x v="2"/>
    <n v="0"/>
    <m/>
    <s v="2006-01-01"/>
    <m/>
    <m/>
    <m/>
    <m/>
    <s v="'215-751-1403"/>
    <s v="https://www.crunchbase.com/organization/vantacore-partners"/>
    <m/>
    <m/>
    <s v="dd4db2e9-cdab-1d6d-865e-c0cf700d6ac9"/>
  </r>
  <r>
    <x v="111522"/>
    <s v="vantagehospitality.com"/>
    <s v="USA"/>
    <s v="FL"/>
    <s v="Ft. Lauderdale"/>
    <s v="Coral Springs"/>
    <x v="2"/>
    <s v="Vantage Hospitality Group, Inc., has been recognized as one of the fastest-growing hotel companies."/>
    <s v="hospitality"/>
    <x v="22"/>
    <x v="6"/>
    <n v="0"/>
    <m/>
    <s v="1999-01-01"/>
    <m/>
    <m/>
    <m/>
    <m/>
    <s v="(888)316-2378"/>
    <s v="https://www.crunchbase.com/organization/vantage-hospitality-group"/>
    <s v="https://www.twitter.com/vantagehg"/>
    <s v="https://www.facebook.com/vantagehospitality"/>
    <s v="5b552876-0848-712d-6144-966d1dea70db"/>
  </r>
  <r>
    <x v="111523"/>
    <s v="vantagelearning.com"/>
    <s v="USA"/>
    <s v="NJ"/>
    <s v="Trenton"/>
    <s v="Trenton"/>
    <x v="0"/>
    <s v="Vantage Learning has provided educators with sophisticated knowledge and immediate feedback solutions to enhance student learning."/>
    <s v="education|medical|software"/>
    <x v="1437"/>
    <x v="6"/>
    <n v="0"/>
    <m/>
    <s v="1990-01-01"/>
    <m/>
    <m/>
    <m/>
    <m/>
    <s v="'215-579-8390"/>
    <s v="https://www.crunchbase.com/organization/vantage-learning"/>
    <s v="https://www.twitter.com/vantagelearn"/>
    <m/>
    <s v="33628d1e-ca07-e308-7718-92c2bb786bc9"/>
  </r>
  <r>
    <x v="111524"/>
    <s v="vantagemobility.com"/>
    <s v="USA"/>
    <s v="AZ"/>
    <s v="Phoenix"/>
    <s v="Phoenix"/>
    <x v="0"/>
    <s v="VMI manufactures a wide selection of new and used wheelchair accessible vans. See what options we have available handicap accessible vans."/>
    <m/>
    <x v="5"/>
    <x v="6"/>
    <n v="0"/>
    <m/>
    <s v="1987-01-01"/>
    <m/>
    <m/>
    <m/>
    <s v="info@vantagemobillity.com"/>
    <s v="'602-243-2700"/>
    <s v="https://www.crunchbase.com/organization/vantage-mobility-international"/>
    <s v="https://www.twitter.com/wheelchairvan"/>
    <s v="https://www.facebook.com/vantagemobility"/>
    <s v="aabbc452-6af7-7314-8de0-0835f8b18b19"/>
  </r>
  <r>
    <x v="111525"/>
    <m/>
    <m/>
    <m/>
    <m/>
    <m/>
    <x v="2"/>
    <s v="Vantagenet was founded in 1997"/>
    <s v="curated web"/>
    <x v="28"/>
    <x v="2"/>
    <n v="0"/>
    <m/>
    <s v="1997-01-01"/>
    <m/>
    <m/>
    <m/>
    <m/>
    <m/>
    <s v="https://www.crunchbase.com/organization/vantagenet-inc"/>
    <m/>
    <m/>
    <s v="518e8ac2-ec3b-4754-a7ed-dfaf9562406a"/>
  </r>
  <r>
    <x v="111526"/>
    <s v="vantagespecialties.com"/>
    <s v="USA"/>
    <s v="IL"/>
    <s v="Chicago"/>
    <s v="Chicago"/>
    <x v="0"/>
    <s v="A leading provider of natural based specialty chemicals focused on personal care, food, consumer, and industrial end markets."/>
    <m/>
    <x v="5"/>
    <x v="7"/>
    <n v="0"/>
    <m/>
    <s v="2008-01-01"/>
    <m/>
    <m/>
    <m/>
    <m/>
    <s v="'800-833-2864"/>
    <s v="https://www.crunchbase.com/organization/vantage-specialty-chemicals"/>
    <m/>
    <m/>
    <s v="baf446c1-1283-cb22-5eb3-4f8a8fccfe13"/>
  </r>
  <r>
    <x v="111527"/>
    <m/>
    <s v="NZL"/>
    <m/>
    <s v="Auckland"/>
    <s v="Auckland"/>
    <x v="0"/>
    <s v="Vantex Technology Distribution Limited distributes retail point of sale, barcoding, mobile, and wireless technology in Australia."/>
    <m/>
    <x v="5"/>
    <x v="2"/>
    <n v="0"/>
    <m/>
    <m/>
    <m/>
    <m/>
    <m/>
    <m/>
    <m/>
    <s v="https://www.crunchbase.com/organization/vantex-technology"/>
    <m/>
    <m/>
    <s v="ebef7bc7-3bf8-eb6c-a90a-82812fda41fe"/>
  </r>
  <r>
    <x v="111528"/>
    <s v="vantiv.com"/>
    <s v="USA"/>
    <s v="OH"/>
    <s v="Cincinnati"/>
    <s v="Cincinnati"/>
    <x v="1"/>
    <s v="Vantiv is a provider of payment strategies and technology solutions for financial institutions and businesses."/>
    <s v="e-commerce"/>
    <x v="63"/>
    <x v="8"/>
    <n v="0"/>
    <m/>
    <s v="1971-01-01"/>
    <m/>
    <m/>
    <m/>
    <s v="andrew.ciafardini@vantiv.com"/>
    <s v="'513-900-5250"/>
    <s v="https://www.crunchbase.com/organization/vantiv"/>
    <s v="https://www.twitter.com/vantiv"/>
    <s v="http://www.facebook.com/vantiv"/>
    <s v="56ea5963-97b1-a1c1-0683-d38758e69a41"/>
  </r>
  <r>
    <x v="111529"/>
    <s v="vantronix.com"/>
    <s v="DEU"/>
    <m/>
    <s v="Hanover"/>
    <s v="Hanover"/>
    <x v="2"/>
    <s v="The Next Generation Firewall is a Router"/>
    <s v="cloud security|network security|security"/>
    <x v="25"/>
    <x v="2"/>
    <n v="0"/>
    <m/>
    <m/>
    <m/>
    <m/>
    <m/>
    <s v="contact@vantronix.com"/>
    <n v="49511338599770"/>
    <s v="https://www.crunchbase.com/organization/vantronix"/>
    <s v="https://www.twitter.com/vantronix"/>
    <m/>
    <s v="20f47701-22da-d10c-d33f-24ac4c12fa09"/>
  </r>
  <r>
    <x v="111530"/>
    <s v="vantuylgroup.com"/>
    <s v="USA"/>
    <s v="AZ"/>
    <s v="Phoenix"/>
    <s v="Phoenix"/>
    <x v="2"/>
    <s v="Van Tuyl Group, Inc. provides management consulting services to the largest group of privately held automotive dealerships."/>
    <s v="automotive|consulting"/>
    <x v="114"/>
    <x v="0"/>
    <n v="0"/>
    <m/>
    <s v="1955-01-01"/>
    <m/>
    <m/>
    <m/>
    <m/>
    <s v="(602) 230-1051"/>
    <s v="https://www.crunchbase.com/organization/van-tuyl-group"/>
    <s v="https://www.twitter.com/vantuylgroup"/>
    <s v="http://www.facebook.com/vantuylgroup"/>
    <s v="b3c4e074-c751-6c06-2341-b9972f2f4e2e"/>
  </r>
  <r>
    <x v="111531"/>
    <s v="vapensmokeshop.com"/>
    <s v="USA"/>
    <s v="FL"/>
    <s v="Miami"/>
    <s v="Miami"/>
    <x v="0"/>
    <s v="The finest smoke shop in Biscayne, Wynwood &amp; Midtown which offers Vaporizers, Hookahs and glass pipes."/>
    <s v="enterprise software"/>
    <x v="10"/>
    <x v="0"/>
    <n v="0"/>
    <m/>
    <s v="2014-01-01"/>
    <m/>
    <m/>
    <m/>
    <s v="vapensmokeshop@hotmail.com"/>
    <s v="'786.703.7692"/>
    <s v="https://www.crunchbase.com/organization/vape-smoke-shop"/>
    <s v="https://www.twitter.com/vapesmokeshop"/>
    <s v="http://www.facebook.com/miasmokeshop"/>
    <s v="2dffca13-e377-672a-d54a-f207d9403d76"/>
  </r>
  <r>
    <x v="111532"/>
    <s v="vaporfection.com"/>
    <s v="USA"/>
    <s v="FL"/>
    <s v="Palm Beaches"/>
    <s v="Boca Raton"/>
    <x v="2"/>
    <s v="Vaporfection, a subsidiary of Vapor Systems International, is a US-based manufacturer of the most advanced herbal vaporizers &amp; vaporizer"/>
    <s v="hardware|software"/>
    <x v="136"/>
    <x v="0"/>
    <n v="0"/>
    <m/>
    <s v="2003-01-01"/>
    <m/>
    <m/>
    <m/>
    <s v="sales@vaporfection.com"/>
    <s v="'561-391-6311"/>
    <s v="https://www.crunchbase.com/organization/vaporfection-international"/>
    <s v="https://www.twitter.com/vaporfection"/>
    <s v="https://www.facebook.com/vaporfection"/>
    <s v="3f62a82b-9f95-a9f2-52bb-557557d5d912"/>
  </r>
  <r>
    <x v="111533"/>
    <m/>
    <m/>
    <m/>
    <m/>
    <m/>
    <x v="2"/>
    <s v="Vaporin is a distributor and marketer of vaporizers, tanks, and mods (VTM's) and e-liquids products."/>
    <m/>
    <x v="5"/>
    <x v="2"/>
    <n v="0"/>
    <m/>
    <m/>
    <m/>
    <m/>
    <m/>
    <m/>
    <m/>
    <s v="https://www.crunchbase.com/organization/vaporin"/>
    <m/>
    <m/>
    <s v="0b03e44d-5abf-a42c-755a-4228cb767d80"/>
  </r>
  <r>
    <x v="111534"/>
    <s v="varalogix.com"/>
    <s v="USA"/>
    <s v="TX"/>
    <s v="Austin"/>
    <s v="Round Rock"/>
    <x v="2"/>
    <s v="VaraLogix provides enterprise application delivery automation services for organizations demanding more than the status-quo."/>
    <s v="enterprise software|hardware|software"/>
    <x v="136"/>
    <x v="0"/>
    <n v="0"/>
    <m/>
    <s v="2010-04-03"/>
    <m/>
    <m/>
    <m/>
    <s v="info@varalogix.com"/>
    <s v="'512-218-0120"/>
    <s v="https://www.crunchbase.com/organization/varalogix"/>
    <s v="https://www.twitter.com/varalogix"/>
    <m/>
    <s v="33d5ea54-cc57-fee1-a7b1-dd26c75f17fa"/>
  </r>
  <r>
    <x v="111535"/>
    <m/>
    <m/>
    <m/>
    <m/>
    <m/>
    <x v="2"/>
    <s v="Vara Software was added in 2011."/>
    <m/>
    <x v="5"/>
    <x v="2"/>
    <n v="0"/>
    <m/>
    <m/>
    <m/>
    <m/>
    <m/>
    <m/>
    <m/>
    <s v="https://www.crunchbase.com/organization/vara-software"/>
    <m/>
    <m/>
    <s v="1f8a1116-abc7-de4c-d00f-7aa6438c5e24"/>
  </r>
  <r>
    <x v="111536"/>
    <s v="varcentricinc.com"/>
    <s v="USA"/>
    <s v="TX"/>
    <s v="Dallas"/>
    <s v="Dallas"/>
    <x v="2"/>
    <s v="VARCentric provides comprehensive telecommunications consulting services."/>
    <m/>
    <x v="5"/>
    <x v="1"/>
    <n v="0"/>
    <m/>
    <s v="2014-01-01"/>
    <m/>
    <m/>
    <m/>
    <s v="info@VARCentricinc.com"/>
    <s v="(877)514-7728"/>
    <s v="https://www.crunchbase.com/organization/varcentric"/>
    <s v="https://www.twitter.com/varcentricinc"/>
    <s v="https://www.facebook.com/varcentric/"/>
    <s v="f8286761-dfd4-d44c-21f6-abf2563fbc4c"/>
  </r>
  <r>
    <x v="111537"/>
    <s v="varcom.com"/>
    <s v="USA"/>
    <s v="VA"/>
    <s v="Washington, D.C."/>
    <s v="Fairfax"/>
    <x v="0"/>
    <s v="Varcom Corporation provides network management hardware, software, and services."/>
    <m/>
    <x v="5"/>
    <x v="1"/>
    <n v="0"/>
    <m/>
    <s v="2004-01-01"/>
    <m/>
    <m/>
    <m/>
    <m/>
    <n v="5714348467"/>
    <s v="https://www.crunchbase.com/organization/varcom-corporation"/>
    <s v="https://www.twitter.com/varcomsolutions"/>
    <s v="https://www.facebook.com/varcomsolutions"/>
    <s v="18bd2cf6-a80c-f069-4779-b24ae675a116"/>
  </r>
  <r>
    <x v="111538"/>
    <s v="varcompliance.com"/>
    <s v="USA"/>
    <s v="MA"/>
    <s v="Boston"/>
    <s v="Boston"/>
    <x v="2"/>
    <s v="VARcompliance, headquartered in Boston, is a Business Process Outsourcer utilizing a SaaS platform exclusively servicing the Value Added"/>
    <m/>
    <x v="5"/>
    <x v="6"/>
    <n v="0"/>
    <m/>
    <s v="2011-01-01"/>
    <m/>
    <m/>
    <m/>
    <s v="info@varcompliance.com"/>
    <s v="'1-508-747-0963"/>
    <s v="https://www.crunchbase.com/organization/varcompliance"/>
    <s v="https://www.twitter.com/netformx"/>
    <m/>
    <s v="cc6a3fc4-fff8-b791-f840-be66625c5ac5"/>
  </r>
  <r>
    <x v="111539"/>
    <s v="ereportal.com"/>
    <s v="USA"/>
    <s v="MA"/>
    <s v="Boston"/>
    <s v="Boston"/>
    <x v="2"/>
    <s v="Investment Client Reporting Software"/>
    <s v="software"/>
    <x v="10"/>
    <x v="0"/>
    <n v="0"/>
    <m/>
    <s v="1999-01-01"/>
    <m/>
    <m/>
    <m/>
    <s v="minhn@vardentech.com"/>
    <s v="'617-482-5902"/>
    <s v="https://www.crunchbase.com/organization/varden-technologies"/>
    <s v="https://www.twitter.com/vardentech"/>
    <m/>
    <s v="8af3c6e4-d7c1-9429-d8a3-b72f25ab14b6"/>
  </r>
  <r>
    <x v="111540"/>
    <s v="varde.com"/>
    <s v="USA"/>
    <s v="MN"/>
    <s v="Minneapolis"/>
    <s v="Minneapolis"/>
    <x v="0"/>
    <s v="Värde Partners is a privately held, investment manager specializing in alternative investments."/>
    <m/>
    <x v="5"/>
    <x v="2"/>
    <n v="0"/>
    <m/>
    <m/>
    <m/>
    <m/>
    <m/>
    <m/>
    <m/>
    <s v="https://www.crunchbase.com/organization/v-rde-partners"/>
    <m/>
    <m/>
    <s v="3d831e90-30ac-fef4-9860-650560e02123"/>
  </r>
  <r>
    <x v="111541"/>
    <s v="vardhmanthreads.com"/>
    <s v="IND"/>
    <m/>
    <s v="New Delhi"/>
    <s v="Gurgaon"/>
    <x v="2"/>
    <s v="India’s second–largest manufacturer and distributor of premium quality industrial and consumer sewing thread."/>
    <m/>
    <x v="5"/>
    <x v="2"/>
    <n v="0"/>
    <m/>
    <m/>
    <m/>
    <m/>
    <m/>
    <m/>
    <n v="919958199729"/>
    <s v="https://www.crunchbase.com/organization/vardhman-yarns-and-threads"/>
    <m/>
    <s v="https://www.facebook.com/let-your-eyes-"/>
    <s v="3fecc67e-43da-b892-0149-e59ccd168457"/>
  </r>
  <r>
    <x v="111542"/>
    <s v="varelintl.com"/>
    <s v="USA"/>
    <s v="TX"/>
    <s v="Dallas"/>
    <s v="Carrollton"/>
    <x v="2"/>
    <s v="Varel International Energy Services, Inc. operates as a holding company which through its subsidiaries, Downhole Products and Varel"/>
    <s v="energy|industrial|oil and gas"/>
    <x v="89"/>
    <x v="8"/>
    <n v="0"/>
    <m/>
    <s v="1947-01-01"/>
    <m/>
    <m/>
    <m/>
    <s v="info@varelintl.com"/>
    <s v="'972-242-1160"/>
    <s v="https://www.crunchbase.com/organization/varel-international"/>
    <m/>
    <m/>
    <s v="ea3f93cf-c46d-1f99-63a1-b39175a61b2f"/>
  </r>
  <r>
    <x v="111543"/>
    <s v="varianinc.com"/>
    <s v="USA"/>
    <s v="CA"/>
    <s v="SF Bay Area"/>
    <s v="Palo Alto"/>
    <x v="2"/>
    <s v="Varian, Inc. is a leading worldwide supplier of scientific instruments and vacuum technologies for life science and industrial applications."/>
    <s v="enterprise software"/>
    <x v="10"/>
    <x v="4"/>
    <n v="0"/>
    <m/>
    <s v="1948-01-01"/>
    <m/>
    <m/>
    <m/>
    <s v="custcare@varianinc.com"/>
    <s v="'+1.650.213.8000"/>
    <s v="https://www.crunchbase.com/organization/varian"/>
    <m/>
    <s v="https://www.facebook.com/agilent.tech"/>
    <s v="2c1fbd3b-1947-2c44-311c-345426378b04"/>
  </r>
  <r>
    <x v="111544"/>
    <s v="varian.com"/>
    <s v="USA"/>
    <s v="CA"/>
    <s v="SF Bay Area"/>
    <s v="Palo Alto"/>
    <x v="1"/>
    <s v="Varian Medical Systems is a manufacturer of medical devices and software for treating cancer and other medical conditions."/>
    <s v="health care|manufacturing"/>
    <x v="51"/>
    <x v="9"/>
    <n v="0"/>
    <m/>
    <s v="1948-01-01"/>
    <m/>
    <m/>
    <m/>
    <m/>
    <s v="(650)424-8617"/>
    <s v="https://www.crunchbase.com/organization/varian-medical-systems"/>
    <s v="https://www.twitter.com/varianmedsys"/>
    <s v="http://www.facebook.com/pages/varian-medical-systems/11188556549"/>
    <s v="306b1ace-315f-8f78-b4e5-6fbe8414db79"/>
  </r>
  <r>
    <x v="111545"/>
    <s v="variosecure.net"/>
    <s v="JPN"/>
    <m/>
    <s v="Tokyo"/>
    <s v="Tokyo"/>
    <x v="2"/>
    <s v="VarioSecure is a provider of domestic cyber security services."/>
    <s v="information services|information technology"/>
    <x v="59"/>
    <x v="0"/>
    <n v="0"/>
    <m/>
    <s v="2001-01-01"/>
    <m/>
    <m/>
    <m/>
    <m/>
    <s v="81 3 5733 6311"/>
    <s v="https://www.crunchbase.com/organization/variosecure"/>
    <m/>
    <m/>
    <s v="4aa3a8f4-438f-5285-2d14-fe0e805a8737"/>
  </r>
  <r>
    <x v="111546"/>
    <s v="various.com"/>
    <s v="USA"/>
    <s v="FL"/>
    <s v="Palm Beaches"/>
    <s v="Boca Raton"/>
    <x v="0"/>
    <s v="Various is an internet-based social networking and multimedia entertainment company operating adult and non-adult sites."/>
    <s v="curated web"/>
    <x v="28"/>
    <x v="7"/>
    <n v="0"/>
    <m/>
    <s v="1996-01-01"/>
    <m/>
    <m/>
    <m/>
    <m/>
    <s v="'650-847-3100"/>
    <s v="https://www.crunchbase.com/organization/various"/>
    <s v="https://www.twitter.com/various"/>
    <m/>
    <s v="eaf5d02a-4e80-2f72-4402-66e76abb1e18"/>
  </r>
  <r>
    <x v="111547"/>
    <s v="varsitybrands.com"/>
    <s v="USA"/>
    <s v="TN"/>
    <s v="Memphis"/>
    <s v="Memphis"/>
    <x v="0"/>
    <s v="Varsity Brands, a dynamic portfolio of brands that promote student participation while celebrating academic and athletic achievement."/>
    <m/>
    <x v="5"/>
    <x v="2"/>
    <n v="0"/>
    <m/>
    <m/>
    <m/>
    <m/>
    <m/>
    <m/>
    <m/>
    <s v="https://www.crunchbase.com/organization/varsity-brands"/>
    <m/>
    <m/>
    <s v="f4d38718-bfaf-fd23-57d0-944fb3f7c2fa"/>
  </r>
  <r>
    <x v="111548"/>
    <s v="varsityhealthcarepartners.com"/>
    <s v="USA"/>
    <s v="CA"/>
    <s v="Los Angeles"/>
    <s v="Los Angeles"/>
    <x v="0"/>
    <s v="Varsity Healthcare Partners is a principal investment firm specializing in investing in healthcare provider platforms within selected non"/>
    <s v="health care|health diagnostics|pharmaceutical"/>
    <x v="3"/>
    <x v="2"/>
    <n v="0"/>
    <m/>
    <s v="2012-01-01"/>
    <m/>
    <m/>
    <m/>
    <m/>
    <m/>
    <s v="https://www.crunchbase.com/organization/varsity-healthcare-partners"/>
    <m/>
    <m/>
    <s v="b80a82ef-7428-d9fb-66a1-16db004e5005"/>
  </r>
  <r>
    <x v="111549"/>
    <s v="vasco.com"/>
    <s v="USA"/>
    <s v="IL"/>
    <s v="Chicago"/>
    <s v="Chicago"/>
    <x v="1"/>
    <s v="VASCO Data Security International is a security platform that provides e-signature solutions for businesses and governments."/>
    <s v="security"/>
    <x v="175"/>
    <x v="2"/>
    <n v="0"/>
    <m/>
    <m/>
    <m/>
    <m/>
    <m/>
    <s v="info-usa@vasco.com"/>
    <m/>
    <s v="https://www.crunchbase.com/organization/vasco"/>
    <s v="https://www.twitter.com/vascodatanews"/>
    <m/>
    <s v="18e24811-5520-93ac-ea44-8cac8beab48c"/>
  </r>
  <r>
    <x v="111550"/>
    <m/>
    <s v="USA"/>
    <s v="MA"/>
    <s v="Boston"/>
    <s v="Danvers"/>
    <x v="1"/>
    <s v="Vaso Active Pharmaceuticals is a company focused on commercializing, marketing and selling over-the-counter (OTC) pharmaceutical products."/>
    <m/>
    <x v="5"/>
    <x v="2"/>
    <n v="0"/>
    <m/>
    <m/>
    <m/>
    <m/>
    <m/>
    <m/>
    <m/>
    <s v="https://www.crunchbase.com/organization/vaso-active-pharmaceuticals"/>
    <m/>
    <m/>
    <s v="5a9a560a-b762-b5b4-e929-b443ffc8ccb4"/>
  </r>
  <r>
    <x v="111551"/>
    <s v="vatat.com"/>
    <m/>
    <m/>
    <m/>
    <m/>
    <x v="0"/>
    <s v="VAT Applications NV, abbreviated to VAT@ NV, is aiming to develop an automated application to deal with the problematic issues."/>
    <m/>
    <x v="5"/>
    <x v="0"/>
    <n v="0"/>
    <m/>
    <m/>
    <m/>
    <m/>
    <m/>
    <m/>
    <s v="32 2 272 44 33"/>
    <s v="https://www.crunchbase.com/organization/vat-applications"/>
    <m/>
    <m/>
    <s v="b71e4cd7-6a68-6a2a-58d6-ae6bc87a0bb1"/>
  </r>
  <r>
    <x v="111552"/>
    <m/>
    <s v="HUN"/>
    <m/>
    <s v="Budapest"/>
    <s v="Budapest"/>
    <x v="2"/>
    <s v="Vatera is a Hungarian online auction portal that allows people to purchase goods for discounted prices."/>
    <s v="auctions|internet"/>
    <x v="314"/>
    <x v="2"/>
    <n v="0"/>
    <m/>
    <m/>
    <m/>
    <m/>
    <m/>
    <m/>
    <m/>
    <s v="https://www.crunchbase.com/organization/vatera-hu"/>
    <m/>
    <m/>
    <s v="532ae733-983b-c66f-15dc-e0eeaf23de63"/>
  </r>
  <r>
    <x v="111553"/>
    <s v="vatlive.com"/>
    <s v="USA"/>
    <s v="WA"/>
    <s v="Seattle"/>
    <s v="Bainbridge Island"/>
    <x v="2"/>
    <s v="VATlive is the leading online resource."/>
    <s v="information services|internet"/>
    <x v="180"/>
    <x v="2"/>
    <n v="0"/>
    <m/>
    <m/>
    <m/>
    <m/>
    <m/>
    <s v="info@vatlive.com"/>
    <m/>
    <s v="https://www.crunchbase.com/organization/vatlive"/>
    <s v="https://www.twitter.com/vatlive"/>
    <m/>
    <s v="abd2e496-138d-50e8-ae5e-56ba36811918"/>
  </r>
  <r>
    <x v="111554"/>
    <s v="vatresource.com"/>
    <m/>
    <m/>
    <m/>
    <m/>
    <x v="0"/>
    <s v="We provide national and multinational companies with tailored VAT services for VAT compliance, VAT interim management and VAT automation."/>
    <m/>
    <x v="5"/>
    <x v="0"/>
    <n v="0"/>
    <m/>
    <s v="2005-01-01"/>
    <m/>
    <m/>
    <m/>
    <m/>
    <s v="31 20 737 0127"/>
    <s v="https://www.crunchbase.com/organization/vat-resource"/>
    <m/>
    <m/>
    <s v="4362a233-4825-e4d6-263f-8cdcaa23279c"/>
  </r>
  <r>
    <x v="111555"/>
    <s v="vaultpos.com"/>
    <s v="USA"/>
    <s v="CA"/>
    <s v="Los Angeles"/>
    <s v="Agoura Hills"/>
    <x v="2"/>
    <s v="Vault Acquiring Solutions Inc. designs and develops payment gateway software."/>
    <s v="payments|wireless"/>
    <x v="6798"/>
    <x v="2"/>
    <n v="0"/>
    <m/>
    <s v="2009-01-01"/>
    <m/>
    <m/>
    <m/>
    <m/>
    <m/>
    <s v="https://www.crunchbase.com/organization/vault-acquiring-solutions"/>
    <m/>
    <m/>
    <s v="473c7601-9ea2-3f72-5d5f-7c9871304821"/>
  </r>
  <r>
    <x v="111556"/>
    <s v="vaupell.com"/>
    <s v="USA"/>
    <s v="WA"/>
    <s v="Seattle"/>
    <s v="Seattle"/>
    <x v="0"/>
    <s v="Market leader in aircraft interior subassemblies for commercial aerospace applications"/>
    <m/>
    <x v="5"/>
    <x v="5"/>
    <n v="0"/>
    <m/>
    <s v="1947-01-01"/>
    <m/>
    <m/>
    <m/>
    <m/>
    <n v="12067849050"/>
    <s v="https://www.crunchbase.com/organization/vaupell-holdings"/>
    <m/>
    <m/>
    <s v="a60c1987-4c5a-8fb6-9948-82e1397fa1bc"/>
  </r>
  <r>
    <x v="111557"/>
    <s v="vaxdesign.com"/>
    <s v="USA"/>
    <s v="FL"/>
    <s v="Orlando"/>
    <s v="Orlando"/>
    <x v="2"/>
    <s v="VaxDesign, is a privately held U.S. biotechnology company, based in Orlando, Florida, that develops, manufactures, and markets in vitro"/>
    <s v="biotechnology"/>
    <x v="36"/>
    <x v="1"/>
    <n v="0"/>
    <m/>
    <s v="2003-01-01"/>
    <m/>
    <m/>
    <m/>
    <s v="info@vaxdesign.com"/>
    <n v="4072493649"/>
    <s v="https://www.crunchbase.com/organization/vaxdesign"/>
    <m/>
    <m/>
    <s v="fcb55510-7efe-703b-9554-ecc4ea5322eb"/>
  </r>
  <r>
    <x v="111558"/>
    <s v="vaxgen.com"/>
    <s v="USA"/>
    <s v="CA"/>
    <s v="SF Bay Area"/>
    <s v="South San Francisco"/>
    <x v="0"/>
    <s v="VaxGen, Inc. operates as a biopharmaceutical company in the United States. It owns a biopharmaceutical manufacturing facility with a"/>
    <s v="biotechnology"/>
    <x v="36"/>
    <x v="1"/>
    <n v="0"/>
    <m/>
    <s v="1995-01-01"/>
    <m/>
    <m/>
    <m/>
    <m/>
    <s v="(650) 624-1000"/>
    <s v="https://www.crunchbase.com/organization/vaxgen"/>
    <m/>
    <m/>
    <s v="1ae4170f-8091-2db4-0901-ec5df0b85643"/>
  </r>
  <r>
    <x v="111559"/>
    <s v="vaya.net.au"/>
    <s v="AUS"/>
    <m/>
    <s v="Brisbane"/>
    <s v="Brisbane"/>
    <x v="2"/>
    <s v="Vaya is a low-cost, online mobile service provider"/>
    <s v="curated web"/>
    <x v="28"/>
    <x v="2"/>
    <n v="0"/>
    <m/>
    <s v="2011-01-01"/>
    <m/>
    <m/>
    <m/>
    <s v="talk@vaya.net.au"/>
    <s v="1300 00 VAYA 8292"/>
    <s v="https://www.crunchbase.com/organization/vaya"/>
    <s v="https://www.twitter.com/vayatalk"/>
    <s v="http://www.facebook.com/vaya.australia"/>
    <s v="ba4d9f9e-66fd-7f2e-d557-4a02c93d4884"/>
  </r>
  <r>
    <x v="111560"/>
    <s v="vaynermedia.com"/>
    <s v="USA"/>
    <s v="NY"/>
    <s v="New York City"/>
    <s v="New York"/>
    <x v="0"/>
    <s v="VaynerMedia, a social media brand consulting agency, leverages online platforms to build marketing communities."/>
    <s v="consulting|e-commerce|social media"/>
    <x v="244"/>
    <x v="7"/>
    <n v="0"/>
    <m/>
    <s v="2009-05-01"/>
    <m/>
    <m/>
    <m/>
    <s v="info@vaynermedia.com"/>
    <m/>
    <s v="https://www.crunchbase.com/organization/vayner-media"/>
    <s v="https://www.twitter.com/vaynermedia"/>
    <s v="http://www.facebook.com/vaynermedia"/>
    <s v="08d7b7c8-19a7-5196-6412-ef7e449c9517"/>
  </r>
  <r>
    <x v="111561"/>
    <s v="vayongroup.com"/>
    <s v="GBR"/>
    <m/>
    <s v="GBR - Other"/>
    <s v="Woodford"/>
    <x v="0"/>
    <s v="Vayon Holdings specializing in the design and development of electric and hybrid power systems."/>
    <s v="consumer electronics|electric vehicle|manufacturing"/>
    <x v="1098"/>
    <x v="3"/>
    <n v="0"/>
    <m/>
    <s v="2013-01-01"/>
    <m/>
    <m/>
    <m/>
    <s v="sales@vayongroup.com"/>
    <n v="4401327828123"/>
    <s v="https://www.crunchbase.com/organization/vayon-holdings"/>
    <s v="https://www.twitter.com/vayongroup"/>
    <s v="https://www.facebook.com/vayongroup/"/>
    <s v="86eb99e0-8877-7233-7b07-c70867df25db"/>
  </r>
  <r>
    <x v="111562"/>
    <s v="vayu.ie"/>
    <s v="IRL"/>
    <m/>
    <s v="Dublin"/>
    <s v="Dublin"/>
    <x v="2"/>
    <s v="Vayu Energy is supplies natural gas, electricity and renewables."/>
    <s v="natural resources|renewable energy"/>
    <x v="165"/>
    <x v="0"/>
    <n v="0"/>
    <m/>
    <s v="2003-01-01"/>
    <m/>
    <m/>
    <m/>
    <s v="info@vayu.ie"/>
    <n v="353018849400"/>
    <s v="https://www.crunchbase.com/organization/vayu-energy"/>
    <s v="https://www.twitter.com/vayuenergy"/>
    <m/>
    <s v="37985928-a965-e20b-0a41-61ad8b3ce437"/>
  </r>
  <r>
    <x v="111563"/>
    <m/>
    <s v="USA"/>
    <s v="CA"/>
    <s v="SF Bay Area"/>
    <s v="San Jose"/>
    <x v="2"/>
    <s v="Scalable compression bandwidth management solutions for the cable DBS &amp; broadcast market."/>
    <s v="broadcasting"/>
    <x v="236"/>
    <x v="2"/>
    <n v="0"/>
    <m/>
    <s v="1997-01-01"/>
    <m/>
    <m/>
    <m/>
    <m/>
    <s v="(408)922-0808"/>
    <s v="https://www.crunchbase.com/organization/v-bits"/>
    <m/>
    <m/>
    <s v="d8431921-7f96-3a87-08e5-4bd2bfca435c"/>
  </r>
  <r>
    <x v="111564"/>
    <s v="vboxcomm.com"/>
    <m/>
    <m/>
    <m/>
    <m/>
    <x v="0"/>
    <s v="VBox brings live TV and recordings to any device anywhere"/>
    <m/>
    <x v="5"/>
    <x v="2"/>
    <n v="0"/>
    <m/>
    <s v="2001-03-11"/>
    <m/>
    <m/>
    <m/>
    <m/>
    <m/>
    <s v="https://www.crunchbase.com/organization/vbox-communications-ltd"/>
    <m/>
    <m/>
    <s v="039ad5ea-927b-adb6-2110-4023cf0cca74"/>
  </r>
  <r>
    <x v="111565"/>
    <s v="vb-web-directory.com"/>
    <s v="USA"/>
    <s v="MA"/>
    <s v="Boston"/>
    <s v="Newton"/>
    <x v="2"/>
    <s v="A technology web site focused exclusively on providing Visual Basic resources and information to VB programmers and developers."/>
    <m/>
    <x v="5"/>
    <x v="7"/>
    <n v="0"/>
    <m/>
    <m/>
    <m/>
    <m/>
    <m/>
    <s v="contactus@searchVB.com"/>
    <s v="'+1 781-657-1000"/>
    <s v="https://www.crunchbase.com/organization/vb-web-directory-com"/>
    <s v="https://www.twitter.com/techtarget"/>
    <s v="https://www.facebook.com/231963570219936"/>
    <s v="6145fb2b-6b19-7386-147c-7a673cdd9000"/>
  </r>
  <r>
    <x v="111566"/>
    <s v="vcaantech.com"/>
    <s v="USA"/>
    <s v="CA"/>
    <s v="Los Angeles"/>
    <s v="Los Angeles"/>
    <x v="1"/>
    <s v="VCA Antech is the leading provider of pet health care services in the country with a nationwide clinical laboratory system."/>
    <s v="farming|health diagnostics"/>
    <x v="5282"/>
    <x v="4"/>
    <n v="0"/>
    <m/>
    <s v="1986-01-01"/>
    <m/>
    <m/>
    <m/>
    <m/>
    <n v="3105716819"/>
    <s v="https://www.crunchbase.com/organization/vca-antech"/>
    <m/>
    <s v="http://www.facebook.com/vca-antech/215621498451628"/>
    <s v="858e810e-3c48-0bf3-cfa6-10fe73607d8f"/>
  </r>
  <r>
    <x v="111567"/>
    <s v="vccircle.com"/>
    <s v="IND"/>
    <m/>
    <s v="New Delhi"/>
    <s v="Noida"/>
    <x v="2"/>
    <s v="VCCircle Network is an online financial media and information group with presence in news, data, events, and training."/>
    <s v="finance|news|training"/>
    <x v="8976"/>
    <x v="3"/>
    <n v="0"/>
    <m/>
    <s v="2005-01-01"/>
    <m/>
    <m/>
    <m/>
    <m/>
    <n v="1204171111"/>
    <s v="https://www.crunchbase.com/organization/vccircle-network"/>
    <s v="https://www.twitter.com/vccircle"/>
    <s v="http://www.facebook.com/vccircle"/>
    <s v="b2a0b03c-7c5e-764a-c395-e0acfa29f0a8"/>
  </r>
  <r>
    <x v="111568"/>
    <s v="vccp.com"/>
    <s v="GBR"/>
    <m/>
    <s v="London"/>
    <s v="London"/>
    <x v="0"/>
    <s v="VCCP Group provides directory for top marketers, agencies, media companies."/>
    <s v="advertising|creative agency"/>
    <x v="844"/>
    <x v="2"/>
    <n v="0"/>
    <m/>
    <s v="2002-01-24"/>
    <m/>
    <m/>
    <m/>
    <m/>
    <m/>
    <s v="https://www.crunchbase.com/organization/vccp-group"/>
    <s v="https://www.twitter.com/vccp"/>
    <m/>
    <s v="faa19992-a153-d5f4-2c1f-bac56fea4db3"/>
  </r>
  <r>
    <x v="111569"/>
    <s v="vcgsoftware.com"/>
    <s v="USA"/>
    <s v="GA"/>
    <s v="Atlanta"/>
    <s v="Roswell"/>
    <x v="2"/>
    <s v="VCG, LLC develops staffing and recruiting software solutions. Its products include Pointwing, a recruiting and staffing software for"/>
    <s v="software"/>
    <x v="10"/>
    <x v="6"/>
    <n v="0"/>
    <m/>
    <s v="1976-01-01"/>
    <m/>
    <m/>
    <m/>
    <s v="vcgsales@vcgsoftware.com"/>
    <s v="770 246-2300"/>
    <s v="https://www.crunchbase.com/organization/vcg"/>
    <s v="https://www.twitter.com/bondus"/>
    <s v="https://www.facebook.com/bond.international.software.us"/>
    <s v="f28a464b-2852-6774-088f-1c49a503cfe8"/>
  </r>
  <r>
    <x v="111570"/>
    <m/>
    <m/>
    <m/>
    <m/>
    <m/>
    <x v="2"/>
    <s v="VCI Orion Assets was added in 2013."/>
    <m/>
    <x v="5"/>
    <x v="2"/>
    <n v="0"/>
    <m/>
    <m/>
    <m/>
    <m/>
    <m/>
    <m/>
    <m/>
    <s v="https://www.crunchbase.com/organization/vci-orion-assets"/>
    <m/>
    <m/>
    <s v="9cd776ff-d06a-870a-cd9e-028ef1710bc1"/>
  </r>
  <r>
    <x v="111571"/>
    <s v="vcisolutions.com"/>
    <s v="USA"/>
    <s v="MA"/>
    <s v="Springfield"/>
    <s v="Springfield"/>
    <x v="2"/>
    <s v="As a steadfast contributor to the media market for over 26 years VCI Solutions has become a trusted and reliable business partner for the"/>
    <s v="software"/>
    <x v="10"/>
    <x v="7"/>
    <n v="0"/>
    <m/>
    <m/>
    <m/>
    <m/>
    <m/>
    <s v="sales@vcisolutions.com"/>
    <s v="'413-272-7200"/>
    <s v="https://www.crunchbase.com/organization/vci-solutions"/>
    <s v="https://www.twitter.com/wideorbit"/>
    <s v="https://www.facebook.com/wideorbit"/>
    <s v="9e6373a2-1f95-6166-fa41-23e2132f5d30"/>
  </r>
  <r>
    <x v="111572"/>
    <m/>
    <s v="USA"/>
    <s v="CA"/>
    <s v="Ontario - Inland Empire"/>
    <s v="Azusa"/>
    <x v="2"/>
    <s v="V-Clip Pharmaceuticals, Inc. operates as a biotechnology company. The company is based in Azusa, California. As of November 19, 2008,"/>
    <s v="biotechnology"/>
    <x v="36"/>
    <x v="2"/>
    <n v="0"/>
    <m/>
    <m/>
    <m/>
    <m/>
    <m/>
    <m/>
    <m/>
    <s v="https://www.crunchbase.com/organization/v-clip-pharmaceuticals"/>
    <m/>
    <m/>
    <s v="1058384a-6ccf-adbd-c49f-1c24cd2dcdf7"/>
  </r>
  <r>
    <x v="111573"/>
    <s v="vcomsolutions.com"/>
    <s v="USA"/>
    <s v="CA"/>
    <s v="SF Bay Area"/>
    <s v="San Ramon"/>
    <x v="0"/>
    <s v="Telecom Professional Service Provider"/>
    <s v="software"/>
    <x v="10"/>
    <x v="6"/>
    <n v="0"/>
    <m/>
    <s v="2001-09-04"/>
    <m/>
    <m/>
    <m/>
    <m/>
    <n v="19254158757"/>
    <s v="https://www.crunchbase.com/organization/vcom-solutions"/>
    <s v="https://www.twitter.com/vcomsolutions"/>
    <s v="http://www.facebook.com/pages/vcom-solutions/126617814075572"/>
    <s v="6826e050-2b3d-0fe4-818e-a7c226ab520f"/>
  </r>
  <r>
    <x v="111574"/>
    <s v="vcst.be"/>
    <s v="BEL"/>
    <m/>
    <m/>
    <m/>
    <x v="0"/>
    <s v="VCST Industrial Products To Develop manufacture and supply as a world class fullservice supplier."/>
    <s v="manufacturing"/>
    <x v="41"/>
    <x v="7"/>
    <n v="0"/>
    <m/>
    <m/>
    <m/>
    <m/>
    <m/>
    <m/>
    <m/>
    <s v="https://www.crunchbase.com/organization/vcst-industrial-products"/>
    <m/>
    <m/>
    <s v="f225d338-149e-fca2-7ba5-a5e731dbb12e"/>
  </r>
  <r>
    <x v="111575"/>
    <s v="sg.vcube.com"/>
    <s v="SGP"/>
    <m/>
    <s v="Singapore"/>
    <s v="Singapore"/>
    <x v="0"/>
    <s v="V-CUBE provides you ‘visual’ communication for your various business or learning needs."/>
    <s v="internet"/>
    <x v="28"/>
    <x v="1"/>
    <n v="0"/>
    <m/>
    <m/>
    <m/>
    <m/>
    <m/>
    <m/>
    <m/>
    <s v="https://www.crunchbase.com/organization/v-cube"/>
    <s v="https://www.twitter.com/vcubeusa"/>
    <s v="https://www.facebook.com/vcubeglobalservices"/>
    <s v="6c3f8aa9-f818-ae0b-2921-3165793537da"/>
  </r>
  <r>
    <x v="111576"/>
    <s v="vcube.com"/>
    <s v="USA"/>
    <s v="CA"/>
    <s v="Los Angeles"/>
    <s v="Torrance"/>
    <x v="1"/>
    <s v="Concierge WebConferencing and Broadcast"/>
    <s v="public relations"/>
    <x v="208"/>
    <x v="5"/>
    <n v="0"/>
    <m/>
    <s v="1998-01-01"/>
    <m/>
    <m/>
    <m/>
    <s v="feedback@vcube.com"/>
    <s v="'+81 3-5768-3111"/>
    <s v="https://www.crunchbase.com/organization/v-cube-usa"/>
    <s v="https://www.twitter.com/vcubeusa"/>
    <s v="https://www.facebook.com/vcubeinc"/>
    <s v="6b538241-ac6e-5fc7-75ec-13973bb5b3e7"/>
  </r>
  <r>
    <x v="111577"/>
    <s v="vebnet.com"/>
    <s v="GBR"/>
    <m/>
    <s v="Edinburgh"/>
    <s v="Edinburgh"/>
    <x v="2"/>
    <s v="Linux Web Hosting Linux Web Hosting is the most popular form of hosting on the net today. Linux operating systems and linux hosting"/>
    <s v="software"/>
    <x v="10"/>
    <x v="7"/>
    <n v="0"/>
    <m/>
    <s v="2000-01-01"/>
    <m/>
    <m/>
    <m/>
    <s v="enquiries@vebnet.com"/>
    <s v="'+44 131 270 5500"/>
    <s v="https://www.crunchbase.com/organization/vebnet-holdings"/>
    <s v="https://www.twitter.com/vebnet"/>
    <m/>
    <s v="00afa810-046f-7b80-3a98-c5a5b265a934"/>
  </r>
  <r>
    <x v="111578"/>
    <s v="vecima.com"/>
    <s v="CAN"/>
    <s v="BC"/>
    <s v="Vancouver"/>
    <s v="Victoria"/>
    <x v="0"/>
    <s v="Vecima Networks Inc. is a Canadian company, originally founded in Saskatoon, Saskatchewan, in 1988."/>
    <s v="telecommunications"/>
    <x v="338"/>
    <x v="7"/>
    <n v="0"/>
    <m/>
    <s v="1988-01-01"/>
    <m/>
    <m/>
    <m/>
    <m/>
    <s v="'250-881-1982"/>
    <s v="https://www.crunchbase.com/organization/vecima-networks"/>
    <s v="https://www.twitter.com/vecimacareers"/>
    <m/>
    <s v="18e98f8b-42c2-e6df-2661-1da3352cf385"/>
  </r>
  <r>
    <x v="111579"/>
    <s v="veco.com"/>
    <s v="USA"/>
    <s v="AK"/>
    <s v="Anchorage"/>
    <s v="Anchorage"/>
    <x v="2"/>
    <s v="VECO Corporation was an Alaska-based oil pipeline service and construction company."/>
    <s v="construction"/>
    <x v="76"/>
    <x v="4"/>
    <n v="0"/>
    <m/>
    <m/>
    <m/>
    <m/>
    <m/>
    <m/>
    <s v="(907)264-8100"/>
    <s v="https://www.crunchbase.com/organization/veco-corporation"/>
    <s v="https://www.twitter.com/ch2m"/>
    <s v="https://www.facebook.com/share.php"/>
    <s v="009ab8bc-5f58-682c-a467-451743d9d5ec"/>
  </r>
  <r>
    <x v="111580"/>
    <s v="vector.com"/>
    <s v="USA"/>
    <s v="MI"/>
    <s v="Detroit"/>
    <s v="Novi"/>
    <x v="2"/>
    <s v="Vector provides OEMs and suppliers of automotive and related industries a professional and open development platform."/>
    <m/>
    <x v="5"/>
    <x v="8"/>
    <n v="0"/>
    <m/>
    <s v="1988-01-01"/>
    <m/>
    <m/>
    <m/>
    <s v="info@vector.com"/>
    <s v="(248) 449-9290"/>
    <s v="https://www.crunchbase.com/organization/vector-2"/>
    <m/>
    <m/>
    <s v="4f1e4117-19cc-d9a9-b002-5f5eed859d04"/>
  </r>
  <r>
    <x v="111581"/>
    <s v="vectorcapital.com"/>
    <s v="USA"/>
    <s v="CA"/>
    <s v="SF Bay Area"/>
    <s v="San Francisco"/>
    <x v="0"/>
    <s v="A leading global private equity firm specializing in transformational investments in established technology businesses."/>
    <s v="financial services"/>
    <x v="24"/>
    <x v="2"/>
    <n v="0"/>
    <m/>
    <s v="1997-01-01"/>
    <m/>
    <m/>
    <m/>
    <m/>
    <m/>
    <s v="https://www.crunchbase.com/organization/vector-capital"/>
    <m/>
    <m/>
    <s v="cb4a9e57-29f4-1913-3b8f-92a43c5565a6"/>
  </r>
  <r>
    <x v="111582"/>
    <m/>
    <m/>
    <m/>
    <m/>
    <m/>
    <x v="2"/>
    <s v="Vectoris Pharma LLC engages in development of oral insulin, Perosulin. The company is based in the United States. As of April 29, 2008,"/>
    <s v="biotechnology"/>
    <x v="36"/>
    <x v="2"/>
    <n v="0"/>
    <m/>
    <m/>
    <m/>
    <m/>
    <m/>
    <m/>
    <m/>
    <s v="https://www.crunchbase.com/organization/vectoris-pharma"/>
    <m/>
    <m/>
    <s v="bc359d7b-2136-0ece-ed50-66e5c5c1e2e6"/>
  </r>
  <r>
    <x v="111583"/>
    <s v="vectormediagroup.com"/>
    <s v="USA"/>
    <s v="NY"/>
    <s v="New York City"/>
    <s v="New York"/>
    <x v="0"/>
    <s v="Vector is an interactive agency in Manhattan, specializing in web and mobile development, design and branding, and online marketing."/>
    <s v="e-commerce|seo|web design|web development"/>
    <x v="8933"/>
    <x v="0"/>
    <n v="0"/>
    <m/>
    <s v="2011-11-01"/>
    <m/>
    <m/>
    <m/>
    <m/>
    <n v="2123808227"/>
    <s v="https://www.crunchbase.com/organization/vector-media-group"/>
    <s v="https://www.twitter.com/vectornyc"/>
    <s v="https://www.facebook.com/vectormediagroup"/>
    <s v="8a4f4bda-da2c-3fd6-99f1-44ace769157a"/>
  </r>
  <r>
    <x v="111584"/>
    <s v="vectorprojectsindia.com"/>
    <s v="IND"/>
    <m/>
    <s v="Mumbai"/>
    <s v="Mumbai"/>
    <x v="2"/>
    <s v="Vector Projects (I) Pvt. Ltd provides interior fit-out services for companies across sectors."/>
    <m/>
    <x v="5"/>
    <x v="5"/>
    <n v="0"/>
    <m/>
    <s v="2001-01-01"/>
    <m/>
    <m/>
    <m/>
    <m/>
    <n v="912266972893"/>
    <s v="https://www.crunchbase.com/organization/vector-projects-i-pvt-ltd"/>
    <s v="https://www.twitter.com/vectorprojectsi"/>
    <m/>
    <s v="2be6e7b1-29a9-5223-97ed-d6131a50b728"/>
  </r>
  <r>
    <x v="111585"/>
    <s v="vectorworks.net"/>
    <s v="USA"/>
    <s v="MD"/>
    <s v="Baltimore"/>
    <s v="Columbia"/>
    <x v="0"/>
    <s v="Vectorworks is a global design software developer serving the architecture, landscape and entertainment industries."/>
    <s v="enterprise software|software"/>
    <x v="10"/>
    <x v="3"/>
    <n v="0"/>
    <m/>
    <s v="1985-01-01"/>
    <m/>
    <m/>
    <m/>
    <s v="tech@vectorworks.net"/>
    <s v="(410)290-5114"/>
    <s v="https://www.crunchbase.com/organization/vectorworks"/>
    <s v="https://www.twitter.com/vectorworks"/>
    <s v="https://www.facebook.com/vectorworks/"/>
    <s v="621aaa30-c44e-f0ec-08f6-ce51d0a709a3"/>
  </r>
  <r>
    <x v="111586"/>
    <s v="vectraco.com"/>
    <s v="USA"/>
    <s v="MO"/>
    <s v="St. Louis"/>
    <s v="St Louis"/>
    <x v="2"/>
    <s v="VECTRA is a technology-driven diversified industrial company"/>
    <m/>
    <x v="5"/>
    <x v="9"/>
    <n v="0"/>
    <m/>
    <s v="1993-01-01"/>
    <m/>
    <m/>
    <m/>
    <m/>
    <m/>
    <s v="https://www.crunchbase.com/organization/vectra"/>
    <m/>
    <m/>
    <s v="11352245-fc24-3e1c-b1a2-b6bd73e12897"/>
  </r>
  <r>
    <x v="111587"/>
    <s v="vectracor.com"/>
    <m/>
    <m/>
    <m/>
    <m/>
    <x v="0"/>
    <s v="Putting The Power of Heart Attack Detection in the Consumer &amp; Physicians Hand Non-Invasively"/>
    <m/>
    <x v="5"/>
    <x v="0"/>
    <n v="0"/>
    <m/>
    <s v="2009-01-01"/>
    <m/>
    <m/>
    <m/>
    <m/>
    <n v="9739040444"/>
    <s v="https://www.crunchbase.com/organization/vectracor"/>
    <s v="https://www.twitter.com/vectracor"/>
    <s v="https://www.facebook.com/316674165042725"/>
    <s v="58224047-6a8b-ef80-cbd5-3a01c1bb6fd9"/>
  </r>
  <r>
    <x v="111588"/>
    <s v="vectura.com"/>
    <s v="GBR"/>
    <m/>
    <s v="London"/>
    <s v="Chippenham"/>
    <x v="0"/>
    <s v="Vectura Group focuses on the development of pharmaceutical therapies for the treatment of airways-related diseases."/>
    <s v="curated web|pharmaceutical"/>
    <x v="309"/>
    <x v="5"/>
    <n v="0"/>
    <m/>
    <s v="1997-01-01"/>
    <m/>
    <m/>
    <m/>
    <s v="info@vectura.com"/>
    <n v="4401249667700"/>
    <s v="https://www.crunchbase.com/organization/vectura"/>
    <m/>
    <m/>
    <s v="7a0d3f90-3e7b-334e-3f64-22aed96af0c6"/>
  </r>
  <r>
    <x v="111589"/>
    <s v="vectusbiosystems.com.au"/>
    <s v="AUS"/>
    <m/>
    <m/>
    <m/>
    <x v="1"/>
    <s v="The biotech company is currently developing treatments for heart"/>
    <s v="biotechnology"/>
    <x v="36"/>
    <x v="1"/>
    <n v="0"/>
    <m/>
    <s v="2005-01-01"/>
    <m/>
    <m/>
    <m/>
    <s v="info@vectusbiosystems.com.au"/>
    <n v="61288768200"/>
    <s v="https://www.crunchbase.com/organization/vectus-biosystems"/>
    <s v="https://www.twitter.com/vectusbio"/>
    <m/>
    <s v="8668ca9f-3875-6a0b-e73b-ab0e5a5bf624"/>
  </r>
  <r>
    <x v="111590"/>
    <s v="veda.com.au"/>
    <s v="AUS"/>
    <m/>
    <s v="Sydney"/>
    <s v="Sydney"/>
    <x v="0"/>
    <s v="Veda is a data analytics company and the leading provider of credit information and analysis in Australia and New Zealand"/>
    <s v="analytics|information services"/>
    <x v="930"/>
    <x v="7"/>
    <n v="0"/>
    <m/>
    <s v="1967-01-01"/>
    <m/>
    <m/>
    <m/>
    <s v="training.au@veda.com.au"/>
    <m/>
    <s v="https://www.crunchbase.com/organization/veda-advantage"/>
    <s v="https://www.twitter.com/veda_au"/>
    <s v="https://www.facebook.com/vedaau/"/>
    <s v="ef496ab1-816e-a996-cb99-dfc40be6891c"/>
  </r>
  <r>
    <x v="111591"/>
    <s v="vediscovery.com"/>
    <s v="USA"/>
    <s v="OH"/>
    <s v="Cleveland"/>
    <s v="Cleveland"/>
    <x v="2"/>
    <s v="VE Discovery creates document review software."/>
    <m/>
    <x v="5"/>
    <x v="0"/>
    <n v="0"/>
    <m/>
    <s v="1998-01-01"/>
    <m/>
    <m/>
    <m/>
    <s v="info@heurekasoftware.com"/>
    <s v="'+1 (216) 241-3443"/>
    <s v="https://www.crunchbase.com/organization/ve-discovery"/>
    <s v="https://www.twitter.com/heurekasoftware"/>
    <s v="https://www.facebook.com/heurekasoftware"/>
    <s v="31a542cd-7550-a160-9a9d-f2d7f22c3f73"/>
  </r>
  <r>
    <x v="111592"/>
    <s v="vee.com"/>
    <s v="USA"/>
    <s v="MN"/>
    <s v="Minneapolis"/>
    <s v="Minneapolis"/>
    <x v="2"/>
    <s v="VEE Corp is an integrated production company that provides creative, production, and management services."/>
    <m/>
    <x v="5"/>
    <x v="5"/>
    <n v="0"/>
    <m/>
    <s v="1980-01-01"/>
    <m/>
    <m/>
    <m/>
    <s v="robin@vee.com"/>
    <s v="(612) 375-9135"/>
    <s v="https://www.crunchbase.com/organization/vee-corp"/>
    <s v="https://www.twitter.com/veecorporation"/>
    <s v="https://www.facebook.com/veecorporation"/>
    <s v="f1b6fef9-4f0c-ccb1-5227-a571ac47a659"/>
  </r>
  <r>
    <x v="111593"/>
    <s v="veenstranet.com"/>
    <m/>
    <m/>
    <m/>
    <m/>
    <x v="2"/>
    <s v="Veenstra Instruments provides radiation related safety, control, &amp; measurement."/>
    <s v="electronics|public safety|software"/>
    <x v="6887"/>
    <x v="0"/>
    <n v="0"/>
    <m/>
    <s v="1960-01-01"/>
    <m/>
    <m/>
    <m/>
    <s v="info@veenstranet.com"/>
    <s v="31 513 41 69 64"/>
    <s v="https://www.crunchbase.com/organization/veenstra-instruments"/>
    <m/>
    <m/>
    <s v="bad6347a-0022-da78-0ef6-fbc4218cc291"/>
  </r>
  <r>
    <x v="111594"/>
    <s v="myvega.com"/>
    <s v="CAN"/>
    <s v="BC"/>
    <s v="Burnaby"/>
    <s v="Burnaby"/>
    <x v="0"/>
    <s v="Based in Vancouver, British Columbia, produces nutrition products that include powdered shakes and bars."/>
    <m/>
    <x v="5"/>
    <x v="6"/>
    <n v="0"/>
    <m/>
    <s v="2001-01-01"/>
    <m/>
    <m/>
    <m/>
    <s v="info@myvega.com"/>
    <s v="'604-945-3133"/>
    <s v="https://www.crunchbase.com/organization/vega-2"/>
    <s v="https://www.twitter.com/vegateam"/>
    <s v="https://www.facebook.com/vegafanpage"/>
    <s v="552c0fb0-3e33-1b26-2442-891230e784f4"/>
  </r>
  <r>
    <x v="111595"/>
    <s v="vegas.com"/>
    <s v="USA"/>
    <s v="NV"/>
    <s v="Las Vegas"/>
    <s v="Henderson"/>
    <x v="0"/>
    <s v="Vegas from the inside. Your #VegasInsiders guide to Las Vegas hotels, shows, nightclubs, dining, tours, and more!"/>
    <m/>
    <x v="5"/>
    <x v="5"/>
    <n v="0"/>
    <m/>
    <s v="1998-01-01"/>
    <m/>
    <m/>
    <m/>
    <s v="social@vegas.com"/>
    <s v="'702-492-3900"/>
    <s v="https://www.crunchbase.com/organization/vegas-com"/>
    <s v="https://www.twitter.com/vegascom"/>
    <s v="https://www.facebook.com/vegas"/>
    <s v="6b0f46b0-3097-9276-d5ad-443d7043228f"/>
  </r>
  <r>
    <x v="111596"/>
    <s v="vegastream.com"/>
    <s v="CAN"/>
    <s v="ON"/>
    <s v="Toronto"/>
    <s v="Markham"/>
    <x v="0"/>
    <s v="VegaStream designs, manufactures, and markets innovative IP telephony products that produce real business advantage."/>
    <m/>
    <x v="5"/>
    <x v="6"/>
    <n v="0"/>
    <m/>
    <s v="1984-01-01"/>
    <m/>
    <m/>
    <m/>
    <s v="info@sangoma.com"/>
    <s v="'+1 (800) 388-2475"/>
    <s v="https://www.crunchbase.com/organization/vegastream"/>
    <s v="https://www.twitter.com/sangoma"/>
    <s v="https://www.facebook.com/sangoma"/>
    <s v="3c5aeb40-864e-4752-0311-ba6e0aa3a924"/>
  </r>
  <r>
    <x v="111597"/>
    <s v="vehix.com"/>
    <s v="USA"/>
    <s v="UT"/>
    <s v="Salt Lake City"/>
    <s v="Salt Lake City"/>
    <x v="2"/>
    <s v="Vehix is a multi-platform online network that provides car buyers with a one stop shopping experience."/>
    <s v="e-commerce"/>
    <x v="63"/>
    <x v="0"/>
    <n v="0"/>
    <m/>
    <s v="1996-01-01"/>
    <m/>
    <m/>
    <m/>
    <m/>
    <s v="'866-698-3449"/>
    <s v="https://www.crunchbase.com/organization/vehix"/>
    <m/>
    <m/>
    <s v="80d56852-212b-50de-9f27-0aa39aab3c33"/>
  </r>
  <r>
    <x v="111598"/>
    <s v="veinteractive.com"/>
    <s v="GBR"/>
    <m/>
    <s v="London"/>
    <s v="London"/>
    <x v="0"/>
    <s v="The multi award winning global technology company, driving online performance to maximize conversions"/>
    <s v="analytics|e-commerce"/>
    <x v="122"/>
    <x v="2"/>
    <n v="0"/>
    <m/>
    <s v="2009-11-01"/>
    <m/>
    <m/>
    <m/>
    <m/>
    <m/>
    <s v="https://www.crunchbase.com/organization/ve-interactive"/>
    <s v="https://www.twitter.com/veinteractive"/>
    <s v="http://www.facebook.com/veinteractive"/>
    <s v="8f0e8187-ab9d-6696-018d-4845ac97b660"/>
  </r>
  <r>
    <x v="111599"/>
    <s v="veladx.com"/>
    <s v="SGP"/>
    <m/>
    <s v="Singapore"/>
    <s v="Singapore"/>
    <x v="2"/>
    <s v="Vela Diagnostics Pte. Ltd. provides multipurpose utility for sample lysis, nucleic acid extraction, and polymerase chain reaction (PCR)."/>
    <s v="health care|medical device|pharmaceutical"/>
    <x v="3"/>
    <x v="2"/>
    <n v="0"/>
    <m/>
    <s v="2011-01-01"/>
    <m/>
    <m/>
    <m/>
    <m/>
    <s v="(656)672-6060"/>
    <s v="https://www.crunchbase.com/organization/vela-diagnostics-pte-ltd"/>
    <s v="https://www.twitter.com/veladiagnostics"/>
    <s v="https://m.facebook.com/vela-diagnostics-241600029284598/"/>
    <s v="cdf8ad0b-5b6a-dd7d-bbec-d41532491ecc"/>
  </r>
  <r>
    <x v="111600"/>
    <s v="velasoftwaregroup.com"/>
    <s v="CAN"/>
    <s v="ON"/>
    <s v="Toronto"/>
    <s v="Toronto"/>
    <x v="0"/>
    <s v="Vela acquires, manages, and builds specific software businesses which provide specialized, mission-critical software solutions."/>
    <s v="information services|information technology"/>
    <x v="59"/>
    <x v="5"/>
    <n v="0"/>
    <m/>
    <m/>
    <m/>
    <m/>
    <m/>
    <m/>
    <m/>
    <s v="https://www.crunchbase.com/organization/vela-software"/>
    <m/>
    <m/>
    <s v="9c6ddc7f-63e4-d940-f644-5f8faf16d06d"/>
  </r>
  <r>
    <x v="111601"/>
    <s v="velcera.com"/>
    <s v="USA"/>
    <s v="PA"/>
    <s v="Philadelphia"/>
    <s v="Yardley"/>
    <x v="2"/>
    <s v="Specialty pharmaceutical company"/>
    <s v="biotechnology"/>
    <x v="36"/>
    <x v="1"/>
    <n v="0"/>
    <m/>
    <s v="2002-01-01"/>
    <m/>
    <m/>
    <m/>
    <m/>
    <s v="'267-757-3600"/>
    <s v="https://www.crunchbase.com/organization/velcera"/>
    <s v="https://www.twitter.com/petarmor"/>
    <s v="https://www.facebook.com/petarmor"/>
    <s v="1720287b-f2c0-eb87-d86e-43e5ecb7d7dc"/>
  </r>
  <r>
    <x v="111602"/>
    <s v="velcon.com"/>
    <s v="USA"/>
    <s v="CO"/>
    <s v="Colorado Springs"/>
    <s v="Colorado Springs"/>
    <x v="2"/>
    <s v="Velcon is a niche manufacturer of filtration systems, including vessels &amp; replacement cartridges that meet specific requirements for fluid."/>
    <s v="industrial"/>
    <x v="5"/>
    <x v="5"/>
    <n v="0"/>
    <m/>
    <s v="1953-01-01"/>
    <m/>
    <m/>
    <m/>
    <s v="vfsales@velcon.com"/>
    <n v="8005310180"/>
    <s v="https://www.crunchbase.com/organization/velcon-filters"/>
    <m/>
    <m/>
    <s v="03627663-440c-40ed-b701-c67513e587aa"/>
  </r>
  <r>
    <x v="111603"/>
    <s v="velcro.com"/>
    <s v="USA"/>
    <s v="NH"/>
    <s v="Manchester, New Hampshire"/>
    <s v="Manchester"/>
    <x v="0"/>
    <s v="Velcro Industries maintains a network of business offices throughout the world. Many offices serve multiple countries and regions."/>
    <m/>
    <x v="5"/>
    <x v="9"/>
    <n v="0"/>
    <m/>
    <s v="1957-01-01"/>
    <m/>
    <m/>
    <m/>
    <m/>
    <s v="(800) 225-0180"/>
    <s v="https://www.crunchbase.com/organization/velcro"/>
    <s v="https://www.twitter.com/velcrobrand"/>
    <m/>
    <s v="d04c65a0-9d26-1983-9594-1987fb336f31"/>
  </r>
  <r>
    <x v="111604"/>
    <s v="velleman.eu"/>
    <s v="BEL"/>
    <m/>
    <s v="BEL - Other"/>
    <s v="Gavere"/>
    <x v="2"/>
    <s v="Velleman® nv has been an important wholesaler and developer of electronics for over 36 years."/>
    <s v="electronics"/>
    <x v="13"/>
    <x v="6"/>
    <n v="0"/>
    <m/>
    <s v="1972-01-01"/>
    <m/>
    <m/>
    <m/>
    <s v="info@vellemanusa.com"/>
    <n v="32093843611"/>
    <s v="https://www.crunchbase.com/organization/velleman"/>
    <s v="https://www.twitter.com/vellemankits"/>
    <s v="https://www.facebook.com/velleman.nv"/>
    <s v="6af19d25-dd8b-9a2c-f00e-f63c78a0518c"/>
  </r>
  <r>
    <x v="111605"/>
    <s v="velocitude.com"/>
    <s v="USA"/>
    <s v="FL"/>
    <s v="Ft. Lauderdale"/>
    <s v="Fort Lauderdale"/>
    <x v="2"/>
    <s v="Velocitude is a Fort Lauderdale based technology company that helps businesses connect with other businesses and consumers anytime,"/>
    <s v="mobile"/>
    <x v="15"/>
    <x v="0"/>
    <n v="0"/>
    <m/>
    <s v="2009-01-01"/>
    <m/>
    <m/>
    <m/>
    <m/>
    <s v="'954.651.6063"/>
    <s v="https://www.crunchbase.com/organization/velocitude"/>
    <m/>
    <m/>
    <s v="2ab5e258-dfa8-5057-9d7e-bb69bb71c696"/>
  </r>
  <r>
    <x v="111606"/>
    <s v="velocityfast.com"/>
    <s v="USA"/>
    <s v="IL"/>
    <s v="IL - Other"/>
    <s v="Ohio"/>
    <x v="0"/>
    <s v="Velocity Concept Development Group is a provider of single-source accountability for and management."/>
    <s v="logistics|supply chain management"/>
    <x v="114"/>
    <x v="6"/>
    <n v="0"/>
    <m/>
    <s v="2014-01-01"/>
    <m/>
    <m/>
    <m/>
    <m/>
    <s v="(513)701-9124"/>
    <s v="https://www.crunchbase.com/organization/velocity-concept-development-group"/>
    <s v="https://www.twitter.com/velocityfast"/>
    <s v="https://www.facebook.com/velocityconceptdevelopmentgroup/"/>
    <s v="040bd029-69eb-13e2-b095-687899dbf1ca"/>
  </r>
  <r>
    <x v="111607"/>
    <s v="ehs.com"/>
    <s v="USA"/>
    <s v="IL"/>
    <s v="Chicago"/>
    <s v="Chicago"/>
    <x v="0"/>
    <s v="VelocityEHS provides environmental, health, safety and sustainability goals faster."/>
    <m/>
    <x v="5"/>
    <x v="5"/>
    <n v="0"/>
    <m/>
    <s v="1996-01-01"/>
    <m/>
    <m/>
    <m/>
    <m/>
    <s v="(888)362-2007"/>
    <s v="https://www.crunchbase.com/organization/velocityehs"/>
    <s v="https://www.twitter.com/velocityehs"/>
    <s v="https://www.facebook.com/velocityehs/"/>
    <s v="38ff7506-6c66-a67a-3ed9-55b08d661539"/>
  </r>
  <r>
    <x v="111608"/>
    <s v="velocityfp.com"/>
    <s v="USA"/>
    <s v="PA"/>
    <s v="Pittsburgh"/>
    <s v="Pittsburgh"/>
    <x v="0"/>
    <s v="Velocity Fund Partners is a private equity firm."/>
    <s v="asset management"/>
    <x v="24"/>
    <x v="2"/>
    <n v="0"/>
    <m/>
    <s v="2016-01-01"/>
    <m/>
    <m/>
    <m/>
    <m/>
    <m/>
    <s v="https://www.crunchbase.com/organization/velocity-fund-partners"/>
    <s v="https://www.twitter.com/velocityfund"/>
    <m/>
    <s v="cc9f0a62-1156-f879-7aec-a44609392ae7"/>
  </r>
  <r>
    <x v="111609"/>
    <s v="velocitymicro.com"/>
    <m/>
    <m/>
    <m/>
    <m/>
    <x v="0"/>
    <s v="Velocity Micro, a builder of custom computers and workstations."/>
    <m/>
    <x v="5"/>
    <x v="6"/>
    <n v="0"/>
    <m/>
    <s v="1992-01-01"/>
    <m/>
    <m/>
    <m/>
    <m/>
    <s v="'804-897-6166"/>
    <s v="https://www.crunchbase.com/organization/velocity-micro"/>
    <s v="https://www.twitter.com/velocitymicro"/>
    <s v="http://www.facebook.com/velocitymicro"/>
    <s v="fe780d06-644f-05b5-29ff-99244464c373"/>
  </r>
  <r>
    <x v="111610"/>
    <s v="velocityshares.com"/>
    <s v="USA"/>
    <s v="CT"/>
    <s v="Hartford"/>
    <s v="Darien"/>
    <x v="2"/>
    <s v="VelocityShares® is a leader in developing innovative exchange-traded products for professional investors"/>
    <m/>
    <x v="5"/>
    <x v="0"/>
    <n v="0"/>
    <m/>
    <s v="2009-01-01"/>
    <m/>
    <m/>
    <m/>
    <s v="contact@velocityshares.com"/>
    <s v="(877) 583-5624"/>
    <s v="https://www.crunchbase.com/organization/velocity-shares"/>
    <m/>
    <m/>
    <s v="b91d2ae6-a3a8-bfe4-0682-8b3bd32b5d96"/>
  </r>
  <r>
    <x v="111611"/>
    <s v="velquest.com"/>
    <s v="USA"/>
    <s v="MA"/>
    <s v="Boston"/>
    <s v="Hopkinton"/>
    <x v="2"/>
    <s v="VelQuest Corporation is the global leader in lab execution and instrument data capture software for pharmaceutical and medical device"/>
    <s v="medical|software"/>
    <x v="247"/>
    <x v="6"/>
    <n v="0"/>
    <m/>
    <s v="1999-01-01"/>
    <m/>
    <m/>
    <m/>
    <m/>
    <s v="'508-497-9911"/>
    <s v="https://www.crunchbase.com/organization/velquest"/>
    <m/>
    <m/>
    <s v="f2484132-9706-de92-4d82-8df18ff0ffef"/>
  </r>
  <r>
    <x v="111612"/>
    <s v="velsoft.com"/>
    <s v="CAN"/>
    <s v="NS"/>
    <s v="NS - Other"/>
    <s v="New Glasgow"/>
    <x v="0"/>
    <s v="Velsoft is the leading provider of customizable training materials, enabling customers to deliver high quality"/>
    <s v="corporate training|education|training"/>
    <x v="38"/>
    <x v="0"/>
    <n v="0"/>
    <m/>
    <s v="1998-01-01"/>
    <m/>
    <m/>
    <m/>
    <s v="support@velsoft.com"/>
    <n v="9027557524"/>
    <s v="https://www.crunchbase.com/organization/velsoft"/>
    <s v="https://www.twitter.com/velsoft"/>
    <s v="http://www.facebook.com/velsoft"/>
    <s v="64a5a4ba-4ce7-e15a-fc15-daa93bc0b00f"/>
  </r>
  <r>
    <x v="111613"/>
    <s v="vemics.com"/>
    <s v="USA"/>
    <s v="NY"/>
    <s v="New York City"/>
    <s v="Nanuet"/>
    <x v="0"/>
    <s v="Vemics builds portal-based, virtual work and learning environments primarily in healthcare and related industries."/>
    <s v="software"/>
    <x v="10"/>
    <x v="2"/>
    <n v="0"/>
    <m/>
    <s v="2001-01-01"/>
    <m/>
    <m/>
    <m/>
    <s v="imedicor_support@vemics.com"/>
    <s v="'888-810-7706"/>
    <s v="https://www.crunchbase.com/organization/vemics"/>
    <m/>
    <m/>
    <s v="67147b09-11e3-cc24-cdf8-a9cea3104f0f"/>
  </r>
  <r>
    <x v="111614"/>
    <s v="vemory.com"/>
    <s v="USA"/>
    <s v="TX"/>
    <s v="Austin"/>
    <s v="Austin"/>
    <x v="2"/>
    <s v="Vemory takes your photos and turns them into video memories automagically."/>
    <s v="apps|mobile|video"/>
    <x v="2867"/>
    <x v="1"/>
    <n v="0"/>
    <m/>
    <s v="2012-01-01"/>
    <m/>
    <m/>
    <m/>
    <s v="info@vemory.com"/>
    <m/>
    <s v="https://www.crunchbase.com/organization/vemory"/>
    <s v="https://www.twitter.com/vemoryapp"/>
    <s v="https://www.facebook.com/vemoryapp"/>
    <s v="d7b4d44a-a3a2-c0c5-ae22-87e31ca6e4a5"/>
  </r>
  <r>
    <x v="111615"/>
    <s v="fax.venali.com"/>
    <s v="USA"/>
    <s v="FL"/>
    <s v="Miami"/>
    <s v="Miami"/>
    <x v="2"/>
    <s v="Venali was added in 2010."/>
    <m/>
    <x v="5"/>
    <x v="1"/>
    <n v="0"/>
    <m/>
    <m/>
    <m/>
    <m/>
    <m/>
    <s v="sales@venali.com"/>
    <s v="'877-493-1013"/>
    <s v="https://www.crunchbase.com/organization/venali"/>
    <s v="https://www.twitter.com/efax"/>
    <s v="https://www.facebook.com/goefax"/>
    <s v="1320ec94-2279-5bc5-ac89-242fddb3a65f"/>
  </r>
  <r>
    <x v="111616"/>
    <m/>
    <m/>
    <m/>
    <m/>
    <m/>
    <x v="2"/>
    <s v="Vendare Media"/>
    <s v="digital media|media and entertainment"/>
    <x v="631"/>
    <x v="2"/>
    <n v="0"/>
    <m/>
    <m/>
    <m/>
    <m/>
    <m/>
    <m/>
    <m/>
    <s v="https://www.crunchbase.com/organization/vendare-media"/>
    <m/>
    <m/>
    <s v="a98d1d5a-196d-c7a3-582c-803be47c40f8"/>
  </r>
  <r>
    <x v="111617"/>
    <s v="vendio.com"/>
    <s v="USA"/>
    <s v="CA"/>
    <s v="SF Bay Area"/>
    <s v="San Mateo"/>
    <x v="2"/>
    <s v="Vendio Services is a SaaS-based platform that provides sales management software by subscription across multiple online sales channels."/>
    <s v="e-commerce|saas|software"/>
    <x v="141"/>
    <x v="2"/>
    <n v="0"/>
    <m/>
    <s v="1999-01-01"/>
    <m/>
    <m/>
    <m/>
    <m/>
    <m/>
    <s v="https://www.crunchbase.com/organization/vendio"/>
    <s v="https://www.twitter.com/vendio"/>
    <m/>
    <s v="07e1eb21-91f1-14cc-0396-a0da500d6cc2"/>
  </r>
  <r>
    <x v="111618"/>
    <s v="vendiscapital.com"/>
    <s v="BEL"/>
    <m/>
    <s v="Brussels"/>
    <s v="Diegem"/>
    <x v="0"/>
    <s v="Vendis Capital Management is an independent private equity firm focused investing branded consumer companies, such as retailers or company."/>
    <m/>
    <x v="5"/>
    <x v="2"/>
    <n v="0"/>
    <m/>
    <s v="2009-01-01"/>
    <m/>
    <m/>
    <m/>
    <m/>
    <m/>
    <s v="https://www.crunchbase.com/organization/vendis-capital"/>
    <m/>
    <m/>
    <s v="bb92cf2b-475d-9450-9e5a-241f11456dba"/>
  </r>
  <r>
    <x v="111619"/>
    <s v="vendsys.com"/>
    <s v="USA"/>
    <s v="MA"/>
    <s v="Boston"/>
    <s v="Wellesley"/>
    <x v="2"/>
    <s v="VendSys delivers vending management systems."/>
    <m/>
    <x v="5"/>
    <x v="1"/>
    <n v="0"/>
    <m/>
    <m/>
    <m/>
    <m/>
    <m/>
    <m/>
    <n v="16179341775"/>
    <s v="https://www.crunchbase.com/organization/vendsys"/>
    <m/>
    <m/>
    <s v="54716b70-2d6b-16f9-ade1-bac02a42e577"/>
  </r>
  <r>
    <x v="111620"/>
    <s v="venere.com"/>
    <s v="ITA"/>
    <m/>
    <s v="Rome"/>
    <s v="Rome"/>
    <x v="2"/>
    <s v="Venere is an online travel agency providing reservation services for hotels in Italy and other European countries."/>
    <s v="e-commerce|travel"/>
    <x v="138"/>
    <x v="7"/>
    <n v="0"/>
    <m/>
    <s v="1995-01-01"/>
    <m/>
    <m/>
    <m/>
    <s v="info@venere.com"/>
    <s v="'+39 06 361921"/>
    <s v="https://www.crunchbase.com/organization/venere"/>
    <s v="https://www.twitter.com/venere_hotels"/>
    <s v="http://www.facebook.com/pages/venerecom/19602968400"/>
    <s v="1d4fe7ce-286e-abfa-ed0f-2f6b99b40592"/>
  </r>
  <r>
    <x v="111621"/>
    <m/>
    <s v="USA"/>
    <s v="CA"/>
    <s v="San Diego"/>
    <s v="San Diego"/>
    <x v="2"/>
    <s v="Venetec International manufactures catheter stabilization devices."/>
    <m/>
    <x v="5"/>
    <x v="2"/>
    <n v="0"/>
    <m/>
    <s v="1995-01-01"/>
    <m/>
    <m/>
    <m/>
    <m/>
    <m/>
    <s v="https://www.crunchbase.com/organization/venetec-international"/>
    <m/>
    <m/>
    <s v="532852a0-dad8-c1bc-61e7-4bd4f5a83873"/>
  </r>
  <r>
    <x v="111622"/>
    <s v="vengevineyards.com"/>
    <s v="USA"/>
    <s v="CA"/>
    <s v="Napa Valley"/>
    <s v="Calistoga"/>
    <x v="0"/>
    <s v="Venge Vineyards provided the project with an unparalleled level of control with one of the most talented winemaking teams in the industry."/>
    <s v="restaurants|wine and spirits"/>
    <x v="7"/>
    <x v="2"/>
    <n v="0"/>
    <m/>
    <m/>
    <m/>
    <m/>
    <m/>
    <m/>
    <s v="(707)942-9100"/>
    <s v="https://www.crunchbase.com/organization/venge-vineyards"/>
    <m/>
    <m/>
    <s v="75795444-6401-c88e-a3e8-4c208551d2ab"/>
  </r>
  <r>
    <x v="111623"/>
    <s v="veniceconsulting.com"/>
    <s v="USA"/>
    <s v="CA"/>
    <s v="Los Angeles"/>
    <s v="Santa Monica"/>
    <x v="0"/>
    <s v="Web + Mobile Application Development using the Nearshore Outsourcing Model"/>
    <s v="e-commerce|enterprise software|mobile|web development"/>
    <x v="786"/>
    <x v="0"/>
    <n v="0"/>
    <m/>
    <s v="2001-01-01"/>
    <m/>
    <m/>
    <m/>
    <s v="bizdev@veniceconsulting.com"/>
    <s v="'310-450-7937"/>
    <s v="https://www.crunchbase.com/organization/venice-consulting-group"/>
    <s v="https://www.twitter.com/v_c_g"/>
    <s v="https://www.facebook.com/veniceconsulting"/>
    <s v="430e0069-6eaf-75ba-54ca-987b16985c35"/>
  </r>
  <r>
    <x v="111624"/>
    <s v="vennlifesciences.com"/>
    <s v="IRL"/>
    <m/>
    <s v="IRL - Other"/>
    <s v="Dalkey"/>
    <x v="0"/>
    <s v="Contract research providing clinical trial services from pre-clinical to Phase III"/>
    <s v="biotechnology|clinical trials|medical"/>
    <x v="44"/>
    <x v="6"/>
    <n v="0"/>
    <m/>
    <s v="2008-01-01"/>
    <m/>
    <m/>
    <m/>
    <s v="info@vlsworldwide.com"/>
    <s v="'+31 (0) 524 712 456"/>
    <s v="https://www.crunchbase.com/organization/venn-life-sciences"/>
    <s v="https://www.twitter.com/vennlifescience"/>
    <m/>
    <s v="c31cd0c9-b7ea-1420-7306-ed1cf2ab9f68"/>
  </r>
  <r>
    <x v="111625"/>
    <s v="venntro.com"/>
    <s v="USA"/>
    <s v="NY"/>
    <s v="Albany, New York"/>
    <s v="Berkshire"/>
    <x v="0"/>
    <s v="Venntro provides customers with dating, lifestyle and social networking sites across mobile, tablet and online, making new connections easy."/>
    <s v="dating"/>
    <x v="107"/>
    <x v="3"/>
    <n v="0"/>
    <m/>
    <s v="2003-01-01"/>
    <m/>
    <m/>
    <m/>
    <m/>
    <s v="(415) 944-1415"/>
    <s v="https://www.crunchbase.com/organization/venntro-media-company"/>
    <s v="https://www.twitter.com/venntro"/>
    <s v="https://www.facebook.com/venntro"/>
    <s v="a5588524-9ee7-ca7e-1aeb-ccafa03f8b4c"/>
  </r>
  <r>
    <x v="111626"/>
    <s v="venocoinc.com"/>
    <s v="USA"/>
    <s v="CO"/>
    <s v="Denver"/>
    <s v="Denver"/>
    <x v="1"/>
    <s v="Venoco is a independent energy company primarily engaged in the acquisition, exploration, exploitation and development"/>
    <s v="energy|oil and gas"/>
    <x v="89"/>
    <x v="7"/>
    <n v="0"/>
    <m/>
    <s v="1992-01-01"/>
    <m/>
    <m/>
    <m/>
    <m/>
    <s v="'303-626-8300"/>
    <s v="https://www.crunchbase.com/organization/venoco"/>
    <m/>
    <m/>
    <s v="ef5877f9-a38c-849a-9400-7dad44c53474"/>
  </r>
  <r>
    <x v="111627"/>
    <s v="ventasreit.com"/>
    <s v="USA"/>
    <s v="IL"/>
    <s v="Chicago"/>
    <s v="Chicago"/>
    <x v="1"/>
    <s v="Ventas, Inc. (NYSE: VTR), an S&amp;P 500 company, is a leading real estate investment trust (REIT),"/>
    <s v="real estate"/>
    <x v="76"/>
    <x v="7"/>
    <n v="0"/>
    <m/>
    <s v="1983-01-01"/>
    <m/>
    <m/>
    <m/>
    <m/>
    <s v="'877-483-6827"/>
    <s v="https://www.crunchbase.com/organization/ventas"/>
    <m/>
    <s v="http://www.facebook.com/ventasreit"/>
    <s v="688650da-2b81-1ac5-8724-1247223e86df"/>
  </r>
  <r>
    <x v="111628"/>
    <s v="ventivtech.com"/>
    <s v="USA"/>
    <s v="IL"/>
    <s v="Chicago"/>
    <s v="Chicago"/>
    <x v="2"/>
    <s v="Ventiv Technology is a provider of risk management tools and resources for the risk managers to assess, mitigate, and analyze the risk."/>
    <s v="enterprise software|software"/>
    <x v="10"/>
    <x v="7"/>
    <n v="0"/>
    <m/>
    <s v="1994-01-01"/>
    <m/>
    <m/>
    <m/>
    <m/>
    <s v="(800)980-9460"/>
    <s v="https://www.crunchbase.com/organization/risk-laboratories"/>
    <s v="https://www.twitter.com/ventivtech"/>
    <s v="https://www.facebook.com/aonesolutions12/"/>
    <s v="b68dd1dd-5ed2-9c61-2b68-7c4d5581ed76"/>
  </r>
  <r>
    <x v="111629"/>
    <m/>
    <m/>
    <m/>
    <m/>
    <m/>
    <x v="2"/>
    <s v="Ventix Systems Inc., an Austin-based provider of question/answer e-support solutions for e-business applications."/>
    <s v="enterprise software|knowledge management"/>
    <x v="10"/>
    <x v="2"/>
    <n v="0"/>
    <m/>
    <m/>
    <m/>
    <m/>
    <m/>
    <m/>
    <m/>
    <s v="https://www.crunchbase.com/organization/ventix-systems-inc"/>
    <m/>
    <m/>
    <s v="c2e9f9b1-a670-923a-4c74-5022b8e0d5be"/>
  </r>
  <r>
    <x v="111630"/>
    <m/>
    <m/>
    <m/>
    <m/>
    <m/>
    <x v="2"/>
    <s v="Ventriloquist is helping its clients take advantage of paradigm shifts by delivering innovations such as Free-to-End-User text messaging."/>
    <m/>
    <x v="5"/>
    <x v="2"/>
    <n v="0"/>
    <m/>
    <m/>
    <m/>
    <m/>
    <m/>
    <m/>
    <m/>
    <s v="https://www.crunchbase.com/organization/ventriloquist"/>
    <m/>
    <m/>
    <s v="a31158e6-e808-0f22-a4b2-455001796672"/>
  </r>
  <r>
    <x v="111631"/>
    <m/>
    <m/>
    <m/>
    <m/>
    <m/>
    <x v="2"/>
    <s v="Ventritex is engaged in the design and manufacture of implantable heart defibrillators and related products."/>
    <s v="manufacturing"/>
    <x v="41"/>
    <x v="2"/>
    <n v="0"/>
    <m/>
    <m/>
    <m/>
    <m/>
    <m/>
    <m/>
    <m/>
    <s v="https://www.crunchbase.com/organization/ventritex"/>
    <m/>
    <m/>
    <s v="3fc0bf4e-8f58-72a0-74e7-491ca4caafa1"/>
  </r>
  <r>
    <x v="111632"/>
    <s v="vccuonline.net"/>
    <s v="USA"/>
    <s v="CA"/>
    <s v="Santa Barbara"/>
    <s v="Ventura"/>
    <x v="2"/>
    <s v="Their mission is to deliver high-quality services in order to improve the financial well-being of our members and our community."/>
    <s v="banking|financial services"/>
    <x v="39"/>
    <x v="6"/>
    <n v="0"/>
    <m/>
    <s v="1950-01-01"/>
    <m/>
    <m/>
    <m/>
    <s v="myvccu@vccuonline.net"/>
    <s v="'805-477-4000"/>
    <s v="https://www.crunchbase.com/organization/ventura-county-credit-union"/>
    <s v="https://www.twitter.com/myvccu"/>
    <s v="https://www.facebook.com/myvccu"/>
    <s v="f35aa338-4c0d-a77c-e8fe-a6e240b50d09"/>
  </r>
  <r>
    <x v="111633"/>
    <m/>
    <s v="USA"/>
    <s v="MD"/>
    <s v="MD - Other"/>
    <s v="Annapolis Junction"/>
    <x v="0"/>
    <s v="Ventura Solutions Inc., a hardware and software engineering company that provides custom solutions for government customers."/>
    <s v="hardware"/>
    <x v="338"/>
    <x v="2"/>
    <n v="0"/>
    <m/>
    <m/>
    <m/>
    <m/>
    <m/>
    <m/>
    <m/>
    <s v="https://www.crunchbase.com/organization/ventura-solutions"/>
    <m/>
    <m/>
    <s v="e9752d62-f802-a44e-f724-4f3390024a6a"/>
  </r>
  <r>
    <x v="111634"/>
    <s v="ventureboyz.com"/>
    <s v="USA"/>
    <s v="NJ"/>
    <s v="Newark"/>
    <s v="Somerville"/>
    <x v="0"/>
    <s v="ventureboyz: revolutionizing digital media"/>
    <s v="apps|consulting|web design|web development"/>
    <x v="1205"/>
    <x v="1"/>
    <n v="0"/>
    <m/>
    <s v="2015-10-01"/>
    <m/>
    <m/>
    <m/>
    <s v="contact@ventureboyz.com"/>
    <s v="(908)300-3972"/>
    <s v="https://www.crunchbase.com/organization/ventureboyz"/>
    <s v="https://www.twitter.com/ventureboyz"/>
    <m/>
    <s v="17a9bbff-da45-81f8-5e28-7ccc74dbab81"/>
  </r>
  <r>
    <x v="111635"/>
    <s v="venturecapitalworldsummit.com"/>
    <s v="GBR"/>
    <m/>
    <s v="Cardiff"/>
    <s v="Cardiff"/>
    <x v="0"/>
    <s v="Distinguished events presenting outstanding Innovators including Entrepreneurship, Business growth and Sustainable Social Innovation"/>
    <s v="venture capital"/>
    <x v="39"/>
    <x v="1"/>
    <n v="0"/>
    <m/>
    <s v="2013-08-23"/>
    <m/>
    <m/>
    <m/>
    <s v="hello@venturecapitalworldsummit.com"/>
    <n v="443303500638"/>
    <s v="https://www.crunchbase.com/organization/venture-capital-world-summit-ltd"/>
    <s v="https://www.twitter.com/topventureworld"/>
    <s v="https://www.facebook.com/venturecapitalworldsummit"/>
    <s v="40361e5c-6afb-9e79-4f85-3ca2194cd3fc"/>
  </r>
  <r>
    <x v="111636"/>
    <s v="venturefactory.in"/>
    <s v="IND"/>
    <m/>
    <s v="Bangalore"/>
    <s v="Bangalore"/>
    <x v="0"/>
    <s v="Venture Factory are revolutionizing the Startup landscape in India."/>
    <m/>
    <x v="5"/>
    <x v="0"/>
    <n v="0"/>
    <m/>
    <m/>
    <m/>
    <m/>
    <m/>
    <s v="info@i2india.in"/>
    <n v="9108065696979"/>
    <s v="https://www.crunchbase.com/organization/venture-factory"/>
    <s v="https://www.twitter.com/@vfbyi2india"/>
    <s v="https://www.facebook.com/pages/venture-factory/1559092677673028?ref=bookmarks"/>
    <s v="97c49e33-588d-a04a-9bfb-143ef1f00ba9"/>
  </r>
  <r>
    <x v="111637"/>
    <m/>
    <m/>
    <m/>
    <m/>
    <m/>
    <x v="2"/>
    <s v="Venture Investment Group was added in 2012."/>
    <m/>
    <x v="5"/>
    <x v="2"/>
    <n v="0"/>
    <m/>
    <m/>
    <m/>
    <m/>
    <m/>
    <m/>
    <m/>
    <s v="https://www.crunchbase.com/organization/venture-investment-group"/>
    <m/>
    <m/>
    <s v="47ab93d6-e1f7-dabc-4d14-6ad7c20251d4"/>
  </r>
  <r>
    <x v="111638"/>
    <s v="vrg.jp"/>
    <s v="JPN"/>
    <m/>
    <s v="Tokyo"/>
    <s v="Tokyo"/>
    <x v="0"/>
    <s v="Born to answer all of our customers’ questions about travel."/>
    <s v="tourism|travel"/>
    <x v="22"/>
    <x v="1"/>
    <n v="0"/>
    <m/>
    <s v="2013-08-01"/>
    <m/>
    <m/>
    <m/>
    <s v="info@travel.co.jp"/>
    <s v="(036)419-2901"/>
    <s v="https://www.crunchbase.com/organization/venture-republic"/>
    <s v="https://www.twitter.com/travel_jp"/>
    <s v="https://www.facebook.com/travel.jp"/>
    <s v="f69f635d-4aef-fe3a-d4f1-a10e088c79f9"/>
  </r>
  <r>
    <x v="111639"/>
    <s v="vidm.com.au"/>
    <s v="AUS"/>
    <m/>
    <s v="Sydney"/>
    <s v="Sydney"/>
    <x v="2"/>
    <s v="ViDM – Ventures in Digital Media - is an Australian-based digital media and advertising technology solutions and services company."/>
    <s v="advertising|digital media"/>
    <x v="414"/>
    <x v="2"/>
    <n v="0"/>
    <m/>
    <s v="2010-01-01"/>
    <m/>
    <m/>
    <m/>
    <m/>
    <s v="61 2 8587 1500"/>
    <s v="https://www.crunchbase.com/organization/ventures-in-digital-media"/>
    <m/>
    <m/>
    <s v="32415268-1fe3-27f6-7104-a9f90742499b"/>
  </r>
  <r>
    <x v="111640"/>
    <s v="solutions.3m.com"/>
    <s v="USA"/>
    <s v="MA"/>
    <s v="Boston"/>
    <s v="Rockland"/>
    <x v="0"/>
    <s v="Venture Tape Corp. is a global provider of pressure sensitive adhesive tapes based in Rockland, Mass."/>
    <m/>
    <x v="5"/>
    <x v="2"/>
    <n v="0"/>
    <m/>
    <m/>
    <m/>
    <m/>
    <m/>
    <m/>
    <m/>
    <s v="https://www.crunchbase.com/organization/venture-tape"/>
    <m/>
    <m/>
    <s v="968dd9a2-591a-d0b0-3e6e-85b2079336a0"/>
  </r>
  <r>
    <x v="111641"/>
    <s v="venturian-media.com"/>
    <s v="GBR"/>
    <m/>
    <s v="Northampton"/>
    <s v="Northampton"/>
    <x v="0"/>
    <s v="Venturian Media is an online publishing and performance based search engine marketing company."/>
    <s v="search engine"/>
    <x v="28"/>
    <x v="2"/>
    <n v="0"/>
    <m/>
    <s v="2005-01-01"/>
    <m/>
    <m/>
    <m/>
    <m/>
    <s v="44 1604 211 224"/>
    <s v="https://www.crunchbase.com/organization/venturian-media"/>
    <m/>
    <m/>
    <s v="9486a44f-ef08-c33d-1ea7-5fba4ad80f30"/>
  </r>
  <r>
    <x v="111642"/>
    <s v="ventyx.com"/>
    <s v="USA"/>
    <s v="GA"/>
    <s v="Atlanta"/>
    <s v="Atlanta"/>
    <x v="2"/>
    <s v="Ventyx provides software, data and advisory services for the management of customers, workforce, inventory, equipment and documentation."/>
    <s v="software"/>
    <x v="10"/>
    <x v="9"/>
    <n v="0"/>
    <m/>
    <s v="1997-01-01"/>
    <m/>
    <m/>
    <m/>
    <s v="sales@ventyx.com"/>
    <s v="61 7 3303 3333"/>
    <s v="https://www.crunchbase.com/organization/ventyx"/>
    <s v="https://www.twitter.com/ventyx"/>
    <m/>
    <s v="046a0a31-1f49-dde7-5db1-e73f202c8ba3"/>
  </r>
  <r>
    <x v="111643"/>
    <s v="veolia.com"/>
    <s v="FRA"/>
    <m/>
    <s v="Paris"/>
    <s v="Paris"/>
    <x v="1"/>
    <s v="Provides water, waste and energy management solutions that contribute to the sustainable development of communities and industries."/>
    <s v="developer platform|management information systems|service industry"/>
    <x v="184"/>
    <x v="4"/>
    <n v="0"/>
    <m/>
    <s v="1853-01-01"/>
    <m/>
    <m/>
    <m/>
    <m/>
    <s v="'33-1-7175-0000"/>
    <s v="https://www.crunchbase.com/organization/veolia-environnement"/>
    <s v="https://www.twitter.com/veolia"/>
    <s v="http://www.facebook.com/veolia-environnement/1068217861494"/>
    <s v="110739bc-8751-f362-c252-6647b091261c"/>
  </r>
  <r>
    <x v="111644"/>
    <s v="veolia.com.au"/>
    <s v="AUS"/>
    <m/>
    <s v="Sydney"/>
    <s v="Pyrmont"/>
    <x v="1"/>
    <s v="Veolia delivers innovative environmental solutions in the complementary fields of water management, waste management and energy management."/>
    <s v="energy management|innovation management|waste management"/>
    <x v="9"/>
    <x v="4"/>
    <n v="0"/>
    <m/>
    <s v="1993-01-01"/>
    <m/>
    <m/>
    <m/>
    <s v="nationalanz@veolia.com"/>
    <s v="'+61 2 8571 0000"/>
    <s v="https://www.crunchbase.com/organization/veolia-environmental-solutions"/>
    <s v="https://www.twitter.com/veoliaanz"/>
    <s v="https://www.facebook.com/veoliaanz"/>
    <s v="17882f3e-348d-5aa0-b1dc-a01ff9a59280"/>
  </r>
  <r>
    <x v="111645"/>
    <m/>
    <s v="ISR"/>
    <m/>
    <m/>
    <m/>
    <x v="2"/>
    <s v="Veon Inc. is a Telecommunications company."/>
    <s v="telecommunications"/>
    <x v="338"/>
    <x v="2"/>
    <n v="0"/>
    <m/>
    <m/>
    <m/>
    <m/>
    <m/>
    <m/>
    <m/>
    <s v="https://www.crunchbase.com/organization/veon-inc"/>
    <m/>
    <m/>
    <s v="71024e74-0d25-eaa0-5874-3c5fc61949f9"/>
  </r>
  <r>
    <x v="111646"/>
    <s v="verabradley.com"/>
    <s v="USA"/>
    <s v="IN"/>
    <s v="Fort Wayne"/>
    <s v="Fort Wayne"/>
    <x v="1"/>
    <s v="Vera Bradley is a leader in fashionable, colorful, cotton quilted handbags, accessories, and paper and gift items for women of every age."/>
    <s v="fashion"/>
    <x v="350"/>
    <x v="8"/>
    <n v="0"/>
    <m/>
    <s v="1982-01-01"/>
    <m/>
    <m/>
    <m/>
    <m/>
    <s v="'877-708-8372"/>
    <s v="https://www.crunchbase.com/organization/vera-bradley"/>
    <s v="https://www.twitter.com/verabradley"/>
    <s v="http://www.facebook.com/verabradley"/>
    <s v="bca31b17-f009-3f1e-28a7-43c6943ea680"/>
  </r>
  <r>
    <x v="111647"/>
    <s v="verallia.com"/>
    <m/>
    <m/>
    <m/>
    <m/>
    <x v="0"/>
    <s v="A global glassmaking player providing innovative and eco-friendly solutions to your food and beverage packaging"/>
    <s v="manufacturing"/>
    <x v="41"/>
    <x v="4"/>
    <n v="0"/>
    <m/>
    <s v="2000-01-01"/>
    <m/>
    <m/>
    <m/>
    <m/>
    <s v="'+33 1 47 62 30 00"/>
    <s v="https://www.crunchbase.com/organization/verallia"/>
    <s v="https://www.twitter.com/verallianews"/>
    <s v="https://www.facebook.com/verallia"/>
    <s v="7cf79689-376c-e8a6-fa0c-1624bfc3d284"/>
  </r>
  <r>
    <x v="111648"/>
    <s v="verasun.com"/>
    <s v="USA"/>
    <s v="SD"/>
    <s v="Sioux Falls"/>
    <s v="Sioux Falls"/>
    <x v="1"/>
    <s v="producer and marketer of ethanol"/>
    <s v="biotechnology"/>
    <x v="36"/>
    <x v="7"/>
    <n v="0"/>
    <m/>
    <s v="2001-01-01"/>
    <m/>
    <m/>
    <m/>
    <m/>
    <s v="'605-696-7200"/>
    <s v="https://www.crunchbase.com/organization/verasun-energy"/>
    <m/>
    <m/>
    <s v="6db0e588-b9b0-dd75-5f3c-833395a4d920"/>
  </r>
  <r>
    <x v="111649"/>
    <s v="verathon.com"/>
    <s v="USA"/>
    <s v="WA"/>
    <s v="Seattle"/>
    <s v="Bothell"/>
    <x v="2"/>
    <s v="Medical Devices"/>
    <s v="biotechnology"/>
    <x v="36"/>
    <x v="7"/>
    <n v="0"/>
    <m/>
    <s v="1984-01-01"/>
    <m/>
    <m/>
    <m/>
    <s v="support@verathon.com"/>
    <n v="4258832893"/>
    <s v="https://www.crunchbase.com/organization/verathon"/>
    <m/>
    <m/>
    <s v="9bf96960-3804-d87a-de56-6ca341610e00"/>
  </r>
  <r>
    <x v="111650"/>
    <s v="verbatim.com"/>
    <s v="USA"/>
    <s v="NC"/>
    <s v="Charlotte"/>
    <s v="Charlotte"/>
    <x v="0"/>
    <s v="Verbatim has been developing and marketing innovative, high-quality products for storing, moving and using digital content."/>
    <s v="hardware"/>
    <x v="338"/>
    <x v="8"/>
    <n v="0"/>
    <m/>
    <s v="1969-01-01"/>
    <m/>
    <m/>
    <m/>
    <s v="service@verbatim.com"/>
    <m/>
    <s v="https://www.crunchbase.com/organization/verbatim-2"/>
    <s v="https://www.twitter.com/usverbatim"/>
    <s v="https://www.facebook.com/verbatimus"/>
    <s v="824fe205-1f8a-70c7-f9e9-621efb3b2823"/>
  </r>
  <r>
    <x v="111651"/>
    <m/>
    <m/>
    <m/>
    <m/>
    <m/>
    <x v="2"/>
    <s v="Verco produces steel floor and roof decking at three locations in the western United States."/>
    <m/>
    <x v="5"/>
    <x v="2"/>
    <n v="0"/>
    <m/>
    <m/>
    <m/>
    <m/>
    <m/>
    <m/>
    <m/>
    <s v="https://www.crunchbase.com/organization/verco-manufacturing"/>
    <m/>
    <m/>
    <s v="0dfa97ca-d943-548d-6635-c2bad5885dd8"/>
  </r>
  <r>
    <x v="111652"/>
    <s v="verderealty.com"/>
    <s v="USA"/>
    <s v="TX"/>
    <s v="Houston"/>
    <s v="Houston"/>
    <x v="2"/>
    <s v="Verde Realty is a privately owned, real estate investment trust focused on the ownership, operation and development of bulk distribution"/>
    <s v="real estate"/>
    <x v="76"/>
    <x v="6"/>
    <n v="0"/>
    <m/>
    <s v="2003-01-01"/>
    <m/>
    <m/>
    <m/>
    <m/>
    <n v="9152253200"/>
    <s v="https://www.crunchbase.com/organization/verde-realty"/>
    <m/>
    <s v="https://www.facebook.com/idigazeley"/>
    <s v="3f180e7b-4129-3fbc-bfd8-b6cf69464b13"/>
  </r>
  <r>
    <x v="111653"/>
    <s v="vlsci.com"/>
    <s v="USA"/>
    <s v="NC"/>
    <s v="Raleigh"/>
    <s v="Cary"/>
    <x v="0"/>
    <s v="Nutritional Catalysts, Seed Inoculants/Treatments and Plant Health Technologies"/>
    <m/>
    <x v="5"/>
    <x v="6"/>
    <n v="0"/>
    <m/>
    <s v="2012-01-01"/>
    <m/>
    <m/>
    <m/>
    <m/>
    <s v="(919) 825-1901"/>
    <s v="https://www.crunchbase.com/organization/verdesian-life-sciences"/>
    <m/>
    <m/>
    <s v="d34bcc73-b335-5ad6-4b2e-0e59af19a9c3"/>
  </r>
  <r>
    <x v="111654"/>
    <s v="verdictsystems.com"/>
    <s v="USA"/>
    <s v="AZ"/>
    <s v="Phoenix"/>
    <s v="Tempe"/>
    <x v="2"/>
    <s v="Presentation Software Developer"/>
    <s v="software"/>
    <x v="10"/>
    <x v="0"/>
    <n v="0"/>
    <m/>
    <s v="1999-01-01"/>
    <m/>
    <m/>
    <m/>
    <s v="sales@sanction.com"/>
    <s v="'480-627-2430"/>
    <s v="https://www.crunchbase.com/organization/verdict-systems"/>
    <m/>
    <s v="https://www.facebook.com/lexisnexisbusinessoflaw"/>
    <s v="b8bb01b7-fb3c-28d4-ef25-793ef4e6eb58"/>
  </r>
  <r>
    <x v="111655"/>
    <s v="verdisoft.com"/>
    <s v="USA"/>
    <s v="CA"/>
    <s v="SF Bay Area"/>
    <s v="Palo Alto"/>
    <x v="2"/>
    <s v="VerdiSoft Corporation develops software solutions for the wireless, broadband, and portal operator markets."/>
    <s v="software"/>
    <x v="10"/>
    <x v="0"/>
    <n v="0"/>
    <m/>
    <s v="2001-01-01"/>
    <m/>
    <m/>
    <m/>
    <m/>
    <s v="'650-812-8500"/>
    <s v="https://www.crunchbase.com/organization/verdisoft"/>
    <m/>
    <m/>
    <s v="eddf9d19-4b32-e36c-9601-ad0b1e46f9f5"/>
  </r>
  <r>
    <x v="111656"/>
    <m/>
    <s v="NLD"/>
    <m/>
    <s v="NLD - Other"/>
    <s v="Tiel"/>
    <x v="2"/>
    <s v="Verdugt BV is a chemical factory."/>
    <m/>
    <x v="5"/>
    <x v="2"/>
    <n v="0"/>
    <m/>
    <m/>
    <m/>
    <m/>
    <m/>
    <m/>
    <m/>
    <s v="https://www.crunchbase.com/organization/verdugt"/>
    <m/>
    <m/>
    <s v="8248c2d6-edd5-2940-19f4-4c168e77162a"/>
  </r>
  <r>
    <x v="111657"/>
    <s v="verecloud.com"/>
    <s v="USA"/>
    <s v="CO"/>
    <s v="Denver"/>
    <s v="Englewood"/>
    <x v="2"/>
    <s v="cloud computing enabler for CSPs"/>
    <s v="cloud computing|telecommunications|web hosting"/>
    <x v="432"/>
    <x v="0"/>
    <n v="0"/>
    <m/>
    <s v="2009-08-31"/>
    <m/>
    <m/>
    <m/>
    <s v="info@verecloud.com"/>
    <s v="'877-711-6492"/>
    <s v="https://www.crunchbase.com/organization/verecloud"/>
    <s v="https://www.twitter.com/verecloud"/>
    <m/>
    <s v="95397855-8ab7-4b13-e53a-ff03e786b0a6"/>
  </r>
  <r>
    <x v="111658"/>
    <s v="vereit.com"/>
    <s v="USA"/>
    <s v="AZ"/>
    <s v="Phoenix"/>
    <s v="Phoenix"/>
    <x v="0"/>
    <s v="VEREIT, Inc. is a full-service real estate operating company with investment management capability."/>
    <s v="commercial real estate|real estate|real estate investment"/>
    <x v="301"/>
    <x v="5"/>
    <n v="0"/>
    <m/>
    <s v="2015-07-28"/>
    <m/>
    <m/>
    <m/>
    <m/>
    <s v="(602)778-6000"/>
    <s v="https://www.crunchbase.com/organization/vereit-inc"/>
    <s v="https://www.twitter.com/vereitinc"/>
    <m/>
    <s v="f0c461ee-436a-0d41-4b09-ed5e17953446"/>
  </r>
  <r>
    <x v="111659"/>
    <m/>
    <s v="USA"/>
    <s v="ME"/>
    <s v="ME - Other"/>
    <s v="Cambridge"/>
    <x v="2"/>
    <s v="Verenium -Biofuels business operates as a biofuel company."/>
    <m/>
    <x v="5"/>
    <x v="2"/>
    <n v="0"/>
    <m/>
    <m/>
    <m/>
    <m/>
    <m/>
    <m/>
    <m/>
    <s v="https://www.crunchbase.com/organization/verenium-biofuels-business"/>
    <m/>
    <m/>
    <s v="897943f8-fbeb-eab9-a8ad-0b9e9074a184"/>
  </r>
  <r>
    <x v="111660"/>
    <m/>
    <m/>
    <m/>
    <m/>
    <m/>
    <x v="0"/>
    <s v="Verestar Inc. was added in 2013."/>
    <m/>
    <x v="5"/>
    <x v="2"/>
    <n v="0"/>
    <m/>
    <m/>
    <m/>
    <m/>
    <m/>
    <m/>
    <m/>
    <s v="https://www.crunchbase.com/organization/verestar-inc"/>
    <m/>
    <m/>
    <s v="cd560170-5bb8-c2f4-9cfc-5eec60ae3c2c"/>
  </r>
  <r>
    <x v="111661"/>
    <s v="vergencelabs.com"/>
    <s v="USA"/>
    <s v="CA"/>
    <s v="Los Angeles"/>
    <s v="Redondo Beach"/>
    <x v="2"/>
    <s v="Vergence Labs is a web design platform focused on advertising and monetization."/>
    <s v="biometrics|fashion|social media|video"/>
    <x v="9351"/>
    <x v="0"/>
    <n v="0"/>
    <m/>
    <s v="2011-12-01"/>
    <m/>
    <m/>
    <m/>
    <s v="press@vergencelabs.com"/>
    <m/>
    <s v="https://www.crunchbase.com/organization/vergence-labs"/>
    <s v="https://www.twitter.com/vergencelabs"/>
    <m/>
    <s v="ac1e0d76-3aa2-6ca6-c87e-4900116cbdc7"/>
  </r>
  <r>
    <x v="111662"/>
    <s v="veridae.com"/>
    <s v="CAN"/>
    <s v="BC"/>
    <s v="Vancouver"/>
    <s v="Vancouver"/>
    <x v="2"/>
    <s v="Semiconductor Electronic Design Automati"/>
    <s v="electronics|product design|semiconductor"/>
    <x v="3015"/>
    <x v="2"/>
    <n v="0"/>
    <m/>
    <s v="2009-09-01"/>
    <m/>
    <m/>
    <m/>
    <s v="info@veridae.com"/>
    <m/>
    <s v="https://www.crunchbase.com/organization/veridae-systems"/>
    <m/>
    <m/>
    <s v="5c8d403b-43e9-cf73-90c0-41a38083082c"/>
  </r>
  <r>
    <x v="111663"/>
    <m/>
    <s v="USA"/>
    <s v="VA"/>
    <s v="Washington, D.C."/>
    <s v="Arlington"/>
    <x v="2"/>
    <s v="Veridian is a leading provider of information-based systems, integrated solutions and services."/>
    <s v="information services|law enforcement"/>
    <x v="2442"/>
    <x v="2"/>
    <n v="0"/>
    <m/>
    <m/>
    <m/>
    <m/>
    <m/>
    <m/>
    <m/>
    <s v="https://www.crunchbase.com/organization/veridian"/>
    <m/>
    <m/>
    <s v="b7421cd6-3d5b-9457-517c-0d228698b6e4"/>
  </r>
  <r>
    <x v="111664"/>
    <m/>
    <m/>
    <m/>
    <m/>
    <m/>
    <x v="2"/>
    <s v="Verifia was added in 2009."/>
    <m/>
    <x v="5"/>
    <x v="2"/>
    <n v="0"/>
    <m/>
    <m/>
    <m/>
    <m/>
    <m/>
    <m/>
    <m/>
    <s v="https://www.crunchbase.com/organization/verifia"/>
    <m/>
    <m/>
    <s v="6104680f-3844-9f4a-b018-deaff9b5d74c"/>
  </r>
  <r>
    <x v="111665"/>
    <m/>
    <m/>
    <m/>
    <m/>
    <m/>
    <x v="2"/>
    <s v="Verification Bureau was added in 2013."/>
    <m/>
    <x v="5"/>
    <x v="2"/>
    <n v="0"/>
    <m/>
    <m/>
    <m/>
    <m/>
    <m/>
    <m/>
    <m/>
    <s v="https://www.crunchbase.com/organization/verification-bureau"/>
    <m/>
    <m/>
    <s v="ce02e810-0c60-b26f-f2d7-56f9a5feb692"/>
  </r>
  <r>
    <x v="111666"/>
    <s v="verifirm.in"/>
    <s v="IND"/>
    <m/>
    <s v="Mumbai"/>
    <s v="Mumbai"/>
    <x v="2"/>
    <s v="VeriFirm Services is a provider of online audit confirmation application that enables auditors to receive confirmation."/>
    <s v="accounting|consulting|fintech"/>
    <x v="491"/>
    <x v="6"/>
    <n v="0"/>
    <m/>
    <s v="2014-01-01"/>
    <m/>
    <m/>
    <m/>
    <m/>
    <n v="912226822525"/>
    <s v="https://www.crunchbase.com/organization/verifirm-services"/>
    <s v="https://www.twitter.com/cconfirmation"/>
    <m/>
    <s v="c051ee87-44c3-3864-1deb-696994e4a364"/>
  </r>
  <r>
    <x v="111667"/>
    <m/>
    <s v="USA"/>
    <s v="VA"/>
    <s v="Richmond"/>
    <s v="Richmond"/>
    <x v="0"/>
    <s v="Veriflo, a maker of high-purity regulators and valves for the medical, petrochemical and semiconductor industries."/>
    <m/>
    <x v="5"/>
    <x v="2"/>
    <n v="0"/>
    <m/>
    <m/>
    <m/>
    <m/>
    <m/>
    <m/>
    <m/>
    <s v="https://www.crunchbase.com/organization/veriflo"/>
    <m/>
    <m/>
    <s v="cefc2036-eb9a-0112-9594-e7d21eee5f90"/>
  </r>
  <r>
    <x v="111668"/>
    <m/>
    <s v="USA"/>
    <s v="NY"/>
    <s v="New York City"/>
    <s v="New York"/>
    <x v="2"/>
    <s v="VeriFone Transportation Systems is an Industrial Automation company."/>
    <s v="industrial automation|mobile payments|transportation"/>
    <x v="9352"/>
    <x v="2"/>
    <n v="0"/>
    <m/>
    <m/>
    <m/>
    <m/>
    <m/>
    <m/>
    <m/>
    <s v="https://www.crunchbase.com/organization/verifone-transportation-systems"/>
    <m/>
    <m/>
    <s v="2ea78db4-d3f4-a2fc-1aa6-b6a195534576"/>
  </r>
  <r>
    <x v="111669"/>
    <s v="vtsi.de"/>
    <s v="DEU"/>
    <m/>
    <s v="Leverkusen"/>
    <s v="Leverkusen"/>
    <x v="0"/>
    <s v="Verigen objectives are to carry out research, development, production and marketing of effective treatment options for cartilage, bone."/>
    <m/>
    <x v="5"/>
    <x v="2"/>
    <n v="0"/>
    <m/>
    <s v="1999-01-01"/>
    <m/>
    <m/>
    <m/>
    <m/>
    <m/>
    <s v="https://www.crunchbase.com/organization/verigen"/>
    <m/>
    <m/>
    <s v="8e35ec58-c26f-f3d9-fc9a-b6049a5d7545"/>
  </r>
  <r>
    <x v="111670"/>
    <s v="verigy.com"/>
    <s v="SGP"/>
    <m/>
    <s v="Singapore"/>
    <s v="Singapore"/>
    <x v="2"/>
    <s v="Verigy designs, manufactures, sells, and services advanced test systems and solutions for the semiconductor industry."/>
    <s v="manufacturing"/>
    <x v="41"/>
    <x v="8"/>
    <n v="0"/>
    <m/>
    <m/>
    <m/>
    <m/>
    <m/>
    <m/>
    <s v="65 6755 2033"/>
    <s v="https://www.crunchbase.com/organization/verigy"/>
    <m/>
    <m/>
    <s v="ce4c9a1f-e278-8bfe-6986-eabd83eccace"/>
  </r>
  <r>
    <x v="111671"/>
    <s v="verilaw.com"/>
    <s v="USA"/>
    <s v="PA"/>
    <s v="Philadelphia"/>
    <s v="Wayne"/>
    <x v="2"/>
    <s v="Verilaw Technologies is a provider of e-filing services to courts, government agencies and law firms."/>
    <s v="legal"/>
    <x v="407"/>
    <x v="2"/>
    <n v="0"/>
    <m/>
    <m/>
    <m/>
    <m/>
    <m/>
    <m/>
    <s v="'+1 (781) 373-6893"/>
    <s v="https://www.crunchbase.com/organization/verilaw-technologies-inc"/>
    <m/>
    <m/>
    <s v="e9f3253c-c0a4-10cf-3e5b-c1535fab4ffe"/>
  </r>
  <r>
    <x v="111672"/>
    <s v="verilink.com"/>
    <s v="USA"/>
    <s v="PA"/>
    <s v="Philadelphia"/>
    <s v="West Chester"/>
    <x v="0"/>
    <s v="Verilink Corporation is a manufacturer and marketer of networking equipment."/>
    <s v="communications infrastructure|telecommunications|wireless"/>
    <x v="259"/>
    <x v="0"/>
    <n v="0"/>
    <m/>
    <m/>
    <m/>
    <m/>
    <m/>
    <m/>
    <s v="(610)436-5203"/>
    <s v="https://www.crunchbase.com/organization/verilink-corporation"/>
    <m/>
    <m/>
    <s v="ebdbd039-8482-1793-dac1-339b57e16e5c"/>
  </r>
  <r>
    <x v="111673"/>
    <s v="info.verilume.com"/>
    <s v="USA"/>
    <s v="MA"/>
    <s v="Boston"/>
    <s v="Boston"/>
    <x v="2"/>
    <s v="Verilume is dramatically changing how enterprises use and manage their IT infrastructures."/>
    <s v="information technology"/>
    <x v="59"/>
    <x v="0"/>
    <n v="0"/>
    <m/>
    <s v="2013-01-01"/>
    <m/>
    <m/>
    <m/>
    <s v="info@verilume.com"/>
    <m/>
    <s v="https://www.crunchbase.com/organization/verilume"/>
    <s v="https://www.twitter.com/verilume"/>
    <m/>
    <s v="7db38294-84ea-a0b4-c420-364e21be853d"/>
  </r>
  <r>
    <x v="111674"/>
    <m/>
    <s v="USA"/>
    <s v="CA"/>
    <s v="Anaheim"/>
    <s v="Lake Forest"/>
    <x v="2"/>
    <s v="Verinex Technologies, Inc. develops biometric security solutions."/>
    <m/>
    <x v="5"/>
    <x v="2"/>
    <n v="0"/>
    <m/>
    <m/>
    <m/>
    <m/>
    <m/>
    <m/>
    <m/>
    <s v="https://www.crunchbase.com/organization/verinex-technologies-inc"/>
    <m/>
    <m/>
    <s v="008ce6e6-1b5a-f4c3-739c-aabe31967429"/>
  </r>
  <r>
    <x v="111675"/>
    <s v="verint.com"/>
    <s v="USA"/>
    <s v="NY"/>
    <s v="Long Island"/>
    <s v="Melville"/>
    <x v="1"/>
    <s v="Verint® Systems provides Actionable Intelligence® solutions for enterprise workforce optimization and security intelligence."/>
    <s v="software"/>
    <x v="10"/>
    <x v="8"/>
    <n v="0"/>
    <m/>
    <s v="1994-01-01"/>
    <m/>
    <m/>
    <m/>
    <s v="info@verint.com"/>
    <n v="16319629083"/>
    <s v="https://www.crunchbase.com/organization/verint"/>
    <s v="https://www.twitter.com/verint"/>
    <s v="http://www.facebook.com/verint"/>
    <s v="5eb2a07d-72ad-1130-0ae0-321088467635"/>
  </r>
  <r>
    <x v="111676"/>
    <s v="verio.com"/>
    <s v="USA"/>
    <s v="FL"/>
    <s v="Palm Beaches"/>
    <s v="Boca Raton"/>
    <x v="2"/>
    <s v="Verio is the leader in providing online business solutions to SMBs worldwide. Distributed through its global network of via Verio channel"/>
    <s v="saas|web hosting"/>
    <x v="28"/>
    <x v="5"/>
    <n v="0"/>
    <m/>
    <s v="1996-01-01"/>
    <m/>
    <m/>
    <m/>
    <m/>
    <s v="(855)765-0425"/>
    <s v="https://www.crunchbase.com/organization/verio"/>
    <s v="https://www.twitter.com/verio"/>
    <s v="http://www.facebook.com/verioinc"/>
    <s v="72cc503b-53c9-c1f3-fa62-828a37c5e430"/>
  </r>
  <r>
    <x v="111677"/>
    <s v="verisae.com"/>
    <s v="USA"/>
    <s v="MN"/>
    <s v="Minneapolis"/>
    <s v="Minneapolis"/>
    <x v="2"/>
    <s v="Verisae's vision is to enhance the operational and financial performance of the distributed enterprise by delivering software and services"/>
    <s v="asset management|saas|software"/>
    <x v="307"/>
    <x v="6"/>
    <n v="0"/>
    <m/>
    <s v="1999-01-01"/>
    <m/>
    <m/>
    <m/>
    <s v="contact@verisae.com"/>
    <n v="6124552324"/>
    <s v="https://www.crunchbase.com/organization/verisae"/>
    <s v="https://www.twitter.com/verisaeinc"/>
    <m/>
    <s v="ddf91edb-adbf-2a2b-b8d0-0904146dfde8"/>
  </r>
  <r>
    <x v="111678"/>
    <s v="verisign.com"/>
    <s v="USA"/>
    <s v="CA"/>
    <s v="SF Bay Area"/>
    <s v="Mountain View"/>
    <x v="2"/>
    <s v="VeriSign Authentication Services provides network infrastructure, security and telecommunications services for companies and individuals."/>
    <s v="security"/>
    <x v="175"/>
    <x v="8"/>
    <n v="0"/>
    <m/>
    <s v="1995-01-01"/>
    <m/>
    <m/>
    <m/>
    <s v="support@verisign.com"/>
    <s v="(187) 743-8877"/>
    <s v="https://www.crunchbase.com/organization/verisign"/>
    <s v="https://www.twitter.com/verisign"/>
    <s v="https://www.facebook.com/verisign"/>
    <s v="ee9393bc-9830-fe9a-0dbb-a751f806b552"/>
  </r>
  <r>
    <x v="111679"/>
    <m/>
    <m/>
    <m/>
    <m/>
    <m/>
    <x v="2"/>
    <s v="Digital Brand Security Service"/>
    <s v="enterprise software"/>
    <x v="10"/>
    <x v="2"/>
    <n v="0"/>
    <m/>
    <m/>
    <m/>
    <m/>
    <m/>
    <m/>
    <m/>
    <s v="https://www.crunchbase.com/organization/verisign-dbms"/>
    <m/>
    <m/>
    <s v="64bbd1a9-6ddf-ccfc-8063-e7b0be49cb9b"/>
  </r>
  <r>
    <x v="111680"/>
    <m/>
    <s v="USA"/>
    <s v="CA"/>
    <s v="SF Bay Area"/>
    <s v="Mountain View"/>
    <x v="1"/>
    <s v="Verisity is a Software company."/>
    <s v="software"/>
    <x v="10"/>
    <x v="2"/>
    <n v="0"/>
    <m/>
    <m/>
    <m/>
    <m/>
    <m/>
    <m/>
    <m/>
    <s v="https://www.crunchbase.com/organization/verisity"/>
    <m/>
    <m/>
    <s v="7a30cd65-e628-9c65-0710-4fa750178342"/>
  </r>
  <r>
    <x v="111681"/>
    <s v="veriskhealth.com"/>
    <s v="USA"/>
    <s v="UT"/>
    <s v="Salt Lake City"/>
    <s v="South Jordan"/>
    <x v="2"/>
    <s v="Verisk Health is transforming the business of healthcare by providing data services, analytics, and advanced technologies that answer the in"/>
    <s v="analytics|consulting|health care|information technology"/>
    <x v="1657"/>
    <x v="8"/>
    <n v="0"/>
    <m/>
    <s v="1997-01-01"/>
    <m/>
    <m/>
    <m/>
    <m/>
    <n v="17814780217"/>
    <s v="https://www.crunchbase.com/organization/verisk-health"/>
    <s v="https://www.twitter.com/veriskhealth"/>
    <s v="http://www.facebook.com/veriskhealth"/>
    <s v="744678b6-efbd-015d-bf80-b3266dac1a1c"/>
  </r>
  <r>
    <x v="111682"/>
    <s v="verisplc.ie"/>
    <s v="IRL"/>
    <m/>
    <s v="Dublin"/>
    <s v="Dublin"/>
    <x v="2"/>
    <s v="Veris Plc is a leading provider of facilities management and property services both in Ireland and the UK."/>
    <s v="property management"/>
    <x v="76"/>
    <x v="7"/>
    <n v="0"/>
    <m/>
    <s v="2004-12-01"/>
    <m/>
    <m/>
    <m/>
    <m/>
    <n v="35312947080"/>
    <s v="https://www.crunchbase.com/organization/veris-plc"/>
    <m/>
    <m/>
    <s v="61cb25b1-f959-3253-00fe-1eae24aa31bc"/>
  </r>
  <r>
    <x v="111683"/>
    <s v="veristat.com"/>
    <s v="USA"/>
    <s v="MA"/>
    <s v="Boston"/>
    <s v="Southborough"/>
    <x v="0"/>
    <s v="Veristat, a full service Clinical Research Organization (CRO)."/>
    <s v="life science|medical|pharmaceutical"/>
    <x v="44"/>
    <x v="2"/>
    <n v="0"/>
    <m/>
    <s v="1994-01-01"/>
    <m/>
    <m/>
    <m/>
    <m/>
    <m/>
    <s v="https://www.crunchbase.com/organization/veristat-inc"/>
    <m/>
    <m/>
    <s v="3590fd8b-3db1-fcb4-ba93-0624ed8c270b"/>
  </r>
  <r>
    <x v="111684"/>
    <s v="cdn.teledynelecroy.com"/>
    <s v="IND"/>
    <m/>
    <s v="Bangalore"/>
    <s v="Bangalore"/>
    <x v="2"/>
    <s v="Verisys, Inc., based just outside of Silicon Valley in Aptos, California, was founded in 1992. The company develops, manufactures and"/>
    <m/>
    <x v="5"/>
    <x v="7"/>
    <n v="0"/>
    <m/>
    <s v="1992-01-01"/>
    <m/>
    <m/>
    <m/>
    <m/>
    <s v="'+1 (800) 553-2769"/>
    <s v="https://www.crunchbase.com/organization/verisys"/>
    <s v="https://www.twitter.com/teledynelecroy"/>
    <s v="https://www.facebook.com/teledynelecroy"/>
    <s v="c2ea8576-5240-1517-dcd7-359ba1661111"/>
  </r>
  <r>
    <x v="111685"/>
    <m/>
    <s v="CAN"/>
    <s v="ON"/>
    <s v="Ottawa"/>
    <s v="Ottawa"/>
    <x v="2"/>
    <s v="Canadian IT consulting firm"/>
    <m/>
    <x v="5"/>
    <x v="2"/>
    <n v="0"/>
    <m/>
    <m/>
    <m/>
    <m/>
    <m/>
    <m/>
    <m/>
    <s v="https://www.crunchbase.com/organization/veritaaq"/>
    <m/>
    <m/>
    <s v="aa40411d-5e5c-e1c0-7863-947593103157"/>
  </r>
  <r>
    <x v="111686"/>
    <s v="veritape.com"/>
    <s v="GBR"/>
    <m/>
    <s v="Manchester"/>
    <s v="Manchester"/>
    <x v="2"/>
    <s v="They develop powerful, PCI compliant call recording software solutions."/>
    <s v="software"/>
    <x v="10"/>
    <x v="6"/>
    <n v="0"/>
    <m/>
    <s v="1998-01-01"/>
    <m/>
    <m/>
    <m/>
    <m/>
    <s v="08458 99 55 11"/>
    <s v="https://www.crunchbase.com/organization/veritape"/>
    <s v="https://www.twitter.com/veritape"/>
    <m/>
    <s v="51097e61-2c74-2bcb-1bfc-f60e8d191e24"/>
  </r>
  <r>
    <x v="111687"/>
    <s v="veritascapital.com"/>
    <s v="USA"/>
    <s v="NY"/>
    <s v="New York City"/>
    <s v="New York"/>
    <x v="0"/>
    <s v="Veritas Capital is a leading private equity investment firm that invests in companies that provide critical products and services to"/>
    <m/>
    <x v="5"/>
    <x v="2"/>
    <n v="0"/>
    <m/>
    <s v="1992-01-01"/>
    <m/>
    <m/>
    <m/>
    <m/>
    <m/>
    <s v="https://www.crunchbase.com/organization/veritas-capital"/>
    <m/>
    <m/>
    <s v="a4056ffc-353c-81ad-b8b3-ac1d943d5f77"/>
  </r>
  <r>
    <x v="111688"/>
    <s v="veritas.com"/>
    <s v="USA"/>
    <s v="CA"/>
    <s v="SF Bay Area"/>
    <s v="Mountain View"/>
    <x v="2"/>
    <s v="Veritas Software Corp. provides storage and infrastructure software products and services."/>
    <s v="information services|information technology|software"/>
    <x v="184"/>
    <x v="2"/>
    <n v="0"/>
    <m/>
    <s v="1983-01-01"/>
    <m/>
    <m/>
    <m/>
    <m/>
    <m/>
    <s v="https://www.crunchbase.com/organization/veritas-software"/>
    <m/>
    <m/>
    <s v="1880e2a0-e66a-cd38-ca6a-d7b3440798e4"/>
  </r>
  <r>
    <x v="111689"/>
    <s v="veriteq.com"/>
    <s v="CAN"/>
    <s v="ON"/>
    <s v="Toronto"/>
    <s v="Richmond Hill"/>
    <x v="2"/>
    <s v="Veriteq is a part of Vaisala, global leader in environmental and industrial measurement. With solutions that deliver fail-safe records for"/>
    <m/>
    <x v="5"/>
    <x v="8"/>
    <n v="0"/>
    <m/>
    <s v="1994-01-01"/>
    <m/>
    <m/>
    <m/>
    <m/>
    <s v="'604-273-6850"/>
    <s v="https://www.crunchbase.com/organization/veriteq-instruments"/>
    <s v="https://www.twitter.com/vaisalagroup"/>
    <s v="https://www.facebook.com/vaisala"/>
    <s v="36d6cae4-5624-e469-6b2f-8baeda442080"/>
  </r>
  <r>
    <x v="111690"/>
    <m/>
    <m/>
    <m/>
    <m/>
    <m/>
    <x v="0"/>
    <s v="Verity provides software that enables organizations to maximize the return on their intellectual capital investment"/>
    <m/>
    <x v="5"/>
    <x v="2"/>
    <n v="0"/>
    <m/>
    <m/>
    <m/>
    <m/>
    <m/>
    <m/>
    <m/>
    <s v="https://www.crunchbase.com/organization/verity"/>
    <m/>
    <m/>
    <s v="6a0d6966-144c-9494-20c1-f6b5307dea70"/>
  </r>
  <r>
    <x v="111691"/>
    <m/>
    <s v="USA"/>
    <s v="VA"/>
    <s v="Washington, D.C."/>
    <s v="Ashburn"/>
    <x v="2"/>
    <s v="Verizon Avenue Corp. is a provider of Internet, TV, and phone services to single- and multi-family residential communities."/>
    <s v="internet|telecommunications"/>
    <x v="516"/>
    <x v="2"/>
    <n v="0"/>
    <m/>
    <s v="1999-01-01"/>
    <m/>
    <m/>
    <m/>
    <m/>
    <s v="(703)375-4519"/>
    <s v="https://www.crunchbase.com/organization/verizon-avenue-dba-verizon-enhanced-communities"/>
    <m/>
    <m/>
    <s v="4f3d2190-1c86-dfca-8f8d-9745d2138110"/>
  </r>
  <r>
    <x v="111692"/>
    <s v="verizonwireless.com"/>
    <m/>
    <m/>
    <m/>
    <m/>
    <x v="0"/>
    <s v="Verizon Business allows customers to sign in online and use self service account management."/>
    <s v="wireless"/>
    <x v="259"/>
    <x v="2"/>
    <n v="0"/>
    <m/>
    <m/>
    <m/>
    <m/>
    <m/>
    <m/>
    <m/>
    <s v="https://www.crunchbase.com/organization/verizon-business"/>
    <s v="https://www.twitter.com/vzwoffers"/>
    <s v="http://www.facebook.com/vzwsmallbiz"/>
    <s v="ef52fbbf-ade7-78b2-a947-f1b60fd1ad3a"/>
  </r>
  <r>
    <x v="111693"/>
    <m/>
    <s v="USA"/>
    <s v="CA"/>
    <s v="Bakersfield"/>
    <s v="California City"/>
    <x v="2"/>
    <s v="Verizon Wireline Operations provides services to residential, commercial and wholesale customers in California, Texas and Florida."/>
    <s v="wireless"/>
    <x v="259"/>
    <x v="2"/>
    <n v="0"/>
    <m/>
    <m/>
    <m/>
    <m/>
    <m/>
    <m/>
    <m/>
    <s v="https://www.crunchbase.com/organization/verizon-wireline-operations"/>
    <m/>
    <m/>
    <s v="f95651eb-a1e4-7d59-42bb-bcc7d7bdf5a8"/>
  </r>
  <r>
    <x v="111694"/>
    <m/>
    <s v="USA"/>
    <s v="MA"/>
    <s v="Boston"/>
    <s v="Cambridge"/>
    <x v="2"/>
    <s v="Vermeer Technologies Incorporated was a software company."/>
    <s v="software|web development|web hosting"/>
    <x v="146"/>
    <x v="2"/>
    <n v="0"/>
    <m/>
    <s v="1994-01-01"/>
    <m/>
    <m/>
    <m/>
    <m/>
    <s v="(617)576-1700"/>
    <s v="https://www.crunchbase.com/organization/vermeer-technologies"/>
    <m/>
    <m/>
    <s v="c75d8461-2d4e-ada1-9303-405733a3b038"/>
  </r>
  <r>
    <x v="111695"/>
    <s v="vermilion.com"/>
    <s v="USA"/>
    <s v="CO"/>
    <s v="Denver"/>
    <s v="Boulder"/>
    <x v="1"/>
    <s v="Vermilion is a strategic design and digital agency specializing in natural products, nonprofit, educational, and civic organizations."/>
    <s v="advertising|brand marketing|identity management|web design|web development"/>
    <x v="9353"/>
    <x v="6"/>
    <n v="0"/>
    <m/>
    <s v="1984-01-01"/>
    <m/>
    <m/>
    <m/>
    <s v="info@vermilion.com"/>
    <n v="3034430131"/>
    <s v="https://www.crunchbase.com/organization/vermilion"/>
    <s v="https://www.twitter.com/vermiliondesign"/>
    <s v="https://www.facebook.com/vermilion"/>
    <s v="02a1c4f2-1910-ca41-3dfe-3c16241e026e"/>
  </r>
  <r>
    <x v="111696"/>
    <m/>
    <m/>
    <m/>
    <m/>
    <m/>
    <x v="2"/>
    <s v="Vermont Barter Network was added in 2012."/>
    <m/>
    <x v="5"/>
    <x v="2"/>
    <n v="0"/>
    <m/>
    <m/>
    <m/>
    <m/>
    <m/>
    <m/>
    <m/>
    <s v="https://www.crunchbase.com/organization/vermont-barter-network"/>
    <m/>
    <m/>
    <s v="9dd9687e-3c03-83e2-d656-20cea1d9b42b"/>
  </r>
  <r>
    <x v="111697"/>
    <s v="vernalis.com"/>
    <s v="GBR"/>
    <m/>
    <s v="GBR - Other"/>
    <s v="Winnersh"/>
    <x v="0"/>
    <s v="Vernalis plc is a revenue generating development stage pharmaceutical company"/>
    <m/>
    <x v="5"/>
    <x v="6"/>
    <n v="0"/>
    <m/>
    <s v="1988-01-01"/>
    <m/>
    <m/>
    <m/>
    <m/>
    <s v="'+44 118 977 3133"/>
    <s v="https://www.crunchbase.com/organization/vernalis"/>
    <m/>
    <m/>
    <s v="a48569ac-9a8e-f4fe-29dd-0e8dd46b87c0"/>
  </r>
  <r>
    <x v="111698"/>
    <s v="verndale.com"/>
    <s v="USA"/>
    <s v="MA"/>
    <s v="Boston"/>
    <s v="Boston"/>
    <x v="0"/>
    <s v="An Experience Technology Company"/>
    <s v="software"/>
    <x v="10"/>
    <x v="6"/>
    <n v="0"/>
    <m/>
    <s v="1998-01-01"/>
    <m/>
    <m/>
    <m/>
    <s v="info@verndale.com"/>
    <s v="'866-942-8376"/>
    <s v="https://www.crunchbase.com/organization/verndale"/>
    <s v="https://www.twitter.com/verndaletweets"/>
    <s v="http://www.facebook.com/pages/verndale/69717909311"/>
    <s v="2ffbc673-aa53-b401-51a0-7b4f0c7da109"/>
  </r>
  <r>
    <x v="111699"/>
    <s v="verolube.com"/>
    <s v="USA"/>
    <s v="TX"/>
    <s v="Dallas"/>
    <s v="Plano"/>
    <x v="0"/>
    <s v="VeroLube, Inc. (“VeroLube”) is a renewable energy technology company which owns the proprietary ReGenTM re-refining technology for"/>
    <s v="energy|information technology|renewable energy"/>
    <x v="2176"/>
    <x v="0"/>
    <n v="0"/>
    <m/>
    <m/>
    <m/>
    <m/>
    <m/>
    <s v="info@verolube.com"/>
    <m/>
    <s v="https://www.crunchbase.com/organization/verolube"/>
    <m/>
    <m/>
    <s v="5a96ae8b-e789-d390-b0be-d4105552157e"/>
  </r>
  <r>
    <x v="111700"/>
    <s v="veropharm.ru"/>
    <s v="RUS"/>
    <m/>
    <s v="Moscow"/>
    <s v="Moscow"/>
    <x v="2"/>
    <s v="A leading Russian pharmaceutical manufacturer."/>
    <m/>
    <x v="5"/>
    <x v="9"/>
    <n v="0"/>
    <m/>
    <s v="1997-01-01"/>
    <m/>
    <m/>
    <m/>
    <m/>
    <m/>
    <s v="https://www.crunchbase.com/organization/veropharm"/>
    <m/>
    <m/>
    <s v="e742eaaa-60e6-b84b-979e-6ef3cf1b475f"/>
  </r>
  <r>
    <x v="111701"/>
    <s v="verosoftware.com"/>
    <s v="USA"/>
    <s v="MI"/>
    <s v="Detroit"/>
    <s v="Southfield"/>
    <x v="2"/>
    <s v="Vero Software is a world leader in CAD CAM software with a proven track record of reliable product delivery"/>
    <s v="cad|enterprise software|manufacturing"/>
    <x v="433"/>
    <x v="7"/>
    <n v="0"/>
    <m/>
    <s v="1988-01-01"/>
    <m/>
    <m/>
    <m/>
    <m/>
    <n v="441242542099"/>
    <s v="https://www.crunchbase.com/organization/vero-software"/>
    <m/>
    <m/>
    <s v="e3f1c262-ea51-2734-cc34-ccb4c8ba6016"/>
  </r>
  <r>
    <x v="111702"/>
    <s v="verosystems.com"/>
    <s v="USA"/>
    <s v="NJ"/>
    <s v="Newark"/>
    <s v="Howell"/>
    <x v="2"/>
    <s v="provides margin management products"/>
    <s v="public relations"/>
    <x v="208"/>
    <x v="1"/>
    <n v="0"/>
    <m/>
    <s v="2002-01-01"/>
    <m/>
    <m/>
    <m/>
    <m/>
    <s v="'732-730-1330"/>
    <s v="https://www.crunchbase.com/organization/vero-systems"/>
    <m/>
    <m/>
    <s v="0c1d37b3-011d-70a4-c1a1-834c13261e81"/>
  </r>
  <r>
    <x v="111703"/>
    <s v="veroxity.com"/>
    <s v="USA"/>
    <s v="MA"/>
    <s v="Boston"/>
    <s v="Westford"/>
    <x v="2"/>
    <s v="Veroxity Technology Partners, Inc. provides optical data and Internet protocol connectivity solutions to service enterprise customers. It"/>
    <s v="web hosting"/>
    <x v="28"/>
    <x v="0"/>
    <n v="0"/>
    <m/>
    <s v="1998-01-01"/>
    <m/>
    <m/>
    <m/>
    <m/>
    <s v="'+1 (888) 583-4237"/>
    <s v="https://www.crunchbase.com/organization/veroxity-technology-partners"/>
    <m/>
    <m/>
    <s v="d12e9cbc-b403-9f13-3f28-504717374c96"/>
  </r>
  <r>
    <x v="111704"/>
    <m/>
    <s v="USA"/>
    <s v="CA"/>
    <s v="SF Bay Area"/>
    <s v="Milpitas"/>
    <x v="2"/>
    <s v="A Milpitas, Calif.-based developer of verification software solutions."/>
    <s v="software"/>
    <x v="10"/>
    <x v="2"/>
    <n v="0"/>
    <m/>
    <m/>
    <m/>
    <m/>
    <m/>
    <m/>
    <m/>
    <s v="https://www.crunchbase.com/organization/verplex-systems"/>
    <m/>
    <m/>
    <s v="a75342b0-f1f3-c671-3454-df84dc001fcf"/>
  </r>
  <r>
    <x v="111705"/>
    <s v="verrex.com"/>
    <s v="USA"/>
    <s v="NJ"/>
    <s v="Newark"/>
    <s v="Mountainside"/>
    <x v="2"/>
    <s v="A global certified Audiovisual Provider of Excellence (APEx) of collaboration, conferencing, and presentation technology solutions"/>
    <m/>
    <x v="5"/>
    <x v="6"/>
    <n v="0"/>
    <m/>
    <s v="1947-01-01"/>
    <m/>
    <m/>
    <m/>
    <m/>
    <s v="(908) 232-7991"/>
    <s v="https://www.crunchbase.com/organization/verrex"/>
    <s v="https://www.twitter.com/verrex"/>
    <m/>
    <s v="72e2eb6f-1120-5b50-d8ed-4fc39e63ee0f"/>
  </r>
  <r>
    <x v="111706"/>
    <s v="verrillon.com"/>
    <s v="USA"/>
    <s v="MA"/>
    <s v="Worcester"/>
    <s v="North Grafton"/>
    <x v="2"/>
    <s v="optical fibers"/>
    <s v="hardware|software"/>
    <x v="136"/>
    <x v="0"/>
    <n v="0"/>
    <m/>
    <s v="2000-01-01"/>
    <m/>
    <m/>
    <m/>
    <s v="info@verrillon.com"/>
    <n v="15088396688"/>
    <s v="https://www.crunchbase.com/organization/verrillon"/>
    <m/>
    <m/>
    <s v="e26e3c18-d7d3-8a0f-56a8-b9899a4b7a2e"/>
  </r>
  <r>
    <x v="111707"/>
    <s v="verrus.com"/>
    <s v="CAN"/>
    <s v="BC"/>
    <s v="Vancouver"/>
    <s v="Vancouver"/>
    <x v="2"/>
    <s v="Founded in 2000, Verrus has pioneered pay by phone services beginning with North Americaâ€™s first pay by phone parking installation in"/>
    <s v="messaging|mobile payments|parking"/>
    <x v="9354"/>
    <x v="6"/>
    <n v="0"/>
    <m/>
    <s v="2000-01-01"/>
    <m/>
    <m/>
    <m/>
    <s v="info@verrus.com"/>
    <s v="'604-642-4286"/>
    <s v="https://www.crunchbase.com/organization/verrus"/>
    <s v="https://www.twitter.com/pay_by_phone"/>
    <s v="https://www.facebook.com/paybyphone.n.america"/>
    <s v="2f103989-86ce-a99c-fc56-d436be4637c6"/>
  </r>
  <r>
    <x v="111708"/>
    <s v="versa.com"/>
    <s v="USA"/>
    <s v="PA"/>
    <s v="Philadelphia"/>
    <s v="Philadelphia"/>
    <x v="0"/>
    <s v="Versa Capital Management, Inc. is private equity investment firm with $950 million of committed capital focused on control investments in"/>
    <m/>
    <x v="5"/>
    <x v="2"/>
    <n v="0"/>
    <m/>
    <m/>
    <m/>
    <m/>
    <m/>
    <m/>
    <m/>
    <s v="https://www.crunchbase.com/organization/versa-capital-management"/>
    <m/>
    <m/>
    <s v="f343acbb-2693-0db6-02a6-c4eeecaaa6b0"/>
  </r>
  <r>
    <x v="111709"/>
    <s v="versant.com"/>
    <s v="USA"/>
    <s v="CA"/>
    <s v="SF Bay Area"/>
    <s v="Redwood City"/>
    <x v="2"/>
    <s v="Versant Corporation (NASDAQ: VSNT) is an industry leader in specialized data management software, which helps companies to handle complex"/>
    <s v="information technology|software"/>
    <x v="184"/>
    <x v="5"/>
    <n v="0"/>
    <m/>
    <s v="1988-01-01"/>
    <m/>
    <m/>
    <m/>
    <s v="info@versant.com"/>
    <n v="6505875550"/>
    <s v="https://www.crunchbase.com/organization/versant"/>
    <s v="https://www.twitter.com/actiancorp"/>
    <s v="https://www.facebook.com/actiancorp"/>
    <s v="c1782c23-373b-33d8-18ec-aa2fb2a72926"/>
  </r>
  <r>
    <x v="111710"/>
    <s v="versapharm.com"/>
    <s v="USA"/>
    <s v="GA"/>
    <s v="Atlanta"/>
    <s v="Marietta"/>
    <x v="2"/>
    <s v="VersaPharm is a Retail company."/>
    <s v="retail|therapeutics"/>
    <x v="476"/>
    <x v="0"/>
    <n v="0"/>
    <m/>
    <s v="1995-01-01"/>
    <m/>
    <m/>
    <m/>
    <m/>
    <n v="7704990058"/>
    <s v="https://www.crunchbase.com/organization/versapharm"/>
    <m/>
    <m/>
    <s v="8ff15265-bd51-89bf-e7b8-12fd7e3442f4"/>
  </r>
  <r>
    <x v="111711"/>
    <s v="versar.com"/>
    <s v="USA"/>
    <s v="VA"/>
    <s v="VA - Other"/>
    <s v="Springfield"/>
    <x v="0"/>
    <s v="Versar is a global project management company delivering construction management, environmental sciences and engineering infrastructure"/>
    <m/>
    <x v="5"/>
    <x v="7"/>
    <n v="0"/>
    <m/>
    <s v="1969-01-01"/>
    <m/>
    <m/>
    <m/>
    <s v="info@versar.com"/>
    <s v="(703) 642-6942"/>
    <s v="https://www.crunchbase.com/organization/versar"/>
    <s v="https://www.twitter.com/versarinc"/>
    <s v="http://www.facebook.com/versarinc"/>
    <s v="1ff9b092-bb6e-30bd-da70-9924f1e18fac"/>
  </r>
  <r>
    <x v="111712"/>
    <s v="versata.com"/>
    <s v="USA"/>
    <s v="TX"/>
    <s v="Austin"/>
    <s v="Austin"/>
    <x v="1"/>
    <s v="Versata is an enterprise software platform providing business rules-based app development and related services."/>
    <s v="enterprise software"/>
    <x v="10"/>
    <x v="3"/>
    <n v="0"/>
    <m/>
    <s v="1989-01-01"/>
    <m/>
    <m/>
    <m/>
    <s v="inquiry@versata.com"/>
    <s v="'512-377-9700"/>
    <s v="https://www.crunchbase.com/organization/versata"/>
    <m/>
    <m/>
    <s v="ae6833b3-952a-4ecb-44f9-962a2ed96703"/>
  </r>
  <r>
    <x v="111713"/>
    <s v="versatel.de"/>
    <s v="NLD"/>
    <m/>
    <s v="Amsterdam"/>
    <s v="Amsterdam"/>
    <x v="1"/>
    <s v="Integrated provider of local access, facilities-based broadband services."/>
    <s v="internet|telecommunications"/>
    <x v="516"/>
    <x v="7"/>
    <n v="0"/>
    <m/>
    <s v="1999-01-01"/>
    <m/>
    <m/>
    <m/>
    <m/>
    <s v="49 30 81 88 10 00"/>
    <s v="https://www.crunchbase.com/organization/versatel-telecom"/>
    <s v="https://www.twitter.com/versatel"/>
    <m/>
    <s v="87c8da02-29f4-d94f-0100-b62859f184de"/>
  </r>
  <r>
    <x v="111714"/>
    <m/>
    <m/>
    <m/>
    <m/>
    <m/>
    <x v="2"/>
    <s v="Versatest was added in 2010."/>
    <m/>
    <x v="5"/>
    <x v="2"/>
    <n v="0"/>
    <m/>
    <m/>
    <m/>
    <m/>
    <m/>
    <m/>
    <m/>
    <s v="https://www.crunchbase.com/organization/versatest"/>
    <m/>
    <m/>
    <s v="ebceccec-bb2b-d753-d7da-ff4cadbe8d45"/>
  </r>
  <r>
    <x v="111715"/>
    <s v="versatex.com"/>
    <s v="USA"/>
    <s v="PA"/>
    <s v="Pittsburgh"/>
    <s v="Aliquippa"/>
    <x v="2"/>
    <s v="Versatex offers low maintenance building products such as trimboard, cornerboards, beadboard, sheet and mouldings."/>
    <m/>
    <x v="5"/>
    <x v="6"/>
    <n v="0"/>
    <m/>
    <s v="2004-01-01"/>
    <m/>
    <m/>
    <m/>
    <m/>
    <s v="'724-857-1111"/>
    <s v="https://www.crunchbase.com/organization/versatex-building-products"/>
    <s v="https://www.twitter.com/versatex"/>
    <s v="http://www.facebook.com/versatex"/>
    <s v="553b3201-e837-288f-71e8-792403df5e15"/>
  </r>
  <r>
    <x v="111716"/>
    <s v="version1.com"/>
    <s v="GBR"/>
    <m/>
    <s v="London"/>
    <s v="London"/>
    <x v="0"/>
    <s v="Established in 1996, Version 1 has progressed through organic growth and strategic acquisition to become a trusted technology partner to"/>
    <s v="software"/>
    <x v="10"/>
    <x v="5"/>
    <n v="0"/>
    <m/>
    <s v="1996-01-01"/>
    <m/>
    <m/>
    <m/>
    <s v="info@version1.com"/>
    <s v="'+353 1 865 7800"/>
    <s v="https://www.crunchbase.com/organization/version"/>
    <s v="https://www.twitter.com/version1tweets"/>
    <s v="http://www.facebook.com/version1ireland"/>
    <s v="eb0a37ad-b3a3-e1bc-5bc8-46a6edfa0bbe"/>
  </r>
  <r>
    <x v="111717"/>
    <s v="ver3.com"/>
    <s v="USA"/>
    <s v="SC"/>
    <s v="Columbia, South Carolina"/>
    <s v="Columbia"/>
    <x v="2"/>
    <s v="Version3, Inc. develops software products and services that facilitate and secure businesses by managing the exchange of user credentials"/>
    <s v="software"/>
    <x v="10"/>
    <x v="2"/>
    <n v="0"/>
    <m/>
    <s v="2002-01-01"/>
    <m/>
    <m/>
    <m/>
    <s v="info@ver3.com"/>
    <s v="'864-855-3900"/>
    <s v="https://www.crunchbase.com/organization/version3"/>
    <m/>
    <m/>
    <s v="65d6e69d-d146-d33c-1b12-d7f48376896d"/>
  </r>
  <r>
    <x v="111718"/>
    <s v="versoco.com"/>
    <s v="USA"/>
    <s v="TN"/>
    <s v="Memphis"/>
    <s v="Memphis"/>
    <x v="1"/>
    <s v="Verso manufactures and supplies coated papers."/>
    <s v="manufacturing|paper manufacturing|product design"/>
    <x v="389"/>
    <x v="4"/>
    <n v="0"/>
    <m/>
    <s v="2006-01-01"/>
    <m/>
    <m/>
    <m/>
    <s v="contactus@versoco.com"/>
    <s v="'901-369-4100"/>
    <s v="https://www.crunchbase.com/organization/verso-paper"/>
    <s v="https://www.twitter.com/versopapercorp"/>
    <s v="http://www.facebook.com/versopapercorp"/>
    <s v="5a1ed89a-18e5-eb78-f4af-bd98aa078fc6"/>
  </r>
  <r>
    <x v="111719"/>
    <m/>
    <s v="USA"/>
    <s v="GA"/>
    <s v="Atlanta"/>
    <s v="Atlanta"/>
    <x v="3"/>
    <s v="Verso Technologies is a full service provider (FSP) of business technology solutions."/>
    <s v="communications infrastructure|telecommunications|voip"/>
    <x v="1581"/>
    <x v="5"/>
    <n v="0"/>
    <m/>
    <s v="1993-01-01"/>
    <m/>
    <m/>
    <s v="2009-06-25"/>
    <m/>
    <s v="(678)589-3500"/>
    <s v="https://www.crunchbase.com/organization/verso-technologies"/>
    <m/>
    <m/>
    <s v="6b816b7b-38dc-58f2-3141-a7f8f07233af"/>
  </r>
  <r>
    <x v="111720"/>
    <s v="versult.com"/>
    <s v="CAN"/>
    <s v="ON"/>
    <s v="Toronto"/>
    <s v="Toronto"/>
    <x v="2"/>
    <s v="Workforce Management Consulting Services"/>
    <s v="software"/>
    <x v="10"/>
    <x v="0"/>
    <n v="0"/>
    <m/>
    <s v="2007-01-01"/>
    <m/>
    <m/>
    <m/>
    <s v="rnunn@versult.com"/>
    <s v="(416) 840-9303x210"/>
    <s v="https://www.crunchbase.com/organization/versult"/>
    <m/>
    <m/>
    <s v="5b965448-7117-d977-213c-dbc8b63457fa"/>
  </r>
  <r>
    <x v="111721"/>
    <s v="versustech.com"/>
    <s v="USA"/>
    <s v="MI"/>
    <s v="Traverse City"/>
    <s v="Traverse City"/>
    <x v="2"/>
    <s v="Versus Technology, Inc. specializes in real-time locating solutions for the healthcare industry"/>
    <m/>
    <x v="5"/>
    <x v="6"/>
    <n v="0"/>
    <m/>
    <s v="1988-01-01"/>
    <m/>
    <m/>
    <m/>
    <s v="info@versustech.com"/>
    <s v="'231-946-5868"/>
    <s v="https://www.crunchbase.com/organization/versus-technology"/>
    <s v="https://www.twitter.com/versustech"/>
    <s v="http://www.facebook.com/versustech"/>
    <s v="42c1ffa8-44e1-960f-545f-3571692d9f39"/>
  </r>
  <r>
    <x v="111722"/>
    <s v="vertabase.com"/>
    <s v="USA"/>
    <s v="MI"/>
    <s v="Detroit"/>
    <s v="Southfield"/>
    <x v="2"/>
    <s v="Vertabase offers several productivity solutions to enterprise and individual users. Their flagship product is Vertabase, which is offered"/>
    <s v="collaboration|project management|saas|software"/>
    <x v="10"/>
    <x v="0"/>
    <n v="0"/>
    <m/>
    <s v="1997-01-11"/>
    <m/>
    <m/>
    <m/>
    <s v="contact@vertabase.com"/>
    <s v="'248-597-0076"/>
    <s v="https://www.crunchbase.com/organization/vertabase"/>
    <m/>
    <m/>
    <s v="bb82ef47-07b6-ec41-e5cb-084c9d34aff6"/>
  </r>
  <r>
    <x v="111723"/>
    <s v="vertafore.com"/>
    <s v="USA"/>
    <s v="WA"/>
    <s v="Seattle"/>
    <s v="Bothell"/>
    <x v="2"/>
    <s v="Vertafore provides software and critical information to solve business challenges and capture new opportunities in the insurance industry."/>
    <s v="business development|information technology|software"/>
    <x v="184"/>
    <x v="8"/>
    <n v="0"/>
    <m/>
    <s v="1969-01-01"/>
    <m/>
    <m/>
    <m/>
    <s v="information@vertafore.com"/>
    <s v="(800) 444-4813"/>
    <s v="https://www.crunchbase.com/organization/vertafore"/>
    <s v="https://www.twitter.com/vertafore"/>
    <s v="http://www.facebook.com/vertafore"/>
    <s v="52a5a39a-2678-6430-b0c7-a0598508a6ed"/>
  </r>
  <r>
    <x v="111724"/>
    <s v="verta.media"/>
    <s v="USA"/>
    <s v="NY"/>
    <s v="New York City"/>
    <s v="New York"/>
    <x v="0"/>
    <s v="VertaMedia is a Supply-Side Platform designed to meet your demand for efficient ad serving technology and high yield optimization."/>
    <s v="advertising platforms"/>
    <x v="1492"/>
    <x v="6"/>
    <n v="0"/>
    <m/>
    <s v="2011-10-26"/>
    <m/>
    <m/>
    <m/>
    <s v="support@vertamedia.com"/>
    <s v="(855)211-2021"/>
    <s v="https://www.crunchbase.com/organization/vertamedia"/>
    <s v="https://www.twitter.com/vertamedia"/>
    <s v="http://www.facebook.com/vertamedia"/>
    <s v="e27d0a0e-8b58-8e28-214f-f2064d5c60af"/>
  </r>
  <r>
    <x v="111725"/>
    <m/>
    <s v="USA"/>
    <s v="PA"/>
    <s v="Philadelphia"/>
    <s v="Colmar"/>
    <x v="2"/>
    <s v="Vertasent is a developer of software applications that enables services such as content-on-demand."/>
    <s v="communication hardware|network hardware"/>
    <x v="338"/>
    <x v="2"/>
    <n v="0"/>
    <m/>
    <m/>
    <m/>
    <m/>
    <m/>
    <m/>
    <m/>
    <s v="https://www.crunchbase.com/organization/vertasent"/>
    <m/>
    <m/>
    <s v="d78c9205-a861-cf2f-9a27-69714125fe53"/>
  </r>
  <r>
    <x v="111726"/>
    <m/>
    <m/>
    <m/>
    <m/>
    <m/>
    <x v="0"/>
    <s v="Vertex is a provider of aerospace and other technical services to the Department of Defense and other government agencies"/>
    <m/>
    <x v="5"/>
    <x v="2"/>
    <n v="0"/>
    <m/>
    <m/>
    <m/>
    <m/>
    <m/>
    <m/>
    <m/>
    <s v="https://www.crunchbase.com/organization/vertex-aerospace"/>
    <m/>
    <m/>
    <s v="bc001514-96d4-3d55-5e1b-b1f7dafa38df"/>
  </r>
  <r>
    <x v="111727"/>
    <m/>
    <m/>
    <m/>
    <m/>
    <m/>
    <x v="0"/>
    <s v="Vertex CrossMedia"/>
    <m/>
    <x v="5"/>
    <x v="2"/>
    <n v="0"/>
    <m/>
    <m/>
    <m/>
    <m/>
    <m/>
    <m/>
    <m/>
    <s v="https://www.crunchbase.com/organization/vertex-crossmedia"/>
    <m/>
    <m/>
    <s v="33313908-31b7-3eef-8f8c-3dfb89df747e"/>
  </r>
  <r>
    <x v="111728"/>
    <s v="vertexinc.com"/>
    <s v="USA"/>
    <s v="PA"/>
    <s v="Philadelphia"/>
    <s v="Berwyn"/>
    <x v="2"/>
    <s v="Vertex provides a comprehensive suite of software and consulting services for both income and transaction taxes."/>
    <s v="enterprise software|hardware|software"/>
    <x v="136"/>
    <x v="7"/>
    <n v="0"/>
    <m/>
    <s v="1978-01-01"/>
    <m/>
    <m/>
    <m/>
    <s v="rob.patey@vertexinc.com"/>
    <n v="6106400214"/>
    <s v="https://www.crunchbase.com/organization/vertex"/>
    <s v="https://www.twitter.com/vertexinc"/>
    <s v="https://www.facebook.com/vertexinc"/>
    <s v="1ab3d897-93a5-2ee8-2eb9-56d3f7e66c8a"/>
  </r>
  <r>
    <x v="111729"/>
    <s v="vertexgroupindia.com"/>
    <m/>
    <m/>
    <m/>
    <m/>
    <x v="0"/>
    <s v="Vertex is a leader in BPO, Customer Management Outsourcing and IT Services,"/>
    <m/>
    <x v="5"/>
    <x v="0"/>
    <n v="0"/>
    <m/>
    <s v="1996-02-02"/>
    <m/>
    <m/>
    <m/>
    <m/>
    <m/>
    <s v="https://www.crunchbase.com/organization/vertex-india"/>
    <m/>
    <m/>
    <s v="e716c354-13ef-811c-836c-d6a9cb20562d"/>
  </r>
  <r>
    <x v="111730"/>
    <s v="vertiba.com"/>
    <s v="USA"/>
    <s v="CO"/>
    <s v="Colorado Springs"/>
    <s v="Colorado Springs"/>
    <x v="2"/>
    <s v="We are a Gold level Salesforce.com partner. We create innovative and elegant solutions for our clients on the Salesforce.com platform."/>
    <s v="information technology"/>
    <x v="59"/>
    <x v="6"/>
    <n v="0"/>
    <m/>
    <s v="2010-01-01"/>
    <m/>
    <m/>
    <m/>
    <s v="info@vertiba.com"/>
    <s v="(720)458-8166"/>
    <s v="https://www.crunchbase.com/organization/vertiba"/>
    <s v="https://www.twitter.com/vertiba"/>
    <s v="https://www.facebook.com/pages/vertiba/176310772410886"/>
    <s v="4699bd84-f039-f2f6-06fe-f23ad6d93e90"/>
  </r>
  <r>
    <x v="111731"/>
    <s v="vcsnj.com"/>
    <s v="USA"/>
    <s v="NJ"/>
    <s v="Newark"/>
    <s v="Little Falls"/>
    <x v="2"/>
    <s v="Vertical Computer Services offers computer and network sales, network management, installation, and backup for SMB client."/>
    <s v="consulting|hardware|virtualization"/>
    <x v="117"/>
    <x v="1"/>
    <n v="0"/>
    <m/>
    <s v="2010-01-01"/>
    <m/>
    <m/>
    <m/>
    <s v="sales@vcsnj.com"/>
    <s v="'866.634.0911"/>
    <s v="https://www.crunchbase.com/organization/vertical-computer-services"/>
    <s v="https://www.twitter.com/vcsnj"/>
    <m/>
    <s v="06410ba9-21bc-1c81-84e1-5de1425af238"/>
  </r>
  <r>
    <x v="111732"/>
    <s v="verticalhealth.com"/>
    <s v="USA"/>
    <s v="NJ"/>
    <s v="Newark"/>
    <s v="Montclair"/>
    <x v="0"/>
    <s v="Vertical Health, with our Editorial Board of leading medical professionals and deep experience in pain management, musculoskeletal disease"/>
    <s v="software"/>
    <x v="10"/>
    <x v="2"/>
    <n v="0"/>
    <m/>
    <m/>
    <m/>
    <m/>
    <m/>
    <m/>
    <m/>
    <s v="https://www.crunchbase.com/organization/vertical-health"/>
    <m/>
    <m/>
    <s v="04cfdb7c-52cb-e274-a0ed-2005fffe8c0c"/>
  </r>
  <r>
    <x v="111733"/>
    <s v="verticalnet.com"/>
    <s v="USA"/>
    <s v="PA"/>
    <s v="Philadelphia"/>
    <s v="Malvern"/>
    <x v="1"/>
    <s v="VerticalNet"/>
    <s v="advertising"/>
    <x v="296"/>
    <x v="2"/>
    <n v="0"/>
    <m/>
    <m/>
    <m/>
    <m/>
    <m/>
    <m/>
    <m/>
    <s v="https://www.crunchbase.com/organization/verticalnet"/>
    <m/>
    <m/>
    <s v="94e7cff7-a4e5-9192-95a3-c8b0ebaf90a9"/>
  </r>
  <r>
    <x v="111734"/>
    <m/>
    <m/>
    <m/>
    <m/>
    <m/>
    <x v="2"/>
    <s v="Holder of Niche Interest Web Sites"/>
    <s v="curated web"/>
    <x v="28"/>
    <x v="2"/>
    <n v="0"/>
    <m/>
    <m/>
    <m/>
    <m/>
    <m/>
    <m/>
    <m/>
    <s v="https://www.crunchbase.com/organization/vertical-passion-media"/>
    <m/>
    <m/>
    <s v="41b2db57-9efc-61c4-e411-4e80fe995d13"/>
  </r>
  <r>
    <x v="111735"/>
    <s v="ver-sys.com"/>
    <s v="USA"/>
    <s v="CA"/>
    <s v="SF Bay Area"/>
    <s v="Sunnyvale"/>
    <x v="2"/>
    <s v="Silicon Valley-based technology innovator"/>
    <m/>
    <x v="5"/>
    <x v="6"/>
    <n v="0"/>
    <m/>
    <s v="2001-01-01"/>
    <m/>
    <m/>
    <m/>
    <m/>
    <n v="9529348016"/>
    <s v="https://www.crunchbase.com/organization/vertical-systems"/>
    <m/>
    <m/>
    <s v="4b4afe3a-995a-2031-fdb4-6539fe2b7b12"/>
  </r>
  <r>
    <x v="111736"/>
    <s v="verticepharma.com"/>
    <m/>
    <m/>
    <m/>
    <m/>
    <x v="0"/>
    <s v="Vertice Pharma is a specialty pharmaceuticals company focused on improving patients’ health."/>
    <m/>
    <x v="5"/>
    <x v="1"/>
    <n v="0"/>
    <m/>
    <s v="2015-01-01"/>
    <m/>
    <m/>
    <m/>
    <s v="info@verticepharma.com"/>
    <m/>
    <s v="https://www.crunchbase.com/organization/vertice-pharma"/>
    <m/>
    <m/>
    <s v="c23bbb4c-d07b-f56a-d45a-1e2404d4adc0"/>
  </r>
  <r>
    <x v="111737"/>
    <s v="vertigodisplays.com"/>
    <s v="CAN"/>
    <s v="ON"/>
    <s v="Toronto"/>
    <s v="Toronto"/>
    <x v="2"/>
    <s v="Digital Display, Vertigo is an industry leading manufacturer of Indoor and Outdoor Digital Displays for the QSR, Retail."/>
    <s v="electronics|manufacturing"/>
    <x v="637"/>
    <x v="0"/>
    <n v="0"/>
    <m/>
    <s v="2002-01-01"/>
    <m/>
    <m/>
    <m/>
    <m/>
    <s v="(416)299-3731"/>
    <s v="https://www.crunchbase.com/organization/vertigo-digital-displays"/>
    <s v="https://www.twitter.com/vertigodisplays"/>
    <s v="https://www.facebook.com/vertigodisplays/"/>
    <s v="7478eb5e-5e0f-a06f-5adf-28d35c627d60"/>
  </r>
  <r>
    <x v="111738"/>
    <s v="vertiscale.com"/>
    <s v="USA"/>
    <s v="TX"/>
    <s v="Austin"/>
    <s v="Austin"/>
    <x v="2"/>
    <s v="Vertiscale is a Workspace-as-a-Service (WaaS) solution that gives Healthcare providers secure and remote access to their applications."/>
    <s v="software"/>
    <x v="10"/>
    <x v="0"/>
    <n v="0"/>
    <m/>
    <s v="2015-01-01"/>
    <m/>
    <m/>
    <m/>
    <m/>
    <m/>
    <s v="https://www.crunchbase.com/organization/vertiscale"/>
    <s v="https://www.twitter.com/vertiscale"/>
    <m/>
    <s v="232f4c95-867f-5fca-80af-0d1bad553e33"/>
  </r>
  <r>
    <x v="111739"/>
    <s v="vertterre.com"/>
    <s v="USA"/>
    <s v="NM"/>
    <s v="Albuquerque"/>
    <s v="Albuquerque"/>
    <x v="2"/>
    <s v="Vertterre Corporation is an Albuquerque engineering firm."/>
    <s v="energy|environmental engineering|mechanical engineering"/>
    <x v="1927"/>
    <x v="0"/>
    <n v="0"/>
    <m/>
    <s v="2003-01-01"/>
    <m/>
    <m/>
    <m/>
    <m/>
    <n v="5058301301"/>
    <s v="https://www.crunchbase.com/organization/vertterre-corp"/>
    <m/>
    <m/>
    <s v="1f3663f2-0ebc-1bbc-70fa-a21c4427cc03"/>
  </r>
  <r>
    <x v="111740"/>
    <s v="vertu.com"/>
    <s v="GBR"/>
    <m/>
    <s v="GBR - Other"/>
    <s v="Crookham"/>
    <x v="2"/>
    <s v="Vertu is the pioneer of luxury mobile phones."/>
    <s v="mobile"/>
    <x v="15"/>
    <x v="9"/>
    <n v="0"/>
    <m/>
    <s v="2003-01-01"/>
    <m/>
    <m/>
    <m/>
    <s v="customer.service@vertu.com"/>
    <n v="441585585057"/>
    <s v="https://www.crunchbase.com/organization/vertu"/>
    <s v="https://www.twitter.com/vertu"/>
    <s v="http://www.facebook.com/vertu"/>
    <s v="bbe5448f-7810-f7f3-8f81-9926059e218f"/>
  </r>
  <r>
    <x v="111741"/>
    <s v="vertumotors.com"/>
    <s v="GBR"/>
    <m/>
    <s v="Gateshead"/>
    <s v="Gateshead"/>
    <x v="0"/>
    <s v="Vertu Motors plc (which predominantly trades under the Bristol Street Motors, Macklin Motors."/>
    <s v="automotive"/>
    <x v="114"/>
    <x v="7"/>
    <n v="0"/>
    <m/>
    <s v="2007-01-01"/>
    <m/>
    <m/>
    <m/>
    <m/>
    <m/>
    <s v="https://www.crunchbase.com/organization/vertu-motors"/>
    <m/>
    <m/>
    <s v="77df659a-69d5-3547-53b8-b31632e5ff41"/>
  </r>
  <r>
    <x v="4904"/>
    <s v="verveinc.com"/>
    <s v="USA"/>
    <s v="CA"/>
    <s v="SF Bay Area"/>
    <s v="San Francisco"/>
    <x v="2"/>
    <s v="Verve is a Silicon Valley software company focused exclusively on developing embedded technology for process and workflow management."/>
    <m/>
    <x v="5"/>
    <x v="2"/>
    <n v="0"/>
    <m/>
    <m/>
    <m/>
    <m/>
    <m/>
    <s v="workflow@verveinc.com"/>
    <s v="(888)327-8085"/>
    <s v="https://www.crunchbase.com/organization/verve"/>
    <m/>
    <m/>
    <s v="1c363787-808a-51b0-cc2b-345ce54cf038"/>
  </r>
  <r>
    <x v="111742"/>
    <s v="verwater.com"/>
    <s v="NLD"/>
    <m/>
    <s v="NLD - Other"/>
    <s v="Hoogvliet"/>
    <x v="2"/>
    <s v="Verwater is a petrochemical contractor."/>
    <m/>
    <x v="5"/>
    <x v="7"/>
    <n v="0"/>
    <m/>
    <s v="1922-01-01"/>
    <m/>
    <m/>
    <m/>
    <s v="info@verwater.com"/>
    <n v="31104165477"/>
    <s v="https://www.crunchbase.com/organization/verwater"/>
    <m/>
    <m/>
    <s v="8c256226-1426-c1e1-9110-ae993aabbe43"/>
  </r>
  <r>
    <x v="111743"/>
    <s v="verystar.cn"/>
    <s v="CHN"/>
    <m/>
    <m/>
    <m/>
    <x v="2"/>
    <s v="VeryStar provides small independent agencies."/>
    <s v="analytics|consulting"/>
    <x v="178"/>
    <x v="2"/>
    <n v="0"/>
    <m/>
    <m/>
    <m/>
    <m/>
    <m/>
    <m/>
    <m/>
    <s v="https://www.crunchbase.com/organization/verystar"/>
    <m/>
    <m/>
    <s v="b9ad5ae9-cc08-7886-9309-cf8436e9bfea"/>
  </r>
  <r>
    <x v="111744"/>
    <s v="vscpllc.com"/>
    <s v="USA"/>
    <s v="NY"/>
    <s v="New York City"/>
    <s v="New York"/>
    <x v="0"/>
    <s v="A private equity firm founded in 2014 with a dedicated focus on middle market health care services."/>
    <m/>
    <x v="5"/>
    <x v="2"/>
    <n v="0"/>
    <m/>
    <s v="2014-01-01"/>
    <m/>
    <m/>
    <m/>
    <m/>
    <m/>
    <s v="https://www.crunchbase.com/organization/vesey-street-capital-partners"/>
    <m/>
    <m/>
    <s v="005b7df5-4b7f-f7d8-0d79-8e660252062c"/>
  </r>
  <r>
    <x v="111745"/>
    <s v="vespa.rocks"/>
    <s v="USA"/>
    <s v="CA"/>
    <s v="SF Bay Area"/>
    <s v="San Francisco"/>
    <x v="2"/>
    <s v="Vespa is your ultimate gay travel companion in the palm of your hands."/>
    <s v="apps"/>
    <x v="50"/>
    <x v="2"/>
    <n v="0"/>
    <m/>
    <m/>
    <m/>
    <m/>
    <m/>
    <m/>
    <m/>
    <s v="https://www.crunchbase.com/organization/vespa-2"/>
    <s v="https://www.twitter.com/vespagayplaces"/>
    <s v="https://www.facebook.com/vesparocks"/>
    <s v="17a406ab-a4ca-c76b-6d15-190600827d9e"/>
  </r>
  <r>
    <x v="111746"/>
    <s v="vesseltracker.com"/>
    <s v="DEU"/>
    <m/>
    <s v="Hamburg"/>
    <s v="Hamburg"/>
    <x v="2"/>
    <s v="Vesseltracker provides a complete overview of global ship movements for companies."/>
    <s v="information technology|seo|shipping"/>
    <x v="9355"/>
    <x v="0"/>
    <n v="0"/>
    <m/>
    <s v="2006-11-19"/>
    <m/>
    <m/>
    <m/>
    <s v="info@vesseltracker.com"/>
    <m/>
    <s v="https://www.crunchbase.com/organization/vesseltracker-com"/>
    <s v="https://www.twitter.com/vesseltracker"/>
    <s v="https://www.facebook.com/vesseltracker"/>
    <s v="4f0fa703-6190-f9d8-ecad-d2294c439674"/>
  </r>
  <r>
    <x v="111747"/>
    <s v="vestainc.com"/>
    <s v="USA"/>
    <s v="WI"/>
    <s v="Milwaukee"/>
    <s v="Franklin"/>
    <x v="2"/>
    <s v="Delivering innovative solutions in molding, extrusion and assembly."/>
    <s v="manufacturing"/>
    <x v="41"/>
    <x v="2"/>
    <n v="0"/>
    <m/>
    <m/>
    <m/>
    <m/>
    <m/>
    <m/>
    <m/>
    <s v="https://www.crunchbase.com/organization/vesta-2"/>
    <m/>
    <m/>
    <s v="aff2987a-82ba-3ffc-0771-693154079a24"/>
  </r>
  <r>
    <x v="111748"/>
    <s v="vestas.com"/>
    <s v="DNK"/>
    <m/>
    <s v="Aarhus"/>
    <s v="Aarhus"/>
    <x v="0"/>
    <s v="Vestas is the only global energy company dedicated exclusively to wind energy. Wind is our business and our passion."/>
    <s v="energy"/>
    <x v="300"/>
    <x v="4"/>
    <n v="0"/>
    <m/>
    <s v="1898-01-01"/>
    <m/>
    <m/>
    <m/>
    <s v="vestas@vestas.com"/>
    <s v="(459)730-0000"/>
    <s v="https://www.crunchbase.com/organization/vestas"/>
    <s v="https://www.twitter.com/vestas"/>
    <s v="http://www.facebook.com/vestas"/>
    <s v="62a6f868-284e-e082-1db4-ee144e887d59"/>
  </r>
  <r>
    <x v="111749"/>
    <m/>
    <s v="USA"/>
    <s v="NJ"/>
    <s v="Newark"/>
    <s v="West Caldwell"/>
    <x v="1"/>
    <s v="Vestcom International provides computer output and document management services."/>
    <s v="document management"/>
    <x v="184"/>
    <x v="2"/>
    <n v="0"/>
    <m/>
    <m/>
    <m/>
    <m/>
    <m/>
    <m/>
    <m/>
    <s v="https://www.crunchbase.com/organization/vestcom-international"/>
    <m/>
    <m/>
    <s v="cf6f1a93-22e6-bbbc-2207-54ce167478ea"/>
  </r>
  <r>
    <x v="111750"/>
    <s v="vestolit.de"/>
    <s v="DEU"/>
    <m/>
    <s v="DEU - Other"/>
    <s v="Marl"/>
    <x v="2"/>
    <s v="VESTOLIT GmbH in Marl Operates the Largest Fully Integrated PVC (polyvinyl chloride) production plants in Europe,"/>
    <s v="manufacturing"/>
    <x v="41"/>
    <x v="0"/>
    <n v="0"/>
    <m/>
    <m/>
    <m/>
    <m/>
    <m/>
    <s v="info@vestolit.de"/>
    <s v="'+49 2365 494774"/>
    <s v="https://www.crunchbase.com/organization/vestolit"/>
    <m/>
    <s v="https://www.facebook.com/vestolit.eu"/>
    <s v="52712289-b74c-5748-f459-d72459e851bf"/>
  </r>
  <r>
    <x v="111751"/>
    <s v="vesuviofoods.com"/>
    <s v="USA"/>
    <s v="NY"/>
    <s v="New York City"/>
    <s v="New York"/>
    <x v="0"/>
    <s v="The metro New York market’s premier source of high quality Italian foods for pizzerias, fine Italian restaurants and gourmet shops."/>
    <s v="food processing"/>
    <x v="7"/>
    <x v="2"/>
    <n v="0"/>
    <m/>
    <s v="1954-01-01"/>
    <m/>
    <m/>
    <m/>
    <m/>
    <s v="'732-346-0600"/>
    <s v="https://www.crunchbase.com/organization/vesuvio-foods"/>
    <m/>
    <m/>
    <s v="a67edbab-6d73-ac3c-0543-d9638d6622f3"/>
  </r>
  <r>
    <x v="111752"/>
    <s v="vesllc.com"/>
    <s v="USA"/>
    <s v="AZ"/>
    <s v="Phoenix"/>
    <s v="Glendale"/>
    <x v="2"/>
    <s v="VESystems is a full-service company dedicated to providing best-value systems and exceptional services to the electronic toll industry."/>
    <m/>
    <x v="5"/>
    <x v="1"/>
    <n v="0"/>
    <m/>
    <s v="2000-01-01"/>
    <m/>
    <m/>
    <m/>
    <m/>
    <s v="'623-234-2254"/>
    <s v="https://www.crunchbase.com/organization/vesystems"/>
    <m/>
    <m/>
    <s v="75b7058f-c83d-ea78-53b5-ca4a67bd24ff"/>
  </r>
  <r>
    <x v="111753"/>
    <s v="vetinst.com"/>
    <m/>
    <m/>
    <m/>
    <m/>
    <x v="0"/>
    <s v="The leading supplier of surgical instruments and implants to veterinary surgeons in the United Kingdom."/>
    <m/>
    <x v="5"/>
    <x v="2"/>
    <n v="0"/>
    <m/>
    <m/>
    <m/>
    <m/>
    <m/>
    <m/>
    <m/>
    <s v="https://www.crunchbase.com/organization/veterinary-instrumentation"/>
    <m/>
    <m/>
    <s v="e4ba6d38-94c5-fbad-338e-4e7a20acb7fd"/>
  </r>
  <r>
    <x v="111754"/>
    <s v="vetmall.com"/>
    <m/>
    <m/>
    <m/>
    <m/>
    <x v="0"/>
    <s v="VetMall.com links animal owners, veterinarians, animal health product manufacturers and animal health product distributors."/>
    <m/>
    <x v="5"/>
    <x v="2"/>
    <n v="0"/>
    <m/>
    <m/>
    <m/>
    <m/>
    <m/>
    <m/>
    <m/>
    <s v="https://www.crunchbase.com/organization/vetmall"/>
    <m/>
    <m/>
    <s v="ef04179e-f672-28a3-b4ad-07d6453e5e1b"/>
  </r>
  <r>
    <x v="111755"/>
    <s v="vetriceramici.com"/>
    <s v="ITA"/>
    <m/>
    <s v="ITA - Other"/>
    <s v="Maggio"/>
    <x v="2"/>
    <s v="Vetriceramici S.p.A.designs, develops, manufactures, and supplies special"/>
    <s v="logistics|manufacturing"/>
    <x v="372"/>
    <x v="2"/>
    <n v="0"/>
    <m/>
    <s v="1987-01-01"/>
    <m/>
    <m/>
    <m/>
    <s v="info@vetriceramici.com"/>
    <s v="(054) 676-711_"/>
    <s v="https://www.crunchbase.com/organization/vetriceramici"/>
    <m/>
    <m/>
    <s v="4d77e138-46f9-870c-ae56-dcab514bad6e"/>
  </r>
  <r>
    <x v="111756"/>
    <s v="vetstreet.com"/>
    <s v="USA"/>
    <s v="PA"/>
    <s v="Philadelphia"/>
    <s v="Yardley"/>
    <x v="2"/>
    <s v="Vetstreet's custom manufacturer marketing programs and professional services."/>
    <s v="manufacturing"/>
    <x v="41"/>
    <x v="0"/>
    <n v="0"/>
    <m/>
    <s v="2000-01-01"/>
    <m/>
    <m/>
    <m/>
    <s v="support@vetstreet.com."/>
    <s v="'215-493-0621"/>
    <s v="https://www.crunchbase.com/organization/vetstreet"/>
    <s v="https://www.twitter.com/vetstreet"/>
    <s v="https://www.facebook.com/vetstreet"/>
    <s v="76ed30a2-03f6-7cfd-c6f9-1ac9f7f92ac2"/>
  </r>
  <r>
    <x v="111757"/>
    <s v="vettherapeutics.com"/>
    <s v="USA"/>
    <s v="CA"/>
    <s v="San Diego"/>
    <s v="Del Mar"/>
    <x v="2"/>
    <s v="Vet Therapeutics is developing antibody-based therapies to treat pet cancer and chronic conditions."/>
    <s v="biotechnology"/>
    <x v="36"/>
    <x v="1"/>
    <n v="0"/>
    <m/>
    <s v="2008-01-01"/>
    <m/>
    <m/>
    <m/>
    <m/>
    <s v="'858-361-0393"/>
    <s v="https://www.crunchbase.com/organization/vet-therapeutics"/>
    <m/>
    <m/>
    <s v="64425720-912b-b18c-26bc-a875d853f69f"/>
  </r>
  <r>
    <x v="111758"/>
    <m/>
    <m/>
    <m/>
    <m/>
    <m/>
    <x v="0"/>
    <s v="Veuer LLC"/>
    <m/>
    <x v="5"/>
    <x v="2"/>
    <n v="0"/>
    <m/>
    <m/>
    <m/>
    <m/>
    <m/>
    <m/>
    <m/>
    <s v="https://www.crunchbase.com/organization/veuer"/>
    <m/>
    <m/>
    <s v="0e41cb78-ddf7-f02e-1748-5287a42ed63b"/>
  </r>
  <r>
    <x v="111759"/>
    <s v="vevo.com"/>
    <s v="USA"/>
    <s v="NY"/>
    <s v="New York City"/>
    <s v="New York"/>
    <x v="0"/>
    <s v="Vevo is an all-premium music video and entertainment platform."/>
    <s v="media and entertainment|music|video"/>
    <x v="1092"/>
    <x v="2"/>
    <n v="0"/>
    <m/>
    <s v="2009-12-08"/>
    <m/>
    <m/>
    <m/>
    <m/>
    <m/>
    <s v="https://www.crunchbase.com/organization/vevo"/>
    <s v="https://www.twitter.com/vevo"/>
    <s v="http://www.facebook.com/vevo"/>
    <s v="94e762e0-4a07-96b8-b35a-4567dabb3716"/>
  </r>
  <r>
    <x v="111760"/>
    <s v="vexcel.com"/>
    <s v="USA"/>
    <s v="CO"/>
    <s v="Denver"/>
    <s v="Boulder"/>
    <x v="2"/>
    <s v="Vexcel Corp. is a remote sensing company with headquarters in Boulder, Colorado. The companyâ€™s legacy offerings to government and"/>
    <s v="information technology"/>
    <x v="59"/>
    <x v="6"/>
    <n v="0"/>
    <m/>
    <s v="1985-01-01"/>
    <m/>
    <m/>
    <m/>
    <s v="vexcel@microsoft.com"/>
    <s v="'303-415-6000"/>
    <s v="https://www.crunchbase.com/organization/vexcel"/>
    <m/>
    <s v="https://www.facebook.com/vexcelcorp"/>
    <s v="c98ab242-3ec3-75cb-2ba7-0cb52eed705b"/>
  </r>
  <r>
    <x v="111761"/>
    <s v="goodyearep.com"/>
    <s v="USA"/>
    <s v="OH"/>
    <s v="Akron - Canton"/>
    <s v="Fairlawn"/>
    <x v="2"/>
    <s v="Veyance Technologies, Inc. manufactures and markets engineered rubber products for industrial, automotive, and military markets.Veyance"/>
    <s v="manufacturing"/>
    <x v="41"/>
    <x v="0"/>
    <n v="0"/>
    <m/>
    <s v="1898-01-01"/>
    <m/>
    <m/>
    <m/>
    <m/>
    <m/>
    <s v="https://www.crunchbase.com/organization/veyance-technologies"/>
    <s v="https://www.twitter.com/veyanceinc"/>
    <m/>
    <s v="5ec28901-30e4-dc65-eb5c-ff59bc46d1bc"/>
  </r>
  <r>
    <x v="111762"/>
    <s v="vfo-group.com"/>
    <s v="USA"/>
    <s v="FL"/>
    <s v="Tampa"/>
    <s v="St. Petersburg"/>
    <x v="0"/>
    <s v="VFO Group is an assistive technology provider."/>
    <s v="assistive technology|software"/>
    <x v="247"/>
    <x v="5"/>
    <n v="0"/>
    <m/>
    <s v="2015-01-01"/>
    <m/>
    <m/>
    <m/>
    <s v="info@vfo-group.com"/>
    <s v="(727)803-8000"/>
    <s v="https://www.crunchbase.com/organization/vfo-group"/>
    <m/>
    <m/>
    <s v="1e5c6a19-96d1-64e9-35e5-068beb6dcda4"/>
  </r>
  <r>
    <x v="111763"/>
    <s v="vgen.com"/>
    <s v="ISR"/>
    <m/>
    <s v="Tel Aviv"/>
    <s v="Tel Aviv"/>
    <x v="2"/>
    <s v="-Gen develops, manufactures and markets high quality innovative laser systems for a wide range of industrial applications."/>
    <s v="manufacturing"/>
    <x v="41"/>
    <x v="0"/>
    <n v="0"/>
    <m/>
    <s v="1998-01-01"/>
    <m/>
    <m/>
    <m/>
    <m/>
    <n v="97235299707"/>
    <s v="https://www.crunchbase.com/organization/v-gen"/>
    <m/>
    <m/>
    <s v="3fa6eb3b-64a5-4950-7d8b-4b8f043a7766"/>
  </r>
  <r>
    <x v="111764"/>
    <m/>
    <s v="USA"/>
    <s v="CA"/>
    <s v="SF Bay Area"/>
    <s v="Menlo Park"/>
    <x v="2"/>
    <s v="VG Holding Corp. owns and operates BioWare Corp. and Pandemic Studios. BioWare Corp. is an electronic entertainment company and Pandemic"/>
    <m/>
    <x v="5"/>
    <x v="2"/>
    <n v="0"/>
    <m/>
    <s v="2005-01-01"/>
    <m/>
    <m/>
    <m/>
    <m/>
    <m/>
    <s v="https://www.crunchbase.com/organization/vg-holding"/>
    <m/>
    <m/>
    <s v="dbcd7d0e-96b5-0639-6b42-f861a65f72cd"/>
  </r>
  <r>
    <x v="111765"/>
    <s v="vgi.co.th"/>
    <s v="THA"/>
    <m/>
    <s v="Bangkok"/>
    <s v="Bangkok"/>
    <x v="1"/>
    <s v="VGI Global Media is a provider of out-of-home media solutions."/>
    <s v="advertising"/>
    <x v="296"/>
    <x v="1"/>
    <n v="0"/>
    <m/>
    <m/>
    <m/>
    <m/>
    <m/>
    <m/>
    <m/>
    <s v="https://www.crunchbase.com/organization/vgi-global-media"/>
    <m/>
    <m/>
    <s v="82972831-a050-b749-9245-c678be413292"/>
  </r>
  <r>
    <x v="111766"/>
    <s v="v-grass.cn"/>
    <s v="CHN"/>
    <m/>
    <s v="Nanjing"/>
    <s v="Nanjing"/>
    <x v="0"/>
    <s v="V-Grass engages in the design, production, and sale of women’s apparel products."/>
    <m/>
    <x v="5"/>
    <x v="8"/>
    <n v="0"/>
    <m/>
    <s v="1997-01-01"/>
    <m/>
    <m/>
    <m/>
    <m/>
    <m/>
    <s v="https://www.crunchbase.com/organization/v-grass"/>
    <m/>
    <m/>
    <s v="532e6937-99be-55f7-4755-2a60e94974fa"/>
  </r>
  <r>
    <x v="111767"/>
    <s v="vhqonline.ca"/>
    <s v="CAN"/>
    <s v="AB"/>
    <s v="Red Deer"/>
    <s v="Red Deer"/>
    <x v="2"/>
    <s v="VHQ Entertainment is a retailer to offer flat fee, direct to home movie delivery service."/>
    <m/>
    <x v="5"/>
    <x v="2"/>
    <n v="0"/>
    <m/>
    <s v="1997-01-01"/>
    <m/>
    <m/>
    <m/>
    <m/>
    <s v="(403)346-8119"/>
    <s v="https://www.crunchbase.com/organization/vhq-entertainment"/>
    <m/>
    <m/>
    <s v="2a34e262-591e-4f67-75de-d2167ebaa830"/>
  </r>
  <r>
    <x v="24896"/>
    <s v="vhxco.com"/>
    <s v="USA"/>
    <s v="GA"/>
    <s v="Atlanta"/>
    <s v="Atlanta"/>
    <x v="2"/>
    <s v="VHx was formed from the merger of EXTRACORP of Cedar Rapids, Iowa and Virtual Health of Atlanta."/>
    <m/>
    <x v="5"/>
    <x v="2"/>
    <n v="0"/>
    <m/>
    <m/>
    <m/>
    <m/>
    <m/>
    <s v="salesinfo@vhxco.com"/>
    <s v="(877)849-1100"/>
    <s v="https://www.crunchbase.com/organization/vhx-2"/>
    <m/>
    <m/>
    <s v="601285a6-11d3-e68c-5101-dc96c8b7880a"/>
  </r>
  <r>
    <x v="111768"/>
    <s v="viabl.com"/>
    <s v="USA"/>
    <s v="GA"/>
    <s v="Atlanta"/>
    <s v="Atlanta"/>
    <x v="0"/>
    <s v="Viabl is relationship automation software that provides proactive CRM notifications allowing you to build a better customer relationships"/>
    <s v="customer service|public relations|software"/>
    <x v="124"/>
    <x v="1"/>
    <n v="0"/>
    <m/>
    <s v="2014-07-01"/>
    <m/>
    <m/>
    <m/>
    <s v="sales@viabl.com"/>
    <s v="(470)443-2130"/>
    <s v="https://www.crunchbase.com/organization/viabl"/>
    <s v="https://www.twitter.com/viablrelate"/>
    <s v="http://www.facebook.com/viablrelate"/>
    <s v="97685d30-725f-35c9-56c3-373b4954ceee"/>
  </r>
  <r>
    <x v="111769"/>
    <s v="viabox.com"/>
    <s v="USA"/>
    <s v="OR"/>
    <s v="Portland, Oregon"/>
    <s v="Portland"/>
    <x v="0"/>
    <s v="The Leader in Package Forwarding. People in 220+ countries use viabox to shop any US retailer and ship to any country."/>
    <s v="e-commerce|logistics|supply chain management"/>
    <x v="193"/>
    <x v="0"/>
    <n v="0"/>
    <m/>
    <s v="2009-01-01"/>
    <m/>
    <m/>
    <m/>
    <m/>
    <n v="15747428531"/>
    <s v="https://www.crunchbase.com/organization/viabox"/>
    <s v="https://www.twitter.com/viabox"/>
    <s v="http://www.facebook.com/viaboxcom"/>
    <s v="480e47da-d43d-2f60-0714-24e4e028ae43"/>
  </r>
  <r>
    <x v="111770"/>
    <s v="viacaroli.cz"/>
    <s v="CZE"/>
    <m/>
    <s v="Prague"/>
    <s v="Prague"/>
    <x v="2"/>
    <s v="Integrated Digital Marketing Agency"/>
    <s v="public relations|social media"/>
    <x v="943"/>
    <x v="1"/>
    <n v="0"/>
    <m/>
    <s v="1992-01-01"/>
    <m/>
    <m/>
    <m/>
    <s v="contact@viacaroli.cz"/>
    <m/>
    <s v="https://www.crunchbase.com/organization/via-caroli"/>
    <s v="https://www.twitter.com/viacaroli"/>
    <s v="https://www.facebook.com/viacaroli"/>
    <s v="cd2039dc-c3e3-a3ab-929a-ffa547083d3f"/>
  </r>
  <r>
    <x v="111771"/>
    <s v="viaccess.com"/>
    <s v="FRA"/>
    <m/>
    <s v="Paris"/>
    <s v="Paris"/>
    <x v="0"/>
    <s v="Viaccess provides content protection through conditional access and digital rights management."/>
    <s v="content|content discovery|telecommunications"/>
    <x v="5031"/>
    <x v="6"/>
    <n v="0"/>
    <m/>
    <s v="2002-01-01"/>
    <m/>
    <m/>
    <m/>
    <m/>
    <n v="33144456480"/>
    <s v="https://www.crunchbase.com/organization/viaccess"/>
    <s v="https://www.twitter.com/viaccessorca"/>
    <s v="http://www.facebook.com/pages/orca-interactive/173831905982882"/>
    <s v="bfd19ec4-c79c-8e58-b6ff-a857ecb5da76"/>
  </r>
  <r>
    <x v="111772"/>
    <s v="viacom.com"/>
    <s v="USA"/>
    <s v="NY"/>
    <s v="New York City"/>
    <s v="New York"/>
    <x v="1"/>
    <s v="Viacom is an American media conglomerate specializing in cable, satellite television networks and cinema."/>
    <s v="media and entertainment"/>
    <x v="631"/>
    <x v="8"/>
    <n v="0"/>
    <m/>
    <s v="1971-01-01"/>
    <m/>
    <m/>
    <m/>
    <m/>
    <m/>
    <s v="https://www.crunchbase.com/organization/viacom"/>
    <s v="https://www.twitter.com/viacom"/>
    <s v="http://www.facebook.com/viacom"/>
    <s v="4522b60d-0b04-827e-2b6c-6eaf236cf636"/>
  </r>
  <r>
    <x v="111773"/>
    <s v="via.com"/>
    <s v="IND"/>
    <m/>
    <s v="Bangalore"/>
    <s v="Bangalore"/>
    <x v="0"/>
    <s v="Via.com provides a travel-focused e-commerce platform with an emphasis on Asia."/>
    <s v="e-commerce"/>
    <x v="63"/>
    <x v="7"/>
    <n v="0"/>
    <m/>
    <s v="2006-07-28"/>
    <m/>
    <m/>
    <m/>
    <s v="care@via.com"/>
    <s v="'+1 (888) 880-6842"/>
    <s v="https://www.crunchbase.com/organization/via-2"/>
    <s v="https://www.twitter.com/viadotcom"/>
    <s v="http://www.facebook.com/viadotcom"/>
    <s v="fe658ee4-6f65-1b44-a1cf-3e461e2df04e"/>
  </r>
  <r>
    <x v="111774"/>
    <s v="viad.com"/>
    <s v="USA"/>
    <s v="AZ"/>
    <s v="Phoenix"/>
    <s v="Phoenix"/>
    <x v="1"/>
    <s v="Viad is an S&amp;P smallcap 600 company."/>
    <m/>
    <x v="5"/>
    <x v="9"/>
    <n v="0"/>
    <m/>
    <s v="1914-01-01"/>
    <m/>
    <m/>
    <m/>
    <m/>
    <n v="9725383001"/>
    <s v="https://www.crunchbase.com/organization/viad-corp"/>
    <m/>
    <m/>
    <s v="4307a5ab-87d0-5540-2d60-4a27f8badd1c"/>
  </r>
  <r>
    <x v="111775"/>
    <s v="viaddress.com"/>
    <s v="USA"/>
    <s v="IN"/>
    <s v="South Bend"/>
    <s v="Elkhart"/>
    <x v="2"/>
    <s v="Package Forwarding from US to World"/>
    <s v="enterprise software|personalization|shipping"/>
    <x v="281"/>
    <x v="6"/>
    <n v="0"/>
    <m/>
    <s v="2006-03-18"/>
    <m/>
    <m/>
    <m/>
    <m/>
    <n v="15747428203"/>
    <s v="https://www.crunchbase.com/organization/viaddress"/>
    <s v="https://www.twitter.com/viaddress"/>
    <s v="https://www.facebook.com/viaboxcom"/>
    <s v="50a10b39-3f02-e523-43ba-fe00f93a3ab3"/>
  </r>
  <r>
    <x v="111776"/>
    <s v="viadesk.com"/>
    <s v="NLD"/>
    <m/>
    <s v="Amsterdam"/>
    <s v="Amsterdam"/>
    <x v="0"/>
    <s v="Viadesk offers a cloud based solution for online collaboration, document sharing, social intranet, project platform and knowledge networks."/>
    <s v="consumer software|internet|social"/>
    <x v="146"/>
    <x v="0"/>
    <n v="0"/>
    <m/>
    <s v="1999-01-01"/>
    <m/>
    <m/>
    <m/>
    <s v="info@viadesk.com"/>
    <n v="31203057660"/>
    <s v="https://www.crunchbase.com/organization/viadesk"/>
    <s v="https://www.twitter.com/viadesk"/>
    <s v="https://www.facebook.com/viadesknl/"/>
    <s v="6eab0731-a44b-8d5b-7bc4-2bf26d95f99c"/>
  </r>
  <r>
    <x v="111777"/>
    <s v="viador.com"/>
    <s v="USA"/>
    <s v="CA"/>
    <s v="SF Bay Area"/>
    <s v="San Mateo"/>
    <x v="1"/>
    <s v="Viador develops and market internet software that enables businesses to create enterprise information portals."/>
    <s v="software"/>
    <x v="10"/>
    <x v="0"/>
    <n v="0"/>
    <m/>
    <s v="1995-01-01"/>
    <m/>
    <m/>
    <m/>
    <m/>
    <n v="18885030277"/>
    <s v="https://www.crunchbase.com/organization/viador"/>
    <m/>
    <m/>
    <s v="15801ce3-7d94-6945-60d1-1daaf565dd6b"/>
  </r>
  <r>
    <x v="111778"/>
    <m/>
    <s v="USA"/>
    <s v="OK"/>
    <s v="Tulsa"/>
    <s v="Pryor"/>
    <x v="1"/>
    <s v="ViaGrafix develops, produces and markets technology-based IT training products."/>
    <m/>
    <x v="5"/>
    <x v="2"/>
    <n v="0"/>
    <m/>
    <m/>
    <m/>
    <m/>
    <m/>
    <m/>
    <m/>
    <s v="https://www.crunchbase.com/organization/viagrafix"/>
    <m/>
    <m/>
    <s v="6e1f22db-d466-b0b2-ee91-e714b8694220"/>
  </r>
  <r>
    <x v="111779"/>
    <s v="theviagroup.com"/>
    <s v="USA"/>
    <s v="TX"/>
    <s v="Houston"/>
    <s v="The Woodlands"/>
    <x v="0"/>
    <s v="The Via Group is a company that focuses on design, delivery and support of complex multi-vendor Unified Communications solutions."/>
    <m/>
    <x v="5"/>
    <x v="6"/>
    <n v="0"/>
    <m/>
    <s v="1990-01-01"/>
    <m/>
    <m/>
    <m/>
    <m/>
    <s v="'+1 (281) 716-1200"/>
    <s v="https://www.crunchbase.com/organization/via-group"/>
    <s v="https://www.twitter.com/theviagroup"/>
    <s v="https://www.facebook.com/theviagroupinc"/>
    <s v="d2e6c693-227c-5129-fceb-f49e2b3fbe9f"/>
  </r>
  <r>
    <x v="111780"/>
    <s v="viakem.com"/>
    <s v="MEX"/>
    <m/>
    <s v="MEX - Other"/>
    <s v="Nuevo León"/>
    <x v="2"/>
    <s v="A Mexican manufacturer of fine chemicals for the agrochemical market."/>
    <s v="chemical"/>
    <x v="485"/>
    <x v="2"/>
    <n v="0"/>
    <m/>
    <s v="1938-01-01"/>
    <m/>
    <m/>
    <m/>
    <m/>
    <m/>
    <s v="https://www.crunchbase.com/organization/viakem"/>
    <m/>
    <m/>
    <s v="d4e83021-377f-4ab6-87fb-e6397f57ed57"/>
  </r>
  <r>
    <x v="111781"/>
    <s v="vialog.com.br"/>
    <s v="USA"/>
    <s v="MA"/>
    <s v="Boston"/>
    <s v="Bedford"/>
    <x v="1"/>
    <s v="independent provider of teleconferencing"/>
    <s v="communications infrastructure"/>
    <x v="338"/>
    <x v="2"/>
    <n v="0"/>
    <m/>
    <m/>
    <m/>
    <m/>
    <m/>
    <m/>
    <m/>
    <s v="https://www.crunchbase.com/organization/vialog"/>
    <m/>
    <m/>
    <s v="0d191842-99ef-6d98-d39b-7708fd6fd40d"/>
  </r>
  <r>
    <x v="111782"/>
    <s v="viamente.com"/>
    <s v="ITA"/>
    <m/>
    <s v="Verona"/>
    <s v="Verona"/>
    <x v="2"/>
    <s v="WorkWave route manager is web-based routing optimization software that provides routing plans for businesses in the transport industry."/>
    <s v="saas|software|transportation"/>
    <x v="281"/>
    <x v="2"/>
    <n v="0"/>
    <m/>
    <s v="2009-03-01"/>
    <m/>
    <m/>
    <m/>
    <m/>
    <m/>
    <s v="https://www.crunchbase.com/organization/viamente"/>
    <s v="https://www.twitter.com/viamenterp"/>
    <s v="https://www.facebook.com/pages/viamente-route-planner/789288967778262"/>
    <s v="89d2c2ff-7b0e-48ad-8aa0-35359bcb1e3c"/>
  </r>
  <r>
    <x v="111783"/>
    <s v="via-net-works.com"/>
    <m/>
    <m/>
    <m/>
    <m/>
    <x v="2"/>
    <s v="VIA NET.WORKS is a leading international single-source provider of Internet access."/>
    <s v="internet|software|web hosting"/>
    <x v="146"/>
    <x v="2"/>
    <n v="0"/>
    <m/>
    <m/>
    <m/>
    <m/>
    <m/>
    <m/>
    <n v="35314336070"/>
    <s v="https://www.crunchbase.com/organization/via-net-works-argentina"/>
    <m/>
    <m/>
    <s v="11dfa014-5ed3-da0b-aea3-675ff92ae148"/>
  </r>
  <r>
    <x v="111784"/>
    <s v="vianovasystems.com"/>
    <s v="NOR"/>
    <m/>
    <s v="Sandvika"/>
    <s v="Sandvika"/>
    <x v="2"/>
    <s v="An international pioneer and a market leader in Scandinavia within civil engineering software for designing transport infrastructure."/>
    <m/>
    <x v="5"/>
    <x v="6"/>
    <n v="0"/>
    <m/>
    <s v="1988-01-01"/>
    <m/>
    <m/>
    <m/>
    <s v="contact@vianova.no"/>
    <m/>
    <s v="https://www.crunchbase.com/organization/vianova-systems"/>
    <m/>
    <m/>
    <s v="a2f7100d-cc75-3286-0160-5ff0ad5cbdcc"/>
  </r>
  <r>
    <x v="111785"/>
    <m/>
    <m/>
    <m/>
    <m/>
    <m/>
    <x v="2"/>
    <s v="ViaNovus, with headquarters in California, is the leading provider of Webbased construction program management software and services that"/>
    <m/>
    <x v="5"/>
    <x v="2"/>
    <n v="0"/>
    <m/>
    <m/>
    <m/>
    <m/>
    <m/>
    <m/>
    <m/>
    <s v="https://www.crunchbase.com/organization/vianovus"/>
    <m/>
    <m/>
    <s v="91482f77-53e0-fc18-96ee-7c49408ad57d"/>
  </r>
  <r>
    <x v="111786"/>
    <s v="viantinc.com"/>
    <s v="USA"/>
    <s v="CA"/>
    <s v="Anaheim"/>
    <s v="Irvine"/>
    <x v="2"/>
    <s v="Viant is a technology company focused on driving growth for marketers."/>
    <s v="advertising"/>
    <x v="296"/>
    <x v="7"/>
    <n v="0"/>
    <m/>
    <s v="1999-01-01"/>
    <m/>
    <m/>
    <m/>
    <s v="info@viantinc.com"/>
    <s v="(949) 861-8888"/>
    <s v="https://www.crunchbase.com/organization/viant-2"/>
    <s v="https://www.twitter.com/viantinc"/>
    <s v="https://www.facebook.com/viantinc"/>
    <s v="15469619-656b-3118-dc63-5ccafbb25b0a"/>
  </r>
  <r>
    <x v="111786"/>
    <s v="viant.com"/>
    <s v="USA"/>
    <s v="MA"/>
    <s v="Boston"/>
    <s v="Boston"/>
    <x v="2"/>
    <s v="Viant is an internet professional services firm providing strategic consulting, creative design, and technology services."/>
    <s v="consulting|creative agency|internet"/>
    <x v="398"/>
    <x v="9"/>
    <n v="0"/>
    <m/>
    <s v="1951-01-01"/>
    <m/>
    <m/>
    <m/>
    <m/>
    <s v="'630-649-5158"/>
    <s v="https://www.crunchbase.com/organization/viant"/>
    <m/>
    <m/>
    <s v="95bc6e4f-426b-03ed-fe75-b7a70b6a86a3"/>
  </r>
  <r>
    <x v="111787"/>
    <s v="via.de"/>
    <s v="DEU"/>
    <m/>
    <s v="DEU - Other"/>
    <s v="Krefeld"/>
    <x v="2"/>
    <s v="auction management software company"/>
    <s v="software"/>
    <x v="10"/>
    <x v="2"/>
    <n v="0"/>
    <m/>
    <s v="2002-01-01"/>
    <m/>
    <m/>
    <m/>
    <s v="info@via.de"/>
    <s v="49 2151 65 01 950"/>
    <s v="https://www.crunchbase.com/organization/via-online"/>
    <s v="https://www.twitter.com/afterbuy"/>
    <s v="https://www.facebook.com/afterbuy"/>
    <s v="6f3e39c7-387e-d533-5b48-feed151d4a1b"/>
  </r>
  <r>
    <x v="111788"/>
    <s v="viaquo.com"/>
    <s v="USA"/>
    <s v="CA"/>
    <s v="SF Bay Area"/>
    <s v="San Jose"/>
    <x v="0"/>
    <s v="Viaquo Corporation is the leading provider of Internet-based distributed access permissioning software."/>
    <m/>
    <x v="5"/>
    <x v="2"/>
    <n v="0"/>
    <m/>
    <m/>
    <m/>
    <m/>
    <m/>
    <m/>
    <m/>
    <s v="https://www.crunchbase.com/organization/viaquo"/>
    <m/>
    <m/>
    <s v="b9c5dec8-6428-ce75-4680-0d2bde86f03c"/>
  </r>
  <r>
    <x v="111789"/>
    <s v="viascience.com"/>
    <s v="USA"/>
    <s v="MA"/>
    <s v="Boston"/>
    <s v="Cambridge"/>
    <x v="0"/>
    <s v="Via Science is a software company applies Big Math to solve high-value, complex business problems."/>
    <s v="analytics|machine learning|predictive analytics|software"/>
    <x v="123"/>
    <x v="0"/>
    <n v="0"/>
    <m/>
    <m/>
    <m/>
    <m/>
    <m/>
    <s v="info@viascience.com"/>
    <m/>
    <s v="https://www.crunchbase.com/organization/via-science"/>
    <s v="https://www.twitter.com/viascience"/>
    <m/>
    <s v="71a76d8d-4eb9-557a-26a5-dab7ba167d0f"/>
  </r>
  <r>
    <x v="111790"/>
    <s v="viasource.net"/>
    <s v="USA"/>
    <s v="FL"/>
    <s v="Ft. Lauderdale"/>
    <s v="Fort Lauderdale"/>
    <x v="3"/>
    <s v="Viasource Communications is a provider of broadband technologies to residential and commercial consumers."/>
    <s v="cable tv|communications infrastructure"/>
    <x v="2548"/>
    <x v="2"/>
    <n v="0"/>
    <m/>
    <s v="1972-01-01"/>
    <m/>
    <m/>
    <s v="2009-11-09"/>
    <m/>
    <s v="(800)683-0253"/>
    <s v="https://www.crunchbase.com/organization/viasource-communications"/>
    <m/>
    <m/>
    <s v="8ac0b1e8-98fc-44bc-a1fc-768fee66fe37"/>
  </r>
  <r>
    <x v="111791"/>
    <m/>
    <m/>
    <m/>
    <m/>
    <m/>
    <x v="2"/>
    <s v="Viasys Healthcare"/>
    <s v="health care"/>
    <x v="3"/>
    <x v="2"/>
    <n v="0"/>
    <m/>
    <m/>
    <m/>
    <m/>
    <m/>
    <m/>
    <m/>
    <s v="https://www.crunchbase.com/organization/viasys-healthcare"/>
    <m/>
    <m/>
    <s v="80e9f090-9490-3f91-a4dc-f266c5bd36a1"/>
  </r>
  <r>
    <x v="111792"/>
    <s v="viasystems.com"/>
    <s v="USA"/>
    <s v="MO"/>
    <s v="St. Louis"/>
    <s v="St Louis"/>
    <x v="2"/>
    <s v="Viasystems Group provides multi-layer printed circuit boards, and electro-mechanical solutions to OEMs."/>
    <s v="manufacturing"/>
    <x v="41"/>
    <x v="4"/>
    <n v="0"/>
    <m/>
    <s v="1996-01-01"/>
    <m/>
    <m/>
    <m/>
    <m/>
    <s v="'314-727-2087"/>
    <s v="https://www.crunchbase.com/organization/viasystems-group"/>
    <s v="https://www.twitter.com/viasystems"/>
    <m/>
    <s v="27633063-edba-ef09-a084-91861c5df69d"/>
  </r>
  <r>
    <x v="111793"/>
    <m/>
    <m/>
    <m/>
    <m/>
    <m/>
    <x v="2"/>
    <s v="Viatel is a Customer Service company."/>
    <s v="customer service|internet"/>
    <x v="28"/>
    <x v="2"/>
    <n v="0"/>
    <m/>
    <m/>
    <m/>
    <m/>
    <m/>
    <m/>
    <m/>
    <s v="https://www.crunchbase.com/organization/viatel"/>
    <m/>
    <m/>
    <s v="e829952c-42d7-735b-b5c4-8c6f026cf33d"/>
  </r>
  <r>
    <x v="111794"/>
    <s v="viator.com"/>
    <s v="USA"/>
    <s v="CA"/>
    <s v="SF Bay Area"/>
    <s v="San Francisco"/>
    <x v="2"/>
    <s v="Viator is an online and mobile global marketplace for travelers to discover, research and book thousands of curated tours and activities."/>
    <s v="curated web|e-commerce|mobile|travel"/>
    <x v="791"/>
    <x v="7"/>
    <n v="0"/>
    <m/>
    <s v="1995-01-01"/>
    <m/>
    <m/>
    <m/>
    <s v="socialteam@viator.com"/>
    <s v="'415-503-3950"/>
    <s v="https://www.crunchbase.com/organization/viator"/>
    <s v="https://www.twitter.com/viatortravel"/>
    <s v="http://www.facebook.com/viatortours"/>
    <s v="6b5f82ac-0556-e4cc-20db-1b1fa273ee0b"/>
  </r>
  <r>
    <x v="111795"/>
    <s v="viatrack.com"/>
    <s v="USA"/>
    <s v="GA"/>
    <s v="Augusta, Georgia"/>
    <s v="Augusta"/>
    <x v="2"/>
    <s v="ViaTrack is a reliable, proven partner, serving the healthcare community with professional software tools and online services to build,"/>
    <m/>
    <x v="5"/>
    <x v="9"/>
    <n v="0"/>
    <m/>
    <s v="1979-01-01"/>
    <m/>
    <m/>
    <m/>
    <s v="sales@viatrack.com"/>
    <s v="'706-869-9960"/>
    <s v="https://www.crunchbase.com/organization/viatrack-systems"/>
    <m/>
    <m/>
    <s v="6826a631-38a7-f927-2a4c-7aa7b24dc440"/>
  </r>
  <r>
    <x v="111796"/>
    <s v="viatris.at"/>
    <s v="GBR"/>
    <m/>
    <s v="Nottingham"/>
    <s v="Nottingham"/>
    <x v="0"/>
    <s v="Viatris is a pharmaceutical company."/>
    <m/>
    <x v="5"/>
    <x v="2"/>
    <n v="0"/>
    <m/>
    <m/>
    <m/>
    <m/>
    <m/>
    <m/>
    <m/>
    <s v="https://www.crunchbase.com/organization/viatris"/>
    <m/>
    <m/>
    <s v="9c0f8c27-0946-3ae3-8ad7-aa7b75a5ac43"/>
  </r>
  <r>
    <x v="111797"/>
    <m/>
    <m/>
    <m/>
    <m/>
    <m/>
    <x v="2"/>
    <s v="Viaweb was added in 2008."/>
    <m/>
    <x v="5"/>
    <x v="2"/>
    <n v="0"/>
    <m/>
    <m/>
    <m/>
    <m/>
    <m/>
    <m/>
    <m/>
    <s v="https://www.crunchbase.com/organization/viaweb"/>
    <m/>
    <m/>
    <s v="8a3a7412-f34c-9d48-4b7a-fa2cb1319787"/>
  </r>
  <r>
    <x v="111798"/>
    <s v="shop-vibe.com"/>
    <m/>
    <m/>
    <m/>
    <m/>
    <x v="2"/>
    <s v="Vibe is an online visual search engine where users can shop for the latest fashion trends."/>
    <s v="apps|local|mobile"/>
    <x v="45"/>
    <x v="1"/>
    <n v="0"/>
    <m/>
    <m/>
    <m/>
    <m/>
    <m/>
    <m/>
    <m/>
    <s v="https://www.crunchbase.com/organization/vibe"/>
    <s v="https://www.twitter.com/vibeshopping"/>
    <s v="https://www.facebook.com/vibeshopping"/>
    <s v="71a329dc-dcc5-f46e-ca01-e516a9263597"/>
  </r>
  <r>
    <x v="111799"/>
    <s v="viber.com"/>
    <s v="CYP"/>
    <m/>
    <s v="Cyprus"/>
    <s v="Limassol"/>
    <x v="2"/>
    <s v="Viber allows people to connect through individual messaging, video calls, group chats or following brands and celebrities on Public Chats."/>
    <s v="android|ios|messaging|voip"/>
    <x v="5065"/>
    <x v="7"/>
    <n v="0"/>
    <m/>
    <s v="2010-12-02"/>
    <m/>
    <m/>
    <m/>
    <s v="support@viber.com"/>
    <s v="357 9 173967488"/>
    <s v="https://www.crunchbase.com/organization/viber-media"/>
    <s v="https://www.twitter.com/viber"/>
    <s v="http://www.facebook.com/viber"/>
    <s v="8e0e9701-e088-22ee-8f03-1005fd9134a0"/>
  </r>
  <r>
    <x v="111800"/>
    <s v="vibrantdata.io"/>
    <s v="USA"/>
    <s v="CA"/>
    <s v="SF Bay Area"/>
    <s v="San Francisco"/>
    <x v="2"/>
    <s v="A cloud-based data analytics platform for uncovering hidden trends in multidimensional data"/>
    <s v="analytics|data visualization|machine learning"/>
    <x v="302"/>
    <x v="2"/>
    <n v="0"/>
    <m/>
    <s v="2013-10-23"/>
    <m/>
    <m/>
    <m/>
    <m/>
    <m/>
    <s v="https://www.crunchbase.com/organization/vibrant-data"/>
    <s v="https://www.twitter.com/vibrantdata"/>
    <m/>
    <s v="f69c4685-4495-fd0f-6305-d6cd72dd7f17"/>
  </r>
  <r>
    <x v="111801"/>
    <s v="vibrantfusion.com"/>
    <s v="USA"/>
    <s v="NC"/>
    <s v="Raleigh"/>
    <s v="Chapel Hill"/>
    <x v="2"/>
    <s v="Vibrant Fusion was founded to develop the first pre-configured, add-on solution for Microsoft Project."/>
    <s v="information services|information technology"/>
    <x v="59"/>
    <x v="0"/>
    <n v="0"/>
    <m/>
    <s v="2012-01-01"/>
    <m/>
    <m/>
    <m/>
    <s v="info@vibrantfusion.com"/>
    <m/>
    <s v="https://www.crunchbase.com/organization/vibrant-fusion"/>
    <s v="https://www.twitter.com/kwikpmo"/>
    <s v="https://www.facebook.com/vibrantfusion"/>
    <s v="38b3e64a-a83e-a46d-bb33-a9047ac56777"/>
  </r>
  <r>
    <x v="111802"/>
    <m/>
    <m/>
    <m/>
    <m/>
    <m/>
    <x v="0"/>
    <s v="Vibren Technologies was added in 2014."/>
    <m/>
    <x v="5"/>
    <x v="2"/>
    <n v="0"/>
    <m/>
    <m/>
    <m/>
    <m/>
    <m/>
    <m/>
    <m/>
    <s v="https://www.crunchbase.com/organization/vibren-technologies"/>
    <m/>
    <m/>
    <s v="f207919a-6cba-528b-f992-0ed9ae25bd78"/>
  </r>
  <r>
    <x v="111803"/>
    <s v="viburnumfunds.com.au"/>
    <s v="AUS"/>
    <m/>
    <s v="Perth"/>
    <s v="Nedlands"/>
    <x v="0"/>
    <s v="Viburnum Funds is an Australian based specialist investment manager with a proven track record of performance."/>
    <m/>
    <x v="5"/>
    <x v="2"/>
    <n v="0"/>
    <m/>
    <s v="2007-01-01"/>
    <m/>
    <m/>
    <m/>
    <m/>
    <m/>
    <s v="https://www.crunchbase.com/organization/viburnum-funds"/>
    <m/>
    <m/>
    <s v="465d6ced-37b2-9b90-3eb5-ffcfb188056b"/>
  </r>
  <r>
    <x v="111804"/>
    <s v="vical.com"/>
    <s v="USA"/>
    <s v="CA"/>
    <s v="San Diego"/>
    <s v="San Diego"/>
    <x v="1"/>
    <s v="Vical researches and develops biopharmaceutical products based on its patented DNA delivery technologies."/>
    <s v="biotechnology"/>
    <x v="36"/>
    <x v="5"/>
    <n v="0"/>
    <m/>
    <s v="1987-01-01"/>
    <m/>
    <m/>
    <m/>
    <m/>
    <n v="8586461104"/>
    <s v="https://www.crunchbase.com/organization/vical"/>
    <s v="https://www.twitter.com/vicalinc"/>
    <m/>
    <s v="e9580121-0c30-e001-a664-58a82646a69c"/>
  </r>
  <r>
    <x v="111805"/>
    <s v="vicinity.com"/>
    <s v="USA"/>
    <s v="CA"/>
    <s v="SF Bay Area"/>
    <s v="Sunnyvale"/>
    <x v="2"/>
    <s v="Vicinity provides technology-based solutions that enable businesses and governments to market the local availability of their products and"/>
    <s v="curated web"/>
    <x v="28"/>
    <x v="7"/>
    <n v="0"/>
    <m/>
    <s v="1995-01-01"/>
    <m/>
    <m/>
    <m/>
    <m/>
    <s v="(408)543-3000"/>
    <s v="https://www.crunchbase.com/organization/vicinity-corp"/>
    <m/>
    <s v="https://www.facebook.com/vicinityband"/>
    <s v="e3fabff9-c3b5-b774-8c9f-b0442c74e61c"/>
  </r>
  <r>
    <x v="111806"/>
    <s v="vicks.com"/>
    <s v="USA"/>
    <s v="OH"/>
    <s v="Cincinnati"/>
    <s v="Cincinnati"/>
    <x v="2"/>
    <s v="Vicks VapoSteam is a liquid inhalant business involved in developing and refining cough, cold, and flu products."/>
    <m/>
    <x v="5"/>
    <x v="4"/>
    <n v="0"/>
    <m/>
    <m/>
    <m/>
    <m/>
    <m/>
    <m/>
    <m/>
    <s v="https://www.crunchbase.com/organization/vicks-vaposteam"/>
    <m/>
    <s v="https://www.facebook.com/qlearquil"/>
    <s v="6aa7e5e3-f186-0f42-1477-629eaa9e0091"/>
  </r>
  <r>
    <x v="111807"/>
    <s v="vicon.com"/>
    <s v="USA"/>
    <s v="CA"/>
    <s v="Los Angeles"/>
    <s v="Los Angeles"/>
    <x v="2"/>
    <s v="Vicon Motion Systems specialize in developing accessible motion capture technology."/>
    <s v="animation"/>
    <x v="236"/>
    <x v="3"/>
    <n v="0"/>
    <m/>
    <s v="1984-01-01"/>
    <m/>
    <m/>
    <m/>
    <m/>
    <n v="3037998690"/>
    <s v="https://www.crunchbase.com/organization/vicon-motion-systems"/>
    <s v="https://www.twitter.com/vicon"/>
    <s v="https://www.facebook.com/vicon"/>
    <s v="573d5e62-5e49-da0c-59ac-f589883a6698"/>
  </r>
  <r>
    <x v="111808"/>
    <m/>
    <m/>
    <m/>
    <m/>
    <m/>
    <x v="0"/>
    <s v="Vicorp Restaurants Inc., a Denver-based operator of “family-branded” restaurants throughout the Midwest and West Coast."/>
    <m/>
    <x v="5"/>
    <x v="2"/>
    <n v="0"/>
    <m/>
    <m/>
    <m/>
    <m/>
    <m/>
    <m/>
    <m/>
    <s v="https://www.crunchbase.com/organization/vicorp-restaurants"/>
    <m/>
    <m/>
    <s v="0ec47615-efdc-3352-5c2d-009e904e2c71"/>
  </r>
  <r>
    <x v="111809"/>
    <s v="vicrea.nl"/>
    <s v="NLD"/>
    <m/>
    <s v="Utrecht"/>
    <s v="Utrecht"/>
    <x v="2"/>
    <s v="Vicrea Solutions BV develops and offers information and communications technology (ICT) solutions."/>
    <s v="information technology|software"/>
    <x v="184"/>
    <x v="2"/>
    <n v="0"/>
    <m/>
    <s v="1999-01-01"/>
    <m/>
    <m/>
    <m/>
    <m/>
    <n v="31334604080"/>
    <s v="https://www.crunchbase.com/organization/vicrea-solutions-bv"/>
    <s v="https://www.twitter.com/vicreatweet"/>
    <s v="https://www.facebook.com/vicrea"/>
    <s v="27c4654b-6004-453e-6313-5d8ce5ba825b"/>
  </r>
  <r>
    <x v="111810"/>
    <s v="victhom.com"/>
    <s v="CAN"/>
    <s v="QC"/>
    <s v="Quebec City"/>
    <s v="Quebec"/>
    <x v="0"/>
    <s v="Victhom develops Human Bionic devices. Their goal is to improve the quality of life for people suffering from physical dysfunctions."/>
    <m/>
    <x v="5"/>
    <x v="2"/>
    <n v="0"/>
    <m/>
    <m/>
    <m/>
    <m/>
    <m/>
    <m/>
    <s v="'438-380-5244"/>
    <s v="https://www.crunchbase.com/organization/victhom-human-bionics"/>
    <m/>
    <m/>
    <s v="8ad453ef-df47-af36-b967-42abb2d79e03"/>
  </r>
  <r>
    <x v="111811"/>
    <s v="victortechnologies.com"/>
    <s v="USA"/>
    <s v="MO"/>
    <s v="St. Louis"/>
    <s v="St Louis"/>
    <x v="2"/>
    <s v="Victor Technologies Group, Inc. designs, manufactures, and supplies cutting, welding, and gas control equipment for use in various"/>
    <m/>
    <x v="5"/>
    <x v="8"/>
    <n v="0"/>
    <m/>
    <s v="1987-01-01"/>
    <m/>
    <m/>
    <m/>
    <m/>
    <s v="'270-781-9777"/>
    <s v="https://www.crunchbase.com/organization/victor-technologies"/>
    <m/>
    <m/>
    <s v="ddbefd00-e251-2c47-cd2a-1c43cb1a6ec7"/>
  </r>
  <r>
    <x v="111812"/>
    <s v="vcm.com"/>
    <s v="USA"/>
    <s v="OH"/>
    <s v="Cleveland"/>
    <s v="Brooklyn"/>
    <x v="0"/>
    <s v="Victory Capital Management is a multi-boutique asset manager with nine investment franchises, each with an independent approach."/>
    <m/>
    <x v="5"/>
    <x v="5"/>
    <n v="0"/>
    <m/>
    <s v="1993-01-01"/>
    <m/>
    <m/>
    <m/>
    <m/>
    <n v="2168982555"/>
    <s v="https://www.crunchbase.com/organization/victory-capital"/>
    <m/>
    <m/>
    <s v="629561d4-e31f-757c-f8fe-823806607b24"/>
  </r>
  <r>
    <x v="111813"/>
    <s v="victoryinsurance.com"/>
    <s v="USA"/>
    <s v="TX"/>
    <s v="Houston"/>
    <s v="Pearland"/>
    <x v="2"/>
    <s v="Victory Insurance Agency provides the insurance needs of businesses and individuals."/>
    <s v="insurance"/>
    <x v="24"/>
    <x v="1"/>
    <n v="0"/>
    <m/>
    <s v="1983-01-01"/>
    <m/>
    <m/>
    <m/>
    <s v="rmontemayor@victoryinsurance.com"/>
    <s v="(281)485-7500"/>
    <s v="https://www.crunchbase.com/organization/victory-insurance-agency"/>
    <m/>
    <m/>
    <s v="7f532655-329e-2ccb-441d-7e3777c8126a"/>
  </r>
  <r>
    <x v="111814"/>
    <s v="victorysquare.com"/>
    <s v="CAN"/>
    <s v="BC"/>
    <s v="Vancouver"/>
    <s v="Vancouver"/>
    <x v="0"/>
    <s v="Victory Square Labs Create, Fund &amp; Successfully Execute Kick-Ass Ideas."/>
    <s v="finance"/>
    <x v="24"/>
    <x v="2"/>
    <n v="0"/>
    <m/>
    <s v="2015-01-01"/>
    <m/>
    <m/>
    <m/>
    <m/>
    <m/>
    <s v="https://www.crunchbase.com/organization/victory-square-labs-2"/>
    <s v="https://www.twitter.com/_victorysquare"/>
    <m/>
    <s v="1c8a1b28-d985-21eb-08f5-4374ac4f8088"/>
  </r>
  <r>
    <x v="111815"/>
    <m/>
    <s v="USA"/>
    <s v="PA"/>
    <s v="Philadelphia"/>
    <s v="King Of Prussia"/>
    <x v="2"/>
    <s v="Vicuron Pharmaceuticals, Inc., a biopharmaceutical company, engages in the discovery, development, manufacture, and marketing of"/>
    <s v="biotechnology"/>
    <x v="36"/>
    <x v="2"/>
    <n v="0"/>
    <m/>
    <s v="1995-01-01"/>
    <m/>
    <m/>
    <m/>
    <m/>
    <m/>
    <s v="https://www.crunchbase.com/organization/vicuron-pharmaceuticals"/>
    <m/>
    <m/>
    <s v="757d5d7d-a483-6c64-3d71-225f57c177cf"/>
  </r>
  <r>
    <x v="111816"/>
    <s v="vidararx.com"/>
    <s v="USA"/>
    <s v="GA"/>
    <s v="Atlanta"/>
    <s v="Roswell"/>
    <x v="2"/>
    <s v="Vidara Therapeutics Research Limited was incorporated in 2003 and is based in Dublin, Ireland."/>
    <s v="biotechnology"/>
    <x v="36"/>
    <x v="7"/>
    <n v="0"/>
    <m/>
    <s v="2003-01-01"/>
    <m/>
    <m/>
    <m/>
    <s v="info@vidararx.com"/>
    <s v="'+353 1 772 2100"/>
    <s v="https://www.crunchbase.com/organization/vidara-therapeutics"/>
    <m/>
    <s v="https://www.facebook.com/horizon-pharma"/>
    <s v="303f35e0-8829-fc73-609f-f1f2512886ab"/>
  </r>
  <r>
    <x v="111817"/>
    <s v="vidcheck.com"/>
    <s v="GBR"/>
    <m/>
    <s v="Bristol"/>
    <s v="Bristol"/>
    <x v="2"/>
    <s v="Vidcheck develops and supplies advanced video software which enables its customers to check video files prior to distribution."/>
    <m/>
    <x v="5"/>
    <x v="0"/>
    <n v="0"/>
    <m/>
    <s v="2009-01-01"/>
    <m/>
    <m/>
    <m/>
    <s v="sales@vidcheck.com"/>
    <n v="4401173258500"/>
    <s v="https://www.crunchbase.com/organization/vidcheck"/>
    <s v="https://www.twitter.com/vidcheck"/>
    <s v="https://www.facebook.com/149176248625082"/>
    <s v="be53b017-3413-f27f-b656-7be43a43679b"/>
  </r>
  <r>
    <x v="111818"/>
    <s v="viddyou.com"/>
    <s v="USA"/>
    <s v="CA"/>
    <s v="SF Bay Area"/>
    <s v="San Francisco"/>
    <x v="2"/>
    <s v="Viddyou offers a custom-built video service that allows individuals to archive and express their life in short videos."/>
    <s v="video"/>
    <x v="236"/>
    <x v="0"/>
    <n v="0"/>
    <m/>
    <s v="2007-04-01"/>
    <m/>
    <m/>
    <m/>
    <m/>
    <n v="9252363854"/>
    <s v="https://www.crunchbase.com/organization/viddyou"/>
    <s v="https://www.twitter.com/viddyou"/>
    <m/>
    <s v="94d33b7b-ca58-23be-7b80-cbd074934cdf"/>
  </r>
  <r>
    <x v="111819"/>
    <m/>
    <m/>
    <m/>
    <m/>
    <m/>
    <x v="2"/>
    <s v="Videnhuset as was added in 2012."/>
    <m/>
    <x v="5"/>
    <x v="2"/>
    <n v="0"/>
    <m/>
    <m/>
    <m/>
    <m/>
    <m/>
    <m/>
    <m/>
    <s v="https://www.crunchbase.com/organization/videnhuset-as"/>
    <m/>
    <m/>
    <s v="0daed997-6ab7-abd4-fa12-cf286a767299"/>
  </r>
  <r>
    <x v="111820"/>
    <s v="video2brain.com"/>
    <s v="AUT"/>
    <m/>
    <s v="Graz"/>
    <s v="Graz"/>
    <x v="2"/>
    <s v="Premier source for video training"/>
    <s v="digital media|video|web development"/>
    <x v="171"/>
    <x v="6"/>
    <n v="0"/>
    <m/>
    <s v="2002-01-01"/>
    <m/>
    <m/>
    <m/>
    <s v="help@video2brain.com"/>
    <n v="4372080500099"/>
    <s v="https://www.crunchbase.com/organization/video2brain"/>
    <s v="https://www.twitter.com/video2brain"/>
    <s v="https://www.facebook.com/video2brain.videotrainings"/>
    <s v="28719d97-c68a-a613-7eb0-ca8ace3ccd15"/>
  </r>
  <r>
    <x v="111821"/>
    <m/>
    <s v="USA"/>
    <s v="CA"/>
    <s v="Los Angeles"/>
    <s v="Los Angeles"/>
    <x v="0"/>
    <s v="Video Bliss is a men's entertainment media company."/>
    <m/>
    <x v="5"/>
    <x v="2"/>
    <n v="0"/>
    <m/>
    <m/>
    <m/>
    <m/>
    <m/>
    <m/>
    <m/>
    <s v="https://www.crunchbase.com/organization/video-bliss"/>
    <m/>
    <m/>
    <s v="28bf3302-f5f6-10cb-061f-481d706af571"/>
  </r>
  <r>
    <x v="111822"/>
    <s v="vgt.net"/>
    <s v="USA"/>
    <s v="TN"/>
    <s v="Nashville"/>
    <s v="Franklin"/>
    <x v="2"/>
    <s v="Video Gaming Technologies, Inc. (VGT) is a leading North American manufacturer and distributor of casino games."/>
    <s v="video games"/>
    <x v="616"/>
    <x v="7"/>
    <n v="0"/>
    <m/>
    <s v="1991-01-01"/>
    <m/>
    <m/>
    <m/>
    <s v="marketing@vgt.net"/>
    <s v="(918) 828-0955"/>
    <s v="https://www.crunchbase.com/organization/video-gaming-technologies"/>
    <m/>
    <s v="https://www.facebook.com/vgtinc/"/>
    <s v="6848aad5-cba1-ca35-2da7-13d4be77800e"/>
  </r>
  <r>
    <x v="111823"/>
    <s v="videokingnetwork.com"/>
    <s v="USA"/>
    <s v="NE"/>
    <s v="Omaha"/>
    <s v="Omaha"/>
    <x v="2"/>
    <s v="Video King is one of the world's largest providers of electronic bingo gaming devices and systems, game designs, and bingo hall equipment."/>
    <m/>
    <x v="5"/>
    <x v="6"/>
    <n v="0"/>
    <m/>
    <s v="1993-01-01"/>
    <m/>
    <m/>
    <m/>
    <m/>
    <s v="'402-951-2970"/>
    <s v="https://www.crunchbase.com/organization/video-king"/>
    <m/>
    <s v="https://www.facebook.com/184101661601291"/>
    <s v="dea7a3b1-344e-8bfb-b2ae-138610ebb783"/>
  </r>
  <r>
    <x v="111824"/>
    <s v="videonatives.com"/>
    <s v="GBR"/>
    <m/>
    <s v="London"/>
    <s v="London"/>
    <x v="2"/>
    <s v="leading media owner and video network"/>
    <s v="brand marketing|publishing|video"/>
    <x v="4752"/>
    <x v="0"/>
    <n v="0"/>
    <m/>
    <s v="2012-12-01"/>
    <m/>
    <m/>
    <m/>
    <s v="andrew@videonatives.com"/>
    <s v="44 8452 001 448"/>
    <s v="https://www.crunchbase.com/organization/video-natives"/>
    <s v="https://www.twitter.com/videonatives"/>
    <m/>
    <s v="88aefe50-8a45-61c6-dab2-3afed6105312"/>
  </r>
  <r>
    <x v="111825"/>
    <s v="itunes.apple.com"/>
    <m/>
    <m/>
    <m/>
    <m/>
    <x v="0"/>
    <s v="iOS Entertainment application with over 1,000,000 downloads. Reached #1 paid iPad app in the world. Acquired in 2012 by Shout Media Factory."/>
    <m/>
    <x v="5"/>
    <x v="2"/>
    <n v="0"/>
    <m/>
    <s v="2011-06-01"/>
    <m/>
    <m/>
    <m/>
    <m/>
    <m/>
    <s v="https://www.crunchbase.com/organization/video-time-machine"/>
    <m/>
    <m/>
    <s v="f711bf1e-63ad-2a77-3ad2-bbaa604b4388"/>
  </r>
  <r>
    <x v="111826"/>
    <s v="videotron.com"/>
    <s v="CAN"/>
    <s v="QC"/>
    <s v="Montreal"/>
    <s v="Montréal"/>
    <x v="0"/>
    <s v="Vidéotron are constantly evolving technology."/>
    <s v="telecommunications"/>
    <x v="338"/>
    <x v="4"/>
    <n v="0"/>
    <m/>
    <s v="1964-01-01"/>
    <m/>
    <m/>
    <m/>
    <m/>
    <s v="1(877) 512-0911"/>
    <s v="https://www.crunchbase.com/organization/vidéotron"/>
    <s v="https://www.twitter.com/videotron"/>
    <s v="https://www.facebook.com/videotron?_rdr"/>
    <s v="73e56fc5-31d6-5935-daea-ec7d030163c7"/>
  </r>
  <r>
    <x v="111827"/>
    <m/>
    <m/>
    <m/>
    <m/>
    <m/>
    <x v="0"/>
    <s v="Videsh Sanchar Nigam Limited, along with its global subsidiaries (VSNL) is a leading global communications solutions company."/>
    <m/>
    <x v="5"/>
    <x v="2"/>
    <n v="0"/>
    <m/>
    <m/>
    <m/>
    <m/>
    <m/>
    <m/>
    <m/>
    <s v="https://www.crunchbase.com/organization/videsh-sanchar-nigam-limited"/>
    <m/>
    <m/>
    <s v="7e2d04e3-ebd9-0c6f-d641-2c012fbae381"/>
  </r>
  <r>
    <x v="111828"/>
    <s v="vidiac.com"/>
    <m/>
    <m/>
    <m/>
    <m/>
    <x v="2"/>
    <s v="Vidiac is a white-label, user-generated content video sharing service that caters to car, truck and motorcycle enthusiasts."/>
    <s v="video"/>
    <x v="236"/>
    <x v="1"/>
    <n v="0"/>
    <m/>
    <s v="2004-11-09"/>
    <m/>
    <m/>
    <m/>
    <m/>
    <s v="(310) 882-2042"/>
    <s v="https://www.crunchbase.com/organization/vidiac"/>
    <m/>
    <m/>
    <s v="67c03cde-1b8a-2579-f871-0ba366ceea1f"/>
  </r>
  <r>
    <x v="111829"/>
    <s v="vidigo.tv"/>
    <s v="NLD"/>
    <m/>
    <s v="Amsterdam"/>
    <s v="Amsterdam"/>
    <x v="0"/>
    <s v="An Amsterdam, the Netherlands-based provider of IT-based software solutions for live broadcast production workflows."/>
    <m/>
    <x v="5"/>
    <x v="0"/>
    <n v="0"/>
    <m/>
    <s v="1999-01-01"/>
    <m/>
    <m/>
    <m/>
    <m/>
    <m/>
    <s v="https://www.crunchbase.com/organization/vidigo"/>
    <s v="https://www.twitter.com/vidigo"/>
    <s v="https://www.facebook.com/352268229487"/>
    <s v="b8ef9b02-16a1-9f14-1912-8566ef428596"/>
  </r>
  <r>
    <x v="111830"/>
    <s v="vidking.com"/>
    <m/>
    <m/>
    <m/>
    <m/>
    <x v="2"/>
    <s v="VidKing was added in 2008."/>
    <m/>
    <x v="5"/>
    <x v="1"/>
    <n v="0"/>
    <m/>
    <m/>
    <m/>
    <m/>
    <m/>
    <m/>
    <m/>
    <s v="https://www.crunchbase.com/organization/vidking"/>
    <m/>
    <m/>
    <s v="6024951d-4cfa-057d-aa46-fc3411b11e8f"/>
  </r>
  <r>
    <x v="111831"/>
    <s v="vidlet.com"/>
    <s v="USA"/>
    <s v="CA"/>
    <s v="SF Bay Area"/>
    <s v="San Jose"/>
    <x v="0"/>
    <s v="Vidlet is a new app that wants to democratize ethnographic research by using a smartphone's camera."/>
    <s v="market research|software|video"/>
    <x v="1077"/>
    <x v="1"/>
    <n v="0"/>
    <m/>
    <s v="2014-07-28"/>
    <m/>
    <m/>
    <m/>
    <s v="sales@vidlet.com"/>
    <n v="4205778971"/>
    <s v="https://www.crunchbase.com/organization/vidlet"/>
    <s v="https://www.twitter.com/teamvidlet"/>
    <s v="https://www.facebook.com/vidcaster"/>
    <s v="5443f800-ce58-705f-42f6-14f454b2b5be"/>
  </r>
  <r>
    <x v="111832"/>
    <s v="vidmeter.com"/>
    <s v="USA"/>
    <s v="CA"/>
    <s v="San Diego"/>
    <s v="San Diego"/>
    <x v="2"/>
    <s v="Vidmeter show the most popular videos on the web."/>
    <s v="curated web"/>
    <x v="28"/>
    <x v="5"/>
    <n v="0"/>
    <m/>
    <s v="2007-01-01"/>
    <m/>
    <m/>
    <m/>
    <s v="info@visiblemeasures.com"/>
    <m/>
    <s v="https://www.crunchbase.com/organization/vidmeter"/>
    <m/>
    <m/>
    <s v="5a53a014-c881-ef77-3621-7f924d61eac7"/>
  </r>
  <r>
    <x v="111833"/>
    <m/>
    <m/>
    <m/>
    <m/>
    <m/>
    <x v="2"/>
    <s v="Vidus Ocular, Inc. develops an implantable physiologic device that is designed to address the shortcomings of glaucoma treatments. It"/>
    <s v="biotechnology"/>
    <x v="36"/>
    <x v="2"/>
    <n v="0"/>
    <m/>
    <s v="1992-01-01"/>
    <m/>
    <m/>
    <m/>
    <m/>
    <m/>
    <s v="https://www.crunchbase.com/organization/vidus-ocular"/>
    <m/>
    <m/>
    <s v="71322c7e-fca4-3d0c-277f-353c3d23a5ce"/>
  </r>
  <r>
    <x v="111834"/>
    <m/>
    <s v="CAN"/>
    <s v="ON"/>
    <s v="Kanata"/>
    <s v="Kanata"/>
    <x v="2"/>
    <s v="Vienna Systems Corporation designs and manufactures hardware and software products that distribute voice, fax, and video over IP networks."/>
    <s v="hardware|software|video|voip"/>
    <x v="5937"/>
    <x v="2"/>
    <n v="0"/>
    <m/>
    <s v="1996-01-01"/>
    <m/>
    <m/>
    <m/>
    <m/>
    <m/>
    <s v="https://www.crunchbase.com/organization/vienna-systems-corporation"/>
    <m/>
    <m/>
    <s v="f8f7a0bb-dca9-6199-f477-2813c19868f9"/>
  </r>
  <r>
    <x v="111835"/>
    <s v="vinamilk.com"/>
    <s v="VNM"/>
    <m/>
    <s v="Ho Chi Minh"/>
    <s v="Ho Chi Minh City"/>
    <x v="2"/>
    <s v="Vietnam Dairy Products Joint Stock Company provides milk and dairy products in Vietnam and internationally."/>
    <s v="food and beverage|food processing"/>
    <x v="7"/>
    <x v="2"/>
    <n v="0"/>
    <m/>
    <s v="1976-01-01"/>
    <m/>
    <m/>
    <m/>
    <m/>
    <n v="84854155555"/>
    <s v="https://www.crunchbase.com/organization/vietnam-dairy-products"/>
    <m/>
    <m/>
    <s v="1994ff56-085c-a258-bf53-5cb8ddabe1f0"/>
  </r>
  <r>
    <x v="111836"/>
    <m/>
    <s v="VNM"/>
    <m/>
    <s v="VNM - Other"/>
    <s v="Da Nang"/>
    <x v="2"/>
    <s v="Vietnam MPOS Technology JSC offers integrated solutions as well as management systems consultancy and more."/>
    <s v="information technology|mobile apps"/>
    <x v="597"/>
    <x v="2"/>
    <n v="0"/>
    <m/>
    <m/>
    <m/>
    <m/>
    <m/>
    <m/>
    <m/>
    <s v="https://www.crunchbase.com/organization/vietnam-mpos-technology-jsc"/>
    <m/>
    <m/>
    <s v="d4844d8a-4ff7-1616-7bf2-64dc7b747ee3"/>
  </r>
  <r>
    <x v="111837"/>
    <m/>
    <m/>
    <m/>
    <m/>
    <m/>
    <x v="2"/>
    <s v="Viewhigh Technologies"/>
    <m/>
    <x v="5"/>
    <x v="2"/>
    <n v="0"/>
    <m/>
    <m/>
    <m/>
    <m/>
    <m/>
    <m/>
    <m/>
    <s v="https://www.crunchbase.com/organization/viewhigh-technologies"/>
    <m/>
    <m/>
    <s v="fbbfd54a-217c-11cc-5bdb-98352cb9a4a4"/>
  </r>
  <r>
    <x v="111838"/>
    <s v="viewmarket.com"/>
    <s v="USA"/>
    <s v="CA"/>
    <s v="Los Angeles"/>
    <s v="Santa Monica"/>
    <x v="0"/>
    <s v="ViewMarket, formerly known as The Haul Company, is a video content network."/>
    <m/>
    <x v="5"/>
    <x v="1"/>
    <n v="0"/>
    <m/>
    <s v="2013-01-01"/>
    <m/>
    <m/>
    <m/>
    <m/>
    <s v="'214-558-1079"/>
    <s v="https://www.crunchbase.com/organization/viewmarket"/>
    <s v="https://www.twitter.com/theviewmarket"/>
    <s v="https://www.facebook.com/haulstudios"/>
    <s v="17973ea2-9bd2-b53f-e229-938d0e51a920"/>
  </r>
  <r>
    <x v="111839"/>
    <s v="viewnow.tv"/>
    <s v="USA"/>
    <s v="CA"/>
    <s v="Los Angeles"/>
    <s v="Encino"/>
    <x v="2"/>
    <s v="demand programming"/>
    <m/>
    <x v="5"/>
    <x v="1"/>
    <n v="0"/>
    <m/>
    <s v="2000-01-01"/>
    <m/>
    <m/>
    <m/>
    <m/>
    <s v="'818-377-3500"/>
    <s v="https://www.crunchbase.com/organization/viewnow"/>
    <m/>
    <m/>
    <s v="3aca2531-e929-2bf1-93cf-87863cd57d1f"/>
  </r>
  <r>
    <x v="38646"/>
    <s v="viewpointcs.com"/>
    <s v="USA"/>
    <s v="OR"/>
    <s v="Portland, Oregon"/>
    <s v="Portland"/>
    <x v="0"/>
    <s v="Viewpoint Construction Software has carved out a unique position in the business software marketplace."/>
    <s v="software"/>
    <x v="10"/>
    <x v="7"/>
    <n v="0"/>
    <m/>
    <s v="1976-01-01"/>
    <m/>
    <m/>
    <m/>
    <m/>
    <n v="9712554800560"/>
    <s v="https://www.crunchbase.com/organization/viewpoint-construction-software"/>
    <s v="https://www.twitter.com/viewpointcs"/>
    <s v="http://www.facebook.com/pages/viewpoint-construction-software/136832286362300"/>
    <s v="e795c425-9ab5-7c4f-61ba-98cd3da98e02"/>
  </r>
  <r>
    <x v="111840"/>
    <s v="viewpointmedical.ca"/>
    <s v="CAN"/>
    <s v="AB"/>
    <s v="Calgary"/>
    <s v="Calgary"/>
    <x v="0"/>
    <s v="Viewpoint Medical Assessment Services incorporated in 1993 with a vision for developing a company."/>
    <m/>
    <x v="5"/>
    <x v="0"/>
    <n v="0"/>
    <m/>
    <s v="1993-01-01"/>
    <m/>
    <m/>
    <m/>
    <m/>
    <s v="'403-253-4272"/>
    <s v="https://www.crunchbase.com/organization/viewpoint-medical-assessment-services"/>
    <m/>
    <m/>
    <s v="fda67815-3a32-745c-db3f-6835735d0ee7"/>
  </r>
  <r>
    <x v="111841"/>
    <s v="viewscore.com"/>
    <s v="USA"/>
    <s v="CA"/>
    <s v="SF Bay Area"/>
    <s v="Palo Alto"/>
    <x v="2"/>
    <s v="ViewScore is an aggregate scoring-based product shopping search and recommendation engine."/>
    <s v="product search|shopping"/>
    <x v="314"/>
    <x v="0"/>
    <n v="0"/>
    <m/>
    <s v="2004-01-01"/>
    <m/>
    <m/>
    <m/>
    <m/>
    <s v="972 3 6445136"/>
    <s v="https://www.crunchbase.com/organization/viewscore"/>
    <m/>
    <m/>
    <s v="924ecfa6-30a6-44e8-e4a9-86240b4d8424"/>
  </r>
  <r>
    <x v="111842"/>
    <s v="viewsoftinc.com"/>
    <m/>
    <m/>
    <m/>
    <m/>
    <x v="2"/>
    <s v="ViewSoft develops software for multi-tier and Web-based application development and deployment."/>
    <s v="information technology"/>
    <x v="59"/>
    <x v="2"/>
    <n v="0"/>
    <m/>
    <m/>
    <m/>
    <m/>
    <m/>
    <s v="contact@viewsoftinc.com"/>
    <s v="(703)729-5507"/>
    <s v="https://www.crunchbase.com/organization/viewsoft"/>
    <m/>
    <m/>
    <s v="526911c2-9119-614e-9554-c641c02f138d"/>
  </r>
  <r>
    <x v="111843"/>
    <s v="viewtran.com"/>
    <s v="CHN"/>
    <m/>
    <s v="Shenzhen"/>
    <s v="Shenzhen"/>
    <x v="1"/>
    <s v="we serve our partners and customers with delighted spirit to enhance valuable, long-lasting partnerships through ᾿ co-opetition῀ model."/>
    <s v="financial services|fintech"/>
    <x v="24"/>
    <x v="1"/>
    <n v="0"/>
    <m/>
    <s v="2000-01-01"/>
    <m/>
    <m/>
    <m/>
    <m/>
    <s v="86 55 8601 3204"/>
    <s v="https://www.crunchbase.com/organization/viewtron"/>
    <m/>
    <m/>
    <s v="b6ab9026-e5e2-b503-2870-186602d060c8"/>
  </r>
  <r>
    <x v="111844"/>
    <s v="viewtrust.com"/>
    <s v="USA"/>
    <s v="VA"/>
    <s v="Washington, D.C."/>
    <s v="Falls Church"/>
    <x v="2"/>
    <s v="ViewTrust is a highly specialized compliance solutions firm with specialty in implementing comprehensive Enterprise Security and"/>
    <s v="software"/>
    <x v="10"/>
    <x v="6"/>
    <n v="0"/>
    <m/>
    <s v="2003-01-01"/>
    <m/>
    <m/>
    <m/>
    <s v="info@viewtrust.com"/>
    <n v="7039954649"/>
    <s v="https://www.crunchbase.com/organization/viewtrust-technology"/>
    <s v="https://www.twitter.com/viewtrustinc"/>
    <m/>
    <s v="1fb31468-df52-1032-1cf8-9911edeeca51"/>
  </r>
  <r>
    <x v="111845"/>
    <s v="vifprogram.com"/>
    <s v="USA"/>
    <s v="NC"/>
    <s v="Raleigh"/>
    <s v="Chapel Hill"/>
    <x v="0"/>
    <s v="IF International Education builds global education programs that prepare students for success in an interconnected world."/>
    <s v="education"/>
    <x v="38"/>
    <x v="6"/>
    <n v="0"/>
    <m/>
    <s v="1987-01-01"/>
    <m/>
    <m/>
    <m/>
    <m/>
    <s v="(919)967-5144"/>
    <s v="https://www.crunchbase.com/organization/vif-international-education"/>
    <s v="https://www.twitter.com/vifprogram"/>
    <s v="https://www.facebook.com/vifinternationaleducation/"/>
    <s v="d809d8b0-f429-5d0c-4e9a-f3a3b50723c1"/>
  </r>
  <r>
    <x v="111846"/>
    <m/>
    <s v="USA"/>
    <s v="CA"/>
    <s v="SF Bay Area"/>
    <s v="Sunnyvale"/>
    <x v="2"/>
    <s v="Vigilance is a provider of supply chain event management solutions that manage an enterprise by instrumenting."/>
    <m/>
    <x v="5"/>
    <x v="2"/>
    <n v="0"/>
    <m/>
    <s v="1998-01-01"/>
    <m/>
    <m/>
    <m/>
    <m/>
    <m/>
    <s v="https://www.crunchbase.com/organization/vigilance"/>
    <m/>
    <m/>
    <s v="50a05d1c-6f37-51cd-d71e-2184ef9cc83c"/>
  </r>
  <r>
    <x v="111847"/>
    <s v="vigilgames.com"/>
    <s v="USA"/>
    <s v="TX"/>
    <s v="Austin"/>
    <s v="Austin"/>
    <x v="2"/>
    <s v="Take one legendary comic artist, one technological guru, add a host of experienced artists, designers, programmers and managers, and you"/>
    <s v="mmo games|software"/>
    <x v="488"/>
    <x v="6"/>
    <n v="0"/>
    <m/>
    <s v="2005-01-01"/>
    <m/>
    <m/>
    <m/>
    <m/>
    <s v="(512) 329-9006"/>
    <s v="https://www.crunchbase.com/organization/vigil-games"/>
    <m/>
    <m/>
    <s v="39f179e1-1284-7ca0-fef6-d62d31235a37"/>
  </r>
  <r>
    <x v="111848"/>
    <s v="vignette.com"/>
    <s v="USA"/>
    <s v="TX"/>
    <s v="Austin"/>
    <s v="Austin"/>
    <x v="2"/>
    <s v="OpenText Web Content Management Systems (CMS) help deliver targeted content across multiple customer touch points. Learn more."/>
    <s v="enterprise software"/>
    <x v="10"/>
    <x v="9"/>
    <n v="0"/>
    <m/>
    <s v="1995-01-01"/>
    <m/>
    <m/>
    <m/>
    <s v="usinfo@vignette.com"/>
    <s v="(800) 499-6544"/>
    <s v="https://www.crunchbase.com/organization/vignette"/>
    <s v="https://www.twitter.com/opentext"/>
    <s v="https://www.facebook.com/opentext/info?tab=page_info"/>
    <s v="353738df-ea78-c926-3e1e-1537c0523b1e"/>
  </r>
  <r>
    <x v="111849"/>
    <s v="vigpartners.com"/>
    <m/>
    <m/>
    <m/>
    <m/>
    <x v="0"/>
    <s v="Founded in 2005, has comprehensive experience and expertise in the Korean mid-market buyout sector"/>
    <m/>
    <x v="5"/>
    <x v="2"/>
    <n v="0"/>
    <m/>
    <s v="2005-01-01"/>
    <m/>
    <m/>
    <m/>
    <m/>
    <m/>
    <s v="https://www.crunchbase.com/organization/vig-partners"/>
    <m/>
    <m/>
    <s v="c4ae1f81-9ff7-0436-f8d4-e62f71a25794"/>
  </r>
  <r>
    <x v="111850"/>
    <m/>
    <s v="USA"/>
    <s v="CA"/>
    <s v="SF Bay Area"/>
    <s v="Sunnyvale"/>
    <x v="2"/>
    <s v="Vihana is focused on the development of efficient semiconductor solutions for the computer and communications industry."/>
    <s v="semiconductor"/>
    <x v="506"/>
    <x v="2"/>
    <n v="0"/>
    <m/>
    <m/>
    <m/>
    <m/>
    <m/>
    <m/>
    <m/>
    <s v="https://www.crunchbase.com/organization/vihana"/>
    <m/>
    <m/>
    <s v="c968181a-84a5-876b-98e6-53ee1f403895"/>
  </r>
  <r>
    <x v="111851"/>
    <s v="viihealth.com"/>
    <s v="USA"/>
    <s v="PA"/>
    <s v="Allentown"/>
    <s v="Bethlehem"/>
    <x v="0"/>
    <s v="viihealth Customer Engagement and Digital Solutions"/>
    <s v="information services|information technology"/>
    <x v="59"/>
    <x v="0"/>
    <n v="0"/>
    <m/>
    <s v="2013-01-01"/>
    <m/>
    <m/>
    <m/>
    <s v="info@viihealth.com"/>
    <s v="(215)352-3400"/>
    <s v="https://www.crunchbase.com/organization/viihealth"/>
    <s v="https://www.twitter.com/viihealth"/>
    <s v="https://www.facebook.com/viihealth/"/>
    <s v="9c2e1581-b6cc-f058-c7f5-92c5f5dba5ae"/>
  </r>
  <r>
    <x v="111852"/>
    <s v="vikaransolutions.com"/>
    <s v="USA"/>
    <s v="IL"/>
    <s v="Chicago"/>
    <s v="Chicago"/>
    <x v="2"/>
    <s v="Vikaran Solutions LLC (VS) provides superior technology solutions for Commercial and Workers Compensation insurance lines."/>
    <s v="insurance"/>
    <x v="24"/>
    <x v="3"/>
    <n v="0"/>
    <m/>
    <m/>
    <m/>
    <m/>
    <m/>
    <m/>
    <n v="6305128800"/>
    <s v="https://www.crunchbase.com/organization/vikaran-solutions"/>
    <s v="https://www.twitter.com/vikaransoftware"/>
    <s v="https://www.facebook.com/vikaransolutions/info?tab=overview"/>
    <s v="bc87b8cb-f044-c1a8-861c-63378ecf3a2f"/>
  </r>
  <r>
    <x v="111853"/>
    <s v="vikisolutions.com"/>
    <s v="CAN"/>
    <s v="BC"/>
    <s v="Vancouver"/>
    <s v="Victoria"/>
    <x v="0"/>
    <s v="Viki Solutions, a provider of online proofing and real-time collaboration software technology based in Victoria, British Columbia."/>
    <m/>
    <x v="5"/>
    <x v="0"/>
    <n v="0"/>
    <m/>
    <s v="2010-01-01"/>
    <m/>
    <m/>
    <m/>
    <m/>
    <s v="'+1 (250) 590-8454"/>
    <s v="https://www.crunchbase.com/organization/viki-solutions"/>
    <s v="https://www.twitter.com/vikisolutions"/>
    <s v="https://www.facebook.com/158224704348532"/>
    <s v="892646d7-7b3f-d50f-cf6e-4bca4ae0c24f"/>
  </r>
  <r>
    <x v="111854"/>
    <s v="villagecultivators.com"/>
    <s v="USA"/>
    <s v="FL"/>
    <s v="Orlando"/>
    <s v="Winter Park"/>
    <x v="2"/>
    <s v="Angel Investor"/>
    <s v="finance|venture capital"/>
    <x v="39"/>
    <x v="1"/>
    <n v="0"/>
    <m/>
    <s v="2009-01-01"/>
    <m/>
    <m/>
    <m/>
    <s v="info@villagecultivators.com"/>
    <m/>
    <s v="https://www.crunchbase.com/organization/village-cultivators-capital-corporation"/>
    <m/>
    <m/>
    <s v="023d2e2f-6ca5-26fa-3680-143d957d56ce"/>
  </r>
  <r>
    <x v="111855"/>
    <s v="villageedocs.com"/>
    <s v="USA"/>
    <s v="CA"/>
    <s v="Orange County, California"/>
    <s v="Santa Ana"/>
    <x v="0"/>
    <s v="VillageEDOCS, Inc., together with its subsidiaries, provides outsourced business process solutions that simplify, facilitate, and enhance"/>
    <s v="software"/>
    <x v="10"/>
    <x v="1"/>
    <n v="0"/>
    <m/>
    <s v="1994-01-01"/>
    <m/>
    <m/>
    <m/>
    <m/>
    <n v="7147341030"/>
    <s v="https://www.crunchbase.com/organization/villageedocs"/>
    <m/>
    <m/>
    <s v="620ff795-d8c1-2d39-68ed-ecd2f15e2b30"/>
  </r>
  <r>
    <x v="111856"/>
    <s v="villagegreen.com"/>
    <s v="USA"/>
    <s v="MI"/>
    <s v="Detroit"/>
    <s v="Farmington Hills"/>
    <x v="2"/>
    <s v="Village Green apartment communities offer a wide variety of Lifestyles for Rent."/>
    <s v="property management|real estate"/>
    <x v="76"/>
    <x v="8"/>
    <n v="0"/>
    <m/>
    <s v="1919-01-01"/>
    <m/>
    <m/>
    <m/>
    <s v="airvine@villagegreen.com"/>
    <s v="(248)851-9600"/>
    <s v="https://www.crunchbase.com/organization/village-green-holding"/>
    <s v="https://www.twitter.com/village_green"/>
    <s v="https://www.facebook.com/lifestyleforrent"/>
    <s v="7bc77aa9-0b95-5b27-b1db-4be21918eb15"/>
  </r>
  <r>
    <x v="111857"/>
    <s v="villageroadshow.com.au"/>
    <s v="AUS"/>
    <m/>
    <s v="Melbourne"/>
    <s v="South Yarra"/>
    <x v="0"/>
    <s v="Village Roadshow Pictures is a Film company."/>
    <s v="film|film production|motion capture"/>
    <x v="236"/>
    <x v="8"/>
    <n v="0"/>
    <m/>
    <s v="1954-01-01"/>
    <m/>
    <m/>
    <m/>
    <s v="webenquiries@computershare.com.au"/>
    <s v="(039) 281-1000"/>
    <s v="https://www.crunchbase.com/organization/village-roadshow-pictures"/>
    <m/>
    <s v="https://www.facebook.com/pages/village-roadshow-pictures/103128589726804?fref=ts"/>
    <s v="ca47da02-a2ad-d66b-8730-bdcac8fd937a"/>
  </r>
  <r>
    <x v="111858"/>
    <s v="vimeo.com"/>
    <s v="USA"/>
    <s v="NY"/>
    <s v="New York City"/>
    <s v="New York"/>
    <x v="0"/>
    <s v="Vimeo is a video sharing platform that allows users to upload, share and view high-definition videos."/>
    <s v="file sharing|video|video streaming"/>
    <x v="740"/>
    <x v="2"/>
    <n v="0"/>
    <m/>
    <s v="2004-01-01"/>
    <m/>
    <m/>
    <m/>
    <s v="help@vimeo.com"/>
    <m/>
    <s v="https://www.crunchbase.com/organization/vimeo"/>
    <s v="https://www.twitter.com/vimeo"/>
    <s v="http://www.facebook.com/vimeo"/>
    <s v="35721355-6295-0c03-a6dd-216273cfab16"/>
  </r>
  <r>
    <x v="111859"/>
    <s v="vimpelcom.com"/>
    <s v="NLD"/>
    <m/>
    <s v="Amsterdam"/>
    <s v="Amsterdam"/>
    <x v="1"/>
    <s v="VimpelCom is an international communications and technology company driven by a vision to unlock new digtial opportunities for customers"/>
    <s v="telecommunications"/>
    <x v="338"/>
    <x v="4"/>
    <n v="0"/>
    <m/>
    <s v="1992-09-15"/>
    <m/>
    <m/>
    <m/>
    <s v="pr@vimpelcom.com"/>
    <s v="'+31 20 797 7200"/>
    <s v="https://www.crunchbase.com/organization/vimpelcom"/>
    <s v="https://www.twitter.com/vimpelcom"/>
    <s v="http://www.facebook.com/pages/vimpelcom-ltd/129897907125406"/>
    <s v="3565d953-9352-8281-302d-721fd05a0f6a"/>
  </r>
  <r>
    <x v="111860"/>
    <m/>
    <s v="USA"/>
    <s v="NJ"/>
    <s v="Newark"/>
    <s v="Bridgewater"/>
    <x v="2"/>
    <s v="Vinamul was the emulsion polymers business of Natonal Starch and Chemical Company."/>
    <s v="chemical"/>
    <x v="485"/>
    <x v="2"/>
    <n v="0"/>
    <m/>
    <m/>
    <m/>
    <m/>
    <m/>
    <m/>
    <s v="(908)575-6199"/>
    <s v="https://www.crunchbase.com/organization/vinamul-polymers"/>
    <m/>
    <m/>
    <s v="25f01cd8-3162-e503-edfa-78bc38687e13"/>
  </r>
  <r>
    <x v="111861"/>
    <s v="robertmenard.com"/>
    <s v="USA"/>
    <s v="TX"/>
    <s v="Dallas"/>
    <s v="Flower Mound"/>
    <x v="0"/>
    <s v="Vinca Corp"/>
    <m/>
    <x v="5"/>
    <x v="2"/>
    <n v="0"/>
    <m/>
    <m/>
    <m/>
    <m/>
    <m/>
    <m/>
    <m/>
    <s v="https://www.crunchbase.com/organization/vinca-corp"/>
    <m/>
    <m/>
    <s v="28740406-ecf6-ad8f-aefc-edb43f1e08e8"/>
  </r>
  <r>
    <x v="111862"/>
    <s v="vince.com"/>
    <s v="USA"/>
    <s v="CA"/>
    <s v="Los Angeles"/>
    <s v="City Of Industry"/>
    <x v="1"/>
    <s v="Effortless Style. Iconic Essentials. Modern Luxury."/>
    <s v="e-commerce|fashion"/>
    <x v="14"/>
    <x v="7"/>
    <n v="0"/>
    <m/>
    <s v="2002-01-01"/>
    <m/>
    <m/>
    <m/>
    <s v="customerservice@vince.com"/>
    <s v="'+1 212-515-2600"/>
    <s v="https://www.crunchbase.com/organization/vince"/>
    <s v="https://www.twitter.com/vincesays"/>
    <s v="http://www.facebook.com/vincesays"/>
    <s v="b9d40414-3260-e057-e90e-d78645db89f6"/>
  </r>
  <r>
    <x v="111863"/>
    <s v="vincera.com"/>
    <s v="USA"/>
    <s v="TX"/>
    <s v="Austin"/>
    <s v="Austin"/>
    <x v="2"/>
    <s v="Vincera Software is a provider of User Activity Intelligence solutions."/>
    <m/>
    <x v="5"/>
    <x v="6"/>
    <n v="0"/>
    <m/>
    <s v="1999-01-01"/>
    <m/>
    <m/>
    <m/>
    <m/>
    <m/>
    <s v="https://www.crunchbase.com/organization/vincera-software"/>
    <m/>
    <m/>
    <s v="23ad3798-1a4e-36a0-ee41-5d7ab4502418"/>
  </r>
  <r>
    <x v="111864"/>
    <s v="vinci.com"/>
    <s v="FRA"/>
    <m/>
    <s v="Rueil-malmaison"/>
    <s v="Rueil-malmaison"/>
    <x v="0"/>
    <s v="VINCI is a global player in concessions and construction, employing close to 191,000 people in some 100 countries."/>
    <s v="construction|infrastructure"/>
    <x v="76"/>
    <x v="4"/>
    <n v="0"/>
    <m/>
    <s v="1899-01-01"/>
    <m/>
    <m/>
    <m/>
    <s v="facebook@vinci.com"/>
    <s v="1(471)640-00"/>
    <s v="https://www.crunchbase.com/organization/vinci"/>
    <s v="https://www.twitter.com/vinci"/>
    <s v="https://www.facebook.com/vinci.group"/>
    <s v="9eb7fbd4-c883-0375-775a-c82d82aa580e"/>
  </r>
  <r>
    <x v="111865"/>
    <s v="vinecraft.com"/>
    <s v="USA"/>
    <s v="FL"/>
    <s v="Miami"/>
    <s v="Miami"/>
    <x v="0"/>
    <s v="Vinecraft imports and distributes artisanal wine and spirits from around the globe."/>
    <m/>
    <x v="5"/>
    <x v="6"/>
    <n v="0"/>
    <m/>
    <s v="2011-01-01"/>
    <m/>
    <m/>
    <m/>
    <m/>
    <n v="13057536374"/>
    <s v="https://www.crunchbase.com/organization/vinecraft"/>
    <s v="https://www.twitter.com/vinecraft"/>
    <s v="https://www.facebook.com/domaineselect"/>
    <s v="5654f1c5-f61f-ed71-8c15-9101960ce1b1"/>
  </r>
  <r>
    <x v="111866"/>
    <m/>
    <s v="USA"/>
    <s v="CA"/>
    <s v="Anaheim"/>
    <s v="Irvine"/>
    <x v="1"/>
    <s v="Vineyard National Bancorp is a California-chartered bank holding company."/>
    <s v="banking|finance"/>
    <x v="39"/>
    <x v="2"/>
    <n v="0"/>
    <m/>
    <m/>
    <m/>
    <m/>
    <m/>
    <m/>
    <m/>
    <s v="https://www.crunchbase.com/organization/vineyard-national-bancorp"/>
    <m/>
    <m/>
    <s v="5bc492b4-1cfc-53eb-93b0-e00185b2b479"/>
  </r>
  <r>
    <x v="111867"/>
    <s v="vineyardnetworks.com"/>
    <s v="CAN"/>
    <s v="BC"/>
    <s v="Kelowna"/>
    <s v="Kelowna"/>
    <x v="2"/>
    <s v="Vineyard Networks provides network traffic monitoring and management solutions for resolving network and application performance problems."/>
    <s v="apps|seo|web hosting"/>
    <x v="4731"/>
    <x v="2"/>
    <n v="0"/>
    <m/>
    <s v="2008-08-07"/>
    <m/>
    <m/>
    <m/>
    <s v="info@vineyardnetworks.com"/>
    <s v="'250-448-1925"/>
    <s v="https://www.crunchbase.com/organization/vineyard-networks"/>
    <m/>
    <m/>
    <s v="3b621253-5b1d-6718-1aa6-38b91a365b99"/>
  </r>
  <r>
    <x v="111868"/>
    <s v="vinkoadv.com"/>
    <s v="ISR"/>
    <m/>
    <m/>
    <m/>
    <x v="2"/>
    <s v="VINKO Advertising is an innovative and motivated advertising network."/>
    <s v="advertising|marketing|mobile advertising"/>
    <x v="296"/>
    <x v="1"/>
    <n v="0"/>
    <m/>
    <s v="2015-01-01"/>
    <m/>
    <m/>
    <m/>
    <m/>
    <m/>
    <s v="https://www.crunchbase.com/organization/vinko-advertising"/>
    <m/>
    <m/>
    <s v="8c8567b0-cafe-5cdf-80f3-2ccffb7c39fa"/>
  </r>
  <r>
    <x v="111869"/>
    <s v="vinobest.com"/>
    <m/>
    <m/>
    <m/>
    <m/>
    <x v="2"/>
    <s v="Vinobest was added in 2011."/>
    <m/>
    <x v="5"/>
    <x v="1"/>
    <n v="0"/>
    <m/>
    <m/>
    <m/>
    <m/>
    <m/>
    <m/>
    <m/>
    <s v="https://www.crunchbase.com/organization/vinobest"/>
    <m/>
    <m/>
    <s v="e696dee6-f80b-78e0-5ba4-9190a47e4160"/>
  </r>
  <r>
    <x v="111870"/>
    <s v="vinsolutions.com"/>
    <s v="USA"/>
    <s v="KS"/>
    <s v="Kansas City"/>
    <s v="Overland Park"/>
    <x v="2"/>
    <s v="VinSolutions has the leading Dealership Marketing System that helps retailers attract, sell and retain more customers profitably."/>
    <s v="software"/>
    <x v="10"/>
    <x v="7"/>
    <n v="0"/>
    <m/>
    <s v="2003-01-01"/>
    <m/>
    <m/>
    <m/>
    <s v="sales@vinsolutions.com"/>
    <n v="14045688000"/>
    <s v="https://www.crunchbase.com/organization/vinsolutions"/>
    <s v="https://www.twitter.com/vinsolutions"/>
    <m/>
    <s v="4df6e149-3e89-e1ce-9525-288e5e92be69"/>
  </r>
  <r>
    <x v="111871"/>
    <m/>
    <s v="USA"/>
    <s v="OK"/>
    <s v="Tulsa"/>
    <s v="Tulsa"/>
    <x v="2"/>
    <s v="Vintage Petroleum, Inc. engages in the acquisition, development, exploration for, and marketing of crude oil and natural gas."/>
    <m/>
    <x v="5"/>
    <x v="2"/>
    <n v="0"/>
    <m/>
    <s v="1983-01-01"/>
    <m/>
    <m/>
    <m/>
    <m/>
    <m/>
    <s v="https://www.crunchbase.com/organization/vintage-petroleum"/>
    <m/>
    <m/>
    <s v="d1cd3e18-f75e-bcb2-02b6-1816c30e3ed6"/>
  </r>
  <r>
    <x v="111872"/>
    <s v="vintec.com.au"/>
    <s v="AUS"/>
    <m/>
    <s v="AUS - Other"/>
    <s v="Leichhardt"/>
    <x v="2"/>
    <s v="Vintec is specialist in wine storage solutions and wine preservation systems."/>
    <s v="wine and spirits"/>
    <x v="7"/>
    <x v="0"/>
    <n v="0"/>
    <m/>
    <s v="1998-01-01"/>
    <m/>
    <m/>
    <m/>
    <m/>
    <m/>
    <s v="https://www.crunchbase.com/organization/vintec"/>
    <s v="https://www.twitter.com/vintecclub"/>
    <s v="https://www.facebook.com/thevintecclub"/>
    <s v="f6851b75-8946-fae9-9a43-eb180956432a"/>
  </r>
  <r>
    <x v="111873"/>
    <m/>
    <m/>
    <m/>
    <m/>
    <m/>
    <x v="2"/>
    <s v="Network Performance Diagnostics"/>
    <s v="web hosting"/>
    <x v="28"/>
    <x v="2"/>
    <n v="0"/>
    <m/>
    <m/>
    <m/>
    <m/>
    <m/>
    <m/>
    <m/>
    <s v="https://www.crunchbase.com/organization/viola-networks"/>
    <m/>
    <m/>
    <s v="b046dfa4-0f39-660b-db24-e544feb9b883"/>
  </r>
  <r>
    <x v="111874"/>
    <s v="viomnetworks.com"/>
    <s v="IND"/>
    <m/>
    <s v="New Delhi"/>
    <s v="Gurgaon"/>
    <x v="2"/>
    <s v="Viom Networks operates and manages telecommunication towers for telecom service providers in India."/>
    <s v="construction|industrial engineering|telecommunications"/>
    <x v="7836"/>
    <x v="8"/>
    <n v="0"/>
    <m/>
    <s v="2004-01-01"/>
    <m/>
    <m/>
    <m/>
    <s v="corporate.communications@viomnetworks.com"/>
    <n v="911246634000"/>
    <s v="https://www.crunchbase.com/organization/viom-networks"/>
    <s v="https://www.twitter.com/viomnetworks"/>
    <s v="https://www.facebook.com/viomnet"/>
    <s v="758ab731-2ecf-5d94-804d-56ca858676ff"/>
  </r>
  <r>
    <x v="111875"/>
    <s v="vionfoodgroup.com"/>
    <s v="NLD"/>
    <m/>
    <s v="Eindhoven"/>
    <s v="Eindhoven"/>
    <x v="2"/>
    <s v="Vion Food Group provides food products and services."/>
    <s v="hospitality"/>
    <x v="22"/>
    <x v="4"/>
    <n v="0"/>
    <m/>
    <s v="1930-01-01"/>
    <m/>
    <m/>
    <m/>
    <m/>
    <s v="(318) 899-5370"/>
    <s v="https://www.crunchbase.com/organization/vion-food-group"/>
    <s v="https://www.twitter.com/vion"/>
    <m/>
    <s v="3f4f8fa6-02fe-b263-2a5a-d137d21d7923"/>
  </r>
  <r>
    <x v="111876"/>
    <s v="vippetfoods.com.au"/>
    <s v="AUS"/>
    <m/>
    <s v="AUS - Other"/>
    <s v="Yatala"/>
    <x v="2"/>
    <s v="An Australian provider of chilled pet foods"/>
    <m/>
    <x v="5"/>
    <x v="2"/>
    <n v="0"/>
    <m/>
    <s v="1995-01-01"/>
    <m/>
    <m/>
    <m/>
    <m/>
    <s v="'+61 7 5547 1700"/>
    <s v="https://www.crunchbase.com/organization/v-i-p-petfoods"/>
    <m/>
    <s v="https://www.facebook.com/vippetfoods"/>
    <s v="b03aad6c-e00f-bb43-5c30-5337be93baa2"/>
  </r>
  <r>
    <x v="111877"/>
    <m/>
    <s v="USA"/>
    <s v="MD"/>
    <s v="Baltimore"/>
    <s v="Baltimore"/>
    <x v="0"/>
    <s v="ViPS, Inc. is an information technology company, provides healthcare data management, analytics, decision support &amp; process automation."/>
    <s v="health care"/>
    <x v="3"/>
    <x v="2"/>
    <n v="0"/>
    <m/>
    <m/>
    <m/>
    <m/>
    <m/>
    <m/>
    <m/>
    <s v="https://www.crunchbase.com/organization/vips"/>
    <m/>
    <m/>
    <s v="b69206ed-cb38-dad4-4445-bfc215b50618"/>
  </r>
  <r>
    <x v="111878"/>
    <s v="viracoribt.com"/>
    <s v="USA"/>
    <s v="MO"/>
    <s v="MO - Other"/>
    <s v="Lees Summit"/>
    <x v="2"/>
    <s v="Viracor-IBT Laboratories is dedicated to being the leading specialty diagnostics laboratory partner in allergy, immunology, and infectious"/>
    <s v="health care|information technology|medical"/>
    <x v="66"/>
    <x v="5"/>
    <n v="0"/>
    <m/>
    <s v="2000-01-01"/>
    <m/>
    <m/>
    <m/>
    <s v="info@viracoribt.com"/>
    <n v="8163470143"/>
    <s v="https://www.crunchbase.com/organization/viracor-ibt-laboratories"/>
    <m/>
    <m/>
    <s v="09caf4ff-f323-103e-c93a-e36f76f8a259"/>
  </r>
  <r>
    <x v="111879"/>
    <s v="viralspiralgroup.com"/>
    <s v="GBR"/>
    <m/>
    <s v="London"/>
    <s v="London"/>
    <x v="2"/>
    <s v="Viral Spiral connects brands, creative agencies, production companies and publishers w"/>
    <s v="content discovery|video"/>
    <x v="21"/>
    <x v="5"/>
    <n v="0"/>
    <m/>
    <s v="2011-01-01"/>
    <m/>
    <m/>
    <m/>
    <m/>
    <m/>
    <s v="https://www.crunchbase.com/organization/viral-management"/>
    <s v="https://www.twitter.com/viral_spiral"/>
    <s v="https://www.facebook.com/bravebisonio"/>
    <s v="89f8a05b-dfd8-0da3-4478-027320f42354"/>
  </r>
  <r>
    <x v="111880"/>
    <s v="viralnova.com"/>
    <s v="USA"/>
    <s v="KS"/>
    <s v="Kansas City"/>
    <s v="Overland Park"/>
    <x v="2"/>
    <s v="ViralNova is a website for trending stories on the web."/>
    <s v="publishing|social news"/>
    <x v="233"/>
    <x v="0"/>
    <n v="0"/>
    <m/>
    <s v="2013-05-18"/>
    <m/>
    <m/>
    <m/>
    <s v="feedback@viralnova.com"/>
    <s v="(855) 524-6682"/>
    <s v="https://www.crunchbase.com/organization/viralnova"/>
    <s v="https://www.twitter.com/viralnova"/>
    <s v="https://www.facebook.com/viralnova"/>
    <s v="9e0192a8-7fa4-8b71-37e3-246b8a078a6a"/>
  </r>
  <r>
    <x v="111881"/>
    <s v="theviralshots.com"/>
    <m/>
    <m/>
    <m/>
    <m/>
    <x v="0"/>
    <s v="Viral Shots is a micro content mobile app that extensively curates stories from over 300 social and web destinations and is clocking approx."/>
    <m/>
    <x v="5"/>
    <x v="0"/>
    <n v="0"/>
    <m/>
    <s v="2015-01-01"/>
    <m/>
    <m/>
    <m/>
    <m/>
    <m/>
    <s v="https://www.crunchbase.com/organization/viral-shots"/>
    <s v="https://www.twitter.com/theviralshots"/>
    <m/>
    <s v="67b67c7e-b818-9359-cdc5-f49a7283def8"/>
  </r>
  <r>
    <x v="111882"/>
    <s v="virco.com"/>
    <s v="USA"/>
    <s v="CA"/>
    <s v="Los Angeles"/>
    <s v="Torrance"/>
    <x v="1"/>
    <s v="Virco Mfg. Corporation is engaged in the design, production, and distribution of furniture for the commercial and education markets."/>
    <s v="furniture|manufacturing"/>
    <x v="891"/>
    <x v="8"/>
    <n v="0"/>
    <m/>
    <s v="1950-01-01"/>
    <m/>
    <m/>
    <m/>
    <s v="info@virco.com"/>
    <s v="(310) 533-0474"/>
    <s v="https://www.crunchbase.com/organization/virco"/>
    <s v="https://www.twitter.com/vircoinc"/>
    <s v="http://www.facebook.com/vircoinc"/>
    <s v="3c51009d-efbf-9213-97c0-41c25978491d"/>
  </r>
  <r>
    <x v="111883"/>
    <m/>
    <s v="CAN"/>
    <s v="AB"/>
    <s v="Edmonton"/>
    <s v="Edmonton"/>
    <x v="2"/>
    <s v="Virexx Medical Corporation. The Group's principal activity is to conduct research, develop and commercialize biopharmaceutical products for"/>
    <s v="biotechnology"/>
    <x v="36"/>
    <x v="2"/>
    <n v="0"/>
    <m/>
    <m/>
    <m/>
    <m/>
    <m/>
    <m/>
    <m/>
    <s v="https://www.crunchbase.com/organization/virexx-medical"/>
    <m/>
    <m/>
    <s v="a508cff2-db3a-7450-a62c-66b75d061f1c"/>
  </r>
  <r>
    <x v="111884"/>
    <s v="virginactive.co.uk"/>
    <m/>
    <m/>
    <m/>
    <m/>
    <x v="2"/>
    <s v="Virgin Active Health Clubs offer stylish, spacious, and dynamic exercise environments."/>
    <m/>
    <x v="5"/>
    <x v="1"/>
    <n v="0"/>
    <m/>
    <s v="1990-01-01"/>
    <m/>
    <m/>
    <m/>
    <s v="info@virginactive.co.uk"/>
    <s v="'+44 20 7717 9000"/>
    <s v="https://www.crunchbase.com/organization/virgin-active"/>
    <s v="https://www.twitter.com/virginactiveuk"/>
    <s v="https://www.facebook.com/virginactiveuk"/>
    <s v="a9772757-2268-f744-4a17-61ce0eecf1e5"/>
  </r>
  <r>
    <x v="111885"/>
    <s v="virginamerica.com"/>
    <s v="USA"/>
    <s v="CA"/>
    <s v="SF Bay Area"/>
    <s v="Burlingame"/>
    <x v="2"/>
    <s v="Virgin America is a California-based airline."/>
    <s v="tourism|travel"/>
    <x v="22"/>
    <x v="9"/>
    <n v="0"/>
    <m/>
    <s v="2007-08-01"/>
    <m/>
    <m/>
    <m/>
    <m/>
    <n v="16507627005"/>
    <s v="https://www.crunchbase.com/organization/virgin-america"/>
    <s v="https://www.twitter.com/virginamerica"/>
    <s v="http://www.facebook.com/virginamerica"/>
    <s v="7bb18b39-f308-a3e6-2534-cc46994db035"/>
  </r>
  <r>
    <x v="111886"/>
    <s v="virgin-atlantic.com"/>
    <s v="GBR"/>
    <m/>
    <s v="London"/>
    <s v="Crawley"/>
    <x v="2"/>
    <s v="Virgin Atlantic Airways is a British airline serves over 30 fabulous destinations worldwide."/>
    <s v="travel"/>
    <x v="22"/>
    <x v="9"/>
    <n v="0"/>
    <m/>
    <s v="1984-01-01"/>
    <m/>
    <m/>
    <m/>
    <m/>
    <n v="3442097777"/>
    <s v="https://www.crunchbase.com/organization/virgin-atlantic-airways"/>
    <s v="https://www.twitter.com/virginatlantic"/>
    <s v="https://www.facebook.com/virginatlantic"/>
    <s v="c6509980-fb8c-44d0-9755-501a84fe196d"/>
  </r>
  <r>
    <x v="111887"/>
    <s v="virgingalactic.com"/>
    <s v="USA"/>
    <s v="NY"/>
    <s v="New York City"/>
    <s v="New York"/>
    <x v="0"/>
    <s v="Virgin Galactic plans to offer suborbital spaceflights to the paying public, and is involved in suborbital and orbital space projects."/>
    <s v="space travel"/>
    <x v="114"/>
    <x v="7"/>
    <n v="0"/>
    <m/>
    <s v="2004-01-01"/>
    <m/>
    <m/>
    <m/>
    <m/>
    <s v="'212-497-9050"/>
    <s v="https://www.crunchbase.com/organization/virgin-galactic"/>
    <s v="https://www.twitter.com/virgin_galactic"/>
    <s v="http://www.facebook.com/virgingalactic"/>
    <s v="3b9d0fb6-201c-3978-1541-9520ec2c92bf"/>
  </r>
  <r>
    <x v="111888"/>
    <s v="virgin.com"/>
    <s v="GBR"/>
    <m/>
    <s v="London"/>
    <s v="London"/>
    <x v="0"/>
    <s v="Virgin Group is an investment company focused on leisure, travel, tourism, mobile, broadband, TV, radio, music, finance, and health sectors."/>
    <s v="public relations|venture capital"/>
    <x v="1476"/>
    <x v="2"/>
    <n v="0"/>
    <m/>
    <s v="1970-01-01"/>
    <m/>
    <m/>
    <m/>
    <m/>
    <m/>
    <s v="https://www.crunchbase.com/organization/virgin-group"/>
    <s v="https://www.twitter.com/krisfade"/>
    <s v="https://www.facebook.com/virgin"/>
    <s v="ff258df5-2976-2d81-d086-c262528fa0bb"/>
  </r>
  <r>
    <x v="111889"/>
    <m/>
    <s v="USA"/>
    <s v="VA"/>
    <s v="Washington, D.C."/>
    <s v="Fredericksburg"/>
    <x v="1"/>
    <s v="savings and loan holding company"/>
    <s v="banking"/>
    <x v="39"/>
    <x v="2"/>
    <n v="0"/>
    <m/>
    <m/>
    <m/>
    <m/>
    <m/>
    <m/>
    <m/>
    <s v="https://www.crunchbase.com/organization/virginia-bancshares"/>
    <m/>
    <m/>
    <s v="c7812edf-5cdf-19c5-4ded-b4be35556f6e"/>
  </r>
  <r>
    <x v="111890"/>
    <s v="virginiaheritagebank.com"/>
    <s v="USA"/>
    <s v="VA"/>
    <s v="Washington, D.C."/>
    <s v="Fairfax"/>
    <x v="2"/>
    <s v="Virginia Heritage Bank is a commercial bank providing banking and financial services."/>
    <m/>
    <x v="5"/>
    <x v="2"/>
    <n v="0"/>
    <m/>
    <s v="2005-01-01"/>
    <m/>
    <m/>
    <m/>
    <m/>
    <m/>
    <s v="https://www.crunchbase.com/organization/virginia-heritage-bank"/>
    <m/>
    <m/>
    <s v="9bb32eee-8caf-9a61-23b1-d4e32406cf8b"/>
  </r>
  <r>
    <x v="111891"/>
    <s v="virginmedia.com"/>
    <s v="GBR"/>
    <m/>
    <s v="Swansea"/>
    <s v="Swansea"/>
    <x v="2"/>
    <s v="Virgin Media is a UK-based company offering TV, broadband, landline phone and cellular services."/>
    <s v="broadcasting|internet"/>
    <x v="561"/>
    <x v="2"/>
    <n v="0"/>
    <m/>
    <s v="2001-01-01"/>
    <m/>
    <m/>
    <m/>
    <m/>
    <m/>
    <s v="https://www.crunchbase.com/organization/virgin-media"/>
    <s v="https://www.twitter.com/virginmedia"/>
    <s v="http://www.facebook.com/virginmedia"/>
    <s v="dff6b273-e29f-edc0-6898-b4279b58d031"/>
  </r>
  <r>
    <x v="111892"/>
    <s v="virginmobileusa.com"/>
    <s v="USA"/>
    <s v="NJ"/>
    <s v="Newark"/>
    <s v="Warren"/>
    <x v="2"/>
    <s v="Virgin Mobile USA is a provider of prepaid wireless voice, messaging, and mobile broadband services."/>
    <s v="mobile|software|telecommunications"/>
    <x v="1317"/>
    <x v="7"/>
    <n v="0"/>
    <m/>
    <s v="2001-01-01"/>
    <m/>
    <m/>
    <m/>
    <m/>
    <s v="'310-445-7000"/>
    <s v="https://www.crunchbase.com/organization/virgin-mobile"/>
    <s v="https://www.twitter.com/virginmobileusa"/>
    <s v="http://www.facebook.com/virginmobileusa/info"/>
    <s v="4daa645d-9056-d133-7754-0745763bd5df"/>
  </r>
  <r>
    <x v="111893"/>
    <s v="uk.virginmoney.com"/>
    <s v="GBR"/>
    <m/>
    <s v="Newcastle"/>
    <s v="Newcastle Upon Tyne"/>
    <x v="0"/>
    <s v="Virgin Money is a UK-based financial services company."/>
    <s v="financial services"/>
    <x v="24"/>
    <x v="9"/>
    <n v="0"/>
    <m/>
    <m/>
    <m/>
    <m/>
    <m/>
    <s v="facebook@virginmoney.com"/>
    <s v="'+44 1603 215715"/>
    <s v="https://www.crunchbase.com/organization/virgin-money"/>
    <s v="https://www.twitter.com/virginmoney"/>
    <s v="https://www.facebook.com/virginmoneyuk"/>
    <s v="9bbe8eeb-ed36-3061-eb63-053f4a5c1b9a"/>
  </r>
  <r>
    <x v="111894"/>
    <s v="viridiangroup.co.uk"/>
    <s v="GBR"/>
    <m/>
    <s v="Belfast"/>
    <s v="Belfast"/>
    <x v="2"/>
    <s v="Viridian is the leading independent energy company in the all-Ireland market."/>
    <m/>
    <x v="5"/>
    <x v="8"/>
    <n v="0"/>
    <m/>
    <s v="1999-01-01"/>
    <m/>
    <m/>
    <m/>
    <m/>
    <m/>
    <s v="https://www.crunchbase.com/organization/viridian-group"/>
    <m/>
    <m/>
    <s v="b99f27d1-3d91-d314-922b-93a634b316db"/>
  </r>
  <r>
    <x v="111895"/>
    <s v="viridianpharma.co.uk"/>
    <s v="GBR"/>
    <m/>
    <s v="Newport"/>
    <s v="Newport"/>
    <x v="2"/>
    <s v="Viridian Pharma develops niche pharmaceutical products for hospital use."/>
    <s v="pharmaceutical"/>
    <x v="3"/>
    <x v="2"/>
    <n v="0"/>
    <m/>
    <s v="2002-01-01"/>
    <m/>
    <m/>
    <m/>
    <m/>
    <m/>
    <s v="https://www.crunchbase.com/organization/viridian-pharma"/>
    <m/>
    <m/>
    <s v="7fe35e9b-5d81-234c-c93d-7951763750a9"/>
  </r>
  <r>
    <x v="111896"/>
    <s v="virilion.com"/>
    <s v="USA"/>
    <s v="DC"/>
    <s v="Washington, D.C."/>
    <s v="Washington"/>
    <x v="2"/>
    <s v="Digital Powerhouse Virilion knows digital. For 14 years, our agency has focused exclusively on Web and mobile to help clients leverage the"/>
    <s v="consulting"/>
    <x v="5"/>
    <x v="6"/>
    <n v="0"/>
    <m/>
    <s v="1997-01-01"/>
    <m/>
    <m/>
    <m/>
    <s v="bizdev@virilion.com"/>
    <s v="'202-654-0800"/>
    <s v="https://www.crunchbase.com/organization/virilion"/>
    <m/>
    <s v="http://www.facebook.com/repequity"/>
    <s v="e896acf3-44a5-0d64-b62b-1a0c88fa7451"/>
  </r>
  <r>
    <x v="111897"/>
    <s v="viropharma.com"/>
    <s v="USA"/>
    <s v="PA"/>
    <s v="Philadelphia"/>
    <s v="Exton"/>
    <x v="2"/>
    <s v="ViroPharma Incorporated, a biopharmaceutical company, engages in the development and commercialization of products that address serious"/>
    <s v="biotechnology"/>
    <x v="36"/>
    <x v="9"/>
    <n v="0"/>
    <m/>
    <s v="1994-01-01"/>
    <m/>
    <m/>
    <m/>
    <m/>
    <s v="'+353 1 429 7700"/>
    <s v="https://www.crunchbase.com/organization/viropharma"/>
    <s v="https://www.twitter.com/vphmcareers"/>
    <m/>
    <s v="f369e2f8-437c-b737-68f3-19f93eb09e8e"/>
  </r>
  <r>
    <x v="111898"/>
    <s v="virpus.com"/>
    <s v="USA"/>
    <s v="NJ"/>
    <s v="Newark"/>
    <s v="Jersey City"/>
    <x v="2"/>
    <s v="A leading provider in Xen VPS hosting. Virpus.com was founded in February of 2006 by Kenneth Odem and Nicholas Rose"/>
    <m/>
    <x v="5"/>
    <x v="2"/>
    <n v="0"/>
    <m/>
    <s v="2006-01-01"/>
    <m/>
    <m/>
    <m/>
    <s v="support@myvirpus.com"/>
    <s v="'877-484-7787"/>
    <s v="https://www.crunchbase.com/organization/virpus"/>
    <s v="https://www.twitter.com/virpus"/>
    <s v="https://www.facebook.com/virpus"/>
    <s v="f6953797-1a1b-f801-94c5-e7216b52e590"/>
  </r>
  <r>
    <x v="111899"/>
    <s v="virsys12.com"/>
    <s v="USA"/>
    <s v="TN"/>
    <s v="Nashville"/>
    <s v="Brentwood"/>
    <x v="0"/>
    <s v="Salesforce.com implementation consulting"/>
    <s v="consulting"/>
    <x v="5"/>
    <x v="1"/>
    <n v="0"/>
    <m/>
    <s v="2011-08-01"/>
    <m/>
    <m/>
    <m/>
    <s v="info@virys12.com"/>
    <s v="'615-800-6768"/>
    <s v="https://www.crunchbase.com/organization/virsys12"/>
    <s v="https://www.twitter.com/virsys12"/>
    <m/>
    <s v="96541586-aadf-24f2-99ab-eaea1208b042"/>
  </r>
  <r>
    <x v="111900"/>
    <s v="virtek.no"/>
    <m/>
    <m/>
    <m/>
    <m/>
    <x v="2"/>
    <s v="Virtek Communication AS joined the KVH Industries family of companies in 2010, creating a powerful partnership between Virtekâ€™s CommBox"/>
    <s v="public relations"/>
    <x v="208"/>
    <x v="6"/>
    <n v="0"/>
    <m/>
    <s v="2000-01-01"/>
    <m/>
    <m/>
    <m/>
    <m/>
    <s v="(401) 847-3327"/>
    <s v="https://www.crunchbase.com/organization/virtek-communication"/>
    <s v="https://www.twitter.com/kvh"/>
    <s v="https://www.facebook.com/kvhindustries"/>
    <s v="24898654-f724-f826-50bf-b585986334c3"/>
  </r>
  <r>
    <x v="111901"/>
    <m/>
    <m/>
    <m/>
    <m/>
    <m/>
    <x v="2"/>
    <s v="Virtio is a virtualization standard for network."/>
    <m/>
    <x v="5"/>
    <x v="2"/>
    <n v="0"/>
    <m/>
    <m/>
    <m/>
    <m/>
    <m/>
    <m/>
    <m/>
    <s v="https://www.crunchbase.com/organization/virtio"/>
    <m/>
    <m/>
    <s v="f047b415-076b-1c22-ef3f-de371322dc3f"/>
  </r>
  <r>
    <x v="111902"/>
    <s v="virtu.al"/>
    <s v="USA"/>
    <s v="FL"/>
    <s v="Palm Beaches"/>
    <s v="Delray Beach"/>
    <x v="2"/>
    <s v="Virtual emulates both iOS and Android devices across multiple platforms."/>
    <s v="android|e-commerce|ios|mobile|virtualization"/>
    <x v="9356"/>
    <x v="2"/>
    <n v="0"/>
    <m/>
    <m/>
    <m/>
    <m/>
    <m/>
    <m/>
    <m/>
    <s v="https://www.crunchbase.com/organization/virtual"/>
    <m/>
    <m/>
    <s v="53e82c02-9705-d504-e4c0-bbc97bdcb6e1"/>
  </r>
  <r>
    <x v="111903"/>
    <m/>
    <m/>
    <m/>
    <m/>
    <m/>
    <x v="2"/>
    <s v="Virtual Active is a Fitness company."/>
    <s v="fitness|training"/>
    <x v="1316"/>
    <x v="2"/>
    <n v="0"/>
    <m/>
    <m/>
    <m/>
    <m/>
    <m/>
    <m/>
    <m/>
    <s v="https://www.crunchbase.com/organization/virtual-active"/>
    <m/>
    <m/>
    <s v="a214cfed-4328-07a8-212c-7a0af49d6e48"/>
  </r>
  <r>
    <x v="111904"/>
    <s v="virtualbellhop.com"/>
    <s v="USA"/>
    <s v="MA"/>
    <s v="Boston"/>
    <s v="Boston"/>
    <x v="2"/>
    <s v="Virtual Bellhop is the premier provider of door to destination shipping of baggage, sports equipment or business materials for travelers."/>
    <s v="shipping|travel"/>
    <x v="707"/>
    <x v="2"/>
    <n v="0"/>
    <m/>
    <s v="1999-01-01"/>
    <m/>
    <m/>
    <m/>
    <m/>
    <s v="'+44 20 3375 4769"/>
    <s v="https://www.crunchbase.com/organization/virtual-bellhop"/>
    <m/>
    <m/>
    <s v="271c1f50-0c14-e523-80ff-3da5865d3e7c"/>
  </r>
  <r>
    <x v="111905"/>
    <s v="virtualcom.it"/>
    <m/>
    <m/>
    <m/>
    <m/>
    <x v="2"/>
    <s v="A leader in digital solutions dedicated to the publishing industry"/>
    <m/>
    <x v="5"/>
    <x v="0"/>
    <n v="0"/>
    <m/>
    <s v="2008-01-01"/>
    <m/>
    <m/>
    <m/>
    <m/>
    <m/>
    <s v="https://www.crunchbase.com/organization/virtualcom-interactive"/>
    <s v="https://www.twitter.com/virtualcomitaly"/>
    <m/>
    <s v="bc51d9f7-418d-05a4-801e-45463dbaf35b"/>
  </r>
  <r>
    <x v="111906"/>
    <s v="vcix.com"/>
    <s v="USA"/>
    <s v="NY"/>
    <s v="New York City"/>
    <s v="New York"/>
    <x v="0"/>
    <s v="Virtual Communities is a developer of business-to-business and business-to-consumer online communities."/>
    <s v="b2b|communities|identity management"/>
    <x v="5839"/>
    <x v="2"/>
    <n v="0"/>
    <m/>
    <m/>
    <m/>
    <m/>
    <m/>
    <s v="info@vcix.com"/>
    <s v="(212)931-8600"/>
    <s v="https://www.crunchbase.com/organization/virtual-communities"/>
    <m/>
    <m/>
    <s v="470fb7dc-1ee6-9a21-4df6-df46b4bbbf7e"/>
  </r>
  <r>
    <x v="111907"/>
    <m/>
    <m/>
    <m/>
    <m/>
    <m/>
    <x v="2"/>
    <s v="Virtual Frontiers is an Internet technology consulting and development company."/>
    <s v="consulting"/>
    <x v="5"/>
    <x v="2"/>
    <n v="0"/>
    <m/>
    <s v="1996-01-01"/>
    <m/>
    <m/>
    <m/>
    <m/>
    <m/>
    <s v="https://www.crunchbase.com/organization/virtual-frontiers"/>
    <m/>
    <m/>
    <s v="09cc1392-5243-bfe0-3d34-5baba70dac50"/>
  </r>
  <r>
    <x v="111908"/>
    <s v="virtualheroes.com"/>
    <s v="USA"/>
    <s v="NC"/>
    <s v="Raleigh"/>
    <s v="Raleigh"/>
    <x v="2"/>
    <s v="Virtual Heroes applies simulation and game-based learning to increase proficiency and reduce training costs for commercial, government, and"/>
    <s v="software"/>
    <x v="10"/>
    <x v="0"/>
    <n v="0"/>
    <m/>
    <s v="2004-01-01"/>
    <m/>
    <m/>
    <m/>
    <m/>
    <n v="19193450155"/>
    <s v="https://www.crunchbase.com/organization/virtual-heroes"/>
    <s v="https://www.twitter.com/virtualheroes"/>
    <s v="https://www.facebook.com/virtualheroes"/>
    <s v="77dac010-4622-18a7-2c6f-37ac2e54acab"/>
  </r>
  <r>
    <x v="111909"/>
    <s v="virtualhold.com"/>
    <s v="USA"/>
    <s v="OH"/>
    <s v="Akron - Canton"/>
    <s v="Akron"/>
    <x v="0"/>
    <s v="We give companies the ability to offer their customers callback options across multiple communication channels."/>
    <s v="customer service"/>
    <x v="5"/>
    <x v="6"/>
    <n v="0"/>
    <m/>
    <s v="1995-01-01"/>
    <m/>
    <m/>
    <m/>
    <s v="info@virtualhold.com"/>
    <s v="(800)854-1815"/>
    <s v="https://www.crunchbase.com/organization/virtual-hold-technology"/>
    <s v="https://www.twitter.com/virtualhold"/>
    <s v="http://www.facebook.com/virtualhold"/>
    <s v="d9869d9c-924d-e6b2-d23e-8979b42f42f6"/>
  </r>
  <r>
    <x v="111910"/>
    <m/>
    <m/>
    <m/>
    <m/>
    <m/>
    <x v="2"/>
    <s v="Virtual hr inc. was added in 2013."/>
    <m/>
    <x v="5"/>
    <x v="2"/>
    <n v="0"/>
    <m/>
    <m/>
    <m/>
    <m/>
    <m/>
    <m/>
    <m/>
    <s v="https://www.crunchbase.com/organization/virtual-hr-inc"/>
    <m/>
    <m/>
    <s v="1b600c6c-2db1-d789-051b-d25b0cb082fd"/>
  </r>
  <r>
    <x v="111911"/>
    <s v="myvmc.com"/>
    <s v="AUS"/>
    <m/>
    <s v="AUS - Other"/>
    <s v="Osborne"/>
    <x v="0"/>
    <s v="VMC has been providing online medical information for more than 7 years and is easily Australasia's number 1 healthcare website."/>
    <s v="biotechnology"/>
    <x v="36"/>
    <x v="0"/>
    <n v="0"/>
    <m/>
    <s v="2002-01-01"/>
    <m/>
    <m/>
    <m/>
    <s v="info@virtualmedicalcentre.com"/>
    <n v="893880611"/>
    <s v="https://www.crunchbase.com/organization/virtual-medical-centre"/>
    <s v="https://www.twitter.com/virtualmedical"/>
    <s v="http://www.facebook.com/virtualmedicalcentre.page"/>
    <s v="3d677476-c110-e0ae-b413-7d2381a80d6c"/>
  </r>
  <r>
    <x v="111912"/>
    <s v="virtualnerd.com"/>
    <m/>
    <m/>
    <m/>
    <m/>
    <x v="2"/>
    <s v="Math instruction and remediation tutorials for middle grades through Algebra 2"/>
    <s v="curated web|edtech|education|tutoring|video"/>
    <x v="8294"/>
    <x v="4"/>
    <n v="0"/>
    <m/>
    <s v="2008-03-20"/>
    <m/>
    <m/>
    <m/>
    <s v="info@virtualnerd.com"/>
    <s v="'877-677-6373"/>
    <s v="https://www.crunchbase.com/organization/virtual-nerd"/>
    <s v="https://www.twitter.com/virtualnerd"/>
    <m/>
    <s v="b3c8a7f0-8562-be88-8905-c4bce53c4711"/>
  </r>
  <r>
    <x v="111913"/>
    <s v="virtualpbx.com"/>
    <s v="USA"/>
    <s v="CA"/>
    <s v="SF Bay Area"/>
    <s v="San Jose"/>
    <x v="0"/>
    <s v="Virtual PBX believes you never get a second chance to make a good first impression especially when it comes to serving your customers."/>
    <s v="mobile|telecommunications"/>
    <x v="259"/>
    <x v="6"/>
    <n v="0"/>
    <m/>
    <s v="1997-01-01"/>
    <m/>
    <m/>
    <m/>
    <s v="info@virtualpbx.com"/>
    <s v="'408-414-7646"/>
    <s v="https://www.crunchbase.com/organization/virtual-pbx"/>
    <s v="https://www.twitter.com/vpbx"/>
    <s v="http://www.facebook.com/virtualpbx"/>
    <s v="526cbc41-cbd6-e307-e68d-08d6d624b7fa"/>
  </r>
  <r>
    <x v="111914"/>
    <s v="virtualpressoffice.com"/>
    <s v="USA"/>
    <s v="NJ"/>
    <s v="Newark"/>
    <s v="Montclair"/>
    <x v="2"/>
    <s v="Virtual Press Office deliver electronic communications solutions in support of there clients' public relations, marketing and sales"/>
    <s v="advertising"/>
    <x v="296"/>
    <x v="0"/>
    <n v="0"/>
    <m/>
    <s v="1996-01-01"/>
    <m/>
    <m/>
    <m/>
    <s v="press@vpoinc.com"/>
    <s v="'973-783-7787"/>
    <s v="https://www.crunchbase.com/organization/virtual-press-office"/>
    <s v="https://www.twitter.com/vpoeventzone"/>
    <s v="https://www.facebook.com/56755440257"/>
    <s v="45c579ae-1b9c-85c1-1457-ca6a82afdc27"/>
  </r>
  <r>
    <x v="111915"/>
    <s v="vrad.com"/>
    <s v="USA"/>
    <s v="MN"/>
    <s v="Minneapolis"/>
    <s v="Eden Prairie"/>
    <x v="2"/>
    <s v="vRad (Virtual Radiologic) is a leading outsourced radiology physician services and telemedicine company."/>
    <s v="health care"/>
    <x v="3"/>
    <x v="5"/>
    <n v="0"/>
    <m/>
    <s v="2001-01-01"/>
    <m/>
    <m/>
    <m/>
    <s v="info@vrad.com"/>
    <n v="9529355075"/>
    <s v="https://www.crunchbase.com/organization/virtual-radiologic-corporation"/>
    <s v="https://www.twitter.com/vrad"/>
    <s v="http://www.facebook.com/virtualrad"/>
    <s v="91b02877-376f-8650-f185-e4dc842afe93"/>
  </r>
  <r>
    <x v="111916"/>
    <m/>
    <m/>
    <m/>
    <m/>
    <m/>
    <x v="0"/>
    <s v="A leading developer of joint, net-enabled command and control and modeling and simulation solutions (M&amp;S)."/>
    <m/>
    <x v="5"/>
    <x v="2"/>
    <n v="0"/>
    <m/>
    <m/>
    <m/>
    <m/>
    <m/>
    <m/>
    <m/>
    <s v="https://www.crunchbase.com/organization/virtual-technology-corporation"/>
    <m/>
    <m/>
    <s v="057e076b-cf9f-514c-392b-3d56290c46a3"/>
  </r>
  <r>
    <x v="111917"/>
    <s v="virtualtourist.com"/>
    <s v="USA"/>
    <s v="CA"/>
    <s v="Los Angeles"/>
    <s v="El Segundo"/>
    <x v="2"/>
    <s v="VirtualTourist is a travel community platform for sharing travel advice and experiences."/>
    <s v="travel|web hosting"/>
    <x v="0"/>
    <x v="0"/>
    <n v="0"/>
    <m/>
    <s v="1999-01-01"/>
    <m/>
    <m/>
    <m/>
    <m/>
    <s v="'800-421-4655"/>
    <s v="https://www.crunchbase.com/organization/virtualtourist"/>
    <s v="https://www.twitter.com/virtualtourist_"/>
    <s v="https://www.facebook.com/virtualtourist"/>
    <s v="8714e4e3-bdb5-c54e-2947-c03ab96a6110"/>
  </r>
  <r>
    <x v="111918"/>
    <m/>
    <m/>
    <m/>
    <m/>
    <m/>
    <x v="2"/>
    <s v="Virtual Ubiquity was added in 2008."/>
    <m/>
    <x v="5"/>
    <x v="2"/>
    <n v="0"/>
    <m/>
    <m/>
    <m/>
    <m/>
    <m/>
    <m/>
    <m/>
    <s v="https://www.crunchbase.com/organization/virtual-ubiquity"/>
    <m/>
    <m/>
    <s v="9931b7c5-9d06-e498-cfab-072765264b1a"/>
  </r>
  <r>
    <x v="111919"/>
    <s v="virtualwalkthrough.com"/>
    <s v="GBR"/>
    <m/>
    <s v="London"/>
    <s v="London"/>
    <x v="2"/>
    <s v="Bring the Physical Space of a Building Online"/>
    <s v="information technology|property management"/>
    <x v="535"/>
    <x v="0"/>
    <n v="0"/>
    <m/>
    <s v="2009-01-01"/>
    <m/>
    <m/>
    <m/>
    <m/>
    <s v="'+44 20 3174 1545"/>
    <s v="https://www.crunchbase.com/organization/virtual-walkthrough"/>
    <s v="https://www.twitter.com/vwalkthrough"/>
    <s v="https://www.facebook.com/inspiredlabshq"/>
    <s v="d25329cd-5fb7-ed6a-30f7-a45018ad2508"/>
  </r>
  <r>
    <x v="111920"/>
    <s v="virtualworkspaces.co.uk"/>
    <s v="GBR"/>
    <m/>
    <s v="London"/>
    <s v="London"/>
    <x v="2"/>
    <s v="Virtual Workspaces provides computing and virtualisation solutions."/>
    <s v="information services|information technology"/>
    <x v="59"/>
    <x v="1"/>
    <n v="0"/>
    <m/>
    <s v="2015-01-01"/>
    <m/>
    <m/>
    <m/>
    <s v="info@virtualworkspaces.co.uk"/>
    <s v="'+44 333 003 5768"/>
    <s v="https://www.crunchbase.com/organization/virtual-workspaces"/>
    <s v="https://www.twitter.com/virtworkspaces"/>
    <s v="https://www.facebook.com/virtualworkspaces"/>
    <s v="00c5335c-dbd3-7594-3cb9-ff8e3ceef6f5"/>
  </r>
  <r>
    <x v="111921"/>
    <s v="virtuefusion.com"/>
    <s v="GBR"/>
    <m/>
    <s v="London"/>
    <s v="London"/>
    <x v="2"/>
    <s v="Virtue Fusion develops Bingo and networked gaming solutions for the online gambling industry."/>
    <m/>
    <x v="5"/>
    <x v="0"/>
    <n v="0"/>
    <m/>
    <m/>
    <m/>
    <m/>
    <m/>
    <s v="info@virtuefusion.com"/>
    <s v="44(0)20-7420-6420"/>
    <s v="https://www.crunchbase.com/organization/virtue-fusion"/>
    <m/>
    <m/>
    <s v="dee64c9d-e0f3-8f0c-61ca-fea32a338782"/>
  </r>
  <r>
    <x v="111922"/>
    <s v="virtu.com"/>
    <s v="USA"/>
    <s v="NY"/>
    <s v="New York City"/>
    <s v="New York"/>
    <x v="1"/>
    <s v="Virtu is the global leader in electronic market making."/>
    <s v="financial services|fintech"/>
    <x v="24"/>
    <x v="6"/>
    <n v="0"/>
    <m/>
    <s v="2008-01-01"/>
    <m/>
    <m/>
    <m/>
    <m/>
    <s v="'212-418-0100"/>
    <s v="https://www.crunchbase.com/organization/virtu-financial"/>
    <s v="https://www.twitter.com/virtufinancial"/>
    <m/>
    <s v="8457e3f1-0f94-6775-1b7a-063cf6e3fc33"/>
  </r>
  <r>
    <x v="111923"/>
    <s v="virtuosollc.com"/>
    <s v="USA"/>
    <s v="KS"/>
    <s v="Kansas City"/>
    <s v="Leawood"/>
    <x v="2"/>
    <s v="Virtuoso Consulting Solutions is a SAP consulting firm specialized in providing services."/>
    <s v="information technology"/>
    <x v="59"/>
    <x v="0"/>
    <n v="0"/>
    <m/>
    <s v="1999-01-01"/>
    <m/>
    <m/>
    <m/>
    <s v="info@virtuosollc.com"/>
    <s v="(913)498-9777"/>
    <s v="https://www.crunchbase.com/organization/virtuoso-consulting-solutions"/>
    <s v="https://www.twitter.com/virtuosocltg"/>
    <m/>
    <s v="f051221e-ce32-4cb8-0e77-4e8ca73771a8"/>
  </r>
  <r>
    <x v="111924"/>
    <s v="virtusnutrition.com"/>
    <s v="USA"/>
    <s v="CA"/>
    <s v="Fresno"/>
    <s v="Corcoran"/>
    <x v="0"/>
    <s v="Virtus Nutrition precisely formulates and manufactures innovative dairy feed ingredients."/>
    <s v="nutrition"/>
    <x v="3"/>
    <x v="0"/>
    <n v="0"/>
    <m/>
    <s v="1927-01-01"/>
    <m/>
    <m/>
    <m/>
    <m/>
    <s v="'559-992-5033"/>
    <s v="https://www.crunchbase.com/organization/virtus-nutrition"/>
    <m/>
    <m/>
    <s v="67e39a86-51c3-52e2-7c14-a21082e2237e"/>
  </r>
  <r>
    <x v="111925"/>
    <s v="virtusllc.com"/>
    <s v="USA"/>
    <s v="TX"/>
    <s v="Houston"/>
    <s v="Houston"/>
    <x v="0"/>
    <s v="Provides fixed-income Collateral Administrative services and data on structured and non-structured transactions"/>
    <m/>
    <x v="5"/>
    <x v="6"/>
    <n v="0"/>
    <m/>
    <s v="2005-01-01"/>
    <m/>
    <m/>
    <m/>
    <m/>
    <s v="'713-993-4300"/>
    <s v="https://www.crunchbase.com/organization/virtus-partners-holdings"/>
    <m/>
    <m/>
    <s v="6c607808-9fdc-e680-70e5-b57e4d1c9d2f"/>
  </r>
  <r>
    <x v="111926"/>
    <m/>
    <s v="SWE"/>
    <m/>
    <s v="Stockholm"/>
    <s v="Stockholm"/>
    <x v="2"/>
    <s v="Virtutech was founded in 1998 as a spin-off from the Swedish Institute of Computer Science, in Stockholm, Sweden."/>
    <s v="education"/>
    <x v="38"/>
    <x v="2"/>
    <n v="0"/>
    <m/>
    <s v="1998-01-01"/>
    <m/>
    <m/>
    <m/>
    <m/>
    <m/>
    <s v="https://www.crunchbase.com/organization/virtutech"/>
    <m/>
    <m/>
    <s v="7136190e-ad20-5ca3-9a82-fee7de4655cf"/>
  </r>
  <r>
    <x v="111927"/>
    <s v="virustotal.com"/>
    <s v="ESP"/>
    <m/>
    <s v="ESP - Other"/>
    <s v="Cabanillas Del Campo"/>
    <x v="2"/>
    <s v="VirusTotal is a service that analyzes suspicious files and facilitates real-time detection of viruses, worms, trojans and malware content."/>
    <s v="analytics"/>
    <x v="178"/>
    <x v="0"/>
    <n v="0"/>
    <m/>
    <s v="2004-01-01"/>
    <m/>
    <m/>
    <m/>
    <s v="contact@virustotal.com"/>
    <s v="34 90 216 10 25"/>
    <s v="https://www.crunchbase.com/organization/virustotal"/>
    <s v="https://www.twitter.com/virustotal"/>
    <s v="https://www.facebook.com/virustotalcom-353195771369023/"/>
    <s v="957b86c4-1110-ea14-2ca3-26f95f088e88"/>
  </r>
  <r>
    <x v="111928"/>
    <s v="viryanet.com"/>
    <s v="USA"/>
    <s v="MA"/>
    <s v="Worcester"/>
    <s v="Westborough"/>
    <x v="2"/>
    <s v="Viryanet is a mobile management system used for the organization of workforces."/>
    <s v="internet|mobile|software"/>
    <x v="945"/>
    <x v="6"/>
    <n v="0"/>
    <m/>
    <s v="1988-01-01"/>
    <m/>
    <m/>
    <m/>
    <m/>
    <n v="5083662990"/>
    <s v="https://www.crunchbase.com/organization/viryanet"/>
    <s v="https://www.twitter.com/viryanet"/>
    <s v="http://www.facebook.com/pages/viryanet/243467709063780"/>
    <s v="87657347-b077-c077-39c6-dad9e29a6375"/>
  </r>
  <r>
    <x v="111929"/>
    <s v="visaer.com"/>
    <s v="USA"/>
    <s v="MA"/>
    <s v="Boston"/>
    <s v="Andover"/>
    <x v="2"/>
    <s v="VISaer, Inc. provides a Web based integrated computer system for aircraft maintenance, repair, and overhaul industry in the United States."/>
    <s v="software"/>
    <x v="10"/>
    <x v="8"/>
    <n v="0"/>
    <m/>
    <s v="1998-01-01"/>
    <m/>
    <m/>
    <m/>
    <m/>
    <s v="91 47 1270 0080"/>
    <s v="https://www.crunchbase.com/organization/visaer"/>
    <m/>
    <m/>
    <s v="2c6623f9-eda0-b70e-417f-fbe721dd95ae"/>
  </r>
  <r>
    <x v="111930"/>
    <s v="visaeurope.com"/>
    <s v="GBR"/>
    <m/>
    <s v="London"/>
    <s v="London"/>
    <x v="2"/>
    <s v="Visa Europe is a payment technology business that enables European consumers, businesses, and governments to make electronic payments."/>
    <s v="e-commerce|mobile|nfc|payments"/>
    <x v="8848"/>
    <x v="8"/>
    <n v="0"/>
    <m/>
    <s v="2004-01-01"/>
    <m/>
    <m/>
    <m/>
    <m/>
    <s v="44 20 7937 8111"/>
    <s v="https://www.crunchbase.com/organization/visa-europe"/>
    <s v="https://www.twitter.com/visaeuropenews"/>
    <s v="http://www.facebook.com/visa.europe.1"/>
    <s v="61ba0aa4-dbc7-e705-bdd8-fe689ff74ae6"/>
  </r>
  <r>
    <x v="111931"/>
    <s v="visafone.com.ng"/>
    <m/>
    <m/>
    <m/>
    <m/>
    <x v="0"/>
    <s v="Visafone is a mobile telecommunication network that offers an exciting bouquet of superior telecommunications services."/>
    <m/>
    <x v="5"/>
    <x v="8"/>
    <n v="0"/>
    <m/>
    <s v="2007-01-01"/>
    <m/>
    <m/>
    <m/>
    <m/>
    <s v="234 7025 000 000"/>
    <s v="https://www.crunchbase.com/organization/visafone-communications"/>
    <m/>
    <m/>
    <s v="9acd3b19-59c9-30bd-d03e-b333af4905ee"/>
  </r>
  <r>
    <x v="111932"/>
    <s v="visant.net"/>
    <s v="USA"/>
    <s v="NY"/>
    <s v="New York City"/>
    <s v="Armonk"/>
    <x v="0"/>
    <s v="We are a leading marketing and publishing services enterprise primarily servicing the school affinity, educational and trade publishing."/>
    <m/>
    <x v="5"/>
    <x v="8"/>
    <n v="0"/>
    <m/>
    <s v="1897-01-01"/>
    <m/>
    <m/>
    <m/>
    <m/>
    <s v="'914-595-8200"/>
    <s v="https://www.crunchbase.com/organization/visant-holding"/>
    <m/>
    <m/>
    <s v="4e8abfd0-e8f5-19fd-fc2d-e09989f0d9d8"/>
  </r>
  <r>
    <x v="111933"/>
    <s v="viscira.com"/>
    <s v="USA"/>
    <s v="CA"/>
    <s v="SF Bay Area"/>
    <s v="San Francisco"/>
    <x v="0"/>
    <s v="Viscira is a leading provider of interactive new-media solutions for the pharmaceutical, biotech, and medical device industries."/>
    <m/>
    <x v="5"/>
    <x v="6"/>
    <n v="0"/>
    <m/>
    <s v="2007-01-01"/>
    <m/>
    <m/>
    <m/>
    <s v="nashekian@viscira.com"/>
    <s v="'415-848-8010"/>
    <s v="https://www.crunchbase.com/organization/viscira"/>
    <s v="https://www.twitter.com/viscira"/>
    <s v="https://www.facebook.com/viscira"/>
    <s v="9a8bf6ea-6d16-b787-0922-20e9740c2904"/>
  </r>
  <r>
    <x v="111934"/>
    <s v="visentertainment.com"/>
    <s v="USA"/>
    <s v="IN"/>
    <s v="IN - Other"/>
    <s v="Scotland"/>
    <x v="2"/>
    <s v="VIS entertainment designs and develops interactive gaming software for Sony PlayStation 2, Microsoft Xbox, and Nintendo GameCube."/>
    <m/>
    <x v="5"/>
    <x v="0"/>
    <n v="0"/>
    <m/>
    <m/>
    <m/>
    <m/>
    <m/>
    <m/>
    <m/>
    <s v="https://www.crunchbase.com/organization/vis-entertainment"/>
    <m/>
    <m/>
    <s v="9dccd160-776a-fc5e-a89d-b31adcec4534"/>
  </r>
  <r>
    <x v="111935"/>
    <s v="vishay.com"/>
    <s v="USA"/>
    <s v="PA"/>
    <s v="Philadelphia"/>
    <s v="Malvern"/>
    <x v="1"/>
    <s v="Vishay Intertechnology, Inc., a Fortune 1000 Company listed on the NYSE (VSH), is one of the world's largest manufacturers semiconductors."/>
    <s v="electronics"/>
    <x v="13"/>
    <x v="4"/>
    <n v="0"/>
    <m/>
    <s v="1962-01-01"/>
    <m/>
    <m/>
    <m/>
    <m/>
    <n v="4025636296"/>
    <s v="https://www.crunchbase.com/organization/vishay"/>
    <s v="https://www.twitter.com/vishayindust"/>
    <s v="http://www.facebook.com/vishayintertechnology"/>
    <s v="a4ec4e8f-b553-63cb-8f89-fe8def880018"/>
  </r>
  <r>
    <x v="111936"/>
    <s v="visi.com"/>
    <s v="USA"/>
    <s v="MN"/>
    <s v="Minneapolis"/>
    <s v="Eden Prairie"/>
    <x v="2"/>
    <s v="VISI was founded in the state of Minnesota on October 31st, 1994 as Vector Internet Services and was purchased by Digital North in 2005."/>
    <m/>
    <x v="5"/>
    <x v="7"/>
    <n v="0"/>
    <m/>
    <s v="1994-10-01"/>
    <m/>
    <m/>
    <m/>
    <s v="sales@visi.com"/>
    <s v="'612-395-9000"/>
    <s v="https://www.crunchbase.com/organization/visi"/>
    <s v="https://www.twitter.com/oneneck_it"/>
    <s v="https://www.facebook.com/oneneckitsolutions"/>
    <s v="93454355-c0f0-d6d0-517f-703c08079b54"/>
  </r>
  <r>
    <x v="111937"/>
    <m/>
    <s v="USA"/>
    <s v="TX"/>
    <s v="Austin"/>
    <s v="Round Rock"/>
    <x v="2"/>
    <s v="Supports Enterprise Defensibility through Enterprise Visibility, Analysis and Intelligence."/>
    <s v="network security"/>
    <x v="25"/>
    <x v="0"/>
    <n v="0"/>
    <m/>
    <s v="2009-01-01"/>
    <m/>
    <m/>
    <m/>
    <m/>
    <m/>
    <s v="https://www.crunchbase.com/organization/visiblerisk"/>
    <s v="https://www.twitter.com/visiblerisk"/>
    <m/>
    <s v="e3116888-fad6-59a4-0b5f-06638623bbbe"/>
  </r>
  <r>
    <x v="111938"/>
    <s v="visicu.com"/>
    <s v="USA"/>
    <s v="MD"/>
    <s v="Baltimore"/>
    <s v="Baltimore"/>
    <x v="1"/>
    <s v="Visicu is a Health Care company."/>
    <s v="health care"/>
    <x v="3"/>
    <x v="6"/>
    <n v="0"/>
    <m/>
    <m/>
    <m/>
    <m/>
    <m/>
    <m/>
    <n v="14102761970"/>
    <s v="https://www.crunchbase.com/organization/visicu"/>
    <s v="https://www.twitter.com/philipshealth"/>
    <s v="http://www.facebook.com/philipshealth"/>
    <s v="939869c7-6dc2-8fc3-bd18-32b74e54f86f"/>
  </r>
  <r>
    <x v="111939"/>
    <m/>
    <s v="USA"/>
    <s v="TX"/>
    <s v="Houston"/>
    <s v="Houston"/>
    <x v="2"/>
    <s v="VisiGen Biotechnologies, Inc., a sequencing technology company."/>
    <m/>
    <x v="5"/>
    <x v="2"/>
    <n v="0"/>
    <m/>
    <s v="2000-01-01"/>
    <m/>
    <m/>
    <m/>
    <m/>
    <m/>
    <s v="https://www.crunchbase.com/organization/visigen-biotechnologies"/>
    <m/>
    <m/>
    <s v="1509eb86-06d1-dec1-0441-1e0492450b2a"/>
  </r>
  <r>
    <x v="111940"/>
    <s v="visijax.com"/>
    <s v="GBR"/>
    <m/>
    <s v="London"/>
    <s v="London"/>
    <x v="2"/>
    <s v="Visijax is an early world leader in wearable electronic products and clothing."/>
    <s v="electronics"/>
    <x v="13"/>
    <x v="0"/>
    <n v="0"/>
    <m/>
    <s v="2011-01-01"/>
    <m/>
    <m/>
    <m/>
    <s v="support@visijax.com"/>
    <n v="4401455563000"/>
    <s v="https://www.crunchbase.com/organization/visijax"/>
    <s v="https://www.twitter.com/visijax"/>
    <s v="https://www.facebook.com/visijax"/>
    <s v="d9f4451c-f6f2-db1b-30e2-7954360c5e64"/>
  </r>
  <r>
    <x v="111941"/>
    <s v="visioninfo.com"/>
    <s v="USA"/>
    <s v="MI"/>
    <s v="Detroit"/>
    <s v="Troy"/>
    <x v="2"/>
    <s v="A provider of supply chain inventory management and business intelligence software"/>
    <m/>
    <x v="5"/>
    <x v="8"/>
    <n v="0"/>
    <m/>
    <s v="1995-01-01"/>
    <m/>
    <m/>
    <m/>
    <s v="info@visioninfo.com"/>
    <n v="16049045371"/>
    <s v="https://www.crunchbase.com/organization/vision-2"/>
    <s v="https://www.twitter.com/aptean"/>
    <s v="https://www.facebook.com/aptean"/>
    <s v="9892aab5-5969-8d71-e169-9d0fb05855d3"/>
  </r>
  <r>
    <x v="111942"/>
    <s v="vision2hire.com"/>
    <m/>
    <m/>
    <m/>
    <m/>
    <x v="2"/>
    <s v="Vision2Hire Solutions is in the business of providing HR practitioners with business tools that save time, cut costs."/>
    <m/>
    <x v="5"/>
    <x v="2"/>
    <n v="0"/>
    <m/>
    <m/>
    <m/>
    <m/>
    <m/>
    <m/>
    <m/>
    <s v="https://www.crunchbase.com/organization/vision2hire"/>
    <m/>
    <m/>
    <s v="a1284216-240b-a757-3873-c0efbbea230a"/>
  </r>
  <r>
    <x v="111943"/>
    <s v="vision33.com"/>
    <s v="USA"/>
    <s v="CA"/>
    <s v="Anaheim"/>
    <s v="Irvine"/>
    <x v="0"/>
    <s v="Vision33 Inc. is a leading global enterprise resource management (ERP) solutions provider."/>
    <s v="software"/>
    <x v="10"/>
    <x v="5"/>
    <n v="0"/>
    <m/>
    <s v="2003-01-01"/>
    <m/>
    <m/>
    <m/>
    <s v="contact@vision33.com"/>
    <s v="(949)420-3300"/>
    <s v="https://www.crunchbase.com/organization/vision33"/>
    <s v="https://www.twitter.com/vision33_sap"/>
    <s v="https://www.facebook.com/pages/vision33/303817423540?v=wall&amp;ref=mf"/>
    <s v="158b1503-1568-a4f4-7645-ff1daa6a2b99"/>
  </r>
  <r>
    <x v="111944"/>
    <m/>
    <m/>
    <m/>
    <m/>
    <m/>
    <x v="2"/>
    <s v="Vision360 provides BSS/OSS systems implementation development, architecture, and testing services."/>
    <m/>
    <x v="5"/>
    <x v="2"/>
    <n v="0"/>
    <m/>
    <m/>
    <m/>
    <m/>
    <m/>
    <m/>
    <m/>
    <s v="https://www.crunchbase.com/organization/vision360"/>
    <m/>
    <m/>
    <s v="cbf0dd0c-2ffb-fda3-81af-03de227bb26d"/>
  </r>
  <r>
    <x v="111945"/>
    <s v="visionapp.com"/>
    <s v="DEU"/>
    <m/>
    <s v="Eschborn"/>
    <s v="Eschborn"/>
    <x v="0"/>
    <s v="visionapp provide support in cloud technologies and related applications."/>
    <s v="software"/>
    <x v="10"/>
    <x v="6"/>
    <n v="0"/>
    <m/>
    <s v="2002-01-01"/>
    <m/>
    <m/>
    <m/>
    <s v="info@visionapp.com"/>
    <s v="49 6196 9987 0"/>
    <s v="https://www.crunchbase.com/organization/visionapp"/>
    <m/>
    <m/>
    <s v="9da95b30-2154-3260-764b-ac66999342b9"/>
  </r>
  <r>
    <x v="111946"/>
    <s v="tarot.com"/>
    <s v="USA"/>
    <s v="OR"/>
    <s v="Portland, Oregon"/>
    <s v="Portland"/>
    <x v="2"/>
    <s v="online entertainment"/>
    <m/>
    <x v="5"/>
    <x v="1"/>
    <n v="0"/>
    <m/>
    <s v="1989-01-01"/>
    <m/>
    <m/>
    <m/>
    <m/>
    <s v="'503-246-6200"/>
    <s v="https://www.crunchbase.com/organization/visionary-networks"/>
    <s v="https://www.twitter.com/tarotcom"/>
    <s v="https://www.facebook.com/tarotdotcom"/>
    <s v="d1b069f7-e921-7aa5-9e1f-5d1199d032a9"/>
  </r>
  <r>
    <x v="111947"/>
    <m/>
    <m/>
    <m/>
    <m/>
    <m/>
    <x v="2"/>
    <s v="A cable television operator."/>
    <m/>
    <x v="5"/>
    <x v="2"/>
    <n v="0"/>
    <m/>
    <m/>
    <m/>
    <m/>
    <m/>
    <m/>
    <m/>
    <s v="https://www.crunchbase.com/organization/visioncomm"/>
    <m/>
    <m/>
    <s v="bdef240d-5172-c813-1b3e-9e55a581027b"/>
  </r>
  <r>
    <x v="111948"/>
    <s v="visionfactory.co"/>
    <s v="GBR"/>
    <m/>
    <s v="London"/>
    <s v="Oxford"/>
    <x v="2"/>
    <s v="Vision Factory is creating the future of visual search and recognition products."/>
    <s v="computer vision|search engine|software"/>
    <x v="432"/>
    <x v="1"/>
    <n v="0"/>
    <m/>
    <s v="2014-01-01"/>
    <m/>
    <m/>
    <m/>
    <s v="contact@visionfactory.co"/>
    <s v="'+1 (650) 262-0100"/>
    <s v="https://www.crunchbase.com/organization/vision-factory"/>
    <m/>
    <m/>
    <s v="d946fa69-60e6-5045-f997-2185e47e909a"/>
  </r>
  <r>
    <x v="111949"/>
    <m/>
    <m/>
    <m/>
    <m/>
    <m/>
    <x v="2"/>
    <s v="Vision FM was added in 2012."/>
    <m/>
    <x v="5"/>
    <x v="2"/>
    <n v="0"/>
    <m/>
    <m/>
    <m/>
    <m/>
    <m/>
    <m/>
    <m/>
    <s v="https://www.crunchbase.com/organization/vision-fm"/>
    <m/>
    <m/>
    <s v="53cd8515-61f8-88bc-543a-46cedb822d4f"/>
  </r>
  <r>
    <x v="111950"/>
    <s v="visionforeducation.co.uk"/>
    <m/>
    <m/>
    <m/>
    <m/>
    <x v="0"/>
    <s v="Vision For Education is one of the fastest growing Teacher Recruitment Agencies in the UK."/>
    <m/>
    <x v="5"/>
    <x v="5"/>
    <n v="0"/>
    <m/>
    <s v="2007-01-01"/>
    <m/>
    <m/>
    <m/>
    <m/>
    <s v="44 1913 844 615"/>
    <s v="https://www.crunchbase.com/organization/vision-for-education"/>
    <s v="https://www.twitter.com/visionfored"/>
    <m/>
    <s v="3fe5cf8e-ba49-70fa-5d69-c7f83d04d5af"/>
  </r>
  <r>
    <x v="111951"/>
    <s v="visionik.com"/>
    <s v="DNK"/>
    <m/>
    <s v="Copenhagen"/>
    <s v="Copenhagen"/>
    <x v="2"/>
    <s v="Visionik A/S is a provider of digital interactive broadcast services."/>
    <s v="communications infrastructure|software"/>
    <x v="136"/>
    <x v="2"/>
    <n v="0"/>
    <m/>
    <s v="1996-01-01"/>
    <m/>
    <m/>
    <m/>
    <m/>
    <s v="(453)693-6000"/>
    <s v="https://www.crunchbase.com/organization/visionik-a-s"/>
    <m/>
    <m/>
    <s v="0239f020-327a-5065-089c-975c85ea4824"/>
  </r>
  <r>
    <x v="111952"/>
    <s v="visionitgroup.com"/>
    <s v="BEL"/>
    <m/>
    <s v="BEL - Other"/>
    <s v="Lasne-chapelle-saint-lambert"/>
    <x v="0"/>
    <s v="VISION IT GROUP, founded in Belgium in 2001, led by Marc Urbany and Philippe Muffat-es-Jacques, is a European IT consulting and expertise"/>
    <m/>
    <x v="5"/>
    <x v="9"/>
    <n v="0"/>
    <m/>
    <s v="2001-01-01"/>
    <m/>
    <m/>
    <m/>
    <m/>
    <s v="32 2 389 14 80"/>
    <s v="https://www.crunchbase.com/organization/vision-it-group"/>
    <m/>
    <m/>
    <s v="b04e653a-9257-55d6-3509-0812fc4884fc"/>
  </r>
  <r>
    <x v="111953"/>
    <m/>
    <m/>
    <m/>
    <m/>
    <m/>
    <x v="2"/>
    <s v="Visionix develops industry-leading helmet mounted display (HMD) and motion tracking technologies."/>
    <m/>
    <x v="5"/>
    <x v="2"/>
    <n v="0"/>
    <m/>
    <m/>
    <m/>
    <m/>
    <m/>
    <m/>
    <m/>
    <s v="https://www.crunchbase.com/organization/visionix-2"/>
    <m/>
    <m/>
    <s v="1ad2f072-876a-bd0c-0e1d-39280295fedd"/>
  </r>
  <r>
    <x v="111954"/>
    <s v="visionmediamgmt.com"/>
    <s v="USA"/>
    <s v="CA"/>
    <s v="Los Angeles"/>
    <s v="Valencia"/>
    <x v="0"/>
    <s v="a marketing materials and fulfillment services company for entertainment studios and consumer products companies"/>
    <m/>
    <x v="5"/>
    <x v="6"/>
    <n v="0"/>
    <m/>
    <m/>
    <m/>
    <m/>
    <m/>
    <m/>
    <s v="'661-702-5000"/>
    <s v="https://www.crunchbase.com/organization/vision-media-management"/>
    <m/>
    <m/>
    <s v="af6f8146-b361-fd73-acde-4f9fb67b41c2"/>
  </r>
  <r>
    <x v="111955"/>
    <s v="visionsolutions.com"/>
    <s v="USA"/>
    <s v="CA"/>
    <s v="Anaheim"/>
    <s v="Irvine"/>
    <x v="2"/>
    <s v="High Availability Software Comapny"/>
    <s v="web hosting"/>
    <x v="28"/>
    <x v="7"/>
    <n v="0"/>
    <m/>
    <s v="1990-01-01"/>
    <m/>
    <m/>
    <m/>
    <s v="info@visionsolutions.com"/>
    <n v="6302828504"/>
    <s v="https://www.crunchbase.com/organization/vision-solutions"/>
    <s v="https://www.twitter.com/vsi_doubletake"/>
    <s v="http://www.facebook.com/visiondoubletake"/>
    <s v="548d477b-6ad2-bd9f-cb40-e380fafe169f"/>
  </r>
  <r>
    <x v="111956"/>
    <s v="visionsports.com"/>
    <s v="USA"/>
    <s v="TX"/>
    <s v="Houston"/>
    <s v="Houston"/>
    <x v="2"/>
    <s v="VisionSports was added in 2009."/>
    <m/>
    <x v="5"/>
    <x v="2"/>
    <n v="0"/>
    <m/>
    <s v="2001-01-01"/>
    <m/>
    <m/>
    <m/>
    <m/>
    <m/>
    <s v="https://www.crunchbase.com/organization/visionsports"/>
    <m/>
    <m/>
    <s v="5dfd772a-4518-ff52-c2ce-c595256f137e"/>
  </r>
  <r>
    <x v="111957"/>
    <m/>
    <s v="ISR"/>
    <m/>
    <s v="Tel Aviv"/>
    <s v="Herzlia B"/>
    <x v="2"/>
    <s v="VisionTech supplies digital video/audio MPEG-2compression and decompression chips."/>
    <m/>
    <x v="5"/>
    <x v="2"/>
    <n v="0"/>
    <m/>
    <s v="1996-01-01"/>
    <m/>
    <m/>
    <m/>
    <m/>
    <m/>
    <s v="https://www.crunchbase.com/organization/visiontech"/>
    <m/>
    <m/>
    <s v="ea740727-ec10-927f-abd3-2068af9b4292"/>
  </r>
  <r>
    <x v="111958"/>
    <s v="vistechs.com"/>
    <m/>
    <m/>
    <m/>
    <m/>
    <x v="0"/>
    <s v="Vision Technology Services provides IT talent and project management services to help world-class companies lead."/>
    <m/>
    <x v="5"/>
    <x v="5"/>
    <n v="0"/>
    <m/>
    <s v="2001-01-01"/>
    <m/>
    <m/>
    <m/>
    <m/>
    <n v="4105601444"/>
    <s v="https://www.crunchbase.com/organization/vision-technology-services"/>
    <s v="https://www.twitter.com/vistechs"/>
    <m/>
    <s v="42e829b2-6884-a2fa-46f9-af85c4933258"/>
  </r>
  <r>
    <x v="111959"/>
    <m/>
    <m/>
    <m/>
    <m/>
    <m/>
    <x v="2"/>
    <s v="One of the top sellers of video and memory products for PC's"/>
    <s v="information technology"/>
    <x v="59"/>
    <x v="2"/>
    <n v="0"/>
    <m/>
    <s v="1978-01-01"/>
    <m/>
    <m/>
    <m/>
    <m/>
    <m/>
    <s v="https://www.crunchbase.com/organization/visiontek"/>
    <m/>
    <m/>
    <s v="2792e097-5bc2-ff13-dc54-b847a2c2164e"/>
  </r>
  <r>
    <x v="111960"/>
    <s v="visirun.com"/>
    <m/>
    <m/>
    <m/>
    <m/>
    <x v="0"/>
    <s v="Visirun S.p.a. designs, develops and markets mobile applications, GPS tracking systems, and fleet tracking for business enterprises."/>
    <m/>
    <x v="5"/>
    <x v="0"/>
    <n v="0"/>
    <m/>
    <s v="2008-01-01"/>
    <m/>
    <m/>
    <m/>
    <m/>
    <s v="'+39 0532 52570"/>
    <s v="https://www.crunchbase.com/organization/visirun"/>
    <s v="https://www.twitter.com/visirun"/>
    <s v="https://www.facebook.com/visirun"/>
    <s v="ce5431f4-1fe1-8638-fe0a-180d651fc753"/>
  </r>
  <r>
    <x v="111961"/>
    <s v="visiti.no"/>
    <s v="NOR"/>
    <m/>
    <s v="Lysaker"/>
    <s v="Lysaker"/>
    <x v="2"/>
    <s v="Visiti AS (org.nr. 893 506 802) was established the 1st of january 2009. The company numbers 46 consultants within the fields of"/>
    <s v="banking|insurance|it management"/>
    <x v="400"/>
    <x v="5"/>
    <n v="0"/>
    <m/>
    <s v="2009-01-01"/>
    <m/>
    <m/>
    <m/>
    <s v="firmapost@crayon.no"/>
    <s v="'+47 22 89 10 00"/>
    <s v="https://www.crunchbase.com/organization/visiti"/>
    <s v="https://www.twitter.com/crayonit"/>
    <m/>
    <s v="a33fc0fc-772f-0967-7d5c-5103ee1b733d"/>
  </r>
  <r>
    <x v="111962"/>
    <s v="vislab.it"/>
    <m/>
    <m/>
    <m/>
    <m/>
    <x v="0"/>
    <s v="VisLab is involved in basic and applied research developing machine vision algorithms and intelligent systems for the automotive field."/>
    <s v="automotive"/>
    <x v="114"/>
    <x v="0"/>
    <n v="0"/>
    <m/>
    <s v="2008-01-01"/>
    <m/>
    <m/>
    <m/>
    <m/>
    <s v="39 0521 90 57 38"/>
    <s v="https://www.crunchbase.com/organization/vislab"/>
    <m/>
    <m/>
    <s v="7425ff99-e062-e961-ab14-7472c0429125"/>
  </r>
  <r>
    <x v="111963"/>
    <s v="visma.com"/>
    <s v="NOR"/>
    <m/>
    <s v="Oslo"/>
    <s v="Oslo"/>
    <x v="0"/>
    <s v="Visma provides business software and services for accounting and administration."/>
    <s v="computer|information technology|software"/>
    <x v="379"/>
    <x v="1"/>
    <n v="0"/>
    <m/>
    <s v="1996-01-01"/>
    <m/>
    <m/>
    <m/>
    <s v="visma@visma.no"/>
    <n v="46101411200"/>
    <s v="https://www.crunchbase.com/organization/visma"/>
    <s v="https://www.twitter.com/severa_psa"/>
    <s v="https://www.facebook.com/vismaseverasupport?fref=ts"/>
    <s v="0ffa693d-2b10-3d74-96f9-9f89a200c995"/>
  </r>
  <r>
    <x v="111964"/>
    <s v="visma.com"/>
    <s v="NOR"/>
    <m/>
    <s v="Oslo"/>
    <s v="Oslo"/>
    <x v="0"/>
    <s v="Visma BPO services include accounting, payroll, financial consultancy, and staffing."/>
    <m/>
    <x v="5"/>
    <x v="2"/>
    <n v="0"/>
    <m/>
    <m/>
    <m/>
    <m/>
    <m/>
    <m/>
    <m/>
    <s v="https://www.crunchbase.com/organization/visma-bpo"/>
    <m/>
    <m/>
    <s v="d1c0f39a-2fde-76d4-9a32-b8b3a5989154"/>
  </r>
  <r>
    <x v="111965"/>
    <s v="usevisor.com"/>
    <m/>
    <m/>
    <m/>
    <m/>
    <x v="0"/>
    <s v="Leading provider of small and medium POS real time sales information"/>
    <m/>
    <x v="5"/>
    <x v="2"/>
    <n v="0"/>
    <m/>
    <s v="2012-01-01"/>
    <m/>
    <m/>
    <m/>
    <m/>
    <s v="55 11 40039011"/>
    <s v="https://www.crunchbase.com/organization/visor-small-retail-shopper-intelligence"/>
    <m/>
    <m/>
    <s v="b554f09f-dbee-ff5b-257e-08ca1e92323f"/>
  </r>
  <r>
    <x v="111966"/>
    <s v="visserdigitalmedia.com"/>
    <s v="USA"/>
    <s v="AZ"/>
    <s v="Phoenix"/>
    <s v="Scottsdale"/>
    <x v="0"/>
    <s v="Digital Signage Technology"/>
    <s v="hardware|software"/>
    <x v="136"/>
    <x v="1"/>
    <n v="0"/>
    <m/>
    <m/>
    <m/>
    <m/>
    <m/>
    <m/>
    <m/>
    <s v="https://www.crunchbase.com/organization/visser-digital-media"/>
    <m/>
    <m/>
    <s v="4bfaa3bb-9d3d-a8ef-a441-eebe033f2b90"/>
  </r>
  <r>
    <x v="111967"/>
    <s v="vistabankonline.com"/>
    <s v="USA"/>
    <s v="SC"/>
    <s v="SC - Other"/>
    <s v="Aiken"/>
    <x v="2"/>
    <s v="VistaBank is a South Carolina community bank serving Aiken, Columbia, and Conway with personal banking."/>
    <s v="banking|financial services"/>
    <x v="39"/>
    <x v="2"/>
    <n v="0"/>
    <m/>
    <m/>
    <m/>
    <m/>
    <m/>
    <m/>
    <s v="(803)644-9550"/>
    <s v="https://www.crunchbase.com/organization/vistabank"/>
    <m/>
    <m/>
    <s v="bde0e8ff-e802-adc5-ea3c-db6b15e0703d"/>
  </r>
  <r>
    <x v="111968"/>
    <m/>
    <s v="USA"/>
    <s v="GA"/>
    <s v="Atlanta"/>
    <s v="Smyrna"/>
    <x v="0"/>
    <s v="Vista Broadband Communications operates as cable system."/>
    <m/>
    <x v="5"/>
    <x v="2"/>
    <n v="0"/>
    <m/>
    <m/>
    <m/>
    <m/>
    <m/>
    <m/>
    <m/>
    <s v="https://www.crunchbase.com/organization/vista-broadband-communications"/>
    <m/>
    <m/>
    <s v="06467c4d-772a-7fe4-146e-577bbb6c52b4"/>
  </r>
  <r>
    <x v="111969"/>
    <s v="vistacare.com"/>
    <s v="USA"/>
    <s v="GA"/>
    <s v="Atlanta"/>
    <s v="Atlanta"/>
    <x v="1"/>
    <s v="Vistacare is a leading provider of hospice services in the United States."/>
    <s v="health care"/>
    <x v="3"/>
    <x v="9"/>
    <n v="0"/>
    <m/>
    <m/>
    <m/>
    <m/>
    <m/>
    <m/>
    <m/>
    <s v="https://www.crunchbase.com/organization/vistacare"/>
    <m/>
    <m/>
    <s v="b3818bbe-6465-1cec-801a-56aeeb95d1a0"/>
  </r>
  <r>
    <x v="111970"/>
    <s v="vistadb.net"/>
    <s v="USA"/>
    <s v="FL"/>
    <s v="Orlando"/>
    <s v="Mount Dora"/>
    <x v="2"/>
    <s v="VistaDB builds the lightweight SQL database engine called VistaDB. Their code is 100% written in C#."/>
    <s v="software"/>
    <x v="10"/>
    <x v="1"/>
    <n v="0"/>
    <m/>
    <s v="2007-04-01"/>
    <m/>
    <m/>
    <m/>
    <m/>
    <s v="'352-508-1175"/>
    <s v="https://www.crunchbase.com/organization/vistadb-software"/>
    <s v="https://www.twitter.com/gibraltarsoft"/>
    <s v="https://www.facebook.com/gibraltarsoftware"/>
    <s v="a685d154-fe1f-5c82-7541-99875a24ee65"/>
  </r>
  <r>
    <x v="111971"/>
    <s v="vistaengr.com"/>
    <s v="USA"/>
    <s v="WA"/>
    <s v="WA - Other"/>
    <s v="Richland"/>
    <x v="2"/>
    <s v="Vista Engineering Technologies (VET), is a Small Business, headquartered in Richland, Washington."/>
    <m/>
    <x v="5"/>
    <x v="6"/>
    <n v="0"/>
    <m/>
    <s v="2000-01-01"/>
    <m/>
    <m/>
    <m/>
    <s v="vines@vistaengr.com"/>
    <n v="5097371383"/>
    <s v="https://www.crunchbase.com/organization/vista-engineering-technologies"/>
    <s v="https://www.twitter.com/vistaengr"/>
    <m/>
    <s v="76c2c68a-7bcd-1e27-7c5b-f1c0f44bd8be"/>
  </r>
  <r>
    <x v="111972"/>
    <s v="vistaequitypartners.com"/>
    <s v="USA"/>
    <s v="TX"/>
    <s v="Austin"/>
    <s v="Austin"/>
    <x v="0"/>
    <s v="Vista Equity Partners is a leading private equity firm focused on investing in software and technology-enabled businesses With"/>
    <s v="venture capital"/>
    <x v="39"/>
    <x v="2"/>
    <n v="0"/>
    <m/>
    <s v="2000-01-01"/>
    <m/>
    <m/>
    <m/>
    <m/>
    <m/>
    <s v="https://www.crunchbase.com/organization/vista-equity-partners"/>
    <m/>
    <m/>
    <s v="4d096273-ae5d-d4c3-a411-20a42514d2ce"/>
  </r>
  <r>
    <x v="111973"/>
    <s v="vistagroup.co.nz"/>
    <s v="NZL"/>
    <m/>
    <s v="Auckland"/>
    <s v="Auckland"/>
    <x v="0"/>
    <s v="The cinema software and analytics firm."/>
    <m/>
    <x v="5"/>
    <x v="5"/>
    <n v="0"/>
    <m/>
    <s v="2014-01-01"/>
    <m/>
    <m/>
    <m/>
    <m/>
    <m/>
    <s v="https://www.crunchbase.com/organization/vista-group-international"/>
    <m/>
    <m/>
    <s v="a7331e5a-d39f-5b7e-8a47-78335988517c"/>
  </r>
  <r>
    <x v="111974"/>
    <s v="vistagy.com"/>
    <s v="USA"/>
    <s v="MA"/>
    <s v="Boston"/>
    <s v="Waltham"/>
    <x v="2"/>
    <s v="VISTAGY, Inc. develops and markets engineering software that turns commercial 3D CAD systems into specialized engineering environments. It"/>
    <s v="software"/>
    <x v="10"/>
    <x v="1"/>
    <n v="0"/>
    <m/>
    <s v="1991-01-01"/>
    <m/>
    <m/>
    <m/>
    <s v="support@vistagy.com"/>
    <s v="'781-250-6800"/>
    <s v="https://www.crunchbase.com/organization/vistagy"/>
    <m/>
    <m/>
    <s v="24dd57fa-c3c1-a797-366b-2081ee6015cf"/>
  </r>
  <r>
    <x v="111975"/>
    <m/>
    <s v="USA"/>
    <s v="FL"/>
    <s v="Orlando"/>
    <s v="Orlando"/>
    <x v="1"/>
    <s v="A leading developer and operator of timeshare resorts in the United States."/>
    <s v="resorts"/>
    <x v="22"/>
    <x v="2"/>
    <n v="0"/>
    <m/>
    <s v="1980-01-01"/>
    <m/>
    <m/>
    <m/>
    <m/>
    <m/>
    <s v="https://www.crunchbase.com/organization/vistana"/>
    <m/>
    <m/>
    <s v="96ed75e5-c1d3-caf5-d118-3c4932518c7a"/>
  </r>
  <r>
    <x v="111976"/>
    <s v="vistana.com"/>
    <s v="USA"/>
    <s v="CT"/>
    <s v="Hartford"/>
    <s v="Stamford"/>
    <x v="2"/>
    <s v="Vistana Signature Experiences manages vacation ownership properties under the Westin and Sheraton brands."/>
    <s v="leisure|restaurants"/>
    <x v="1038"/>
    <x v="4"/>
    <n v="0"/>
    <m/>
    <s v="1980-01-01"/>
    <m/>
    <m/>
    <m/>
    <s v="socialmedia@starwoodvo.com"/>
    <s v="'203-964-6000"/>
    <s v="https://www.crunchbase.com/organization/vistana-signature-experiences"/>
    <s v="https://www.twitter.com/vistana"/>
    <s v="https://www.facebook.com/vistana/"/>
    <s v="98452b66-d8a7-a8db-6900-749ccb14bcab"/>
  </r>
  <r>
    <x v="111977"/>
    <s v="vista-one-solutions.com"/>
    <s v="USA"/>
    <s v="CA"/>
    <s v="SF Bay Area"/>
    <s v="Santa Clara"/>
    <x v="0"/>
    <s v="VistaOne is a global provider of information management, reporting and distribution solutions to the securities industry and asset"/>
    <s v="financial services|information services|logistics"/>
    <x v="2465"/>
    <x v="5"/>
    <n v="0"/>
    <m/>
    <m/>
    <m/>
    <m/>
    <m/>
    <s v="emeasales@vista-one-solutions.com"/>
    <n v="14085229911"/>
    <s v="https://www.crunchbase.com/organization/vistaone"/>
    <m/>
    <m/>
    <s v="8c518a28-e455-5d37-72c5-daa5d75ca62a"/>
  </r>
  <r>
    <x v="111978"/>
    <s v="vistaoutdoor.com"/>
    <s v="USA"/>
    <s v="UT"/>
    <s v="Salt Lake City"/>
    <s v="Clearfield"/>
    <x v="1"/>
    <s v="We are proud of the seven outstanding young people who received the first Vista Outdoor Learning for Life Scholarship"/>
    <s v="manufacturing"/>
    <x v="41"/>
    <x v="4"/>
    <n v="0"/>
    <m/>
    <s v="1916-01-01"/>
    <m/>
    <m/>
    <m/>
    <s v="Michael.Pici@VistaOutdoor.com"/>
    <s v="(801) 779-4600"/>
    <s v="https://www.crunchbase.com/organization/vista-outdoor"/>
    <s v="https://www.twitter.com/vistaoutdoorinc"/>
    <s v="https://www.facebook.com/vistaoutdoor"/>
    <s v="28048364-f82a-474c-0076-d5576177cf25"/>
  </r>
  <r>
    <x v="111979"/>
    <s v="vistapharm.com"/>
    <s v="USA"/>
    <s v="AL"/>
    <s v="Birmingham"/>
    <s v="Birmingham"/>
    <x v="0"/>
    <s v="VistaPharm is a privately owned and operated US corporation that was founded in 1998."/>
    <m/>
    <x v="5"/>
    <x v="6"/>
    <n v="0"/>
    <m/>
    <s v="1998-01-01"/>
    <m/>
    <m/>
    <m/>
    <m/>
    <n v="2059804849"/>
    <s v="https://www.crunchbase.com/organization/vistapharm"/>
    <m/>
    <m/>
    <s v="7276298c-baf3-8026-1248-3121581325fa"/>
  </r>
  <r>
    <x v="111980"/>
    <s v="vistaresearch.com"/>
    <s v="USA"/>
    <s v="NY"/>
    <s v="New York City"/>
    <s v="New York"/>
    <x v="2"/>
    <s v="Vista Research is a primary research service that connects its clients with individuals of their respective professional fields."/>
    <s v="consulting"/>
    <x v="5"/>
    <x v="6"/>
    <n v="0"/>
    <m/>
    <s v="2001-01-01"/>
    <m/>
    <m/>
    <m/>
    <m/>
    <s v="'212-438-4200"/>
    <s v="https://www.crunchbase.com/organization/vista-research"/>
    <m/>
    <m/>
    <s v="1c5e5c84-d665-37f6-d7b7-e8de7d76d19d"/>
  </r>
  <r>
    <x v="111981"/>
    <s v="vistastaff.com"/>
    <s v="USA"/>
    <s v="UT"/>
    <s v="Salt Lake City"/>
    <s v="Salt Lake City"/>
    <x v="2"/>
    <s v="VISTA Staffing Solutions is a provider of locum tenens, temporary physician staffing and permanent physician search services."/>
    <s v="health care"/>
    <x v="3"/>
    <x v="7"/>
    <n v="0"/>
    <m/>
    <s v="1990-01-01"/>
    <m/>
    <m/>
    <m/>
    <s v="facts@vistastaff.com"/>
    <n v="8014878197"/>
    <s v="https://www.crunchbase.com/organization/vista-staffing-solutions"/>
    <s v="https://www.twitter.com/vista_staffing"/>
    <s v="http://www.facebook.com/vistastaffing"/>
    <s v="f340d782-a6b8-9046-5af1-a2c8e0fa9fe7"/>
  </r>
  <r>
    <x v="111982"/>
    <s v="vistatsi.com"/>
    <s v="USA"/>
    <s v="VA"/>
    <s v="Washington, D.C."/>
    <s v="Mclean"/>
    <x v="0"/>
    <s v="VISTA Technology Services has the leadership and experience to deliver innovative IT solutions."/>
    <s v="software"/>
    <x v="10"/>
    <x v="0"/>
    <n v="0"/>
    <m/>
    <s v="1983-01-01"/>
    <m/>
    <m/>
    <m/>
    <m/>
    <n v="7035614160"/>
    <s v="https://www.crunchbase.com/organization/vista-technology-services"/>
    <m/>
    <m/>
    <s v="c5972e66-bb92-79ec-ff36-7b7b27c4da84"/>
  </r>
  <r>
    <x v="111983"/>
    <s v="visteon.com"/>
    <s v="USA"/>
    <s v="MI"/>
    <s v="Detroit"/>
    <s v="Belleville"/>
    <x v="1"/>
    <s v="Visteon is a leading global automotive supplier that designs, engineers and manufactures innovative climate, electronics and interior"/>
    <s v="automotive"/>
    <x v="114"/>
    <x v="4"/>
    <n v="0"/>
    <m/>
    <s v="2000-01-01"/>
    <m/>
    <m/>
    <m/>
    <m/>
    <s v="'734-710-5000"/>
    <s v="https://www.crunchbase.com/organization/visteon"/>
    <s v="https://www.twitter.com/visteon"/>
    <s v="http://www.facebook.com/visteoncorporation"/>
    <s v="a6d440cd-453a-8672-537d-2e33c9d1e6b4"/>
  </r>
  <r>
    <x v="111984"/>
    <s v="vistra.com"/>
    <s v="USA"/>
    <s v="CA"/>
    <s v="SF Bay Area"/>
    <s v="San Francisco"/>
    <x v="2"/>
    <s v="Vistra’s specialist colleagues provide tailored trust, fiduciary, fund and corporate services."/>
    <m/>
    <x v="5"/>
    <x v="8"/>
    <n v="0"/>
    <m/>
    <s v="2009-01-01"/>
    <m/>
    <m/>
    <m/>
    <s v="sanfrancisco@vistra.com"/>
    <s v="352 42 2229"/>
    <s v="https://www.crunchbase.com/organization/vistra-group"/>
    <s v="https://www.twitter.com/vistragroup"/>
    <m/>
    <s v="7e737245-b8a4-8424-6a70-54abedafd4c0"/>
  </r>
  <r>
    <x v="111985"/>
    <s v="ttsys.com"/>
    <s v="USA"/>
    <s v="OR"/>
    <s v="Portland, Oregon"/>
    <s v="Aurora"/>
    <x v="2"/>
    <s v="TransTech Systems Inc. distributes identification (ID) badging and access control products in the United States. The company offers"/>
    <s v="software"/>
    <x v="10"/>
    <x v="0"/>
    <n v="0"/>
    <m/>
    <s v="1994-01-01"/>
    <m/>
    <m/>
    <m/>
    <s v="customerservice@ttsys.com"/>
    <s v="'503-682-3292"/>
    <s v="https://www.crunchbase.com/organization/transtech-systems"/>
    <m/>
    <m/>
    <s v="77b72a0d-9656-ef20-c85c-747995b19e6b"/>
  </r>
  <r>
    <x v="111986"/>
    <m/>
    <s v="USA"/>
    <s v="MN"/>
    <s v="Minneapolis"/>
    <s v="Minneapolis"/>
    <x v="2"/>
    <s v="Visual Circuits is makes video display circuitry for retailers and other businesses."/>
    <m/>
    <x v="5"/>
    <x v="2"/>
    <n v="0"/>
    <m/>
    <s v="1989-01-01"/>
    <m/>
    <m/>
    <m/>
    <m/>
    <m/>
    <s v="https://www.crunchbase.com/organization/visual-circuits"/>
    <m/>
    <m/>
    <s v="09c9bb17-7293-2198-c2a4-ce99141a5f33"/>
  </r>
  <r>
    <x v="111987"/>
    <m/>
    <s v="CZE"/>
    <m/>
    <s v="Prague"/>
    <s v="Prague"/>
    <x v="2"/>
    <s v="Established in 1991 Visual Connection, 2009 renamed to KIT digital Czech , is specialized in the supply and delivery of comprehensive"/>
    <m/>
    <x v="5"/>
    <x v="2"/>
    <n v="0"/>
    <m/>
    <m/>
    <m/>
    <m/>
    <m/>
    <m/>
    <m/>
    <s v="https://www.crunchbase.com/organization/visual-connection"/>
    <m/>
    <m/>
    <s v="c6fc766f-5619-ffc7-6c09-6afcdb9ee31b"/>
  </r>
  <r>
    <x v="111988"/>
    <s v="visualdreams.se"/>
    <m/>
    <m/>
    <m/>
    <m/>
    <x v="2"/>
    <s v="Games studio developing casual mobile games with + 8MN installs"/>
    <m/>
    <x v="5"/>
    <x v="1"/>
    <n v="0"/>
    <m/>
    <s v="2010-01-01"/>
    <m/>
    <m/>
    <m/>
    <s v="info@visualdreams.se"/>
    <m/>
    <s v="https://www.crunchbase.com/organization/visualdreams-handelsbolag"/>
    <s v="https://www.twitter.com/visualdreams_"/>
    <s v="http://www.facebook.com/visualdreamz"/>
    <s v="a61a3096-93eb-44ac-7b73-7cab1f8934f0"/>
  </r>
  <r>
    <x v="111989"/>
    <s v="visualgraph.com"/>
    <s v="USA"/>
    <s v="CA"/>
    <s v="SF Bay Area"/>
    <s v="San Francisco"/>
    <x v="2"/>
    <s v="VisualGraph is a social network to connect inspirational images together."/>
    <s v="analytics"/>
    <x v="178"/>
    <x v="0"/>
    <n v="0"/>
    <m/>
    <s v="2013-01-01"/>
    <m/>
    <m/>
    <m/>
    <m/>
    <m/>
    <s v="https://www.crunchbase.com/organization/visualgraph"/>
    <m/>
    <m/>
    <s v="7775d2fc-aca4-c302-764f-7d0b13109d47"/>
  </r>
  <r>
    <x v="111990"/>
    <s v="visualimpact.graphics"/>
    <m/>
    <m/>
    <m/>
    <m/>
    <x v="0"/>
    <s v="Visual Impact is a Twin Cities based pioneer in the grand format digital printing industry."/>
    <m/>
    <x v="5"/>
    <x v="2"/>
    <n v="0"/>
    <m/>
    <m/>
    <m/>
    <m/>
    <m/>
    <m/>
    <m/>
    <s v="https://www.crunchbase.com/organization/visual-impact"/>
    <m/>
    <m/>
    <s v="d2894edd-ee20-5c0b-8d71-e562fcf00d1a"/>
  </r>
  <r>
    <x v="111991"/>
    <m/>
    <m/>
    <m/>
    <m/>
    <m/>
    <x v="2"/>
    <s v="Visual Intelligence is a leader in Social Media &amp; consumer intention analytics, Big Data management &amp; analytics."/>
    <m/>
    <x v="5"/>
    <x v="2"/>
    <n v="0"/>
    <m/>
    <m/>
    <m/>
    <m/>
    <m/>
    <m/>
    <m/>
    <s v="https://www.crunchbase.com/organization/visual-intelligence"/>
    <m/>
    <m/>
    <s v="5c7384fe-a500-b66e-703a-ab8e1d20d2b6"/>
  </r>
  <r>
    <x v="111992"/>
    <m/>
    <m/>
    <m/>
    <m/>
    <m/>
    <x v="2"/>
    <s v="Visualization for C++ was added in 2013."/>
    <m/>
    <x v="5"/>
    <x v="2"/>
    <n v="0"/>
    <m/>
    <m/>
    <m/>
    <m/>
    <m/>
    <m/>
    <m/>
    <s v="https://www.crunchbase.com/organization/visualization-for-c"/>
    <m/>
    <m/>
    <s v="1eab995c-ddeb-a792-4763-46b754e09d68"/>
  </r>
  <r>
    <x v="111993"/>
    <m/>
    <m/>
    <m/>
    <m/>
    <m/>
    <x v="2"/>
    <s v="Visual Numerics was added in 2013."/>
    <m/>
    <x v="5"/>
    <x v="2"/>
    <n v="0"/>
    <m/>
    <m/>
    <m/>
    <m/>
    <m/>
    <m/>
    <m/>
    <s v="https://www.crunchbase.com/organization/visual-numerics"/>
    <m/>
    <m/>
    <s v="687a0ef2-ce0c-06e1-fe6c-38289f77a8d0"/>
  </r>
  <r>
    <x v="111994"/>
    <s v="visualoop.com"/>
    <s v="BRA"/>
    <m/>
    <m/>
    <m/>
    <x v="2"/>
    <s v="Visualoop.com is a community for top infographics designers, data journalists and enthusiasts. Acquired by Infogr.am on 2014"/>
    <s v="data visualization"/>
    <x v="302"/>
    <x v="2"/>
    <n v="0"/>
    <m/>
    <s v="2010-01-01"/>
    <m/>
    <m/>
    <m/>
    <m/>
    <m/>
    <s v="https://www.crunchbase.com/organization/visualoop"/>
    <s v="https://www.twitter.com/visualoop"/>
    <s v="http://www.facebook.com/visualoop/timeline"/>
    <s v="cf3adb01-770d-e380-7304-5cedd91fb5d0"/>
  </r>
  <r>
    <x v="111995"/>
    <s v="visualsonics.com"/>
    <m/>
    <m/>
    <m/>
    <m/>
    <x v="2"/>
    <s v="VisualSonics is a Biotechnology company."/>
    <s v="biotechnology|manufacturing"/>
    <x v="839"/>
    <x v="6"/>
    <n v="0"/>
    <m/>
    <s v="1999-01-01"/>
    <m/>
    <m/>
    <m/>
    <m/>
    <n v="14259511201"/>
    <s v="https://www.crunchbase.com/organization/visualsonics"/>
    <s v="https://www.twitter.com/visualsonics"/>
    <s v="https://www.facebook.com/294921901524"/>
    <s v="b7caed6d-621c-98ec-204f-39983a18ada7"/>
  </r>
  <r>
    <x v="111996"/>
    <s v="vitac.com"/>
    <s v="USA"/>
    <s v="PA"/>
    <s v="Pittsburgh"/>
    <s v="Canonsburg"/>
    <x v="0"/>
    <s v="VITAC Corporation is the nation’s leading provider of closed captioning and other accessible media services."/>
    <m/>
    <x v="5"/>
    <x v="5"/>
    <n v="0"/>
    <m/>
    <s v="1986-01-01"/>
    <m/>
    <m/>
    <m/>
    <s v="info@vitac.com"/>
    <n v="7245144111"/>
    <s v="https://www.crunchbase.com/organization/vitac"/>
    <s v="https://www.twitter.com/vitac_captions"/>
    <s v="https://www.facebook.com/vitaccaptions"/>
    <s v="a790fd94-c517-e7d3-2eab-9f43ec78672c"/>
  </r>
  <r>
    <x v="111997"/>
    <s v="vitacig.org"/>
    <m/>
    <m/>
    <m/>
    <m/>
    <x v="1"/>
    <s v="VitaCig, Inc. – Leveraging Mobile Vaporization for Medical Delivery Applications"/>
    <m/>
    <x v="5"/>
    <x v="2"/>
    <n v="0"/>
    <m/>
    <s v="2012-01-01"/>
    <m/>
    <m/>
    <m/>
    <m/>
    <m/>
    <s v="https://www.crunchbase.com/organization/vitacig"/>
    <s v="https://www.twitter.com/vapenvitamins"/>
    <s v="http://www.facebook.com/vitacig"/>
    <s v="2d18ebb3-9812-2d18-3737-5c89c2a5898c"/>
  </r>
  <r>
    <x v="111998"/>
    <s v="vitacost.com"/>
    <s v="USA"/>
    <s v="FL"/>
    <s v="Palm Beaches"/>
    <s v="Boca Raton"/>
    <x v="2"/>
    <s v="Vitacost is an American e-commerce company that operates as an online retailer of health and wellness products."/>
    <s v="health care"/>
    <x v="3"/>
    <x v="7"/>
    <n v="0"/>
    <m/>
    <s v="1994-01-01"/>
    <m/>
    <m/>
    <m/>
    <m/>
    <s v="'561-982-4180"/>
    <s v="https://www.crunchbase.com/organization/vitacost"/>
    <s v="https://www.twitter.com/vitacost"/>
    <s v="http://www.facebook.com/vitacost"/>
    <s v="0a9f7741-65d2-303a-49ff-ed18e5401ad1"/>
  </r>
  <r>
    <x v="111999"/>
    <s v="vitafoodproducts.com"/>
    <s v="USA"/>
    <s v="IL"/>
    <s v="Chicago"/>
    <s v="Chicago"/>
    <x v="1"/>
    <s v="A company, engaged in the sale of specialty food products under the VITA brand name for over 65 years."/>
    <s v="retail"/>
    <x v="63"/>
    <x v="6"/>
    <n v="0"/>
    <m/>
    <s v="1898-01-01"/>
    <m/>
    <m/>
    <m/>
    <m/>
    <s v="'312-738-4500"/>
    <s v="https://www.crunchbase.com/organization/vita-food-products"/>
    <s v="https://www.twitter.com/vitafoods"/>
    <s v="http://www.facebook.com/pages/vita-food-products/265010456902747"/>
    <s v="51a2877a-8bf2-fd50-fd68-9f5809110d61"/>
  </r>
  <r>
    <x v="112000"/>
    <s v="vitagroup.com.au"/>
    <s v="AUS"/>
    <m/>
    <s v="Sydney"/>
    <s v="Albion Park"/>
    <x v="0"/>
    <s v="Vita Group is Australia’s most exciting lifestyle electronics and telecommunications retailer."/>
    <s v="hardware|software"/>
    <x v="136"/>
    <x v="8"/>
    <n v="0"/>
    <m/>
    <s v="1995-01-01"/>
    <m/>
    <m/>
    <m/>
    <s v="investors@vitagroup.com.au"/>
    <s v="61 7 3624 6666"/>
    <s v="https://www.crunchbase.com/organization/vita-group"/>
    <s v="https://www.twitter.com/vitagroup"/>
    <s v="http://www.facebook.com/vitagroup"/>
    <s v="51b42a34-90e2-03ba-1abf-47e0e55f12f0"/>
  </r>
  <r>
    <x v="112001"/>
    <m/>
    <s v="USA"/>
    <s v="VA"/>
    <s v="Roanoke"/>
    <s v="Radford"/>
    <x v="2"/>
    <s v="Vital Diagnostics Holding Corporation is a medical equipment rental company located in Radford, Virginia."/>
    <s v="consumer|medical device"/>
    <x v="3"/>
    <x v="2"/>
    <n v="0"/>
    <m/>
    <m/>
    <m/>
    <m/>
    <m/>
    <m/>
    <s v="(540)633-7909"/>
    <s v="https://www.crunchbase.com/organization/vital-diagnostics-holding-corporation"/>
    <m/>
    <m/>
    <s v="7a0f9341-293f-991d-8475-ba979cdefea5"/>
  </r>
  <r>
    <x v="112002"/>
    <s v="vitalingredient.co.uk"/>
    <s v="GBR"/>
    <m/>
    <s v="London"/>
    <s v="London"/>
    <x v="2"/>
    <s v="London's number 1 freshly tossed to order salad bar. Great soups, fresh juices and smoothies."/>
    <s v="food and beverage"/>
    <x v="7"/>
    <x v="7"/>
    <n v="0"/>
    <m/>
    <s v="2001-01-01"/>
    <m/>
    <m/>
    <m/>
    <s v="paolo.peretti@vitalingredient.co.uk"/>
    <s v="'+44 20 7935 6038"/>
    <s v="https://www.crunchbase.com/organization/vital-ingredient"/>
    <s v="https://www.twitter.com/vitalsaladbar?lang=en"/>
    <s v="https://www.facebook.com/vitalingredient"/>
    <s v="6b76399d-ae5c-ed07-be4c-f7413972877e"/>
  </r>
  <r>
    <x v="112003"/>
    <s v="vitality.net"/>
    <s v="USA"/>
    <s v="CA"/>
    <s v="Los Angeles"/>
    <s v="Los Angeles"/>
    <x v="2"/>
    <s v="Vitality offers medicine management services for patients and healthcare professionals."/>
    <s v="health care|mobile"/>
    <x v="218"/>
    <x v="0"/>
    <n v="0"/>
    <m/>
    <s v="2008-01-01"/>
    <m/>
    <m/>
    <m/>
    <s v="info@vitality.net"/>
    <s v="'617-401-2121"/>
    <s v="https://www.crunchbase.com/organization/vitality"/>
    <s v="https://www.twitter.com/myglowcap"/>
    <m/>
    <s v="74f4cdda-1112-5639-3aac-8a77035fbcc3"/>
  </r>
  <r>
    <x v="112004"/>
    <s v="vitalmedia.com"/>
    <s v="USA"/>
    <s v="NC"/>
    <s v="Charlotte"/>
    <s v="Charlotte"/>
    <x v="0"/>
    <s v="Vital Media is a company specializing in marketing solutions for automotive service providers."/>
    <m/>
    <x v="5"/>
    <x v="0"/>
    <n v="0"/>
    <m/>
    <s v="1998-01-01"/>
    <m/>
    <m/>
    <m/>
    <m/>
    <n v="18668633426"/>
    <s v="https://www.crunchbase.com/organization/vital-media-2"/>
    <m/>
    <m/>
    <s v="cede4337-f900-f9d7-e7f6-e86614ed1e92"/>
  </r>
  <r>
    <x v="112005"/>
    <s v="vitalnetworks.com"/>
    <s v="USA"/>
    <s v="CA"/>
    <s v="Sacramento"/>
    <s v="Sacramento"/>
    <x v="2"/>
    <s v="Small Business IT Outsourcing"/>
    <s v="consulting|outsourcing|software|web hosting"/>
    <x v="608"/>
    <x v="0"/>
    <n v="0"/>
    <m/>
    <s v="2005-01-01"/>
    <m/>
    <m/>
    <m/>
    <s v="info@vitalnetworks.com"/>
    <s v="'916-436-8757"/>
    <s v="https://www.crunchbase.com/organization/vital-networks"/>
    <m/>
    <m/>
    <s v="2cc45478-9558-255d-4bb4-3a64a1f5fe99"/>
  </r>
  <r>
    <x v="112006"/>
    <s v="vital-ns.com"/>
    <s v="USA"/>
    <s v="FL"/>
    <s v="Tampa"/>
    <s v="Tampa"/>
    <x v="2"/>
    <s v="A provides network support services to integrators, value-added resellers, distributors, and carriers in North America."/>
    <s v="internet|wireless"/>
    <x v="261"/>
    <x v="5"/>
    <n v="0"/>
    <m/>
    <s v="1997-01-01"/>
    <m/>
    <m/>
    <m/>
    <s v="vital.noc@nital-ns.com"/>
    <s v="(888)248-4825"/>
    <s v="https://www.crunchbase.com/organization/vital-network-services-inc"/>
    <s v="https://www.twitter.com/vital_nwservice"/>
    <s v="https://www.facebook.com/pages/vital-network-services/200290136669690"/>
    <s v="3adfbba6-d5c8-ad43-6fd4-cc3eb3086460"/>
  </r>
  <r>
    <x v="112007"/>
    <m/>
    <s v="USA"/>
    <s v="NJ"/>
    <s v="Newark"/>
    <s v="Totowa"/>
    <x v="2"/>
    <s v="Vital Signs, Inc., through its subsidiaries, manufactures respiratory care and anesthesiology products."/>
    <s v="manufacturing|medical device"/>
    <x v="51"/>
    <x v="2"/>
    <n v="0"/>
    <m/>
    <s v="1972-01-01"/>
    <m/>
    <m/>
    <m/>
    <m/>
    <m/>
    <s v="https://www.crunchbase.com/organization/vital-signs"/>
    <m/>
    <m/>
    <s v="9e17fabd-5ca4-4bb0-28d2-f7a21e65b240"/>
  </r>
  <r>
    <x v="112008"/>
    <s v="vitalsource.com"/>
    <s v="USA"/>
    <s v="NC"/>
    <s v="Raleigh"/>
    <s v="Raleigh"/>
    <x v="0"/>
    <s v="VitalSource Technologies is a global leader in building, enhancing, and delivering e-learning content."/>
    <s v="ebooks|education|software"/>
    <x v="1360"/>
    <x v="6"/>
    <n v="0"/>
    <m/>
    <s v="1994-01-01"/>
    <m/>
    <m/>
    <m/>
    <m/>
    <s v="'919-755-8100"/>
    <s v="https://www.crunchbase.com/organization/vitalsource-technologies"/>
    <s v="https://www.twitter.com/vitalsource"/>
    <s v="https://www.facebook.com/vitalsourcebookshelf/"/>
    <s v="683d8d92-b552-262e-9d3b-634855424e81"/>
  </r>
  <r>
    <x v="112009"/>
    <s v="vitalsupport.com"/>
    <s v="USA"/>
    <s v="IA"/>
    <s v="Des Moines"/>
    <s v="Urbandale"/>
    <x v="2"/>
    <s v="Vital Support Systems is the Midwest's leading provider of enterprise technology solutions for systems and networks."/>
    <s v="enterprise software"/>
    <x v="10"/>
    <x v="7"/>
    <n v="0"/>
    <m/>
    <s v="2001-01-01"/>
    <m/>
    <m/>
    <m/>
    <s v="Jeff.Sparling@vitalsite.com"/>
    <s v="'515-334-5755"/>
    <s v="https://www.crunchbase.com/organization/vital-support-systems"/>
    <s v="https://www.twitter.com/oneneck_it"/>
    <s v="https://www.facebook.com/oneneckitsolutions"/>
    <s v="a3b34886-abf4-9845-0153-ae8e1d75a1f9"/>
  </r>
  <r>
    <x v="112010"/>
    <m/>
    <m/>
    <m/>
    <m/>
    <m/>
    <x v="2"/>
    <s v="Vital Technology Pte Ltd was added in 2010."/>
    <m/>
    <x v="5"/>
    <x v="2"/>
    <n v="0"/>
    <m/>
    <m/>
    <m/>
    <m/>
    <m/>
    <m/>
    <m/>
    <s v="https://www.crunchbase.com/organization/vital-technology-pte-ltd"/>
    <m/>
    <m/>
    <s v="647dfdb4-84e7-c159-c8b1-0ac23558ed9b"/>
  </r>
  <r>
    <x v="112011"/>
    <s v="vitamedicalstaffing.com"/>
    <s v="USA"/>
    <s v="NC"/>
    <s v="Charlotte"/>
    <s v="Charlotte"/>
    <x v="0"/>
    <s v="Vita Medical Staffing has been placing nurses and other healthcare professionals."/>
    <m/>
    <x v="5"/>
    <x v="2"/>
    <n v="0"/>
    <m/>
    <m/>
    <m/>
    <m/>
    <m/>
    <m/>
    <m/>
    <s v="https://www.crunchbase.com/organization/vita-medical-staffing"/>
    <m/>
    <m/>
    <s v="3afa6860-cf21-ef09-3ffa-6359819156fb"/>
  </r>
  <r>
    <x v="112012"/>
    <s v="vitamindinc.com"/>
    <m/>
    <m/>
    <m/>
    <m/>
    <x v="2"/>
    <s v="Vitamin D is a video analysis startup that can identify objects in footage and allows users to search through it later."/>
    <m/>
    <x v="5"/>
    <x v="0"/>
    <n v="0"/>
    <m/>
    <m/>
    <m/>
    <m/>
    <m/>
    <s v="pr@vitamindinc.com"/>
    <m/>
    <s v="https://www.crunchbase.com/organization/vitamin-d"/>
    <s v="https://www.twitter.com/sighthoundinc"/>
    <s v="https://www.facebook.com/255238874603631"/>
    <s v="c2c7525c-41c1-12dd-3b6b-50539b693cd2"/>
  </r>
  <r>
    <x v="112013"/>
    <s v="vitamins.com"/>
    <s v="USA"/>
    <s v="VA"/>
    <s v="Washington, D.C."/>
    <s v="Falls Church"/>
    <x v="0"/>
    <s v="Vitamins.com an e-commerce provider of vitamins, minerals and supplements."/>
    <m/>
    <x v="5"/>
    <x v="1"/>
    <n v="0"/>
    <m/>
    <s v="1995-01-01"/>
    <m/>
    <m/>
    <m/>
    <m/>
    <s v="'800-741-8273"/>
    <s v="https://www.crunchbase.com/organization/vitamins-com"/>
    <s v="https://www.twitter.com/puritanspride"/>
    <s v="https://www.facebook.com/puritanspridevitamins"/>
    <s v="3f1fa519-292c-a621-d188-503ae7d07712"/>
  </r>
  <r>
    <x v="112014"/>
    <s v="vitaminshoppe.com"/>
    <s v="USA"/>
    <s v="NJ"/>
    <s v="Newark"/>
    <s v="North Bergen"/>
    <x v="2"/>
    <s v="Vitamin Shoppe is an online and physical retailer for vitamins and supplements."/>
    <s v="dietary supplements"/>
    <x v="1618"/>
    <x v="9"/>
    <n v="0"/>
    <m/>
    <m/>
    <m/>
    <m/>
    <m/>
    <m/>
    <n v="12016243830"/>
    <s v="https://www.crunchbase.com/organization/vitamin-shoppe"/>
    <s v="https://www.twitter.com/vitaminshoppe"/>
    <s v="http://www.facebook.com/thevitaminshoppe"/>
    <s v="caf549d2-90e9-9621-104a-59eaddab07e9"/>
  </r>
  <r>
    <x v="112015"/>
    <s v="vitaminworld.com"/>
    <s v="USA"/>
    <s v="NY"/>
    <s v="Long Island"/>
    <s v="Bohemia"/>
    <x v="2"/>
    <s v="A company of wellness enthusiasts."/>
    <m/>
    <x v="5"/>
    <x v="9"/>
    <n v="0"/>
    <m/>
    <s v="1976-01-01"/>
    <m/>
    <m/>
    <m/>
    <m/>
    <s v="'603-286-8029"/>
    <s v="https://www.crunchbase.com/organization/vitamin-world"/>
    <s v="https://www.twitter.com/vitaminworld"/>
    <s v="https://www.facebook.com/officialvitaminworld"/>
    <s v="215ee960-a3ac-76f9-8be3-b50ce88db444"/>
  </r>
  <r>
    <x v="112016"/>
    <s v="vitanonwovens.com"/>
    <s v="USA"/>
    <s v="NC"/>
    <s v="Greensboro"/>
    <s v="High Point"/>
    <x v="2"/>
    <s v="A High Point, N.C.-based provider of nonwoven solutions for the bedding, automotive, building products and medical segments."/>
    <s v="automotive|industrial|interior design"/>
    <x v="1170"/>
    <x v="6"/>
    <n v="0"/>
    <m/>
    <m/>
    <m/>
    <m/>
    <m/>
    <m/>
    <n v="3364317187"/>
    <s v="https://www.crunchbase.com/organization/vita-nonwovens"/>
    <m/>
    <m/>
    <s v="00602c86-7055-0de2-511f-213f412e7303"/>
  </r>
  <r>
    <x v="112017"/>
    <m/>
    <s v="USA"/>
    <s v="NJ"/>
    <s v="Trenton"/>
    <s v="Trenton"/>
    <x v="0"/>
    <s v="Vitaquest International, a New Jersey-based provider of specialty nutritional products."/>
    <m/>
    <x v="5"/>
    <x v="2"/>
    <n v="0"/>
    <m/>
    <m/>
    <m/>
    <m/>
    <m/>
    <m/>
    <m/>
    <s v="https://www.crunchbase.com/organization/vitaquest-international"/>
    <m/>
    <m/>
    <s v="8e2ccd01-74d8-fedc-f28d-cc8b063f3da1"/>
  </r>
  <r>
    <x v="112018"/>
    <s v="vitbergllc.com"/>
    <s v="USA"/>
    <s v="NY"/>
    <s v="Rochester, New York"/>
    <s v="Fairport"/>
    <x v="0"/>
    <s v="Vitberg LLC is an award-winning marketing agency focusing on the professional services industry."/>
    <m/>
    <x v="5"/>
    <x v="0"/>
    <n v="0"/>
    <m/>
    <s v="2011-01-01"/>
    <m/>
    <m/>
    <m/>
    <m/>
    <m/>
    <s v="https://www.crunchbase.com/organization/vitberg"/>
    <s v="https://www.twitter.com/vitbergllc"/>
    <s v="https://www.facebook.com/180677175285752"/>
    <s v="4f83d950-ae3a-1a81-d8c0-93e867e79625"/>
  </r>
  <r>
    <x v="112019"/>
    <s v="vitecgroup.com"/>
    <s v="USA"/>
    <s v="VT"/>
    <s v="VT - Other"/>
    <s v="Richmond"/>
    <x v="0"/>
    <s v="Vitec’s purpose is to support the capture and sharing of exceptional images in its chosen Broadcast and Photographic markets."/>
    <s v="curated web"/>
    <x v="28"/>
    <x v="9"/>
    <n v="0"/>
    <m/>
    <s v="1910-01-01"/>
    <m/>
    <m/>
    <m/>
    <s v="info@vitecgroup.com"/>
    <n v="4402083324600"/>
    <s v="https://www.crunchbase.com/organization/vitec-group"/>
    <m/>
    <m/>
    <s v="cadda24d-5424-bc71-9372-4cb1b7ca6ecb"/>
  </r>
  <r>
    <x v="112020"/>
    <s v="vitecsoftware.com"/>
    <s v="SWE"/>
    <m/>
    <s v="Umea"/>
    <s v="Umeå"/>
    <x v="0"/>
    <s v="Vitec Software Group develops and delivers standardised software for industry specific needs."/>
    <m/>
    <x v="5"/>
    <x v="7"/>
    <n v="0"/>
    <m/>
    <s v="1985-01-01"/>
    <m/>
    <m/>
    <m/>
    <m/>
    <m/>
    <s v="https://www.crunchbase.com/organization/vitec-software-group"/>
    <m/>
    <m/>
    <s v="ba909255-2bff-377b-dcc7-8cd06fa70f6a"/>
  </r>
  <r>
    <x v="112021"/>
    <s v="viteos.com"/>
    <s v="USA"/>
    <s v="NJ"/>
    <s v="Newark"/>
    <s v="Somerset"/>
    <x v="0"/>
    <s v="business process outsourcing (BPO) technology platform"/>
    <m/>
    <x v="5"/>
    <x v="7"/>
    <n v="0"/>
    <m/>
    <s v="2003-01-01"/>
    <m/>
    <m/>
    <m/>
    <m/>
    <s v="'732-356-1200"/>
    <s v="https://www.crunchbase.com/organization/viteos-group"/>
    <m/>
    <s v="https://www.facebook.com/viteos-fund-services-522411007843763"/>
    <s v="4297efa2-0ce5-0467-0e2b-818abccaf474"/>
  </r>
  <r>
    <x v="112022"/>
    <s v="viterahealthcare.com"/>
    <s v="USA"/>
    <s v="FL"/>
    <s v="Tampa"/>
    <s v="Tampa"/>
    <x v="2"/>
    <s v="Vitera Healthcare Solutions provides end-to-end clinical and financial technology solutions so physicians and medical professionals can"/>
    <s v="clinical trials|health care|information technology"/>
    <x v="66"/>
    <x v="9"/>
    <n v="0"/>
    <m/>
    <m/>
    <m/>
    <m/>
    <m/>
    <s v="hipaa@viterahealthcare.com"/>
    <n v="8779326301"/>
    <s v="https://www.crunchbase.com/organization/vitera-healthcare-solutions"/>
    <s v="https://www.twitter.com/viterahealth"/>
    <s v="https://www.facebook.com/greenwayhealthllc"/>
    <s v="6891baaa-a0f4-fa43-5f23-ad3176cfec07"/>
  </r>
  <r>
    <x v="112023"/>
    <s v="vitesse.com"/>
    <s v="USA"/>
    <s v="CA"/>
    <s v="Santa Barbara"/>
    <s v="Camarillo"/>
    <x v="2"/>
    <s v="Vitesse is a supplier of ICs for ethernet-based carrier, enterprise, and IoT networks."/>
    <s v="industrial|infrastructure|semiconductor"/>
    <x v="506"/>
    <x v="5"/>
    <n v="0"/>
    <m/>
    <s v="1984-01-01"/>
    <m/>
    <m/>
    <m/>
    <m/>
    <s v="'805-388-3700"/>
    <s v="https://www.crunchbase.com/organization/vitesse-semiconductor"/>
    <s v="https://www.twitter.com/vitessesemi"/>
    <m/>
    <s v="24997205-6db6-8cb6-eb47-9f38040cd790"/>
  </r>
  <r>
    <x v="112024"/>
    <s v="vitexpackaging.com"/>
    <s v="USA"/>
    <s v="VA"/>
    <s v="Norfolk - Virginia Beach"/>
    <s v="Suffolk"/>
    <x v="2"/>
    <s v="Vitex is a Suffolk, Va.-based manufacturer of paper tags and envelopes used on tea bags."/>
    <m/>
    <x v="5"/>
    <x v="5"/>
    <n v="0"/>
    <m/>
    <s v="1986-01-01"/>
    <m/>
    <m/>
    <m/>
    <s v="mmoore@vitexpackaging.com"/>
    <s v="(757) 538-3115"/>
    <s v="https://www.crunchbase.com/organization/vitex-packaging-group"/>
    <m/>
    <m/>
    <s v="e53dda26-ace9-cf09-6086-1e0c58349f92"/>
  </r>
  <r>
    <x v="112025"/>
    <s v="vitiva.eu"/>
    <s v="SVN"/>
    <m/>
    <s v="SVN - Other"/>
    <s v="Markovci"/>
    <x v="2"/>
    <s v="Vitiva is the largest natural rosemary extract producer in Europe."/>
    <s v="fitness|manufacturing|natural resources"/>
    <x v="9357"/>
    <x v="2"/>
    <n v="0"/>
    <m/>
    <m/>
    <m/>
    <m/>
    <m/>
    <s v="service@vitiva.si"/>
    <s v="(278) 887-33"/>
    <s v="https://www.crunchbase.com/organization/vitiva"/>
    <m/>
    <m/>
    <s v="2a656ef1-16d2-bed0-2910-c928e4f3dcd0"/>
  </r>
  <r>
    <x v="112026"/>
    <s v="vitria.com"/>
    <s v="USA"/>
    <s v="CA"/>
    <s v="SF Bay Area"/>
    <s v="Sunnyvale"/>
    <x v="1"/>
    <s v="Vitria Technology provides operational intelligence and business process management solutions for businesses worldwide."/>
    <s v="analytics"/>
    <x v="178"/>
    <x v="2"/>
    <n v="0"/>
    <m/>
    <s v="1994-01-01"/>
    <m/>
    <m/>
    <m/>
    <m/>
    <m/>
    <s v="https://www.crunchbase.com/organization/vitria-technology-inc"/>
    <s v="https://www.twitter.com/vitriatech"/>
    <s v="http://www.facebook.com/pages/vitria-technology/140311032680475"/>
    <s v="2316544d-7807-8d5f-179f-200f71ac18e1"/>
  </r>
  <r>
    <x v="112027"/>
    <s v="vitrolife.com"/>
    <s v="SWE"/>
    <m/>
    <s v="SWE - Other"/>
    <s v="Frölunda"/>
    <x v="0"/>
    <s v="Vitrolife is a biotechnology company that develops products to counter fertility issues in humans."/>
    <s v="biotechnology"/>
    <x v="36"/>
    <x v="7"/>
    <n v="0"/>
    <m/>
    <s v="1981-01-01"/>
    <m/>
    <m/>
    <m/>
    <s v="fertility@vitrolife.com"/>
    <s v="'+46 31 721 81 00"/>
    <s v="https://www.crunchbase.com/organization/vitrolife"/>
    <s v="https://www.twitter.com/vitrolifeivf"/>
    <s v="https://www.facebook.com/vitrolife"/>
    <s v="b2ce38ae-a9a2-9a72-6034-7e527f65e2a7"/>
  </r>
  <r>
    <x v="112028"/>
    <s v="vitruvianpartners.com"/>
    <s v="GBR"/>
    <m/>
    <s v="London"/>
    <s v="London"/>
    <x v="0"/>
    <s v="Vitruvian Partners is an equity firm that specializes in middle-market buyouts, growth buyouts, and growth capital investments."/>
    <m/>
    <x v="5"/>
    <x v="2"/>
    <n v="0"/>
    <m/>
    <s v="2007-01-01"/>
    <m/>
    <m/>
    <m/>
    <m/>
    <m/>
    <s v="https://www.crunchbase.com/organization/vitruvian-partners"/>
    <m/>
    <m/>
    <s v="8b975741-713b-8bda-2b36-4f0067bd5473"/>
  </r>
  <r>
    <x v="112029"/>
    <s v="vivactis.com"/>
    <m/>
    <m/>
    <m/>
    <m/>
    <x v="0"/>
    <s v="Vivactis is an international group of companies active in healthcare consulting, communications and marketing."/>
    <m/>
    <x v="5"/>
    <x v="1"/>
    <n v="0"/>
    <m/>
    <m/>
    <m/>
    <m/>
    <m/>
    <m/>
    <s v="33 1 55 35 05 56"/>
    <s v="https://www.crunchbase.com/organization/vivactis"/>
    <m/>
    <m/>
    <s v="0a0278f4-ce07-9374-460a-bc7b075fcd40"/>
  </r>
  <r>
    <x v="112030"/>
    <s v="vivadia.com"/>
    <s v="FRA"/>
    <m/>
    <s v="Sophia Antipolis"/>
    <s v="Sophia Antipolis"/>
    <x v="2"/>
    <s v="vivadia is one of French leaders in the market segment dedicated seats to seniors on the Home &amp; Lifestyle sector."/>
    <s v="retail"/>
    <x v="63"/>
    <x v="0"/>
    <n v="0"/>
    <m/>
    <s v="2006-01-01"/>
    <m/>
    <m/>
    <m/>
    <m/>
    <n v="330492951836"/>
    <s v="https://www.crunchbase.com/organization/vivadia"/>
    <s v="https://www.twitter.com/vivadia"/>
    <s v="https://www.facebook.com/vivadia-1430470930536060/"/>
    <s v="1e055504-efe4-89f3-a7ac-d78317081811"/>
  </r>
  <r>
    <x v="112031"/>
    <s v="vivalis.com"/>
    <m/>
    <m/>
    <m/>
    <m/>
    <x v="0"/>
    <s v="Vivalis company which provides cosmetic, beauty, hair care, and skincare products."/>
    <m/>
    <x v="5"/>
    <x v="2"/>
    <n v="0"/>
    <m/>
    <m/>
    <m/>
    <m/>
    <m/>
    <m/>
    <m/>
    <s v="https://www.crunchbase.com/organization/vivalis"/>
    <m/>
    <m/>
    <s v="7874a6ef-8e96-e289-35d3-423a1efc92e9"/>
  </r>
  <r>
    <x v="112032"/>
    <s v="vivalog.com"/>
    <s v="USA"/>
    <s v="WA"/>
    <s v="Seattle"/>
    <s v="Seattle"/>
    <x v="0"/>
    <s v="Vivalog Technologies provides knowledge management software solutions to hospitals and research institutions."/>
    <m/>
    <x v="5"/>
    <x v="4"/>
    <n v="0"/>
    <m/>
    <s v="2001-01-01"/>
    <m/>
    <m/>
    <m/>
    <m/>
    <s v="(916) 267-6276"/>
    <s v="https://www.crunchbase.com/organization/vivalog-technologies"/>
    <s v="https://www.twitter.com/mckesson"/>
    <s v="https://www.facebook.com/mckessoncorporation"/>
    <s v="2a687f07-1ab8-c920-1e4f-50209c52706c"/>
  </r>
  <r>
    <x v="112033"/>
    <s v="vivamediaag.com"/>
    <s v="DEU"/>
    <m/>
    <s v="Cologne"/>
    <s v="Cologne"/>
    <x v="2"/>
    <s v="VIVA Media AG is a Broadcasting company."/>
    <s v="broadcasting|publishing"/>
    <x v="21"/>
    <x v="2"/>
    <n v="0"/>
    <m/>
    <m/>
    <m/>
    <m/>
    <m/>
    <m/>
    <n v="4922165092300"/>
    <s v="https://www.crunchbase.com/organization/viva-media-ag"/>
    <m/>
    <m/>
    <s v="fb4d5235-79b3-37da-d703-03ad8cff6b52"/>
  </r>
  <r>
    <x v="112034"/>
    <s v="ctventures.com"/>
    <s v="USA"/>
    <s v="CA"/>
    <s v="SF Bay Area"/>
    <s v="Mountain View"/>
    <x v="2"/>
    <s v="Vivant Medical is an Information Technology company."/>
    <s v="information technology|medical"/>
    <x v="66"/>
    <x v="2"/>
    <n v="0"/>
    <m/>
    <m/>
    <m/>
    <m/>
    <m/>
    <m/>
    <m/>
    <s v="https://www.crunchbase.com/organization/vivant-medical"/>
    <m/>
    <m/>
    <s v="780419a6-abde-d74e-5d82-1fc0a1d8446a"/>
  </r>
  <r>
    <x v="112035"/>
    <s v="groupe-vivarte.com"/>
    <m/>
    <m/>
    <m/>
    <m/>
    <x v="0"/>
    <s v="Vivarte is a leading clothing and shoes retailer in Europe."/>
    <m/>
    <x v="5"/>
    <x v="5"/>
    <n v="0"/>
    <m/>
    <s v="1896-01-01"/>
    <m/>
    <m/>
    <m/>
    <m/>
    <s v="33 1 44 72 30 01"/>
    <s v="https://www.crunchbase.com/organization/vivarte"/>
    <m/>
    <m/>
    <s v="1f7cc132-08ea-8dd1-fe03-d86bd7fe2d99"/>
  </r>
  <r>
    <x v="112036"/>
    <s v="vivendi.com"/>
    <s v="FRA"/>
    <m/>
    <m/>
    <m/>
    <x v="0"/>
    <s v="Vivendi is a mass media and telecommunications company providing music, television, film, publishing, telecommunications and more."/>
    <s v="film|music|telecommunications"/>
    <x v="9052"/>
    <x v="4"/>
    <n v="0"/>
    <m/>
    <s v="1981-01-01"/>
    <m/>
    <m/>
    <m/>
    <m/>
    <s v="(171) 711-000_"/>
    <s v="https://www.crunchbase.com/organization/vivendiuniversal"/>
    <s v="https://www.twitter.com/vivendi_news"/>
    <s v="http://www.facebook.com/thevivendicreatejoyfund"/>
    <s v="239bd66a-64c3-93fb-8b95-55b6a6618322"/>
  </r>
  <r>
    <x v="112037"/>
    <s v="vivendi.com"/>
    <s v="USA"/>
    <s v="CA"/>
    <s v="Los Angeles"/>
    <s v="Los Angeles"/>
    <x v="0"/>
    <s v="universal gaming company"/>
    <s v="computer|gaming|mobile"/>
    <x v="5265"/>
    <x v="2"/>
    <n v="0"/>
    <m/>
    <m/>
    <m/>
    <m/>
    <m/>
    <m/>
    <m/>
    <s v="https://www.crunchbase.com/organization/vivendi-games"/>
    <m/>
    <m/>
    <s v="84c9b546-acbf-da86-a2f2-fac08c0b7c70"/>
  </r>
  <r>
    <x v="112038"/>
    <s v="vugames.com"/>
    <s v="USA"/>
    <s v="CA"/>
    <s v="Los Angeles"/>
    <s v="Santa Monica"/>
    <x v="0"/>
    <s v="Vivendi Universal Games is a developer, publisher and distributor of multi-platform interactive entertainment."/>
    <m/>
    <x v="5"/>
    <x v="9"/>
    <n v="0"/>
    <m/>
    <m/>
    <m/>
    <m/>
    <m/>
    <m/>
    <s v="'+1 310-255-2000"/>
    <s v="https://www.crunchbase.com/organization/vivendi-universal-games-2"/>
    <s v="https://www.twitter.com/activision"/>
    <s v="https://www.facebook.com/activisioncareers"/>
    <s v="1cc1a11d-3193-a461-862c-843800a24538"/>
  </r>
  <r>
    <x v="112039"/>
    <s v="viventia.com"/>
    <s v="CAN"/>
    <s v="MB"/>
    <s v="Winnipeg"/>
    <s v="Winnipeg"/>
    <x v="2"/>
    <s v="Viventia Bio Inc. is a privately held biopharmaceutical company specializing in the discovery and development of a new generation"/>
    <m/>
    <x v="5"/>
    <x v="0"/>
    <n v="0"/>
    <m/>
    <s v="1995-01-01"/>
    <m/>
    <m/>
    <m/>
    <m/>
    <s v="(204)478-1023"/>
    <s v="https://www.crunchbase.com/organization/viventia-bio"/>
    <m/>
    <m/>
    <s v="4daa4fbc-4722-a177-3fe5-afd800511411"/>
  </r>
  <r>
    <x v="112040"/>
    <m/>
    <s v="BRA"/>
    <m/>
    <s v="Sao Paulo"/>
    <s v="São Paulo"/>
    <x v="2"/>
    <s v="Vivera is the VAS branch of Spring Wireless in Brazil"/>
    <s v="mobile|wireless"/>
    <x v="259"/>
    <x v="2"/>
    <n v="0"/>
    <m/>
    <s v="2014-01-01"/>
    <m/>
    <m/>
    <m/>
    <m/>
    <m/>
    <s v="https://www.crunchbase.com/organization/vivera"/>
    <m/>
    <m/>
    <s v="74cce8ea-cab8-8d73-df03-5bc7eea621db"/>
  </r>
  <r>
    <x v="112041"/>
    <m/>
    <m/>
    <m/>
    <m/>
    <m/>
    <x v="2"/>
    <s v="Viverdi Ltd was added in 2012."/>
    <m/>
    <x v="5"/>
    <x v="2"/>
    <n v="0"/>
    <m/>
    <m/>
    <m/>
    <m/>
    <m/>
    <m/>
    <m/>
    <s v="https://www.crunchbase.com/organization/viverdi-ltd"/>
    <m/>
    <m/>
    <s v="b166d638-171f-169f-56c1-71d727a4076a"/>
  </r>
  <r>
    <x v="112042"/>
    <m/>
    <m/>
    <m/>
    <m/>
    <m/>
    <x v="2"/>
    <s v="Viversum was added in 2013."/>
    <m/>
    <x v="5"/>
    <x v="2"/>
    <n v="0"/>
    <m/>
    <m/>
    <m/>
    <m/>
    <m/>
    <m/>
    <m/>
    <s v="https://www.crunchbase.com/organization/viversum"/>
    <m/>
    <m/>
    <s v="f3e08d17-8ebc-5682-ab98-ce5e2dfea95d"/>
  </r>
  <r>
    <x v="112043"/>
    <s v="vividtoysandgames.co.uk"/>
    <s v="GBR"/>
    <m/>
    <s v="GBR - Other"/>
    <s v="Hockley"/>
    <x v="0"/>
    <s v="Vivid Imaginations manufactures, designs and distributes toys and holds distribution rights on a number of popular TV shows."/>
    <m/>
    <x v="5"/>
    <x v="6"/>
    <n v="0"/>
    <m/>
    <s v="1992-01-01"/>
    <m/>
    <m/>
    <m/>
    <m/>
    <s v="44 14 8344 9944"/>
    <s v="https://www.crunchbase.com/organization/vivid-imaginations"/>
    <m/>
    <m/>
    <s v="0f76d31b-449a-7007-3924-0c46f2c80f73"/>
  </r>
  <r>
    <x v="112044"/>
    <m/>
    <s v="USA"/>
    <s v="AZ"/>
    <s v="Phoenix"/>
    <s v="Chandler"/>
    <x v="2"/>
    <s v="Vivid Semiconductor is a Manufacturing company."/>
    <s v="manufacturing"/>
    <x v="41"/>
    <x v="2"/>
    <n v="0"/>
    <m/>
    <s v="1993-01-01"/>
    <m/>
    <m/>
    <m/>
    <m/>
    <s v="(480)961-3200"/>
    <s v="https://www.crunchbase.com/organization/vivid-semiconductor"/>
    <m/>
    <m/>
    <s v="42194d70-5300-6769-cb51-613fc8eebd15"/>
  </r>
  <r>
    <x v="112045"/>
    <s v="vivo-science.com"/>
    <s v="DEU"/>
    <m/>
    <s v="DEU - Other"/>
    <s v="Gronau"/>
    <x v="2"/>
    <s v="vivo Science GmbH is a contract research test facility."/>
    <s v="health care|life science|pharmaceutical"/>
    <x v="44"/>
    <x v="2"/>
    <n v="0"/>
    <m/>
    <s v="2001-01-01"/>
    <m/>
    <m/>
    <m/>
    <s v="sales@vivoscience.de"/>
    <n v="49256281700"/>
    <s v="https://www.crunchbase.com/organization/vivo-science-gmbh"/>
    <m/>
    <m/>
    <s v="72ab6bb2-eed3-9fcd-9347-8904cb2eea9e"/>
  </r>
  <r>
    <x v="112046"/>
    <m/>
    <s v="USA"/>
    <s v="MA"/>
    <s v="Boston"/>
    <s v="Waltham"/>
    <x v="2"/>
    <s v="Vivo Software develops streaming video production tools for Web developers. The VivoActive player allows users to save and playback audio"/>
    <s v="software"/>
    <x v="10"/>
    <x v="2"/>
    <n v="0"/>
    <m/>
    <s v="1993-01-01"/>
    <m/>
    <m/>
    <m/>
    <m/>
    <m/>
    <s v="https://www.crunchbase.com/organization/vivo-software"/>
    <m/>
    <m/>
    <s v="edd535fc-2c04-bc1c-e0d2-167b375d244e"/>
  </r>
  <r>
    <x v="112047"/>
    <s v="vivus.com"/>
    <s v="USA"/>
    <s v="CA"/>
    <s v="SF Bay Area"/>
    <s v="Mountain View"/>
    <x v="1"/>
    <s v="VIVUS, Inc. is a drug-development company dedicated to the development and commercialization of next-generation therapeutic products"/>
    <s v="biotechnology"/>
    <x v="36"/>
    <x v="6"/>
    <n v="0"/>
    <m/>
    <s v="1991-01-01"/>
    <m/>
    <m/>
    <m/>
    <m/>
    <n v="6509345389"/>
    <s v="https://www.crunchbase.com/organization/vivus"/>
    <m/>
    <m/>
    <s v="306b69b4-1b8c-2775-f75c-06d7202f9cd3"/>
  </r>
  <r>
    <x v="112048"/>
    <s v="vixia.co.jp"/>
    <s v="JPN"/>
    <m/>
    <s v="Tokyo"/>
    <s v="Tokyo"/>
    <x v="2"/>
    <s v="VIXIA Inc. provides customers with integrated e-marketing services."/>
    <s v="cyber security"/>
    <x v="25"/>
    <x v="6"/>
    <n v="0"/>
    <m/>
    <s v="2006-01-01"/>
    <m/>
    <m/>
    <m/>
    <s v="info@vixia.co.jp"/>
    <s v="'+81 120-941-450"/>
    <s v="https://www.crunchbase.com/organization/mitsui-co-vixia"/>
    <s v="https://www.twitter.com/vixia_inc"/>
    <s v="http://www.facebook.com/vixia.inc"/>
    <s v="6482160a-81b0-b071-9b3c-ef1f80895a2b"/>
  </r>
  <r>
    <x v="112048"/>
    <s v="vixia.com"/>
    <s v="BRA"/>
    <m/>
    <s v="Sao Paulo"/>
    <s v="São Paulo"/>
    <x v="2"/>
    <s v="VIXIA is a consulting and IT services firm specializing in solutions that help insurance and reinsurance companies improve operational"/>
    <s v="consulting"/>
    <x v="5"/>
    <x v="0"/>
    <n v="0"/>
    <m/>
    <m/>
    <m/>
    <m/>
    <m/>
    <s v="contatos@vixia.com"/>
    <s v="55 11 3262 1680"/>
    <s v="https://www.crunchbase.com/organization/vixia"/>
    <m/>
    <m/>
    <s v="b8d1e50a-50e8-d2ef-d526-e7bc974e017c"/>
  </r>
  <r>
    <x v="112049"/>
    <s v="vixsolutionsltd.co.uk"/>
    <m/>
    <m/>
    <m/>
    <m/>
    <x v="0"/>
    <s v="IT &amp; Digital Marketing company based in London"/>
    <m/>
    <x v="5"/>
    <x v="1"/>
    <n v="0"/>
    <m/>
    <s v="2014-03-30"/>
    <m/>
    <m/>
    <m/>
    <s v="info@vixsolutionsltd.co.uk"/>
    <s v="'+44 20 3371 1188"/>
    <s v="https://www.crunchbase.com/organization/vix-solutions"/>
    <m/>
    <s v="https://www.facebook.com/vixsolutions"/>
    <s v="da1b4159-e638-aa24-f981-6ee5fa0d4c58"/>
  </r>
  <r>
    <x v="112050"/>
    <s v="vixtechnology.com"/>
    <s v="AUS"/>
    <m/>
    <s v="Melbourne"/>
    <s v="Melbourne"/>
    <x v="0"/>
    <s v="A leading provider and integrator of smart booking, ticketing and secure payments with real time information."/>
    <m/>
    <x v="5"/>
    <x v="7"/>
    <n v="0"/>
    <m/>
    <m/>
    <m/>
    <m/>
    <m/>
    <s v="info@vixtechnology.com"/>
    <n v="61390792000"/>
    <s v="https://www.crunchbase.com/organization/vix-technology"/>
    <s v="https://www.twitter.com/vix_technology"/>
    <m/>
    <s v="a6682c70-9a14-29fc-d1db-e5d196561fe4"/>
  </r>
  <r>
    <x v="112051"/>
    <s v="vixtelusa.com"/>
    <m/>
    <m/>
    <m/>
    <m/>
    <x v="0"/>
    <s v="Leading developer of game changing technology in telecommunications, on line education and Healthcare."/>
    <m/>
    <x v="5"/>
    <x v="0"/>
    <n v="0"/>
    <m/>
    <s v="2009-06-01"/>
    <m/>
    <m/>
    <m/>
    <s v="tcrews@vixtelusa.com"/>
    <s v="(650)422-4142"/>
    <s v="https://www.crunchbase.com/organization/vixtel-inc"/>
    <s v="https://www.twitter.com/vixtelusa"/>
    <m/>
    <s v="f39af23a-edeb-86d3-19dc-4de2c7b0a73d"/>
  </r>
  <r>
    <x v="112052"/>
    <s v="vizacom.com"/>
    <s v="USA"/>
    <s v="NJ"/>
    <s v="Newark"/>
    <s v="Teaneck"/>
    <x v="0"/>
    <s v="Vizacom established direct marketing business provides tele-sales and -support, direct mail, and warehousing and fulfillment services."/>
    <m/>
    <x v="5"/>
    <x v="2"/>
    <n v="0"/>
    <m/>
    <m/>
    <m/>
    <m/>
    <m/>
    <m/>
    <m/>
    <s v="https://www.crunchbase.com/organization/vizacom"/>
    <m/>
    <m/>
    <s v="b5521f24-4907-ead2-7305-67d52ded95dc"/>
  </r>
  <r>
    <x v="112053"/>
    <s v="vizada.com"/>
    <s v="USA"/>
    <s v="MD"/>
    <s v="Washington, D.C."/>
    <s v="Rockville"/>
    <x v="2"/>
    <s v="Satellite communications"/>
    <s v="mobile|national security"/>
    <x v="5654"/>
    <x v="7"/>
    <n v="0"/>
    <m/>
    <s v="2007-01-01"/>
    <m/>
    <m/>
    <m/>
    <s v="customercare.us@vizada.com"/>
    <s v="61 28 89 99"/>
    <s v="https://www.crunchbase.com/organization/vizada"/>
    <s v="https://www.twitter.com/vizadalandserv"/>
    <m/>
    <s v="210d4c4c-7d69-6b7b-0409-092c485bf7b5"/>
  </r>
  <r>
    <x v="112054"/>
    <s v="vizecapital.com"/>
    <s v="USA"/>
    <s v="CA"/>
    <s v="SF Bay Area"/>
    <s v="Santa Clara"/>
    <x v="0"/>
    <s v="Vize Capital (VC) headquartered in the heart of Silicon Valley."/>
    <s v="financial services"/>
    <x v="24"/>
    <x v="1"/>
    <n v="0"/>
    <m/>
    <s v="2015-01-01"/>
    <m/>
    <m/>
    <m/>
    <s v="atif@vizecapital.com."/>
    <s v="(650) 799-8190"/>
    <s v="https://www.crunchbase.com/organization/vize-capital"/>
    <m/>
    <m/>
    <s v="f73c969b-d5de-9af2-4abc-db05be020b2b"/>
  </r>
  <r>
    <x v="112055"/>
    <s v="vizelia.com"/>
    <s v="FRA"/>
    <m/>
    <s v="Paris"/>
    <s v="Nanterre"/>
    <x v="2"/>
    <s v="Vizelia develops software solutions to manage energy and water usage."/>
    <s v="software"/>
    <x v="10"/>
    <x v="0"/>
    <n v="0"/>
    <m/>
    <s v="2000-01-01"/>
    <m/>
    <m/>
    <m/>
    <s v="contact@vizelia.com"/>
    <s v="'+ 33 1 41 37 67 00"/>
    <s v="https://www.crunchbase.com/organization/vizelia"/>
    <m/>
    <s v="https://www.facebook.com/schneiderelectric"/>
    <s v="5e028250-b98d-eee1-85b3-b9e14f709a7e"/>
  </r>
  <r>
    <x v="112056"/>
    <s v="vizible.com"/>
    <s v="CAN"/>
    <s v="ON"/>
    <s v="Toronto"/>
    <s v="Toronto"/>
    <x v="2"/>
    <s v="Web Building Template Provider"/>
    <s v="software"/>
    <x v="10"/>
    <x v="2"/>
    <n v="0"/>
    <m/>
    <m/>
    <m/>
    <m/>
    <m/>
    <s v="info@vizible.com"/>
    <n v="14165988090"/>
    <s v="https://www.crunchbase.com/organization/vizible"/>
    <m/>
    <m/>
    <s v="18c1b68a-01d5-5c5d-56c9-f8b71f09ac74"/>
  </r>
  <r>
    <x v="112057"/>
    <s v="vizient.com"/>
    <s v="USA"/>
    <s v="IA"/>
    <s v="IA - Other"/>
    <s v="Bettendorf"/>
    <x v="2"/>
    <s v="Vizient Manufacturing Solutions provides robotic integration and tooling solutions with industry leading customer service."/>
    <s v="mechanical engineering|robotics"/>
    <x v="286"/>
    <x v="6"/>
    <n v="0"/>
    <m/>
    <s v="2004-01-01"/>
    <m/>
    <m/>
    <m/>
    <m/>
    <n v="5636500487"/>
    <s v="https://www.crunchbase.com/organization/vizient-manufacturing-solutions"/>
    <s v="https://www.twitter.com/vizient"/>
    <s v="https://www.facebook.com/vizient-manufacturing-solutions-388669671239163/"/>
    <s v="73a9a44d-64f0-0669-bdc7-5503aa907177"/>
  </r>
  <r>
    <x v="112058"/>
    <s v="vizimo.com"/>
    <s v="GBR"/>
    <m/>
    <s v="Cramlington"/>
    <s v="Cramlington"/>
    <x v="0"/>
    <s v="Vizimo develops personalisation and discovery technology to help users navigate content on TV, the web and mobile."/>
    <s v="curated web"/>
    <x v="28"/>
    <x v="2"/>
    <n v="0"/>
    <m/>
    <s v="2006-01-01"/>
    <m/>
    <m/>
    <m/>
    <s v="info@vizimo.com"/>
    <s v="44 1915 800 067"/>
    <s v="https://www.crunchbase.com/organization/vizimo"/>
    <m/>
    <m/>
    <s v="ca06a728-9538-f754-a3aa-07b4bbd55924"/>
  </r>
  <r>
    <x v="112059"/>
    <s v="vizio.com"/>
    <s v="USA"/>
    <s v="CA"/>
    <s v="Anaheim"/>
    <s v="Irvine"/>
    <x v="2"/>
    <s v="America's Best Selling LED LCD HDTV Company"/>
    <s v="lighting"/>
    <x v="338"/>
    <x v="3"/>
    <n v="0"/>
    <m/>
    <s v="2002-01-01"/>
    <m/>
    <m/>
    <m/>
    <m/>
    <s v="'949-428-2525"/>
    <s v="https://www.crunchbase.com/organization/vizio"/>
    <s v="https://www.twitter.com/vizio"/>
    <s v="http://www.facebook.com/vizio"/>
    <s v="325de7d9-9ceb-d5b1-464b-d1f316915635"/>
  </r>
  <r>
    <x v="112060"/>
    <m/>
    <s v="USA"/>
    <s v="IL"/>
    <s v="Chicago"/>
    <s v="Hoffman Estates"/>
    <x v="2"/>
    <s v="A leading provider of VMware data protection and performance monitoring software"/>
    <m/>
    <x v="5"/>
    <x v="2"/>
    <n v="0"/>
    <m/>
    <m/>
    <m/>
    <m/>
    <m/>
    <m/>
    <m/>
    <s v="https://www.crunchbase.com/organization/vizioncore"/>
    <m/>
    <m/>
    <s v="f6b6bff6-a84a-c1e1-2ad4-9368bf0276d0"/>
  </r>
  <r>
    <x v="112061"/>
    <s v="viztek.net"/>
    <s v="USA"/>
    <s v="NC"/>
    <s v="Raleigh"/>
    <s v="Garner"/>
    <x v="0"/>
    <s v="Viztek provides state-of-the-art, Web-based, diagnostic Zero Footprint Exa PACS and RIS packages."/>
    <m/>
    <x v="5"/>
    <x v="6"/>
    <n v="0"/>
    <m/>
    <s v="1997-01-01"/>
    <m/>
    <m/>
    <m/>
    <m/>
    <n v="3193374856"/>
    <s v="https://www.crunchbase.com/organization/viztek-llc"/>
    <s v="https://www.twitter.com/viztek"/>
    <s v="https://www.facebook.com/viztek"/>
    <s v="5ffc0763-357d-ed35-8c06-87736e862b32"/>
  </r>
  <r>
    <x v="112062"/>
    <s v="viztu.com"/>
    <s v="USA"/>
    <s v="MA"/>
    <s v="Boston"/>
    <s v="Cambridge"/>
    <x v="2"/>
    <s v="Viztu Technologies develops custom multi-dimensional scanning and imaging solutions."/>
    <s v="3d technology|software"/>
    <x v="136"/>
    <x v="1"/>
    <n v="0"/>
    <m/>
    <s v="2010-05-11"/>
    <m/>
    <m/>
    <m/>
    <s v="ash@viztu.com"/>
    <m/>
    <s v="https://www.crunchbase.com/organization/viztu-technologies"/>
    <s v="https://www.twitter.com/viztu"/>
    <m/>
    <s v="fce373bf-9bd7-ea5b-b3ce-dee57f390ecf"/>
  </r>
  <r>
    <x v="112063"/>
    <s v="vizualize.me"/>
    <s v="CAN"/>
    <s v="ON"/>
    <s v="Toronto"/>
    <s v="Toronto"/>
    <x v="2"/>
    <s v="We believe that the traditional text resume is boring, lengthy and long overdue for a makeover."/>
    <s v="curated web"/>
    <x v="28"/>
    <x v="2"/>
    <n v="0"/>
    <m/>
    <s v="2011-01-01"/>
    <m/>
    <m/>
    <m/>
    <s v="info@vizualize.me"/>
    <m/>
    <s v="https://www.crunchbase.com/organization/vizualize-me"/>
    <s v="https://www.twitter.com/vizualizeme"/>
    <m/>
    <s v="98f8a81b-29bf-a324-20aa-7ad6f04602ea"/>
  </r>
  <r>
    <x v="112064"/>
    <s v="vizzihome.co.uk"/>
    <m/>
    <m/>
    <m/>
    <m/>
    <x v="2"/>
    <s v="Information sourced from estate agency internet data, collated and published by Vizzihome. Due to variations in publishing policies or"/>
    <s v="e-commerce"/>
    <x v="63"/>
    <x v="6"/>
    <n v="0"/>
    <m/>
    <s v="2008-01-01"/>
    <m/>
    <m/>
    <m/>
    <m/>
    <m/>
    <s v="https://www.crunchbase.com/organization/vizzihome"/>
    <s v="https://www.twitter.com/zoopla"/>
    <s v="https://www.facebook.com/zooplauk"/>
    <s v="50b9d415-7a7b-e784-0ac5-47370b4c7886"/>
  </r>
  <r>
    <x v="112065"/>
    <s v="vk.com"/>
    <s v="RUS"/>
    <m/>
    <s v="St. Petersburg"/>
    <s v="Saint Petersburg"/>
    <x v="2"/>
    <s v="VK.com is a Russia-based social network focused on mobile apps for all platforms."/>
    <s v="communities|mobile apps|social media|social network"/>
    <x v="4593"/>
    <x v="2"/>
    <n v="0"/>
    <m/>
    <s v="2006-02-06"/>
    <m/>
    <m/>
    <m/>
    <s v="mr@vk.com"/>
    <m/>
    <s v="https://www.crunchbase.com/organization/vk"/>
    <s v="https://www.twitter.com/vkontakte"/>
    <m/>
    <s v="6c93ae54-eeb0-915d-a499-f3f4d0841b98"/>
  </r>
  <r>
    <x v="112066"/>
    <s v="vlotech.com"/>
    <m/>
    <m/>
    <m/>
    <m/>
    <x v="2"/>
    <s v="Virtual Law Office Technology (VLOTech) provides a secure, software as a service, web-based product that connects solo and small firm law"/>
    <m/>
    <x v="5"/>
    <x v="1"/>
    <n v="0"/>
    <m/>
    <m/>
    <m/>
    <m/>
    <m/>
    <m/>
    <m/>
    <s v="https://www.crunchbase.com/organization/vlotech"/>
    <m/>
    <m/>
    <s v="362c5d3d-bddd-ecf7-ebc8-c96ae1841859"/>
  </r>
  <r>
    <x v="112067"/>
    <m/>
    <s v="USA"/>
    <s v="TX"/>
    <s v="Dallas"/>
    <s v="Dallas"/>
    <x v="1"/>
    <s v="Vlps Lighting Services International is a leading international provider of proprietary automated lighting systems and related services."/>
    <s v="lighting"/>
    <x v="338"/>
    <x v="2"/>
    <n v="0"/>
    <m/>
    <m/>
    <m/>
    <m/>
    <m/>
    <m/>
    <m/>
    <s v="https://www.crunchbase.com/organization/vlps-lighting-services-international"/>
    <m/>
    <m/>
    <s v="d1b907d7-84bb-f1fc-b777-e7612cd9e26f"/>
  </r>
  <r>
    <x v="112068"/>
    <m/>
    <s v="USA"/>
    <s v="CA"/>
    <s v="SF Bay Area"/>
    <s v="San Jose"/>
    <x v="2"/>
    <s v="VLSI Technology, Inc was a company which designed and manufactured custom and semi-custom ICs."/>
    <s v="manufacturing"/>
    <x v="41"/>
    <x v="2"/>
    <n v="0"/>
    <m/>
    <s v="1979-01-01"/>
    <m/>
    <m/>
    <m/>
    <m/>
    <m/>
    <s v="https://www.crunchbase.com/organization/vlsi-technology"/>
    <m/>
    <m/>
    <s v="26cc9bed-5a3a-6aa2-6043-1cb221cbeb9c"/>
  </r>
  <r>
    <x v="112069"/>
    <s v="vlp.cz"/>
    <s v="CZE"/>
    <m/>
    <s v="Prague"/>
    <s v="Prague"/>
    <x v="2"/>
    <s v="Czech newspaper publisher"/>
    <m/>
    <x v="5"/>
    <x v="8"/>
    <n v="0"/>
    <m/>
    <s v="1994-01-01"/>
    <m/>
    <m/>
    <m/>
    <m/>
    <s v="420 2 7201 5111"/>
    <s v="https://www.crunchbase.com/organization/vltava-labe-press"/>
    <m/>
    <m/>
    <s v="b5705a5e-4ef8-6b17-e571-d6425aa0ee2d"/>
  </r>
  <r>
    <x v="112070"/>
    <m/>
    <m/>
    <m/>
    <m/>
    <m/>
    <x v="2"/>
    <s v="VMK was added in 2014."/>
    <m/>
    <x v="5"/>
    <x v="2"/>
    <n v="0"/>
    <m/>
    <m/>
    <m/>
    <m/>
    <m/>
    <m/>
    <m/>
    <s v="https://www.crunchbase.com/organization/vmk"/>
    <m/>
    <m/>
    <s v="f5a8ca1e-b657-49ca-65dc-f15a23f4b6f2"/>
  </r>
  <r>
    <x v="112071"/>
    <s v="vml.com"/>
    <s v="USA"/>
    <s v="MO"/>
    <s v="Kansas City"/>
    <s v="Kansas City"/>
    <x v="2"/>
    <s v="VML is a global marketing agency focused on communication-based advertising messages."/>
    <s v="advertising"/>
    <x v="296"/>
    <x v="9"/>
    <n v="0"/>
    <m/>
    <s v="1992-01-01"/>
    <m/>
    <m/>
    <m/>
    <m/>
    <s v="'816-283-0700"/>
    <s v="https://www.crunchbase.com/organization/vml"/>
    <s v="https://www.twitter.com/vml"/>
    <s v="https://www.facebook.com/vml"/>
    <s v="cc605894-6dd5-9f7c-37ec-fe459cf95af4"/>
  </r>
  <r>
    <x v="112072"/>
    <s v="v-moda.com"/>
    <s v="USA"/>
    <s v="CA"/>
    <s v="Bakersfield"/>
    <s v="California City"/>
    <x v="2"/>
    <s v="V-Moda is a professional-grade headphone company that offers a product portfolio of fashion headphones."/>
    <m/>
    <x v="5"/>
    <x v="0"/>
    <n v="0"/>
    <m/>
    <s v="2006-01-01"/>
    <m/>
    <m/>
    <m/>
    <m/>
    <s v="'310-694-3996"/>
    <s v="https://www.crunchbase.com/organization/v-moda"/>
    <s v="https://www.twitter.com/vmoda"/>
    <s v="http://www.facebook.com/vmoda"/>
    <s v="d993cbd7-66ab-36e2-6f87-edb8c573ec99"/>
  </r>
  <r>
    <x v="112073"/>
    <s v="rockwellautomation.com"/>
    <s v="USA"/>
    <s v="TX"/>
    <s v="Houston"/>
    <s v="Houston"/>
    <x v="0"/>
    <s v="vMonitor LLC develops wireless wellhead monitoring systems for oil and gas industry."/>
    <s v="oil and gas"/>
    <x v="89"/>
    <x v="2"/>
    <n v="0"/>
    <m/>
    <m/>
    <m/>
    <m/>
    <m/>
    <m/>
    <m/>
    <s v="https://www.crunchbase.com/organization/vmonitor"/>
    <m/>
    <m/>
    <s v="311a440b-f712-8ea6-085d-dc7f01acf962"/>
  </r>
  <r>
    <x v="112074"/>
    <s v="vnuretail.com"/>
    <s v="USA"/>
    <s v="CA"/>
    <s v="Los Angeles"/>
    <s v="Los Angeles"/>
    <x v="0"/>
    <s v="VNU is a retail company offering alternative credit for high end merchandise at affordable payments."/>
    <s v="education|news|publishing"/>
    <x v="466"/>
    <x v="1"/>
    <n v="0"/>
    <m/>
    <m/>
    <m/>
    <m/>
    <m/>
    <m/>
    <m/>
    <s v="https://www.crunchbase.com/organization/vnu"/>
    <s v="https://www.twitter.com/vnuretail"/>
    <s v="https://www.facebook.com/venue.retail.9"/>
    <s v="a61bd378-9659-aaf9-20ed-2a1dd2a008fd"/>
  </r>
  <r>
    <x v="112075"/>
    <s v="vnus.fr"/>
    <s v="USA"/>
    <s v="CA"/>
    <s v="SF Bay Area"/>
    <s v="San Jose"/>
    <x v="1"/>
    <s v="Leader in the development and marketing of products and minimally invasive treatment of venous diseases."/>
    <s v="medical"/>
    <x v="3"/>
    <x v="2"/>
    <n v="0"/>
    <m/>
    <s v="1995-01-01"/>
    <m/>
    <m/>
    <m/>
    <m/>
    <m/>
    <s v="https://www.crunchbase.com/organization/vnus-medical-technologies"/>
    <m/>
    <m/>
    <s v="53c0c8d2-02f1-968a-ede7-0da2b54b11ac"/>
  </r>
  <r>
    <x v="112076"/>
    <m/>
    <s v="SWE"/>
    <m/>
    <s v="SWE - Other"/>
    <s v="Borås"/>
    <x v="0"/>
    <s v="VOAC Hydraulics of Boras, Sweden, a world manufacturing leader of mobile hydraulic equipment."/>
    <m/>
    <x v="5"/>
    <x v="2"/>
    <n v="0"/>
    <m/>
    <m/>
    <m/>
    <m/>
    <m/>
    <m/>
    <m/>
    <s v="https://www.crunchbase.com/organization/voac-hydraulics"/>
    <m/>
    <m/>
    <s v="a0b7637e-0993-b289-bdf9-ef5bc8947c8d"/>
  </r>
  <r>
    <x v="112077"/>
    <s v="vocalink.com"/>
    <s v="GBR"/>
    <m/>
    <s v="London"/>
    <s v="Rickmansworth"/>
    <x v="2"/>
    <s v="VocaLink develops and operates payments infrastructure solutions in the United Kingdom."/>
    <s v="information technology|payments|product design"/>
    <x v="9358"/>
    <x v="7"/>
    <n v="0"/>
    <m/>
    <s v="2007-01-01"/>
    <m/>
    <m/>
    <m/>
    <m/>
    <n v="442071021000"/>
    <s v="https://www.crunchbase.com/organization/vocalink"/>
    <s v="https://www.twitter.com/vocalink"/>
    <m/>
    <s v="a3228871-6337-baa6-18ab-e41750162d54"/>
  </r>
  <r>
    <x v="112078"/>
    <m/>
    <m/>
    <m/>
    <m/>
    <m/>
    <x v="1"/>
    <s v="Vocalis is one of the UK's leading providers of voice driven business solutions."/>
    <s v="manufacturing|speech recognition|telecommunications"/>
    <x v="9359"/>
    <x v="2"/>
    <n v="0"/>
    <m/>
    <m/>
    <m/>
    <m/>
    <m/>
    <m/>
    <m/>
    <s v="https://www.crunchbase.com/organization/vocalis"/>
    <m/>
    <m/>
    <s v="36a1392a-7236-58af-f020-cc0ca5c1a7dc"/>
  </r>
  <r>
    <x v="112079"/>
    <s v="vocalnet.ro"/>
    <m/>
    <m/>
    <m/>
    <m/>
    <x v="0"/>
    <s v="Hosted VoIP Vendor"/>
    <m/>
    <x v="5"/>
    <x v="0"/>
    <n v="0"/>
    <m/>
    <s v="2000-01-01"/>
    <m/>
    <m/>
    <m/>
    <m/>
    <s v="'+40 21 204 7656"/>
    <s v="https://www.crunchbase.com/organization/vocalnet"/>
    <s v="https://www.twitter.com/vocalnetco"/>
    <s v="https://www.facebook.com/151725728178091"/>
    <s v="a6c6d012-4ede-f601-a6ef-419bbb3f7818"/>
  </r>
  <r>
    <x v="112080"/>
    <s v="voconline.com"/>
    <s v="USA"/>
    <s v="CA"/>
    <s v="SF Bay Area"/>
    <s v="San Mateo"/>
    <x v="0"/>
    <s v="VOConline is a provider of Beta management services to businesses, facilitating customer communication analysis."/>
    <m/>
    <x v="5"/>
    <x v="1"/>
    <n v="0"/>
    <m/>
    <s v="1996-01-01"/>
    <m/>
    <m/>
    <m/>
    <m/>
    <s v="(650) 350-1950"/>
    <s v="https://www.crunchbase.com/organization/voconline"/>
    <m/>
    <m/>
    <s v="f7290291-77cc-f9c5-2624-b54d2e35edb6"/>
  </r>
  <r>
    <x v="112081"/>
    <s v="vodacom.com"/>
    <s v="BWA"/>
    <m/>
    <m/>
    <m/>
    <x v="0"/>
    <s v="Vodacom is an African mobile communications company that provides voice, messaging, data, and converged solutions."/>
    <s v="e-commerce|messaging|mobile|video"/>
    <x v="9360"/>
    <x v="0"/>
    <n v="0"/>
    <m/>
    <s v="2012-01-01"/>
    <m/>
    <m/>
    <m/>
    <m/>
    <s v="Customer Care: 082 111 || Upgrades: 082 1959"/>
    <s v="https://www.crunchbase.com/organization/vodacom"/>
    <m/>
    <s v="https://www.facebook.com/vodacom"/>
    <s v="ac82ee18-4d5f-bfd3-1033-2f301056134a"/>
  </r>
  <r>
    <x v="112082"/>
    <m/>
    <m/>
    <m/>
    <m/>
    <m/>
    <x v="2"/>
    <s v="VODA Computers was added in 2012."/>
    <m/>
    <x v="5"/>
    <x v="2"/>
    <n v="0"/>
    <m/>
    <m/>
    <m/>
    <m/>
    <m/>
    <m/>
    <m/>
    <s v="https://www.crunchbase.com/organization/voda-computers"/>
    <m/>
    <m/>
    <s v="05b23cbe-5fee-1ed0-cc6e-8397c4eeee83"/>
  </r>
  <r>
    <x v="112083"/>
    <s v="vodafone.com"/>
    <s v="GBR"/>
    <m/>
    <s v="Newbury"/>
    <s v="Newbury"/>
    <x v="1"/>
    <s v="Vodafone is a mobile telecommunications company that offers voice, messaging, and data services."/>
    <s v="internet|mobile|telecommunications"/>
    <x v="261"/>
    <x v="4"/>
    <n v="0"/>
    <m/>
    <s v="1999-08-01"/>
    <m/>
    <m/>
    <m/>
    <m/>
    <m/>
    <s v="https://www.crunchbase.com/organization/vodafone"/>
    <s v="https://www.twitter.com/vodafonegroup"/>
    <s v="https://www.facebook.com/vodafoneuk/"/>
    <s v="75d88e2b-258a-b0c8-e980-38855b56a2bc"/>
  </r>
  <r>
    <x v="112084"/>
    <s v="vodafone.in"/>
    <s v="IND"/>
    <m/>
    <s v="Mumbai"/>
    <s v="Mumbai"/>
    <x v="0"/>
    <s v="Vodafone India is a mobile network operator that provides cellular telecommunication services in India."/>
    <s v="telecommunications"/>
    <x v="338"/>
    <x v="4"/>
    <n v="0"/>
    <m/>
    <s v="1992-01-01"/>
    <m/>
    <m/>
    <m/>
    <m/>
    <s v="'+44 1635 33251"/>
    <s v="https://www.crunchbase.com/organization/vodafone-india"/>
    <s v="https://www.twitter.com/vodafonein"/>
    <s v="http://www.facebook.com/vodafonein"/>
    <s v="8b98c9ce-9238-db7d-1aee-12cae06f97dc"/>
  </r>
  <r>
    <x v="112085"/>
    <s v="vodafone.co.nz"/>
    <s v="NZL"/>
    <m/>
    <s v="Auckland"/>
    <s v="Auckland"/>
    <x v="2"/>
    <s v="Vodafone is a total communications company that provides mobile, broadband, and pay TV solutions to consumer and enterprise customers."/>
    <s v="mobile|telecommunications|wireless"/>
    <x v="259"/>
    <x v="8"/>
    <n v="0"/>
    <m/>
    <s v="1983-11-01"/>
    <m/>
    <m/>
    <m/>
    <s v="onlinecare@vodafone.co.nz"/>
    <n v="6400800400888"/>
    <s v="https://www.crunchbase.com/organization/vodafone-new-zealand"/>
    <s v="https://www.twitter.com/vodafonenz"/>
    <s v="http://www.facebook.com/vodafonenz"/>
    <s v="bf34dd0e-4298-bbb1-3dbd-855ca1c1ce60"/>
  </r>
  <r>
    <x v="112086"/>
    <s v="vodafone.co.uk"/>
    <s v="GBR"/>
    <m/>
    <s v="Newbury"/>
    <s v="Newbury"/>
    <x v="0"/>
    <s v="Vodafone UK is a provider of telecommunications services in the United Kingdom, and a part of the Vodafone Group"/>
    <s v="telecommunications"/>
    <x v="338"/>
    <x v="4"/>
    <n v="0"/>
    <m/>
    <s v="1980-01-01"/>
    <m/>
    <m/>
    <m/>
    <m/>
    <s v="'44-1635-33251"/>
    <s v="https://www.crunchbase.com/organization/vodafone-uk"/>
    <s v="https://www.twitter.com/vodafoneukhelp"/>
    <s v="http://www.facebook.com/vodafoneuk"/>
    <s v="779d1ddc-de15-d1bf-25d9-d298e2b56167"/>
  </r>
  <r>
    <x v="112087"/>
    <m/>
    <m/>
    <m/>
    <m/>
    <m/>
    <x v="2"/>
    <s v="Vodavi Technology was added in 2012."/>
    <m/>
    <x v="5"/>
    <x v="2"/>
    <n v="0"/>
    <m/>
    <m/>
    <m/>
    <m/>
    <m/>
    <m/>
    <m/>
    <s v="https://www.crunchbase.com/organization/vodavi-technology"/>
    <m/>
    <m/>
    <s v="2a64d1fb-ef8b-9c74-059c-667095da48f2"/>
  </r>
  <r>
    <x v="112088"/>
    <s v="vodpod.com"/>
    <m/>
    <m/>
    <m/>
    <m/>
    <x v="2"/>
    <s v="Vodpod innovates online video collection allowing users to create socialized, hand-crafted channels."/>
    <s v="video"/>
    <x v="236"/>
    <x v="2"/>
    <n v="0"/>
    <m/>
    <s v="2007-01-01"/>
    <m/>
    <m/>
    <m/>
    <m/>
    <m/>
    <s v="https://www.crunchbase.com/organization/vodpod-2"/>
    <m/>
    <m/>
    <s v="c5de92f4-1658-0431-0473-64e78536b563"/>
  </r>
  <r>
    <x v="112089"/>
    <m/>
    <s v="GBR"/>
    <m/>
    <s v="London"/>
    <s v="London"/>
    <x v="2"/>
    <s v="Vodrum subsidiary businesses access to global reach and the full suite of digital marketing capabilities."/>
    <s v="marketing|market research"/>
    <x v="3690"/>
    <x v="2"/>
    <n v="0"/>
    <m/>
    <m/>
    <m/>
    <m/>
    <m/>
    <m/>
    <m/>
    <s v="https://www.crunchbase.com/organization/vodrum-group-ltd"/>
    <m/>
    <m/>
    <s v="acae5356-4a53-131b-b261-b2594fe97eee"/>
  </r>
  <r>
    <x v="112090"/>
    <m/>
    <m/>
    <m/>
    <m/>
    <m/>
    <x v="2"/>
    <s v="Voelcker Informatik AG"/>
    <m/>
    <x v="5"/>
    <x v="2"/>
    <n v="0"/>
    <m/>
    <m/>
    <m/>
    <m/>
    <m/>
    <m/>
    <m/>
    <s v="https://www.crunchbase.com/organization/voelcker-informatik-ag"/>
    <m/>
    <m/>
    <s v="6f0fe82b-7863-9da5-eb0a-a05e96494d9c"/>
  </r>
  <r>
    <x v="112091"/>
    <s v="voestalpine.com"/>
    <s v="AUT"/>
    <m/>
    <s v="Linz"/>
    <s v="Linz"/>
    <x v="0"/>
    <s v="A listed Austrian maker of steel products"/>
    <m/>
    <x v="5"/>
    <x v="4"/>
    <n v="0"/>
    <m/>
    <s v="1945-01-01"/>
    <m/>
    <m/>
    <m/>
    <s v="info@voestalpine.com"/>
    <s v="'+43 50 304 150"/>
    <s v="https://www.crunchbase.com/organization/voestalpine-ag"/>
    <s v="https://www.twitter.com/voestalpine_eng"/>
    <s v="https://www.facebook.com/voestalpine"/>
    <s v="ec76d7b1-337f-57e5-ebfa-46288726c100"/>
  </r>
  <r>
    <x v="112092"/>
    <s v="vogueintl.com"/>
    <s v="USA"/>
    <s v="FL"/>
    <s v="Orlando"/>
    <s v="Orlando"/>
    <x v="2"/>
    <s v="Vogue is a manufacturers and distributors of salon-heritage hair care and other personal care products."/>
    <s v="beauty|cosmetics"/>
    <x v="366"/>
    <x v="3"/>
    <n v="0"/>
    <m/>
    <s v="1987-01-01"/>
    <m/>
    <m/>
    <m/>
    <s v="ogx@vogueintl.com"/>
    <m/>
    <s v="https://www.crunchbase.com/organization/vogue-international-2"/>
    <s v="https://www.twitter.com/ogxbeauty"/>
    <s v="https://www.facebook.com/ogxbeauty/"/>
    <s v="26078f52-e0ee-0775-0c74-87531f7dcc32"/>
  </r>
  <r>
    <x v="112093"/>
    <m/>
    <m/>
    <m/>
    <m/>
    <m/>
    <x v="2"/>
    <s v="Voicebase BV was added in 2012."/>
    <m/>
    <x v="5"/>
    <x v="2"/>
    <n v="0"/>
    <m/>
    <m/>
    <m/>
    <m/>
    <m/>
    <m/>
    <m/>
    <s v="https://www.crunchbase.com/organization/voicebase-bv"/>
    <m/>
    <m/>
    <s v="33a7f6b7-a68a-f9c6-a9e7-e1cfbad1baf7"/>
  </r>
  <r>
    <x v="112094"/>
    <s v="voicemobility.com"/>
    <s v="CAN"/>
    <s v="BC"/>
    <s v="Vancouver"/>
    <s v="Victoria"/>
    <x v="0"/>
    <s v="Voice Mobility was founded in 1998 with a mission to develop and market messaging applications for the service provider, enterprise and"/>
    <m/>
    <x v="5"/>
    <x v="2"/>
    <n v="0"/>
    <m/>
    <s v="1998-01-01"/>
    <m/>
    <m/>
    <m/>
    <s v="infoline@voicemobility.com"/>
    <m/>
    <s v="https://www.crunchbase.com/organization/voice-mobility"/>
    <m/>
    <m/>
    <s v="9f170692-9fa3-88a5-29cd-a05931207d91"/>
  </r>
  <r>
    <x v="112095"/>
    <m/>
    <m/>
    <m/>
    <m/>
    <m/>
    <x v="2"/>
    <s v="Voicenet Solutions is one of the leading providers of cloud business telephony and communications services in the United Kingdom."/>
    <m/>
    <x v="5"/>
    <x v="2"/>
    <n v="0"/>
    <m/>
    <m/>
    <m/>
    <m/>
    <m/>
    <m/>
    <m/>
    <s v="https://www.crunchbase.com/organization/voicenet-solutions"/>
    <m/>
    <m/>
    <s v="97cf0f0f-2d2d-48e3-7144-f48d3b5f63ba"/>
  </r>
  <r>
    <x v="112096"/>
    <m/>
    <m/>
    <m/>
    <m/>
    <m/>
    <x v="2"/>
    <s v="VoicePipe was added in 2012."/>
    <m/>
    <x v="5"/>
    <x v="2"/>
    <n v="0"/>
    <m/>
    <m/>
    <m/>
    <m/>
    <m/>
    <m/>
    <m/>
    <s v="https://www.crunchbase.com/organization/voicepipe"/>
    <m/>
    <m/>
    <s v="2d24b04a-d827-bd66-27bf-2d29bbb3e606"/>
  </r>
  <r>
    <x v="112097"/>
    <s v="voicestar.com"/>
    <s v="USA"/>
    <s v="PA"/>
    <s v="Philadelphia"/>
    <s v="Philadelphia"/>
    <x v="2"/>
    <s v="VoiceStar offers call tracking and pay-per-call technologies that provide real-time data on advertising effectiveness."/>
    <s v="software"/>
    <x v="10"/>
    <x v="5"/>
    <n v="0"/>
    <m/>
    <s v="1999-01-01"/>
    <m/>
    <m/>
    <m/>
    <m/>
    <s v="'+39 2063313300"/>
    <s v="https://www.crunchbase.com/organization/voicestar"/>
    <s v="https://www.twitter.com/marchex"/>
    <s v="https://www.facebook.com/marchex"/>
    <s v="fa61c5e4-ec5f-b08c-9e3e-f514ce7a685f"/>
  </r>
  <r>
    <x v="112098"/>
    <m/>
    <s v="USA"/>
    <s v="WA"/>
    <s v="Seattle"/>
    <s v="Bellevue"/>
    <x v="0"/>
    <s v="Voicestream Wireless is a wireless communications."/>
    <s v="telecommunications|wireless"/>
    <x v="259"/>
    <x v="2"/>
    <n v="0"/>
    <m/>
    <m/>
    <m/>
    <m/>
    <m/>
    <m/>
    <m/>
    <s v="https://www.crunchbase.com/organization/omnipoint-voicestream"/>
    <m/>
    <m/>
    <s v="6eaea162-a882-a406-d0e4-a03e6c451cac"/>
  </r>
  <r>
    <x v="112099"/>
    <m/>
    <m/>
    <m/>
    <m/>
    <m/>
    <x v="2"/>
    <s v="Voice Technologies was a maker of PBX connectivity technology."/>
    <m/>
    <x v="5"/>
    <x v="2"/>
    <n v="0"/>
    <m/>
    <m/>
    <m/>
    <m/>
    <m/>
    <m/>
    <m/>
    <s v="https://www.crunchbase.com/organization/voice-technologies"/>
    <m/>
    <m/>
    <s v="56d14566-80b2-464f-2ee7-3ce725f54ded"/>
  </r>
  <r>
    <x v="112100"/>
    <s v="voicevisionusa.com"/>
    <m/>
    <m/>
    <m/>
    <m/>
    <x v="2"/>
    <s v="Voice Vision is a premier provider of video communications through the internet. Because of their high quality, low cost and ease of use,"/>
    <m/>
    <x v="5"/>
    <x v="1"/>
    <n v="0"/>
    <m/>
    <m/>
    <m/>
    <m/>
    <m/>
    <m/>
    <m/>
    <s v="https://www.crunchbase.com/organization/voice-vision"/>
    <m/>
    <m/>
    <s v="16152ddc-3a91-99ff-e69d-5e0810052045"/>
  </r>
  <r>
    <x v="112101"/>
    <s v="voi-p.com"/>
    <m/>
    <m/>
    <m/>
    <m/>
    <x v="0"/>
    <s v="Voip! is voice crowdsourcing platform."/>
    <m/>
    <x v="5"/>
    <x v="2"/>
    <n v="0"/>
    <m/>
    <m/>
    <m/>
    <m/>
    <m/>
    <m/>
    <m/>
    <s v="https://www.crunchbase.com/organization/voip"/>
    <s v="https://www.twitter.com/voip_official"/>
    <s v="https://www.facebook.com/voip.audition"/>
    <s v="e1e7c34a-1168-8e03-8bbe-9aef373e95e3"/>
  </r>
  <r>
    <x v="112102"/>
    <s v="voith.com"/>
    <s v="DEU"/>
    <m/>
    <s v="DEU - Other"/>
    <s v="Heidenheim"/>
    <x v="2"/>
    <s v="Voith GmbH provides systems, products, and industrial services for the energy, oil and gas, paper, transportation, and automotive markets."/>
    <s v="aerospace|automotive|energy|innovation management|manufacturing|oil and gas"/>
    <x v="1831"/>
    <x v="4"/>
    <n v="0"/>
    <m/>
    <s v="1867-01-01"/>
    <m/>
    <m/>
    <m/>
    <s v="info@voith.com"/>
    <s v="(732) 137-0"/>
    <s v="https://www.crunchbase.com/organization/voith-gmbh"/>
    <s v="https://www.twitter.com/voithgmbh"/>
    <m/>
    <s v="7955dcb6-aa29-0030-1773-2adcb4456a78"/>
  </r>
  <r>
    <x v="112103"/>
    <s v="voitual.com"/>
    <s v="USA"/>
    <s v="FL"/>
    <s v="Palm Beaches"/>
    <s v="Delray Beach"/>
    <x v="2"/>
    <s v="Voitual is the leading provider of cloud-hosted VoIP technology, virtual voice, offering the best, most affordable solutions."/>
    <s v="telecommunications"/>
    <x v="338"/>
    <x v="0"/>
    <n v="0"/>
    <m/>
    <s v="2009-01-01"/>
    <m/>
    <m/>
    <m/>
    <m/>
    <s v="(877)893-0384"/>
    <s v="https://www.crunchbase.com/organization/voitual"/>
    <m/>
    <m/>
    <s v="13f1cf84-f1d4-d3fd-6089-8a94e9e8c5db"/>
  </r>
  <r>
    <x v="112104"/>
    <s v="volansys.com"/>
    <s v="USA"/>
    <s v="CA"/>
    <s v="SF Bay Area"/>
    <s v="Santa Clara"/>
    <x v="0"/>
    <s v="Volansys is Next Generation Digital Transformation, Product Realization, and Data Sense company."/>
    <m/>
    <x v="5"/>
    <x v="2"/>
    <n v="0"/>
    <m/>
    <s v="2008-01-01"/>
    <m/>
    <m/>
    <m/>
    <s v="business@volansys.com"/>
    <s v="1(510)358-4310"/>
    <s v="https://www.crunchbase.com/organization/volansys-technologies"/>
    <s v="https://www.twitter.com/volansys"/>
    <s v="https://www.facebook.com/volansystechnologies/"/>
    <s v="e4d84ed0-5ac2-245d-fd39-a2085cc839d5"/>
  </r>
  <r>
    <x v="112105"/>
    <s v="volarisgroup.com"/>
    <s v="CAN"/>
    <s v="ON"/>
    <s v="Toronto"/>
    <s v="Mississauga"/>
    <x v="0"/>
    <s v="Strengthening businesses within the markets they compete and enabling them to grow."/>
    <s v="financial services|innovation management|software"/>
    <x v="307"/>
    <x v="4"/>
    <n v="0"/>
    <m/>
    <m/>
    <m/>
    <m/>
    <m/>
    <s v="info@volarisgroup.com"/>
    <s v="'+1 (905) 629-8727"/>
    <s v="https://www.crunchbase.com/organization/volaris-group"/>
    <s v="https://www.twitter.com/volarisgroup"/>
    <s v="http://www.facebook.com/volarisgroup"/>
    <s v="c7c78411-f542-6531-7ee9-9f4a03aa4fde"/>
  </r>
  <r>
    <x v="112106"/>
    <s v="volati.se"/>
    <s v="SWE"/>
    <m/>
    <s v="Stockholm"/>
    <s v="Stockholm"/>
    <x v="0"/>
    <s v="Volati is a Swedish industrial group focusing on acquiring well-managed and profitable companies."/>
    <m/>
    <x v="5"/>
    <x v="2"/>
    <n v="0"/>
    <m/>
    <m/>
    <m/>
    <m/>
    <m/>
    <m/>
    <s v="'+46 8 21 68 40"/>
    <s v="https://www.crunchbase.com/organization/volati"/>
    <m/>
    <m/>
    <s v="c24fcaa6-1069-011c-8ea6-c7b5d423fc39"/>
  </r>
  <r>
    <x v="112107"/>
    <s v="volcanocorp.com"/>
    <s v="USA"/>
    <s v="CA"/>
    <s v="San Diego"/>
    <s v="San Diego"/>
    <x v="2"/>
    <s v="Volcano Corporation is revolutionizing the medical device industry with a broad suite of technologies that make imaging and therapy"/>
    <s v="biotechnology"/>
    <x v="36"/>
    <x v="8"/>
    <n v="0"/>
    <m/>
    <s v="2000-01-01"/>
    <m/>
    <m/>
    <m/>
    <s v="info@volcanocorp.com"/>
    <n v="7704758002"/>
    <s v="https://www.crunchbase.com/organization/volcano-corporation"/>
    <s v="https://www.twitter.com/volcano_corp"/>
    <s v="http://www.facebook.com/volcanocorporation"/>
    <s v="94f4b5c5-777e-0086-097c-26cee52e5836"/>
  </r>
  <r>
    <x v="112108"/>
    <s v="en.volksbank.com"/>
    <m/>
    <m/>
    <m/>
    <m/>
    <x v="2"/>
    <s v="Commercial credit association."/>
    <s v="finance|insurance"/>
    <x v="24"/>
    <x v="1"/>
    <n v="0"/>
    <m/>
    <m/>
    <m/>
    <m/>
    <m/>
    <m/>
    <s v="'+43 2942 24110"/>
    <s v="https://www.crunchbase.com/organization/volksbank"/>
    <m/>
    <s v="https://www.facebook.com/volksbank"/>
    <s v="3ee79367-62a7-77d4-85e2-7def23dc386a"/>
  </r>
  <r>
    <x v="112109"/>
    <s v="vw.com"/>
    <s v="USA"/>
    <s v="VA"/>
    <s v="Washington, D.C."/>
    <s v="Herndon"/>
    <x v="0"/>
    <s v="Volkswagen Financial Services has been helping drivers around the world with their journey to owning a new Volkswagen."/>
    <m/>
    <x v="5"/>
    <x v="2"/>
    <n v="0"/>
    <m/>
    <s v="1955-01-01"/>
    <m/>
    <m/>
    <m/>
    <m/>
    <m/>
    <s v="https://www.crunchbase.com/organization/volkswagen-financial-services"/>
    <s v="https://www.twitter.com/vw"/>
    <m/>
    <s v="5449c78f-0a2a-24b1-c2f1-414ec2e27917"/>
  </r>
  <r>
    <x v="112110"/>
    <s v="volkswagenag.com"/>
    <s v="DEU"/>
    <m/>
    <s v="DEU - Other"/>
    <s v="Wolfsburg"/>
    <x v="1"/>
    <s v="The Volkswagen Group is a German multinational automotive company headquartered in Wolfsburg, Lower Saxony, Germany."/>
    <s v="automotive|product design"/>
    <x v="3202"/>
    <x v="4"/>
    <n v="0"/>
    <m/>
    <s v="1937-01-01"/>
    <m/>
    <m/>
    <m/>
    <m/>
    <s v="'49-5361-90"/>
    <s v="https://www.crunchbase.com/organization/volkswagen-group"/>
    <s v="https://www.twitter.com/vw"/>
    <s v="http://www.facebook.com/volkswagen/104100812960374"/>
    <s v="8a2b18d2-4cfb-ac17-08b2-07b01d092e2a"/>
  </r>
  <r>
    <x v="112111"/>
    <s v="vollrathpr.com"/>
    <s v="USA"/>
    <s v="WI"/>
    <s v="Milwaukee"/>
    <s v="Milwaukee"/>
    <x v="2"/>
    <s v="Vollrath Associates a leading public relations agency specializes in public relations, investor relations, media relations."/>
    <s v="public relations|social media"/>
    <x v="943"/>
    <x v="2"/>
    <n v="0"/>
    <m/>
    <m/>
    <m/>
    <m/>
    <m/>
    <m/>
    <m/>
    <s v="https://www.crunchbase.com/organization/vollrath-associates"/>
    <s v="https://www.twitter.com/vollrath_pr"/>
    <s v="https://www.facebook.com/vollrathpr"/>
    <s v="80f0bbda-a70d-a9dc-ded8-c1d24b90afb3"/>
  </r>
  <r>
    <x v="112112"/>
    <s v="volob.com"/>
    <s v="IND"/>
    <m/>
    <s v="New Delhi"/>
    <s v="Noida"/>
    <x v="2"/>
    <s v="VOLOB Technologies leads in professional High-End 3D visualization in REALTIME."/>
    <s v="information technology|software"/>
    <x v="184"/>
    <x v="2"/>
    <n v="0"/>
    <m/>
    <m/>
    <m/>
    <m/>
    <m/>
    <m/>
    <n v="1204282792"/>
    <s v="https://www.crunchbase.com/organization/volob-technologies-pvt-ltd"/>
    <m/>
    <m/>
    <s v="5b00c4b0-8d80-36f3-a9ec-22ff5d651b17"/>
  </r>
  <r>
    <x v="112113"/>
    <s v="volo.de"/>
    <s v="DEU"/>
    <m/>
    <s v="Munich"/>
    <s v="München"/>
    <x v="2"/>
    <s v="Volo provides restaurants with a quality delivery service"/>
    <s v="restaurants|shipping"/>
    <x v="126"/>
    <x v="1"/>
    <n v="0"/>
    <m/>
    <s v="2014-03-31"/>
    <m/>
    <m/>
    <m/>
    <s v="emanuel@volo.de"/>
    <m/>
    <s v="https://www.crunchbase.com/organization/volo-delivery"/>
    <s v="https://www.twitter.com/volo_delivery"/>
    <s v="http://www.facebook.com/volodelivery"/>
    <s v="3dca2b08-6693-2960-d790-091bcba1a6bd"/>
  </r>
  <r>
    <x v="112114"/>
    <s v="volomp.com"/>
    <s v="SRB"/>
    <m/>
    <s v="Belgrade"/>
    <s v="Belgrade"/>
    <x v="2"/>
    <s v="VoloMP is the provider of email marketing services and also promoting the business with email marketing campaigns."/>
    <s v="email marketing|software"/>
    <x v="124"/>
    <x v="0"/>
    <n v="0"/>
    <m/>
    <s v="1999-01-01"/>
    <m/>
    <m/>
    <m/>
    <s v="sales@volomp.com"/>
    <s v="381 11 457 658"/>
    <s v="https://www.crunchbase.com/organization/volomp"/>
    <s v="https://www.twitter.com/volo_mp"/>
    <s v="https://www.facebook.com/volomp"/>
    <s v="26d3e1a1-0d62-dd94-e78e-daddac7ea0fe"/>
  </r>
  <r>
    <x v="112115"/>
    <s v="volta.ca"/>
    <s v="CAN"/>
    <s v="QC"/>
    <s v="Quebec City"/>
    <s v="Quebec"/>
    <x v="2"/>
    <s v="Volta Creation is visual development studio."/>
    <s v="media and entertainment|tv"/>
    <x v="236"/>
    <x v="3"/>
    <n v="0"/>
    <m/>
    <s v="2006-01-01"/>
    <m/>
    <m/>
    <m/>
    <s v="info@volta.ca"/>
    <s v="'418-204-7972"/>
    <s v="https://www.crunchbase.com/organization/volta-creation"/>
    <m/>
    <s v="https://www.facebook.com/voltaofficial/"/>
    <s v="28af2a72-4518-f16c-5d28-6073b1614763"/>
  </r>
  <r>
    <x v="112116"/>
    <s v="voltalia.com"/>
    <s v="FRA"/>
    <m/>
    <s v="Paris"/>
    <s v="Paris"/>
    <x v="0"/>
    <s v="Voltalia is a renewables energy developer in France."/>
    <s v="renewable energy"/>
    <x v="9"/>
    <x v="6"/>
    <n v="0"/>
    <m/>
    <s v="2005-01-01"/>
    <m/>
    <m/>
    <m/>
    <m/>
    <s v="33 1 40 88 96 10"/>
    <s v="https://www.crunchbase.com/organization/voltalia"/>
    <s v="https://www.twitter.com/voltaliasa"/>
    <m/>
    <s v="b13e7f5f-d1f8-40a3-fcaf-883ed9e79437"/>
  </r>
  <r>
    <x v="112117"/>
    <m/>
    <m/>
    <m/>
    <m/>
    <m/>
    <x v="2"/>
    <s v="Messaging Division of Voltari (Motricity)"/>
    <m/>
    <x v="5"/>
    <x v="2"/>
    <n v="0"/>
    <m/>
    <s v="2001-01-01"/>
    <m/>
    <m/>
    <m/>
    <m/>
    <m/>
    <s v="https://www.crunchbase.com/organization/voltari---north-american-messaging-division"/>
    <m/>
    <m/>
    <s v="59125a8f-b1d2-51ef-5318-d452a833e5d7"/>
  </r>
  <r>
    <x v="112118"/>
    <s v="volterra.com"/>
    <s v="USA"/>
    <s v="CA"/>
    <s v="SF Bay Area"/>
    <s v="Fremont"/>
    <x v="2"/>
    <s v="Volterra Semiconductor Corporation designs, develops and markets proprietary, high-performance analog and mixed-signal power management"/>
    <m/>
    <x v="5"/>
    <x v="7"/>
    <n v="0"/>
    <m/>
    <s v="1996-01-01"/>
    <m/>
    <m/>
    <m/>
    <s v="sales@volterra.com"/>
    <s v="'510-743-1200"/>
    <s v="https://www.crunchbase.com/organization/volterra"/>
    <m/>
    <m/>
    <s v="3f985ec5-478b-591f-06ef-0151cdd2e8fb"/>
  </r>
  <r>
    <x v="112119"/>
    <s v="voltmedia.tv"/>
    <m/>
    <m/>
    <m/>
    <m/>
    <x v="2"/>
    <s v="VOLT Media was added in 2013."/>
    <m/>
    <x v="5"/>
    <x v="0"/>
    <n v="0"/>
    <m/>
    <s v="2011-01-01"/>
    <m/>
    <m/>
    <m/>
    <m/>
    <s v="61 2 8003 5477"/>
    <s v="https://www.crunchbase.com/organization/volt-media"/>
    <m/>
    <m/>
    <s v="f637d958-3806-1333-b1a0-7c2a6411f885"/>
  </r>
  <r>
    <x v="112120"/>
    <s v="v9seo.com"/>
    <s v="USA"/>
    <s v="CO"/>
    <s v="Denver"/>
    <s v="Denver"/>
    <x v="0"/>
    <s v="The website, twitter account, and facebook account lead to different businesses."/>
    <s v="search engine"/>
    <x v="28"/>
    <x v="0"/>
    <n v="0"/>
    <m/>
    <s v="2006-10-01"/>
    <m/>
    <m/>
    <m/>
    <s v="info@volume9inc.com"/>
    <s v="(303) 955-5228"/>
    <s v="https://www.crunchbase.com/organization/volume-2"/>
    <s v="https://www.twitter.com/volume9"/>
    <s v="http://www.facebook.com/volume9inc"/>
    <s v="f839023c-71e2-a30b-00e8-286ca5551de1"/>
  </r>
  <r>
    <x v="112121"/>
    <s v="volunteermark.com"/>
    <s v="USA"/>
    <s v="KS"/>
    <s v="Kansas City"/>
    <s v="Overland Park"/>
    <x v="2"/>
    <s v="VolunteerMark is a software designed to organize volunteers in various capacities."/>
    <s v="non profit|software"/>
    <x v="10"/>
    <x v="1"/>
    <n v="0"/>
    <m/>
    <s v="2011-08-01"/>
    <m/>
    <m/>
    <m/>
    <s v="info@volunteermark.com"/>
    <s v="'877-551-5250"/>
    <s v="https://www.crunchbase.com/organization/volunteermark"/>
    <s v="https://www.twitter.com/volunteermark"/>
    <s v="http://www.facebook.com/volunteermark"/>
    <s v="8d4008f5-e30a-c673-ed08-2b90cc256ebb"/>
  </r>
  <r>
    <x v="112122"/>
    <m/>
    <s v="USA"/>
    <s v="MO"/>
    <s v="St. Louis"/>
    <s v="St Louis"/>
    <x v="2"/>
    <s v="Von Hoffmann Corporation is a leading North American manufacturer of printed products for the educational and commercial markets."/>
    <m/>
    <x v="5"/>
    <x v="2"/>
    <n v="0"/>
    <m/>
    <m/>
    <m/>
    <m/>
    <m/>
    <m/>
    <m/>
    <s v="https://www.crunchbase.com/organization/von-hoffmann"/>
    <m/>
    <m/>
    <s v="ee7f58aa-c02c-4c33-c1df-6bbfdd6340f4"/>
  </r>
  <r>
    <x v="112123"/>
    <s v="vonpar.com.br"/>
    <s v="BRA"/>
    <m/>
    <s v="BRA - Other"/>
    <s v="Alegre"/>
    <x v="2"/>
    <s v="Vonpar operates in the drinks and food in Rio Grande do Sul and Santa Catarina"/>
    <m/>
    <x v="5"/>
    <x v="7"/>
    <n v="0"/>
    <m/>
    <s v="1993-01-01"/>
    <m/>
    <m/>
    <m/>
    <m/>
    <n v="8006428989"/>
    <s v="https://www.crunchbase.com/organization/vonpar"/>
    <s v="https://www.twitter.com/vonparoficial"/>
    <s v="https://www.facebook.com/vonpar"/>
    <s v="00fdfd99-cf1d-16c3-e77c-36dd51b8c872"/>
  </r>
  <r>
    <x v="112124"/>
    <s v="vontobel.com"/>
    <s v="CHE"/>
    <m/>
    <s v="Basel"/>
    <s v="Basel"/>
    <x v="0"/>
    <s v="Vontobel Asset Management is an active global multi-boutique asset manager"/>
    <m/>
    <x v="5"/>
    <x v="2"/>
    <n v="0"/>
    <m/>
    <s v="1924-01-01"/>
    <m/>
    <m/>
    <m/>
    <m/>
    <m/>
    <s v="https://www.crunchbase.com/organization/vontobel"/>
    <s v="https://www.twitter.com/vontobel_se"/>
    <m/>
    <s v="bb24aadf-e58a-2c63-84b8-789c77eefb5c"/>
  </r>
  <r>
    <x v="112125"/>
    <s v="voobly.com"/>
    <m/>
    <m/>
    <m/>
    <m/>
    <x v="0"/>
    <s v="Voobly is a free online gaming network with built-in social features designed to allow you to play multiplayer games."/>
    <s v="internet|social media"/>
    <x v="87"/>
    <x v="2"/>
    <n v="0"/>
    <m/>
    <s v="2003-08-05"/>
    <m/>
    <m/>
    <m/>
    <m/>
    <m/>
    <s v="https://www.crunchbase.com/organization/voobly--inc"/>
    <m/>
    <m/>
    <s v="7c1c05eb-83f7-e658-d592-2e29433f8d83"/>
  </r>
  <r>
    <x v="112126"/>
    <s v="voodoopc.com"/>
    <s v="USA"/>
    <s v="CA"/>
    <s v="SF Bay Area"/>
    <s v="Palo Alto"/>
    <x v="2"/>
    <s v="VoodooPC is a high-end performance PC manufacturer in Canada."/>
    <s v="hardware|manufacturing"/>
    <x v="596"/>
    <x v="2"/>
    <n v="0"/>
    <m/>
    <m/>
    <m/>
    <m/>
    <m/>
    <m/>
    <m/>
    <s v="https://www.crunchbase.com/organization/voodoopc"/>
    <m/>
    <m/>
    <s v="2962593a-9611-1eba-8494-8f2b0de1271e"/>
  </r>
  <r>
    <x v="112127"/>
    <s v="voortman.com"/>
    <m/>
    <m/>
    <m/>
    <m/>
    <x v="0"/>
    <s v="Voortman Cookies Limited prides itself on a long history of producing traditional home-style quality baked products."/>
    <m/>
    <x v="5"/>
    <x v="9"/>
    <n v="0"/>
    <m/>
    <s v="1951-01-01"/>
    <m/>
    <m/>
    <m/>
    <s v="info@voortman.com"/>
    <n v="9053325499"/>
    <s v="https://www.crunchbase.com/organization/voortman-cookies"/>
    <s v="https://www.twitter.com/voortmancookies"/>
    <s v="https://www.facebook.com/voortmancookies"/>
    <s v="0cd5e324-5fa2-d621-5c50-4c6068a3d51e"/>
  </r>
  <r>
    <x v="112128"/>
    <m/>
    <s v="GBR"/>
    <m/>
    <s v="London"/>
    <s v="London"/>
    <x v="2"/>
    <s v="VOQS Ltd. specialize in providing strategic consulting to the development of websites."/>
    <s v="consulting"/>
    <x v="5"/>
    <x v="2"/>
    <n v="0"/>
    <m/>
    <m/>
    <m/>
    <m/>
    <m/>
    <m/>
    <m/>
    <s v="https://www.crunchbase.com/organization/voqs-ltd"/>
    <m/>
    <m/>
    <s v="e04ceb06-ebb5-e0b1-26b4-f9e3f67fcdd6"/>
  </r>
  <r>
    <x v="112129"/>
    <s v="voran.com.br"/>
    <m/>
    <m/>
    <m/>
    <m/>
    <x v="2"/>
    <s v="Voran Technologia is a market leader of workforce optimization (WFO) as a service in Brazil."/>
    <m/>
    <x v="5"/>
    <x v="1"/>
    <n v="0"/>
    <m/>
    <s v="2003-01-01"/>
    <m/>
    <m/>
    <m/>
    <m/>
    <s v="55 11 5506 3202"/>
    <s v="https://www.crunchbase.com/organization/voran-technologia"/>
    <s v="https://www.twitter.com/vorantecnologia"/>
    <s v="https://www.facebook.com/185938918141695"/>
    <s v="5292047d-b5e4-5233-8724-cd36e683191e"/>
  </r>
  <r>
    <x v="112130"/>
    <s v="vorcu.com"/>
    <s v="ARG"/>
    <m/>
    <s v="Buenos Aires"/>
    <s v="Buenos Aires"/>
    <x v="0"/>
    <s v="Vorcu is an affiliate marketing network that partners with value-added affiliates to increase sales for premium merchants."/>
    <s v="advertising|e-commerce"/>
    <x v="627"/>
    <x v="1"/>
    <n v="0"/>
    <m/>
    <s v="2012-10-15"/>
    <m/>
    <m/>
    <m/>
    <s v="info@vorcu.com"/>
    <m/>
    <s v="https://www.crunchbase.com/organization/vorcu"/>
    <m/>
    <m/>
    <s v="2b8759fb-19fe-b25e-7f13-4e7a4c8adcb9"/>
  </r>
  <r>
    <x v="112131"/>
    <s v="vortexconnect.com"/>
    <s v="CAN"/>
    <s v="ON"/>
    <s v="Toronto"/>
    <s v="Toronto"/>
    <x v="0"/>
    <s v="Vortex Connect is a mobile workforce management solutions provider specialized in business-to-employee communications."/>
    <s v="mobile|mobile devices"/>
    <x v="879"/>
    <x v="0"/>
    <n v="0"/>
    <m/>
    <s v="2009-01-01"/>
    <m/>
    <m/>
    <m/>
    <s v="colleen.wong-sala@vortexconnect.com"/>
    <n v="14162037719"/>
    <s v="https://www.crunchbase.com/organization/vortex-connect-inc"/>
    <s v="https://www.twitter.com/jdasoftware"/>
    <s v="http://www.facebook.com/jdasoftwaregroup"/>
    <s v="f91da7c8-7086-9b47-4b1b-912213850047"/>
  </r>
  <r>
    <x v="112132"/>
    <m/>
    <m/>
    <m/>
    <m/>
    <m/>
    <x v="2"/>
    <s v="Vortex Medical is a medical device company focused on the design, development and commercialization."/>
    <m/>
    <x v="5"/>
    <x v="2"/>
    <n v="0"/>
    <m/>
    <m/>
    <m/>
    <m/>
    <m/>
    <m/>
    <m/>
    <s v="https://www.crunchbase.com/organization/vortex-medical"/>
    <m/>
    <m/>
    <s v="86c4a41b-41a8-3721-b858-d4a285dc8abc"/>
  </r>
  <r>
    <x v="112133"/>
    <s v="vortexmobile.ca"/>
    <s v="CAN"/>
    <s v="ON"/>
    <s v="Toronto"/>
    <s v="Toronto"/>
    <x v="2"/>
    <s v="Vortex Mobile was added in 2010."/>
    <m/>
    <x v="5"/>
    <x v="1"/>
    <n v="0"/>
    <m/>
    <m/>
    <m/>
    <m/>
    <m/>
    <s v="info@vortexmobile.ca"/>
    <s v="'+1 702-240-0000"/>
    <s v="https://www.crunchbase.com/organization/vortex-mobile"/>
    <s v="https://www.twitter.com/edbernsteinlaw"/>
    <s v="https://www.facebook.com/edbernsteinlaw"/>
    <s v="65812f73-3d76-827c-d453-23cc151db8bf"/>
  </r>
  <r>
    <x v="112134"/>
    <s v="vorwerk.com"/>
    <s v="DEU"/>
    <m/>
    <s v="DEU - Other"/>
    <s v="Wuppertal"/>
    <x v="0"/>
    <s v="Vorwerk is an international diversified corporate group headquartered in Wuppertal, Germany."/>
    <m/>
    <x v="5"/>
    <x v="7"/>
    <n v="0"/>
    <m/>
    <m/>
    <m/>
    <m/>
    <m/>
    <m/>
    <m/>
    <s v="https://www.crunchbase.com/organization/vorwerk"/>
    <s v="https://www.twitter.com/thermomix_es"/>
    <s v="https://www.facebook.com/vorwerkgruppe"/>
    <s v="b88f1572-d6ef-2a41-9b9c-79180a13fb8e"/>
  </r>
  <r>
    <x v="112135"/>
    <s v="votem.com"/>
    <s v="USA"/>
    <s v="OH"/>
    <s v="Cleveland"/>
    <s v="Cleveland"/>
    <x v="0"/>
    <s v="Votem is a revolutionary mobile voting platform designed to securely cast votes in elections across the globe."/>
    <m/>
    <x v="5"/>
    <x v="0"/>
    <n v="0"/>
    <m/>
    <s v="2014-11-03"/>
    <m/>
    <m/>
    <m/>
    <m/>
    <m/>
    <s v="https://www.crunchbase.com/organization/votem-corp"/>
    <m/>
    <s v="https://www.facebook.com/1605029433086222"/>
    <s v="0c682e65-a7a7-35eb-e672-b44616afc324"/>
  </r>
  <r>
    <x v="112136"/>
    <s v="votersfriend.com"/>
    <s v="USA"/>
    <s v="NY"/>
    <s v="New York City"/>
    <s v="New York"/>
    <x v="2"/>
    <s v="Become an informed voter in 10 minutes"/>
    <s v="curated web|mobile|politics"/>
    <x v="7608"/>
    <x v="0"/>
    <n v="0"/>
    <m/>
    <s v="2012-05-01"/>
    <m/>
    <m/>
    <m/>
    <s v="info@democracy.com"/>
    <s v="'+1 (212) 729-8918"/>
    <s v="https://www.crunchbase.com/organization/voters-friend"/>
    <s v="https://www.twitter.com/votersfriend"/>
    <s v="https://www.facebook.com/democracycom"/>
    <s v="d4a649f0-b3ba-241e-350e-925e999b2574"/>
  </r>
  <r>
    <x v="112137"/>
    <s v="vouchacha.com"/>
    <s v="GBR"/>
    <m/>
    <s v="London"/>
    <s v="London"/>
    <x v="2"/>
    <s v="VouChaCha is a consumer targeted coupon delivery system for mobile devices."/>
    <s v="advertising|coupons|gift card|ios|location based services|mobile"/>
    <x v="9361"/>
    <x v="0"/>
    <n v="0"/>
    <m/>
    <s v="2009-02-06"/>
    <m/>
    <m/>
    <m/>
    <s v="info@vouchacha.com"/>
    <m/>
    <s v="https://www.crunchbase.com/organization/vouchacha"/>
    <s v="https://www.twitter.com/vouchacha"/>
    <s v="http://www.facebook.com/pages/vouchacha/210728416139"/>
    <s v="78e11007-ff60-5fb5-07b1-fd9e757426f4"/>
  </r>
  <r>
    <x v="112138"/>
    <s v="vovida.com"/>
    <s v="USA"/>
    <s v="CA"/>
    <s v="SF Bay Area"/>
    <s v="San Jose"/>
    <x v="2"/>
    <s v="Vovida Networks develops a Linux based communications infrastructure company and the global pioneer of open source telephony."/>
    <s v="public relations"/>
    <x v="208"/>
    <x v="2"/>
    <n v="0"/>
    <m/>
    <m/>
    <m/>
    <m/>
    <m/>
    <m/>
    <s v="408) 383-1000"/>
    <s v="https://www.crunchbase.com/organization/vovida-networks"/>
    <m/>
    <m/>
    <s v="f21cc3e6-7714-3b0c-9209-8ff93f9a2b6d"/>
  </r>
  <r>
    <x v="112139"/>
    <s v="voxage.com.br"/>
    <s v="BRA"/>
    <m/>
    <s v="Sao Paulo"/>
    <s v="São Paulo"/>
    <x v="0"/>
    <s v="VoxAge is a multichannel client relationship solutions company."/>
    <m/>
    <x v="5"/>
    <x v="3"/>
    <n v="0"/>
    <m/>
    <s v="1997-01-01"/>
    <m/>
    <m/>
    <m/>
    <s v="contato@voxage.com.br"/>
    <s v="'+55 11 2103-6500"/>
    <s v="https://www.crunchbase.com/organization/voxage"/>
    <s v="https://www.twitter.com/voxage"/>
    <s v="https://www.facebook.com/voxage"/>
    <s v="076a99a9-6648-ded9-6230-7fc3335980b7"/>
  </r>
  <r>
    <x v="112140"/>
    <s v="voxeljet.de"/>
    <s v="USA"/>
    <s v="MI"/>
    <s v="Detroit"/>
    <s v="Canton"/>
    <x v="1"/>
    <s v="Voxeljet is a 3d printer provider and service that allows customers to have 3d printing requests."/>
    <s v="3d printing|digital media|hardware|software"/>
    <x v="3900"/>
    <x v="6"/>
    <n v="0"/>
    <m/>
    <s v="1999-01-01"/>
    <m/>
    <m/>
    <m/>
    <s v="rudolf.franz@voxeljet.de"/>
    <s v="'+49 821 7483100"/>
    <s v="https://www.crunchbase.com/organization/voxeljet"/>
    <m/>
    <s v="http://www.facebook.com/voxeljet"/>
    <s v="59279a41-60cd-9e29-ca3c-e16914bfb311"/>
  </r>
  <r>
    <x v="112141"/>
    <s v="voxis-solutions.com"/>
    <s v="FRA"/>
    <m/>
    <s v="FRA - Other"/>
    <s v="Billancourt"/>
    <x v="0"/>
    <s v="Voxis, a combination of strategic advocacy, market research and digital technology firms."/>
    <s v="advertising|marketing"/>
    <x v="296"/>
    <x v="1"/>
    <n v="0"/>
    <m/>
    <s v="2013-01-01"/>
    <m/>
    <m/>
    <m/>
    <m/>
    <m/>
    <s v="https://www.crunchbase.com/organization/voxis"/>
    <s v="https://www.twitter.com/voxisblog"/>
    <m/>
    <s v="8ddc75d9-9384-95e7-2b71-06b5bb7e4c08"/>
  </r>
  <r>
    <x v="112142"/>
    <s v="voxmobili.com"/>
    <s v="FRA"/>
    <m/>
    <s v="Paris"/>
    <s v="Paris"/>
    <x v="2"/>
    <s v="Voxmobili is a company providing managed mobility solutions for service providers and enterprise."/>
    <s v="android|hardware|ios|public relations"/>
    <x v="9313"/>
    <x v="9"/>
    <n v="0"/>
    <m/>
    <s v="1999-06-01"/>
    <m/>
    <m/>
    <m/>
    <s v="contact@voxmobili.com"/>
    <n v="33140269427"/>
    <s v="https://www.crunchbase.com/organization/voxmobili"/>
    <m/>
    <m/>
    <s v="07d59b2a-a80e-1eca-d17f-d56485fa5511"/>
  </r>
  <r>
    <x v="112143"/>
    <s v="voxpopworldwide.com"/>
    <s v="USA"/>
    <s v="PA"/>
    <s v="Scranton"/>
    <s v="Stroudsburg"/>
    <x v="0"/>
    <s v="VoxPop Worldwide, Inc. is an Internet and mobile media holding company that has and is seeking to acquire additional full and/or"/>
    <s v="mobile"/>
    <x v="15"/>
    <x v="1"/>
    <n v="0"/>
    <m/>
    <m/>
    <m/>
    <m/>
    <m/>
    <s v="info@voxpopworldwide.com"/>
    <s v="(570)424-1995"/>
    <s v="https://www.crunchbase.com/organization/voxpop-worldwide"/>
    <m/>
    <m/>
    <s v="8b082ab6-f602-6d19-560b-c2e6b0c0561c"/>
  </r>
  <r>
    <x v="112144"/>
    <s v="voxtel.com"/>
    <s v="CAN"/>
    <s v="QC"/>
    <s v="Montreal"/>
    <s v="Montréal"/>
    <x v="2"/>
    <s v="VoxTel is a Canadian telecom company."/>
    <s v="telecommunications"/>
    <x v="338"/>
    <x v="0"/>
    <n v="0"/>
    <m/>
    <s v="1991-01-01"/>
    <m/>
    <m/>
    <m/>
    <m/>
    <m/>
    <s v="https://www.crunchbase.com/organization/voxtel-rnis-telecommunications"/>
    <s v="https://www.twitter.com/1900voxtel"/>
    <s v="https://www.facebook.com/voxtelinteractivetechnologies"/>
    <s v="4a1bd33a-e87a-955a-2fa7-2d7dbf35fc59"/>
  </r>
  <r>
    <x v="112145"/>
    <s v="voxtron.com"/>
    <s v="BEL"/>
    <m/>
    <s v="BEL - Other"/>
    <s v="Temse"/>
    <x v="2"/>
    <s v="Voxtron, a Belgian company that has been active in telecommunications since the early nineties."/>
    <s v="software|telecommunications"/>
    <x v="136"/>
    <x v="6"/>
    <n v="0"/>
    <m/>
    <s v="1994-01-01"/>
    <m/>
    <m/>
    <m/>
    <m/>
    <s v="32 3 760 40 20"/>
    <s v="https://www.crunchbase.com/organization/voxtron"/>
    <m/>
    <m/>
    <s v="bebb94df-d7c0-0fd7-9a01-8a3639e7c5ce"/>
  </r>
  <r>
    <x v="112146"/>
    <s v="voxxintl.com"/>
    <s v="USA"/>
    <s v="NY"/>
    <s v="Long Island"/>
    <s v="Hauppauge"/>
    <x v="1"/>
    <s v="The Company that began as Audiovox over 45 years ago has morphed into a worldwide leader in many automotive."/>
    <s v="automotive"/>
    <x v="114"/>
    <x v="7"/>
    <n v="0"/>
    <m/>
    <s v="1965-01-01"/>
    <m/>
    <m/>
    <m/>
    <s v="voxxintl@gmail.com"/>
    <s v="(631) 231-7750"/>
    <s v="https://www.crunchbase.com/organization/voxx-international"/>
    <s v="https://www.twitter.com/voxx_intl"/>
    <s v="http://www.facebook.com/voxxintl"/>
    <s v="7b2af1f4-0d6d-a940-8f62-08c6ae082949"/>
  </r>
  <r>
    <x v="112147"/>
    <s v="voyagegroup.com"/>
    <s v="JPN"/>
    <m/>
    <s v="Tokyo"/>
    <s v="Tokyo"/>
    <x v="1"/>
    <s v="media and technology business"/>
    <s v="advertising|internet"/>
    <x v="71"/>
    <x v="5"/>
    <n v="0"/>
    <m/>
    <s v="1999-01-01"/>
    <m/>
    <m/>
    <m/>
    <m/>
    <n v="810354594223"/>
    <s v="https://www.crunchbase.com/organization/voyage-group"/>
    <s v="https://www.twitter.com/voyagehr"/>
    <s v="https://www.facebook.com/voyagegroup"/>
    <s v="f295426e-b5d7-1ce4-ff83-21541fd0c87c"/>
  </r>
  <r>
    <x v="112148"/>
    <s v="voyage-prive.com"/>
    <s v="FRA"/>
    <m/>
    <s v="Aix-en-provence"/>
    <s v="Aix-en-provence"/>
    <x v="0"/>
    <s v="Voyage Prive, an online members-only luxury travel, that provides travel deals and offers, which operate on the principle of private sales."/>
    <s v="e-commerce"/>
    <x v="63"/>
    <x v="5"/>
    <n v="0"/>
    <m/>
    <s v="2006-05-01"/>
    <m/>
    <m/>
    <m/>
    <m/>
    <s v="0844 826 2099"/>
    <s v="https://www.crunchbase.com/organization/voyage-prive"/>
    <s v="https://www.twitter.com/voyageprivees"/>
    <s v="http://www.facebook.com/voyageprive"/>
    <s v="1eccc54d-0e27-bbc2-ba0d-ee09c245a938"/>
  </r>
  <r>
    <x v="112149"/>
    <m/>
    <s v="USA"/>
    <s v="MI"/>
    <s v="Lansing"/>
    <s v="East Lansing"/>
    <x v="1"/>
    <s v="Largest Internet service provider"/>
    <s v="internet"/>
    <x v="28"/>
    <x v="2"/>
    <n v="0"/>
    <m/>
    <m/>
    <m/>
    <m/>
    <m/>
    <m/>
    <m/>
    <s v="https://www.crunchbase.com/organization/voyager-net"/>
    <m/>
    <m/>
    <s v="a3838282-7756-7905-c540-2593bc6f6381"/>
  </r>
  <r>
    <x v="112150"/>
    <s v="voyages-sncf.com"/>
    <s v="FRA"/>
    <m/>
    <s v="Paris"/>
    <s v="Paris"/>
    <x v="0"/>
    <s v="Voyages-sncf.com is the official European distribution channel of the French railways (SNCF) for online sales of high-speed."/>
    <s v="e-commerce|internet|transportation|travel"/>
    <x v="6330"/>
    <x v="7"/>
    <n v="0"/>
    <m/>
    <s v="2008-06-01"/>
    <m/>
    <m/>
    <m/>
    <m/>
    <n v="33970609970"/>
    <s v="https://www.crunchbase.com/organization/voyages-sncf-com"/>
    <s v="https://www.twitter.com/voyagessncf_com"/>
    <s v="http://www.facebook.com/voyagessncf.com"/>
    <s v="677823e3-c889-25de-db93-4a4b982ed8ea"/>
  </r>
  <r>
    <x v="112151"/>
    <s v="govoyagin.com"/>
    <s v="JPN"/>
    <m/>
    <s v="Tokyo"/>
    <s v="Tokyo"/>
    <x v="2"/>
    <s v="Voyagin is Asia's leading platform for travelers to discover and book the best tours, activities, and things to do"/>
    <s v="collaborative consumption|curated web|e-commerce|tourism|travel"/>
    <x v="1043"/>
    <x v="0"/>
    <n v="0"/>
    <m/>
    <s v="2011-12-01"/>
    <m/>
    <m/>
    <m/>
    <s v="hello@govoyagin.com"/>
    <s v="'+81 70-6468-4772"/>
    <s v="https://www.crunchbase.com/organization/voyagin"/>
    <s v="https://www.twitter.com/voyagin"/>
    <s v="http://www.facebook.com/govoyagin"/>
    <s v="80c8633a-0704-ec14-2e30-0c6569764c78"/>
  </r>
  <r>
    <x v="112152"/>
    <s v="planwithvoyant.com"/>
    <s v="USA"/>
    <s v="TX"/>
    <s v="Austin"/>
    <s v="Austin"/>
    <x v="2"/>
    <s v="Voyant is the creator of Voyant, a free do-it-yourself financial planning platform."/>
    <s v="consulting|curated web|financial services|information technology|personal finance"/>
    <x v="1637"/>
    <x v="0"/>
    <n v="0"/>
    <m/>
    <s v="2006-01-01"/>
    <m/>
    <m/>
    <m/>
    <s v="david.kaufman@voyantplanner.com"/>
    <s v="(512) 342-0079"/>
    <s v="https://www.crunchbase.com/organization/voyant"/>
    <s v="https://www.twitter.com/voyantuk"/>
    <m/>
    <s v="2cbd7bb2-aa6b-7b38-11e8-d952a9594492"/>
  </r>
  <r>
    <x v="112153"/>
    <s v="vpncompare.co.uk"/>
    <s v="GBR"/>
    <m/>
    <s v="Birkenhead"/>
    <s v="Birkenhead"/>
    <x v="2"/>
    <s v="VPN services the site expanded to include regular articles, reviews, news, opinion and more."/>
    <s v="news"/>
    <x v="233"/>
    <x v="1"/>
    <n v="0"/>
    <m/>
    <s v="2013-08-01"/>
    <m/>
    <m/>
    <m/>
    <m/>
    <m/>
    <s v="https://www.crunchbase.com/organization/vpncompare-co-uk"/>
    <s v="https://www.twitter.com/vpncompare"/>
    <s v="https://www.facebook.com/pages/vpncomparecouk/721240844599438"/>
    <s v="1f06be47-5e4d-fe23-5c27-88f1d15632a8"/>
  </r>
  <r>
    <x v="112154"/>
    <m/>
    <s v="USA"/>
    <s v="CA"/>
    <s v="SF Bay Area"/>
    <s v="Palo Alto"/>
    <x v="2"/>
    <s v="VPSA was acquired by Global Asset Capital, LLC."/>
    <m/>
    <x v="5"/>
    <x v="2"/>
    <n v="0"/>
    <m/>
    <m/>
    <m/>
    <m/>
    <m/>
    <m/>
    <m/>
    <s v="https://www.crunchbase.com/organization/vpsa"/>
    <m/>
    <m/>
    <s v="09e6e023-bd8e-4a8d-5a17-572717ca8d79"/>
  </r>
  <r>
    <x v="112155"/>
    <s v="vpsgroup.com"/>
    <s v="GBR"/>
    <m/>
    <s v="Borehamwood"/>
    <s v="Borehamwood"/>
    <x v="2"/>
    <s v="The vacant property specialists"/>
    <s v="property management|real estate|risk management"/>
    <x v="76"/>
    <x v="2"/>
    <n v="0"/>
    <m/>
    <s v="1993-01-01"/>
    <m/>
    <m/>
    <m/>
    <m/>
    <n v="442082387319"/>
    <s v="https://www.crunchbase.com/organization/vps-holdings"/>
    <s v="https://www.twitter.com/vacantproperty1"/>
    <s v="https://www.facebook.com/vacantpropertyspecialists"/>
    <s v="714e8524-8228-bd13-4db1-ede2520b77d0"/>
  </r>
  <r>
    <x v="112156"/>
    <s v="vrbo.com"/>
    <s v="USA"/>
    <s v="CO"/>
    <s v="Denver"/>
    <s v="Aurora"/>
    <x v="2"/>
    <s v="VRBO provide an online space for homeowners to advertise their vacation properties for travelers worldwide."/>
    <s v="curated web"/>
    <x v="28"/>
    <x v="9"/>
    <n v="0"/>
    <m/>
    <s v="1995-01-01"/>
    <m/>
    <m/>
    <m/>
    <s v="social@homeaway.com"/>
    <s v="'303-680-9280"/>
    <s v="https://www.crunchbase.com/organization/vrbo"/>
    <s v="https://www.twitter.com/vrbo"/>
    <s v="https://www.facebook.com/vrbo"/>
    <s v="f235f225-bea4-87d6-362f-fdbba9787b03"/>
  </r>
  <r>
    <x v="112157"/>
    <m/>
    <m/>
    <m/>
    <m/>
    <m/>
    <x v="2"/>
    <s v="VRBO Vacation Rental Homes was added in 2013."/>
    <m/>
    <x v="5"/>
    <x v="2"/>
    <n v="0"/>
    <m/>
    <m/>
    <m/>
    <m/>
    <m/>
    <m/>
    <m/>
    <s v="https://www.crunchbase.com/organization/vrbo-vacation-rental-homes"/>
    <m/>
    <m/>
    <s v="5c3a3d38-9ec8-582a-e6c6-f284b8dd3428"/>
  </r>
  <r>
    <x v="112158"/>
    <m/>
    <m/>
    <m/>
    <m/>
    <m/>
    <x v="0"/>
    <s v="Healthcare"/>
    <m/>
    <x v="5"/>
    <x v="2"/>
    <n v="0"/>
    <m/>
    <m/>
    <m/>
    <m/>
    <m/>
    <m/>
    <m/>
    <s v="https://www.crunchbase.com/organization/vree-health"/>
    <m/>
    <m/>
    <s v="1fe9a830-cbbb-0f51-9eb6-89b52096d048"/>
  </r>
  <r>
    <x v="112159"/>
    <s v="vrep.de"/>
    <s v="DEU"/>
    <m/>
    <s v="DEU - Other"/>
    <s v="Deutsch"/>
    <x v="0"/>
    <s v="VR Equitypartner is the investment company of DZ BANK AG, a central financial institution of the cooperative banking group."/>
    <m/>
    <x v="5"/>
    <x v="2"/>
    <n v="0"/>
    <m/>
    <m/>
    <m/>
    <m/>
    <m/>
    <m/>
    <m/>
    <s v="https://www.crunchbase.com/organization/dz-equity-partner"/>
    <m/>
    <m/>
    <s v="bc4050f1-ca87-cccc-d002-51646cbe7b28"/>
  </r>
  <r>
    <x v="112160"/>
    <s v="vride.com"/>
    <s v="USA"/>
    <s v="MI"/>
    <s v="Detroit"/>
    <s v="Troy"/>
    <x v="2"/>
    <s v="vRide is a sharing platform that offers you an economical way to work."/>
    <s v="automotive|internet"/>
    <x v="29"/>
    <x v="5"/>
    <n v="0"/>
    <m/>
    <s v="1977-01-01"/>
    <m/>
    <m/>
    <m/>
    <m/>
    <s v="(248)597-3500"/>
    <s v="https://www.crunchbase.com/organization/vride"/>
    <s v="https://www.twitter.com/vride2work"/>
    <s v="http://www.facebook.com/vridehartford"/>
    <s v="a1940dfb-4f60-9b95-dfa1-c17cabadbaf1"/>
  </r>
  <r>
    <x v="112161"/>
    <s v="vrl.net"/>
    <s v="USA"/>
    <s v="CO"/>
    <s v="Denver"/>
    <s v="Centennial"/>
    <x v="2"/>
    <s v="VRL Laboratories, one of the laboratories in pre-transplant testing for the eligibility determination for Donors of Human Cells."/>
    <m/>
    <x v="5"/>
    <x v="3"/>
    <n v="0"/>
    <m/>
    <s v="1988-01-01"/>
    <m/>
    <m/>
    <m/>
    <m/>
    <s v="(781)786-8600"/>
    <s v="https://www.crunchbase.com/organization/vrl-laboratories"/>
    <m/>
    <m/>
    <s v="4c97d548-e723-c616-b10b-ad185a025d61"/>
  </r>
  <r>
    <x v="112162"/>
    <s v="vrsvericlaim.co.uk"/>
    <s v="GBR"/>
    <m/>
    <s v="London"/>
    <s v="London"/>
    <x v="0"/>
    <s v="serves a blue chip global client base that includes leading insurance underwriters, brokers and Fortune 500 companies"/>
    <s v="financial services|insurance"/>
    <x v="24"/>
    <x v="0"/>
    <n v="0"/>
    <m/>
    <s v="2009-01-01"/>
    <m/>
    <m/>
    <m/>
    <m/>
    <s v="44 20 7709 4040"/>
    <s v="https://www.crunchbase.com/organization/vrs-vericlaim-uk"/>
    <s v="https://www.twitter.com/kriesi"/>
    <m/>
    <s v="fa219287-0300-5e81-5377-b31fe4bd67c8"/>
  </r>
  <r>
    <x v="112163"/>
    <s v="itw.com"/>
    <m/>
    <m/>
    <m/>
    <m/>
    <x v="0"/>
    <s v="VS Acquisition Holding"/>
    <m/>
    <x v="5"/>
    <x v="2"/>
    <n v="0"/>
    <m/>
    <m/>
    <m/>
    <m/>
    <m/>
    <m/>
    <m/>
    <s v="https://www.crunchbase.com/organization/vs-acquisition-holding"/>
    <m/>
    <m/>
    <s v="db1b7999-1680-c828-f95c-b6851f2d7707"/>
  </r>
  <r>
    <x v="112164"/>
    <s v="vsecorp.com"/>
    <s v="USA"/>
    <s v="VA"/>
    <s v="Alexandria"/>
    <s v="Alexandria"/>
    <x v="0"/>
    <s v="VSE Corporation provides engineering and technical services to the owners and operators of transportation."/>
    <m/>
    <x v="5"/>
    <x v="8"/>
    <n v="0"/>
    <m/>
    <s v="1959-01-01"/>
    <m/>
    <m/>
    <m/>
    <m/>
    <s v="(870) 799-0322"/>
    <s v="https://www.crunchbase.com/organization/vse-corp"/>
    <s v="https://www.twitter.com/vsecorp"/>
    <m/>
    <s v="2e099f06-5eba-4c3c-7707-0baeafa9fc39"/>
  </r>
  <r>
    <x v="112165"/>
    <s v="vsholding.com"/>
    <s v="USA"/>
    <s v="KY"/>
    <s v="Louisville"/>
    <s v="Louisville"/>
    <x v="2"/>
    <s v="We manufacture the best and unique devices some for controlling DC and AC power and some for signal processing to enhance SNR."/>
    <s v="biometrics|electronics|industrial automation"/>
    <x v="8797"/>
    <x v="2"/>
    <n v="0"/>
    <m/>
    <s v="1979-01-01"/>
    <m/>
    <m/>
    <m/>
    <s v="info@vsholding.com"/>
    <s v="(502) 933-8660"/>
    <s v="https://www.crunchbase.com/organization/vsholding"/>
    <m/>
    <s v="https://www.facebook.com/vshvartsman1"/>
    <s v="b01ae93a-0699-edab-b755-0e0064455f51"/>
  </r>
  <r>
    <x v="112166"/>
    <m/>
    <m/>
    <m/>
    <m/>
    <m/>
    <x v="0"/>
    <s v="The largest European producer of nutrition, diet, and functional bar"/>
    <m/>
    <x v="5"/>
    <x v="2"/>
    <n v="0"/>
    <m/>
    <m/>
    <m/>
    <m/>
    <m/>
    <m/>
    <m/>
    <s v="https://www.crunchbase.com/organization/vsi"/>
    <m/>
    <m/>
    <s v="8079a2e4-b363-2588-10e3-135dcf81c651"/>
  </r>
  <r>
    <x v="112167"/>
    <s v="vsi.tv"/>
    <s v="GBR"/>
    <m/>
    <s v="London"/>
    <s v="London"/>
    <x v="0"/>
    <s v="VSI Group provides a full range of foreign-language versioning to broadcasters, distributors and media companies."/>
    <m/>
    <x v="5"/>
    <x v="7"/>
    <n v="0"/>
    <m/>
    <s v="1989-01-01"/>
    <m/>
    <m/>
    <m/>
    <m/>
    <n v="4402076927700"/>
    <s v="https://www.crunchbase.com/organization/vsi-group"/>
    <s v="https://www.twitter.com/_thevsigroup"/>
    <s v="https://www.facebook.com/vsidubbingandsubtitling?ref=hl"/>
    <s v="da20056c-46d9-ae2d-5450-8e2a6561ab0c"/>
  </r>
  <r>
    <x v="112168"/>
    <s v="vsi-thinking.com"/>
    <s v="GBR"/>
    <m/>
    <s v="Cardiff"/>
    <s v="Cardiff"/>
    <x v="2"/>
    <s v="Website designers and developers"/>
    <s v="curated web|e-commerce|seo|web design|web development"/>
    <x v="8933"/>
    <x v="1"/>
    <n v="0"/>
    <m/>
    <s v="1996-01-01"/>
    <m/>
    <m/>
    <m/>
    <s v="social@vsi-thinking.com"/>
    <s v="'+44 29 2033 1188"/>
    <s v="https://www.crunchbase.com/organization/vsi-thinking"/>
    <s v="https://www.twitter.com/vsithinking"/>
    <s v="http://www.facebook.com/vsithinking"/>
    <s v="07e29722-71e2-8207-2ad8-938b917e90c0"/>
  </r>
  <r>
    <x v="112169"/>
    <s v="vsmgroup.com"/>
    <s v="SWE"/>
    <m/>
    <s v="SWE - Other"/>
    <s v="Huskvarna"/>
    <x v="0"/>
    <s v="VSM Group develops, manufactures, markets and sells sewing machines and related products on the consumer market."/>
    <m/>
    <x v="5"/>
    <x v="7"/>
    <n v="0"/>
    <m/>
    <s v="1851-01-01"/>
    <m/>
    <m/>
    <m/>
    <m/>
    <s v="'+358 2 6350499"/>
    <s v="https://www.crunchbase.com/organization/vsm-group-holding"/>
    <m/>
    <m/>
    <s v="fc724062-9766-4fc9-8445-dc46db1dbfdb"/>
  </r>
  <r>
    <x v="112170"/>
    <s v="vspeedcapital.com"/>
    <s v="USA"/>
    <s v="TX"/>
    <s v="Dallas"/>
    <s v="Plano"/>
    <x v="0"/>
    <s v="VSpeed Capital is a privately held investment firm that focuses on lower middle-market companies and opportunities."/>
    <s v="finance|fintech"/>
    <x v="24"/>
    <x v="1"/>
    <n v="0"/>
    <m/>
    <s v="2012-01-15"/>
    <m/>
    <m/>
    <m/>
    <s v="info@vspeedcapital.com"/>
    <m/>
    <s v="https://www.crunchbase.com/organization/vspeed-capital"/>
    <m/>
    <m/>
    <s v="a582643d-5416-6eeb-436d-31b9b48ba678"/>
  </r>
  <r>
    <x v="112171"/>
    <s v="vspring.com"/>
    <s v="USA"/>
    <s v="UT"/>
    <s v="Salt Lake City"/>
    <s v="Salt Lake City"/>
    <x v="2"/>
    <s v="vSpring is a traditional early-stage venture capital firm with over $350 million of committed capital under management."/>
    <m/>
    <x v="5"/>
    <x v="2"/>
    <n v="0"/>
    <m/>
    <s v="2000-01-01"/>
    <m/>
    <m/>
    <m/>
    <m/>
    <m/>
    <s v="https://www.crunchbase.com/organization/vspring-capital"/>
    <s v="https://www.twitter.com/signal_peak"/>
    <s v="http://www.facebook.com/signalpeakventures"/>
    <s v="a2aa087f-5e88-a04d-f79e-81e732d14d2a"/>
  </r>
  <r>
    <x v="112172"/>
    <m/>
    <s v="SWE"/>
    <m/>
    <s v="Stockholm"/>
    <s v="Stockholm"/>
    <x v="2"/>
    <s v="V&amp;S Group (V&amp;S Vin &amp; Sprit AB), founded in 1917, is an international producer and distributor of alcoholic beverages."/>
    <s v="hospitality"/>
    <x v="22"/>
    <x v="2"/>
    <n v="0"/>
    <m/>
    <m/>
    <m/>
    <m/>
    <m/>
    <m/>
    <m/>
    <s v="https://www.crunchbase.com/organization/v-s-vin-sprit"/>
    <m/>
    <m/>
    <s v="e3a8388b-36e2-f6e3-fae5-f633bd61ed6e"/>
  </r>
  <r>
    <x v="112173"/>
    <s v="v-tech.se"/>
    <m/>
    <m/>
    <m/>
    <m/>
    <x v="0"/>
    <s v="V-Tech"/>
    <m/>
    <x v="5"/>
    <x v="1"/>
    <n v="0"/>
    <m/>
    <m/>
    <m/>
    <m/>
    <m/>
    <m/>
    <m/>
    <s v="https://www.crunchbase.com/organization/v-tech"/>
    <m/>
    <m/>
    <s v="4a93ab36-31b0-d41a-0d06-4dc69b55ea78"/>
  </r>
  <r>
    <x v="112174"/>
    <s v="vtech.com"/>
    <s v="HKG"/>
    <m/>
    <s v="HKG - Other"/>
    <s v="Tai Po"/>
    <x v="0"/>
    <s v="Tech is the global leader in electronic learning products from infancy to preschool."/>
    <m/>
    <x v="5"/>
    <x v="4"/>
    <n v="0"/>
    <m/>
    <s v="1976-01-01"/>
    <m/>
    <m/>
    <m/>
    <s v="corporate_mail@vtech.com"/>
    <m/>
    <s v="https://www.crunchbase.com/organization/vtech-holding"/>
    <m/>
    <m/>
    <s v="ce9cc2c6-f2a3-dff0-1fb3-de54cc5c0cff"/>
  </r>
  <r>
    <x v="112175"/>
    <s v="vtesse.com"/>
    <m/>
    <m/>
    <m/>
    <m/>
    <x v="2"/>
    <s v="Network Management &amp; Data Centre Solutions"/>
    <m/>
    <x v="5"/>
    <x v="8"/>
    <n v="0"/>
    <m/>
    <s v="1999-01-01"/>
    <m/>
    <m/>
    <m/>
    <m/>
    <n v="4401992582100"/>
    <s v="https://www.crunchbase.com/organization/vtesse-group"/>
    <s v="https://www.twitter.com/interoute"/>
    <s v="https://www.facebook.com/interoute"/>
    <s v="cd0b975f-c497-b5bb-9e7d-828d5e93aa31"/>
  </r>
  <r>
    <x v="112176"/>
    <m/>
    <s v="USA"/>
    <s v="ND"/>
    <s v="Fargo"/>
    <s v="Fargo"/>
    <x v="2"/>
    <s v="Vtrenz, Inc. provides marketing automation solutions"/>
    <m/>
    <x v="5"/>
    <x v="2"/>
    <n v="0"/>
    <m/>
    <s v="1999-01-01"/>
    <m/>
    <m/>
    <m/>
    <m/>
    <m/>
    <s v="https://www.crunchbase.com/organization/vtrenz"/>
    <m/>
    <m/>
    <s v="ec2a47a5-f2ea-96b5-78df-fde68a2cdb51"/>
  </r>
  <r>
    <x v="112177"/>
    <s v="vtvtherapeutics.com"/>
    <s v="USA"/>
    <s v="NC"/>
    <s v="Greensboro"/>
    <s v="High Point"/>
    <x v="1"/>
    <s v="vTv Therapeutics is a clinical-stage pharmaceutical company"/>
    <s v="health care|innovation management|pharmaceutical"/>
    <x v="3"/>
    <x v="5"/>
    <n v="0"/>
    <m/>
    <s v="1998-01-01"/>
    <m/>
    <m/>
    <m/>
    <m/>
    <n v="3368410300100"/>
    <s v="https://www.crunchbase.com/organization/vtv-therapeutics"/>
    <m/>
    <m/>
    <s v="e79b3fb3-f943-0c01-8047-804d01f04a9a"/>
  </r>
  <r>
    <x v="112178"/>
    <s v="vueanalytics.com"/>
    <s v="GBR"/>
    <m/>
    <s v="London"/>
    <s v="Windsor"/>
    <x v="2"/>
    <s v="Vue Analytics is the reseller of Anaplan, a planning and analytics platform to design and deploy cloud-based operational management apps."/>
    <s v="analytics|cloud management"/>
    <x v="701"/>
    <x v="2"/>
    <n v="0"/>
    <m/>
    <s v="2011-01-01"/>
    <m/>
    <m/>
    <m/>
    <s v="info@vueanalytics.com"/>
    <s v="44 17 5327 2261"/>
    <s v="https://www.crunchbase.com/organization/vue-analytics"/>
    <s v="https://www.twitter.com/vueanalytics"/>
    <m/>
    <s v="5acb9baf-a9a3-10f9-83c5-ce25b1d0384f"/>
  </r>
  <r>
    <x v="112179"/>
    <s v="myvue.com"/>
    <s v="GBR"/>
    <m/>
    <s v="London"/>
    <s v="London"/>
    <x v="0"/>
    <s v="Vue Entertainment is one of the leading cinema developers and operators of multiplex cinemas in the UK."/>
    <m/>
    <x v="5"/>
    <x v="8"/>
    <n v="0"/>
    <m/>
    <s v="1995-01-01"/>
    <m/>
    <m/>
    <m/>
    <m/>
    <s v="'+44 1520 501000"/>
    <s v="https://www.crunchbase.com/organization/vue-entertainment"/>
    <s v="https://www.twitter.com/vuecinemas"/>
    <s v="http://www.facebook.com/vuecinemas"/>
    <s v="80905d9f-7fee-d10d-5a6b-dfc3c203ae9b"/>
  </r>
  <r>
    <x v="112180"/>
    <s v="capital.vulcan.com"/>
    <s v="USA"/>
    <s v="WA"/>
    <s v="Seattle"/>
    <s v="Seattle"/>
    <x v="0"/>
    <s v="Vulcan Capital is the investment arm of Paul Allen's private company, Vulcan Inc."/>
    <m/>
    <x v="5"/>
    <x v="2"/>
    <n v="0"/>
    <m/>
    <s v="2003-01-01"/>
    <m/>
    <m/>
    <m/>
    <m/>
    <m/>
    <s v="https://www.crunchbase.com/organization/vulcan-capital"/>
    <s v="https://www.twitter.com/vulcaninc"/>
    <s v="https://www.facebook.com/vulcaninc"/>
    <s v="036859ec-45a0-136d-c7ae-205a6d541a69"/>
  </r>
  <r>
    <x v="112181"/>
    <s v="vulcanelectric.com"/>
    <s v="USA"/>
    <s v="ME"/>
    <s v="ME - Other"/>
    <s v="Porter"/>
    <x v="0"/>
    <s v="Vulcan Electric Company designs, manufactures and assembles rigid-flex circuits, flexible interconnects, heaters, temperature sensors."/>
    <s v="electrical distribution|enterprise software"/>
    <x v="3714"/>
    <x v="3"/>
    <n v="0"/>
    <m/>
    <s v="1927-01-01"/>
    <m/>
    <m/>
    <m/>
    <m/>
    <s v="(207)625-3231"/>
    <s v="https://www.crunchbase.com/organization/vulcan-flex-circuit-corporation"/>
    <m/>
    <s v="https://www.facebook.com/pages/vulcan-electric-company/846547312089715"/>
    <s v="0e1385e1-1d69-ee2c-c282-351a5ac3fdac"/>
  </r>
  <r>
    <x v="112182"/>
    <s v="vulcanic.com"/>
    <m/>
    <m/>
    <m/>
    <m/>
    <x v="2"/>
    <s v="Vulcanic offers a range of products for industrial heating (heating fluid, heating liquid, air heating, heating of solids, infrared"/>
    <m/>
    <x v="5"/>
    <x v="7"/>
    <n v="0"/>
    <m/>
    <m/>
    <m/>
    <m/>
    <m/>
    <m/>
    <m/>
    <s v="https://www.crunchbase.com/organization/vulcanic"/>
    <m/>
    <m/>
    <s v="c571f3c6-907a-400a-1417-af3a87d34fa0"/>
  </r>
  <r>
    <x v="112183"/>
    <s v="vulcanmachine.com"/>
    <m/>
    <m/>
    <m/>
    <m/>
    <x v="2"/>
    <s v="Provides superior quality, consistency, reliable and cost-effective custom CNC machining"/>
    <m/>
    <x v="5"/>
    <x v="0"/>
    <n v="0"/>
    <m/>
    <s v="1978-01-01"/>
    <m/>
    <m/>
    <m/>
    <m/>
    <n v="8136640032"/>
    <s v="https://www.crunchbase.com/organization/vulcan-machine"/>
    <m/>
    <m/>
    <s v="da5c38ab-ac5f-021f-2fe2-25b370d90e06"/>
  </r>
  <r>
    <x v="112184"/>
    <s v="vulcanmaterials.com"/>
    <s v="USA"/>
    <s v="AL"/>
    <s v="Birmingham"/>
    <s v="Birmingham"/>
    <x v="1"/>
    <s v="Vulcan Materials Company is the nation’s largest producer of construction aggregates, primarily crushed stone, sand and gravel."/>
    <m/>
    <x v="5"/>
    <x v="4"/>
    <n v="0"/>
    <m/>
    <m/>
    <m/>
    <m/>
    <m/>
    <m/>
    <s v="'205-298-3000"/>
    <s v="https://www.crunchbase.com/organization/vulcan-materials-company"/>
    <m/>
    <m/>
    <s v="dd7597b3-15d2-9fbb-ad66-bd4f681637b9"/>
  </r>
  <r>
    <x v="112185"/>
    <s v="vulcanosec.com"/>
    <m/>
    <m/>
    <m/>
    <m/>
    <x v="2"/>
    <s v="VulcanoSec provides a powerful Compliance Scanner and Security Automation Framework."/>
    <s v="marketing automation|security"/>
    <x v="9362"/>
    <x v="1"/>
    <n v="0"/>
    <m/>
    <s v="2015-01-01"/>
    <m/>
    <m/>
    <m/>
    <s v="hello@vulcanosec.com"/>
    <m/>
    <s v="https://www.crunchbase.com/organization/vulcano-security-gmbh"/>
    <s v="https://www.twitter.com/vulcanosec"/>
    <m/>
    <s v="0ceecb76-3d2d-dfd5-c549-95eb8ebf57bc"/>
  </r>
  <r>
    <x v="112186"/>
    <s v="vulc.com"/>
    <s v="USA"/>
    <s v="AL"/>
    <s v="Birmingham"/>
    <s v="Pelham"/>
    <x v="2"/>
    <s v="Vulcan Threaded Products is a manufacturer of threaded rods, fasteners, heat treated bars and cold finished products."/>
    <s v="building material"/>
    <x v="76"/>
    <x v="0"/>
    <n v="0"/>
    <m/>
    <s v="1978-01-01"/>
    <m/>
    <m/>
    <m/>
    <m/>
    <s v="(205) 620-5150"/>
    <s v="https://www.crunchbase.com/organization/vulcan-threaded-products"/>
    <m/>
    <m/>
    <s v="c25fda9a-24f3-8c47-5523-839306310566"/>
  </r>
  <r>
    <x v="112187"/>
    <s v="vulkanretail.com"/>
    <s v="USA"/>
    <s v="FL"/>
    <s v="Orlando"/>
    <s v="Windermere"/>
    <x v="2"/>
    <s v="Vulkan Retail is a provider of retail space solutions for top brands throughout Mexico and North America."/>
    <m/>
    <x v="5"/>
    <x v="0"/>
    <n v="0"/>
    <m/>
    <m/>
    <m/>
    <m/>
    <m/>
    <m/>
    <m/>
    <s v="https://www.crunchbase.com/organization/vulkan-retail"/>
    <m/>
    <m/>
    <s v="2e094652-f64a-9d5a-f525-f3582d750edb"/>
  </r>
  <r>
    <x v="112188"/>
    <m/>
    <m/>
    <m/>
    <m/>
    <m/>
    <x v="0"/>
    <s v="Vulnerability Research Labs (VRL), a privately held cyber threat intelligence firm."/>
    <s v="cyber security"/>
    <x v="25"/>
    <x v="2"/>
    <n v="0"/>
    <m/>
    <m/>
    <m/>
    <m/>
    <m/>
    <m/>
    <m/>
    <s v="https://www.crunchbase.com/organization/vulnerability-research"/>
    <m/>
    <m/>
    <s v="d10ce158-d8a9-cf3c-319b-fe2383dad70a"/>
  </r>
  <r>
    <x v="112189"/>
    <s v="vumber.com"/>
    <s v="USA"/>
    <s v="NY"/>
    <s v="New York City"/>
    <s v="New York"/>
    <x v="2"/>
    <s v="Vumber provides businesses with virtual phone numbers that ring to a single line."/>
    <s v="mobile"/>
    <x v="15"/>
    <x v="1"/>
    <n v="0"/>
    <m/>
    <s v="2006-01-01"/>
    <m/>
    <m/>
    <m/>
    <m/>
    <m/>
    <s v="https://www.crunchbase.com/organization/vumber"/>
    <s v="https://www.twitter.com/vumber"/>
    <s v="https://www.facebook.com/vumber"/>
    <s v="b9f872a8-5af4-292b-04e4-6ccdbdebba82"/>
  </r>
  <r>
    <x v="112190"/>
    <s v="vumii.com"/>
    <s v="USA"/>
    <s v="GA"/>
    <s v="Atlanta"/>
    <s v="Atlanta"/>
    <x v="2"/>
    <s v="Vumii Inc. (â€œVumiiâ€) helps its customers dramatically improve their ability to assess and react to security risks to their"/>
    <s v="hardware|software"/>
    <x v="136"/>
    <x v="6"/>
    <n v="0"/>
    <m/>
    <s v="2004-01-01"/>
    <m/>
    <m/>
    <m/>
    <s v="info@vumii.com"/>
    <s v="'678-578-4700"/>
    <s v="https://www.crunchbase.com/organization/vumii"/>
    <m/>
    <m/>
    <s v="373bf14c-4888-a8a1-8ccf-403f775b0605"/>
  </r>
  <r>
    <x v="112191"/>
    <s v="vuurr.com"/>
    <s v="USA"/>
    <s v="AZ"/>
    <s v="Phoenix"/>
    <s v="Chandler"/>
    <x v="0"/>
    <s v="Vuurr is a digital consulting &amp; development firm comprised of individuals known for being the best."/>
    <s v="analytics|consulting|developer tools|semantic search|seo|web development"/>
    <x v="157"/>
    <x v="0"/>
    <n v="0"/>
    <m/>
    <s v="2011-06-01"/>
    <m/>
    <m/>
    <m/>
    <s v="info@vuurr.com"/>
    <n v="15555555555"/>
    <s v="https://www.crunchbase.com/organization/vuurr"/>
    <s v="https://www.twitter.com/vuurr"/>
    <s v="http://www.facebook.com/vuurr"/>
    <s v="832132f4-97c1-25ee-873a-3555195c75f6"/>
  </r>
  <r>
    <x v="112192"/>
    <s v="vuvox.com"/>
    <s v="USA"/>
    <s v="CA"/>
    <s v="SF Bay Area"/>
    <s v="Redwood City"/>
    <x v="2"/>
    <s v="Online Slideshow and Presentations"/>
    <s v="curated web"/>
    <x v="28"/>
    <x v="1"/>
    <n v="0"/>
    <m/>
    <m/>
    <m/>
    <m/>
    <m/>
    <m/>
    <m/>
    <s v="https://www.crunchbase.com/organization/vuvox"/>
    <m/>
    <m/>
    <s v="d1a0c47c-e9ec-e93e-e1b1-0ecd34a4425c"/>
  </r>
  <r>
    <x v="112193"/>
    <s v="v-water.co.uk"/>
    <m/>
    <m/>
    <m/>
    <m/>
    <x v="2"/>
    <s v="V Water is a one-of-a-kind vitamin drink that’s sweeping the nation."/>
    <s v="food and beverage"/>
    <x v="7"/>
    <x v="2"/>
    <n v="0"/>
    <m/>
    <m/>
    <m/>
    <m/>
    <m/>
    <m/>
    <m/>
    <s v="https://www.crunchbase.com/organization/v-water"/>
    <s v="https://www.twitter.com/vwater"/>
    <s v="https://www.facebook.com/vwater/"/>
    <s v="3be5062d-15e5-fef9-40ff-39e776397eca"/>
  </r>
  <r>
    <x v="112194"/>
    <m/>
    <s v="USA"/>
    <s v="FL"/>
    <s v="Tampa"/>
    <s v="Tampa"/>
    <x v="2"/>
    <s v="vWorker, an online portal and virtual employment agency, connects independent contractors with companies that outsource projects."/>
    <s v="outsourcing"/>
    <x v="407"/>
    <x v="2"/>
    <n v="0"/>
    <m/>
    <m/>
    <m/>
    <m/>
    <m/>
    <m/>
    <m/>
    <s v="https://www.crunchbase.com/organization/vworker"/>
    <m/>
    <m/>
    <s v="db86d6f3-83c7-d495-a068-b846cf5afd91"/>
  </r>
  <r>
    <x v="112195"/>
    <s v="vwr.com"/>
    <s v="USA"/>
    <s v="PA"/>
    <s v="Philadelphia"/>
    <s v="Radnor"/>
    <x v="1"/>
    <s v="VWR International, LLC, headquartered in Radnor, Pennsylvania"/>
    <s v="biotechnology|supply chain management|wholesale"/>
    <x v="9363"/>
    <x v="9"/>
    <n v="0"/>
    <m/>
    <s v="1852-01-01"/>
    <m/>
    <m/>
    <m/>
    <m/>
    <s v="(161) 038-6170"/>
    <s v="https://www.crunchbase.com/organization/vwr-international"/>
    <s v="https://www.twitter.com/vwr"/>
    <m/>
    <s v="a9c6a664-a5cf-2ac1-a4f6-57ba6bdc82a4"/>
  </r>
  <r>
    <x v="112196"/>
    <s v="vwtpower.com"/>
    <s v="GBR"/>
    <m/>
    <m/>
    <m/>
    <x v="0"/>
    <s v="VWT Power, trading as Quietrevolution, produces vertical axis wind turbines generating renewable sustainable green energy"/>
    <m/>
    <x v="5"/>
    <x v="2"/>
    <n v="0"/>
    <m/>
    <m/>
    <m/>
    <m/>
    <m/>
    <m/>
    <n v="4401480277360"/>
    <s v="https://www.crunchbase.com/organization/vwt-power"/>
    <m/>
    <m/>
    <s v="137248ee-8227-bc84-ada9-d8ab28d8768e"/>
  </r>
  <r>
    <x v="112197"/>
    <s v="vxi.com"/>
    <s v="USA"/>
    <s v="CA"/>
    <s v="Los Angeles"/>
    <s v="Los Angeles"/>
    <x v="0"/>
    <s v="A leading provider of business process and information technology outsourcing services to its clients."/>
    <m/>
    <x v="5"/>
    <x v="4"/>
    <n v="0"/>
    <m/>
    <s v="1998-01-01"/>
    <m/>
    <m/>
    <m/>
    <m/>
    <m/>
    <s v="https://www.crunchbase.com/organization/vxi-global-solutions"/>
    <m/>
    <m/>
    <s v="0db5af67-b716-2a6b-d8d8-314f8dfa7006"/>
  </r>
  <r>
    <x v="112198"/>
    <m/>
    <m/>
    <m/>
    <m/>
    <m/>
    <x v="2"/>
    <s v="VXtreme is a Real Time company."/>
    <s v="real time|software|video"/>
    <x v="171"/>
    <x v="2"/>
    <n v="0"/>
    <m/>
    <m/>
    <m/>
    <m/>
    <m/>
    <m/>
    <m/>
    <s v="https://www.crunchbase.com/organization/vxtreme"/>
    <m/>
    <m/>
    <s v="d4f0d758-b61e-06a3-0eef-fe86ed0281fd"/>
  </r>
  <r>
    <x v="112199"/>
    <s v="vycomplastics.com"/>
    <s v="USA"/>
    <s v="PA"/>
    <s v="Scranton"/>
    <s v="Scranton"/>
    <x v="2"/>
    <s v="Vycom (a division of CPG International) is a manufacturer of market-leading brands of highly engineered Olefin and PVC sheet."/>
    <m/>
    <x v="5"/>
    <x v="1"/>
    <n v="0"/>
    <m/>
    <m/>
    <m/>
    <m/>
    <m/>
    <m/>
    <s v="(800) 235-8320"/>
    <s v="https://www.crunchbase.com/organization/vycom"/>
    <m/>
    <s v="https://www.facebook.com/575765069142930"/>
    <s v="d8963eeb-6666-9f53-d32c-851bf1a231b1"/>
  </r>
  <r>
    <x v="112200"/>
    <s v="vytacorp.com"/>
    <s v="USA"/>
    <s v="CO"/>
    <s v="Denver"/>
    <s v="Denver"/>
    <x v="0"/>
    <s v="Animal Feed Antibiotics"/>
    <s v="biotechnology"/>
    <x v="36"/>
    <x v="1"/>
    <n v="0"/>
    <m/>
    <s v="1996-01-01"/>
    <m/>
    <m/>
    <m/>
    <m/>
    <s v="'303-592-1010"/>
    <s v="https://www.crunchbase.com/organization/vyta"/>
    <m/>
    <m/>
    <s v="105113ab-67ed-b5ac-c56a-aae28727bd2f"/>
  </r>
  <r>
    <x v="112201"/>
    <m/>
    <m/>
    <m/>
    <m/>
    <m/>
    <x v="2"/>
    <s v="An electronic vaulting solution that works over TCP/IP-based networks to provide a backup and recovery methodology"/>
    <m/>
    <x v="5"/>
    <x v="2"/>
    <n v="0"/>
    <m/>
    <m/>
    <m/>
    <m/>
    <m/>
    <m/>
    <m/>
    <s v="https://www.crunchbase.com/organization/vytalnet"/>
    <m/>
    <m/>
    <s v="9f00ea6b-ccde-2eae-69fd-b3c8aba3a2b5"/>
  </r>
  <r>
    <x v="112202"/>
    <s v="vytek.com."/>
    <s v="USA"/>
    <s v="CA"/>
    <s v="San Diego"/>
    <s v="San Diego"/>
    <x v="2"/>
    <s v="Vytek Wireless is a provider of innovative wireless and mobile computing solutions."/>
    <s v="software|wireless"/>
    <x v="1317"/>
    <x v="1"/>
    <n v="0"/>
    <m/>
    <s v="1998-01-01"/>
    <m/>
    <m/>
    <m/>
    <m/>
    <m/>
    <s v="https://www.crunchbase.com/organization/vytek-wireless-inc"/>
    <m/>
    <m/>
    <s v="ae297964-bdb7-73ca-caff-2ec3a89a4b69"/>
  </r>
  <r>
    <x v="112203"/>
    <s v="vytru.com"/>
    <s v="USA"/>
    <s v="CA"/>
    <s v="SF Bay Area"/>
    <s v="San Jose"/>
    <x v="0"/>
    <s v="Vytru's products bring audio and video communications to every meeting space, no matter what your company size, your budget, or your meeting"/>
    <m/>
    <x v="5"/>
    <x v="6"/>
    <n v="0"/>
    <m/>
    <s v="2013-07-01"/>
    <m/>
    <m/>
    <m/>
    <s v="info@vytru.com"/>
    <m/>
    <s v="https://www.crunchbase.com/organization/vytru"/>
    <m/>
    <s v="https://www.facebook.com/vytru.uc"/>
    <s v="2f8df1bf-93ed-769d-fafb-bdcc5256512c"/>
  </r>
  <r>
    <x v="112204"/>
    <s v="w2ogroup.com"/>
    <s v="USA"/>
    <s v="CA"/>
    <s v="SF Bay Area"/>
    <s v="San Francisco"/>
    <x v="0"/>
    <s v="W2O Group is a holding company operates three marketing and communications firms."/>
    <s v="analytics"/>
    <x v="178"/>
    <x v="5"/>
    <n v="0"/>
    <m/>
    <s v="2001-01-01"/>
    <m/>
    <m/>
    <m/>
    <s v="info@w2ogroup.com"/>
    <s v="(415) 362-5018"/>
    <s v="https://www.crunchbase.com/organization/w2o-group"/>
    <s v="https://www.twitter.com/w2ogroup"/>
    <s v="http://www.facebook.com/w2ogroup"/>
    <s v="65fec39a-92ee-ce76-ca2a-8d4ea055e18a"/>
  </r>
  <r>
    <x v="112205"/>
    <s v="w3net.com.br"/>
    <s v="BRA"/>
    <m/>
    <s v="Rio de Janeiro"/>
    <s v="Belo Horizonte"/>
    <x v="2"/>
    <s v="The w3net develops software for Performance Management and Professional Development."/>
    <m/>
    <x v="5"/>
    <x v="6"/>
    <n v="0"/>
    <m/>
    <m/>
    <m/>
    <m/>
    <m/>
    <s v="contato@w3net.com.br"/>
    <s v="(313) 289-8800"/>
    <s v="https://www.crunchbase.com/organization/w3net"/>
    <m/>
    <s v="https://www.facebook.com/wtresnet"/>
    <s v="60ea7fdc-3112-ef19-6957-d0e7f20e0075"/>
  </r>
  <r>
    <x v="112206"/>
    <s v="wabansoftware.com"/>
    <s v="USA"/>
    <s v="MA"/>
    <s v="Boston"/>
    <s v="Cambridge"/>
    <x v="2"/>
    <s v="Data Management Software"/>
    <s v="software"/>
    <x v="10"/>
    <x v="6"/>
    <n v="0"/>
    <m/>
    <s v="2002-01-01"/>
    <m/>
    <m/>
    <m/>
    <s v="info@wabansoftware.com"/>
    <s v="'617-868-8911"/>
    <s v="https://www.crunchbase.com/organization/waban-software"/>
    <m/>
    <m/>
    <s v="4046460d-1374-f67f-4171-3c9220ab2510"/>
  </r>
  <r>
    <x v="112207"/>
    <s v="wabashnational.com"/>
    <s v="USA"/>
    <s v="IN"/>
    <s v="IN - Other"/>
    <s v="Lafayette"/>
    <x v="0"/>
    <s v="Wabash National is a industrial manufacturing business with an expanding product portfolio, a growing presence in a number of industries."/>
    <s v="manufacturing"/>
    <x v="41"/>
    <x v="4"/>
    <n v="0"/>
    <m/>
    <s v="1985-01-01"/>
    <m/>
    <m/>
    <m/>
    <m/>
    <s v="(765)771-5300"/>
    <s v="https://www.crunchbase.com/organization/wabash-national"/>
    <s v="https://www.twitter.com/wabashnational"/>
    <m/>
    <s v="731814f9-b87f-0aa1-45d7-e5ddd80fdd9f"/>
  </r>
  <r>
    <x v="112208"/>
    <s v="wabco-auto.com"/>
    <s v="USA"/>
    <s v="NJ"/>
    <s v="Newark"/>
    <s v="Piscataway"/>
    <x v="1"/>
    <s v="WABCO (1869) is a leading global supplier of technologies and control systems for the safety and efficiency of commercial vehicles."/>
    <s v="automotive"/>
    <x v="114"/>
    <x v="4"/>
    <n v="0"/>
    <m/>
    <s v="1869-01-01"/>
    <m/>
    <m/>
    <m/>
    <m/>
    <s v="'732-369-7450"/>
    <s v="https://www.crunchbase.com/organization/wabco"/>
    <s v="https://www.twitter.com/wabco"/>
    <s v="http://www.facebook.com/wabcovehiclecontrolsystems"/>
    <s v="5c4878af-62f1-8e36-813d-d24c0c8f5f40"/>
  </r>
  <r>
    <x v="112209"/>
    <s v="waberers.com"/>
    <s v="HUN"/>
    <m/>
    <s v="Budapest"/>
    <s v="Budapest"/>
    <x v="2"/>
    <s v="Waberer's International Nyrt is the leading logistics company."/>
    <s v="railroad|transportation"/>
    <x v="114"/>
    <x v="4"/>
    <n v="0"/>
    <m/>
    <s v="1966-01-01"/>
    <m/>
    <m/>
    <m/>
    <m/>
    <s v="36 1 421 6666"/>
    <s v="https://www.crunchbase.com/organization/waberer-s-international-nyrt"/>
    <m/>
    <s v="https://www.facebook.com/waberersofficial"/>
    <s v="916951ce-70cb-2e13-ff46-8bc140cedc82"/>
  </r>
  <r>
    <x v="112210"/>
    <s v="wabtec.com"/>
    <s v="USA"/>
    <s v="PA"/>
    <s v="PA - Other"/>
    <s v="Wilmerding"/>
    <x v="1"/>
    <s v="Wabtec Corporation is a global provider of value-added, technology-based products and services primarily for the rail and transit industry."/>
    <s v="hardware|manufacturing|software"/>
    <x v="422"/>
    <x v="4"/>
    <n v="0"/>
    <m/>
    <s v="1999-01-01"/>
    <m/>
    <m/>
    <m/>
    <m/>
    <s v="'412-825-1000"/>
    <s v="https://www.crunchbase.com/organization/wabtec-corporation"/>
    <s v="https://www.twitter.com/wabtecuk"/>
    <m/>
    <s v="165db160-f63f-c64b-ee4a-9b5b30cf1a96"/>
  </r>
  <r>
    <x v="112211"/>
    <s v="wachovia.com"/>
    <s v="USA"/>
    <s v="MN"/>
    <s v="Minneapolis"/>
    <s v="Minneapolis"/>
    <x v="1"/>
    <s v="Wachovia Preferred Funding is a Delaware corporation, and the survivor of a merger with First Union Real Estate Asset Company."/>
    <s v="financial services|real estate"/>
    <x v="301"/>
    <x v="4"/>
    <n v="0"/>
    <m/>
    <s v="2001-01-01"/>
    <m/>
    <m/>
    <m/>
    <s v="socialmedia@wellsfargo.com"/>
    <s v="'000-000-0000"/>
    <s v="https://www.crunchbase.com/organization/wachovia-preferred-funding"/>
    <s v="https://www.twitter.com/wellsfargo"/>
    <s v="https://www.facebook.com/wellsfargo"/>
    <s v="8a30c73e-d605-6c6f-3897-f97986210abc"/>
  </r>
  <r>
    <x v="112212"/>
    <s v="wachsws.com"/>
    <s v="USA"/>
    <s v="IL"/>
    <s v="Chicago"/>
    <s v="Buffalo Grove"/>
    <x v="2"/>
    <s v="Wachs Water Services is the leading provider of water distribution system asset management solutions"/>
    <m/>
    <x v="5"/>
    <x v="7"/>
    <n v="0"/>
    <m/>
    <s v="2000-01-01"/>
    <m/>
    <m/>
    <m/>
    <s v="info@wachsws.com"/>
    <n v="118005255821"/>
    <s v="https://www.crunchbase.com/organization/wachs-water-services"/>
    <s v="https://www.twitter.com/wachsws"/>
    <s v="https://www.facebook.com/pages/wachs-water-services/147038885333196"/>
    <s v="1ae82ba7-2933-77ff-1408-14eca29173a7"/>
  </r>
  <r>
    <x v="112213"/>
    <s v="waddell.com"/>
    <s v="USA"/>
    <s v="KS"/>
    <s v="KS - Other"/>
    <s v="Shawnee Mission"/>
    <x v="1"/>
    <s v="Waddell &amp; Reed is among the most enduring asset management and financial planning firms in the nation."/>
    <s v="finance|financial services"/>
    <x v="24"/>
    <x v="2"/>
    <n v="0"/>
    <m/>
    <s v="1937-01-01"/>
    <m/>
    <m/>
    <m/>
    <m/>
    <m/>
    <s v="https://www.crunchbase.com/organization/waddell-reed"/>
    <s v="https://www.twitter.com/waddellandreed"/>
    <m/>
    <s v="95730102-5c96-bdcc-e4f5-06e2987809d7"/>
  </r>
  <r>
    <x v="112214"/>
    <s v="thewaddingtongroup.com"/>
    <s v="USA"/>
    <s v="KY"/>
    <s v="KY - Other"/>
    <s v="Covington"/>
    <x v="0"/>
    <s v="The Waddington Group is a leading manufacturer and marketer of premium disposable tableware for commercial, foodservice and retail markets."/>
    <m/>
    <x v="5"/>
    <x v="0"/>
    <n v="0"/>
    <m/>
    <m/>
    <m/>
    <m/>
    <m/>
    <m/>
    <m/>
    <s v="https://www.crunchbase.com/organization/waddington-group"/>
    <m/>
    <m/>
    <s v="4e448838-245c-9772-5f60-3e4ca6333f92"/>
  </r>
  <r>
    <x v="112215"/>
    <s v="wafrapartners.com"/>
    <s v="USA"/>
    <s v="NY"/>
    <s v="New York City"/>
    <s v="New York"/>
    <x v="0"/>
    <s v="Wafra Partners is a private equity firm* specializing in control acquisition and recapitalization, expansion financing, industry consolidati"/>
    <m/>
    <x v="5"/>
    <x v="2"/>
    <n v="0"/>
    <m/>
    <m/>
    <m/>
    <m/>
    <m/>
    <m/>
    <m/>
    <s v="https://www.crunchbase.com/organization/wafra-partners"/>
    <m/>
    <m/>
    <s v="8e06ec91-8117-6abd-1a81-8d79d14c5d29"/>
  </r>
  <r>
    <x v="112216"/>
    <s v="wagemeyer.de"/>
    <s v="DEU"/>
    <m/>
    <s v="DEU - Other"/>
    <s v="Lichtenau"/>
    <x v="2"/>
    <s v="Software for the manufacturer of stairs"/>
    <s v="software"/>
    <x v="10"/>
    <x v="2"/>
    <n v="0"/>
    <m/>
    <s v="1984-01-01"/>
    <m/>
    <m/>
    <m/>
    <m/>
    <s v="'+49 5295 98580"/>
    <s v="https://www.crunchbase.com/organization/wagemeyer"/>
    <m/>
    <m/>
    <s v="f24cc4ee-571a-6d25-be3c-ae61eff13791"/>
  </r>
  <r>
    <x v="112217"/>
    <s v="wainwrightindustries.com"/>
    <s v="USA"/>
    <s v="MO"/>
    <s v="St. Louis"/>
    <s v="Wentzville"/>
    <x v="2"/>
    <s v="Wainwright Industries has grown from one small punch press to a multi-divisional company serving a variety of technologically advanced"/>
    <m/>
    <x v="5"/>
    <x v="5"/>
    <n v="0"/>
    <m/>
    <s v="1947-01-01"/>
    <m/>
    <m/>
    <m/>
    <m/>
    <s v="(636) 278-8806"/>
    <s v="https://www.crunchbase.com/organization/wainwright"/>
    <m/>
    <m/>
    <s v="04ec38b1-7dfa-8265-88f6-352ff1cd7fea"/>
  </r>
  <r>
    <x v="112218"/>
    <s v="waitersonwheels.com"/>
    <m/>
    <m/>
    <m/>
    <m/>
    <x v="2"/>
    <s v="Waiters on Wheels is a restaurant delivery service in the San Francisco Bay area"/>
    <m/>
    <x v="5"/>
    <x v="0"/>
    <n v="0"/>
    <m/>
    <s v="1987-01-01"/>
    <m/>
    <m/>
    <m/>
    <s v="support@waitersonwheels.com"/>
    <s v="(415)452-6600"/>
    <s v="https://www.crunchbase.com/organization/waiters-on-wheels"/>
    <s v="https://www.twitter.com/waitersonwheels"/>
    <s v="https://www.facebook.com/waiters-on-wheels"/>
    <s v="5df90ff0-6597-ddc9-d5b2-6bd2a0a0e20c"/>
  </r>
  <r>
    <x v="112219"/>
    <s v="experience.waitrapp.com"/>
    <s v="USA"/>
    <s v="LA"/>
    <s v="Lafayette, Louisiana"/>
    <s v="Lake Charles"/>
    <x v="0"/>
    <s v="Waitr is a a restaurant delivery service."/>
    <m/>
    <x v="5"/>
    <x v="6"/>
    <n v="0"/>
    <m/>
    <s v="2013-01-01"/>
    <m/>
    <m/>
    <m/>
    <s v="info@WaitrApp.com"/>
    <n v="18174035357"/>
    <s v="https://www.crunchbase.com/organization/waitr"/>
    <s v="https://www.twitter.com/waitrapp"/>
    <s v="https://www.facebook.com/waitrapp/"/>
    <s v="f7cbe95b-ae16-c2c6-154b-842a975ff42e"/>
  </r>
  <r>
    <x v="112220"/>
    <s v="wakeleellc.com"/>
    <m/>
    <m/>
    <m/>
    <m/>
    <x v="0"/>
    <s v="Wakelee Associates is dedicated to assisting insurance professionals and attorneys throughout the U.S."/>
    <m/>
    <x v="5"/>
    <x v="0"/>
    <n v="0"/>
    <m/>
    <m/>
    <m/>
    <m/>
    <m/>
    <m/>
    <n v="2013877711"/>
    <s v="https://www.crunchbase.com/organization/wakelee-associates"/>
    <m/>
    <m/>
    <s v="b4edd034-cae2-f26d-652a-f2840cd5beb8"/>
  </r>
  <r>
    <x v="112221"/>
    <s v="wakeupreview.com"/>
    <s v="USA"/>
    <s v="FL"/>
    <s v="Palm Beaches"/>
    <s v="Lake Worth"/>
    <x v="1"/>
    <s v="Save Manage ear Residual income just by sharing this amazing opportunity with its essential products"/>
    <m/>
    <x v="5"/>
    <x v="2"/>
    <n v="0"/>
    <m/>
    <s v="2009-07-14"/>
    <m/>
    <m/>
    <m/>
    <m/>
    <s v="'+1 561-577-2384"/>
    <s v="https://www.crunchbase.com/organization/wake-up-now"/>
    <m/>
    <m/>
    <s v="c8b81675-89b5-cabc-4291-445c2eebe023"/>
  </r>
  <r>
    <x v="112222"/>
    <m/>
    <s v="USA"/>
    <s v="TX"/>
    <s v="Austin"/>
    <s v="West Lake Hills"/>
    <x v="2"/>
    <s v="Walco International a Westlake, Texas-based distributor of animal health products."/>
    <s v="animal feed|veterinary"/>
    <x v="5282"/>
    <x v="2"/>
    <n v="0"/>
    <m/>
    <s v="1954-01-01"/>
    <m/>
    <m/>
    <m/>
    <m/>
    <s v="(817)601-6000"/>
    <s v="https://www.crunchbase.com/organization/walco-international"/>
    <m/>
    <m/>
    <s v="c84e3ebd-ddcd-9cc9-7231-713490e4ac9d"/>
  </r>
  <r>
    <x v="112223"/>
    <s v="waldhaus-flims.ch"/>
    <m/>
    <m/>
    <m/>
    <m/>
    <x v="0"/>
    <s v="Waldhaus Flims Mountain Resort &amp; Spa is a hotel park in Switzerland."/>
    <m/>
    <x v="5"/>
    <x v="0"/>
    <n v="0"/>
    <m/>
    <s v="1869-01-01"/>
    <m/>
    <m/>
    <m/>
    <s v="info@waldhaus-flims.ch"/>
    <s v="'+41 81 928 48 48"/>
    <s v="https://www.crunchbase.com/organization/waldhaus-flims-mountain-resort-spa"/>
    <m/>
    <s v="https://www.facebook.com/waldhausflims"/>
    <s v="ab662a8c-38e5-9098-eff7-f7c961498f50"/>
  </r>
  <r>
    <x v="112224"/>
    <s v="walgreens.com"/>
    <s v="USA"/>
    <s v="IL"/>
    <s v="Chicago"/>
    <s v="Deerfield"/>
    <x v="1"/>
    <s v="Drug retailing chain"/>
    <s v="health care|photography"/>
    <x v="4887"/>
    <x v="2"/>
    <n v="0"/>
    <m/>
    <s v="1901-01-01"/>
    <m/>
    <m/>
    <m/>
    <m/>
    <m/>
    <s v="https://www.crunchbase.com/organization/walgreens"/>
    <s v="https://www.twitter.com/walgreens"/>
    <s v="http://www.facebook.com/walgreens"/>
    <s v="3d84474f-509a-a0d5-eb58-d8809187ea39"/>
  </r>
  <r>
    <x v="112225"/>
    <s v="walgreensbootsalliance.com"/>
    <s v="USA"/>
    <s v="IL"/>
    <s v="Chicago"/>
    <s v="Deerfield"/>
    <x v="1"/>
    <s v="Walgreens Boots Alliance is the first global pharmacy-led, health and wellbeing enterprise in the world."/>
    <s v="enterprise software|health care"/>
    <x v="247"/>
    <x v="4"/>
    <n v="0"/>
    <m/>
    <s v="2014-01-01"/>
    <m/>
    <m/>
    <m/>
    <s v="investor.relations@wba.com"/>
    <n v="118473153700"/>
    <s v="https://www.crunchbase.com/organization/walgreens-boots-alliance"/>
    <m/>
    <m/>
    <s v="0f07f651-4ed6-3d83-0ab8-71b7de745530"/>
  </r>
  <r>
    <x v="112226"/>
    <s v="walgreens.com"/>
    <m/>
    <m/>
    <m/>
    <m/>
    <x v="2"/>
    <s v="Specially trained infusion nurses and pharmacists treat patients with a wide range of acute, chronic and rare conditions."/>
    <m/>
    <x v="5"/>
    <x v="2"/>
    <n v="0"/>
    <m/>
    <m/>
    <m/>
    <m/>
    <m/>
    <m/>
    <m/>
    <s v="https://www.crunchbase.com/organization/walgreens-infusion-services"/>
    <m/>
    <m/>
    <s v="f65a5ba1-e64b-e2b9-5528-534506651d15"/>
  </r>
  <r>
    <x v="112227"/>
    <s v="walkradio.com"/>
    <s v="USA"/>
    <s v="NY"/>
    <s v="New York City"/>
    <s v="New York"/>
    <x v="2"/>
    <s v="WALK-FM, known on-air as &quot;WALK 97.5,&quot; is a radio station on Long Island with a hot adult contemporary format."/>
    <m/>
    <x v="5"/>
    <x v="0"/>
    <n v="0"/>
    <m/>
    <s v="1952-01-01"/>
    <m/>
    <m/>
    <m/>
    <m/>
    <s v="'+1 (631) 955-9750"/>
    <s v="https://www.crunchbase.com/organization/walk-97"/>
    <m/>
    <s v="https://www.facebook.com/walk975"/>
    <s v="a7a696a5-61c5-6ba8-53ee-cb54cb3e18f4"/>
  </r>
  <r>
    <x v="112228"/>
    <s v="walkerdunlop.com"/>
    <s v="USA"/>
    <s v="GA"/>
    <s v="Atlanta"/>
    <s v="Atlanta"/>
    <x v="1"/>
    <s v="Walker &amp; Dunlop structures financing solutions to meet your real estate investment needs."/>
    <s v="finance"/>
    <x v="24"/>
    <x v="7"/>
    <n v="0"/>
    <m/>
    <s v="1937-01-01"/>
    <m/>
    <m/>
    <m/>
    <s v="info@walkeranddunlop.com"/>
    <s v="'301-215-5500"/>
    <s v="https://www.crunchbase.com/organization/walker-dunlop"/>
    <s v="https://www.twitter.com/walkerdunlop"/>
    <s v="http://www.facebook.com/walkerdunlop"/>
    <s v="2721c40c-ba45-d8b1-e058-6dbd63ff6574"/>
  </r>
  <r>
    <x v="112229"/>
    <m/>
    <s v="GBR"/>
    <m/>
    <s v="London"/>
    <s v="London"/>
    <x v="2"/>
    <s v="Walker is a leading international freight forwarder headquartered in London."/>
    <s v="transportation"/>
    <x v="114"/>
    <x v="2"/>
    <n v="0"/>
    <m/>
    <s v="1977-01-01"/>
    <m/>
    <m/>
    <m/>
    <m/>
    <m/>
    <s v="https://www.crunchbase.com/organization/walker-logistics-overseas-ltd"/>
    <m/>
    <m/>
    <s v="a67edbe6-80b9-16e9-59c0-5aaffa27ce2e"/>
  </r>
  <r>
    <x v="112230"/>
    <s v="wallabyyogurt.com"/>
    <s v="USA"/>
    <s v="CA"/>
    <s v="Napa Valley"/>
    <s v="American Canyon"/>
    <x v="0"/>
    <s v="Wallaby makes and distributes organic dairy yogurt products"/>
    <m/>
    <x v="5"/>
    <x v="6"/>
    <n v="0"/>
    <m/>
    <s v="1994-01-01"/>
    <m/>
    <m/>
    <m/>
    <m/>
    <s v="'707-553-1233"/>
    <s v="https://www.crunchbase.com/organization/wallaby-yogurt-company"/>
    <s v="https://www.twitter.com/wallabyyogurt"/>
    <s v="https://www.facebook.com/wallabyyogurt"/>
    <s v="a51f0bbf-0283-5d96-332d-9dba46677c32"/>
  </r>
  <r>
    <x v="112231"/>
    <s v="wraywallace.com"/>
    <s v="USA"/>
    <s v="GA"/>
    <s v="Atlanta"/>
    <s v="Alpharetta"/>
    <x v="2"/>
    <s v="Georgia's primary service provider for the Georgia Retraining Tax Credit"/>
    <m/>
    <x v="5"/>
    <x v="0"/>
    <n v="0"/>
    <m/>
    <s v="1996-01-01"/>
    <m/>
    <m/>
    <m/>
    <m/>
    <s v="'866-808-9729"/>
    <s v="https://www.crunchbase.com/organization/wallace"/>
    <m/>
    <m/>
    <s v="ea313c34-b676-5ab6-7048-54463864a693"/>
  </r>
  <r>
    <x v="112232"/>
    <s v="wallacewireless.com"/>
    <s v="CAN"/>
    <s v="ON"/>
    <s v="Toronto"/>
    <s v="Toronto"/>
    <x v="2"/>
    <s v="BlackBerry Smartphone applications"/>
    <s v="software"/>
    <x v="10"/>
    <x v="0"/>
    <n v="0"/>
    <m/>
    <s v="2001-01-01"/>
    <m/>
    <m/>
    <m/>
    <m/>
    <s v="'416-923-2900"/>
    <s v="https://www.crunchbase.com/organization/wallace-wireless"/>
    <m/>
    <m/>
    <s v="2c2ff9b6-2b2c-c9cc-ecf8-cedc0de9c58f"/>
  </r>
  <r>
    <x v="112233"/>
    <s v="wallbroadway.com"/>
    <s v="USA"/>
    <s v="CA"/>
    <s v="San Diego"/>
    <s v="Rancho Santa Fe"/>
    <x v="2"/>
    <s v="Wall &amp; Broadway straightforward, bespoke and modular public relations services for start-ups who understand the power of customer."/>
    <m/>
    <x v="5"/>
    <x v="2"/>
    <n v="0"/>
    <m/>
    <s v="2016-01-01"/>
    <m/>
    <m/>
    <m/>
    <m/>
    <s v="(858)373-7052"/>
    <s v="https://www.crunchbase.com/organization/wall-broadway"/>
    <s v="https://www.twitter.com/wall_broadway"/>
    <s v="https://www.facebook.com/wallbroadway/"/>
    <s v="b5027981-e3ac-6b4a-4528-6f6fab4ffe0c"/>
  </r>
  <r>
    <x v="112234"/>
    <s v="wallingdatasystems.com"/>
    <s v="USA"/>
    <s v="NC"/>
    <s v="NC - Other"/>
    <s v="Newton Grove"/>
    <x v="2"/>
    <s v="Walling Data Systems, Inc. (WDS) provides computer, network and information technology solutions to businesses, educational institutions"/>
    <s v="security"/>
    <x v="175"/>
    <x v="2"/>
    <n v="0"/>
    <m/>
    <m/>
    <m/>
    <m/>
    <m/>
    <m/>
    <s v="'866-833-5727"/>
    <s v="https://www.crunchbase.com/organization/walling-data-systems"/>
    <m/>
    <m/>
    <s v="7e8bfecb-9c32-39c5-6abe-0d95a52bf11a"/>
  </r>
  <r>
    <x v="112235"/>
    <s v="wallst.com"/>
    <s v="USA"/>
    <s v="CO"/>
    <s v="Denver"/>
    <s v="Boulder"/>
    <x v="2"/>
    <s v="Wall Street on Demand designs and hosts custom websites, charts, reports, and financial tools for the financial services industry."/>
    <s v="software"/>
    <x v="10"/>
    <x v="9"/>
    <n v="0"/>
    <m/>
    <m/>
    <m/>
    <m/>
    <m/>
    <s v="info@wallst.com"/>
    <s v="'+44 20 7260 2000"/>
    <s v="https://www.crunchbase.com/organization/wall-street-on-demand"/>
    <s v="https://www.twitter.com/markit"/>
    <s v="https://www.facebook.com/markit"/>
    <s v="6cb63e73-08b0-0bf9-b9b5-b1ff03e7496c"/>
  </r>
  <r>
    <x v="112236"/>
    <s v="wallstreetsystems.com"/>
    <s v="USA"/>
    <s v="NY"/>
    <s v="New York City"/>
    <s v="New York"/>
    <x v="0"/>
    <s v="Wall Street Systems provides treasury management trading, and settlement software solutions and services."/>
    <s v="software"/>
    <x v="10"/>
    <x v="2"/>
    <n v="0"/>
    <m/>
    <s v="1986-01-01"/>
    <m/>
    <m/>
    <m/>
    <m/>
    <m/>
    <s v="https://www.crunchbase.com/organization/wallstreet-systems"/>
    <s v="https://www.twitter.com/wss"/>
    <m/>
    <s v="537b6431-da8e-aab1-82a4-1ee8edf6c306"/>
  </r>
  <r>
    <x v="112237"/>
    <s v="walman.com"/>
    <s v="USA"/>
    <s v="MN"/>
    <s v="Minneapolis"/>
    <s v="Minneapolis"/>
    <x v="0"/>
    <s v="The employee owners of Walman take great pride in providing Independent Eyecare Practices with premium quality ophthalmic products"/>
    <s v="manufacturing|medical device"/>
    <x v="51"/>
    <x v="7"/>
    <n v="0"/>
    <m/>
    <s v="1915-01-01"/>
    <m/>
    <m/>
    <m/>
    <m/>
    <n v="6125206069"/>
    <s v="https://www.crunchbase.com/organization/walman-optical"/>
    <s v="https://www.twitter.com/walmanoptical"/>
    <s v="http://www.facebook.com/walmanoptical"/>
    <s v="1969df31-8761-7932-9790-1d3268c7b570"/>
  </r>
  <r>
    <x v="112238"/>
    <s v="walmart.com"/>
    <s v="USA"/>
    <s v="AR"/>
    <s v="Fayetteville"/>
    <s v="Bentonville"/>
    <x v="1"/>
    <s v="Walmart is a multinational retail corporation that operates several chains of discount department and warehouse stores."/>
    <s v="e-commerce|retail"/>
    <x v="63"/>
    <x v="4"/>
    <n v="0"/>
    <m/>
    <s v="1962-01-01"/>
    <m/>
    <m/>
    <m/>
    <m/>
    <s v="'479-273-4000"/>
    <s v="https://www.crunchbase.com/organization/walmart"/>
    <s v="https://www.twitter.com/walmart"/>
    <s v="http://www.facebook.com/walmart"/>
    <s v="25745e2f-8996-6c5a-bd0d-e102463b1276"/>
  </r>
  <r>
    <x v="112239"/>
    <s v="walmartlabs.com"/>
    <s v="USA"/>
    <s v="CA"/>
    <s v="SF Bay Area"/>
    <s v="San Bruno"/>
    <x v="0"/>
    <s v="WalmartLabs, the technology division responsible for Walmart’s global e-Commerce initiatives."/>
    <s v="retail|retail technology"/>
    <x v="168"/>
    <x v="2"/>
    <n v="0"/>
    <m/>
    <s v="2011-01-01"/>
    <m/>
    <m/>
    <m/>
    <m/>
    <m/>
    <s v="https://www.crunchbase.com/organization/walmart-labs"/>
    <s v="https://www.twitter.com/walmartlabs"/>
    <s v="http://www.facebook.com/walmartlabs"/>
    <s v="0588f8e9-46ac-c804-0825-4fed317a9741"/>
  </r>
  <r>
    <x v="112240"/>
    <s v="walmex.mx"/>
    <s v="MEX"/>
    <m/>
    <s v="Mexico City"/>
    <s v="Mexico City"/>
    <x v="0"/>
    <s v="Walmex is a company operating retail self-service stores, membership wholesale clubs , pharmacies and apparel stores in Mexico."/>
    <s v="e-commerce|nightclubs|retail|shopping"/>
    <x v="1001"/>
    <x v="4"/>
    <n v="0"/>
    <m/>
    <s v="2012-01-01"/>
    <m/>
    <m/>
    <m/>
    <m/>
    <n v="525552830100"/>
    <s v="https://www.crunchbase.com/organization/walmex"/>
    <s v="https://www.twitter.com/walmartmexico"/>
    <m/>
    <s v="802a7680-c198-fe0c-e3a3-8b5d0f93a1a8"/>
  </r>
  <r>
    <x v="112241"/>
    <s v="walmsleybulkhaulage.com.au"/>
    <s v="USA"/>
    <s v="SC"/>
    <s v="SC - Other"/>
    <s v="Wedgefield"/>
    <x v="2"/>
    <s v="We are dedicated in maintaining high operational standards prioritising Workplace Health and Safety."/>
    <s v="public transportation"/>
    <x v="114"/>
    <x v="2"/>
    <n v="0"/>
    <m/>
    <s v="2011-01-01"/>
    <m/>
    <m/>
    <m/>
    <s v="jl_walmsley@hotmail.com"/>
    <s v="61 4 2859 9471"/>
    <s v="https://www.crunchbase.com/organization/walmsley-bulk-haulage"/>
    <m/>
    <m/>
    <s v="df9c53ec-6bbb-9891-6b30-cc0ce8d4a1b1"/>
  </r>
  <r>
    <x v="112242"/>
    <s v="walser.com"/>
    <s v="USA"/>
    <s v="MN"/>
    <s v="Minneapolis"/>
    <s v="Plymouth"/>
    <x v="0"/>
    <s v="Walser Automotive Group sells and services new and used automobiles."/>
    <m/>
    <x v="5"/>
    <x v="8"/>
    <n v="0"/>
    <m/>
    <s v="1956-01-01"/>
    <m/>
    <m/>
    <m/>
    <m/>
    <s v="(952) 929-5252"/>
    <s v="https://www.crunchbase.com/organization/walser-automotive-group"/>
    <s v="https://www.twitter.com/walserautogroup"/>
    <s v="https://www.facebook.com/walserautomotivegroup"/>
    <s v="0e1f1f47-c165-eeda-0908-9e1cc42167c0"/>
  </r>
  <r>
    <x v="112243"/>
    <s v="disneyanimation.com"/>
    <s v="USA"/>
    <s v="CA"/>
    <s v="Los Angeles"/>
    <s v="Burbank"/>
    <x v="0"/>
    <s v="Walt Disney Animation Studios creates animated feature films and is owned by The Walt Disney Company."/>
    <m/>
    <x v="5"/>
    <x v="7"/>
    <n v="0"/>
    <m/>
    <s v="1923-01-01"/>
    <m/>
    <m/>
    <m/>
    <m/>
    <s v="'818-560-1000"/>
    <s v="https://www.crunchbase.com/organization/walt-disney-animation-studios"/>
    <s v="https://www.twitter.com/disneyanimation"/>
    <s v="https://www.facebook.com/disneyanimation"/>
    <s v="5003c715-594d-26c8-d63a-184941c647e2"/>
  </r>
  <r>
    <x v="112244"/>
    <s v="walzgroup.com"/>
    <s v="USA"/>
    <s v="CA"/>
    <s v="Ontario - Inland Empire"/>
    <s v="Temecula"/>
    <x v="2"/>
    <s v="A Temecula, Calif.-based provider of regulatory compliance solutions"/>
    <m/>
    <x v="5"/>
    <x v="6"/>
    <n v="0"/>
    <m/>
    <s v="1983-01-01"/>
    <m/>
    <m/>
    <m/>
    <s v="info@walzgroup.com"/>
    <n v="9514916599"/>
    <s v="https://www.crunchbase.com/organization/walz-group-2"/>
    <m/>
    <m/>
    <s v="ed501ebd-aafa-527a-32e2-4768927fbbbd"/>
  </r>
  <r>
    <x v="112245"/>
    <m/>
    <m/>
    <m/>
    <m/>
    <m/>
    <x v="2"/>
    <s v="A leading global provider of shared services for content management, archiving and delivery and enterprise networking."/>
    <s v="information technology"/>
    <x v="59"/>
    <x v="2"/>
    <n v="0"/>
    <m/>
    <m/>
    <m/>
    <m/>
    <m/>
    <m/>
    <m/>
    <s v="https://www.crunchbase.com/organization/wam-net"/>
    <m/>
    <m/>
    <s v="4ee0f247-3e12-8cba-800b-bb85e03f99ab"/>
  </r>
  <r>
    <x v="112246"/>
    <s v="wamtechinc.com"/>
    <m/>
    <m/>
    <m/>
    <m/>
    <x v="0"/>
    <s v="WAM is a subsidiary of Mark-It Services, Inc., a privately-held company that supports logistics companies by maintaining their assets."/>
    <m/>
    <x v="5"/>
    <x v="2"/>
    <n v="0"/>
    <m/>
    <m/>
    <m/>
    <m/>
    <m/>
    <m/>
    <m/>
    <s v="https://www.crunchbase.com/organization/wam-technologies"/>
    <m/>
    <m/>
    <s v="1e0a71be-6b8e-aedc-ac48-6931d20e84f7"/>
  </r>
  <r>
    <x v="112247"/>
    <s v="wanakogames.com"/>
    <s v="CHL"/>
    <m/>
    <s v="Santiago"/>
    <s v="Santiago"/>
    <x v="2"/>
    <s v="Wanako Games, a game development studio with a development center in Santiago, Chile. By merging a mature work philosophy within a highly"/>
    <m/>
    <x v="5"/>
    <x v="6"/>
    <n v="0"/>
    <m/>
    <m/>
    <m/>
    <m/>
    <m/>
    <s v="info@wanakogames.com"/>
    <s v="'562-231-5233"/>
    <s v="https://www.crunchbase.com/organization/wanako-games"/>
    <m/>
    <m/>
    <s v="aad44c8f-3042-516c-0967-baf2cdc771d5"/>
  </r>
  <r>
    <x v="112248"/>
    <s v="wandafilm.com"/>
    <s v="CHN"/>
    <m/>
    <s v="Beijing"/>
    <s v="Beijing"/>
    <x v="0"/>
    <s v="Wanda Cinema Line Corp. is an internet company."/>
    <s v="internet|media and entertainment"/>
    <x v="87"/>
    <x v="0"/>
    <n v="0"/>
    <m/>
    <m/>
    <m/>
    <m/>
    <m/>
    <m/>
    <m/>
    <s v="https://www.crunchbase.com/organization/wanda-cinema-line-corp"/>
    <m/>
    <m/>
    <s v="58074766-0df4-893b-ef64-1e2171135024"/>
  </r>
  <r>
    <x v="112249"/>
    <s v="wanda-group.com"/>
    <s v="CHN"/>
    <m/>
    <s v="CHN - Other"/>
    <s v="Chaoyang"/>
    <x v="0"/>
    <s v="Dalian Wanda Group operates in four major industries - commercial property, luxury hotels, culture &amp; tourism, and department stores"/>
    <s v="e-commerce|hospitality|property management|real estate"/>
    <x v="1915"/>
    <x v="2"/>
    <n v="0"/>
    <m/>
    <s v="1988-01-01"/>
    <m/>
    <m/>
    <m/>
    <m/>
    <m/>
    <s v="https://www.crunchbase.com/organization/wanda-group"/>
    <s v="https://www.twitter.com/dalianwanda"/>
    <s v="https://www.facebook.com/thewandagroup"/>
    <s v="f27a30cf-d036-808b-39cc-d3a1539e261c"/>
  </r>
  <r>
    <x v="112250"/>
    <s v="wanderwe.com"/>
    <s v="USA"/>
    <s v="CA"/>
    <s v="Los Angeles"/>
    <s v="Los Angeles"/>
    <x v="0"/>
    <s v="Short Getaways and Weekend Getaways"/>
    <s v="travel"/>
    <x v="22"/>
    <x v="1"/>
    <n v="0"/>
    <m/>
    <s v="2013-05-01"/>
    <m/>
    <m/>
    <m/>
    <s v="info@wanderwe.com"/>
    <m/>
    <s v="https://www.crunchbase.com/organization/wanderwe"/>
    <s v="https://www.twitter.com/wander_we"/>
    <s v="http://www.facebook.com/wanderwe"/>
    <s v="ece0a898-5788-e5e5-7b9a-d5773133c90c"/>
  </r>
  <r>
    <x v="112251"/>
    <s v="wandl.com"/>
    <s v="USA"/>
    <s v="NJ"/>
    <s v="Newark"/>
    <s v="Piscataway"/>
    <x v="2"/>
    <s v="WANDL, Inc. (Wide Area Network Design Laboratory) is a privately held company, founded in 1986 by a team of experts in network design and"/>
    <s v="software"/>
    <x v="10"/>
    <x v="0"/>
    <n v="0"/>
    <m/>
    <s v="1986-01-01"/>
    <m/>
    <m/>
    <m/>
    <s v="info@wandl.com"/>
    <s v="'732-457-8888"/>
    <s v="https://www.crunchbase.com/organization/wandl"/>
    <m/>
    <m/>
    <s v="7c082eb6-7919-ae84-1402-f6ffee3c3f32"/>
  </r>
  <r>
    <x v="112252"/>
    <s v="wankeassociates.com"/>
    <s v="USA"/>
    <s v="MN"/>
    <s v="Minneapolis"/>
    <s v="Minneapolis"/>
    <x v="0"/>
    <s v="Wanke Associates is a provider of an equipment procurement and financing to businesses and financial institutions."/>
    <s v="banking|financial services"/>
    <x v="39"/>
    <x v="1"/>
    <n v="0"/>
    <m/>
    <m/>
    <m/>
    <m/>
    <m/>
    <m/>
    <n v="6126011771"/>
    <s v="https://www.crunchbase.com/organization/wanke-associates"/>
    <m/>
    <m/>
    <s v="67b3eb52-ddc3-a9a4-2b60-5af72a379f3a"/>
  </r>
  <r>
    <x v="112253"/>
    <s v="wantandfound.com"/>
    <s v="USA"/>
    <s v="TX"/>
    <s v="Austin"/>
    <s v="Austin"/>
    <x v="2"/>
    <s v="wantANDfound.com operates an online, mobile, and social marketing platform for shoppers and businesses."/>
    <s v="curated web|hospitality|local advertising|mobile|restaurants|retail"/>
    <x v="9364"/>
    <x v="0"/>
    <n v="0"/>
    <m/>
    <s v="2009-05-01"/>
    <m/>
    <m/>
    <m/>
    <s v="press@wantandfound.com"/>
    <s v="'512-576-8440"/>
    <s v="https://www.crunchbase.com/organization/wantandfound-com"/>
    <s v="https://www.twitter.com/wantandfound"/>
    <s v="http://www.facebook.com/pages/wantandfoundcom/78388374813"/>
    <s v="3d23594c-30af-7ab7-9214-695875a2b975"/>
  </r>
  <r>
    <x v="112254"/>
    <s v="wantickets.com"/>
    <s v="USA"/>
    <s v="NY"/>
    <s v="New York City"/>
    <s v="New York"/>
    <x v="2"/>
    <s v="The premier source for events &amp; culture in North America."/>
    <s v="art|events|performing arts|ticketing"/>
    <x v="325"/>
    <x v="0"/>
    <n v="0"/>
    <m/>
    <s v="1999-01-01"/>
    <m/>
    <m/>
    <m/>
    <s v="support@wantickets.com"/>
    <m/>
    <s v="https://www.crunchbase.com/organization/wantickets"/>
    <s v="https://www.twitter.com/wantickets"/>
    <s v="http://www.facebook.com/wantickets"/>
    <s v="2f0169d9-afa5-5d32-5e31-0c16daf898ea"/>
  </r>
  <r>
    <x v="112255"/>
    <s v="wanxiang.com"/>
    <s v="USA"/>
    <s v="IL"/>
    <s v="Chicago"/>
    <s v="Elgin"/>
    <x v="0"/>
    <s v="Wanxiang America Corporation designs and manufactures automotive components for the OEM and after-market sectors."/>
    <s v="automotive"/>
    <x v="114"/>
    <x v="6"/>
    <n v="0"/>
    <m/>
    <s v="1993-01-01"/>
    <m/>
    <m/>
    <m/>
    <s v="pni@wanxiang.com"/>
    <n v="8479318438"/>
    <s v="https://www.crunchbase.com/organization/wanxiang-america"/>
    <m/>
    <m/>
    <s v="bc3405be-067f-76b8-c683-9274cb033403"/>
  </r>
  <r>
    <x v="112256"/>
    <s v="waracle.net"/>
    <s v="GBR"/>
    <m/>
    <s v="GBR - Other"/>
    <s v="Coupar Angus"/>
    <x v="2"/>
    <s v="Waracle is different from any other Mobile App &amp; Web development agency."/>
    <s v="web development"/>
    <x v="10"/>
    <x v="0"/>
    <n v="0"/>
    <m/>
    <s v="2007-01-01"/>
    <m/>
    <m/>
    <m/>
    <m/>
    <n v="4408001696877"/>
    <s v="https://www.crunchbase.com/organization/waracle"/>
    <s v="https://www.twitter.com/waracleuk"/>
    <s v="https://www.facebook.com/waracle"/>
    <s v="b8c3d684-6fc8-e768-b6cf-9c7ab3b2f09b"/>
  </r>
  <r>
    <x v="112257"/>
    <s v="warburgpincus.com"/>
    <s v="USA"/>
    <s v="NY"/>
    <s v="New York City"/>
    <s v="New York"/>
    <x v="0"/>
    <s v="Warburg Pincus LLC is a global private equity firm focused on growth investing."/>
    <m/>
    <x v="5"/>
    <x v="2"/>
    <n v="0"/>
    <m/>
    <s v="1966-01-01"/>
    <m/>
    <m/>
    <m/>
    <m/>
    <m/>
    <s v="https://www.crunchbase.com/organization/warburg-pincus"/>
    <s v="https://www.twitter.com/warburgpincus"/>
    <m/>
    <s v="8c5ff693-d08b-fce9-7829-236ebf2fe254"/>
  </r>
  <r>
    <x v="112258"/>
    <s v="warehouseintellect.com"/>
    <s v="USA"/>
    <s v="MN"/>
    <s v="Minneapolis"/>
    <s v="Minneapolis"/>
    <x v="2"/>
    <s v="e-learning solutions"/>
    <s v="enterprise software"/>
    <x v="10"/>
    <x v="1"/>
    <n v="0"/>
    <m/>
    <m/>
    <m/>
    <m/>
    <m/>
    <m/>
    <s v="(612) 371-0222"/>
    <s v="https://www.crunchbase.com/organization/warehouse-intellect"/>
    <m/>
    <m/>
    <s v="b7dc58b6-9e21-c3a9-8c86-dc530bb727da"/>
  </r>
  <r>
    <x v="112259"/>
    <m/>
    <m/>
    <m/>
    <m/>
    <m/>
    <x v="2"/>
    <s v="WareSystems was added in 2008."/>
    <m/>
    <x v="5"/>
    <x v="2"/>
    <n v="0"/>
    <m/>
    <m/>
    <m/>
    <m/>
    <m/>
    <m/>
    <m/>
    <s v="https://www.crunchbase.com/organization/waresystems"/>
    <m/>
    <m/>
    <s v="c8050a33-17a3-9b54-04e3-a62b29989ebb"/>
  </r>
  <r>
    <x v="112260"/>
    <s v="eu.wargaming.net"/>
    <s v="CYP"/>
    <m/>
    <s v="Cyprus"/>
    <s v="Nicosia"/>
    <x v="0"/>
    <s v="Wargaming is a game development platform that publishes free-to-play MMO games online."/>
    <s v="software"/>
    <x v="10"/>
    <x v="8"/>
    <n v="0"/>
    <m/>
    <s v="1998-01-01"/>
    <m/>
    <m/>
    <m/>
    <m/>
    <m/>
    <s v="https://www.crunchbase.com/organization/wargaming"/>
    <s v="https://www.twitter.com/wargaming_net"/>
    <s v="http://www.facebook.com/pages/wargamingnet/296467814480"/>
    <s v="1ec73bf2-d79b-f3d2-5ff2-81a1c8485073"/>
  </r>
  <r>
    <x v="112261"/>
    <s v="waridtel.com"/>
    <s v="PAK"/>
    <m/>
    <s v="Lahore"/>
    <s v="Lahore"/>
    <x v="2"/>
    <s v="Warid Telecom is a 100% owned company of the Abu Dhabi Group and offers state-of-the-art telecommunication services."/>
    <s v="telecommunications"/>
    <x v="338"/>
    <x v="8"/>
    <n v="0"/>
    <m/>
    <s v="2005-05-01"/>
    <m/>
    <m/>
    <m/>
    <s v="customerservice@waridtel.com"/>
    <s v="'+92 1111 11321"/>
    <s v="https://www.crunchbase.com/organization/warid-telecom"/>
    <s v="https://www.twitter.com/officialwarid"/>
    <s v="http://www.facebook.com/warid.telecom.pakistan"/>
    <s v="1cbbeafe-03be-8593-f3ac-1dec7918376a"/>
  </r>
  <r>
    <x v="112262"/>
    <s v="warl.com"/>
    <s v="GBR"/>
    <m/>
    <s v="London"/>
    <s v="London"/>
    <x v="2"/>
    <s v="WARL is an independent, full service ‘Brand to Purchase creative communications agency based in London, UK."/>
    <m/>
    <x v="5"/>
    <x v="6"/>
    <n v="0"/>
    <m/>
    <s v="1998-01-01"/>
    <m/>
    <m/>
    <m/>
    <m/>
    <s v="'+44 20 3262 0200"/>
    <s v="https://www.crunchbase.com/organization/warl-group"/>
    <s v="https://www.twitter.com/warlgroup"/>
    <m/>
    <s v="e2cd90fc-bdb0-a42d-0660-b5f798976e9e"/>
  </r>
  <r>
    <x v="112263"/>
    <s v="warmelin.com"/>
    <s v="USA"/>
    <s v="CA"/>
    <s v="Los Angeles"/>
    <s v="Hawthorne"/>
    <x v="2"/>
    <s v="A Hawthorne, Calif.-based manufacturer of precision components for the global aerospace industry"/>
    <m/>
    <x v="5"/>
    <x v="6"/>
    <n v="0"/>
    <m/>
    <s v="1980-01-01"/>
    <m/>
    <m/>
    <m/>
    <s v="facebook@warmelinprecisionproducts.com"/>
    <n v="13237776211"/>
    <s v="https://www.crunchbase.com/organization/warmelin-precision-products"/>
    <m/>
    <s v="https://www.facebook.com/warmelinprecisionproducts"/>
    <s v="1d79b0e0-628e-f5a8-7304-62338b5a0173"/>
  </r>
  <r>
    <x v="112264"/>
    <m/>
    <s v="USA"/>
    <s v="NY"/>
    <s v="New York City"/>
    <s v="New York"/>
    <x v="2"/>
    <s v="A leading apparel company engaged in the business of designing, marketing and selling intimate apparel"/>
    <s v="fashion"/>
    <x v="350"/>
    <x v="2"/>
    <n v="0"/>
    <m/>
    <m/>
    <m/>
    <m/>
    <m/>
    <m/>
    <m/>
    <s v="https://www.crunchbase.com/organization/warnaco-group"/>
    <m/>
    <m/>
    <s v="3b1438bd-afb2-28dd-4d69-a5b23d0ae0ed"/>
  </r>
  <r>
    <x v="112265"/>
    <s v="warnerbros.com"/>
    <s v="USA"/>
    <s v="CA"/>
    <s v="Los Angeles"/>
    <s v="Burbank"/>
    <x v="0"/>
    <s v="Warner Bros. is a media company that creates, produces, distributes, licenses, and markets of several forms of entertainment."/>
    <s v="film production|tv production"/>
    <x v="236"/>
    <x v="2"/>
    <n v="0"/>
    <m/>
    <s v="1918-04-04"/>
    <m/>
    <m/>
    <m/>
    <m/>
    <m/>
    <s v="https://www.crunchbase.com/organization/warner-bros"/>
    <s v="https://www.twitter.com/warnerbrosent"/>
    <s v="http://www.facebook.com/warnerbrosent"/>
    <s v="4bc68929-b0bb-b5b1-2da7-775569d4233d"/>
  </r>
  <r>
    <x v="112266"/>
    <s v="wcrx.com"/>
    <s v="USA"/>
    <s v="NJ"/>
    <s v="Newark"/>
    <s v="Rockaway"/>
    <x v="2"/>
    <s v="Warner Chilcott is a pharmaceutical company headquartered in Dublin, Ireland."/>
    <s v="biotechnology"/>
    <x v="36"/>
    <x v="8"/>
    <n v="0"/>
    <m/>
    <s v="1968-01-01"/>
    <m/>
    <m/>
    <m/>
    <m/>
    <s v="'441-292-0068"/>
    <s v="https://www.crunchbase.com/organization/warner-chilcott"/>
    <m/>
    <s v="http://www.facebook.com/warner.chilcott.5"/>
    <s v="2cc3a932-4ec5-db9c-7700-b30fd9fb4f57"/>
  </r>
  <r>
    <x v="112267"/>
    <s v="pfizer.com"/>
    <m/>
    <m/>
    <m/>
    <m/>
    <x v="2"/>
    <s v="Warner–Lambert was a large U.S.-based pharmaceutical company engaged in a range of business activities."/>
    <s v="health care|medical"/>
    <x v="3"/>
    <x v="2"/>
    <n v="0"/>
    <m/>
    <s v="1856-01-01"/>
    <m/>
    <m/>
    <m/>
    <m/>
    <m/>
    <s v="https://www.crunchbase.com/organization/warner-lambert"/>
    <m/>
    <m/>
    <s v="97ee0822-0f7a-060c-e74d-2782f7972f30"/>
  </r>
  <r>
    <x v="112268"/>
    <s v="wmg.com"/>
    <s v="USA"/>
    <s v="NY"/>
    <s v="New York City"/>
    <s v="New York"/>
    <x v="1"/>
    <s v="Warner Music Group is a major music company with the interests of recording and publishing music, and artist services."/>
    <s v="music"/>
    <x v="223"/>
    <x v="2"/>
    <n v="0"/>
    <m/>
    <s v="1958-01-01"/>
    <m/>
    <m/>
    <m/>
    <m/>
    <s v="(212) 275-2000"/>
    <s v="https://www.crunchbase.com/organization/warner-music-group"/>
    <s v="https://www.twitter.com/warnermusic"/>
    <s v="http://www.facebook.com/warnermusicgroup"/>
    <s v="4e68917c-12c2-78c2-2249-33be34ba630f"/>
  </r>
  <r>
    <x v="112269"/>
    <s v="warnerpower.com"/>
    <s v="USA"/>
    <s v="NH"/>
    <s v="NH - Other"/>
    <s v="Warner"/>
    <x v="2"/>
    <s v="Warner Power provides highly engineered power conversion products and services"/>
    <m/>
    <x v="5"/>
    <x v="6"/>
    <n v="0"/>
    <m/>
    <s v="1948-01-01"/>
    <m/>
    <m/>
    <m/>
    <s v="info@warnerpower.com"/>
    <s v="'603-456-3111"/>
    <s v="https://www.crunchbase.com/organization/warner-power"/>
    <m/>
    <m/>
    <s v="16fdec34-646b-7aed-5fd6-296f4bc9644c"/>
  </r>
  <r>
    <x v="112270"/>
    <s v="warrenaverett.com"/>
    <s v="USA"/>
    <s v="AL"/>
    <s v="Birmingham"/>
    <s v="Birmingham"/>
    <x v="0"/>
    <s v="Warren Averett provides accounting firm."/>
    <s v="accounting"/>
    <x v="491"/>
    <x v="7"/>
    <n v="0"/>
    <m/>
    <s v="1972-01-01"/>
    <m/>
    <m/>
    <m/>
    <s v="contact@warrenaverett.com"/>
    <s v="'205-979-4100"/>
    <s v="https://www.crunchbase.com/organization/warren-averett"/>
    <s v="https://www.twitter.com/warrenaverett"/>
    <s v="https://www.facebook.com/warrenaverett"/>
    <s v="5e2d6efd-5651-f62a-ca2c-beba86db85ba"/>
  </r>
  <r>
    <x v="112271"/>
    <s v="warrenchem.co.za"/>
    <s v="ZAF"/>
    <m/>
    <s v="Cape Town"/>
    <s v="Cape Town"/>
    <x v="2"/>
    <s v="Warren Chem Specialities provides quality raw materials to the following industries."/>
    <s v="consumer"/>
    <x v="5"/>
    <x v="3"/>
    <n v="0"/>
    <m/>
    <s v="1991-01-01"/>
    <m/>
    <m/>
    <m/>
    <s v="info@warrenchemct.co.za"/>
    <n v="27215561920"/>
    <s v="https://www.crunchbase.com/organization/warren-chem-specialities"/>
    <m/>
    <m/>
    <s v="e84b0f67-b4ed-3859-d3f0-348139853c8c"/>
  </r>
  <r>
    <x v="112272"/>
    <s v="warrenequity.com"/>
    <s v="USA"/>
    <s v="RI"/>
    <s v="Providence"/>
    <s v="Providence"/>
    <x v="0"/>
    <s v="One of the largest independent marketers of petroleum products in the Northeast"/>
    <m/>
    <x v="5"/>
    <x v="2"/>
    <n v="0"/>
    <m/>
    <m/>
    <m/>
    <m/>
    <m/>
    <m/>
    <m/>
    <s v="https://www.crunchbase.com/organization/warren-equities"/>
    <m/>
    <m/>
    <s v="de0ae1b9-67cd-03ed-e239-89bf1560b393"/>
  </r>
  <r>
    <x v="112273"/>
    <s v="warrenresources.com"/>
    <s v="USA"/>
    <s v="NY"/>
    <s v="New York City"/>
    <s v="New York"/>
    <x v="1"/>
    <s v="Warren Resources is an energy company engaged in the exploration and production of domestic onshore crude oil and gas reserves."/>
    <s v="energy"/>
    <x v="300"/>
    <x v="6"/>
    <n v="0"/>
    <m/>
    <s v="1990-01-01"/>
    <m/>
    <m/>
    <m/>
    <m/>
    <s v="'212-697-9660"/>
    <s v="https://www.crunchbase.com/organization/warren-resources"/>
    <m/>
    <m/>
    <s v="a2c88cbb-cdd0-af39-c525-775f1181f8b4"/>
  </r>
  <r>
    <x v="112274"/>
    <s v="askforoffer.com"/>
    <s v="AUS"/>
    <m/>
    <s v="Sydney"/>
    <s v="Sydney"/>
    <x v="2"/>
    <s v="Warrior Forum is an Advertising company."/>
    <s v="advertising"/>
    <x v="296"/>
    <x v="2"/>
    <n v="0"/>
    <m/>
    <m/>
    <m/>
    <m/>
    <m/>
    <m/>
    <m/>
    <s v="https://www.crunchbase.com/organization/warrior-forum"/>
    <m/>
    <m/>
    <s v="731eb3a2-e211-1684-8f1e-15bb77e142c3"/>
  </r>
  <r>
    <x v="112275"/>
    <m/>
    <s v="GBR"/>
    <m/>
    <s v="GBR - Other"/>
    <s v="Cheadle"/>
    <x v="2"/>
    <s v="Warthog plc designs and develops computer and video games for publishers in the entertainment industry."/>
    <m/>
    <x v="5"/>
    <x v="2"/>
    <n v="0"/>
    <m/>
    <s v="1997-01-01"/>
    <m/>
    <m/>
    <m/>
    <m/>
    <n v="441616081200"/>
    <s v="https://www.crunchbase.com/organization/warthog-plc"/>
    <m/>
    <m/>
    <s v="cda20e80-e261-5be0-e0ac-fd83e58a8e80"/>
  </r>
  <r>
    <x v="112276"/>
    <s v="wartsila.com"/>
    <s v="FIN"/>
    <m/>
    <s v="Helsinki"/>
    <s v="Helsinki"/>
    <x v="0"/>
    <s v="Finnish ship engine and power plant maker"/>
    <m/>
    <x v="5"/>
    <x v="4"/>
    <n v="0"/>
    <m/>
    <s v="1897-01-01"/>
    <m/>
    <m/>
    <m/>
    <s v="marco.deniet@wartsila.com"/>
    <s v="'+852 2953 2968"/>
    <s v="https://www.crunchbase.com/organization/wartsila"/>
    <s v="https://www.twitter.com/wartsilacorp"/>
    <s v="https://www.facebook.com/wartsila"/>
    <s v="d88a323a-6cea-7edc-b75b-1a6ef0d97111"/>
  </r>
  <r>
    <x v="112277"/>
    <s v="warwickcap.com"/>
    <s v="GBR"/>
    <m/>
    <s v="London"/>
    <s v="London"/>
    <x v="0"/>
    <s v="Warwick Capital Partners LLP is a London based investment manager focusing on European special situations"/>
    <s v="financial services"/>
    <x v="24"/>
    <x v="2"/>
    <n v="0"/>
    <m/>
    <s v="2010-01-01"/>
    <m/>
    <m/>
    <m/>
    <m/>
    <m/>
    <s v="https://www.crunchbase.com/organization/warwick-capital-llp"/>
    <m/>
    <m/>
    <s v="7e754cde-6a32-56fd-0f7d-bf60b737b64c"/>
  </r>
  <r>
    <x v="112278"/>
    <s v="warwickchem.com"/>
    <s v="GBR"/>
    <m/>
    <s v="London"/>
    <s v="London"/>
    <x v="2"/>
    <s v="Warwick lead the world in the manufacture and supply of bleach activators for the detergent and biocides industries."/>
    <m/>
    <x v="5"/>
    <x v="6"/>
    <n v="0"/>
    <m/>
    <s v="1958-01-01"/>
    <m/>
    <m/>
    <m/>
    <s v="info@warwickchem.com"/>
    <s v="44 1745 560 651"/>
    <s v="https://www.crunchbase.com/organization/warwick-chemicals"/>
    <m/>
    <m/>
    <s v="dd4aa402-41f1-9da9-7d05-f7a04dd4195f"/>
  </r>
  <r>
    <x v="112279"/>
    <m/>
    <s v="USA"/>
    <s v="NY"/>
    <s v="New York City"/>
    <s v="Warwick"/>
    <x v="1"/>
    <s v="Deposits of or loans to the Bank or a combination"/>
    <s v="banking"/>
    <x v="39"/>
    <x v="2"/>
    <n v="0"/>
    <m/>
    <s v="1997-09-10"/>
    <m/>
    <m/>
    <m/>
    <m/>
    <m/>
    <s v="https://www.crunchbase.com/organization/warwick-community-bancorp"/>
    <m/>
    <m/>
    <s v="ae31af7f-df25-a788-216c-980ce94e22b3"/>
  </r>
  <r>
    <x v="112280"/>
    <s v="warwick-energy.com"/>
    <s v="USA"/>
    <s v="OK"/>
    <s v="Oklahoma City"/>
    <s v="Oklahoma City"/>
    <x v="0"/>
    <s v="Warwick Energy Group is an Oklahoma City-based oil and gas producer that owns interest in ~4,000 wells across 8 states."/>
    <s v="energy|oil and gas"/>
    <x v="89"/>
    <x v="0"/>
    <n v="0"/>
    <m/>
    <s v="2010-01-01"/>
    <m/>
    <m/>
    <m/>
    <s v="connect@warwick-energy.com"/>
    <s v="(405)607-3400"/>
    <s v="https://www.crunchbase.com/organization/warwick-energy-group"/>
    <s v="https://www.twitter.com/warwickenergy"/>
    <s v="http://www.facebook.com/warwickenergygroup"/>
    <s v="1dd74940-0602-f35f-197e-d0b0fd924678"/>
  </r>
  <r>
    <x v="112281"/>
    <s v="wibank.com"/>
    <s v="USA"/>
    <s v="WA"/>
    <s v="WA - Other"/>
    <s v="Oak Harbor"/>
    <x v="2"/>
    <s v="Washington Banking Company is a bank holding company based in Oak Harbor, Washington, that operates Whidbey Island Bank, a state-chartered"/>
    <s v="finance"/>
    <x v="24"/>
    <x v="5"/>
    <n v="0"/>
    <m/>
    <s v="1961-01-01"/>
    <m/>
    <m/>
    <m/>
    <m/>
    <s v="'360-679-3121"/>
    <s v="https://www.crunchbase.com/organization/washington-banking"/>
    <m/>
    <m/>
    <s v="25ca34e3-2b2a-1e8f-13da-24c890ad853c"/>
  </r>
  <r>
    <x v="112282"/>
    <m/>
    <s v="USA"/>
    <s v="ID"/>
    <s v="Boise"/>
    <s v="Boise"/>
    <x v="0"/>
    <s v="Washington Group International was an American corporation which provided integrated engineering, construction, and management services."/>
    <s v="construction"/>
    <x v="76"/>
    <x v="2"/>
    <n v="0"/>
    <m/>
    <m/>
    <m/>
    <m/>
    <m/>
    <m/>
    <m/>
    <s v="https://www.crunchbase.com/organization/washington-group-international"/>
    <m/>
    <m/>
    <s v="dd69707d-73bf-15dc-449e-3ef5467765c4"/>
  </r>
  <r>
    <x v="112283"/>
    <s v="washmg.com"/>
    <s v="USA"/>
    <s v="DC"/>
    <s v="Washington, D.C."/>
    <s v="Washington"/>
    <x v="2"/>
    <s v="The Washington Management Group specializes in the General Services Administration (GSA) and Veterans' Affairs (VA) Multiple Award"/>
    <s v="event management|events"/>
    <x v="325"/>
    <x v="0"/>
    <n v="0"/>
    <m/>
    <s v="1977-01-01"/>
    <m/>
    <m/>
    <m/>
    <m/>
    <s v="'202-833-1120"/>
    <s v="https://www.crunchbase.com/organization/washington-management-group"/>
    <m/>
    <m/>
    <s v="3103fb75-a5b7-348f-077f-f89e4a4e234d"/>
  </r>
  <r>
    <x v="112284"/>
    <s v="washingtonpost.com"/>
    <s v="USA"/>
    <s v="DC"/>
    <s v="Washington, D.C."/>
    <s v="Washington"/>
    <x v="0"/>
    <s v="Washington Post is an American newspaper and website that features news insights on various topics."/>
    <s v="content|digital media|internet|news|publishing"/>
    <x v="398"/>
    <x v="2"/>
    <n v="0"/>
    <m/>
    <s v="1877-01-01"/>
    <m/>
    <m/>
    <m/>
    <s v="social@washpost.com"/>
    <s v="(800) 627-1150"/>
    <s v="https://www.crunchbase.com/organization/washington-post"/>
    <s v="https://www.twitter.com/washingtonpost"/>
    <s v="http://www.facebook.com/washingtonpost"/>
    <s v="3c5a6f2b-7d46-957f-55f9-e2f3d5222a14"/>
  </r>
  <r>
    <x v="112285"/>
    <s v="washingtonprime.com"/>
    <s v="USA"/>
    <s v="MD"/>
    <s v="Washington, D.C."/>
    <s v="Bethesda"/>
    <x v="0"/>
    <s v="A publicly traded REIT that owns and manages 98 regional shopping centers &amp; community lifestyle centers across the U.S."/>
    <m/>
    <x v="5"/>
    <x v="5"/>
    <n v="0"/>
    <m/>
    <m/>
    <m/>
    <m/>
    <m/>
    <m/>
    <s v="'240-630-0000"/>
    <s v="https://www.crunchbase.com/organization/washington-prime-group"/>
    <s v="https://www.twitter.com/waprime"/>
    <s v="http://www.facebook.com/pages/washington-prime-group/494501273993015"/>
    <s v="01425bd4-c1d8-ecbe-b487-d3c350f06c41"/>
  </r>
  <r>
    <x v="112286"/>
    <s v="writ.com"/>
    <s v="USA"/>
    <s v="MD"/>
    <s v="Washington, D.C."/>
    <s v="Rockville"/>
    <x v="1"/>
    <s v="Washington Real Estate Investment Trust (NYSE: WRE) is a self-administered, self-managed, equity real estate investment trust founded 1960."/>
    <s v="real estate"/>
    <x v="76"/>
    <x v="5"/>
    <n v="0"/>
    <m/>
    <s v="1960-01-01"/>
    <m/>
    <m/>
    <m/>
    <m/>
    <n v="3019849612"/>
    <s v="https://www.crunchbase.com/organization/washington-real-estate-investment-trust"/>
    <s v="https://www.twitter.com/washingtonreit"/>
    <s v="https://www.facebook.com/washingtonrealestateinvestmenttrust"/>
    <s v="81da8e68-f0d1-556c-0a24-b0ad1a4a7894"/>
  </r>
  <r>
    <x v="112287"/>
    <s v="washlaundry.com"/>
    <s v="USA"/>
    <s v="CA"/>
    <s v="Los Angeles"/>
    <s v="El Segundo"/>
    <x v="2"/>
    <s v="WASH began as a young couple’s dream to provide affordable laundry services to apartment dwellers in fast-growing, post-WWII Los Angeles."/>
    <m/>
    <x v="5"/>
    <x v="7"/>
    <n v="0"/>
    <m/>
    <s v="1947-01-01"/>
    <m/>
    <m/>
    <m/>
    <m/>
    <s v="(310) 900-2383"/>
    <s v="https://www.crunchbase.com/organization/wash-multifamily-laundry-systems"/>
    <s v="https://www.twitter.com/washlaundry1947"/>
    <s v="https://www.facebook.com/washlaundry"/>
    <s v="abd68468-f6b5-70ab-d07a-2b3fccd08ab0"/>
  </r>
  <r>
    <x v="112288"/>
    <s v="waspcamshop.eu"/>
    <s v="NLD"/>
    <m/>
    <s v="Groningen"/>
    <s v="Groningen"/>
    <x v="2"/>
    <s v="Waspcam is a supplier of automotive and power sports products."/>
    <s v="sporting goods"/>
    <x v="176"/>
    <x v="0"/>
    <n v="0"/>
    <m/>
    <s v="2014-01-01"/>
    <m/>
    <m/>
    <m/>
    <s v="info@waspcamshop.eu"/>
    <s v="'+31 50 544 5335"/>
    <s v="https://www.crunchbase.com/organization/waspcam"/>
    <s v="https://www.twitter.com/waspcamshop"/>
    <s v="https://www.facebook.com/waspcamshop"/>
    <s v="0a8e97ac-b5f7-48db-5425-5b3280697c8e"/>
  </r>
  <r>
    <x v="112289"/>
    <s v="wasserco.com"/>
    <s v="USA"/>
    <s v="NY"/>
    <s v="New York City"/>
    <s v="New York"/>
    <x v="0"/>
    <s v="Wasserstein &amp; Co. is an independent mid-market private equity and credit investment firm."/>
    <m/>
    <x v="5"/>
    <x v="2"/>
    <n v="0"/>
    <m/>
    <s v="2001-01-01"/>
    <m/>
    <m/>
    <m/>
    <m/>
    <m/>
    <s v="https://www.crunchbase.com/organization/wasserstein-ventures"/>
    <m/>
    <m/>
    <s v="a271004a-1276-d7d7-90ce-73d46abfae5c"/>
  </r>
  <r>
    <x v="112290"/>
    <s v="wasteconnections.com"/>
    <s v="AUS"/>
    <m/>
    <s v="AUS - Other"/>
    <s v="Woodlands"/>
    <x v="1"/>
    <s v="Waste Connections is an integrated solid waste services company that provides solid waste collection."/>
    <s v="environmental consulting|recycling"/>
    <x v="2933"/>
    <x v="4"/>
    <n v="0"/>
    <m/>
    <s v="1997-01-01"/>
    <m/>
    <m/>
    <m/>
    <m/>
    <n v="5305288415"/>
    <s v="https://www.crunchbase.com/organization/waste-connections"/>
    <s v="https://www.twitter.com/wasteconnection"/>
    <s v="https://www.facebook.com/wasteconnections/"/>
    <s v="1e93cbac-165c-7835-e7ae-093d72ac8f02"/>
  </r>
  <r>
    <x v="112291"/>
    <s v="wasteindustries.com"/>
    <s v="USA"/>
    <s v="NC"/>
    <s v="Raleigh"/>
    <s v="Raleigh"/>
    <x v="1"/>
    <s v="Waste Industries has proudly provided its customers with the highest quality, cost effective, and environmentally sound solutions."/>
    <s v="recycling"/>
    <x v="705"/>
    <x v="8"/>
    <n v="0"/>
    <m/>
    <s v="1970-01-01"/>
    <m/>
    <m/>
    <m/>
    <m/>
    <s v="(919) 325-3018"/>
    <s v="https://www.crunchbase.com/organization/waste-industries"/>
    <s v="https://www.twitter.com/wasteind"/>
    <s v="http://www.facebook.com/pages/waste-industries/327355613951848"/>
    <s v="25f5e015-138a-3943-1e81-698edd981303"/>
  </r>
  <r>
    <x v="112292"/>
    <s v="wm.com"/>
    <s v="USA"/>
    <s v="TX"/>
    <s v="Houston"/>
    <s v="Houston"/>
    <x v="1"/>
    <s v="Waste Management is a provider of waste and environmental services in North America."/>
    <s v="waste management"/>
    <x v="705"/>
    <x v="4"/>
    <n v="0"/>
    <m/>
    <s v="1894-01-01"/>
    <m/>
    <m/>
    <m/>
    <m/>
    <n v="8664488860"/>
    <s v="https://www.crunchbase.com/organization/waste-management"/>
    <s v="https://www.twitter.com/wastemanagement"/>
    <s v="http://www.facebook.com/pages/waste-management/75544373046"/>
    <s v="a44c281d-fb18-a03b-61f9-5b1230e6767d"/>
  </r>
  <r>
    <x v="112293"/>
    <s v="wastequip.com"/>
    <s v="USA"/>
    <s v="OH"/>
    <s v="Cleveland"/>
    <s v="Cleveland"/>
    <x v="0"/>
    <s v="Wastequip is a world leader in the design and manufacture of various solid waste and garbage containers and handling equipment."/>
    <m/>
    <x v="5"/>
    <x v="9"/>
    <n v="0"/>
    <m/>
    <s v="1989-01-01"/>
    <m/>
    <m/>
    <m/>
    <s v="sales@wastequip.com"/>
    <s v="(830) 775-2939"/>
    <s v="https://www.crunchbase.com/organization/wastequip"/>
    <s v="https://www.twitter.com/wastequip"/>
    <s v="https://www.facebook.com/wastequip"/>
    <s v="e5d2bb98-f50c-e3c2-e057-698f69b8876a"/>
  </r>
  <r>
    <x v="112294"/>
    <s v="wasteservicesinc.com"/>
    <s v="USA"/>
    <s v="MA"/>
    <s v="Boston"/>
    <s v="Burlington"/>
    <x v="1"/>
    <s v="Waste Services is a multi-regional, integrated solid waste services company."/>
    <m/>
    <x v="5"/>
    <x v="1"/>
    <n v="0"/>
    <m/>
    <s v="1992-01-01"/>
    <m/>
    <m/>
    <m/>
    <m/>
    <n v="3056380044"/>
    <s v="https://www.crunchbase.com/organization/waste-services-inc"/>
    <m/>
    <m/>
    <s v="4d1bac18-6a15-82ea-6a5b-870b6b7d626c"/>
  </r>
  <r>
    <x v="112295"/>
    <s v="watan-group.com"/>
    <s v="AFG"/>
    <m/>
    <s v="Kabul"/>
    <s v="Kabul"/>
    <x v="0"/>
    <s v="Watan Group is a company based in Afghanistan that provides telecommunications, logistics and security services"/>
    <s v="logistics|oil and gas|security"/>
    <x v="9365"/>
    <x v="7"/>
    <n v="0"/>
    <m/>
    <s v="2005-01-01"/>
    <m/>
    <m/>
    <m/>
    <m/>
    <n v="93771485530"/>
    <s v="https://www.crunchbase.com/organization/watan-group"/>
    <m/>
    <m/>
    <s v="be873392-bd02-4b74-5d27-04474fc481f4"/>
  </r>
  <r>
    <x v="112296"/>
    <s v="watch4net.com"/>
    <s v="CAN"/>
    <s v="QC"/>
    <s v="Montreal"/>
    <s v="Montréal"/>
    <x v="2"/>
    <s v="Watch4net offers service assurance software providing visibility into the performance of networks, data centers and cloud infrastructure."/>
    <s v="software"/>
    <x v="10"/>
    <x v="6"/>
    <n v="0"/>
    <m/>
    <s v="2000-01-01"/>
    <m/>
    <m/>
    <m/>
    <s v="info@watch4net.com"/>
    <s v="'1-866-842-6767"/>
    <s v="https://www.crunchbase.com/organization/watch4net"/>
    <s v="https://www.twitter.com/watch4net"/>
    <s v="https://www.facebook.com/emccorp"/>
    <s v="30bb9f4b-5ea1-acab-6600-2dcd5793b4d3"/>
  </r>
  <r>
    <x v="112297"/>
    <m/>
    <s v="USA"/>
    <s v="MA"/>
    <s v="Boston"/>
    <s v="Waltham"/>
    <x v="2"/>
    <s v="Watchfire Corporation provides online risk management software and services to ensure the security and compliance of Websites."/>
    <s v="software"/>
    <x v="10"/>
    <x v="2"/>
    <n v="0"/>
    <m/>
    <m/>
    <m/>
    <m/>
    <m/>
    <m/>
    <m/>
    <s v="https://www.crunchbase.com/organization/watchfire"/>
    <m/>
    <m/>
    <s v="1ab262cd-65f8-b49e-c02d-5db6bcf95072"/>
  </r>
  <r>
    <x v="112298"/>
    <s v="watchmouse.com"/>
    <s v="NLD"/>
    <m/>
    <s v="Utrecht"/>
    <s v="Utrecht"/>
    <x v="2"/>
    <s v="WatchMouse offers self-service website and application performance monitoring solutions."/>
    <s v="developer apis|enterprise software"/>
    <x v="10"/>
    <x v="0"/>
    <n v="0"/>
    <m/>
    <s v="2002-02-20"/>
    <m/>
    <m/>
    <m/>
    <s v="contact@watchmouse.com"/>
    <s v="31 30 252 2400"/>
    <s v="https://www.crunchbase.com/organization/watchmouse"/>
    <s v="https://www.twitter.com/watchmouse"/>
    <s v="https://www.facebook.com/catechnologies"/>
    <s v="e65c7f72-54a3-96f3-6c36-b5eee6dcbd24"/>
  </r>
  <r>
    <x v="112299"/>
    <m/>
    <m/>
    <m/>
    <m/>
    <m/>
    <x v="0"/>
    <s v="Waterbury Acquisition Corporation provides chemical products &amp; services. Company manufactures environmental hygiene &amp; pest-control products."/>
    <m/>
    <x v="5"/>
    <x v="2"/>
    <n v="0"/>
    <m/>
    <m/>
    <m/>
    <m/>
    <m/>
    <m/>
    <m/>
    <s v="https://www.crunchbase.com/organization/waterbury-acquisition"/>
    <m/>
    <m/>
    <s v="99b7c9f2-8cac-c68f-c11e-cdd06b611e1d"/>
  </r>
  <r>
    <x v="112300"/>
    <s v="waterland.nu"/>
    <s v="NLD"/>
    <m/>
    <s v="Amsterdam"/>
    <s v="Bussum"/>
    <x v="0"/>
    <s v="Waterland Private Equity is an investment group that supports entrepreneurs in realising their growth ambitions."/>
    <m/>
    <x v="5"/>
    <x v="2"/>
    <n v="0"/>
    <m/>
    <s v="1999-01-01"/>
    <m/>
    <m/>
    <m/>
    <m/>
    <m/>
    <s v="https://www.crunchbase.com/organization/waterland"/>
    <m/>
    <m/>
    <s v="e050807e-57b8-d024-1983-0921ef8e272c"/>
  </r>
  <r>
    <x v="112301"/>
    <s v="waterlink.com"/>
    <s v="USA"/>
    <s v="OH"/>
    <s v="Akron - Canton"/>
    <s v="Canton"/>
    <x v="1"/>
    <s v="The Company is an international provider of integrated water purification and wastewater treatment solutions."/>
    <m/>
    <x v="5"/>
    <x v="2"/>
    <n v="0"/>
    <m/>
    <s v="1994-01-01"/>
    <m/>
    <m/>
    <m/>
    <m/>
    <m/>
    <s v="https://www.crunchbase.com/organization/waterlink"/>
    <m/>
    <m/>
    <s v="02b12c9e-3ce8-178d-86b2-29db2eceecfa"/>
  </r>
  <r>
    <x v="112302"/>
    <s v="waterlogic.us"/>
    <s v="USA"/>
    <s v="NE"/>
    <s v="Omaha"/>
    <s v="Omaha"/>
    <x v="0"/>
    <s v="Waterlogic is a manufacturer and distributor of water dispensers."/>
    <s v="water"/>
    <x v="97"/>
    <x v="9"/>
    <n v="0"/>
    <m/>
    <s v="1992-01-01"/>
    <m/>
    <m/>
    <m/>
    <s v="info@waterlogicusa.com"/>
    <s v="(402) 905-2040"/>
    <s v="https://www.crunchbase.com/organization/waterlogic-commercial-products"/>
    <s v="https://www.twitter.com/waterlogic4ever"/>
    <s v="http://www.facebook.com/waterlogicfirewall"/>
    <s v="c5303a25-8e52-4769-b2a1-7c5891df2ff9"/>
  </r>
  <r>
    <x v="112303"/>
    <s v="watermanent.com"/>
    <s v="USA"/>
    <s v="CA"/>
    <s v="Los Angeles"/>
    <s v="Santa Monica"/>
    <x v="0"/>
    <s v="Waterman Entertainment (WE) is a media and entertainment company that focuses on creating, financing and distributing film."/>
    <m/>
    <x v="5"/>
    <x v="0"/>
    <n v="0"/>
    <m/>
    <m/>
    <m/>
    <m/>
    <m/>
    <s v="info@watermanent.com"/>
    <n v="113105762040"/>
    <s v="https://www.crunchbase.com/organization/waterman-entertainment"/>
    <m/>
    <m/>
    <s v="0ab80f3a-6154-4b45-8690-ea5a093f4e8b"/>
  </r>
  <r>
    <x v="112304"/>
    <s v="watermark-software.com"/>
    <m/>
    <m/>
    <m/>
    <m/>
    <x v="2"/>
    <s v="Watermark Software provides newly-designed watermark software to protect photos' copyright from unauthorized using."/>
    <m/>
    <x v="5"/>
    <x v="2"/>
    <n v="0"/>
    <m/>
    <m/>
    <m/>
    <m/>
    <m/>
    <m/>
    <m/>
    <s v="https://www.crunchbase.com/organization/watermark-software"/>
    <s v="https://www.twitter.com/watermarksoft"/>
    <s v="https://www.facebook.com/460509330688095"/>
    <s v="9d77ad68-adb9-9325-0093-ee4e91ad1ed8"/>
  </r>
  <r>
    <x v="112305"/>
    <s v="waters.com"/>
    <s v="USA"/>
    <s v="MA"/>
    <s v="Boston"/>
    <s v="Milford"/>
    <x v="1"/>
    <s v="Waters Division creates business advantages for laboratory-dependent organizations by delivering ultra performance liquid chromatography."/>
    <s v="search engine"/>
    <x v="28"/>
    <x v="9"/>
    <n v="0"/>
    <m/>
    <s v="1905-01-01"/>
    <m/>
    <m/>
    <m/>
    <m/>
    <s v="(785) 823-7685"/>
    <s v="https://www.crunchbase.com/organization/waters-corporation"/>
    <s v="https://www.twitter.com/waterscorp"/>
    <m/>
    <s v="e3d28b20-7d8d-a4a4-5c52-c11d32aa2254"/>
  </r>
  <r>
    <x v="112306"/>
    <s v="watershedinvest.com"/>
    <s v="USA"/>
    <s v="CO"/>
    <s v="Denver"/>
    <s v="Greenwood Village"/>
    <x v="2"/>
    <s v="Watershed is an independent, 100% employee-owned firm."/>
    <s v="consulting|finance|financial services"/>
    <x v="24"/>
    <x v="1"/>
    <n v="0"/>
    <m/>
    <s v="1998-01-01"/>
    <m/>
    <m/>
    <m/>
    <m/>
    <s v="(303)738-0300"/>
    <s v="https://www.crunchbase.com/organization/watershed-investment-consultants"/>
    <m/>
    <m/>
    <s v="db579b88-9804-22d1-3e59-623e8aca2d22"/>
  </r>
  <r>
    <x v="112307"/>
    <s v="waterstonefs.com"/>
    <s v="USA"/>
    <s v="FL"/>
    <s v="Fort Myers"/>
    <s v="Fort Myers"/>
    <x v="1"/>
    <s v="Waterstone Financial, Inc. operates as a bank holding company for WaterStone Bank"/>
    <s v="financial services"/>
    <x v="24"/>
    <x v="1"/>
    <n v="0"/>
    <m/>
    <m/>
    <m/>
    <m/>
    <m/>
    <s v="amy@waterstonefs.com"/>
    <s v="'+1 (239) 288-0977"/>
    <s v="https://www.crunchbase.com/organization/waterstone-financial"/>
    <m/>
    <s v="http://www.facebook.com/gfa.waterstone"/>
    <s v="3079bb50-9d2c-0d99-f45e-640fed74eeff"/>
  </r>
  <r>
    <x v="112308"/>
    <s v="watertransferllc.com"/>
    <m/>
    <m/>
    <m/>
    <m/>
    <x v="0"/>
    <s v="Water Transfer LLC is the leading provider of water transfer equipment, personnel, and service to the Permian Basin."/>
    <m/>
    <x v="5"/>
    <x v="2"/>
    <n v="0"/>
    <m/>
    <m/>
    <m/>
    <m/>
    <m/>
    <m/>
    <s v="(432) 897-0994"/>
    <s v="https://www.crunchbase.com/organization/water-transfer"/>
    <m/>
    <m/>
    <s v="6ff6f56b-2b65-a0ed-692b-bf73ab218785"/>
  </r>
  <r>
    <x v="112309"/>
    <s v="waterworks.com"/>
    <s v="USA"/>
    <s v="CT"/>
    <s v="Hartford"/>
    <s v="Danbury"/>
    <x v="2"/>
    <s v="Waterworks is the premier luxury bath and kitchen brand."/>
    <s v="building material|manufacturing"/>
    <x v="1211"/>
    <x v="7"/>
    <n v="0"/>
    <m/>
    <s v="1978-01-01"/>
    <m/>
    <m/>
    <m/>
    <m/>
    <n v="2037782701"/>
    <s v="https://www.crunchbase.com/organization/waterworks"/>
    <s v="https://www.twitter.com/wtrwrks"/>
    <s v="https://www.facebook.com/waterwrks/?ref=ts"/>
    <s v="b9944c13-a90a-f5d9-9fb5-c21354405275"/>
  </r>
  <r>
    <x v="112310"/>
    <s v="watkins.com"/>
    <s v="USA"/>
    <s v="FL"/>
    <s v="Tampa"/>
    <s v="Lakeland"/>
    <x v="0"/>
    <s v="Watkins Motor Lines is a leading provider of long-haul LTL services."/>
    <m/>
    <x v="5"/>
    <x v="2"/>
    <n v="0"/>
    <m/>
    <s v="1932-01-01"/>
    <m/>
    <m/>
    <m/>
    <m/>
    <s v="'863-688-1948"/>
    <s v="https://www.crunchbase.com/organization/watkins-motor-lines"/>
    <m/>
    <m/>
    <s v="9e4a3cfb-2595-da22-c34c-3d1a756d8aba"/>
  </r>
  <r>
    <x v="112311"/>
    <s v="wksh.com"/>
    <s v="USA"/>
    <s v="MT"/>
    <m/>
    <m/>
    <x v="2"/>
    <s v="Watkins &amp; Shepard is a pioneer in logistics planning, technology implementation and asset utilization."/>
    <s v="logistics|railroad|transportation"/>
    <x v="114"/>
    <x v="8"/>
    <n v="0"/>
    <m/>
    <s v="1974-01-01"/>
    <m/>
    <m/>
    <m/>
    <s v="recruiting@wksh.com"/>
    <s v="(800)392-2472"/>
    <s v="https://www.crunchbase.com/organization/watkins-shepard"/>
    <s v="https://www.twitter.com/wkshrecruiting"/>
    <s v="https://www.facebook.com/watkinsshepard?ref=hl"/>
    <s v="63e087eb-59ca-b010-9959-2e5eef4be91d"/>
  </r>
  <r>
    <x v="112312"/>
    <s v="watsco.com"/>
    <s v="USA"/>
    <s v="FL"/>
    <s v="Miami"/>
    <s v="Coral Gables"/>
    <x v="1"/>
    <s v="Watsco, Inc. (NYSE:WSO) is the largest distributor of heating, air conditioning, and refrigeration (HVAC/R) products with 507 locations."/>
    <s v="customer service|electronics|manufacturing"/>
    <x v="637"/>
    <x v="9"/>
    <n v="0"/>
    <m/>
    <s v="1945-01-01"/>
    <m/>
    <m/>
    <m/>
    <m/>
    <s v="'305-714-4100"/>
    <s v="https://www.crunchbase.com/organization/watsco-inc"/>
    <s v="https://www.twitter.com/watscoinc"/>
    <s v="http://www.facebook.com/watsco/121420387901018"/>
    <s v="257668b3-21c5-b2fa-9c6b-dacd9d2db1ad"/>
  </r>
  <r>
    <x v="112313"/>
    <s v="watsonfuels.co.uk"/>
    <s v="GBR"/>
    <m/>
    <s v="London"/>
    <s v="Chippenham"/>
    <x v="2"/>
    <s v="Commercial fuel supplier"/>
    <s v="enterprise software"/>
    <x v="10"/>
    <x v="0"/>
    <n v="0"/>
    <m/>
    <s v="1957-01-01"/>
    <m/>
    <m/>
    <m/>
    <m/>
    <s v="44 1666 510 345"/>
    <s v="https://www.crunchbase.com/organization/watson-petroleum"/>
    <m/>
    <m/>
    <s v="0ed1b48d-caa9-96f0-3344-969f793ef7ff"/>
  </r>
  <r>
    <x v="112314"/>
    <s v="watson.com"/>
    <s v="USA"/>
    <s v="CA"/>
    <s v="Ontario - Inland Empire"/>
    <s v="Corona"/>
    <x v="0"/>
    <s v="Watson Pharmaceuticals headquartered in Corona, California, is a leading global specialty pharmaceutical company."/>
    <s v="biotechnology"/>
    <x v="36"/>
    <x v="9"/>
    <n v="0"/>
    <m/>
    <m/>
    <m/>
    <m/>
    <m/>
    <m/>
    <m/>
    <s v="https://www.crunchbase.com/organization/watson-pharmaceuticals"/>
    <m/>
    <m/>
    <s v="6eb4acbe-9cc1-f0e2-a920-0079fd5fed72"/>
  </r>
  <r>
    <x v="112315"/>
    <s v="watsonscs.com"/>
    <s v="USA"/>
    <s v="FL"/>
    <s v="Tampa"/>
    <s v="Tampa"/>
    <x v="2"/>
    <s v="Watson SCS is an AAA Accredited IBM Software and Services Business Partner focused exclusively on Identity and Access Assurance."/>
    <s v="software"/>
    <x v="10"/>
    <x v="0"/>
    <n v="0"/>
    <m/>
    <s v="2004-01-01"/>
    <m/>
    <m/>
    <m/>
    <s v="info@watsonscs.com"/>
    <s v="'866-805-6066"/>
    <s v="https://www.crunchbase.com/organization/watson-scs"/>
    <m/>
    <m/>
    <s v="cbc7a416-4c0d-405d-5357-b21a93c1b909"/>
  </r>
  <r>
    <x v="112316"/>
    <s v="wattsbro.com"/>
    <s v="USA"/>
    <s v="MS"/>
    <s v="MS - Other"/>
    <s v="Hattiesburg"/>
    <x v="0"/>
    <s v="Watts Brothers, a privately held vegetable processing and agricultural company."/>
    <m/>
    <x v="5"/>
    <x v="2"/>
    <n v="0"/>
    <m/>
    <m/>
    <m/>
    <m/>
    <m/>
    <m/>
    <s v="'+1 601-264-5877"/>
    <s v="https://www.crunchbase.com/organization/watts-brothers"/>
    <m/>
    <m/>
    <s v="f0e08484-f06d-427f-77ec-535dec668e87"/>
  </r>
  <r>
    <x v="112317"/>
    <s v="wattswater.com"/>
    <s v="USA"/>
    <s v="MA"/>
    <s v="Boston"/>
    <s v="North Andover"/>
    <x v="1"/>
    <s v="Watts Water Technologies, Inc. (Watts). is a provider of water quality, water conservation, water safety and water flow control products"/>
    <s v="oil and gas|water"/>
    <x v="89"/>
    <x v="9"/>
    <n v="0"/>
    <m/>
    <s v="1874-01-01"/>
    <m/>
    <m/>
    <m/>
    <m/>
    <s v="(978) 688-1811"/>
    <s v="https://www.crunchbase.com/organization/watts-water-technologies"/>
    <s v="https://www.twitter.com/wattswater"/>
    <m/>
    <s v="bd50b2cc-ee3e-d8f2-7b3c-c7cc77fdb434"/>
  </r>
  <r>
    <x v="112318"/>
    <s v="waudcapital.com"/>
    <s v="USA"/>
    <s v="IL"/>
    <s v="Chicago"/>
    <s v="Chicago"/>
    <x v="0"/>
    <s v="Founded in 1993, Waud Capital Partners is a leading middle-market private equity firm that partners with exceptional management teams to"/>
    <m/>
    <x v="5"/>
    <x v="2"/>
    <n v="0"/>
    <m/>
    <s v="1993-01-01"/>
    <m/>
    <m/>
    <m/>
    <m/>
    <m/>
    <s v="https://www.crunchbase.com/organization/waud-capital-partners"/>
    <m/>
    <m/>
    <s v="0fa66c7e-70e1-92f2-05d2-eb562e9e87f4"/>
  </r>
  <r>
    <x v="112319"/>
    <s v="waukbearing.com"/>
    <s v="USA"/>
    <s v="WI"/>
    <s v="Milwaukee"/>
    <s v="Pewaukee"/>
    <x v="0"/>
    <s v="Waukesha Bearings a market leader in custom engineered fluid film bearings and magnetic bearing systems for high performing turbomachinery."/>
    <m/>
    <x v="5"/>
    <x v="7"/>
    <n v="0"/>
    <m/>
    <s v="1946-01-01"/>
    <m/>
    <m/>
    <m/>
    <m/>
    <n v="2625063001"/>
    <s v="https://www.crunchbase.com/organization/waukesha-bearings"/>
    <m/>
    <m/>
    <s v="01fc7a66-b000-e226-9a62-88b6241b552d"/>
  </r>
  <r>
    <x v="112320"/>
    <s v="waupacafoundry.com"/>
    <s v="USA"/>
    <s v="WI"/>
    <s v="Green Bay"/>
    <s v="Waupaca"/>
    <x v="2"/>
    <s v="The largest producer of gray, ductile, austempered ductile, and compacted graphite iron in the world, melting more than 9,500 tons a day."/>
    <s v="manufacturing"/>
    <x v="41"/>
    <x v="9"/>
    <n v="0"/>
    <m/>
    <s v="1871-01-01"/>
    <m/>
    <m/>
    <m/>
    <s v="marketing@waupacafoundry.com"/>
    <s v="'715-258-6611"/>
    <s v="https://www.crunchbase.com/organization/waupaca-foundry"/>
    <s v="https://www.twitter.com/waupacafoundry"/>
    <s v="https://www.facebook.com/waupacafoundry"/>
    <s v="10dcd411-901e-481f-ed9f-14047d32866b"/>
  </r>
  <r>
    <x v="112321"/>
    <s v="wausaufs.com"/>
    <s v="USA"/>
    <s v="WI"/>
    <s v="Green Bay"/>
    <s v="Mosinee"/>
    <x v="2"/>
    <s v="WAUSAU is recognized for consistently delivering best-of-breed financial technology, services and solutions."/>
    <s v="enterprise software|financial services|fintech|outsourcing"/>
    <x v="866"/>
    <x v="3"/>
    <n v="0"/>
    <m/>
    <s v="1974-01-01"/>
    <m/>
    <m/>
    <m/>
    <m/>
    <s v="'715-359-0427"/>
    <s v="https://www.crunchbase.com/organization/wausau-financial-systems"/>
    <s v="https://www.twitter.com/wausau_fs"/>
    <s v="https://www.facebook.com/180371568684176"/>
    <s v="269d2e76-afb7-2df0-0ef7-fc07842db68e"/>
  </r>
  <r>
    <x v="112322"/>
    <m/>
    <m/>
    <m/>
    <m/>
    <m/>
    <x v="0"/>
    <s v="Google Apps partner based in New Zealand"/>
    <m/>
    <x v="5"/>
    <x v="2"/>
    <n v="0"/>
    <m/>
    <m/>
    <m/>
    <m/>
    <m/>
    <m/>
    <m/>
    <s v="https://www.crunchbase.com/organization/waveadept"/>
    <m/>
    <m/>
    <s v="ff03e3e5-ae81-99d9-f83d-e66dd1d81e91"/>
  </r>
  <r>
    <x v="112323"/>
    <s v="wavelandinvestments.com"/>
    <s v="USA"/>
    <s v="IL"/>
    <s v="Chicago"/>
    <s v="Highland Park"/>
    <x v="0"/>
    <s v="Waveland Investments is an investment company that focuses on lower market businesses within the US."/>
    <m/>
    <x v="5"/>
    <x v="2"/>
    <n v="0"/>
    <m/>
    <m/>
    <m/>
    <m/>
    <m/>
    <m/>
    <m/>
    <s v="https://www.crunchbase.com/organization/waveland-investments"/>
    <m/>
    <m/>
    <s v="ad824c59-2425-c074-6f8b-1b620061186e"/>
  </r>
  <r>
    <x v="112324"/>
    <s v="wvlngth.com"/>
    <s v="USA"/>
    <s v="MO"/>
    <s v="Kansas City"/>
    <s v="Kansas City"/>
    <x v="2"/>
    <s v="Wavelength Media is a multi-channel digital engagement agency."/>
    <s v="advertising|digital media|marketing"/>
    <x v="414"/>
    <x v="1"/>
    <n v="0"/>
    <m/>
    <s v="2010-10-31"/>
    <m/>
    <m/>
    <m/>
    <s v="connect@wvlngth.com"/>
    <m/>
    <s v="https://www.crunchbase.com/organization/wavelength-media"/>
    <s v="https://www.twitter.com/wavelengthmedia"/>
    <s v="http://www.facebook.com/wavelengthmedia"/>
    <s v="2c195fa9-8c9b-ac9e-8773-d8c1cf5cf826"/>
  </r>
  <r>
    <x v="112325"/>
    <m/>
    <m/>
    <m/>
    <m/>
    <m/>
    <x v="0"/>
    <s v="Wave Power Corp. it becomes possible to manage databases, software and Internet access for people on a mobile platform."/>
    <m/>
    <x v="5"/>
    <x v="2"/>
    <n v="0"/>
    <m/>
    <m/>
    <m/>
    <m/>
    <m/>
    <m/>
    <m/>
    <s v="https://www.crunchbase.com/organization/wave-power"/>
    <m/>
    <m/>
    <s v="d6386cd5-df1e-dc2a-17b7-226e50605ce4"/>
  </r>
  <r>
    <x v="112326"/>
    <s v="discoverthewave.com"/>
    <s v="USA"/>
    <s v="FL"/>
    <s v="Orlando"/>
    <s v="Orlando"/>
    <x v="0"/>
    <s v="Wave Software LLC provides early data analysis and litigation project management software solutions for law firms,"/>
    <m/>
    <x v="5"/>
    <x v="0"/>
    <n v="0"/>
    <m/>
    <s v="2005-01-01"/>
    <m/>
    <m/>
    <m/>
    <m/>
    <s v="'407-325-5006"/>
    <s v="https://www.crunchbase.com/organization/wave-software"/>
    <s v="https://www.twitter.com/wavesoftware"/>
    <s v="https://www.facebook.com/wavesoftware"/>
    <s v="56f0f741-8427-cf67-d6ef-fb7b1297a5ce"/>
  </r>
  <r>
    <x v="112327"/>
    <s v="wavetwo.com"/>
    <s v="USA"/>
    <s v="TX"/>
    <s v="Dallas"/>
    <s v="Irving"/>
    <x v="0"/>
    <s v="WaveTwo helps bring latest research in the medical field to healthcare providers and other people."/>
    <s v="enterprise software"/>
    <x v="10"/>
    <x v="0"/>
    <n v="0"/>
    <m/>
    <s v="2002-01-01"/>
    <m/>
    <m/>
    <m/>
    <m/>
    <s v="'214-271-0033"/>
    <s v="https://www.crunchbase.com/organization/wavetwo"/>
    <s v="https://www.twitter.com/jollymuscle016"/>
    <s v="http://www.facebook.com/wavetwo"/>
    <s v="cff7880f-abf2-ae90-1d02-838af8772ff6"/>
  </r>
  <r>
    <x v="112328"/>
    <m/>
    <m/>
    <m/>
    <m/>
    <m/>
    <x v="2"/>
    <s v="Wavion (Alvarion) was added in 2013."/>
    <m/>
    <x v="5"/>
    <x v="2"/>
    <n v="0"/>
    <m/>
    <m/>
    <m/>
    <m/>
    <m/>
    <m/>
    <m/>
    <s v="https://www.crunchbase.com/organization/wavion-alvarion"/>
    <m/>
    <m/>
    <s v="9435aa3a-9636-16e6-84c3-64b55a908488"/>
  </r>
  <r>
    <x v="112329"/>
    <s v="wavtrace.com"/>
    <s v="USA"/>
    <s v="WA"/>
    <s v="Seattle"/>
    <s v="Bellevue"/>
    <x v="2"/>
    <s v="Wavtrace, Inc., a privately-held, Bellevue, Washington-based pioneer and leading developer of broadband wireless access systems."/>
    <s v="hardware"/>
    <x v="338"/>
    <x v="2"/>
    <n v="0"/>
    <m/>
    <m/>
    <m/>
    <m/>
    <m/>
    <m/>
    <s v="(425)451-9864"/>
    <s v="https://www.crunchbase.com/organization/wavtrace"/>
    <m/>
    <m/>
    <s v="c983e579-88f7-de63-29e7-108ebd5c3b8c"/>
  </r>
  <r>
    <x v="112330"/>
    <s v="waxdigital.com"/>
    <s v="GBR"/>
    <m/>
    <s v="GBR - Other"/>
    <s v="Hyde"/>
    <x v="0"/>
    <s v="Wax Digital is the UK's No.1 eProcurement provider, delivering Source to Pay solutions to mid and large-sized organisations globally."/>
    <m/>
    <x v="5"/>
    <x v="6"/>
    <n v="0"/>
    <m/>
    <s v="2001-07-01"/>
    <m/>
    <m/>
    <m/>
    <s v="info@waxdigital.com"/>
    <s v="'+44 161 367 8375"/>
    <s v="https://www.crunchbase.com/organization/wax-digital-ltd"/>
    <s v="https://www.twitter.com/waxdigital"/>
    <s v="https://www.facebook.com/waxdigital"/>
    <s v="6f1b1771-8396-6a78-052b-b623a0f06a16"/>
  </r>
  <r>
    <x v="112331"/>
    <s v="way2sms.com"/>
    <s v="IND"/>
    <m/>
    <s v="Hyderabad"/>
    <s v="Hyderabad"/>
    <x v="0"/>
    <s v="Way2SMS is an India-based online portal allowing individuals to send free SMS funded by private advertisements."/>
    <s v="messaging|mobile"/>
    <x v="374"/>
    <x v="3"/>
    <n v="0"/>
    <m/>
    <s v="2006-12-28"/>
    <m/>
    <m/>
    <m/>
    <s v="support@way2online.net"/>
    <n v="91939992999"/>
    <s v="https://www.crunchbase.com/organization/way2sms-com"/>
    <s v="https://www.twitter.com/way2sms"/>
    <s v="http://facebook.com/way2sms"/>
    <s v="d178f5a4-58e1-9260-e650-223bfd4f5598"/>
  </r>
  <r>
    <x v="112332"/>
    <s v="waybury.com"/>
    <s v="USA"/>
    <s v="CA"/>
    <s v="SF Bay Area"/>
    <s v="San Francisco"/>
    <x v="0"/>
    <s v="Waybury is a San Francisco-based design and technology company focusing on product strategy, prototyping and humanizing technology."/>
    <m/>
    <x v="5"/>
    <x v="1"/>
    <n v="0"/>
    <m/>
    <s v="2013-01-01"/>
    <m/>
    <m/>
    <m/>
    <s v="hello@waybury.com"/>
    <m/>
    <s v="https://www.crunchbase.com/organization/waybury"/>
    <s v="https://www.twitter.com/waybury"/>
    <m/>
    <s v="9984e1ab-1946-bc52-78a1-905b85fcc098"/>
  </r>
  <r>
    <x v="112333"/>
    <s v="wayfinder.com"/>
    <s v="SWE"/>
    <m/>
    <s v="Stockholm"/>
    <s v="Stockholm"/>
    <x v="2"/>
    <s v="Wayfinder is a supplier of innovative location and navigation services for mobile phones. User-friendliness, the core attribute of all"/>
    <s v="e-commerce|location based services|mobile|navigation"/>
    <x v="1763"/>
    <x v="6"/>
    <n v="0"/>
    <m/>
    <m/>
    <m/>
    <m/>
    <m/>
    <m/>
    <m/>
    <s v="https://www.crunchbase.com/organization/wayfinder"/>
    <m/>
    <m/>
    <s v="5e426b2a-66e1-8946-16cd-9c9afce0fe65"/>
  </r>
  <r>
    <x v="112334"/>
    <s v="waymobile.com"/>
    <s v="USA"/>
    <s v="CA"/>
    <s v="San Diego"/>
    <s v="Poway"/>
    <x v="2"/>
    <s v="Waymobile.com develops and publishes software solutions for mobile devices."/>
    <m/>
    <x v="5"/>
    <x v="1"/>
    <n v="0"/>
    <m/>
    <m/>
    <m/>
    <m/>
    <m/>
    <m/>
    <s v="'858-679-7639"/>
    <s v="https://www.crunchbase.com/organization/waymobile-com"/>
    <m/>
    <m/>
    <s v="303abe4f-f33c-0f4d-132e-032052cbec3b"/>
  </r>
  <r>
    <x v="112335"/>
    <s v="wayne.com"/>
    <s v="USA"/>
    <s v="TX"/>
    <s v="Austin"/>
    <s v="Austin"/>
    <x v="2"/>
    <s v="Wayne Fueling Systems is a provider of fuel dispensing."/>
    <s v="oil and gas"/>
    <x v="89"/>
    <x v="8"/>
    <n v="0"/>
    <m/>
    <s v="1891-01-01"/>
    <m/>
    <m/>
    <m/>
    <s v="marketing@wayne.com"/>
    <s v="'512-388-8311"/>
    <s v="https://www.crunchbase.com/organization/wayne-fueling-systems"/>
    <s v="https://www.twitter.com/wayne_gaspumps"/>
    <s v="https://www.facebook.com/waynefuelingsystems"/>
    <s v="b48489dd-6c48-809d-c4d2-fde45877be57"/>
  </r>
  <r>
    <x v="112336"/>
    <s v="waysay.com"/>
    <s v="USA"/>
    <s v="IN"/>
    <s v="Indianapolis"/>
    <s v="Indianapolis"/>
    <x v="2"/>
    <s v="Waysay provides mobile app solutions for in-app messaging, customer engagement, and location capabilities."/>
    <s v="computer|software"/>
    <x v="148"/>
    <x v="1"/>
    <n v="0"/>
    <m/>
    <s v="2015-01-01"/>
    <m/>
    <m/>
    <m/>
    <m/>
    <m/>
    <s v="https://www.crunchbase.com/organization/waysay"/>
    <s v="https://www.twitter.com/waysayapp"/>
    <m/>
    <s v="de5c234b-4fb4-c485-08ca-1a38b713bbcc"/>
  </r>
  <r>
    <x v="112337"/>
    <s v="waysidetechnology.com"/>
    <s v="USA"/>
    <s v="NJ"/>
    <s v="Newark"/>
    <s v="Shrewsbury"/>
    <x v="1"/>
    <s v="Wayside Technology Group is an international technology channel company that markets software."/>
    <s v="information technology"/>
    <x v="59"/>
    <x v="6"/>
    <n v="0"/>
    <m/>
    <s v="1982-01-01"/>
    <m/>
    <m/>
    <m/>
    <m/>
    <n v="17323890279"/>
    <s v="https://www.crunchbase.com/organization/wayside-technology-group"/>
    <m/>
    <m/>
    <s v="7cfc8894-5989-669d-2b67-ff48b423a40d"/>
  </r>
  <r>
    <x v="112338"/>
    <m/>
    <m/>
    <m/>
    <m/>
    <m/>
    <x v="2"/>
    <s v="Waytec Electronics Corporation went out of business as per its Chapter 7 liquidation filing under bankruptcy"/>
    <m/>
    <x v="5"/>
    <x v="2"/>
    <n v="0"/>
    <m/>
    <m/>
    <m/>
    <m/>
    <m/>
    <m/>
    <m/>
    <s v="https://www.crunchbase.com/organization/waytec-eelectronics"/>
    <m/>
    <m/>
    <s v="39d0bf63-655b-e7c3-12f7-95daa78de408"/>
  </r>
  <r>
    <x v="112339"/>
    <s v="wazuu.com"/>
    <m/>
    <m/>
    <m/>
    <m/>
    <x v="2"/>
    <s v="Wazuu is an automated car windshield washing system that can be done from the inside of one's vehicle using smartphones."/>
    <m/>
    <x v="5"/>
    <x v="1"/>
    <n v="0"/>
    <m/>
    <s v="2010-01-01"/>
    <m/>
    <m/>
    <m/>
    <m/>
    <m/>
    <s v="https://www.crunchbase.com/organization/wazuu"/>
    <s v="https://www.twitter.com/virtualstore"/>
    <m/>
    <s v="ae354a03-964e-d0dd-cb34-ab6b36c0f928"/>
  </r>
  <r>
    <x v="112340"/>
    <m/>
    <m/>
    <m/>
    <m/>
    <m/>
    <x v="2"/>
    <s v="Internet catching"/>
    <s v="enterprise software"/>
    <x v="10"/>
    <x v="2"/>
    <n v="0"/>
    <m/>
    <m/>
    <m/>
    <m/>
    <m/>
    <m/>
    <m/>
    <s v="https://www.crunchbase.com/organization/wbs"/>
    <m/>
    <m/>
    <s v="98fc8e38-7aab-b12f-03d3-cfe1bdc8feff"/>
  </r>
  <r>
    <x v="112341"/>
    <s v="wbsconnect.com"/>
    <s v="USA"/>
    <s v="CO"/>
    <s v="Denver"/>
    <s v="Denver"/>
    <x v="2"/>
    <s v="WBS Connect has made an impressive mark on the telecom industry. In just six short years, they've built an extensive technology framework"/>
    <m/>
    <x v="5"/>
    <x v="0"/>
    <n v="0"/>
    <m/>
    <s v="2002-01-01"/>
    <m/>
    <m/>
    <m/>
    <m/>
    <s v="'720-259-3456"/>
    <s v="https://www.crunchbase.com/organization/wbs-connect"/>
    <m/>
    <m/>
    <s v="a67abc26-a3b6-0606-8099-6ad348613ef8"/>
  </r>
  <r>
    <x v="112342"/>
    <s v="wbsrch.com"/>
    <s v="USA"/>
    <s v="OR"/>
    <s v="Portland, Oregon"/>
    <s v="Beaverton"/>
    <x v="0"/>
    <s v="A company building the next generation of web search."/>
    <m/>
    <x v="5"/>
    <x v="2"/>
    <n v="0"/>
    <m/>
    <s v="2013-09-23"/>
    <m/>
    <m/>
    <m/>
    <m/>
    <m/>
    <s v="https://www.crunchbase.com/organization/wbsrch"/>
    <m/>
    <m/>
    <s v="c1ecc471-6d0b-4634-79aa-d74fa14a1a89"/>
  </r>
  <r>
    <x v="112343"/>
    <s v="wcawaste.com"/>
    <s v="USA"/>
    <s v="TX"/>
    <s v="Houston"/>
    <s v="Houston"/>
    <x v="1"/>
    <s v="WCA is a full service, non-hazardous solid waste company."/>
    <s v="waste management"/>
    <x v="705"/>
    <x v="7"/>
    <n v="0"/>
    <m/>
    <s v="2004-01-01"/>
    <m/>
    <m/>
    <m/>
    <m/>
    <s v="(713) 292-2455"/>
    <s v="https://www.crunchbase.com/organization/wca-waste-corporation"/>
    <s v="https://www.twitter.com/wcawaste"/>
    <s v="http://www.facebook.com/wcawaste"/>
    <s v="6d196cf0-8282-d598-2ec6-a0b41c0758d3"/>
  </r>
  <r>
    <x v="112344"/>
    <s v="wcicommunities.com"/>
    <s v="USA"/>
    <s v="FL"/>
    <s v="Naples, Florida"/>
    <s v="Bonita Springs"/>
    <x v="2"/>
    <s v="WCI has developed master-planned communities where today there are over 150,000 residents who enjoy amenity-rich lifestyles."/>
    <s v="real estate"/>
    <x v="76"/>
    <x v="7"/>
    <n v="0"/>
    <m/>
    <s v="1995-01-01"/>
    <m/>
    <m/>
    <m/>
    <s v="info@wcicommunities.com"/>
    <s v="'239-947-2600"/>
    <s v="https://www.crunchbase.com/organization/wci-communities"/>
    <s v="https://www.twitter.com/wcilifestyle"/>
    <s v="http://www.facebook.com/wcicommunities"/>
    <s v="402cfad1-b63f-5c5d-df56-d21ef6d4e832"/>
  </r>
  <r>
    <x v="112345"/>
    <m/>
    <s v="USA"/>
    <s v="NV"/>
    <s v="Reno - Sparks"/>
    <s v="Carson City"/>
    <x v="2"/>
    <s v="WCS Wireless provides wireless spectrum licenses."/>
    <s v="telecommunications|wireless"/>
    <x v="259"/>
    <x v="2"/>
    <n v="0"/>
    <m/>
    <s v="2003-01-01"/>
    <m/>
    <m/>
    <m/>
    <m/>
    <m/>
    <s v="https://www.crunchbase.com/organization/wcs-wireless"/>
    <m/>
    <m/>
    <s v="e49ea945-2e8c-19bd-54bb-f8f72926d204"/>
  </r>
  <r>
    <x v="112346"/>
    <m/>
    <s v="USA"/>
    <s v="FL"/>
    <s v="Jacksonville"/>
    <s v="Jacksonville"/>
    <x v="2"/>
    <s v="WCWJ, a CW affiliate television station in Jacksonville, FL."/>
    <m/>
    <x v="5"/>
    <x v="2"/>
    <n v="0"/>
    <m/>
    <m/>
    <m/>
    <m/>
    <m/>
    <m/>
    <m/>
    <s v="https://www.crunchbase.com/organization/wcwj"/>
    <m/>
    <m/>
    <s v="f4a32962-5662-9ca9-b48f-d3a0291c39ee"/>
  </r>
  <r>
    <x v="112347"/>
    <s v="wda.com"/>
    <s v="USA"/>
    <s v="MI"/>
    <s v="Lansing"/>
    <s v="East Lansing"/>
    <x v="2"/>
    <s v="Mobile Advertising and Content Products"/>
    <s v="advertising|app marketing|apps|content|mobile|qr codes|wireless"/>
    <x v="9366"/>
    <x v="0"/>
    <n v="0"/>
    <m/>
    <s v="2001-06-01"/>
    <m/>
    <m/>
    <m/>
    <s v="press@wda.com"/>
    <s v="'+1-517-337-2701"/>
    <s v="https://www.crunchbase.com/organization/wda"/>
    <s v="https://www.twitter.com/wda_us"/>
    <s v="https://www.facebook.com/wda.us"/>
    <s v="fdd47a56-189b-42ad-5a97-983efbc85bd6"/>
  </r>
  <r>
    <x v="112348"/>
    <s v="wds.co"/>
    <s v="GBR"/>
    <m/>
    <s v="Poole"/>
    <s v="Poole"/>
    <x v="2"/>
    <s v="WDS is a server technology from Microsoft for the network-based installation of Windows operating systems."/>
    <m/>
    <x v="5"/>
    <x v="4"/>
    <n v="0"/>
    <m/>
    <s v="1995-01-01"/>
    <m/>
    <m/>
    <m/>
    <m/>
    <s v="0044 1202 713777"/>
    <s v="https://www.crunchbase.com/organization/wds"/>
    <s v="https://www.twitter.com/wdscompany"/>
    <m/>
    <s v="3850a44f-9578-a463-d1d8-0e32c820da8b"/>
  </r>
  <r>
    <x v="112349"/>
    <s v="wealthenhancement.com"/>
    <s v="USA"/>
    <s v="MN"/>
    <s v="Minneapolis"/>
    <s v="Plymouth"/>
    <x v="2"/>
    <s v="A Plymouth, Minn.-based wealth management firm"/>
    <s v="financial services|risk management|wealth management"/>
    <x v="24"/>
    <x v="6"/>
    <n v="0"/>
    <m/>
    <s v="1990-01-01"/>
    <m/>
    <m/>
    <m/>
    <s v="info@wealthenhancement.com"/>
    <n v="17634171701"/>
    <s v="https://www.crunchbase.com/organization/wealth-enhancement-group"/>
    <s v="https://www.twitter.com/wealthenhance"/>
    <s v="https://www.facebook.com/wealthenhancement"/>
    <s v="b4a3cf9c-4797-7fa8-62e2-9ad9232071ec"/>
  </r>
  <r>
    <x v="112350"/>
    <s v="wealthglory.com"/>
    <s v="HKG"/>
    <m/>
    <s v="Hong Kong"/>
    <s v="Central"/>
    <x v="0"/>
    <s v="Wealth Glory Holdings is incorporated in the Cayman Islands with limited liability"/>
    <s v="business development"/>
    <x v="5"/>
    <x v="2"/>
    <n v="0"/>
    <m/>
    <m/>
    <m/>
    <m/>
    <m/>
    <s v="info@wealthglory.com"/>
    <n v="85225481838"/>
    <s v="https://www.crunchbase.com/organization/wealth-glory-holdings"/>
    <m/>
    <m/>
    <s v="0c1b71ee-7148-1b2d-7f9a-8ae962d6049c"/>
  </r>
  <r>
    <x v="112351"/>
    <s v="wealthmsi.com"/>
    <s v="USA"/>
    <s v="NY"/>
    <s v="New York City"/>
    <s v="New York"/>
    <x v="0"/>
    <s v="WMSI is develop technology solutions to transform distribution and rollover processing for leading retirement and financial services firms."/>
    <m/>
    <x v="5"/>
    <x v="6"/>
    <n v="0"/>
    <m/>
    <s v="2000-01-01"/>
    <m/>
    <m/>
    <m/>
    <s v="infofc@wealthmsi.com"/>
    <s v="'908-333-4089"/>
    <s v="https://www.crunchbase.com/organization/wealth-management-systems"/>
    <s v="https://www.twitter.com/wealthmsi"/>
    <s v="https://www.facebook.com/wealthmsi"/>
    <s v="46af6e30-0ca9-7e5c-f23f-bf7e035ef777"/>
  </r>
  <r>
    <x v="112352"/>
    <s v="wealthpoint.net"/>
    <s v="USA"/>
    <s v="AZ"/>
    <s v="Phoenix"/>
    <s v="Phoenix"/>
    <x v="0"/>
    <s v="Wealth point is a website that helps people in professional growth."/>
    <s v="consulting"/>
    <x v="5"/>
    <x v="0"/>
    <n v="0"/>
    <m/>
    <s v="2005-01-01"/>
    <m/>
    <m/>
    <m/>
    <m/>
    <s v="'602-958-0038"/>
    <s v="https://www.crunchbase.com/organization/wealthpoint"/>
    <m/>
    <m/>
    <s v="04662d64-6691-31b5-f5b3-0badb006572e"/>
  </r>
  <r>
    <x v="112353"/>
    <s v="wealthsprout.com"/>
    <s v="USA"/>
    <s v="NY"/>
    <s v="New York City"/>
    <s v="New York"/>
    <x v="2"/>
    <s v="Wealth Sprout is an internet investment advisor that provides investment advice and account management services to clients."/>
    <s v="advice|curated web"/>
    <x v="87"/>
    <x v="1"/>
    <n v="0"/>
    <m/>
    <s v="2011-01-01"/>
    <m/>
    <m/>
    <m/>
    <s v="questions@wealthsprout.com"/>
    <s v="'1.646.290.9111"/>
    <s v="https://www.crunchbase.com/organization/wealth-sprout"/>
    <s v="https://www.twitter.com/wealthsprout"/>
    <m/>
    <s v="59968eac-c1a4-4f64-bba5-d59f145397ea"/>
  </r>
  <r>
    <x v="112354"/>
    <s v="weardrobe.com"/>
    <s v="USA"/>
    <s v="CA"/>
    <s v="SF Bay Area"/>
    <s v="Palo Alto"/>
    <x v="2"/>
    <s v="Weardrobe is a virtual street fashion closet enabling users to catalog their own clothing and browse through the “lookbooks”."/>
    <s v="fashion|photography|social media"/>
    <x v="2204"/>
    <x v="2"/>
    <n v="0"/>
    <m/>
    <s v="2008-01-01"/>
    <m/>
    <m/>
    <m/>
    <s v="suzanne@weardrobe.com"/>
    <m/>
    <s v="https://www.crunchbase.com/organization/weardrobe"/>
    <s v="https://www.twitter.com/weardrobe"/>
    <m/>
    <s v="bef5368b-49c1-6155-89e5-92d06e2471fd"/>
  </r>
  <r>
    <x v="112355"/>
    <s v="wearegadgets.com"/>
    <s v="IND"/>
    <m/>
    <s v="Bangalore"/>
    <s v="Bangalore"/>
    <x v="2"/>
    <s v="WeAreGadgets is an online B2B platform."/>
    <m/>
    <x v="5"/>
    <x v="0"/>
    <n v="0"/>
    <m/>
    <s v="2015-01-01"/>
    <m/>
    <m/>
    <m/>
    <m/>
    <m/>
    <s v="https://www.crunchbase.com/organization/wearegadgets"/>
    <m/>
    <m/>
    <s v="7ec75619-bd93-d1ef-fa73-0e1a0ae3ef13"/>
  </r>
  <r>
    <x v="112356"/>
    <s v="hellowae.com"/>
    <s v="GBR"/>
    <m/>
    <s v="London"/>
    <s v="London"/>
    <x v="2"/>
    <s v="We Are London Ltd. (WAE) is an innovative service design company."/>
    <s v="innovation management"/>
    <x v="5"/>
    <x v="0"/>
    <n v="0"/>
    <m/>
    <s v="2003-01-01"/>
    <m/>
    <m/>
    <m/>
    <m/>
    <m/>
    <s v="https://www.crunchbase.com/organization/we-are-london-ltd-wae"/>
    <s v="https://www.twitter.com/weareexperience"/>
    <m/>
    <s v="26b1309d-a9b7-acd4-487d-74afe9e1bd66"/>
  </r>
  <r>
    <x v="112357"/>
    <m/>
    <s v="USA"/>
    <s v="MA"/>
    <s v="Boston"/>
    <s v="Norwell"/>
    <x v="0"/>
    <s v="WearGuard Corp. is a company that sells work uniforms and clothing."/>
    <s v="textiles"/>
    <x v="41"/>
    <x v="2"/>
    <n v="0"/>
    <m/>
    <s v="1989-01-01"/>
    <m/>
    <m/>
    <m/>
    <m/>
    <m/>
    <s v="https://www.crunchbase.com/organization/wearguard"/>
    <m/>
    <m/>
    <s v="d8ba0fd2-3f63-26fb-c7c2-287b9e4c63a4"/>
  </r>
  <r>
    <x v="112358"/>
    <s v="wearsox.com"/>
    <s v="USA"/>
    <s v="TX"/>
    <s v="Houston"/>
    <s v="Houston"/>
    <x v="2"/>
    <s v="There have been many attempts to create durable casing centralizers and stabilizers. While thermal spray provides an alternative to"/>
    <m/>
    <x v="5"/>
    <x v="0"/>
    <n v="0"/>
    <m/>
    <s v="2004-01-01"/>
    <m/>
    <m/>
    <m/>
    <s v="info@wearsox.com"/>
    <s v="'713-303-5775"/>
    <s v="https://www.crunchbase.com/organization/wearsox"/>
    <m/>
    <m/>
    <s v="64573954-0606-caf2-00a8-c05f31625751"/>
  </r>
  <r>
    <x v="112359"/>
    <m/>
    <m/>
    <m/>
    <m/>
    <m/>
    <x v="2"/>
    <s v="Web 2.0 Mashup Platform"/>
    <m/>
    <x v="5"/>
    <x v="2"/>
    <n v="0"/>
    <m/>
    <s v="2005-01-01"/>
    <m/>
    <m/>
    <m/>
    <m/>
    <m/>
    <s v="https://www.crunchbase.com/organization/weatherbonk"/>
    <m/>
    <m/>
    <s v="f3676dfd-064a-0fed-8969-42a03b109930"/>
  </r>
  <r>
    <x v="112360"/>
    <s v="weathercloud.co"/>
    <s v="USA"/>
    <s v="CO"/>
    <s v="Denver"/>
    <s v="Boulder"/>
    <x v="2"/>
    <s v="WeatherCloud Inc. is a Boulder-based start-up utilizing automobiles as weather sensors to produce granular weather forecasts."/>
    <s v="cloud computing"/>
    <x v="146"/>
    <x v="1"/>
    <n v="0"/>
    <m/>
    <s v="2013-01-01"/>
    <m/>
    <m/>
    <m/>
    <m/>
    <n v="7205198600"/>
    <s v="https://www.crunchbase.com/organization/weathercloud-inc-"/>
    <s v="https://www.twitter.com/wxcloud"/>
    <s v="http://www.facebook.com/weathercloud.co"/>
    <s v="3e9093e2-8e9f-edb9-90db-8362cb576dc3"/>
  </r>
  <r>
    <x v="112361"/>
    <s v="weatherlyinc.com"/>
    <s v="USA"/>
    <s v="GA"/>
    <s v="Atlanta"/>
    <s v="Atlanta"/>
    <x v="2"/>
    <s v="Weatherly Inc. provides process technologies for the fertilizers and chemicals industries."/>
    <s v="chemical"/>
    <x v="485"/>
    <x v="0"/>
    <n v="0"/>
    <m/>
    <s v="1961-01-01"/>
    <m/>
    <m/>
    <m/>
    <m/>
    <n v="4048735030"/>
    <s v="https://www.crunchbase.com/organization/weatherly"/>
    <m/>
    <m/>
    <s v="805019fc-f2d6-8c46-f071-babe05f6f4d6"/>
  </r>
  <r>
    <x v="112362"/>
    <s v="weathernews.com"/>
    <s v="JPN"/>
    <m/>
    <s v="JPN - Other"/>
    <s v="Chiba-shi"/>
    <x v="0"/>
    <s v="Weathernews is a private weather service company that provides weather news and bulletins 24/7 365 days and is headquartered in Japan."/>
    <s v="analytics|information services|news"/>
    <x v="9131"/>
    <x v="7"/>
    <n v="0"/>
    <m/>
    <s v="1986-01-01"/>
    <m/>
    <m/>
    <m/>
    <m/>
    <n v="81432965532"/>
    <s v="https://www.crunchbase.com/organization/weathernews"/>
    <s v="https://www.twitter.com/wni"/>
    <m/>
    <s v="dd74ddbe-3a00-c5b0-13f9-0a0358e26e08"/>
  </r>
  <r>
    <x v="112363"/>
    <s v="weathersphere.com"/>
    <s v="USA"/>
    <s v="CA"/>
    <s v="SF Bay Area"/>
    <s v="Mountain View"/>
    <x v="2"/>
    <s v="WeatherSphere has more than 3 million paid users on iOS, with the #1 paid weather app in the iTunes app store, and 3 top 10 apps in weather."/>
    <s v="apps|mobile|news"/>
    <x v="762"/>
    <x v="1"/>
    <n v="0"/>
    <m/>
    <s v="2012-09-01"/>
    <m/>
    <m/>
    <m/>
    <s v="pr@weathersphere.com"/>
    <m/>
    <s v="https://www.crunchbase.com/organization/weathersphere"/>
    <s v="https://www.twitter.com/weathersphere"/>
    <s v="http://www.facebook.com/weathersphere"/>
    <s v="f9fc0e88-6360-20d5-0719-738d27148ad5"/>
  </r>
  <r>
    <x v="112364"/>
    <s v="wunderground.com"/>
    <s v="USA"/>
    <s v="CA"/>
    <s v="SF Bay Area"/>
    <s v="San Francisco"/>
    <x v="2"/>
    <s v="Weather Underground provides real-time online weather information for web users, and news and media outlets."/>
    <s v="digital media|internet|news"/>
    <x v="398"/>
    <x v="2"/>
    <n v="0"/>
    <m/>
    <s v="1995-01-01"/>
    <m/>
    <m/>
    <m/>
    <s v="help@wunderground.com"/>
    <s v="(855) 782-5268"/>
    <s v="https://www.crunchbase.com/organization/weather-underground"/>
    <s v="https://www.twitter.com/weatherapi"/>
    <s v="http://www.facebook.com/wunderground"/>
    <s v="c2ff3f6f-af82-abdd-6202-d63a826047f1"/>
  </r>
  <r>
    <x v="112365"/>
    <s v="weaverkorea.com"/>
    <s v="KOR"/>
    <m/>
    <s v="Seoul"/>
    <s v="Seoul"/>
    <x v="2"/>
    <s v="Weaver Interactive develops mobile content and online games."/>
    <m/>
    <x v="5"/>
    <x v="2"/>
    <n v="0"/>
    <m/>
    <m/>
    <m/>
    <m/>
    <m/>
    <m/>
    <s v="82 505 770 7702"/>
    <s v="https://www.crunchbase.com/organization/weaver-interactive"/>
    <m/>
    <m/>
    <s v="8394a0fa-7a20-aa05-3704-905f20fcdc89"/>
  </r>
  <r>
    <x v="112366"/>
    <s v="weavertown.com"/>
    <m/>
    <m/>
    <m/>
    <m/>
    <x v="0"/>
    <s v="Weavertown Environmental Group has set the standard as an environmental services company by doing work the right way."/>
    <m/>
    <x v="5"/>
    <x v="6"/>
    <n v="0"/>
    <m/>
    <s v="1981-01-01"/>
    <m/>
    <m/>
    <m/>
    <m/>
    <n v="4124290219"/>
    <s v="https://www.crunchbase.com/organization/weavertown-environmental-group"/>
    <m/>
    <m/>
    <s v="a1f21256-d822-a280-e2c6-4caad19aa35b"/>
  </r>
  <r>
    <x v="112367"/>
    <s v="web4africa.net"/>
    <s v="GHA"/>
    <m/>
    <s v="Accra"/>
    <s v="Accra"/>
    <x v="0"/>
    <s v="Web4Africa is a domain name registration website for Africa."/>
    <s v="web design|web hosting"/>
    <x v="2721"/>
    <x v="1"/>
    <n v="0"/>
    <m/>
    <s v="2002-09-01"/>
    <m/>
    <m/>
    <m/>
    <s v="sales@web4africa.net"/>
    <s v="233 708 933 7713"/>
    <s v="https://www.crunchbase.com/organization/web4africa"/>
    <s v="https://www.twitter.com/web4africa"/>
    <m/>
    <s v="38ad28c8-d762-dc2f-0183-46aa1caa65b0"/>
  </r>
  <r>
    <x v="112368"/>
    <m/>
    <m/>
    <m/>
    <m/>
    <m/>
    <x v="2"/>
    <s v="WebAbacus was added in 2009."/>
    <m/>
    <x v="5"/>
    <x v="2"/>
    <n v="0"/>
    <m/>
    <m/>
    <m/>
    <m/>
    <m/>
    <m/>
    <m/>
    <s v="https://www.crunchbase.com/organization/webabacus"/>
    <m/>
    <m/>
    <s v="27e6bcf8-41e6-eefd-0504-c7df7baba901"/>
  </r>
  <r>
    <x v="112369"/>
    <s v="webassign.com"/>
    <s v="USA"/>
    <s v="NC"/>
    <s v="Raleigh"/>
    <s v="Raleigh"/>
    <x v="2"/>
    <s v="WebAssign is an online instructional system designed by educators to enrich the teaching and learning experiences."/>
    <s v="e-commerce|education"/>
    <x v="361"/>
    <x v="6"/>
    <n v="0"/>
    <m/>
    <s v="1998-01-01"/>
    <m/>
    <m/>
    <m/>
    <s v="hall@webassign.net"/>
    <s v="919-829-8181 x133"/>
    <s v="https://www.crunchbase.com/organization/webassign"/>
    <s v="https://www.twitter.com/webassign"/>
    <s v="http://www.facebook.com/webassign"/>
    <s v="530f891b-69cf-0b02-db31-fb10fac5594c"/>
  </r>
  <r>
    <x v="112370"/>
    <m/>
    <m/>
    <m/>
    <m/>
    <m/>
    <x v="3"/>
    <s v="Software Development and Webdesign company"/>
    <s v="web design|web development|web hosting"/>
    <x v="481"/>
    <x v="2"/>
    <n v="0"/>
    <m/>
    <s v="2004-04-01"/>
    <m/>
    <m/>
    <m/>
    <m/>
    <m/>
    <s v="https://www.crunchbase.com/organization/web-atarim"/>
    <m/>
    <m/>
    <s v="c17ab8aa-340c-aa4d-f858-743316e9842c"/>
  </r>
  <r>
    <x v="112371"/>
    <m/>
    <m/>
    <m/>
    <m/>
    <m/>
    <x v="2"/>
    <s v="Webbed Marketing was added in 2011."/>
    <m/>
    <x v="5"/>
    <x v="2"/>
    <n v="0"/>
    <m/>
    <m/>
    <m/>
    <m/>
    <m/>
    <m/>
    <m/>
    <s v="https://www.crunchbase.com/organization/webbed-marketing"/>
    <m/>
    <m/>
    <s v="e2bf11fb-69b0-535e-1a66-3d0c03c25ade"/>
  </r>
  <r>
    <x v="112372"/>
    <m/>
    <s v="USA"/>
    <s v="ND"/>
    <s v="Fargo"/>
    <s v="West Fargo"/>
    <x v="2"/>
    <s v="Produces a line of fuel conditioning systems, heating systems, and lubrication and monitoring systems"/>
    <s v="manufacturing"/>
    <x v="41"/>
    <x v="2"/>
    <n v="0"/>
    <m/>
    <m/>
    <m/>
    <m/>
    <m/>
    <m/>
    <m/>
    <s v="https://www.crunchbase.com/organization/webb-enterprises"/>
    <m/>
    <m/>
    <s v="cee6271c-25ea-282d-badf-e2f357e4de38"/>
  </r>
  <r>
    <x v="112373"/>
    <s v="webbmason.com"/>
    <s v="USA"/>
    <s v="MD"/>
    <s v="Baltimore"/>
    <s v="Hunt Valley"/>
    <x v="0"/>
    <s v="WebbMason provides analytics and brand management through marketing collateral logistics, website development and email/print campaigns."/>
    <s v="email marketing"/>
    <x v="208"/>
    <x v="5"/>
    <n v="0"/>
    <m/>
    <s v="1989-01-01"/>
    <m/>
    <m/>
    <m/>
    <m/>
    <n v="4105847777"/>
    <s v="https://www.crunchbase.com/organization/webbmason"/>
    <s v="https://www.twitter.com/webbmason"/>
    <s v="https://www.facebook.com/webbmason"/>
    <s v="43c61151-9b19-52e4-3e9e-68636f0586c6"/>
  </r>
  <r>
    <x v="112374"/>
    <m/>
    <m/>
    <m/>
    <m/>
    <m/>
    <x v="2"/>
    <s v="WebCal is a free browser based calendar system. It has been released for use on iPhone and Palm Pilot."/>
    <m/>
    <x v="5"/>
    <x v="2"/>
    <n v="0"/>
    <m/>
    <m/>
    <m/>
    <m/>
    <m/>
    <m/>
    <m/>
    <s v="https://www.crunchbase.com/organization/webcal"/>
    <m/>
    <m/>
    <s v="e2ac3952-3534-9cd8-402a-69bc5e65fa88"/>
  </r>
  <r>
    <x v="112375"/>
    <s v="webcargonet.com"/>
    <m/>
    <m/>
    <m/>
    <m/>
    <x v="0"/>
    <s v="WebCargoNet is the leading provider of air cargo freight rate management, optimizing operations for hundreds of forwarders and air carriers."/>
    <m/>
    <x v="5"/>
    <x v="0"/>
    <n v="0"/>
    <m/>
    <s v="2008-07-28"/>
    <m/>
    <m/>
    <m/>
    <s v="manel@webcargo.es"/>
    <s v="'+34 933 79 93 01"/>
    <s v="https://www.crunchbase.com/organization/webcargonet"/>
    <s v="https://www.twitter.com/webcargosl"/>
    <s v="https://www.facebook.com/webcargonet"/>
    <s v="f10190ce-4205-0b12-d522-1c55c7e2215f"/>
  </r>
  <r>
    <x v="112376"/>
    <s v="webcasting.com"/>
    <s v="USA"/>
    <s v="TX"/>
    <s v="Dallas"/>
    <s v="Dallas"/>
    <x v="2"/>
    <s v="Webcasting.com was added in 2010."/>
    <m/>
    <x v="5"/>
    <x v="1"/>
    <n v="0"/>
    <m/>
    <m/>
    <m/>
    <m/>
    <m/>
    <m/>
    <m/>
    <s v="https://www.crunchbase.com/organization/webcasting-com"/>
    <m/>
    <m/>
    <s v="86664dbd-6e12-395e-4bb3-34622efd4f93"/>
  </r>
  <r>
    <x v="112377"/>
    <s v="webcentremi.com"/>
    <s v="USA"/>
    <s v="MI"/>
    <s v="Flint"/>
    <s v="Lapeer"/>
    <x v="0"/>
    <s v="Web Centre is a website design and digital marketing agency headquartered in Lapeer, MI."/>
    <s v="advertising|marketing|web development"/>
    <x v="142"/>
    <x v="1"/>
    <n v="0"/>
    <m/>
    <s v="2010-01-01"/>
    <m/>
    <m/>
    <m/>
    <s v="info@webcentremi.com"/>
    <s v="(810)358-5038"/>
    <s v="https://www.crunchbase.com/organization/web-centre"/>
    <s v="https://www.twitter.com/webcentre"/>
    <s v="https://www.facebook.com/webcentre"/>
    <s v="bbd9e15d-e630-7836-0676-52eb9752b503"/>
  </r>
  <r>
    <x v="112378"/>
    <s v="webclients.net"/>
    <s v="USA"/>
    <s v="PA"/>
    <s v="Harrisburg"/>
    <s v="Harrisburg"/>
    <x v="2"/>
    <s v="webclients offers performance based direct marketing on the internet."/>
    <s v="curated web"/>
    <x v="28"/>
    <x v="6"/>
    <n v="0"/>
    <m/>
    <s v="1998-01-01"/>
    <m/>
    <m/>
    <m/>
    <m/>
    <s v="'717-346-3600"/>
    <s v="https://www.crunchbase.com/organization/webclients"/>
    <m/>
    <m/>
    <s v="b72664d7-b31f-1670-8d90-5bd39ff6c35c"/>
  </r>
  <r>
    <x v="112379"/>
    <s v="web.com"/>
    <s v="USA"/>
    <s v="FL"/>
    <s v="Jacksonville"/>
    <s v="Jacksonville"/>
    <x v="1"/>
    <s v="Web.com provides internet services and online marketing solutions for small and medium businesses."/>
    <s v="internet|web hosting"/>
    <x v="28"/>
    <x v="8"/>
    <n v="0"/>
    <m/>
    <s v="1997-01-01"/>
    <m/>
    <m/>
    <m/>
    <s v="support@web.com"/>
    <s v="'904-680-6600"/>
    <s v="https://www.crunchbase.com/organization/web-com"/>
    <s v="https://www.twitter.com/webdotcom"/>
    <s v="http://www.facebook.com/web.com"/>
    <s v="c22e32e3-88ff-0cd2-2a77-e4d570c7affb"/>
  </r>
  <r>
    <x v="112380"/>
    <m/>
    <m/>
    <m/>
    <m/>
    <m/>
    <x v="2"/>
    <s v="Web Commerce was added in 2009."/>
    <m/>
    <x v="5"/>
    <x v="2"/>
    <n v="0"/>
    <m/>
    <m/>
    <m/>
    <m/>
    <m/>
    <m/>
    <m/>
    <s v="https://www.crunchbase.com/organization/web-commerce"/>
    <m/>
    <m/>
    <s v="34d8a129-f11b-13f3-7fb5-c4e9ed350ce7"/>
  </r>
  <r>
    <x v="112381"/>
    <s v="webconnectivity.co.uk"/>
    <s v="GBR"/>
    <m/>
    <s v="London"/>
    <s v="London"/>
    <x v="2"/>
    <s v="Web Connectivity, a leading provider of messaging services to the London Insurance Market, allows firms to effectively and efficiently"/>
    <m/>
    <x v="5"/>
    <x v="1"/>
    <n v="0"/>
    <m/>
    <s v="2003-01-01"/>
    <m/>
    <m/>
    <m/>
    <s v="info@webconnectivity.co.uk"/>
    <s v="44 20 7264 2188"/>
    <s v="https://www.crunchbase.com/organization/web-connectivity"/>
    <m/>
    <m/>
    <s v="5d5d37a9-ffad-25a5-6b7f-964397d366e2"/>
  </r>
  <r>
    <x v="112382"/>
    <s v="webdamsolutions.com"/>
    <s v="USA"/>
    <s v="CA"/>
    <s v="SF Bay Area"/>
    <s v="San Mateo"/>
    <x v="2"/>
    <s v="WebDam Solutions provides a cloud-based solution for marketing teams to centralize, manage, search, retrieve and distribute digital files."/>
    <s v="cloud computing|digital media|saas|software"/>
    <x v="266"/>
    <x v="2"/>
    <n v="0"/>
    <m/>
    <s v="2005-01-01"/>
    <m/>
    <m/>
    <m/>
    <s v="sales@webdamsolutions.com"/>
    <m/>
    <s v="https://www.crunchbase.com/organization/webdam-solutions"/>
    <s v="https://www.twitter.com/webdam"/>
    <m/>
    <s v="eefe5e96-209c-beb0-a5a3-75244a6425f4"/>
  </r>
  <r>
    <x v="112383"/>
    <s v="webdesignhouston.com"/>
    <s v="USA"/>
    <s v="NV"/>
    <s v="Las Vegas"/>
    <s v="Las Vegas"/>
    <x v="2"/>
    <s v="WebDesignHouston.com was added in 2012."/>
    <m/>
    <x v="5"/>
    <x v="0"/>
    <n v="0"/>
    <m/>
    <s v="1999-01-01"/>
    <m/>
    <m/>
    <m/>
    <m/>
    <s v="'702-312-9444"/>
    <s v="https://www.crunchbase.com/organization/webdesignhouston-com"/>
    <m/>
    <s v="https://www.facebook.com/bannerview"/>
    <s v="46af99e6-26f3-07a8-bee4-a9e3f61ba8e9"/>
  </r>
  <r>
    <x v="112384"/>
    <s v="webdetails.pt"/>
    <s v="PRT"/>
    <m/>
    <s v="PRT - Other"/>
    <s v="Aldeia De Juso"/>
    <x v="2"/>
    <s v="Webdetails develops tailor made Pentaho Business Intelligence Solutions."/>
    <s v="consulting"/>
    <x v="5"/>
    <x v="0"/>
    <n v="0"/>
    <m/>
    <s v="2008-01-01"/>
    <m/>
    <m/>
    <m/>
    <s v="lead@webdetails.pt"/>
    <s v="351 21 487 0076"/>
    <s v="https://www.crunchbase.com/organization/webdetails-consulting"/>
    <s v="https://www.twitter.com/webdetails"/>
    <m/>
    <s v="ab97354a-e70e-d845-fb72-fcf12753c13f"/>
  </r>
  <r>
    <x v="112385"/>
    <m/>
    <s v="IND"/>
    <m/>
    <s v="Kolkata"/>
    <s v="Kolkata"/>
    <x v="2"/>
    <s v="A leading IT services and professional resourcing company"/>
    <m/>
    <x v="5"/>
    <x v="2"/>
    <n v="0"/>
    <m/>
    <m/>
    <m/>
    <m/>
    <m/>
    <m/>
    <m/>
    <s v="https://www.crunchbase.com/organization/web-development-company-4"/>
    <m/>
    <m/>
    <s v="3d2865a3-17f0-631b-3ba6-6ad9bfe12050"/>
  </r>
  <r>
    <x v="112386"/>
    <s v="webecoist.com"/>
    <s v="USA"/>
    <s v="CA"/>
    <s v="Los Angeles"/>
    <s v="Los Angeles"/>
    <x v="2"/>
    <s v="WebEcoist.com was added in 2012."/>
    <m/>
    <x v="5"/>
    <x v="0"/>
    <n v="0"/>
    <m/>
    <m/>
    <m/>
    <m/>
    <m/>
    <m/>
    <m/>
    <s v="https://www.crunchbase.com/organization/webecoist-com"/>
    <s v="https://www.twitter.com/itsmomtastic"/>
    <s v="https://www.facebook.com/itsmomtastic"/>
    <s v="49516a3f-6b70-8fa4-6fe9-c60fa32304ea"/>
  </r>
  <r>
    <x v="112387"/>
    <s v="webedia.fr"/>
    <s v="FRA"/>
    <m/>
    <m/>
    <m/>
    <x v="2"/>
    <s v="Webedia is a web platform that provides users with celebrity news."/>
    <s v="curated web|internet|news"/>
    <x v="398"/>
    <x v="8"/>
    <n v="0"/>
    <m/>
    <s v="2007-11-01"/>
    <m/>
    <m/>
    <m/>
    <s v="redaction@purepeople.fr"/>
    <n v="33811694142"/>
    <s v="https://www.crunchbase.com/organization/webedia"/>
    <s v="https://www.twitter.com/webediafr"/>
    <s v="https://www.facebook.com/webedia/"/>
    <s v="ca211051-1956-e238-4d10-e8adf8247da7"/>
  </r>
  <r>
    <x v="112388"/>
    <s v="webershandwick.com"/>
    <s v="USA"/>
    <s v="NY"/>
    <s v="New York City"/>
    <s v="New York"/>
    <x v="0"/>
    <s v="Weber Shandwick is a global public relations firm with offices in major media, business, and government capitals around the world."/>
    <s v="public relations"/>
    <x v="208"/>
    <x v="9"/>
    <n v="0"/>
    <m/>
    <s v="1921-01-01"/>
    <m/>
    <m/>
    <m/>
    <m/>
    <s v="(212) 445-8000"/>
    <s v="https://www.crunchbase.com/organization/weber-shandwick"/>
    <s v="https://www.twitter.com/webershandwick"/>
    <s v="http://www.facebook.com/webershandwick"/>
    <s v="1d206bc0-c25e-0347-ecab-1e7e49123fd9"/>
  </r>
  <r>
    <x v="112389"/>
    <s v="webfoliomanagement.com"/>
    <s v="USA"/>
    <s v="NV"/>
    <s v="Reno - Sparks"/>
    <s v="Reno"/>
    <x v="0"/>
    <s v="Webfolio Management that invests in web based businesses, software and apps."/>
    <m/>
    <x v="5"/>
    <x v="2"/>
    <n v="0"/>
    <m/>
    <s v="2014-01-01"/>
    <m/>
    <m/>
    <m/>
    <m/>
    <m/>
    <s v="https://www.crunchbase.com/organization/webfolio-management"/>
    <s v="https://www.twitter.com/webfoliomgmt"/>
    <s v="https://www.facebook.com/webfoliomgmt"/>
    <s v="53267461-751d-593c-f0ed-b0d411a5f716"/>
  </r>
  <r>
    <x v="112390"/>
    <s v="webfortis.com"/>
    <m/>
    <m/>
    <m/>
    <m/>
    <x v="0"/>
    <s v="Webfortis, a Microsoft Dynamics CRM provider headquartered in San Francisco."/>
    <m/>
    <x v="5"/>
    <x v="6"/>
    <n v="0"/>
    <m/>
    <s v="1996-01-01"/>
    <m/>
    <m/>
    <m/>
    <m/>
    <n v="9162900401"/>
    <s v="https://www.crunchbase.com/organization/webfortis"/>
    <m/>
    <m/>
    <s v="684fd6f2-ea6c-9e36-8715-561b79c7f328"/>
  </r>
  <r>
    <x v="112391"/>
    <s v="webfreedom.co.nz"/>
    <s v="NZL"/>
    <m/>
    <s v="Wellington"/>
    <s v="Hamilton Bay"/>
    <x v="0"/>
    <s v="WebFreedom develops an easy-to-use online CMS (content management system) that simply lets businesses keep their website's content"/>
    <s v="content|enterprise software|saas"/>
    <x v="551"/>
    <x v="0"/>
    <n v="0"/>
    <m/>
    <s v="2006-01-01"/>
    <m/>
    <m/>
    <m/>
    <s v="info@webfreedom.co.nz"/>
    <s v="'+64 7-839 1881"/>
    <s v="https://www.crunchbase.com/organization/webfreedom"/>
    <s v="https://www.twitter.com/webspring"/>
    <s v="http://www.facebook.com/webspring"/>
    <s v="f7d8f4f6-547f-d55a-62d4-5d10494dd9bd"/>
  </r>
  <r>
    <x v="112392"/>
    <s v="webfusion.co.uk"/>
    <s v="USA"/>
    <s v="DC"/>
    <s v="Washington, D.C."/>
    <s v="Washington"/>
    <x v="0"/>
    <s v="Webfusion helps UK companies get websites up and running by offering VPS services, hosting, and dedicated servers."/>
    <s v="web hosting"/>
    <x v="28"/>
    <x v="3"/>
    <n v="0"/>
    <m/>
    <s v="1997-01-01"/>
    <m/>
    <m/>
    <m/>
    <s v="sales@webfusion.co.uk"/>
    <s v="44 84 5130 1602"/>
    <s v="https://www.crunchbase.com/organization/webfusion"/>
    <s v="https://www.twitter.com/webfusionuk"/>
    <s v="http://www.facebook.com/webfusionuk"/>
    <s v="a2f78577-ab6f-fbfd-37a0-b6fe9232d64d"/>
  </r>
  <r>
    <x v="112393"/>
    <s v="corpwebgames.com"/>
    <s v="RUS"/>
    <m/>
    <s v="Moscow"/>
    <s v="Moscow"/>
    <x v="0"/>
    <s v="A former game publisher now turned investor in game studios"/>
    <m/>
    <x v="5"/>
    <x v="3"/>
    <n v="0"/>
    <m/>
    <s v="2009-01-01"/>
    <m/>
    <m/>
    <m/>
    <m/>
    <m/>
    <s v="https://www.crunchbase.com/organization/webgames"/>
    <s v="https://www.twitter.com/webgamestweets"/>
    <s v="https://www.facebook.com/webgames"/>
    <s v="0b6d2144-e99a-8f0b-45d9-dfeffda018d1"/>
  </r>
  <r>
    <x v="112394"/>
    <s v="webgistix.com"/>
    <s v="USA"/>
    <s v="NV"/>
    <s v="Las Vegas"/>
    <s v="Las Vegas"/>
    <x v="2"/>
    <s v="Webgistix provides cloud-based fulfillment technologies for e-commerce retailers."/>
    <s v="e-commerce"/>
    <x v="63"/>
    <x v="6"/>
    <n v="0"/>
    <m/>
    <s v="1988-01-01"/>
    <m/>
    <m/>
    <m/>
    <s v="jscott@iqprinc.com"/>
    <s v="'702-369-0900"/>
    <s v="https://www.crunchbase.com/organization/webgistix"/>
    <s v="https://www.twitter.com/webgistixglobal"/>
    <s v="https://www.facebook.com/webgistix"/>
    <s v="bc636dd0-1d8d-c498-e889-4a70568557ba"/>
  </r>
  <r>
    <x v="112395"/>
    <s v="webhelp.com"/>
    <s v="FRA"/>
    <m/>
    <s v="Paris"/>
    <s v="Paris"/>
    <x v="2"/>
    <s v="A Paris-based call center business"/>
    <s v="internet|outsourcing"/>
    <x v="356"/>
    <x v="4"/>
    <n v="0"/>
    <m/>
    <s v="1999-01-01"/>
    <m/>
    <m/>
    <m/>
    <m/>
    <s v="44 1324 575 000"/>
    <s v="https://www.crunchbase.com/organization/webhelp"/>
    <s v="https://www.twitter.com/webhelpuk"/>
    <s v="https://www.facebook.com/webhelpnl"/>
    <s v="5ad81dcd-bc47-36ba-ee07-639b8f38de1b"/>
  </r>
  <r>
    <x v="112396"/>
    <s v="webhuset.no"/>
    <s v="USA"/>
    <s v="NJ"/>
    <s v="Newark"/>
    <s v="North Bergen"/>
    <x v="0"/>
    <s v="Ledende webhotell og domene leverand&amp;#248;r. Tilbyr leie av VPS, virtuell server samt dedikert server. Se priser og tjenester her!"/>
    <s v="virtualization|web hosting"/>
    <x v="651"/>
    <x v="0"/>
    <n v="0"/>
    <m/>
    <s v="1998-08-01"/>
    <m/>
    <m/>
    <m/>
    <s v="support@webhuset.no"/>
    <s v="'+47 02145"/>
    <s v="https://www.crunchbase.com/organization/webhuset"/>
    <s v="https://www.twitter.com/webhuset"/>
    <s v="http://www.facebook.com/webhuset"/>
    <s v="cbcf8329-b017-2da1-172c-412287cc5ef7"/>
  </r>
  <r>
    <x v="112397"/>
    <s v="webiatek.com"/>
    <m/>
    <m/>
    <m/>
    <m/>
    <x v="2"/>
    <s v="Webia is an innovative solution provider of next-generation connected TV and STB appliances using Android."/>
    <s v="curated web"/>
    <x v="28"/>
    <x v="2"/>
    <n v="0"/>
    <m/>
    <m/>
    <m/>
    <m/>
    <m/>
    <s v="sales@webiatek.com"/>
    <s v="886 2 2657 9490"/>
    <s v="https://www.crunchbase.com/organization/webia-technologies"/>
    <m/>
    <m/>
    <s v="366d137b-fdff-a133-568f-2a8cec85d4c4"/>
  </r>
  <r>
    <x v="112398"/>
    <s v="webip.com.au"/>
    <s v="AUS"/>
    <m/>
    <s v="Melbourne"/>
    <s v="Melbourne"/>
    <x v="2"/>
    <s v="Online Brand Protection"/>
    <s v="legal|social media management"/>
    <x v="2145"/>
    <x v="0"/>
    <n v="0"/>
    <m/>
    <s v="2009-01-01"/>
    <m/>
    <m/>
    <m/>
    <s v="info@webip.com.au"/>
    <s v="61 3 8610 4600"/>
    <s v="https://www.crunchbase.com/organization/web-ip"/>
    <s v="https://www.twitter.com/webipaustralia"/>
    <m/>
    <s v="997737c3-302c-70b1-679d-18a30403391a"/>
  </r>
  <r>
    <x v="112399"/>
    <m/>
    <m/>
    <m/>
    <m/>
    <m/>
    <x v="2"/>
    <s v="WebJay was added in 2010."/>
    <m/>
    <x v="5"/>
    <x v="2"/>
    <n v="0"/>
    <m/>
    <m/>
    <m/>
    <m/>
    <m/>
    <m/>
    <m/>
    <s v="https://www.crunchbase.com/organization/webjay"/>
    <m/>
    <m/>
    <s v="d37c772e-d86c-d8c5-c05e-704fb8bf9be1"/>
  </r>
  <r>
    <x v="112400"/>
    <s v="webjet.com.au"/>
    <s v="AUS"/>
    <m/>
    <s v="Melbourne"/>
    <s v="Melbourne"/>
    <x v="0"/>
    <s v="Australian-based online travel agency"/>
    <s v="tourism|travel"/>
    <x v="22"/>
    <x v="2"/>
    <n v="0"/>
    <m/>
    <s v="1998-01-01"/>
    <m/>
    <m/>
    <m/>
    <s v="onlinetravel@csupport.webjet.com.au"/>
    <m/>
    <s v="https://www.crunchbase.com/organization/webjet-com-au"/>
    <s v="https://www.twitter.com/webjet_au"/>
    <s v="http://www.facebook.com/webjetau"/>
    <s v="895efbc7-a319-429f-ccc4-8566db9fcf6d"/>
  </r>
  <r>
    <x v="112401"/>
    <m/>
    <s v="USA"/>
    <s v="CA"/>
    <s v="SF Bay Area"/>
    <s v="San Mateo"/>
    <x v="2"/>
    <s v="webKPI was started in 2007 in response to the need to provide better financial analysis for companies."/>
    <m/>
    <x v="5"/>
    <x v="2"/>
    <n v="0"/>
    <m/>
    <m/>
    <m/>
    <m/>
    <m/>
    <m/>
    <m/>
    <s v="https://www.crunchbase.com/organization/webkpi"/>
    <m/>
    <m/>
    <s v="970bd696-3c37-58d1-ca16-4fa5c5ac3c9c"/>
  </r>
  <r>
    <x v="112402"/>
    <m/>
    <s v="USA"/>
    <s v="MA"/>
    <s v="Boston"/>
    <s v="Burlington"/>
    <x v="2"/>
    <s v="WebLine Communications provides simultaneous Web-based information and real-time personal interaction by allowing customers to contact"/>
    <s v="real time|web browsers"/>
    <x v="146"/>
    <x v="2"/>
    <n v="0"/>
    <m/>
    <s v="1996-01-01"/>
    <m/>
    <m/>
    <m/>
    <m/>
    <m/>
    <s v="https://www.crunchbase.com/organization/webline-communications"/>
    <m/>
    <m/>
    <s v="23a4aa80-7671-9834-1674-65c229059f69"/>
  </r>
  <r>
    <x v="112403"/>
    <s v="weblistit.com"/>
    <s v="USA"/>
    <s v="CA"/>
    <s v="SF Bay Area"/>
    <s v="Fremont"/>
    <x v="2"/>
    <s v="On-line Advertising for Local Business"/>
    <s v="advertising"/>
    <x v="296"/>
    <x v="2"/>
    <n v="0"/>
    <m/>
    <s v="2008-01-01"/>
    <m/>
    <m/>
    <m/>
    <s v="advertising@weblistit.com"/>
    <m/>
    <s v="https://www.crunchbase.com/organization/weblistic"/>
    <m/>
    <m/>
    <s v="8e888ba8-2e25-98a4-bcc8-665205c7d9af"/>
  </r>
  <r>
    <x v="112404"/>
    <s v="weblogsinc.com"/>
    <s v="USA"/>
    <s v="VA"/>
    <s v="Washington, D.C."/>
    <s v="Dulles"/>
    <x v="2"/>
    <s v="Weblogs is a network of weblogs covering a variety of subjects, from computers and gaming to food and independent films."/>
    <s v="curated web"/>
    <x v="28"/>
    <x v="8"/>
    <n v="0"/>
    <m/>
    <s v="2003-09-01"/>
    <m/>
    <m/>
    <m/>
    <m/>
    <s v="'917-606-4776"/>
    <s v="https://www.crunchbase.com/organization/weblogs"/>
    <s v="https://www.twitter.com/aol"/>
    <s v="https://www.facebook.com/aol"/>
    <s v="d65a0fcc-221b-6b5b-8a26-657340588729"/>
  </r>
  <r>
    <x v="112405"/>
    <m/>
    <s v="USA"/>
    <s v="MA"/>
    <s v="Boston"/>
    <s v="Chelmsford"/>
    <x v="0"/>
    <s v="A content management company"/>
    <m/>
    <x v="5"/>
    <x v="2"/>
    <n v="0"/>
    <m/>
    <s v="1995-01-01"/>
    <m/>
    <m/>
    <m/>
    <m/>
    <m/>
    <s v="https://www.crunchbase.com/organization/webmanage-technologies"/>
    <m/>
    <m/>
    <s v="f986c255-570d-cd61-7dab-3bdc7656e2d2"/>
  </r>
  <r>
    <x v="112406"/>
    <s v="webmessenger.com"/>
    <s v="USA"/>
    <s v="CA"/>
    <s v="CA - Other"/>
    <s v="Tujunga"/>
    <x v="2"/>
    <s v="WebMessenger is a privately held enterprise mobile messaging software and services company."/>
    <s v="messaging|mobile"/>
    <x v="374"/>
    <x v="2"/>
    <n v="0"/>
    <m/>
    <s v="1993-01-01"/>
    <m/>
    <m/>
    <m/>
    <m/>
    <m/>
    <s v="https://www.crunchbase.com/organization/webmessenger"/>
    <m/>
    <m/>
    <s v="e185677a-3899-e329-421b-8e1987503172"/>
  </r>
  <r>
    <x v="112407"/>
    <s v="webmetrics.com"/>
    <s v="USA"/>
    <s v="VA"/>
    <s v="Washington, D.C."/>
    <s v="Sterling"/>
    <x v="2"/>
    <s v="Webmetrics is a provider of collaborative web performance management."/>
    <s v="software"/>
    <x v="10"/>
    <x v="7"/>
    <n v="0"/>
    <m/>
    <s v="1999-03-01"/>
    <m/>
    <m/>
    <m/>
    <s v="sales@webmetrics.com"/>
    <s v="'877-524-8299"/>
    <s v="https://www.crunchbase.com/organization/webmetrics"/>
    <s v="https://www.twitter.com/webmetrics"/>
    <s v="http://www.facebook.com/neustarinc"/>
    <s v="5a501243-195a-d403-067e-5ecc9e39f0c5"/>
  </r>
  <r>
    <x v="112408"/>
    <s v="webonise.com"/>
    <s v="USA"/>
    <s v="NC"/>
    <s v="Raleigh"/>
    <s v="Raleigh"/>
    <x v="0"/>
    <s v="Webonise Lab is a product development consultancy."/>
    <s v="android|apps|consulting|information technology|ios|mobile apps|web design|web development"/>
    <x v="9367"/>
    <x v="6"/>
    <n v="0"/>
    <m/>
    <s v="2009-01-01"/>
    <m/>
    <m/>
    <m/>
    <s v="contact@weboniselab.com"/>
    <n v="19545996388"/>
    <s v="https://www.crunchbase.com/organization/weboniselab"/>
    <s v="https://www.twitter.com/webonise"/>
    <s v="http://www.facebook.com/weboniselab"/>
    <s v="d849483c-0c83-752e-2327-ba6a72de4507"/>
  </r>
  <r>
    <x v="112409"/>
    <s v="weborama.com"/>
    <s v="FRA"/>
    <m/>
    <s v="Paris"/>
    <s v="Paris"/>
    <x v="0"/>
    <s v="Weborama is an online marketing technology company that offers ad analytics and behavioral targeting services."/>
    <s v="advertising|data center|information technology|internet"/>
    <x v="9368"/>
    <x v="6"/>
    <n v="0"/>
    <m/>
    <s v="1998-01-01"/>
    <m/>
    <m/>
    <m/>
    <s v="communication@weborama.com"/>
    <n v="330153192140"/>
    <s v="https://www.crunchbase.com/organization/weborama"/>
    <s v="https://www.twitter.com/weborama"/>
    <s v="http://www.facebook.com/pages/weborama-portugal/105961832879182"/>
    <s v="5f146729-a3fd-54ea-4b81-f27c240348f9"/>
  </r>
  <r>
    <x v="112410"/>
    <s v="webox.hu"/>
    <s v="HUN"/>
    <m/>
    <s v="Budapest"/>
    <s v="Budapest"/>
    <x v="2"/>
    <s v="WeBox is the new and convenient way to collect online shopping from a network of automated self-service parcel lockers 24/7."/>
    <s v="logistics"/>
    <x v="114"/>
    <x v="1"/>
    <n v="0"/>
    <m/>
    <s v="2014-01-01"/>
    <m/>
    <m/>
    <m/>
    <s v="hello@webox.hu"/>
    <s v="(361)445-3663"/>
    <s v="https://www.crunchbase.com/organization/webox"/>
    <s v="https://www.twitter.com/weboxhungary"/>
    <s v="https://www.facebook.com/weboxhungary"/>
    <s v="80de5cc4-1939-c930-9967-4c5b88e94d8a"/>
  </r>
  <r>
    <x v="112411"/>
    <s v="webpass.net"/>
    <s v="USA"/>
    <s v="CA"/>
    <s v="SF Bay Area"/>
    <s v="San Francisco"/>
    <x v="2"/>
    <s v="Webpass is a San Francisco based Internet Service Provider."/>
    <s v="curated web|internet|wireless"/>
    <x v="261"/>
    <x v="6"/>
    <n v="0"/>
    <m/>
    <s v="2003-01-01"/>
    <m/>
    <m/>
    <m/>
    <s v="marketing@webpass.net"/>
    <n v="4154290081"/>
    <s v="https://www.crunchbase.com/organization/webpass"/>
    <s v="https://www.twitter.com/webpass"/>
    <s v="http://www.facebook.com/webpassinternet"/>
    <s v="5912ee74-bec4-fc5a-8459-a62d8137af1c"/>
  </r>
  <r>
    <x v="112412"/>
    <s v="webpencil.com"/>
    <s v="USA"/>
    <s v="NV"/>
    <s v="Las Vegas"/>
    <s v="Las Vegas"/>
    <x v="2"/>
    <s v="Banner Ads Online"/>
    <s v="advertising"/>
    <x v="296"/>
    <x v="1"/>
    <n v="0"/>
    <m/>
    <s v="1999-01-01"/>
    <m/>
    <m/>
    <m/>
    <s v="support@webpencil.com"/>
    <s v="'1-800-277-2656"/>
    <s v="https://www.crunchbase.com/organization/webpencil-com"/>
    <m/>
    <m/>
    <s v="903aa097-90b3-2f26-8e80-0c1cbe4010ed"/>
  </r>
  <r>
    <x v="112413"/>
    <m/>
    <m/>
    <m/>
    <m/>
    <m/>
    <x v="2"/>
    <s v="Web Petitions was added in 2011."/>
    <m/>
    <x v="5"/>
    <x v="2"/>
    <n v="0"/>
    <m/>
    <m/>
    <m/>
    <m/>
    <m/>
    <m/>
    <m/>
    <s v="https://www.crunchbase.com/organization/web-petitions"/>
    <m/>
    <m/>
    <s v="3468e081-7343-7ebe-f044-775d2e4792e7"/>
  </r>
  <r>
    <x v="112414"/>
    <s v="webprancer.com"/>
    <m/>
    <m/>
    <m/>
    <m/>
    <x v="2"/>
    <s v="Web Prancer is a mobile apps developer company and has developed several apps for smartphone and tablet users."/>
    <m/>
    <x v="5"/>
    <x v="1"/>
    <n v="0"/>
    <m/>
    <s v="2012-01-01"/>
    <m/>
    <m/>
    <m/>
    <m/>
    <m/>
    <s v="https://www.crunchbase.com/organization/web-prancer"/>
    <s v="https://www.twitter.com/webprancer"/>
    <s v="http://www.facebook.com/webprancer"/>
    <s v="ac7d704c-cd69-f91f-7d72-9f6b33d6a1af"/>
  </r>
  <r>
    <x v="112415"/>
    <s v="webqa.com"/>
    <s v="USA"/>
    <s v="IL"/>
    <s v="Chicago"/>
    <s v="Woodridge"/>
    <x v="0"/>
    <s v="Customized Customer Service Software"/>
    <s v="software"/>
    <x v="10"/>
    <x v="0"/>
    <n v="0"/>
    <m/>
    <s v="2000-01-01"/>
    <m/>
    <m/>
    <m/>
    <m/>
    <s v="'630-985-1300"/>
    <s v="https://www.crunchbase.com/organization/webqa"/>
    <m/>
    <m/>
    <s v="2d2ab28d-5ecf-af22-65ba-98dfa1ea032c"/>
  </r>
  <r>
    <x v="112416"/>
    <s v="webscreen-technology.com"/>
    <s v="GBR"/>
    <m/>
    <s v="Leeds"/>
    <s v="Leeds"/>
    <x v="2"/>
    <s v="Advanced DDoS Mitigation Services"/>
    <s v="security"/>
    <x v="175"/>
    <x v="6"/>
    <n v="0"/>
    <m/>
    <s v="1999-01-01"/>
    <m/>
    <m/>
    <m/>
    <m/>
    <m/>
    <s v="https://www.crunchbase.com/organization/webscreen-technology"/>
    <s v="https://www.twitter.com/webscreen_tech"/>
    <m/>
    <s v="c336d543-e9c0-185b-7160-37c596832265"/>
  </r>
  <r>
    <x v="112417"/>
    <s v="webshots.com"/>
    <s v="USA"/>
    <s v="CA"/>
    <s v="SF Bay Area"/>
    <s v="Corte Madera"/>
    <x v="2"/>
    <s v="Webshots is a photo sharing website providing wallpapers and screensavers from a gallery of professional stock photography."/>
    <s v="image recognition|photo editing|photography"/>
    <x v="297"/>
    <x v="1"/>
    <n v="0"/>
    <m/>
    <s v="1995-06-15"/>
    <m/>
    <m/>
    <m/>
    <m/>
    <s v="'415-891-3264"/>
    <s v="https://www.crunchbase.com/organization/webshots"/>
    <s v="https://www.twitter.com/webshots"/>
    <s v="https://www.facebook.com/webshots"/>
    <s v="37b57e7b-67a7-d340-2d8b-98c74cc0dc81"/>
  </r>
  <r>
    <x v="112418"/>
    <s v="websitesource.com"/>
    <s v="USA"/>
    <s v="TX"/>
    <s v="Austin"/>
    <s v="Austin"/>
    <x v="2"/>
    <s v="Web Site Source was founded in 1998"/>
    <s v="web hosting"/>
    <x v="28"/>
    <x v="0"/>
    <n v="0"/>
    <m/>
    <s v="1998-01-01"/>
    <m/>
    <m/>
    <m/>
    <s v="support@websitesource.com"/>
    <s v="'512-608-9990"/>
    <s v="https://www.crunchbase.com/organization/web-site-source"/>
    <s v="https://www.twitter.com/websitesource"/>
    <m/>
    <s v="efbd0f37-ac18-4963-1a09-2f2e452b420f"/>
  </r>
  <r>
    <x v="112419"/>
    <s v="websnapr.com"/>
    <m/>
    <m/>
    <m/>
    <m/>
    <x v="2"/>
    <s v="Websnapr produces snapshots of internet pages, enabling visitors of a site to instantly visualize any web page without having visited it."/>
    <s v="curated web"/>
    <x v="28"/>
    <x v="1"/>
    <n v="0"/>
    <m/>
    <m/>
    <m/>
    <m/>
    <m/>
    <m/>
    <m/>
    <s v="https://www.crunchbase.com/organization/websnapr"/>
    <s v="https://www.twitter.com/websnapr"/>
    <m/>
    <s v="20c0adad-4b95-d0f9-c4e9-d1d9f2b0796e"/>
  </r>
  <r>
    <x v="112420"/>
    <m/>
    <s v="USA"/>
    <s v="MA"/>
    <s v="Boston"/>
    <s v="Cambridge"/>
    <x v="2"/>
    <s v="Develops management performance software solutions for large websites"/>
    <s v="internet|software"/>
    <x v="146"/>
    <x v="2"/>
    <n v="0"/>
    <m/>
    <s v="1996-01-01"/>
    <m/>
    <m/>
    <m/>
    <m/>
    <m/>
    <s v="https://www.crunchbase.com/organization/webspective"/>
    <m/>
    <m/>
    <s v="ba65eec1-9fcd-085d-a4a7-2af798c707da"/>
  </r>
  <r>
    <x v="112421"/>
    <s v="webstamp.com"/>
    <s v="SWE"/>
    <m/>
    <m/>
    <m/>
    <x v="2"/>
    <s v="Webstamp offers services for digital communication services with the purpose to increase organizations."/>
    <s v="internet"/>
    <x v="28"/>
    <x v="1"/>
    <n v="0"/>
    <m/>
    <s v="2008-01-01"/>
    <m/>
    <m/>
    <m/>
    <m/>
    <s v="46 7 07 10 41 92"/>
    <s v="https://www.crunchbase.com/organization/webstamp-world-wide"/>
    <m/>
    <m/>
    <s v="89e9c158-6958-9151-f093-e0df2ff3366a"/>
  </r>
  <r>
    <x v="112422"/>
    <s v="webstatshq.com"/>
    <s v="USA"/>
    <s v="DC"/>
    <s v="Washington, D.C."/>
    <s v="Washington"/>
    <x v="2"/>
    <s v="Traffic analytics, website management"/>
    <s v="business intelligence|curated web"/>
    <x v="670"/>
    <x v="1"/>
    <n v="0"/>
    <m/>
    <s v="2009-01-01"/>
    <m/>
    <m/>
    <m/>
    <s v="blake@inqbation.com"/>
    <s v="'703-999-1232"/>
    <s v="https://www.crunchbase.com/organization/webstatshq"/>
    <s v="https://www.twitter.com/seoquotient"/>
    <m/>
    <s v="c2135d58-40c3-446f-0b1e-eee039e86384"/>
  </r>
  <r>
    <x v="112423"/>
    <s v="webstreamsports.com"/>
    <s v="USA"/>
    <s v="IN"/>
    <s v="Indianapolis"/>
    <s v="Indianapolis"/>
    <x v="2"/>
    <s v="WebStream Sports is a leading provider of video production solutions."/>
    <s v="sports"/>
    <x v="153"/>
    <x v="0"/>
    <n v="0"/>
    <m/>
    <s v="2006-01-01"/>
    <m/>
    <m/>
    <m/>
    <s v="info@webstreamsports.com"/>
    <s v="(317) 759-9900"/>
    <s v="https://www.crunchbase.com/organization/webstream-sports"/>
    <s v="https://www.twitter.com/webstreamsports"/>
    <s v="https://www.facebook.com/webstreamsports"/>
    <s v="212fecf0-17b6-06a7-c354-85dfac6219cc"/>
  </r>
  <r>
    <x v="112424"/>
    <s v="webtise.com"/>
    <s v="GBR"/>
    <m/>
    <s v="Bromborough"/>
    <s v="Bromborough"/>
    <x v="0"/>
    <s v="The Webtise Group was founded by entrepreneurs Graham Withe and Daniel Clutterbuck in 2008."/>
    <s v="digital marketing|e-commerce|web development"/>
    <x v="17"/>
    <x v="1"/>
    <n v="0"/>
    <m/>
    <s v="2008-01-01"/>
    <m/>
    <m/>
    <m/>
    <s v="hello@webtise.com"/>
    <n v="44800008782"/>
    <s v="https://www.crunchbase.com/organization/webtise"/>
    <s v="https://www.twitter.com/webtise"/>
    <s v="https://web.facebook.com/webtise/?_rdr"/>
    <s v="c6145ed4-437a-62a0-e69b-8668c488d6d3"/>
  </r>
  <r>
    <x v="112425"/>
    <s v="webtrends.com"/>
    <s v="USA"/>
    <s v="OR"/>
    <s v="Portland, Oregon"/>
    <s v="Portland"/>
    <x v="2"/>
    <s v="Webtrends is a digital marketing company providing measurement, optimization and social enterprise solutions."/>
    <s v="curated web|seo"/>
    <x v="158"/>
    <x v="2"/>
    <n v="0"/>
    <m/>
    <s v="1993-01-01"/>
    <m/>
    <m/>
    <m/>
    <s v="community@webtrends.com"/>
    <s v="(877) 932-8736"/>
    <s v="https://www.crunchbase.com/organization/webtrends"/>
    <s v="https://www.twitter.com/webtrends"/>
    <s v="http://www.facebook.com/webtrends"/>
    <s v="5cfbb141-bc5b-9c93-98dd-705f3c6e0eb7"/>
  </r>
  <r>
    <x v="112426"/>
    <m/>
    <s v="USA"/>
    <s v="CA"/>
    <s v="SF Bay Area"/>
    <s v="Palo Alto"/>
    <x v="2"/>
    <s v="WebTV Networks"/>
    <s v="internet|wireless"/>
    <x v="261"/>
    <x v="2"/>
    <n v="0"/>
    <m/>
    <s v="1995-06-01"/>
    <m/>
    <m/>
    <m/>
    <m/>
    <m/>
    <s v="https://www.crunchbase.com/organization/webtv-networks"/>
    <m/>
    <m/>
    <s v="0b03448b-32cd-f97d-1a24-0245eeb4ba0a"/>
  </r>
  <r>
    <x v="112427"/>
    <s v="webvisor.ru"/>
    <m/>
    <m/>
    <m/>
    <m/>
    <x v="2"/>
    <s v="WebVisor provides visitor behavior analysis (mouse movement, clicks, text copying etc.) and will be integrated with the companyâ€™s own"/>
    <s v="curated web"/>
    <x v="28"/>
    <x v="9"/>
    <n v="0"/>
    <m/>
    <m/>
    <m/>
    <m/>
    <m/>
    <m/>
    <m/>
    <s v="https://www.crunchbase.com/organization/webvisor"/>
    <s v="https://www.twitter.com/yandex"/>
    <s v="https://www.facebook.com/yandexcom"/>
    <s v="07360f85-9313-065f-aa75-5fb317cf710f"/>
  </r>
  <r>
    <x v="112428"/>
    <s v="webwag.com"/>
    <s v="FRA"/>
    <m/>
    <s v="Bordeaux"/>
    <s v="Bordeaux"/>
    <x v="0"/>
    <s v="Webwag publishes Mobile and Web widget convergent solutions, helps users create a personalized home page with data feeds and web 2.0"/>
    <s v="developer tools|internet|mobile"/>
    <x v="945"/>
    <x v="1"/>
    <n v="0"/>
    <m/>
    <s v="2006-09-01"/>
    <m/>
    <m/>
    <m/>
    <s v="feedbsck@webwag.com"/>
    <s v="33 5 24 07 98 72"/>
    <s v="https://www.crunchbase.com/organization/webwag"/>
    <s v="https://www.twitter.com/webwag"/>
    <s v="https://www.facebook.com/webwag"/>
    <s v="3b46a02f-03b3-e888-4177-c69201739941"/>
  </r>
  <r>
    <x v="112429"/>
    <s v="webzai.com"/>
    <s v="ISR"/>
    <m/>
    <s v="Tel Aviv"/>
    <s v="Tel Aviv"/>
    <x v="2"/>
    <s v="Webzai is a platform that offers drag and drop html web building services."/>
    <s v="curated web|internet|mobile|photo editing|social media|web design|web development|web hosting"/>
    <x v="9369"/>
    <x v="1"/>
    <n v="0"/>
    <m/>
    <s v="2011-01-01"/>
    <m/>
    <m/>
    <m/>
    <s v="info@webzai.com"/>
    <n v="527444848"/>
    <s v="https://www.crunchbase.com/organization/webzai-ltd"/>
    <s v="https://www.twitter.com/webzai"/>
    <s v="http://www.facebook.com/webzai"/>
    <s v="b8006ca9-7f4b-64d6-cd3e-45a3625ffe53"/>
  </r>
  <r>
    <x v="112430"/>
    <s v="webzen.com"/>
    <s v="KOR"/>
    <m/>
    <s v="Seoul"/>
    <s v="Seoul"/>
    <x v="1"/>
    <s v="Webzen was added in 2013."/>
    <m/>
    <x v="5"/>
    <x v="7"/>
    <n v="0"/>
    <m/>
    <m/>
    <m/>
    <m/>
    <m/>
    <m/>
    <s v="82 3 1566 3003"/>
    <s v="https://www.crunchbase.com/organization/webzen"/>
    <s v="https://www.twitter.com/archlord_webzen"/>
    <m/>
    <s v="fd03c5c4-3f5e-b901-a63d-5f9fe991f3b7"/>
  </r>
  <r>
    <x v="112431"/>
    <s v="wecloud.com"/>
    <s v="SWE"/>
    <m/>
    <m/>
    <m/>
    <x v="0"/>
    <s v="WeCloud is Scandinavia's fastest growing provider of security services."/>
    <s v="security"/>
    <x v="175"/>
    <x v="0"/>
    <n v="0"/>
    <m/>
    <s v="2010-04-01"/>
    <m/>
    <m/>
    <m/>
    <s v="Info@wecloud.se"/>
    <m/>
    <s v="https://www.crunchbase.com/organization/wecloud"/>
    <s v="https://www.twitter.com/wecloud"/>
    <s v="http://www.facebook.com/wecloudab/"/>
    <s v="61855a88-7270-ffc4-82dd-2cc2e286c295"/>
  </r>
  <r>
    <x v="112432"/>
    <s v="waggeneredstrom.com"/>
    <s v="USA"/>
    <s v="WA"/>
    <s v="Seattle"/>
    <s v="Bellevue"/>
    <x v="0"/>
    <s v="WE Communications (fka :Waggener Edstrom ) is one of the largest privately owned, full-service public relations agencies."/>
    <s v="public relations|social media"/>
    <x v="943"/>
    <x v="7"/>
    <n v="0"/>
    <m/>
    <s v="1983-01-01"/>
    <m/>
    <m/>
    <m/>
    <m/>
    <s v="'503-443-7000"/>
    <s v="https://www.crunchbase.com/organization/waggener-edstrom"/>
    <s v="https://www.twitter.com/waggeneredstrom"/>
    <s v="http://www.facebook.com/waggeneredstrom"/>
    <s v="d7c2b2bc-b99f-1d56-85db-27b1a5a97643"/>
  </r>
  <r>
    <x v="112433"/>
    <s v="wedbush.com"/>
    <m/>
    <m/>
    <m/>
    <m/>
    <x v="0"/>
    <s v="Wedbush Securities is a company providing banking and investment services for any individual, institution or issuing client."/>
    <s v="financial services|wealth management"/>
    <x v="24"/>
    <x v="2"/>
    <n v="0"/>
    <m/>
    <m/>
    <m/>
    <m/>
    <m/>
    <m/>
    <m/>
    <s v="https://www.crunchbase.com/organization/wedbush-securities"/>
    <m/>
    <m/>
    <s v="959311d7-443a-7440-bfdc-403268e5c3f4"/>
  </r>
  <r>
    <x v="112434"/>
    <s v="weddingbee.com"/>
    <m/>
    <m/>
    <m/>
    <m/>
    <x v="2"/>
    <s v="Weddingbee.com was added in 2011."/>
    <m/>
    <x v="5"/>
    <x v="0"/>
    <n v="0"/>
    <m/>
    <s v="2006-01-01"/>
    <m/>
    <m/>
    <m/>
    <m/>
    <m/>
    <s v="https://www.crunchbase.com/organization/weddingbee-com"/>
    <s v="https://www.twitter.com/weddingbee"/>
    <s v="https://www.facebook.com/weddingbeeblog"/>
    <s v="27cb4409-16d8-8bdc-58a4-9a0f5ea9d0ed"/>
  </r>
  <r>
    <x v="112435"/>
    <s v="weddingideasmag.com"/>
    <s v="GBR"/>
    <m/>
    <s v="Taunton"/>
    <s v="Taunton"/>
    <x v="2"/>
    <s v="Wedding Ideas was launched in 2003 by Rachel Southwood as the UK’s first handbag-sized ultimate guide for brides planning their dream day."/>
    <s v="consumer"/>
    <x v="5"/>
    <x v="0"/>
    <n v="0"/>
    <m/>
    <s v="2003-01-01"/>
    <m/>
    <m/>
    <m/>
    <m/>
    <n v="441823288344"/>
    <s v="https://www.crunchbase.com/organization/wedding-ideas"/>
    <s v="https://www.twitter.com/wimagazine"/>
    <s v="https://www.facebook.com/weddingideasmagazine/about/?entry_point=page_nav_about_item&amp;tab=page_info"/>
    <s v="3fbee546-6761-84dd-f0e3-d0e1afe5de7b"/>
  </r>
  <r>
    <x v="112436"/>
    <s v="wedesign.la"/>
    <s v="USA"/>
    <s v="CA"/>
    <s v="Los Angeles"/>
    <s v="Los Angeles"/>
    <x v="0"/>
    <s v="We Design LA is a fully-integrated digital agency that helps challenger brands stand out."/>
    <s v="advertising|automotive|brand marketing|internet|printing|social media"/>
    <x v="9370"/>
    <x v="0"/>
    <n v="0"/>
    <m/>
    <s v="2012-12-12"/>
    <m/>
    <m/>
    <m/>
    <s v="hello@wedesign.la"/>
    <m/>
    <s v="https://www.crunchbase.com/organization/we-design-la"/>
    <s v="https://www.twitter.com/wedesignla"/>
    <s v="http://www.facebook.com/wedesignla"/>
    <s v="0c8f41de-700c-9c07-0f98-177b4d714cb3"/>
  </r>
  <r>
    <x v="112437"/>
    <s v="wedgeenergyservices.com"/>
    <s v="USA"/>
    <s v="TX"/>
    <s v="Dallas"/>
    <s v="Tyler"/>
    <x v="2"/>
    <s v="WEDGE Energy Services is a full-service oil and gas measurement solutions company."/>
    <s v="energy|oil and gas"/>
    <x v="89"/>
    <x v="6"/>
    <n v="0"/>
    <m/>
    <m/>
    <m/>
    <m/>
    <m/>
    <m/>
    <m/>
    <s v="https://www.crunchbase.com/organization/wedge-energy-services"/>
    <s v="https://www.twitter.com/legacyoil"/>
    <s v="https://www.facebook.com/legacymeasurement"/>
    <s v="47e51438-ec83-01f4-7202-ff9637415be7"/>
  </r>
  <r>
    <x v="112438"/>
    <s v="wedgetail.com"/>
    <s v="AUS"/>
    <m/>
    <s v="Brisbane"/>
    <s v="Brisbane"/>
    <x v="0"/>
    <s v="Wedgetail Communications develops security technology for all classes of network devices."/>
    <m/>
    <x v="5"/>
    <x v="4"/>
    <n v="0"/>
    <m/>
    <m/>
    <m/>
    <m/>
    <m/>
    <s v="info@software.dell.com"/>
    <s v="'+1 512-338-4400"/>
    <s v="https://www.crunchbase.com/organization/wedgetail-communications"/>
    <s v="https://www.twitter.com/dell"/>
    <s v="https://www.facebook.com/dellindia"/>
    <s v="26569545-3c62-9786-7eaf-664ffc1de3d6"/>
  </r>
  <r>
    <x v="112439"/>
    <s v="wedgewoodpharmacy.com"/>
    <s v="USA"/>
    <s v="NJ"/>
    <s v="NJ - Other"/>
    <s v="Swedesboro"/>
    <x v="2"/>
    <s v="Wedgewood Pharmacy is a PCAB accredited compounding pharmacy."/>
    <s v="pharmaceutical|veterinary"/>
    <x v="3"/>
    <x v="7"/>
    <n v="0"/>
    <m/>
    <s v="1980-01-01"/>
    <m/>
    <m/>
    <m/>
    <m/>
    <s v="'877-357-6613"/>
    <s v="https://www.crunchbase.com/organization/wedgewood-pharmacy"/>
    <s v="https://www.twitter.com/wedgewoodrx"/>
    <m/>
    <s v="e8742c09-eeb0-c0c0-82f3-acb63a1e9676"/>
  </r>
  <r>
    <x v="112440"/>
    <m/>
    <m/>
    <m/>
    <m/>
    <m/>
    <x v="2"/>
    <s v="WeDidThis.org.uk was added in 2012."/>
    <m/>
    <x v="5"/>
    <x v="2"/>
    <n v="0"/>
    <m/>
    <m/>
    <m/>
    <m/>
    <m/>
    <m/>
    <m/>
    <s v="https://www.crunchbase.com/organization/wedidthis-org-uk"/>
    <m/>
    <m/>
    <s v="215cb54e-97c8-980a-3a49-a46d6266fcd1"/>
  </r>
  <r>
    <x v="112441"/>
    <s v="donoghue.com"/>
    <s v="USA"/>
    <s v="MA"/>
    <s v="Boston"/>
    <s v="Norwood"/>
    <x v="2"/>
    <s v="W.E. Donoghue &amp; Co. is a registered investment advisor established in 1986."/>
    <m/>
    <x v="5"/>
    <x v="2"/>
    <n v="0"/>
    <m/>
    <s v="1986-01-01"/>
    <m/>
    <m/>
    <m/>
    <m/>
    <m/>
    <s v="https://www.crunchbase.com/organization/w-e-donoghue-co"/>
    <m/>
    <m/>
    <s v="b47a4b5d-95d4-e88b-1f7a-524869e845bc"/>
  </r>
  <r>
    <x v="112442"/>
    <s v="wedsnap.com"/>
    <s v="USA"/>
    <s v="NY"/>
    <s v="New York City"/>
    <s v="New York"/>
    <x v="2"/>
    <s v="WedSnap created Weddingbook, a social network on Facebook for users who are preparing for a wedding."/>
    <s v="apps|curated web"/>
    <x v="428"/>
    <x v="1"/>
    <n v="0"/>
    <m/>
    <m/>
    <m/>
    <m/>
    <m/>
    <m/>
    <s v="'+1 760-978-1652"/>
    <s v="https://www.crunchbase.com/organization/wedsnap"/>
    <s v="https://www.twitter.com/theknot"/>
    <s v="https://www.facebook.com/theknot"/>
    <s v="bcc1998d-7aab-0190-0bca-46fb2cbc6526"/>
  </r>
  <r>
    <x v="112443"/>
    <s v="weeby.co"/>
    <s v="USA"/>
    <s v="CA"/>
    <s v="SF Bay Area"/>
    <s v="Mountain View"/>
    <x v="0"/>
    <s v="Weekend Hacker enables developers to design, create, and share with others their own web pages using desktop PCs, tablets, and smartphones."/>
    <s v="computer|gaming|software"/>
    <x v="532"/>
    <x v="0"/>
    <n v="0"/>
    <m/>
    <s v="2011-01-01"/>
    <m/>
    <m/>
    <m/>
    <s v="info@weeby.co"/>
    <m/>
    <s v="https://www.crunchbase.com/organization/weeby-2"/>
    <s v="https://www.twitter.com/weebyco"/>
    <s v="http://www.facebook.com/weebyco"/>
    <s v="5df05246-7dc8-95c0-b101-92b0872b206e"/>
  </r>
  <r>
    <x v="112444"/>
    <m/>
    <m/>
    <m/>
    <m/>
    <m/>
    <x v="2"/>
    <s v="WeedLaws was added in 2011."/>
    <m/>
    <x v="5"/>
    <x v="2"/>
    <n v="0"/>
    <m/>
    <m/>
    <m/>
    <m/>
    <m/>
    <m/>
    <m/>
    <s v="https://www.crunchbase.com/organization/weedlaws"/>
    <m/>
    <m/>
    <s v="c3b9f7da-7941-2d96-1cc8-f030f4d7e609"/>
  </r>
  <r>
    <x v="112445"/>
    <s v="weedmaps.com"/>
    <s v="USA"/>
    <s v="CO"/>
    <s v="Denver"/>
    <s v="Denver"/>
    <x v="0"/>
    <s v="Weedmaps Media is an online community where medical marijuana patients connect with other patients in their geographic region."/>
    <s v="advertising|health care"/>
    <x v="1884"/>
    <x v="6"/>
    <n v="0"/>
    <m/>
    <s v="2008-08-01"/>
    <m/>
    <m/>
    <m/>
    <s v="info@weedmaps.com"/>
    <s v="'949-394-4410"/>
    <s v="https://www.crunchbase.com/organization/weedmaps"/>
    <s v="https://www.twitter.com/weedmaps"/>
    <s v="http://www.facebook.com/weedmaps"/>
    <s v="955f58c5-ac66-7794-f223-d3127235ea75"/>
  </r>
  <r>
    <x v="112446"/>
    <s v="weejee.com"/>
    <s v="USA"/>
    <s v="NC"/>
    <s v="Raleigh"/>
    <s v="Durham"/>
    <x v="0"/>
    <s v="Weejee Learning is the leading provider of fun for learning’s sake. Weejee's e-learning, mobile learning."/>
    <m/>
    <x v="5"/>
    <x v="6"/>
    <n v="0"/>
    <m/>
    <s v="2010-01-01"/>
    <m/>
    <m/>
    <m/>
    <s v="weejee@weejee.com"/>
    <n v="9193815307"/>
    <s v="https://www.crunchbase.com/organization/weejee-learning"/>
    <s v="https://www.twitter.com/weejeelearning"/>
    <s v="https://www.facebook.com/weejeelearning"/>
    <s v="461dd445-fecb-35c3-b8ba-f2f2a0149e73"/>
  </r>
  <r>
    <x v="112447"/>
    <s v="shop.weekday.com"/>
    <s v="SWE"/>
    <m/>
    <s v="Stockholm"/>
    <s v="Stockholm"/>
    <x v="2"/>
    <s v="Progressive retail store"/>
    <s v="fashion"/>
    <x v="350"/>
    <x v="1"/>
    <n v="0"/>
    <m/>
    <s v="2002-04-01"/>
    <m/>
    <m/>
    <m/>
    <s v="CustomerService@weekday.com"/>
    <s v="'+49 40 28059626"/>
    <s v="https://www.crunchbase.com/organization/weekday"/>
    <s v="https://www.twitter.com/weekday"/>
    <s v="https://www.facebook.com/weekday"/>
    <s v="937e1fd6-5706-faa2-29e6-c053b39cc37c"/>
  </r>
  <r>
    <x v="112448"/>
    <s v="wefollow.com"/>
    <s v="USA"/>
    <s v="NY"/>
    <s v="New York City"/>
    <s v="New York"/>
    <x v="2"/>
    <s v="Wefollow is an online directory enabling individuals to find people of the same interests from Facebook, Twitter, Instagram and Linkedin."/>
    <s v="search engine"/>
    <x v="28"/>
    <x v="2"/>
    <n v="0"/>
    <m/>
    <s v="2009-02-01"/>
    <m/>
    <m/>
    <m/>
    <m/>
    <s v="'415-269-9611"/>
    <s v="https://www.crunchbase.com/organization/wefollow"/>
    <s v="https://www.twitter.com/wefollow"/>
    <m/>
    <s v="1b5427d9-6f82-dd7a-55fa-970753956b4b"/>
  </r>
  <r>
    <x v="112449"/>
    <s v="wegener.com"/>
    <s v="PHL"/>
    <m/>
    <s v="PHL - Other"/>
    <s v="Creek"/>
    <x v="2"/>
    <s v="WEGENER optimizes end-to-end media distribution for dynamic multi-site networks."/>
    <s v="broadcasting|telecommunications"/>
    <x v="2548"/>
    <x v="6"/>
    <n v="0"/>
    <m/>
    <s v="1979-01-01"/>
    <m/>
    <m/>
    <m/>
    <m/>
    <s v="'770-623-0096"/>
    <s v="https://www.crunchbase.com/organization/wegener"/>
    <m/>
    <m/>
    <s v="b72d5f0d-e1f5-eec3-5d09-f6dc0e4aea2d"/>
  </r>
  <r>
    <x v="112450"/>
    <s v="weidenhammer.de"/>
    <s v="DEU"/>
    <m/>
    <s v="DEU - Other"/>
    <s v="Hockenheim"/>
    <x v="2"/>
    <s v="We see in respectful interaction, the requirement for a good, productive culture in our company."/>
    <s v="manufacturing"/>
    <x v="41"/>
    <x v="9"/>
    <n v="0"/>
    <m/>
    <s v="1955-01-01"/>
    <m/>
    <m/>
    <m/>
    <m/>
    <s v="49 62 05 20 3 0"/>
    <s v="https://www.crunchbase.com/organization/weidenhammer-packaging-group"/>
    <s v="https://www.twitter.com/sonoco_products"/>
    <s v="https://www.facebook.com/sonoco.products"/>
    <s v="ed5c410d-9ac5-e627-1cf7-c37e29cc629f"/>
  </r>
  <r>
    <x v="112451"/>
    <s v="weider.com"/>
    <s v="USA"/>
    <s v="AZ"/>
    <s v="Phoenix"/>
    <s v="Gilbert"/>
    <x v="1"/>
    <s v="WEIDER is an Active Nutrition company based in Phoenix, Arizona with over 70 years of expertise."/>
    <s v="nutrition"/>
    <x v="3"/>
    <x v="6"/>
    <n v="0"/>
    <m/>
    <m/>
    <m/>
    <m/>
    <m/>
    <m/>
    <s v="'+1 (800) 435-3948"/>
    <s v="https://www.crunchbase.com/organization/weider"/>
    <m/>
    <s v="http://www.facebook.com/weiderglobalnutrition"/>
    <s v="6dcdc59c-189b-7821-b3b5-02912c8d9192"/>
  </r>
  <r>
    <x v="112452"/>
    <s v="weightview.com"/>
    <s v="USA"/>
    <s v="NY"/>
    <s v="New York City"/>
    <s v="Woodmere"/>
    <x v="2"/>
    <s v="Online Fitness Portal"/>
    <s v="curated web|fitness|health care|nutrition|personal health"/>
    <x v="3628"/>
    <x v="1"/>
    <n v="0"/>
    <m/>
    <m/>
    <m/>
    <m/>
    <m/>
    <s v="info@weightview.com"/>
    <s v="'866-988-8439"/>
    <s v="https://www.crunchbase.com/organization/weightview"/>
    <s v="https://www.twitter.com/weightview"/>
    <m/>
    <s v="6674036d-a937-d904-1b86-13256b2f11f2"/>
  </r>
  <r>
    <x v="112453"/>
    <s v="weightwatchers.com"/>
    <s v="USA"/>
    <s v="NY"/>
    <s v="New York City"/>
    <s v="New York"/>
    <x v="1"/>
    <s v="Inspiring and helping you adopt a healthier way to live."/>
    <s v="fitness|health care"/>
    <x v="541"/>
    <x v="4"/>
    <n v="0"/>
    <m/>
    <s v="1960-01-01"/>
    <m/>
    <m/>
    <m/>
    <m/>
    <m/>
    <s v="https://www.crunchbase.com/organization/weight-watchers-international"/>
    <s v="https://www.twitter.com/weightwatchers"/>
    <s v="http://www.facebook.com/weightwatchers"/>
    <s v="78b70618-78fd-4302-dd3e-a78e3246480f"/>
  </r>
  <r>
    <x v="112454"/>
    <s v="weinbergcap.com"/>
    <s v="USA"/>
    <s v="OH"/>
    <s v="Cleveland"/>
    <s v="Cleveland"/>
    <x v="0"/>
    <s v="The Weinberg Capital Group is in the business of control investing in well-positioned middle market companies."/>
    <m/>
    <x v="5"/>
    <x v="2"/>
    <n v="0"/>
    <m/>
    <m/>
    <m/>
    <m/>
    <m/>
    <m/>
    <m/>
    <s v="https://www.crunchbase.com/organization/weinberg-capital-group"/>
    <m/>
    <m/>
    <s v="edbdc79e-79b2-8ecd-7946-085a30b85448"/>
  </r>
  <r>
    <x v="112455"/>
    <s v="weirenv.com"/>
    <s v="USA"/>
    <s v="LA"/>
    <s v="New Orleans"/>
    <s v="New Orleans"/>
    <x v="2"/>
    <s v="Weir Environmental is a emergency remediation and environmental assessment firm."/>
    <m/>
    <x v="5"/>
    <x v="1"/>
    <n v="0"/>
    <m/>
    <s v="2008-01-01"/>
    <m/>
    <m/>
    <m/>
    <m/>
    <n v="9858681080"/>
    <s v="https://www.crunchbase.com/organization/weir-environmental"/>
    <s v="https://www.twitter.com/weirgreen"/>
    <s v="https://www.facebook.com/weirenvironmental"/>
    <s v="7c29122e-53a5-8415-9b37-4bee6409e3e9"/>
  </r>
  <r>
    <x v="112456"/>
    <s v="welchallyn.com"/>
    <s v="USA"/>
    <s v="NY"/>
    <s v="NY - Other"/>
    <s v="Skaneateles Falls"/>
    <x v="0"/>
    <s v="An American manufacturer of medical diagnostic devices"/>
    <s v="health care|medical|medical device"/>
    <x v="3"/>
    <x v="8"/>
    <n v="0"/>
    <m/>
    <s v="1915-01-01"/>
    <m/>
    <m/>
    <m/>
    <m/>
    <n v="5035264919"/>
    <s v="https://www.crunchbase.com/organization/welch-allyn"/>
    <s v="https://www.twitter.com/welchallyn"/>
    <s v="https://www.facebook.com/welchallyn/"/>
    <s v="02ebec8f-3d24-a958-dfcf-ee4033b52020"/>
  </r>
  <r>
    <x v="112457"/>
    <s v="welchatm.com"/>
    <s v="USA"/>
    <s v="IL"/>
    <s v="Peoria"/>
    <s v="Peoria"/>
    <x v="2"/>
    <s v="Welch ATM is an American ATM company that offers placement, branding, co-branding, managed services, and more."/>
    <s v="banking|brand marketing|financial services"/>
    <x v="1476"/>
    <x v="5"/>
    <n v="0"/>
    <m/>
    <s v="1973-01-01"/>
    <m/>
    <m/>
    <m/>
    <m/>
    <s v="(866) 286-7961"/>
    <s v="https://www.crunchbase.com/organization/welch-atm"/>
    <s v="https://www.twitter.com/welchatm"/>
    <s v="https://www.facebook.com/cardtronics"/>
    <s v="10577f40-ffca-8001-3489-85fe8ef92fdb"/>
  </r>
  <r>
    <x v="112458"/>
    <s v="welcomeitalia.it"/>
    <s v="ITA"/>
    <m/>
    <s v="ITA - Other"/>
    <s v="Massarosa"/>
    <x v="0"/>
    <s v="Welcome Italia spa offers internet and telecommunication services to corporate clients."/>
    <m/>
    <x v="5"/>
    <x v="3"/>
    <n v="0"/>
    <m/>
    <s v="1999-01-01"/>
    <m/>
    <m/>
    <m/>
    <s v="info@welcomeitalia.it"/>
    <n v="39058442441"/>
    <s v="https://www.crunchbase.com/organization/welcome-italia"/>
    <m/>
    <s v="https://www.facebook.com/dialog"/>
    <s v="92c159b7-473e-4576-f0a7-57058a706449"/>
  </r>
  <r>
    <x v="112459"/>
    <s v="weldersindustrial.com"/>
    <s v="USA"/>
    <s v="TX"/>
    <s v="Houston"/>
    <s v="Pasadena"/>
    <x v="2"/>
    <s v="A retail and cylinder filling plant and distributes industrial and specialty gases, welding equipment, supplies, and related services."/>
    <s v="retail"/>
    <x v="63"/>
    <x v="2"/>
    <n v="0"/>
    <m/>
    <s v="2009-01-01"/>
    <m/>
    <m/>
    <m/>
    <m/>
    <s v="(281)998-9600"/>
    <s v="https://www.crunchbase.com/organization/welders-industrial-supply"/>
    <m/>
    <m/>
    <s v="be159789-fe48-8774-b0b4-bc519f89a292"/>
  </r>
  <r>
    <x v="112460"/>
    <m/>
    <s v="USA"/>
    <s v="TX"/>
    <s v="Corpus Christi"/>
    <s v="Corpus Christi"/>
    <x v="0"/>
    <s v="Weldinghouse is an industrial gas and welding supply distributor."/>
    <m/>
    <x v="5"/>
    <x v="2"/>
    <n v="0"/>
    <m/>
    <m/>
    <m/>
    <m/>
    <m/>
    <m/>
    <m/>
    <s v="https://www.crunchbase.com/organization/weldinghouse"/>
    <m/>
    <m/>
    <s v="2a745ac9-b48d-a30e-d15f-561f8ee8a7ec"/>
  </r>
  <r>
    <x v="112461"/>
    <s v="weldnorth.com"/>
    <s v="USA"/>
    <s v="CT"/>
    <s v="Hartford"/>
    <s v="Greenwich"/>
    <x v="0"/>
    <s v="Weld North is an investment company concentrating on education, health and wellness, consumer services and marketing businesses"/>
    <s v="education|venture capital"/>
    <x v="3387"/>
    <x v="2"/>
    <n v="0"/>
    <m/>
    <s v="2010-01-01"/>
    <m/>
    <m/>
    <m/>
    <m/>
    <m/>
    <s v="https://www.crunchbase.com/organization/weld-north"/>
    <m/>
    <m/>
    <s v="533f3d05-c252-3246-38b1-d15cd881b61e"/>
  </r>
  <r>
    <x v="112462"/>
    <s v="wellbizbrands.com"/>
    <s v="USA"/>
    <s v="CO"/>
    <s v="Denver"/>
    <s v="Highlands Ranch"/>
    <x v="2"/>
    <s v="WellBiz Brands, Inc is a Fitness company."/>
    <s v="fitness"/>
    <x v="153"/>
    <x v="6"/>
    <n v="0"/>
    <m/>
    <m/>
    <m/>
    <m/>
    <m/>
    <m/>
    <s v="'303-663-0880"/>
    <s v="https://www.crunchbase.com/organization/wellbiz-brands-inc"/>
    <m/>
    <m/>
    <s v="284b764a-fbb7-98cd-e720-db9ea9d99976"/>
  </r>
  <r>
    <x v="112463"/>
    <s v="wellcare.com"/>
    <s v="USA"/>
    <s v="FL"/>
    <s v="Tampa"/>
    <s v="Tampa"/>
    <x v="1"/>
    <s v="WellCare Health Plans, Inc. focuses exclusively on providing government-sponsored managed care services."/>
    <s v="health care|insurance|medical"/>
    <x v="850"/>
    <x v="9"/>
    <n v="0"/>
    <m/>
    <s v="1985-01-01"/>
    <m/>
    <m/>
    <m/>
    <m/>
    <s v="1(866)530-9491"/>
    <s v="https://www.crunchbase.com/organization/wellcare-health-plans"/>
    <s v="https://www.twitter.com/wellcare_health"/>
    <s v="http://www.facebook.com/wellcarehealthplans"/>
    <s v="99925526-ad15-f75f-949a-e0002f816a17"/>
  </r>
  <r>
    <x v="112464"/>
    <s v="wellchoice.com"/>
    <s v="USA"/>
    <s v="NY"/>
    <s v="New York City"/>
    <s v="New York"/>
    <x v="2"/>
    <s v="Wellchoice is the largest health insurance company in the State of New York based on membership."/>
    <s v="insurance"/>
    <x v="24"/>
    <x v="4"/>
    <n v="0"/>
    <m/>
    <s v="1944-01-01"/>
    <m/>
    <m/>
    <m/>
    <m/>
    <s v="'317-488-6000"/>
    <s v="https://www.crunchbase.com/organization/wellchoice"/>
    <s v="https://www.twitter.com/antheminc"/>
    <m/>
    <s v="370e4405-af24-3483-6636-921ca62c9e60"/>
  </r>
  <r>
    <x v="112465"/>
    <s v="welldynerx.com"/>
    <s v="USA"/>
    <s v="FL"/>
    <s v="Tampa"/>
    <s v="Lakeland"/>
    <x v="2"/>
    <s v="WellDyneRx is a pharmacy benefit manager (PBM)."/>
    <s v="pharmaceutical"/>
    <x v="3"/>
    <x v="1"/>
    <n v="0"/>
    <m/>
    <m/>
    <m/>
    <m/>
    <m/>
    <s v="memberservices@welldynerx.com"/>
    <s v="'+1 (888) 479-2000"/>
    <s v="https://www.crunchbase.com/organization/welldynerx"/>
    <s v="https://www.twitter.com/welldynerx"/>
    <m/>
    <s v="c89a0fff-1a89-df1f-8324-7185c0bc3354"/>
  </r>
  <r>
    <x v="112466"/>
    <s v="wellements.com"/>
    <s v="USA"/>
    <s v="AZ"/>
    <s v="Phoenix"/>
    <s v="Phoenix"/>
    <x v="2"/>
    <s v="Provider of a variety of supplements to assist fitness and health enthusiasts."/>
    <m/>
    <x v="5"/>
    <x v="0"/>
    <n v="0"/>
    <m/>
    <s v="1984-01-01"/>
    <m/>
    <m/>
    <m/>
    <m/>
    <s v="'602-437-0127"/>
    <s v="https://www.crunchbase.com/organization/wellements"/>
    <s v="https://www.twitter.com/wellementsbaby"/>
    <s v="https://www.facebook.com/wellementsbaby"/>
    <s v="9b73c18a-1f13-be73-712a-642db9639005"/>
  </r>
  <r>
    <x v="112467"/>
    <s v="wellerequity.com"/>
    <s v="USA"/>
    <s v="KY"/>
    <s v="Louisville"/>
    <s v="Louisville"/>
    <x v="0"/>
    <s v="Weller Equity Partners is a private equity firm based in Louisville, KY."/>
    <m/>
    <x v="5"/>
    <x v="2"/>
    <n v="0"/>
    <m/>
    <m/>
    <m/>
    <m/>
    <m/>
    <m/>
    <m/>
    <s v="https://www.crunchbase.com/organization/weller-equity-partners"/>
    <m/>
    <m/>
    <s v="168adc0a-ee3e-df9c-2f34-f4f6704bcb79"/>
  </r>
  <r>
    <x v="112468"/>
    <s v="wellesleybank.com"/>
    <s v="USA"/>
    <s v="MA"/>
    <s v="Boston"/>
    <s v="Wellesley"/>
    <x v="1"/>
    <s v="Wellesley Bank, a premier banking and wealth management company,"/>
    <s v="banking|wealth management"/>
    <x v="39"/>
    <x v="6"/>
    <n v="0"/>
    <m/>
    <s v="1911-01-01"/>
    <m/>
    <m/>
    <m/>
    <m/>
    <s v="'781-235-2550"/>
    <s v="https://www.crunchbase.com/organization/wellesley-bancorp"/>
    <m/>
    <m/>
    <s v="9b0ad689-e6da-961c-2973-23d436a15985"/>
  </r>
  <r>
    <x v="112469"/>
    <s v="wisinc.com"/>
    <s v="USA"/>
    <s v="MA"/>
    <s v="Boston"/>
    <s v="Dedham"/>
    <x v="0"/>
    <s v="Wellesley Information Services (WIS) is the premier independent provider of SAP and IBM training and education."/>
    <s v="b2b|information services|publishing"/>
    <x v="188"/>
    <x v="6"/>
    <n v="0"/>
    <m/>
    <s v="1991-01-01"/>
    <m/>
    <m/>
    <m/>
    <s v="customer@wispubs.com"/>
    <s v="(781)407-0360"/>
    <s v="https://www.crunchbase.com/organization/wellesley-information-services"/>
    <s v="https://www.twitter.com/wellesleyinfosv"/>
    <s v="http://www.facebook.com/pages/wellesley-information-services/197"/>
    <s v="486f6dd6-f7f2-15ab-b004-e626e41af234"/>
  </r>
  <r>
    <x v="112470"/>
    <m/>
    <m/>
    <m/>
    <m/>
    <m/>
    <x v="0"/>
    <s v="Web Design"/>
    <s v="curated web"/>
    <x v="28"/>
    <x v="2"/>
    <n v="0"/>
    <m/>
    <m/>
    <m/>
    <m/>
    <m/>
    <m/>
    <m/>
    <s v="https://www.crunchbase.com/organization/well-established-web-design"/>
    <m/>
    <m/>
    <s v="c6a90761-2836-a43e-a75c-24e6c0010e53"/>
  </r>
  <r>
    <x v="112471"/>
    <s v="wellingtoninsgroup.com"/>
    <s v="USA"/>
    <s v="TX"/>
    <s v="Dallas"/>
    <s v="Fort Worth"/>
    <x v="2"/>
    <s v="An insurance risk distribution and financial services organization with numerous operating entities conducting business"/>
    <m/>
    <x v="5"/>
    <x v="6"/>
    <n v="0"/>
    <m/>
    <m/>
    <m/>
    <m/>
    <m/>
    <m/>
    <s v="'817-732-2111"/>
    <s v="https://www.crunchbase.com/organization/wellington-insurance-group"/>
    <m/>
    <m/>
    <s v="7fac287e-ae91-3d93-9f18-d4310ec9d9f6"/>
  </r>
  <r>
    <x v="112472"/>
    <m/>
    <s v="USA"/>
    <s v="CA"/>
    <s v="Bakersfield"/>
    <s v="California City"/>
    <x v="2"/>
    <s v="WellKnit Communications provides telecom services."/>
    <m/>
    <x v="5"/>
    <x v="2"/>
    <n v="0"/>
    <m/>
    <s v="1995-01-01"/>
    <m/>
    <m/>
    <m/>
    <m/>
    <s v="(408)453-0160"/>
    <s v="https://www.crunchbase.com/organization/wellknit-communications"/>
    <m/>
    <m/>
    <s v="85191e5e-a9b7-7171-d8bf-2a0f1fb81120"/>
  </r>
  <r>
    <x v="112473"/>
    <s v="wellmarkco.com"/>
    <s v="USA"/>
    <s v="OK"/>
    <s v="Oklahoma City"/>
    <s v="Oklahoma City"/>
    <x v="2"/>
    <s v="Established in Oklahoma City in 1981, WellMark® began business with a single product line, a cantilever-style liquid level control."/>
    <s v="industrial|manufacturing"/>
    <x v="41"/>
    <x v="6"/>
    <n v="0"/>
    <m/>
    <s v="1981-01-01"/>
    <m/>
    <m/>
    <m/>
    <m/>
    <s v="'405-672-6660"/>
    <s v="https://www.crunchbase.com/organization/wellmark"/>
    <m/>
    <m/>
    <s v="cc955c6f-94fe-ac7c-8614-11dcc628ca56"/>
  </r>
  <r>
    <x v="112474"/>
    <s v="wellnessly.com"/>
    <m/>
    <m/>
    <m/>
    <m/>
    <x v="2"/>
    <s v="Beauty services reviews and booking"/>
    <s v="beauty|personal health"/>
    <x v="334"/>
    <x v="1"/>
    <n v="0"/>
    <m/>
    <s v="2013-01-01"/>
    <m/>
    <m/>
    <m/>
    <s v="friends@wellnessly.com"/>
    <m/>
    <s v="https://www.crunchbase.com/organization/wellnessly-com"/>
    <s v="https://www.twitter.com/wellnessly"/>
    <s v="http://www.facebook.com/wellnessly"/>
    <s v="5049c6ac-0b83-4026-540f-da41991a75bb"/>
  </r>
  <r>
    <x v="112475"/>
    <m/>
    <m/>
    <m/>
    <m/>
    <m/>
    <x v="0"/>
    <s v="Italian fitness and wellness chain"/>
    <m/>
    <x v="5"/>
    <x v="2"/>
    <n v="0"/>
    <m/>
    <m/>
    <m/>
    <m/>
    <m/>
    <m/>
    <m/>
    <s v="https://www.crunchbase.com/organization/wellnet-spa"/>
    <m/>
    <m/>
    <s v="957da627-cb17-d69b-4d0b-caf79c7521bb"/>
  </r>
  <r>
    <x v="112476"/>
    <s v="wellnexthealth.com"/>
    <s v="USA"/>
    <s v="FL"/>
    <s v="Ft. Lauderdale"/>
    <s v="Sunrise"/>
    <x v="0"/>
    <s v="WELLNEXT LLC, a leader in delivering research-backed, nutritional supplements for every life stage and lifestyle."/>
    <s v="fitness|wellness"/>
    <x v="541"/>
    <x v="5"/>
    <n v="0"/>
    <m/>
    <s v="1986-01-01"/>
    <m/>
    <m/>
    <m/>
    <s v="info@wellnexthealth.com"/>
    <s v="(800)752-7873"/>
    <s v="https://www.crunchbase.com/organization/wellnext"/>
    <m/>
    <s v="https://www.facebook.com/wellnexthealth/"/>
    <s v="20176b17-1663-aa09-6eed-366e042e6b6a"/>
  </r>
  <r>
    <x v="112477"/>
    <s v="wellsafe.com"/>
    <m/>
    <m/>
    <m/>
    <m/>
    <x v="0"/>
    <s v="WellSafe provide the Oil and Gas Industry and other industries with safety equipment."/>
    <m/>
    <x v="5"/>
    <x v="2"/>
    <n v="0"/>
    <m/>
    <m/>
    <m/>
    <m/>
    <m/>
    <m/>
    <m/>
    <s v="https://www.crunchbase.com/organization/wellsafe"/>
    <m/>
    <m/>
    <s v="b69e4bd6-3b8d-196a-7dc0-5349a9b819da"/>
  </r>
  <r>
    <x v="112478"/>
    <s v="wellscoinc.com"/>
    <s v="USA"/>
    <s v="AR"/>
    <s v="AR - Other"/>
    <s v="Paragould"/>
    <x v="2"/>
    <s v="Wellsco has focused on some of the largest companies in the world â€“ mainly in the Telecommunication Industry."/>
    <s v="public relations"/>
    <x v="208"/>
    <x v="2"/>
    <n v="0"/>
    <m/>
    <s v="1981-01-01"/>
    <m/>
    <m/>
    <m/>
    <s v="contact@wellscoinc.com"/>
    <n v="18702369020"/>
    <s v="https://www.crunchbase.com/organization/wellsco"/>
    <m/>
    <m/>
    <s v="5f4107b2-e051-458b-2e33-4a844ac40c98"/>
  </r>
  <r>
    <x v="112479"/>
    <s v="wellsfargoadvisors.com"/>
    <s v="USA"/>
    <s v="MO"/>
    <s v="St. Louis"/>
    <s v="St Louis"/>
    <x v="0"/>
    <s v="Wells Fargo Advisors is one of the nation's premier financial services firms, serving and advising clients nationwide through more than"/>
    <s v="financial services"/>
    <x v="24"/>
    <x v="2"/>
    <n v="0"/>
    <m/>
    <s v="1986-01-01"/>
    <m/>
    <m/>
    <m/>
    <m/>
    <m/>
    <s v="https://www.crunchbase.com/organization/wells-fargo-advisors-llc"/>
    <s v="https://www.twitter.com/wfadvisors"/>
    <s v="http://www.facebook.com/wellsfargoadvisors"/>
    <s v="85a83394-d4e3-1ef4-17b6-a03cdf7a487d"/>
  </r>
  <r>
    <x v="112480"/>
    <s v="wellsfargo.com"/>
    <s v="USA"/>
    <s v="CA"/>
    <s v="SF Bay Area"/>
    <s v="San Francisco"/>
    <x v="0"/>
    <s v="Wells Fargo &amp; Company is a diversified financial services company with $1.3 trillion in assets, providing banking, insurance, investments,"/>
    <s v="financial services"/>
    <x v="24"/>
    <x v="2"/>
    <n v="0"/>
    <m/>
    <s v="2014-01-01"/>
    <m/>
    <m/>
    <m/>
    <m/>
    <m/>
    <s v="https://www.crunchbase.com/organization/wells-fargo-bank"/>
    <s v="https://www.twitter.com/wellsfargo"/>
    <s v="https://www.facebook.com/wellsfargo"/>
    <s v="3e683191-c38b-5166-9ae3-8bfc3b975859"/>
  </r>
  <r>
    <x v="112481"/>
    <s v="wellsfargo.com"/>
    <s v="USA"/>
    <s v="NY"/>
    <s v="New York City"/>
    <s v="New York"/>
    <x v="2"/>
    <s v="Wells Fargo Global Fund Services offers comprehensive fund administration, middle and back office operations."/>
    <m/>
    <x v="5"/>
    <x v="2"/>
    <n v="0"/>
    <m/>
    <s v="2003-01-01"/>
    <m/>
    <m/>
    <m/>
    <s v="celia.choh@wellsfargo.com"/>
    <s v="(656)768-8222"/>
    <s v="https://www.crunchbase.com/organization/wells-fargo-global-fund-services"/>
    <m/>
    <m/>
    <s v="928d28ca-cc20-28bc-b19f-3759ff9c24ad"/>
  </r>
  <r>
    <x v="112482"/>
    <s v="wellspringcapital.com"/>
    <s v="USA"/>
    <s v="NY"/>
    <s v="New York City"/>
    <s v="New York"/>
    <x v="0"/>
    <s v="Wellspring Capital Management, founded in 1995, is a middle-market private equity firm that has approximately $2 billion of private equity"/>
    <m/>
    <x v="5"/>
    <x v="2"/>
    <n v="0"/>
    <m/>
    <s v="1995-01-01"/>
    <m/>
    <m/>
    <m/>
    <m/>
    <m/>
    <s v="https://www.crunchbase.com/organization/wellspring-capital-management"/>
    <m/>
    <m/>
    <s v="93b2b640-4eb7-0867-1ea7-3a3b06c6b2fb"/>
  </r>
  <r>
    <x v="112483"/>
    <s v="wellspringpharm.com"/>
    <s v="USA"/>
    <s v="FL"/>
    <s v="Sarasota - Bradenton"/>
    <s v="Sarasota"/>
    <x v="2"/>
    <s v="WellSpring Pharmaceutical Corporation is a privately held company founded by Dr. Robert Vukovich in 1999 and headquartered in Sarasota,"/>
    <s v="biotechnology"/>
    <x v="36"/>
    <x v="6"/>
    <n v="0"/>
    <m/>
    <s v="1999-01-01"/>
    <m/>
    <m/>
    <m/>
    <s v="info@wellspringpharm.com"/>
    <n v="9413124738"/>
    <s v="https://www.crunchbase.com/organization/wellspring-pharmaceutical"/>
    <m/>
    <m/>
    <s v="c6d611cc-7255-b6fd-7cf9-d9c32b437d8b"/>
  </r>
  <r>
    <x v="112484"/>
    <s v="wrec.coop"/>
    <s v="USA"/>
    <s v="NV"/>
    <s v="Reno - Sparks"/>
    <s v="Wells"/>
    <x v="2"/>
    <s v="Wells Rural Electric Company provides electrical service to over 10,000 square miles."/>
    <m/>
    <x v="5"/>
    <x v="1"/>
    <n v="0"/>
    <m/>
    <s v="1958-01-01"/>
    <m/>
    <m/>
    <m/>
    <s v="memberinfo@wrec.coop"/>
    <s v="(775) 752-3407"/>
    <s v="https://www.crunchbase.com/organization/wells-rural-electric-company"/>
    <s v="https://www.twitter.com/wrec_coop"/>
    <s v="http://www.facebook.com/wellsruralelectric"/>
    <s v="55600c61-01d4-1ebf-d22e-6fd3a0b3b9b2"/>
  </r>
  <r>
    <x v="112485"/>
    <s v="welshcarson.com"/>
    <s v="USA"/>
    <s v="NY"/>
    <s v="New York City"/>
    <s v="New York"/>
    <x v="0"/>
    <s v="Welsh, Carson, Anderson &amp; Stowe is a private equity investment firm investing in information, business and healthcare services companies."/>
    <s v="finance|venture capital"/>
    <x v="39"/>
    <x v="2"/>
    <n v="0"/>
    <m/>
    <s v="1979-01-01"/>
    <m/>
    <m/>
    <m/>
    <m/>
    <m/>
    <s v="https://www.crunchbase.com/organization/welsh-carson-anderson-stowe"/>
    <m/>
    <m/>
    <s v="f09c494b-3f14-edce-24e2-92101d1fe69e"/>
  </r>
  <r>
    <x v="112486"/>
    <s v="welspunrenewables.com"/>
    <s v="IND"/>
    <m/>
    <s v="Mumbai"/>
    <s v="Mumbai"/>
    <x v="2"/>
    <s v="Welspun Renewables Energy provides renewable energy services."/>
    <s v="renewable energy|solar|wind energy"/>
    <x v="165"/>
    <x v="7"/>
    <n v="0"/>
    <m/>
    <s v="2009-01-01"/>
    <m/>
    <m/>
    <m/>
    <m/>
    <n v="912226844888"/>
    <s v="https://www.crunchbase.com/organization/welspun-renewables-energy"/>
    <s v="https://www.twitter.com/welrenewables"/>
    <s v="https://www.facebook.com/welspunrenewables/?ref=hl"/>
    <s v="8cfcc4b7-d771-c60b-bf64-ffe7df25fc51"/>
  </r>
  <r>
    <x v="112487"/>
    <s v="weltmanbernfield.com"/>
    <s v="USA"/>
    <s v="IL"/>
    <s v="Chicago"/>
    <s v="Buffalo Grove"/>
    <x v="2"/>
    <s v="Weltman Bernfield is a certified public accounting and business consulting firm."/>
    <s v="accounting|professional services"/>
    <x v="491"/>
    <x v="3"/>
    <n v="0"/>
    <m/>
    <s v="1925-01-01"/>
    <m/>
    <m/>
    <m/>
    <m/>
    <s v="(847)941-0100"/>
    <s v="https://www.crunchbase.com/organization/weltman-bernfield"/>
    <s v="https://www.twitter.com/weltmancpa"/>
    <s v="https://www.facebook.com/wbcpas/"/>
    <s v="e765b727-8d62-d8e3-3c94-2e220cc34fb1"/>
  </r>
  <r>
    <x v="112488"/>
    <m/>
    <s v="CAN"/>
    <s v="ON"/>
    <s v="Toronto"/>
    <s v="Toronto"/>
    <x v="0"/>
    <s v="Welton Energy Corporation is an oil and gas company focused on exploration and development in Western Canada."/>
    <s v="oil and gas"/>
    <x v="89"/>
    <x v="2"/>
    <n v="0"/>
    <m/>
    <m/>
    <m/>
    <m/>
    <m/>
    <m/>
    <m/>
    <s v="https://www.crunchbase.com/organization/welton-energy-corporation"/>
    <m/>
    <m/>
    <s v="de04143a-828d-4dea-ffa6-a6c16a4b4a2b"/>
  </r>
  <r>
    <x v="112489"/>
    <m/>
    <s v="CAN"/>
    <s v="QC"/>
    <s v="Quebec City"/>
    <s v="Quebec"/>
    <x v="2"/>
    <s v="Wemindji is a small Cree community."/>
    <m/>
    <x v="5"/>
    <x v="2"/>
    <n v="0"/>
    <m/>
    <m/>
    <m/>
    <m/>
    <m/>
    <m/>
    <m/>
    <s v="https://www.crunchbase.com/organization/wemindji"/>
    <m/>
    <m/>
    <s v="6e887a85-681f-8daa-5fd7-f0354b62a974"/>
  </r>
  <r>
    <x v="112490"/>
    <s v="wencor.com"/>
    <s v="USA"/>
    <s v="UT"/>
    <s v="Salt Lake City"/>
    <s v="Springville"/>
    <x v="2"/>
    <s v="Manufactures, repairs and distributes aircraft parts for operators"/>
    <s v="manufacturing"/>
    <x v="41"/>
    <x v="5"/>
    <n v="0"/>
    <m/>
    <s v="1955-01-01"/>
    <m/>
    <m/>
    <m/>
    <m/>
    <n v="3058717160"/>
    <s v="https://www.crunchbase.com/organization/wencor-group"/>
    <m/>
    <m/>
    <s v="15c22978-5d9b-cef8-2ae0-e0849f37fd84"/>
  </r>
  <r>
    <x v="112491"/>
    <s v="wendelgroup.com"/>
    <s v="FRA"/>
    <m/>
    <m/>
    <m/>
    <x v="0"/>
    <s v="Wendel is a strong tradition of entrepreneurship supporting long-term investing."/>
    <m/>
    <x v="5"/>
    <x v="2"/>
    <n v="0"/>
    <m/>
    <s v="1704-01-01"/>
    <m/>
    <m/>
    <m/>
    <m/>
    <m/>
    <s v="https://www.crunchbase.com/organization/wendel"/>
    <s v="https://www.twitter.com/wendelgroup"/>
    <m/>
    <s v="2e137423-99f5-1850-e06d-bfd6ae18025d"/>
  </r>
  <r>
    <x v="112492"/>
    <s v="wendelgroup.com"/>
    <s v="FRA"/>
    <m/>
    <s v="Paris"/>
    <s v="Paris"/>
    <x v="0"/>
    <s v="Wendel is a hands-on investor and shareholder that assists sector-leading companies in their long-term development"/>
    <m/>
    <x v="5"/>
    <x v="4"/>
    <n v="0"/>
    <m/>
    <s v="1704-01-01"/>
    <m/>
    <m/>
    <m/>
    <m/>
    <s v="33 1 42 85 30 00"/>
    <s v="https://www.crunchbase.com/organization/wendel-investissement"/>
    <s v="https://www.twitter.com/wendelgroup"/>
    <m/>
    <s v="6be716ba-8f1b-1980-1b96-5b9246ee8ebf"/>
  </r>
  <r>
    <x v="112493"/>
    <s v="wendys.co.jp"/>
    <s v="JPN"/>
    <m/>
    <s v="JPN - Other"/>
    <s v="Shinjuku"/>
    <x v="0"/>
    <s v="Wendy's Japan is the real choice in fast food."/>
    <s v="restaurants"/>
    <x v="7"/>
    <x v="2"/>
    <n v="0"/>
    <m/>
    <s v="1969-01-01"/>
    <m/>
    <m/>
    <m/>
    <m/>
    <s v="'+81 3-5785-1325"/>
    <s v="https://www.crunchbase.com/organization/wendy-s-japan-llc"/>
    <s v="https://www.twitter.com/wendys_jp"/>
    <s v="https://www.facebook.com/wendys.jp"/>
    <s v="952d93d8-008b-ea12-d596-104447183fba"/>
  </r>
  <r>
    <x v="112494"/>
    <s v="wdhospital.com"/>
    <s v="USA"/>
    <s v="NH"/>
    <s v="Manchester, New Hampshire"/>
    <s v="Dover"/>
    <x v="2"/>
    <s v="Wentworth-Douglass Hospital is a nationally recognized, not-for-profit charitable health care organization."/>
    <s v="hospital"/>
    <x v="3"/>
    <x v="8"/>
    <n v="0"/>
    <m/>
    <s v="1904-01-01"/>
    <m/>
    <m/>
    <m/>
    <m/>
    <s v="(603) 740-2105"/>
    <s v="https://www.crunchbase.com/organization/wentworth-douglass-hospital"/>
    <s v="https://www.twitter.com/wdhospital"/>
    <s v="https://www.facebook.com/wentworthdouglasshospital"/>
    <s v="b630daf0-b91d-a180-a6f1-d20719b2a550"/>
  </r>
  <r>
    <x v="112495"/>
    <s v="weread.com"/>
    <s v="USA"/>
    <s v="CA"/>
    <s v="SF Bay Area"/>
    <s v="San Mateo"/>
    <x v="2"/>
    <s v="weRead is a social network based community for book lovers, a place where you can find others who share your reading tastes and through"/>
    <s v="mobile|web hosting"/>
    <x v="82"/>
    <x v="0"/>
    <n v="0"/>
    <m/>
    <s v="2007-01-01"/>
    <m/>
    <m/>
    <m/>
    <s v="help@weread.com"/>
    <m/>
    <s v="https://www.crunchbase.com/organization/weread"/>
    <s v="https://www.twitter.com/weread"/>
    <s v="https://www.facebook.com/flipkart"/>
    <s v="fa5ab994-4501-811b-34da-c5b322bbbb5e"/>
  </r>
  <r>
    <x v="112496"/>
    <s v="we-represent.com"/>
    <s v="GBR"/>
    <m/>
    <s v="London"/>
    <s v="London"/>
    <x v="2"/>
    <s v="We-Represent, consists of a network of 10,000 Representatives aged 16-26 across the UK."/>
    <m/>
    <x v="5"/>
    <x v="0"/>
    <n v="0"/>
    <m/>
    <s v="2012-11-13"/>
    <m/>
    <m/>
    <m/>
    <s v="info@we-represent.com"/>
    <s v="'+44 20 3808 6532"/>
    <s v="https://www.crunchbase.com/organization/we-represent"/>
    <s v="https://www.twitter.com/werepresentuk?lang=en"/>
    <s v="https://www.facebook.com/werepresentofficial/"/>
    <s v="9d0e8f3e-603d-7d78-bdf6-08ebc09a5ee5"/>
  </r>
  <r>
    <x v="112497"/>
    <s v="werkspot.nl"/>
    <s v="NLD"/>
    <m/>
    <s v="Amsterdam"/>
    <s v="Amsterdam"/>
    <x v="2"/>
    <s v="Largest marketplace for home services in the Netherlands"/>
    <s v="information technology|marketplace|web development"/>
    <x v="1836"/>
    <x v="6"/>
    <n v="0"/>
    <m/>
    <s v="2005-01-01"/>
    <m/>
    <m/>
    <m/>
    <s v="info@werkspot.nl"/>
    <s v="(088) 937-5793"/>
    <s v="https://www.crunchbase.com/organization/werkspot"/>
    <s v="https://www.twitter.com/werkspot"/>
    <s v="https://www.facebook.com/werkspot"/>
    <s v="b3f12ce7-ae48-4bc4-5fe7-88b076994fac"/>
  </r>
  <r>
    <x v="112498"/>
    <s v="werner.com"/>
    <s v="USA"/>
    <s v="NE"/>
    <s v="Omaha"/>
    <s v="Omaha"/>
    <x v="1"/>
    <s v="Werner Enterprises, Inc. was founded in 1956 and is a premier transportation and logistics company."/>
    <s v="transportation"/>
    <x v="114"/>
    <x v="4"/>
    <n v="0"/>
    <m/>
    <s v="1956-01-01"/>
    <m/>
    <m/>
    <m/>
    <m/>
    <s v="(402) 894-3769"/>
    <s v="https://www.crunchbase.com/organization/werner-enterprises"/>
    <s v="https://www.twitter.com/one_werner"/>
    <s v="http://www.facebook.com/pages/werner-enterprises/274420820979"/>
    <s v="0bddce2e-20f6-0863-dd66-309ea8a0ad6a"/>
  </r>
  <r>
    <x v="112499"/>
    <s v="wesbanco.com"/>
    <s v="USA"/>
    <s v="WV"/>
    <s v="WV - Other"/>
    <s v="Wheeling"/>
    <x v="2"/>
    <s v="WesBanco's banking subsidiary WesBanco Bank, Inc.,"/>
    <m/>
    <x v="5"/>
    <x v="9"/>
    <n v="0"/>
    <m/>
    <s v="1870-01-01"/>
    <m/>
    <m/>
    <m/>
    <m/>
    <s v="(800) 328-3369"/>
    <s v="https://www.crunchbase.com/organization/wesbanco-bank"/>
    <s v="https://www.twitter.com/wesbanco"/>
    <m/>
    <s v="214c4ec6-4f6c-bbf6-8790-d8914c590ab6"/>
  </r>
  <r>
    <x v="112500"/>
    <s v="wescoair.com"/>
    <s v="USA"/>
    <s v="CA"/>
    <s v="Los Angeles"/>
    <s v="Valencia"/>
    <x v="1"/>
    <s v="Wesco Aircraft is a leading distributor and provider of innovative supply chain management solutions to the global aerospace industry."/>
    <s v="manufacturing"/>
    <x v="41"/>
    <x v="8"/>
    <n v="0"/>
    <m/>
    <s v="1953-01-01"/>
    <m/>
    <m/>
    <m/>
    <s v="Sales@wescoair.com"/>
    <s v="'661-775-7200"/>
    <s v="https://www.crunchbase.com/organization/wesco-aircraft"/>
    <m/>
    <s v="http://www.facebook.com/pages/wesco-aircraft/124403904274079"/>
    <s v="4fe90d78-e174-e228-228b-f437623a059d"/>
  </r>
  <r>
    <x v="112501"/>
    <s v="wesco.com"/>
    <s v="USA"/>
    <s v="PA"/>
    <s v="Pittsburgh"/>
    <s v="Pittsburgh"/>
    <x v="1"/>
    <s v="Wesco is a procurement specialists, helping customers lower supply chain costs and raise the efficiency of entire operations through a"/>
    <s v="commercial"/>
    <x v="5"/>
    <x v="9"/>
    <n v="0"/>
    <m/>
    <s v="1922-01-01"/>
    <m/>
    <m/>
    <m/>
    <m/>
    <s v="(412)454-2200"/>
    <s v="https://www.crunchbase.com/organization/wesco-distribution"/>
    <s v="https://www.twitter.com/wescodist"/>
    <s v="https://www.facebook.com/wesco.international"/>
    <s v="13a7074e-2585-1667-71fd-a63fb698bda4"/>
  </r>
  <r>
    <x v="112502"/>
    <s v="wescofinancial.com"/>
    <s v="USA"/>
    <s v="CA"/>
    <s v="Los Angeles"/>
    <s v="Pasadena"/>
    <x v="2"/>
    <s v="Wesco Financial Corporation was added in 2014."/>
    <m/>
    <x v="5"/>
    <x v="2"/>
    <n v="0"/>
    <m/>
    <s v="1959-01-01"/>
    <m/>
    <m/>
    <m/>
    <m/>
    <m/>
    <s v="https://www.crunchbase.com/organization/wesco-financial-corporation"/>
    <m/>
    <m/>
    <s v="6f54917a-7e9c-5905-1cf5-71455e36f9f5"/>
  </r>
  <r>
    <x v="112503"/>
    <s v="wesconcontrols.com"/>
    <s v="USA"/>
    <s v="KS"/>
    <s v="Wichita"/>
    <s v="Wichita"/>
    <x v="2"/>
    <s v="Wescon Controls is the supplier of mission critical controls to the Outdoor Power Equipment market."/>
    <m/>
    <x v="5"/>
    <x v="5"/>
    <n v="0"/>
    <m/>
    <s v="1946-01-01"/>
    <m/>
    <m/>
    <m/>
    <m/>
    <s v="(316)942-7266"/>
    <s v="https://www.crunchbase.com/organization/wescon-controls"/>
    <m/>
    <m/>
    <s v="362a86a0-f3ed-4872-308d-833d63ff1d00"/>
  </r>
  <r>
    <x v="112504"/>
    <s v="wesfarmers.com.au"/>
    <s v="AUS"/>
    <m/>
    <s v="Perth"/>
    <s v="Perth"/>
    <x v="1"/>
    <s v="Wesfarmers is the largest private employer in Australia."/>
    <s v="retail"/>
    <x v="63"/>
    <x v="4"/>
    <n v="0"/>
    <m/>
    <s v="1914-01-01"/>
    <m/>
    <m/>
    <m/>
    <s v="info@wesfarmers.com.au"/>
    <s v="'61-8-9327-4211"/>
    <s v="https://www.crunchbase.com/organization/wesfarmers"/>
    <s v="https://www.twitter.com/wesfarmers"/>
    <m/>
    <s v="cb7e2461-afb6-124c-a342-40a66bd348c6"/>
  </r>
  <r>
    <x v="112505"/>
    <m/>
    <s v="USA"/>
    <s v="IL"/>
    <s v="Chicago"/>
    <s v="Des Plaines"/>
    <x v="1"/>
    <s v="Developer, manufacturer and marketer of specialty soft contact lenses."/>
    <s v="eyewear"/>
    <x v="366"/>
    <x v="2"/>
    <n v="0"/>
    <m/>
    <m/>
    <m/>
    <m/>
    <m/>
    <m/>
    <m/>
    <s v="https://www.crunchbase.com/organization/wesley-jessen-visioncare"/>
    <m/>
    <m/>
    <s v="106a8eff-7245-dfad-ce95-df8c28e07b45"/>
  </r>
  <r>
    <x v="112506"/>
    <s v="westaim.com"/>
    <s v="CAN"/>
    <s v="ON"/>
    <s v="Toronto"/>
    <s v="Toronto"/>
    <x v="1"/>
    <s v="Westaim Corporation invests, directly and indirectly, through acquisitions, joint ventures and other arrangements,"/>
    <s v="finance|financial services|venture capital"/>
    <x v="39"/>
    <x v="6"/>
    <n v="0"/>
    <m/>
    <s v="1996-01-01"/>
    <m/>
    <m/>
    <m/>
    <s v="info@westaim.com"/>
    <s v="'416-969-3333"/>
    <s v="https://www.crunchbase.com/organization/westaim"/>
    <m/>
    <m/>
    <s v="ecfe6fe2-1d4c-5267-a5ca-277ad3179ce9"/>
  </r>
  <r>
    <x v="112507"/>
    <s v="westarenergy.com"/>
    <s v="USA"/>
    <s v="KS"/>
    <s v="Wichita"/>
    <s v="Wichita"/>
    <x v="2"/>
    <s v="Westar Energy provides safe, reliable electric energy to nearly 700000 Kansans."/>
    <s v="energy"/>
    <x v="300"/>
    <x v="8"/>
    <n v="0"/>
    <m/>
    <s v="1924-01-01"/>
    <m/>
    <m/>
    <m/>
    <s v="corpcomm@westarenergy.com"/>
    <s v="(800)383-1183"/>
    <s v="https://www.crunchbase.com/organization/westar-energy"/>
    <s v="https://www.twitter.com/westarenergy"/>
    <s v="https://www.facebook.com/yourwestar"/>
    <s v="adcf540f-d706-e089-bcc1-7f617b25f33e"/>
  </r>
  <r>
    <x v="112508"/>
    <m/>
    <m/>
    <m/>
    <m/>
    <m/>
    <x v="2"/>
    <s v="West Bay Semiconductor was added in 2010."/>
    <m/>
    <x v="5"/>
    <x v="2"/>
    <n v="0"/>
    <m/>
    <m/>
    <m/>
    <m/>
    <m/>
    <m/>
    <m/>
    <s v="https://www.crunchbase.com/organization/west-bay-semiconductor"/>
    <m/>
    <m/>
    <s v="2ebb6df2-86fb-decc-a49e-d0d126ea8c7b"/>
  </r>
  <r>
    <x v="112509"/>
    <s v="westbendnhrx.com"/>
    <s v="USA"/>
    <s v="WI"/>
    <s v="WI - Other"/>
    <s v="Jackson"/>
    <x v="2"/>
    <s v="Offering multiple medication packaging systems, prompt delivery, and top-notch customer service"/>
    <m/>
    <x v="5"/>
    <x v="7"/>
    <n v="0"/>
    <m/>
    <s v="1999-01-01"/>
    <m/>
    <m/>
    <m/>
    <m/>
    <s v="'+1 (888) 436-6279"/>
    <s v="https://www.crunchbase.com/organization/west-bend-assisted-living-pharmacy"/>
    <m/>
    <m/>
    <s v="c29a3a1d-aebe-7b45-910a-34a8a0747baf"/>
  </r>
  <r>
    <x v="112510"/>
    <s v="westbridgecapital.co.uk"/>
    <s v="GBR"/>
    <m/>
    <s v="Cardiff"/>
    <s v="Cardiff"/>
    <x v="0"/>
    <s v="WestBridge Capital LLP was formed in July 2008 to effect the buyout of WestBridge Fund Managers Ltd (formerly Wales Fund Managers Ltd), an"/>
    <m/>
    <x v="5"/>
    <x v="2"/>
    <n v="0"/>
    <m/>
    <s v="2008-07-01"/>
    <m/>
    <m/>
    <m/>
    <m/>
    <m/>
    <s v="https://www.crunchbase.com/organization/westbridge-capital"/>
    <m/>
    <m/>
    <s v="dcf4c39a-fb78-47c0-55b0-3f5e2d43ac9f"/>
  </r>
  <r>
    <x v="112511"/>
    <s v="westcoast.co.uk"/>
    <s v="GBR"/>
    <m/>
    <s v="Theale"/>
    <s v="Theale"/>
    <x v="0"/>
    <s v="Westcoast distributes IT &amp; mobile brands to a broad range of resellers, retailers and office product dealers in the UK &amp; Ireland."/>
    <s v="consumer software|information technology"/>
    <x v="184"/>
    <x v="8"/>
    <n v="0"/>
    <m/>
    <s v="1984-01-01"/>
    <m/>
    <m/>
    <m/>
    <m/>
    <n v="1189126000"/>
    <s v="https://www.crunchbase.com/organization/westcoast"/>
    <s v="https://www.twitter.com/westcoast_uk"/>
    <m/>
    <s v="732e856c-198c-042a-6ec0-2879360af39a"/>
  </r>
  <r>
    <x v="112512"/>
    <s v="wei-pipeline.com"/>
    <s v="CAN"/>
    <s v="BC"/>
    <s v="Vancouver"/>
    <s v="Vancouver"/>
    <x v="2"/>
    <s v="Westcoast Energy Inc. operates as an integrated natural gas and natural gas liquids (NGLs) company."/>
    <m/>
    <x v="5"/>
    <x v="2"/>
    <n v="0"/>
    <m/>
    <s v="1949-01-01"/>
    <m/>
    <m/>
    <m/>
    <m/>
    <s v="(604)488-8000"/>
    <s v="https://www.crunchbase.com/organization/westcoast-energy"/>
    <m/>
    <m/>
    <s v="593269aa-8f0d-c57b-cd6a-82b0a3bf2e94"/>
  </r>
  <r>
    <x v="112513"/>
    <s v="wcq.com"/>
    <s v="SGP"/>
    <m/>
    <s v="Singapore"/>
    <s v="Singapore"/>
    <x v="2"/>
    <s v="West Coast Quartz was established in the US in 1981. By the late 1990s, WCQ had become a globally renowned precision component fabricator"/>
    <s v="advanced materials|manufacturing"/>
    <x v="222"/>
    <x v="1"/>
    <n v="0"/>
    <m/>
    <s v="1981-01-01"/>
    <m/>
    <m/>
    <m/>
    <m/>
    <s v="'510-249-2160"/>
    <s v="https://www.crunchbase.com/organization/west-coast-quartz-corporation"/>
    <m/>
    <m/>
    <s v="70d2310f-d225-51f0-1a85-d91c3e9a3cb7"/>
  </r>
  <r>
    <x v="112514"/>
    <s v="westcongroup.com"/>
    <s v="USA"/>
    <s v="NY"/>
    <s v="New York City"/>
    <s v="Tarrytown"/>
    <x v="0"/>
    <s v="Westcon Group offers technology solutions for security, collaboration, networking, and data centers."/>
    <s v="cloud infrastructure|infrastructure|security"/>
    <x v="7402"/>
    <x v="8"/>
    <n v="0"/>
    <m/>
    <s v="1985-01-01"/>
    <m/>
    <m/>
    <m/>
    <m/>
    <n v="119148297000"/>
    <s v="https://www.crunchbase.com/organization/westcon-group"/>
    <s v="https://www.twitter.com/westcon"/>
    <s v="https://www.facebook.com/westcongroup/"/>
    <s v="b40082a2-85e7-ddcc-83ab-ba5c87b0c56c"/>
  </r>
  <r>
    <x v="112515"/>
    <m/>
    <s v="USA"/>
    <s v="CA"/>
    <s v="Anaheim"/>
    <s v="Irvine"/>
    <x v="2"/>
    <s v="West - Agent Services Businesses includes customer sales and lifecycle management, account services and receivables management businesses."/>
    <s v="business information systems"/>
    <x v="59"/>
    <x v="2"/>
    <n v="0"/>
    <m/>
    <s v="1978-01-01"/>
    <m/>
    <m/>
    <m/>
    <m/>
    <m/>
    <s v="https://www.crunchbase.com/organization/west-corp-agent-services-businesses"/>
    <m/>
    <m/>
    <s v="46e6dc24-2ad3-f592-b409-c4bc2aee9b00"/>
  </r>
  <r>
    <x v="112516"/>
    <s v="west.com"/>
    <s v="USA"/>
    <s v="NE"/>
    <s v="Omaha"/>
    <s v="Omaha"/>
    <x v="1"/>
    <s v="West Corporation is a leading provider of technology-driven, voice-oriented solutions. West offers its clients a broad range of"/>
    <s v="telecommunications"/>
    <x v="338"/>
    <x v="4"/>
    <n v="0"/>
    <m/>
    <s v="1986-01-01"/>
    <m/>
    <m/>
    <m/>
    <m/>
    <s v="(402) 965-7554"/>
    <s v="https://www.crunchbase.com/organization/west-corporation"/>
    <s v="https://www.twitter.com/westcorp_omaha"/>
    <s v="http://www.facebook.com/westcorporation"/>
    <s v="ee8beab8-7190-4144-b1c5-df066ecf264f"/>
  </r>
  <r>
    <x v="112517"/>
    <m/>
    <s v="USA"/>
    <s v="AZ"/>
    <s v="Phoenix"/>
    <s v="Phoenix"/>
    <x v="2"/>
    <s v="Westcor Realty Limited Partnership engages in owning, operating, and developing regional malls and specialty retail assets in Phoenix"/>
    <m/>
    <x v="5"/>
    <x v="2"/>
    <n v="0"/>
    <m/>
    <m/>
    <m/>
    <m/>
    <m/>
    <m/>
    <m/>
    <s v="https://www.crunchbase.com/organization/westcor-realty"/>
    <m/>
    <m/>
    <s v="69e4c9a3-8ada-2d78-f4c4-8f5e8f709866"/>
  </r>
  <r>
    <x v="112518"/>
    <s v="westell.com"/>
    <s v="USA"/>
    <s v="IL"/>
    <s v="Chicago"/>
    <s v="Aurora"/>
    <x v="1"/>
    <s v="Westell Technologies, Inc., provides site and outside plant solutions. The Company operates in two segments."/>
    <s v="telecommunications"/>
    <x v="338"/>
    <x v="5"/>
    <n v="0"/>
    <m/>
    <s v="1980-01-01"/>
    <m/>
    <m/>
    <m/>
    <m/>
    <n v="16303754933"/>
    <s v="https://www.crunchbase.com/organization/westell-technologies"/>
    <s v="https://www.twitter.com/westell_tech"/>
    <m/>
    <s v="03a61552-378d-0e99-1523-a0d2f34be597"/>
  </r>
  <r>
    <x v="112519"/>
    <s v="westernbancorp.com"/>
    <m/>
    <m/>
    <m/>
    <m/>
    <x v="0"/>
    <s v="Western Bancorp offers wholesale financial lending services."/>
    <m/>
    <x v="5"/>
    <x v="6"/>
    <n v="0"/>
    <m/>
    <s v="2007-01-01"/>
    <m/>
    <m/>
    <m/>
    <s v="ask@westernbancorp.com"/>
    <n v="4089606108"/>
    <s v="https://www.crunchbase.com/organization/western-bancorp"/>
    <s v="https://www.twitter.com/western_bancorp"/>
    <s v="https://www.facebook.com/westernbancorpca"/>
    <s v="3ad26f5e-97a0-66cf-9272-3ca88cd1f119"/>
  </r>
  <r>
    <x v="112520"/>
    <s v="western-bank.com"/>
    <s v="USA"/>
    <s v="MN"/>
    <s v="Minneapolis"/>
    <s v="Bloomington"/>
    <x v="0"/>
    <s v="Western Bank provides business, nonprofit, and personal banking."/>
    <s v="banking|financial services"/>
    <x v="39"/>
    <x v="6"/>
    <n v="0"/>
    <m/>
    <s v="1915-01-01"/>
    <m/>
    <m/>
    <m/>
    <m/>
    <s v="(952)857-1707"/>
    <s v="https://www.crunchbase.com/organization/western-bank"/>
    <s v="https://www.twitter.com/westernbankmn"/>
    <m/>
    <s v="49877151-9239-e2c4-b69d-89ec135827b5"/>
  </r>
  <r>
    <x v="112521"/>
    <s v="westerngas.com"/>
    <s v="USA"/>
    <s v="TX"/>
    <s v="Houston"/>
    <s v="The Woodlands"/>
    <x v="1"/>
    <s v="Western Gas Equity is a growth-oriented Delaware master limited partnership formed by Anadarko"/>
    <s v="oil and gas"/>
    <x v="89"/>
    <x v="0"/>
    <n v="0"/>
    <m/>
    <s v="1971-01-01"/>
    <m/>
    <m/>
    <m/>
    <s v="webmaster@westerngas.com"/>
    <s v="'832-636-6000"/>
    <s v="https://www.crunchbase.com/organization/western-gas-equity-partners"/>
    <m/>
    <m/>
    <s v="2a73e56d-7967-fa36-2017-7aa3c0d0a392"/>
  </r>
  <r>
    <x v="112522"/>
    <s v="westernmet.com"/>
    <s v="USA"/>
    <s v="OR"/>
    <s v="Portland, Oregon"/>
    <s v="Wilsonville"/>
    <x v="2"/>
    <s v="Western Metrology provides aerospace and metrology support solutions."/>
    <m/>
    <x v="5"/>
    <x v="1"/>
    <n v="0"/>
    <m/>
    <s v="2002-01-01"/>
    <m/>
    <m/>
    <m/>
    <m/>
    <m/>
    <s v="https://www.crunchbase.com/organization/western-metrology"/>
    <m/>
    <m/>
    <s v="7061cf1c-7ccf-d271-9954-aec33ff4c938"/>
  </r>
  <r>
    <x v="112523"/>
    <s v="wmux.com"/>
    <s v="USA"/>
    <s v="CA"/>
    <s v="SF Bay Area"/>
    <s v="Sunnyvale"/>
    <x v="3"/>
    <s v="Western Multiplex Corp is a broadband fixed-wireless communication systems used by leading Internet Service Providers."/>
    <s v="communications infrastructure|internet|wireless"/>
    <x v="261"/>
    <x v="2"/>
    <n v="0"/>
    <m/>
    <m/>
    <m/>
    <m/>
    <m/>
    <m/>
    <m/>
    <s v="https://www.crunchbase.com/organization/western-multiplex-corporation"/>
    <m/>
    <m/>
    <s v="eca7e902-dd7a-a29b-dfc6-c8882f807b94"/>
  </r>
  <r>
    <x v="112524"/>
    <s v="westernpeterbilt.com"/>
    <s v="USA"/>
    <s v="WA"/>
    <s v="Seattle"/>
    <s v="Seattle"/>
    <x v="0"/>
    <s v="Western Peterbilt operates as a dealer of new or used trucks, parts, and services."/>
    <m/>
    <x v="5"/>
    <x v="7"/>
    <n v="0"/>
    <m/>
    <s v="2005-01-01"/>
    <m/>
    <m/>
    <m/>
    <m/>
    <s v="'800-255-7383"/>
    <s v="https://www.crunchbase.com/organization/western-peterbilt"/>
    <m/>
    <m/>
    <s v="62a8752a-a2b8-f93b-3c56-d549ac9fd850"/>
  </r>
  <r>
    <x v="112525"/>
    <s v="wnr.com"/>
    <s v="USA"/>
    <s v="TX"/>
    <s v="El Paso"/>
    <s v="El Paso"/>
    <x v="1"/>
    <s v="Western Refining independent oil refiner and marketer,"/>
    <s v="energy"/>
    <x v="300"/>
    <x v="9"/>
    <n v="0"/>
    <m/>
    <s v="2000-01-01"/>
    <m/>
    <m/>
    <m/>
    <m/>
    <s v="'915-534-1400"/>
    <s v="https://www.crunchbase.com/organization/western-refining"/>
    <s v="https://www.twitter.com/westernrefining"/>
    <s v="https://www.facebook.com/western-refining-287049214671013/"/>
    <s v="623cd09f-2ff4-163d-78cb-c60a0743e3a9"/>
  </r>
  <r>
    <x v="112526"/>
    <s v="wnrl.com"/>
    <s v="USA"/>
    <s v="TX"/>
    <s v="El Paso"/>
    <s v="El Paso"/>
    <x v="1"/>
    <s v="Western Refining Logistics’ assets consist of pipeline and gathering assets and terminalling, transportation, and storage"/>
    <m/>
    <x v="5"/>
    <x v="9"/>
    <n v="0"/>
    <m/>
    <m/>
    <m/>
    <m/>
    <m/>
    <m/>
    <m/>
    <s v="https://www.crunchbase.com/organization/western-refining-logistics"/>
    <s v="https://www.twitter.com/westernrefining"/>
    <s v="https://www.facebook.com/287049214671013"/>
    <s v="deba425c-dd1c-1e3f-96ac-74f5049f036c"/>
  </r>
  <r>
    <x v="112527"/>
    <s v="westernstar.com.au"/>
    <s v="AUS"/>
    <m/>
    <m/>
    <m/>
    <x v="0"/>
    <s v="A distributor of commercial vehicles, related spare parts and aftermarket support across Australia and New Zealand."/>
    <s v="automotive"/>
    <x v="114"/>
    <x v="2"/>
    <n v="0"/>
    <m/>
    <s v="1983-01-01"/>
    <m/>
    <m/>
    <m/>
    <m/>
    <s v="'+61 7 3271 7777"/>
    <s v="https://www.crunchbase.com/organization/western-star-trucks"/>
    <s v="https://www.twitter.com/wstrnstartrucks"/>
    <s v="https://www.facebook.com/westernstartrucksaustralia"/>
    <s v="2f33db6e-5cfb-887f-7d13-1bed9187c5f1"/>
  </r>
  <r>
    <x v="112528"/>
    <s v="westernstatedesign.com"/>
    <s v="USA"/>
    <s v="CA"/>
    <s v="SF Bay Area"/>
    <s v="Hayward"/>
    <x v="2"/>
    <s v="Western State Design is commercial laundry equipment, parts, sales, and installations for industrial, coin-op, vended, and multihousing."/>
    <m/>
    <x v="5"/>
    <x v="3"/>
    <n v="0"/>
    <m/>
    <s v="1974-01-01"/>
    <m/>
    <m/>
    <m/>
    <m/>
    <s v="(800)633-7153"/>
    <s v="https://www.crunchbase.com/organization/western-state-design"/>
    <s v="https://www.twitter.com/wsdlaundry"/>
    <s v="https://www.facebook.com/wsdlaundry"/>
    <s v="a89f4df6-98ac-4337-1564-a9b56f704444"/>
  </r>
  <r>
    <x v="112529"/>
    <s v="westernunion.com"/>
    <s v="USA"/>
    <s v="CO"/>
    <s v="Denver"/>
    <s v="Englewood"/>
    <x v="1"/>
    <s v="Western Union provides consumers and businesses with fast, reliable and convenient ways to send and receive money around the world."/>
    <s v="internet|mobile payments|payments"/>
    <x v="1984"/>
    <x v="9"/>
    <n v="0"/>
    <m/>
    <s v="1851-01-01"/>
    <m/>
    <m/>
    <m/>
    <s v="wu-indiacsc@westernunion.com"/>
    <n v="917314787211"/>
    <s v="https://www.crunchbase.com/organization/western-union"/>
    <s v="https://www.twitter.com/westernunion"/>
    <s v="http://www.facebook.com/westernunion"/>
    <s v="0189ce46-ea1a-d76e-a8a1-631a6e07ef8f"/>
  </r>
  <r>
    <x v="112530"/>
    <m/>
    <s v="USA"/>
    <s v="WA"/>
    <s v="Spokane"/>
    <s v="Spokane"/>
    <x v="1"/>
    <s v="Western United Holding recently formed as a holding company for Western Life."/>
    <s v="insurance"/>
    <x v="24"/>
    <x v="2"/>
    <n v="0"/>
    <m/>
    <m/>
    <m/>
    <m/>
    <m/>
    <m/>
    <m/>
    <s v="https://www.crunchbase.com/organization/western-united-holding"/>
    <m/>
    <m/>
    <s v="94d27a49-f8fd-f3c2-a0c5-db21e0355a19"/>
  </r>
  <r>
    <x v="112531"/>
    <s v="westfalia-automotive.com"/>
    <s v="DEU"/>
    <m/>
    <s v="DEU - Other"/>
    <s v="Rheda-wiedenbrück"/>
    <x v="2"/>
    <s v="Westfalia-Automotive is manufacturers of towbars and bike carriers for cars and light commercial vehicles."/>
    <m/>
    <x v="5"/>
    <x v="7"/>
    <n v="0"/>
    <m/>
    <s v="1999-01-01"/>
    <m/>
    <m/>
    <m/>
    <m/>
    <s v="(495)242-9070"/>
    <s v="https://www.crunchbase.com/organization/westfalia-automotive"/>
    <s v="https://www.twitter.com/westfaliauk?lang=en"/>
    <s v="https://www.facebook.com/waau.com.au"/>
    <s v="4719f7ab-e34d-5a36-4741-7946b9964d44"/>
  </r>
  <r>
    <x v="112532"/>
    <s v="westfieldbank.com"/>
    <s v="USA"/>
    <s v="MA"/>
    <s v="MA - Other"/>
    <s v="Westfield"/>
    <x v="1"/>
    <s v="Wealth management and insurance group."/>
    <s v="finance|insurance|wealth management"/>
    <x v="24"/>
    <x v="6"/>
    <n v="0"/>
    <m/>
    <m/>
    <m/>
    <m/>
    <m/>
    <s v="marketing@westfieldbank.com"/>
    <n v="4135681911"/>
    <s v="https://www.crunchbase.com/organization/westfield"/>
    <s v="https://www.twitter.com/wbbetterbanking"/>
    <s v="https://www.facebook.com/westfieldbankma"/>
    <s v="241d3559-8383-5368-0919-ad208fec12ae"/>
  </r>
  <r>
    <x v="112533"/>
    <s v="westfraser.com"/>
    <s v="CAN"/>
    <s v="BC"/>
    <s v="BC - Other"/>
    <s v="Quesnel"/>
    <x v="1"/>
    <s v="West Fraser Timber Co. Ltd. is a Canadian forestry company based in Quesnel, British Columbia."/>
    <s v="forestry|paper manufacturing"/>
    <x v="3273"/>
    <x v="9"/>
    <n v="0"/>
    <m/>
    <s v="1955-01-01"/>
    <m/>
    <m/>
    <m/>
    <m/>
    <s v="(604)895-2700"/>
    <s v="https://www.crunchbase.com/organization/west-fraser-timber"/>
    <m/>
    <m/>
    <s v="1f4b8ccc-b701-3ecc-5244-128f70e5c1ea"/>
  </r>
  <r>
    <x v="112534"/>
    <m/>
    <m/>
    <m/>
    <m/>
    <m/>
    <x v="2"/>
    <s v="WestHost was added in 2011."/>
    <m/>
    <x v="5"/>
    <x v="2"/>
    <n v="0"/>
    <m/>
    <m/>
    <m/>
    <m/>
    <m/>
    <m/>
    <m/>
    <s v="https://www.crunchbase.com/organization/westhost"/>
    <m/>
    <m/>
    <s v="899cf395-1840-3a34-ce7d-e23d8c56c36b"/>
  </r>
  <r>
    <x v="112535"/>
    <s v="westinteractive.com"/>
    <s v="USA"/>
    <s v="NE"/>
    <s v="Omaha"/>
    <s v="Omaha"/>
    <x v="0"/>
    <s v="West Interactive is a global leader for delivering enterprise contact center transformation."/>
    <s v="public relations"/>
    <x v="208"/>
    <x v="4"/>
    <n v="0"/>
    <m/>
    <s v="1988-01-01"/>
    <m/>
    <m/>
    <m/>
    <m/>
    <s v="'402-963-1309"/>
    <s v="https://www.crunchbase.com/organization/westinteractive"/>
    <s v="https://www.twitter.com/westinteractive"/>
    <s v="http://www.facebook.com/westcorporation"/>
    <s v="d3b3e764-e111-9ba4-4f71-9146222449c8"/>
  </r>
  <r>
    <x v="112536"/>
    <s v="west-interactive.fr"/>
    <s v="FRA"/>
    <m/>
    <s v="Paris"/>
    <s v="Paris"/>
    <x v="0"/>
    <s v="West Interactive is a Paris based IT company. It is specialized in ecommerce, marketing and IT consulting."/>
    <s v="business intelligence|consulting|e-commerce|mobile|software|web design|web hosting"/>
    <x v="9371"/>
    <x v="1"/>
    <n v="0"/>
    <m/>
    <s v="2004-02-18"/>
    <m/>
    <m/>
    <m/>
    <s v="contact@west-interactive.fr"/>
    <s v="'+33 1 43 73 65 44"/>
    <s v="https://www.crunchbase.com/organization/west-interactive"/>
    <m/>
    <s v="https://www.facebook.com/west.interactive.paris"/>
    <s v="b62592fb-c6be-cb6f-b8fc-7fed58a61b8c"/>
  </r>
  <r>
    <x v="112537"/>
    <s v="westlake.com"/>
    <s v="USA"/>
    <s v="TX"/>
    <s v="Houston"/>
    <s v="Houston"/>
    <x v="1"/>
    <s v="Westlake Chemical Corporation is a manufacturer and supplier of petrochemicals, polymers and building products."/>
    <s v="chemical"/>
    <x v="485"/>
    <x v="8"/>
    <n v="0"/>
    <m/>
    <s v="1986-01-01"/>
    <m/>
    <m/>
    <m/>
    <s v="mediarelations@westlake.com"/>
    <s v="(713)960-9111"/>
    <s v="https://www.crunchbase.com/organization/westlake-chemical-corporation"/>
    <s v="https://www.twitter.com/westlakechem"/>
    <s v="http://www.facebook.com/pages/westlake-chemical-corporation/183306438369650"/>
    <s v="4cc27e30-e272-3091-2713-12a5d7461a00"/>
  </r>
  <r>
    <x v="112538"/>
    <s v="westmarine.com"/>
    <s v="USA"/>
    <s v="CA"/>
    <s v="SF Bay Area"/>
    <s v="Watsonville"/>
    <x v="1"/>
    <s v="At West Marine, our goal is to make your boating more fun. Along with offering a huge selection of boating gear and services."/>
    <s v="automotive"/>
    <x v="114"/>
    <x v="8"/>
    <n v="0"/>
    <m/>
    <s v="1968-01-01"/>
    <m/>
    <m/>
    <m/>
    <s v="wmCustomerService@westmarine.com"/>
    <s v="(831) 728-2700"/>
    <s v="https://www.crunchbase.com/organization/west-marine"/>
    <s v="https://www.twitter.com/westmarine"/>
    <s v="http://www.facebook.com/westmarine"/>
    <s v="1568deb6-1dfa-75df-dbe9-8336626934a5"/>
  </r>
  <r>
    <x v="112539"/>
    <s v="westmonroepartners.com"/>
    <s v="USA"/>
    <s v="IL"/>
    <s v="Chicago"/>
    <s v="Chicago"/>
    <x v="0"/>
    <s v="West Monroe Partners is a company that partners with businesses to help them develop technology."/>
    <s v="consulting"/>
    <x v="5"/>
    <x v="7"/>
    <n v="0"/>
    <m/>
    <s v="2002-01-01"/>
    <m/>
    <m/>
    <m/>
    <s v="marketing@westmonroepartners.com"/>
    <n v="13126024010"/>
    <s v="https://www.crunchbase.com/organization/west-monroe-partners"/>
    <s v="https://www.twitter.com/westmonroe"/>
    <s v="http://www.facebook.com/westmonroe"/>
    <s v="20f10f06-af54-28f0-e0d0-4a1eb296eb49"/>
  </r>
  <r>
    <x v="112540"/>
    <s v="westmoreland.com"/>
    <s v="USA"/>
    <s v="CO"/>
    <s v="Denver"/>
    <s v="Englewood"/>
    <x v="1"/>
    <s v="We offer state-of-the-art mining techniques and uncompromised safety to our employees."/>
    <m/>
    <x v="5"/>
    <x v="9"/>
    <n v="0"/>
    <m/>
    <s v="1999-01-01"/>
    <m/>
    <m/>
    <m/>
    <m/>
    <n v="7203544472"/>
    <s v="https://www.crunchbase.com/organization/westmoreland-coal-co"/>
    <s v="https://www.twitter.com/westmorelandco"/>
    <m/>
    <s v="ae6a580f-8f4b-483a-bc0e-2fd4dcbbce99"/>
  </r>
  <r>
    <x v="112541"/>
    <m/>
    <s v="USA"/>
    <s v="WA"/>
    <s v="Seattle"/>
    <s v="Seattle"/>
    <x v="2"/>
    <s v="Westower designs, builds and maintains wireless communications."/>
    <s v="communications infrastructure|telecommunications|wireless"/>
    <x v="259"/>
    <x v="2"/>
    <n v="0"/>
    <m/>
    <m/>
    <m/>
    <m/>
    <m/>
    <m/>
    <m/>
    <s v="https://www.crunchbase.com/organization/westower"/>
    <m/>
    <m/>
    <s v="c75faccb-b92d-d80e-f0b2-61b8bfa3e082"/>
  </r>
  <r>
    <x v="112542"/>
    <s v="careers.westpacgroup.com.au"/>
    <s v="AUS"/>
    <m/>
    <s v="Sydney"/>
    <s v="Sydney"/>
    <x v="1"/>
    <s v="Westpac is Australia's first bank and first company. They have 192 years' experience helping their customers to achieve their financial"/>
    <s v="career planning|recruiting"/>
    <x v="407"/>
    <x v="4"/>
    <n v="0"/>
    <m/>
    <s v="1817-01-01"/>
    <m/>
    <m/>
    <m/>
    <s v="westpacsocialmedia@westpac.com.au"/>
    <s v="'+61 2 8253 3143"/>
    <s v="https://www.crunchbase.com/organization/westpac"/>
    <s v="https://www.twitter.com/westpac"/>
    <s v="https://www.facebook.com/westpac"/>
    <s v="5a738028-b89f-9697-c805-b0d4ff820fdf"/>
  </r>
  <r>
    <x v="112543"/>
    <s v="westpharma.com"/>
    <s v="USA"/>
    <s v="PA"/>
    <s v="Philadelphia"/>
    <s v="Exton"/>
    <x v="1"/>
    <s v="West Pharmaceutical Services, our mission is to develop and apply proprietary technologies that improve the safety and effectiveness."/>
    <s v="biotechnology|health care|pharmaceutical"/>
    <x v="44"/>
    <x v="9"/>
    <n v="0"/>
    <m/>
    <s v="1923-01-01"/>
    <m/>
    <m/>
    <m/>
    <s v="westpharmaceuticalservices@westpharma.com"/>
    <s v="'610-594-2900"/>
    <s v="https://www.crunchbase.com/organization/west-pharmaceutical-services-inc"/>
    <s v="https://www.twitter.com/westpharma"/>
    <s v="http://www.facebook.com/westpharma"/>
    <s v="a7b14a60-c917-6d3e-8396-f0327aa00195"/>
  </r>
  <r>
    <x v="112544"/>
    <s v="westpointstevens.com"/>
    <m/>
    <m/>
    <m/>
    <m/>
    <x v="0"/>
    <s v="WestPoint Stevens maker of bed and bath fashion products."/>
    <m/>
    <x v="5"/>
    <x v="2"/>
    <n v="0"/>
    <m/>
    <m/>
    <m/>
    <m/>
    <m/>
    <m/>
    <m/>
    <s v="https://www.crunchbase.com/organization/westpoint-stevens"/>
    <m/>
    <m/>
    <s v="6782b887-7044-94a8-35b2-290fa520781a"/>
  </r>
  <r>
    <x v="112545"/>
    <s v="westport.com"/>
    <s v="CAN"/>
    <s v="BC"/>
    <s v="Vancouver"/>
    <s v="Vancouver"/>
    <x v="0"/>
    <s v="Westport engineers the world's most advanced natural gas engines and vehicles. More than that, we are fundamentally changing the way the"/>
    <s v="automotive"/>
    <x v="114"/>
    <x v="7"/>
    <n v="0"/>
    <m/>
    <m/>
    <m/>
    <m/>
    <m/>
    <s v="media@westport.com"/>
    <s v="'604-7182000"/>
    <s v="https://www.crunchbase.com/organization/westport-innovations"/>
    <s v="https://www.twitter.com/westportdotcom"/>
    <s v="http://www.facebook.com/westportdotcom"/>
    <s v="4a6e79b6-e8ea-61e5-4ad0-26b0ce413515"/>
  </r>
  <r>
    <x v="112546"/>
    <s v="westrock.com"/>
    <s v="USA"/>
    <s v="GA"/>
    <s v="Atlanta"/>
    <s v="Norcross"/>
    <x v="1"/>
    <s v="WestRock is an American corrugated packaging company."/>
    <s v="packaging services"/>
    <x v="98"/>
    <x v="4"/>
    <n v="0"/>
    <m/>
    <s v="1953-01-01"/>
    <m/>
    <m/>
    <m/>
    <m/>
    <s v="(501) 327-6051"/>
    <s v="https://www.crunchbase.com/organization/westrock"/>
    <s v="https://www.twitter.com/westrock"/>
    <s v="https://www.facebook.com/westrockco/"/>
    <s v="29e6ee10-3273-4e6a-596e-e40e92e3cc68"/>
  </r>
  <r>
    <x v="112547"/>
    <s v="westshorecapitalpartners.com"/>
    <s v="USA"/>
    <s v="FL"/>
    <s v="Tampa"/>
    <s v="Tampa"/>
    <x v="0"/>
    <s v="A private equity investment firm established for the sole purpose of bringing long-term equity capital to small and medium sized businesses"/>
    <m/>
    <x v="5"/>
    <x v="2"/>
    <n v="0"/>
    <m/>
    <s v="2006-06-30"/>
    <m/>
    <m/>
    <m/>
    <m/>
    <m/>
    <s v="https://www.crunchbase.com/organization/westshore-capital-partners"/>
    <m/>
    <m/>
    <s v="f809cd74-12a6-3f31-8895-b60b93a382bd"/>
  </r>
  <r>
    <x v="112548"/>
    <m/>
    <m/>
    <m/>
    <m/>
    <m/>
    <x v="0"/>
    <s v="Westvaco Corporation"/>
    <m/>
    <x v="5"/>
    <x v="2"/>
    <n v="0"/>
    <m/>
    <m/>
    <m/>
    <m/>
    <m/>
    <m/>
    <m/>
    <s v="https://www.crunchbase.com/organization/westvaco-corporation"/>
    <m/>
    <m/>
    <s v="df1b7499-2149-6db9-3cbe-5eab1b2b2a1d"/>
  </r>
  <r>
    <x v="112549"/>
    <s v="wvcapital.com"/>
    <s v="USA"/>
    <s v="MA"/>
    <s v="Boston"/>
    <s v="Boston"/>
    <x v="0"/>
    <s v="WestView Capital Partners is a private equity firm providing equity investments to different companies."/>
    <m/>
    <x v="5"/>
    <x v="2"/>
    <n v="0"/>
    <m/>
    <s v="1990-01-01"/>
    <m/>
    <m/>
    <m/>
    <m/>
    <m/>
    <s v="https://www.crunchbase.com/organization/westview-capital-partners"/>
    <m/>
    <m/>
    <s v="f5cd5a53-2c58-813a-6c51-cb213b4b16ab"/>
  </r>
  <r>
    <x v="112550"/>
    <s v="westwindmedia.com"/>
    <s v="USA"/>
    <s v="CO"/>
    <s v="Denver"/>
    <s v="Denver"/>
    <x v="2"/>
    <s v="Westwind Media.com is a provider of audio and video broadcast content for Internet portals andcommerce sites."/>
    <m/>
    <x v="5"/>
    <x v="2"/>
    <n v="0"/>
    <m/>
    <m/>
    <m/>
    <m/>
    <m/>
    <s v="sales@westwindmedia.com"/>
    <s v="(303)226-1700"/>
    <s v="https://www.crunchbase.com/organization/westwind-media-com"/>
    <m/>
    <m/>
    <s v="0dc9b146-a7ca-5786-3cad-4be98c91dfe0"/>
  </r>
  <r>
    <x v="112551"/>
    <s v="westwoodgroup.com"/>
    <s v="USA"/>
    <s v="TX"/>
    <s v="Dallas"/>
    <s v="Dallas"/>
    <x v="1"/>
    <s v="Westwood is a global investment management firm serving institutional investors, private wealth clients and financial intermediaries."/>
    <m/>
    <x v="5"/>
    <x v="6"/>
    <n v="0"/>
    <m/>
    <s v="1983-01-01"/>
    <m/>
    <m/>
    <m/>
    <m/>
    <s v="'214-756-6900"/>
    <s v="https://www.crunchbase.com/organization/westwood-holdings-group"/>
    <s v="https://www.twitter.com/westwoodgroup"/>
    <s v="http://www.facebook.com/westwoodgroup"/>
    <s v="8707b42a-921a-20f8-a360-919e89fe45a8"/>
  </r>
  <r>
    <x v="112552"/>
    <s v="westwoodps.com"/>
    <s v="USA"/>
    <s v="AZ"/>
    <s v="Phoenix"/>
    <s v="Scottsdale"/>
    <x v="0"/>
    <s v="Westwood Professional Services is a architecture, engineering, and construction services."/>
    <s v="civil engineering"/>
    <x v="485"/>
    <x v="7"/>
    <n v="0"/>
    <m/>
    <s v="1972-01-01"/>
    <m/>
    <m/>
    <m/>
    <s v="communications@westwoodps.com"/>
    <s v="(952) 937-5822"/>
    <s v="https://www.crunchbase.com/organization/westwood-professional-services"/>
    <s v="https://www.twitter.com/westwoodps"/>
    <s v="https://www.facebook.com/westwoodps/"/>
    <s v="ee61e054-33e2-96f5-0da7-808c710d765c"/>
  </r>
  <r>
    <x v="112553"/>
    <m/>
    <m/>
    <m/>
    <m/>
    <m/>
    <x v="2"/>
    <s v="Westwood Studios is a Developer APIs company."/>
    <s v="developer apis"/>
    <x v="10"/>
    <x v="2"/>
    <n v="0"/>
    <m/>
    <m/>
    <m/>
    <m/>
    <m/>
    <m/>
    <m/>
    <s v="https://www.crunchbase.com/organization/westwood-studios"/>
    <m/>
    <m/>
    <s v="665acb1b-31dc-be38-67d3-7c0e15a1d46a"/>
  </r>
  <r>
    <x v="112554"/>
    <s v="wet-group.com"/>
    <s v="CAN"/>
    <s v="ON"/>
    <s v="Windsor"/>
    <s v="Windsor"/>
    <x v="2"/>
    <s v="WET Automotive Systems AG is a company based in the Bavarian Odelzhausen and manufactures automotive seat heating systems."/>
    <m/>
    <x v="5"/>
    <x v="9"/>
    <n v="0"/>
    <m/>
    <s v="1968-01-01"/>
    <m/>
    <m/>
    <m/>
    <m/>
    <s v="'519-948-4808"/>
    <s v="https://www.crunchbase.com/organization/wet-automotive-systems-ag"/>
    <s v="https://www.twitter.com/gentherm"/>
    <s v="https://www.facebook.com/158892067507435"/>
    <s v="1fd7a53b-db9d-893e-8fbd-2610a70ddebd"/>
  </r>
  <r>
    <x v="112555"/>
    <s v="townsendla.com"/>
    <s v="USA"/>
    <s v="LA"/>
    <s v="New Orleans"/>
    <s v="New Orleans"/>
    <x v="0"/>
    <s v="Wetsman Forensic Medicine, L.L.C., doing business as Townsend, operates a network of addition treatment centers in Louisiana."/>
    <m/>
    <x v="5"/>
    <x v="6"/>
    <n v="0"/>
    <m/>
    <m/>
    <m/>
    <m/>
    <m/>
    <s v="info@addictiondoctor.org"/>
    <s v="'504-613-0544"/>
    <s v="https://www.crunchbase.com/organization/wetsman-forensic-medicine"/>
    <s v="https://www.twitter.com/townsendcanhelp"/>
    <s v="https://www.facebook.com/townsendaddictionrecovery"/>
    <s v="b3fff667-c447-34ee-c9be-5eefa82cb0fc"/>
  </r>
  <r>
    <x v="112556"/>
    <s v="wetzels.com"/>
    <s v="USA"/>
    <s v="CA"/>
    <s v="Los Angeles"/>
    <s v="Pasadena"/>
    <x v="2"/>
    <s v="Wetzel's Pretzels is a company filled with unconventional thinkers"/>
    <m/>
    <x v="5"/>
    <x v="6"/>
    <n v="0"/>
    <m/>
    <s v="1994-01-01"/>
    <m/>
    <m/>
    <m/>
    <m/>
    <s v="(626)432-6900"/>
    <s v="https://www.crunchbase.com/organization/wetzel-s-pretzels"/>
    <s v="https://www.twitter.com/wetzelspretzels"/>
    <s v="https://www.facebook.com/wetzelspretzels/"/>
    <s v="d8f9e11f-d823-7173-aa94-ffe5e9ebf793"/>
  </r>
  <r>
    <x v="112557"/>
    <s v="wevolt.com"/>
    <s v="USA"/>
    <s v="CA"/>
    <s v="Los Angeles"/>
    <s v="Los Angeles"/>
    <x v="2"/>
    <s v="It is a social networking platform."/>
    <m/>
    <x v="5"/>
    <x v="1"/>
    <n v="0"/>
    <m/>
    <m/>
    <m/>
    <m/>
    <m/>
    <s v="LISTENUP@WEVOLT.COM"/>
    <m/>
    <s v="https://www.crunchbase.com/organization/wevolt"/>
    <m/>
    <m/>
    <s v="f47dc4c7-a91f-1979-757f-f04f8fc6d9a8"/>
  </r>
  <r>
    <x v="112558"/>
    <s v="wexinc.com"/>
    <s v="USA"/>
    <s v="ME"/>
    <s v="Portland, Maine"/>
    <s v="South Portland"/>
    <x v="1"/>
    <s v="Financial and information management solutions"/>
    <s v="financial services"/>
    <x v="24"/>
    <x v="9"/>
    <n v="0"/>
    <m/>
    <s v="1983-01-01"/>
    <m/>
    <m/>
    <m/>
    <m/>
    <s v="'207-773-8171"/>
    <s v="https://www.crunchbase.com/organization/wright-express"/>
    <s v="https://www.twitter.com/wexincnews"/>
    <s v="http://www.facebook.com/pages/wex-inc/122208767932843"/>
    <s v="fb720a65-cd64-ffe9-a431-56dec571458c"/>
  </r>
  <r>
    <x v="112559"/>
    <s v="weycogroup.com"/>
    <s v="USA"/>
    <s v="WI"/>
    <s v="Milwaukee"/>
    <s v="Greendale"/>
    <x v="1"/>
    <s v="Weyco Group designs and markets footwear principally for men, but also for women and children, under a portfolio of brand names."/>
    <s v="fashion"/>
    <x v="350"/>
    <x v="9"/>
    <n v="0"/>
    <m/>
    <m/>
    <m/>
    <m/>
    <m/>
    <m/>
    <s v="'414-908-1600"/>
    <s v="https://www.crunchbase.com/organization/weyco-group"/>
    <m/>
    <m/>
    <s v="e49cce59-ac44-3f6c-21ed-5580044fcdaa"/>
  </r>
  <r>
    <x v="112560"/>
    <s v="weyerhaeuser.com"/>
    <s v="USA"/>
    <s v="WA"/>
    <s v="Seattle"/>
    <s v="Federal Way"/>
    <x v="1"/>
    <s v="Weyerhaeuser is one of the world's largest private owners of timberlands. It owns or controls more than 6 million acres of timberlands,"/>
    <s v="manufacturing"/>
    <x v="41"/>
    <x v="2"/>
    <n v="0"/>
    <m/>
    <s v="1900-01-01"/>
    <m/>
    <m/>
    <m/>
    <m/>
    <m/>
    <s v="https://www.crunchbase.com/organization/weyerhaeuser"/>
    <s v="https://www.twitter.com/woodbywy"/>
    <m/>
    <s v="4a7e0b31-cb66-81a4-4f7c-3d8e35acffaf"/>
  </r>
  <r>
    <x v="112561"/>
    <s v="weyerhaeuser.com"/>
    <s v="USA"/>
    <s v="WA"/>
    <s v="Seattle"/>
    <s v="Federal Way"/>
    <x v="2"/>
    <s v="Weyerhaeuser Co. fiber pulp business operates pulp business."/>
    <s v="manufacturing"/>
    <x v="41"/>
    <x v="2"/>
    <n v="0"/>
    <m/>
    <m/>
    <m/>
    <m/>
    <m/>
    <m/>
    <m/>
    <s v="https://www.crunchbase.com/organization/weyerhaeuser-co-fiber-pulp-business"/>
    <m/>
    <m/>
    <s v="a5fa214a-b40b-fa9f-f96d-9b9b09146e83"/>
  </r>
  <r>
    <x v="112562"/>
    <m/>
    <s v="USA"/>
    <s v="WA"/>
    <s v="Seattle"/>
    <s v="Federal Way"/>
    <x v="2"/>
    <s v="Weyerhaeuser Real Estate Co is a United States based home building and real-estate development company."/>
    <s v="real estate"/>
    <x v="76"/>
    <x v="2"/>
    <n v="0"/>
    <m/>
    <s v="1969-01-01"/>
    <m/>
    <m/>
    <m/>
    <m/>
    <m/>
    <s v="https://www.crunchbase.com/organization/weyerhaeuser-real-estate-co"/>
    <m/>
    <m/>
    <s v="6e91f33b-cd9c-b9c6-c2f7-1e26ae82f870"/>
  </r>
  <r>
    <x v="112563"/>
    <s v="wezatele.com"/>
    <m/>
    <m/>
    <m/>
    <m/>
    <x v="2"/>
    <s v="The company provides a range of financial products, including mobile loans and retail credit cards."/>
    <m/>
    <x v="5"/>
    <x v="1"/>
    <n v="0"/>
    <m/>
    <s v="2011-01-01"/>
    <m/>
    <m/>
    <m/>
    <s v="connect@hildamoraa.com"/>
    <n v="254720152608"/>
    <s v="https://www.crunchbase.com/organization/weza-tele"/>
    <s v="https://www.twitter.com/wezatele"/>
    <s v="https://www.facebook.com/wezatele"/>
    <s v="fcdb3f1d-2c2c-29e2-8c6b-7eb39a8eace5"/>
  </r>
  <r>
    <x v="112564"/>
    <m/>
    <m/>
    <m/>
    <m/>
    <m/>
    <x v="0"/>
    <s v="A leading distributor of tools and supplies to industrial markets in Southern Ontario and select U.S. locations."/>
    <m/>
    <x v="5"/>
    <x v="2"/>
    <n v="0"/>
    <m/>
    <m/>
    <m/>
    <m/>
    <m/>
    <m/>
    <m/>
    <s v="https://www.crunchbase.com/organization/wfs-enterprises"/>
    <m/>
    <m/>
    <s v="c137c514-e7dc-9a05-2220-54f6382adf54"/>
  </r>
  <r>
    <x v="112565"/>
    <s v="wgbhnews.org"/>
    <s v="USA"/>
    <s v="MA"/>
    <s v="Boston"/>
    <s v="Boston"/>
    <x v="0"/>
    <s v="WGBH is a public media company that provides educational content through a radio and TV station, and online media."/>
    <s v="broadcasting"/>
    <x v="236"/>
    <x v="8"/>
    <n v="0"/>
    <m/>
    <m/>
    <m/>
    <m/>
    <m/>
    <s v="wgbhnews@wgbh.org"/>
    <s v="'+1 (617) 300-5400"/>
    <s v="https://www.crunchbase.com/organization/wgbh"/>
    <s v="https://www.twitter.com/wgbhnews"/>
    <s v="http://www.facebook.com/wgbhnews"/>
    <s v="2a421daf-6aa0-eb16-ff5f-16ffdb5a5e76"/>
  </r>
  <r>
    <x v="112566"/>
    <s v="wglholdings.com"/>
    <s v="USA"/>
    <s v="WA"/>
    <m/>
    <m/>
    <x v="1"/>
    <s v="WGL Holdings"/>
    <m/>
    <x v="5"/>
    <x v="2"/>
    <n v="0"/>
    <m/>
    <s v="1848-01-01"/>
    <m/>
    <m/>
    <m/>
    <m/>
    <m/>
    <s v="https://www.crunchbase.com/organization/wgl-holdings"/>
    <s v="https://www.twitter.com/wglholdings"/>
    <m/>
    <s v="dd42246b-18e2-2ac2-912f-17ae06fff7a9"/>
  </r>
  <r>
    <x v="112567"/>
    <s v="whalemail.com"/>
    <m/>
    <m/>
    <m/>
    <m/>
    <x v="2"/>
    <s v="WhaleMail allows users distribute large files with their browser."/>
    <m/>
    <x v="5"/>
    <x v="1"/>
    <n v="0"/>
    <m/>
    <m/>
    <m/>
    <m/>
    <m/>
    <m/>
    <m/>
    <s v="https://www.crunchbase.com/organization/whalemail"/>
    <m/>
    <m/>
    <s v="6f60035c-7cd3-616c-0751-6d901defdc35"/>
  </r>
  <r>
    <x v="112568"/>
    <s v="whalerockindustries.com"/>
    <s v="USA"/>
    <s v="CA"/>
    <s v="Los Angeles"/>
    <s v="West Hollywood"/>
    <x v="0"/>
    <s v="Whalerock Industries is a West Hollywood based media and technology company."/>
    <s v="media and entertainment|mobile apps"/>
    <x v="1645"/>
    <x v="6"/>
    <n v="0"/>
    <m/>
    <s v="2014-01-01"/>
    <m/>
    <m/>
    <m/>
    <m/>
    <s v="'310-255-7272"/>
    <s v="https://www.crunchbase.com/organization/whalerock-industries"/>
    <s v="https://www.twitter.com/teamwhalerock"/>
    <m/>
    <s v="c8ef485b-5ec2-fa9e-cabb-8604aa3b31ea"/>
  </r>
  <r>
    <x v="112569"/>
    <s v="whaleyfoodservice.com"/>
    <s v="USA"/>
    <s v="SC"/>
    <s v="Columbia, South Carolina"/>
    <s v="Lexington"/>
    <x v="2"/>
    <s v="A Lexington, S.C.-based commercial food service equipment repair company"/>
    <m/>
    <x v="5"/>
    <x v="5"/>
    <n v="0"/>
    <m/>
    <s v="1944-01-01"/>
    <m/>
    <m/>
    <m/>
    <m/>
    <n v="8039969911"/>
    <s v="https://www.crunchbase.com/organization/whaley-foodservice-repairs"/>
    <s v="https://www.twitter.com/whaleyfoodsvc"/>
    <m/>
    <s v="84d3442e-be79-4915-ed95-c6c7043fa789"/>
  </r>
  <r>
    <x v="112570"/>
    <s v="whamcloud.com"/>
    <s v="USA"/>
    <s v="CA"/>
    <s v="SF Bay Area"/>
    <s v="Danville"/>
    <x v="2"/>
    <s v="Whamcloud was established in 2010 by High-Performance Computing (HPC) experts Brent Gorda and Eric Barton when they recognized that future"/>
    <m/>
    <x v="5"/>
    <x v="0"/>
    <n v="0"/>
    <m/>
    <s v="2010-01-01"/>
    <m/>
    <m/>
    <m/>
    <s v="info@whamcloud.com"/>
    <s v="'925-272-9557"/>
    <s v="https://www.crunchbase.com/organization/whamcloud"/>
    <s v="https://www.twitter.com/whamcloud"/>
    <m/>
    <s v="9f6aedc2-a3cd-5aed-6433-b547b4dacf9c"/>
  </r>
  <r>
    <x v="112571"/>
    <s v="wham-o.com"/>
    <s v="USA"/>
    <s v="CA"/>
    <s v="Los Angeles"/>
    <s v="Woodland Hills"/>
    <x v="0"/>
    <s v="Wham-O, Inc. continues to delight and surprise the world with its toys."/>
    <m/>
    <x v="5"/>
    <x v="0"/>
    <n v="0"/>
    <m/>
    <s v="1948-01-01"/>
    <m/>
    <m/>
    <m/>
    <s v="pr@wham-o.com"/>
    <s v="'510-596-4202"/>
    <s v="https://www.crunchbase.com/organization/wham-o"/>
    <s v="https://www.twitter.com/whamotweets"/>
    <s v="http://www.facebook.com/whamoinc"/>
    <s v="922c0e8e-56e4-e949-44d5-8c3b8136a9d5"/>
  </r>
  <r>
    <x v="112572"/>
    <s v="whatevermobile.com"/>
    <s v="DEU"/>
    <m/>
    <s v="Hamburg"/>
    <s v="Hamburg"/>
    <x v="2"/>
    <s v="Secure solutions for cost-efficient global bulk messaging , IoT communication, mobile authentication and reliable carrier billing"/>
    <s v="internet of things|messaging|mobile|sms"/>
    <x v="374"/>
    <x v="0"/>
    <n v="0"/>
    <m/>
    <s v="2002-01-01"/>
    <m/>
    <m/>
    <m/>
    <s v="info@whatevermobile.com"/>
    <n v="4940888808910"/>
    <s v="https://www.crunchbase.com/organization/whatever-mobile"/>
    <s v="https://www.twitter.com/whatevermobile"/>
    <s v="https://www.facebook.com/whatevermobile"/>
    <s v="5dfadc58-8a04-4fc7-884f-b5519099d081"/>
  </r>
  <r>
    <x v="112573"/>
    <m/>
    <m/>
    <m/>
    <m/>
    <m/>
    <x v="2"/>
    <s v="What I Like, Inc. was added in 2013."/>
    <m/>
    <x v="5"/>
    <x v="2"/>
    <n v="0"/>
    <m/>
    <m/>
    <m/>
    <m/>
    <m/>
    <m/>
    <m/>
    <s v="https://www.crunchbase.com/organization/what-i-like-inc"/>
    <m/>
    <m/>
    <s v="db52b56f-302f-deb4-b6fa-160320426ad4"/>
  </r>
  <r>
    <x v="112574"/>
    <s v="whatis.com"/>
    <s v="USA"/>
    <s v="MA"/>
    <s v="Boston"/>
    <s v="Newton"/>
    <x v="2"/>
    <s v="Whatis.com provides information for everyone -- from basics through very technical terms."/>
    <m/>
    <x v="5"/>
    <x v="7"/>
    <n v="0"/>
    <m/>
    <s v="1992-01-01"/>
    <m/>
    <m/>
    <m/>
    <m/>
    <s v="'+1 781-657-1000"/>
    <s v="https://www.crunchbase.com/organization/whatis-com"/>
    <s v="https://www.twitter.com/whatisdotcom"/>
    <s v="https://www.facebook.com/231963570219936"/>
    <s v="66f46026-fddc-8a24-1810-99428b4aabcb"/>
  </r>
  <r>
    <x v="112575"/>
    <s v="whatrunswhere.com"/>
    <s v="CAN"/>
    <s v="ON"/>
    <s v="Toronto"/>
    <s v="Toronto"/>
    <x v="0"/>
    <s v="WhatRunsWhere is the premium competitive intelligence platform for online and mobile media buying."/>
    <s v="advertising"/>
    <x v="296"/>
    <x v="0"/>
    <n v="0"/>
    <m/>
    <s v="2011-01-01"/>
    <m/>
    <m/>
    <m/>
    <s v="whatrunswhere@whatrunswhere.com"/>
    <n v="11111111111"/>
    <s v="https://www.crunchbase.com/organization/whatrunswhere"/>
    <s v="https://www.twitter.com/whatrunswhere"/>
    <s v="http://www.facebook.com/whatrunswhere"/>
    <s v="978dfa15-2d82-be7d-7f23-5cd3b9e52b0e"/>
  </r>
  <r>
    <x v="112576"/>
    <s v="whatsonindia.com"/>
    <s v="IND"/>
    <m/>
    <s v="Mumbai"/>
    <s v="Mumbai"/>
    <x v="2"/>
    <s v="Whats On India Media offers products like EPG, which indexes TV programmes/content across more than 1,300 channels and enables search and"/>
    <m/>
    <x v="5"/>
    <x v="2"/>
    <n v="0"/>
    <m/>
    <s v="2005-01-01"/>
    <m/>
    <m/>
    <m/>
    <m/>
    <s v="91 22 6143 6400"/>
    <s v="https://www.crunchbase.com/organization/whats-on-india-media"/>
    <s v="https://www.twitter.com/whatsonindia"/>
    <m/>
    <s v="383b8a0d-160b-850d-84c1-aa4331805f6c"/>
  </r>
  <r>
    <x v="112577"/>
    <s v="sowhatsthedeal.com"/>
    <s v="USA"/>
    <s v="DC"/>
    <s v="Washington, D.C."/>
    <s v="Washington"/>
    <x v="2"/>
    <s v="daily deals &amp; meetups"/>
    <s v="coupons|curated web|restaurants"/>
    <x v="721"/>
    <x v="1"/>
    <n v="0"/>
    <m/>
    <s v="2009-06-01"/>
    <m/>
    <m/>
    <m/>
    <s v="info@sowhatsthedeal.com"/>
    <s v="'888-765-3481"/>
    <s v="https://www.crunchbase.com/organization/whats-the-deal"/>
    <s v="https://www.twitter.com/whatsthedealdc"/>
    <m/>
    <s v="86de1cc6-9cd6-0f8d-de46-bda9dc91bf96"/>
  </r>
  <r>
    <x v="112578"/>
    <s v="whatsupgold.com"/>
    <s v="USA"/>
    <s v="MA"/>
    <s v="Boston"/>
    <s v="Lexington"/>
    <x v="0"/>
    <s v="Ipswitch WhatsUp Gold is a network management software solution with thousands of networks reliably managed worldwide."/>
    <s v="software"/>
    <x v="10"/>
    <x v="2"/>
    <n v="0"/>
    <m/>
    <s v="1991-09-15"/>
    <m/>
    <m/>
    <m/>
    <s v="NMEurosales@whatsupgoldmail.com"/>
    <m/>
    <s v="https://www.crunchbase.com/organization/whatsup-gold"/>
    <s v="https://www.twitter.com/whatsupgold"/>
    <s v="http://www.facebook.com/whatsupgold"/>
    <s v="8640f446-ee73-a68b-1083-a5287a773f0e"/>
  </r>
  <r>
    <x v="112579"/>
    <s v="wheaton.com"/>
    <m/>
    <m/>
    <m/>
    <m/>
    <x v="0"/>
    <s v="WHEATON specializes in designing and manufacturing plastic and glass containers with a wide range of closure systems."/>
    <m/>
    <x v="5"/>
    <x v="2"/>
    <n v="0"/>
    <m/>
    <s v="1988-01-01"/>
    <m/>
    <m/>
    <m/>
    <m/>
    <m/>
    <s v="https://www.crunchbase.com/organization/wheaton-industries"/>
    <m/>
    <m/>
    <s v="ea4f9902-66d8-07d2-f8fb-5a226cc96399"/>
  </r>
  <r>
    <x v="112580"/>
    <s v="wapc.com"/>
    <s v="USA"/>
    <s v="PA"/>
    <s v="Pittsburgh"/>
    <s v="Pittsburgh"/>
    <x v="0"/>
    <s v="Wheelabrator Air Pollution Control introduced one of the first industrial air pollution control devices."/>
    <m/>
    <x v="5"/>
    <x v="4"/>
    <n v="0"/>
    <m/>
    <s v="1982-01-01"/>
    <m/>
    <m/>
    <m/>
    <s v="lauren.gallagher@amec.com"/>
    <s v="'+44 20 7429 7500"/>
    <s v="https://www.crunchbase.com/organization/wheelabrator-air-pollution-control"/>
    <s v="https://www.twitter.com/amec_fw"/>
    <s v="https://www.facebook.com/amecfw"/>
    <s v="05ce7939-3175-34d9-c545-16555237c0fd"/>
  </r>
  <r>
    <x v="112581"/>
    <s v="wtienergy.com"/>
    <s v="USA"/>
    <s v="NH"/>
    <s v="Manchester, New Hampshire"/>
    <s v="Hampton"/>
    <x v="2"/>
    <s v="Wheelabrator is an industry leader in the safe and eco-friendly conversion of municipal solid waste and other renewable waste fuels"/>
    <s v="waste management"/>
    <x v="705"/>
    <x v="8"/>
    <n v="0"/>
    <m/>
    <s v="1908-01-01"/>
    <m/>
    <m/>
    <m/>
    <m/>
    <n v="6039293122"/>
    <s v="https://www.crunchbase.com/organization/wheelabrator-technologies"/>
    <s v="https://www.twitter.com/wtienergy"/>
    <m/>
    <s v="90f0ac67-9d96-d462-f299-5cfc3dd80944"/>
  </r>
  <r>
    <x v="112582"/>
    <m/>
    <s v="USA"/>
    <s v="TX"/>
    <s v="San Antonio"/>
    <s v="San Antonio"/>
    <x v="2"/>
    <s v="WheelGroup was a pioneering computer security company."/>
    <s v="security"/>
    <x v="175"/>
    <x v="2"/>
    <n v="0"/>
    <m/>
    <m/>
    <m/>
    <m/>
    <m/>
    <m/>
    <m/>
    <s v="https://www.crunchbase.com/organization/wheelgroup"/>
    <m/>
    <m/>
    <s v="1447a739-7953-1210-251e-a5f5afaf67a7"/>
  </r>
  <r>
    <x v="112583"/>
    <s v="wheelhouseit.com"/>
    <s v="USA"/>
    <s v="FL"/>
    <s v="Ft. Lauderdale"/>
    <s v="Fort Lauderdale"/>
    <x v="0"/>
    <s v="Wheelhouse IT is a merger between 2 very large IT firms, AE Technology Group &amp; 4 Corner IT, based out of New York and South Florida."/>
    <s v="cloud computing|data center|information technology"/>
    <x v="651"/>
    <x v="2"/>
    <n v="0"/>
    <m/>
    <m/>
    <m/>
    <m/>
    <m/>
    <s v="sales@wheelhouseit.com"/>
    <s v="(954)474-2204"/>
    <s v="https://www.crunchbase.com/organization/wheelhouse-it"/>
    <s v="https://www.twitter.com/wheelhouseit"/>
    <m/>
    <s v="c5f70ab1-d990-7177-4a75-217484aa5e12"/>
  </r>
  <r>
    <x v="112584"/>
    <s v="wheelies.co.uk"/>
    <s v="GBR"/>
    <m/>
    <s v="Swansea"/>
    <s v="Swansea"/>
    <x v="2"/>
    <s v="UK cycling retailer."/>
    <s v="recycling|sports"/>
    <x v="5132"/>
    <x v="6"/>
    <n v="0"/>
    <m/>
    <s v="1980-01-01"/>
    <m/>
    <m/>
    <m/>
    <s v="sales@wheelies.co.uk"/>
    <s v="'+44 330 100 2481"/>
    <s v="https://www.crunchbase.com/organization/wheelies"/>
    <s v="https://www.twitter.com/wheeliesonline"/>
    <s v="http://www.facebook.com/wheeliesonline"/>
    <s v="6752a88b-79ec-7aba-c6e4-7e9bf12d2049"/>
  </r>
  <r>
    <x v="112585"/>
    <s v="wheelsgroup.com"/>
    <s v="CAN"/>
    <s v="ON"/>
    <s v="Toronto"/>
    <s v="Mississauga"/>
    <x v="2"/>
    <s v="one of the fastest growing North American third party logistics"/>
    <s v="delivery|logistics|supply chain management|transportation"/>
    <x v="224"/>
    <x v="5"/>
    <n v="0"/>
    <m/>
    <s v="1986-01-01"/>
    <m/>
    <m/>
    <m/>
    <m/>
    <s v="(800) 663-6331"/>
    <s v="https://www.crunchbase.com/organization/wheels-group"/>
    <m/>
    <m/>
    <s v="7699722f-12bf-a1a8-ae92-a4e40500ae1b"/>
  </r>
  <r>
    <x v="112586"/>
    <s v="when.com"/>
    <s v="USA"/>
    <s v="NY"/>
    <s v="New York City"/>
    <s v="New York"/>
    <x v="2"/>
    <s v="AOL offers today's news, sports, stock quotes, weather, movie reviews, TV trends and more."/>
    <s v="curated web"/>
    <x v="28"/>
    <x v="1"/>
    <n v="0"/>
    <m/>
    <s v="1997-01-01"/>
    <m/>
    <m/>
    <m/>
    <s v="family@when.com"/>
    <m/>
    <s v="https://www.crunchbase.com/organization/when"/>
    <m/>
    <m/>
    <s v="e0c2f5b8-2e50-ee4d-17f8-037e924d9480"/>
  </r>
  <r>
    <x v="112587"/>
    <s v="where2.com"/>
    <s v="USA"/>
    <s v="CA"/>
    <s v="San Diego"/>
    <s v="San Diego"/>
    <x v="2"/>
    <s v="Where2 is a GPS navigation service that notifies drivers of upcoming traffic, tie-ups, and automatically suggests alternate routes."/>
    <s v="software"/>
    <x v="10"/>
    <x v="4"/>
    <n v="0"/>
    <m/>
    <m/>
    <m/>
    <m/>
    <m/>
    <m/>
    <s v="'+1 619-542-8001"/>
    <s v="https://www.crunchbase.com/organization/where2"/>
    <s v="https://www.twitter.com/budget"/>
    <s v="https://www.facebook.com/budget"/>
    <s v="9382f26f-5fa3-732a-c552-be39c66d998b"/>
  </r>
  <r>
    <x v="112588"/>
    <s v="whereonearth.com"/>
    <s v="GBR"/>
    <m/>
    <s v="London"/>
    <s v="London"/>
    <x v="2"/>
    <s v="algorithms and locations data"/>
    <s v="software"/>
    <x v="10"/>
    <x v="2"/>
    <n v="0"/>
    <m/>
    <s v="1995-01-01"/>
    <m/>
    <m/>
    <m/>
    <m/>
    <s v="44 20 7131 1000"/>
    <s v="https://www.crunchbase.com/organization/whereonearth"/>
    <m/>
    <m/>
    <s v="4e248474-d249-d4c0-0b71-54a95eee0986"/>
  </r>
  <r>
    <x v="112589"/>
    <m/>
    <m/>
    <m/>
    <m/>
    <m/>
    <x v="2"/>
    <s v="Where To was added in 2008."/>
    <m/>
    <x v="5"/>
    <x v="2"/>
    <n v="0"/>
    <m/>
    <m/>
    <m/>
    <m/>
    <m/>
    <m/>
    <m/>
    <s v="https://www.crunchbase.com/organization/where-to"/>
    <m/>
    <m/>
    <s v="3d3dc3b9-3825-1092-a040-a3be22d9d79d"/>
  </r>
  <r>
    <x v="112590"/>
    <m/>
    <m/>
    <m/>
    <m/>
    <m/>
    <x v="2"/>
    <s v="Location based services"/>
    <s v="location based services|wireless"/>
    <x v="920"/>
    <x v="2"/>
    <n v="0"/>
    <m/>
    <m/>
    <m/>
    <m/>
    <m/>
    <m/>
    <m/>
    <s v="https://www.crunchbase.com/organization/wherify-wireless"/>
    <m/>
    <m/>
    <s v="4c7a15f8-b9fb-8286-72ae-7f891f4ba508"/>
  </r>
  <r>
    <x v="112591"/>
    <s v="whetlab.com"/>
    <s v="USA"/>
    <s v="MA"/>
    <s v="Boston"/>
    <s v="Cambridge"/>
    <x v="2"/>
    <s v="Whetlab develops A.I.-like technologies that make machine learning easier for companies to implement."/>
    <s v="industrial|machine learning"/>
    <x v="123"/>
    <x v="2"/>
    <n v="0"/>
    <m/>
    <m/>
    <m/>
    <m/>
    <m/>
    <m/>
    <m/>
    <s v="https://www.crunchbase.com/organization/whetlab"/>
    <s v="https://www.twitter.com/whetlab"/>
    <m/>
    <s v="c6cf77d3-2609-df11-de67-9e072b589c74"/>
  </r>
  <r>
    <x v="112592"/>
    <s v="wh-group.com"/>
    <s v="HKG"/>
    <m/>
    <s v="Hong Kong"/>
    <s v="Kowloon City"/>
    <x v="1"/>
    <s v="WH Group owns a variety of food and logistics enterprises."/>
    <s v="food and beverage|food processing"/>
    <x v="7"/>
    <x v="2"/>
    <n v="0"/>
    <m/>
    <s v="1958-01-01"/>
    <m/>
    <m/>
    <m/>
    <s v="info@shuanghui.net"/>
    <m/>
    <s v="https://www.crunchbase.com/organization/shuanghui-international-holdings"/>
    <m/>
    <m/>
    <s v="c1bf8bd0-708c-c34d-a33d-0a95b5617699"/>
  </r>
  <r>
    <x v="112593"/>
    <s v="whichairline.com"/>
    <s v="CZE"/>
    <m/>
    <s v="Prague"/>
    <s v="Brno"/>
    <x v="2"/>
    <s v="WhichAirline.com searches flights of both low cost and scheduled airlines. The main goal is to find flights all round the world."/>
    <s v="curated web|transportation|travel"/>
    <x v="2379"/>
    <x v="1"/>
    <n v="0"/>
    <m/>
    <s v="2010-01-01"/>
    <m/>
    <m/>
    <m/>
    <s v="info@whichairline.com"/>
    <m/>
    <s v="https://www.crunchbase.com/organization/whichairline"/>
    <s v="https://www.twitter.com/whichairline"/>
    <s v="https://www.facebook.com/whichairline"/>
    <s v="dd5cbd69-ef28-6940-7c1e-91226d602f2f"/>
  </r>
  <r>
    <x v="112594"/>
    <s v="whipanorbit.com"/>
    <s v="USA"/>
    <s v="TX"/>
    <s v="San Antonio"/>
    <s v="San Antonio"/>
    <x v="0"/>
    <s v="Whip An Orbit provides cost effective web hosting!"/>
    <m/>
    <x v="5"/>
    <x v="0"/>
    <n v="0"/>
    <m/>
    <s v="2000-12-01"/>
    <m/>
    <m/>
    <m/>
    <m/>
    <n v="18554670101"/>
    <s v="https://www.crunchbase.com/organization/whipanorbit"/>
    <m/>
    <m/>
    <s v="38f1bd00-65ee-1995-b6a5-d750272befc3"/>
  </r>
  <r>
    <x v="112595"/>
    <s v="whiplash.com"/>
    <s v="USA"/>
    <s v="IL"/>
    <s v="Chicago"/>
    <s v="Chicago"/>
    <x v="0"/>
    <s v="Whiplash, an Internet-based, leisure travel distribution company."/>
    <m/>
    <x v="5"/>
    <x v="0"/>
    <n v="0"/>
    <m/>
    <m/>
    <m/>
    <m/>
    <m/>
    <m/>
    <m/>
    <s v="https://www.crunchbase.com/organization/whiplash-3"/>
    <s v="https://www.twitter.com/activatormethod"/>
    <m/>
    <s v="fe178690-cd7a-ba39-c036-c6c2986d00f7"/>
  </r>
  <r>
    <x v="112596"/>
    <s v="whipplehill.com"/>
    <s v="USA"/>
    <s v="NH"/>
    <s v="Manchester, New Hampshire"/>
    <s v="Bedford"/>
    <x v="2"/>
    <s v="Provide hosted software solutions and services to k-12 private schools."/>
    <s v="software"/>
    <x v="10"/>
    <x v="6"/>
    <n v="0"/>
    <m/>
    <s v="1998-09-01"/>
    <m/>
    <m/>
    <m/>
    <s v="inquire@whipplehill.com"/>
    <s v="'603-669-5979"/>
    <s v="https://www.crunchbase.com/organization/whipplehill-inc"/>
    <s v="https://www.twitter.com/whipplehill"/>
    <s v="http://www.facebook.com/whipplehill"/>
    <s v="bf739434-6735-3382-b1bd-8b8697db6cb3"/>
  </r>
  <r>
    <x v="112597"/>
    <s v="whispersys.com"/>
    <s v="USA"/>
    <s v="CA"/>
    <s v="SF Bay Area"/>
    <s v="San Francisco"/>
    <x v="2"/>
    <s v="Whisper Systems develops security related technologies and applications for mobile device."/>
    <s v="security"/>
    <x v="175"/>
    <x v="1"/>
    <n v="0"/>
    <m/>
    <s v="2010-01-01"/>
    <m/>
    <m/>
    <m/>
    <s v="info@whispersys.com"/>
    <m/>
    <s v="https://www.crunchbase.com/organization/whisper-systems"/>
    <s v="https://www.twitter.com/whispersystems"/>
    <m/>
    <s v="c34c88a3-8ce1-cabe-ec62-4671030fb9b7"/>
  </r>
  <r>
    <x v="112598"/>
    <s v="whisperwire.com"/>
    <m/>
    <m/>
    <m/>
    <m/>
    <x v="0"/>
    <s v="WhisperWire provides industry-specific software increases the effectiveness sales organizations in selling complex solutions."/>
    <m/>
    <x v="5"/>
    <x v="2"/>
    <n v="0"/>
    <m/>
    <m/>
    <m/>
    <m/>
    <m/>
    <m/>
    <m/>
    <s v="https://www.crunchbase.com/organization/whisperwire"/>
    <m/>
    <m/>
    <s v="3828aa7f-b111-9855-93d4-83f1ccb42070"/>
  </r>
  <r>
    <x v="112599"/>
    <s v="whistlerblackcomb.com"/>
    <s v="CAN"/>
    <s v="BC"/>
    <s v="Vancouver"/>
    <s v="Whistler"/>
    <x v="2"/>
    <s v="Whistler Blackcomb (TSX: WB) is a major ski resort located 125 km north of Vancouver, in British Columbia, Canada."/>
    <s v="recreational vehicles"/>
    <x v="114"/>
    <x v="9"/>
    <n v="0"/>
    <m/>
    <s v="1966-01-01"/>
    <m/>
    <m/>
    <m/>
    <s v="ee@whistlerblackcomb.com"/>
    <s v="(604)938-7557"/>
    <s v="https://www.crunchbase.com/organization/whistler-blackcomb"/>
    <s v="https://www.twitter.com/whistlerblckcmb"/>
    <s v="https://www.facebook.com/whistlerblackcomb#"/>
    <s v="7cba5c44-6e8d-0f5f-c34a-47fe9de0390c"/>
  </r>
  <r>
    <x v="112600"/>
    <m/>
    <s v="CAN"/>
    <s v="BC"/>
    <s v="Vancouver"/>
    <s v="Whistler"/>
    <x v="2"/>
    <s v="Whistler Cable Television provides cable television and Internet services."/>
    <s v="cable tv|digital entertainment|digital media|internet"/>
    <x v="561"/>
    <x v="2"/>
    <n v="0"/>
    <m/>
    <m/>
    <m/>
    <m/>
    <m/>
    <m/>
    <m/>
    <s v="https://www.crunchbase.com/organization/whistler-cable-television"/>
    <m/>
    <m/>
    <s v="1c5e37aa-80cd-b7eb-8eb7-13a2c3f22752"/>
  </r>
  <r>
    <x v="112601"/>
    <s v="whistles.com"/>
    <s v="GBR"/>
    <m/>
    <s v="London"/>
    <s v="London"/>
    <x v="2"/>
    <s v="Whistles is a fashion brand that offers women’s and men’s clothes, bags, accessories, and shoes."/>
    <s v="fashion"/>
    <x v="350"/>
    <x v="7"/>
    <n v="0"/>
    <m/>
    <s v="1978-01-01"/>
    <m/>
    <m/>
    <m/>
    <s v="enquiries@whistles.com"/>
    <n v="4402073910923"/>
    <s v="https://www.crunchbase.com/organization/whistles"/>
    <s v="https://www.twitter.com/thisiswhistles"/>
    <s v="http://www.facebook.com/thisiswhistles"/>
    <s v="fc96df34-7ca6-5f9b-8df2-cc507617891f"/>
  </r>
  <r>
    <x v="112602"/>
    <s v="wgsecureportal.com"/>
    <s v="USA"/>
    <s v="CT"/>
    <s v="Hartford"/>
    <s v="Eastford"/>
    <x v="2"/>
    <s v="An Eastford, Conn.-based maker of aerospace components."/>
    <m/>
    <x v="5"/>
    <x v="7"/>
    <n v="0"/>
    <m/>
    <s v="1960-01-01"/>
    <m/>
    <m/>
    <m/>
    <m/>
    <n v="8609743705"/>
    <s v="https://www.crunchbase.com/organization/whitcraft"/>
    <m/>
    <m/>
    <s v="abe18b6a-7a57-87c1-3c93-cc65905b4940"/>
  </r>
  <r>
    <x v="112603"/>
    <s v="whiteaway.com"/>
    <s v="DNK"/>
    <m/>
    <s v="DNK - Other"/>
    <s v="Risskov"/>
    <x v="0"/>
    <s v="whiteaway is an online retailer of home appliances that make is easy to buy inexpensive goods on the web."/>
    <m/>
    <x v="5"/>
    <x v="6"/>
    <n v="0"/>
    <m/>
    <s v="2007-01-01"/>
    <m/>
    <m/>
    <m/>
    <s v="info@whiteaway.com"/>
    <s v="(707) 029-29"/>
    <s v="https://www.crunchbase.com/organization/whiteaway"/>
    <m/>
    <s v="https://www.facebook.com/whiteawaycom?_rdr"/>
    <s v="46c69bbb-2881-5a86-025c-f6ab6cb07021"/>
  </r>
  <r>
    <x v="112604"/>
    <s v="whitecapdirect.com"/>
    <s v="USA"/>
    <s v="CA"/>
    <s v="Anaheim"/>
    <s v="Costa Mesa"/>
    <x v="0"/>
    <s v="White Cap objective from the start was to create a destination where professional contractors could find all the products they need."/>
    <m/>
    <x v="5"/>
    <x v="8"/>
    <n v="0"/>
    <m/>
    <s v="1976-01-01"/>
    <m/>
    <m/>
    <m/>
    <s v="wconline@whitecap.net"/>
    <n v="8663190391"/>
    <s v="https://www.crunchbase.com/organization/white-cap-construction-supply"/>
    <s v="https://www.twitter.com/hdswhitecap"/>
    <s v="https://www.facebook.com/hdsupplywhitecap"/>
    <s v="e066c486-1ad0-0a76-a49f-74b27710f673"/>
  </r>
  <r>
    <x v="112605"/>
    <m/>
    <s v="USA"/>
    <s v="CA"/>
    <s v="Anaheim"/>
    <s v="Costa Mesa"/>
    <x v="1"/>
    <s v="A leading business to business retailers to professional contractors in the Western United States."/>
    <s v="b2b|construction"/>
    <x v="76"/>
    <x v="2"/>
    <n v="0"/>
    <m/>
    <m/>
    <m/>
    <m/>
    <m/>
    <m/>
    <m/>
    <s v="https://www.crunchbase.com/organization/white-cap-industries"/>
    <m/>
    <m/>
    <s v="9021b3d1-39a9-5aca-ae36-4a7e82669691"/>
  </r>
  <r>
    <x v="112606"/>
    <s v="whitecliffsconsulting.com"/>
    <s v="USA"/>
    <s v="MD"/>
    <s v="Baltimore"/>
    <s v="Columbia"/>
    <x v="2"/>
    <s v="White Cliffs is the preferred small business provider of leading-edge mission skills and technical services for national security clients"/>
    <m/>
    <x v="5"/>
    <x v="6"/>
    <n v="0"/>
    <m/>
    <s v="2006-01-01"/>
    <m/>
    <m/>
    <m/>
    <s v="contact@whitecliffsconsulting.com"/>
    <n v="4432834161"/>
    <s v="https://www.crunchbase.com/organization/white-cliffs-consulting"/>
    <m/>
    <m/>
    <s v="b26e2757-4c01-c582-29d3-eaaf884b320f"/>
  </r>
  <r>
    <x v="112607"/>
    <s v="whiteclouds.com"/>
    <s v="USA"/>
    <s v="UT"/>
    <s v="Salt Lake City"/>
    <s v="Ogden"/>
    <x v="0"/>
    <s v="3DCloud - Software for 3D Printing in mass markets"/>
    <s v="3d printing|iaas|paas|saas|software"/>
    <x v="1619"/>
    <x v="6"/>
    <n v="0"/>
    <m/>
    <s v="2013-04-01"/>
    <m/>
    <m/>
    <m/>
    <s v="support@whiteclouds.com"/>
    <s v="'1-385-206-8700"/>
    <s v="https://www.crunchbase.com/organization/whiteclouds"/>
    <s v="https://www.twitter.com/whiteclouds"/>
    <s v="http://www.facebook.com/whiteclouds"/>
    <s v="0567ccd1-795b-5b32-f7d7-b26773fc7dea"/>
  </r>
  <r>
    <x v="112608"/>
    <s v="whitedeerenergy.com"/>
    <s v="USA"/>
    <s v="TX"/>
    <s v="Houston"/>
    <s v="Houston"/>
    <x v="0"/>
    <s v="White Deer Energy is a middle market, buy-and-build private equity fund focused on the exploration &amp; production, oilfield service and"/>
    <m/>
    <x v="5"/>
    <x v="2"/>
    <n v="0"/>
    <m/>
    <s v="2008-01-01"/>
    <m/>
    <m/>
    <m/>
    <m/>
    <m/>
    <s v="https://www.crunchbase.com/organization/white-deer-energy"/>
    <m/>
    <m/>
    <s v="cec140f0-eb60-31f7-a5af-4f1abb4ee0c7"/>
  </r>
  <r>
    <x v="112609"/>
    <s v="whiteedc.com"/>
    <s v="USA"/>
    <s v="AZ"/>
    <s v="Phoenix"/>
    <s v="Phoenix"/>
    <x v="2"/>
    <s v="White Electronic Designs advanced technology and electronic component solutions."/>
    <s v="electronics|manufacturing"/>
    <x v="637"/>
    <x v="7"/>
    <n v="0"/>
    <m/>
    <m/>
    <m/>
    <m/>
    <m/>
    <m/>
    <n v="6024371731"/>
    <s v="https://www.crunchbase.com/organization/white-electronic-designs"/>
    <s v="https://www.twitter.com/wedc_marcom"/>
    <m/>
    <s v="09954757-7aef-222a-ae9a-66e0da42ef3d"/>
  </r>
  <r>
    <x v="112610"/>
    <s v="whitehorsefinance.com"/>
    <s v="USA"/>
    <s v="FL"/>
    <s v="Miami"/>
    <s v="Miami"/>
    <x v="1"/>
    <s v="WhiteHorse Finance, Inc. is an externally managed, non-diversified, closed-end management investment company."/>
    <s v="finance"/>
    <x v="24"/>
    <x v="2"/>
    <n v="0"/>
    <m/>
    <m/>
    <m/>
    <m/>
    <m/>
    <m/>
    <s v="'+1 305-379-2322"/>
    <s v="https://www.crunchbase.com/organization/whitehorse-finance"/>
    <m/>
    <m/>
    <s v="a36aa1e5-676c-7809-94f8-1c7baefb2e58"/>
  </r>
  <r>
    <x v="112611"/>
    <s v="whitehouselabs.com"/>
    <m/>
    <m/>
    <m/>
    <m/>
    <x v="0"/>
    <s v="Whitehouse Laboratories is a fully accredited, contract testing facility."/>
    <m/>
    <x v="5"/>
    <x v="6"/>
    <n v="0"/>
    <m/>
    <s v="2002-01-01"/>
    <m/>
    <m/>
    <m/>
    <m/>
    <n v="9088239300"/>
    <s v="https://www.crunchbase.com/organization/whitehouse-laboratories"/>
    <s v="https://www.twitter.com/whitehouselabs"/>
    <m/>
    <s v="eafcf811-8066-eb8b-3446-225765bd1209"/>
  </r>
  <r>
    <x v="112612"/>
    <s v="whitelightgrp.com"/>
    <s v="USA"/>
    <s v="WI"/>
    <s v="Milwaukee"/>
    <s v="Waukesha"/>
    <x v="2"/>
    <s v="WhiteLight Group is a provider of business application software and services."/>
    <s v="consumer applications|information technology|software"/>
    <x v="1692"/>
    <x v="2"/>
    <n v="0"/>
    <m/>
    <s v="2002-01-01"/>
    <m/>
    <m/>
    <m/>
    <s v="info@whitelightgrp.com"/>
    <s v="(630)571-6705"/>
    <s v="https://www.crunchbase.com/organization/whitelight-group"/>
    <s v="https://www.twitter.com/whitelightgroup"/>
    <s v="https://www.facebook.com/whitelight-group-284508404920851/info/?tab=overview"/>
    <s v="3ae0c2bf-af50-9be5-a005-cb5c6e255258"/>
  </r>
  <r>
    <x v="112613"/>
    <s v="http"/>
    <s v="USA"/>
    <s v="NH"/>
    <s v="Manchester, New Hampshire"/>
    <s v="Hanover"/>
    <x v="2"/>
    <s v="White Mountains is a Bermuda-domiciled financial services holding company traded on the New York Stock Exchange"/>
    <m/>
    <x v="5"/>
    <x v="2"/>
    <n v="0"/>
    <m/>
    <m/>
    <m/>
    <m/>
    <m/>
    <m/>
    <s v="(603)640-2200"/>
    <s v="https://www.crunchbase.com/organization/white-mountains-insurance-group"/>
    <m/>
    <m/>
    <s v="1850b216-7260-047a-53ec-308c71fd64ec"/>
  </r>
  <r>
    <x v="112614"/>
    <s v="whitepath.com"/>
    <s v="USA"/>
    <s v="GA"/>
    <s v="Atlanta"/>
    <s v="Ellijay"/>
    <x v="2"/>
    <s v="Whitepath Fab Tech manufacturing wiring and wiring harnesses for industrial electronics."/>
    <s v="electronics"/>
    <x v="13"/>
    <x v="7"/>
    <n v="0"/>
    <m/>
    <s v="1989-01-01"/>
    <m/>
    <m/>
    <m/>
    <m/>
    <s v="(706) 276-2528"/>
    <s v="https://www.crunchbase.com/organization/whitepath-fab-tech"/>
    <m/>
    <m/>
    <s v="b6e70253-e9ef-4ec1-589c-11ef37f02278"/>
  </r>
  <r>
    <x v="112615"/>
    <s v="whitepayments.com"/>
    <m/>
    <m/>
    <m/>
    <m/>
    <x v="0"/>
    <s v="a new online payments solution focused on providing easy-to-use online payment applications for start-ups and small businesses"/>
    <m/>
    <x v="5"/>
    <x v="1"/>
    <n v="0"/>
    <m/>
    <s v="2014-01-01"/>
    <m/>
    <m/>
    <m/>
    <m/>
    <m/>
    <s v="https://www.crunchbase.com/organization/white-payments"/>
    <s v="https://www.twitter.com/whitepayments"/>
    <m/>
    <s v="de9e085d-8ba2-8b5f-beea-56c1bb3ae1da"/>
  </r>
  <r>
    <x v="112616"/>
    <s v="whiteplum.com"/>
    <s v="USA"/>
    <s v="CA"/>
    <s v="CA - Other"/>
    <s v="Modesto"/>
    <x v="2"/>
    <s v="White Plum is an online women's retailer."/>
    <s v="fashion"/>
    <x v="350"/>
    <x v="6"/>
    <n v="0"/>
    <m/>
    <s v="2012-01-01"/>
    <m/>
    <m/>
    <m/>
    <s v="customerservice@whiteplum.com"/>
    <m/>
    <s v="https://www.crunchbase.com/organization/white-plum"/>
    <m/>
    <s v="https://www.facebook.com/shopwhiteplum"/>
    <s v="c42616e5-33da-336f-8790-59acc2020789"/>
  </r>
  <r>
    <x v="112617"/>
    <s v="whitestaffing.com"/>
    <s v="USA"/>
    <s v="KY"/>
    <s v="KY - Other"/>
    <s v="Hopkinsville"/>
    <x v="2"/>
    <s v="White Staffing Management, a commercial staffing firm serving western Kentucky and Tennessee."/>
    <s v="staffing agency"/>
    <x v="98"/>
    <x v="7"/>
    <n v="0"/>
    <m/>
    <s v="2010-01-01"/>
    <m/>
    <m/>
    <m/>
    <m/>
    <s v="'270-887-2121"/>
    <s v="https://www.crunchbase.com/organization/white-staffing-management"/>
    <s v="https://www.twitter.com/whitestaffingtn"/>
    <s v="https://www.facebook.com/whitestaffing/"/>
    <s v="231b32bc-7bb7-8d05-6055-1a49b7b3fbd1"/>
  </r>
  <r>
    <x v="112618"/>
    <s v="whitewater.biz"/>
    <s v="GBR"/>
    <m/>
    <s v="London"/>
    <s v="London"/>
    <x v="2"/>
    <s v="Whitewater is the leading UK direct marketing agency specialising in fundraising for charities and non-profits."/>
    <s v="advertising|marketing"/>
    <x v="296"/>
    <x v="0"/>
    <n v="0"/>
    <m/>
    <s v="1989-01-01"/>
    <m/>
    <m/>
    <m/>
    <m/>
    <s v="44 20 7482 1350"/>
    <s v="https://www.crunchbase.com/organization/whitewater-2"/>
    <m/>
    <s v="https://www.facebook.com/whitewater-166471733391732/"/>
    <s v="a84f36b1-197e-8f31-1194-45e0777fa408"/>
  </r>
  <r>
    <x v="112619"/>
    <s v="whitewatergroup.com"/>
    <s v="USA"/>
    <s v="CA"/>
    <s v="Los Angeles"/>
    <s v="Los Angeles"/>
    <x v="2"/>
    <s v="They Accelerate Business Performance. Build the best in your company as you navigate the changing business environment."/>
    <s v="consulting"/>
    <x v="5"/>
    <x v="0"/>
    <n v="0"/>
    <m/>
    <s v="1986-01-01"/>
    <m/>
    <m/>
    <m/>
    <s v="info@whitewatergroup.com"/>
    <s v="(866)427-1098"/>
    <s v="https://www.crunchbase.com/organization/whitewater-group"/>
    <m/>
    <m/>
    <s v="998d88bf-2808-3bd6-d1f8-852fd345aa47"/>
  </r>
  <r>
    <x v="112620"/>
    <s v="whitewave.com"/>
    <s v="USA"/>
    <s v="CO"/>
    <s v="Denver"/>
    <s v="Broomfield"/>
    <x v="2"/>
    <s v="The WhiteWave Foods Company engages in the manufacture, marketing, distribution, and sale of plant-based foods and beverages, coffee"/>
    <s v="hospitality"/>
    <x v="22"/>
    <x v="9"/>
    <n v="0"/>
    <m/>
    <s v="1977-01-01"/>
    <m/>
    <m/>
    <m/>
    <s v="sara.loveday@whitewave.com"/>
    <s v="'303-635-4500"/>
    <s v="https://www.crunchbase.com/organization/whitewave-foods"/>
    <s v="https://www.twitter.com/whitewavefoods"/>
    <s v="http://www.facebook.com/whitewavefoods"/>
    <s v="688de324-4310-c974-a26a-1e46fbd41f2e"/>
  </r>
  <r>
    <x v="112621"/>
    <s v="whitewolfcapital.com"/>
    <s v="USA"/>
    <s v="FL"/>
    <s v="Miami"/>
    <s v="Miami"/>
    <x v="0"/>
    <s v="White Wolf Capital LLC is a private equity firm that is focused on management buyouts, recapitalizations and investments"/>
    <m/>
    <x v="5"/>
    <x v="1"/>
    <n v="0"/>
    <m/>
    <s v="2011-01-01"/>
    <m/>
    <m/>
    <m/>
    <s v="info@whitewolfcapital.com"/>
    <s v="(786)441-8441"/>
    <s v="https://www.crunchbase.com/organization/white-wolf-capital"/>
    <s v="https://www.twitter.com/whitewolfcap"/>
    <m/>
    <s v="29ad8793-674c-1c9c-91c5-854f4af6f93a"/>
  </r>
  <r>
    <x v="112622"/>
    <s v="white-wolf.com"/>
    <s v="USA"/>
    <s v="CA"/>
    <s v="Bakersfield"/>
    <s v="Lebec"/>
    <x v="0"/>
    <s v="Game"/>
    <m/>
    <x v="5"/>
    <x v="0"/>
    <n v="0"/>
    <m/>
    <m/>
    <m/>
    <m/>
    <m/>
    <m/>
    <m/>
    <s v="https://www.crunchbase.com/organization/white-wolf-publishing"/>
    <s v="https://www.twitter.com/wwpublishing"/>
    <m/>
    <s v="bf892ff1-2497-7d1e-1a16-af89d98218c7"/>
  </r>
  <r>
    <x v="112623"/>
    <s v="whiting.com"/>
    <s v="USA"/>
    <s v="CO"/>
    <s v="Denver"/>
    <s v="Denver"/>
    <x v="1"/>
    <s v="An independent oil and gas company."/>
    <s v="oil and gas"/>
    <x v="89"/>
    <x v="9"/>
    <n v="0"/>
    <m/>
    <s v="1980-01-01"/>
    <m/>
    <m/>
    <m/>
    <m/>
    <s v="(307) 587-7833"/>
    <s v="https://www.crunchbase.com/organization/whiting-petroleum-corporation"/>
    <s v="https://www.twitter.com/whitingpetro"/>
    <m/>
    <s v="535db46f-e91d-3b00-1ec2-bc62bf82629b"/>
  </r>
  <r>
    <x v="112624"/>
    <m/>
    <s v="USA"/>
    <s v="CA"/>
    <s v="Los Angeles"/>
    <s v="Los Angeles"/>
    <x v="2"/>
    <s v="Whitmont Legal Technologies provides legal services."/>
    <m/>
    <x v="5"/>
    <x v="2"/>
    <n v="0"/>
    <m/>
    <m/>
    <m/>
    <m/>
    <m/>
    <m/>
    <m/>
    <s v="https://www.crunchbase.com/organization/whitmont-legal-technologies"/>
    <m/>
    <m/>
    <s v="7c7706b4-6d4e-e0e5-6ca4-d84aa7718f8f"/>
  </r>
  <r>
    <x v="112625"/>
    <s v="whitneywoods.co.uk"/>
    <s v="GBR"/>
    <m/>
    <s v="Burnley"/>
    <s v="Burnley"/>
    <x v="2"/>
    <s v="Whitney Woods is a manufacturer of wide range alternate print products."/>
    <m/>
    <x v="5"/>
    <x v="2"/>
    <n v="0"/>
    <m/>
    <s v="1992-01-01"/>
    <m/>
    <m/>
    <m/>
    <m/>
    <s v="'+44 1706 210538"/>
    <s v="https://www.crunchbase.com/organization/whitney-woods-ltd"/>
    <s v="https://www.twitter.com/whitneywoodsuk"/>
    <s v="http://www.facebook.com/whitneywoodsltd"/>
    <s v="13c392b4-a894-2157-cb6d-fe66977433f8"/>
  </r>
  <r>
    <x v="112626"/>
    <s v="whittmanhart.com"/>
    <s v="USA"/>
    <s v="IL"/>
    <s v="Chicago"/>
    <s v="Chicago"/>
    <x v="0"/>
    <s v="Whittman-Hart as an IT consulting firm specializing in ERP and custom development services for emerging and mid-market companies."/>
    <s v="digital media|internet"/>
    <x v="87"/>
    <x v="9"/>
    <n v="0"/>
    <m/>
    <s v="1984-01-01"/>
    <m/>
    <m/>
    <m/>
    <m/>
    <m/>
    <s v="https://www.crunchbase.com/organization/whittman-hart"/>
    <m/>
    <m/>
    <s v="43079382-b099-6a6e-d461-5998d0035c6d"/>
  </r>
  <r>
    <x v="112627"/>
    <s v="whoglue.com"/>
    <s v="USA"/>
    <s v="MD"/>
    <s v="Baltimore"/>
    <s v="Baltimore"/>
    <x v="2"/>
    <s v="WhoGlue builds social networking software for membership organizations (like college alumni networks, for example) and apparently had the"/>
    <s v="software"/>
    <x v="10"/>
    <x v="0"/>
    <n v="0"/>
    <m/>
    <s v="2000-01-01"/>
    <m/>
    <m/>
    <m/>
    <s v="info@whoglue.com"/>
    <m/>
    <s v="https://www.crunchbase.com/organization/whoglue"/>
    <s v="https://www.twitter.com/whoglue"/>
    <m/>
    <s v="9cd26e48-ac7c-7f25-bb43-360e9be5e657"/>
  </r>
  <r>
    <x v="112628"/>
    <s v="whogohost.com"/>
    <s v="NGA"/>
    <m/>
    <s v="Lagos"/>
    <s v="Lagos"/>
    <x v="0"/>
    <s v="WhoGoHost.com is provide webhosting,domain purchase and sell,website design,Security services."/>
    <s v="information technology|web hosting"/>
    <x v="180"/>
    <x v="1"/>
    <n v="0"/>
    <m/>
    <s v="2006-01-01"/>
    <m/>
    <m/>
    <m/>
    <s v="support@whogohost.com"/>
    <s v="'01-4538084"/>
    <s v="https://www.crunchbase.com/organization/whogohost-com"/>
    <s v="https://www.twitter.com/whogohost"/>
    <s v="http://www.facebook.com/whogohost"/>
    <s v="796a7039-2bf4-1736-a9fa-ab01b7dc5cde"/>
  </r>
  <r>
    <x v="112629"/>
    <s v="wholefoodsmarket.com"/>
    <s v="USA"/>
    <s v="TX"/>
    <s v="Austin"/>
    <s v="Austin"/>
    <x v="1"/>
    <s v="My Street Grocery is a mobile grocery store focused on improving access to fresh, healthy food for all."/>
    <s v="food and beverage|grocery"/>
    <x v="7"/>
    <x v="4"/>
    <n v="0"/>
    <m/>
    <s v="1978-01-01"/>
    <m/>
    <m/>
    <m/>
    <m/>
    <n v="15124771443"/>
    <s v="https://www.crunchbase.com/organization/whole-foods-market"/>
    <s v="https://www.twitter.com/wholefoods"/>
    <s v="http://www.facebook.com/wholefoods"/>
    <s v="9fb6034c-24e0-ed15-24c1-9ee00f5667f6"/>
  </r>
  <r>
    <x v="112630"/>
    <s v="wacapps.net"/>
    <m/>
    <m/>
    <m/>
    <m/>
    <x v="2"/>
    <s v="WAC ASL is a unified and open platform to allow mobile software developers to write on a variety of devices, OS's and networks."/>
    <m/>
    <x v="5"/>
    <x v="6"/>
    <n v="0"/>
    <m/>
    <m/>
    <m/>
    <m/>
    <m/>
    <m/>
    <m/>
    <s v="https://www.crunchbase.com/organization/wholesale-application-community-wac-application-services-ltd"/>
    <s v="https://www.twitter.com/wacapps"/>
    <m/>
    <s v="cce88b8b-5ddb-2a49-f387-b4c6d9fdd046"/>
  </r>
  <r>
    <x v="112631"/>
    <s v="datanetworkconnectivity.com"/>
    <s v="GBR"/>
    <m/>
    <s v="London"/>
    <s v="Hounslow"/>
    <x v="2"/>
    <s v="Wholesale Global Services (WGS) is an Independent Network Services Provider, delivering a portfolio of Wide Area Network connectivity"/>
    <s v="public relations"/>
    <x v="208"/>
    <x v="2"/>
    <n v="0"/>
    <m/>
    <s v="2009-01-01"/>
    <m/>
    <m/>
    <m/>
    <m/>
    <s v="'+44 (0)1234 399491"/>
    <s v="https://www.crunchbase.com/organization/wholesale-global-services"/>
    <m/>
    <m/>
    <s v="656ac0d1-2551-acbb-f150-ff88b3938861"/>
  </r>
  <r>
    <x v="112632"/>
    <s v="wholesomebabyfood.com"/>
    <m/>
    <m/>
    <m/>
    <m/>
    <x v="2"/>
    <s v="Wholesomebabyfood.com was added in 2011."/>
    <m/>
    <x v="5"/>
    <x v="1"/>
    <n v="0"/>
    <m/>
    <m/>
    <m/>
    <m/>
    <m/>
    <m/>
    <m/>
    <s v="https://www.crunchbase.com/organization/wholesomebabyfood-com"/>
    <s v="https://www.twitter.com/itsmomtastic"/>
    <s v="https://www.facebook.com/wholesomebabyfood"/>
    <s v="4e6fdda0-e7ee-c1ed-1cfc-12c35d087092"/>
  </r>
  <r>
    <x v="17692"/>
    <s v="whoopmobile.com"/>
    <s v="USA"/>
    <s v="GA"/>
    <s v="Atlanta"/>
    <s v="Atlanta"/>
    <x v="0"/>
    <s v="Whoop is a SaaS-based platform that enables subscribers to create and share media applications, websites, and text communication solutions."/>
    <s v="software"/>
    <x v="10"/>
    <x v="2"/>
    <n v="0"/>
    <m/>
    <s v="2008-01-01"/>
    <m/>
    <m/>
    <m/>
    <s v="info@whoopmobile.com"/>
    <m/>
    <s v="https://www.crunchbase.com/organization/whoop"/>
    <m/>
    <m/>
    <s v="09cec881-5779-86f0-6a9e-00f62ca6d67c"/>
  </r>
  <r>
    <x v="112633"/>
    <s v="whooshtraffic.com"/>
    <s v="USA"/>
    <s v="TX"/>
    <s v="Austin"/>
    <s v="Austin"/>
    <x v="2"/>
    <s v="SEO tools &amp; services"/>
    <s v="seo|software"/>
    <x v="1130"/>
    <x v="1"/>
    <n v="0"/>
    <m/>
    <s v="2010-10-01"/>
    <m/>
    <m/>
    <m/>
    <s v="team@whooshtraffic.com"/>
    <s v="'877-946-6748"/>
    <s v="https://www.crunchbase.com/organization/whoosh-traffic"/>
    <s v="https://www.twitter.com/whooshtraffic"/>
    <s v="http://www.facebook.com/whooshtraffic"/>
    <s v="c6a3f924-2fae-8007-c5c6-1bcc4b88d904"/>
  </r>
  <r>
    <x v="112634"/>
    <s v="who-rae.com.au"/>
    <m/>
    <m/>
    <m/>
    <m/>
    <x v="2"/>
    <s v="Who-Rae provides its international customer base a variety of automotive aftermarket products"/>
    <m/>
    <x v="5"/>
    <x v="2"/>
    <n v="0"/>
    <m/>
    <m/>
    <m/>
    <m/>
    <m/>
    <m/>
    <m/>
    <s v="https://www.crunchbase.com/organization/who-rae"/>
    <m/>
    <m/>
    <s v="75e47eab-06ae-8eaa-89d1-4829b5990211"/>
  </r>
  <r>
    <x v="112635"/>
    <s v="whoscall.com"/>
    <s v="TWN"/>
    <m/>
    <s v="Taiwan"/>
    <s v="Taipei"/>
    <x v="2"/>
    <s v="Caller ID &amp; Block App"/>
    <s v="mobile"/>
    <x v="15"/>
    <x v="2"/>
    <n v="0"/>
    <m/>
    <s v="2013-01-01"/>
    <m/>
    <m/>
    <m/>
    <m/>
    <m/>
    <s v="https://www.crunchbase.com/organization/whoscall"/>
    <s v="https://www.twitter.com/whoscall_app"/>
    <s v="http://www.facebook.com/whoscall.taiwan"/>
    <s v="bfaedf31-69aa-021e-7ddd-264ed7fd748d"/>
  </r>
  <r>
    <x v="112636"/>
    <s v="whotoo.com"/>
    <s v="USA"/>
    <s v="WA"/>
    <s v="Seattle"/>
    <s v="Seattle"/>
    <x v="0"/>
    <s v="WhoToo, Inc. is a Seattle based “data as a service” (DaaS) and marketing platform provider."/>
    <m/>
    <x v="5"/>
    <x v="0"/>
    <n v="0"/>
    <m/>
    <m/>
    <m/>
    <m/>
    <m/>
    <m/>
    <n v="2069307290"/>
    <s v="https://www.crunchbase.com/organization/whotoo"/>
    <s v="https://www.twitter.com/demandbase"/>
    <s v="https://www.facebook.com/demandbasemarketing"/>
    <s v="aa663581-d2a6-9535-37c2-7b552ef2b1f6"/>
  </r>
  <r>
    <x v="112637"/>
    <s v="whptelecoms.com"/>
    <m/>
    <m/>
    <m/>
    <m/>
    <x v="0"/>
    <s v="A UK-based provider of support services to the mobile telecoms infrastructure sector"/>
    <m/>
    <x v="5"/>
    <x v="2"/>
    <n v="0"/>
    <m/>
    <m/>
    <m/>
    <m/>
    <m/>
    <m/>
    <m/>
    <s v="https://www.crunchbase.com/organization/whp-group"/>
    <m/>
    <m/>
    <s v="8e4f4941-4c04-adc9-3f75-94635be7a151"/>
  </r>
  <r>
    <x v="112638"/>
    <s v="whdlaw.com"/>
    <s v="USA"/>
    <s v="WI"/>
    <s v="Milwaukee"/>
    <s v="Milwaukee"/>
    <x v="2"/>
    <s v="WHD a full-service business law firm with significant litigation expertise, is fueled by the desire to move clients to success."/>
    <s v="law enforcement|legal"/>
    <x v="546"/>
    <x v="3"/>
    <n v="0"/>
    <m/>
    <s v="1943-01-01"/>
    <m/>
    <m/>
    <m/>
    <m/>
    <s v="'414-273-2100"/>
    <s v="https://www.crunchbase.com/organization/whyte-hirschboeck-dudek"/>
    <s v="https://www.twitter.com/whdlaw"/>
    <s v="https://www.facebook.com/whdlaw"/>
    <s v="99ebc7a9-167f-5d42-3fe6-a14d34f03a56"/>
  </r>
  <r>
    <x v="112639"/>
    <m/>
    <m/>
    <m/>
    <m/>
    <m/>
    <x v="2"/>
    <s v="Whyte Lyon Socratic was added in 2010."/>
    <m/>
    <x v="5"/>
    <x v="2"/>
    <n v="0"/>
    <m/>
    <m/>
    <m/>
    <m/>
    <m/>
    <m/>
    <m/>
    <s v="https://www.crunchbase.com/organization/whyte-lyon-socratic"/>
    <m/>
    <m/>
    <s v="432ebfb3-56ac-f2a4-975a-e72e65e76a08"/>
  </r>
  <r>
    <x v="112640"/>
    <s v="wiberg.eu"/>
    <m/>
    <m/>
    <m/>
    <m/>
    <x v="0"/>
    <s v="WIBERG, it has refined valuable spices from around the world and produced high-quality spice mixtures, herbs, vinegars &amp; oils."/>
    <m/>
    <x v="5"/>
    <x v="7"/>
    <n v="0"/>
    <m/>
    <s v="1947-01-01"/>
    <m/>
    <m/>
    <m/>
    <m/>
    <n v="436626382810"/>
    <s v="https://www.crunchbase.com/organization/wiberg"/>
    <m/>
    <m/>
    <s v="a26851d2-64a4-9dce-dbb1-d80d80590d26"/>
  </r>
  <r>
    <x v="112641"/>
    <s v="wice.co.th"/>
    <s v="THA"/>
    <m/>
    <s v="Bangkok"/>
    <s v="Bangkok"/>
    <x v="0"/>
    <s v="WICE Logistics is a Thailand Listed logistic provider."/>
    <s v="logistics|transportation"/>
    <x v="114"/>
    <x v="2"/>
    <n v="0"/>
    <m/>
    <s v="1993-01-01"/>
    <m/>
    <m/>
    <m/>
    <s v="marketing2@wice.co.th"/>
    <s v="'+66 2 681 6181"/>
    <s v="https://www.crunchbase.com/organization/wice-logistics"/>
    <s v="https://www.twitter.com/wicefreight"/>
    <s v="https://www.facebook.com/wicelogistics"/>
    <s v="76188f44-934e-240d-a211-dbe8f9742330"/>
  </r>
  <r>
    <x v="112642"/>
    <s v="wichitaluxury.com"/>
    <s v="USA"/>
    <s v="KS"/>
    <s v="Wichita"/>
    <s v="Wichita"/>
    <x v="2"/>
    <s v="Wichita Luxury Collection is the premier luxury automotive retailer."/>
    <m/>
    <x v="5"/>
    <x v="1"/>
    <n v="0"/>
    <m/>
    <m/>
    <m/>
    <m/>
    <m/>
    <m/>
    <s v="'316-688-5000"/>
    <s v="https://www.crunchbase.com/organization/wichita-luxury-collection"/>
    <m/>
    <s v="https://www.facebook.com/scholfield.autoplaza"/>
    <s v="cd528821-295b-7ec4-f94a-60da1614c4ee"/>
  </r>
  <r>
    <x v="112643"/>
    <s v="wicresoft.com"/>
    <s v="CHN"/>
    <m/>
    <s v="Shanghai"/>
    <s v="Shanghai"/>
    <x v="0"/>
    <s v="Wicresoft Co., Ltd. is a professional services company with North America headquarters in Bellevue, Washington."/>
    <s v="information services|information technology"/>
    <x v="59"/>
    <x v="4"/>
    <n v="0"/>
    <m/>
    <s v="2002-01-01"/>
    <m/>
    <m/>
    <m/>
    <m/>
    <n v="8602124086699"/>
    <s v="https://www.crunchbase.com/organization/wicresoft-co-ltd"/>
    <s v="https://www.twitter.com/wicresoft"/>
    <m/>
    <s v="b91d1342-a1e9-085c-7cd9-94c267a0a9cf"/>
  </r>
  <r>
    <x v="112644"/>
    <s v="wideareasystems.com"/>
    <s v="USA"/>
    <s v="MD"/>
    <s v="Hagerstown"/>
    <s v="Frederick"/>
    <x v="0"/>
    <s v="Secure Communications Software"/>
    <s v="software"/>
    <x v="10"/>
    <x v="7"/>
    <n v="0"/>
    <m/>
    <s v="2001-01-01"/>
    <m/>
    <m/>
    <m/>
    <s v="info@wideareasystems.com"/>
    <n v="3014186001"/>
    <s v="https://www.crunchbase.com/organization/widearea-systems"/>
    <m/>
    <m/>
    <s v="435b8ab0-aa0c-7383-96ca-cdc62421d3c4"/>
  </r>
  <r>
    <x v="112645"/>
    <m/>
    <m/>
    <m/>
    <m/>
    <m/>
    <x v="0"/>
    <s v="Wideload Games Inc., a Chicago-based producer and developer of original interactive entertainment."/>
    <m/>
    <x v="5"/>
    <x v="2"/>
    <n v="0"/>
    <m/>
    <m/>
    <m/>
    <m/>
    <m/>
    <m/>
    <m/>
    <s v="https://www.crunchbase.com/organization/wideload-games"/>
    <m/>
    <m/>
    <s v="9f867baf-e75b-8872-6ce9-cea561c786e1"/>
  </r>
  <r>
    <x v="112646"/>
    <s v="wideopenconsulting.com"/>
    <s v="USA"/>
    <s v="GA"/>
    <s v="Atlanta"/>
    <s v="Atlanta"/>
    <x v="2"/>
    <s v="Wide Open Consulting is focused on helping companies develop and implement an effective Enterprise Content Management (ECM) strategy."/>
    <s v="consulting"/>
    <x v="5"/>
    <x v="1"/>
    <n v="0"/>
    <m/>
    <s v="2010-01-01"/>
    <m/>
    <m/>
    <m/>
    <s v="info@wideopenconsulting.com"/>
    <s v="'404-250-6521"/>
    <s v="https://www.crunchbase.com/organization/wide-open-consulting"/>
    <m/>
    <m/>
    <s v="f01f98c2-4c6c-9e3d-85d6-6e2de5ebc34a"/>
  </r>
  <r>
    <x v="112647"/>
    <s v="widepoint.com"/>
    <s v="USA"/>
    <s v="IL"/>
    <s v="Chicago"/>
    <s v="Chicago"/>
    <x v="1"/>
    <s v="WidePoint Corporation provides technology-based products and services to the government sector and commercial markets in the United States."/>
    <s v="it management|manufacturing|software"/>
    <x v="4027"/>
    <x v="5"/>
    <n v="0"/>
    <m/>
    <s v="1996-01-01"/>
    <m/>
    <m/>
    <m/>
    <m/>
    <n v="6306297559"/>
    <s v="https://www.crunchbase.com/organization/widepoint"/>
    <s v="https://www.twitter.com/widepoint"/>
    <m/>
    <s v="99d0790a-bb0b-e08f-8b70-39d0c9e10c75"/>
  </r>
  <r>
    <x v="112648"/>
    <s v="widerweb.co.uk"/>
    <s v="GBR"/>
    <m/>
    <s v="London"/>
    <s v="Harpenden"/>
    <x v="2"/>
    <s v="content adaptation network proxy"/>
    <s v="software|web development"/>
    <x v="10"/>
    <x v="1"/>
    <n v="0"/>
    <m/>
    <s v="2003-01-01"/>
    <m/>
    <m/>
    <m/>
    <m/>
    <s v="44 87 0011 5480"/>
    <s v="https://www.crunchbase.com/organization/widerweb"/>
    <m/>
    <m/>
    <s v="963d0a9c-e7b5-666d-130a-0ff7c7cdbf98"/>
  </r>
  <r>
    <x v="112649"/>
    <m/>
    <m/>
    <m/>
    <m/>
    <m/>
    <x v="2"/>
    <s v="A premier developer of computer storage and forensic solutions in Wichita, Kansas"/>
    <m/>
    <x v="5"/>
    <x v="2"/>
    <n v="0"/>
    <m/>
    <s v="2000-07-01"/>
    <m/>
    <m/>
    <m/>
    <m/>
    <m/>
    <s v="https://www.crunchbase.com/organization/wiebetech"/>
    <m/>
    <m/>
    <s v="2f439542-f688-53e9-9765-1938f6c21361"/>
  </r>
  <r>
    <x v="112650"/>
    <s v="wienersundwieners.de"/>
    <s v="DEU"/>
    <m/>
    <s v="DEU - Other"/>
    <s v="Ahrensburg"/>
    <x v="2"/>
    <s v="WIENERS+WIENERS translates and proofreads texts whose authors cannot afford mistakes."/>
    <s v="translation service"/>
    <x v="407"/>
    <x v="0"/>
    <n v="0"/>
    <m/>
    <s v="1990-01-01"/>
    <m/>
    <m/>
    <m/>
    <m/>
    <s v="49 4102 2350"/>
    <s v="https://www.crunchbase.com/organization/wieners-wieners"/>
    <m/>
    <m/>
    <s v="b51330a5-c45c-00d1-37f7-951ef978e0fa"/>
  </r>
  <r>
    <x v="112651"/>
    <s v="wi-fi.org"/>
    <s v="USA"/>
    <s v="TX"/>
    <s v="Austin"/>
    <s v="Austin"/>
    <x v="0"/>
    <s v="The Wi-Fi Alliance is a global non-profit industry association of hundreds of leading companies devoted to seamless connectivity."/>
    <s v="non profit|wireless"/>
    <x v="259"/>
    <x v="2"/>
    <n v="0"/>
    <m/>
    <s v="1999-03-01"/>
    <m/>
    <m/>
    <m/>
    <m/>
    <s v="(512)498-9434"/>
    <s v="https://www.crunchbase.com/organization/wi-fi-alliance"/>
    <s v="https://www.twitter.com/wifialliance"/>
    <s v="http://www.facebook.com/wificertified"/>
    <s v="b1033b39-ba73-f450-0457-fdf3839d6011"/>
  </r>
  <r>
    <x v="112652"/>
    <s v="wifislam.com"/>
    <s v="USA"/>
    <s v="CA"/>
    <s v="SF Bay Area"/>
    <s v="Palo Alto"/>
    <x v="2"/>
    <s v="WiFiSlam develops indoor location-based technologies that use Wi-Fi signals to detect a mobile phone user's location via a smartphone app."/>
    <s v="location based services|mobile|wireless"/>
    <x v="920"/>
    <x v="0"/>
    <n v="0"/>
    <m/>
    <s v="2011-01-01"/>
    <m/>
    <m/>
    <m/>
    <s v="team@wifislam.com"/>
    <s v="'650-241-9470"/>
    <s v="https://www.crunchbase.com/organization/wifislam"/>
    <s v="https://www.twitter.com/wifislam"/>
    <m/>
    <s v="18b8fd70-c794-7115-1679-2df0837f441a"/>
  </r>
  <r>
    <x v="112653"/>
    <m/>
    <m/>
    <m/>
    <m/>
    <m/>
    <x v="2"/>
    <s v="WiFiZone was added in 2012."/>
    <m/>
    <x v="5"/>
    <x v="2"/>
    <n v="0"/>
    <m/>
    <m/>
    <m/>
    <m/>
    <m/>
    <m/>
    <m/>
    <s v="https://www.crunchbase.com/organization/wifizone"/>
    <m/>
    <m/>
    <s v="d3891467-7fb5-8b17-3b81-b2797dde17e4"/>
  </r>
  <r>
    <x v="112654"/>
    <s v="wiggle.co.uk"/>
    <s v="USA"/>
    <s v="NH"/>
    <s v="Portsmouth"/>
    <s v="Portsmouth"/>
    <x v="0"/>
    <s v="Online cycle and tri-sports retailer"/>
    <s v="bike|e-commerce|sporting goods|trading platform"/>
    <x v="9372"/>
    <x v="6"/>
    <n v="0"/>
    <m/>
    <s v="1999-01-01"/>
    <m/>
    <m/>
    <m/>
    <s v="sales@wiggle.co.uk"/>
    <n v="4402392373664"/>
    <s v="https://www.crunchbase.com/organization/wiggle"/>
    <s v="https://www.twitter.com/wigglebikeshop"/>
    <s v="http://www.facebook.com/wiggle"/>
    <s v="c50abe5e-c9cd-c9f0-1463-e5aa9bd392bb"/>
  </r>
  <r>
    <x v="112655"/>
    <s v="wikicity.com"/>
    <s v="USA"/>
    <s v="NE"/>
    <s v="Omaha"/>
    <s v="Omaha"/>
    <x v="2"/>
    <s v="WikiCity Guides introduces a city wiki for every city. It provides unique local content on places, events, and people who would be of"/>
    <s v="developer tools|internet|local|public relations|social media"/>
    <x v="646"/>
    <x v="0"/>
    <n v="0"/>
    <m/>
    <s v="2008-01-01"/>
    <m/>
    <m/>
    <m/>
    <s v="pat@wikicity.com"/>
    <s v="'402-541-3181"/>
    <s v="https://www.crunchbase.com/organization/wikicity"/>
    <s v="https://www.twitter.com/wikicity"/>
    <m/>
    <s v="805a19eb-222f-b6ce-1490-54eaa3537a72"/>
  </r>
  <r>
    <x v="112656"/>
    <s v="wikihow.com"/>
    <s v="USA"/>
    <s v="CA"/>
    <s v="SF Bay Area"/>
    <s v="Palo Alto"/>
    <x v="0"/>
    <s v="wikiHow is a web-based and wiki-based community consisting of an extensive database of how-to guides."/>
    <s v="curated web|developer tools"/>
    <x v="146"/>
    <x v="2"/>
    <n v="0"/>
    <m/>
    <s v="2005-01-15"/>
    <m/>
    <m/>
    <m/>
    <s v="wiki@wikihow.com"/>
    <m/>
    <s v="https://www.crunchbase.com/organization/wikihow"/>
    <s v="https://www.twitter.com/wikihow"/>
    <s v="http://www.facebook.com/wikihow"/>
    <s v="3cf84510-1de4-9fc2-ff2f-c41d34813822"/>
  </r>
  <r>
    <x v="112657"/>
    <s v="wikileaf.com"/>
    <s v="USA"/>
    <s v="WA"/>
    <s v="Seattle"/>
    <s v="Seattle"/>
    <x v="2"/>
    <s v="Wikileaf is a company that helps consumers keep track of the quality and prices of marijuana dispensaries."/>
    <s v="curated web"/>
    <x v="28"/>
    <x v="1"/>
    <n v="0"/>
    <m/>
    <s v="2014-01-22"/>
    <m/>
    <m/>
    <m/>
    <s v="dan@wikileaf.com"/>
    <s v="'206-459-6667"/>
    <s v="https://www.crunchbase.com/organization/wikileaf"/>
    <s v="https://www.twitter.com/wiki_leaf"/>
    <s v="http://www.facebook.com/wikileaf"/>
    <s v="92cb08bf-ac20-9d7e-a28d-b2bd4ef7e145"/>
  </r>
  <r>
    <x v="112658"/>
    <s v="wilan.com"/>
    <s v="CAN"/>
    <s v="ON"/>
    <s v="Ottawa"/>
    <s v="Ottawa"/>
    <x v="1"/>
    <s v="WiLAN is an intellectual property licensing company that develops and commercializes innovative patented technologies and more."/>
    <s v="intellectual property|telecommunications|wireless"/>
    <x v="7391"/>
    <x v="6"/>
    <n v="0"/>
    <m/>
    <s v="1992-01-01"/>
    <m/>
    <m/>
    <m/>
    <s v="info@wilan.com"/>
    <s v="(613) 688-4900"/>
    <s v="https://www.crunchbase.com/organization/wilan"/>
    <s v="https://www.twitter.com/thesuperwilan_"/>
    <m/>
    <s v="0e598b01-44cc-faa9-52ea-34fbc6edb5e3"/>
  </r>
  <r>
    <x v="112659"/>
    <s v="wilcon.com"/>
    <s v="USA"/>
    <s v="CA"/>
    <s v="Los Angeles"/>
    <s v="Los Angeles"/>
    <x v="0"/>
    <s v="Wilcon is the premier West Coast provider of best-in-class fiber and data center infrastructure solutions helping to enable the digital"/>
    <s v="data center|it infrastructure|software"/>
    <x v="117"/>
    <x v="0"/>
    <n v="0"/>
    <m/>
    <s v="1998-01-01"/>
    <m/>
    <m/>
    <m/>
    <s v="info@wilcon.com"/>
    <s v="(213)542-0100"/>
    <s v="https://www.crunchbase.com/organization/wilcon"/>
    <s v="https://www.twitter.com/wilcon_la"/>
    <s v="http://www.facebook.com/pages/wilcon/222578911297"/>
    <s v="120a73c5-dbd4-5ebd-63c3-9cf276c4009a"/>
  </r>
  <r>
    <x v="112660"/>
    <s v="wildearth.tv"/>
    <s v="ZAF"/>
    <m/>
    <s v="Johannesburg"/>
    <s v="Johannesburg"/>
    <x v="2"/>
    <s v="LIVE wildlife monetization platform"/>
    <s v="3d technology|content|video|video streaming"/>
    <x v="3956"/>
    <x v="1"/>
    <n v="0"/>
    <m/>
    <s v="2006-09-01"/>
    <m/>
    <m/>
    <m/>
    <s v="contact@wildearth.tv"/>
    <m/>
    <s v="https://www.crunchbase.com/organization/wildearth-media"/>
    <s v="https://www.twitter.com/wildearth"/>
    <m/>
    <s v="b4942fa4-7484-b407-0aa2-bce6a57716fa"/>
  </r>
  <r>
    <x v="112661"/>
    <s v="wildernessweb.com"/>
    <s v="USA"/>
    <s v="VT"/>
    <s v="Montpelier"/>
    <s v="Burlington"/>
    <x v="2"/>
    <s v="WildernessWeb.com, an ecotravel services provider on the Internet."/>
    <s v="internet"/>
    <x v="28"/>
    <x v="2"/>
    <n v="0"/>
    <m/>
    <m/>
    <m/>
    <m/>
    <m/>
    <m/>
    <s v="(888)277-7622"/>
    <s v="https://www.crunchbase.com/organization/wildernessweb-com"/>
    <m/>
    <m/>
    <s v="e6bbb290-5ed0-1991-53d1-5d1a3d90c53a"/>
  </r>
  <r>
    <x v="112662"/>
    <s v="wildflavors.com"/>
    <s v="DEU"/>
    <m/>
    <s v="Frankfurt"/>
    <s v="Heidelberg"/>
    <x v="2"/>
    <s v="WILD focuses on outstanding flavor, functionality, quality, and safety of its products."/>
    <s v="food processing"/>
    <x v="7"/>
    <x v="7"/>
    <n v="0"/>
    <m/>
    <s v="1994-01-01"/>
    <m/>
    <m/>
    <m/>
    <m/>
    <n v="18593423611"/>
    <s v="https://www.crunchbase.com/organization/wild-flavors"/>
    <m/>
    <m/>
    <s v="9e19385f-f397-3945-0990-403eb61de3f3"/>
  </r>
  <r>
    <x v="112663"/>
    <s v="wildautomotive.com"/>
    <s v="GBR"/>
    <m/>
    <s v="Birmingham"/>
    <s v="Birmingham"/>
    <x v="2"/>
    <s v="Wild Manufacturing Group provides development &amp; manufacture of precision metal components to support the global automotive"/>
    <m/>
    <x v="5"/>
    <x v="0"/>
    <n v="0"/>
    <m/>
    <s v="1919-01-01"/>
    <m/>
    <m/>
    <m/>
    <s v="trevor.stokes@wildautomotive.com"/>
    <n v="4401213225100"/>
    <s v="https://www.crunchbase.com/organization/wild-manufacturing-group"/>
    <m/>
    <m/>
    <s v="026a981a-989c-36af-ace1-be40be2e35f2"/>
  </r>
  <r>
    <x v="112664"/>
    <s v="wildoats.com"/>
    <s v="USA"/>
    <s v="CO"/>
    <s v="Denver"/>
    <s v="Boulder"/>
    <x v="2"/>
    <s v="Wild Oats Marketplace is a producer of Natural and organic foods distributed through partnerships in the United States."/>
    <s v="marketplace"/>
    <x v="63"/>
    <x v="8"/>
    <n v="0"/>
    <m/>
    <s v="1987-01-01"/>
    <m/>
    <m/>
    <m/>
    <m/>
    <n v="118779453628"/>
    <s v="https://www.crunchbase.com/organization/wild-oats-marketplace"/>
    <s v="https://www.twitter.com/wildoats"/>
    <s v="https://www.facebook.com/wildoatsmarkets"/>
    <s v="22e41122-8402-3f67-7cac-d89427e70207"/>
  </r>
  <r>
    <x v="112665"/>
    <s v="wildseed.com"/>
    <s v="USA"/>
    <s v="WA"/>
    <s v="Seattle"/>
    <s v="Kirkland"/>
    <x v="2"/>
    <s v="WildSeed was the mobile software company responsible for Smartskins. It provided mobile users with theme-based software accessories for"/>
    <s v="developer tools|fashion|mobile"/>
    <x v="3546"/>
    <x v="1"/>
    <n v="0"/>
    <m/>
    <m/>
    <m/>
    <m/>
    <m/>
    <m/>
    <m/>
    <s v="https://www.crunchbase.com/organization/wildseed"/>
    <m/>
    <m/>
    <s v="27e48fdf-5619-bc13-3fbc-4ec62a5b724f"/>
  </r>
  <r>
    <x v="112666"/>
    <s v="wilksir.com"/>
    <s v="USA"/>
    <s v="CT"/>
    <s v="Hartford"/>
    <s v="Norwalk"/>
    <x v="2"/>
    <s v="Wilks Enterprise, founded in 1995, specializes in rugged, easy-to-use, portable application-specific mid-infrared analyzers for on-site"/>
    <m/>
    <x v="5"/>
    <x v="0"/>
    <n v="0"/>
    <m/>
    <s v="1995-01-01"/>
    <m/>
    <m/>
    <m/>
    <s v="info@WilksIR.com"/>
    <n v="2038559136"/>
    <s v="https://www.crunchbase.com/organization/wilks-enterprise"/>
    <m/>
    <m/>
    <s v="7e5d40f9-7d23-6b09-c874-b1754625f8e1"/>
  </r>
  <r>
    <x v="112667"/>
    <s v="willametteegg.com"/>
    <s v="USA"/>
    <s v="OR"/>
    <s v="Portland, Oregon"/>
    <s v="Canby"/>
    <x v="0"/>
    <s v="Willamette Egg Farms is a third-generation, family-owned egg farm."/>
    <m/>
    <x v="5"/>
    <x v="5"/>
    <n v="0"/>
    <m/>
    <s v="1934-01-01"/>
    <m/>
    <m/>
    <m/>
    <m/>
    <s v="(503) 651-2095"/>
    <s v="https://www.crunchbase.com/organization/willamette-egg"/>
    <s v="https://www.twitter.com/willametteegg"/>
    <s v="https://www.facebook.com/237320052972054"/>
    <s v="1b1d0a58-8e10-dc5a-2037-64ab8f40202e"/>
  </r>
  <r>
    <x v="112668"/>
    <s v="willardbishop.com"/>
    <s v="USA"/>
    <s v="IL"/>
    <s v="Chicago"/>
    <s v="Barrington"/>
    <x v="0"/>
    <s v="Willard Bishop uses its manufacturer expertise and unprecedented retailer knowledge to create performance-based strategies"/>
    <m/>
    <x v="5"/>
    <x v="0"/>
    <n v="0"/>
    <m/>
    <s v="1976-01-01"/>
    <m/>
    <m/>
    <m/>
    <m/>
    <s v="'847-381-4443"/>
    <s v="https://www.crunchbase.com/organization/willard-bishop"/>
    <m/>
    <m/>
    <s v="78e866bf-9611-ad27-eaac-fc682800bf17"/>
  </r>
  <r>
    <x v="112669"/>
    <s v="willbros.com"/>
    <s v="USA"/>
    <s v="TX"/>
    <s v="Houston"/>
    <s v="Houston"/>
    <x v="1"/>
    <s v="Willbros Group, Inc. provides project management, engineering, material procurement, maintenance and life-cycle extension services."/>
    <s v="energy|oil and gas"/>
    <x v="89"/>
    <x v="2"/>
    <n v="0"/>
    <m/>
    <m/>
    <m/>
    <m/>
    <m/>
    <m/>
    <m/>
    <s v="https://www.crunchbase.com/organization/willbros-group-inc"/>
    <s v="https://www.twitter.com/willbros"/>
    <s v="http://www.facebook.com/willbrosgroup"/>
    <s v="0b6238cf-fab0-83e4-595e-722b084980d9"/>
  </r>
  <r>
    <x v="112670"/>
    <s v="willdan.com"/>
    <s v="USA"/>
    <s v="CA"/>
    <s v="Anaheim"/>
    <s v="Anaheim"/>
    <x v="1"/>
    <s v="Willdan Group (Willdan) is a company selling professional technical and consulting services to public agencies at all levels."/>
    <s v="business information systems|civil engineering|consulting|management consulting|technical support"/>
    <x v="9079"/>
    <x v="7"/>
    <n v="0"/>
    <m/>
    <s v="1964-01-01"/>
    <m/>
    <m/>
    <m/>
    <s v="info@willdan.com"/>
    <s v="(714) 940-6300"/>
    <s v="https://www.crunchbase.com/organization/willdan-group"/>
    <s v="https://www.twitter.com/willdan_"/>
    <m/>
    <s v="6a24e1b0-5cde-3fa4-e904-01a1f85944ed"/>
  </r>
  <r>
    <x v="112671"/>
    <s v="willdata.com"/>
    <s v="GBR"/>
    <m/>
    <s v="East Grinstead"/>
    <s v="East Grinstead"/>
    <x v="2"/>
    <s v="Cost saving z/OS network management"/>
    <m/>
    <x v="5"/>
    <x v="0"/>
    <n v="0"/>
    <m/>
    <s v="1993-01-01"/>
    <m/>
    <m/>
    <m/>
    <s v="info@willdata.com"/>
    <s v="'+44 1342 321234"/>
    <s v="https://www.crunchbase.com/organization/william-data-systems"/>
    <s v="https://www.twitter.com/williamdatasyst"/>
    <s v="https://www.facebook.com/williamdatasystems"/>
    <s v="9d3ae443-cb28-8eec-10dd-a665be6a6eb9"/>
  </r>
  <r>
    <x v="112672"/>
    <s v="demant.com"/>
    <s v="DNK"/>
    <m/>
    <s v="DNK - Other"/>
    <s v="Smørumnedre"/>
    <x v="0"/>
    <s v="The William Demant Group is a leading international hearing health care company which develops, manufactures."/>
    <m/>
    <x v="5"/>
    <x v="9"/>
    <n v="0"/>
    <m/>
    <s v="1904-01-01"/>
    <m/>
    <m/>
    <m/>
    <s v="william@demant.com"/>
    <s v="(453) 917-7300"/>
    <s v="https://www.crunchbase.com/organization/william-demant"/>
    <m/>
    <s v="https://www.facebook.com/share.php"/>
    <s v="2d49e3b1-3878-fcd1-e57a-9bdc09ded39d"/>
  </r>
  <r>
    <x v="112673"/>
    <s v="williamhill.com"/>
    <s v="GBR"/>
    <m/>
    <s v="London"/>
    <s v="London"/>
    <x v="1"/>
    <s v="William Hill Online is a online betting and gaming company."/>
    <s v="gambling|sports"/>
    <x v="235"/>
    <x v="2"/>
    <n v="0"/>
    <m/>
    <s v="2009-07-01"/>
    <m/>
    <m/>
    <m/>
    <s v="customerhelp@williamhill.co.uk"/>
    <s v="'+44 020 8918 3600"/>
    <s v="https://www.crunchbase.com/organization/william-hill-online"/>
    <s v="https://www.twitter.com/willhillbet"/>
    <m/>
    <s v="ddbb5de8-6e67-dbfe-4636-18ec2d9cdecc"/>
  </r>
  <r>
    <x v="112674"/>
    <s v="wjfg.co.uk"/>
    <s v="GBR"/>
    <m/>
    <s v="GBR - Other"/>
    <s v="Hook"/>
    <x v="0"/>
    <s v="William Jackson Food Group is a maker of bread for the sandwich market in the UK and abroad."/>
    <s v="food processing|nutrition"/>
    <x v="1618"/>
    <x v="2"/>
    <n v="0"/>
    <m/>
    <s v="1851-01-01"/>
    <m/>
    <m/>
    <m/>
    <m/>
    <m/>
    <s v="https://www.crunchbase.com/organization/william-jackson-food-group"/>
    <m/>
    <m/>
    <s v="768cf946-bac5-6513-3004-4d35c0dad5df"/>
  </r>
  <r>
    <x v="112675"/>
    <s v="williamlabs.com"/>
    <s v="USA"/>
    <s v="CT"/>
    <s v="Hartford"/>
    <s v="Enfield"/>
    <x v="2"/>
    <s v="William Laboratories was acquired by its current owners in 2001 and relocated to new headquarters in Enfield, Connecticut."/>
    <m/>
    <x v="5"/>
    <x v="1"/>
    <n v="0"/>
    <m/>
    <s v="1976-01-01"/>
    <m/>
    <m/>
    <m/>
    <s v="info@williamlabs.com"/>
    <s v="'800-767-7643"/>
    <s v="https://www.crunchbase.com/organization/william-laboratories"/>
    <m/>
    <m/>
    <s v="0ed55f3f-a842-2f17-6303-604e5db732ac"/>
  </r>
  <r>
    <x v="112676"/>
    <s v="williampitters.com"/>
    <s v="FRA"/>
    <m/>
    <s v="FRA - Other"/>
    <s v="Lormont"/>
    <x v="0"/>
    <s v="William Pitters a spirits producer and distributor, offers wines and liquors."/>
    <m/>
    <x v="5"/>
    <x v="6"/>
    <n v="0"/>
    <m/>
    <s v="1964-01-01"/>
    <m/>
    <m/>
    <m/>
    <m/>
    <m/>
    <s v="https://www.crunchbase.com/organization/william-pitters"/>
    <m/>
    <m/>
    <s v="be0f5c9d-9390-b1f6-059d-6c2b32e8c019"/>
  </r>
  <r>
    <x v="112677"/>
    <s v="williamsandbennett.com"/>
    <s v="USA"/>
    <s v="FL"/>
    <s v="Palm Beaches"/>
    <s v="Boynton Beach"/>
    <x v="2"/>
    <s v="Williams &amp; Bennett, a Florida-based manufacturer of quality chocolate products."/>
    <s v="manufacturing"/>
    <x v="41"/>
    <x v="1"/>
    <n v="0"/>
    <m/>
    <s v="1992-01-01"/>
    <m/>
    <m/>
    <m/>
    <s v="sales@williamsandbennett.com"/>
    <s v="(561)276-9007"/>
    <s v="https://www.crunchbase.com/organization/williams-bennett"/>
    <m/>
    <s v="https://www.facebook.com/williams-bennett-193861390767321"/>
    <s v="54c3000c-61e6-9005-867b-7d9d80e2f542"/>
  </r>
  <r>
    <x v="112678"/>
    <s v="williamscommunications.com"/>
    <s v="USA"/>
    <s v="CO"/>
    <s v="Denver"/>
    <s v="Broomfield"/>
    <x v="1"/>
    <s v="Williams Communications is a provider of wireless communication services."/>
    <s v="health care"/>
    <x v="3"/>
    <x v="6"/>
    <n v="0"/>
    <m/>
    <m/>
    <m/>
    <m/>
    <m/>
    <m/>
    <n v="8505750346"/>
    <s v="https://www.crunchbase.com/organization/williams-communications"/>
    <m/>
    <s v="http://www.facebook.com/pages/williams-communications-inc/119941894741210"/>
    <s v="f0aa7b42-6242-89ce-0b00-e5621ce9fbbe"/>
  </r>
  <r>
    <x v="112679"/>
    <s v="williamslp.com"/>
    <s v="USA"/>
    <s v="OK"/>
    <s v="Tulsa"/>
    <s v="Tulsa"/>
    <x v="1"/>
    <s v="Williams Partners L.P. is a leading diversified master limited partnership focused on natural gas."/>
    <s v="energy|oil and gas"/>
    <x v="89"/>
    <x v="2"/>
    <n v="0"/>
    <m/>
    <s v="1908-01-01"/>
    <m/>
    <m/>
    <m/>
    <m/>
    <s v="'918-573-2000"/>
    <s v="https://www.crunchbase.com/organization/williams-partners-l-p"/>
    <s v="https://www.twitter.com/williamsupdates"/>
    <s v="http://www.facebook.com/williamsenergyco"/>
    <s v="57a72b89-f3fe-f132-4e79-7d44ccaa6a99"/>
  </r>
  <r>
    <x v="112680"/>
    <s v="williamstechnologies.in"/>
    <s v="USA"/>
    <s v="SC"/>
    <m/>
    <m/>
    <x v="0"/>
    <s v="Williams Technologies, Inc., is a leading remanufacturer of automatic transmissions, torque converters."/>
    <m/>
    <x v="5"/>
    <x v="2"/>
    <n v="0"/>
    <m/>
    <m/>
    <m/>
    <m/>
    <m/>
    <m/>
    <m/>
    <s v="https://www.crunchbase.com/organization/williams-technologies"/>
    <m/>
    <m/>
    <s v="3db2c02c-a1a4-3a56-ec23-206e0d371327"/>
  </r>
  <r>
    <x v="112681"/>
    <s v="williesgrillandicehouse.com"/>
    <s v="USA"/>
    <s v="TX"/>
    <s v="Houston"/>
    <s v="Conroe"/>
    <x v="0"/>
    <s v="A Houston -based regional fast casual restaurant concept operating 17 restaurants across Central Texas"/>
    <m/>
    <x v="5"/>
    <x v="1"/>
    <n v="0"/>
    <m/>
    <s v="1982-01-01"/>
    <m/>
    <m/>
    <m/>
    <m/>
    <s v="'+1 210-490-9220"/>
    <s v="https://www.crunchbase.com/organization/willie-s-grill-icehouse"/>
    <m/>
    <m/>
    <s v="2af781e4-8c96-00f6-442e-b753ac6af7c7"/>
  </r>
  <r>
    <x v="112682"/>
    <s v="willis.com"/>
    <s v="GBR"/>
    <m/>
    <s v="London"/>
    <s v="London"/>
    <x v="1"/>
    <s v="Willis Group Holdings Limited is the third largest insurance broker in the world."/>
    <s v="finance"/>
    <x v="24"/>
    <x v="4"/>
    <n v="0"/>
    <m/>
    <m/>
    <m/>
    <m/>
    <m/>
    <s v="groupcomms@willis.com"/>
    <s v="'+44 917 251 8116"/>
    <s v="https://www.crunchbase.com/organization/willis-group-holdings-limited"/>
    <s v="https://www.twitter.com/willisgroup"/>
    <s v="http://www.facebook.com/willisgroup"/>
    <s v="aba9156d-9da8-6c6a-f635-eb4b573f468d"/>
  </r>
  <r>
    <x v="112683"/>
    <s v="willisstein.com"/>
    <s v="USA"/>
    <s v="IL"/>
    <s v="Chicago"/>
    <s v="Chicago"/>
    <x v="0"/>
    <s v="Willis Stein &amp; Partners is a Chicago-based private equity firm that invests in the consumer services, education and business services"/>
    <m/>
    <x v="5"/>
    <x v="2"/>
    <n v="0"/>
    <m/>
    <s v="1995-01-01"/>
    <m/>
    <m/>
    <m/>
    <m/>
    <m/>
    <s v="https://www.crunchbase.com/organization/willis-stein-partnes"/>
    <m/>
    <m/>
    <s v="12131082-8929-96e7-a695-45a76d3d7480"/>
  </r>
  <r>
    <x v="112684"/>
    <s v="willistowerswatson.com"/>
    <s v="GBR"/>
    <m/>
    <s v="London"/>
    <s v="London"/>
    <x v="1"/>
    <s v="Willis Towers Watson is a leading global advisory, broking and solutions company."/>
    <s v="consulting|information technology|medical|service industry"/>
    <x v="66"/>
    <x v="4"/>
    <n v="0"/>
    <m/>
    <s v="1828-01-01"/>
    <m/>
    <m/>
    <m/>
    <m/>
    <s v="'+44 21 2309 3400"/>
    <s v="https://www.crunchbase.com/organization/willis-towers-watson"/>
    <s v="https://www.twitter.com/wtwcorporate"/>
    <s v="https://www.facebook.com/willis-towers-watson-213983474385/?fref=ts"/>
    <s v="86a166ba-3fda-e2c6-518a-ba0758f6b5a8"/>
  </r>
  <r>
    <x v="112685"/>
    <s v="willowbrookhealth.com"/>
    <s v="USA"/>
    <s v="TN"/>
    <s v="Nashville"/>
    <s v="Nashville"/>
    <x v="2"/>
    <s v="Their home health care division was founded in 1981 by local health care professionals."/>
    <s v="health care"/>
    <x v="3"/>
    <x v="5"/>
    <n v="0"/>
    <m/>
    <s v="1981-01-01"/>
    <m/>
    <m/>
    <m/>
    <s v="info@willowbrookhealth.com"/>
    <s v="(615) 399-2220"/>
    <s v="https://www.crunchbase.com/organization/willowbrook-health-systems"/>
    <m/>
    <m/>
    <s v="cb4333e3-8afb-9eaf-2aa7-91ae7d2317e6"/>
  </r>
  <r>
    <x v="112686"/>
    <m/>
    <s v="USA"/>
    <s v="PA"/>
    <s v="Philadelphia"/>
    <s v="Norristown"/>
    <x v="1"/>
    <s v="federally chartered mutual savings bank"/>
    <s v="banking"/>
    <x v="39"/>
    <x v="2"/>
    <n v="0"/>
    <m/>
    <m/>
    <m/>
    <m/>
    <m/>
    <m/>
    <m/>
    <s v="https://www.crunchbase.com/organization/willow-grove-bancorp"/>
    <m/>
    <m/>
    <s v="ca1b1110-1af4-4af8-791b-0d32d2904760"/>
  </r>
  <r>
    <x v="112687"/>
    <m/>
    <s v="CAN"/>
    <s v="AB"/>
    <s v="AB - Other"/>
    <s v="Leduc"/>
    <x v="2"/>
    <s v="Willow Park Estates is quiet residential neighborhood."/>
    <s v="real estate"/>
    <x v="76"/>
    <x v="2"/>
    <n v="0"/>
    <m/>
    <m/>
    <m/>
    <m/>
    <m/>
    <m/>
    <m/>
    <s v="https://www.crunchbase.com/organization/willow-park-estates-jubilee-landing"/>
    <m/>
    <m/>
    <s v="5e454473-e2df-3a96-064a-8a0722a3877c"/>
  </r>
  <r>
    <x v="112688"/>
    <s v="willowtech.com"/>
    <s v="USA"/>
    <s v="WA"/>
    <s v="Seattle"/>
    <s v="Bellingham"/>
    <x v="0"/>
    <s v="Enterprise middleware messaging software"/>
    <s v="enterprise software"/>
    <x v="10"/>
    <x v="0"/>
    <n v="0"/>
    <m/>
    <s v="1991-02-01"/>
    <m/>
    <m/>
    <m/>
    <m/>
    <s v="'360-393-4962"/>
    <s v="https://www.crunchbase.com/organization/willow-technology-inc"/>
    <m/>
    <m/>
    <s v="62cd28ed-cb80-e2b6-d74a-4d08b6e48170"/>
  </r>
  <r>
    <x v="112689"/>
    <s v="willow.tv"/>
    <s v="USA"/>
    <s v="CA"/>
    <s v="SF Bay Area"/>
    <s v="Sunnyvale"/>
    <x v="2"/>
    <s v="portal for live Internet streaming of sp"/>
    <s v="e-commerce"/>
    <x v="63"/>
    <x v="0"/>
    <n v="0"/>
    <m/>
    <s v="2002-01-01"/>
    <m/>
    <m/>
    <m/>
    <s v="support@willow.tv"/>
    <m/>
    <s v="https://www.crunchbase.com/organization/willow-tv"/>
    <s v="https://www.twitter.com/willowtv"/>
    <s v="https://www.facebook.com/willowcricket"/>
    <s v="008de5bd-9d73-0b0b-3733-b3cae04a803f"/>
  </r>
  <r>
    <x v="112690"/>
    <s v="willtek.com"/>
    <s v="DEU"/>
    <m/>
    <s v="Ismaning"/>
    <s v="Ismaning"/>
    <x v="2"/>
    <s v="Under the Willtek brand, Aeroflex provides test and measurement solutions to the wireless industry â€“ including service providers and"/>
    <s v="telecommunications|wireless"/>
    <x v="259"/>
    <x v="6"/>
    <n v="0"/>
    <m/>
    <s v="2002-01-01"/>
    <m/>
    <m/>
    <m/>
    <m/>
    <s v="49 89 996 41 0"/>
    <s v="https://www.crunchbase.com/organization/willtek-communications"/>
    <m/>
    <m/>
    <s v="971e10d7-273f-27f8-5c50-e73fbb70a2dc"/>
  </r>
  <r>
    <x v="112691"/>
    <s v="wilmingtonplc.com"/>
    <s v="GBR"/>
    <m/>
    <s v="London"/>
    <s v="London"/>
    <x v="0"/>
    <s v="At Wilmington we transform knowledge into advantage though education, networking and information."/>
    <s v="information services"/>
    <x v="59"/>
    <x v="7"/>
    <n v="0"/>
    <m/>
    <s v="1995-01-01"/>
    <m/>
    <m/>
    <m/>
    <s v="info@wilmingtonplc.com"/>
    <n v="4402074900049"/>
    <s v="https://www.crunchbase.com/organization/wilmington-2"/>
    <s v="https://www.twitter.com/wilmingtonplc"/>
    <m/>
    <s v="6d736fba-dc3f-b983-c526-d08fc2d7b41e"/>
  </r>
  <r>
    <x v="112692"/>
    <m/>
    <s v="USA"/>
    <s v="DE"/>
    <s v="Wilmington, Delaware"/>
    <s v="Newark"/>
    <x v="2"/>
    <s v="medical billing solutions"/>
    <s v="consulting"/>
    <x v="5"/>
    <x v="2"/>
    <n v="0"/>
    <m/>
    <s v="1974-01-01"/>
    <m/>
    <m/>
    <m/>
    <m/>
    <m/>
    <s v="https://www.crunchbase.com/organization/wilmington"/>
    <m/>
    <m/>
    <s v="3887f085-83cd-df76-6c1e-8f465b4a5a24"/>
  </r>
  <r>
    <x v="112693"/>
    <s v="wilmorite.com"/>
    <s v="USA"/>
    <s v="NY"/>
    <s v="Rochester, New York"/>
    <s v="Rochester"/>
    <x v="2"/>
    <s v="Wilmorite offers real estate development and management services."/>
    <m/>
    <x v="5"/>
    <x v="2"/>
    <n v="0"/>
    <m/>
    <m/>
    <m/>
    <m/>
    <m/>
    <m/>
    <m/>
    <s v="https://www.crunchbase.com/organization/wilmorite-holdings-lp"/>
    <m/>
    <m/>
    <s v="3c222c93-7190-1156-2174-90b788560ea6"/>
  </r>
  <r>
    <x v="112694"/>
    <s v="en.wilogo.com"/>
    <s v="FRA"/>
    <m/>
    <s v="FRA - Other"/>
    <s v="Saint-chamond"/>
    <x v="2"/>
    <s v="Wilogo is a web site that allows companies to source design with speed and efficiency. Our community of graphic designers offer their"/>
    <s v="curated web"/>
    <x v="28"/>
    <x v="2"/>
    <n v="0"/>
    <m/>
    <s v="2006-03-01"/>
    <m/>
    <m/>
    <m/>
    <s v="contact@wilogo.com"/>
    <s v="33 4 77 83 56 62"/>
    <s v="https://www.crunchbase.com/organization/wilogo"/>
    <s v="https://www.twitter.com/wilogo"/>
    <m/>
    <s v="c706148c-3164-5295-7eb4-356790e457f9"/>
  </r>
  <r>
    <x v="112695"/>
    <s v="wilresearch.com"/>
    <s v="USA"/>
    <s v="OH"/>
    <s v="Columbus, Ohio"/>
    <s v="Ashland"/>
    <x v="2"/>
    <s v="Our mission is to provide science applied in service to humanity."/>
    <s v="pharmaceutical"/>
    <x v="3"/>
    <x v="7"/>
    <n v="0"/>
    <m/>
    <s v="1976-01-01"/>
    <m/>
    <m/>
    <m/>
    <m/>
    <n v="114192898700"/>
    <s v="https://www.crunchbase.com/organization/wil-research"/>
    <s v="https://www.twitter.com/wilresearch"/>
    <m/>
    <s v="fc7ef569-6259-d51d-af55-9fd836ed6b08"/>
  </r>
  <r>
    <x v="112696"/>
    <s v="wilsonparkerhomes.com"/>
    <s v="USA"/>
    <s v="GA"/>
    <s v="Atlanta"/>
    <s v="Atlanta"/>
    <x v="2"/>
    <s v="Wilson Parker Homes is the developers and builders of homes."/>
    <m/>
    <x v="5"/>
    <x v="3"/>
    <n v="0"/>
    <m/>
    <m/>
    <m/>
    <m/>
    <m/>
    <s v="info@wilsonparkerhomes.com"/>
    <s v="(855)974-8258"/>
    <s v="https://www.crunchbase.com/organization/wilson-parker-homes"/>
    <m/>
    <s v="https://www.facebook.com/wilsonparkerhomes/"/>
    <s v="dda5187b-dd81-c62a-8a80-733068e9b40f"/>
  </r>
  <r>
    <x v="112697"/>
    <s v="wilsonparking.com.hk"/>
    <s v="THA"/>
    <m/>
    <s v="Bangkok"/>
    <s v="Ban Nong Kong Chak"/>
    <x v="2"/>
    <s v="car parking management"/>
    <s v="automotive"/>
    <x v="114"/>
    <x v="2"/>
    <n v="0"/>
    <m/>
    <s v="1983-01-01"/>
    <m/>
    <m/>
    <m/>
    <s v="info@wilsonparking.com.hk"/>
    <s v="'+852 2954 8029"/>
    <s v="https://www.crunchbase.com/organization/wilson-parking-hong-kong"/>
    <m/>
    <m/>
    <s v="f50be552-2339-8f43-7356-37c542edc803"/>
  </r>
  <r>
    <x v="112698"/>
    <s v="wilsonsleather.com"/>
    <s v="USA"/>
    <s v="NY"/>
    <s v="New York City"/>
    <s v="Brooklyn"/>
    <x v="1"/>
    <s v="Wilsons is the leading specialty retailer of men's and women's leather outerwear, apparel and accessories in the United States."/>
    <s v="e-commerce"/>
    <x v="63"/>
    <x v="6"/>
    <n v="0"/>
    <m/>
    <s v="1899-01-01"/>
    <m/>
    <m/>
    <m/>
    <m/>
    <s v="'+1 (763) 391-4000"/>
    <s v="https://www.crunchbase.com/organization/wilsons-leather"/>
    <s v="https://www.twitter.com/wilsonsleather"/>
    <s v="http://www.facebook.com/wilsonsleather"/>
    <s v="b892410f-bec1-aacb-398f-04c452657b06"/>
  </r>
  <r>
    <x v="112699"/>
    <m/>
    <s v="USA"/>
    <m/>
    <m/>
    <m/>
    <x v="0"/>
    <s v="WilTel Communications is a telco and Tier 2 Internet Service Provider."/>
    <s v="e-commerce|internet|telecommunications"/>
    <x v="3340"/>
    <x v="2"/>
    <n v="0"/>
    <m/>
    <s v="1994-01-01"/>
    <m/>
    <m/>
    <m/>
    <m/>
    <m/>
    <s v="https://www.crunchbase.com/organization/wiltel-communications"/>
    <m/>
    <m/>
    <s v="8135a609-66d9-9dac-d2d1-f113b0810f94"/>
  </r>
  <r>
    <x v="112700"/>
    <s v="wimactel.com"/>
    <s v="CAN"/>
    <s v="AB"/>
    <s v="Calgary"/>
    <s v="Calgary"/>
    <x v="0"/>
    <s v="WiMacTel is call center company, includs voice services and equipment provider to the telecommunications industry."/>
    <s v="telecommunications"/>
    <x v="338"/>
    <x v="0"/>
    <n v="0"/>
    <m/>
    <s v="2000-04-01"/>
    <m/>
    <m/>
    <m/>
    <s v="info@wimactel.com"/>
    <s v="'888-476-0881"/>
    <s v="https://www.crunchbase.com/organization/wimactel"/>
    <s v="https://www.twitter.com/wimactelinc"/>
    <s v="http://www.facebook.com/wimactel"/>
    <s v="b13019c7-a457-1d2e-f6e0-f6b52ef2a2cd"/>
  </r>
  <r>
    <x v="112701"/>
    <s v="wimax.com"/>
    <s v="USA"/>
    <s v="TX"/>
    <s v="Austin"/>
    <s v="Austin"/>
    <x v="2"/>
    <s v="wireless broadband internet services"/>
    <s v="mobile"/>
    <x v="15"/>
    <x v="0"/>
    <n v="0"/>
    <m/>
    <m/>
    <m/>
    <m/>
    <m/>
    <m/>
    <n v="17078850897"/>
    <s v="https://www.crunchbase.com/organization/wimax-com-broadband-solutions"/>
    <m/>
    <m/>
    <s v="14553843-4306-ca82-3a77-06f28086080b"/>
  </r>
  <r>
    <x v="112702"/>
    <m/>
    <m/>
    <m/>
    <m/>
    <m/>
    <x v="2"/>
    <s v="Wimm-Bill-Dann company – one of Europe’s largest dairy products companies."/>
    <m/>
    <x v="5"/>
    <x v="2"/>
    <n v="0"/>
    <m/>
    <m/>
    <m/>
    <m/>
    <m/>
    <m/>
    <m/>
    <s v="https://www.crunchbase.com/organization/wimm-bill-dann-foods"/>
    <m/>
    <m/>
    <s v="fbabccd7-0907-0b5a-d6fe-eae5fac6ada1"/>
  </r>
  <r>
    <x v="112703"/>
    <s v="wimm.com"/>
    <s v="USA"/>
    <s v="CA"/>
    <s v="SF Bay Area"/>
    <s v="Los Altos"/>
    <x v="2"/>
    <s v="WIMM Labs offers a platform for smart micro devices that deliver information at a glance in a wearable form."/>
    <s v="hardware|software|wearables"/>
    <x v="148"/>
    <x v="0"/>
    <n v="0"/>
    <m/>
    <s v="2010-03-01"/>
    <m/>
    <m/>
    <m/>
    <s v="info@wimm.com"/>
    <n v="6503752292"/>
    <s v="https://www.crunchbase.com/organization/wimm-labs"/>
    <m/>
    <m/>
    <s v="aa9c97dd-1cd5-af74-4069-1453f0af0729"/>
  </r>
  <r>
    <x v="112704"/>
    <s v="winbond.com"/>
    <s v="TWN"/>
    <m/>
    <s v="Taiwan"/>
    <s v="Taichung"/>
    <x v="0"/>
    <s v="Winbond Electronics Corp. is a Specialty Memory IC Company engaged in design, manufacturing and sales services."/>
    <s v="manufacturing"/>
    <x v="41"/>
    <x v="8"/>
    <n v="0"/>
    <m/>
    <s v="1987-01-01"/>
    <m/>
    <m/>
    <m/>
    <m/>
    <m/>
    <s v="https://www.crunchbase.com/organization/winbond-electronics"/>
    <m/>
    <m/>
    <s v="304ee6f7-accd-5db3-b9f7-9ed529ee937b"/>
  </r>
  <r>
    <x v="112705"/>
    <s v="winchesterelectronics.com"/>
    <s v="USA"/>
    <s v="CT"/>
    <s v="Hartford"/>
    <s v="Wallingford"/>
    <x v="2"/>
    <s v="Winchester Electronics Corporation designs, develops, and manufactures electronic interconnect solutions."/>
    <s v="hardware|software"/>
    <x v="136"/>
    <x v="7"/>
    <n v="0"/>
    <m/>
    <s v="1941-01-01"/>
    <m/>
    <m/>
    <m/>
    <s v="info@winchesterelectronics.com"/>
    <s v="(604) 508-3535"/>
    <s v="https://www.crunchbase.com/organization/winchester-electronics"/>
    <s v="https://www.twitter.com/winchestercorp"/>
    <s v="http://www.facebook.com/winchester-electronics-m-sdn-bhd/192535137472720"/>
    <s v="c7dd611c-e0f0-56cd-3db8-e031f1f85a12"/>
  </r>
  <r>
    <x v="112706"/>
    <s v="wincor-nixdorf.com"/>
    <s v="USA"/>
    <s v="TX"/>
    <s v="Austin"/>
    <s v="Austin"/>
    <x v="2"/>
    <s v="Wincor Nixdorf AG is a Germany-based company that provides information technology (IT) solutions for the retail and banking sectors."/>
    <s v="banking|information technology|manufacturing|retail|security"/>
    <x v="9373"/>
    <x v="4"/>
    <n v="0"/>
    <m/>
    <s v="1999-01-01"/>
    <m/>
    <m/>
    <m/>
    <s v="jennifer.dean@wincor-nixdorf.com"/>
    <s v="'+49 5251 69330"/>
    <s v="https://www.crunchbase.com/organization/wincor-nixdorf-usa"/>
    <s v="https://www.twitter.com/wincornixdorf"/>
    <s v="https://www.facebook.com/wincornixdorf.de"/>
    <s v="023382e1-7e1b-a65c-81f6-23a008d47994"/>
  </r>
  <r>
    <x v="112707"/>
    <s v="windhaveninvestments.com"/>
    <s v="USA"/>
    <s v="MA"/>
    <s v="Boston"/>
    <s v="Boston"/>
    <x v="2"/>
    <s v="Windhaven Investment Management is a SEC-registered investment advisory firm serving individuals, trusts, retirement plans, and foundations."/>
    <s v="consulting|finance"/>
    <x v="24"/>
    <x v="4"/>
    <n v="0"/>
    <m/>
    <s v="1994-01-01"/>
    <m/>
    <m/>
    <m/>
    <s v="webrequest@windhaveninvestments.com"/>
    <s v="'+1 415-667-7000"/>
    <s v="https://www.crunchbase.com/organization/windhaven-investment-management"/>
    <s v="https://www.twitter.com/charlesschwab"/>
    <s v="https://www.facebook.com/charlesschwab"/>
    <s v="4eaa6465-f660-5217-9ea3-6826fd5a9a0c"/>
  </r>
  <r>
    <x v="112708"/>
    <s v="windjammercapital.com"/>
    <s v="USA"/>
    <s v="CA"/>
    <s v="Anaheim"/>
    <s v="Newport Beach"/>
    <x v="0"/>
    <s v="Formed in 1990, Windjammer is a national private investment firm which invests equity, minority equity and subordinated debt as a control"/>
    <m/>
    <x v="5"/>
    <x v="2"/>
    <n v="0"/>
    <m/>
    <s v="1990-01-01"/>
    <m/>
    <m/>
    <m/>
    <m/>
    <m/>
    <s v="https://www.crunchbase.com/organization/windjammer-capital-investors"/>
    <m/>
    <m/>
    <s v="988c6422-fa4a-aefe-1733-170625de227c"/>
  </r>
  <r>
    <x v="112709"/>
    <s v="theworxhub.com"/>
    <m/>
    <m/>
    <m/>
    <m/>
    <x v="0"/>
    <s v="Windmill Software is the leader in operations software for Senior Living Communities"/>
    <m/>
    <x v="5"/>
    <x v="2"/>
    <n v="0"/>
    <m/>
    <s v="1981-01-01"/>
    <m/>
    <m/>
    <m/>
    <m/>
    <m/>
    <s v="https://www.crunchbase.com/organization/windmill-software--inc-"/>
    <m/>
    <m/>
    <s v="ac9ba74a-10bf-1b08-9cd5-d78d7af51650"/>
  </r>
  <r>
    <x v="112710"/>
    <s v="windmobile.ca"/>
    <s v="CAN"/>
    <s v="ON"/>
    <s v="Toronto"/>
    <s v="Toronto"/>
    <x v="2"/>
    <s v="Wind Mobile is a provider of mobile service and retailer of smart phones in Canada."/>
    <s v="mobile"/>
    <x v="15"/>
    <x v="8"/>
    <n v="0"/>
    <m/>
    <s v="2009-01-01"/>
    <m/>
    <m/>
    <m/>
    <s v="community@windmobile.ca"/>
    <s v="1-877-WIND-184"/>
    <s v="https://www.crunchbase.com/organization/wind-mobile"/>
    <s v="https://www.twitter.com/windmobile"/>
    <s v="http://www.facebook.com/windmobile"/>
    <s v="17c295f8-5622-38ff-1053-9ff628b08d68"/>
  </r>
  <r>
    <x v="112711"/>
    <s v="windowsecurity.com"/>
    <s v="SMR"/>
    <m/>
    <m/>
    <m/>
    <x v="0"/>
    <s v="WindowSecurity.com operates as a computer security Web site."/>
    <s v="software"/>
    <x v="10"/>
    <x v="2"/>
    <n v="0"/>
    <m/>
    <m/>
    <m/>
    <m/>
    <m/>
    <m/>
    <m/>
    <s v="https://www.crunchbase.com/organization/windowsecurity-com"/>
    <m/>
    <s v="https://www.facebook.com/169387059745042"/>
    <s v="5ac510e9-5c88-05ac-2faf-529ec8723c63"/>
  </r>
  <r>
    <x v="112712"/>
    <s v="wppartners.com"/>
    <s v="USA"/>
    <s v="IL"/>
    <s v="Chicago"/>
    <s v="Chicago"/>
    <x v="0"/>
    <s v="Wind Point Partners is a private equity investment firm."/>
    <m/>
    <x v="5"/>
    <x v="2"/>
    <n v="0"/>
    <m/>
    <s v="1984-01-01"/>
    <m/>
    <m/>
    <m/>
    <m/>
    <m/>
    <s v="https://www.crunchbase.com/organization/wind-point-partners"/>
    <m/>
    <m/>
    <s v="28671c31-7d1e-f758-3ff9-a4bd1e6a19b9"/>
  </r>
  <r>
    <x v="112713"/>
    <s v="wpienergy.com"/>
    <s v="USA"/>
    <s v="AZ"/>
    <s v="Phoenix"/>
    <s v="Queen Creek"/>
    <x v="0"/>
    <s v="XH Industries, Inc. offers repair and maintenance services of wind turbine gearboxes in the range of 660kW-750kW. The company was founded"/>
    <m/>
    <x v="5"/>
    <x v="1"/>
    <n v="0"/>
    <m/>
    <m/>
    <m/>
    <m/>
    <m/>
    <m/>
    <s v="480 8166145"/>
    <s v="https://www.crunchbase.com/organization/windpower-innovations"/>
    <m/>
    <m/>
    <s v="173022bb-2a62-d220-8c20-ebe676aa892c"/>
  </r>
  <r>
    <x v="112714"/>
    <s v="windriver.com"/>
    <s v="USA"/>
    <s v="CA"/>
    <s v="SF Bay Area"/>
    <s v="Alameda"/>
    <x v="2"/>
    <s v="Wind River enables companies to develop, run and manage device software faster and more reliably at a lower cost."/>
    <s v="developer tools|hardware|mobile|software"/>
    <x v="1317"/>
    <x v="8"/>
    <n v="0"/>
    <m/>
    <s v="1981-01-01"/>
    <m/>
    <m/>
    <m/>
    <m/>
    <s v="(510)748-4100"/>
    <s v="https://www.crunchbase.com/organization/wind-river"/>
    <s v="https://www.twitter.com/windriver"/>
    <s v="https://www.facebook.com/windriversystems"/>
    <s v="dd31dc9e-cae6-e79e-ea49-9f176deea77d"/>
  </r>
  <r>
    <x v="112715"/>
    <s v="windsorfoods.com"/>
    <s v="USA"/>
    <s v="TX"/>
    <s v="Houston"/>
    <s v="Houston"/>
    <x v="2"/>
    <s v="Windsor Foods provides our customers with unparalleled service,"/>
    <s v="food processing"/>
    <x v="7"/>
    <x v="8"/>
    <n v="0"/>
    <m/>
    <s v="1996-01-01"/>
    <m/>
    <m/>
    <m/>
    <m/>
    <s v="(713) 843-5200"/>
    <s v="https://www.crunchbase.com/organization/windsor-foods"/>
    <m/>
    <m/>
    <s v="efb3a72b-2020-e115-9120-8bd12f290363"/>
  </r>
  <r>
    <x v="112716"/>
    <s v="wgsc.sa.edu.au"/>
    <s v="AUS"/>
    <m/>
    <m/>
    <m/>
    <x v="0"/>
    <s v="Windsor Gardens Centre for Hearing Impaired, and is one of the most dynamic learning centres in the state."/>
    <s v="education"/>
    <x v="38"/>
    <x v="2"/>
    <n v="0"/>
    <m/>
    <m/>
    <m/>
    <m/>
    <m/>
    <m/>
    <n v="61882612733"/>
    <s v="https://www.crunchbase.com/organization/windsor-gardens-secondary-college"/>
    <m/>
    <m/>
    <s v="56e8dd0b-373d-9145-424d-370e472cdf4f"/>
  </r>
  <r>
    <x v="112717"/>
    <s v="windsorhealthcare.org"/>
    <s v="USA"/>
    <s v="NJ"/>
    <s v="Newark"/>
    <s v="Norwood"/>
    <x v="0"/>
    <s v="Windsor Health Group is a healthcare company operating government sponsored health plans and providing speciality managed care services."/>
    <m/>
    <x v="5"/>
    <x v="4"/>
    <n v="0"/>
    <m/>
    <m/>
    <m/>
    <m/>
    <m/>
    <m/>
    <s v="'201-767-0100"/>
    <s v="https://www.crunchbase.com/organization/windsor-health-group-2"/>
    <m/>
    <m/>
    <s v="47ea4253-626b-c565-de33-c6053d0e01fa"/>
  </r>
  <r>
    <x v="112718"/>
    <s v="infinitevisions.com"/>
    <s v="USA"/>
    <s v="AZ"/>
    <s v="Phoenix"/>
    <s v="Tempe"/>
    <x v="2"/>
    <s v="Windsor Management Group LLC develops K-12 business software solutions for school districts in the United States."/>
    <s v="software"/>
    <x v="10"/>
    <x v="6"/>
    <n v="0"/>
    <m/>
    <s v="1980-01-01"/>
    <m/>
    <m/>
    <m/>
    <s v="GeneralInfo@infinitevisions.com"/>
    <s v="'480-777-7166"/>
    <s v="https://www.crunchbase.com/organization/windsor-management-group"/>
    <m/>
    <s v="https://www.facebook.com/tylertech"/>
    <s v="36bb2ea3-4830-d8dd-e06d-488751d93ed1"/>
  </r>
  <r>
    <x v="112719"/>
    <s v="windstax.com"/>
    <s v="USA"/>
    <s v="PA"/>
    <s v="Pittsburgh"/>
    <s v="Pittsburgh"/>
    <x v="2"/>
    <s v="WindStax Wind Power Systems is a full-service wind power company."/>
    <m/>
    <x v="5"/>
    <x v="1"/>
    <n v="0"/>
    <m/>
    <s v="2013-01-01"/>
    <m/>
    <m/>
    <m/>
    <m/>
    <n v="4122357941"/>
    <s v="https://www.crunchbase.com/organization/windstax-wind-power-systems"/>
    <s v="https://www.twitter.com/windstax"/>
    <s v="https://www.facebook.com/windstax"/>
    <s v="9db57f68-5feb-23f6-113e-5278e24c94ea"/>
  </r>
  <r>
    <x v="112720"/>
    <s v="windstream.com"/>
    <s v="USA"/>
    <s v="AR"/>
    <s v="Little Rock"/>
    <s v="Little Rock"/>
    <x v="1"/>
    <s v="Windstream Communications provides voice and data network communications, and managed services to businesses in the United States."/>
    <s v="mobile|telecommunications"/>
    <x v="259"/>
    <x v="4"/>
    <n v="0"/>
    <m/>
    <s v="2006-03-01"/>
    <m/>
    <m/>
    <m/>
    <s v="windstreamcustomersupport@windstream.com"/>
    <s v="(800)843-9214"/>
    <s v="https://www.crunchbase.com/organization/windstream"/>
    <s v="https://www.twitter.com/windstream"/>
    <s v="https://www.facebook.com/windstreamconnects"/>
    <s v="e8ee8d99-88f1-2df3-ddf1-8c5f8d551687"/>
  </r>
  <r>
    <x v="112721"/>
    <s v="cnet.com"/>
    <s v="USA"/>
    <s v="MA"/>
    <s v="Boston"/>
    <s v="Arlington"/>
    <x v="2"/>
    <s v="Windup Labs is a Communities company."/>
    <s v="communities|internet|photo sharing"/>
    <x v="3608"/>
    <x v="2"/>
    <n v="0"/>
    <m/>
    <m/>
    <m/>
    <m/>
    <m/>
    <m/>
    <m/>
    <s v="https://www.crunchbase.com/organization/windup-labs"/>
    <m/>
    <m/>
    <s v="473751c6-3168-9822-ec26-42755daae389"/>
  </r>
  <r>
    <x v="112722"/>
    <s v="wineinsiders.com"/>
    <s v="CAN"/>
    <s v="BC"/>
    <s v="Vancouver"/>
    <s v="Vancouver"/>
    <x v="0"/>
    <s v="Founded over 30 years ago with the mission to make exceptional wines available at significant savings"/>
    <m/>
    <x v="5"/>
    <x v="2"/>
    <n v="0"/>
    <m/>
    <s v="1982-01-01"/>
    <m/>
    <m/>
    <m/>
    <m/>
    <m/>
    <s v="https://www.crunchbase.com/organization/wine-insiders"/>
    <s v="https://www.twitter.com/wineinsiders"/>
    <m/>
    <s v="4b005111-ceb1-48b8-cfcd-f310cbe1a154"/>
  </r>
  <r>
    <x v="112723"/>
    <s v="winevalleysiding.com"/>
    <s v="USA"/>
    <s v="WA"/>
    <s v="Seattle"/>
    <s v="Bothell"/>
    <x v="2"/>
    <s v="Delivering quality siding products, trims and accessories to builders, subcontractors, and homeowners."/>
    <m/>
    <x v="5"/>
    <x v="1"/>
    <n v="0"/>
    <m/>
    <s v="1955-01-01"/>
    <m/>
    <m/>
    <m/>
    <m/>
    <s v="(425) 488-2250"/>
    <s v="https://www.crunchbase.com/organization/wine-valley-siding-supply"/>
    <m/>
    <m/>
    <s v="b1c9dd5d-05ce-19a8-410a-21fc6febf176"/>
  </r>
  <r>
    <x v="112724"/>
    <m/>
    <m/>
    <m/>
    <m/>
    <m/>
    <x v="2"/>
    <s v="Winfield &amp; Company is a investment firm."/>
    <m/>
    <x v="5"/>
    <x v="2"/>
    <n v="0"/>
    <m/>
    <m/>
    <m/>
    <m/>
    <m/>
    <m/>
    <m/>
    <s v="https://www.crunchbase.com/organization/winfield-company"/>
    <m/>
    <m/>
    <s v="4e542dc1-1b36-a7f6-8567-0e731ca4d688"/>
  </r>
  <r>
    <x v="112725"/>
    <s v="winfieldwood.ca"/>
    <s v="CAN"/>
    <s v="BC"/>
    <s v="BC - Other"/>
    <s v="Oyama"/>
    <x v="2"/>
    <s v="Leading remanufacturing sawmill based in the central Okanagan of British Columbia."/>
    <m/>
    <x v="5"/>
    <x v="2"/>
    <n v="0"/>
    <m/>
    <m/>
    <m/>
    <m/>
    <m/>
    <m/>
    <m/>
    <s v="https://www.crunchbase.com/organization/winfield-wood-lath"/>
    <m/>
    <m/>
    <s v="a6e92355-a7ef-2cc2-9881-2022d72f4c81"/>
  </r>
  <r>
    <x v="112726"/>
    <s v="wingarc.com"/>
    <s v="JPN"/>
    <m/>
    <s v="Tokyo"/>
    <s v="Tokyo"/>
    <x v="2"/>
    <s v="BI Software Company"/>
    <m/>
    <x v="5"/>
    <x v="0"/>
    <n v="0"/>
    <m/>
    <s v="1993-01-01"/>
    <m/>
    <m/>
    <m/>
    <m/>
    <s v="81 3 5962 7300"/>
    <s v="https://www.crunchbase.com/organization/wingarc1st-inc"/>
    <s v="https://www.twitter.com/wingarc"/>
    <s v="https://www.facebook.com/wingarc"/>
    <s v="5a9505e0-2b2e-d829-adaa-336b735bb3fa"/>
  </r>
  <r>
    <x v="112727"/>
    <s v="wingify.com"/>
    <s v="IND"/>
    <m/>
    <s v="Delhi"/>
    <s v="Delhi"/>
    <x v="0"/>
    <s v="Wingify develops Visual Website Optimizer which is a tool for increasing website sales, signups, downloads and conversions."/>
    <s v="curated web"/>
    <x v="28"/>
    <x v="0"/>
    <n v="0"/>
    <m/>
    <s v="2010-01-01"/>
    <m/>
    <m/>
    <m/>
    <s v="info@wingify.com"/>
    <s v="'+91 11 6657 9191"/>
    <s v="https://www.crunchbase.com/organization/wingify"/>
    <s v="https://www.twitter.com/wingify"/>
    <s v="http://www.facebook.com/wingify"/>
    <s v="ec94e319-eef2-9e1b-f5b1-ba037d67016d"/>
  </r>
  <r>
    <x v="112728"/>
    <m/>
    <m/>
    <m/>
    <m/>
    <m/>
    <x v="0"/>
    <s v="Email Migration Tools Software Provider"/>
    <m/>
    <x v="5"/>
    <x v="2"/>
    <n v="0"/>
    <m/>
    <m/>
    <m/>
    <m/>
    <m/>
    <m/>
    <m/>
    <s v="https://www.crunchbase.com/organization/wingra"/>
    <m/>
    <m/>
    <s v="fbf4008f-d358-9aaf-bc49-b4079b8579e1"/>
  </r>
  <r>
    <x v="112729"/>
    <s v="wingsix.com"/>
    <s v="USA"/>
    <s v="IL"/>
    <s v="Chicago"/>
    <s v="Chicago"/>
    <x v="2"/>
    <s v="Hosting Provider"/>
    <s v="web hosting"/>
    <x v="28"/>
    <x v="0"/>
    <n v="0"/>
    <m/>
    <m/>
    <m/>
    <m/>
    <m/>
    <s v="sales@wingsix.com"/>
    <s v="'866-643-7427"/>
    <s v="https://www.crunchbase.com/organization/wingsix"/>
    <s v="https://www.twitter.com/midphase"/>
    <s v="https://www.facebook.com/midphase"/>
    <s v="40dc2353-58aa-834e-8c59-5c622c84f1b7"/>
  </r>
  <r>
    <x v="112730"/>
    <m/>
    <m/>
    <m/>
    <m/>
    <m/>
    <x v="2"/>
    <s v="Wingspeed Corporation was added in 2010."/>
    <m/>
    <x v="5"/>
    <x v="2"/>
    <n v="0"/>
    <m/>
    <m/>
    <m/>
    <m/>
    <m/>
    <m/>
    <m/>
    <s v="https://www.crunchbase.com/organization/wingspeed-corporation"/>
    <m/>
    <m/>
    <s v="4e71f56c-a56c-414a-3e0f-bf3cafd35026"/>
  </r>
  <r>
    <x v="112731"/>
    <s v="wingstravels.com"/>
    <s v="IND"/>
    <m/>
    <s v="Pune"/>
    <s v="Pune"/>
    <x v="0"/>
    <s v="Wings Travels offers a full Range of Vehicles from 4–50 seaters and operates in both the luxury &amp; regular segments."/>
    <s v="transportation"/>
    <x v="114"/>
    <x v="2"/>
    <n v="0"/>
    <m/>
    <s v="1994-01-01"/>
    <m/>
    <m/>
    <m/>
    <m/>
    <n v="919953356903"/>
    <s v="https://www.crunchbase.com/organization/wings-travels"/>
    <m/>
    <m/>
    <s v="1bf80ced-4b91-85b5-4a0b-869d87832976"/>
  </r>
  <r>
    <x v="112732"/>
    <m/>
    <s v="USA"/>
    <s v="CA"/>
    <s v="SF Bay Area"/>
    <s v="Alameda"/>
    <x v="2"/>
    <s v="Wink Communications provides a complete end-to-end system for low-cost electronic commerce on television."/>
    <s v="broadcasting"/>
    <x v="236"/>
    <x v="3"/>
    <n v="0"/>
    <m/>
    <s v="1994-01-01"/>
    <m/>
    <m/>
    <m/>
    <m/>
    <s v="(510)337-2950"/>
    <s v="https://www.crunchbase.com/organization/wink-communications"/>
    <m/>
    <m/>
    <s v="c7d0a5bb-7a91-b964-1a17-716603e4227d"/>
  </r>
  <r>
    <x v="112733"/>
    <s v="winkflash.com"/>
    <s v="USA"/>
    <s v="CA"/>
    <s v="Anaheim"/>
    <s v="Huntington Beach"/>
    <x v="2"/>
    <s v="WinkFlash offers a wide assortment of photo printing products including photo books, canvas and cards."/>
    <s v="e-commerce|gift card|photo sharing"/>
    <x v="5394"/>
    <x v="0"/>
    <n v="0"/>
    <m/>
    <s v="2003-01-01"/>
    <m/>
    <m/>
    <m/>
    <s v="service@winkflash.com"/>
    <m/>
    <s v="https://www.crunchbase.com/organization/winkflash"/>
    <s v="https://www.twitter.com/winkflash"/>
    <s v="https://www.facebook.com/winkflash"/>
    <s v="b6700c3a-7a2b-134d-0c34-0847e464c9e0"/>
  </r>
  <r>
    <x v="112734"/>
    <s v="winland.com"/>
    <s v="USA"/>
    <s v="MN"/>
    <s v="Rochester, Minnesota"/>
    <s v="Mankato"/>
    <x v="1"/>
    <s v="Winland Electronics, Inc. (Winland) designs and manufactures custom electronic controls and assemblies for original equipment manufacturer"/>
    <s v="hardware|software"/>
    <x v="136"/>
    <x v="0"/>
    <n v="0"/>
    <m/>
    <s v="1972-01-01"/>
    <m/>
    <m/>
    <m/>
    <s v="info@winland.com"/>
    <s v="'507-625-7231"/>
    <s v="https://www.crunchbase.com/organization/winland-electronics"/>
    <m/>
    <m/>
    <s v="bf2f5ab4-4f67-538d-373a-201f1b7b48d2"/>
  </r>
  <r>
    <x v="112735"/>
    <s v="winpromos.com"/>
    <s v="USA"/>
    <s v="WI"/>
    <s v="WI - Other"/>
    <s v="Genoa City"/>
    <x v="2"/>
    <s v="Winning Promotions manufactures promotional products such as scratch-offs, pull-tabs and scan cards."/>
    <s v="event promotion|manufacturing"/>
    <x v="8601"/>
    <x v="1"/>
    <n v="0"/>
    <m/>
    <m/>
    <m/>
    <m/>
    <m/>
    <s v="info@winpromos.com"/>
    <s v="(844)946-7766"/>
    <s v="https://www.crunchbase.com/organization/winning-promotions"/>
    <m/>
    <m/>
    <s v="2dd28a7d-7434-7d12-6f81-993410736e1a"/>
  </r>
  <r>
    <x v="112736"/>
    <s v="winnovation.org.uk"/>
    <s v="GBR"/>
    <m/>
    <m/>
    <m/>
    <x v="2"/>
    <s v="Winnovation Training was founded in the North East by Claire Pitchford, a Social Worker and care home manager with more over a decade."/>
    <s v="consulting|training"/>
    <x v="38"/>
    <x v="0"/>
    <n v="0"/>
    <m/>
    <m/>
    <m/>
    <m/>
    <m/>
    <s v="info@winnovation.org.uk"/>
    <n v="7886215559"/>
    <s v="https://www.crunchbase.com/organization/winnovation-training-ltd"/>
    <s v="https://www.twitter.com/winnovationtr"/>
    <m/>
    <s v="47f717fe-66dc-ee0d-e95c-2fdb7b877b5b"/>
  </r>
  <r>
    <x v="112737"/>
    <s v="winssystems.com"/>
    <s v="MLT"/>
    <m/>
    <m/>
    <m/>
    <x v="2"/>
    <s v="WINS provides Global Satellite Communications"/>
    <s v="information technology"/>
    <x v="59"/>
    <x v="2"/>
    <n v="0"/>
    <m/>
    <m/>
    <m/>
    <m/>
    <m/>
    <m/>
    <m/>
    <s v="https://www.crunchbase.com/organization/wins-ltd"/>
    <m/>
    <m/>
    <s v="b8969468-ddc7-182d-46f1-2bcc0cf58cb8"/>
  </r>
  <r>
    <x v="112738"/>
    <s v="winstar.com"/>
    <s v="USA"/>
    <s v="VA"/>
    <s v="Washington, D.C."/>
    <s v="Herndon"/>
    <x v="0"/>
    <s v="Winstar Communication is a telecommunications company that provides broadband services to businesses."/>
    <s v="internet|telecommunications"/>
    <x v="516"/>
    <x v="1"/>
    <n v="0"/>
    <m/>
    <s v="1998-01-01"/>
    <m/>
    <m/>
    <m/>
    <m/>
    <s v="'877-946-4472"/>
    <s v="https://www.crunchbase.com/organization/winstar-communication"/>
    <m/>
    <m/>
    <s v="363af5a6-2b29-755a-b8ab-203cd32f470d"/>
  </r>
  <r>
    <x v="112739"/>
    <s v="winterlogic.com"/>
    <m/>
    <m/>
    <m/>
    <m/>
    <x v="0"/>
    <s v="WinterLogic we are committed to advancing fault simulation technology"/>
    <m/>
    <x v="5"/>
    <x v="0"/>
    <n v="0"/>
    <m/>
    <s v="2005-01-01"/>
    <m/>
    <m/>
    <m/>
    <m/>
    <n v="6516334645"/>
    <s v="https://www.crunchbase.com/organization/winterlogic"/>
    <m/>
    <m/>
    <s v="eb7591e7-8454-adde-614c-c152f09aa830"/>
  </r>
  <r>
    <x v="112740"/>
    <s v="winternals.com"/>
    <s v="USA"/>
    <s v="TX"/>
    <s v="Austin"/>
    <s v="Austin"/>
    <x v="2"/>
    <s v="Winternals was the parent company operating Sysinternals, a web-based software featuring several freeware tools to administer monitor, and"/>
    <s v="software"/>
    <x v="10"/>
    <x v="6"/>
    <n v="0"/>
    <m/>
    <s v="1996-01-01"/>
    <m/>
    <m/>
    <m/>
    <m/>
    <s v="(512)330-9130"/>
    <s v="https://www.crunchbase.com/organization/winternals"/>
    <m/>
    <s v="https://www.facebook.com/bing"/>
    <s v="4f614dd2-0c49-be95-8089-8713dee40036"/>
  </r>
  <r>
    <x v="112741"/>
    <s v="wintrust.com"/>
    <s v="USA"/>
    <s v="IL"/>
    <s v="Springfield"/>
    <s v="Rosamond"/>
    <x v="1"/>
    <s v="Wintrust offers the products and technology of the big banks but pairs it with exceptional service."/>
    <s v="financial services|fintech"/>
    <x v="24"/>
    <x v="9"/>
    <n v="0"/>
    <m/>
    <s v="1995-01-01"/>
    <m/>
    <m/>
    <m/>
    <s v="investor_info@wintrust.com"/>
    <s v="'847-939-9000"/>
    <s v="https://www.crunchbase.com/organization/wintrust-financial"/>
    <s v="https://www.twitter.com/wintrust"/>
    <s v="http://www.facebook.com/wintrust"/>
    <s v="43ba0c10-5fc5-5f34-c2ec-2478d83bfef4"/>
  </r>
  <r>
    <x v="112742"/>
    <m/>
    <s v="USA"/>
    <s v="SC"/>
    <s v="SC - Other"/>
    <s v="Norway"/>
    <x v="0"/>
    <s v="A norway company"/>
    <m/>
    <x v="5"/>
    <x v="2"/>
    <n v="0"/>
    <m/>
    <m/>
    <m/>
    <m/>
    <m/>
    <m/>
    <m/>
    <s v="https://www.crunchbase.com/organization/wipe"/>
    <m/>
    <m/>
    <s v="d3b83586-027e-8326-2933-7b3899261962"/>
  </r>
  <r>
    <x v="112743"/>
    <s v="wipfli.com"/>
    <s v="USA"/>
    <s v="WI"/>
    <s v="Milwaukee"/>
    <s v="Milwaukee"/>
    <x v="0"/>
    <s v="Wipfli LLP is one of the top 20 accounting and consulting firms"/>
    <s v="accounting|consulting|information technology"/>
    <x v="2694"/>
    <x v="8"/>
    <n v="0"/>
    <m/>
    <s v="1930-01-01"/>
    <m/>
    <m/>
    <m/>
    <m/>
    <m/>
    <s v="https://www.crunchbase.com/organization/wipfli-llp"/>
    <s v="https://www.twitter.com/wipfli_llp"/>
    <s v="https://www.facebook.com/wipflillp/"/>
    <s v="a5f42f89-e758-cce0-5f1b-aa00719fd850"/>
  </r>
  <r>
    <x v="112744"/>
    <s v="wcclg.com"/>
    <s v="IND"/>
    <m/>
    <s v="Bangalore"/>
    <s v="Bangalore"/>
    <x v="0"/>
    <s v="Wipro Consumer Care and Lighting provides fast moving consumer goods like Santoor, Yardley, Enchanteur, Bio- essence, Romano."/>
    <m/>
    <x v="5"/>
    <x v="2"/>
    <n v="0"/>
    <m/>
    <s v="1945-01-01"/>
    <m/>
    <m/>
    <m/>
    <s v="feedback.wcc@wipro.com"/>
    <s v="(800)425-1969"/>
    <s v="https://www.crunchbase.com/organization/wipro-consumer-care-and-lighting"/>
    <m/>
    <m/>
    <s v="17637cdf-31c5-682c-0d0e-64c1190e387d"/>
  </r>
  <r>
    <x v="112745"/>
    <s v="wiprodigital.com"/>
    <m/>
    <m/>
    <m/>
    <m/>
    <x v="0"/>
    <s v="Wipro Digital, the digital business unit of Wipro"/>
    <s v="digital media"/>
    <x v="631"/>
    <x v="7"/>
    <n v="0"/>
    <m/>
    <s v="2015-01-01"/>
    <m/>
    <m/>
    <m/>
    <m/>
    <m/>
    <s v="https://www.crunchbase.com/organization/wipro-digital"/>
    <s v="https://www.twitter.com/wiprodigital"/>
    <s v="https://www.facebook.com/pages/wipro-digital/832546490090017"/>
    <s v="4c5cc122-73aa-b443-cc97-fcff872f67f6"/>
  </r>
  <r>
    <x v="112746"/>
    <s v="wiproinfra.com"/>
    <s v="IND"/>
    <m/>
    <s v="Bangalore"/>
    <s v="Bengaluru"/>
    <x v="0"/>
    <s v="Wipro Infrastructure Engineering, the hydraulic cylinder manufacturer, offers hydraulic actuators, hydraulic components."/>
    <s v="construction|infrastructure|manufacturing"/>
    <x v="1211"/>
    <x v="9"/>
    <n v="0"/>
    <m/>
    <s v="1976-01-01"/>
    <m/>
    <m/>
    <m/>
    <m/>
    <n v="8033579101"/>
    <s v="https://www.crunchbase.com/organization/wipro-infrastructure-engineering"/>
    <s v="https://www.twitter.com/wiproinfra"/>
    <s v="https://www.facebook.com/wiproinfra?fref=ts"/>
    <s v="d418182b-0442-8ae0-92c4-b5975f64573e"/>
  </r>
  <r>
    <x v="112747"/>
    <s v="wipro.com"/>
    <s v="USA"/>
    <s v="NJ"/>
    <s v="Newark"/>
    <s v="East Brunswick"/>
    <x v="1"/>
    <s v="Wipro Ltd (NYSE:WIT) is a global information technology, consulting and outsourcing company with 160,000+ workforce serving clients in......"/>
    <s v="cloud data services|consulting|enterprise software|health care|information services|information technology|mobile|outsourcing"/>
    <x v="9374"/>
    <x v="4"/>
    <n v="0"/>
    <m/>
    <s v="1945-01-01"/>
    <m/>
    <m/>
    <m/>
    <s v="reachus@wipro.com"/>
    <n v="918028440011"/>
    <s v="https://www.crunchbase.com/organization/wipro"/>
    <s v="https://www.twitter.com/wipro"/>
    <s v="http://www.facebook.com/wiprotechnologies"/>
    <s v="ac6ef54a-1f35-a468-2001-f04dd3fc035e"/>
  </r>
  <r>
    <x v="112748"/>
    <s v="wcgclinical.com"/>
    <s v="USA"/>
    <s v="NJ"/>
    <s v="Newark"/>
    <s v="Princeton"/>
    <x v="0"/>
    <s v="WIRB-Copernicus Group is a leading providers of solutions that measurably improve the quality and efficiency of clinical research."/>
    <s v="pharmaceutical"/>
    <x v="3"/>
    <x v="5"/>
    <n v="0"/>
    <m/>
    <s v="2012-01-01"/>
    <m/>
    <m/>
    <m/>
    <m/>
    <s v="'360-252-2485"/>
    <s v="https://www.crunchbase.com/organization/wirb-copernicus-group"/>
    <s v="https://www.twitter.com/wcgclinical"/>
    <m/>
    <s v="582a99cd-a502-c6b9-ff9d-f7983625f5e0"/>
  </r>
  <r>
    <x v="112749"/>
    <s v="wirecard.com"/>
    <s v="DEU"/>
    <m/>
    <s v="Munich"/>
    <s v="Munich"/>
    <x v="0"/>
    <s v="Wirecard is the leading specialist for payment processing and issuing."/>
    <s v="payments|software"/>
    <x v="57"/>
    <x v="8"/>
    <n v="0"/>
    <m/>
    <s v="1999-01-01"/>
    <m/>
    <m/>
    <m/>
    <m/>
    <n v="498944240500"/>
    <s v="https://www.crunchbase.com/organization/wirecard"/>
    <s v="https://www.twitter.com/wirecard"/>
    <m/>
    <s v="0466df1f-577c-89d2-55ef-c514a45b8956"/>
  </r>
  <r>
    <x v="112750"/>
    <m/>
    <m/>
    <m/>
    <m/>
    <m/>
    <x v="2"/>
    <s v="Sales, Marketing, Investment, Lending and Education services are designed to cost effectively grow businesses from start-up to IPO."/>
    <m/>
    <x v="5"/>
    <x v="2"/>
    <n v="0"/>
    <m/>
    <m/>
    <m/>
    <m/>
    <m/>
    <m/>
    <m/>
    <s v="https://www.crunchbase.com/organization/wired-capital"/>
    <m/>
    <m/>
    <s v="65041220-e82e-cb22-52d6-0247e2cc3c8f"/>
  </r>
  <r>
    <x v="112751"/>
    <m/>
    <m/>
    <m/>
    <m/>
    <m/>
    <x v="0"/>
    <s v="Wired Investors specializes as a high-end broker, a resource for savvy internet investors and also as investors with our own portfolio."/>
    <m/>
    <x v="5"/>
    <x v="2"/>
    <n v="0"/>
    <m/>
    <m/>
    <m/>
    <m/>
    <m/>
    <m/>
    <m/>
    <s v="https://www.crunchbase.com/organization/wired-investors"/>
    <m/>
    <m/>
    <s v="873e23c9-a7b7-b50a-3c23-11a398864361"/>
  </r>
  <r>
    <x v="112752"/>
    <s v="wired.com"/>
    <s v="USA"/>
    <s v="CA"/>
    <s v="SF Bay Area"/>
    <s v="San Francisco"/>
    <x v="0"/>
    <s v="Wired Magazine is a monthly magazine that provides an in-depth coverage of current and future trends in technology."/>
    <s v="internet|mobile|news|printing"/>
    <x v="2173"/>
    <x v="3"/>
    <n v="0"/>
    <m/>
    <s v="1993-01-01"/>
    <m/>
    <m/>
    <m/>
    <m/>
    <s v="'415-276-8400"/>
    <s v="https://www.crunchbase.com/organization/wired-magazine"/>
    <s v="https://www.twitter.com/wired"/>
    <s v="http://www.facebook.com/wired"/>
    <s v="948ad297-c032-25db-3fe8-942deaf0276b"/>
  </r>
  <r>
    <x v="112753"/>
    <m/>
    <s v="USA"/>
    <s v="CA"/>
    <s v="SF Bay Area"/>
    <s v="San Francisco"/>
    <x v="2"/>
    <s v="Wired News operates as an online technology news website."/>
    <m/>
    <x v="5"/>
    <x v="2"/>
    <n v="0"/>
    <m/>
    <s v="1992-01-01"/>
    <m/>
    <m/>
    <m/>
    <m/>
    <m/>
    <s v="https://www.crunchbase.com/organization/wired-news"/>
    <m/>
    <m/>
    <s v="cb3557bc-637d-86a5-b348-1fb15e1750d5"/>
  </r>
  <r>
    <x v="112754"/>
    <s v="wiredtiger.com"/>
    <s v="USA"/>
    <s v="MA"/>
    <s v="MA - Other"/>
    <s v="Lincoln"/>
    <x v="2"/>
    <s v="WiredTiger provides rock-solid performance that scales with the workload and data volume."/>
    <s v="big data|software"/>
    <x v="123"/>
    <x v="0"/>
    <n v="0"/>
    <m/>
    <s v="2012-01-01"/>
    <m/>
    <m/>
    <m/>
    <s v="info@wiredtiger.com"/>
    <m/>
    <s v="https://www.crunchbase.com/organization/wiredtiger"/>
    <s v="https://www.twitter.com/wiredtigerinc"/>
    <s v="http://www.facebook.com/wiredtigerinc"/>
    <s v="b15aa045-724e-063f-0f4f-de2444ba2fee"/>
  </r>
  <r>
    <x v="112755"/>
    <m/>
    <m/>
    <m/>
    <m/>
    <m/>
    <x v="2"/>
    <s v="Wireless BCN was added in 2013."/>
    <m/>
    <x v="5"/>
    <x v="2"/>
    <n v="0"/>
    <m/>
    <m/>
    <m/>
    <m/>
    <m/>
    <m/>
    <m/>
    <s v="https://www.crunchbase.com/organization/wireless-bcn"/>
    <m/>
    <m/>
    <s v="10090f2d-974f-c70d-2e50-1c4967c33db4"/>
  </r>
  <r>
    <x v="112756"/>
    <s v="wirelessgigabitalliance.org"/>
    <s v="USA"/>
    <s v="OR"/>
    <s v="Portland, Oregon"/>
    <s v="Beaverton"/>
    <x v="2"/>
    <s v="Wireless Gigabit Alliance is a provider of multi-gigabit wireless connectivity among PCs, consumer electronics, and handheld devices."/>
    <s v="communications infrastructure"/>
    <x v="338"/>
    <x v="6"/>
    <n v="0"/>
    <m/>
    <s v="2008-01-01"/>
    <m/>
    <m/>
    <m/>
    <m/>
    <s v="(503)619-0865"/>
    <s v="https://www.crunchbase.com/organization/wireless-gigabit-alliance"/>
    <s v="https://www.twitter.com/wifialliance"/>
    <s v="https://www.facebook.com/wificertified"/>
    <s v="871ddc2a-f7fb-79fd-aa57-74532cb75fa2"/>
  </r>
  <r>
    <x v="112757"/>
    <s v="wirelessgroupplc.com"/>
    <s v="GBR"/>
    <m/>
    <s v="Belfast"/>
    <s v="Belfast"/>
    <x v="2"/>
    <s v="Wireless Group is a most successful media groups in the UK and Ireland."/>
    <s v="media and entertainment"/>
    <x v="631"/>
    <x v="8"/>
    <n v="0"/>
    <m/>
    <s v="1959-01-01"/>
    <m/>
    <m/>
    <m/>
    <m/>
    <s v="44 28 9032 8122"/>
    <s v="https://www.crunchbase.com/organization/wireless-group-plc"/>
    <m/>
    <m/>
    <s v="86b7d912-223d-bfdb-4bf0-34ffc54baa3c"/>
  </r>
  <r>
    <x v="112758"/>
    <s v="wirelessinfrastructure.co.uk"/>
    <s v="GBR"/>
    <m/>
    <s v="Bellshill"/>
    <s v="Bellshill"/>
    <x v="2"/>
    <s v="Wireless Infrastructure Group is an independent infrastructure company."/>
    <s v="infrastructure"/>
    <x v="5"/>
    <x v="6"/>
    <n v="0"/>
    <m/>
    <s v="1999-01-01"/>
    <m/>
    <m/>
    <m/>
    <m/>
    <n v="1698842426"/>
    <s v="https://www.crunchbase.com/organization/wireless-infrastructure-group"/>
    <m/>
    <m/>
    <s v="81b27e37-ad33-60fb-9835-a7ad6612dda3"/>
  </r>
  <r>
    <x v="112759"/>
    <s v="wirelessmatrix.com"/>
    <s v="USA"/>
    <s v="VA"/>
    <s v="Washington, D.C."/>
    <s v="Herndon"/>
    <x v="2"/>
    <s v="Wireless Matrix is a provider of Fleet Management solutions and wireless data communications services."/>
    <s v="mobile|software"/>
    <x v="245"/>
    <x v="6"/>
    <n v="0"/>
    <m/>
    <s v="1991-01-01"/>
    <m/>
    <m/>
    <m/>
    <m/>
    <s v="(703)262-0500"/>
    <s v="https://www.crunchbase.com/organization/wireless-matrix"/>
    <s v="https://www.twitter.com/wirelessmatrix"/>
    <m/>
    <s v="08db39fb-0755-428f-71fb-bc6f8b98ad14"/>
  </r>
  <r>
    <x v="112760"/>
    <s v="wireless-nrg.com"/>
    <s v="USA"/>
    <s v="FL"/>
    <s v="Orlando"/>
    <s v="Lake Mary"/>
    <x v="2"/>
    <s v="Pushing the boundaries of imagination, Wireless NRG, LLC was the the founding father of the original NRG Pouch and Power Pouch."/>
    <m/>
    <x v="5"/>
    <x v="1"/>
    <n v="0"/>
    <m/>
    <s v="2007-01-01"/>
    <m/>
    <m/>
    <m/>
    <s v="Sales@Wireless-NRG.com"/>
    <s v="'407-347-4736"/>
    <s v="https://www.crunchbase.com/organization/wireless-nrg"/>
    <m/>
    <m/>
    <s v="1beed504-5d45-f7cf-dd71-dd0fcc1f2321"/>
  </r>
  <r>
    <x v="112761"/>
    <s v="wirelessplug.com"/>
    <s v="TWN"/>
    <m/>
    <s v="Taiwan"/>
    <s v="Taipei"/>
    <x v="0"/>
    <s v="WirelessPlug was incorporated in Taipei, Major investors include industry leaders like Quanta and FIC in the communication &amp; IT fields."/>
    <m/>
    <x v="5"/>
    <x v="2"/>
    <n v="0"/>
    <m/>
    <s v="2002-01-01"/>
    <m/>
    <m/>
    <m/>
    <m/>
    <s v="886 2 8218 6161"/>
    <s v="https://www.crunchbase.com/organization/wirelessplug"/>
    <m/>
    <m/>
    <s v="bd1f3d88-7cb5-463a-41a9-380b843b553d"/>
  </r>
  <r>
    <x v="112762"/>
    <s v="wirelesssecuritycorp.com"/>
    <s v="USA"/>
    <s v="CA"/>
    <s v="SF Bay Area"/>
    <s v="Redwood City"/>
    <x v="0"/>
    <s v="Wireless Security is a provider of Wi-Fi security solutions for home and small business networks."/>
    <s v="security"/>
    <x v="175"/>
    <x v="2"/>
    <n v="0"/>
    <m/>
    <s v="2001-01-01"/>
    <m/>
    <m/>
    <m/>
    <m/>
    <s v="'650-482-5580"/>
    <s v="https://www.crunchbase.com/organization/wireless-security"/>
    <m/>
    <m/>
    <s v="31a9b466-2af1-5379-1391-a1b43eb2e7d9"/>
  </r>
  <r>
    <x v="112763"/>
    <s v="wsisweden.com"/>
    <s v="SWE"/>
    <m/>
    <s v="Stockholm"/>
    <s v="Stockholm"/>
    <x v="2"/>
    <s v="Wireless System Integration Sweden AB (WSI) is a design house developing wireless products and systems."/>
    <m/>
    <x v="5"/>
    <x v="3"/>
    <n v="0"/>
    <m/>
    <s v="2002-01-01"/>
    <m/>
    <m/>
    <m/>
    <s v="info@wsi.nu"/>
    <n v="46812017221"/>
    <s v="https://www.crunchbase.com/organization/wireless-system-integration-ab"/>
    <s v="https://www.twitter.com/wsi_sweden"/>
    <s v="https://www.facebook.com/wsiinside/"/>
    <s v="e82da833-6565-4ed3-21d5-753741df7686"/>
  </r>
  <r>
    <x v="112764"/>
    <s v="wirelesstelecomgroup.com"/>
    <s v="USA"/>
    <s v="NJ"/>
    <s v="Newark"/>
    <s v="Parsippany"/>
    <x v="0"/>
    <s v="Wireless Telecom Group designs &amp; manufactures RF &amp; microwave-based test equipment sold under."/>
    <s v="telecommunications"/>
    <x v="338"/>
    <x v="6"/>
    <n v="0"/>
    <m/>
    <s v="1985-01-01"/>
    <m/>
    <m/>
    <m/>
    <m/>
    <n v="9733869191"/>
    <s v="https://www.crunchbase.com/organization/wireless-telecom-group"/>
    <s v="https://www.twitter.com/wtginnovation"/>
    <m/>
    <s v="36546a62-8367-6846-0315-b51eb64263c7"/>
  </r>
  <r>
    <x v="112765"/>
    <s v="wirelessthings.net"/>
    <s v="GBR"/>
    <m/>
    <s v="Nottingham"/>
    <s v="Nottingham"/>
    <x v="2"/>
    <s v="The leading ‘internet of things’ manufacturers in Europe"/>
    <m/>
    <x v="5"/>
    <x v="1"/>
    <n v="0"/>
    <m/>
    <s v="2007-01-01"/>
    <m/>
    <m/>
    <m/>
    <m/>
    <m/>
    <s v="https://www.crunchbase.com/organization/wirelessthings"/>
    <s v="https://www.twitter.com/wirelessthings"/>
    <s v="https://www.facebook.com/wirelessthings"/>
    <s v="74103d8b-be5e-a35f-9a03-e008c081fb67"/>
  </r>
  <r>
    <x v="112766"/>
    <s v="wttil.com"/>
    <s v="IND"/>
    <m/>
    <s v="Hyderabad"/>
    <s v="Hyderabad"/>
    <x v="0"/>
    <s v="Wireless TT Info Services Ltd (WTTIL), a wholly-owned company of Tata Teleservices Ltd, is a leading provider of telecom infrastructure,"/>
    <s v="public relations"/>
    <x v="208"/>
    <x v="6"/>
    <n v="0"/>
    <m/>
    <m/>
    <m/>
    <m/>
    <m/>
    <m/>
    <s v="'91-40-6644-7676"/>
    <s v="https://www.crunchbase.com/organization/wireless-tt-info-services"/>
    <m/>
    <m/>
    <s v="92dc2526-c44e-a1de-77c7-018cdfaf6cc7"/>
  </r>
  <r>
    <x v="112767"/>
    <s v="wireless-works.ca"/>
    <s v="CAN"/>
    <s v="ON"/>
    <s v="Toronto"/>
    <s v="Markham"/>
    <x v="0"/>
    <s v="WirelessWorks provides solutions to wireless service providers."/>
    <m/>
    <x v="5"/>
    <x v="0"/>
    <n v="0"/>
    <m/>
    <s v="2010-01-01"/>
    <m/>
    <m/>
    <m/>
    <m/>
    <m/>
    <s v="https://www.crunchbase.com/organization/wirelessworks"/>
    <m/>
    <m/>
    <s v="53b5fbdf-cb31-b7a0-a4ff-a2a10ba2cd77"/>
  </r>
  <r>
    <x v="112768"/>
    <m/>
    <m/>
    <m/>
    <m/>
    <m/>
    <x v="2"/>
    <s v="Wire One Technologies is an end-to-end videoconferencing solutions provider."/>
    <s v="delivery|video conferencing"/>
    <x v="9375"/>
    <x v="2"/>
    <n v="0"/>
    <m/>
    <m/>
    <m/>
    <m/>
    <m/>
    <m/>
    <m/>
    <s v="https://www.crunchbase.com/organization/wire-one-technologies"/>
    <m/>
    <m/>
    <s v="ed83e4df-b229-13a4-3cdd-f7d85cfd7701"/>
  </r>
  <r>
    <x v="112769"/>
    <s v="wirkle.com"/>
    <s v="USA"/>
    <s v="CA"/>
    <s v="SF Bay Area"/>
    <s v="Santa Clara"/>
    <x v="2"/>
    <s v="They are a software development company with specific expertise in building mobile applications and solutions."/>
    <s v="mobile"/>
    <x v="15"/>
    <x v="6"/>
    <n v="0"/>
    <m/>
    <s v="2001-01-01"/>
    <m/>
    <m/>
    <m/>
    <s v="info@wirkle.com"/>
    <s v="'408-807-5850"/>
    <s v="https://www.crunchbase.com/organization/wirkle"/>
    <m/>
    <m/>
    <s v="d09dce54-533e-11c5-5745-62fb688a295a"/>
  </r>
  <r>
    <x v="112770"/>
    <m/>
    <s v="USA"/>
    <s v="MA"/>
    <s v="Boston"/>
    <s v="Cambridge"/>
    <x v="2"/>
    <s v="Wireless Gaming Review provides editorial reviews, previews, and insights to mobile gamer."/>
    <m/>
    <x v="5"/>
    <x v="2"/>
    <n v="0"/>
    <m/>
    <m/>
    <m/>
    <m/>
    <m/>
    <m/>
    <m/>
    <s v="https://www.crunchbase.com/organization/wirless-gaming-review"/>
    <m/>
    <m/>
    <s v="f8c319aa-0e5e-b162-664c-fe9dc68d1cf5"/>
  </r>
  <r>
    <x v="112771"/>
    <m/>
    <s v="USA"/>
    <s v="CA"/>
    <s v="SF Bay Area"/>
    <s v="San Jose"/>
    <x v="2"/>
    <s v="Wischip International is a provider of digital video and audio semiconductor solutions."/>
    <m/>
    <x v="5"/>
    <x v="2"/>
    <n v="0"/>
    <m/>
    <s v="2004-11-01"/>
    <m/>
    <m/>
    <m/>
    <m/>
    <m/>
    <s v="https://www.crunchbase.com/organization/wischip"/>
    <m/>
    <m/>
    <s v="3284b0dd-4733-3baf-0472-1e9d79cefb8d"/>
  </r>
  <r>
    <x v="112772"/>
    <s v="wisconsinenergy.com"/>
    <s v="USA"/>
    <s v="WI"/>
    <s v="Milwaukee"/>
    <s v="Milwaukee"/>
    <x v="1"/>
    <s v="Wisconsin Energy's principal business is providing electric and natural gas service to customers in areas."/>
    <m/>
    <x v="5"/>
    <x v="8"/>
    <n v="0"/>
    <m/>
    <s v="1981-01-01"/>
    <m/>
    <m/>
    <m/>
    <m/>
    <s v="'414-221-2345"/>
    <s v="https://www.crunchbase.com/organization/wisconsin-energy"/>
    <s v="https://www.twitter.com/wisnrg"/>
    <m/>
    <s v="ad1e8dee-00d8-dcdd-8cc3-068ba20041b1"/>
  </r>
  <r>
    <x v="112773"/>
    <s v="wifb.com"/>
    <s v="USA"/>
    <s v="WI"/>
    <s v="Green Bay"/>
    <s v="Shawano"/>
    <x v="2"/>
    <s v="A Shawano, Wis.-based maker of custom polyethylene bags and films."/>
    <m/>
    <x v="5"/>
    <x v="6"/>
    <n v="0"/>
    <m/>
    <s v="1972-01-01"/>
    <m/>
    <m/>
    <m/>
    <m/>
    <s v="(715) 524-3527"/>
    <s v="https://www.crunchbase.com/organization/wisconsin-film-bag"/>
    <m/>
    <m/>
    <s v="9b4f7b3a-7458-de78-c9b4-17516d50140c"/>
  </r>
  <r>
    <x v="112774"/>
    <s v="wisdomforce.com"/>
    <s v="USA"/>
    <s v="WA"/>
    <s v="Seattle"/>
    <s v="Seattle"/>
    <x v="2"/>
    <s v="Informatica Corporation (Nasdaq:INFA) is the world's number one independent provider of enterprise data integration software and services."/>
    <s v="data integration|enterprise software|software"/>
    <x v="192"/>
    <x v="0"/>
    <n v="0"/>
    <m/>
    <s v="2004-01-01"/>
    <m/>
    <m/>
    <m/>
    <s v="info@wisdomforce.com"/>
    <s v="'206-407-9238"/>
    <s v="https://www.crunchbase.com/organization/wisdomforce-technologies"/>
    <s v="https://www.twitter.com/wisdomforce"/>
    <s v="http://www.facebook.com/informaticacorporation"/>
    <s v="4d2b16ef-cf90-ebe0-dcee-e347cd1f906e"/>
  </r>
  <r>
    <x v="112775"/>
    <s v="wisdomgroup.com"/>
    <s v="USA"/>
    <s v="IL"/>
    <s v="Chicago"/>
    <s v="Chicago"/>
    <x v="2"/>
    <s v="WisdomGroup designs and develops web apps for companies."/>
    <s v="ios|open source|software|web development"/>
    <x v="462"/>
    <x v="2"/>
    <n v="0"/>
    <m/>
    <s v="1994-12-30"/>
    <m/>
    <m/>
    <m/>
    <s v="info@wisdomgroup.com"/>
    <m/>
    <s v="https://www.crunchbase.com/organization/wisdomgroup"/>
    <s v="https://www.twitter.com/wisdomgroup"/>
    <m/>
    <s v="cc5d9924-b531-d35c-83ec-c213869c154f"/>
  </r>
  <r>
    <x v="112776"/>
    <s v="wiseinsuranceagency.com"/>
    <s v="USA"/>
    <s v="PA"/>
    <s v="PA - Other"/>
    <s v="Somerset"/>
    <x v="0"/>
    <s v="Founded in 1999 and specializing in personal lines insurance"/>
    <m/>
    <x v="5"/>
    <x v="2"/>
    <n v="0"/>
    <m/>
    <m/>
    <m/>
    <m/>
    <m/>
    <m/>
    <s v="'+1 814-445-8968"/>
    <s v="https://www.crunchbase.com/organization/wise-insurance-agency"/>
    <m/>
    <s v="https://www.facebook.com/339457772092"/>
    <s v="370bf63a-774a-e4c1-bf8f-5c088343e780"/>
  </r>
  <r>
    <x v="112777"/>
    <s v="wisemetrics.com"/>
    <s v="USA"/>
    <s v="CA"/>
    <s v="SF Bay Area"/>
    <s v="San Francisco"/>
    <x v="2"/>
    <s v="Wisemetrics develops and offers tools for social media practitioners to analyze and anticipate audience behavior."/>
    <s v="information services|information technology|software"/>
    <x v="184"/>
    <x v="1"/>
    <n v="0"/>
    <m/>
    <s v="2012-04-11"/>
    <m/>
    <m/>
    <m/>
    <s v="hello@wisemetrics.com"/>
    <m/>
    <s v="https://www.crunchbase.com/organization/wisemetrics"/>
    <s v="https://www.twitter.com/wisemetrics"/>
    <s v="https://www.facebook.com/wisemetrics"/>
    <s v="089441d3-1bce-781d-8602-71a9a0705793"/>
  </r>
  <r>
    <x v="112778"/>
    <s v="wisepatient.com"/>
    <s v="USA"/>
    <s v="IL"/>
    <s v="Chicago"/>
    <s v="Chicago"/>
    <x v="2"/>
    <s v="Opentable for Healthcare"/>
    <s v="health care|information technology|software"/>
    <x v="486"/>
    <x v="1"/>
    <n v="0"/>
    <m/>
    <s v="2009-12-01"/>
    <m/>
    <m/>
    <m/>
    <m/>
    <s v="(888) 609-6132"/>
    <s v="https://www.crunchbase.com/organization/wisepatient"/>
    <s v="https://www.twitter.com/wisepatient"/>
    <m/>
    <s v="d11b8972-ca6f-53ee-810c-5822b0a6bb60"/>
  </r>
  <r>
    <x v="112779"/>
    <s v="wisepower.co.kr"/>
    <s v="KOR"/>
    <m/>
    <s v="Seoul"/>
    <s v="Seoul"/>
    <x v="0"/>
    <s v="WisePower Co., Ltd. develops and produces rechargeable battery packs for mobile phones. It also provides contactless chargers for cellular"/>
    <m/>
    <x v="5"/>
    <x v="7"/>
    <n v="0"/>
    <m/>
    <m/>
    <m/>
    <m/>
    <m/>
    <m/>
    <s v="'82-3-1482-2060"/>
    <s v="https://www.crunchbase.com/organization/wisepower"/>
    <m/>
    <m/>
    <s v="d23a9ab1-186f-42b8-22c9-42347af518fc"/>
  </r>
  <r>
    <x v="112780"/>
    <s v="wisesgr.it"/>
    <s v="ITA"/>
    <m/>
    <s v="Milan"/>
    <s v="Milan"/>
    <x v="0"/>
    <s v="Wise SGR is a leading Italian management company of private equity funds with a hands-on attitude and is supportive of our ambitious growth."/>
    <s v="financial services|venture capital"/>
    <x v="39"/>
    <x v="2"/>
    <n v="0"/>
    <m/>
    <s v="2000-01-01"/>
    <m/>
    <m/>
    <m/>
    <m/>
    <m/>
    <s v="https://www.crunchbase.com/organization/wise-sgr-s-p-a"/>
    <m/>
    <s v="https://www.facebook.com/pages/wise-sgr-spa/114771331870283"/>
    <s v="e4f523f0-0dc1-75f8-1b24-892982246858"/>
  </r>
  <r>
    <x v="112781"/>
    <m/>
    <s v="USA"/>
    <s v="MI"/>
    <s v="Detroit"/>
    <s v="Plymouth"/>
    <x v="3"/>
    <s v="Wise Solutions is a provider of installation and repackaging software and services for Microsoft Windows platforms."/>
    <s v="enterprise software|software"/>
    <x v="10"/>
    <x v="2"/>
    <n v="0"/>
    <m/>
    <m/>
    <m/>
    <m/>
    <m/>
    <m/>
    <m/>
    <s v="https://www.crunchbase.com/organization/wise-solutions"/>
    <m/>
    <m/>
    <s v="5f33adef-66e2-a409-aa2e-4090995ab0c9"/>
  </r>
  <r>
    <x v="112782"/>
    <m/>
    <m/>
    <m/>
    <m/>
    <m/>
    <x v="2"/>
    <s v="MobileTop Co Ltd acquired the entire share capital of Wisestorm Co Ltd, an online education services provider, for 17 bil Korean won"/>
    <s v="software"/>
    <x v="10"/>
    <x v="2"/>
    <n v="0"/>
    <m/>
    <m/>
    <m/>
    <m/>
    <m/>
    <m/>
    <m/>
    <s v="https://www.crunchbase.com/organization/wisestorm"/>
    <m/>
    <m/>
    <s v="8e9eda0c-da9b-7aab-1d21-4ecbd724d131"/>
  </r>
  <r>
    <x v="112783"/>
    <s v="wisewire.com"/>
    <s v="USA"/>
    <s v="DC"/>
    <s v="Washington, D.C."/>
    <s v="Washington"/>
    <x v="0"/>
    <s v="A learning experience design company focused on improving access to high-quality digital learning materials to engage and inspire students."/>
    <s v="education|e-learning|internet"/>
    <x v="288"/>
    <x v="3"/>
    <n v="0"/>
    <m/>
    <s v="2015-01-01"/>
    <m/>
    <m/>
    <m/>
    <m/>
    <n v="114104677835"/>
    <s v="https://www.crunchbase.com/organization/wisewire"/>
    <s v="https://www.twitter.com/wisewireed"/>
    <s v="https://www.facebook.com/wisewireed/"/>
    <s v="a9242f0c-7ff2-ea67-fac7-37b7dbde47e2"/>
  </r>
  <r>
    <x v="112784"/>
    <s v="wish-bone.com"/>
    <m/>
    <m/>
    <m/>
    <m/>
    <x v="2"/>
    <s v="Add outrageous flavor to your salads, marinades and dips with Wish-Bone® dressings."/>
    <m/>
    <x v="5"/>
    <x v="2"/>
    <n v="0"/>
    <m/>
    <m/>
    <m/>
    <m/>
    <m/>
    <m/>
    <m/>
    <s v="https://www.crunchbase.com/organization/wish-bone"/>
    <s v="https://www.twitter.com/wishbonebrand"/>
    <s v="https://www.facebook.com/wishbone"/>
    <s v="355a02b7-69e5-f836-5711-bc1249b86233"/>
  </r>
  <r>
    <x v="112785"/>
    <s v="wishlisting.com"/>
    <s v="USA"/>
    <s v="WA"/>
    <s v="Seattle"/>
    <s v="Seattle"/>
    <x v="2"/>
    <s v="Wishlisting.com is a free wishlist service, similar to Amazon's wishlists. Items are added via a browser toolbar button, enabling users to"/>
    <s v="e-commerce|shopping|software"/>
    <x v="141"/>
    <x v="2"/>
    <n v="0"/>
    <m/>
    <s v="2007-04-01"/>
    <m/>
    <m/>
    <m/>
    <s v="webmaster@wishlisting.com"/>
    <s v="'206-866-0516"/>
    <s v="https://www.crunchbase.com/organization/wishlisting-com"/>
    <s v="https://www.twitter.com/wishpot"/>
    <m/>
    <s v="f27091bc-ab78-ddc0-3838-74c8bca233d2"/>
  </r>
  <r>
    <x v="112786"/>
    <s v="wishpicker.com"/>
    <m/>
    <m/>
    <m/>
    <m/>
    <x v="2"/>
    <s v="Need help deciding what to gift? Wishpicker."/>
    <s v="curated web|gift card"/>
    <x v="12"/>
    <x v="1"/>
    <n v="0"/>
    <m/>
    <s v="2012-12-01"/>
    <m/>
    <m/>
    <m/>
    <s v="hello@wishpicker.com"/>
    <n v="9212692126"/>
    <s v="https://www.crunchbase.com/organization/wishpicker"/>
    <s v="https://www.twitter.com/wishpickergifts"/>
    <s v="http://www.facebook.com/wishpickercom"/>
    <s v="503fa33b-e241-5c18-4807-533f4803cc11"/>
  </r>
  <r>
    <x v="112787"/>
    <m/>
    <s v="USA"/>
    <s v="MD"/>
    <s v="Washington, D.C."/>
    <s v="Gaithersburg"/>
    <x v="2"/>
    <s v="As of September 30, 2008, Wisor Telecom Corporation was acquired by Synchronoss Technologies, Inc."/>
    <s v="software"/>
    <x v="10"/>
    <x v="2"/>
    <n v="0"/>
    <m/>
    <s v="1997-01-01"/>
    <m/>
    <m/>
    <m/>
    <m/>
    <m/>
    <s v="https://www.crunchbase.com/organization/wisor-telecom"/>
    <m/>
    <m/>
    <s v="51f56be3-f514-20f1-eb35-b055ecb81a7c"/>
  </r>
  <r>
    <x v="112788"/>
    <s v="wis.com.tw"/>
    <s v="TWN"/>
    <m/>
    <s v="Taiwan"/>
    <s v="Taipei"/>
    <x v="2"/>
    <s v="WIS Performance Media is a Taiwan consulting agency that scientifically optimize the performance of your digital advertising."/>
    <s v="advertising|marketing"/>
    <x v="296"/>
    <x v="2"/>
    <n v="0"/>
    <m/>
    <s v="1999-01-01"/>
    <m/>
    <m/>
    <m/>
    <s v="sem@wis.com.tw"/>
    <s v="(026)606-9366"/>
    <s v="https://www.crunchbase.com/organization/wis-performance-media-2"/>
    <m/>
    <s v="https://www.facebook.com/iprospect.wis/"/>
    <s v="1b3a9cef-d144-e508-73e5-22bc5f0c448c"/>
  </r>
  <r>
    <x v="112789"/>
    <s v="witbe.net"/>
    <s v="USA"/>
    <s v="NY"/>
    <s v="New York City"/>
    <s v="New York"/>
    <x v="1"/>
    <s v="Test automation, QoE Monitoring"/>
    <s v="analytics|big data|software|test and measurement|video streaming"/>
    <x v="1325"/>
    <x v="3"/>
    <n v="0"/>
    <m/>
    <s v="2000-03-17"/>
    <m/>
    <m/>
    <m/>
    <s v="investors@witbe.net"/>
    <s v="33 1 47 67 77 77"/>
    <s v="https://www.crunchbase.com/organization/witbe"/>
    <s v="https://www.twitter.com/witbe"/>
    <m/>
    <s v="5911e8c3-ec02-0605-e099-c0e2769dc8d3"/>
  </r>
  <r>
    <x v="112790"/>
    <s v="witcapital.com"/>
    <s v="USA"/>
    <s v="NY"/>
    <s v="New York City"/>
    <s v="New York"/>
    <x v="0"/>
    <s v="WitCapital provides access to securities such as IPO's and secondary offerings previously have been available only to the best institutions."/>
    <m/>
    <x v="5"/>
    <x v="2"/>
    <n v="0"/>
    <m/>
    <s v="1996-01-01"/>
    <m/>
    <m/>
    <m/>
    <m/>
    <m/>
    <s v="https://www.crunchbase.com/organization/witcapital"/>
    <m/>
    <m/>
    <s v="732c5a7f-4213-744c-0a8f-75fa74b0e223"/>
  </r>
  <r>
    <x v="112791"/>
    <s v="withcollective.com"/>
    <s v="AUS"/>
    <m/>
    <s v="Sydney"/>
    <s v="Surry Hills"/>
    <x v="2"/>
    <s v="WiTH Collective operates as a digital experience agency."/>
    <m/>
    <x v="5"/>
    <x v="0"/>
    <n v="0"/>
    <m/>
    <s v="2010-01-01"/>
    <m/>
    <m/>
    <m/>
    <m/>
    <m/>
    <s v="https://www.crunchbase.com/organization/with-collective"/>
    <s v="https://www.twitter.com/withcollective"/>
    <s v="https://www.facebook.com/withcollective"/>
    <s v="06a33826-df53-d457-adab-520f499d06d7"/>
  </r>
  <r>
    <x v="112792"/>
    <s v="withinlab.com"/>
    <m/>
    <m/>
    <m/>
    <m/>
    <x v="2"/>
    <s v="Software company that develops design tools that aid in the exploitation of the design freedoms enabled by additive manufacturing."/>
    <m/>
    <x v="5"/>
    <x v="0"/>
    <n v="0"/>
    <m/>
    <s v="2008-07-28"/>
    <m/>
    <m/>
    <m/>
    <m/>
    <n v="447590536585"/>
    <s v="https://www.crunchbase.com/organization/within"/>
    <s v="https://www.twitter.com/withinlab"/>
    <m/>
    <s v="3c828d4a-3414-2495-8130-cc897acec315"/>
  </r>
  <r>
    <x v="112793"/>
    <s v="within.com"/>
    <s v="USA"/>
    <s v="PA"/>
    <s v="Pittsburgh"/>
    <s v="Waynesburg"/>
    <x v="2"/>
    <s v="Within Technology is a technology and systems consulting firm headquartered in Greene County, Pennsylvania."/>
    <m/>
    <x v="5"/>
    <x v="2"/>
    <n v="0"/>
    <m/>
    <m/>
    <m/>
    <m/>
    <m/>
    <s v="info@within.com"/>
    <m/>
    <s v="https://www.crunchbase.com/organization/within-technology"/>
    <m/>
    <m/>
    <s v="5fe37cff-ccd7-4c28-accf-738946260526"/>
  </r>
  <r>
    <x v="112794"/>
    <s v="withoutabox.com"/>
    <s v="USA"/>
    <s v="CA"/>
    <s v="Los Angeles"/>
    <s v="Studio City"/>
    <x v="2"/>
    <s v="Without A Box is an online application submission service for film festivals."/>
    <s v="film"/>
    <x v="236"/>
    <x v="2"/>
    <n v="0"/>
    <m/>
    <s v="1999-01-01"/>
    <m/>
    <m/>
    <m/>
    <m/>
    <m/>
    <s v="https://www.crunchbase.com/organization/without-a-box"/>
    <m/>
    <m/>
    <s v="634c534e-bd8b-29c6-deda-bb4382411b41"/>
  </r>
  <r>
    <x v="112795"/>
    <s v="witness.com"/>
    <m/>
    <m/>
    <m/>
    <m/>
    <x v="0"/>
    <s v="Witness Systems (NASDAQ: WITS) provides the contact center industry's first integrated performance optimization software suite"/>
    <m/>
    <x v="5"/>
    <x v="2"/>
    <n v="0"/>
    <m/>
    <m/>
    <m/>
    <m/>
    <m/>
    <m/>
    <m/>
    <s v="https://www.crunchbase.com/organization/witness-systems-2"/>
    <m/>
    <m/>
    <s v="cd2c9bf9-a78e-2cfa-5b0a-42031fb42664"/>
  </r>
  <r>
    <x v="112796"/>
    <s v="wi-tron.com"/>
    <s v="USA"/>
    <s v="NJ"/>
    <s v="Newark"/>
    <s v="Raritan"/>
    <x v="1"/>
    <s v="Designs, manufactures, and sells ultra linear power amplifiers and related subsystems."/>
    <s v="telecommunications"/>
    <x v="338"/>
    <x v="0"/>
    <n v="0"/>
    <m/>
    <s v="1988-01-01"/>
    <m/>
    <m/>
    <m/>
    <m/>
    <s v="'908-253-6870"/>
    <s v="https://www.crunchbase.com/organization/wi-tron"/>
    <m/>
    <m/>
    <s v="937e1e6f-abdf-8920-4489-e031858ec5d5"/>
  </r>
  <r>
    <x v="112797"/>
    <s v="wittified.com"/>
    <s v="USA"/>
    <s v="WA"/>
    <s v="Seattle"/>
    <s v="Seattle"/>
    <x v="2"/>
    <s v="Add-on vendor for Atlassian Marketplace."/>
    <s v="developer tools"/>
    <x v="10"/>
    <x v="1"/>
    <n v="0"/>
    <m/>
    <s v="2013-01-01"/>
    <m/>
    <m/>
    <m/>
    <m/>
    <m/>
    <s v="https://www.crunchbase.com/organization/wittified-llc"/>
    <m/>
    <m/>
    <s v="1d2b4901-0ae8-da99-869d-ebb0c1090df5"/>
  </r>
  <r>
    <x v="112798"/>
    <s v="wittur.com"/>
    <m/>
    <m/>
    <m/>
    <m/>
    <x v="2"/>
    <s v="Wittur Group is one of the world’s largest independent suppliers of components and solutions for the lift industry."/>
    <s v="manufacturing|public safety"/>
    <x v="4585"/>
    <x v="9"/>
    <n v="0"/>
    <m/>
    <s v="1983-01-01"/>
    <m/>
    <m/>
    <m/>
    <s v="info@wittur.com"/>
    <s v="49 351 40 44 0"/>
    <s v="https://www.crunchbase.com/organization/wittur"/>
    <s v="https://www.twitter.com/witturgroup"/>
    <s v="https://www.facebook.com/346411612043383"/>
    <s v="90596e5b-c7c5-6dfc-6a77-1cc6786035f5"/>
  </r>
  <r>
    <x v="112799"/>
    <s v="wizardsgroup.com"/>
    <m/>
    <m/>
    <m/>
    <m/>
    <x v="0"/>
    <s v="Wizardsgroup is a leading Information Technology Organization that provides world-class solutions and services."/>
    <m/>
    <x v="5"/>
    <x v="6"/>
    <n v="0"/>
    <m/>
    <s v="1996-01-01"/>
    <m/>
    <m/>
    <m/>
    <m/>
    <s v="63 2 757 4889"/>
    <s v="https://www.crunchbase.com/organization/wizardsgroup"/>
    <m/>
    <s v="https://www.facebook.com/wizardsgroupinc"/>
    <s v="18b197f9-d297-9454-c243-a3322fa02887"/>
  </r>
  <r>
    <x v="112800"/>
    <m/>
    <s v="GBR"/>
    <m/>
    <s v="London"/>
    <s v="Norwich"/>
    <x v="2"/>
    <s v="Independent Access Supplies is active in rental of scaffolding material to the construction sector."/>
    <m/>
    <x v="5"/>
    <x v="2"/>
    <n v="0"/>
    <m/>
    <m/>
    <m/>
    <m/>
    <m/>
    <m/>
    <m/>
    <s v="https://www.crunchbase.com/organization/wizard-workspace"/>
    <m/>
    <m/>
    <s v="33df25a6-a3d7-0e42-21ad-4200307480c5"/>
  </r>
  <r>
    <x v="112801"/>
    <s v="wizeservices.com"/>
    <s v="USA"/>
    <s v="CA"/>
    <s v="SF Bay Area"/>
    <s v="San Francisco"/>
    <x v="2"/>
    <s v="Wize Services is a software services provider."/>
    <s v="software"/>
    <x v="10"/>
    <x v="0"/>
    <n v="0"/>
    <m/>
    <s v="2015-01-01"/>
    <m/>
    <m/>
    <m/>
    <s v="contact@wizeservices.com"/>
    <s v="'+52 33 1955 7911"/>
    <s v="https://www.crunchbase.com/organization/wize-services"/>
    <s v="https://www.twitter.com/wizeservices"/>
    <s v="https://www.facebook.com/wizeservices"/>
    <s v="57175e33-e447-2c72-cf09-ede4f335ae93"/>
  </r>
  <r>
    <x v="112802"/>
    <s v="wizlearn.com"/>
    <m/>
    <m/>
    <m/>
    <m/>
    <x v="0"/>
    <s v="Wizlearn Technologies (formerly ASKnLearn Pte Ltd) is Singapore's largest e-learning company."/>
    <m/>
    <x v="5"/>
    <x v="6"/>
    <n v="0"/>
    <m/>
    <s v="2000-01-01"/>
    <m/>
    <m/>
    <m/>
    <m/>
    <n v="6567731610"/>
    <s v="https://www.crunchbase.com/organization/wizlearn-technologies"/>
    <s v="https://www.twitter.com/wizlearn_tech"/>
    <s v="https://www.facebook.com/wizlearntechnologies"/>
    <s v="76b43274-1c53-d8e1-8897-97421670de8a"/>
  </r>
  <r>
    <x v="112803"/>
    <s v="wiznettechnology.com"/>
    <s v="USA"/>
    <s v="CA"/>
    <s v="SF Bay Area"/>
    <s v="San Jose"/>
    <x v="2"/>
    <s v="Private fabless semiconductor company"/>
    <m/>
    <x v="5"/>
    <x v="1"/>
    <n v="0"/>
    <m/>
    <s v="1998-01-01"/>
    <m/>
    <m/>
    <m/>
    <s v="wiznet@socialradius.com"/>
    <s v="'408-232-5415"/>
    <s v="https://www.crunchbase.com/organization/wiznet-inc"/>
    <m/>
    <m/>
    <s v="1fad7341-7ea5-8a65-7f79-eab7dbd6bf75"/>
  </r>
  <r>
    <x v="112804"/>
    <s v="wizoo.com"/>
    <m/>
    <m/>
    <m/>
    <m/>
    <x v="0"/>
    <s v="Virtual Instruments &amp; Plug-Ins for DAW"/>
    <m/>
    <x v="5"/>
    <x v="2"/>
    <n v="0"/>
    <m/>
    <m/>
    <m/>
    <m/>
    <m/>
    <m/>
    <m/>
    <s v="https://www.crunchbase.com/organization/wizoo"/>
    <m/>
    <m/>
    <s v="15def16c-4c65-7243-20a7-899050cc787d"/>
  </r>
  <r>
    <x v="112805"/>
    <s v="wizzerdwerks.com"/>
    <s v="USA"/>
    <s v="FL"/>
    <s v="Gainesville"/>
    <s v="Ocala"/>
    <x v="0"/>
    <s v="Our web services company opened it’s doors in September of 2007."/>
    <s v="web hosting"/>
    <x v="28"/>
    <x v="1"/>
    <n v="0"/>
    <m/>
    <s v="2007-02-14"/>
    <m/>
    <m/>
    <m/>
    <s v="admin@wizzerdwerks.com"/>
    <s v="(352) 361-8062"/>
    <s v="https://www.crunchbase.com/organization/wizzerdwerks-enterprises"/>
    <s v="https://www.twitter.com/wizzerdwerks"/>
    <s v="http://www.facebook.com/wizzerdwerks-enterprises/148698217"/>
    <s v="f26fbdf2-e698-343b-787e-880377c03264"/>
  </r>
  <r>
    <x v="112806"/>
    <m/>
    <s v="GBR"/>
    <m/>
    <m/>
    <m/>
    <x v="0"/>
    <s v="W. &amp; J. Dunlop Ltd., A Leading U.K. Animal Health Products Supplier."/>
    <s v="medical"/>
    <x v="3"/>
    <x v="2"/>
    <n v="0"/>
    <m/>
    <m/>
    <m/>
    <m/>
    <m/>
    <m/>
    <m/>
    <s v="https://www.crunchbase.com/organization/w-j-dunlop"/>
    <m/>
    <m/>
    <s v="7016c0c0-aaea-ecde-e164-819866aaf0c7"/>
  </r>
  <r>
    <x v="112807"/>
    <s v="wkc.com.au"/>
    <s v="AUS"/>
    <m/>
    <s v="Perth"/>
    <s v="Perth"/>
    <x v="2"/>
    <s v="WKC Spatial provides surveying and geospatial services."/>
    <s v="construction"/>
    <x v="76"/>
    <x v="6"/>
    <n v="0"/>
    <m/>
    <s v="1986-01-01"/>
    <m/>
    <m/>
    <m/>
    <m/>
    <m/>
    <s v="https://www.crunchbase.com/organization/wkc-spatial"/>
    <m/>
    <m/>
    <s v="80879c05-0206-0c12-d79c-eee63dd4c6ab"/>
  </r>
  <r>
    <x v="112808"/>
    <s v="willscot.com"/>
    <s v="USA"/>
    <s v="MD"/>
    <s v="Baltimore"/>
    <s v="Baltimore"/>
    <x v="1"/>
    <s v="Williams Scotsman, an Algeco Scotsman company, offers space solutions"/>
    <m/>
    <x v="5"/>
    <x v="8"/>
    <n v="0"/>
    <m/>
    <s v="1945-01-01"/>
    <m/>
    <m/>
    <m/>
    <s v="info@willscot.com"/>
    <s v="(410) 931-6195"/>
    <s v="https://www.crunchbase.com/organization/wlliams-scotsman-international"/>
    <s v="https://www.twitter.com/willscot"/>
    <s v="http://www.facebook.com/willscot"/>
    <s v="4a47ad3c-92b6-331a-54b9-5e2fb5b237f8"/>
  </r>
  <r>
    <x v="112809"/>
    <s v="wlross.com"/>
    <s v="USA"/>
    <s v="GA"/>
    <s v="Atlanta"/>
    <s v="Atlanta"/>
    <x v="2"/>
    <s v="WL Ross &amp; Co. LLC invests in and restructures financially distressed companies with an objective of creating new, world-class enterprises."/>
    <m/>
    <x v="5"/>
    <x v="2"/>
    <n v="0"/>
    <m/>
    <s v="2000-01-01"/>
    <m/>
    <m/>
    <m/>
    <m/>
    <m/>
    <s v="https://www.crunchbase.com/organization/w-l-ross-co"/>
    <s v="https://www.twitter.com/invescous"/>
    <s v="https://www.facebook.com/invescocanada"/>
    <s v="6154e1fc-4374-eecc-ac16-5d43dc8e69b3"/>
  </r>
  <r>
    <x v="112810"/>
    <s v="wmeimg.com"/>
    <s v="USA"/>
    <s v="CA"/>
    <s v="Los Angeles"/>
    <s v="Beverly Hills"/>
    <x v="0"/>
    <s v="IMG is a global talent management company in the fields of sports, events, media and fashion."/>
    <m/>
    <x v="5"/>
    <x v="2"/>
    <n v="0"/>
    <m/>
    <m/>
    <m/>
    <m/>
    <m/>
    <m/>
    <m/>
    <s v="https://www.crunchbase.com/organization/wme-img"/>
    <m/>
    <m/>
    <s v="321f2b06-22cd-140e-e60f-795f2d757827"/>
  </r>
  <r>
    <x v="112811"/>
    <m/>
    <s v="USA"/>
    <s v="VA"/>
    <s v="Washington, D.C."/>
    <s v="Vienna"/>
    <x v="1"/>
    <s v="WMF is one of the largest independent commercial mortgage bankers in the United States."/>
    <s v="banking|financial services"/>
    <x v="39"/>
    <x v="2"/>
    <n v="0"/>
    <m/>
    <m/>
    <m/>
    <m/>
    <m/>
    <m/>
    <m/>
    <s v="https://www.crunchbase.com/organization/wmf"/>
    <m/>
    <m/>
    <s v="012424bd-024b-f275-1221-14378cccd9e2"/>
  </r>
  <r>
    <x v="112812"/>
    <s v="wms.com"/>
    <s v="USA"/>
    <s v="IL"/>
    <s v="Chicago"/>
    <s v="Waukegan"/>
    <x v="2"/>
    <s v="WMS is a leading global innovator in the design, manufacture and distribution of electronic and digital gaming entertainment and gaming"/>
    <s v="electronics|gaming|manufacturing"/>
    <x v="1087"/>
    <x v="9"/>
    <n v="0"/>
    <m/>
    <s v="1943-01-01"/>
    <m/>
    <m/>
    <m/>
    <s v="socialmedia@wms.com"/>
    <s v="'847-785-3000"/>
    <s v="https://www.crunchbase.com/organization/wms"/>
    <s v="https://www.twitter.com/wmsgamingnews"/>
    <s v="https://www.facebook.com/wmsslots"/>
    <s v="b3887afb-faf3-74e3-8c83-c8d7abd2c4d2"/>
  </r>
  <r>
    <x v="112813"/>
    <s v="wns.com"/>
    <s v="USA"/>
    <s v="NJ"/>
    <s v="Newark"/>
    <s v="Jersey City"/>
    <x v="1"/>
    <s v="WNS (Holdings) Limited (NYSE: WNS), is a leading global business process outsourcing company."/>
    <m/>
    <x v="5"/>
    <x v="4"/>
    <n v="0"/>
    <m/>
    <s v="1996-01-01"/>
    <m/>
    <m/>
    <m/>
    <s v="info@wns.com"/>
    <s v="'+91 22 4095 2100"/>
    <s v="https://www.crunchbase.com/organization/wns-holdings-ltd"/>
    <s v="https://www.twitter.com/wnsholdings"/>
    <s v="http://www.facebook.com/wnsglobalservices"/>
    <s v="ecc1d3c8-f71f-51f5-1735-3abc1bbd6a7b"/>
  </r>
  <r>
    <x v="112814"/>
    <s v="woboinc.com"/>
    <s v="USA"/>
    <s v="CA"/>
    <s v="SF Bay Area"/>
    <s v="Martinez"/>
    <x v="2"/>
    <s v="Wobo Inc (Woody's Books, Inc.) started as an online vendor of books, cds and dvds."/>
    <s v="internet"/>
    <x v="28"/>
    <x v="0"/>
    <n v="0"/>
    <m/>
    <s v="2004-01-01"/>
    <m/>
    <m/>
    <m/>
    <s v="info@woboinc.com"/>
    <n v="118009513106"/>
    <s v="https://www.crunchbase.com/organization/wobo"/>
    <s v="https://www.twitter.com/woboinc"/>
    <s v="https://www.facebook.com/woboinc"/>
    <s v="57f46a45-bc47-80e0-53a4-ff150ae04cac"/>
  </r>
  <r>
    <x v="112815"/>
    <s v="wohler.com"/>
    <s v="USA"/>
    <s v="CA"/>
    <s v="SF Bay Area"/>
    <s v="Hayward"/>
    <x v="0"/>
    <s v="Wohler Technologies, a portfolio company of Hanover Investments, provides in-rack audio and video monitoring solutions for the broadcast,"/>
    <s v="audio|hardware|software|video"/>
    <x v="1386"/>
    <x v="6"/>
    <n v="0"/>
    <m/>
    <s v="1996-01-01"/>
    <m/>
    <m/>
    <m/>
    <s v="info@wohler.com"/>
    <n v="5108706294"/>
    <s v="https://www.crunchbase.com/organization/wohler-technologies"/>
    <s v="https://www.twitter.com/wohler"/>
    <s v="http://www.facebook.com/wohler-technologies-inc/2853039193"/>
    <s v="e85eeea9-dbd2-994c-0dc9-a23c74b748ff"/>
  </r>
  <r>
    <x v="112816"/>
    <s v="wolainfo.pl"/>
    <s v="POL"/>
    <m/>
    <s v="Warsaw"/>
    <s v="Warszawa"/>
    <x v="2"/>
    <s v="Wola Info provides business processes management and consulting services."/>
    <m/>
    <x v="5"/>
    <x v="2"/>
    <n v="0"/>
    <m/>
    <m/>
    <m/>
    <m/>
    <m/>
    <s v="wolainfo@wolainfo.com.pl"/>
    <s v="'48-22-4318400"/>
    <s v="https://www.crunchbase.com/organization/wola-info"/>
    <m/>
    <m/>
    <s v="66397a10-1b46-9a20-9900-ed41b972865b"/>
  </r>
  <r>
    <x v="112817"/>
    <s v="wolfandbadger.com"/>
    <s v="GBR"/>
    <m/>
    <s v="London"/>
    <s v="London"/>
    <x v="0"/>
    <s v="Wolf &amp; Badger is a global multi-channel retailer of independent luxury fashion and design brands."/>
    <s v="e-commerce|fashion|jewelry|retail"/>
    <x v="867"/>
    <x v="0"/>
    <n v="0"/>
    <m/>
    <s v="2010-02-01"/>
    <m/>
    <m/>
    <m/>
    <s v="support@wolfandbadger.com"/>
    <s v="'+44 20 7229 4848"/>
    <s v="https://www.crunchbase.com/organization/wolf-badger"/>
    <s v="https://www.twitter.com/wolfandbadger"/>
    <s v="https://www.facebook.com/wolfandbadger"/>
    <s v="bd059787-0436-d78f-f364-d12dfe64180b"/>
  </r>
  <r>
    <x v="112818"/>
    <s v="wolfe.com"/>
    <s v="USA"/>
    <s v="PA"/>
    <s v="Pittsburgh"/>
    <s v="Pittsburgh"/>
    <x v="0"/>
    <s v="Wolfe, LLC is the parent company for industry leaders MyCoupons.com; the oldest online coupons site with over 1 million visitors per month"/>
    <s v="e-commerce"/>
    <x v="63"/>
    <x v="6"/>
    <n v="0"/>
    <m/>
    <s v="2007-01-01"/>
    <m/>
    <m/>
    <m/>
    <s v="info@wolfe.com"/>
    <s v="'866-739-4914"/>
    <s v="https://www.crunchbase.com/organization/wolfe"/>
    <m/>
    <m/>
    <s v="9cf3cc9f-29de-07a1-bb7d-fc0df02bd688"/>
  </r>
  <r>
    <x v="112819"/>
    <s v="wolfinfrastructure.com"/>
    <s v="CAN"/>
    <s v="AB"/>
    <s v="Calgary"/>
    <s v="Calgary"/>
    <x v="0"/>
    <s v="Wolf Midstream is a private company based in Calgary dedicated to building, owning, and operating energy infrastructure."/>
    <s v="energy"/>
    <x v="300"/>
    <x v="1"/>
    <n v="0"/>
    <m/>
    <s v="2015-01-01"/>
    <m/>
    <m/>
    <m/>
    <m/>
    <m/>
    <s v="https://www.crunchbase.com/organization/wolf-midstream"/>
    <m/>
    <m/>
    <s v="69a79945-8644-c99b-2224-e4e5ca96afa8"/>
  </r>
  <r>
    <x v="112820"/>
    <s v="wolfpackstudios.com"/>
    <s v="USA"/>
    <s v="TX"/>
    <s v="Austin"/>
    <s v="Round Rock"/>
    <x v="2"/>
    <s v="Wolfpack Studio is a Motion Pictures and Film company."/>
    <m/>
    <x v="5"/>
    <x v="1"/>
    <n v="0"/>
    <m/>
    <m/>
    <m/>
    <m/>
    <m/>
    <m/>
    <m/>
    <s v="https://www.crunchbase.com/organization/wolfpack-studios"/>
    <m/>
    <m/>
    <s v="b09bd0fb-2cb8-3752-5ad5-482089e0d67b"/>
  </r>
  <r>
    <x v="112821"/>
    <s v="wolfram.com"/>
    <s v="USA"/>
    <s v="IL"/>
    <s v="Springfield, Illinois"/>
    <s v="Champaign"/>
    <x v="0"/>
    <s v="Founded by Stephen Wolfram in 1987, Wolfram Research is one of the world's most respected computer, web, and cloud software companies—as wel"/>
    <s v="software"/>
    <x v="10"/>
    <x v="7"/>
    <n v="0"/>
    <m/>
    <s v="1987-01-01"/>
    <m/>
    <m/>
    <m/>
    <s v="info@wolfram.com"/>
    <s v="1(217) 398-0700"/>
    <s v="https://www.crunchbase.com/organization/wolfram-research"/>
    <s v="https://www.twitter.com/wolframresearch"/>
    <s v="https://www.facebook.com/wolframresearch"/>
    <s v="b2d72d6b-ee9d-e62c-2d16-6fe872e60d29"/>
  </r>
  <r>
    <x v="112822"/>
    <s v="wolfspeed.com"/>
    <s v="USA"/>
    <s v="NC"/>
    <s v="Raleigh"/>
    <s v="Durham"/>
    <x v="2"/>
    <s v="Wolfspeed provider of the most field-tested SiC and GaN Power and RF solutions in the world."/>
    <s v="information technology|semiconductor|wireless"/>
    <x v="353"/>
    <x v="7"/>
    <n v="0"/>
    <m/>
    <s v="2015-01-01"/>
    <m/>
    <m/>
    <m/>
    <m/>
    <s v="'+1 (919) 287-7888"/>
    <s v="https://www.crunchbase.com/organization/wolfspeed"/>
    <s v="https://www.twitter.com/wolfspeed"/>
    <m/>
    <s v="91f850a7-7b72-e577-9569-f6c2640abfab"/>
  </r>
  <r>
    <x v="112823"/>
    <s v="wolftrax.com"/>
    <s v="CAN"/>
    <s v="MB"/>
    <s v="Winnipeg"/>
    <s v="Winnipeg"/>
    <x v="2"/>
    <s v="Wolf Trax manufactures and markets innovative nutrition products for agricultural use, in the US, Canada, European Union, Mexico and"/>
    <s v="manufacturing"/>
    <x v="41"/>
    <x v="1"/>
    <n v="0"/>
    <m/>
    <s v="2000-01-01"/>
    <m/>
    <m/>
    <m/>
    <s v="infomaster@wolftrax.com"/>
    <n v="12942564493"/>
    <s v="https://www.crunchbase.com/organization/wolf-trax"/>
    <s v="https://www.twitter.com/wolftraxinc"/>
    <s v="https://www.facebook.com/wolftraxinc"/>
    <s v="546bbf26-85dd-7eff-bf15-e6b888d41e6c"/>
  </r>
  <r>
    <x v="112824"/>
    <s v="wolong-re.com"/>
    <s v="CHN"/>
    <m/>
    <s v="CHN - Other"/>
    <s v="Shaoxing"/>
    <x v="0"/>
    <s v="Wolong Real Estate Group is a commercial real estate company."/>
    <s v="commercial real estate|real estate"/>
    <x v="76"/>
    <x v="1"/>
    <n v="0"/>
    <m/>
    <m/>
    <m/>
    <m/>
    <m/>
    <m/>
    <n v="5.7582177005821768E+18"/>
    <s v="https://www.crunchbase.com/organization/wolong-real-estate-group"/>
    <m/>
    <m/>
    <s v="8fd2ced0-8633-38e7-0795-dee76bf7d379"/>
  </r>
  <r>
    <x v="112825"/>
    <s v="wolseley.com"/>
    <s v="GBR"/>
    <m/>
    <s v="London"/>
    <s v="Reading"/>
    <x v="0"/>
    <s v="Wolseley an international business, operating group's strength is to operate strong national businesses in home markets."/>
    <m/>
    <x v="5"/>
    <x v="4"/>
    <n v="0"/>
    <m/>
    <s v="1887-01-01"/>
    <m/>
    <m/>
    <m/>
    <m/>
    <s v="'+41 41 723 22 30"/>
    <s v="https://www.crunchbase.com/organization/wolseley"/>
    <s v="https://www.twitter.com/wolseleyplc"/>
    <s v="https://www.facebook.com/285952304778199"/>
    <s v="e4f70c3a-e7f7-9786-771e-667ffe7721fe"/>
  </r>
  <r>
    <x v="112826"/>
    <s v="wolterskluwer.com"/>
    <s v="NLD"/>
    <m/>
    <m/>
    <m/>
    <x v="0"/>
    <s v="Wolters Kluwer is The Professional's First Choice for information, tools, and solutions that help professionals make their most critical"/>
    <s v="information services"/>
    <x v="59"/>
    <x v="4"/>
    <n v="0"/>
    <m/>
    <s v="1836-01-01"/>
    <m/>
    <m/>
    <m/>
    <s v="info@wolterskluwer.com"/>
    <s v="(773) 866-3083"/>
    <s v="https://www.crunchbase.com/organization/wolters-kluwer"/>
    <s v="https://www.twitter.com/wolters_kluwer"/>
    <s v="http://www.facebook.com/wolterskluwer"/>
    <s v="431c4777-ce25-966b-cc9e-b5bd7014ab5e"/>
  </r>
  <r>
    <x v="112827"/>
    <s v="wolterskluwer.com"/>
    <m/>
    <m/>
    <m/>
    <m/>
    <x v="0"/>
    <s v="Wolters Kluwer enables legal, tax, finance, and healthcare professionals to be more effective and efficient."/>
    <s v="law enforcement|legal"/>
    <x v="546"/>
    <x v="2"/>
    <n v="0"/>
    <m/>
    <m/>
    <m/>
    <m/>
    <m/>
    <m/>
    <m/>
    <s v="https://www.crunchbase.com/organization/wolters-kluwer-corporate-legal-services"/>
    <m/>
    <m/>
    <s v="b2a3682b-bdd6-94bd-8fa3-6608c80d238a"/>
  </r>
  <r>
    <x v="112828"/>
    <s v="wolverinebank.com"/>
    <s v="USA"/>
    <s v="MI"/>
    <s v="Flint"/>
    <s v="Midland"/>
    <x v="1"/>
    <s v="Wolverine Bank have been committed to our customers and the communities in which they live."/>
    <m/>
    <x v="5"/>
    <x v="6"/>
    <n v="0"/>
    <m/>
    <s v="1993-01-01"/>
    <m/>
    <m/>
    <m/>
    <s v="social@wolverinebank.com"/>
    <s v="'989-631-4280"/>
    <s v="https://www.crunchbase.com/organization/wolverine-bancorp"/>
    <s v="https://www.twitter.com/wolverinebank"/>
    <s v="http://www.facebook.com/wolverinebank"/>
    <s v="bb1d3eb5-85de-b62d-a45e-59481710acb0"/>
  </r>
  <r>
    <x v="112829"/>
    <s v="wolverineworldwide.com"/>
    <s v="USA"/>
    <s v="MI"/>
    <s v="Grand Rapids"/>
    <s v="Rockford"/>
    <x v="1"/>
    <s v="Wolverine World Wide, Inc. is a designer, manufacturer and marketer of a range of casual footwear and apparel, performance outdoor footwear."/>
    <s v="fashion"/>
    <x v="350"/>
    <x v="9"/>
    <n v="0"/>
    <m/>
    <s v="1883-01-01"/>
    <m/>
    <m/>
    <m/>
    <m/>
    <s v="(616) 863-4030"/>
    <s v="https://www.crunchbase.com/organization/wolverine-world-wide-inc"/>
    <m/>
    <m/>
    <s v="1c180e2b-0e71-4374-bb4f-19425648957a"/>
  </r>
  <r>
    <x v="112830"/>
    <s v="womanista.com"/>
    <s v="USA"/>
    <s v="TN"/>
    <s v="Nashville"/>
    <s v="Brentwood"/>
    <x v="0"/>
    <s v="Womanista is a lifestyle brand that inspires and encourages women by delivering informative content, recommendations and entertainment."/>
    <m/>
    <x v="5"/>
    <x v="2"/>
    <n v="0"/>
    <m/>
    <s v="2012-01-01"/>
    <m/>
    <m/>
    <m/>
    <m/>
    <s v="(615)879-3796"/>
    <s v="https://www.crunchbase.com/organization/womanista"/>
    <s v="https://www.twitter.com/womanista"/>
    <s v="https://www.facebook.com/womanista/"/>
    <s v="c768717c-2273-f880-9fd0-54f9b01c9546"/>
  </r>
  <r>
    <x v="112831"/>
    <s v="woman.ru"/>
    <s v="RUS"/>
    <m/>
    <s v="Moscow"/>
    <s v="Moscow"/>
    <x v="2"/>
    <s v="Woman.ru is a feminine space of the Internet."/>
    <s v="media and entertainment"/>
    <x v="631"/>
    <x v="2"/>
    <n v="0"/>
    <m/>
    <s v="1999-01-01"/>
    <m/>
    <m/>
    <m/>
    <m/>
    <m/>
    <s v="https://www.crunchbase.com/organization/woman-ru"/>
    <s v="https://www.twitter.com/woman_ru"/>
    <s v="https://www.facebook.com/woman.ru/"/>
    <s v="41bc5772-6802-6675-9eab-e452d222901d"/>
  </r>
  <r>
    <x v="112832"/>
    <m/>
    <m/>
    <m/>
    <m/>
    <m/>
    <x v="2"/>
    <s v="A global leader in high performance financial market data management solutions"/>
    <s v="big data|finance|fintech"/>
    <x v="348"/>
    <x v="2"/>
    <n v="0"/>
    <m/>
    <m/>
    <m/>
    <m/>
    <m/>
    <m/>
    <m/>
    <s v="https://www.crunchbase.com/organization/wombat"/>
    <m/>
    <m/>
    <s v="3a0dacd3-d1cc-8ce7-6ecd-615896c6fb0c"/>
  </r>
  <r>
    <x v="112833"/>
    <s v="womenfirsthc.com"/>
    <s v="USA"/>
    <s v="CA"/>
    <s v="San Diego"/>
    <s v="San Diego"/>
    <x v="1"/>
    <s v="Women First Health Center provides health care specifically to women."/>
    <s v="health care"/>
    <x v="3"/>
    <x v="0"/>
    <n v="0"/>
    <m/>
    <m/>
    <m/>
    <m/>
    <m/>
    <m/>
    <s v="'+1 973-669-5711"/>
    <s v="https://www.crunchbase.com/organization/women-first-healthcare-inc"/>
    <s v="https://www.twitter.com/womenfirsthc"/>
    <s v="http://www.facebook.com/womenfirsthealthcenter"/>
    <s v="d0ab167b-33c3-96ac-5284-0ab7bdc0335a"/>
  </r>
  <r>
    <x v="112834"/>
    <s v="wonderlandsoftware.com"/>
    <m/>
    <m/>
    <m/>
    <m/>
    <x v="2"/>
    <s v="The official Pinterest page for Zynga Games. We love social games. Let's play."/>
    <s v="software"/>
    <x v="10"/>
    <x v="1"/>
    <n v="0"/>
    <m/>
    <m/>
    <m/>
    <m/>
    <m/>
    <m/>
    <m/>
    <s v="https://www.crunchbase.com/organization/wonderland-software"/>
    <s v="https://www.twitter.com/zynga"/>
    <m/>
    <s v="ecc4e0c7-a012-b996-aac4-c24cc3ef6a50"/>
  </r>
  <r>
    <x v="112835"/>
    <s v="wonderphone.com"/>
    <s v="FRA"/>
    <m/>
    <s v="Paris"/>
    <s v="Paris"/>
    <x v="2"/>
    <s v="WonderPhone is a supplier of mobile video programming in Europe and a mobile games publisher."/>
    <m/>
    <x v="5"/>
    <x v="2"/>
    <n v="0"/>
    <m/>
    <s v="2003-01-01"/>
    <m/>
    <m/>
    <m/>
    <m/>
    <m/>
    <s v="https://www.crunchbase.com/organization/wonderphone"/>
    <m/>
    <m/>
    <s v="28291bb7-0239-b993-0ea6-546be10a253a"/>
  </r>
  <r>
    <x v="112836"/>
    <s v="wondersoft.ru"/>
    <m/>
    <m/>
    <m/>
    <m/>
    <x v="0"/>
    <s v="Technology provider for affiliate networks, advertisers and publishers"/>
    <s v="advertising"/>
    <x v="296"/>
    <x v="1"/>
    <n v="0"/>
    <m/>
    <s v="2014-08-25"/>
    <m/>
    <m/>
    <m/>
    <s v="sergey@wondersoft.ru"/>
    <s v="'+7 926 198-90-83"/>
    <s v="https://www.crunchbase.com/organization/wondersoft"/>
    <s v="https://www.twitter.com/leadsale"/>
    <s v="https://www.facebook.com/wondersoft.ru"/>
    <s v="fa95c0de-f599-1d7a-7a79-6de8ab5ff66b"/>
  </r>
  <r>
    <x v="112837"/>
    <s v="wondertouch.com"/>
    <s v="USA"/>
    <s v="MO"/>
    <s v="St. Louis"/>
    <s v="Ballwin"/>
    <x v="2"/>
    <s v="Particle Graphics Effects"/>
    <s v="curated web"/>
    <x v="28"/>
    <x v="2"/>
    <n v="0"/>
    <m/>
    <s v="2002-06-01"/>
    <m/>
    <m/>
    <m/>
    <s v="info@wondertouch.com"/>
    <s v="'636-225-7861"/>
    <s v="https://www.crunchbase.com/organization/wondertouch"/>
    <s v="https://www.twitter.com/wondertouch"/>
    <m/>
    <s v="6175713b-9d4e-a3cf-8654-2e85af6b8422"/>
  </r>
  <r>
    <x v="112838"/>
    <s v="wonderware.com"/>
    <s v="USA"/>
    <s v="CA"/>
    <s v="Anaheim"/>
    <s v="Lake Forest"/>
    <x v="0"/>
    <s v="Wonderware Corporation provides real-time operations management software solutions. It offers batch management software solutions to"/>
    <s v="software"/>
    <x v="10"/>
    <x v="5"/>
    <n v="0"/>
    <m/>
    <s v="1987-01-01"/>
    <m/>
    <m/>
    <m/>
    <m/>
    <s v="'949-727-3200"/>
    <s v="https://www.crunchbase.com/organization/wonderware"/>
    <s v="https://www.twitter.com/invensysopsmgmt"/>
    <s v="http://www.facebook.com/invensysopsmgmt"/>
    <s v="876ade05-ff5c-cbd8-34b0-7f1fc908b918"/>
  </r>
  <r>
    <x v="112839"/>
    <s v="mobilesolutions.wonderware.com"/>
    <s v="USA"/>
    <s v="TX"/>
    <s v="Houston"/>
    <s v="Houston"/>
    <x v="2"/>
    <s v="Wonderware Mobile Solutions Group provides integrated field force automation software and solutions for process manufacturing industries."/>
    <s v="software"/>
    <x v="10"/>
    <x v="0"/>
    <n v="0"/>
    <m/>
    <s v="1995-01-01"/>
    <m/>
    <m/>
    <m/>
    <m/>
    <s v="'713-344-2600"/>
    <s v="https://www.crunchbase.com/organization/wonderware-mobile-solutions"/>
    <s v="https://www.twitter.com/wonderware"/>
    <s v="https://www.facebook.com/wonderware"/>
    <s v="478a3d3b-1186-e9f7-2408-95a1df4db3d4"/>
  </r>
  <r>
    <x v="112840"/>
    <s v="wonderwhizkids.com"/>
    <s v="IND"/>
    <m/>
    <s v="Madhapur"/>
    <s v="Madhapur"/>
    <x v="2"/>
    <s v="WonderWhizkids is an e-Learning portal for K-8 to K-12 math &amp; science students."/>
    <s v="education|e-learning"/>
    <x v="283"/>
    <x v="0"/>
    <n v="0"/>
    <m/>
    <s v="2004-01-01"/>
    <m/>
    <m/>
    <m/>
    <s v="support@wonderwhlzkids.com"/>
    <n v="914066305047"/>
    <s v="https://www.crunchbase.com/organization/wonderwhizkids"/>
    <s v="https://www.twitter.com/wonderwizkids"/>
    <s v="https://www.facebook.com/wonderwhizkid"/>
    <s v="18def660-ab9e-e166-168a-ef6817b97101"/>
  </r>
  <r>
    <x v="112841"/>
    <s v="wonpy.com"/>
    <m/>
    <m/>
    <m/>
    <m/>
    <x v="2"/>
    <s v="Injecting Science to CoFounder matching"/>
    <m/>
    <x v="5"/>
    <x v="1"/>
    <n v="0"/>
    <m/>
    <s v="2013-04-01"/>
    <m/>
    <m/>
    <m/>
    <s v="erick.brimen@gmail.com"/>
    <m/>
    <s v="https://www.crunchbase.com/organization/wonpy"/>
    <m/>
    <m/>
    <s v="e8d9f375-b9a3-f64d-1766-f87f66fd69a7"/>
  </r>
  <r>
    <x v="19597"/>
    <m/>
    <m/>
    <m/>
    <m/>
    <m/>
    <x v="2"/>
    <s v="Creates themes &amp; plugins for WordPress, notably WooCommerce, now proudly part of Automattic."/>
    <s v="software"/>
    <x v="10"/>
    <x v="2"/>
    <n v="0"/>
    <m/>
    <s v="2011-01-01"/>
    <m/>
    <m/>
    <m/>
    <m/>
    <m/>
    <s v="https://www.crunchbase.com/organization/woo-3"/>
    <m/>
    <m/>
    <s v="24108b4a-d77d-cd85-b6b2-dfb61deceb42"/>
  </r>
  <r>
    <x v="112842"/>
    <s v="woodburyproducts.com"/>
    <s v="USA"/>
    <s v="NY"/>
    <s v="Long Island"/>
    <s v="Floral Park"/>
    <x v="0"/>
    <s v="Woodbury Health Products is a distributor of incontinence and catheter-related supplies."/>
    <s v="e-commerce|health care|medical device"/>
    <x v="476"/>
    <x v="2"/>
    <n v="0"/>
    <m/>
    <m/>
    <m/>
    <m/>
    <m/>
    <m/>
    <s v="(800)777-1111"/>
    <s v="https://www.crunchbase.com/organization/woodbury-health-products"/>
    <m/>
    <m/>
    <s v="3c8dc7a6-e08c-e172-02f2-7ba8f7e45ec6"/>
  </r>
  <r>
    <x v="112843"/>
    <s v="woodgroup.com"/>
    <s v="GBR"/>
    <m/>
    <s v="Aberdeen"/>
    <s v="Aberdeen"/>
    <x v="0"/>
    <s v="Wood Group comprises three businesses: Wood Group PSN, Wood Group Kenny and Wood Group Mustang."/>
    <s v="energy|oil and gas|renewable energy"/>
    <x v="165"/>
    <x v="4"/>
    <n v="0"/>
    <m/>
    <s v="1971-01-01"/>
    <m/>
    <m/>
    <m/>
    <s v="corporate@woodgroup.com"/>
    <n v="441224851000"/>
    <s v="https://www.crunchbase.com/organization/wood-group-mustang-inc"/>
    <s v="https://www.twitter.com/woodgroup?ref_src=twsrc%5egoogle%7ctwcamp%5eserp%7ctwgr%5eauthor"/>
    <s v="https://www.facebook.com/woodgroup/"/>
    <s v="48ccdf0a-b9f9-9d8c-dc7e-b352d5133049"/>
  </r>
  <r>
    <x v="112844"/>
    <s v="woodlandobrien.com"/>
    <s v="USA"/>
    <s v="MN"/>
    <s v="Minneapolis"/>
    <s v="Saint Paul"/>
    <x v="2"/>
    <s v="Woodland, O'Brien &amp; Scott is a company specializing in customer satisfaction and data analysis for the home building industry."/>
    <s v="commercial"/>
    <x v="5"/>
    <x v="1"/>
    <n v="0"/>
    <m/>
    <m/>
    <m/>
    <m/>
    <m/>
    <m/>
    <m/>
    <s v="https://www.crunchbase.com/organization/woodland-o-brien-scott"/>
    <m/>
    <m/>
    <s v="671961d6-9224-c738-ca24-dee4697f71c3"/>
  </r>
  <r>
    <x v="112845"/>
    <s v="woodlawnpartners.com"/>
    <s v="USA"/>
    <s v="IL"/>
    <s v="Chicago"/>
    <s v="Chicago"/>
    <x v="0"/>
    <s v="Woodlawn Partners was founded in 2008"/>
    <m/>
    <x v="5"/>
    <x v="2"/>
    <n v="0"/>
    <m/>
    <s v="2008-01-01"/>
    <m/>
    <m/>
    <m/>
    <m/>
    <m/>
    <s v="https://www.crunchbase.com/organization/woodlawn-partners"/>
    <m/>
    <m/>
    <s v="8fb21a05-da03-f9f5-23ec-93c15ae1f840"/>
  </r>
  <r>
    <x v="112846"/>
    <s v="woodmac.com"/>
    <s v="GBR"/>
    <m/>
    <s v="Edinburgh"/>
    <s v="Edinburgh"/>
    <x v="2"/>
    <s v="Wood Mackenzie is a global leader in commercial intelligence for the energy, chemicals, metals and mining industries"/>
    <s v="consulting|market research|oil and gas"/>
    <x v="8527"/>
    <x v="7"/>
    <n v="0"/>
    <m/>
    <s v="1973-01-01"/>
    <m/>
    <m/>
    <m/>
    <m/>
    <s v="44 1312 434 400"/>
    <s v="https://www.crunchbase.com/organization/wood-mackenzie"/>
    <s v="https://www.twitter.com/woodmackenzie"/>
    <m/>
    <s v="9b74d090-d803-745f-05fc-f2564100d168"/>
  </r>
  <r>
    <x v="112847"/>
    <s v="woodridgecare.com"/>
    <s v="USA"/>
    <s v="TN"/>
    <s v="Nashville"/>
    <s v="Madison"/>
    <x v="2"/>
    <s v="WoodRidge Behavioral Care is a leading regional provider of treatment services and specialty programs for children."/>
    <m/>
    <x v="5"/>
    <x v="5"/>
    <n v="0"/>
    <m/>
    <m/>
    <m/>
    <m/>
    <m/>
    <m/>
    <n v="6153609230"/>
    <s v="https://www.crunchbase.com/organization/woodridge-behavioral-care"/>
    <m/>
    <m/>
    <s v="d9298a77-ca38-7e50-8225-bf624d41f84c"/>
  </r>
  <r>
    <x v="112848"/>
    <s v="woodside.com.au"/>
    <s v="AUS"/>
    <m/>
    <s v="Perth"/>
    <s v="Perth"/>
    <x v="0"/>
    <s v="Woodside Petroleum Limited is an Australian LNG operator and oil and gas company."/>
    <s v="oil and gas"/>
    <x v="89"/>
    <x v="8"/>
    <n v="0"/>
    <m/>
    <s v="1954-01-01"/>
    <m/>
    <m/>
    <m/>
    <s v="companyinfo@woodside.com.au"/>
    <s v="'+61 93484000"/>
    <s v="https://www.crunchbase.com/organization/woodside-petroleum-limited"/>
    <s v="https://www.twitter.com/woodsideenergy"/>
    <s v="http://www.facebook.com/woodsideenergy"/>
    <s v="0b1bc8d2-a1be-36ac-ca7c-ea91f349c7b0"/>
  </r>
  <r>
    <x v="112849"/>
    <s v="woodstream.com"/>
    <s v="USA"/>
    <s v="PA"/>
    <s v="Harrisburg"/>
    <s v="Lititz"/>
    <x v="2"/>
    <s v="Woodstream manufactures and markets a diverse range of consumer products."/>
    <m/>
    <x v="5"/>
    <x v="5"/>
    <n v="0"/>
    <m/>
    <s v="1832-01-01"/>
    <m/>
    <m/>
    <m/>
    <m/>
    <s v="'717-626-2125"/>
    <s v="https://www.crunchbase.com/organization/woodstream"/>
    <m/>
    <m/>
    <s v="fcae8f8b-90c2-ff85-689b-8f435a4a4c74"/>
  </r>
  <r>
    <x v="112850"/>
    <s v="woodwardusa.com"/>
    <s v="USA"/>
    <s v="NJ"/>
    <s v="Newark"/>
    <s v="East Rutherford"/>
    <x v="2"/>
    <s v="Woodward, based in Bergen County, manufactures machinery for the commercial printing industry."/>
    <s v="machinery manufacturing|printing"/>
    <x v="3276"/>
    <x v="1"/>
    <n v="0"/>
    <m/>
    <s v="1952-01-01"/>
    <m/>
    <m/>
    <m/>
    <s v="sales@woodwardusa.com"/>
    <s v="(201)933-6800"/>
    <s v="https://www.crunchbase.com/organization/woodward-jogger-aerators"/>
    <m/>
    <m/>
    <s v="7ac7a288-7f4b-a659-4739-ded5c44f83c5"/>
  </r>
  <r>
    <x v="112851"/>
    <s v="woodwing.com"/>
    <s v="NLD"/>
    <m/>
    <s v="NLD - Other"/>
    <s v="Zaandam"/>
    <x v="0"/>
    <s v="WoodWing Software develops multi-channel publishing software solutions."/>
    <s v="information technology|software"/>
    <x v="184"/>
    <x v="6"/>
    <n v="0"/>
    <m/>
    <s v="2000-01-01"/>
    <m/>
    <m/>
    <m/>
    <s v="info@woodwing.com"/>
    <n v="31756143400"/>
    <s v="https://www.crunchbase.com/organization/woodwing"/>
    <s v="https://www.twitter.com/woodwingsoft"/>
    <s v="http://www.facebook.com/woodwingsoftware"/>
    <s v="8d111357-de8d-ba7b-e368-3b722e3715f1"/>
  </r>
  <r>
    <x v="112852"/>
    <s v="woolik.com"/>
    <m/>
    <m/>
    <m/>
    <m/>
    <x v="2"/>
    <s v="Woolik Technologies offers a search page enhancer that provides a customization layer integrated into existing search page templates."/>
    <s v="browser extensions|search engine"/>
    <x v="146"/>
    <x v="2"/>
    <n v="0"/>
    <m/>
    <m/>
    <m/>
    <m/>
    <m/>
    <s v="info@woolik.com"/>
    <m/>
    <s v="https://www.crunchbase.com/organization/woolik-technologies"/>
    <s v="https://www.twitter.com/woolik"/>
    <m/>
    <s v="8c47c15f-e40a-79a6-d389-d81359c12fb4"/>
  </r>
  <r>
    <x v="112853"/>
    <s v="woolworthslimited.com.au"/>
    <s v="AUS"/>
    <m/>
    <s v="Brisbane"/>
    <s v="New Farm"/>
    <x v="1"/>
    <s v="Woolworths is an Australian company that was founded in 1924 in Sydney. When we opened our first store."/>
    <s v="retail"/>
    <x v="63"/>
    <x v="4"/>
    <n v="0"/>
    <m/>
    <s v="1924-01-01"/>
    <m/>
    <m/>
    <m/>
    <m/>
    <s v="(028) 885-0000"/>
    <s v="https://www.crunchbase.com/organization/woolworths-limited"/>
    <m/>
    <s v="https://www.facebook.com/woolworths"/>
    <s v="b745d949-05fb-5535-3515-0e7667d89c50"/>
  </r>
  <r>
    <x v="112854"/>
    <s v="woomoo.in"/>
    <s v="USA"/>
    <s v="CA"/>
    <s v="SF Bay Area"/>
    <s v="San Mateo"/>
    <x v="2"/>
    <s v="Woomoo provides iPhone prototyping application."/>
    <s v="apps|mobile apps"/>
    <x v="45"/>
    <x v="1"/>
    <n v="0"/>
    <m/>
    <s v="2012-01-01"/>
    <m/>
    <m/>
    <m/>
    <s v="support@woomoo.in"/>
    <m/>
    <s v="https://www.crunchbase.com/organization/woomoo"/>
    <s v="https://www.twitter.com/woomooinc"/>
    <m/>
    <s v="f3fbff6f-93fc-3f9f-e801-ae80c888142b"/>
  </r>
  <r>
    <x v="112855"/>
    <s v="woosh.com"/>
    <s v="NZL"/>
    <m/>
    <s v="Auckland"/>
    <s v="Auckland"/>
    <x v="0"/>
    <s v="Woosh network is not only a New Zealand first, but also a world first deployment of wireless broadband technology."/>
    <m/>
    <x v="5"/>
    <x v="6"/>
    <n v="0"/>
    <m/>
    <s v="1999-01-01"/>
    <m/>
    <m/>
    <m/>
    <m/>
    <s v="64 9 940 0111"/>
    <s v="https://www.crunchbase.com/organization/woosh"/>
    <m/>
    <s v="https://www.facebook.com/wooshnz"/>
    <s v="a9506ec9-5adc-4471-3c9c-ee8dad01a50b"/>
  </r>
  <r>
    <x v="112856"/>
    <s v="woot.com"/>
    <s v="USA"/>
    <s v="TX"/>
    <s v="Dallas"/>
    <s v="Carrollton"/>
    <x v="2"/>
    <s v="Woot.com is an online store and community that focuses on selling discounted products."/>
    <s v="curated web|electronics|fashion|wine and spirits"/>
    <x v="9376"/>
    <x v="2"/>
    <n v="0"/>
    <m/>
    <s v="2004-01-01"/>
    <m/>
    <m/>
    <m/>
    <s v="service@woot.com"/>
    <m/>
    <s v="https://www.crunchbase.com/organization/woot"/>
    <s v="https://www.twitter.com/woot"/>
    <s v="https://www.facebook.com/woot/"/>
    <s v="5f3be24c-05b6-0f0b-7aa2-d33da70e1b1d"/>
  </r>
  <r>
    <x v="112857"/>
    <s v="woox.com"/>
    <s v="HKG"/>
    <m/>
    <s v="Hong Kong"/>
    <s v="Hong Kong"/>
    <x v="2"/>
    <s v="WOOX Innovations Limited develops, markets, and sells consumer electronic products under the Philips brand name."/>
    <s v="consumer electronics|electronics"/>
    <x v="13"/>
    <x v="8"/>
    <n v="0"/>
    <m/>
    <s v="2013-01-01"/>
    <m/>
    <m/>
    <m/>
    <m/>
    <n v="85234683398"/>
    <s v="https://www.crunchbase.com/organization/woox-innovations"/>
    <s v="https://www.twitter.com/wooxinnovations"/>
    <m/>
    <s v="5f09b8bd-7a30-63fc-8bac-4f8f0ca008af"/>
  </r>
  <r>
    <x v="112858"/>
    <s v="wordfp.com"/>
    <s v="USA"/>
    <s v="CA"/>
    <s v="Los Angeles"/>
    <s v="Marina Del Rey"/>
    <x v="2"/>
    <s v="World First Publishing is a self-publishing company that helps authors publish books and manuscripts."/>
    <s v="publishing"/>
    <x v="233"/>
    <x v="2"/>
    <n v="0"/>
    <m/>
    <m/>
    <m/>
    <m/>
    <m/>
    <s v="bidwell@bsiproductions.com"/>
    <s v="'424-270-9001"/>
    <s v="https://www.crunchbase.com/organization/word-first-publishing"/>
    <m/>
    <s v="http://www.facebook.com/wordfirstpublishing"/>
    <s v="f1dfefa9-8ec2-82e2-e597-7739b2332858"/>
  </r>
  <r>
    <x v="112859"/>
    <s v="wordie.org"/>
    <s v="USA"/>
    <s v="NJ"/>
    <s v="Newark"/>
    <s v="Highland Park"/>
    <x v="2"/>
    <s v="Wordie is a social network and collaborative dictionary for people who love words and language."/>
    <s v="language learning|software"/>
    <x v="283"/>
    <x v="1"/>
    <n v="0"/>
    <m/>
    <s v="2006-11-01"/>
    <m/>
    <m/>
    <m/>
    <s v="john@wordie.org"/>
    <s v="207 332 8709"/>
    <s v="https://www.crunchbase.com/organization/wordie"/>
    <s v="https://www.twitter.com/wordnik"/>
    <m/>
    <s v="0d90fb88-e08e-444f-5b95-d30b53529084"/>
  </r>
  <r>
    <x v="112860"/>
    <s v="womo.com.au"/>
    <s v="AUS"/>
    <m/>
    <s v="AUS - Other"/>
    <s v="Ormond"/>
    <x v="2"/>
    <s v="WOMO stands for Word Of Mouth Online and we're the No 1 business review site in Australia. It's a user-generated directory where people"/>
    <s v="consulting"/>
    <x v="5"/>
    <x v="0"/>
    <n v="0"/>
    <m/>
    <s v="2006-01-01"/>
    <m/>
    <m/>
    <m/>
    <s v="support@womo.com.au"/>
    <s v="'+61 1300 496 669"/>
    <s v="https://www.crunchbase.com/organization/word-of-mouth-online"/>
    <s v="https://www.twitter.com/womocomau"/>
    <s v="http://www.facebook.com/womocomau"/>
    <s v="e15184b6-c7b9-597a-fc31-e7de40e8019f"/>
  </r>
  <r>
    <x v="112861"/>
    <s v="wordperfect.com"/>
    <s v="USA"/>
    <s v="CA"/>
    <s v="Ontario - Inland Empire"/>
    <s v="Ontario"/>
    <x v="2"/>
    <s v="Wordperfect corporation is the manufacturer of the world's all-time best selling prepackaged word processing software."/>
    <s v="apps|software"/>
    <x v="50"/>
    <x v="2"/>
    <n v="0"/>
    <m/>
    <m/>
    <m/>
    <m/>
    <m/>
    <m/>
    <m/>
    <s v="https://www.crunchbase.com/organization/wordperfect"/>
    <s v="https://www.twitter.com/mywordperfect"/>
    <s v="https://www.facebook.com/wordperfectoffice/about/?entry_point=page_nav_about_item&amp;tab=page_info"/>
    <s v="9df3662d-8c9a-d810-44dc-4cd9b4a66c5d"/>
  </r>
  <r>
    <x v="112862"/>
    <s v="wordsandnumbers.com"/>
    <m/>
    <m/>
    <m/>
    <m/>
    <x v="0"/>
    <s v="Words &amp; Numbers is a digital-first content company that builds pedagogically sound content for high stakes education initiatives."/>
    <m/>
    <x v="5"/>
    <x v="6"/>
    <n v="0"/>
    <m/>
    <s v="2000-01-01"/>
    <m/>
    <m/>
    <m/>
    <s v="media@wordsandnumbers.com"/>
    <n v="4104677835"/>
    <s v="https://www.crunchbase.com/organization/words-numbers"/>
    <s v="https://www.twitter.com/wncontent"/>
    <s v="https://www.facebook.com/wordsandnumbers"/>
    <s v="a06c3451-ed6b-313f-4d4e-1cbf76124810"/>
  </r>
  <r>
    <x v="112863"/>
    <m/>
    <s v="USA"/>
    <s v="MA"/>
    <s v="Boston"/>
    <s v="Boston"/>
    <x v="2"/>
    <s v="WordWave is a privately-held, internationally renowned provider of litigation support, captioning and subtitling, and digital recording."/>
    <m/>
    <x v="5"/>
    <x v="2"/>
    <n v="0"/>
    <m/>
    <s v="1996-01-01"/>
    <m/>
    <m/>
    <m/>
    <m/>
    <s v="(617)262-7717"/>
    <s v="https://www.crunchbase.com/organization/wordwave"/>
    <m/>
    <m/>
    <s v="8c40e2bb-190f-8e72-dc84-8d14f41b3d7f"/>
  </r>
  <r>
    <x v="112864"/>
    <s v="wordzen.com"/>
    <m/>
    <m/>
    <m/>
    <m/>
    <x v="0"/>
    <s v="A human-powered proofreader for Gmail"/>
    <s v="email|internet"/>
    <x v="201"/>
    <x v="2"/>
    <n v="0"/>
    <m/>
    <s v="2015-03-16"/>
    <m/>
    <m/>
    <m/>
    <m/>
    <m/>
    <s v="https://www.crunchbase.com/organization/wordzen"/>
    <m/>
    <m/>
    <s v="70b016f3-7b26-4318-4986-753d9f44c39c"/>
  </r>
  <r>
    <x v="112865"/>
    <m/>
    <m/>
    <m/>
    <m/>
    <m/>
    <x v="2"/>
    <s v="workforce management tools"/>
    <s v="software"/>
    <x v="10"/>
    <x v="2"/>
    <n v="0"/>
    <m/>
    <s v="2008-05-01"/>
    <m/>
    <m/>
    <m/>
    <m/>
    <m/>
    <s v="https://www.crunchbase.com/organization/workbits"/>
    <m/>
    <m/>
    <s v="03d99042-5e25-abd2-bef8-60b937b34452"/>
  </r>
  <r>
    <x v="112866"/>
    <s v="workflowone.com"/>
    <s v="USA"/>
    <s v="OH"/>
    <s v="Dayton"/>
    <s v="Dayton"/>
    <x v="0"/>
    <s v="WorkflowOne LLC provides printing, document management, marketing, and distribution services to healthcare."/>
    <s v="document management|marketing|printing"/>
    <x v="8960"/>
    <x v="8"/>
    <n v="0"/>
    <m/>
    <s v="1912-01-01"/>
    <m/>
    <m/>
    <m/>
    <m/>
    <s v="'757-624-3221"/>
    <s v="https://www.crunchbase.com/organization/workflowone"/>
    <s v="https://www.twitter.com/sr_corporate"/>
    <s v="https://www.facebook.com/standardregister"/>
    <s v="c4d2d96d-4e13-d21f-fbcb-521d43d39067"/>
  </r>
  <r>
    <x v="112867"/>
    <s v="workhorse.com"/>
    <s v="USA"/>
    <s v="IL"/>
    <s v="Chicago"/>
    <s v="Highland Park"/>
    <x v="0"/>
    <s v="A motor home and commercial step-van chassis manufacture."/>
    <m/>
    <x v="5"/>
    <x v="2"/>
    <n v="0"/>
    <m/>
    <s v="1998-01-01"/>
    <m/>
    <m/>
    <m/>
    <m/>
    <s v="00 1 513 360-4704"/>
    <s v="https://www.crunchbase.com/organization/workhorse-custom-chassis"/>
    <s v="https://www.twitter.com/workhorse_group"/>
    <s v="https://www.facebook.com/workhorsegroup"/>
    <s v="9608868f-9e4e-138a-ccb3-ff66e65e0f95"/>
  </r>
  <r>
    <x v="112868"/>
    <s v="workhorsesoftware.com"/>
    <s v="USA"/>
    <s v="IL"/>
    <s v="Chicago"/>
    <s v="Evanston"/>
    <x v="2"/>
    <s v="Workhorse Software has been the leader in the industry since 1996."/>
    <s v="enterprise software"/>
    <x v="10"/>
    <x v="0"/>
    <n v="0"/>
    <m/>
    <s v="1994-01-01"/>
    <m/>
    <m/>
    <m/>
    <s v="apeterson@workhorsesoftware.com"/>
    <n v="18474758260"/>
    <s v="https://www.crunchbase.com/organization/workhorse-software"/>
    <s v="https://www.twitter.com/mediatoolshelp"/>
    <s v="https://www.facebook.com/workhorsesoftware"/>
    <s v="0765a960-c2af-d255-3aa3-4030eb68cf52"/>
  </r>
  <r>
    <x v="112869"/>
    <m/>
    <m/>
    <m/>
    <m/>
    <m/>
    <x v="2"/>
    <s v="Working Abroad Magazine was added in 2013."/>
    <m/>
    <x v="5"/>
    <x v="2"/>
    <n v="0"/>
    <m/>
    <m/>
    <m/>
    <m/>
    <m/>
    <m/>
    <m/>
    <s v="https://www.crunchbase.com/organization/working-abroad-magazine"/>
    <m/>
    <m/>
    <s v="eb716d1b-5126-7d64-5cd8-e2931e6d1921"/>
  </r>
  <r>
    <x v="112870"/>
    <s v="workinglinks.co.uk"/>
    <s v="GBR"/>
    <m/>
    <s v="Middlesbrough"/>
    <s v="Middlesbrough"/>
    <x v="2"/>
    <s v="Working Links delivers specialist services for people across Britain and around the world."/>
    <s v="recruiting|staffing agency"/>
    <x v="973"/>
    <x v="8"/>
    <n v="0"/>
    <m/>
    <s v="2000-01-01"/>
    <m/>
    <m/>
    <m/>
    <s v="queries@workinglinks.co.uk"/>
    <s v="44 80 0917 9262"/>
    <s v="https://www.crunchbase.com/organization/working-links"/>
    <s v="https://www.twitter.com/workinglinks"/>
    <s v="https://www.facebook.com/workinglinks/"/>
    <s v="58de3e94-ffbc-fa5e-0a05-c45da9f50eaa"/>
  </r>
  <r>
    <x v="112871"/>
    <s v="workoptics.com"/>
    <s v="CAN"/>
    <s v="ON"/>
    <s v="Toronto"/>
    <s v="Mississauga"/>
    <x v="2"/>
    <s v="Workoptics is a cloud-based workforce management platform."/>
    <s v="software"/>
    <x v="10"/>
    <x v="0"/>
    <n v="0"/>
    <m/>
    <s v="2001-01-01"/>
    <m/>
    <m/>
    <m/>
    <s v="info@workoptics.com"/>
    <s v="'+1 (905) 331-3770"/>
    <s v="https://www.crunchbase.com/organization/workoptics"/>
    <s v="https://www.twitter.com/myworkoptics"/>
    <s v="https://www.facebook.com/workoptics/"/>
    <s v="3db4f063-c173-130a-3099-33543073a827"/>
  </r>
  <r>
    <x v="112872"/>
    <s v="workpapers.com"/>
    <s v="USA"/>
    <s v="NY"/>
    <s v="New York City"/>
    <s v="New York"/>
    <x v="2"/>
    <s v="SaaS audit management system"/>
    <s v="accounting|cloud computing|enterprise software|project management|saas|software"/>
    <x v="163"/>
    <x v="1"/>
    <n v="0"/>
    <m/>
    <s v="2008-10-01"/>
    <m/>
    <m/>
    <m/>
    <s v="help@workpapers.com"/>
    <s v="'800-788-1051"/>
    <s v="https://www.crunchbase.com/organization/itickmark"/>
    <s v="https://www.twitter.com/workpapers"/>
    <m/>
    <s v="23b173e1-67e3-3200-a909-64ea14896786"/>
  </r>
  <r>
    <x v="112873"/>
    <s v="workplacesystems.com"/>
    <s v="USA"/>
    <s v="IL"/>
    <s v="Chicago"/>
    <s v="Chicago"/>
    <x v="2"/>
    <s v="Workplace is a cloud-based employee scheduling solution for retail and hospitality."/>
    <s v="human resources|scheduling|software|task management"/>
    <x v="184"/>
    <x v="6"/>
    <n v="0"/>
    <m/>
    <s v="1986-01-06"/>
    <m/>
    <m/>
    <m/>
    <m/>
    <s v="44 19 0824 2042"/>
    <s v="https://www.crunchbase.com/organization/workplace-2"/>
    <s v="https://www.twitter.com/workplaceglobal"/>
    <m/>
    <s v="4516c0a6-9c4f-fd63-c5bd-354f048e75b3"/>
  </r>
  <r>
    <x v="112874"/>
    <s v="workplaceanswers.com"/>
    <s v="USA"/>
    <s v="TX"/>
    <s v="Austin"/>
    <s v="Austin"/>
    <x v="0"/>
    <s v="Workplace Answers offers the most unique and compelling Compliance Training Solution in the industry."/>
    <m/>
    <x v="5"/>
    <x v="2"/>
    <n v="0"/>
    <m/>
    <m/>
    <m/>
    <m/>
    <m/>
    <m/>
    <m/>
    <s v="https://www.crunchbase.com/organization/workplace-answers"/>
    <s v="https://www.twitter.com/workplaceanswer"/>
    <s v="http://www.facebook.com/workplaceanswers"/>
    <s v="c189e5a4-c40d-8ef8-a7a9-f211684a14a2"/>
  </r>
  <r>
    <x v="112875"/>
    <s v="workriteergo.com"/>
    <s v="USA"/>
    <s v="CA"/>
    <s v="Napa Valley"/>
    <s v="Petaluma"/>
    <x v="0"/>
    <s v="Workrite Ergonomics is an internationally recognized leader in the design, manufacture and distribution of innovative ergonomic."/>
    <s v="business development|local business"/>
    <x v="5"/>
    <x v="6"/>
    <n v="0"/>
    <m/>
    <s v="1991-01-01"/>
    <m/>
    <m/>
    <m/>
    <m/>
    <s v="(707)780-6400"/>
    <s v="https://www.crunchbase.com/organization/workrite-ergonomics"/>
    <s v="https://www.twitter.com/workriteergo"/>
    <s v="https://www.facebook.com/148023745242715"/>
    <s v="c10b8215-f54a-f85d-c775-9cc14d8690eb"/>
  </r>
  <r>
    <x v="112876"/>
    <s v="workscapeinc.com"/>
    <s v="USA"/>
    <s v="MA"/>
    <s v="Boston"/>
    <s v="Marlborough"/>
    <x v="2"/>
    <s v="Workscape is a provider of benefits and workforce management software."/>
    <s v="commercial|furniture|professional services"/>
    <x v="366"/>
    <x v="6"/>
    <n v="0"/>
    <m/>
    <s v="1972-01-01"/>
    <m/>
    <m/>
    <m/>
    <s v="customersvc@workscapeinc.com"/>
    <s v="(508)573-9000"/>
    <s v="https://www.crunchbase.com/organization/workscape"/>
    <s v="https://www.twitter.com/workscapeinc"/>
    <s v="https://www.facebook.com/workscapeinc/"/>
    <s v="920ad9d6-dc2d-de63-aba6-f7447fd6f43f"/>
  </r>
  <r>
    <x v="112877"/>
    <s v="worksite.io"/>
    <s v="USA"/>
    <s v="CA"/>
    <s v="SF Bay Area"/>
    <s v="San Francisco"/>
    <x v="2"/>
    <s v="A cloud-based cost management solution for project portfolios."/>
    <m/>
    <x v="5"/>
    <x v="0"/>
    <n v="0"/>
    <m/>
    <s v="2012-01-01"/>
    <m/>
    <m/>
    <m/>
    <m/>
    <m/>
    <s v="https://www.crunchbase.com/organization/worksite"/>
    <s v="https://www.twitter.com/worksiteio"/>
    <m/>
    <s v="d38366cc-50fd-792f-30b9-6822f4377e31"/>
  </r>
  <r>
    <x v="112878"/>
    <s v="worksiteventures.com"/>
    <s v="USA"/>
    <s v="PA"/>
    <s v="Scranton"/>
    <s v="East Stroudsburg"/>
    <x v="0"/>
    <s v="Worksite Ventures is a venture capital and private equity firm investing in professional services and financial companies."/>
    <s v="finance|professional services|venture capital"/>
    <x v="39"/>
    <x v="1"/>
    <n v="0"/>
    <m/>
    <s v="2009-01-01"/>
    <m/>
    <m/>
    <m/>
    <m/>
    <m/>
    <s v="https://www.crunchbase.com/organization/worksite-ventures"/>
    <m/>
    <m/>
    <s v="9448651d-1985-ee89-33e3-fa5cd48cd1ab"/>
  </r>
  <r>
    <x v="112879"/>
    <s v="uat.workstreaminc.com"/>
    <s v="USA"/>
    <s v="FL"/>
    <s v="Orlando"/>
    <s v="Maitland"/>
    <x v="1"/>
    <s v="Workstream provides compensation planning, performance management, and talent management solutions and services."/>
    <s v="telecommunications"/>
    <x v="338"/>
    <x v="0"/>
    <n v="0"/>
    <m/>
    <m/>
    <m/>
    <m/>
    <m/>
    <m/>
    <m/>
    <s v="https://www.crunchbase.com/organization/workstream-2"/>
    <s v="https://www.twitter.com/hrsoft_inc"/>
    <s v="http://www.facebook.com/pages/workstream-inc/139571029427011"/>
    <s v="1a86edd3-3ec1-c367-7343-9a7e53ac7499"/>
  </r>
  <r>
    <x v="112880"/>
    <s v="workterra.com"/>
    <s v="USA"/>
    <s v="CA"/>
    <s v="SF Bay Area"/>
    <s v="Pleasanton"/>
    <x v="2"/>
    <s v="Workterra is a cloud-based technology company specializing in human capital management."/>
    <m/>
    <x v="5"/>
    <x v="3"/>
    <n v="0"/>
    <m/>
    <s v="2004-01-01"/>
    <m/>
    <m/>
    <m/>
    <m/>
    <m/>
    <s v="https://www.crunchbase.com/organization/workterra"/>
    <s v="https://www.twitter.com/workterra"/>
    <s v="https://www.facebook.com/workterra"/>
    <s v="83d71e2f-dc39-4f48-ece0-8ec2e01b8be6"/>
  </r>
  <r>
    <x v="112881"/>
    <m/>
    <s v="USA"/>
    <s v="CA"/>
    <s v="Anaheim"/>
    <s v="Aliso Viejo"/>
    <x v="2"/>
    <s v="WorkZoo's job search uses own proprietary technology to deliver jobs from a wide range of job sites in real-time."/>
    <s v="recruiting"/>
    <x v="407"/>
    <x v="2"/>
    <n v="0"/>
    <m/>
    <m/>
    <m/>
    <m/>
    <m/>
    <s v="support@workzoo.com"/>
    <m/>
    <s v="https://www.crunchbase.com/organization/workzoo"/>
    <m/>
    <m/>
    <s v="944e6711-42fa-6e21-3e7b-e749f0e1fb4a"/>
  </r>
  <r>
    <x v="112882"/>
    <m/>
    <m/>
    <m/>
    <m/>
    <m/>
    <x v="2"/>
    <s v="invite-only peer-to-peer network and knowledge-exchange platform serving corporate executives"/>
    <m/>
    <x v="5"/>
    <x v="2"/>
    <n v="0"/>
    <m/>
    <m/>
    <m/>
    <m/>
    <m/>
    <m/>
    <m/>
    <s v="https://www.crunchbase.com/organization/world-50"/>
    <m/>
    <m/>
    <s v="a0b8d1fc-e586-76ab-f6c0-8d968a0bc1ef"/>
  </r>
  <r>
    <x v="112883"/>
    <s v="worldbook.com"/>
    <s v="USA"/>
    <s v="IL"/>
    <s v="Chicago"/>
    <s v="Chicago"/>
    <x v="0"/>
    <s v="World Book is an online retailer for a variety of different books and encyclopedias."/>
    <s v="curated web"/>
    <x v="28"/>
    <x v="5"/>
    <n v="0"/>
    <m/>
    <s v="1917-01-01"/>
    <m/>
    <m/>
    <m/>
    <m/>
    <n v="13127295600"/>
    <s v="https://www.crunchbase.com/organization/world-book"/>
    <s v="https://www.twitter.com/worldbookinc"/>
    <s v="http://www.facebook.com/worldbook"/>
    <s v="fdb28b14-e14b-4a61-ffdf-1b388103613d"/>
  </r>
  <r>
    <x v="44689"/>
    <s v="worldenergy.net"/>
    <s v="USA"/>
    <s v="MA"/>
    <s v="Boston"/>
    <s v="Boston"/>
    <x v="0"/>
    <s v="WorldEnergy is one of America’s largest suppliers of biodiesel offering."/>
    <m/>
    <x v="5"/>
    <x v="1"/>
    <n v="0"/>
    <m/>
    <s v="1998-01-01"/>
    <m/>
    <m/>
    <m/>
    <s v="info@worldenergy.net"/>
    <s v="(617)889-7300"/>
    <s v="https://www.crunchbase.com/organization/worldenergy"/>
    <m/>
    <m/>
    <s v="1211e629-b442-efda-8078-6d27f427f93f"/>
  </r>
  <r>
    <x v="112884"/>
    <s v="worldenergy.com"/>
    <s v="USA"/>
    <s v="MA"/>
    <s v="Worcester"/>
    <s v="Worcester"/>
    <x v="2"/>
    <s v="World Energy Solutions is an energy management services firm developing activity-simplifying technologies for businesses and governments."/>
    <s v="energy|oil and gas|risk management"/>
    <x v="89"/>
    <x v="6"/>
    <n v="0"/>
    <m/>
    <s v="1996-01-01"/>
    <m/>
    <m/>
    <m/>
    <m/>
    <n v="5084598101"/>
    <s v="https://www.crunchbase.com/organization/world-energy-solutions"/>
    <s v="https://www.twitter.com/wattsworking"/>
    <m/>
    <s v="139ace79-cd4d-c001-f4ce-4ee60e7b94f0"/>
  </r>
  <r>
    <x v="112885"/>
    <s v="theworldes.com"/>
    <s v="USA"/>
    <s v="WA"/>
    <s v="Seattle"/>
    <s v="Issaquah"/>
    <x v="0"/>
    <s v="World eSportsis a global broadcast network, delivering premium live and on demand eSports action."/>
    <s v="video games"/>
    <x v="616"/>
    <x v="1"/>
    <n v="0"/>
    <m/>
    <s v="2010-07-21"/>
    <m/>
    <m/>
    <m/>
    <s v="operations@theworldes.com"/>
    <m/>
    <s v="https://www.crunchbase.com/organization/world-esports"/>
    <s v="https://www.twitter.com/negleague"/>
    <s v="https://www.facebook.com/worldesports/"/>
    <s v="dac4c8b3-9ed5-a749-4884-9ef3f91f5ac8"/>
  </r>
  <r>
    <x v="112886"/>
    <s v="worldexint.com"/>
    <m/>
    <m/>
    <m/>
    <m/>
    <x v="0"/>
    <s v="Worldex Industry &amp; Trading Co. was added in 2010."/>
    <m/>
    <x v="5"/>
    <x v="2"/>
    <n v="0"/>
    <m/>
    <m/>
    <m/>
    <m/>
    <m/>
    <m/>
    <s v="82 5 4456 9980"/>
    <s v="https://www.crunchbase.com/organization/worldex-industry-trading-co"/>
    <m/>
    <m/>
    <s v="6a025a76-0902-8f48-1945-aed5779deafe"/>
  </r>
  <r>
    <x v="112887"/>
    <s v="wfscorp.com"/>
    <s v="USA"/>
    <s v="FL"/>
    <s v="Miami"/>
    <s v="Miami"/>
    <x v="1"/>
    <s v="World Fuel Services is one of the largest marine fuel suppliers in the world."/>
    <s v="fuel"/>
    <x v="300"/>
    <x v="2"/>
    <n v="0"/>
    <m/>
    <s v="1984-01-01"/>
    <m/>
    <m/>
    <m/>
    <m/>
    <s v="305 428 8000"/>
    <s v="https://www.crunchbase.com/organization/world-fuel"/>
    <s v="https://www.twitter.com/worldfuelcareer"/>
    <m/>
    <s v="86b4b1db-9c47-e5d7-b06c-043a4284f169"/>
  </r>
  <r>
    <x v="112888"/>
    <s v="worldgaming.com"/>
    <s v="CAN"/>
    <s v="ON"/>
    <s v="Toronto"/>
    <s v="Toronto"/>
    <x v="2"/>
    <s v="WorldGaming hosts free-entry, pay-to-play tournaments and head-to-head challenges for all competitive gamers of all skills."/>
    <m/>
    <x v="5"/>
    <x v="0"/>
    <n v="0"/>
    <m/>
    <s v="2010-01-01"/>
    <m/>
    <m/>
    <m/>
    <s v="support@worldgaming.com"/>
    <s v="'416-458-5976"/>
    <s v="https://www.crunchbase.com/organization/worldgaming"/>
    <s v="https://www.twitter.com/worldgaming"/>
    <s v="https://www.facebook.com/worldgaming"/>
    <s v="2fed2a5f-5c35-0c74-0b0c-7aba253cdde6"/>
  </r>
  <r>
    <x v="112889"/>
    <m/>
    <s v="HKG"/>
    <m/>
    <s v="Hong Kong"/>
    <s v="Hong Kong"/>
    <x v="2"/>
    <s v="World Hand Shipping is a Hong Kong-based ship chandlery supplier for the marine and shipping Industry."/>
    <m/>
    <x v="5"/>
    <x v="2"/>
    <n v="0"/>
    <m/>
    <s v="1991-01-01"/>
    <m/>
    <m/>
    <m/>
    <m/>
    <m/>
    <s v="https://www.crunchbase.com/organization/world-hand-shipping"/>
    <m/>
    <m/>
    <s v="3d88d059-4471-a52b-c901-5199cfe9b7fc"/>
  </r>
  <r>
    <x v="112890"/>
    <s v="worldhelpsolutions.com"/>
    <m/>
    <m/>
    <m/>
    <m/>
    <x v="2"/>
    <s v="International mobile health company providing turn-key solutions for remote off-grid data collection and education."/>
    <s v="health care"/>
    <x v="3"/>
    <x v="2"/>
    <n v="0"/>
    <m/>
    <s v="2013-01-01"/>
    <m/>
    <m/>
    <m/>
    <m/>
    <m/>
    <s v="https://www.crunchbase.com/organization/world-help-solutions"/>
    <m/>
    <m/>
    <s v="c781126e-5a49-aec9-d41f-4d7d5f0102b5"/>
  </r>
  <r>
    <x v="112891"/>
    <s v="worldlifenetworks.com"/>
    <s v="USA"/>
    <s v="IA"/>
    <s v="Cedar Rapids"/>
    <s v="Iowa City"/>
    <x v="0"/>
    <s v="Global Curator of Social Information"/>
    <s v="curated web|information technology|public relations|qr codes|social media"/>
    <x v="1613"/>
    <x v="1"/>
    <n v="0"/>
    <m/>
    <s v="2009-01-01"/>
    <m/>
    <m/>
    <m/>
    <s v="admin@worldlifenetworks.com"/>
    <s v="'951-223-1313"/>
    <s v="https://www.crunchbase.com/organization/world-life-networks"/>
    <m/>
    <m/>
    <s v="123a5dea-fd03-a52e-5b01-45b90a3162cd"/>
  </r>
  <r>
    <x v="112892"/>
    <s v="worldlingo.com"/>
    <s v="USA"/>
    <s v="NV"/>
    <s v="Las Vegas"/>
    <s v="Las Vegas"/>
    <x v="2"/>
    <s v="WorldLingo, is a leading innovator and provider of translation and localization services and technology."/>
    <m/>
    <x v="5"/>
    <x v="1"/>
    <n v="0"/>
    <m/>
    <s v="1998-01-01"/>
    <m/>
    <m/>
    <m/>
    <m/>
    <s v="'702-435-1011"/>
    <s v="https://www.crunchbase.com/organization/worldlingo"/>
    <s v="https://www.twitter.com/worldlingo"/>
    <m/>
    <s v="4d8e4536-3860-30d9-9b3d-18dfa18b604c"/>
  </r>
  <r>
    <x v="112893"/>
    <s v="worldmark.com"/>
    <s v="GBR"/>
    <m/>
    <s v="GBR - Other"/>
    <s v="East Kilbride"/>
    <x v="2"/>
    <s v="We are more than a global manufacturer. We are experts in materials and applied chemistry."/>
    <s v="printing"/>
    <x v="233"/>
    <x v="8"/>
    <n v="0"/>
    <m/>
    <s v="1979-01-01"/>
    <m/>
    <m/>
    <m/>
    <s v="sales@worldmark.com"/>
    <s v="44 1355 249191"/>
    <s v="https://www.crunchbase.com/organization/worldmark"/>
    <m/>
    <m/>
    <s v="de952717-df89-a127-9142-58959afdeb4e"/>
  </r>
  <r>
    <x v="112893"/>
    <m/>
    <m/>
    <m/>
    <m/>
    <m/>
    <x v="2"/>
    <s v="WorldMark is the leading B2B distributor of automotive aftermarket products and services."/>
    <m/>
    <x v="5"/>
    <x v="2"/>
    <n v="0"/>
    <m/>
    <m/>
    <m/>
    <m/>
    <m/>
    <m/>
    <m/>
    <s v="https://www.crunchbase.com/organization/worldmark-2"/>
    <m/>
    <m/>
    <s v="fcc006e6-5a1d-687f-ec94-ed7c37d3a3f3"/>
  </r>
  <r>
    <x v="112894"/>
    <s v="worldnetme.com"/>
    <m/>
    <m/>
    <m/>
    <m/>
    <x v="2"/>
    <s v="WorldNet is an ICT Solution provider offering turnkey IT Infrastructure solutions."/>
    <s v="ict|it infrastructure"/>
    <x v="59"/>
    <x v="0"/>
    <n v="0"/>
    <m/>
    <s v="2004-01-01"/>
    <m/>
    <m/>
    <m/>
    <m/>
    <m/>
    <s v="https://www.crunchbase.com/organization/worldnet-s-a-l"/>
    <m/>
    <m/>
    <s v="6cfdc0ed-6df8-c460-b7e7-2aa879a801ec"/>
  </r>
  <r>
    <x v="112895"/>
    <s v="worldnomadsgroup.com"/>
    <s v="AUS"/>
    <m/>
    <s v="Sydney"/>
    <s v="Sydney"/>
    <x v="2"/>
    <s v="World Nomads Group Pty Ltd (WNG) is one of the fastest growing and most innovative travel insurance companies in the world."/>
    <s v="tourism|travel"/>
    <x v="22"/>
    <x v="3"/>
    <n v="0"/>
    <m/>
    <m/>
    <m/>
    <m/>
    <m/>
    <m/>
    <n v="61282630440"/>
    <s v="https://www.crunchbase.com/organization/world-nomads-group"/>
    <m/>
    <m/>
    <s v="7e19ea79-bc63-da42-d0c0-c9ee60649235"/>
  </r>
  <r>
    <x v="112896"/>
    <s v="worldnow.com"/>
    <s v="USA"/>
    <s v="NY"/>
    <s v="New York City"/>
    <s v="New York"/>
    <x v="2"/>
    <s v="Worldnow is the only integrated multimedia &amp; monetization platform that unifies WCM, VCM, OTT, Analytics, Advertsing, Mobile &amp; Social."/>
    <s v="advertising platforms|internet|mobile advertising|video|video conferencing|video editing|video on demand|video streaming"/>
    <x v="9377"/>
    <x v="3"/>
    <n v="0"/>
    <m/>
    <s v="1998-06-30"/>
    <m/>
    <m/>
    <m/>
    <s v="info@worldnow.com"/>
    <s v="(212) 931-1200"/>
    <s v="https://www.crunchbase.com/organization/worldnow"/>
    <s v="https://www.twitter.com/worldnownews"/>
    <s v="http://www.facebook.com/worldnowinc"/>
    <s v="36c2257d-e385-9760-7d72-e088ae505377"/>
  </r>
  <r>
    <x v="112897"/>
    <m/>
    <s v="USA"/>
    <s v="NY"/>
    <s v="Rochester, New York"/>
    <s v="Rochester"/>
    <x v="1"/>
    <s v="World of Science is a leading specialty retailer of a variety of traditional and distinctive science and nature products."/>
    <s v="retail"/>
    <x v="63"/>
    <x v="2"/>
    <n v="0"/>
    <m/>
    <m/>
    <m/>
    <m/>
    <m/>
    <m/>
    <m/>
    <s v="https://www.crunchbase.com/organization/world-of-science"/>
    <m/>
    <m/>
    <s v="04b8129d-8d2b-5b64-74a1-fe39a777b4ba"/>
  </r>
  <r>
    <x v="112898"/>
    <s v="worldofwatches.com"/>
    <s v="USA"/>
    <s v="FL"/>
    <s v="Ft. Lauderdale"/>
    <s v="Hollywood"/>
    <x v="0"/>
    <s v="WorldofWatches.com, a Web based retailer of brand name watches."/>
    <m/>
    <x v="5"/>
    <x v="1"/>
    <n v="0"/>
    <m/>
    <s v="1997-01-01"/>
    <m/>
    <m/>
    <m/>
    <m/>
    <s v="'954-983-2181"/>
    <s v="https://www.crunchbase.com/organization/worldofwatches-com"/>
    <s v="https://www.twitter.com/worldofwatches"/>
    <s v="https://www.facebook.com/worldofwatches"/>
    <s v="dcee7bb8-64ae-d2d3-b1bd-03a62f0026fc"/>
  </r>
  <r>
    <x v="112899"/>
    <s v="worldpages.com"/>
    <s v="USA"/>
    <s v="MO"/>
    <s v="St. Louis"/>
    <s v="St Louis"/>
    <x v="0"/>
    <s v="WorldPages.com is an online business directory."/>
    <s v="internet"/>
    <x v="28"/>
    <x v="1"/>
    <n v="0"/>
    <m/>
    <m/>
    <m/>
    <m/>
    <m/>
    <m/>
    <m/>
    <s v="https://www.crunchbase.com/organization/worldpages"/>
    <s v="https://www.twitter.com/yellowbook"/>
    <s v="https://www.facebook.com/yellowbookfanpage"/>
    <s v="a8180043-a03f-a720-1ea4-d9298bf5e20e"/>
  </r>
  <r>
    <x v="112900"/>
    <s v="worldpay.com"/>
    <s v="GBR"/>
    <m/>
    <s v="London"/>
    <s v="London"/>
    <x v="1"/>
    <s v="Worldpay is a financial technology company, specializing in payment processing around the globe."/>
    <s v="e-commerce|payments|telecommunications|virtualization"/>
    <x v="5261"/>
    <x v="9"/>
    <n v="0"/>
    <m/>
    <s v="1991-01-01"/>
    <m/>
    <m/>
    <m/>
    <s v="sales@worldpay.com"/>
    <s v="(888)231-0060"/>
    <s v="https://www.crunchbase.com/organization/worldpay"/>
    <s v="https://www.twitter.com/worldpay"/>
    <s v="http://www.facebook.com/worldpay"/>
    <s v="6241c5c3-6dbe-3495-ff65-71c36f2358b0"/>
  </r>
  <r>
    <x v="112901"/>
    <s v="wpo.ca"/>
    <s v="USA"/>
    <s v="MO"/>
    <s v="St. Louis"/>
    <s v="St Louis"/>
    <x v="1"/>
    <s v="World Point Terminals Inc. provides liquid bulk storage and transshipment of various liquid products and related services for customers at"/>
    <s v="energy"/>
    <x v="300"/>
    <x v="1"/>
    <n v="0"/>
    <m/>
    <m/>
    <m/>
    <m/>
    <m/>
    <m/>
    <s v="(314) 889-9664"/>
    <s v="https://www.crunchbase.com/organization/world-point-terminals"/>
    <m/>
    <m/>
    <s v="26bdcdb5-4c4d-c630-6fe6-7032a1335d2d"/>
  </r>
  <r>
    <x v="112902"/>
    <s v="worldpokertour.com"/>
    <s v="USA"/>
    <s v="CA"/>
    <s v="Anaheim"/>
    <s v="Irvine"/>
    <x v="1"/>
    <s v="WPT Enterprises, Inc., is the creator of the World Poker Tour (WPT) – the premier name in internationally televised gaming."/>
    <m/>
    <x v="5"/>
    <x v="0"/>
    <n v="0"/>
    <m/>
    <s v="2002-01-01"/>
    <m/>
    <m/>
    <m/>
    <m/>
    <s v="(949) 225-2600"/>
    <s v="https://www.crunchbase.com/organization/world-poker-tour-enterprises-inc"/>
    <s v="https://www.twitter.com/wpt"/>
    <s v="https://www.facebook.com/worldpokertour"/>
    <s v="26f0976e-6579-4864-62e2-27d9981c0401"/>
  </r>
  <r>
    <x v="112903"/>
    <s v="wrtnews.com"/>
    <m/>
    <m/>
    <m/>
    <m/>
    <x v="2"/>
    <s v="tracks RealTime News, including Politics, Finance, Tech, Lifestyle and the pulse of markets for investors."/>
    <s v="news|social news"/>
    <x v="233"/>
    <x v="2"/>
    <n v="0"/>
    <m/>
    <m/>
    <m/>
    <m/>
    <m/>
    <m/>
    <m/>
    <s v="https://www.crunchbase.com/organization/world-realtime-news"/>
    <s v="https://www.twitter.com/wrt_news"/>
    <s v="https://www.facebook.com/worldrealtimenews/info/?tab=page_info"/>
    <s v="2299d8a3-d991-c1dd-4e00-c71b7f4a4669"/>
  </r>
  <r>
    <x v="112904"/>
    <s v="worlds-apart.com"/>
    <s v="USA"/>
    <s v="CO"/>
    <s v="Denver"/>
    <s v="Denver"/>
    <x v="2"/>
    <s v="Worlds Apart Productions is specializing in online digital property games and role-playing games."/>
    <m/>
    <x v="5"/>
    <x v="0"/>
    <n v="0"/>
    <m/>
    <m/>
    <m/>
    <m/>
    <m/>
    <s v="info@worlds-apart.com"/>
    <s v="(303)863-8199"/>
    <s v="https://www.crunchbase.com/organization/worlds-apart-productions"/>
    <m/>
    <m/>
    <s v="243553cb-c4a6-649b-ec0e-d592d3df3583"/>
  </r>
  <r>
    <x v="112905"/>
    <s v="omniscout.com"/>
    <m/>
    <m/>
    <m/>
    <m/>
    <x v="0"/>
    <s v="A Canadian manufacturer of GPS/cellular based theft deterrent/recovery systems"/>
    <m/>
    <x v="5"/>
    <x v="0"/>
    <n v="0"/>
    <m/>
    <s v="2005-01-01"/>
    <m/>
    <m/>
    <m/>
    <m/>
    <n v="9058816097"/>
    <s v="https://www.crunchbase.com/organization/worldscout-corporation"/>
    <s v="https://www.twitter.com/omniscout"/>
    <s v="https://www.facebook.com/221159224680851"/>
    <s v="78d2426a-3c40-e79e-cba2-a71753d1ea1a"/>
  </r>
  <r>
    <x v="112906"/>
    <m/>
    <s v="USA"/>
    <s v="DC"/>
    <s v="Washington, D.C."/>
    <s v="Washington"/>
    <x v="3"/>
    <s v="Worldspace provide high quality radio programming, including a wide variety of music, news and entertainment channels."/>
    <m/>
    <x v="5"/>
    <x v="2"/>
    <n v="0"/>
    <m/>
    <s v="1990-01-01"/>
    <m/>
    <m/>
    <s v="2008-10-17"/>
    <m/>
    <s v="(301)960-1200"/>
    <s v="https://www.crunchbase.com/organization/worldspace"/>
    <m/>
    <m/>
    <s v="59bd1e03-f113-78f8-f1ce-9606d2998511"/>
  </r>
  <r>
    <x v="112907"/>
    <s v="worldspan.com"/>
    <s v="USA"/>
    <s v="GA"/>
    <s v="Atlanta"/>
    <s v="Atlanta"/>
    <x v="2"/>
    <s v="Worldspan provides worldwide electronic distribution of travel information, Internet products and connectivity."/>
    <s v="information technology|software"/>
    <x v="184"/>
    <x v="9"/>
    <n v="0"/>
    <m/>
    <m/>
    <m/>
    <m/>
    <m/>
    <m/>
    <m/>
    <s v="https://www.crunchbase.com/organization/worldspan"/>
    <m/>
    <m/>
    <s v="3610ea06-59fd-761b-da6d-4ee6e33a30b7"/>
  </r>
  <r>
    <x v="112908"/>
    <s v="worldsurfleague.com"/>
    <s v="USA"/>
    <s v="CA"/>
    <s v="Los Angeles"/>
    <s v="Santa Monica"/>
    <x v="0"/>
    <s v="WSL organizes the annual tour of professional surf competitions and broadcasts each event live at WorldSurfLeague"/>
    <s v="events"/>
    <x v="325"/>
    <x v="6"/>
    <n v="0"/>
    <m/>
    <s v="1976-01-01"/>
    <m/>
    <m/>
    <m/>
    <s v="support@worldsurfleague.com"/>
    <m/>
    <s v="https://www.crunchbase.com/organization/world-surf-league"/>
    <s v="https://www.twitter.com/wsl"/>
    <s v="https://www.facebook.com/wsl"/>
    <s v="49fe2089-2532-5eca-b605-d6a5c9cda05b"/>
  </r>
  <r>
    <x v="112909"/>
    <s v="nlg.com"/>
    <s v="USA"/>
    <s v="MA"/>
    <s v="Boston"/>
    <s v="Wilmington"/>
    <x v="0"/>
    <s v="World Travel Holdings — the world's leading cruise agency and award-winning leisure travel company"/>
    <s v="travel"/>
    <x v="22"/>
    <x v="2"/>
    <n v="0"/>
    <m/>
    <s v="2005-01-01"/>
    <m/>
    <m/>
    <m/>
    <m/>
    <m/>
    <s v="https://www.crunchbase.com/organization/world-travel-holdings"/>
    <s v="https://www.twitter.com/wth_inc"/>
    <s v="http://www.facebook.com/traveldreamjobs"/>
    <s v="5163f175-25b6-f83a-6cde-915119399900"/>
  </r>
  <r>
    <x v="112910"/>
    <s v="ironman.com"/>
    <s v="USA"/>
    <s v="FL"/>
    <s v="Tampa"/>
    <s v="Tampa"/>
    <x v="2"/>
    <s v="World Triathlon Corporation is a for-profit corporation that organizes the Ironman Triathlon."/>
    <s v="event management|events|news|sports|training"/>
    <x v="9378"/>
    <x v="5"/>
    <n v="0"/>
    <m/>
    <s v="1990-01-01"/>
    <m/>
    <m/>
    <m/>
    <s v="athleteservices@ironman.com"/>
    <s v="(813) 868-5930"/>
    <s v="https://www.crunchbase.com/organization/world-triathlon-corporation"/>
    <s v="https://www.twitter.com/ironmantri"/>
    <s v="https://www.facebook.com/ironmantri"/>
    <s v="c285bab2-6eaa-0c47-d8b6-48a0ac21fe75"/>
  </r>
  <r>
    <x v="112911"/>
    <s v="worldwidecompensation.com"/>
    <s v="USA"/>
    <s v="CA"/>
    <s v="SF Bay Area"/>
    <s v="Redwood City"/>
    <x v="2"/>
    <s v="Compensation Planning Software"/>
    <s v="enterprise software"/>
    <x v="10"/>
    <x v="0"/>
    <n v="0"/>
    <m/>
    <m/>
    <m/>
    <m/>
    <m/>
    <s v="info@WorldwideCompensation.com"/>
    <s v="'650-261-1716"/>
    <s v="https://www.crunchbase.com/organization/worldwide-compensation"/>
    <m/>
    <m/>
    <s v="c485e335-c7ee-9ea4-4fdf-1c1442657990"/>
  </r>
  <r>
    <x v="112912"/>
    <m/>
    <m/>
    <m/>
    <m/>
    <m/>
    <x v="2"/>
    <s v="Worldwide Data Systems"/>
    <s v="information technology"/>
    <x v="59"/>
    <x v="2"/>
    <n v="0"/>
    <m/>
    <m/>
    <m/>
    <m/>
    <m/>
    <m/>
    <m/>
    <s v="https://www.crunchbase.com/organization/worldwide-data-systems"/>
    <m/>
    <m/>
    <s v="c9c8f60c-e153-897f-ca45-f829e0797c48"/>
  </r>
  <r>
    <x v="112913"/>
    <s v="wfs.aero"/>
    <m/>
    <m/>
    <m/>
    <m/>
    <x v="0"/>
    <s v="WFS has established itself as a leader throughout the aviation industry by providing a broad array of quality"/>
    <m/>
    <x v="5"/>
    <x v="2"/>
    <n v="0"/>
    <m/>
    <s v="1983-01-01"/>
    <m/>
    <m/>
    <m/>
    <m/>
    <m/>
    <s v="https://www.crunchbase.com/organization/worldwide-flight-services"/>
    <m/>
    <m/>
    <s v="1050e03e-cc02-7953-a2d1-8837deac8a61"/>
  </r>
  <r>
    <x v="112914"/>
    <s v="worldwideinternetinc.com"/>
    <s v="USA"/>
    <s v="KS"/>
    <s v="KS - Other"/>
    <s v="Wa Keeney"/>
    <x v="0"/>
    <s v="Worldwide Internet Inc. provides Internet services to residential and business customers in the United States."/>
    <s v="software"/>
    <x v="10"/>
    <x v="1"/>
    <n v="0"/>
    <m/>
    <m/>
    <m/>
    <m/>
    <m/>
    <m/>
    <m/>
    <s v="https://www.crunchbase.com/organization/worldwide-internet"/>
    <m/>
    <s v="https://www.facebook.com/wdhinc"/>
    <s v="5b38f4d5-03bb-00e5-1f92-c5c369f4345e"/>
  </r>
  <r>
    <x v="112915"/>
    <s v="http"/>
    <m/>
    <m/>
    <m/>
    <m/>
    <x v="0"/>
    <s v="Worldwide Media owns over 75,000 domain names – making it one of the largest holders of internet real estate in the world"/>
    <m/>
    <x v="5"/>
    <x v="2"/>
    <n v="0"/>
    <m/>
    <m/>
    <m/>
    <m/>
    <m/>
    <m/>
    <m/>
    <s v="https://www.crunchbase.com/organization/worldwide-media"/>
    <m/>
    <m/>
    <s v="a7a31a5f-8069-6bee-28f1-fbbd9259c0c5"/>
  </r>
  <r>
    <x v="112916"/>
    <s v="wpsnetwork.com"/>
    <s v="ESP"/>
    <m/>
    <s v="Seville"/>
    <s v="Seville"/>
    <x v="2"/>
    <s v="Since 1997, the WPS concept has been established in the process and management of information and payments."/>
    <s v="information services|information technology|payments"/>
    <x v="859"/>
    <x v="0"/>
    <n v="0"/>
    <m/>
    <s v="1997-01-01"/>
    <m/>
    <m/>
    <m/>
    <m/>
    <s v="34 955 03 14 00"/>
    <s v="https://www.crunchbase.com/organization/worldwide-payment-systems"/>
    <m/>
    <m/>
    <s v="70a8fb46-7973-3000-d4f7-4582dcf90a95"/>
  </r>
  <r>
    <x v="112917"/>
    <s v="wrconcepts.com"/>
    <s v="USA"/>
    <s v="CA"/>
    <s v="Orange County, California"/>
    <s v="Mission Viejo"/>
    <x v="2"/>
    <s v="Operator of hundreds of Sizzer and KFC restaurants, based primarily in Australia"/>
    <m/>
    <x v="5"/>
    <x v="2"/>
    <n v="0"/>
    <m/>
    <m/>
    <m/>
    <m/>
    <m/>
    <s v="info@sizzlerusa.com"/>
    <s v="'+1 (949) 273-4497"/>
    <s v="https://www.crunchbase.com/organization/worldwide-restaurant-concepts"/>
    <s v="https://www.twitter.com/sizzler_usa"/>
    <s v="https://www.facebook.com/sizzler"/>
    <s v="d051f282-c110-85d4-e28a-69c2b24c111c"/>
  </r>
  <r>
    <x v="112918"/>
    <s v="wwt.com"/>
    <s v="USA"/>
    <s v="MO"/>
    <s v="St. Louis"/>
    <s v="St Louis"/>
    <x v="0"/>
    <s v="World Wide Technology, Inc., a systems integrator, provides information technology and supply chain solutions to the commercial,"/>
    <s v="hardware|software"/>
    <x v="136"/>
    <x v="8"/>
    <n v="0"/>
    <m/>
    <s v="1990-01-01"/>
    <m/>
    <m/>
    <m/>
    <m/>
    <n v="3145698340"/>
    <s v="https://www.crunchbase.com/organization/world-wide-technology"/>
    <s v="https://www.twitter.com/wwt_inc"/>
    <s v="http://www.facebook.com/world-wide-technology-inc/75577218"/>
    <s v="70226289-57eb-2b82-4d77-350a4a275d4a"/>
  </r>
  <r>
    <x v="112919"/>
    <s v="worldwidewingsus.com"/>
    <s v="USA"/>
    <s v="WA"/>
    <s v="Seattle"/>
    <s v="Vancouver"/>
    <x v="2"/>
    <s v="U.S. franchisees o Buffalo Wild Wings"/>
    <m/>
    <x v="5"/>
    <x v="9"/>
    <n v="0"/>
    <m/>
    <s v="2006-01-01"/>
    <m/>
    <m/>
    <m/>
    <m/>
    <m/>
    <s v="https://www.crunchbase.com/organization/world-wide-wings"/>
    <m/>
    <m/>
    <s v="6e0c4f83-9de8-419e-f5d9-625f77b64315"/>
  </r>
  <r>
    <x v="112920"/>
    <s v="worldwideworker.com"/>
    <m/>
    <m/>
    <m/>
    <m/>
    <x v="2"/>
    <s v="Worldwideworker.com is the leading global recruitment company for the Energy industry. Headquartered in Amsterdam, Worldwideworker.com was"/>
    <s v="curated web"/>
    <x v="28"/>
    <x v="6"/>
    <n v="0"/>
    <m/>
    <s v="2000-01-01"/>
    <m/>
    <m/>
    <m/>
    <s v="amsterdam@worldwideworker.com"/>
    <s v="'+31 207 508 330"/>
    <s v="https://www.crunchbase.com/organization/worldwideworker-com"/>
    <s v="https://www.twitter.com/rigzone"/>
    <s v="https://www.facebook.com/rigzonenews"/>
    <s v="b6ef9b34-3fa6-eb50-3824-d09606f62c49"/>
  </r>
  <r>
    <x v="112921"/>
    <s v="worldwithoutwire.com"/>
    <s v="CAN"/>
    <s v="ON"/>
    <s v="Toronto"/>
    <s v="Waterloo"/>
    <x v="0"/>
    <s v="WorldWithoutWire is a leading broadband communications company."/>
    <s v="wireless"/>
    <x v="259"/>
    <x v="2"/>
    <n v="0"/>
    <m/>
    <s v="1994-01-01"/>
    <m/>
    <m/>
    <m/>
    <m/>
    <s v="'519-725-1430"/>
    <s v="https://www.crunchbase.com/organization/worldwithoutwire"/>
    <m/>
    <m/>
    <s v="b2cdb60e-2a7e-7482-f8af-88a3d32602fd"/>
  </r>
  <r>
    <x v="112922"/>
    <s v="wwe.com"/>
    <s v="USA"/>
    <s v="CT"/>
    <s v="Hartford"/>
    <s v="Stamford"/>
    <x v="1"/>
    <s v="WWE, a publicly traded company (NYSE: WWE), is an integrated media organization and recognized leader in global entertainment."/>
    <s v="media and entertainment|news|publishing"/>
    <x v="233"/>
    <x v="7"/>
    <n v="0"/>
    <m/>
    <s v="1952-01-01"/>
    <m/>
    <m/>
    <m/>
    <m/>
    <s v="(866) 993-7467"/>
    <s v="https://www.crunchbase.com/organization/world-wrestling-entertainment"/>
    <s v="https://www.twitter.com/wwe"/>
    <s v="http://www.facebook.com/worldwrestlingentertainment.wwe"/>
    <s v="3e8bcaae-ac28-64e3-a43d-70862956a656"/>
  </r>
  <r>
    <x v="112923"/>
    <m/>
    <s v="USA"/>
    <s v="LA"/>
    <s v="New Orleans"/>
    <s v="Hammond"/>
    <x v="2"/>
    <s v="Worley, based in Hammond, Louisiana, is one of the largest independent providers of insurance-adjustment management."/>
    <s v="financial services|insurance|public relations"/>
    <x v="1779"/>
    <x v="2"/>
    <n v="0"/>
    <m/>
    <m/>
    <m/>
    <m/>
    <m/>
    <m/>
    <m/>
    <s v="https://www.crunchbase.com/organization/worley-claims-services"/>
    <m/>
    <m/>
    <s v="55bedb1c-a143-a927-fbbb-556bebb4af66"/>
  </r>
  <r>
    <x v="112924"/>
    <s v="worryfreelabs.com"/>
    <s v="USA"/>
    <s v="NY"/>
    <s v="New York City"/>
    <s v="New York"/>
    <x v="2"/>
    <s v="Worry Free Labs is a mobile user experience design and development company providing a full range of services."/>
    <s v="android|apps|architecture|ios|mobile|web design|web development"/>
    <x v="9379"/>
    <x v="6"/>
    <n v="0"/>
    <m/>
    <s v="2005-12-01"/>
    <m/>
    <m/>
    <m/>
    <s v="hello@worryfreelabs.com"/>
    <s v="'646-741-5006"/>
    <s v="https://www.crunchbase.com/organization/worry-free-labs"/>
    <s v="https://www.twitter.com/worryfreelabs"/>
    <s v="https://www.facebook.com/worryfreelabs"/>
    <s v="28497704-19f4-c307-5daa-79a79dbca087"/>
  </r>
  <r>
    <x v="112925"/>
    <s v="worryandpeace.com"/>
    <s v="GBR"/>
    <m/>
    <s v="GBR - Other"/>
    <s v="Wycombe"/>
    <x v="0"/>
    <s v="Worry+Peace is the 21st-century insurance broker"/>
    <s v="fintech|insurance"/>
    <x v="24"/>
    <x v="2"/>
    <n v="0"/>
    <m/>
    <s v="2015-02-14"/>
    <m/>
    <m/>
    <m/>
    <m/>
    <m/>
    <s v="https://www.crunchbase.com/organization/worry-peace"/>
    <s v="https://www.twitter.com/worryandpeace"/>
    <s v="http://facebook.com/worryandpeace"/>
    <s v="62d15449-034b-2679-e56e-24c7f7134792"/>
  </r>
  <r>
    <x v="112926"/>
    <m/>
    <s v="USA"/>
    <s v="OH"/>
    <s v="Columbus, Ohio"/>
    <s v="Worthington"/>
    <x v="2"/>
    <s v="Committed to providing health for the body and mind with an emphasis on nutrition and vegetarianism."/>
    <s v="nutrition"/>
    <x v="3"/>
    <x v="7"/>
    <n v="0"/>
    <m/>
    <s v="1967-01-01"/>
    <m/>
    <m/>
    <m/>
    <m/>
    <s v="(614)885-9511"/>
    <s v="https://www.crunchbase.com/organization/worthington-foods"/>
    <m/>
    <m/>
    <s v="3e954f4c-9321-df13-556d-e253fc34bae2"/>
  </r>
  <r>
    <x v="112927"/>
    <s v="woss.name"/>
    <s v="GBR"/>
    <m/>
    <s v="GBR - Other"/>
    <s v="Teignmouth"/>
    <x v="0"/>
    <s v="Exploring the intersection of technology and mental health."/>
    <s v="analytics|home automation"/>
    <x v="9380"/>
    <x v="1"/>
    <n v="0"/>
    <m/>
    <s v="2016-01-29"/>
    <m/>
    <m/>
    <m/>
    <s v="hello@woss.name"/>
    <n v="4407949077744"/>
    <s v="https://www.crunchbase.com/organization/wossname-industries"/>
    <s v="https://www.twitter.com/wossname"/>
    <s v="https://facebook.com/wossnameindustries"/>
    <s v="b843a18d-01a8-f72c-3ee8-8a823a45f7e5"/>
  </r>
  <r>
    <x v="112928"/>
    <s v="wotif.com"/>
    <s v="AUS"/>
    <m/>
    <s v="Sydney"/>
    <s v="Milton"/>
    <x v="2"/>
    <s v="Wotif.com sells accommodation online in 66 countries."/>
    <s v="leisure|tourism|travel"/>
    <x v="351"/>
    <x v="7"/>
    <n v="0"/>
    <m/>
    <s v="2002-01-01"/>
    <m/>
    <m/>
    <m/>
    <m/>
    <s v="61 7 3512 9965"/>
    <s v="https://www.crunchbase.com/organization/wotif"/>
    <s v="https://www.twitter.com/wotif"/>
    <s v="http://www.facebook.com/wotif"/>
    <s v="ce61f5d4-1599-9fd4-b2cc-f9f96628515c"/>
  </r>
  <r>
    <x v="112929"/>
    <s v="wot.io"/>
    <s v="USA"/>
    <s v="NY"/>
    <s v="New York City"/>
    <s v="New York"/>
    <x v="0"/>
    <s v="wot.io is a data service exchange for connected device platforms"/>
    <s v="apps|developer apis|enterprise software|internet of things"/>
    <x v="428"/>
    <x v="0"/>
    <n v="0"/>
    <m/>
    <s v="2012-06-26"/>
    <m/>
    <m/>
    <m/>
    <m/>
    <m/>
    <s v="https://www.crunchbase.com/organization/wot-io"/>
    <s v="https://www.twitter.com/wotio"/>
    <m/>
    <s v="a3ef7d0b-108d-6984-1380-76213a8e53b3"/>
  </r>
  <r>
    <x v="112930"/>
    <s v="woundcarestrategies.com"/>
    <m/>
    <m/>
    <m/>
    <m/>
    <x v="0"/>
    <s v="Wound Care Strategies is a Wound and Skin Care Documentation to appropriate treatment decisions, evaluating the progress of skin and wound."/>
    <m/>
    <x v="5"/>
    <x v="2"/>
    <n v="0"/>
    <m/>
    <s v="1990-01-01"/>
    <m/>
    <m/>
    <m/>
    <m/>
    <m/>
    <s v="https://www.crunchbase.com/organization/wound-care-strategies"/>
    <m/>
    <m/>
    <s v="926aa2c4-2716-83a1-94b7-5f3bb8d9309b"/>
  </r>
  <r>
    <x v="112931"/>
    <s v="wowbaby.com.au"/>
    <s v="AUS"/>
    <m/>
    <s v="Melbourne"/>
    <s v="Melbourne"/>
    <x v="2"/>
    <s v="Wow Baby is a community driven baby product retail environment. What exactly does this mean? It means that we are not just a baby store"/>
    <s v="baby|e-commerce"/>
    <x v="63"/>
    <x v="2"/>
    <n v="0"/>
    <m/>
    <m/>
    <m/>
    <m/>
    <m/>
    <s v="support@wowbaby.com.au"/>
    <s v="'+61 1300 791 378"/>
    <s v="https://www.crunchbase.com/organization/wow-baby"/>
    <s v="https://www.twitter.com/plazathemes"/>
    <s v="https://www.facebook.com/wowbabyaustralia"/>
    <s v="90f3536c-2019-23a6-76c3-83836d9a2609"/>
  </r>
  <r>
    <x v="112932"/>
    <m/>
    <s v="USA"/>
    <s v="FL"/>
    <s v="FL - Other"/>
    <s v="Hallandale"/>
    <x v="1"/>
    <s v="Manufactures high quality transparent glycerin and specialty soap products."/>
    <m/>
    <x v="5"/>
    <x v="2"/>
    <n v="0"/>
    <m/>
    <s v="1981-01-01"/>
    <m/>
    <m/>
    <m/>
    <m/>
    <m/>
    <s v="https://www.crunchbase.com/organization/wow-holdings"/>
    <m/>
    <m/>
    <s v="30091670-2068-e6bd-425d-22f4894ca5f6"/>
  </r>
  <r>
    <x v="112933"/>
    <s v="wpcarey.com"/>
    <s v="USA"/>
    <s v="NY"/>
    <s v="New York City"/>
    <s v="New York"/>
    <x v="1"/>
    <s v="W. P. Carey Inc. is a publicly traded REIT (NYSE: WPC) that provides long-term sale-leaseback and build-to-suit financing for companies"/>
    <s v="consulting"/>
    <x v="5"/>
    <x v="5"/>
    <n v="0"/>
    <m/>
    <s v="1973-01-01"/>
    <m/>
    <m/>
    <m/>
    <s v="ir@wpcarey.com"/>
    <s v="'212-492-1100"/>
    <s v="https://www.crunchbase.com/organization/w-p-carey"/>
    <s v="https://www.twitter.com/wpcarey"/>
    <s v="http://www.facebook.com/w-p-carey-co-llc/161852647171415"/>
    <s v="d4c15d7c-ff0a-5d3a-7318-1995aae7de8e"/>
  </r>
  <r>
    <x v="112934"/>
    <s v="wpgholdings.com"/>
    <m/>
    <m/>
    <m/>
    <m/>
    <x v="0"/>
    <s v="WPG Holdings, as Asia's No. 1 Electronics Distributor, was founded on 09 November 2005 (TSE:3702). WPG Holdings operating through five"/>
    <m/>
    <x v="5"/>
    <x v="9"/>
    <n v="0"/>
    <m/>
    <s v="2005-01-01"/>
    <m/>
    <m/>
    <m/>
    <m/>
    <s v="886 2 2706 8268"/>
    <s v="https://www.crunchbase.com/organization/wpg-holdings"/>
    <m/>
    <m/>
    <s v="60a8d062-6a32-7a69-7393-0521a685cd88"/>
  </r>
  <r>
    <x v="112935"/>
    <s v="local10.com"/>
    <m/>
    <m/>
    <m/>
    <m/>
    <x v="0"/>
    <s v="WPLG Local 10 is a channel providing news, weather reports, entertainment and sports news."/>
    <m/>
    <x v="5"/>
    <x v="2"/>
    <n v="0"/>
    <m/>
    <m/>
    <m/>
    <m/>
    <m/>
    <m/>
    <m/>
    <s v="https://www.crunchbase.com/organization/wplg-local-10"/>
    <s v="https://www.twitter.com/wplglocal10"/>
    <m/>
    <s v="4ec09875-9e16-c40c-ef5b-3be8ef7b0eae"/>
  </r>
  <r>
    <x v="112936"/>
    <s v="wpp.com"/>
    <s v="GBR"/>
    <m/>
    <s v="London"/>
    <s v="London"/>
    <x v="1"/>
    <s v="WPP is a communications service group that provides marketing and communications solutions."/>
    <s v="public relations"/>
    <x v="208"/>
    <x v="4"/>
    <n v="0"/>
    <m/>
    <s v="1971-01-01"/>
    <m/>
    <m/>
    <m/>
    <s v="editor@wpp.com"/>
    <s v="'+44 20 7408 2204"/>
    <s v="https://www.crunchbase.com/organization/wpp"/>
    <s v="https://www.twitter.com/wpp"/>
    <s v="http://www.facebook.com/wpp"/>
    <s v="2dc95d44-be08-538c-0113-6cc773d8ea17"/>
  </r>
  <r>
    <x v="112937"/>
    <s v="wpp.com"/>
    <m/>
    <m/>
    <m/>
    <m/>
    <x v="0"/>
    <s v="WPP Digital specializes in acquisitions and strategic investments."/>
    <m/>
    <x v="5"/>
    <x v="2"/>
    <n v="0"/>
    <m/>
    <m/>
    <m/>
    <m/>
    <m/>
    <m/>
    <m/>
    <s v="https://www.crunchbase.com/organization/wppdigital"/>
    <m/>
    <m/>
    <s v="9247b7f3-aa10-2841-ee94-dc781aebc20c"/>
  </r>
  <r>
    <x v="112938"/>
    <s v="wpromote.com"/>
    <s v="USA"/>
    <s v="CA"/>
    <s v="Los Angeles"/>
    <s v="El Segundo"/>
    <x v="0"/>
    <s v="Wpromote Inc. is an online marketing firm specialize in digital marketing and customer acquisition."/>
    <s v="advertising|seo"/>
    <x v="71"/>
    <x v="2"/>
    <n v="0"/>
    <m/>
    <s v="2001-01-01"/>
    <m/>
    <m/>
    <m/>
    <s v="contact@wpromote.com"/>
    <m/>
    <s v="https://www.crunchbase.com/organization/wpromote-inc"/>
    <s v="https://www.twitter.com/wpromote"/>
    <s v="http://www.facebook.com/wpromote"/>
    <s v="75a94264-071c-27db-986a-273d96564286"/>
  </r>
  <r>
    <x v="112939"/>
    <s v="wpxenergy.com"/>
    <s v="USA"/>
    <s v="OK"/>
    <s v="Tulsa"/>
    <s v="Tulsa"/>
    <x v="1"/>
    <s v="WPX has a role and place in this great endeavor, particularly in the leadership we provide in managing these extraction processes."/>
    <s v="energy|oil and gas"/>
    <x v="89"/>
    <x v="8"/>
    <n v="0"/>
    <m/>
    <s v="1983-01-01"/>
    <m/>
    <m/>
    <m/>
    <s v="feedback@wpxenergy.com"/>
    <s v="(185) 597-9201"/>
    <s v="https://www.crunchbase.com/organization/wpx-energy"/>
    <s v="https://www.twitter.com/wpxenergy"/>
    <s v="http://www.facebook.com/wpxenergy"/>
    <s v="be4fffa8-8c7f-c764-6319-6ff0f6e809be"/>
  </r>
  <r>
    <x v="112940"/>
    <m/>
    <s v="USA"/>
    <s v="CO"/>
    <s v="Denver"/>
    <s v="Denver"/>
    <x v="2"/>
    <s v="Owns and operates federal, state, and private oil and gas leases, wells, and associated facilities."/>
    <s v="oil and gas"/>
    <x v="89"/>
    <x v="3"/>
    <n v="0"/>
    <m/>
    <s v="1980-01-01"/>
    <m/>
    <m/>
    <m/>
    <m/>
    <s v="(303)572-3900"/>
    <s v="https://www.crunchbase.com/organization/wpx-energy-rocky-mountain"/>
    <m/>
    <m/>
    <s v="23e260cf-75eb-a317-2f78-bc14746b77b6"/>
  </r>
  <r>
    <x v="112941"/>
    <s v="wquinn.com"/>
    <s v="USA"/>
    <s v="VA"/>
    <s v="Washington, D.C."/>
    <s v="Reston"/>
    <x v="0"/>
    <s v="A storage resource and performance management solutions firm in Reston, Va."/>
    <m/>
    <x v="5"/>
    <x v="0"/>
    <n v="0"/>
    <m/>
    <m/>
    <m/>
    <m/>
    <m/>
    <m/>
    <m/>
    <s v="https://www.crunchbase.com/organization/w-quinn-associates"/>
    <m/>
    <m/>
    <s v="b2997a79-2d77-3a6f-487d-d25dc23b58ce"/>
  </r>
  <r>
    <x v="112942"/>
    <s v="wrberkley.com"/>
    <s v="USA"/>
    <s v="CT"/>
    <s v="Hartford"/>
    <s v="Greenwich"/>
    <x v="0"/>
    <s v="An insurance holding company, operates as commercial lines writers primarily in the United States."/>
    <s v="property insurance"/>
    <x v="24"/>
    <x v="9"/>
    <n v="0"/>
    <m/>
    <s v="1967-01-01"/>
    <m/>
    <m/>
    <m/>
    <m/>
    <n v="1231231234"/>
    <s v="https://www.crunchbase.com/organization/w-r-berkley-corporation"/>
    <s v="https://www.twitter.com/wrberkleycorp"/>
    <m/>
    <s v="6aedaaa0-cd0c-8d35-22c7-1cda60379b26"/>
  </r>
  <r>
    <x v="112943"/>
    <m/>
    <m/>
    <m/>
    <m/>
    <m/>
    <x v="2"/>
    <s v="WRETCH was added in 2010."/>
    <m/>
    <x v="5"/>
    <x v="2"/>
    <n v="0"/>
    <m/>
    <m/>
    <m/>
    <m/>
    <m/>
    <m/>
    <m/>
    <s v="https://www.crunchbase.com/organization/wretch"/>
    <m/>
    <m/>
    <s v="f28fbb0f-b116-e6a1-cb13-1cfb170df7e7"/>
  </r>
  <r>
    <x v="112944"/>
    <s v="grace.com"/>
    <s v="USA"/>
    <s v="MD"/>
    <s v="Washington, D.C."/>
    <s v="Southern Md Facility"/>
    <x v="0"/>
    <s v="Grace provides reliable, value-added products and services to thousands of customers in a wide range of industries."/>
    <s v="hardware|software"/>
    <x v="136"/>
    <x v="9"/>
    <n v="0"/>
    <m/>
    <s v="1854-01-01"/>
    <m/>
    <m/>
    <m/>
    <m/>
    <s v="'410-531-4000"/>
    <s v="https://www.crunchbase.com/organization/wr-grace"/>
    <m/>
    <m/>
    <s v="a7a2bd12-714e-9207-a132-ce6141d53f99"/>
  </r>
  <r>
    <x v="112945"/>
    <s v="wrgroup.com"/>
    <s v="USA"/>
    <s v="AZ"/>
    <s v="Phoenix"/>
    <s v="Scottsdale"/>
    <x v="0"/>
    <s v="A Scottsdale, Ariz.-based distributor of skin care and other personal care and wellness products"/>
    <m/>
    <x v="5"/>
    <x v="1"/>
    <n v="0"/>
    <m/>
    <s v="2001-01-01"/>
    <m/>
    <m/>
    <m/>
    <m/>
    <s v="'480-505-4005"/>
    <s v="https://www.crunchbase.com/organization/wr-group"/>
    <m/>
    <m/>
    <s v="aabfbed7-3c5a-3638-c468-cee43d406b6f"/>
  </r>
  <r>
    <x v="112946"/>
    <s v="wrightholdingsinc.com"/>
    <s v="USA"/>
    <s v="AL"/>
    <s v="AL - Other"/>
    <s v="Plantersville"/>
    <x v="0"/>
    <s v="A company formed by Minneapolis private equity firm Goldner Hawn Johnson &amp; Morrison"/>
    <m/>
    <x v="5"/>
    <x v="2"/>
    <n v="0"/>
    <m/>
    <m/>
    <m/>
    <m/>
    <m/>
    <m/>
    <m/>
    <s v="https://www.crunchbase.com/organization/wright-holdings"/>
    <m/>
    <m/>
    <s v="b9c7c8a4-21d6-8437-74f8-8e7a63692eb5"/>
  </r>
  <r>
    <x v="112947"/>
    <s v="wmt.com"/>
    <s v="USA"/>
    <s v="TN"/>
    <s v="Memphis"/>
    <s v="Arlington"/>
    <x v="1"/>
    <s v="Wright Medical Group is an international medical device company specializing in extremities and biologics."/>
    <s v="health care"/>
    <x v="3"/>
    <x v="8"/>
    <n v="0"/>
    <m/>
    <s v="1950-01-01"/>
    <m/>
    <m/>
    <m/>
    <m/>
    <s v="(800) 238-7117"/>
    <s v="https://www.crunchbase.com/organization/wright-medical-group"/>
    <s v="https://www.twitter.com/wrightmedtech"/>
    <s v="http://www.facebook.com/pages/wright-medical-technology/301779626647076"/>
    <s v="14affbed-4759-1521-be1a-eef65257ebc3"/>
  </r>
  <r>
    <x v="112948"/>
    <m/>
    <s v="USA"/>
    <s v="TN"/>
    <s v="Memphis"/>
    <s v="Arlington"/>
    <x v="2"/>
    <s v="Wright Medical Group - Large joint business features the Dynacup and Meije Duo hip implants and HLS KneeTec and HLS Noetos knee implants."/>
    <s v="medical"/>
    <x v="3"/>
    <x v="2"/>
    <n v="0"/>
    <m/>
    <m/>
    <m/>
    <m/>
    <m/>
    <m/>
    <m/>
    <s v="https://www.crunchbase.com/organization/wright-medical-group-large-joint-business"/>
    <m/>
    <m/>
    <s v="070c2c39-ebba-28bf-0d56-2b249dd18db2"/>
  </r>
  <r>
    <x v="112949"/>
    <s v="wrightsplastics.co.uk"/>
    <s v="GBR"/>
    <m/>
    <s v="GBR - Other"/>
    <s v="West Bromwich"/>
    <x v="0"/>
    <s v="Wrights Plastics are a leading plastic product manufacturer."/>
    <s v="manufacturing"/>
    <x v="41"/>
    <x v="3"/>
    <n v="0"/>
    <m/>
    <s v="1969-01-01"/>
    <m/>
    <m/>
    <m/>
    <s v="sales@wrightsplastics.co.uk"/>
    <n v="1215803080"/>
    <s v="https://www.crunchbase.com/organization/wrights-plastics"/>
    <s v="https://www.twitter.com/wrightsgpx"/>
    <s v="https://www.facebook.com/wrightsplasticsgpx"/>
    <s v="cce3f3f1-fa40-f097-6ee0-98352dd414a3"/>
  </r>
  <r>
    <x v="112950"/>
    <s v="ml.writerkey.com"/>
    <s v="USA"/>
    <s v="NJ"/>
    <s v="NJ - Other"/>
    <s v="Hampton"/>
    <x v="2"/>
    <s v="WriterKEY is an online application designed to improve the teaching, learning, and assessment of writing across the curriculum."/>
    <m/>
    <x v="5"/>
    <x v="2"/>
    <n v="0"/>
    <m/>
    <m/>
    <m/>
    <m/>
    <m/>
    <m/>
    <m/>
    <s v="https://www.crunchbase.com/organization/writerkey"/>
    <m/>
    <m/>
    <s v="bdc0869a-da19-818c-5e4d-1c68f73c471f"/>
  </r>
  <r>
    <x v="112951"/>
    <m/>
    <m/>
    <m/>
    <m/>
    <m/>
    <x v="2"/>
    <s v="Writers.net was added in 2011."/>
    <m/>
    <x v="5"/>
    <x v="2"/>
    <n v="0"/>
    <m/>
    <m/>
    <m/>
    <m/>
    <m/>
    <m/>
    <m/>
    <s v="https://www.crunchbase.com/organization/writers-net"/>
    <m/>
    <m/>
    <s v="a9c260eb-cdfb-161a-01d5-7530ca8123d1"/>
  </r>
  <r>
    <x v="112952"/>
    <s v="writmediagroup.com"/>
    <s v="USA"/>
    <s v="CA"/>
    <s v="Los Angeles"/>
    <s v="Beverly Hills"/>
    <x v="1"/>
    <s v="television programs and entertainment programs for various media formats."/>
    <m/>
    <x v="5"/>
    <x v="2"/>
    <n v="0"/>
    <m/>
    <m/>
    <m/>
    <m/>
    <m/>
    <s v="info@writmediagroup.com"/>
    <n v="113104613737"/>
    <s v="https://www.crunchbase.com/organization/writ-media-group"/>
    <s v="https://www.twitter.com/writmediagroup"/>
    <s v="https://www.facebook.com/writmediagroup"/>
    <s v="147bf823-3bc8-f15d-c5ad-c0fbcddb56b5"/>
  </r>
  <r>
    <x v="112953"/>
    <s v="wrongdiagnosis.com"/>
    <m/>
    <m/>
    <m/>
    <m/>
    <x v="2"/>
    <s v="WrongDiagnosis provides medical health information on the symptoms, diagnosis and misdiagnosis of thousands of diseases."/>
    <s v="curated web|health care"/>
    <x v="309"/>
    <x v="1"/>
    <n v="0"/>
    <m/>
    <m/>
    <m/>
    <m/>
    <m/>
    <s v="info@wrongdiagnosis.com"/>
    <m/>
    <s v="https://www.crunchbase.com/organization/wrongdiagnosis-com"/>
    <m/>
    <m/>
    <s v="bc128cfb-35b3-ebb8-aa0d-3e35dc67bd75"/>
  </r>
  <r>
    <x v="112954"/>
    <s v="wsasystems.com"/>
    <s v="USA"/>
    <s v="FL"/>
    <s v="Palm Beaches"/>
    <s v="Boca Raton"/>
    <x v="2"/>
    <s v="A Boca Raton, Fla.-based designer and installer of maintenance services for fire detection and clean agent fire suppression systems."/>
    <m/>
    <x v="5"/>
    <x v="0"/>
    <n v="0"/>
    <m/>
    <m/>
    <m/>
    <m/>
    <m/>
    <m/>
    <m/>
    <s v="https://www.crunchbase.com/organization/wsa-systems-boca"/>
    <m/>
    <m/>
    <s v="35f1137c-f5dc-21b8-be2e-47380f2c17b8"/>
  </r>
  <r>
    <x v="112955"/>
    <m/>
    <s v="USA"/>
    <s v="WA"/>
    <s v="Seattle"/>
    <s v="Bremerton"/>
    <x v="1"/>
    <s v="WSB Financial Group is a bank holding company headquartered in Bremerton."/>
    <s v="financial services"/>
    <x v="24"/>
    <x v="2"/>
    <n v="0"/>
    <m/>
    <m/>
    <m/>
    <m/>
    <m/>
    <m/>
    <m/>
    <s v="https://www.crunchbase.com/organization/wsb-financial-group"/>
    <m/>
    <m/>
    <s v="46ee54a8-8484-884c-806c-d1ddcf5adbd2"/>
  </r>
  <r>
    <x v="112956"/>
    <s v="wscinsurance.com"/>
    <s v="USA"/>
    <s v="OR"/>
    <s v="Portland, Oregon"/>
    <s v="Forest Grove"/>
    <x v="2"/>
    <s v="WSC Insurance has been in the insurance business for over 60 years."/>
    <m/>
    <x v="5"/>
    <x v="0"/>
    <n v="0"/>
    <m/>
    <s v="1946-01-01"/>
    <m/>
    <m/>
    <m/>
    <s v="info@wscinsurance.com"/>
    <n v="5033573154"/>
    <s v="https://www.crunchbase.com/organization/wsc-insurance"/>
    <m/>
    <s v="https://www.facebook.com/wscinsurance"/>
    <s v="383b4b57-4e1f-a6a5-cdad-89e540b353d1"/>
  </r>
  <r>
    <x v="112957"/>
    <s v="wsfsbank.com"/>
    <s v="USA"/>
    <s v="DE"/>
    <s v="Wilmington, Delaware"/>
    <s v="Wilmington"/>
    <x v="1"/>
    <s v="WSFS Bank is the seventh oldest, continuously-operating bank in the United States."/>
    <s v="banking"/>
    <x v="39"/>
    <x v="7"/>
    <n v="0"/>
    <m/>
    <s v="1832-01-01"/>
    <m/>
    <m/>
    <m/>
    <s v="customerservice@wsfsbank.com"/>
    <s v="1-888-WSFSBANK"/>
    <s v="https://www.crunchbase.com/organization/wsfs-bank"/>
    <s v="https://www.twitter.com/wsfs"/>
    <s v="http://www.facebook.com/wsfsbank"/>
    <s v="dea492af-1203-c972-30de-3b5b6fa6534b"/>
  </r>
  <r>
    <x v="112958"/>
    <s v="wsiindustries.com"/>
    <s v="USA"/>
    <s v="MN"/>
    <s v="St. Cloud"/>
    <s v="Monticello"/>
    <x v="1"/>
    <s v="WSI opened its doors in 1950, serving as a contract manufacturer for industries booming."/>
    <s v="manufacturing"/>
    <x v="41"/>
    <x v="6"/>
    <n v="0"/>
    <m/>
    <s v="1950-01-01"/>
    <m/>
    <m/>
    <m/>
    <m/>
    <n v="7632959212"/>
    <s v="https://www.crunchbase.com/organization/wsi-industries"/>
    <m/>
    <m/>
    <s v="726bef9d-2514-6d4c-3688-d9d84a999d7e"/>
  </r>
  <r>
    <x v="112959"/>
    <s v="wslive.com"/>
    <s v="USA"/>
    <s v="IA"/>
    <s v="Cedar Rapids"/>
    <s v="Dubuque"/>
    <x v="0"/>
    <s v="WS Live manages inbound and outbound customer sales and support, membership services, and market research."/>
    <s v="outsourcing"/>
    <x v="407"/>
    <x v="5"/>
    <n v="0"/>
    <m/>
    <s v="1988-01-01"/>
    <m/>
    <m/>
    <m/>
    <s v="Sales@wslive.com"/>
    <s v="(563)582-9501"/>
    <s v="https://www.crunchbase.com/organization/ws-live"/>
    <s v="https://www.twitter.com/wslivejobs"/>
    <s v="https://www.facebook.com/pages/ws-live/274079311151"/>
    <s v="319ae302-6b24-f48c-a0d1-075149cc4115"/>
  </r>
  <r>
    <x v="112960"/>
    <s v="wsls.com"/>
    <s v="USA"/>
    <s v="VA"/>
    <s v="Roanoke"/>
    <s v="Roanoke"/>
    <x v="2"/>
    <s v="WSLS, an NBC affiliate television station in Roanoke, VA."/>
    <s v="broadcasting|digital media"/>
    <x v="236"/>
    <x v="6"/>
    <n v="0"/>
    <m/>
    <s v="1952-01-01"/>
    <m/>
    <m/>
    <m/>
    <m/>
    <s v="'+1 (540) 981-9126"/>
    <s v="https://www.crunchbase.com/organization/wsls-newschannel-10"/>
    <s v="https://www.twitter.com/wsls"/>
    <s v="https://www.facebook.com/wsls10/timeline?ref=page_internal"/>
    <s v="82a0b6d3-7306-3b56-505c-dc39d9cff083"/>
  </r>
  <r>
    <x v="112961"/>
    <s v="wsphl.com"/>
    <s v="CHN"/>
    <m/>
    <s v="Wuxi"/>
    <s v="Wuxi"/>
    <x v="1"/>
    <s v="WSP Holdings Limited is a leading manufacturer of OCTG products."/>
    <s v="energy"/>
    <x v="300"/>
    <x v="2"/>
    <n v="0"/>
    <m/>
    <s v="1999-01-01"/>
    <m/>
    <m/>
    <m/>
    <m/>
    <s v="86 510 8536 0632"/>
    <s v="https://www.crunchbase.com/organization/wsp-holdings-limited"/>
    <m/>
    <m/>
    <s v="7fa02d65-e478-0539-dc00-6e6b4ed68686"/>
  </r>
  <r>
    <x v="112962"/>
    <m/>
    <s v="GBR"/>
    <m/>
    <m/>
    <m/>
    <x v="2"/>
    <s v="European IT Supplier"/>
    <s v="enterprise software"/>
    <x v="10"/>
    <x v="2"/>
    <n v="0"/>
    <m/>
    <m/>
    <m/>
    <m/>
    <m/>
    <m/>
    <m/>
    <s v="https://www.crunchbase.com/organization/wstore-europe"/>
    <m/>
    <m/>
    <s v="53716dd7-0896-6c69-1ba0-abca172ccf27"/>
  </r>
  <r>
    <x v="112963"/>
    <m/>
    <m/>
    <m/>
    <m/>
    <m/>
    <x v="2"/>
    <s v="WTD was added in 2011."/>
    <m/>
    <x v="5"/>
    <x v="2"/>
    <n v="0"/>
    <m/>
    <m/>
    <m/>
    <m/>
    <m/>
    <m/>
    <m/>
    <s v="https://www.crunchbase.com/organization/wtd"/>
    <m/>
    <m/>
    <s v="68a47fa9-7144-a377-92ef-72e3d5d1a7ca"/>
  </r>
  <r>
    <x v="112964"/>
    <s v="wtmec.com"/>
    <s v="TWN"/>
    <m/>
    <s v="Taiwan"/>
    <s v="Taipei"/>
    <x v="0"/>
    <s v="WT Microelectronics Co., Ltd. was founded by current President, Mr. Wen-Tsung Cheng, in December 1993. With its professional team"/>
    <m/>
    <x v="5"/>
    <x v="8"/>
    <n v="0"/>
    <m/>
    <m/>
    <m/>
    <m/>
    <m/>
    <m/>
    <m/>
    <s v="https://www.crunchbase.com/organization/wt-microelectronics"/>
    <m/>
    <m/>
    <s v="c5db0993-0082-957a-8b24-2a26b1d4d615"/>
  </r>
  <r>
    <x v="112965"/>
    <s v="wtoffshore.com"/>
    <s v="USA"/>
    <s v="TX"/>
    <s v="Houston"/>
    <s v="Houston"/>
    <x v="1"/>
    <s v="W&amp;T Offshore, Inc. is an independent oil and natural gas producer with operations offshore."/>
    <s v="energy"/>
    <x v="300"/>
    <x v="5"/>
    <n v="0"/>
    <m/>
    <s v="1983-01-01"/>
    <m/>
    <m/>
    <m/>
    <m/>
    <n v="7135835648"/>
    <s v="https://www.crunchbase.com/organization/w-t-offshore-inc"/>
    <m/>
    <m/>
    <s v="a4b6611c-e150-2124-7506-14af73b108bb"/>
  </r>
  <r>
    <x v="112966"/>
    <m/>
    <m/>
    <m/>
    <m/>
    <m/>
    <x v="2"/>
    <s v="WTS is an international organization dedicated to the professional advancement of women in transportation. Boasting a network."/>
    <m/>
    <x v="5"/>
    <x v="2"/>
    <n v="0"/>
    <m/>
    <m/>
    <m/>
    <m/>
    <m/>
    <m/>
    <m/>
    <s v="https://www.crunchbase.com/organization/wts"/>
    <m/>
    <m/>
    <s v="8fd67c7c-d5ca-0e6a-6682-4860cd9f6eeb"/>
  </r>
  <r>
    <x v="112967"/>
    <s v="wuala.com"/>
    <s v="CHE"/>
    <m/>
    <s v="Zurich"/>
    <s v="Zürich"/>
    <x v="3"/>
    <s v="Wuala is a secure cloud storage service that enables users to store, encrypt, sync, backup, and access their files online."/>
    <s v="file sharing|flash storage|software"/>
    <x v="136"/>
    <x v="0"/>
    <n v="0"/>
    <m/>
    <s v="2007-02-16"/>
    <m/>
    <m/>
    <m/>
    <s v="info@wuala.com"/>
    <m/>
    <s v="https://www.crunchbase.com/organization/wuala"/>
    <s v="https://www.twitter.com/wuala"/>
    <s v="https://www.facebook.com/mywuala"/>
    <s v="a2a13235-e7b2-ae87-df6b-d84dc29756df"/>
  </r>
  <r>
    <x v="112968"/>
    <m/>
    <s v="USA"/>
    <s v="CA"/>
    <s v="SF Bay Area"/>
    <s v="Redwood City"/>
    <x v="2"/>
    <s v="WUF Networks develops software that enables user to transfer data such as songs, photos, and digital content between personal computers,"/>
    <m/>
    <x v="5"/>
    <x v="2"/>
    <n v="0"/>
    <m/>
    <s v="2003-01-01"/>
    <m/>
    <m/>
    <m/>
    <m/>
    <m/>
    <s v="https://www.crunchbase.com/organization/wuf-networks"/>
    <m/>
    <m/>
    <s v="fb737d81-22e5-d9ba-c323-b03942f1d4dd"/>
  </r>
  <r>
    <x v="112969"/>
    <s v="ycig.net"/>
    <s v="CHN"/>
    <m/>
    <s v="Wuhan"/>
    <s v="Wuhan"/>
    <x v="0"/>
    <s v="Wuhan Yangtze Communications Industry Group Co., Ltd. (â€œYangtze Communicationsâ€ for short) is a high-tech listed company (stock code:"/>
    <s v="public relations"/>
    <x v="208"/>
    <x v="2"/>
    <n v="0"/>
    <m/>
    <m/>
    <m/>
    <m/>
    <m/>
    <m/>
    <s v="'86-027-67840211"/>
    <s v="https://www.crunchbase.com/organization/wuhan-yangtze-communications-industry-group"/>
    <m/>
    <m/>
    <s v="ec3fa7c1-51ea-0fa1-71f1-3dd89ea6ee6c"/>
  </r>
  <r>
    <x v="112970"/>
    <s v="wunderman.com"/>
    <s v="USA"/>
    <s v="NY"/>
    <s v="New York City"/>
    <s v="New York"/>
    <x v="0"/>
    <s v="Advertising, marketing and consulting"/>
    <s v="advertising"/>
    <x v="296"/>
    <x v="4"/>
    <n v="0"/>
    <m/>
    <s v="1958-01-01"/>
    <m/>
    <m/>
    <m/>
    <m/>
    <s v="'212-941-3000"/>
    <s v="https://www.crunchbase.com/organization/wunderman"/>
    <s v="https://www.twitter.com/wunderman"/>
    <s v="http://www.facebook.com/wunderman"/>
    <s v="74b63d01-a9e9-1c23-307b-b7d4cfb12b24"/>
  </r>
  <r>
    <x v="112971"/>
    <s v="chinaxiandao.com"/>
    <s v="CHN"/>
    <m/>
    <s v="Wuxi"/>
    <s v="Wuxi"/>
    <x v="1"/>
    <s v="Wuxi designs, manufactures, and implements industrial equipment for use in lithium-ion battery, photovoltaic, and capacitor factorie"/>
    <s v="battery|manufacturing|semiconductor"/>
    <x v="4835"/>
    <x v="2"/>
    <n v="0"/>
    <m/>
    <s v="1999-01-01"/>
    <m/>
    <m/>
    <m/>
    <m/>
    <s v="86 51 0811 63688"/>
    <s v="https://www.crunchbase.com/organization/wuxi-lead-intelligent-equipment-co-ltd"/>
    <m/>
    <m/>
    <s v="ee7b6f15-52ab-610e-2e5a-ef95acdf279b"/>
  </r>
  <r>
    <x v="112972"/>
    <m/>
    <m/>
    <m/>
    <m/>
    <m/>
    <x v="2"/>
    <s v="Wuxi Suntech is the main manufacturing unit for Suntech's photovoltaic maker in China."/>
    <m/>
    <x v="5"/>
    <x v="2"/>
    <n v="0"/>
    <m/>
    <m/>
    <m/>
    <m/>
    <m/>
    <m/>
    <m/>
    <s v="https://www.crunchbase.com/organization/wuxi-suntech"/>
    <m/>
    <m/>
    <s v="09060053-41dc-3c1d-ba14-c459e512b094"/>
  </r>
  <r>
    <x v="112973"/>
    <s v="wvfiber.com"/>
    <s v="USA"/>
    <s v="FL"/>
    <s v="Palm Beaches"/>
    <s v="Boca Raton"/>
    <x v="2"/>
    <s v="IP Networking Services"/>
    <s v="web hosting"/>
    <x v="28"/>
    <x v="6"/>
    <n v="0"/>
    <m/>
    <s v="2003-01-01"/>
    <m/>
    <m/>
    <m/>
    <m/>
    <s v="'404-751-9424"/>
    <s v="https://www.crunchbase.com/organization/wv-fiber"/>
    <s v="https://www.twitter.com/hostdotnet"/>
    <s v="https://www.facebook.com/likehost.net"/>
    <s v="5919dd4b-349e-340c-1f92-04b66e53e2f8"/>
  </r>
  <r>
    <x v="112974"/>
    <s v="wvtc.com"/>
    <s v="USA"/>
    <s v="NY"/>
    <s v="New York City"/>
    <s v="Warwick"/>
    <x v="1"/>
    <s v="Warwick Valley Telephone Company (NASDAQ: WWVY) is a global full service cloud communications company with a regional incumbent"/>
    <s v="service industry|telecommunications|wireless"/>
    <x v="259"/>
    <x v="6"/>
    <n v="0"/>
    <m/>
    <s v="1902-01-01"/>
    <m/>
    <m/>
    <m/>
    <s v="service@wvtc.com"/>
    <s v="(845)986-8080"/>
    <s v="https://www.crunchbase.com/organization/wvt-communications"/>
    <m/>
    <s v="http://www.facebook.com/warwickvalleytelephone"/>
    <s v="94de5813-3875-ac21-1749-e8da20e80e3b"/>
  </r>
  <r>
    <x v="112975"/>
    <s v="grainger.com"/>
    <s v="USA"/>
    <s v="GA"/>
    <s v="Savannah"/>
    <s v="Savannah"/>
    <x v="1"/>
    <s v="W.W. Grainger (NYSE: GWW), with 2008 sales of $6.9 billion, is the leading broad-line supplier of facilities maintenance products serving"/>
    <s v="health care|hospitality|manufacturing"/>
    <x v="9381"/>
    <x v="4"/>
    <n v="0"/>
    <m/>
    <s v="1927-01-01"/>
    <m/>
    <m/>
    <m/>
    <s v="social@grainger.com"/>
    <n v="8164142603"/>
    <s v="https://www.crunchbase.com/organization/w-w-grainger"/>
    <s v="https://www.twitter.com/grainger"/>
    <s v="http://www.facebook.com/grainger"/>
    <s v="8b7f9067-abb1-ab43-3a7a-9c3c210fe274"/>
  </r>
  <r>
    <x v="112976"/>
    <m/>
    <m/>
    <m/>
    <m/>
    <m/>
    <x v="2"/>
    <s v="WWN is a digital publisher rep firm."/>
    <s v="advertising"/>
    <x v="296"/>
    <x v="2"/>
    <n v="0"/>
    <m/>
    <m/>
    <m/>
    <m/>
    <m/>
    <m/>
    <m/>
    <s v="https://www.crunchbase.com/organization/wwn"/>
    <m/>
    <m/>
    <s v="a3854473-b6c7-7526-c750-29779e388368"/>
  </r>
  <r>
    <x v="112977"/>
    <s v="wwrd.com"/>
    <m/>
    <m/>
    <m/>
    <m/>
    <x v="2"/>
    <s v="A unique portfolio of iconic luxury home and lifestyle brands"/>
    <s v="lifestyle"/>
    <x v="107"/>
    <x v="9"/>
    <n v="0"/>
    <m/>
    <s v="2009-01-01"/>
    <m/>
    <m/>
    <m/>
    <m/>
    <s v="44 17 8220 4141"/>
    <s v="https://www.crunchbase.com/organization/wwrd"/>
    <m/>
    <m/>
    <s v="2d2690a4-76bc-c874-c2de-f67911adbe19"/>
  </r>
  <r>
    <x v="112978"/>
    <s v="wyckwyre.com"/>
    <s v="USA"/>
    <s v="PA"/>
    <s v="Scranton"/>
    <s v="Scranton"/>
    <x v="2"/>
    <s v="Applicant Tracking &amp; Hiring for the Restaurant Industry"/>
    <s v="enterprise software|software"/>
    <x v="10"/>
    <x v="0"/>
    <n v="0"/>
    <m/>
    <s v="2009-10-01"/>
    <m/>
    <m/>
    <m/>
    <s v="patrick.clark@hyrell.com"/>
    <s v="'607-251-7698"/>
    <s v="https://www.crunchbase.com/organization/wyckwyre"/>
    <s v="https://www.twitter.com/wyckwyre"/>
    <s v="http://www.facebook.com/wyckwyre"/>
    <s v="320d1c03-df66-0d32-1d70-9ea9c5e9fed9"/>
  </r>
  <r>
    <x v="112979"/>
    <m/>
    <m/>
    <m/>
    <m/>
    <m/>
    <x v="2"/>
    <s v="Wyeth, formerly one of the companies owned by American Home Products Corporation (AHP), was a pharmaceutical company."/>
    <s v="biotechnology|health care"/>
    <x v="44"/>
    <x v="2"/>
    <n v="0"/>
    <m/>
    <s v="1860-01-01"/>
    <m/>
    <m/>
    <m/>
    <m/>
    <m/>
    <s v="https://www.crunchbase.com/organization/wyeth-pharmaceuticals"/>
    <m/>
    <m/>
    <s v="0f5d02bc-0f1e-e4e0-80d3-3124953783ea"/>
  </r>
  <r>
    <x v="112980"/>
    <s v="wyldfyre.com"/>
    <s v="USA"/>
    <s v="CA"/>
    <s v="SF Bay Area"/>
    <s v="Campbell"/>
    <x v="0"/>
    <s v="WyldFyre Technologies has become the premier provider of technology solutions for the Real Estate Industry."/>
    <m/>
    <x v="5"/>
    <x v="2"/>
    <n v="0"/>
    <m/>
    <s v="1992-01-01"/>
    <m/>
    <m/>
    <m/>
    <m/>
    <m/>
    <s v="https://www.crunchbase.com/organization/wyldfyre-technologies"/>
    <m/>
    <m/>
    <s v="f18025d5-10aa-e6ce-ae4b-caaf2282df64"/>
  </r>
  <r>
    <x v="112981"/>
    <s v="wyless.com"/>
    <s v="USA"/>
    <s v="MA"/>
    <s v="Boston"/>
    <s v="Lawrence"/>
    <x v="2"/>
    <s v="Wyless provide the managed services that enable businesses to survive and thrive in the new world of the Internet of Things ( IoT )."/>
    <m/>
    <x v="5"/>
    <x v="6"/>
    <n v="0"/>
    <m/>
    <s v="2003-01-01"/>
    <m/>
    <m/>
    <m/>
    <m/>
    <s v="'617-949-8900"/>
    <s v="https://www.crunchbase.com/organization/wyless"/>
    <s v="https://www.twitter.com/wylessgroup"/>
    <m/>
    <s v="28106893-8bc3-05d3-603c-7b4290942169"/>
  </r>
  <r>
    <x v="112982"/>
    <s v="wyndhamworldwide.com"/>
    <s v="USA"/>
    <s v="NJ"/>
    <s v="Newark"/>
    <s v="Parsippany"/>
    <x v="1"/>
    <s v="Wyndham Worldwide (NYSE: WYN) provides a wide range of hospitality products and services."/>
    <s v="hospitality"/>
    <x v="22"/>
    <x v="4"/>
    <n v="0"/>
    <m/>
    <s v="2006-01-01"/>
    <m/>
    <m/>
    <m/>
    <m/>
    <s v="(973)753-6000"/>
    <s v="https://www.crunchbase.com/organization/wyndham-worldwide"/>
    <m/>
    <s v="http://www.facebook.com/wyndhamworldwide"/>
    <s v="8e3002b3-5acd-6376-e44e-9457ea6b1c96"/>
  </r>
  <r>
    <x v="112983"/>
    <s v="wynnchurch.com"/>
    <s v="USA"/>
    <s v="IL"/>
    <s v="Springfield"/>
    <s v="Rosamond"/>
    <x v="0"/>
    <s v="Wynnchurch Capital is an Illinois-based private equity firm that caters to middle-market companies in the U.S. and Canada."/>
    <m/>
    <x v="5"/>
    <x v="2"/>
    <n v="0"/>
    <m/>
    <s v="1999-01-01"/>
    <m/>
    <m/>
    <m/>
    <m/>
    <m/>
    <s v="https://www.crunchbase.com/organization/wynnchurch-capital"/>
    <m/>
    <m/>
    <s v="1c2286bf-47f7-7460-b394-83484b3a2ed1"/>
  </r>
  <r>
    <x v="112984"/>
    <s v="wynnresorts.com"/>
    <s v="USA"/>
    <s v="NV"/>
    <s v="Las Vegas"/>
    <s v="Las Vegas"/>
    <x v="1"/>
    <s v="Wynn Las Vegas is Offering award-winning rooms &amp; suites, signature restaurants, exciting leisure activities &amp; nightly entertainment."/>
    <s v="enterprise software|lifestyle|resorts"/>
    <x v="2165"/>
    <x v="4"/>
    <n v="0"/>
    <m/>
    <s v="2002-01-01"/>
    <m/>
    <m/>
    <m/>
    <s v="investorrelations@wynnresorts.com"/>
    <s v="(702)770-7555"/>
    <s v="https://www.crunchbase.com/organization/wynn-resorts"/>
    <s v="https://www.twitter.com/wynnlasvegas"/>
    <s v="https://www.facebook.com/wynnlasvegas/"/>
    <s v="4f0a87bf-bd82-5fc3-e73a-98bdcb837cad"/>
  </r>
  <r>
    <x v="112985"/>
    <m/>
    <m/>
    <m/>
    <m/>
    <m/>
    <x v="2"/>
    <s v="Wynn's International, Inc., founded in 1939, is a worldwide leader in sealing products and technology."/>
    <m/>
    <x v="5"/>
    <x v="2"/>
    <n v="0"/>
    <m/>
    <s v="1939-01-01"/>
    <m/>
    <m/>
    <m/>
    <m/>
    <m/>
    <s v="https://www.crunchbase.com/organization/wynn-s-international"/>
    <m/>
    <m/>
    <s v="f5b06ada-7bfa-4268-f5ac-a86e76420a57"/>
  </r>
  <r>
    <x v="112986"/>
    <s v="wysdm.com"/>
    <s v="USA"/>
    <s v="NY"/>
    <s v="New York City"/>
    <s v="New York"/>
    <x v="2"/>
    <s v="Data Management Software"/>
    <s v="software"/>
    <x v="10"/>
    <x v="1"/>
    <n v="0"/>
    <m/>
    <s v="2001-01-01"/>
    <m/>
    <m/>
    <m/>
    <m/>
    <s v="'212-228-1800"/>
    <s v="https://www.crunchbase.com/organization/wysdm-software"/>
    <s v="https://www.twitter.com/emccorp"/>
    <s v="https://www.facebook.com/emccorp"/>
    <s v="51f509e4-e3a5-db98-49fe-818927dd230c"/>
  </r>
  <r>
    <x v="112987"/>
    <s v="wyse.com"/>
    <s v="USA"/>
    <s v="CA"/>
    <s v="SF Bay Area"/>
    <s v="San Jose"/>
    <x v="2"/>
    <s v="Wyse Technology manufactures cloud client computing and provides services, software and hardware for the central management of IT resources."/>
    <s v="cloud computing|mobile|software"/>
    <x v="945"/>
    <x v="4"/>
    <n v="0"/>
    <m/>
    <s v="1981-01-01"/>
    <m/>
    <m/>
    <m/>
    <s v="sales@wyse.com"/>
    <s v="1-800-GET-WYSE"/>
    <s v="https://www.crunchbase.com/organization/wyse-technology"/>
    <s v="https://www.twitter.com/wyse"/>
    <s v="https://www.facebook.com/wysetechnology"/>
    <s v="2e0a13f0-2eea-435e-380b-6490337e8a02"/>
  </r>
  <r>
    <x v="112988"/>
    <s v="wyvernltd.com"/>
    <s v="USA"/>
    <s v="NJ"/>
    <s v="Trenton"/>
    <s v="Trenton"/>
    <x v="0"/>
    <s v="Wyvern Consulting, Ltd. has provided safety intelligence data and onsite risk assessments to the business and private aviation communities."/>
    <m/>
    <x v="5"/>
    <x v="6"/>
    <n v="0"/>
    <m/>
    <s v="1991-01-01"/>
    <m/>
    <m/>
    <m/>
    <s v="info@wyvernltd.com"/>
    <s v="'609-671-9300"/>
    <s v="https://www.crunchbase.com/organization/wyvern"/>
    <s v="https://www.twitter.com/wyvernltd"/>
    <s v="https://www.facebook.com/wyvernltd"/>
    <s v="31f5f476-e030-23cb-99ff-05ca764f4eeb"/>
  </r>
  <r>
    <x v="112989"/>
    <m/>
    <m/>
    <m/>
    <m/>
    <m/>
    <x v="0"/>
    <s v="U.K.-based cardiovascular drug startup"/>
    <m/>
    <x v="5"/>
    <x v="2"/>
    <n v="0"/>
    <m/>
    <m/>
    <m/>
    <m/>
    <m/>
    <m/>
    <m/>
    <s v="https://www.crunchbase.com/organization/x01"/>
    <m/>
    <m/>
    <s v="53460ade-41a6-70e8-73b3-0c93bba8eae6"/>
  </r>
  <r>
    <x v="112990"/>
    <s v="x4solutions.com"/>
    <s v="USA"/>
    <s v="IL"/>
    <s v="Chicago"/>
    <s v="Mokena"/>
    <x v="2"/>
    <s v="X4 Solutions is telecom organizations."/>
    <s v="communications infrastructure|telecommunications"/>
    <x v="338"/>
    <x v="0"/>
    <n v="0"/>
    <m/>
    <s v="2004-01-01"/>
    <m/>
    <m/>
    <m/>
    <s v="info@x4solutions.com"/>
    <s v="(800)927-4444"/>
    <s v="https://www.crunchbase.com/organization/x4-solutions"/>
    <s v="https://www.twitter.com/x4solutions"/>
    <s v="https://www.facebook.com/x4solutions"/>
    <s v="b20fe06d-110b-73a3-e2a9-5efbae7239f0"/>
  </r>
  <r>
    <x v="112991"/>
    <s v="x5musicgroup.com"/>
    <s v="SWE"/>
    <m/>
    <s v="Stockholm"/>
    <s v="Stockholm"/>
    <x v="2"/>
    <s v="X5 Music Group is a music company based in Stockholm, Sweden and in New York, USA"/>
    <s v="music"/>
    <x v="223"/>
    <x v="0"/>
    <n v="0"/>
    <m/>
    <s v="2003-10-13"/>
    <m/>
    <m/>
    <m/>
    <m/>
    <m/>
    <s v="https://www.crunchbase.com/organization/x5-music-group"/>
    <s v="https://www.twitter.com/x5music"/>
    <s v="https://www.facebook.com/x5musicgroup"/>
    <s v="7224d247-deab-cc95-a66d-948a2b4641d1"/>
  </r>
  <r>
    <x v="112992"/>
    <s v="x5solutions.com"/>
    <s v="USA"/>
    <s v="WA"/>
    <s v="Seattle"/>
    <s v="Seattle"/>
    <x v="2"/>
    <s v="X5 Solutions is backed by more than two decades of experience in the telecom industry."/>
    <s v="telecommunications"/>
    <x v="338"/>
    <x v="0"/>
    <n v="0"/>
    <m/>
    <s v="2001-01-01"/>
    <m/>
    <m/>
    <m/>
    <s v="info@X5Solutions.com"/>
    <n v="8885881501"/>
    <s v="https://www.crunchbase.com/organization/x5-solutions"/>
    <m/>
    <m/>
    <s v="c3681b66-30a0-b5ab-04f8-3c7823c8c052"/>
  </r>
  <r>
    <x v="112993"/>
    <s v="xaar.com"/>
    <s v="GBR"/>
    <m/>
    <s v="London"/>
    <s v="Cambridge"/>
    <x v="1"/>
    <s v="Xaar plc is a manufacturer of industrial inkjet printheads with leading brand products."/>
    <s v="printing"/>
    <x v="233"/>
    <x v="7"/>
    <n v="0"/>
    <m/>
    <s v="1990-01-01"/>
    <m/>
    <m/>
    <m/>
    <m/>
    <s v="44 12 2342 3663"/>
    <s v="https://www.crunchbase.com/organization/xaar"/>
    <s v="https://www.twitter.com/xaarplc"/>
    <s v="https://www.facebook.com/xaarplc"/>
    <s v="bd33d68d-f81f-afe5-6f2f-b8df82a78b43"/>
  </r>
  <r>
    <x v="112994"/>
    <s v="xactdatadiscovery.com"/>
    <s v="USA"/>
    <s v="KS"/>
    <s v="KS - Other"/>
    <s v="Mission"/>
    <x v="2"/>
    <s v="A Mission, Kansas-based provider of forensic collection, processing, hosting, document review and project management services"/>
    <m/>
    <x v="5"/>
    <x v="5"/>
    <n v="0"/>
    <m/>
    <s v="1995-01-01"/>
    <m/>
    <m/>
    <m/>
    <m/>
    <s v="'913-362-8662"/>
    <s v="https://www.crunchbase.com/organization/xact-data-discovery"/>
    <s v="https://www.twitter.com/xactdata"/>
    <m/>
    <s v="037f9f90-a1e7-a9e5-f042-9ab8cb049f78"/>
  </r>
  <r>
    <x v="112995"/>
    <m/>
    <s v="USA"/>
    <s v="PA"/>
    <s v="Pittsburgh"/>
    <s v="Pittsburgh"/>
    <x v="2"/>
    <s v="XACTIX, Inc. designs, develops, produces, and distributes equipment for manufacturing."/>
    <m/>
    <x v="5"/>
    <x v="2"/>
    <n v="0"/>
    <m/>
    <s v="1998-01-01"/>
    <m/>
    <m/>
    <m/>
    <m/>
    <s v="(412) 381-3195"/>
    <s v="https://www.crunchbase.com/organization/xactix"/>
    <m/>
    <m/>
    <s v="3bc582f1-9f8d-88e0-4596-63661101d0a8"/>
  </r>
  <r>
    <x v="112996"/>
    <s v="xandros.com"/>
    <s v="USA"/>
    <s v="NY"/>
    <s v="New York City"/>
    <s v="New York"/>
    <x v="0"/>
    <s v="Linux-based server management tools"/>
    <s v="linux|software"/>
    <x v="1252"/>
    <x v="6"/>
    <n v="0"/>
    <m/>
    <s v="2001-01-01"/>
    <m/>
    <m/>
    <m/>
    <s v="info-apac@xandros.com"/>
    <s v="'212-213-8083"/>
    <s v="https://www.crunchbase.com/organization/xandros"/>
    <m/>
    <m/>
    <s v="fbec6f6c-39c8-8f73-3128-e3eaf934c24c"/>
  </r>
  <r>
    <x v="112997"/>
    <s v="xantiumis.co.za"/>
    <s v="ZAF"/>
    <m/>
    <s v="Johannesburg"/>
    <s v="Johannesburg"/>
    <x v="2"/>
    <s v="Xantium Integrated Solutions is a supplier of cards and personalization services."/>
    <s v="security"/>
    <x v="175"/>
    <x v="2"/>
    <n v="0"/>
    <m/>
    <s v="2004-01-01"/>
    <m/>
    <m/>
    <m/>
    <m/>
    <n v="27114729330"/>
    <s v="https://www.crunchbase.com/organization/xantium-integrated-solutions"/>
    <m/>
    <m/>
    <s v="294969f4-6419-09e2-02be-73e2c3e0c57b"/>
  </r>
  <r>
    <x v="112998"/>
    <s v="xapcash.com"/>
    <s v="CAN"/>
    <s v="BC"/>
    <s v="Vancouver"/>
    <s v="Vancouver"/>
    <x v="2"/>
    <s v="XAPCASH is an innovative remittance company that streamlines worldwide money transfers."/>
    <s v="financial services"/>
    <x v="24"/>
    <x v="1"/>
    <n v="0"/>
    <m/>
    <s v="2015-01-01"/>
    <m/>
    <m/>
    <m/>
    <m/>
    <m/>
    <s v="https://www.crunchbase.com/organization/xapcash-technologies"/>
    <m/>
    <m/>
    <s v="69714161-b723-2a1d-2074-7df54c07a922"/>
  </r>
  <r>
    <x v="112999"/>
    <s v="xasecure.com"/>
    <s v="USA"/>
    <s v="CA"/>
    <s v="SF Bay Area"/>
    <s v="Fremont"/>
    <x v="2"/>
    <s v="Enterprises require security in Hadoop. These requirements represent a holistic and integrated approach to securing a Hadoop implementation."/>
    <s v="software"/>
    <x v="10"/>
    <x v="0"/>
    <n v="0"/>
    <m/>
    <s v="2013-01-10"/>
    <m/>
    <m/>
    <m/>
    <s v="info@xasecure.com"/>
    <s v="'510-585-3289"/>
    <s v="https://www.crunchbase.com/organization/xa-secure"/>
    <s v="https://www.twitter.com/xasecure"/>
    <s v="http://www.facebook.com/hortonworks"/>
    <s v="5b61d3b5-75a4-be79-05bc-a92b98760ecc"/>
  </r>
  <r>
    <x v="113000"/>
    <s v="xavient.com"/>
    <s v="USA"/>
    <s v="CA"/>
    <s v="Los Angeles"/>
    <s v="Simi Valley"/>
    <x v="0"/>
    <s v="Xavient Information Systems, Inc., an information technology consulting organization, provides outsourcing and technology solutions."/>
    <s v="consulting|information technology|software"/>
    <x v="184"/>
    <x v="8"/>
    <n v="0"/>
    <m/>
    <s v="2002-01-01"/>
    <m/>
    <m/>
    <m/>
    <s v="info@xavient.com"/>
    <s v="'805-955-4111"/>
    <s v="https://www.crunchbase.com/organization/xavient-information-systems"/>
    <s v="https://www.twitter.com/followxavient"/>
    <s v="http://www.facebook.com/xavientinformationsystems"/>
    <s v="1297d48f-b131-27fa-12f2-691876058c46"/>
  </r>
  <r>
    <x v="113001"/>
    <s v="xaviermedia.com"/>
    <s v="SWE"/>
    <m/>
    <s v="SWE - Other"/>
    <s v="Väja"/>
    <x v="0"/>
    <s v="Xavier Media® is a privately owned company that started its businesses in 1996. They focus mainly on sites for webmasters and web site"/>
    <s v="blogging platforms|web hosting"/>
    <x v="398"/>
    <x v="0"/>
    <n v="0"/>
    <m/>
    <s v="1996-12-03"/>
    <m/>
    <m/>
    <m/>
    <m/>
    <m/>
    <s v="https://www.crunchbase.com/organization/xavier-media"/>
    <s v="https://www.twitter.com/xaviermedia"/>
    <s v="http://www.facebook.com/xaviermedia"/>
    <s v="c63a767c-9e70-3003-b7e7-0f7852768de3"/>
  </r>
  <r>
    <x v="113002"/>
    <s v="xaxis.com"/>
    <s v="USA"/>
    <s v="NY"/>
    <s v="New York City"/>
    <s v="New York"/>
    <x v="0"/>
    <s v="Xaxis is a media company focused on targeted advertising across the digital media industry."/>
    <s v="advertising"/>
    <x v="296"/>
    <x v="9"/>
    <n v="0"/>
    <m/>
    <s v="2011-06-27"/>
    <m/>
    <m/>
    <m/>
    <m/>
    <s v="'646-259-4200"/>
    <s v="https://www.crunchbase.com/organization/xaxis"/>
    <s v="https://www.twitter.com/xaxistweets"/>
    <s v="http://www.facebook.com/xaxisfans"/>
    <s v="e0a0930e-78ef-de86-d478-8d6a4373474d"/>
  </r>
  <r>
    <x v="113003"/>
    <s v="xbiotech.com"/>
    <s v="USA"/>
    <s v="TX"/>
    <s v="Austin"/>
    <s v="Austin"/>
    <x v="1"/>
    <s v="XBiotech is a biopharmaceutical company developing antibody therapies."/>
    <s v="biotechnology"/>
    <x v="36"/>
    <x v="6"/>
    <n v="0"/>
    <m/>
    <s v="2005-01-01"/>
    <m/>
    <m/>
    <m/>
    <s v="info@xbiotech.com"/>
    <s v="'512-386-2900"/>
    <s v="https://www.crunchbase.com/organization/xbiotech"/>
    <s v="https://www.twitter.com/xbiotech_usa"/>
    <s v="https://www.facebook.com/xbiotech"/>
    <s v="8351d331-a118-6e50-dd85-131c9289b641"/>
  </r>
  <r>
    <x v="113004"/>
    <s v="xbrane.com"/>
    <s v="SWE"/>
    <m/>
    <s v="Stockholm"/>
    <s v="Stockholm"/>
    <x v="0"/>
    <s v="Xbrane Bioscience develops novel technologies for bacterial protein expression."/>
    <s v="biotechnology"/>
    <x v="36"/>
    <x v="1"/>
    <n v="0"/>
    <m/>
    <s v="2008-01-01"/>
    <m/>
    <m/>
    <m/>
    <s v="info@xbrane.com"/>
    <n v="46734343619"/>
    <s v="https://www.crunchbase.com/organization/xbrane-bioscience"/>
    <m/>
    <s v="https://www.facebook.com/xbrane"/>
    <s v="cc92efac-cd04-d124-46c5-5d661e15c2fd"/>
  </r>
  <r>
    <x v="113005"/>
    <s v="xbt.com"/>
    <s v="USA"/>
    <s v="FL"/>
    <s v="Ft. Lauderdale"/>
    <s v="Fort Lauderdale"/>
    <x v="0"/>
    <s v="XBT Holding LTD was created to let the businesses choose a single partner for all professional services in the Telecom and IT areas."/>
    <s v="web hosting"/>
    <x v="28"/>
    <x v="7"/>
    <n v="0"/>
    <m/>
    <s v="2005-01-01"/>
    <m/>
    <m/>
    <m/>
    <s v="pr@xbt.com"/>
    <s v="357 2 5345346"/>
    <s v="https://www.crunchbase.com/organization/xbt"/>
    <s v="https://www.twitter.com/xbtholdingltd"/>
    <s v="http://www.facebook.com/pages/xbt-holding/201449769991908"/>
    <s v="f22058a7-4aae-61f6-a74e-2675721b61b8"/>
  </r>
  <r>
    <x v="113006"/>
    <s v="xbtprovider.com"/>
    <s v="SWE"/>
    <m/>
    <s v="Stockholm"/>
    <s v="Stockholm"/>
    <x v="2"/>
    <s v="XBT Provider manages Bitcoin Tracker One and Bitcoin Tracker Euro."/>
    <s v="financial services"/>
    <x v="24"/>
    <x v="1"/>
    <n v="0"/>
    <m/>
    <s v="2014-01-01"/>
    <m/>
    <m/>
    <m/>
    <m/>
    <m/>
    <s v="https://www.crunchbase.com/organization/xbt-provider"/>
    <s v="https://www.twitter.com/xbtprovider"/>
    <m/>
    <s v="701f6bfb-d041-a6bb-c632-f6b083dba40c"/>
  </r>
  <r>
    <x v="113007"/>
    <s v="xcalibertech.com"/>
    <s v="USA"/>
    <s v="GA"/>
    <s v="Atlanta"/>
    <s v="Alpharetta"/>
    <x v="2"/>
    <s v="Xcaliber Technologies perates as a technology consulting company that focuses on mobile, business intelligence."/>
    <s v="information technology|software"/>
    <x v="184"/>
    <x v="6"/>
    <n v="0"/>
    <m/>
    <s v="2004-01-01"/>
    <m/>
    <m/>
    <m/>
    <m/>
    <s v="(770)576-1956"/>
    <s v="https://www.crunchbase.com/organization/xcaliber-technologies"/>
    <m/>
    <m/>
    <s v="69d82726-aeba-3961-260d-ab33078bd193"/>
  </r>
  <r>
    <x v="113008"/>
    <s v="xcelenergy.com"/>
    <s v="USA"/>
    <s v="MN"/>
    <s v="Minneapolis"/>
    <s v="Minneapolis"/>
    <x v="1"/>
    <s v="Xcel Energy is engaged in the generation, purchase, transmission, distribution, and sale of electricity."/>
    <s v="software"/>
    <x v="10"/>
    <x v="4"/>
    <n v="0"/>
    <m/>
    <s v="2000-01-01"/>
    <m/>
    <m/>
    <m/>
    <s v="savings@excel-energy.com"/>
    <s v="1(800)895-1999"/>
    <s v="https://www.crunchbase.com/organization/xcel-energy-2"/>
    <s v="https://www.twitter.com/xcelenergymn"/>
    <s v="https://www.facebook.com/xcelenergymn"/>
    <s v="d2856768-b353-6156-2c0d-56198b8af9bf"/>
  </r>
  <r>
    <x v="113009"/>
    <m/>
    <s v="USA"/>
    <s v="GA"/>
    <s v="Atlanta"/>
    <s v="Atlanta"/>
    <x v="2"/>
    <s v="XcelleNet is a mobile and remote management solutions provider."/>
    <s v="data center|enterprise software|mobile"/>
    <x v="75"/>
    <x v="2"/>
    <n v="0"/>
    <m/>
    <s v="1986-01-01"/>
    <m/>
    <m/>
    <m/>
    <m/>
    <m/>
    <s v="https://www.crunchbase.com/organization/xcellenet"/>
    <m/>
    <m/>
    <s v="10786536-a0cb-14a0-538a-36f66ba5c285"/>
  </r>
  <r>
    <x v="113010"/>
    <m/>
    <s v="USA"/>
    <s v="CO"/>
    <s v="Denver"/>
    <s v="Denver"/>
    <x v="2"/>
    <s v="Xcellent Creations, Inc. is an Apps company."/>
    <s v="apps|software"/>
    <x v="50"/>
    <x v="2"/>
    <n v="0"/>
    <m/>
    <m/>
    <m/>
    <m/>
    <m/>
    <m/>
    <m/>
    <s v="https://www.crunchbase.com/organization/xcellent-creations-inc"/>
    <m/>
    <m/>
    <s v="1624d559-e9a1-4fb9-f15f-8ced9f054e93"/>
  </r>
  <r>
    <x v="113011"/>
    <s v="xpsl.ca"/>
    <s v="CAN"/>
    <s v="AB"/>
    <s v="Calgary"/>
    <s v="Calgary"/>
    <x v="2"/>
    <s v="XCEL is an IT consulting firm that focuses on IT security and provides strategic consulting and managed cloud infrastructure."/>
    <s v="consulting|information technology|it management|network security"/>
    <x v="25"/>
    <x v="0"/>
    <n v="0"/>
    <m/>
    <s v="2005-02-18"/>
    <m/>
    <m/>
    <m/>
    <s v="cknox@xpsl.ca"/>
    <s v="'855-923-9253"/>
    <s v="https://www.crunchbase.com/organization/xcel-professional-services-ltd"/>
    <s v="https://www.twitter.com/xcelit"/>
    <s v="http://www.facebook.com/pages/xcel-professional-services-ltd/125"/>
    <s v="d2d55eb4-cbc7-0669-3fbf-0c32bd18b10a"/>
  </r>
  <r>
    <x v="113012"/>
    <s v="xcerra.com"/>
    <s v="USA"/>
    <s v="MA"/>
    <s v="Boston"/>
    <s v="Norwood"/>
    <x v="1"/>
    <s v="Xcerra is the parent company for four powerful brands in the semiconductor and PCB test solution."/>
    <s v="electronics|manufacturing|semiconductor"/>
    <x v="11"/>
    <x v="9"/>
    <n v="0"/>
    <m/>
    <s v="1976-01-01"/>
    <m/>
    <m/>
    <m/>
    <m/>
    <s v="'781-461-1000"/>
    <s v="https://www.crunchbase.com/organization/xcerra"/>
    <s v="https://www.twitter.com/xcerracorp"/>
    <s v="http://www.facebook.com/pages/xcerra-corporation/866025690081256"/>
    <s v="eb959e36-b698-a772-53c7-b18490daa696"/>
  </r>
  <r>
    <x v="113013"/>
    <s v="xchangepoint.com"/>
    <m/>
    <m/>
    <m/>
    <m/>
    <x v="2"/>
    <s v="A UK-based provider of metro area interconnectivity."/>
    <m/>
    <x v="5"/>
    <x v="2"/>
    <n v="0"/>
    <m/>
    <s v="2000-01-01"/>
    <m/>
    <m/>
    <m/>
    <m/>
    <m/>
    <s v="https://www.crunchbase.com/organization/xchangepoint"/>
    <m/>
    <m/>
    <s v="52652e2d-c9ff-8286-155e-b5e915d4cada"/>
  </r>
  <r>
    <x v="113014"/>
    <s v="xchanging.com"/>
    <s v="GBR"/>
    <m/>
    <s v="London"/>
    <s v="London"/>
    <x v="2"/>
    <s v="Xchanging is one of the largest and fastest growing business processors."/>
    <s v="accounting|finance|financial services|outsourcing"/>
    <x v="491"/>
    <x v="2"/>
    <n v="0"/>
    <m/>
    <s v="1999-01-01"/>
    <m/>
    <m/>
    <m/>
    <m/>
    <n v="442036046999"/>
    <s v="https://www.crunchbase.com/organization/xchanging"/>
    <s v="https://www.twitter.com/xchanginggroup"/>
    <s v="http://www.facebook.com/xchangingplc"/>
    <s v="a94c4c97-8c4d-bb4d-30b9-7935b738288b"/>
  </r>
  <r>
    <x v="113015"/>
    <m/>
    <m/>
    <m/>
    <m/>
    <m/>
    <x v="2"/>
    <s v="XCite was added in 2011."/>
    <m/>
    <x v="5"/>
    <x v="2"/>
    <n v="0"/>
    <m/>
    <m/>
    <m/>
    <m/>
    <m/>
    <m/>
    <m/>
    <s v="https://www.crunchbase.com/organization/xcite"/>
    <m/>
    <m/>
    <s v="b81e473e-39df-531e-e539-b53e14a416be"/>
  </r>
  <r>
    <x v="113016"/>
    <s v="xcitec.de"/>
    <m/>
    <m/>
    <m/>
    <m/>
    <x v="2"/>
    <s v="Xcitec® is specialized software solutions for strategic purchasing and supplier management."/>
    <m/>
    <x v="5"/>
    <x v="6"/>
    <n v="0"/>
    <m/>
    <s v="1999-08-13"/>
    <m/>
    <m/>
    <m/>
    <m/>
    <m/>
    <s v="https://www.crunchbase.com/organization/xcitec"/>
    <m/>
    <m/>
    <s v="b9a76715-80b4-8467-29ae-044fcbbc476c"/>
  </r>
  <r>
    <x v="113017"/>
    <s v="xcom.de"/>
    <s v="DEU"/>
    <m/>
    <s v="DEU - Other"/>
    <s v="Willich"/>
    <x v="2"/>
    <s v="XCOM AG is one of the most successful providers of software and technology solutions for financial services companies."/>
    <s v="software"/>
    <x v="10"/>
    <x v="7"/>
    <n v="0"/>
    <m/>
    <s v="1988-01-01"/>
    <m/>
    <m/>
    <m/>
    <m/>
    <s v="(215)492-0970"/>
    <s v="https://www.crunchbase.com/organization/xcom-ag"/>
    <s v="https://www.twitter.com/xcom_ag"/>
    <s v="https://www.facebook.com/174314069292594"/>
    <s v="07fe295b-8e68-ac17-7e38-4a969574608a"/>
  </r>
  <r>
    <x v="113018"/>
    <m/>
    <s v="FRA"/>
    <m/>
    <s v="FRA - Other"/>
    <s v="Meslan"/>
    <x v="2"/>
    <s v="Xcom Multimedia Communications is a seller of digital set-top boxes."/>
    <s v="consumer electronics|hardware"/>
    <x v="13"/>
    <x v="2"/>
    <n v="0"/>
    <m/>
    <m/>
    <m/>
    <m/>
    <m/>
    <m/>
    <m/>
    <s v="https://www.crunchbase.com/organization/xcom-multimedia-communications"/>
    <m/>
    <m/>
    <s v="65817ec8-bfaf-756a-02df-f0f967df6a4a"/>
  </r>
  <r>
    <x v="113019"/>
    <m/>
    <s v="USA"/>
    <s v="WA"/>
    <s v="Seattle"/>
    <s v="Seattle"/>
    <x v="1"/>
    <s v="Xcyte Therapies, the Seattle biotech company that has tried to go public for months."/>
    <m/>
    <x v="5"/>
    <x v="2"/>
    <n v="0"/>
    <m/>
    <m/>
    <m/>
    <m/>
    <m/>
    <m/>
    <m/>
    <s v="https://www.crunchbase.com/organization/xcyte-therapies"/>
    <m/>
    <m/>
    <s v="cb19e1fb-5d30-aa77-8034-a6d0a1f4d758"/>
  </r>
  <r>
    <x v="113020"/>
    <m/>
    <s v="USA"/>
    <s v="CA"/>
    <s v="Los Angeles"/>
    <s v="Santa Monica"/>
    <x v="0"/>
    <s v="A leading provider of infrastructure software and services for Internet information management"/>
    <s v="information services|internet|software"/>
    <x v="662"/>
    <x v="2"/>
    <n v="0"/>
    <m/>
    <m/>
    <m/>
    <m/>
    <m/>
    <m/>
    <m/>
    <s v="https://www.crunchbase.com/organization/xdrive-technologies"/>
    <m/>
    <m/>
    <s v="0c7b7d2e-c530-25b4-4a98-7331db6986be"/>
  </r>
  <r>
    <x v="113021"/>
    <s v="xeeva.com"/>
    <s v="USA"/>
    <s v="MI"/>
    <s v="Detroit"/>
    <s v="Madison Heights"/>
    <x v="0"/>
    <s v="Xeeva is a provider of next generation, intelligent procurement solutions."/>
    <m/>
    <x v="5"/>
    <x v="7"/>
    <n v="0"/>
    <m/>
    <s v="2014-01-01"/>
    <m/>
    <m/>
    <m/>
    <m/>
    <s v="'888-504-7660"/>
    <s v="https://www.crunchbase.com/organization/xeeva"/>
    <s v="https://www.twitter.com/xeevasoftware"/>
    <m/>
    <s v="87681293-810f-4251-4249-3ba4425c494e"/>
  </r>
  <r>
    <x v="113022"/>
    <s v="xeikon.com"/>
    <m/>
    <m/>
    <m/>
    <m/>
    <x v="0"/>
    <s v="Xeikon is an innovator in digital printing technology. The company designs, develops and delivers web-fed digital color presses."/>
    <m/>
    <x v="5"/>
    <x v="7"/>
    <n v="0"/>
    <m/>
    <s v="1988-01-01"/>
    <m/>
    <m/>
    <m/>
    <m/>
    <s v="'+32 3 443 13 11"/>
    <s v="https://www.crunchbase.com/organization/xeikon"/>
    <s v="https://www.twitter.com/xeikon"/>
    <s v="https://www.facebook.com/262723110434636"/>
    <s v="d73fd866-0a5d-0d7a-d3f8-74a8ac214aa9"/>
  </r>
  <r>
    <x v="113023"/>
    <s v="xellia.com"/>
    <s v="DNK"/>
    <m/>
    <s v="Copenhagen"/>
    <s v="Copenhagen"/>
    <x v="2"/>
    <s v="Xellia Pharmaceuticals is a specialty pharmaceutical company focused on providing clinically effective anti-infective treatments against"/>
    <s v="biotechnology"/>
    <x v="36"/>
    <x v="8"/>
    <n v="0"/>
    <m/>
    <s v="1903-01-01"/>
    <m/>
    <m/>
    <m/>
    <s v="info.dk@xellia.com"/>
    <s v="(453) 264-5500"/>
    <s v="https://www.crunchbase.com/organization/xellia-pharmaceuticals"/>
    <s v="https://www.twitter.com/xellia"/>
    <s v="http://www.facebook.com/pages/xellia-pharmaceuticals/323920734373607"/>
    <s v="4b582854-014f-2d80-c750-50d0124a5925"/>
  </r>
  <r>
    <x v="113024"/>
    <m/>
    <m/>
    <m/>
    <m/>
    <m/>
    <x v="2"/>
    <s v="Xemplar Education was added in 2010."/>
    <m/>
    <x v="5"/>
    <x v="2"/>
    <n v="0"/>
    <m/>
    <m/>
    <m/>
    <m/>
    <m/>
    <m/>
    <m/>
    <s v="https://www.crunchbase.com/organization/xemplar-education"/>
    <m/>
    <m/>
    <s v="4be0d686-5e1e-c4c1-4276-7c74066e1518"/>
  </r>
  <r>
    <x v="113025"/>
    <s v="xenogen.com"/>
    <s v="USA"/>
    <s v="NJ"/>
    <s v="Newark"/>
    <s v="Cranbury"/>
    <x v="2"/>
    <s v="Xenogen Biosciences Corporation offers animal production and phenotyping services to biopharmaceutical companies and biomedical"/>
    <s v="biotechnology"/>
    <x v="36"/>
    <x v="2"/>
    <n v="0"/>
    <m/>
    <m/>
    <m/>
    <m/>
    <m/>
    <m/>
    <m/>
    <s v="https://www.crunchbase.com/organization/xenogen-biosciences"/>
    <m/>
    <m/>
    <s v="880537a7-c6ac-6dd0-bfe9-3f7ee8b3301e"/>
  </r>
  <r>
    <x v="113026"/>
    <s v="xenos.com"/>
    <s v="CAN"/>
    <s v="ON"/>
    <s v="Toronto"/>
    <s v="Richmond Hill"/>
    <x v="0"/>
    <s v="Xenos Group Inc. provides enterprise output management solutions for organizations."/>
    <s v="enterprise software|supply chain management"/>
    <x v="281"/>
    <x v="7"/>
    <n v="0"/>
    <m/>
    <m/>
    <m/>
    <m/>
    <m/>
    <s v="info@xenos.com"/>
    <s v="'+1 (888) 242-0692"/>
    <s v="https://www.crunchbase.com/organization/xenos"/>
    <s v="https://www.twitter.com/xenos_group"/>
    <s v="https://www.facebook.com/birt"/>
    <s v="264453f1-3b2d-6fe6-a46a-622d2bf8f1d8"/>
  </r>
  <r>
    <x v="113027"/>
    <s v="xenova.co.uk"/>
    <s v="GBR"/>
    <m/>
    <s v="London"/>
    <s v="Slough"/>
    <x v="0"/>
    <s v="Xenova publicly quoted biotechnology company focused on the development of novel drugs to treat cancer and addiction."/>
    <m/>
    <x v="5"/>
    <x v="0"/>
    <n v="0"/>
    <m/>
    <s v="1987-01-01"/>
    <m/>
    <m/>
    <m/>
    <m/>
    <m/>
    <s v="https://www.crunchbase.com/organization/xenova"/>
    <m/>
    <m/>
    <s v="d8fc84b4-a29d-72d8-4668-595372b1f90c"/>
  </r>
  <r>
    <x v="113028"/>
    <s v="xenowize.com"/>
    <s v="USA"/>
    <s v="IL"/>
    <s v="Chicago"/>
    <s v="Chicago"/>
    <x v="2"/>
    <s v="There passion as web specialists is leading a client through their natural evolution of growth by moving their current client-server"/>
    <s v="software"/>
    <x v="10"/>
    <x v="1"/>
    <n v="0"/>
    <m/>
    <m/>
    <m/>
    <m/>
    <m/>
    <m/>
    <s v="'312-473-9994"/>
    <s v="https://www.crunchbase.com/organization/xenowize"/>
    <m/>
    <m/>
    <s v="7b6c7fee-25ce-8bee-53fd-70e2423bfa1d"/>
  </r>
  <r>
    <x v="113029"/>
    <s v="xerium.com"/>
    <s v="USA"/>
    <s v="NC"/>
    <s v="Raleigh"/>
    <s v="Youngsville"/>
    <x v="1"/>
    <s v="Xerium is a global developer and supplier of highly engineered products and services."/>
    <s v="industrial engineering|manufacturing"/>
    <x v="222"/>
    <x v="8"/>
    <n v="0"/>
    <m/>
    <s v="1811-01-01"/>
    <m/>
    <m/>
    <m/>
    <s v="support@ceriumtech.com"/>
    <s v="(919)556-7235"/>
    <s v="https://www.crunchbase.com/organization/xerium-technologies"/>
    <m/>
    <s v="http://www.facebook.com/ceriumtech"/>
    <s v="8c2cb708-dea6-2351-2df5-731fceb3ef55"/>
  </r>
  <r>
    <x v="113030"/>
    <m/>
    <m/>
    <m/>
    <m/>
    <m/>
    <x v="2"/>
    <s v="Xerocole, Inc. is a Software company."/>
    <s v="software"/>
    <x v="10"/>
    <x v="2"/>
    <n v="0"/>
    <m/>
    <m/>
    <m/>
    <m/>
    <m/>
    <m/>
    <m/>
    <s v="https://www.crunchbase.com/organization/xerocole-inc"/>
    <m/>
    <m/>
    <s v="18881b4c-be80-391c-8457-22d3a5a523d8"/>
  </r>
  <r>
    <x v="18141"/>
    <s v="xetal.net"/>
    <m/>
    <m/>
    <m/>
    <m/>
    <x v="0"/>
    <s v="Xetal a private Internet health portal."/>
    <m/>
    <x v="5"/>
    <x v="1"/>
    <n v="0"/>
    <m/>
    <s v="2013-01-01"/>
    <m/>
    <m/>
    <m/>
    <m/>
    <m/>
    <s v="https://www.crunchbase.com/organization/xetal-2"/>
    <m/>
    <m/>
    <s v="960e4d3c-ba61-52b4-bb4e-d1f22e12ffb6"/>
  </r>
  <r>
    <x v="113031"/>
    <s v="xeta.com"/>
    <s v="USA"/>
    <s v="OK"/>
    <s v="Tulsa"/>
    <s v="Broken Arrow"/>
    <x v="2"/>
    <s v="XETA Technologies sells, installs and services advanced communication technologies for small, medium, and Fortune 1000 enterprise"/>
    <s v="public relations"/>
    <x v="208"/>
    <x v="7"/>
    <n v="0"/>
    <m/>
    <s v="1981-01-01"/>
    <m/>
    <m/>
    <m/>
    <m/>
    <s v="'918-664-8200"/>
    <s v="https://www.crunchbase.com/organization/xeta-technologies"/>
    <m/>
    <m/>
    <s v="7ca7ea3e-7f55-92c1-87aa-7103165045e2"/>
  </r>
  <r>
    <x v="113032"/>
    <s v="xey.es"/>
    <m/>
    <m/>
    <m/>
    <m/>
    <x v="0"/>
    <s v="Xey is a furniture company based out of Spain."/>
    <m/>
    <x v="5"/>
    <x v="0"/>
    <n v="0"/>
    <m/>
    <s v="1961-01-01"/>
    <m/>
    <m/>
    <m/>
    <m/>
    <s v="34 943 86 50 10"/>
    <s v="https://www.crunchbase.com/organization/xey"/>
    <s v="https://www.twitter.com/xey_es"/>
    <s v="https://www.facebook.com/cocinasymueblesxey"/>
    <s v="2a9c25b6-df1e-76fe-670b-cdcf457e1e24"/>
  </r>
  <r>
    <x v="113033"/>
    <s v="xfund.com"/>
    <s v="USA"/>
    <s v="CA"/>
    <s v="SF Bay Area"/>
    <s v="Menlo Park"/>
    <x v="0"/>
    <s v="Xfund is the early-stage venture capital firm dedicated to finding and supporting technically-gifted liberal arts founders."/>
    <m/>
    <x v="5"/>
    <x v="2"/>
    <n v="0"/>
    <m/>
    <s v="2011-01-01"/>
    <m/>
    <m/>
    <m/>
    <m/>
    <m/>
    <s v="https://www.crunchbase.com/organization/xfund"/>
    <s v="https://www.twitter.com/xfund"/>
    <s v="https://www.facebook.com/xfund?fref=ts"/>
    <s v="8c32d322-2173-aa92-c6ff-2180d903632d"/>
  </r>
  <r>
    <x v="113034"/>
    <s v="xhibitcorp.com"/>
    <s v="USA"/>
    <s v="AZ"/>
    <s v="Phoenix"/>
    <s v="Tempe"/>
    <x v="0"/>
    <s v="Xhibit is a cloud-based technology development company providing digital advertising, social media, games, and CRM solutions."/>
    <s v="cloud computing|curated web|social media"/>
    <x v="266"/>
    <x v="0"/>
    <n v="0"/>
    <m/>
    <s v="2012-01-01"/>
    <m/>
    <m/>
    <m/>
    <s v="info@xhibitcorp.com"/>
    <m/>
    <s v="https://www.crunchbase.com/organization/xhibit"/>
    <s v="https://www.twitter.com/xhibitcorp"/>
    <m/>
    <s v="b3f4a96d-d107-14ec-c37a-e24b7f5d2e18"/>
  </r>
  <r>
    <x v="113035"/>
    <m/>
    <s v="NLD"/>
    <m/>
    <s v="Rotterdam"/>
    <s v="Rotterdam"/>
    <x v="2"/>
    <s v="X-Hive Corporation provides XML database and content management solutions. It offers X-Hive/Docato, a component content management system"/>
    <s v="contact management|publishing"/>
    <x v="3292"/>
    <x v="2"/>
    <n v="0"/>
    <m/>
    <s v="1996-01-01"/>
    <m/>
    <m/>
    <m/>
    <m/>
    <m/>
    <s v="https://www.crunchbase.com/organization/x-hive-corporation"/>
    <m/>
    <m/>
    <s v="fea6cc10-1a4e-818c-8159-ab7b2264e479"/>
  </r>
  <r>
    <x v="113036"/>
    <m/>
    <m/>
    <m/>
    <m/>
    <m/>
    <x v="2"/>
    <s v="Xiamen Elite Electric was added in 2010."/>
    <m/>
    <x v="5"/>
    <x v="2"/>
    <n v="0"/>
    <m/>
    <m/>
    <m/>
    <m/>
    <m/>
    <m/>
    <m/>
    <s v="https://www.crunchbase.com/organization/xiamen-elite-electric"/>
    <m/>
    <m/>
    <s v="a1541f78-00db-84bf-0fa5-edda9fc1e3c9"/>
  </r>
  <r>
    <x v="113037"/>
    <m/>
    <s v="CHN"/>
    <m/>
    <s v="CHN - Other"/>
    <s v="Xian"/>
    <x v="2"/>
    <s v="Xiâ€™an Jiaoda Bao Sai Bio-technology Co., Ltd. engages in research, development, manufacture, and sale of biological separation medium"/>
    <s v="biotechnology"/>
    <x v="36"/>
    <x v="2"/>
    <n v="0"/>
    <m/>
    <m/>
    <m/>
    <m/>
    <m/>
    <m/>
    <m/>
    <s v="https://www.crunchbase.com/organization/xian-jiaoda-bao-sai-bio-technology"/>
    <m/>
    <m/>
    <s v="bc41ac36-6e6a-289c-26b5-10e707e82cea"/>
  </r>
  <r>
    <x v="113038"/>
    <s v="xiaonei.com"/>
    <s v="CHN"/>
    <m/>
    <m/>
    <m/>
    <x v="2"/>
    <s v="Xiaonei is a Chinese social networking site for college students that mimics Facebook."/>
    <s v="apps|curated web"/>
    <x v="428"/>
    <x v="2"/>
    <n v="0"/>
    <m/>
    <m/>
    <m/>
    <m/>
    <m/>
    <m/>
    <m/>
    <s v="https://www.crunchbase.com/organization/xiaonei"/>
    <m/>
    <m/>
    <s v="6e3935af-0a15-e195-55d1-eadcee48a1fc"/>
  </r>
  <r>
    <x v="113039"/>
    <s v="xilinx.com"/>
    <s v="USA"/>
    <s v="CA"/>
    <s v="SF Bay Area"/>
    <s v="San Jose"/>
    <x v="1"/>
    <s v="Xilinxis a technology company, primarily a supplier of programmable logic devices."/>
    <s v="hardware|software|wireless"/>
    <x v="1317"/>
    <x v="9"/>
    <n v="0"/>
    <m/>
    <s v="1984-01-01"/>
    <m/>
    <m/>
    <m/>
    <m/>
    <n v="4088794615"/>
    <s v="https://www.crunchbase.com/organization/xilinx"/>
    <s v="https://www.twitter.com/xilinxinc"/>
    <s v="https://www.facebook.com/xilinxinc"/>
    <s v="c3e5a994-4f3d-0e7f-6f21-21ff6a87635e"/>
  </r>
  <r>
    <x v="113040"/>
    <s v="ximedica.com"/>
    <s v="USA"/>
    <s v="RI"/>
    <s v="Providence"/>
    <s v="Providence"/>
    <x v="2"/>
    <s v="Ximedica, LLC provides integrated research, development, regulatory, and manufacturing services to medical device makers, consumer"/>
    <s v="hardware|health diagnostics|product design|software"/>
    <x v="9382"/>
    <x v="6"/>
    <n v="0"/>
    <m/>
    <s v="1985-01-01"/>
    <m/>
    <m/>
    <m/>
    <s v="drobson@ximedica.com"/>
    <n v="4016263356"/>
    <s v="https://www.crunchbase.com/organization/ximedica"/>
    <s v="https://www.twitter.com/ximedica"/>
    <s v="http://www.facebook.com/ximedica/139968122728753"/>
    <s v="b44218b0-7e4b-b55c-028b-4a137a4eccad"/>
  </r>
  <r>
    <x v="113041"/>
    <m/>
    <s v="USA"/>
    <s v="CA"/>
    <s v="San Luis Obispo"/>
    <s v="San Luis Obispo"/>
    <x v="2"/>
    <s v="Xing Technology Corporation provides software-based consumer digital audio products. Its products include software JPEG, software MPEG"/>
    <s v="software"/>
    <x v="10"/>
    <x v="2"/>
    <n v="0"/>
    <m/>
    <s v="1990-01-01"/>
    <m/>
    <m/>
    <m/>
    <m/>
    <m/>
    <s v="https://www.crunchbase.com/organization/xing-technology"/>
    <m/>
    <m/>
    <s v="c932e172-07b9-2b1a-dec9-9c7fd86adc17"/>
  </r>
  <r>
    <x v="113042"/>
    <m/>
    <s v="CHN"/>
    <m/>
    <m/>
    <m/>
    <x v="2"/>
    <s v="Xing Wei Institute is an Education company."/>
    <s v="education"/>
    <x v="38"/>
    <x v="2"/>
    <n v="0"/>
    <m/>
    <m/>
    <m/>
    <m/>
    <m/>
    <m/>
    <m/>
    <s v="https://www.crunchbase.com/organization/xing-wei-institute"/>
    <m/>
    <m/>
    <s v="4300a88e-728a-ed4a-caa6-8451fb2d496b"/>
  </r>
  <r>
    <x v="113043"/>
    <s v="xingyecopper.com"/>
    <s v="HKG"/>
    <m/>
    <s v="Hong Kong"/>
    <s v="Kowloon City"/>
    <x v="0"/>
    <s v="Xingye Copper International Group is a Chinese manufacturer of high-precision copper belt industry."/>
    <s v="manufacturing|precious metals"/>
    <x v="2083"/>
    <x v="1"/>
    <n v="0"/>
    <m/>
    <s v="1998-01-01"/>
    <m/>
    <m/>
    <m/>
    <m/>
    <n v="85231693351"/>
    <s v="https://www.crunchbase.com/organization/xingye-copper-international-group"/>
    <m/>
    <m/>
    <s v="6e057fd4-cb24-430a-9976-e95ec68d0eb6"/>
  </r>
  <r>
    <x v="113044"/>
    <s v="xsel.com"/>
    <s v="CHN"/>
    <m/>
    <s v="Beijing"/>
    <s v="Beijing"/>
    <x v="1"/>
    <s v="Xinhua Sports &amp; Entertainment Limited engages in the production of television programs, the placement of advertising, the provision of"/>
    <s v="advertising|tv production"/>
    <x v="143"/>
    <x v="8"/>
    <n v="0"/>
    <m/>
    <s v="1999-11-01"/>
    <m/>
    <m/>
    <m/>
    <s v="info@xsel.com"/>
    <s v="86 10 8567 6000"/>
    <s v="https://www.crunchbase.com/organization/xinhua-sports-entertainment"/>
    <m/>
    <m/>
    <s v="31368a91-3d19-aea7-275c-4be1b80ed444"/>
  </r>
  <r>
    <x v="113045"/>
    <s v="ir.xyre.com"/>
    <s v="CHN"/>
    <m/>
    <s v="Beijing"/>
    <s v="Beijing"/>
    <x v="1"/>
    <s v="Xinyuan Real Estate Co., Ltd. (&quot;Xinyuan&quot;) (NYSE: XIN) is a developer of large scale, high quality residential real estate projects"/>
    <s v="construction"/>
    <x v="76"/>
    <x v="1"/>
    <n v="0"/>
    <m/>
    <s v="1997-01-01"/>
    <m/>
    <m/>
    <m/>
    <m/>
    <s v="'+86 10 8588 9200"/>
    <s v="https://www.crunchbase.com/organization/xinyuan-real-estate"/>
    <s v="https://www.twitter.com/xinyuan97"/>
    <m/>
    <s v="e7d2373e-a9ab-e3f7-eed2-d816caeb1281"/>
  </r>
  <r>
    <x v="113046"/>
    <s v="xiocom.com"/>
    <s v="USA"/>
    <s v="GA"/>
    <s v="Atlanta"/>
    <s v="Suwanee"/>
    <x v="0"/>
    <s v="Xiocom Wireless, Inc. provides managed wireless broadband solutions to operators in developing markets. It designs and deploys Web-based"/>
    <s v="public relations|telecommunications|wireless"/>
    <x v="6150"/>
    <x v="6"/>
    <n v="0"/>
    <m/>
    <s v="2002-01-01"/>
    <m/>
    <m/>
    <m/>
    <m/>
    <s v="'850-785-1969"/>
    <s v="https://www.crunchbase.com/organization/xiocom-wireless"/>
    <m/>
    <m/>
    <s v="c4764a7c-8b6c-0d8f-b222-34c22f90fca2"/>
  </r>
  <r>
    <x v="113047"/>
    <s v="xiogroup.com"/>
    <s v="GBR"/>
    <m/>
    <s v="London"/>
    <s v="London"/>
    <x v="0"/>
    <s v="XIO Group is a global alternative investments firm that employs an international team of more than 60 professionals."/>
    <m/>
    <x v="5"/>
    <x v="2"/>
    <n v="0"/>
    <m/>
    <s v="2014-01-01"/>
    <m/>
    <m/>
    <m/>
    <m/>
    <m/>
    <s v="https://www.crunchbase.com/organization/xio-group"/>
    <m/>
    <m/>
    <s v="36680ff2-84cd-ead4-e890-896175a99fd8"/>
  </r>
  <r>
    <x v="113048"/>
    <s v="xionics.com"/>
    <s v="USA"/>
    <s v="MA"/>
    <s v="Boston"/>
    <s v="Burlington"/>
    <x v="2"/>
    <s v="Provided digital page processing software and technology for the office market."/>
    <m/>
    <x v="5"/>
    <x v="2"/>
    <n v="0"/>
    <m/>
    <m/>
    <m/>
    <m/>
    <m/>
    <m/>
    <m/>
    <s v="https://www.crunchbase.com/organization/xionics-document-technologies"/>
    <m/>
    <m/>
    <s v="6a923c5e-fc17-6cb1-a008-0e2a61f6846b"/>
  </r>
  <r>
    <x v="113049"/>
    <s v="xircom.com"/>
    <s v="USA"/>
    <s v="CA"/>
    <s v="Los Angeles"/>
    <s v="Thousand Oaks"/>
    <x v="2"/>
    <s v="Xircom is a provider of mobile networking and information access solutions for mobile computer users."/>
    <s v="hardware|web hosting"/>
    <x v="516"/>
    <x v="2"/>
    <n v="0"/>
    <m/>
    <s v="1988-01-01"/>
    <m/>
    <m/>
    <m/>
    <m/>
    <s v="(805)376-9300"/>
    <s v="https://www.crunchbase.com/organization/xircom"/>
    <m/>
    <m/>
    <s v="fbb0d016-91e3-f174-b2cd-31f57eeb2070"/>
  </r>
  <r>
    <x v="113050"/>
    <m/>
    <m/>
    <m/>
    <m/>
    <m/>
    <x v="2"/>
    <s v="Enterprise storage"/>
    <s v="web hosting"/>
    <x v="28"/>
    <x v="2"/>
    <n v="0"/>
    <m/>
    <m/>
    <m/>
    <m/>
    <m/>
    <m/>
    <m/>
    <s v="https://www.crunchbase.com/organization/xiv"/>
    <m/>
    <m/>
    <s v="da945a6e-04e0-5183-15c0-4e5e00a6589b"/>
  </r>
  <r>
    <x v="113051"/>
    <s v="xiwangshipin.com.cn"/>
    <s v="CHN"/>
    <m/>
    <s v="CHN - Other"/>
    <s v="Binzhou"/>
    <x v="1"/>
    <s v="Xiwang Foodstuffs produces and sells corn oil, cane sugar, white wine, feed and feed ingredients."/>
    <s v="food processing|manufacturing"/>
    <x v="1277"/>
    <x v="1"/>
    <n v="0"/>
    <m/>
    <m/>
    <m/>
    <m/>
    <m/>
    <m/>
    <m/>
    <s v="https://www.crunchbase.com/organization/xiwang-foodstuffs"/>
    <m/>
    <m/>
    <s v="8db118b4-5900-d00e-71fe-bf304cbff91f"/>
  </r>
  <r>
    <x v="113052"/>
    <s v="xlerategroup.com"/>
    <s v="USA"/>
    <s v="SC"/>
    <s v="Charleston, South Carolina"/>
    <s v="Charleston"/>
    <x v="0"/>
    <s v="The XLerate Group, a leading nationwide auction and remarketing facilitation company."/>
    <m/>
    <x v="5"/>
    <x v="7"/>
    <n v="0"/>
    <m/>
    <s v="2009-01-01"/>
    <m/>
    <m/>
    <m/>
    <m/>
    <s v="(843) 579-2886"/>
    <s v="https://www.crunchbase.com/organization/xlerate-group"/>
    <m/>
    <m/>
    <s v="60869950-0080-9443-7f35-ebb1dfc0f43e"/>
  </r>
  <r>
    <x v="113053"/>
    <s v="xlmedia.com"/>
    <s v="JEY"/>
    <m/>
    <s v="JEY - Other"/>
    <s v="St. Helier"/>
    <x v="0"/>
    <s v="XLMedia is a provider of digital marketing services. They use proprietary tools and methodologies to drive high value traffic."/>
    <s v="advertising|digital marketing|marketing automation"/>
    <x v="142"/>
    <x v="2"/>
    <n v="0"/>
    <m/>
    <s v="2007-01-01"/>
    <m/>
    <m/>
    <m/>
    <s v="ir@xlmedia.com"/>
    <n v="442088175283"/>
    <s v="https://www.crunchbase.com/organization/xlmedia"/>
    <m/>
    <m/>
    <s v="1e8d8830-5be5-7286-51fd-f617d53941e7"/>
  </r>
  <r>
    <x v="113054"/>
    <m/>
    <m/>
    <m/>
    <m/>
    <m/>
    <x v="2"/>
    <s v="XLNT was a Gigabit Ethernet switch maker."/>
    <m/>
    <x v="5"/>
    <x v="2"/>
    <n v="0"/>
    <m/>
    <m/>
    <m/>
    <m/>
    <m/>
    <m/>
    <m/>
    <s v="https://www.crunchbase.com/organization/xlnt"/>
    <m/>
    <m/>
    <s v="2e117cf3-dbe0-2d66-3446-7772a0ed8db6"/>
  </r>
  <r>
    <x v="113055"/>
    <s v="xlntelecom.co.uk"/>
    <s v="GBR"/>
    <m/>
    <s v="London"/>
    <s v="London"/>
    <x v="2"/>
    <s v="XLN Telecom provides utility services for small businesses across United Kingdom."/>
    <s v="mobile|public relations|telecommunications"/>
    <x v="6150"/>
    <x v="2"/>
    <n v="0"/>
    <m/>
    <s v="2002-08-08"/>
    <m/>
    <m/>
    <m/>
    <s v="service@telecom-service.co.uk"/>
    <n v="8082508246"/>
    <s v="https://www.crunchbase.com/organization/xln-telecom"/>
    <s v="https://www.twitter.com/xlnbusiness"/>
    <s v="http://www.facebook.com/xlnbusiness"/>
    <s v="32cd070c-3d5d-1d5c-32e9-099120bfd1a1"/>
  </r>
  <r>
    <x v="113056"/>
    <s v="xlogics.eu"/>
    <s v="DEU"/>
    <m/>
    <s v="DEU - Other"/>
    <s v="Rheinbach"/>
    <x v="2"/>
    <s v="Fulfilling customers' requirements in the B2B and B2C market is top priority. Professional skills and passion brought us to the top of this"/>
    <s v="public transportation"/>
    <x v="114"/>
    <x v="5"/>
    <n v="0"/>
    <m/>
    <m/>
    <m/>
    <m/>
    <m/>
    <s v="Info@xlogics.eu"/>
    <s v="'+44 20 7843 6720"/>
    <s v="https://www.crunchbase.com/organization/xlogics"/>
    <s v="https://www.twitter.com/metapack"/>
    <m/>
    <s v="134f0b3a-0d15-0cef-cf79-6269c40ae1c3"/>
  </r>
  <r>
    <x v="113057"/>
    <s v="naplesrentals.net"/>
    <s v="USA"/>
    <s v="NC"/>
    <s v="Raleigh"/>
    <s v="Cary"/>
    <x v="0"/>
    <s v="Online &amp; Offline Business Solutions"/>
    <s v="enterprise software"/>
    <x v="10"/>
    <x v="0"/>
    <n v="0"/>
    <m/>
    <m/>
    <m/>
    <m/>
    <m/>
    <s v="info@getxlr8.com"/>
    <n v="2818939564"/>
    <s v="https://www.crunchbase.com/organization/xlr8-technologies"/>
    <s v="https://www.twitter.com/rlmhouston"/>
    <s v="http://www.facebook.com/residentialleasingmanagementcorp"/>
    <s v="c6e15ec4-39b4-1764-e0d7-3ff931415db6"/>
  </r>
  <r>
    <x v="113058"/>
    <s v="xmarks.com"/>
    <s v="USA"/>
    <s v="CA"/>
    <s v="SF Bay Area"/>
    <s v="San Francisco"/>
    <x v="2"/>
    <s v="Xmarks offers a free bookmark synchronization add-on for the Firefox web browser."/>
    <s v="android|browser extensions|ediscovery|ios|mobile|search engine|social bookmarking|web browsers"/>
    <x v="426"/>
    <x v="0"/>
    <n v="0"/>
    <m/>
    <s v="2006-01-01"/>
    <m/>
    <m/>
    <m/>
    <s v="info@xmarks.com"/>
    <m/>
    <s v="https://www.crunchbase.com/organization/xmarks"/>
    <s v="https://www.twitter.com/xmarks"/>
    <m/>
    <s v="6baf4244-db5a-66c0-93f6-05560f04ee0f"/>
  </r>
  <r>
    <x v="113059"/>
    <s v="xmldation.com"/>
    <s v="FIN"/>
    <m/>
    <s v="Tampere"/>
    <s v="Tampere"/>
    <x v="0"/>
    <s v="XMLdation is a provider of end-to-end testing and simulation services for payment-related XML messages."/>
    <m/>
    <x v="5"/>
    <x v="2"/>
    <n v="0"/>
    <m/>
    <s v="2009-01-01"/>
    <m/>
    <m/>
    <m/>
    <m/>
    <s v="358 4041 59368"/>
    <s v="https://www.crunchbase.com/organization/xmldation"/>
    <s v="https://www.twitter.com/xmldation"/>
    <m/>
    <s v="a91e3fc0-5119-5a94-2744-98d6961f24d4"/>
  </r>
  <r>
    <x v="113060"/>
    <s v="xojane.com"/>
    <m/>
    <m/>
    <m/>
    <m/>
    <x v="2"/>
    <s v="XoJane is where women go when they are being selfish, and where their selfishness is applauded."/>
    <s v="news"/>
    <x v="233"/>
    <x v="0"/>
    <n v="0"/>
    <m/>
    <m/>
    <m/>
    <m/>
    <m/>
    <m/>
    <m/>
    <s v="https://www.crunchbase.com/organization/xojane-com"/>
    <s v="https://www.twitter.com/xojanedotcom"/>
    <s v="http://www.facebook.com/xojane"/>
    <s v="0f64ff7e-aadf-f6fc-8725-5f0f2d80481b"/>
  </r>
  <r>
    <x v="113061"/>
    <s v="xoma.com"/>
    <s v="USA"/>
    <s v="CA"/>
    <s v="SF Bay Area"/>
    <s v="Berkeley"/>
    <x v="1"/>
    <s v="XOMA is at the forefront of antibody discovery and development, one of the most powerful and transformative fields of drug innovation"/>
    <s v="biotechnology"/>
    <x v="36"/>
    <x v="6"/>
    <n v="0"/>
    <m/>
    <s v="1981-01-01"/>
    <m/>
    <m/>
    <m/>
    <s v="BizDevInfo@xoma.com"/>
    <s v="'510-204-7200"/>
    <s v="https://www.crunchbase.com/organization/xoma"/>
    <s v="https://www.twitter.com/xomacorp"/>
    <m/>
    <s v="4540d1de-b481-f18a-b338-9cbe469bcb8c"/>
  </r>
  <r>
    <x v="113062"/>
    <m/>
    <s v="USA"/>
    <s v="CA"/>
    <s v="Los Angeles"/>
    <s v="Van Nuys"/>
    <x v="2"/>
    <s v="XonTech develops science and technology-based solutions that focuses on missile defense, and sensor and intelligence data analysis."/>
    <s v="intelligent systems|national security"/>
    <x v="9383"/>
    <x v="2"/>
    <n v="0"/>
    <m/>
    <s v="1979-01-01"/>
    <m/>
    <m/>
    <m/>
    <m/>
    <m/>
    <s v="https://www.crunchbase.com/organization/xontech"/>
    <m/>
    <m/>
    <s v="869da879-38c3-12e3-7139-875eec2fdb8c"/>
  </r>
  <r>
    <x v="113063"/>
    <s v="xorail.com"/>
    <s v="USA"/>
    <s v="FL"/>
    <s v="Jacksonville"/>
    <s v="Jacksonville"/>
    <x v="2"/>
    <s v="Xorail, Inc. operates as a railway signal design and construction company."/>
    <m/>
    <x v="5"/>
    <x v="7"/>
    <n v="0"/>
    <m/>
    <s v="2002-01-01"/>
    <m/>
    <m/>
    <m/>
    <m/>
    <m/>
    <s v="https://www.crunchbase.com/organization/xorail-inc"/>
    <m/>
    <m/>
    <s v="7de3c578-7289-4310-41c7-01cdd1d73b46"/>
  </r>
  <r>
    <x v="113064"/>
    <s v="xos.com"/>
    <s v="USA"/>
    <s v="NY"/>
    <s v="Albany, New York"/>
    <s v="East Greenbush"/>
    <x v="2"/>
    <s v="XOS is a leading global provider of mission-critical materials-analysis equipment for industries and regulators"/>
    <m/>
    <x v="5"/>
    <x v="6"/>
    <n v="0"/>
    <m/>
    <s v="1990-01-01"/>
    <m/>
    <m/>
    <m/>
    <m/>
    <s v="(518) 880-1510"/>
    <s v="https://www.crunchbase.com/organization/xos"/>
    <s v="https://www.twitter.com/xosanalyzers"/>
    <m/>
    <s v="aa158bf9-68e1-fb08-f4a3-bb7e2e353efc"/>
  </r>
  <r>
    <x v="113065"/>
    <s v="xosphere.com"/>
    <s v="USA"/>
    <s v="CA"/>
    <s v="SF Bay Area"/>
    <s v="Oakland"/>
    <x v="2"/>
    <s v="media content to mobile devices"/>
    <s v="software"/>
    <x v="10"/>
    <x v="1"/>
    <n v="0"/>
    <m/>
    <s v="2006-01-01"/>
    <m/>
    <m/>
    <m/>
    <m/>
    <m/>
    <s v="https://www.crunchbase.com/organization/xosphere"/>
    <m/>
    <m/>
    <s v="fd6866ae-cc51-e24a-84e1-717bf1b51c74"/>
  </r>
  <r>
    <x v="113066"/>
    <s v="xovain.com"/>
    <m/>
    <m/>
    <m/>
    <m/>
    <x v="0"/>
    <s v="xoVain.com is a beauty site where readers can go to learn “you’re not the only one with curly eyebrows, uneven lips, or weird toenails."/>
    <m/>
    <x v="5"/>
    <x v="6"/>
    <n v="0"/>
    <m/>
    <m/>
    <m/>
    <m/>
    <m/>
    <m/>
    <m/>
    <s v="https://www.crunchbase.com/organization/xovain-com"/>
    <s v="https://www.twitter.com/xojanedotcom"/>
    <s v="https://www.facebook.com/xojane"/>
    <s v="08051f73-5ef1-5d9b-9aaa-3cd9c208ec4d"/>
  </r>
  <r>
    <x v="113067"/>
    <s v="xpect-software.com"/>
    <s v="USA"/>
    <s v="CO"/>
    <s v="Colorado Springs"/>
    <s v="Colorado Springs"/>
    <x v="2"/>
    <s v="Xpect Software supplies a range of high reliability off the shelf solutions. They are also offering tailored and turn-key solutions to"/>
    <s v="enterprise software|law enforcement|training"/>
    <x v="8958"/>
    <x v="0"/>
    <n v="0"/>
    <m/>
    <s v="2004-01-01"/>
    <m/>
    <m/>
    <m/>
    <s v="info@xpect-software.com"/>
    <s v="'+44 20 7060 9730"/>
    <s v="https://www.crunchbase.com/organization/xpect-software"/>
    <s v="https://www.twitter.com/issgloballtd"/>
    <s v="http://www.facebook.com/issgloballtd"/>
    <s v="f973d29e-f72e-8cb2-40e8-f00c94a3097c"/>
  </r>
  <r>
    <x v="113068"/>
    <m/>
    <s v="USA"/>
    <s v="IL"/>
    <s v="Chicago"/>
    <s v="Chicago"/>
    <x v="1"/>
    <s v="Xpedior provides innovative and comprehensive eBusiness solutions to Global 2000 companies and emerging Internet businesses."/>
    <s v="business development|e-commerce|internet"/>
    <x v="314"/>
    <x v="2"/>
    <n v="0"/>
    <m/>
    <m/>
    <m/>
    <m/>
    <m/>
    <m/>
    <m/>
    <s v="https://www.crunchbase.com/organization/xpedior"/>
    <m/>
    <m/>
    <s v="c26ea35e-11ef-72be-5dd5-ffc0caf30c5b"/>
  </r>
  <r>
    <x v="113069"/>
    <s v="xpel.com"/>
    <s v="USA"/>
    <s v="TX"/>
    <s v="San Antonio"/>
    <s v="San Antonio"/>
    <x v="1"/>
    <s v="XPEL Technologies Corp. engages in the manufacture, sale and distribution of after-market automotive products."/>
    <m/>
    <x v="5"/>
    <x v="6"/>
    <n v="0"/>
    <m/>
    <m/>
    <m/>
    <m/>
    <m/>
    <s v="support@xpel.com"/>
    <s v="(800) 447-9928"/>
    <s v="https://www.crunchbase.com/organization/xpel-technologies-corp"/>
    <s v="https://www.twitter.com/xpeltech"/>
    <s v="https://www.facebook.com/xpeltech"/>
    <s v="0bc2f815-f378-9db7-f27b-6d76897c4e5b"/>
  </r>
  <r>
    <x v="113070"/>
    <s v="xpenser.com"/>
    <s v="USA"/>
    <s v="CA"/>
    <s v="San Diego"/>
    <s v="Del Mar"/>
    <x v="2"/>
    <s v="Mobile Time and Expense Tracking"/>
    <s v="curated web"/>
    <x v="28"/>
    <x v="2"/>
    <n v="0"/>
    <m/>
    <s v="2008-01-01"/>
    <m/>
    <m/>
    <m/>
    <s v="feedback@xpenser.com"/>
    <m/>
    <s v="https://www.crunchbase.com/organization/xpenser"/>
    <s v="https://www.twitter.com/xpn"/>
    <s v="http://www.facebook.com/pages/xpenser/14021230650"/>
    <s v="a0067cbb-5427-1421-cc0c-7bb78aab43eb"/>
  </r>
  <r>
    <x v="113071"/>
    <s v="whoknows.com"/>
    <s v="USA"/>
    <s v="CA"/>
    <s v="SF Bay Area"/>
    <s v="Mountain View"/>
    <x v="2"/>
    <s v="Xperscore is an expertise discovery platform offering API plugins and built-in connectors for Sharepoint, Yammer, Chatter and more."/>
    <s v="collaboration|enterprise software|saas|software"/>
    <x v="10"/>
    <x v="0"/>
    <n v="0"/>
    <m/>
    <s v="2007-01-01"/>
    <m/>
    <m/>
    <m/>
    <s v="team@whoknows.com"/>
    <m/>
    <s v="https://www.crunchbase.com/organization/xperscore"/>
    <s v="https://www.twitter.com/xperscore"/>
    <m/>
    <s v="d7d7e2d6-0466-5683-944d-d6992e74825f"/>
  </r>
  <r>
    <x v="113072"/>
    <s v="xperts.com"/>
    <s v="USA"/>
    <s v="VA"/>
    <s v="Richmond"/>
    <s v="Glen Allen"/>
    <x v="2"/>
    <s v="Xperts is a consulting firms offering IT consulting to clients."/>
    <s v="enterprise software"/>
    <x v="10"/>
    <x v="0"/>
    <n v="0"/>
    <m/>
    <m/>
    <m/>
    <m/>
    <m/>
    <m/>
    <m/>
    <s v="https://www.crunchbase.com/organization/xperts"/>
    <m/>
    <s v="https://www.facebook.com/mortonconsulting"/>
    <s v="42ad5d5f-57cb-2b22-1ba8-a88a0be86425"/>
  </r>
  <r>
    <x v="113073"/>
    <s v="xphasepharma.com"/>
    <s v="CAN"/>
    <s v="ON"/>
    <s v="Toronto"/>
    <s v="Toronto"/>
    <x v="2"/>
    <s v="drug development"/>
    <s v="biotechnology"/>
    <x v="36"/>
    <x v="0"/>
    <n v="0"/>
    <m/>
    <s v="2007-01-01"/>
    <m/>
    <m/>
    <m/>
    <s v="info@xphasepharma.com"/>
    <s v="'416-238-4463"/>
    <s v="https://www.crunchbase.com/organization/xphase-pharmaceuticals"/>
    <m/>
    <m/>
    <s v="9ec25382-8dec-1e47-8c7a-1d2d3c104f9b"/>
  </r>
  <r>
    <x v="113074"/>
    <s v="xplain.io"/>
    <s v="USA"/>
    <s v="CA"/>
    <s v="SF Bay Area"/>
    <s v="San Jose"/>
    <x v="2"/>
    <s v="Xplain.io is an innovator in self-service analytics."/>
    <s v="big data|business intelligence|information services"/>
    <x v="930"/>
    <x v="0"/>
    <n v="0"/>
    <m/>
    <s v="2013-01-01"/>
    <m/>
    <m/>
    <m/>
    <m/>
    <s v="'408-418-3110"/>
    <s v="https://www.crunchbase.com/organization/xplain-io"/>
    <m/>
    <m/>
    <s v="c54d4881-b4a7-0e43-31b8-b3ec8f222c78"/>
  </r>
  <r>
    <x v="113075"/>
    <s v="xplortoday.com"/>
    <s v="USA"/>
    <s v="TX"/>
    <s v="Dallas"/>
    <s v="Arlington"/>
    <x v="2"/>
    <s v="Xplor provides pre-kindergarten education."/>
    <s v="education|primary education"/>
    <x v="38"/>
    <x v="7"/>
    <n v="0"/>
    <m/>
    <s v="1986-01-01"/>
    <m/>
    <m/>
    <m/>
    <s v="contactus@XplorToday.com"/>
    <s v="(817)572-0007"/>
    <s v="https://www.crunchbase.com/organization/xplor"/>
    <s v="https://www.twitter.com/xplortoday"/>
    <s v="https://www.facebook.com/xplortoday"/>
    <s v="c1a305fc-bf5c-a4cd-7a10-233ce1bf7a38"/>
  </r>
  <r>
    <x v="113076"/>
    <s v="xplova.com"/>
    <m/>
    <m/>
    <m/>
    <m/>
    <x v="0"/>
    <s v="Xplova, is a provides of hardware and software for cyclists."/>
    <m/>
    <x v="5"/>
    <x v="2"/>
    <n v="0"/>
    <m/>
    <m/>
    <m/>
    <m/>
    <m/>
    <m/>
    <m/>
    <s v="https://www.crunchbase.com/organization/xplova"/>
    <m/>
    <m/>
    <s v="10277a83-efe7-aab7-eb39-9a67a9eed950"/>
  </r>
  <r>
    <x v="113077"/>
    <m/>
    <m/>
    <m/>
    <m/>
    <m/>
    <x v="2"/>
    <s v="XPlus Two"/>
    <m/>
    <x v="5"/>
    <x v="2"/>
    <n v="0"/>
    <m/>
    <m/>
    <m/>
    <m/>
    <m/>
    <m/>
    <m/>
    <s v="https://www.crunchbase.com/organization/xplus-two"/>
    <m/>
    <m/>
    <s v="2b22c850-33cc-1ca7-313a-dd168856e338"/>
  </r>
  <r>
    <x v="113078"/>
    <s v="xpologistics.com"/>
    <s v="USA"/>
    <s v="CT"/>
    <s v="Hartford"/>
    <s v="Greenwich"/>
    <x v="1"/>
    <s v="XPO Logistics, Inc. (NYSE: XPO) is one of the fastest growing providers of transportation logistics services in North America. Our"/>
    <s v="e-commerce"/>
    <x v="63"/>
    <x v="4"/>
    <n v="0"/>
    <m/>
    <s v="2011-01-01"/>
    <m/>
    <m/>
    <m/>
    <s v="contact@xpologistics.com"/>
    <s v="(844) PICK-XPO (742-5976)"/>
    <s v="https://www.crunchbase.com/organization/xpo-logistics"/>
    <s v="https://www.twitter.com/xpologistics"/>
    <s v="http://www.facebook.com/xpologistics"/>
    <s v="344e06f8-6755-c4ce-036c-6fb31e44204c"/>
  </r>
  <r>
    <x v="113079"/>
    <s v="xpsolutions.com"/>
    <s v="AUS"/>
    <m/>
    <m/>
    <m/>
    <x v="2"/>
    <s v="XP Solutions is a designer of software for anti-flood, sewer, and drainage systems."/>
    <m/>
    <x v="5"/>
    <x v="6"/>
    <n v="0"/>
    <m/>
    <s v="1974-01-01"/>
    <m/>
    <m/>
    <m/>
    <s v="ausales@xpsolutions.com"/>
    <n v="61733102302"/>
    <s v="https://www.crunchbase.com/organization/xp-software-solutions"/>
    <s v="https://www.twitter.com/xp_solutions"/>
    <s v="https://www.facebook.com/xpsolutionssoftware"/>
    <s v="70064036-f811-9764-1a4b-c64e2ce1eb40"/>
  </r>
  <r>
    <x v="113080"/>
    <s v="xputer.de"/>
    <m/>
    <m/>
    <m/>
    <m/>
    <x v="0"/>
    <s v="Xputer Technologies is a fast growing Information Technology outfit, with proven capabilities."/>
    <m/>
    <x v="5"/>
    <x v="2"/>
    <n v="0"/>
    <m/>
    <m/>
    <m/>
    <m/>
    <m/>
    <m/>
    <m/>
    <s v="https://www.crunchbase.com/organization/xputer"/>
    <m/>
    <m/>
    <s v="0b639c70-4daa-5ac9-62d1-4d87ae24b3da"/>
  </r>
  <r>
    <x v="113081"/>
    <m/>
    <m/>
    <m/>
    <m/>
    <m/>
    <x v="2"/>
    <s v="X-Ray Analytics helps instructors and organizations meet the learning needs of their students."/>
    <s v="analytics"/>
    <x v="178"/>
    <x v="2"/>
    <n v="0"/>
    <m/>
    <m/>
    <m/>
    <m/>
    <m/>
    <m/>
    <m/>
    <s v="https://www.crunchbase.com/organization/x-ray-analytics"/>
    <m/>
    <m/>
    <s v="71089925-eddf-fa4f-cf37-56a8704c927c"/>
  </r>
  <r>
    <x v="113082"/>
    <s v="xraytrax.com"/>
    <s v="USA"/>
    <s v="FL"/>
    <s v="Tampa"/>
    <s v="Tampa"/>
    <x v="2"/>
    <s v="XrayTrax provides cumulative radiation monitoring and education for Healthcare Industry."/>
    <m/>
    <x v="5"/>
    <x v="1"/>
    <n v="0"/>
    <m/>
    <m/>
    <m/>
    <m/>
    <m/>
    <m/>
    <s v="(855)813-9729"/>
    <s v="https://www.crunchbase.com/organization/xraytrax"/>
    <m/>
    <s v="https://www.facebook.com/intellicentrics-176258222506635"/>
    <s v="f9875384-20b3-2295-6e52-3c90bcb8353b"/>
  </r>
  <r>
    <x v="113083"/>
    <s v="xrefonline.com"/>
    <s v="GBR"/>
    <m/>
    <s v="London"/>
    <s v="London"/>
    <x v="2"/>
    <s v="XRef was created to bring the benefits of technology to the world of legal drafting and is intended to assist law firms."/>
    <m/>
    <x v="5"/>
    <x v="0"/>
    <n v="0"/>
    <m/>
    <s v="2010-01-01"/>
    <m/>
    <m/>
    <m/>
    <m/>
    <n v="4402037403299"/>
    <s v="https://www.crunchbase.com/organization/xref-software-solutions-ltd"/>
    <s v="https://www.twitter.com/xref_legal"/>
    <m/>
    <s v="6f1576eb-5666-572f-7a1e-820a1e63d4dc"/>
  </r>
  <r>
    <x v="113084"/>
    <m/>
    <m/>
    <m/>
    <m/>
    <m/>
    <x v="2"/>
    <s v="xRinger was added in 2011."/>
    <m/>
    <x v="5"/>
    <x v="2"/>
    <n v="0"/>
    <m/>
    <m/>
    <m/>
    <m/>
    <m/>
    <m/>
    <m/>
    <s v="https://www.crunchbase.com/organization/xringer"/>
    <m/>
    <m/>
    <s v="fabf0253-dfd8-6bfa-ab1b-dc0fab98fc14"/>
  </r>
  <r>
    <x v="113085"/>
    <s v="xrite.com"/>
    <s v="USA"/>
    <s v="MI"/>
    <s v="Grand Rapids"/>
    <s v="Grand Rapids"/>
    <x v="2"/>
    <s v="X-Rite is the global leader in color science and technology."/>
    <s v="electronics|manufacturing|marketing"/>
    <x v="6092"/>
    <x v="6"/>
    <n v="0"/>
    <m/>
    <s v="1958-05-16"/>
    <m/>
    <m/>
    <m/>
    <s v="infoxrite@gmail.com"/>
    <s v="(800) 248-9748"/>
    <s v="https://www.crunchbase.com/organization/x-rite"/>
    <s v="https://www.twitter.com/xritecolor"/>
    <s v="http://www.facebook.com/xritecolor"/>
    <s v="f3fcf68d-721a-cacb-66ab-4d756bb1351c"/>
  </r>
  <r>
    <x v="113086"/>
    <s v="xrmglobal.com"/>
    <m/>
    <m/>
    <m/>
    <m/>
    <x v="0"/>
    <s v="xRM Global has launched the worldâ€™s first on-demand Enterprise 2.0 relationship management utility."/>
    <m/>
    <x v="5"/>
    <x v="1"/>
    <n v="0"/>
    <m/>
    <m/>
    <m/>
    <m/>
    <m/>
    <m/>
    <m/>
    <s v="https://www.crunchbase.com/organization/xrm-global"/>
    <m/>
    <m/>
    <s v="c961771a-e308-9ef9-d9be-a8090ec7f982"/>
  </r>
  <r>
    <x v="113087"/>
    <s v="xsellco.com"/>
    <s v="IRL"/>
    <m/>
    <s v="Dublin"/>
    <s v="Dublin"/>
    <x v="0"/>
    <s v="Leading provider of eCommerce help desk, repricing and feedback solutions for multichannel sellers"/>
    <s v="e-commerce|software"/>
    <x v="141"/>
    <x v="0"/>
    <n v="0"/>
    <m/>
    <s v="2014-06-01"/>
    <m/>
    <m/>
    <m/>
    <s v="demo@xsellco.com"/>
    <s v="'+353 1 676 0777"/>
    <s v="https://www.crunchbase.com/organization/xsellco"/>
    <s v="https://www.twitter.com/xsellco"/>
    <s v="https://www.facebook.com/xsellco"/>
    <s v="f4c82da2-9eaa-85e6-7456-7fce30bff01a"/>
  </r>
  <r>
    <x v="113088"/>
    <m/>
    <s v="USA"/>
    <s v="CA"/>
    <s v="San Diego"/>
    <s v="San Diego"/>
    <x v="2"/>
    <s v="Designs, develops, and markets wireless network infrastructure for analytical sensors and industrial process monitoring applications."/>
    <s v="infrastructure|wireless"/>
    <x v="259"/>
    <x v="2"/>
    <n v="0"/>
    <m/>
    <s v="1998-01-01"/>
    <m/>
    <m/>
    <m/>
    <m/>
    <s v="(858)715-5500"/>
    <s v="https://www.crunchbase.com/organization/xsilogy"/>
    <m/>
    <m/>
    <s v="eaa54686-0984-8aa6-3563-a5914acb0c5b"/>
  </r>
  <r>
    <x v="113089"/>
    <s v="x-spine.com"/>
    <s v="USA"/>
    <s v="OH"/>
    <s v="Dayton"/>
    <s v="Miamisburg"/>
    <x v="0"/>
    <s v="X-spine Systems is a spinal implant company."/>
    <m/>
    <x v="5"/>
    <x v="6"/>
    <n v="0"/>
    <m/>
    <s v="2003-01-01"/>
    <m/>
    <m/>
    <m/>
    <m/>
    <n v="9374326390"/>
    <s v="https://www.crunchbase.com/organization/x-spine-systems"/>
    <s v="https://www.twitter.com/x_spine"/>
    <m/>
    <s v="42fd42d3-c1a0-f892-bcff-72d6b94fae6b"/>
  </r>
  <r>
    <x v="113090"/>
    <s v="xsplit.com"/>
    <m/>
    <m/>
    <m/>
    <m/>
    <x v="0"/>
    <s v="XSplit is a revolutionary audio/video mixing software suite developed by SplitmediaLabs"/>
    <m/>
    <x v="5"/>
    <x v="1"/>
    <n v="0"/>
    <m/>
    <m/>
    <m/>
    <m/>
    <m/>
    <m/>
    <m/>
    <s v="https://www.crunchbase.com/organization/xsplit"/>
    <s v="https://www.twitter.com/xsplit"/>
    <m/>
    <s v="66f443c6-393f-7953-20ea-4b4d1b03a237"/>
  </r>
  <r>
    <x v="113091"/>
    <s v="xstormtech.com"/>
    <m/>
    <m/>
    <m/>
    <m/>
    <x v="2"/>
    <s v="A garage-stage storage resource management software outfit"/>
    <m/>
    <x v="5"/>
    <x v="2"/>
    <n v="0"/>
    <m/>
    <m/>
    <m/>
    <m/>
    <m/>
    <m/>
    <m/>
    <s v="https://www.crunchbase.com/organization/xstormtech"/>
    <m/>
    <m/>
    <s v="8cc36785-d237-5cb5-2a60-63971f1dce27"/>
  </r>
  <r>
    <x v="113092"/>
    <m/>
    <m/>
    <m/>
    <m/>
    <m/>
    <x v="2"/>
    <s v="Second-Life Commerce"/>
    <s v="e-commerce"/>
    <x v="63"/>
    <x v="2"/>
    <n v="0"/>
    <m/>
    <m/>
    <m/>
    <m/>
    <m/>
    <m/>
    <m/>
    <s v="https://www.crunchbase.com/organization/xstreet-sl"/>
    <m/>
    <m/>
    <s v="6a143813-d379-d06f-3d20-2553df330d8c"/>
  </r>
  <r>
    <x v="113093"/>
    <m/>
    <m/>
    <m/>
    <m/>
    <m/>
    <x v="2"/>
    <s v="publishing software solutions"/>
    <s v="software"/>
    <x v="10"/>
    <x v="2"/>
    <n v="0"/>
    <m/>
    <m/>
    <m/>
    <m/>
    <m/>
    <m/>
    <m/>
    <s v="https://www.crunchbase.com/organization/x-systems"/>
    <m/>
    <m/>
    <s v="8420c6c2-24c3-956d-a7ef-302e3df4a7f2"/>
  </r>
  <r>
    <x v="113094"/>
    <s v="xtecsystems.com"/>
    <s v="USA"/>
    <s v="TX"/>
    <s v="Houston"/>
    <s v="Houston"/>
    <x v="0"/>
    <s v="IT Support and Systems Consulting for the Texas Region"/>
    <m/>
    <x v="5"/>
    <x v="0"/>
    <n v="0"/>
    <m/>
    <s v="2005-10-01"/>
    <m/>
    <m/>
    <m/>
    <m/>
    <m/>
    <s v="https://www.crunchbase.com/organization/xtec-systems"/>
    <m/>
    <m/>
    <s v="4a02f4e9-2ed3-b491-e9c9-78a2848d77ed"/>
  </r>
  <r>
    <x v="113095"/>
    <s v="xtelus.com"/>
    <s v="USA"/>
    <s v="NC"/>
    <s v="Raleigh"/>
    <s v="Wake Forest"/>
    <x v="2"/>
    <s v="Xtelus operates an industry-leading, high performance digital network."/>
    <s v="communications infrastructure"/>
    <x v="338"/>
    <x v="1"/>
    <n v="0"/>
    <m/>
    <s v="2015-01-01"/>
    <m/>
    <m/>
    <m/>
    <s v="info@xtelus.com"/>
    <s v="(301)244-2500"/>
    <s v="https://www.crunchbase.com/organization/xtelus"/>
    <m/>
    <m/>
    <s v="8b187648-0a95-5a7d-45f0-b0877a385b63"/>
  </r>
  <r>
    <x v="113096"/>
    <s v="xtendhealthcare.net"/>
    <s v="USA"/>
    <s v="TN"/>
    <s v="Nashville"/>
    <s v="Hendersonville"/>
    <x v="2"/>
    <s v="A Hendersonville, Tenn.-based provider of revenue cycle software for the healthcare market"/>
    <m/>
    <x v="5"/>
    <x v="7"/>
    <n v="0"/>
    <m/>
    <s v="1990-01-01"/>
    <m/>
    <m/>
    <m/>
    <m/>
    <s v="'800-882-1325"/>
    <s v="https://www.crunchbase.com/organization/xtend-healthcare"/>
    <s v="https://www.twitter.com/xtendhealthcare"/>
    <s v="https://www.facebook.com/154322744606631"/>
    <s v="ffba6c2d-8521-37a6-0a01-1df5f5967549"/>
  </r>
  <r>
    <x v="113097"/>
    <s v="xtendtech.com"/>
    <s v="IND"/>
    <m/>
    <s v="Cochin"/>
    <s v="Cochin"/>
    <x v="0"/>
    <s v="XTEND-Tech offers full-service database, performance and tuning, and applications management and support services."/>
    <m/>
    <x v="5"/>
    <x v="6"/>
    <n v="0"/>
    <m/>
    <s v="1997-01-01"/>
    <m/>
    <m/>
    <m/>
    <m/>
    <m/>
    <s v="https://www.crunchbase.com/organization/xtend-tech"/>
    <m/>
    <m/>
    <s v="0237fb12-6e0b-03fa-e039-b29f8e921c65"/>
  </r>
  <r>
    <x v="113098"/>
    <m/>
    <m/>
    <m/>
    <m/>
    <m/>
    <x v="2"/>
    <s v="Content Management and Publishing"/>
    <s v="curated web"/>
    <x v="28"/>
    <x v="2"/>
    <n v="0"/>
    <m/>
    <m/>
    <m/>
    <m/>
    <m/>
    <m/>
    <m/>
    <s v="https://www.crunchbase.com/organization/xtenterprise"/>
    <m/>
    <m/>
    <s v="9eb2a76c-9ed7-8a58-bfd4-20e628fcc371"/>
  </r>
  <r>
    <x v="113099"/>
    <s v="xtlbio.com"/>
    <s v="ISR"/>
    <m/>
    <s v="Tel Aviv"/>
    <s v="Herzliya"/>
    <x v="1"/>
    <s v="XTL Biopharmaceuticals focuses on the acquisition and development of proprietary products and late-stage pharmaceutical products."/>
    <s v="biotechnology"/>
    <x v="36"/>
    <x v="1"/>
    <n v="0"/>
    <m/>
    <s v="1993-01-01"/>
    <m/>
    <m/>
    <m/>
    <m/>
    <s v="'+972 9-955-7080"/>
    <s v="https://www.crunchbase.com/organization/xtl-biopharmaceuticals-ltd"/>
    <m/>
    <m/>
    <s v="47c99e0c-76ed-99d0-3df5-71533fb5a2a9"/>
  </r>
  <r>
    <x v="113100"/>
    <s v="xtoenergy.com"/>
    <s v="USA"/>
    <s v="TX"/>
    <s v="Dallas"/>
    <s v="Fort Worth"/>
    <x v="2"/>
    <s v="XTO Energy Safely and responsibly extracting natural gas from U.S. shale and other tight formations is our principal business."/>
    <m/>
    <x v="5"/>
    <x v="4"/>
    <n v="0"/>
    <m/>
    <s v="1986-01-01"/>
    <m/>
    <m/>
    <m/>
    <m/>
    <s v="(817)870-2800"/>
    <s v="https://www.crunchbase.com/organization/xto-energy"/>
    <s v="https://www.twitter.com/xtoenergy"/>
    <m/>
    <s v="a3ae0740-52b6-b81b-520c-0cba5b20127b"/>
  </r>
  <r>
    <x v="113101"/>
    <s v="xtore-es.com"/>
    <m/>
    <m/>
    <m/>
    <m/>
    <x v="2"/>
    <s v="Xtore is the worldwide leader in providing Storage Appliance and Subsystem solutions."/>
    <m/>
    <x v="5"/>
    <x v="2"/>
    <n v="0"/>
    <m/>
    <m/>
    <m/>
    <m/>
    <m/>
    <m/>
    <m/>
    <s v="https://www.crunchbase.com/organization/xtore-extreme-storage"/>
    <m/>
    <m/>
    <s v="c7f58aa8-5896-e83e-547f-ea6a18dbcdcf"/>
  </r>
  <r>
    <x v="113102"/>
    <s v="xtractionsolutions.com"/>
    <s v="USA"/>
    <s v="MO"/>
    <s v="Kansas City"/>
    <s v="Kansas City"/>
    <x v="2"/>
    <s v="A Kansas City-based provider of business intelligence solutions for enterprise IT operations."/>
    <m/>
    <x v="5"/>
    <x v="0"/>
    <n v="0"/>
    <m/>
    <s v="2011-01-01"/>
    <m/>
    <m/>
    <m/>
    <m/>
    <n v="8554987228"/>
    <s v="https://www.crunchbase.com/organization/xtraction-solutions"/>
    <s v="https://www.twitter.com/xtraction"/>
    <m/>
    <s v="843ca03f-58e3-dac8-f9f6-4b3397222f81"/>
  </r>
  <r>
    <x v="113103"/>
    <s v="xtralease.com"/>
    <s v="USA"/>
    <s v="MO"/>
    <s v="St. Louis"/>
    <s v="Saint Louis"/>
    <x v="2"/>
    <s v="Based in St. Louis and owned by Berkshire Hathaway."/>
    <m/>
    <x v="5"/>
    <x v="5"/>
    <n v="0"/>
    <m/>
    <s v="1957-01-01"/>
    <m/>
    <m/>
    <m/>
    <m/>
    <s v="(800)325-1453"/>
    <s v="https://www.crunchbase.com/organization/xtra-lease"/>
    <s v="https://www.twitter.com/xtralease"/>
    <m/>
    <s v="28b92670-d255-4fcc-6717-e8d0fa907951"/>
  </r>
  <r>
    <x v="113104"/>
    <s v="xtralis.com"/>
    <m/>
    <m/>
    <m/>
    <m/>
    <x v="0"/>
    <s v="Xtralis, a global provider of aspirating smoke detection along with advanced perimeter security technologies and video analytics software."/>
    <m/>
    <x v="5"/>
    <x v="7"/>
    <n v="0"/>
    <m/>
    <s v="1984-01-01"/>
    <m/>
    <m/>
    <m/>
    <s v="marketing@info.xtralis.com"/>
    <s v="'+353 1 765 0802"/>
    <s v="https://www.crunchbase.com/organization/xtralis"/>
    <s v="https://www.twitter.com/xtralis"/>
    <s v="https://www.facebook.com/xtralis"/>
    <s v="403043c6-de22-7f56-a5be-7082c01195d8"/>
  </r>
  <r>
    <x v="113105"/>
    <m/>
    <s v="AUS"/>
    <m/>
    <s v="Brisbane"/>
    <s v="Brisbane"/>
    <x v="0"/>
    <s v="XtreamLok develops anti-piracy and activation technologies, which enable the licensing of software applications."/>
    <s v="software"/>
    <x v="10"/>
    <x v="2"/>
    <n v="0"/>
    <m/>
    <m/>
    <m/>
    <m/>
    <m/>
    <m/>
    <m/>
    <s v="https://www.crunchbase.com/organization/xtreamlok"/>
    <m/>
    <m/>
    <s v="63fa5ee0-1146-f170-8808-0f0bcccb278f"/>
  </r>
  <r>
    <x v="113106"/>
    <s v="xtremeinsights.com"/>
    <m/>
    <m/>
    <m/>
    <m/>
    <x v="0"/>
    <s v="Hadoop powered solutions to transform raw data into key insights"/>
    <m/>
    <x v="5"/>
    <x v="2"/>
    <n v="0"/>
    <m/>
    <m/>
    <m/>
    <m/>
    <m/>
    <m/>
    <m/>
    <s v="https://www.crunchbase.com/organization/xtreme-insights"/>
    <m/>
    <m/>
    <s v="8ac1ac4b-0026-f1e5-460b-424baf00f1ed"/>
  </r>
  <r>
    <x v="113107"/>
    <s v="xtremelabs.com"/>
    <s v="USA"/>
    <s v="CA"/>
    <s v="SF Bay Area"/>
    <s v="Palo Alto"/>
    <x v="2"/>
    <s v="Xtreme provides mobile solutions across diverse industries such as banking, media, retail, enterprise and healthcare."/>
    <s v="apps|consulting|mobile|software"/>
    <x v="45"/>
    <x v="2"/>
    <n v="0"/>
    <m/>
    <s v="2007-11-01"/>
    <m/>
    <m/>
    <m/>
    <s v="sales@xtremelabs.com"/>
    <s v="'416-907-9470"/>
    <s v="https://www.crunchbase.com/organization/xtreme-labs"/>
    <s v="https://www.twitter.com/xtremelabs"/>
    <m/>
    <s v="d48c46db-a83a-2bb0-caec-e9948fa1835b"/>
  </r>
  <r>
    <x v="113108"/>
    <s v="xudio.com"/>
    <m/>
    <m/>
    <m/>
    <m/>
    <x v="2"/>
    <s v="Asian music portal."/>
    <s v="music"/>
    <x v="223"/>
    <x v="2"/>
    <n v="0"/>
    <m/>
    <m/>
    <m/>
    <m/>
    <m/>
    <s v="tracy@enaming.com"/>
    <s v="1-844-ENAMING"/>
    <s v="https://www.crunchbase.com/organization/xudio-com"/>
    <m/>
    <m/>
    <s v="8cade174-03cf-e896-1505-5ce23678bdea"/>
  </r>
  <r>
    <x v="113109"/>
    <s v="xura.com"/>
    <s v="USA"/>
    <s v="MA"/>
    <s v="Boston"/>
    <s v="Wakefield"/>
    <x v="2"/>
    <s v="Xura is a global leader in next generation digital communications services."/>
    <s v="information technology"/>
    <x v="59"/>
    <x v="9"/>
    <n v="0"/>
    <m/>
    <s v="1997-01-01"/>
    <m/>
    <m/>
    <m/>
    <s v="contactxura@xura.com"/>
    <n v="17812469000"/>
    <s v="https://www.crunchbase.com/organization/xura"/>
    <s v="https://www.twitter.com/i_am_xura"/>
    <s v="https://www.facebook.com/xura-163308093686483"/>
    <s v="10899325-a6bc-a2a2-3cf9-12bb976eebeb"/>
  </r>
  <r>
    <x v="113110"/>
    <s v="x-variant.com"/>
    <m/>
    <m/>
    <m/>
    <m/>
    <x v="0"/>
    <s v="Xvariant is a provider of sales lead generation and qualification for the real estate industry."/>
    <m/>
    <x v="5"/>
    <x v="2"/>
    <n v="0"/>
    <m/>
    <m/>
    <m/>
    <m/>
    <m/>
    <m/>
    <m/>
    <s v="https://www.crunchbase.com/organization/xvariant"/>
    <m/>
    <m/>
    <s v="417db53a-c811-9228-77ab-288bb628dfb8"/>
  </r>
  <r>
    <x v="113111"/>
    <m/>
    <s v="USA"/>
    <s v="VA"/>
    <s v="Washington, D.C."/>
    <s v="Falls Church"/>
    <x v="2"/>
    <s v="xVault is a leading provider of e-mail solutions to government, business and industry."/>
    <m/>
    <x v="5"/>
    <x v="2"/>
    <n v="0"/>
    <m/>
    <s v="1998-01-01"/>
    <m/>
    <m/>
    <m/>
    <m/>
    <m/>
    <s v="https://www.crunchbase.com/organization/xvault"/>
    <m/>
    <m/>
    <s v="34bcff2d-c4c5-4b4d-50b0-cc693ad675bc"/>
  </r>
  <r>
    <x v="113112"/>
    <m/>
    <m/>
    <m/>
    <m/>
    <m/>
    <x v="2"/>
    <s v="Web-based Enterprise Software"/>
    <s v="enterprise software"/>
    <x v="10"/>
    <x v="2"/>
    <n v="0"/>
    <m/>
    <m/>
    <m/>
    <m/>
    <m/>
    <m/>
    <m/>
    <s v="https://www.crunchbase.com/organization/xwave-new-england-corp"/>
    <m/>
    <m/>
    <s v="f0610f8e-9608-6e93-3f41-3ee1c3c2b25f"/>
  </r>
  <r>
    <x v="113113"/>
    <s v="xximo.nl"/>
    <s v="NLD"/>
    <m/>
    <s v="Rotterdam"/>
    <s v="'s-hertogenbosch"/>
    <x v="2"/>
    <s v="XXImo develops mobility cards, smartphone applications and corresponding portals, and reporting tools for employers in Europe."/>
    <s v="apps|financial services|hardware|mobile devices"/>
    <x v="9384"/>
    <x v="2"/>
    <n v="0"/>
    <m/>
    <s v="2011-01-01"/>
    <m/>
    <m/>
    <m/>
    <m/>
    <n v="31736156370"/>
    <s v="https://www.crunchbase.com/organization/xximo"/>
    <s v="https://www.twitter.com/xxlmo"/>
    <s v="https://nl-nl.facebook.com/xximobelgium"/>
    <s v="b11a25ac-4f90-01a8-1723-7719c724d631"/>
  </r>
  <r>
    <x v="113114"/>
    <s v="xx-well.com"/>
    <s v="DEU"/>
    <m/>
    <s v="Berlin"/>
    <s v="Berlin"/>
    <x v="2"/>
    <s v="digital health coaching"/>
    <s v="curated web|health care"/>
    <x v="309"/>
    <x v="0"/>
    <n v="0"/>
    <m/>
    <s v="2000-07-01"/>
    <m/>
    <m/>
    <m/>
    <s v="solutions@xx-well.com"/>
    <s v="49 30-28 88 00 600"/>
    <s v="https://www.crunchbase.com/organization/xx-well-com-gmbh"/>
    <s v="https://www.twitter.com/xxwellcom"/>
    <m/>
    <s v="33d96f57-424a-351d-86bb-c76abb4e3ea0"/>
  </r>
  <r>
    <x v="113115"/>
    <s v="xyber.net"/>
    <s v="USA"/>
    <s v="CA"/>
    <s v="San Diego"/>
    <s v="San Diego"/>
    <x v="2"/>
    <s v="XyberNET provides software and application services."/>
    <s v="software"/>
    <x v="10"/>
    <x v="0"/>
    <n v="0"/>
    <m/>
    <s v="1979-01-01"/>
    <m/>
    <m/>
    <m/>
    <m/>
    <n v="18585301419"/>
    <s v="https://www.crunchbase.com/organization/xybernet"/>
    <s v="https://www.twitter.com/xybernetinc"/>
    <s v="https://www.facebook.com/598843523485776"/>
    <s v="65465ef4-2650-e981-feaa-2871d42c637e"/>
  </r>
  <r>
    <x v="113116"/>
    <m/>
    <s v="USA"/>
    <s v="TX"/>
    <s v="Dallas"/>
    <s v="Richardson"/>
    <x v="2"/>
    <s v="Xybridge Technologies is a developer of carrier-class broadband access network softswitch technology."/>
    <s v="software|telecommunications"/>
    <x v="136"/>
    <x v="2"/>
    <n v="0"/>
    <m/>
    <s v="1999-01-01"/>
    <m/>
    <m/>
    <m/>
    <m/>
    <s v="(214)570-8600"/>
    <s v="https://www.crunchbase.com/organization/xybridge"/>
    <m/>
    <m/>
    <s v="0dfea724-e746-1397-c7b7-d7a92dae48f4"/>
  </r>
  <r>
    <x v="113117"/>
    <s v="xylem.com"/>
    <s v="GBR"/>
    <m/>
    <s v="New York City"/>
    <s v="New York"/>
    <x v="1"/>
    <s v="Xylem is a large global water technology provider, enabling customers to transport, treat, test and efficiently use water."/>
    <m/>
    <x v="5"/>
    <x v="6"/>
    <n v="0"/>
    <m/>
    <s v="2008-01-01"/>
    <m/>
    <m/>
    <m/>
    <m/>
    <s v="'724-452-6300"/>
    <s v="https://www.crunchbase.com/organization/xylem-inc"/>
    <s v="https://www.twitter.com/xyleminc"/>
    <s v="http://www.facebook.com/xylemwatermark"/>
    <s v="ddd01426-7eab-a266-e266-a1bbd47506a4"/>
  </r>
  <r>
    <x v="113118"/>
    <s v="xylemgrp.com"/>
    <m/>
    <m/>
    <m/>
    <m/>
    <x v="2"/>
    <s v="Medical, Healthcare and Pharmaceuticals, Doctors, Medical Equipment, Beauty Products, Herbal Medicine, Salons, Therapy Spa"/>
    <m/>
    <x v="5"/>
    <x v="6"/>
    <n v="0"/>
    <m/>
    <s v="2011-02-08"/>
    <m/>
    <m/>
    <m/>
    <s v="hello@xylemgrp.com"/>
    <m/>
    <s v="https://www.crunchbase.com/organization/xylem-group"/>
    <m/>
    <m/>
    <s v="130eb3d0-15db-a3d1-4272-1279af46a8c9"/>
  </r>
  <r>
    <x v="113119"/>
    <s v="xyratex.com"/>
    <s v="GBR"/>
    <m/>
    <s v="GBR - Other"/>
    <s v="Havant"/>
    <x v="2"/>
    <s v="Xyratex is a leading provider of data storage technology, including modular solutions for the enterprise data storage industry, and hard"/>
    <s v="hardware|software"/>
    <x v="136"/>
    <x v="8"/>
    <n v="0"/>
    <m/>
    <s v="1994-01-01"/>
    <m/>
    <m/>
    <m/>
    <m/>
    <s v="44 23 9249 6000"/>
    <s v="https://www.crunchbase.com/organization/xyratex"/>
    <s v="https://www.twitter.com/xyratex"/>
    <s v="https://www.facebook.com/seagate"/>
    <s v="f8835698-4cd9-8265-a05d-7523fad98c86"/>
  </r>
  <r>
    <x v="113120"/>
    <s v="xzadium.com"/>
    <s v="IND"/>
    <m/>
    <s v="Ahmedabad"/>
    <s v="Ahmedabad"/>
    <x v="2"/>
    <s v="Xzadium Technologies is a technology driven product design services &amp; solutions company."/>
    <s v="enterprise software|hardware|linux|mobile|software"/>
    <x v="1296"/>
    <x v="1"/>
    <n v="0"/>
    <m/>
    <s v="2013-02-01"/>
    <m/>
    <m/>
    <m/>
    <s v="dhruvesh.patel@xzadium.com"/>
    <n v="14085991210"/>
    <s v="https://www.crunchbase.com/organization/xzadium-technologies"/>
    <s v="https://www.twitter.com/xzadium"/>
    <s v="http://www.facebook.com/xzadium-technologies/2564870178202"/>
    <s v="7bbd3f8f-530e-bb69-a80c-5ec70fe3cfde"/>
  </r>
  <r>
    <x v="113121"/>
    <s v="y2m.com"/>
    <s v="USA"/>
    <s v="MA"/>
    <s v="Boston"/>
    <s v="Boston"/>
    <x v="2"/>
    <s v="Y2M is a marketing services company representing the online editions of college newspapers via their CollegePublisher.com network."/>
    <s v="advertising"/>
    <x v="296"/>
    <x v="2"/>
    <n v="0"/>
    <m/>
    <m/>
    <m/>
    <m/>
    <m/>
    <m/>
    <m/>
    <s v="https://www.crunchbase.com/organization/y2m"/>
    <m/>
    <m/>
    <s v="f70b9064-e88b-9df4-6b2b-ecc5d95878bb"/>
  </r>
  <r>
    <x v="113122"/>
    <s v="y3technologies.com"/>
    <s v="SGP"/>
    <m/>
    <s v="Singapore"/>
    <s v="Singapore"/>
    <x v="0"/>
    <s v="Y3 Technologies is a forward thinking organisation reinventing the way businesses respond to tomorrow’s needs for a positive future."/>
    <s v="information technology"/>
    <x v="59"/>
    <x v="3"/>
    <n v="0"/>
    <m/>
    <s v="1981-01-01"/>
    <m/>
    <m/>
    <m/>
    <m/>
    <m/>
    <s v="https://www.crunchbase.com/organization/y3-technologies"/>
    <m/>
    <m/>
    <s v="38daf9d7-e9f0-c7e1-66d7-ceeb7f350ffa"/>
  </r>
  <r>
    <x v="113123"/>
    <s v="yaap.com"/>
    <m/>
    <m/>
    <m/>
    <m/>
    <x v="0"/>
    <s v="Yaap una iniciativa de CaixaBank, Banco Santander y Telefónica con el objetivo de, a través de la innovación, crear negocios y servicios dig"/>
    <m/>
    <x v="5"/>
    <x v="0"/>
    <n v="0"/>
    <m/>
    <s v="2013-10-01"/>
    <m/>
    <m/>
    <m/>
    <m/>
    <m/>
    <s v="https://www.crunchbase.com/organization/yaap-digital-services"/>
    <s v="https://www.twitter.com/yaap_com"/>
    <m/>
    <s v="8024eb10-3170-c6f1-d5cd-866e708cacbc"/>
  </r>
  <r>
    <x v="113124"/>
    <m/>
    <m/>
    <m/>
    <m/>
    <m/>
    <x v="2"/>
    <s v="Yacado was added in 2011."/>
    <m/>
    <x v="5"/>
    <x v="2"/>
    <n v="0"/>
    <m/>
    <m/>
    <m/>
    <m/>
    <m/>
    <m/>
    <m/>
    <s v="https://www.crunchbase.com/organization/yacado"/>
    <m/>
    <m/>
    <s v="b0f41136-548e-ea78-34e9-31309449c6a9"/>
  </r>
  <r>
    <x v="113125"/>
    <s v="geo.yad2.co.il"/>
    <s v="ISR"/>
    <m/>
    <m/>
    <m/>
    <x v="2"/>
    <s v="Israeli classifieds website"/>
    <s v="classifieds"/>
    <x v="63"/>
    <x v="2"/>
    <n v="0"/>
    <m/>
    <s v="2005-01-01"/>
    <m/>
    <m/>
    <m/>
    <m/>
    <m/>
    <s v="https://www.crunchbase.com/organization/yad2"/>
    <m/>
    <m/>
    <s v="9fe4c377-1d57-6d94-b42e-c7dc1d4a95d5"/>
  </r>
  <r>
    <x v="113126"/>
    <m/>
    <m/>
    <m/>
    <m/>
    <m/>
    <x v="0"/>
    <s v="Big Data Analytics Platform"/>
    <m/>
    <x v="5"/>
    <x v="2"/>
    <n v="0"/>
    <m/>
    <m/>
    <m/>
    <m/>
    <m/>
    <m/>
    <m/>
    <s v="https://www.crunchbase.com/organization/yadata-solutions"/>
    <m/>
    <m/>
    <s v="320c8764-9b16-7df5-0856-ff9e5129e18e"/>
  </r>
  <r>
    <x v="113127"/>
    <s v="yadkinbank.com"/>
    <s v="USA"/>
    <s v="NC"/>
    <s v="Raleigh"/>
    <s v="Raleigh"/>
    <x v="2"/>
    <s v="Yadkin Financial Corporation is the holding company for Yadkin Bank."/>
    <s v="banking"/>
    <x v="39"/>
    <x v="7"/>
    <n v="0"/>
    <m/>
    <s v="1968-01-01"/>
    <m/>
    <m/>
    <m/>
    <m/>
    <s v="'+1 336-526-6300"/>
    <s v="https://www.crunchbase.com/organization/yadkin-bank"/>
    <m/>
    <m/>
    <s v="2f1bccfd-a463-10f9-5405-e0d59aa3948a"/>
  </r>
  <r>
    <x v="113128"/>
    <s v="au.yahoo.com"/>
    <s v="USA"/>
    <s v="CA"/>
    <s v="SF Bay Area"/>
    <s v="Sunnyvale"/>
    <x v="0"/>
    <s v="The Yahoo! for Australia offering local &amp; global search, free email, instant messaging, news, sport, travel, shopping, movies &amp; music."/>
    <s v="curated web"/>
    <x v="28"/>
    <x v="4"/>
    <n v="0"/>
    <m/>
    <s v="1994-01-01"/>
    <m/>
    <m/>
    <m/>
    <m/>
    <n v="4026862401"/>
    <s v="https://www.crunchbase.com/organization/yahoo-4"/>
    <s v="https://www.twitter.com/michaelyardney"/>
    <s v="https://www.facebook.com/yahoocustomercare"/>
    <s v="6d10c20c-a3d0-74ab-ca8e-4d122a167ac8"/>
  </r>
  <r>
    <x v="113129"/>
    <s v="yahoo.co.jp"/>
    <s v="JPN"/>
    <m/>
    <s v="Tokyo"/>
    <s v="Tokyo"/>
    <x v="0"/>
    <s v="Yahoo! JAPAN, a search engine and online information portal, offers a variety of services including email, shopping, and broadband services."/>
    <s v="auctions|e-commerce|internet|search engine"/>
    <x v="314"/>
    <x v="7"/>
    <n v="0"/>
    <m/>
    <s v="1996-01-31"/>
    <m/>
    <m/>
    <m/>
    <m/>
    <m/>
    <s v="https://www.crunchbase.com/organization/yahoo-japan"/>
    <s v="https://www.twitter.com/yahoo_co_jp_"/>
    <s v="https://ja-jp.facebook.com/yahoojapan"/>
    <s v="f67c149e-0ce2-7b4d-61e0-c305a2c3ee88"/>
  </r>
  <r>
    <x v="113130"/>
    <s v="yaktrax.com"/>
    <m/>
    <m/>
    <m/>
    <m/>
    <x v="2"/>
    <s v="Yaktrax is the ultimate winter solution for people of all walks of life, providing ice traction devices &amp; hand warmers designed"/>
    <m/>
    <x v="5"/>
    <x v="2"/>
    <n v="0"/>
    <m/>
    <s v="2001-01-01"/>
    <m/>
    <m/>
    <m/>
    <m/>
    <m/>
    <s v="https://www.crunchbase.com/organization/yaktrax"/>
    <s v="https://www.twitter.com/yaktrax"/>
    <s v="http://www.facebook.com/yaktrax"/>
    <s v="245f7ff2-c70f-6cca-c9f7-1cca6f3e5eee"/>
  </r>
  <r>
    <x v="113131"/>
    <s v="yamaha.com"/>
    <s v="USA"/>
    <s v="CA"/>
    <s v="Anaheim"/>
    <s v="Buena Park"/>
    <x v="0"/>
    <s v="Yamaha Corporation is a multinational company that is engaged in manufacturing audio equipment, electronic devices, and other products."/>
    <s v="manufacturing"/>
    <x v="41"/>
    <x v="4"/>
    <n v="0"/>
    <m/>
    <s v="1887-01-01"/>
    <m/>
    <m/>
    <m/>
    <m/>
    <s v="81 534 60 2883"/>
    <s v="https://www.crunchbase.com/organization/yamaha"/>
    <s v="https://www.twitter.com/yamahacorpus"/>
    <m/>
    <s v="fe0a8aad-c8d1-d225-2192-6bf2f2b45cb8"/>
  </r>
  <r>
    <x v="113132"/>
    <s v="yamana.com"/>
    <s v="CAN"/>
    <s v="ON"/>
    <s v="Toronto"/>
    <s v="Toronto"/>
    <x v="1"/>
    <s v="Yamana Gold Inc. is a Canadian-based gold producer with significant gold production, gold development stage properties."/>
    <m/>
    <x v="5"/>
    <x v="9"/>
    <n v="0"/>
    <m/>
    <s v="1980-01-01"/>
    <m/>
    <m/>
    <m/>
    <m/>
    <s v="'416-815-0220"/>
    <s v="https://www.crunchbase.com/organization/yamana-gold-inc"/>
    <s v="https://www.twitter.com/yamanagoldinc"/>
    <s v="http://www.facebook.com/pages/yamana-gold/150944298311295"/>
    <s v="e2e5d003-1d9f-83fe-f8ca-abaf8b59d41b"/>
  </r>
  <r>
    <x v="113133"/>
    <s v="yfai.com"/>
    <s v="USA"/>
    <s v="MN"/>
    <s v="Minneapolis"/>
    <s v="Plymouth"/>
    <x v="0"/>
    <s v="Yanfeng Automotive Interiors is supplier of instrument panels and cockpit systems, door panels, floor consoles and overhead consoles."/>
    <s v="automotive"/>
    <x v="114"/>
    <x v="4"/>
    <n v="0"/>
    <m/>
    <s v="2015-01-01"/>
    <m/>
    <m/>
    <m/>
    <m/>
    <s v="(734)254-3100"/>
    <s v="https://www.crunchbase.com/organization/yanfeng-automotive-interiors"/>
    <s v="https://www.twitter.com/yfautointeriors"/>
    <s v="https://www.facebook.com/yfautointeriors/"/>
    <s v="131d0c56-e04b-fa5a-6b6b-db05858a0433"/>
  </r>
  <r>
    <x v="113134"/>
    <s v="yango.com.cn"/>
    <s v="CHN"/>
    <m/>
    <s v="Shanghai"/>
    <s v="Shanghai"/>
    <x v="1"/>
    <s v="Fujian Yango operates across diverse industry sectors including financial services, education, real estate, healthcare and trading."/>
    <s v="consulting|real estate"/>
    <x v="76"/>
    <x v="1"/>
    <n v="0"/>
    <m/>
    <m/>
    <m/>
    <m/>
    <m/>
    <m/>
    <n v="862180328620"/>
    <s v="https://www.crunchbase.com/organization/yango-group-co-ltd-fujian-yango"/>
    <m/>
    <m/>
    <s v="a49b428f-f911-8380-a0b9-29971f0327a4"/>
  </r>
  <r>
    <x v="113135"/>
    <s v="yankeecandle.com"/>
    <s v="USA"/>
    <s v="AR"/>
    <s v="Fayetteville"/>
    <s v="Rogers"/>
    <x v="2"/>
    <s v="The Yankee Candle Company, Inc. is the leading designer, manufacturer, wholesaler and retailer of premium scented candles."/>
    <s v="manufacturing"/>
    <x v="41"/>
    <x v="1"/>
    <n v="0"/>
    <m/>
    <s v="1969-01-01"/>
    <m/>
    <m/>
    <m/>
    <s v="info@yankeecandle.com"/>
    <s v="(877)803-6890"/>
    <s v="https://www.crunchbase.com/organization/yankee-candle-company"/>
    <s v="https://www.twitter.com/theyankeecandle"/>
    <s v="http://www.facebook.com/theyankeecandlecompany"/>
    <s v="1d23fee3-cb8d-9723-ad4f-dcfbbbe90c74"/>
  </r>
  <r>
    <x v="113136"/>
    <s v="yankeegroup.com"/>
    <s v="GBR"/>
    <m/>
    <s v="London"/>
    <s v="London"/>
    <x v="2"/>
    <s v="Yankee Group is an independent technology research firm founded in 1973 by Howard Anderson."/>
    <s v="advertising|consulting|internet|mobile|mobile payments|telecommunications"/>
    <x v="9385"/>
    <x v="5"/>
    <n v="0"/>
    <m/>
    <s v="1973-01-01"/>
    <m/>
    <m/>
    <m/>
    <m/>
    <s v="'617-598-7200"/>
    <s v="https://www.crunchbase.com/organization/yankee-group"/>
    <s v="https://www.twitter.com/richkarpinski"/>
    <s v="https://www.facebook.com/451research"/>
    <s v="f9400cd6-80eb-34fb-0d37-1ae0757e18a7"/>
  </r>
  <r>
    <x v="113137"/>
    <s v="yara.com"/>
    <s v="NOR"/>
    <m/>
    <m/>
    <m/>
    <x v="2"/>
    <s v="Yara delivers solutions for sustainable agriculture and the environment."/>
    <m/>
    <x v="5"/>
    <x v="4"/>
    <n v="0"/>
    <m/>
    <s v="2004-01-01"/>
    <m/>
    <m/>
    <m/>
    <m/>
    <s v="'+47 24 15 70 00"/>
    <s v="https://www.crunchbase.com/organization/yara"/>
    <s v="https://www.twitter.com/yara"/>
    <s v="http://www.facebook.com/yarainternational"/>
    <s v="5c7a3cf2-5c6f-0211-b31f-1976571b46a5"/>
  </r>
  <r>
    <x v="113138"/>
    <s v="yardhouse.com"/>
    <s v="USA"/>
    <s v="CA"/>
    <s v="Anaheim"/>
    <s v="Irvine"/>
    <x v="2"/>
    <s v="Yard House An upscale-casual eatery known for great food, classic rock music."/>
    <s v="food and beverage|food processing"/>
    <x v="7"/>
    <x v="7"/>
    <n v="0"/>
    <m/>
    <s v="1996-01-01"/>
    <m/>
    <m/>
    <m/>
    <s v="Media@yardhouse.com"/>
    <s v="'949-727-0959"/>
    <s v="https://www.crunchbase.com/organization/yard-house"/>
    <s v="https://www.twitter.com/yardhouse"/>
    <s v="https://www.facebook.com/yardhouse/"/>
    <s v="555f27eb-19b4-42e5-08aa-b552a0a022b8"/>
  </r>
  <r>
    <x v="113139"/>
    <m/>
    <s v="USA"/>
    <s v="NJ"/>
    <s v="NJ - Other"/>
    <s v="Hampton"/>
    <x v="0"/>
    <s v="Yardville National Bank offers general commercial and retail banking services"/>
    <s v="banking"/>
    <x v="39"/>
    <x v="2"/>
    <n v="0"/>
    <m/>
    <s v="1924-01-01"/>
    <m/>
    <m/>
    <m/>
    <m/>
    <m/>
    <s v="https://www.crunchbase.com/organization/yardville-national-bancorp"/>
    <m/>
    <m/>
    <s v="5b755e1a-c292-e533-16c9-32a58b0d0fd7"/>
  </r>
  <r>
    <x v="113140"/>
    <s v="yarnable.com"/>
    <m/>
    <m/>
    <m/>
    <m/>
    <x v="2"/>
    <s v="micro discussion site"/>
    <m/>
    <x v="5"/>
    <x v="1"/>
    <n v="0"/>
    <m/>
    <s v="2010-01-10"/>
    <m/>
    <m/>
    <m/>
    <s v="info@yarnable.com"/>
    <m/>
    <s v="https://www.crunchbase.com/organization/yarnable"/>
    <s v="https://www.twitter.com/yarnable"/>
    <m/>
    <s v="6370e489-a0e1-86fc-3578-ee815acdf113"/>
  </r>
  <r>
    <x v="113141"/>
    <s v="yash.com"/>
    <s v="USA"/>
    <s v="IL"/>
    <s v="Moline - Davenport"/>
    <s v="East Moline"/>
    <x v="0"/>
    <s v="YASH Technologies is a leading Information Technology Company offers business consulting, IT outsourcing and software consulting services."/>
    <s v="supply chain management|wholesale"/>
    <x v="193"/>
    <x v="2"/>
    <n v="0"/>
    <m/>
    <m/>
    <m/>
    <m/>
    <m/>
    <m/>
    <s v="(877) 766-8934"/>
    <s v="https://www.crunchbase.com/organization/yash-technologies"/>
    <m/>
    <m/>
    <s v="b88646b0-cd32-f816-31f1-02169f8978e6"/>
  </r>
  <r>
    <x v="113142"/>
    <m/>
    <m/>
    <m/>
    <m/>
    <m/>
    <x v="2"/>
    <s v="Yavox was added in 2013."/>
    <m/>
    <x v="5"/>
    <x v="2"/>
    <n v="0"/>
    <m/>
    <m/>
    <m/>
    <m/>
    <m/>
    <m/>
    <m/>
    <s v="https://www.crunchbase.com/organization/yavox"/>
    <m/>
    <m/>
    <s v="f8847faa-e89a-3407-7c82-983e729e8e65"/>
  </r>
  <r>
    <x v="113143"/>
    <s v="yawah.com"/>
    <s v="DNK"/>
    <m/>
    <s v="DNK - Other"/>
    <s v="Skødstrup"/>
    <x v="2"/>
    <s v="YaWah is an Adobe Group Company and its products are now part of the Adobe Scene7 product family."/>
    <s v="e-commerce|mobile|publishing|web design"/>
    <x v="9386"/>
    <x v="4"/>
    <n v="0"/>
    <m/>
    <m/>
    <m/>
    <m/>
    <m/>
    <s v="info@YaWah.com"/>
    <s v="'45-7026-2515"/>
    <s v="https://www.crunchbase.com/organization/yawah"/>
    <s v="https://www.twitter.com/adobe"/>
    <s v="https://www.facebook.com/adobe"/>
    <s v="64a6da77-0063-e36f-6004-8ccf626dd8d5"/>
  </r>
  <r>
    <x v="113144"/>
    <m/>
    <s v="JPN"/>
    <m/>
    <s v="Tokyo"/>
    <s v="Tokyo"/>
    <x v="2"/>
    <s v="Yayoi is an Enterprise Software company."/>
    <s v="enterprise software|software"/>
    <x v="10"/>
    <x v="2"/>
    <n v="0"/>
    <m/>
    <m/>
    <m/>
    <m/>
    <m/>
    <m/>
    <s v="(813) 520-7884"/>
    <s v="https://www.crunchbase.com/organization/yayoi"/>
    <m/>
    <m/>
    <s v="c1752c3b-3660-4638-5ab9-fba3fddcad21"/>
  </r>
  <r>
    <x v="113145"/>
    <s v="yazam.com"/>
    <s v="USA"/>
    <s v="NY"/>
    <s v="New York City"/>
    <s v="New York"/>
    <x v="0"/>
    <s v="Yazam provides seed-stage funding and business development services to emerging Internet and technology start-ups."/>
    <m/>
    <x v="5"/>
    <x v="2"/>
    <n v="0"/>
    <m/>
    <s v="1999-01-01"/>
    <m/>
    <m/>
    <m/>
    <m/>
    <m/>
    <s v="https://www.crunchbase.com/organization/yazam-inc"/>
    <m/>
    <m/>
    <s v="6a834520-a978-6da5-408c-85cc6172dfd0"/>
  </r>
  <r>
    <x v="113146"/>
    <s v="ybitcoin.com"/>
    <s v="USA"/>
    <s v="AL"/>
    <s v="Huntsville"/>
    <s v="Huntsville"/>
    <x v="0"/>
    <s v="The most widely distributed digital currency publication, reaching over 200,000 readers per quarter at over 2,000 unique locations &amp; events."/>
    <s v="bitcoin|education|fintech"/>
    <x v="9280"/>
    <x v="0"/>
    <n v="0"/>
    <m/>
    <s v="2013-01-01"/>
    <m/>
    <m/>
    <m/>
    <m/>
    <m/>
    <s v="https://www.crunchbase.com/organization/ybitcoin"/>
    <s v="https://www.twitter.com/ybitcoin"/>
    <s v="https://www.facebook.com/ybitcoin"/>
    <s v="dc756ef4-2588-6aed-3ae1-be652eab4eac"/>
  </r>
  <r>
    <x v="113147"/>
    <m/>
    <m/>
    <m/>
    <m/>
    <m/>
    <x v="0"/>
    <s v="YDI Wireless, Inc. (NASDAQ:YDIW), a leading developer and supplier of broadband wireless solutions."/>
    <s v="wireless"/>
    <x v="259"/>
    <x v="2"/>
    <n v="0"/>
    <m/>
    <m/>
    <m/>
    <m/>
    <m/>
    <m/>
    <m/>
    <s v="https://www.crunchbase.com/organization/ydi-wireless"/>
    <m/>
    <m/>
    <s v="a8d49e26-cf63-fcb3-94a6-66b8430dd98b"/>
  </r>
  <r>
    <x v="113148"/>
    <m/>
    <s v="CHN"/>
    <m/>
    <s v="Shanghai"/>
    <s v="Shanghai"/>
    <x v="0"/>
    <s v="A China-based car repair company."/>
    <m/>
    <x v="5"/>
    <x v="2"/>
    <n v="0"/>
    <m/>
    <m/>
    <m/>
    <m/>
    <m/>
    <m/>
    <m/>
    <s v="https://www.crunchbase.com/organization/yecen-auto-technology"/>
    <m/>
    <m/>
    <s v="b6fc2f91-9ac6-8f2e-2590-89e9643702fd"/>
  </r>
  <r>
    <x v="113149"/>
    <s v="yeigo.com"/>
    <s v="ZAF"/>
    <m/>
    <s v="Cape Town"/>
    <s v="Cape Town"/>
    <x v="2"/>
    <s v="Yeigo offers VoIP services that allow mobile phone users to make free calls."/>
    <s v="mobile"/>
    <x v="15"/>
    <x v="2"/>
    <n v="0"/>
    <m/>
    <s v="2005-06-01"/>
    <m/>
    <m/>
    <m/>
    <m/>
    <m/>
    <s v="https://www.crunchbase.com/organization/yeigo"/>
    <m/>
    <m/>
    <s v="f0d77a5f-5797-09c6-3354-010c7ea6c643"/>
  </r>
  <r>
    <x v="113150"/>
    <m/>
    <s v="HKG"/>
    <m/>
    <s v="Hong Kong"/>
    <s v="Hong Kong"/>
    <x v="2"/>
    <s v="YEL Electronics Hong Kong is a leading distributor of interconnect, passive, electromechanical and limited semiconductor components."/>
    <m/>
    <x v="5"/>
    <x v="2"/>
    <n v="0"/>
    <m/>
    <s v="1992-01-01"/>
    <m/>
    <m/>
    <m/>
    <m/>
    <n v="85231299811"/>
    <s v="https://www.crunchbase.com/organization/yel-electronics-hong-kong"/>
    <m/>
    <m/>
    <s v="4b4f3adc-6098-0fe6-f8a2-e984d7eac9b6"/>
  </r>
  <r>
    <x v="113151"/>
    <s v="yell.com"/>
    <s v="GBR"/>
    <m/>
    <s v="London"/>
    <s v="Reading"/>
    <x v="0"/>
    <s v="Yell offer a wide range of digital marketing solutions to help SMEs grow online. Covering websites, Google PPC, Yell.com and Yellow Pages"/>
    <s v="curated web"/>
    <x v="28"/>
    <x v="8"/>
    <n v="0"/>
    <m/>
    <s v="1966-01-01"/>
    <m/>
    <m/>
    <m/>
    <m/>
    <s v="'0800-60-50-60"/>
    <s v="https://www.crunchbase.com/organization/yell"/>
    <s v="https://www.twitter.com/yell"/>
    <s v="https://www.facebook.com/yellbusiness/"/>
    <s v="32713315-dbe4-3a82-ec0a-531accfe2b7b"/>
  </r>
  <r>
    <x v="113152"/>
    <s v="yellomobile.com"/>
    <m/>
    <m/>
    <m/>
    <m/>
    <x v="0"/>
    <s v="Yello Digital Marketing is a total media platform."/>
    <m/>
    <x v="5"/>
    <x v="2"/>
    <n v="0"/>
    <m/>
    <m/>
    <m/>
    <m/>
    <m/>
    <m/>
    <m/>
    <s v="https://www.crunchbase.com/organization/yello-digital-marketing"/>
    <m/>
    <s v="http://www.facebook.com/yellomobile"/>
    <s v="a6dfbb4f-04c3-04fa-4240-698d11473c49"/>
  </r>
  <r>
    <x v="113153"/>
    <s v="yellowbricknursery.com"/>
    <s v="GBR"/>
    <m/>
    <s v="Wokingham"/>
    <s v="Wokingham"/>
    <x v="2"/>
    <s v="Yellow Brick House Nursery Ltd is a small group of teachers for their own children."/>
    <s v="education"/>
    <x v="38"/>
    <x v="2"/>
    <n v="0"/>
    <m/>
    <s v="1989-01-01"/>
    <m/>
    <m/>
    <m/>
    <m/>
    <n v="1189788376"/>
    <s v="https://www.crunchbase.com/organization/yellow-brick-house-nursery-ltd"/>
    <m/>
    <m/>
    <s v="20ae2694-6f58-1a23-f23c-f7531de53cb8"/>
  </r>
  <r>
    <x v="113154"/>
    <s v="ypg.com"/>
    <s v="CAN"/>
    <s v="ON"/>
    <s v="Toronto"/>
    <s v="Toronto"/>
    <x v="0"/>
    <s v="Yellow Media is a provider of digital media and marketing solutions for small businesses."/>
    <s v="curated web|location based services"/>
    <x v="1941"/>
    <x v="2"/>
    <n v="0"/>
    <m/>
    <s v="1908-01-01"/>
    <m/>
    <m/>
    <m/>
    <m/>
    <s v="1 800 268-3550"/>
    <s v="https://www.crunchbase.com/organization/yellow-media"/>
    <s v="https://www.twitter.com/yellowpages_ca"/>
    <s v="http://www.facebook.com/yellowpagesgroup"/>
    <s v="55355f44-6293-b04e-c48f-1f3e1d0892ab"/>
  </r>
  <r>
    <x v="82159"/>
    <s v="corporate.yp.ca"/>
    <s v="USA"/>
    <s v="GA"/>
    <s v="Atlanta"/>
    <s v="Tucker"/>
    <x v="0"/>
    <s v="YP℠ is a leading local marketing solutions provider in the U.S."/>
    <s v="internet"/>
    <x v="28"/>
    <x v="9"/>
    <n v="0"/>
    <m/>
    <s v="2012-01-01"/>
    <m/>
    <m/>
    <m/>
    <m/>
    <n v="118779099356"/>
    <s v="https://www.crunchbase.com/organization/yellow-pages-3"/>
    <s v="https://www.twitter.com/yellowpages_ca"/>
    <s v="https://www.facebook.com/yp/"/>
    <s v="4518ec1c-bfc1-9fb5-dadc-809499399958"/>
  </r>
  <r>
    <x v="113155"/>
    <s v="yellowpages.ca"/>
    <s v="CAN"/>
    <s v="QC"/>
    <s v="Montreal"/>
    <s v="Montréal"/>
    <x v="0"/>
    <s v="Yellow Pages Group (YPG) is Canada's leading performance media and marketing solutions company."/>
    <s v="advertising|lead generation|publishing"/>
    <x v="844"/>
    <x v="6"/>
    <n v="0"/>
    <m/>
    <s v="1908-01-01"/>
    <m/>
    <m/>
    <m/>
    <m/>
    <s v="'514-934-2611"/>
    <s v="https://www.crunchbase.com/organization/yellow-pages-group"/>
    <s v="https://www.twitter.com/yellowpages_ca"/>
    <s v="http://www.facebook.com/yellowpagesgroup"/>
    <s v="b5162dce-28bf-d53e-a88a-0c8e5c713b7e"/>
  </r>
  <r>
    <x v="113156"/>
    <s v="ypoint.ca"/>
    <s v="CAN"/>
    <s v="BC"/>
    <s v="Vancouver"/>
    <s v="Vancouver"/>
    <x v="0"/>
    <s v="Yellow Point is a private equity firm with grounded values and deep roots."/>
    <m/>
    <x v="5"/>
    <x v="2"/>
    <n v="0"/>
    <m/>
    <s v="2004-01-01"/>
    <m/>
    <m/>
    <m/>
    <m/>
    <m/>
    <s v="https://www.crunchbase.com/organization/yellow-point-equity-partners"/>
    <m/>
    <m/>
    <s v="1e27e0d8-1cad-e13f-b615-f8a3f89e2b80"/>
  </r>
  <r>
    <x v="113157"/>
    <s v="yellowstonelandscape.com"/>
    <m/>
    <m/>
    <m/>
    <m/>
    <x v="2"/>
    <s v="Provides commercial landscape maintenance and installation services to over 1,500 homeowners' associations"/>
    <m/>
    <x v="5"/>
    <x v="2"/>
    <n v="0"/>
    <m/>
    <s v="2008-01-01"/>
    <m/>
    <m/>
    <m/>
    <m/>
    <m/>
    <s v="https://www.crunchbase.com/organization/yellowstone-landscape-group"/>
    <m/>
    <m/>
    <s v="c973f116-ec44-c1c9-d90d-11aef4c66fd6"/>
  </r>
  <r>
    <x v="113158"/>
    <s v="yellowtaledesign.com"/>
    <s v="USA"/>
    <s v="NY"/>
    <s v="New York City"/>
    <s v="New York"/>
    <x v="2"/>
    <s v="YellowTale is a creative studio specializing in responsive design"/>
    <m/>
    <x v="5"/>
    <x v="0"/>
    <n v="0"/>
    <m/>
    <s v="2006-01-01"/>
    <m/>
    <m/>
    <m/>
    <s v="studio@yellowtaledesign.com"/>
    <s v="'+972 9-950-0605"/>
    <s v="https://www.crunchbase.com/organization/yellowtale"/>
    <m/>
    <s v="https://www.facebook.com/yellowtaledesign"/>
    <s v="a278b4d5-060b-4679-5cd2-11340d3ed4f0"/>
  </r>
  <r>
    <x v="113159"/>
    <s v="ywood.co.za"/>
    <s v="ZAF"/>
    <m/>
    <s v="Johannesburg"/>
    <s v="Johannesburg"/>
    <x v="0"/>
    <s v="Yellowwoods build valuable, engaging brands that drive business growth."/>
    <m/>
    <x v="5"/>
    <x v="0"/>
    <n v="0"/>
    <m/>
    <s v="1997-01-01"/>
    <m/>
    <m/>
    <m/>
    <s v="info@ywood.co.za"/>
    <s v="(011)268-5211"/>
    <s v="https://www.crunchbase.com/organization/yellowwoods"/>
    <m/>
    <s v="https://www.facebook.com/yellowwood-193609900674499/"/>
    <s v="9b1a34d5-f276-727c-00cd-bbb13ae334b2"/>
  </r>
  <r>
    <x v="113160"/>
    <s v="yelo.red"/>
    <m/>
    <m/>
    <m/>
    <m/>
    <x v="2"/>
    <s v="yelo is a real-time local platform that enables individuals to ask questions and get advice from their personal social community."/>
    <m/>
    <x v="5"/>
    <x v="1"/>
    <n v="0"/>
    <m/>
    <m/>
    <m/>
    <m/>
    <m/>
    <s v="prasun@yelo.red"/>
    <m/>
    <s v="https://www.crunchbase.com/organization/yelo"/>
    <s v="https://www.twitter.com/yeloapp"/>
    <s v="https://www.facebook.com/yelo.red"/>
    <s v="437c522e-14e6-c1b9-cc84-e51edfb768b3"/>
  </r>
  <r>
    <x v="113161"/>
    <s v="eat24.com"/>
    <s v="USA"/>
    <s v="CA"/>
    <s v="SF Bay Area"/>
    <s v="San Francisco"/>
    <x v="2"/>
    <s v="Yelp Eat24 is a web-based food and delivery service that partners with local restaurants."/>
    <s v="apps|e-commerce|food delivery|internet|restaurants|social media"/>
    <x v="9387"/>
    <x v="5"/>
    <n v="0"/>
    <m/>
    <s v="2008-03-01"/>
    <m/>
    <m/>
    <m/>
    <s v="media@eat24.com"/>
    <s v="'866-328-1123"/>
    <s v="https://www.crunchbase.com/organization/eat24hours"/>
    <s v="https://www.twitter.com/eat24"/>
    <m/>
    <s v="1299b3b6-d5a5-44cb-2305-9e2626eebce6"/>
  </r>
  <r>
    <x v="113162"/>
    <s v="yerrasolutions.com"/>
    <s v="CHE"/>
    <m/>
    <s v="Basel"/>
    <s v="Basel"/>
    <x v="0"/>
    <s v="Yerra Solutions offers consultation, managed services and products designed to enable your legal organisation to reach its full potential."/>
    <s v="legal"/>
    <x v="407"/>
    <x v="6"/>
    <n v="0"/>
    <m/>
    <s v="2013-01-01"/>
    <m/>
    <m/>
    <m/>
    <s v="nadine.stuttle@yerrasolutions.com"/>
    <n v="410612620223"/>
    <s v="https://www.crunchbase.com/organization/yerra-solutions"/>
    <s v="https://www.twitter.com/yerrasolutions"/>
    <s v="https://www.facebook.com/yerrasolutions?_rdr=p"/>
    <s v="f2746190-b268-00ff-4fef-99f41ba4f674"/>
  </r>
  <r>
    <x v="113163"/>
    <s v="yescommunities.com"/>
    <s v="USA"/>
    <s v="CO"/>
    <s v="Denver"/>
    <s v="Denver"/>
    <x v="2"/>
    <s v="Yes Communities is manufactured home communities that were customer-driven, innovative."/>
    <s v="residential"/>
    <x v="5"/>
    <x v="7"/>
    <n v="0"/>
    <m/>
    <s v="2007-01-01"/>
    <m/>
    <m/>
    <m/>
    <s v="yesicanhelp@yescommunities.com"/>
    <s v="'303-483-7300"/>
    <s v="https://www.crunchbase.com/organization/yes-communities"/>
    <m/>
    <s v="https://www.facebook.com/webuildcommunity"/>
    <s v="0fdd6c75-7495-9cc8-c844-3c030cab74e3"/>
  </r>
  <r>
    <x v="113164"/>
    <s v="yes.co.il"/>
    <s v="ISR"/>
    <m/>
    <s v="Tel Aviv"/>
    <s v="Kfar Saba"/>
    <x v="2"/>
    <s v="yes satellite services was established in 1998 and began broadcasting in July 2000."/>
    <s v="telecommunications"/>
    <x v="338"/>
    <x v="8"/>
    <n v="0"/>
    <m/>
    <s v="1998-01-01"/>
    <m/>
    <m/>
    <m/>
    <m/>
    <m/>
    <s v="https://www.crunchbase.com/organization/dbs-satellite-services"/>
    <s v="https://www.twitter.com/yescoil"/>
    <s v="https://www.facebook.com/tv.yes"/>
    <s v="44859590-d1ec-e9a8-06e7-ae14e83d4166"/>
  </r>
  <r>
    <x v="113165"/>
    <s v="yesler.com"/>
    <s v="USA"/>
    <s v="WA"/>
    <s v="Seattle"/>
    <s v="Seattle"/>
    <x v="0"/>
    <s v="Yesler is a B2B marketing agency that applies an integrated, end-to-end framework to the marketing challenges of technology companies."/>
    <s v="advertising"/>
    <x v="296"/>
    <x v="5"/>
    <n v="0"/>
    <m/>
    <s v="2012-01-01"/>
    <m/>
    <m/>
    <m/>
    <s v="info@yesler.com"/>
    <n v="112065128946"/>
    <s v="https://www.crunchbase.com/organization/yesler"/>
    <s v="https://www.twitter.com/yeslerb2b"/>
    <s v="https://www.facebook.com/yeslerb2b"/>
    <s v="228bceda-185c-ef61-07e0-2414f1b80a4a"/>
  </r>
  <r>
    <x v="113166"/>
    <s v="yesbank.in"/>
    <m/>
    <m/>
    <m/>
    <m/>
    <x v="0"/>
    <s v="Yes!Net's web sites, unique advertising server, traffic system, URLs, payment gateway and systems."/>
    <m/>
    <x v="5"/>
    <x v="2"/>
    <n v="0"/>
    <m/>
    <m/>
    <m/>
    <m/>
    <m/>
    <m/>
    <m/>
    <s v="https://www.crunchbase.com/organization/yes-net"/>
    <m/>
    <m/>
    <s v="a14fe075-b163-5058-ac6c-1e5eb2d0eb47"/>
  </r>
  <r>
    <x v="113167"/>
    <s v="web.yesnetwork.com"/>
    <s v="USA"/>
    <s v="NY"/>
    <s v="New York City"/>
    <s v="New York"/>
    <x v="2"/>
    <s v="YES Network is a sports broadcasting network featuring teams from the New York area."/>
    <s v="news"/>
    <x v="233"/>
    <x v="5"/>
    <n v="0"/>
    <m/>
    <s v="2001-01-01"/>
    <m/>
    <m/>
    <m/>
    <m/>
    <s v="'646-487-3600"/>
    <s v="https://www.crunchbase.com/organization/yes-network"/>
    <s v="https://www.twitter.com/yesnetwork"/>
    <s v="http://www.facebook.com/yesnet"/>
    <s v="3c599052-b5f7-622c-225e-6a12ea692433"/>
  </r>
  <r>
    <x v="113168"/>
    <s v="yeticoolers.com"/>
    <s v="USA"/>
    <s v="TX"/>
    <s v="Austin"/>
    <s v="Austin"/>
    <x v="2"/>
    <s v="YETI Coolers manufactures tough, durable coolers that are suitable for boating, camping, and many other outdoor activities."/>
    <s v="outdoors|sporting goods"/>
    <x v="176"/>
    <x v="3"/>
    <n v="0"/>
    <m/>
    <s v="2006-01-01"/>
    <m/>
    <m/>
    <m/>
    <s v="customerservice@yeticoolers.com"/>
    <s v="(512) 394-9384"/>
    <s v="https://www.crunchbase.com/organization/yeti-coolers"/>
    <s v="https://www.twitter.com/yeticoolers"/>
    <s v="https://www.facebook.com/yeticoolers"/>
    <s v="72d81720-bf9c-5d95-4a17-33d25afdf75a"/>
  </r>
  <r>
    <x v="113169"/>
    <m/>
    <s v="IND"/>
    <m/>
    <s v="Pune"/>
    <s v="Pune"/>
    <x v="0"/>
    <s v="Ygyan Consulting has developed pre-configured solutions for the Trading and Distribution industry."/>
    <m/>
    <x v="5"/>
    <x v="2"/>
    <n v="0"/>
    <m/>
    <m/>
    <m/>
    <m/>
    <m/>
    <m/>
    <m/>
    <s v="https://www.crunchbase.com/organization/ygyan-consulting"/>
    <m/>
    <m/>
    <s v="33b96502-7953-30d3-c091-abaa18800e6a"/>
  </r>
  <r>
    <x v="113170"/>
    <s v="yieldpop.com"/>
    <s v="USA"/>
    <s v="CA"/>
    <s v="SF Bay Area"/>
    <s v="San Francisco"/>
    <x v="3"/>
    <s v="Yield Pop helps farmers improve their seed and chemistry purchases by providing comprehensive product performance data and unique analytics"/>
    <s v="agriculture|social media"/>
    <x v="9388"/>
    <x v="5"/>
    <n v="0"/>
    <m/>
    <s v="2012-04-01"/>
    <m/>
    <m/>
    <m/>
    <s v="hello@yieldpop.com"/>
    <n v="41798448055"/>
    <s v="https://www.crunchbase.com/organization/yield-pop"/>
    <s v="https://www.twitter.com/yieldpop"/>
    <s v="http://www.facebook.com/yieldpop"/>
    <s v="22800bee-9eda-3b85-21a8-37cffd8a5825"/>
  </r>
  <r>
    <x v="113171"/>
    <s v="yieldshares.com"/>
    <s v="USA"/>
    <s v="IL"/>
    <s v="Chicago"/>
    <s v="Downers Grove"/>
    <x v="2"/>
    <s v="YieldShares is an ETF Sponsor offering access to income investment strategies through ETFs."/>
    <m/>
    <x v="5"/>
    <x v="2"/>
    <n v="0"/>
    <m/>
    <m/>
    <m/>
    <m/>
    <m/>
    <s v="info@yieldshares.com"/>
    <s v="(855)796-3863"/>
    <s v="https://www.crunchbase.com/organization/yieldshares"/>
    <s v="https://www.twitter.com/yieldshares"/>
    <m/>
    <s v="16926da2-dc09-5dbf-dd8c-912843070158"/>
  </r>
  <r>
    <x v="113172"/>
    <s v="yifangdigital.com"/>
    <s v="CHN"/>
    <m/>
    <s v="Shenzhen"/>
    <s v="Shenzhen"/>
    <x v="0"/>
    <s v="At Yifang Digital Technology Co., Ltd, they commit to offering world-class designed consumer electronic products."/>
    <s v="consumer electronics|electronics|mobile"/>
    <x v="879"/>
    <x v="8"/>
    <n v="0"/>
    <m/>
    <s v="1992-01-01"/>
    <m/>
    <m/>
    <m/>
    <s v="sales@yifangdigital.com"/>
    <s v="86 755 2735 4999"/>
    <s v="https://www.crunchbase.com/organization/yifang-digital"/>
    <m/>
    <m/>
    <s v="d8ac6e66-dfad-48d9-dd76-e47a8a2398e6"/>
  </r>
  <r>
    <x v="113173"/>
    <s v="yhd.com"/>
    <s v="CHN"/>
    <m/>
    <m/>
    <m/>
    <x v="2"/>
    <s v="Yihaodian is a B2C-based e-commerce company in China."/>
    <s v="e-commerce"/>
    <x v="63"/>
    <x v="2"/>
    <n v="0"/>
    <m/>
    <s v="2008-01-01"/>
    <m/>
    <m/>
    <m/>
    <m/>
    <m/>
    <s v="https://www.crunchbase.com/organization/yihaodian"/>
    <m/>
    <m/>
    <s v="e67e7b29-4108-66e5-5966-2f8313bf7deb"/>
  </r>
  <r>
    <x v="113174"/>
    <s v="english.yildizholding.com.tr"/>
    <s v="TUR"/>
    <m/>
    <s v="Istanbul"/>
    <s v="Istanbul"/>
    <x v="0"/>
    <s v="At Yıldız Holding, the method of management is organized around the dynamics of all of its companies, while keeping in mind “Yıldız"/>
    <s v="hospitality"/>
    <x v="22"/>
    <x v="4"/>
    <n v="0"/>
    <m/>
    <m/>
    <m/>
    <m/>
    <m/>
    <m/>
    <s v="0216 524 29 00"/>
    <s v="https://www.crunchbase.com/organization/yldz"/>
    <s v="https://www.twitter.com/yildiz_holding"/>
    <s v="https://www.facebook.com/yildizholding"/>
    <s v="af027941-82f1-22a1-c935-b1efb4c57e28"/>
  </r>
  <r>
    <x v="113175"/>
    <s v="yinglisolar.com"/>
    <s v="CHN"/>
    <m/>
    <s v="CHN - Other"/>
    <s v="Baoding"/>
    <x v="1"/>
    <s v="Yingli Solar (NYSE: YGE) is the world's largest solar panel manufacturer and a global solar energy industry leader."/>
    <m/>
    <x v="5"/>
    <x v="4"/>
    <n v="0"/>
    <m/>
    <s v="1998-01-01"/>
    <m/>
    <m/>
    <m/>
    <s v="social@yingli.com"/>
    <s v="86 31 2892 9700"/>
    <s v="https://www.crunchbase.com/organization/yingli-green-energy-holding"/>
    <s v="https://www.twitter.com/yinglisolar"/>
    <s v="http://www.facebook.com/yingli/103997052969516"/>
    <s v="d90deec0-bd63-4924-f3dc-2b82a8e00b9a"/>
  </r>
  <r>
    <x v="113176"/>
    <s v="yingshengtech.weebly.com"/>
    <s v="AUS"/>
    <m/>
    <s v="AUS - Other"/>
    <s v="Darra"/>
    <x v="2"/>
    <s v="Yingsheng Technology provides software package, and respective IP for advanced minerals identification and characterization."/>
    <s v="software"/>
    <x v="10"/>
    <x v="5"/>
    <n v="0"/>
    <m/>
    <m/>
    <m/>
    <m/>
    <m/>
    <m/>
    <m/>
    <s v="https://www.crunchbase.com/organization/yingsheng-technology"/>
    <s v="https://www.twitter.com/weebly"/>
    <s v="https://www.facebook.com/weebly"/>
    <s v="896061f3-1890-946e-1668-30f0e7a1549e"/>
  </r>
  <r>
    <x v="113177"/>
    <s v="jitensya.co.jp"/>
    <m/>
    <m/>
    <m/>
    <m/>
    <x v="2"/>
    <s v="Y-International, based in Tokyo, is a bicycle retailer with a focus on targeting metropolitan areas."/>
    <m/>
    <x v="5"/>
    <x v="1"/>
    <n v="0"/>
    <m/>
    <s v="1898-01-01"/>
    <m/>
    <m/>
    <m/>
    <m/>
    <s v="81 484 71 1513"/>
    <s v="https://www.crunchbase.com/organization/y-international"/>
    <s v="https://www.twitter.com/ysroad_charly"/>
    <m/>
    <s v="ce084e5f-35e3-415f-3afa-7056e82cd954"/>
  </r>
  <r>
    <x v="113178"/>
    <s v="yipeedo.com"/>
    <m/>
    <m/>
    <m/>
    <m/>
    <x v="0"/>
    <s v="Yipeedo, a startup focused on helping city dwellers to discover and book leisure activities"/>
    <m/>
    <x v="5"/>
    <x v="2"/>
    <n v="0"/>
    <m/>
    <m/>
    <m/>
    <m/>
    <m/>
    <m/>
    <m/>
    <s v="https://www.crunchbase.com/organization/yipeedo"/>
    <m/>
    <m/>
    <s v="d08a2802-3e4b-fa39-3945-98896be07568"/>
  </r>
  <r>
    <x v="113179"/>
    <s v="yirendai.com"/>
    <m/>
    <m/>
    <m/>
    <m/>
    <x v="1"/>
    <s v="Yirendai Ltd is the consumer finance arm of Chinese peer-to-peer (P2P) lender CreditEase."/>
    <m/>
    <x v="5"/>
    <x v="7"/>
    <n v="0"/>
    <m/>
    <s v="2012-01-01"/>
    <m/>
    <m/>
    <m/>
    <m/>
    <n v="8601057382100"/>
    <s v="https://www.crunchbase.com/organization/yirendai"/>
    <m/>
    <m/>
    <s v="e36f5832-56a7-4001-a203-c38f44fcb233"/>
  </r>
  <r>
    <x v="113180"/>
    <s v="ymbiosciences.com"/>
    <s v="CAN"/>
    <s v="ON"/>
    <s v="Toronto"/>
    <s v="Toronto"/>
    <x v="2"/>
    <s v="YM BioSciences is a life sciences product development company that identifies and advances a diverse portfolio of promising cancer-related"/>
    <s v="biotechnology|pharmaceutical"/>
    <x v="44"/>
    <x v="0"/>
    <n v="0"/>
    <m/>
    <s v="1994-01-01"/>
    <m/>
    <m/>
    <m/>
    <s v="ir@ymbiosciences.com"/>
    <s v="'905-629-9761"/>
    <s v="https://www.crunchbase.com/organization/ym-biosciences"/>
    <m/>
    <m/>
    <s v="691a54f4-0477-36c6-dc2c-a77cc5bddd9e"/>
  </r>
  <r>
    <x v="113181"/>
    <s v="yoboho.com"/>
    <s v="USA"/>
    <s v="NY"/>
    <s v="Long Island"/>
    <s v="Mineola"/>
    <x v="2"/>
    <s v="YoBoHo is a leading digital media company"/>
    <m/>
    <x v="5"/>
    <x v="0"/>
    <n v="0"/>
    <m/>
    <s v="2008-01-01"/>
    <m/>
    <m/>
    <m/>
    <m/>
    <m/>
    <s v="https://www.crunchbase.com/organization/yoboho"/>
    <m/>
    <m/>
    <s v="6d6c9566-2597-35a3-0a27-996e36a65366"/>
  </r>
  <r>
    <x v="113182"/>
    <m/>
    <s v="NLD"/>
    <m/>
    <s v="Utrecht"/>
    <s v="Ede"/>
    <x v="2"/>
    <s v="Yodata is a Hardware company."/>
    <s v="hardware|software"/>
    <x v="136"/>
    <x v="2"/>
    <n v="0"/>
    <m/>
    <m/>
    <m/>
    <m/>
    <m/>
    <m/>
    <m/>
    <s v="https://www.crunchbase.com/organization/yodata"/>
    <m/>
    <m/>
    <s v="346a2bd7-e7d8-173f-fb91-63e665dc3391"/>
  </r>
  <r>
    <x v="113183"/>
    <s v="yomastercard.com"/>
    <s v="USA"/>
    <s v="SD"/>
    <s v="Sioux Falls"/>
    <s v="Sioux Falls"/>
    <x v="2"/>
    <s v="CashPass Prepaid MasterCard Cards are issued by MetaBank™, Member FDIC, pursuant to license by MasterCard International Incorporated."/>
    <s v="banking|insurance|payments"/>
    <x v="110"/>
    <x v="1"/>
    <n v="0"/>
    <m/>
    <m/>
    <m/>
    <m/>
    <m/>
    <m/>
    <s v="'877-766-3551"/>
    <s v="https://www.crunchbase.com/organization/yo-debit-card-network"/>
    <m/>
    <m/>
    <s v="ee1aa19d-05a0-4f99-a848-870bdac3f8bc"/>
  </r>
  <r>
    <x v="113184"/>
    <m/>
    <m/>
    <m/>
    <m/>
    <m/>
    <x v="0"/>
    <s v="Yodogawa Transformer is a power generation equipment and services company."/>
    <m/>
    <x v="5"/>
    <x v="2"/>
    <n v="0"/>
    <m/>
    <m/>
    <m/>
    <m/>
    <m/>
    <m/>
    <m/>
    <s v="https://www.crunchbase.com/organization/yodogawa-transformer"/>
    <m/>
    <m/>
    <s v="7663319e-569a-d3df-c6af-603395de35e9"/>
  </r>
  <r>
    <x v="113185"/>
    <s v="yofloor.com"/>
    <m/>
    <m/>
    <m/>
    <m/>
    <x v="2"/>
    <s v="Home Design platform using Interactive 3D models"/>
    <m/>
    <x v="5"/>
    <x v="1"/>
    <n v="0"/>
    <m/>
    <s v="2015-01-01"/>
    <m/>
    <m/>
    <m/>
    <m/>
    <n v="919820267470"/>
    <s v="https://www.crunchbase.com/organization/yofloor-com"/>
    <s v="https://www.twitter.com/yofloorcom"/>
    <s v="https://www.facebook.com/1448194775447710"/>
    <s v="161fbc6d-3c29-b3fc-4e05-72d38f7a1e9f"/>
  </r>
  <r>
    <x v="113186"/>
    <s v="yokel.com"/>
    <s v="USA"/>
    <s v="MA"/>
    <s v="Boston"/>
    <s v="Boston"/>
    <x v="2"/>
    <s v="Yokel, Inc. operates as a search engine and local shopping site in the United States. It offers stores and products directories in a range"/>
    <s v="software"/>
    <x v="10"/>
    <x v="1"/>
    <n v="0"/>
    <m/>
    <s v="2005-01-01"/>
    <m/>
    <m/>
    <m/>
    <s v="info@yokel.com"/>
    <s v="'617-848-8927"/>
    <s v="https://www.crunchbase.com/organization/yokel"/>
    <m/>
    <m/>
    <s v="e8732a42-fd58-7a2f-a4ac-f619a492819e"/>
  </r>
  <r>
    <x v="113187"/>
    <s v="yoki.com.br"/>
    <s v="BRA"/>
    <m/>
    <s v="BRA - Other"/>
    <s v="São Bernardo Do Campo"/>
    <x v="2"/>
    <s v="Produce and distributes food products."/>
    <s v="food processing"/>
    <x v="7"/>
    <x v="8"/>
    <n v="0"/>
    <m/>
    <s v="1960-01-01"/>
    <m/>
    <m/>
    <m/>
    <m/>
    <s v="55 11 2188 8444"/>
    <s v="https://www.crunchbase.com/organization/yoki-alimentos"/>
    <m/>
    <m/>
    <s v="5dfa2bc9-6cf6-233a-3cd5-89098ac14ed7"/>
  </r>
  <r>
    <x v="113188"/>
    <s v="yokoro.fr"/>
    <s v="FRA"/>
    <m/>
    <s v="Paris"/>
    <s v="Paris"/>
    <x v="2"/>
    <s v="Yokoro was founded in 2010"/>
    <m/>
    <x v="5"/>
    <x v="1"/>
    <n v="0"/>
    <m/>
    <s v="2010-01-01"/>
    <m/>
    <m/>
    <m/>
    <m/>
    <m/>
    <s v="https://www.crunchbase.com/organization/yokoro"/>
    <s v="https://www.twitter.com/yokotweets"/>
    <m/>
    <s v="43efce7e-9ded-8f5b-e05d-d089fe23bb03"/>
  </r>
  <r>
    <x v="113189"/>
    <s v="yolk.com.sg"/>
    <m/>
    <m/>
    <m/>
    <m/>
    <x v="2"/>
    <s v="Yolk is Singaporeâ€™s fastest growing independent Interactive and Digital Media network with upcoming branches in Sydney (Australia),"/>
    <s v="curated web|digital media"/>
    <x v="87"/>
    <x v="0"/>
    <n v="0"/>
    <m/>
    <s v="2001-09-11"/>
    <m/>
    <m/>
    <m/>
    <s v="yellowfellows@yolk.com.sg"/>
    <s v="'+65 6221 2748"/>
    <s v="https://www.crunchbase.com/organization/yolk"/>
    <m/>
    <s v="https://www.facebook.com/yolksg"/>
    <s v="70f050f0-66fe-77ab-59da-d0d2fb6c7da3"/>
  </r>
  <r>
    <x v="113190"/>
    <s v="yonderbeyond.com"/>
    <s v="GBR"/>
    <m/>
    <s v="London"/>
    <s v="London"/>
    <x v="1"/>
    <s v="Invest. Manage. Succeed. Equipping startups with vital capabilities beyond capital."/>
    <s v="business development|incubators|mobile|mobile payments|saas|telecommunications|venture capital"/>
    <x v="9389"/>
    <x v="2"/>
    <n v="0"/>
    <m/>
    <s v="2012-01-01"/>
    <m/>
    <m/>
    <m/>
    <m/>
    <m/>
    <s v="https://www.crunchbase.com/organization/yonder-beyond"/>
    <s v="https://www.twitter.com/yonderandbeyond"/>
    <s v="https://www.facebook.com/yonderandbeyond"/>
    <s v="37981d98-cfe2-0f4c-f081-82d711b88ef2"/>
  </r>
  <r>
    <x v="113191"/>
    <s v="yonder.co.za"/>
    <m/>
    <m/>
    <m/>
    <m/>
    <x v="0"/>
    <s v="National and Global In-field research and experience Complete managed mobile marketing service."/>
    <m/>
    <x v="5"/>
    <x v="0"/>
    <n v="0"/>
    <m/>
    <s v="2002-01-01"/>
    <m/>
    <m/>
    <m/>
    <s v="mail@yonder.co.za"/>
    <s v="'+27 12 665 1123"/>
    <s v="https://www.crunchbase.com/organization/yonder-media-2"/>
    <s v="https://www.twitter.com/yondermediasa"/>
    <s v="https://www.facebook.com/yondermedia"/>
    <s v="5d267208-07dd-cd8c-49e6-ceeab732b821"/>
  </r>
  <r>
    <x v="113191"/>
    <s v="yondermedia.com"/>
    <s v="USA"/>
    <s v="NV"/>
    <s v="Reno - Sparks"/>
    <s v="Reno"/>
    <x v="0"/>
    <s v="Rural Broadband Provider"/>
    <s v="web hosting"/>
    <x v="28"/>
    <x v="1"/>
    <n v="0"/>
    <m/>
    <s v="2006-01-01"/>
    <m/>
    <m/>
    <m/>
    <m/>
    <s v="'775-623-7326"/>
    <s v="https://www.crunchbase.com/organization/yonder-media"/>
    <m/>
    <m/>
    <s v="d565971b-d52e-c7c7-7429-d4ae86ff979a"/>
  </r>
  <r>
    <x v="113192"/>
    <m/>
    <s v="USA"/>
    <s v="NY"/>
    <s v="New York City"/>
    <s v="New York"/>
    <x v="2"/>
    <s v="Yonkers Diagnostic Management Services is a provider of MRI services."/>
    <s v="health care|health diagnostics"/>
    <x v="3"/>
    <x v="2"/>
    <n v="0"/>
    <m/>
    <m/>
    <m/>
    <m/>
    <m/>
    <m/>
    <m/>
    <s v="https://www.crunchbase.com/organization/yonkers-diagnostic-management-services"/>
    <m/>
    <m/>
    <s v="3a5f05d8-3be9-33a6-fba0-3cd454a23a14"/>
  </r>
  <r>
    <x v="113193"/>
    <m/>
    <m/>
    <m/>
    <m/>
    <m/>
    <x v="2"/>
    <s v="Yoohoot was added in 2011."/>
    <m/>
    <x v="5"/>
    <x v="2"/>
    <n v="0"/>
    <m/>
    <m/>
    <m/>
    <m/>
    <m/>
    <m/>
    <m/>
    <s v="https://www.crunchbase.com/organization/yoohoot"/>
    <m/>
    <m/>
    <s v="19d99817-a7aa-b0d8-a4f3-819ce60f9b3e"/>
  </r>
  <r>
    <x v="113194"/>
    <s v="yoomedia.com"/>
    <s v="GBR"/>
    <m/>
    <s v="London"/>
    <s v="London"/>
    <x v="0"/>
    <s v="Yoomedia is a provider of an interactive entertainment content and services."/>
    <m/>
    <x v="5"/>
    <x v="2"/>
    <n v="0"/>
    <m/>
    <s v="1997-01-01"/>
    <m/>
    <m/>
    <m/>
    <m/>
    <m/>
    <s v="https://www.crunchbase.com/organization/yoomedia-dating-limited"/>
    <m/>
    <m/>
    <s v="8af0f9bd-e6c2-9fb4-9310-50dce24bbd56"/>
  </r>
  <r>
    <x v="113195"/>
    <m/>
    <m/>
    <m/>
    <m/>
    <m/>
    <x v="2"/>
    <s v="Yopa's mission is to deliver the definitive platform for pushing any voice or text information to any wired or wireless device"/>
    <m/>
    <x v="5"/>
    <x v="2"/>
    <n v="0"/>
    <m/>
    <m/>
    <m/>
    <m/>
    <m/>
    <m/>
    <m/>
    <s v="https://www.crunchbase.com/organization/yopa-2"/>
    <m/>
    <m/>
    <s v="6433c8c8-5585-454f-52e2-ebb4d146a427"/>
  </r>
  <r>
    <x v="113196"/>
    <s v="yoplait.com"/>
    <s v="USA"/>
    <s v="MN"/>
    <s v="Minneapolis"/>
    <s v="Minneapolis"/>
    <x v="2"/>
    <s v="An internationally franchised brand of yogurt."/>
    <s v="food processing"/>
    <x v="7"/>
    <x v="4"/>
    <n v="0"/>
    <m/>
    <m/>
    <m/>
    <m/>
    <m/>
    <m/>
    <m/>
    <s v="https://www.crunchbase.com/organization/yoplait"/>
    <s v="https://www.twitter.com/yoplait"/>
    <s v="http://www.facebook.com/yoplait"/>
    <s v="d0e559ff-f5c0-2a47-c854-ee51b48d8e23"/>
  </r>
  <r>
    <x v="113197"/>
    <s v="yorkcapital.com"/>
    <s v="USA"/>
    <s v="NY"/>
    <s v="New York City"/>
    <s v="New York"/>
    <x v="0"/>
    <s v="JGD Management Corp. doing business as York Capital Management is an employee owned hedge fund sponsor"/>
    <m/>
    <x v="5"/>
    <x v="2"/>
    <n v="0"/>
    <m/>
    <s v="1991-01-01"/>
    <m/>
    <m/>
    <m/>
    <m/>
    <m/>
    <s v="https://www.crunchbase.com/organization/york-capital-management"/>
    <m/>
    <m/>
    <s v="18fcb115-82c7-2051-3a14-9e603a973fbf"/>
  </r>
  <r>
    <x v="113198"/>
    <s v="yorkpharma.com"/>
    <s v="GBR"/>
    <m/>
    <s v="London"/>
    <s v="Milton Keynes"/>
    <x v="0"/>
    <s v="YORK PHARMA is a speciality pharmaceutical company. There stated objective is the acquisition, development and commercialisation of"/>
    <s v="biotechnology"/>
    <x v="36"/>
    <x v="0"/>
    <n v="0"/>
    <m/>
    <m/>
    <m/>
    <m/>
    <m/>
    <s v="info@yorkpharma.com"/>
    <s v="'+44 (0)1908 764020"/>
    <s v="https://www.crunchbase.com/organization/york-pharma"/>
    <m/>
    <m/>
    <s v="6f404243-f270-ed14-99d0-ffb5a5ae7b4b"/>
  </r>
  <r>
    <x v="113199"/>
    <s v="yorkrsg.com"/>
    <s v="USA"/>
    <s v="NJ"/>
    <s v="Newark"/>
    <s v="Parsippany"/>
    <x v="2"/>
    <s v="York focuses on specific industries, so our claims professionals have the opportunity to understand the unique characteristics,"/>
    <s v="insurance"/>
    <x v="24"/>
    <x v="9"/>
    <n v="0"/>
    <m/>
    <s v="1996-01-01"/>
    <m/>
    <m/>
    <m/>
    <m/>
    <n v="19734049065"/>
    <s v="https://www.crunchbase.com/organization/york-risk-services-group"/>
    <m/>
    <m/>
    <s v="a35f610a-f0bd-0397-ce1a-5feaf932ed83"/>
  </r>
  <r>
    <x v="113200"/>
    <s v="yorkwall.com"/>
    <s v="USA"/>
    <s v="PA"/>
    <s v="Harrisburg"/>
    <s v="York"/>
    <x v="2"/>
    <s v="A York, Penn.-based wallpaper manufacturer."/>
    <m/>
    <x v="5"/>
    <x v="6"/>
    <n v="0"/>
    <m/>
    <s v="1895-01-01"/>
    <m/>
    <m/>
    <m/>
    <m/>
    <s v="(717) 845-5582"/>
    <s v="https://www.crunchbase.com/organization/york-wallcoverings"/>
    <s v="https://www.twitter.com/yorkwall"/>
    <m/>
    <s v="1f7e864c-2933-6369-5408-9e1278ba60fe"/>
  </r>
  <r>
    <x v="113201"/>
    <s v="yosungroup.com"/>
    <m/>
    <m/>
    <m/>
    <m/>
    <x v="2"/>
    <s v="YOSUN was established by Mr. Cheng Wu in May 1980. YOSUN specializes in sales and service of semi-conducting electronic components"/>
    <m/>
    <x v="5"/>
    <x v="7"/>
    <n v="0"/>
    <m/>
    <s v="1980-05-01"/>
    <m/>
    <m/>
    <m/>
    <m/>
    <s v="852 3189 2000"/>
    <s v="https://www.crunchbase.com/organization/yosun-industrial-corp"/>
    <m/>
    <m/>
    <s v="a1dbe3ff-a66b-21ab-c34b-061a6ddbd824"/>
  </r>
  <r>
    <x v="113202"/>
    <s v="you42.com"/>
    <m/>
    <m/>
    <m/>
    <m/>
    <x v="0"/>
    <s v="You42 is an Atlanta-based entertainment company"/>
    <m/>
    <x v="5"/>
    <x v="6"/>
    <n v="0"/>
    <m/>
    <s v="2007-01-01"/>
    <m/>
    <m/>
    <m/>
    <s v="info@you42.com"/>
    <s v="'+1 (888) 549-8691"/>
    <s v="https://www.crunchbase.com/organization/you42"/>
    <m/>
    <s v="https://www.facebook.com/you42official"/>
    <s v="a9961ca3-ec7e-ee6c-674c-ab533d6364fb"/>
  </r>
  <r>
    <x v="113203"/>
    <s v="youbet.com"/>
    <s v="USA"/>
    <s v="CA"/>
    <s v="Los Angeles"/>
    <s v="Woodland Hills"/>
    <x v="2"/>
    <s v="Advanced Deposit Wagering"/>
    <s v="leisure|racing"/>
    <x v="2422"/>
    <x v="5"/>
    <n v="0"/>
    <m/>
    <s v="1987-01-01"/>
    <m/>
    <m/>
    <m/>
    <s v="PlayerServices@youbet.com"/>
    <s v="'818-668-2100"/>
    <s v="https://www.crunchbase.com/organization/youbet-com"/>
    <m/>
    <s v="https://www.facebook.com/dotcms"/>
    <s v="f82ed639-b14d-a649-0041-3115e32a0c9e"/>
  </r>
  <r>
    <x v="113204"/>
    <s v="youbibi.com"/>
    <s v="CHN"/>
    <m/>
    <s v="Shenzhen"/>
    <s v="Shenzhen"/>
    <x v="2"/>
    <s v="China-based travel search startup that compares flights, hotels, and holiday packages for the China market"/>
    <s v="hospitality|tourism|travel"/>
    <x v="22"/>
    <x v="2"/>
    <n v="0"/>
    <m/>
    <s v="2010-01-01"/>
    <m/>
    <m/>
    <m/>
    <m/>
    <m/>
    <s v="https://www.crunchbase.com/organization/youbibi"/>
    <m/>
    <m/>
    <s v="b25b8b93-04bc-b670-b878-e1ee44947d87"/>
  </r>
  <r>
    <x v="113205"/>
    <s v="youbride.jp"/>
    <s v="JPN"/>
    <m/>
    <m/>
    <m/>
    <x v="2"/>
    <s v="YouBride is a matrimonial website."/>
    <s v="e-commerce"/>
    <x v="63"/>
    <x v="2"/>
    <n v="0"/>
    <m/>
    <m/>
    <m/>
    <m/>
    <m/>
    <m/>
    <m/>
    <s v="https://www.crunchbase.com/organization/youbride"/>
    <s v="https://www.twitter.com/youbride"/>
    <m/>
    <s v="ea1cb275-eb7e-c54b-77bc-213ef54054da"/>
  </r>
  <r>
    <x v="113206"/>
    <m/>
    <m/>
    <m/>
    <m/>
    <m/>
    <x v="2"/>
    <s v="YouCue Networks, LLC was added in 2013."/>
    <m/>
    <x v="5"/>
    <x v="2"/>
    <n v="0"/>
    <m/>
    <m/>
    <m/>
    <m/>
    <m/>
    <m/>
    <m/>
    <s v="https://www.crunchbase.com/organization/youcue-networks-llc"/>
    <m/>
    <m/>
    <s v="92a97466-f564-a510-d5d5-79ba03d57dc8"/>
  </r>
  <r>
    <x v="113207"/>
    <s v="youmedical.com"/>
    <s v="NLD"/>
    <m/>
    <s v="Amsterdam"/>
    <s v="Amsterdam"/>
    <x v="2"/>
    <s v="A Dutch provider of OTC healthcare products that generates around 16 million in annual revenue"/>
    <m/>
    <x v="5"/>
    <x v="0"/>
    <n v="0"/>
    <m/>
    <s v="2005-01-01"/>
    <m/>
    <m/>
    <m/>
    <m/>
    <s v="'+31 20 679 8529"/>
    <s v="https://www.crunchbase.com/organization/youmedical-group"/>
    <s v="https://www.twitter.com/youmedical"/>
    <s v="https://www.facebook.com/210948002367097"/>
    <s v="bdf2bd6e-e89e-b840-b9af-c002a769e436"/>
  </r>
  <r>
    <x v="113208"/>
    <s v="youmobile.org"/>
    <m/>
    <m/>
    <m/>
    <m/>
    <x v="0"/>
    <s v="YouMobile, a Spain-based MVNO with 57,000 clients that focuses on the Chinese community living in the country."/>
    <m/>
    <x v="5"/>
    <x v="1"/>
    <n v="0"/>
    <m/>
    <m/>
    <m/>
    <m/>
    <m/>
    <m/>
    <m/>
    <s v="https://www.crunchbase.com/organization/youmobile"/>
    <s v="https://www.twitter.com/youmobile"/>
    <s v="https://www.facebook.com/youmobile.org"/>
    <s v="bf1dd702-95c8-235c-c3bd-b2c14600faf3"/>
  </r>
  <r>
    <x v="113209"/>
    <s v="youandmrjones.com"/>
    <s v="USA"/>
    <s v="NY"/>
    <s v="New York City"/>
    <s v="New York"/>
    <x v="0"/>
    <s v="You &amp; Mr Jones creates and distributes content using technology to help businesses to build brands."/>
    <s v="brand marketing|marketing|social media marketing"/>
    <x v="208"/>
    <x v="2"/>
    <n v="0"/>
    <m/>
    <s v="2015-01-01"/>
    <m/>
    <m/>
    <m/>
    <s v="HELLO@YOUANDMRJONES.COM,"/>
    <m/>
    <s v="https://www.crunchbase.com/organization/you-mr-jones"/>
    <m/>
    <m/>
    <s v="bab54dbc-9f96-0d2d-4486-7d0635ffd98c"/>
  </r>
  <r>
    <x v="113210"/>
    <s v="yf.com"/>
    <s v="USA"/>
    <s v="NY"/>
    <s v="Syracuse"/>
    <s v="Liverpool"/>
    <x v="2"/>
    <s v="Young &amp; Franklin is a US manufacturer of precision, high quality valves &amp; actuators for the industrial gas turbine market."/>
    <m/>
    <x v="5"/>
    <x v="5"/>
    <n v="0"/>
    <m/>
    <s v="1918-01-01"/>
    <m/>
    <m/>
    <m/>
    <m/>
    <s v="'315-457-3110"/>
    <s v="https://www.crunchbase.com/organization/young-franklin"/>
    <m/>
    <m/>
    <s v="4f1e7a3a-08eb-a567-931d-3b769b74927d"/>
  </r>
  <r>
    <x v="113211"/>
    <m/>
    <m/>
    <m/>
    <m/>
    <m/>
    <x v="0"/>
    <s v="Young in Frontier Co. Ltd. was formerly known as U-Gentech Co. Ltd. Prior to that, U-Gentech Co. Ltd. was known as Dowon Telecom Co. Ltd."/>
    <s v="biotechnology"/>
    <x v="36"/>
    <x v="2"/>
    <n v="0"/>
    <m/>
    <s v="1994-01-01"/>
    <m/>
    <m/>
    <m/>
    <m/>
    <m/>
    <s v="https://www.crunchbase.com/organization/young-in-frontier"/>
    <m/>
    <m/>
    <s v="7e65d3bc-6687-d9c5-3c1c-4937d4b0d732"/>
  </r>
  <r>
    <x v="113212"/>
    <s v="yr.com"/>
    <s v="USA"/>
    <s v="NY"/>
    <s v="New York City"/>
    <s v="New York"/>
    <x v="1"/>
    <s v="Y&amp;R is the strongest global networks have the strongest local agencies because consumers connect, consume and commit to brands locally."/>
    <s v="advertising|communications infrastructure"/>
    <x v="6603"/>
    <x v="9"/>
    <n v="0"/>
    <m/>
    <s v="1923-01-01"/>
    <m/>
    <m/>
    <m/>
    <s v="sparkplug@yr.com"/>
    <s v="(121) 221-0366"/>
    <s v="https://www.crunchbase.com/organization/young-rubicam"/>
    <s v="https://www.twitter.com/youngrubicam"/>
    <s v="http://www.facebook.com/youngandrubicam"/>
    <s v="55c12827-cff2-e8f7-2631-b70602a5ba4a"/>
  </r>
  <r>
    <x v="113213"/>
    <s v="youngtoys.co.kr"/>
    <s v="KOR"/>
    <m/>
    <s v="KOR - Other"/>
    <s v="Yongsan"/>
    <x v="2"/>
    <s v="A South Korean children's toy maker"/>
    <m/>
    <x v="5"/>
    <x v="2"/>
    <n v="0"/>
    <m/>
    <s v="2008-01-01"/>
    <m/>
    <m/>
    <m/>
    <m/>
    <s v="82 2 557 8330"/>
    <s v="https://www.crunchbase.com/organization/young-toys"/>
    <m/>
    <m/>
    <s v="aace4af3-edb6-743b-32ab-11d0c98eecc8"/>
  </r>
  <r>
    <x v="113214"/>
    <s v="younited.com"/>
    <s v="FIN"/>
    <m/>
    <m/>
    <m/>
    <x v="2"/>
    <s v="Younited is secure cloud storage for your photos, videos and docs."/>
    <s v="cloud data services|cloud security"/>
    <x v="33"/>
    <x v="2"/>
    <n v="0"/>
    <m/>
    <s v="2013-01-01"/>
    <m/>
    <m/>
    <m/>
    <s v="helsinki@f-secure.com"/>
    <m/>
    <s v="https://www.crunchbase.com/organization/younited"/>
    <s v="https://www.twitter.com/getyounited"/>
    <s v="https://www.facebook.com/getyounited"/>
    <s v="37aaa2ea-311d-4d31-ee45-31f918fed8d1"/>
  </r>
  <r>
    <x v="113215"/>
    <s v="yourbus.in"/>
    <m/>
    <m/>
    <m/>
    <m/>
    <x v="2"/>
    <s v="A bus scheduling service that provides a passenger report, punctuality report, ETA report."/>
    <s v="public transportation"/>
    <x v="114"/>
    <x v="0"/>
    <n v="0"/>
    <m/>
    <m/>
    <m/>
    <m/>
    <m/>
    <m/>
    <m/>
    <s v="https://www.crunchbase.com/organization/yourbus"/>
    <m/>
    <m/>
    <s v="a893afe1-47e8-1054-c2f0-a53ec099d22c"/>
  </r>
  <r>
    <x v="113216"/>
    <s v="yourguy.in"/>
    <s v="IND"/>
    <m/>
    <s v="Mumbai"/>
    <s v="Mumbai"/>
    <x v="2"/>
    <s v="They deliver Food, Coffee, Cakes, Juices from your favorite places in the city and even Documents, Gifts and Tickets until midnight."/>
    <s v="apps|logistics"/>
    <x v="812"/>
    <x v="0"/>
    <n v="0"/>
    <m/>
    <s v="2014-01-01"/>
    <m/>
    <m/>
    <m/>
    <s v="social@yourguy.in"/>
    <n v="66448888"/>
    <s v="https://www.crunchbase.com/organization/yourguy"/>
    <s v="https://www.twitter.com/yourguy"/>
    <s v="https://twitter.com/yourguyin"/>
    <s v="9554fe5f-1fc8-8b93-7e5b-50513436faff"/>
  </r>
  <r>
    <x v="113217"/>
    <s v="yourimage.pl"/>
    <s v="POL"/>
    <m/>
    <s v="Warsaw"/>
    <s v="Warszawa"/>
    <x v="0"/>
    <s v="Your Image is an innovative combination of a PR agency, marketing agency, interactive, social media and advertising studies."/>
    <s v="advertising|professional services|public relations"/>
    <x v="296"/>
    <x v="0"/>
    <n v="0"/>
    <m/>
    <m/>
    <m/>
    <m/>
    <m/>
    <s v="biuro@yourimage.pl"/>
    <s v="22 188 18 80"/>
    <s v="https://www.crunchbase.com/organization/your-image"/>
    <s v="https://www.twitter.com/yourimagepr"/>
    <m/>
    <s v="656eb89f-3386-6ff7-5062-118bf349bdc7"/>
  </r>
  <r>
    <x v="113218"/>
    <s v="yourinsurancespotfl.com"/>
    <s v="USA"/>
    <s v="FL"/>
    <s v="Orlando"/>
    <s v="Kissimmee"/>
    <x v="2"/>
    <s v="Independent insurance agency that represents leading insurance companies."/>
    <m/>
    <x v="5"/>
    <x v="1"/>
    <n v="0"/>
    <m/>
    <m/>
    <m/>
    <m/>
    <m/>
    <m/>
    <m/>
    <s v="https://www.crunchbase.com/organization/your-insurance-spot"/>
    <s v="https://www.twitter.com/yourinsurance1"/>
    <s v="https://www.facebook.com/pages/your-insurance-spot/144882478880666"/>
    <s v="f2795759-0b61-730d-f991-703300d24b0d"/>
  </r>
  <r>
    <x v="113219"/>
    <s v="yourmembership.com"/>
    <s v="USA"/>
    <s v="FL"/>
    <s v="Tampa"/>
    <s v="St. Petersburg"/>
    <x v="2"/>
    <s v="YourMembership.com provides membership management software integrated with social networking features."/>
    <s v="communities|software"/>
    <x v="173"/>
    <x v="5"/>
    <n v="0"/>
    <m/>
    <s v="1998-01-01"/>
    <m/>
    <m/>
    <m/>
    <s v="contact@yourmembership.com"/>
    <s v="(727) 827-0046"/>
    <s v="https://www.crunchbase.com/organization/yourmembership-com"/>
    <s v="https://www.twitter.com/yourmembership"/>
    <s v="https://www.facebook.com/yourmembership"/>
    <s v="9a5b6d69-eb37-b925-acfa-173c51aadc23"/>
  </r>
  <r>
    <x v="113220"/>
    <s v="yourplates.com"/>
    <m/>
    <m/>
    <m/>
    <m/>
    <x v="2"/>
    <s v="Car-to-Car License Plate Communication"/>
    <s v="automotive|mobile|public relations|seo"/>
    <x v="4164"/>
    <x v="1"/>
    <n v="0"/>
    <m/>
    <s v="2008-01-01"/>
    <m/>
    <m/>
    <m/>
    <s v="info@yourplate.mobi"/>
    <m/>
    <s v="https://www.crunchbase.com/organization/yourplates-com"/>
    <s v="https://www.twitter.com/yourplates"/>
    <m/>
    <s v="a15a1c61-577a-8167-22e8-f5e3df2e0890"/>
  </r>
  <r>
    <x v="113221"/>
    <s v="yoursocial.nl"/>
    <s v="NLD"/>
    <m/>
    <s v="Rotterdam"/>
    <s v="Breda"/>
    <x v="2"/>
    <s v="Your Social is a full service social media agency."/>
    <s v="internet"/>
    <x v="28"/>
    <x v="0"/>
    <n v="0"/>
    <m/>
    <s v="2010-01-01"/>
    <m/>
    <m/>
    <m/>
    <s v="info@yoursocial.nl"/>
    <s v="'+31 76 888 3050"/>
    <s v="https://www.crunchbase.com/organization/your-social"/>
    <s v="https://www.twitter.com/your_social"/>
    <s v="https://www.facebook.com/yoursocial"/>
    <s v="38efee0b-6a22-d699-8a4a-96dcbcfc10b0"/>
  </r>
  <r>
    <x v="113222"/>
    <s v="yourtechonline.com"/>
    <s v="CAN"/>
    <s v="BC"/>
    <s v="Vancouver"/>
    <s v="Vancouver"/>
    <x v="2"/>
    <s v="Remote Tech Support"/>
    <s v="curated web"/>
    <x v="28"/>
    <x v="0"/>
    <n v="0"/>
    <m/>
    <s v="2000-01-01"/>
    <m/>
    <m/>
    <m/>
    <m/>
    <m/>
    <s v="https://www.crunchbase.com/organization/yourtechonline"/>
    <m/>
    <m/>
    <s v="bd97fb33-7442-18ef-376f-f104ed3af97a"/>
  </r>
  <r>
    <x v="113223"/>
    <s v="yourwholesalespot.com"/>
    <m/>
    <m/>
    <m/>
    <m/>
    <x v="0"/>
    <s v="The B2B Wholesale Marketplace for Wholesalers and Retailers Online!"/>
    <m/>
    <x v="5"/>
    <x v="2"/>
    <n v="0"/>
    <m/>
    <s v="2013-09-01"/>
    <m/>
    <m/>
    <m/>
    <m/>
    <m/>
    <s v="https://www.crunchbase.com/organization/yourwholesalespot-com"/>
    <m/>
    <m/>
    <s v="0da9a57e-278f-1e29-60f5-cb7355849617"/>
  </r>
  <r>
    <x v="113224"/>
    <s v="yfcs.com"/>
    <s v="USA"/>
    <s v="TX"/>
    <s v="Austin"/>
    <s v="Austin"/>
    <x v="2"/>
    <s v="YFCS is dedicated to providing affordable and successful health, education and life skills to children and adolescents ."/>
    <s v="child care"/>
    <x v="3"/>
    <x v="4"/>
    <n v="0"/>
    <m/>
    <s v="1997-01-01"/>
    <m/>
    <m/>
    <m/>
    <s v="info.yfcs@yfcs.com"/>
    <s v="(512) 327-1119"/>
    <s v="https://www.crunchbase.com/organization/youth-and-family-centered-services"/>
    <m/>
    <m/>
    <s v="cff96dda-1695-ee62-8849-bf918720f28a"/>
  </r>
  <r>
    <x v="113225"/>
    <s v="youthbloggers.net"/>
    <m/>
    <m/>
    <m/>
    <m/>
    <x v="2"/>
    <s v="Youth Bloggers Network is a platform enabling young bloggers to collaborate on projects and communicate about their blogs."/>
    <s v="blogging platforms|curated web|teenagers|young adults"/>
    <x v="398"/>
    <x v="1"/>
    <n v="0"/>
    <m/>
    <s v="2007-05-01"/>
    <m/>
    <m/>
    <m/>
    <m/>
    <m/>
    <s v="https://www.crunchbase.com/organization/youth-bloggers-network"/>
    <m/>
    <m/>
    <s v="cd3f1755-1749-7cd0-4aa4-e1e68e979b7a"/>
  </r>
  <r>
    <x v="113226"/>
    <s v="youzu.cn"/>
    <m/>
    <m/>
    <m/>
    <m/>
    <x v="0"/>
    <s v="Youzu Interactive Co. Ltd (SZ.002174) is a leading game developer and publisher in China with an outstanding product portfolio."/>
    <m/>
    <x v="5"/>
    <x v="2"/>
    <n v="0"/>
    <m/>
    <m/>
    <m/>
    <m/>
    <m/>
    <m/>
    <s v="86 21 3367 6512"/>
    <s v="https://www.crunchbase.com/organization/youzu-interactive"/>
    <m/>
    <m/>
    <s v="192cb10a-be50-9218-b585-f3601597813e"/>
  </r>
  <r>
    <x v="113227"/>
    <m/>
    <m/>
    <m/>
    <m/>
    <m/>
    <x v="2"/>
    <s v="Facebook virtual world game"/>
    <m/>
    <x v="5"/>
    <x v="2"/>
    <n v="0"/>
    <m/>
    <s v="2001-01-01"/>
    <m/>
    <m/>
    <m/>
    <m/>
    <m/>
    <s v="https://www.crunchbase.com/organization/yoville"/>
    <m/>
    <m/>
    <s v="05903c09-1a28-b28f-a04d-fa02aa725e59"/>
  </r>
  <r>
    <x v="113228"/>
    <m/>
    <m/>
    <m/>
    <m/>
    <m/>
    <x v="2"/>
    <s v="Yoyodyne has four marketing programs: EZSpree.com, an aggregator of online shopping sites; GetRichClick.com, a traffic distribution site"/>
    <s v="e-commerce|marketing automation|shopping"/>
    <x v="17"/>
    <x v="2"/>
    <n v="0"/>
    <m/>
    <m/>
    <m/>
    <m/>
    <m/>
    <m/>
    <m/>
    <s v="https://www.crunchbase.com/organization/yoyodyne-entertainment"/>
    <m/>
    <m/>
    <s v="e74dba5e-801b-189b-9809-d90e522f8346"/>
  </r>
  <r>
    <x v="113229"/>
    <s v="yoyogames.com"/>
    <s v="GBR"/>
    <m/>
    <s v="Dundee"/>
    <s v="Dundee"/>
    <x v="0"/>
    <s v="YoYo Games provides Studio™, a cross-platform game development technology that enables developers to create games in a single code base."/>
    <s v="android|apps|mobile|music|search engine"/>
    <x v="3930"/>
    <x v="2"/>
    <n v="0"/>
    <m/>
    <s v="2007-01-01"/>
    <m/>
    <m/>
    <m/>
    <s v="jaime@yoyogames.com"/>
    <m/>
    <s v="https://www.crunchbase.com/organization/yoyo-games"/>
    <s v="https://www.twitter.com/yoyogamemaker"/>
    <s v="http://www.facebook.com/yoyogames"/>
    <s v="6beee5b0-1fcf-4635-9db4-2dc56514d3cf"/>
  </r>
  <r>
    <x v="113230"/>
    <s v="yp.com"/>
    <s v="USA"/>
    <s v="GA"/>
    <s v="Atlanta"/>
    <s v="Tucker"/>
    <x v="2"/>
    <s v="YP℠ is a leading local marketing solutions provider in the US dedicated to helping local businesses and communities grow."/>
    <s v="advertising|digital marketing|internet|local|local advertising|local business|location based services|search engine|small and medium businesses"/>
    <x v="916"/>
    <x v="9"/>
    <n v="0"/>
    <m/>
    <s v="1996-01-01"/>
    <m/>
    <m/>
    <m/>
    <m/>
    <s v="'678-406-2100"/>
    <s v="https://www.crunchbase.com/organization/yellowpages"/>
    <s v="https://www.twitter.com/yp"/>
    <s v="https://www.facebook.com/yp"/>
    <s v="93f82cba-550d-de3a-9f7f-f4eda4bb469c"/>
  </r>
  <r>
    <x v="113231"/>
    <s v="yellowpages.livedeal.com"/>
    <s v="USA"/>
    <s v="NV"/>
    <s v="Las Vegas"/>
    <s v="Las Vegas"/>
    <x v="0"/>
    <s v="LiveDeal is a combined local online classifieds and Yellow Pages."/>
    <s v="curated web|software"/>
    <x v="146"/>
    <x v="0"/>
    <n v="0"/>
    <m/>
    <s v="2003-01-01"/>
    <m/>
    <m/>
    <m/>
    <m/>
    <s v="(480)654-9646"/>
    <s v="https://www.crunchbase.com/organization/yp"/>
    <s v="https://www.twitter.com/livedeal"/>
    <s v="https://www.facebook.com/livedeal"/>
    <s v="fa7d24e8-0310-cead-0bcf-0a61db6a6512"/>
  </r>
  <r>
    <x v="113232"/>
    <s v="ypulse.com"/>
    <s v="USA"/>
    <s v="NY"/>
    <s v="New York City"/>
    <s v="New York"/>
    <x v="0"/>
    <s v="Millennial / Youth Research &amp; Strategy"/>
    <s v="news"/>
    <x v="233"/>
    <x v="0"/>
    <n v="0"/>
    <m/>
    <s v="2004-05-07"/>
    <m/>
    <m/>
    <m/>
    <s v="info@ypulse.com"/>
    <s v="'646-797-2779"/>
    <s v="https://www.crunchbase.com/organization/ypulse"/>
    <s v="https://www.twitter.com/ypulse"/>
    <s v="http://www.facebook.com/ypulse"/>
    <s v="1b3987ea-6947-12b1-9be3-9e8dca6ccc56"/>
  </r>
  <r>
    <x v="113233"/>
    <s v="yrcw.com"/>
    <s v="USA"/>
    <s v="KS"/>
    <s v="Kansas City"/>
    <s v="Overland Park"/>
    <x v="1"/>
    <s v="YRC Worldwide Inc. is a leading provider of transportation and global logistics services."/>
    <s v="transportation"/>
    <x v="114"/>
    <x v="4"/>
    <n v="0"/>
    <m/>
    <s v="1924-01-01"/>
    <m/>
    <m/>
    <m/>
    <m/>
    <s v="'913-696-6100"/>
    <s v="https://www.crunchbase.com/organization/yrc-worldwide-inc"/>
    <s v="https://www.twitter.com/yrcworldwide"/>
    <m/>
    <s v="96648d18-43df-0cf8-2a99-acbad1f7008a"/>
  </r>
  <r>
    <x v="113234"/>
    <m/>
    <s v="CAN"/>
    <s v="ON"/>
    <s v="Toronto"/>
    <s v="Waterloo"/>
    <x v="2"/>
    <s v="YRLess Internet Corporation is an innovative Software Applications company supplying Wireless Carriers with Advanced Messaging Applications."/>
    <s v="messaging|software|wireless"/>
    <x v="525"/>
    <x v="2"/>
    <n v="0"/>
    <m/>
    <m/>
    <m/>
    <m/>
    <m/>
    <s v="info@yrless.com"/>
    <m/>
    <s v="https://www.crunchbase.com/organization/yrless-internet"/>
    <m/>
    <m/>
    <s v="b95b50c8-6082-50c3-7b54-b653a8056099"/>
  </r>
  <r>
    <x v="113235"/>
    <m/>
    <m/>
    <m/>
    <m/>
    <m/>
    <x v="2"/>
    <s v="YSI Incorporated"/>
    <s v="recycling|waste management"/>
    <x v="705"/>
    <x v="2"/>
    <n v="0"/>
    <m/>
    <m/>
    <m/>
    <m/>
    <m/>
    <m/>
    <m/>
    <s v="https://www.crunchbase.com/organization/ysi-incorporated"/>
    <m/>
    <m/>
    <s v="d5f2bf07-16e1-d86b-b0de-1048e2117bd7"/>
  </r>
  <r>
    <x v="113236"/>
    <s v="ytb.com"/>
    <s v="USA"/>
    <s v="IL"/>
    <s v="IL - Other"/>
    <s v="Wood River"/>
    <x v="0"/>
    <s v="Online Travel Facilitator"/>
    <s v="curated web|travel"/>
    <x v="0"/>
    <x v="6"/>
    <n v="0"/>
    <m/>
    <s v="2001-01-01"/>
    <m/>
    <m/>
    <m/>
    <s v="YTB.YourTravelBiz@gmail.com"/>
    <s v="'618-655-9477"/>
    <s v="https://www.crunchbase.com/organization/ytb"/>
    <s v="https://www.twitter.com/ytbforyou"/>
    <m/>
    <s v="57c77458-2314-6cfd-9b5a-ed90ec4e3a11"/>
  </r>
  <r>
    <x v="113237"/>
    <s v="zla.bs"/>
    <m/>
    <m/>
    <m/>
    <m/>
    <x v="0"/>
    <s v="Software engineering and data sciences company."/>
    <m/>
    <x v="5"/>
    <x v="0"/>
    <n v="0"/>
    <m/>
    <s v="2008-01-01"/>
    <m/>
    <m/>
    <m/>
    <m/>
    <m/>
    <s v="https://www.crunchbase.com/organization/yubb-software"/>
    <s v="https://www.twitter.com/zlabshq"/>
    <s v="https://www.facebook.com/sohayassin"/>
    <s v="3557d1d8-2fc0-ba14-143a-45ee150f8d11"/>
  </r>
  <r>
    <x v="113238"/>
    <s v="ykse.com.cn"/>
    <m/>
    <m/>
    <m/>
    <m/>
    <x v="2"/>
    <s v="Yueke Software engineering, a company that makes software for ticket booking and theater management."/>
    <s v="ticketing"/>
    <x v="325"/>
    <x v="2"/>
    <n v="0"/>
    <m/>
    <m/>
    <m/>
    <m/>
    <m/>
    <m/>
    <m/>
    <s v="https://www.crunchbase.com/organization/yueke-software"/>
    <m/>
    <m/>
    <s v="3d149308-88f6-c317-4ca8-0ebd974eeb42"/>
  </r>
  <r>
    <x v="113239"/>
    <m/>
    <m/>
    <m/>
    <m/>
    <m/>
    <x v="2"/>
    <s v="Yuku was added in 2011."/>
    <m/>
    <x v="5"/>
    <x v="2"/>
    <n v="0"/>
    <m/>
    <m/>
    <m/>
    <m/>
    <m/>
    <m/>
    <m/>
    <s v="https://www.crunchbase.com/organization/yuku"/>
    <m/>
    <m/>
    <s v="708666d7-703b-96dc-fc95-8656a4b44331"/>
  </r>
  <r>
    <x v="113240"/>
    <s v="yum.com"/>
    <s v="USA"/>
    <s v="KY"/>
    <s v="Louisville"/>
    <s v="Louisville"/>
    <x v="1"/>
    <s v="Yum! Brands isn’t your average Fortune 250 company. We like to do things a little differently."/>
    <s v="hospitality|restaurants"/>
    <x v="335"/>
    <x v="4"/>
    <n v="0"/>
    <m/>
    <s v="1997-01-01"/>
    <m/>
    <m/>
    <m/>
    <m/>
    <s v="(502)874-8300"/>
    <s v="https://www.crunchbase.com/organization/yum-brands-inc"/>
    <s v="https://www.twitter.com/yumbrands"/>
    <s v="https://www.facebook.com/yumbrands"/>
    <s v="4e55b304-7b45-d574-b01f-871fe3b0e646"/>
  </r>
  <r>
    <x v="113241"/>
    <s v="yummienation.com"/>
    <s v="USA"/>
    <s v="VT"/>
    <s v="Montpelier"/>
    <s v="Burlington"/>
    <x v="0"/>
    <s v="Yummie Nation, an influencer talent network and food media marketing and event organization."/>
    <s v="advertising|cooking|food and beverage|marketing|social media"/>
    <x v="9390"/>
    <x v="2"/>
    <n v="0"/>
    <m/>
    <s v="2016-01-01"/>
    <m/>
    <m/>
    <m/>
    <m/>
    <m/>
    <s v="https://www.crunchbase.com/organization/yummie-nation"/>
    <s v="https://www.twitter.com/yummie_nation"/>
    <s v="https://www.facebook.com/pages/yummie_nation/636352663098524"/>
    <s v="d1e6e32e-9cf7-522f-4f32-e8b9329b006e"/>
  </r>
  <r>
    <x v="113242"/>
    <s v="yu.co.ke"/>
    <s v="KEN"/>
    <m/>
    <s v="KEN - Other"/>
    <s v="Westlands"/>
    <x v="2"/>
    <s v="Essar Telecom Kenya is Kenya’s fourth mobile cellular network under the brand “yuMobile”"/>
    <s v="telecommunications"/>
    <x v="338"/>
    <x v="5"/>
    <n v="0"/>
    <m/>
    <s v="2008-12-01"/>
    <m/>
    <m/>
    <m/>
    <m/>
    <s v="'+254 750 049003"/>
    <s v="https://www.crunchbase.com/organization/yumobile"/>
    <s v="https://www.twitter.com/yumobilekenya"/>
    <s v="https://www.facebook.com/41511960473"/>
    <s v="783e03e2-82cf-3f63-32e9-c413035d8563"/>
  </r>
  <r>
    <x v="113243"/>
    <s v="yunique.com"/>
    <s v="USA"/>
    <s v="NY"/>
    <s v="New York City"/>
    <s v="New York"/>
    <x v="2"/>
    <s v="Yunique Solutions Inc. is a New York-based developer of product lifecycle management (PLM) and digital asset management (DAM) solutions"/>
    <s v="software"/>
    <x v="10"/>
    <x v="0"/>
    <n v="0"/>
    <m/>
    <s v="2002-12-06"/>
    <m/>
    <m/>
    <m/>
    <s v="info@yunique.com"/>
    <s v="'212-672-0098"/>
    <s v="https://www.crunchbase.com/organization/yunique-solutions"/>
    <m/>
    <s v="https://www.facebook.com/gerbertechnology"/>
    <s v="068a72e4-137c-e9a7-5c04-0f4e80aef0e9"/>
  </r>
  <r>
    <x v="113244"/>
    <s v="yunteq.com"/>
    <s v="USA"/>
    <s v="CA"/>
    <s v="SF Bay Area"/>
    <s v="Redwood City"/>
    <x v="2"/>
    <s v="Yunteq provides orchestration and management software for cloud providers and enterprises building policy-driven, automated, and"/>
    <s v="cloud computing|enterprise software|software"/>
    <x v="146"/>
    <x v="0"/>
    <n v="0"/>
    <m/>
    <s v="2009-01-01"/>
    <m/>
    <m/>
    <m/>
    <m/>
    <s v="'888-498-6837"/>
    <s v="https://www.crunchbase.com/organization/yunteq"/>
    <m/>
    <m/>
    <s v="ac3396ff-ce4f-78cd-dddd-d8fc6d75cbb1"/>
  </r>
  <r>
    <x v="113245"/>
    <m/>
    <s v="USA"/>
    <s v="MN"/>
    <s v="Minneapolis"/>
    <s v="Andover"/>
    <x v="1"/>
    <s v="telecommunications service providers"/>
    <s v="telecommunications"/>
    <x v="338"/>
    <x v="2"/>
    <n v="0"/>
    <m/>
    <m/>
    <m/>
    <m/>
    <m/>
    <m/>
    <m/>
    <s v="https://www.crunchbase.com/organization/yurie-systems"/>
    <m/>
    <m/>
    <s v="4b19fa03-e7cc-d254-8ff7-25ab22635487"/>
  </r>
  <r>
    <x v="113246"/>
    <s v="vmboomerang.com"/>
    <s v="AUS"/>
    <m/>
    <s v="Sydney"/>
    <s v="Sydney"/>
    <x v="2"/>
    <s v="Yuruware provides disaster recovery and migration tools for AWS."/>
    <s v="cloud computing|homeland security|software"/>
    <x v="620"/>
    <x v="2"/>
    <n v="0"/>
    <m/>
    <m/>
    <m/>
    <m/>
    <m/>
    <m/>
    <m/>
    <s v="https://www.crunchbase.com/organization/yuruware"/>
    <m/>
    <m/>
    <s v="03a66c07-f3ba-b88b-b122-aaa59c8211d8"/>
  </r>
  <r>
    <x v="113247"/>
    <s v="yxlon.com"/>
    <s v="DEU"/>
    <m/>
    <s v="Hamburg"/>
    <s v="Hamburg"/>
    <x v="2"/>
    <s v="YXLON International is the leading provider of X-ray inspection equipment for industrial applications."/>
    <s v="advanced materials"/>
    <x v="222"/>
    <x v="7"/>
    <n v="0"/>
    <m/>
    <s v="1998-01-01"/>
    <m/>
    <m/>
    <m/>
    <s v="yxlon@hbg.yxlon.com"/>
    <s v="(494)052-7290"/>
    <s v="https://www.crunchbase.com/organization/yxlon-international"/>
    <m/>
    <m/>
    <s v="13060f14-13eb-0871-9689-26ea86f282d8"/>
  </r>
  <r>
    <x v="113248"/>
    <s v="z3einc.com"/>
    <m/>
    <m/>
    <m/>
    <m/>
    <x v="0"/>
    <s v="multimedia publishing and marketing"/>
    <s v="public relations"/>
    <x v="208"/>
    <x v="1"/>
    <n v="0"/>
    <m/>
    <m/>
    <m/>
    <m/>
    <m/>
    <m/>
    <m/>
    <s v="https://www.crunchbase.com/organization/z3-enterprises"/>
    <m/>
    <m/>
    <s v="59413a43-d55f-94b6-f4cc-eef82ab5f1c6"/>
  </r>
  <r>
    <x v="113249"/>
    <s v="zachtronics.com"/>
    <s v="USA"/>
    <s v="WA"/>
    <s v="Seattle"/>
    <s v="Redmond"/>
    <x v="2"/>
    <s v="Zachtronics is an independent video game development studio based in Redmond, WA."/>
    <s v="video games"/>
    <x v="616"/>
    <x v="1"/>
    <n v="0"/>
    <m/>
    <m/>
    <m/>
    <m/>
    <m/>
    <m/>
    <m/>
    <s v="https://www.crunchbase.com/organization/zachtronics"/>
    <s v="https://www.twitter.com/zachtronics?lang=en"/>
    <s v="https://www.facebook.com/zachtronics-169343003080008/timeline?ref=page_internal"/>
    <s v="8671d9c8-6001-d8c3-fc49-1bbbdfb9a960"/>
  </r>
  <r>
    <x v="113250"/>
    <s v="zaffera.com"/>
    <s v="USA"/>
    <s v="NJ"/>
    <s v="NJ - Other"/>
    <s v="Princeton Junction"/>
    <x v="2"/>
    <s v="Zaffera is a strategic consulting and software development company specializing in SAP solutions, with expertise in retail."/>
    <m/>
    <x v="5"/>
    <x v="0"/>
    <n v="0"/>
    <m/>
    <s v="2009-01-01"/>
    <m/>
    <m/>
    <m/>
    <m/>
    <m/>
    <s v="https://www.crunchbase.com/organization/zaffera"/>
    <s v="https://www.twitter.com/zafferasap"/>
    <m/>
    <s v="f8167ee7-e9e0-dab2-9c69-aa38d5abff26"/>
  </r>
  <r>
    <x v="113251"/>
    <s v="zagg.com"/>
    <s v="USA"/>
    <s v="UT"/>
    <s v="Salt Lake City"/>
    <s v="Midvale"/>
    <x v="1"/>
    <s v="ZAGG is a global leader in accessories and technologies that empower mobile lifestyles."/>
    <s v="consumer electronics|manufacturing"/>
    <x v="637"/>
    <x v="3"/>
    <n v="0"/>
    <m/>
    <s v="2005-03-01"/>
    <m/>
    <m/>
    <m/>
    <m/>
    <s v="'801-263-0699"/>
    <s v="https://www.crunchbase.com/organization/zagg"/>
    <s v="https://www.twitter.com/zaggdaily"/>
    <s v="http://www.facebook.com/zagg"/>
    <s v="1a44655c-55e3-a819-d7bb-5bf888e16de7"/>
  </r>
  <r>
    <x v="113252"/>
    <s v="zahalo.com"/>
    <s v="USA"/>
    <s v="WA"/>
    <s v="Seattle"/>
    <s v="Seattle"/>
    <x v="0"/>
    <s v="Zahalo provides services digital marketing, web development, marketplaces management, distributed ecommerce, and analytics."/>
    <m/>
    <x v="5"/>
    <x v="2"/>
    <n v="0"/>
    <m/>
    <m/>
    <m/>
    <m/>
    <m/>
    <m/>
    <m/>
    <s v="https://www.crunchbase.com/organization/zahalo"/>
    <m/>
    <m/>
    <s v="a41432db-7061-5289-869c-db55d99a218c"/>
  </r>
  <r>
    <x v="113253"/>
    <s v="zaisfinancial.com"/>
    <s v="USA"/>
    <s v="NJ"/>
    <s v="Newark"/>
    <s v="Red Bank"/>
    <x v="1"/>
    <s v="ZAIS Financial Corp. (ZFC) is a externally-managed and advised real estate investment trust (REIT) that invests in, finances and manages a"/>
    <s v="finance"/>
    <x v="24"/>
    <x v="2"/>
    <n v="0"/>
    <m/>
    <s v="2011-01-01"/>
    <m/>
    <m/>
    <m/>
    <m/>
    <s v="'732-978-7518"/>
    <s v="https://www.crunchbase.com/organization/zais-financial"/>
    <m/>
    <m/>
    <s v="150d0606-8811-aec0-97e8-a6b60f2097fc"/>
  </r>
  <r>
    <x v="113254"/>
    <s v="zalecorp.com"/>
    <s v="USA"/>
    <s v="TX"/>
    <s v="Dallas"/>
    <s v="Irving"/>
    <x v="2"/>
    <s v="Zale began with a single Zales Jewelers store in 1924. Today, the company has six retail brands and operates approximately 1,700 retail"/>
    <s v="retail"/>
    <x v="63"/>
    <x v="4"/>
    <n v="0"/>
    <m/>
    <s v="1924-01-01"/>
    <m/>
    <m/>
    <m/>
    <s v="corporatesecretary@jewels.com"/>
    <s v="(133) 066-8500"/>
    <s v="https://www.crunchbase.com/organization/zale-corporation"/>
    <m/>
    <m/>
    <s v="5d0c4c32-907e-a46f-5810-1fc07d91081e"/>
  </r>
  <r>
    <x v="113255"/>
    <m/>
    <m/>
    <m/>
    <m/>
    <m/>
    <x v="0"/>
    <s v="Zalicus Pharmaceuticals Ltd. operates as a biopharmaceutical company which develops chronic pain drugs."/>
    <m/>
    <x v="5"/>
    <x v="2"/>
    <n v="0"/>
    <m/>
    <s v="2009-01-01"/>
    <m/>
    <m/>
    <m/>
    <m/>
    <m/>
    <s v="https://www.crunchbase.com/organization/zalicus-pharmaceuticals"/>
    <m/>
    <m/>
    <s v="edc2a330-0063-bc33-b6d7-70ef7ce0bfb3"/>
  </r>
  <r>
    <x v="113256"/>
    <s v="zalora.co.th"/>
    <s v="THA"/>
    <m/>
    <s v="Bangkok"/>
    <s v="Bangkok"/>
    <x v="2"/>
    <s v="No.1 Online Fashion Store in Thailand"/>
    <s v="e-commerce|fashion|internet|sports"/>
    <x v="9391"/>
    <x v="3"/>
    <n v="0"/>
    <m/>
    <s v="2012-01-01"/>
    <m/>
    <m/>
    <m/>
    <s v="customer@zalora.co.th"/>
    <s v="'+66 1639"/>
    <s v="https://www.crunchbase.com/organization/zalora-thailand"/>
    <s v="https://www.twitter.com/zalorathailand"/>
    <s v="http://www.facebook.com/zalorathailand"/>
    <s v="17691f4d-fcd0-9797-e717-521d5470eb73"/>
  </r>
  <r>
    <x v="113257"/>
    <s v="zam.com"/>
    <s v="USA"/>
    <s v="CA"/>
    <s v="Los Angeles"/>
    <s v="Los Angeles"/>
    <x v="2"/>
    <s v="ZAM provides is an online platform that provides massively multi-player online (MMO) gaming information."/>
    <s v="publishing"/>
    <x v="233"/>
    <x v="6"/>
    <n v="0"/>
    <m/>
    <s v="2006-01-01"/>
    <m/>
    <m/>
    <m/>
    <m/>
    <n v="3104816902"/>
    <s v="https://www.crunchbase.com/organization/zam"/>
    <s v="https://www.twitter.com/zamofficial"/>
    <s v="http://www.facebook.com/zamofficial"/>
    <s v="b46c8339-10aa-4c00-edb6-c0e02a935b17"/>
  </r>
  <r>
    <x v="113258"/>
    <m/>
    <s v="ZMB"/>
    <m/>
    <s v="ZMB - Other"/>
    <s v="Luanshya"/>
    <x v="2"/>
    <s v="Zamefa is a wire and cable manufacturer."/>
    <m/>
    <x v="5"/>
    <x v="2"/>
    <n v="0"/>
    <m/>
    <m/>
    <m/>
    <m/>
    <m/>
    <m/>
    <m/>
    <s v="https://www.crunchbase.com/organization/zamefa"/>
    <m/>
    <m/>
    <s v="a9cf9e2a-3c4d-1073-8a75-9f0d1b43b8d0"/>
  </r>
  <r>
    <x v="113259"/>
    <s v="zamin.com"/>
    <s v="GBR"/>
    <m/>
    <s v="London"/>
    <s v="London"/>
    <x v="0"/>
    <s v="Zamin is an independent global mining company with a world class portfolio of iron ore assets in South America."/>
    <s v="manufacturing"/>
    <x v="41"/>
    <x v="0"/>
    <n v="0"/>
    <m/>
    <s v="2004-01-01"/>
    <m/>
    <m/>
    <m/>
    <s v="enquiries@zamin.com"/>
    <s v="44 20 7659 0010"/>
    <s v="https://www.crunchbase.com/organization/zamin-group"/>
    <m/>
    <m/>
    <s v="d041152d-6b3c-cff3-d237-f345277278ba"/>
  </r>
  <r>
    <x v="113260"/>
    <s v="zamurai.com"/>
    <s v="USA"/>
    <s v="CA"/>
    <s v="SF Bay Area"/>
    <s v="San Jose"/>
    <x v="2"/>
    <s v="San Francisco-based startup that built a popular whiteboard app for the iPad."/>
    <s v="electronics"/>
    <x v="13"/>
    <x v="0"/>
    <n v="0"/>
    <m/>
    <s v="2013-01-01"/>
    <m/>
    <m/>
    <m/>
    <m/>
    <m/>
    <s v="https://www.crunchbase.com/organization/zamurai"/>
    <s v="https://www.twitter.com/zamuraicorp"/>
    <s v="https://www.facebook.com/zamuraicorporation"/>
    <s v="49f8cf6c-9398-3b87-ab7d-78a3fcf84520"/>
  </r>
  <r>
    <x v="113261"/>
    <s v="zana.io"/>
    <m/>
    <m/>
    <m/>
    <m/>
    <x v="2"/>
    <s v="Business education for the entrepreneurial age"/>
    <s v="education"/>
    <x v="38"/>
    <x v="1"/>
    <n v="0"/>
    <m/>
    <m/>
    <m/>
    <m/>
    <m/>
    <m/>
    <m/>
    <s v="https://www.crunchbase.com/organization/zana"/>
    <s v="https://www.twitter.com/zanadotio"/>
    <s v="http://www.facebook.com/zanadotio"/>
    <s v="0b8c0943-9507-4b6d-3e1a-e2522c247385"/>
  </r>
  <r>
    <x v="113262"/>
    <s v="zandar.com"/>
    <s v="IRL"/>
    <m/>
    <s v="Dublin"/>
    <s v="Dublin"/>
    <x v="2"/>
    <s v="Zandar Technologies is a leader in the development of high quality multi-source display processors."/>
    <m/>
    <x v="5"/>
    <x v="2"/>
    <n v="0"/>
    <m/>
    <s v="1993-01-01"/>
    <m/>
    <m/>
    <m/>
    <m/>
    <n v="35312808945"/>
    <s v="https://www.crunchbase.com/organization/zandar-technologies"/>
    <m/>
    <m/>
    <s v="f303e8f2-8823-0cd2-4d25-7d94d982f820"/>
  </r>
  <r>
    <x v="113263"/>
    <s v="zanella.com"/>
    <s v="USA"/>
    <s v="NY"/>
    <s v="New York City"/>
    <s v="New York"/>
    <x v="2"/>
    <s v="Zanella is a leading luxury menswear brand, best known for its offering of handcrafted, sartorial trousers made 100% in Italy."/>
    <m/>
    <x v="5"/>
    <x v="6"/>
    <n v="0"/>
    <m/>
    <s v="1978-01-01"/>
    <m/>
    <m/>
    <m/>
    <s v="zanella@zanella.com"/>
    <n v="12122231342"/>
    <s v="https://www.crunchbase.com/organization/zanella"/>
    <m/>
    <m/>
    <s v="45bf8f7b-d67e-8ec0-6cd2-93df1d27b949"/>
  </r>
  <r>
    <x v="113264"/>
    <s v="zanett.com"/>
    <s v="USA"/>
    <s v="NY"/>
    <s v="New York City"/>
    <s v="New York"/>
    <x v="2"/>
    <s v="Zanett, Inc. and its subsidiaries provide customized IT solutions to corporations and mid-market companies in the United States."/>
    <s v="consulting|information services|information technology"/>
    <x v="59"/>
    <x v="5"/>
    <n v="0"/>
    <m/>
    <s v="1992-01-01"/>
    <m/>
    <m/>
    <m/>
    <m/>
    <s v="'212-583-0300"/>
    <s v="https://www.crunchbase.com/organization/zanett"/>
    <s v="https://www.twitter.com/zanettsolutions"/>
    <s v="http://www.facebook.com/zanettinc"/>
    <s v="cb07061d-5991-8644-9e39-eccc46ea7660"/>
  </r>
  <r>
    <x v="113265"/>
    <s v="zanotti.com"/>
    <s v="ITA"/>
    <m/>
    <s v="ITA - Other"/>
    <s v="Pegognaga"/>
    <x v="2"/>
    <s v="Zanotti S.p.A. is a manufacturers in the refrigeration field, for agro-foodstuffs, drying and seasoning of cold cuts and cheeses."/>
    <s v="industrial|manufacturing"/>
    <x v="41"/>
    <x v="0"/>
    <n v="0"/>
    <m/>
    <s v="1962-01-01"/>
    <m/>
    <m/>
    <m/>
    <s v="info@zanotti.com"/>
    <s v="(390)376-5551"/>
    <s v="https://www.crunchbase.com/organization/zanotti-s-p-a"/>
    <m/>
    <s v="https://www.facebook.com/zanottispa/"/>
    <s v="4c240bf5-64ac-319b-ed9a-07754b47503c"/>
  </r>
  <r>
    <x v="113266"/>
    <s v="zanybrainy.com"/>
    <s v="USA"/>
    <s v="PA"/>
    <s v="Philadelphia"/>
    <s v="King Of Prussia"/>
    <x v="1"/>
    <s v="2 Zany Brainy was an educational based toy store located in the United States."/>
    <s v="education"/>
    <x v="38"/>
    <x v="2"/>
    <n v="0"/>
    <m/>
    <m/>
    <m/>
    <m/>
    <m/>
    <m/>
    <m/>
    <s v="https://www.crunchbase.com/organization/zany-brainy"/>
    <m/>
    <m/>
    <s v="1235e48d-a7f5-ebb5-6f21-f3c31a28c5f6"/>
  </r>
  <r>
    <x v="113267"/>
    <s v="zapera.com"/>
    <s v="DNK"/>
    <m/>
    <s v="Copenhagen"/>
    <s v="Copenhagen"/>
    <x v="0"/>
    <s v="YouGov er en global analyse- og konsulentvirksomhed, som har været frontløber i anvendelsen af internettet som dataindsamlingsmedie for mark"/>
    <m/>
    <x v="5"/>
    <x v="1"/>
    <n v="0"/>
    <m/>
    <s v="1999-01-01"/>
    <m/>
    <m/>
    <m/>
    <m/>
    <s v="45 70 27 22 24"/>
    <s v="https://www.crunchbase.com/organization/zapera"/>
    <s v="https://www.twitter.com/yg_dk"/>
    <s v="https://www.facebook.com/yougov"/>
    <s v="75ffeb3b-2a4d-e27f-5c6e-4b88160ea6bc"/>
  </r>
  <r>
    <x v="113268"/>
    <s v="zaplet.com"/>
    <s v="USA"/>
    <s v="CA"/>
    <s v="SF Bay Area"/>
    <s v="Palo Alto"/>
    <x v="2"/>
    <s v="Zaplet is a cloud-based open platform to build, deploy and manage a variety of GRC applications for financial firms globally."/>
    <s v="apps|cloud computing|paas"/>
    <x v="428"/>
    <x v="1"/>
    <n v="0"/>
    <m/>
    <s v="1999-01-01"/>
    <m/>
    <m/>
    <m/>
    <s v="investor_relations@metricstream.com"/>
    <s v="(650)620-2955"/>
    <s v="https://www.crunchbase.com/organization/zaplet"/>
    <s v="https://www.twitter.com/zaplet"/>
    <s v="https://www.facebook.com/metricstream"/>
    <s v="1b6949d0-ac3f-c7d1-4db1-8ec2a95f0611"/>
  </r>
  <r>
    <x v="113269"/>
    <s v="zaptronix.co.za"/>
    <m/>
    <m/>
    <m/>
    <m/>
    <x v="0"/>
    <s v="At Zaptronix they pride themselves in providing and leveraging visibility to their clients within critical operational areas such as"/>
    <m/>
    <x v="5"/>
    <x v="2"/>
    <n v="0"/>
    <m/>
    <m/>
    <m/>
    <m/>
    <m/>
    <s v="info@zaptronix.co.za"/>
    <s v="27 11 238 2000"/>
    <s v="https://www.crunchbase.com/organization/zaptronix"/>
    <m/>
    <m/>
    <s v="af03d45b-4fcc-d949-0a51-2176218797e8"/>
  </r>
  <r>
    <x v="113270"/>
    <s v="zapunited.com"/>
    <s v="GBR"/>
    <m/>
    <m/>
    <m/>
    <x v="0"/>
    <s v="Since 2011, we've been providing our advertisers with reliable, quality traffic that's generated them hundreds of thousands in revenue."/>
    <s v="advertising"/>
    <x v="296"/>
    <x v="1"/>
    <n v="0"/>
    <m/>
    <s v="2011-01-01"/>
    <m/>
    <m/>
    <m/>
    <m/>
    <m/>
    <s v="https://www.crunchbase.com/organization/zapunited"/>
    <s v="https://www.twitter.com/zapunited"/>
    <s v="https://www.facebook.com/zapunited"/>
    <s v="eb1752c3-de2e-4697-e893-b7f3e7d0079f"/>
  </r>
  <r>
    <x v="113271"/>
    <s v="zarlink.com"/>
    <s v="CAN"/>
    <s v="ON"/>
    <s v="Ottawa"/>
    <s v="Ottawa"/>
    <x v="2"/>
    <s v="Zarlink has delivered semiconductor solutions that drive the capabilities of voice, enterprise, broadband and wireless"/>
    <s v="hardware|semiconductor|software"/>
    <x v="286"/>
    <x v="7"/>
    <n v="0"/>
    <m/>
    <m/>
    <m/>
    <m/>
    <m/>
    <m/>
    <s v="'613-592-0200"/>
    <s v="https://www.crunchbase.com/organization/zarlink"/>
    <s v="https://www.twitter.com/zarlinksemi"/>
    <m/>
    <s v="64b77ac6-46a7-822a-a4af-a0296644bbf2"/>
  </r>
  <r>
    <x v="113272"/>
    <m/>
    <m/>
    <m/>
    <m/>
    <m/>
    <x v="0"/>
    <s v="Latin American market leaders in TV advertising delivery"/>
    <m/>
    <x v="5"/>
    <x v="2"/>
    <n v="0"/>
    <m/>
    <m/>
    <m/>
    <m/>
    <m/>
    <m/>
    <m/>
    <s v="https://www.crunchbase.com/organization/zarpa-a-v"/>
    <m/>
    <m/>
    <s v="2979776b-9adc-fb00-1410-1fbbf4b5c045"/>
  </r>
  <r>
    <x v="113273"/>
    <s v="zarpac.com"/>
    <s v="CAN"/>
    <s v="ON"/>
    <s v="Toronto"/>
    <s v="Oakville"/>
    <x v="2"/>
    <s v="Zarpac is specialized engineering expertise."/>
    <s v="industrial engineering|manufacturing"/>
    <x v="222"/>
    <x v="5"/>
    <n v="0"/>
    <m/>
    <s v="1989-01-01"/>
    <m/>
    <m/>
    <m/>
    <m/>
    <s v="(905)338-8880"/>
    <s v="https://www.crunchbase.com/organization/zarpac"/>
    <m/>
    <m/>
    <s v="fabde383-e127-c3ed-6755-5a83fea7d65d"/>
  </r>
  <r>
    <x v="113274"/>
    <m/>
    <m/>
    <m/>
    <m/>
    <m/>
    <x v="2"/>
    <s v="Mac and iOS Consulting Firm"/>
    <m/>
    <x v="5"/>
    <x v="2"/>
    <n v="0"/>
    <m/>
    <m/>
    <m/>
    <m/>
    <m/>
    <m/>
    <m/>
    <s v="https://www.crunchbase.com/organization/zarra-studios"/>
    <m/>
    <m/>
    <s v="98394bc4-d517-c94e-df9a-cf3f875a0474"/>
  </r>
  <r>
    <x v="113275"/>
    <m/>
    <s v="USA"/>
    <s v="CA"/>
    <s v="SF Bay Area"/>
    <s v="Hayward"/>
    <x v="3"/>
    <s v="Z-Axis is an independent video game development studio."/>
    <m/>
    <x v="5"/>
    <x v="2"/>
    <n v="0"/>
    <m/>
    <s v="1994-01-01"/>
    <m/>
    <m/>
    <s v="2010-01-01"/>
    <m/>
    <m/>
    <s v="https://www.crunchbase.com/organization/z-axis-ltd"/>
    <m/>
    <m/>
    <s v="b26e1e1d-d9ba-ea8d-9519-14fa71ea6bb9"/>
  </r>
  <r>
    <x v="113276"/>
    <s v="zazaenergy.com"/>
    <s v="USA"/>
    <s v="TX"/>
    <s v="Houston"/>
    <s v="Houston"/>
    <x v="1"/>
    <s v="ZaZa Energy Corporation is an independent exploration and production company."/>
    <s v="energy|oil and gas"/>
    <x v="89"/>
    <x v="6"/>
    <n v="0"/>
    <m/>
    <s v="2008-01-01"/>
    <m/>
    <m/>
    <m/>
    <m/>
    <s v="'713-595-1900"/>
    <s v="https://www.crunchbase.com/organization/zaza-energy"/>
    <s v="https://www.twitter.com/zazaenergy"/>
    <m/>
    <s v="a7d154a0-54b0-ecc2-9081-5b726c7c9174"/>
  </r>
  <r>
    <x v="113277"/>
    <s v="zazzlemedia.co.uk"/>
    <s v="GBR"/>
    <m/>
    <s v="Peterborough"/>
    <s v="Peterborough"/>
    <x v="0"/>
    <s v="Zazzle Media is a digital marketing agency that takes a data informed and content led approach."/>
    <m/>
    <x v="5"/>
    <x v="0"/>
    <n v="0"/>
    <m/>
    <s v="2009-01-01"/>
    <m/>
    <m/>
    <m/>
    <m/>
    <s v="'+44 1778 382713"/>
    <s v="https://www.crunchbase.com/organization/zazzle-media"/>
    <s v="https://www.twitter.com/zazzlemedia"/>
    <s v="https://www.facebook.com/zazzlemedia"/>
    <s v="d226c9a2-cb4a-526b-d03d-b7288365ccab"/>
  </r>
  <r>
    <x v="113278"/>
    <s v="zbbenergy.com"/>
    <s v="USA"/>
    <s v="WI"/>
    <s v="Milwaukee"/>
    <s v="Menomonee Falls"/>
    <x v="1"/>
    <s v="ZBB Energy Corporation (NYSE AMEX: ZBB), is a distinct leader in the design and manufacture of advanced energy storage and intelligent"/>
    <s v="electronics|energy"/>
    <x v="570"/>
    <x v="6"/>
    <n v="0"/>
    <m/>
    <s v="1986-01-01"/>
    <m/>
    <m/>
    <m/>
    <m/>
    <n v="2622539822"/>
    <s v="https://www.crunchbase.com/organization/zbb-energy"/>
    <m/>
    <m/>
    <s v="df02d77f-6c92-5604-44eb-84883d338c08"/>
  </r>
  <r>
    <x v="113279"/>
    <s v="zcapgroup.net"/>
    <m/>
    <m/>
    <m/>
    <m/>
    <x v="0"/>
    <s v="Leading global alternative investment managers with approximately $2.3 billion of regulatory assets under management"/>
    <m/>
    <x v="5"/>
    <x v="2"/>
    <n v="0"/>
    <m/>
    <s v="2006-01-01"/>
    <m/>
    <m/>
    <m/>
    <m/>
    <m/>
    <s v="https://www.crunchbase.com/organization/z-capital-group"/>
    <m/>
    <m/>
    <s v="a37530ea-de60-45c0-5259-bbf933a361b6"/>
  </r>
  <r>
    <x v="113280"/>
    <s v="zcolo.com"/>
    <s v="USA"/>
    <s v="OH"/>
    <s v="Akron - Canton"/>
    <s v="Louisville"/>
    <x v="0"/>
    <s v="Colocation and interconnection services"/>
    <m/>
    <x v="5"/>
    <x v="8"/>
    <n v="0"/>
    <m/>
    <s v="2009-01-01"/>
    <m/>
    <m/>
    <m/>
    <m/>
    <s v="'+1 303-381-4683"/>
    <s v="https://www.crunchbase.com/organization/zcolo"/>
    <s v="https://www.twitter.com/zayogroup"/>
    <s v="http://www.facebook.com/zayogroup"/>
    <s v="0c373a74-0713-2889-56ff-ec28fd692d1c"/>
  </r>
  <r>
    <x v="113281"/>
    <s v="zcorp.com"/>
    <s v="USA"/>
    <s v="MA"/>
    <s v="Boston"/>
    <s v="Burlington"/>
    <x v="2"/>
    <s v="Z Corporation enables design professionals to create more. More ideas. More communication. More innovation. Wherever innovators use"/>
    <s v="communications infrastructure|innovation management"/>
    <x v="338"/>
    <x v="5"/>
    <n v="0"/>
    <m/>
    <s v="1994-01-01"/>
    <m/>
    <m/>
    <m/>
    <s v="moreinfo@3dsystems.com"/>
    <s v="'803-326-3900"/>
    <s v="https://www.crunchbase.com/organization/z-corporation"/>
    <s v="https://www.twitter.com/3dsystemscorp"/>
    <s v="https://www.facebook.com/3dsystemscorp"/>
    <s v="49e7f060-baef-d492-9ba2-eba45700ecac"/>
  </r>
  <r>
    <x v="113282"/>
    <s v="zdirect.com"/>
    <m/>
    <m/>
    <m/>
    <m/>
    <x v="0"/>
    <s v="ZDirect provides your hotel with the most effective and cost-efficient Hotel Marketing Automation tools."/>
    <m/>
    <x v="5"/>
    <x v="6"/>
    <n v="0"/>
    <m/>
    <s v="2002-01-01"/>
    <m/>
    <m/>
    <m/>
    <s v="sales@zdirect.com"/>
    <n v="9544162817"/>
    <s v="https://www.crunchbase.com/organization/zdirect"/>
    <s v="https://www.twitter.com/zdirect"/>
    <s v="https://www.facebook.com/zdirect"/>
    <s v="ee195e05-4626-cf4d-39e1-266d0fe3531a"/>
  </r>
  <r>
    <x v="113283"/>
    <s v="zdnet.com"/>
    <s v="USA"/>
    <s v="CA"/>
    <s v="SF Bay Area"/>
    <s v="San Francisco"/>
    <x v="2"/>
    <s v="ZDNet is an online news website that features news, analysis, and research related to the latest IT trends, issues, and events."/>
    <s v="news"/>
    <x v="233"/>
    <x v="5"/>
    <n v="0"/>
    <m/>
    <s v="1991-01-01"/>
    <m/>
    <m/>
    <m/>
    <m/>
    <n v="114153442000"/>
    <s v="https://www.crunchbase.com/organization/zdnet"/>
    <s v="https://www.twitter.com/zdnet"/>
    <s v="http://www.facebook.com/zdnet"/>
    <s v="195c35f5-3ccc-97be-50ac-663dcebfaae5"/>
  </r>
  <r>
    <x v="113284"/>
    <m/>
    <m/>
    <m/>
    <m/>
    <m/>
    <x v="2"/>
    <s v="ZdorovieOnline.ru was added in 2013."/>
    <m/>
    <x v="5"/>
    <x v="2"/>
    <n v="0"/>
    <m/>
    <m/>
    <m/>
    <m/>
    <m/>
    <m/>
    <m/>
    <s v="https://www.crunchbase.com/organization/zdorovieonline-ru"/>
    <m/>
    <m/>
    <s v="b30c1790-9fe9-6f7f-9957-7d0392f04999"/>
  </r>
  <r>
    <x v="113285"/>
    <s v="zebramart.com"/>
    <m/>
    <m/>
    <m/>
    <m/>
    <x v="0"/>
    <s v="Zebramart.com is poised to be the world's premier members only online shopping club."/>
    <m/>
    <x v="5"/>
    <x v="2"/>
    <n v="0"/>
    <m/>
    <m/>
    <m/>
    <m/>
    <m/>
    <m/>
    <m/>
    <s v="https://www.crunchbase.com/organization/zebramart-com"/>
    <m/>
    <m/>
    <s v="38e7a8ba-8f93-2bc4-1a25-3556d81a5a7d"/>
  </r>
  <r>
    <x v="113286"/>
    <m/>
    <s v="USA"/>
    <s v="IL"/>
    <s v="Chicago"/>
    <s v="Lincolnshire"/>
    <x v="2"/>
    <s v="Zebra Technologies - Wireless LAN Business provides internet broadband services."/>
    <m/>
    <x v="5"/>
    <x v="2"/>
    <n v="0"/>
    <m/>
    <m/>
    <m/>
    <m/>
    <m/>
    <m/>
    <m/>
    <s v="https://www.crunchbase.com/organization/zebra-technologies-wireless-lan-business"/>
    <m/>
    <m/>
    <s v="ac3fdfe2-e0c2-7fa7-5e64-9cb304b52a5b"/>
  </r>
  <r>
    <x v="113287"/>
    <m/>
    <s v="ZAF"/>
    <m/>
    <s v="Cape Town"/>
    <s v="Cape Town"/>
    <x v="2"/>
    <s v="We are a successful Braai Chicken Franchise and a significant role player in the Fast Food and Take Away industry in South Africa."/>
    <m/>
    <x v="5"/>
    <x v="2"/>
    <n v="0"/>
    <m/>
    <m/>
    <m/>
    <m/>
    <m/>
    <m/>
    <m/>
    <s v="https://www.crunchbase.com/organization/zebros"/>
    <m/>
    <m/>
    <s v="a00ac29a-8eb3-728f-cf13-1f395745786f"/>
  </r>
  <r>
    <x v="113288"/>
    <s v="zedra.com"/>
    <s v="CYM"/>
    <m/>
    <s v="Cayman Islands"/>
    <s v="Grand Cayman"/>
    <x v="0"/>
    <s v="ZEDRA is an independent global specialist in trust, fiduciary, corporate and fund services."/>
    <s v="financial services"/>
    <x v="24"/>
    <x v="5"/>
    <n v="0"/>
    <m/>
    <s v="2016-01-01"/>
    <m/>
    <m/>
    <m/>
    <m/>
    <m/>
    <s v="https://www.crunchbase.com/organization/zedra-group-2"/>
    <s v="https://www.twitter.com/zedragroup"/>
    <m/>
    <s v="4541ff4a-ca28-0a53-c4d5-dc951c24e241"/>
  </r>
  <r>
    <x v="113289"/>
    <s v="zeebba.com"/>
    <m/>
    <m/>
    <m/>
    <m/>
    <x v="2"/>
    <s v="Zeebba is an on-demand beauty service company."/>
    <s v="health care|wellness"/>
    <x v="3"/>
    <x v="6"/>
    <n v="0"/>
    <m/>
    <s v="2014-01-01"/>
    <m/>
    <m/>
    <m/>
    <s v="info@zeebba.com"/>
    <s v="'+44 20 7228 3546"/>
    <s v="https://www.crunchbase.com/organization/zeebba"/>
    <s v="https://www.twitter.com/zeebba_beauty"/>
    <s v="https://www.facebook.com/zeebbabeauty"/>
    <s v="d911fdc8-8f06-56ea-7396-52295c1723bd"/>
  </r>
  <r>
    <x v="113290"/>
    <s v="zeetelevision.com"/>
    <s v="IND"/>
    <m/>
    <s v="Mumbai"/>
    <s v="Mumbai"/>
    <x v="0"/>
    <s v="Zee Entertainment Enterprises Ltd. is the second-largest Indian media and entertainment company based in Mumbai"/>
    <s v="broadcasting|media and entertainment|news"/>
    <x v="21"/>
    <x v="3"/>
    <n v="0"/>
    <m/>
    <s v="1992-10-01"/>
    <m/>
    <m/>
    <m/>
    <m/>
    <n v="2271081234"/>
    <s v="https://www.crunchbase.com/organization/zee-entertainment-enterprises"/>
    <s v="https://www.twitter.com/zeecorporate"/>
    <s v="https://www.facebook.com/zeecorporate"/>
    <s v="45a6f548-fd08-4390-8b1f-28c06bd61880"/>
  </r>
  <r>
    <x v="113291"/>
    <s v="zeemedical.com"/>
    <s v="USA"/>
    <s v="CA"/>
    <s v="Anaheim"/>
    <s v="Irvine"/>
    <x v="0"/>
    <s v="ZEE Medical, a van-delivered medical service company, from McKesson Corp"/>
    <m/>
    <x v="5"/>
    <x v="2"/>
    <n v="0"/>
    <m/>
    <s v="1971-01-01"/>
    <m/>
    <m/>
    <m/>
    <m/>
    <n v="9492529525"/>
    <s v="https://www.crunchbase.com/organization/zee-medical"/>
    <m/>
    <m/>
    <s v="e6f0c346-d3aa-16ed-cdfb-db6966e2977c"/>
  </r>
  <r>
    <x v="113292"/>
    <s v="zeepmobile.com"/>
    <m/>
    <m/>
    <m/>
    <m/>
    <x v="2"/>
    <s v="Zeep Mobile is a young mobile technology company looking to empower developers in the new mobile internet."/>
    <s v="mobile"/>
    <x v="15"/>
    <x v="1"/>
    <n v="0"/>
    <m/>
    <s v="2008-08-01"/>
    <m/>
    <m/>
    <m/>
    <s v="contact@zeepco.com"/>
    <m/>
    <s v="https://www.crunchbase.com/organization/zeep-mobile"/>
    <m/>
    <m/>
    <s v="204e363e-b263-4d29-de07-af03f5f7c849"/>
  </r>
  <r>
    <x v="113293"/>
    <s v="zeevex.com"/>
    <s v="USA"/>
    <s v="GA"/>
    <s v="Atlanta"/>
    <s v="Atlanta"/>
    <x v="2"/>
    <s v="Zeevex is the only open virtual currency that can be used in over 100 online games as well as any other type of digital content."/>
    <s v="mobile|software|virtual currency"/>
    <x v="34"/>
    <x v="0"/>
    <n v="0"/>
    <m/>
    <s v="2008-11-09"/>
    <m/>
    <m/>
    <m/>
    <m/>
    <s v="'770-240-6124"/>
    <s v="https://www.crunchbase.com/organization/zeevex"/>
    <s v="https://www.twitter.com/zeevex"/>
    <s v="https://www.facebook.com/zeevexvirtualcurrency"/>
    <s v="97a6f142-940a-c01e-49b2-dc43ebdc6594"/>
  </r>
  <r>
    <x v="113294"/>
    <s v="zegona.com"/>
    <s v="GBR"/>
    <m/>
    <s v="London"/>
    <s v="London"/>
    <x v="0"/>
    <s v="Zegona has been established to execute a ‘Buy-Fix-Sell’ strategy in the European TMT sector."/>
    <s v="communications infrastructure"/>
    <x v="338"/>
    <x v="2"/>
    <n v="0"/>
    <m/>
    <m/>
    <m/>
    <m/>
    <m/>
    <s v="info@zegona.com"/>
    <m/>
    <s v="https://www.crunchbase.com/organization/zegona"/>
    <m/>
    <m/>
    <s v="00cf4aa1-775a-5973-0e80-73505768094b"/>
  </r>
  <r>
    <x v="113295"/>
    <s v="zehnder-systems.com"/>
    <m/>
    <m/>
    <m/>
    <m/>
    <x v="0"/>
    <s v="Zehnder Group provides everything you need to create a comfortable and healthy indoor climate."/>
    <m/>
    <x v="5"/>
    <x v="2"/>
    <n v="0"/>
    <m/>
    <m/>
    <m/>
    <m/>
    <m/>
    <m/>
    <m/>
    <s v="https://www.crunchbase.com/organization/zehnder-group"/>
    <m/>
    <s v="https://www.facebook.com/zehndersystems"/>
    <s v="331b9cd2-37fa-cb2f-3698-664aca7dc9da"/>
  </r>
  <r>
    <x v="113296"/>
    <s v="zeh.com"/>
    <s v="USA"/>
    <s v="TX"/>
    <s v="Houston"/>
    <s v="Houston"/>
    <x v="2"/>
    <s v="ZEH Software, Inc., a privately held company with headquarters in Houston, Texas and additional offices in the United Kingdom and Perth,"/>
    <m/>
    <x v="5"/>
    <x v="2"/>
    <n v="0"/>
    <m/>
    <s v="1981-01-01"/>
    <m/>
    <m/>
    <m/>
    <s v="contact@zeh.com"/>
    <s v="'281-589-7757"/>
    <s v="https://www.crunchbase.com/organization/zeh-software"/>
    <m/>
    <m/>
    <s v="64bc90b1-4de6-0096-35f7-5c20fa711a93"/>
  </r>
  <r>
    <x v="113297"/>
    <s v="zelnickmedia.com"/>
    <s v="USA"/>
    <s v="NY"/>
    <s v="New York City"/>
    <s v="New York"/>
    <x v="0"/>
    <s v="ZelnickMedia is a partnership of experienced media executives and investors."/>
    <s v="advertising|audio|media and entertainment"/>
    <x v="1118"/>
    <x v="2"/>
    <n v="0"/>
    <m/>
    <s v="2001-01-01"/>
    <m/>
    <m/>
    <m/>
    <m/>
    <m/>
    <s v="https://www.crunchbase.com/organization/zelnickmedia"/>
    <m/>
    <m/>
    <s v="88ab64f7-7031-a35a-b85f-25b98cfe7538"/>
  </r>
  <r>
    <x v="113298"/>
    <s v="zemetrics.com"/>
    <s v="USA"/>
    <s v="AZ"/>
    <s v="Tucson"/>
    <s v="Tucson"/>
    <x v="2"/>
    <s v="Zemetrics was formed to provide advanced optical instruments, incorporating the latestÂ­ technology to users needing precision surface"/>
    <m/>
    <x v="5"/>
    <x v="1"/>
    <n v="0"/>
    <m/>
    <s v="2007-01-01"/>
    <m/>
    <m/>
    <m/>
    <s v="info@zemetrics.com"/>
    <n v="15209016526"/>
    <s v="https://www.crunchbase.com/organization/zemetrics"/>
    <m/>
    <m/>
    <s v="e2a9d49b-efb6-81f8-4267-c57dff2088f3"/>
  </r>
  <r>
    <x v="113299"/>
    <s v="zemingo.com"/>
    <s v="ISR"/>
    <m/>
    <s v="Tel Aviv"/>
    <s v="Herzliya"/>
    <x v="0"/>
    <s v="Zemingo Group helps companies turn their devices into smart devices through the use of AoT methodology (Apps of Things)"/>
    <s v="android|home automation|internet of things|ios|mobile|wearables"/>
    <x v="9392"/>
    <x v="6"/>
    <n v="0"/>
    <m/>
    <s v="2008-01-01"/>
    <m/>
    <m/>
    <m/>
    <s v="info@zemingo.com"/>
    <n v="97299500605"/>
    <s v="https://www.crunchbase.com/organization/zemingo-ltd"/>
    <s v="https://www.twitter.com/il_iphone"/>
    <m/>
    <s v="94e22885-b248-6c8b-c4d7-010c0b50050c"/>
  </r>
  <r>
    <x v="113300"/>
    <s v="zencap.de"/>
    <s v="DEU"/>
    <m/>
    <s v="Berlin"/>
    <s v="Berlin"/>
    <x v="2"/>
    <s v="Zencap owns and operates a digital credit market place for companies."/>
    <s v="financial services"/>
    <x v="24"/>
    <x v="6"/>
    <n v="0"/>
    <m/>
    <s v="2014-04-01"/>
    <m/>
    <m/>
    <m/>
    <s v="info@zencap.de"/>
    <n v="4930208490022"/>
    <s v="https://www.crunchbase.com/organization/zencap"/>
    <s v="https://www.twitter.com/zencapde"/>
    <s v="http://www.facebook.com/zencapde"/>
    <s v="a7d9bdfa-da1b-183a-a5c4-41424a02b39d"/>
  </r>
  <r>
    <x v="113301"/>
    <s v="zencharts.com"/>
    <s v="USA"/>
    <s v="FL"/>
    <s v="Palm Beaches"/>
    <s v="Boca Raton"/>
    <x v="2"/>
    <s v="Zen Charts is a developmental stage, Software as a Services."/>
    <s v="software"/>
    <x v="10"/>
    <x v="0"/>
    <n v="0"/>
    <m/>
    <s v="2012-01-01"/>
    <m/>
    <m/>
    <m/>
    <s v="info@ZenCharts.com"/>
    <s v="(561)922-9034"/>
    <s v="https://www.crunchbase.com/organization/zen-charts"/>
    <s v="https://www.twitter.com/zencharts"/>
    <s v="https://www.facebook.com/zencharts"/>
    <s v="ec15e575-5deb-f372-f721-86f19810c215"/>
  </r>
  <r>
    <x v="113302"/>
    <s v="zencontent.com"/>
    <s v="USA"/>
    <s v="CA"/>
    <s v="SF Bay Area"/>
    <s v="Santa Clara"/>
    <x v="2"/>
    <s v="With the help of over 4,000 writers and editors, we create tailored written content for Enterprise-level organizations."/>
    <s v="content|local"/>
    <x v="631"/>
    <x v="0"/>
    <n v="0"/>
    <m/>
    <s v="2010-10-01"/>
    <m/>
    <m/>
    <m/>
    <s v="hello@zencontent.com"/>
    <s v="'+1 (855) 874-2878"/>
    <s v="https://www.crunchbase.com/organization/triplecurve"/>
    <s v="https://www.twitter.com/_zencontent"/>
    <s v="https://www.facebook.com/zencontent?fref=ts"/>
    <s v="d3ec366f-90e7-c3de-21ed-6ba694a69197"/>
  </r>
  <r>
    <x v="113303"/>
    <s v="z.co.nz"/>
    <s v="NZL"/>
    <m/>
    <s v="Wellington"/>
    <s v="Wellington"/>
    <x v="0"/>
    <s v="Z energy company and one of New Zealand’s largest fuel companies, providing around one third of New Zealand’s total fuel needs."/>
    <s v="energy|oil and gas"/>
    <x v="89"/>
    <x v="5"/>
    <n v="0"/>
    <m/>
    <s v="2011-01-01"/>
    <m/>
    <m/>
    <m/>
    <s v="feedback@z.co.nz"/>
    <s v="(080) 047-4355"/>
    <s v="https://www.crunchbase.com/organization/z-energy"/>
    <s v="https://www.twitter.com/zenergynz"/>
    <s v="https://www.facebook.com/zenergynz"/>
    <s v="d40c4b8d-e5f1-c2cd-84b9-62f23f929ceb"/>
  </r>
  <r>
    <x v="113304"/>
    <m/>
    <m/>
    <m/>
    <m/>
    <m/>
    <x v="2"/>
    <s v="Zenergy Power plc was added in 2013."/>
    <m/>
    <x v="5"/>
    <x v="2"/>
    <n v="0"/>
    <m/>
    <m/>
    <m/>
    <m/>
    <m/>
    <m/>
    <m/>
    <s v="https://www.crunchbase.com/organization/zenergy-power-plc"/>
    <m/>
    <m/>
    <s v="0f68ff92-6b01-96ba-822f-061eeabfd9bb"/>
  </r>
  <r>
    <x v="113305"/>
    <s v="zenhavior.com"/>
    <s v="USA"/>
    <s v="CA"/>
    <s v="San Diego"/>
    <s v="San Diego"/>
    <x v="2"/>
    <s v="Zenhavior is a platform that facilitates effortless monitoring of behavior through low-power mobile sensing."/>
    <s v="software"/>
    <x v="10"/>
    <x v="0"/>
    <n v="0"/>
    <m/>
    <s v="2013-01-01"/>
    <m/>
    <m/>
    <m/>
    <m/>
    <n v="18001213"/>
    <s v="https://www.crunchbase.com/organization/zenhavior"/>
    <s v="https://www.twitter.com/tourmaline_labs"/>
    <s v="http://www.facebook.com/pages/zenhavior-inc/284911514985939"/>
    <s v="1ef47f29-9140-0b72-f7e8-92671b34be97"/>
  </r>
  <r>
    <x v="113306"/>
    <s v="zenith-american.com"/>
    <s v="USA"/>
    <s v="IL"/>
    <s v="Chicago"/>
    <s v="Mokena"/>
    <x v="0"/>
    <s v="Zenith American Solutions has been in business since 1944 and is the merged company of Zenith Administrators and ABPA."/>
    <m/>
    <x v="5"/>
    <x v="9"/>
    <n v="0"/>
    <m/>
    <s v="1944-01-01"/>
    <m/>
    <m/>
    <m/>
    <m/>
    <s v="'312-649-1200"/>
    <s v="https://www.crunchbase.com/organization/zenith-american-solutions"/>
    <m/>
    <m/>
    <s v="df72c818-a946-d782-0335-c22fd62c3971"/>
  </r>
  <r>
    <x v="113307"/>
    <s v="zenithoptimedia.com"/>
    <s v="USA"/>
    <s v="NY"/>
    <s v="New York City"/>
    <s v="New York"/>
    <x v="0"/>
    <s v="Digital and online media have dramatically increased the ways consumers can see, touch and buy brands."/>
    <s v="advertising"/>
    <x v="296"/>
    <x v="4"/>
    <n v="0"/>
    <m/>
    <s v="1985-01-01"/>
    <m/>
    <m/>
    <m/>
    <m/>
    <s v="'+44 20 7961 1000"/>
    <s v="https://www.crunchbase.com/organization/zenithoptimedia"/>
    <s v="https://www.twitter.com/zenithoptimedia"/>
    <s v="http://www.facebook.com/zenithoptimedia"/>
    <s v="61701658-599c-54fa-c78d-a23b8f8e0c36"/>
  </r>
  <r>
    <x v="113308"/>
    <s v="zenithsolar.com"/>
    <s v="ISR"/>
    <m/>
    <s v="ISR - Other"/>
    <s v="Qiryat Gat"/>
    <x v="2"/>
    <s v="An Israeli solar energy company based in Ness Ziona."/>
    <m/>
    <x v="5"/>
    <x v="0"/>
    <n v="0"/>
    <m/>
    <s v="2006-01-01"/>
    <m/>
    <m/>
    <m/>
    <m/>
    <s v="972 72 2222007"/>
    <s v="https://www.crunchbase.com/organization/zenithsolar"/>
    <s v="https://www.twitter.com/zenithsolar"/>
    <m/>
    <s v="ef23cc01-bbf1-57c1-2ba8-e1954c684b59"/>
  </r>
  <r>
    <x v="113309"/>
    <s v="zenogroup.com"/>
    <s v="USA"/>
    <s v="IL"/>
    <s v="Chicago"/>
    <s v="Chicago"/>
    <x v="0"/>
    <s v="Zeno Group, a PR and communications company, offers services including reputation management, corporate communications and brand marketing."/>
    <s v="public relations"/>
    <x v="208"/>
    <x v="5"/>
    <n v="0"/>
    <m/>
    <s v="1998-01-01"/>
    <m/>
    <m/>
    <m/>
    <s v="hello@zenogroup.com"/>
    <m/>
    <s v="https://www.crunchbase.com/organization/zeno-group-a-daniel-j-edelman-company"/>
    <s v="https://www.twitter.com/zenogroup"/>
    <s v="http://www.facebook.com/zenogroup"/>
    <s v="da147c5b-b1d3-f81e-6f32-8581bf78aec9"/>
  </r>
  <r>
    <x v="113310"/>
    <m/>
    <m/>
    <m/>
    <m/>
    <m/>
    <x v="2"/>
    <s v="Zeno International was added in 2013."/>
    <m/>
    <x v="5"/>
    <x v="2"/>
    <n v="0"/>
    <m/>
    <m/>
    <m/>
    <m/>
    <m/>
    <m/>
    <m/>
    <s v="https://www.crunchbase.com/organization/zeno-international"/>
    <m/>
    <m/>
    <s v="99de9ae0-1035-7021-f279-d66b2c0c4257"/>
  </r>
  <r>
    <x v="113311"/>
    <s v="zenosolutions.com"/>
    <s v="USA"/>
    <s v="FL"/>
    <s v="Tampa"/>
    <s v="Tampa"/>
    <x v="2"/>
    <s v="A Tampa company that grew into a major office equipment supplier statewide"/>
    <m/>
    <x v="5"/>
    <x v="4"/>
    <n v="0"/>
    <m/>
    <s v="1986-01-01"/>
    <m/>
    <m/>
    <m/>
    <s v="kroher@zenosolutions.com"/>
    <s v="'813-253-0318"/>
    <s v="https://www.crunchbase.com/organization/zeno-office-solutions"/>
    <m/>
    <s v="https://www.facebook.com/zenosolutions"/>
    <s v="6772ed8d-f7ba-04ae-1c06-c5a36da5f57f"/>
  </r>
  <r>
    <x v="113312"/>
    <m/>
    <m/>
    <m/>
    <m/>
    <m/>
    <x v="2"/>
    <s v="Zensi was added in 2010."/>
    <m/>
    <x v="5"/>
    <x v="2"/>
    <n v="0"/>
    <m/>
    <m/>
    <m/>
    <m/>
    <m/>
    <m/>
    <m/>
    <s v="https://www.crunchbase.com/organization/zensi"/>
    <m/>
    <m/>
    <s v="da5d33dd-5057-ff0a-af0e-b52ed4249ab0"/>
  </r>
  <r>
    <x v="113313"/>
    <s v="zentiva.com"/>
    <s v="CZE"/>
    <m/>
    <s v="Prague"/>
    <s v="Prague"/>
    <x v="1"/>
    <s v="Zentiva develops and manufactures generic medicines providing the NHS with low cost alternatives to branded medicines."/>
    <m/>
    <x v="5"/>
    <x v="4"/>
    <n v="0"/>
    <m/>
    <m/>
    <m/>
    <m/>
    <m/>
    <m/>
    <m/>
    <s v="https://www.crunchbase.com/organization/zentiva"/>
    <m/>
    <m/>
    <s v="3d5bbaca-f901-a172-b95a-fe0780fb9550"/>
  </r>
  <r>
    <x v="113314"/>
    <s v="zentra.com"/>
    <s v="CAN"/>
    <s v="AB"/>
    <s v="Calgary"/>
    <s v="Calgary"/>
    <x v="0"/>
    <s v="Provides information technology infrastructure products and services."/>
    <m/>
    <x v="5"/>
    <x v="6"/>
    <n v="0"/>
    <m/>
    <s v="1991-01-01"/>
    <m/>
    <m/>
    <m/>
    <m/>
    <s v="'403-543-3644"/>
    <s v="https://www.crunchbase.com/organization/zentra-computer-technologies"/>
    <m/>
    <m/>
    <s v="3b8cda52-db3c-03ef-8609-37b6d1117a63"/>
  </r>
  <r>
    <x v="113315"/>
    <m/>
    <s v="USA"/>
    <s v="NY"/>
    <s v="New York City"/>
    <s v="New York"/>
    <x v="2"/>
    <s v="Zentropy Partners offers interactive services."/>
    <m/>
    <x v="5"/>
    <x v="2"/>
    <n v="0"/>
    <m/>
    <m/>
    <m/>
    <m/>
    <m/>
    <m/>
    <m/>
    <s v="https://www.crunchbase.com/organization/zentropy-partners"/>
    <m/>
    <m/>
    <s v="277743ce-d6c8-c0ad-6a26-95fb1ce73d17"/>
  </r>
  <r>
    <x v="113316"/>
    <s v="zenvia.com.br"/>
    <s v="BRA"/>
    <m/>
    <s v="Porto Alegre"/>
    <s v="Porto Alegre"/>
    <x v="0"/>
    <s v="Zenvia is a mobile platform that enables businesses to connect with their customers."/>
    <s v="messaging|mobile|telecommunications"/>
    <x v="2199"/>
    <x v="3"/>
    <n v="0"/>
    <m/>
    <s v="2002-01-01"/>
    <m/>
    <m/>
    <m/>
    <s v="marketing@zenvia.com.br"/>
    <s v="55 51 3346 8282"/>
    <s v="https://www.crunchbase.com/organization/zenvia"/>
    <s v="https://www.twitter.com/zenviamobile"/>
    <s v="http://www.facebook.com/zenviamobile"/>
    <s v="d24d8c47-01b5-ac65-f8b8-62b7b6e401c0"/>
  </r>
  <r>
    <x v="113317"/>
    <s v="zeonsolutions.com"/>
    <s v="USA"/>
    <s v="WI"/>
    <s v="Milwaukee"/>
    <s v="Milwaukee"/>
    <x v="2"/>
    <s v="Zeon Solutions doesn’t simply build websites – we are masters at crafting eBusiness experiences"/>
    <s v="information technology"/>
    <x v="59"/>
    <x v="5"/>
    <n v="0"/>
    <m/>
    <s v="2003-01-01"/>
    <m/>
    <m/>
    <m/>
    <s v="info@zeonsolutions.com"/>
    <s v="(877) 767-2992"/>
    <s v="https://www.crunchbase.com/organization/zeon-solutions"/>
    <s v="https://www.twitter.com/zeonsolutions"/>
    <s v="http://www.facebook.com/zeonsolutions"/>
    <s v="0380e82f-6ce5-ab6c-580b-5b8755f40a09"/>
  </r>
  <r>
    <x v="113318"/>
    <s v="zepinc.com"/>
    <s v="USA"/>
    <s v="GA"/>
    <s v="Atlanta"/>
    <s v="Atlanta"/>
    <x v="2"/>
    <s v="Zep is a consumable packaged goods company."/>
    <m/>
    <x v="5"/>
    <x v="8"/>
    <n v="0"/>
    <m/>
    <s v="1937-01-01"/>
    <m/>
    <m/>
    <m/>
    <m/>
    <s v="(404) 367-4119"/>
    <s v="https://www.crunchbase.com/organization/zep-inc"/>
    <s v="https://www.twitter.com/zepinc"/>
    <s v="http://www.facebook.com/zepinc"/>
    <s v="a5efd2f0-d8e5-81a3-927b-9e9b69462a27"/>
  </r>
  <r>
    <x v="113319"/>
    <s v="zepol.com"/>
    <s v="USA"/>
    <s v="MN"/>
    <s v="Minneapolis"/>
    <s v="Minneapolis"/>
    <x v="2"/>
    <s v="Zepol Corporation provides trade data tools for analyzing your marketplace. Our product, TradeIQ, is a US Customs Bill of Lading database."/>
    <m/>
    <x v="5"/>
    <x v="0"/>
    <n v="0"/>
    <m/>
    <s v="2002-01-01"/>
    <m/>
    <m/>
    <m/>
    <s v="support@zepol.com"/>
    <n v="6124352196"/>
    <s v="https://www.crunchbase.com/organization/zepol"/>
    <s v="https://www.twitter.com/zepolcorp"/>
    <s v="http://www.facebook.com/zepolcorp"/>
    <s v="2ea72e83-8be6-ad99-c7d1-b6936be267d5"/>
  </r>
  <r>
    <x v="113320"/>
    <s v="zepper.in"/>
    <s v="IND"/>
    <m/>
    <s v="Bangalore"/>
    <s v="Bangalore"/>
    <x v="2"/>
    <s v="Book trusted handymen and home repair professionals anytime"/>
    <m/>
    <x v="5"/>
    <x v="0"/>
    <n v="0"/>
    <m/>
    <s v="2014-01-01"/>
    <m/>
    <m/>
    <m/>
    <s v="hello@zepper.in"/>
    <s v="'080-41429815"/>
    <s v="https://www.crunchbase.com/organization/zepper"/>
    <s v="https://www.twitter.com/justzepper"/>
    <s v="https://www.facebook.com/justzepper"/>
    <s v="d3877929-cac2-b0b7-2560-d8bfcef84549"/>
  </r>
  <r>
    <x v="113321"/>
    <m/>
    <s v="ESP"/>
    <m/>
    <s v="Barcelona"/>
    <s v="Barcelona"/>
    <x v="2"/>
    <s v="Zera Intein Protein Solutions develops, implements, and licenses cell-based biomanufacturing technologies."/>
    <s v="biotechnology|health care"/>
    <x v="44"/>
    <x v="2"/>
    <n v="0"/>
    <m/>
    <s v="2015-01-01"/>
    <m/>
    <m/>
    <m/>
    <m/>
    <m/>
    <s v="https://www.crunchbase.com/organization/zera-intein-protein-solutions"/>
    <m/>
    <m/>
    <s v="28adcabf-99e3-416b-aca4-a3e5fac7fcb1"/>
  </r>
  <r>
    <x v="113322"/>
    <s v="zerigo.com"/>
    <s v="USA"/>
    <s v="CA"/>
    <s v="SF Bay Area"/>
    <s v="Sunnyvale"/>
    <x v="2"/>
    <s v="Zerigo is a cloud infrastructure provider, specializing in intuitive, easy-to-use services."/>
    <s v="cloud infrastructure|developer apis|virtual desktop"/>
    <x v="432"/>
    <x v="0"/>
    <n v="0"/>
    <m/>
    <s v="2009-01-01"/>
    <m/>
    <m/>
    <m/>
    <m/>
    <s v="'720-210-5439"/>
    <s v="https://www.crunchbase.com/organization/zerigo"/>
    <m/>
    <m/>
    <s v="78548a73-1d3e-8ec7-5e2e-0280d38f563b"/>
  </r>
  <r>
    <x v="113323"/>
    <s v="zero2ten.com"/>
    <s v="USA"/>
    <s v="GA"/>
    <s v="Atlanta"/>
    <s v="Alpharetta"/>
    <x v="2"/>
    <s v="An Alpharetta, Ga.-based Microsoft Dynamics CRM partner."/>
    <m/>
    <x v="5"/>
    <x v="6"/>
    <n v="0"/>
    <m/>
    <s v="2008-01-01"/>
    <m/>
    <m/>
    <m/>
    <m/>
    <n v="14045551212"/>
    <s v="https://www.crunchbase.com/organization/zero2ten"/>
    <s v="https://www.twitter.com/zero2tencrm"/>
    <s v="https://www.facebook.com/pages/zero2ten-crm/240015098856"/>
    <s v="a909c5e4-0d32-7f5d-0360-b541dcb42988"/>
  </r>
  <r>
    <x v="113324"/>
    <s v="zeroblock.com"/>
    <s v="USA"/>
    <s v="CA"/>
    <s v="SF Bay Area"/>
    <s v="San Francisco"/>
    <x v="2"/>
    <s v="Real-Time Market Data and Aggregated News Feeds"/>
    <s v="analytics"/>
    <x v="178"/>
    <x v="1"/>
    <n v="0"/>
    <m/>
    <s v="2004-01-01"/>
    <m/>
    <m/>
    <m/>
    <m/>
    <m/>
    <s v="https://www.crunchbase.com/organization/zeroblock"/>
    <s v="https://www.twitter.com/zeroblock"/>
    <m/>
    <s v="ced5146a-e3ef-c07d-0f99-43dace07b1c3"/>
  </r>
  <r>
    <x v="113325"/>
    <s v="zerodegrees.com"/>
    <m/>
    <m/>
    <m/>
    <m/>
    <x v="2"/>
    <s v="ZeroDegrees develops and markets advanced technology that brings people closer in ways that emulate natural social behavior."/>
    <s v="software"/>
    <x v="10"/>
    <x v="2"/>
    <n v="0"/>
    <m/>
    <s v="2003-01-01"/>
    <m/>
    <m/>
    <m/>
    <m/>
    <s v="(310)360-3457"/>
    <s v="https://www.crunchbase.com/organization/zerodegrees"/>
    <m/>
    <m/>
    <s v="f6251a43-d00a-83f0-dd34-b5505d23f7f1"/>
  </r>
  <r>
    <x v="113326"/>
    <s v="zerogravitytech.com"/>
    <s v="USA"/>
    <s v="CA"/>
    <s v="SF Bay Area"/>
    <s v="San Francisco"/>
    <x v="2"/>
    <s v="Zero Gravity Technologies is used to serve the enterprise's requirement for security, trust, and persistent control of confidential data."/>
    <m/>
    <x v="5"/>
    <x v="2"/>
    <n v="0"/>
    <m/>
    <s v="1999-01-01"/>
    <m/>
    <m/>
    <m/>
    <s v="info@zerogravitytech.com"/>
    <s v="(415)777-2240"/>
    <s v="https://www.crunchbase.com/organization/zero-gravity-technologies"/>
    <m/>
    <m/>
    <s v="6fe0bcef-8bde-6b5c-d4b2-7d0c04ec676b"/>
  </r>
  <r>
    <x v="113327"/>
    <s v="zeropush.com"/>
    <s v="USA"/>
    <s v="PA"/>
    <s v="Philadelphia"/>
    <s v="Philadelphia"/>
    <x v="2"/>
    <s v="Zeropush is a company based out of 2016 Walnut St, 3R, Philadelphia, PA, United States."/>
    <s v="consumer electronics|internet|messaging|mobile|saas|software"/>
    <x v="1473"/>
    <x v="1"/>
    <n v="0"/>
    <m/>
    <s v="2013-01-01"/>
    <m/>
    <m/>
    <m/>
    <m/>
    <m/>
    <s v="https://www.crunchbase.com/organization/zeropush"/>
    <s v="https://www.twitter.com/zeropush"/>
    <m/>
    <s v="93747409-c037-31a9-03dc-52292b29150e"/>
  </r>
  <r>
    <x v="113328"/>
    <s v="zerusa.com"/>
    <s v="IRL"/>
    <m/>
    <s v="Galway"/>
    <s v="Galway"/>
    <x v="2"/>
    <s v="Zerusa Limited designs, develops and markets minimally invasive medical devises for the diagnosis and treatment of vascular disease."/>
    <s v="hardware|software"/>
    <x v="136"/>
    <x v="2"/>
    <n v="0"/>
    <m/>
    <m/>
    <m/>
    <m/>
    <m/>
    <s v="cust.serv@zerusa.com"/>
    <s v="'+353 91 861611"/>
    <s v="https://www.crunchbase.com/organization/zerusa"/>
    <m/>
    <m/>
    <s v="adc17e28-e860-1a8c-e031-6d2021212b46"/>
  </r>
  <r>
    <x v="113329"/>
    <s v="zestanchors.com"/>
    <s v="USA"/>
    <s v="CA"/>
    <s v="San Diego"/>
    <s v="Escondido"/>
    <x v="0"/>
    <s v="For 40 years, ZEST Anchors has been a global leader in the design and manufacturing of overdenture attachments."/>
    <m/>
    <x v="5"/>
    <x v="6"/>
    <n v="0"/>
    <m/>
    <s v="1977-01-01"/>
    <m/>
    <m/>
    <m/>
    <m/>
    <s v="'760-743-7744"/>
    <s v="https://www.crunchbase.com/organization/zest-anchors"/>
    <m/>
    <m/>
    <s v="a2b826bf-3a5b-8c24-68c1-d0bdc3749556"/>
  </r>
  <r>
    <x v="113330"/>
    <s v="zai.com"/>
    <s v="USA"/>
    <s v="VA"/>
    <s v="Washington, D.C."/>
    <s v="Fairfax"/>
    <x v="0"/>
    <s v="Zeta Associates specializes in technology that powers critical national security missions."/>
    <m/>
    <x v="5"/>
    <x v="5"/>
    <n v="0"/>
    <m/>
    <s v="1984-01-01"/>
    <m/>
    <m/>
    <m/>
    <m/>
    <n v="7032721223"/>
    <s v="https://www.crunchbase.com/organization/zeta-associates"/>
    <m/>
    <m/>
    <s v="a223ab12-4c8f-f615-2867-6bdd9b05f2f1"/>
  </r>
  <r>
    <x v="113331"/>
    <m/>
    <s v="CAN"/>
    <s v="ON"/>
    <s v="Toronto"/>
    <s v="Toronto"/>
    <x v="2"/>
    <s v="Zetawire is a mobile payment company enabling consumers to make payments on their smartphones using NFC technology."/>
    <s v="curated web"/>
    <x v="28"/>
    <x v="2"/>
    <n v="0"/>
    <m/>
    <m/>
    <m/>
    <m/>
    <m/>
    <m/>
    <m/>
    <s v="https://www.crunchbase.com/organization/zetawire"/>
    <m/>
    <m/>
    <s v="68a648e1-fb88-3868-3cf4-e1d83bc8fb00"/>
  </r>
  <r>
    <x v="113332"/>
    <s v="investors.zetex.com"/>
    <s v="GBR"/>
    <m/>
    <s v="Oldham"/>
    <s v="Oldham"/>
    <x v="2"/>
    <s v="Zetex is a designer and manufacturer of high performance discrete and analog semiconductor solutions for a broad range of applications,"/>
    <m/>
    <x v="5"/>
    <x v="2"/>
    <n v="0"/>
    <m/>
    <m/>
    <m/>
    <m/>
    <m/>
    <s v="investors@zetex.com"/>
    <s v="44-(0)-161-622-4700"/>
    <s v="https://www.crunchbase.com/organization/zetex"/>
    <m/>
    <m/>
    <s v="2474705a-97fb-3a14-58a4-0d85f02601af"/>
  </r>
  <r>
    <x v="113333"/>
    <m/>
    <s v="USA"/>
    <s v="CA"/>
    <s v="Los Angeles"/>
    <s v="Los Angeles"/>
    <x v="2"/>
    <s v="Zetools, Inc. develops enterprise software and media business solutions for corporations and government, media,"/>
    <s v="consumer software|software"/>
    <x v="10"/>
    <x v="2"/>
    <n v="0"/>
    <m/>
    <s v="2001-01-01"/>
    <m/>
    <m/>
    <m/>
    <m/>
    <m/>
    <s v="https://www.crunchbase.com/organization/zetools"/>
    <m/>
    <m/>
    <s v="07177560-9449-fe47-11e7-056437bacf44"/>
  </r>
  <r>
    <x v="113334"/>
    <s v="roveapp.com"/>
    <s v="USA"/>
    <s v="CA"/>
    <s v="SF Bay Area"/>
    <s v="Menlo Park"/>
    <x v="2"/>
    <s v="ZeTrip provides travel inspiration for users by extracting, aggregating and mining semi-structured social data."/>
    <s v="e-commerce|leisure|travel"/>
    <x v="1634"/>
    <x v="2"/>
    <n v="0"/>
    <m/>
    <s v="2011-11-01"/>
    <m/>
    <m/>
    <m/>
    <s v="contact@zetrip.com"/>
    <m/>
    <s v="https://www.crunchbase.com/organization/zetrip"/>
    <s v="https://www.twitter.com/zetrips"/>
    <s v="http://www.facebook.com/roveapp"/>
    <s v="33b12b9f-06a0-326b-2e0b-be6f17765e79"/>
  </r>
  <r>
    <x v="113335"/>
    <s v="zettagrid.com"/>
    <s v="AUS"/>
    <m/>
    <s v="Perth"/>
    <s v="Perth"/>
    <x v="0"/>
    <s v="Zettagrid is a self-service cloud computing platform that offers hosting, backup and storage, and disaster recovery solutions."/>
    <s v="cloud computing|iaas|telecommunications"/>
    <x v="432"/>
    <x v="0"/>
    <n v="0"/>
    <m/>
    <s v="2010-08-01"/>
    <m/>
    <m/>
    <m/>
    <s v="sales@zettagrid.com"/>
    <n v="61894889594"/>
    <s v="https://www.crunchbase.com/organization/zettagrid"/>
    <s v="https://www.twitter.com/zettagrid"/>
    <m/>
    <s v="d855533f-8d21-07a0-51f2-b2eef5c67b31"/>
  </r>
  <r>
    <x v="113336"/>
    <s v="zetta.com.au"/>
    <s v="AUS"/>
    <m/>
    <s v="Perth"/>
    <s v="Perth"/>
    <x v="0"/>
    <s v="Zetta provides ICT Services, Cloud Computing, Telecommunications and Managed Printer Services."/>
    <s v="cloud infrastructure|ict|information services|information technology"/>
    <x v="520"/>
    <x v="2"/>
    <n v="0"/>
    <m/>
    <s v="2004-01-01"/>
    <m/>
    <m/>
    <m/>
    <m/>
    <m/>
    <s v="https://www.crunchbase.com/organization/zetta-group"/>
    <s v="https://www.twitter.com/zettaict"/>
    <m/>
    <s v="25e7f5f9-d62d-b4dd-76bd-9b0242383d63"/>
  </r>
  <r>
    <x v="113337"/>
    <m/>
    <s v="USA"/>
    <s v="WA"/>
    <s v="Seattle"/>
    <s v="Woodinville"/>
    <x v="0"/>
    <s v="Develops technology that provides data protection and recovers from data disasters"/>
    <m/>
    <x v="5"/>
    <x v="2"/>
    <n v="0"/>
    <m/>
    <s v="2002-01-01"/>
    <m/>
    <m/>
    <m/>
    <m/>
    <m/>
    <s v="https://www.crunchbase.com/organization/zetta-systems-2"/>
    <m/>
    <m/>
    <s v="5418ce61-71fc-ab0b-486a-f4a58fc6358a"/>
  </r>
  <r>
    <x v="113338"/>
    <s v="zeumo.com"/>
    <s v="USA"/>
    <s v="TN"/>
    <s v="Nashville"/>
    <s v="Nashville"/>
    <x v="2"/>
    <s v="Zeumo gives you a more efficient and effective way to communicate with any employee, group, specialty, or department."/>
    <s v="health care|professional services"/>
    <x v="3"/>
    <x v="0"/>
    <n v="0"/>
    <m/>
    <s v="2012-01-01"/>
    <m/>
    <m/>
    <m/>
    <s v="anderson@zeumo.com"/>
    <s v="(615)338-5827"/>
    <s v="https://www.crunchbase.com/organization/zeumo"/>
    <s v="https://www.twitter.com/zeumo"/>
    <s v="https://www.facebook.com/zeumoapp"/>
    <s v="acb74611-d117-76ff-c91b-014f51d0522a"/>
  </r>
  <r>
    <x v="76530"/>
    <s v="zeus-fill.de"/>
    <s v="DEU"/>
    <m/>
    <s v="Dortmund"/>
    <s v="Dortmund"/>
    <x v="2"/>
    <s v="The Off Highway Tyre Filling Products and Flat Proofing Technologies Operation of the Roesler Group."/>
    <s v="automotive"/>
    <x v="114"/>
    <x v="2"/>
    <n v="0"/>
    <m/>
    <m/>
    <m/>
    <m/>
    <m/>
    <m/>
    <m/>
    <s v="https://www.crunchbase.com/organization/zeus-3"/>
    <m/>
    <m/>
    <s v="1606062c-4fee-4253-132c-582389266f09"/>
  </r>
  <r>
    <x v="113339"/>
    <s v="zeusholdingsinc.com"/>
    <m/>
    <m/>
    <m/>
    <m/>
    <x v="0"/>
    <s v="Zeus is a company formed by a consortium of funds advised by Apax Partners."/>
    <m/>
    <x v="5"/>
    <x v="2"/>
    <n v="0"/>
    <m/>
    <m/>
    <m/>
    <m/>
    <m/>
    <m/>
    <m/>
    <s v="https://www.crunchbase.com/organization/zeus-holdings"/>
    <m/>
    <m/>
    <s v="d540e246-e3a0-9c9f-6277-90a184bf941b"/>
  </r>
  <r>
    <x v="113340"/>
    <s v="z-eyez.com"/>
    <s v="ISR"/>
    <m/>
    <m/>
    <m/>
    <x v="2"/>
    <s v="Z-eyez has been a leader UAV and photography service provider in Israel."/>
    <s v="aerospace"/>
    <x v="485"/>
    <x v="1"/>
    <n v="0"/>
    <m/>
    <s v="2012-01-01"/>
    <m/>
    <m/>
    <m/>
    <s v="Info@z-eyez.com"/>
    <s v="(052)630-2069"/>
    <s v="https://www.crunchbase.com/organization/z-eyez"/>
    <m/>
    <s v="https://www.facebook.com/d7"/>
    <s v="c634c600-9f2e-e32e-1dce-5be0efe28b4b"/>
  </r>
  <r>
    <x v="113341"/>
    <s v="zf.com"/>
    <s v="DEU"/>
    <m/>
    <s v="Friedrichshafen"/>
    <s v="Friedrichshafen"/>
    <x v="0"/>
    <s v="ZF is a global leader in driveline and chassis technology with 122 production companies in 26 countries."/>
    <s v="automotive|electric vehicle|manufacturing"/>
    <x v="372"/>
    <x v="4"/>
    <n v="0"/>
    <m/>
    <s v="1915-01-01"/>
    <m/>
    <m/>
    <m/>
    <s v="social-media@zf.com"/>
    <s v="(497) 541-770_"/>
    <s v="https://www.crunchbase.com/organization/zf-friedrichshafen-ag"/>
    <s v="https://www.twitter.com/zf_konzern"/>
    <s v="http://www.facebook.com/zffriedrichshafen"/>
    <s v="61901f82-d4ad-7fdf-ab59-40cd0f4c6c7a"/>
  </r>
  <r>
    <x v="113342"/>
    <s v="zgallerie.com"/>
    <s v="USA"/>
    <s v="CA"/>
    <s v="Los Angeles"/>
    <s v="Gardena"/>
    <x v="2"/>
    <s v="Z Gallerie is headquartered in Los Angeles with additional buying offices in Berkeley."/>
    <s v="art|e-commerce|home decor|lifestyle"/>
    <x v="9393"/>
    <x v="7"/>
    <n v="0"/>
    <m/>
    <s v="1979-06-01"/>
    <m/>
    <m/>
    <m/>
    <s v="customerservice@zgallerie.com"/>
    <s v="(800) 358-8288"/>
    <s v="https://www.crunchbase.com/organization/z-gallerie"/>
    <s v="https://www.twitter.com/zgallerie"/>
    <s v="http://www.facebook.com/zgallerie"/>
    <s v="651a23a5-731f-bdae-f85c-e8ad5dd4ba3f"/>
  </r>
  <r>
    <x v="113343"/>
    <s v="geely.com"/>
    <s v="CHN"/>
    <m/>
    <s v="Hangzhou"/>
    <s v="Hangzhou"/>
    <x v="0"/>
    <s v="Zhejiang Geely Holding Group Co., Ltd. manufactures automobiles in China. The company offers cars, engines, transmissions, and automotive"/>
    <s v="automotive|innovation management|manufacturing"/>
    <x v="372"/>
    <x v="4"/>
    <n v="0"/>
    <m/>
    <s v="1986-01-01"/>
    <m/>
    <m/>
    <m/>
    <s v="luck@geely.com"/>
    <s v="'86-571-2800-1111"/>
    <s v="https://www.crunchbase.com/organization/zhejiang-geely-holding-group"/>
    <s v="https://www.twitter.com/geelyoman"/>
    <m/>
    <s v="cbcae328-6143-e6a2-15ef-d8b736ca9fff"/>
  </r>
  <r>
    <x v="113344"/>
    <m/>
    <m/>
    <m/>
    <m/>
    <m/>
    <x v="0"/>
    <s v="Zhejiang Wansheng Pharmaceutical a Pharmaceutical Company"/>
    <m/>
    <x v="5"/>
    <x v="2"/>
    <n v="0"/>
    <m/>
    <m/>
    <m/>
    <m/>
    <m/>
    <m/>
    <m/>
    <s v="https://www.crunchbase.com/organization/zhejiang-wansheng-pharmaceutical"/>
    <m/>
    <m/>
    <s v="33348046-08c9-be5b-42b9-cb10bad8bb4c"/>
  </r>
  <r>
    <x v="113345"/>
    <s v="yinlun.com"/>
    <s v="CHN"/>
    <m/>
    <s v="CHN - Other"/>
    <s v="Tiantai"/>
    <x v="1"/>
    <s v="Zhejiang Yinlun Machinery Co.,Ltd. is a provider of heat exchange products and services in China and internationally."/>
    <s v="industrial engineering|mechanical engineering"/>
    <x v="222"/>
    <x v="1"/>
    <n v="0"/>
    <m/>
    <m/>
    <m/>
    <m/>
    <m/>
    <m/>
    <n v="8657683938338"/>
    <s v="https://www.crunchbase.com/organization/zhejiang-yinlun-machinery-co-ltd"/>
    <m/>
    <s v="https://www.facebook.com/pages/zhejiang-yinlun-machinery-co-ltd/112990445499297"/>
    <s v="e6b1c416-38bf-4bfc-e636-d34a51ace0eb"/>
  </r>
  <r>
    <x v="113346"/>
    <s v="zhonghongholdings.com"/>
    <s v="CHN"/>
    <m/>
    <s v="CHN - Other"/>
    <s v="Chaoyang"/>
    <x v="0"/>
    <s v="Zhonghong Holdings Group is development, the company has formed a set of commercial real estate."/>
    <s v="commercial real estate|real estate"/>
    <x v="76"/>
    <x v="9"/>
    <n v="0"/>
    <m/>
    <s v="2001-01-01"/>
    <m/>
    <m/>
    <m/>
    <m/>
    <n v="1059279999"/>
    <s v="https://www.crunchbase.com/organization/zhonghong-holdings-group"/>
    <m/>
    <m/>
    <s v="c9159e92-891e-5b6d-4315-e6adc1fcd59e"/>
  </r>
  <r>
    <x v="113347"/>
    <m/>
    <s v="CHN"/>
    <m/>
    <m/>
    <m/>
    <x v="0"/>
    <s v="Zhongshan Ma Er Daily Products provides personal care brands Enear, Zici and Vcnic, comprising bath &amp; shower products, and fabric care."/>
    <m/>
    <x v="5"/>
    <x v="2"/>
    <n v="0"/>
    <m/>
    <m/>
    <m/>
    <m/>
    <m/>
    <m/>
    <m/>
    <s v="https://www.crunchbase.com/organization/zhongshan-ma-er-daily-products"/>
    <m/>
    <m/>
    <s v="7324cfe8-c777-92f9-693d-faff7670cfdc"/>
  </r>
  <r>
    <x v="113348"/>
    <m/>
    <m/>
    <m/>
    <m/>
    <m/>
    <x v="0"/>
    <s v="Zhuzhou CST Times Electric"/>
    <m/>
    <x v="5"/>
    <x v="2"/>
    <n v="0"/>
    <m/>
    <m/>
    <m/>
    <m/>
    <m/>
    <m/>
    <m/>
    <s v="https://www.crunchbase.com/organization/zhuzhou-cst-times-electric"/>
    <m/>
    <m/>
    <s v="2e4457fe-6a99-fe23-e776-359981ed22bd"/>
  </r>
  <r>
    <x v="113349"/>
    <m/>
    <m/>
    <m/>
    <m/>
    <m/>
    <x v="2"/>
    <s v="Ziatech was added in 2010."/>
    <m/>
    <x v="5"/>
    <x v="2"/>
    <n v="0"/>
    <m/>
    <m/>
    <m/>
    <m/>
    <m/>
    <m/>
    <m/>
    <s v="https://www.crunchbase.com/organization/ziatech"/>
    <m/>
    <m/>
    <s v="4170364c-fd76-f667-5d86-a1a145b620a9"/>
  </r>
  <r>
    <x v="113350"/>
    <s v="zibrant.com"/>
    <s v="GBR"/>
    <m/>
    <s v="Derby"/>
    <s v="Derby"/>
    <x v="2"/>
    <s v="Zibrant provider of international venue finding, event production and hotel booking services."/>
    <s v="event management"/>
    <x v="325"/>
    <x v="5"/>
    <n v="0"/>
    <m/>
    <s v="1988-01-01"/>
    <m/>
    <m/>
    <m/>
    <s v="hello@zibrant.com"/>
    <s v="'+44 843 479 7979"/>
    <s v="https://www.crunchbase.com/organization/zibrant"/>
    <s v="https://www.twitter.com/zibrant"/>
    <s v="https://www.facebook.com/zibrant1"/>
    <s v="a59310cd-89ac-92fc-7119-5af471f30e34"/>
  </r>
  <r>
    <x v="113351"/>
    <s v="zico.com"/>
    <s v="USA"/>
    <s v="CA"/>
    <s v="Los Angeles"/>
    <s v="El Segundo"/>
    <x v="2"/>
    <s v="Life is full of compromises, your body shouldn't be one of them. #CrackLifeOpen"/>
    <s v="hospitality"/>
    <x v="22"/>
    <x v="6"/>
    <n v="0"/>
    <m/>
    <s v="2004-06-01"/>
    <m/>
    <m/>
    <m/>
    <m/>
    <s v="'866-729-9423"/>
    <s v="https://www.crunchbase.com/organization/zico"/>
    <s v="https://www.twitter.com/zico"/>
    <s v="https://www.facebook.com/zico"/>
    <s v="ec3f5f54-a898-a4ce-b7d0-6abeb32de1ae"/>
  </r>
  <r>
    <x v="113352"/>
    <m/>
    <s v="CAN"/>
    <s v="AB"/>
    <s v="Calgary"/>
    <s v="Calgary"/>
    <x v="0"/>
    <s v="Zi Corporation was a software company based in Calgary, Canada."/>
    <s v="software"/>
    <x v="10"/>
    <x v="6"/>
    <n v="0"/>
    <m/>
    <s v="1987-12-04"/>
    <m/>
    <m/>
    <m/>
    <m/>
    <s v="(403)233-8875"/>
    <s v="https://www.crunchbase.com/organization/zi-corporation"/>
    <m/>
    <m/>
    <s v="45aada56-3c92-89a6-0f73-6b4834e9e2e5"/>
  </r>
  <r>
    <x v="113353"/>
    <s v="ziffdavis.com"/>
    <s v="USA"/>
    <s v="NY"/>
    <s v="New York City"/>
    <s v="New York"/>
    <x v="2"/>
    <s v="Ziff Davis is a digital media company specialized in the areas of technology, gaming, and men’s lifestyle."/>
    <s v="digital media|publishing"/>
    <x v="233"/>
    <x v="5"/>
    <n v="0"/>
    <m/>
    <s v="1927-01-01"/>
    <m/>
    <m/>
    <m/>
    <m/>
    <m/>
    <s v="https://www.crunchbase.com/organization/ziff-davis"/>
    <s v="https://www.twitter.com/ziffdavistech"/>
    <m/>
    <s v="c3575e46-68ee-8d73-62cb-c1baa22e82ae"/>
  </r>
  <r>
    <x v="113354"/>
    <s v="ziffdavisenterprise.com"/>
    <s v="USA"/>
    <s v="NY"/>
    <s v="New York City"/>
    <s v="New York"/>
    <x v="2"/>
    <s v="Ziff Davis Enterprise is a B2B technology’s trusted information resource."/>
    <s v="publishing"/>
    <x v="233"/>
    <x v="6"/>
    <n v="0"/>
    <m/>
    <s v="2007-01-01"/>
    <m/>
    <m/>
    <m/>
    <m/>
    <s v="'212-503-5900"/>
    <s v="https://www.crunchbase.com/organization/ziff-davis-enterprise"/>
    <m/>
    <m/>
    <s v="5d3c95c2-34ac-db5f-ea29-82bc5b5fc5a9"/>
  </r>
  <r>
    <x v="113355"/>
    <m/>
    <s v="USA"/>
    <s v="NY"/>
    <s v="New York City"/>
    <s v="New York"/>
    <x v="2"/>
    <s v="Ziff Davis Publishing is the largest technology and Internet magazine publisher."/>
    <s v="publishing"/>
    <x v="233"/>
    <x v="2"/>
    <n v="0"/>
    <m/>
    <s v="1955-01-01"/>
    <m/>
    <m/>
    <m/>
    <m/>
    <m/>
    <s v="https://www.crunchbase.com/organization/ziff-davis-publishing-2"/>
    <m/>
    <m/>
    <s v="33c5ab82-5b23-6fe1-4b48-bcaa65daf8f9"/>
  </r>
  <r>
    <x v="113356"/>
    <s v="ziggo.com"/>
    <s v="NLD"/>
    <m/>
    <s v="Utrecht"/>
    <s v="Utrecht"/>
    <x v="2"/>
    <s v="Ziggo was established on 1 February 2007, following the merger of @Home, Casema and Multikabel."/>
    <s v="information services"/>
    <x v="59"/>
    <x v="9"/>
    <n v="0"/>
    <m/>
    <s v="2007-02-01"/>
    <m/>
    <m/>
    <m/>
    <m/>
    <s v="31 88 717 0000"/>
    <s v="https://www.crunchbase.com/organization/ziggo"/>
    <s v="https://www.twitter.com/ziggocompany"/>
    <s v="https://www.facebook.com/ziggocompany"/>
    <s v="dd328db9-cb76-2ec6-1ed7-9930a6e54d87"/>
  </r>
  <r>
    <x v="113357"/>
    <s v="ziggs.com"/>
    <s v="USA"/>
    <s v="CA"/>
    <s v="SF Bay Area"/>
    <s v="Redwood City"/>
    <x v="2"/>
    <s v="Ziggs is your one-stop source for creating and managing your online brand. Market yourself on the Web and simplify how you stay in touch"/>
    <s v="curated web"/>
    <x v="28"/>
    <x v="0"/>
    <n v="0"/>
    <m/>
    <s v="2003-01-01"/>
    <m/>
    <m/>
    <m/>
    <m/>
    <s v="'877-735-3057"/>
    <s v="https://www.crunchbase.com/organization/ziggs"/>
    <m/>
    <m/>
    <s v="bfbf3615-a980-3d36-d2ca-613394449afc"/>
  </r>
  <r>
    <x v="113358"/>
    <m/>
    <s v="USA"/>
    <s v="CO"/>
    <s v="Denver"/>
    <s v="Boulder"/>
    <x v="2"/>
    <s v="Zight Corp engages in developing and marketing miniature color display components for the communication, computer, and entertainment."/>
    <s v="communications infrastructure|electronics"/>
    <x v="13"/>
    <x v="2"/>
    <n v="0"/>
    <m/>
    <s v="1996-01-01"/>
    <m/>
    <m/>
    <m/>
    <m/>
    <s v="(303)546-9700"/>
    <s v="https://www.crunchbase.com/organization/zight-corp"/>
    <m/>
    <m/>
    <s v="c06002b3-8b5b-faf1-38bb-b7966426345b"/>
  </r>
  <r>
    <x v="113359"/>
    <s v="healthcare.zigron.com"/>
    <s v="USA"/>
    <s v="PA"/>
    <s v="PA - Other"/>
    <s v="Cheswick"/>
    <x v="2"/>
    <s v="Zigron specializes in Multi-platform (Web, Desktop, Mobile Devices, TV devices etc.) Product Development &amp; Modernization."/>
    <s v="health care"/>
    <x v="3"/>
    <x v="0"/>
    <n v="0"/>
    <m/>
    <m/>
    <m/>
    <m/>
    <m/>
    <m/>
    <m/>
    <s v="https://www.crunchbase.com/organization/zigron-healthcare"/>
    <s v="https://www.twitter.com/zigronpakistan"/>
    <s v="https://www.facebook.com/zigronpak"/>
    <s v="ed5c9bdf-05e4-42b7-f3f3-e350125d4cf6"/>
  </r>
  <r>
    <x v="113360"/>
    <s v="zigwheels.com"/>
    <m/>
    <m/>
    <m/>
    <m/>
    <x v="0"/>
    <s v="ZigWheels.com is India’s leading auto portal offering the most comprehensive coverage of latest news."/>
    <m/>
    <x v="5"/>
    <x v="2"/>
    <n v="0"/>
    <m/>
    <m/>
    <m/>
    <m/>
    <m/>
    <m/>
    <m/>
    <s v="https://www.crunchbase.com/organization/zigwheels"/>
    <m/>
    <m/>
    <s v="01dbcd57-6371-5ebb-15d7-ba91aa8a0c14"/>
  </r>
  <r>
    <x v="113361"/>
    <m/>
    <m/>
    <m/>
    <m/>
    <m/>
    <x v="2"/>
    <s v="A collaborative whiteboard for you iPad and the web"/>
    <m/>
    <x v="5"/>
    <x v="2"/>
    <n v="0"/>
    <m/>
    <m/>
    <m/>
    <m/>
    <m/>
    <m/>
    <m/>
    <s v="https://www.crunchbase.com/organization/zigzag-software"/>
    <m/>
    <m/>
    <s v="ce6473fd-6c8b-172d-7cf3-bfdcebba6466"/>
  </r>
  <r>
    <x v="113362"/>
    <s v="groovemusicapp.com"/>
    <s v="CAN"/>
    <s v="QC"/>
    <s v="Montreal"/>
    <s v="Montréal"/>
    <x v="2"/>
    <s v="Zikera / Groove is a music service that powers music recommendations and generates personalized playlists using machine-learning."/>
    <s v="ios|mobile|music|software"/>
    <x v="4059"/>
    <x v="4"/>
    <n v="0"/>
    <m/>
    <s v="2009-01-01"/>
    <m/>
    <m/>
    <m/>
    <m/>
    <n v="15149926049"/>
    <s v="https://www.crunchbase.com/organization/groove-smart-music-player"/>
    <s v="https://www.twitter.com/groovemusicapp"/>
    <s v="http://www.facebook.com/groovemusicapp"/>
    <s v="c186ed14-69f9-b7c6-10b5-a5ada7fa52e1"/>
  </r>
  <r>
    <x v="113363"/>
    <s v="zilliontechnologies.com"/>
    <s v="USA"/>
    <s v="CA"/>
    <s v="SF Bay Area"/>
    <s v="San Jose"/>
    <x v="0"/>
    <s v="A developer of high-speed transmission techniques for those applications."/>
    <m/>
    <x v="5"/>
    <x v="6"/>
    <n v="0"/>
    <m/>
    <s v="2002-01-01"/>
    <m/>
    <m/>
    <m/>
    <m/>
    <n v="7035796892"/>
    <s v="https://www.crunchbase.com/organization/zillion-technologies"/>
    <m/>
    <s v="https://www.facebook.com/zilliontechnologiesinc"/>
    <s v="73eb11db-9d58-bfad-178c-8d0d0383f649"/>
  </r>
  <r>
    <x v="113364"/>
    <s v="zillowgroup.com"/>
    <s v="USA"/>
    <s v="WA"/>
    <s v="Seattle"/>
    <s v="Seattle"/>
    <x v="0"/>
    <s v="Zillow Group houses a portfolio of the largest and most vibrant real estate and home-related brands on the Web and mobile."/>
    <s v="internet|mobile|real estate"/>
    <x v="409"/>
    <x v="2"/>
    <n v="0"/>
    <m/>
    <m/>
    <m/>
    <m/>
    <m/>
    <m/>
    <m/>
    <s v="https://www.crunchbase.com/organization/zillow-group"/>
    <m/>
    <m/>
    <s v="b8383b43-e059-21d0-7b3f-592b4b863295"/>
  </r>
  <r>
    <x v="113365"/>
    <s v="zilog.com"/>
    <s v="USA"/>
    <s v="CA"/>
    <s v="SF Bay Area"/>
    <s v="Milpitas"/>
    <x v="2"/>
    <s v="Zilog is a trusted supplier of application specific, embedded system-on-chip (SoC) solutions for the industrial and consumer markets."/>
    <s v="energy management"/>
    <x v="300"/>
    <x v="6"/>
    <n v="0"/>
    <m/>
    <s v="1973-01-01"/>
    <m/>
    <m/>
    <m/>
    <s v="captainzilog@zilog.com"/>
    <s v="'408-457-9000"/>
    <s v="https://www.crunchbase.com/organization/zilog"/>
    <s v="https://www.twitter.com/captainzilog01"/>
    <s v="https://www.facebook.com/zilogembeddedsystems"/>
    <s v="d08a75e5-af04-fef5-65c6-51f8b83df804"/>
  </r>
  <r>
    <x v="113366"/>
    <s v="zimmer.com"/>
    <s v="USA"/>
    <s v="IN"/>
    <s v="South Bend"/>
    <s v="Warsaw"/>
    <x v="1"/>
    <s v="Zimmer designs, develops, manufactures and markets orthopaedic reconstructive and spinal products."/>
    <s v="dental|fitness|hardware|health care|software"/>
    <x v="5985"/>
    <x v="4"/>
    <n v="0"/>
    <m/>
    <s v="1927-01-01"/>
    <m/>
    <m/>
    <m/>
    <s v="zimmer.consumerrelations@zimmer.com"/>
    <s v="(800) 613-6131"/>
    <s v="https://www.crunchbase.com/organization/zimmer-holdings"/>
    <s v="https://www.twitter.com/zimmer"/>
    <s v="http://www.facebook.com/zimmer"/>
    <s v="c65a6dcc-ba52-3662-fcee-d578fe9ceff8"/>
  </r>
  <r>
    <x v="113367"/>
    <s v="zimo.co.uk"/>
    <s v="GBR"/>
    <m/>
    <s v="Cheadle Hulme"/>
    <s v="Cheadle Hulme"/>
    <x v="2"/>
    <s v="Zimo Communications provides telecom innovation services."/>
    <s v="public relations"/>
    <x v="208"/>
    <x v="0"/>
    <n v="0"/>
    <m/>
    <s v="2005-02-01"/>
    <m/>
    <m/>
    <m/>
    <m/>
    <s v="44 80 0321 3040"/>
    <s v="https://www.crunchbase.com/organization/zimo-communications"/>
    <m/>
    <m/>
    <s v="2b8f007c-27bd-9e88-2fb4-da14f492e65d"/>
  </r>
  <r>
    <x v="113368"/>
    <s v="zincmedia.com"/>
    <s v="GBR"/>
    <m/>
    <s v="London"/>
    <s v="London"/>
    <x v="0"/>
    <s v="We create and deliver innovative content-focused strategies that aim to educate."/>
    <s v="media and entertainment"/>
    <x v="631"/>
    <x v="6"/>
    <n v="0"/>
    <m/>
    <s v="1999-01-01"/>
    <m/>
    <m/>
    <m/>
    <m/>
    <n v="442078782311"/>
    <s v="https://www.crunchbase.com/organization/zinc-media"/>
    <s v="https://www.twitter.com/zinc_media"/>
    <s v="https://www.facebook.com/zincmediagroupplc/"/>
    <s v="9ee03057-4ede-d111-43c3-37861fd967b5"/>
  </r>
  <r>
    <x v="113369"/>
    <m/>
    <m/>
    <m/>
    <m/>
    <m/>
    <x v="0"/>
    <s v="California-based free-to-play game maker"/>
    <m/>
    <x v="5"/>
    <x v="2"/>
    <n v="0"/>
    <m/>
    <m/>
    <m/>
    <m/>
    <m/>
    <m/>
    <m/>
    <s v="https://www.crunchbase.com/organization/zindagi-games"/>
    <m/>
    <m/>
    <s v="cdbe09d3-d602-a74c-1b04-827650e7c580"/>
  </r>
  <r>
    <x v="113370"/>
    <s v="zing.co"/>
    <s v="USA"/>
    <s v="TX"/>
    <s v="Austin"/>
    <s v="Austin"/>
    <x v="2"/>
    <s v="Zing.co builds point-of-sale and back office products for in-store and online commerce use."/>
    <s v="retail"/>
    <x v="63"/>
    <x v="1"/>
    <n v="0"/>
    <m/>
    <m/>
    <m/>
    <m/>
    <m/>
    <s v="help@zing.co"/>
    <s v="(877) 600-0344"/>
    <s v="https://www.crunchbase.com/organization/zing-co"/>
    <s v="https://www.twitter.com/zingplatform"/>
    <m/>
    <s v="48c4bfc3-825d-ecc4-d178-2c2dab602612"/>
  </r>
  <r>
    <x v="113371"/>
    <s v="zingfu.com"/>
    <m/>
    <m/>
    <m/>
    <m/>
    <x v="2"/>
    <s v="social-networking resource site"/>
    <s v="curated web"/>
    <x v="28"/>
    <x v="1"/>
    <n v="0"/>
    <m/>
    <m/>
    <m/>
    <m/>
    <m/>
    <m/>
    <m/>
    <s v="https://www.crunchbase.com/organization/zingfu"/>
    <m/>
    <m/>
    <s v="ab4d9e9a-bf7a-2d7c-e380-801085bdd512"/>
  </r>
  <r>
    <x v="113372"/>
    <s v="zingylearning.com"/>
    <m/>
    <m/>
    <m/>
    <m/>
    <x v="0"/>
    <s v="Zingy, Inc. creates, publishes, licenses, and distributes products and services to mobile consumers in North America, South America, and"/>
    <s v="e-commerce|mobile|wireless"/>
    <x v="911"/>
    <x v="2"/>
    <n v="0"/>
    <m/>
    <m/>
    <m/>
    <m/>
    <m/>
    <m/>
    <m/>
    <s v="https://www.crunchbase.com/organization/zingy"/>
    <s v="https://www.twitter.com/zingylearning"/>
    <m/>
    <s v="0f47b90e-b258-6504-dd4e-bd336bf65c86"/>
  </r>
  <r>
    <x v="113373"/>
    <s v="zinsser-analytic.com"/>
    <s v="DEU"/>
    <m/>
    <s v="Frankfurt"/>
    <s v="Frankfurt"/>
    <x v="2"/>
    <s v="Zinsser Analytic is a company in customized automation."/>
    <m/>
    <x v="5"/>
    <x v="3"/>
    <n v="0"/>
    <m/>
    <s v="1970-01-01"/>
    <m/>
    <m/>
    <m/>
    <s v="info@zinsser-analytic.com"/>
    <n v="49697891060"/>
    <s v="https://www.crunchbase.com/organization/zinsser-analytic"/>
    <m/>
    <m/>
    <s v="916de296-bf92-8e9b-bd99-95f2cd911b25"/>
  </r>
  <r>
    <x v="113374"/>
    <s v="zionoil.com"/>
    <s v="USA"/>
    <s v="TX"/>
    <s v="Dallas"/>
    <s v="Dallas"/>
    <x v="1"/>
    <s v="Zion Oil &amp; Gas is a company in the oil industry that explores for oil and gas on the Megiddo-Jezreel onshore petroleum exploration license."/>
    <s v="clean energy|energy|oil and gas"/>
    <x v="165"/>
    <x v="0"/>
    <n v="0"/>
    <m/>
    <s v="2000-03-01"/>
    <m/>
    <m/>
    <m/>
    <s v="info@zionoil.com"/>
    <s v="'214.221.4610"/>
    <s v="https://www.crunchbase.com/organization/zion-oil-gas"/>
    <s v="https://www.twitter.com/zionoil"/>
    <s v="http://www.facebook.com/zionoil"/>
    <s v="b6851e66-6f13-daf3-528b-a64739d0ed1b"/>
  </r>
  <r>
    <x v="113375"/>
    <s v="zionsbank.com"/>
    <s v="USA"/>
    <s v="UT"/>
    <s v="Salt Lake City"/>
    <s v="Salt Lake City"/>
    <x v="1"/>
    <s v="Zions First National Bank provides a wide range of traditional banking and innovative technology services in the Intermountain West."/>
    <m/>
    <x v="5"/>
    <x v="2"/>
    <n v="0"/>
    <m/>
    <s v="1873-01-01"/>
    <m/>
    <m/>
    <m/>
    <m/>
    <m/>
    <s v="https://www.crunchbase.com/organization/zions-first-national-bank"/>
    <s v="https://www.twitter.com/zionsbank"/>
    <s v="http://www.facebook.com/zionsbank"/>
    <s v="c6c36d4f-c5a7-4a4d-ede5-6a1ffc3028b7"/>
  </r>
  <r>
    <x v="113376"/>
    <s v="zip2.com"/>
    <m/>
    <m/>
    <m/>
    <m/>
    <x v="2"/>
    <s v="zip2 is a web software company providing business directories and maps to media companies and local e-commerce merchants."/>
    <s v="e-commerce|mapping services|software"/>
    <x v="1855"/>
    <x v="7"/>
    <n v="0"/>
    <m/>
    <s v="1996-01-01"/>
    <m/>
    <m/>
    <m/>
    <m/>
    <m/>
    <s v="https://www.crunchbase.com/organization/zip2"/>
    <m/>
    <m/>
    <s v="3d92d7f8-0f94-2954-8133-6d6580b9d9e7"/>
  </r>
  <r>
    <x v="113377"/>
    <s v="zipadi.com"/>
    <m/>
    <m/>
    <m/>
    <m/>
    <x v="2"/>
    <s v="digital publishing software"/>
    <s v="software"/>
    <x v="10"/>
    <x v="0"/>
    <n v="0"/>
    <m/>
    <s v="2009-01-01"/>
    <m/>
    <m/>
    <m/>
    <m/>
    <m/>
    <s v="https://www.crunchbase.com/organization/zipadi"/>
    <m/>
    <m/>
    <s v="8f98749e-79cd-ca71-4572-8907d9899693"/>
  </r>
  <r>
    <x v="113378"/>
    <s v="zip.ca"/>
    <s v="CAN"/>
    <s v="ON"/>
    <s v="Ottawa"/>
    <s v="Ottawa"/>
    <x v="0"/>
    <s v="Zip.ca, Inc. is an online DVD rental and movie rental kiosk company."/>
    <m/>
    <x v="5"/>
    <x v="6"/>
    <n v="0"/>
    <m/>
    <s v="2003-01-01"/>
    <m/>
    <m/>
    <m/>
    <m/>
    <s v="(613)221-1222"/>
    <s v="https://www.crunchbase.com/organization/zip-ca-inc"/>
    <m/>
    <m/>
    <s v="8e37d93d-faac-c28a-608c-14372b904306"/>
  </r>
  <r>
    <x v="113379"/>
    <m/>
    <s v="USA"/>
    <s v="CA"/>
    <s v="SF Bay Area"/>
    <s v="Palo Alto"/>
    <x v="2"/>
    <s v="ZipDash tackles highway congestion by providing individuals with real-time, accurate traffic information."/>
    <s v="automotive|e-commerce|mobile|real time|travel"/>
    <x v="5607"/>
    <x v="2"/>
    <n v="0"/>
    <m/>
    <s v="2003-01-01"/>
    <m/>
    <m/>
    <m/>
    <m/>
    <m/>
    <s v="https://www.crunchbase.com/organization/zipdash"/>
    <m/>
    <m/>
    <s v="18bc16ec-6cfc-1670-0524-c839637f2b32"/>
  </r>
  <r>
    <x v="113380"/>
    <s v="zipfianacademy.com"/>
    <s v="USA"/>
    <s v="CA"/>
    <s v="SF Bay Area"/>
    <s v="San Francisco"/>
    <x v="2"/>
    <s v="Training data scientists, analysts, and engineers of all kinds."/>
    <s v="big data|edtech|education|predictive analytics"/>
    <x v="2139"/>
    <x v="1"/>
    <n v="0"/>
    <m/>
    <s v="2013-01-01"/>
    <m/>
    <m/>
    <m/>
    <s v="hello@zipfianacademy.com"/>
    <m/>
    <s v="https://www.crunchbase.com/organization/zipfian-academy"/>
    <s v="https://www.twitter.com/zipfianacademy"/>
    <s v="https://www.facebook.com/zipfianacademy%e2%80%8e"/>
    <s v="a381452e-a41e-1707-0787-904ac6c07772"/>
  </r>
  <r>
    <x v="113381"/>
    <s v="ziplink.com"/>
    <m/>
    <m/>
    <m/>
    <m/>
    <x v="0"/>
    <s v="ZipLink is a national wholesale Internet connectivity provider."/>
    <m/>
    <x v="5"/>
    <x v="2"/>
    <n v="0"/>
    <m/>
    <m/>
    <m/>
    <m/>
    <m/>
    <m/>
    <m/>
    <s v="https://www.crunchbase.com/organization/ziplink"/>
    <m/>
    <m/>
    <s v="d158d777-0c5c-0a57-a425-a6b757f0cdca"/>
  </r>
  <r>
    <x v="113382"/>
    <s v="zipperint.com"/>
    <s v="USA"/>
    <s v="WA"/>
    <s v="Seattle"/>
    <s v="Redmond"/>
    <x v="2"/>
    <s v="Zipper Interactive develops games for the PlayStationÒ2 computer entertainment system and the PlayStation Portable (PSPTM) system."/>
    <m/>
    <x v="5"/>
    <x v="2"/>
    <n v="0"/>
    <m/>
    <s v="1995-01-01"/>
    <m/>
    <m/>
    <m/>
    <m/>
    <s v="(425)861-6561"/>
    <s v="https://www.crunchbase.com/organization/zipper-interactive"/>
    <m/>
    <m/>
    <s v="ff1aa798-0d51-d70f-e9b0-7b50d013c146"/>
  </r>
  <r>
    <x v="113383"/>
    <s v="zipquote.com"/>
    <s v="USA"/>
    <s v="CA"/>
    <s v="San Diego"/>
    <s v="San Diego"/>
    <x v="2"/>
    <s v="ZipQuote.com helps people find the right coverage at the best possible price"/>
    <s v="consulting|lead generation|lead management|price comparison"/>
    <x v="70"/>
    <x v="0"/>
    <n v="0"/>
    <m/>
    <m/>
    <m/>
    <m/>
    <m/>
    <s v="info@zipquote.com"/>
    <s v="(888) 810-1805"/>
    <s v="https://www.crunchbase.com/organization/zipquote-com"/>
    <s v="https://www.twitter.com/zipquote"/>
    <s v="http://www.facebook.com/zipquote1"/>
    <s v="982247e2-f305-12b1-f8e6-7d088500b347"/>
  </r>
  <r>
    <x v="113384"/>
    <m/>
    <m/>
    <m/>
    <m/>
    <m/>
    <x v="0"/>
    <s v="The only thing known about this company so far is that they acquired Entrecard from Graham Langdon in July 2009."/>
    <s v="e-commerce"/>
    <x v="63"/>
    <x v="2"/>
    <n v="0"/>
    <m/>
    <m/>
    <m/>
    <m/>
    <m/>
    <m/>
    <m/>
    <s v="https://www.crunchbase.com/organization/ziprunner"/>
    <m/>
    <m/>
    <s v="6a8dc89f-53f3-c449-9177-03f8aa760cf3"/>
  </r>
  <r>
    <x v="113385"/>
    <s v="zipzapplay.com"/>
    <s v="USA"/>
    <s v="CA"/>
    <s v="SF Bay Area"/>
    <s v="San Francisco"/>
    <x v="2"/>
    <s v="ZipZapPlay is a profitable, venture backed, startup founded in 2007 by Curt Bererton and Mathilde Pignol."/>
    <m/>
    <x v="5"/>
    <x v="0"/>
    <n v="0"/>
    <m/>
    <m/>
    <m/>
    <m/>
    <m/>
    <s v="info@zipzapplay.com"/>
    <m/>
    <s v="https://www.crunchbase.com/organization/zipzapplay"/>
    <m/>
    <m/>
    <s v="8bf7333b-5a48-50d5-5cfc-e05d1dbe63cc"/>
  </r>
  <r>
    <x v="113386"/>
    <m/>
    <s v="CAN"/>
    <s v="BC"/>
    <s v="Vancouver"/>
    <s v="Vancouver"/>
    <x v="2"/>
    <s v="Ziracom Digital is positioned to become a leader in consumer-focused, web based, mobile and wireless content delivery solutions."/>
    <m/>
    <x v="5"/>
    <x v="2"/>
    <n v="0"/>
    <m/>
    <s v="2000-01-01"/>
    <m/>
    <m/>
    <m/>
    <m/>
    <m/>
    <s v="https://www.crunchbase.com/organization/ziracom-digital-communications"/>
    <m/>
    <m/>
    <s v="beb044c7-cf23-ded0-2fc2-f2dfe626eefb"/>
  </r>
  <r>
    <x v="113387"/>
    <m/>
    <m/>
    <m/>
    <m/>
    <m/>
    <x v="2"/>
    <s v="Zirkon was added in 2009."/>
    <m/>
    <x v="5"/>
    <x v="2"/>
    <n v="0"/>
    <m/>
    <m/>
    <m/>
    <m/>
    <m/>
    <m/>
    <m/>
    <s v="https://www.crunchbase.com/organization/zirkon"/>
    <m/>
    <m/>
    <s v="c064c8dc-0ce6-6698-7849-9aa83f5f2bae"/>
  </r>
  <r>
    <x v="113388"/>
    <s v="zite.com"/>
    <s v="USA"/>
    <s v="CA"/>
    <s v="SF Bay Area"/>
    <s v="San Francisco"/>
    <x v="2"/>
    <s v="Zite is a mobile app that provides the user's favorite magazines, newspapers, videos and blogs in one personalized magazine."/>
    <s v="publishing"/>
    <x v="233"/>
    <x v="0"/>
    <n v="0"/>
    <m/>
    <s v="2011-03-09"/>
    <m/>
    <m/>
    <m/>
    <s v="feedback@zite.com"/>
    <m/>
    <s v="https://www.crunchbase.com/organization/zite"/>
    <s v="https://www.twitter.com/zite"/>
    <s v="http://www.facebook.com/zitemag"/>
    <s v="62feae4d-30e1-e178-c69c-f399528a4629"/>
  </r>
  <r>
    <x v="113389"/>
    <s v="zitec.com"/>
    <s v="ROM"/>
    <m/>
    <s v="Bucharest"/>
    <s v="Bucharest"/>
    <x v="0"/>
    <s v="Zitec is a software company specialized in online products and applications development."/>
    <s v="information technology|software|web design"/>
    <x v="4368"/>
    <x v="3"/>
    <n v="0"/>
    <m/>
    <s v="2003-06-10"/>
    <m/>
    <m/>
    <m/>
    <s v="contact@zitec.ro"/>
    <n v="40213142090"/>
    <s v="https://www.crunchbase.com/organization/zitec"/>
    <s v="https://www.twitter.com/zitec"/>
    <s v="http://www.facebook.com/zitec"/>
    <s v="4c47bfe0-9b3e-f173-390c-dceb003e4fce"/>
  </r>
  <r>
    <x v="113390"/>
    <m/>
    <s v="USA"/>
    <s v="GA"/>
    <s v="Atlanta"/>
    <s v="Atlanta"/>
    <x v="0"/>
    <s v="ZivVa is an on-demand application service provider,"/>
    <s v="information technology|internet|voip"/>
    <x v="201"/>
    <x v="2"/>
    <n v="0"/>
    <m/>
    <m/>
    <m/>
    <m/>
    <m/>
    <m/>
    <m/>
    <s v="https://www.crunchbase.com/organization/zivva"/>
    <m/>
    <m/>
    <s v="6f6eb7f0-a7bf-74ee-c14d-d6921ec743db"/>
  </r>
  <r>
    <x v="113391"/>
    <s v="zixcorp.com"/>
    <s v="USA"/>
    <s v="TX"/>
    <s v="Dallas"/>
    <s v="Dallas"/>
    <x v="1"/>
    <s v="Zix Corporation provides the only email encryption services designed with your most important relationships in mind."/>
    <s v="software"/>
    <x v="10"/>
    <x v="6"/>
    <n v="0"/>
    <m/>
    <s v="1988-01-01"/>
    <m/>
    <m/>
    <m/>
    <s v="info@zixcorp.com"/>
    <s v="'214-370-2000"/>
    <s v="https://www.crunchbase.com/organization/zix-corporation"/>
    <s v="https://www.twitter.com/zixcorp"/>
    <m/>
    <s v="77fb3c45-b801-49d7-4617-858e8083b141"/>
  </r>
  <r>
    <x v="113392"/>
    <s v="zjfgroup.com"/>
    <m/>
    <m/>
    <m/>
    <m/>
    <x v="0"/>
    <s v="The ZJF group of companies offers a broad range of optical fiber products, from Plastic Optical Fiber semiconductor components and"/>
    <s v="hardware|software"/>
    <x v="136"/>
    <x v="2"/>
    <n v="0"/>
    <m/>
    <s v="1994-01-01"/>
    <m/>
    <m/>
    <m/>
    <m/>
    <s v="'+353 21 454 7100"/>
    <s v="https://www.crunchbase.com/organization/zjf-group"/>
    <s v="https://www.twitter.com/firecomms"/>
    <s v="http://www.facebook.com/firecomms"/>
    <s v="adf99074-8247-3108-cc21-bb8f79e957e5"/>
  </r>
  <r>
    <x v="113393"/>
    <m/>
    <m/>
    <m/>
    <m/>
    <m/>
    <x v="2"/>
    <s v="Zlecenia.przez.net is an Internet company."/>
    <s v="internet"/>
    <x v="28"/>
    <x v="2"/>
    <n v="0"/>
    <m/>
    <s v="2004-03-01"/>
    <m/>
    <m/>
    <m/>
    <m/>
    <m/>
    <s v="https://www.crunchbase.com/organization/zlecenia-przez-net"/>
    <m/>
    <m/>
    <s v="9bfa14ee-6db8-25c7-66a0-357fba5507c8"/>
  </r>
  <r>
    <x v="113394"/>
    <s v="zmartagroup.com"/>
    <s v="SWE"/>
    <m/>
    <s v="SWE - Other"/>
    <s v="Ängelholm"/>
    <x v="2"/>
    <s v="Zmarta Group offers a range of services for personal finance."/>
    <s v="financial services|personal finance"/>
    <x v="24"/>
    <x v="3"/>
    <n v="0"/>
    <m/>
    <s v="1999-01-01"/>
    <m/>
    <m/>
    <m/>
    <s v="info@zmartagroup.com"/>
    <m/>
    <s v="https://www.crunchbase.com/organization/zmarta-group"/>
    <s v="https://www.twitter.com/zmarta_se"/>
    <s v="https://www.facebook.com/pages/zmarta-group/1648364418760273"/>
    <s v="dc2b4dc6-6c0d-fd91-ddf9-fd66a7e49657"/>
  </r>
  <r>
    <x v="113395"/>
    <s v="zmdi.com"/>
    <m/>
    <m/>
    <m/>
    <m/>
    <x v="0"/>
    <s v="ZMDI is a global supplier of analog and mixed-signal semiconductor solutions for automotive, industrial, medical, information technology."/>
    <m/>
    <x v="5"/>
    <x v="5"/>
    <n v="0"/>
    <m/>
    <s v="1961-01-01"/>
    <m/>
    <m/>
    <m/>
    <s v="marcom@zmdi.com"/>
    <s v="49 351 8822 306"/>
    <s v="https://www.crunchbase.com/organization/zmdi"/>
    <s v="https://www.twitter.com/zmdint"/>
    <s v="https://www.facebook.com/zmdint"/>
    <s v="f7fbada7-e493-5d6b-96f1-44106274dd31"/>
  </r>
  <r>
    <x v="113396"/>
    <m/>
    <s v="DEU"/>
    <m/>
    <s v="Bochum"/>
    <s v="Bochum"/>
    <x v="2"/>
    <s v="ZN is a provider of facial-recognition solutions in ID documents, access control, criminal ID databases."/>
    <s v="business information systems|software"/>
    <x v="184"/>
    <x v="2"/>
    <n v="0"/>
    <m/>
    <m/>
    <m/>
    <m/>
    <m/>
    <m/>
    <m/>
    <s v="https://www.crunchbase.com/organization/zn-vision-technologies"/>
    <m/>
    <m/>
    <s v="165b821c-a0e4-e0f9-e00c-3dc18b516cd7"/>
  </r>
  <r>
    <x v="113397"/>
    <s v="zoeskitchen.com"/>
    <s v="USA"/>
    <s v="TX"/>
    <s v="Dallas"/>
    <s v="Plano"/>
    <x v="1"/>
    <s v="Zoës Kitchen is a fast growing, fast casual restaurant concept serving a distinct menu of fresh"/>
    <s v="restaurants"/>
    <x v="7"/>
    <x v="8"/>
    <n v="0"/>
    <m/>
    <s v="1995-01-01"/>
    <m/>
    <m/>
    <m/>
    <s v="facebook@zoeskitchen.com"/>
    <n v="12054141906"/>
    <s v="https://www.crunchbase.com/organization/zoes-kitchen"/>
    <s v="https://www.twitter.com/zoeskitchen"/>
    <s v="http://www.facebook.com/zoeskitchen"/>
    <s v="62e62fc6-6b2c-c35b-45ec-411c78450613"/>
  </r>
  <r>
    <x v="113398"/>
    <s v="zoetisus.com"/>
    <s v="IND"/>
    <m/>
    <s v="IND - Other"/>
    <s v="Jogeshwari"/>
    <x v="1"/>
    <s v="Zoetis provides healthcare services for animal."/>
    <s v="biotechnology|health care|market research"/>
    <x v="825"/>
    <x v="9"/>
    <n v="0"/>
    <m/>
    <s v="2013-01-01"/>
    <m/>
    <m/>
    <m/>
    <m/>
    <m/>
    <s v="https://www.crunchbase.com/organization/zoetis"/>
    <s v="https://www.twitter.com/zoetisus"/>
    <s v="http://www.facebook.com/zoetis"/>
    <s v="7c62218c-8f86-0a77-f757-f5bc9816f119"/>
  </r>
  <r>
    <x v="113399"/>
    <s v="zofari.com"/>
    <s v="USA"/>
    <s v="CA"/>
    <s v="SF Bay Area"/>
    <s v="San Francisco"/>
    <x v="2"/>
    <s v="Zofari is an app that enables users to create ‘place stations’ based on their favorite restaurants, cafes, and neighborhoods."/>
    <s v="hospitality|mobile|restaurants|travel"/>
    <x v="5482"/>
    <x v="1"/>
    <n v="0"/>
    <m/>
    <s v="2012-07-01"/>
    <m/>
    <m/>
    <m/>
    <s v="nate@zofari.com"/>
    <m/>
    <s v="https://www.crunchbase.com/organization/zofari"/>
    <s v="https://www.twitter.com/zofari"/>
    <m/>
    <s v="34076825-350e-b6cf-9e0b-bbe030e808d8"/>
  </r>
  <r>
    <x v="113400"/>
    <m/>
    <s v="IND"/>
    <m/>
    <s v="Mumbai"/>
    <s v="Mumbai"/>
    <x v="2"/>
    <s v="Zohraa Lifestyles makes premium occasion wear."/>
    <s v="retail"/>
    <x v="63"/>
    <x v="0"/>
    <n v="0"/>
    <m/>
    <s v="2012-01-01"/>
    <m/>
    <m/>
    <m/>
    <m/>
    <n v="919289208989"/>
    <s v="https://www.crunchbase.com/organization/zohraa-lifestyles"/>
    <m/>
    <m/>
    <s v="4e16a4f2-14b3-a2dc-ff13-51351dfc4325"/>
  </r>
  <r>
    <x v="113401"/>
    <m/>
    <s v="USA"/>
    <s v="NV"/>
    <s v="Las Vegas"/>
    <s v="Las Vegas"/>
    <x v="0"/>
    <s v="Zoi Interactive Technologies is a developer of advergames and other consumer entertainment applications."/>
    <s v="software"/>
    <x v="10"/>
    <x v="2"/>
    <n v="0"/>
    <m/>
    <m/>
    <m/>
    <m/>
    <m/>
    <m/>
    <m/>
    <s v="https://www.crunchbase.com/organization/zoi-interactive-technologies"/>
    <m/>
    <m/>
    <s v="a32aa482-3007-4750-12eb-5cbf5d1f2add"/>
  </r>
  <r>
    <x v="113402"/>
    <m/>
    <s v="CHN"/>
    <m/>
    <m/>
    <m/>
    <x v="2"/>
    <s v="ZOL is one of the leading providers of online personal technology-related content and shopping services."/>
    <m/>
    <x v="5"/>
    <x v="2"/>
    <n v="0"/>
    <m/>
    <m/>
    <m/>
    <m/>
    <m/>
    <m/>
    <m/>
    <s v="https://www.crunchbase.com/organization/zol"/>
    <m/>
    <m/>
    <s v="89456a9d-5a4a-2efe-fe0f-0c0c5ca9dfd1"/>
  </r>
  <r>
    <x v="15335"/>
    <s v="zola.com"/>
    <m/>
    <m/>
    <m/>
    <m/>
    <x v="0"/>
    <s v="Zola, makers of top-selling Coconut Waters, Acai Juices, and Dark Chocolate Covered Fruit"/>
    <m/>
    <x v="5"/>
    <x v="2"/>
    <n v="0"/>
    <m/>
    <m/>
    <m/>
    <m/>
    <m/>
    <m/>
    <m/>
    <s v="https://www.crunchbase.com/organization/zola-2"/>
    <m/>
    <m/>
    <s v="ba64abae-7d80-3106-dfea-5eeab022d804"/>
  </r>
  <r>
    <x v="113403"/>
    <s v="zolfocooper.com"/>
    <s v="USA"/>
    <s v="NY"/>
    <s v="New York City"/>
    <s v="New York"/>
    <x v="2"/>
    <s v="Advisory and Restructuring"/>
    <m/>
    <x v="5"/>
    <x v="6"/>
    <n v="0"/>
    <m/>
    <s v="1982-01-01"/>
    <m/>
    <m/>
    <m/>
    <m/>
    <s v="'212-561-4000"/>
    <s v="https://www.crunchbase.com/organization/zolfo-cooper-llc"/>
    <m/>
    <m/>
    <s v="9d5c6cdf-0172-f2a8-bc4b-b09d49caaaf1"/>
  </r>
  <r>
    <x v="113404"/>
    <s v="zoll.com"/>
    <s v="USA"/>
    <s v="MA"/>
    <s v="Boston"/>
    <s v="Chelmsford"/>
    <x v="0"/>
    <s v="ZOLL Medical Corporation, an Asahi Kasei Group company, develops and markets medical devices and software solutions."/>
    <s v="fitness|health care|information technology"/>
    <x v="417"/>
    <x v="8"/>
    <n v="0"/>
    <m/>
    <s v="1980-01-01"/>
    <m/>
    <m/>
    <m/>
    <s v="info@zoll.com"/>
    <n v="9784210025"/>
    <s v="https://www.crunchbase.com/organization/zoll-2"/>
    <s v="https://www.twitter.com/zollemsfire"/>
    <s v="https://www.facebook.com/zoll.emsfire"/>
    <s v="95371013-5da9-1488-1e9f-c5023f3fad9c"/>
  </r>
  <r>
    <x v="113405"/>
    <s v="zoltek.com"/>
    <s v="USA"/>
    <s v="MO"/>
    <s v="St. Louis"/>
    <s v="St Louis"/>
    <x v="2"/>
    <s v="Zoltek Companies, Inc., through its subsidiaries, develops, manufactures, and markets carbon fibers and technical fibers primarily in the"/>
    <s v="nanotechnology"/>
    <x v="485"/>
    <x v="8"/>
    <n v="0"/>
    <m/>
    <s v="1975-01-01"/>
    <m/>
    <m/>
    <m/>
    <s v="sales@zoltek.com"/>
    <s v="'314-291-5110"/>
    <s v="https://www.crunchbase.com/organization/zoltek-corporation"/>
    <m/>
    <m/>
    <s v="012db05c-288f-6793-cc39-7908d405605a"/>
  </r>
  <r>
    <x v="113406"/>
    <m/>
    <s v="ISR"/>
    <m/>
    <s v="Tel Aviv"/>
    <s v="Tel Aviv"/>
    <x v="0"/>
    <s v="Zone4Play (Israel) Ltd is a provider of multi-platform gaming solutions."/>
    <m/>
    <x v="5"/>
    <x v="2"/>
    <n v="0"/>
    <m/>
    <m/>
    <m/>
    <m/>
    <m/>
    <m/>
    <n v="97236472722"/>
    <s v="https://www.crunchbase.com/organization/zone4play-israel-ltd"/>
    <m/>
    <m/>
    <s v="a7f03bd7-340e-7ea2-657a-232c5f541c4f"/>
  </r>
  <r>
    <x v="113407"/>
    <m/>
    <m/>
    <m/>
    <m/>
    <m/>
    <x v="2"/>
    <s v="Zone Impact was added in 2012."/>
    <m/>
    <x v="5"/>
    <x v="2"/>
    <n v="0"/>
    <m/>
    <m/>
    <m/>
    <m/>
    <m/>
    <m/>
    <m/>
    <s v="https://www.crunchbase.com/organization/zone-impact"/>
    <m/>
    <m/>
    <s v="cd1e53e9-3e78-aec8-9b08-a50d59271085"/>
  </r>
  <r>
    <x v="113408"/>
    <s v="zonein2.com"/>
    <s v="USA"/>
    <s v="CA"/>
    <s v="Anaheim"/>
    <s v="Orange"/>
    <x v="2"/>
    <s v="A Fully Web-based communication system with cloud storage technology to create, share, collaborate and manage content like never before."/>
    <s v="curated web"/>
    <x v="28"/>
    <x v="1"/>
    <n v="0"/>
    <m/>
    <m/>
    <m/>
    <m/>
    <m/>
    <s v="info@zonein2.com"/>
    <s v="'714-937-2070"/>
    <s v="https://www.crunchbase.com/organization/zonein2"/>
    <m/>
    <m/>
    <s v="22094d80-54f3-df70-77fd-954233ceddcb"/>
  </r>
  <r>
    <x v="113409"/>
    <s v="zoner.ag"/>
    <s v="CAN"/>
    <s v="AB"/>
    <s v="Calgary"/>
    <s v="Calgary"/>
    <x v="2"/>
    <s v="Precision agriculture web-based platform"/>
    <s v="agriculture|analytics"/>
    <x v="320"/>
    <x v="1"/>
    <n v="0"/>
    <m/>
    <s v="2013-04-01"/>
    <m/>
    <m/>
    <m/>
    <s v="zonerag@gmail.com"/>
    <s v="'+1-403-277-8411"/>
    <s v="https://www.crunchbase.com/organization/zoner-ag"/>
    <m/>
    <m/>
    <s v="91888cb4-8e96-bcb0-d4eb-86e7ff6141ae"/>
  </r>
  <r>
    <x v="113410"/>
    <s v="zoodfood.com"/>
    <m/>
    <m/>
    <m/>
    <m/>
    <x v="0"/>
    <s v="Zood Service Arman is an E-Commerce Company which is known as a pioneer company in Iran Online Food Market."/>
    <m/>
    <x v="5"/>
    <x v="0"/>
    <n v="0"/>
    <m/>
    <s v="2009-01-01"/>
    <m/>
    <m/>
    <m/>
    <s v="info@zoodfood.com"/>
    <s v="'+98 21 8866 2126"/>
    <s v="https://www.crunchbase.com/organization/zoodfood"/>
    <s v="https://www.twitter.com/zoodfood"/>
    <s v="https://www.facebook.com/zoodfood"/>
    <s v="cfe17469-03f2-6228-ad33-80812c967f9e"/>
  </r>
  <r>
    <x v="113411"/>
    <s v="zoom-cash.com"/>
    <s v="USA"/>
    <s v="WA"/>
    <s v="Seattle"/>
    <s v="Seattle"/>
    <x v="0"/>
    <s v="Zoom-Cash‘s legal funding payment system."/>
    <m/>
    <x v="5"/>
    <x v="1"/>
    <n v="0"/>
    <m/>
    <m/>
    <m/>
    <m/>
    <m/>
    <m/>
    <n v="18777113988"/>
    <s v="https://www.crunchbase.com/organization/zoom-cash"/>
    <m/>
    <m/>
    <s v="c5b5dd5d-651a-6138-7636-1cd4fb29b590"/>
  </r>
  <r>
    <x v="113412"/>
    <s v="zoomd.com"/>
    <s v="ISR"/>
    <m/>
    <s v="Tel Aviv"/>
    <s v="Tel Aviv"/>
    <x v="0"/>
    <s v="Service Offering For Publishers."/>
    <m/>
    <x v="5"/>
    <x v="0"/>
    <n v="0"/>
    <m/>
    <s v="2012-01-01"/>
    <m/>
    <m/>
    <m/>
    <s v="info@zoomd.com"/>
    <n v="972722215150"/>
    <s v="https://www.crunchbase.com/organization/zoomd"/>
    <s v="https://www.twitter.com/zoomdinc"/>
    <s v="https://www.facebook.com/pages/zoomdcom/313690512131002"/>
    <s v="f48f0f96-09a2-4f3b-16d4-a3c56fd0b5ed"/>
  </r>
  <r>
    <x v="113413"/>
    <s v="zoominteriors.com"/>
    <s v="USA"/>
    <s v="CA"/>
    <s v="Los Angeles"/>
    <s v="Los Angeles"/>
    <x v="0"/>
    <s v="ZOOM interiors is the completely virtual interior design service."/>
    <m/>
    <x v="5"/>
    <x v="0"/>
    <n v="0"/>
    <m/>
    <s v="2013-01-06"/>
    <m/>
    <m/>
    <m/>
    <s v="getzoomed@zoominteriors.com"/>
    <n v="17863766791"/>
    <s v="https://www.crunchbase.com/organization/zoom-interiors"/>
    <s v="https://www.twitter.com/zoominteriors"/>
    <s v="https://www.facebook.com/homee-app-203143006700158"/>
    <s v="ca1a4a93-9e13-54c9-41ad-93a28509a0ef"/>
  </r>
  <r>
    <x v="113414"/>
    <s v="zoomin.tv"/>
    <s v="NLD"/>
    <m/>
    <s v="Amsterdam"/>
    <s v="Amsterdam"/>
    <x v="2"/>
    <s v="Zoomin.TV provide you with news content from around the world."/>
    <m/>
    <x v="5"/>
    <x v="6"/>
    <n v="0"/>
    <m/>
    <s v="2000-01-01"/>
    <m/>
    <m/>
    <m/>
    <s v="v.nguyen@zoomin.tv"/>
    <s v="31 20 320 9975"/>
    <s v="https://www.crunchbase.com/organization/zoomin-tv"/>
    <s v="https://www.twitter.com/zoomin_tv"/>
    <s v="https://www.facebook.com/zoominuk"/>
    <s v="d3b6edd2-b2b1-b873-d29a-8afe26f00d10"/>
  </r>
  <r>
    <x v="113415"/>
    <s v="zoomission.com"/>
    <s v="CAN"/>
    <s v="QC"/>
    <s v="Montreal"/>
    <s v="Montréal"/>
    <x v="2"/>
    <s v="Zoomission provides homeowners an easy way to find home improvement contractors."/>
    <s v="construction|curated web|home renovation"/>
    <x v="441"/>
    <x v="1"/>
    <n v="0"/>
    <m/>
    <s v="2009-01-01"/>
    <m/>
    <m/>
    <m/>
    <s v="info@zoomision.com"/>
    <s v="(514) 587-6213"/>
    <s v="https://www.crunchbase.com/organization/zoomission"/>
    <s v="https://www.twitter.com/zoomission"/>
    <s v="http://www.facebook.com/zoomission"/>
    <s v="516bbc42-4b1a-a3a5-4768-a9301455151f"/>
  </r>
  <r>
    <x v="113416"/>
    <m/>
    <m/>
    <m/>
    <m/>
    <m/>
    <x v="2"/>
    <s v="Zoomit."/>
    <m/>
    <x v="5"/>
    <x v="2"/>
    <n v="0"/>
    <m/>
    <m/>
    <m/>
    <m/>
    <m/>
    <m/>
    <m/>
    <s v="https://www.crunchbase.com/organization/zoomit"/>
    <m/>
    <m/>
    <s v="c576bb77-3643-e09a-ba5a-f37448846b27"/>
  </r>
  <r>
    <x v="113417"/>
    <s v="zoomix.com"/>
    <s v="GBR"/>
    <m/>
    <s v="London"/>
    <s v="London"/>
    <x v="2"/>
    <s v="Zoomix makes software that provides a data optimization and acceleration layer for storage engines."/>
    <s v="software"/>
    <x v="10"/>
    <x v="2"/>
    <n v="0"/>
    <m/>
    <s v="2000-02-02"/>
    <m/>
    <m/>
    <m/>
    <s v="info@zoomix.com"/>
    <s v="'+44-7031-834975"/>
    <s v="https://www.crunchbase.com/organization/zoomix"/>
    <m/>
    <m/>
    <s v="acf97e0f-72f6-48b4-eb99-a73cfe96d197"/>
  </r>
  <r>
    <x v="113418"/>
    <s v="zoompf.com"/>
    <s v="USA"/>
    <s v="GA"/>
    <s v="Atlanta"/>
    <s v="Atlanta"/>
    <x v="2"/>
    <s v="Web performance built-in"/>
    <s v="software"/>
    <x v="10"/>
    <x v="0"/>
    <n v="0"/>
    <m/>
    <s v="2009-01-01"/>
    <m/>
    <m/>
    <m/>
    <s v="info@zoompf.com"/>
    <m/>
    <s v="https://www.crunchbase.com/organization/zoompf"/>
    <s v="https://www.twitter.com/zoompf"/>
    <s v="http://www.facebook.com/zoompf"/>
    <s v="98cf395b-0552-7441-4f00-9d5f5b713fd3"/>
  </r>
  <r>
    <x v="113419"/>
    <s v="zoomspring.com"/>
    <s v="USA"/>
    <s v="OH"/>
    <s v="Cincinnati"/>
    <s v="Cincinnati"/>
    <x v="2"/>
    <s v="ZoomSpring SEO is a digital marketing agency specializing in SEO and pay-per-click advertising."/>
    <s v="analytics|consulting|internet|seo"/>
    <x v="377"/>
    <x v="1"/>
    <n v="0"/>
    <m/>
    <s v="2010-05-01"/>
    <m/>
    <m/>
    <m/>
    <s v="jordan@zoomspring.com"/>
    <s v="'513-282-5704"/>
    <s v="https://www.crunchbase.com/organization/zoomspring-seo"/>
    <s v="https://www.twitter.com/zoomspring"/>
    <s v="http://www.facebook.com/zoomspring"/>
    <s v="d88d4334-eb54-7f2c-3016-5e26695ed372"/>
  </r>
  <r>
    <x v="113420"/>
    <s v="zoozoo.com"/>
    <m/>
    <m/>
    <m/>
    <m/>
    <x v="0"/>
    <s v="zoozoocom, the second largest online petstore in the nordics. Founded 2013. Includes zoozoo.com (2013) and hemfoder.se (2010)"/>
    <m/>
    <x v="5"/>
    <x v="0"/>
    <n v="0"/>
    <m/>
    <s v="2013-10-01"/>
    <m/>
    <m/>
    <m/>
    <m/>
    <s v="46 86 42 33 00"/>
    <s v="https://www.crunchbase.com/organization/zoozoocom"/>
    <m/>
    <m/>
    <s v="ba2e8866-3837-873c-7980-b64b8d3c6cc4"/>
  </r>
  <r>
    <x v="113421"/>
    <s v="zoran.com"/>
    <s v="USA"/>
    <s v="CA"/>
    <s v="SF Bay Area"/>
    <s v="Sunnyvale"/>
    <x v="2"/>
    <s v="Zoran is a provider of digital solutions in the digital entertainment and digital imaging market."/>
    <s v="digital entertainment|electronics|semiconductor"/>
    <x v="2878"/>
    <x v="9"/>
    <n v="0"/>
    <m/>
    <s v="1981-01-01"/>
    <m/>
    <m/>
    <m/>
    <m/>
    <s v="(408)523-6500"/>
    <s v="https://www.crunchbase.com/organization/zoran"/>
    <m/>
    <m/>
    <s v="9082de76-5bd4-240b-b71e-8116ea534041"/>
  </r>
  <r>
    <x v="113422"/>
    <s v="zortec.com"/>
    <s v="USA"/>
    <s v="MA"/>
    <s v="Boston"/>
    <s v="Woburn"/>
    <x v="0"/>
    <s v="Zortech International was a small British software company."/>
    <s v="software"/>
    <x v="10"/>
    <x v="0"/>
    <n v="0"/>
    <m/>
    <m/>
    <m/>
    <m/>
    <m/>
    <m/>
    <s v="999 999 9999"/>
    <s v="https://www.crunchbase.com/organization/zortech-international"/>
    <m/>
    <m/>
    <s v="8617df3e-de4b-344c-dc58-746657ecbdd2"/>
  </r>
  <r>
    <x v="113423"/>
    <s v="zosh.com"/>
    <s v="USA"/>
    <s v="TX"/>
    <s v="Austin"/>
    <s v="Austin"/>
    <x v="2"/>
    <s v="Zosh is an innovative new application that lets you fill in business documents. Insert Text, Dates, Images and Signatures using our patent"/>
    <s v="curated web"/>
    <x v="28"/>
    <x v="1"/>
    <n v="0"/>
    <m/>
    <s v="2008-01-01"/>
    <m/>
    <m/>
    <m/>
    <m/>
    <m/>
    <s v="https://www.crunchbase.com/organization/zosh"/>
    <m/>
    <m/>
    <s v="ab845810-99a5-9e35-05c0-2932b747a6de"/>
  </r>
  <r>
    <x v="113424"/>
    <s v="zoukclub.com"/>
    <m/>
    <m/>
    <m/>
    <m/>
    <x v="0"/>
    <s v="Zouk has grown into a club like none other in Asia."/>
    <m/>
    <x v="5"/>
    <x v="6"/>
    <n v="0"/>
    <m/>
    <m/>
    <m/>
    <m/>
    <m/>
    <s v="zoukclub@zoukclub.com"/>
    <s v="'+65 6738 2988"/>
    <s v="https://www.crunchbase.com/organization/zouk"/>
    <s v="https://www.twitter.com/zouksingapore"/>
    <s v="https://www.facebook.com/zouksingapore"/>
    <s v="32592eeb-5980-68a7-5cd3-5a60b45745c3"/>
  </r>
  <r>
    <x v="113425"/>
    <s v="zovi.com"/>
    <s v="IND"/>
    <m/>
    <s v="Bangalore"/>
    <s v="Bangalore"/>
    <x v="0"/>
    <s v="The ZOVI brand was born out of a simple yet powerful idea: Let’s locally design and manufacture high-quality lifestyle apparel and"/>
    <s v="apps|e-commerce|lifestyle|payments"/>
    <x v="9394"/>
    <x v="6"/>
    <n v="0"/>
    <m/>
    <s v="2010-01-01"/>
    <m/>
    <m/>
    <m/>
    <s v="hello@ZOVI.com"/>
    <s v="'+91 92 43 777000"/>
    <s v="https://www.crunchbase.com/organization/zovi"/>
    <s v="https://www.twitter.com/zovi"/>
    <s v="http://www.facebook.com/zovi"/>
    <s v="ad544d68-81b8-3270-d11b-0183e4a2523b"/>
  </r>
  <r>
    <x v="113426"/>
    <s v="zovy.com"/>
    <s v="USA"/>
    <s v="MA"/>
    <s v="Boston"/>
    <s v="Waltham"/>
    <x v="2"/>
    <s v="Zovy provides data governance solutions that combine security, privacy and performance to effectively protect and manage enterprise data."/>
    <s v="enterprise software|security"/>
    <x v="2529"/>
    <x v="0"/>
    <n v="0"/>
    <m/>
    <s v="2014-09-24"/>
    <m/>
    <m/>
    <m/>
    <s v="info@zovy.com"/>
    <s v="'617-910-5600"/>
    <s v="https://www.crunchbase.com/organization/zovy-llc"/>
    <s v="https://www.twitter.com/zovyllc"/>
    <s v="https://www.facebook.com/zovyllc"/>
    <s v="ae60f3a5-2a98-b94f-d7b4-3665f42844b9"/>
  </r>
  <r>
    <x v="113427"/>
    <s v="zoyo.ai"/>
    <m/>
    <m/>
    <m/>
    <m/>
    <x v="2"/>
    <s v="Your Intelligent Shopping Assistant On Chat"/>
    <m/>
    <x v="5"/>
    <x v="1"/>
    <n v="0"/>
    <m/>
    <s v="2015-01-01"/>
    <m/>
    <m/>
    <m/>
    <m/>
    <m/>
    <s v="https://www.crunchbase.com/organization/zoyo-ai"/>
    <s v="https://www.twitter.com/zoyoai"/>
    <s v="http://facebook.com/zoyoai"/>
    <s v="179134e6-8edc-b242-e4e4-55c55f697148"/>
  </r>
  <r>
    <x v="113428"/>
    <s v="z-systems.be"/>
    <m/>
    <m/>
    <m/>
    <m/>
    <x v="2"/>
    <s v="European Service Provider for staffing &amp; technological solutions"/>
    <m/>
    <x v="5"/>
    <x v="2"/>
    <n v="0"/>
    <m/>
    <m/>
    <m/>
    <m/>
    <m/>
    <m/>
    <m/>
    <s v="https://www.crunchbase.com/organization/z-safety-systems"/>
    <m/>
    <m/>
    <s v="f12b1a41-5a6d-dc77-3eb4-de891c1ad87b"/>
  </r>
  <r>
    <x v="113429"/>
    <s v="zschimmer-schwarz.com"/>
    <s v="DEU"/>
    <m/>
    <s v="DEU - Other"/>
    <s v="Lahnstein"/>
    <x v="0"/>
    <s v="Develops and produces high performance chemical auxiliaries for the leather, fur, ceramic, textile and fiber industries"/>
    <m/>
    <x v="5"/>
    <x v="2"/>
    <n v="0"/>
    <m/>
    <s v="1894-01-01"/>
    <m/>
    <m/>
    <m/>
    <m/>
    <s v="49 2621 12 0"/>
    <s v="https://www.crunchbase.com/organization/zschimmer-schwarz"/>
    <m/>
    <m/>
    <s v="faa44251-0e61-abca-0aad-c0e0bde676a7"/>
  </r>
  <r>
    <x v="113430"/>
    <s v="zsfundlp.com"/>
    <s v="USA"/>
    <s v="NY"/>
    <s v="New York City"/>
    <s v="New York"/>
    <x v="0"/>
    <s v="ZS Fund is a private equity firm engaged in making long-term investments in successful middle-market companies."/>
    <s v="financial services"/>
    <x v="24"/>
    <x v="2"/>
    <n v="0"/>
    <m/>
    <s v="1985-01-01"/>
    <m/>
    <m/>
    <m/>
    <m/>
    <m/>
    <s v="https://www.crunchbase.com/organization/zs-fund"/>
    <m/>
    <m/>
    <s v="43b37e72-13ee-19e9-ba39-f8bf6edc4cc4"/>
  </r>
  <r>
    <x v="113431"/>
    <s v="zsi-foster.com"/>
    <s v="USA"/>
    <s v="MI"/>
    <s v="Detroit"/>
    <s v="Canton"/>
    <x v="0"/>
    <s v="ZSi-Foster is a leading manufacturer and supplier of highly engineered, mission critical clamping and coupling devices."/>
    <s v="manufacturing"/>
    <x v="41"/>
    <x v="6"/>
    <n v="0"/>
    <m/>
    <s v="1979-01-01"/>
    <m/>
    <m/>
    <m/>
    <m/>
    <m/>
    <s v="https://www.crunchbase.com/organization/zsi-foster"/>
    <m/>
    <m/>
    <s v="dd42c68a-d191-4254-464b-c5ac1ed08b7b"/>
  </r>
  <r>
    <x v="113432"/>
    <s v="zstdigital.com"/>
    <s v="CHN"/>
    <m/>
    <s v="Zhengzhou"/>
    <s v="Zhengzhou"/>
    <x v="1"/>
    <s v="ZST Digital Networks is a China-based company, principally engaged in supplying digital and optical network equipment."/>
    <s v="logistics"/>
    <x v="114"/>
    <x v="6"/>
    <n v="0"/>
    <m/>
    <s v="1996-01-01"/>
    <m/>
    <m/>
    <m/>
    <m/>
    <s v="86 37 1677 16850"/>
    <s v="https://www.crunchbase.com/organization/zst-digital-networks"/>
    <m/>
    <m/>
    <s v="477b1d4f-dcf3-a8a0-653a-ce8c7094eb8d"/>
  </r>
  <r>
    <x v="113433"/>
    <m/>
    <s v="USA"/>
    <s v="CA"/>
    <s v="SF Bay Area"/>
    <s v="Fremont"/>
    <x v="2"/>
    <s v="ZT Automation is headquartered in Fremont, California with sales and service offices in the US and Singapore"/>
    <m/>
    <x v="5"/>
    <x v="2"/>
    <n v="0"/>
    <m/>
    <m/>
    <m/>
    <m/>
    <m/>
    <m/>
    <m/>
    <s v="https://www.crunchbase.com/organization/zt-automation"/>
    <m/>
    <m/>
    <s v="1b6317aa-a245-4ebd-f544-00eb4c808acd"/>
  </r>
  <r>
    <x v="113434"/>
    <s v="ztechcorp.com"/>
    <m/>
    <m/>
    <m/>
    <m/>
    <x v="0"/>
    <s v="Software engineering, web design and development, and scientific computing services firm supporting federal health agencies"/>
    <m/>
    <x v="5"/>
    <x v="2"/>
    <n v="0"/>
    <m/>
    <m/>
    <m/>
    <m/>
    <m/>
    <m/>
    <m/>
    <s v="https://www.crunchbase.com/organization/z-tech-corporation"/>
    <m/>
    <m/>
    <s v="fe32745a-447e-b9cf-9cf4-88dd0b2d81e2"/>
  </r>
  <r>
    <x v="113435"/>
    <s v="ztelic.com"/>
    <s v="CHN"/>
    <m/>
    <s v="Beijing"/>
    <s v="Beijing"/>
    <x v="2"/>
    <s v="Ztelic is focused on social-network data and develops a social platform for big data analytics."/>
    <s v="enterprise software"/>
    <x v="10"/>
    <x v="2"/>
    <n v="0"/>
    <m/>
    <m/>
    <m/>
    <m/>
    <m/>
    <s v="info@ztelic.com"/>
    <m/>
    <s v="https://www.crunchbase.com/organization/ztelic"/>
    <m/>
    <m/>
    <s v="958fa3a2-e7d0-83f5-78fa-c4aedaa37b67"/>
  </r>
  <r>
    <x v="113436"/>
    <s v="ztm.com"/>
    <s v="USA"/>
    <s v="KS"/>
    <s v="Wichita"/>
    <s v="Wichita"/>
    <x v="2"/>
    <s v="ZTM is a Tier II supplier of large, complex metallic parts and assemblies for the global aerospace industry."/>
    <s v="aerospace|machinery manufacturing"/>
    <x v="222"/>
    <x v="6"/>
    <n v="0"/>
    <m/>
    <s v="1989-01-01"/>
    <m/>
    <m/>
    <m/>
    <s v="sales@ztm.com"/>
    <s v="(316)683-0266"/>
    <s v="https://www.crunchbase.com/organization/ztm-inc"/>
    <m/>
    <m/>
    <s v="2b4d9f6b-9ee3-1c05-1093-3e38ad48ea19"/>
  </r>
  <r>
    <x v="113437"/>
    <s v="ztrim.com"/>
    <s v="USA"/>
    <s v="IL"/>
    <s v="Chicago"/>
    <s v="Mundelein"/>
    <x v="0"/>
    <s v="Z Trim Holdings, Inc. engages in the manufacture, marketing, and sale of functional food ingredients in the United States and"/>
    <s v="hospitality"/>
    <x v="22"/>
    <x v="0"/>
    <n v="0"/>
    <m/>
    <s v="1996-01-01"/>
    <m/>
    <m/>
    <m/>
    <m/>
    <n v="18473051955"/>
    <s v="https://www.crunchbase.com/organization/z-trim-holdings"/>
    <s v="https://www.twitter.com/z_trim"/>
    <s v="https://www.facebook.com/ztrimingredients"/>
    <s v="160870c2-34fd-b1df-7df8-fcfa186ef2ab"/>
  </r>
  <r>
    <x v="113438"/>
    <s v="zuelligpharma.com"/>
    <s v="CHN"/>
    <m/>
    <s v="CHN - Other"/>
    <s v="Wanchai"/>
    <x v="2"/>
    <s v="A leading health care distribution business in China, known locally as Yong Yu."/>
    <m/>
    <x v="5"/>
    <x v="4"/>
    <n v="0"/>
    <m/>
    <s v="1922-01-01"/>
    <m/>
    <m/>
    <m/>
    <m/>
    <s v="852 2845 2677"/>
    <s v="https://www.crunchbase.com/organization/zuellig-pharma-china"/>
    <m/>
    <m/>
    <s v="a1b38c31-7710-3b0e-7990-56c32df655b0"/>
  </r>
  <r>
    <x v="113439"/>
    <s v="zuerchertech.com"/>
    <s v="USA"/>
    <s v="SD"/>
    <s v="Sioux Falls"/>
    <s v="Sioux Falls"/>
    <x v="2"/>
    <s v="Zuercher Technologies is a provider of public safety software solutions."/>
    <s v="computer|public safety|software"/>
    <x v="6887"/>
    <x v="2"/>
    <n v="0"/>
    <m/>
    <s v="2003-01-01"/>
    <m/>
    <m/>
    <m/>
    <m/>
    <m/>
    <s v="https://www.crunchbase.com/organization/zuercher-technologies"/>
    <s v="https://www.twitter.com/zuerchertech"/>
    <s v="https://www.facebook.com/zuerchertech/"/>
    <s v="6ee52393-ca9d-676d-e66f-095cb0992f8c"/>
  </r>
  <r>
    <x v="113440"/>
    <s v="zui.com"/>
    <m/>
    <m/>
    <m/>
    <m/>
    <x v="2"/>
    <s v="Zui.com gives you the power to see what you want to see on the internet. Your favorite games, YouTube videos, YouTube stars and websites"/>
    <s v="internet|video"/>
    <x v="561"/>
    <x v="0"/>
    <n v="0"/>
    <m/>
    <m/>
    <m/>
    <m/>
    <m/>
    <m/>
    <m/>
    <s v="https://www.crunchbase.com/organization/zui"/>
    <m/>
    <m/>
    <s v="2be6a6ee-95f2-75a5-992e-8d25add83b4d"/>
  </r>
  <r>
    <x v="113441"/>
    <m/>
    <m/>
    <m/>
    <m/>
    <m/>
    <x v="2"/>
    <s v="Zuji was added in 2012."/>
    <m/>
    <x v="5"/>
    <x v="2"/>
    <n v="0"/>
    <m/>
    <m/>
    <m/>
    <m/>
    <m/>
    <m/>
    <m/>
    <s v="https://www.crunchbase.com/organization/zuji"/>
    <m/>
    <m/>
    <s v="47bdba0b-d3fc-c01a-ab46-22c3394e5c37"/>
  </r>
  <r>
    <x v="113442"/>
    <s v="zukes.com"/>
    <s v="USA"/>
    <s v="CO"/>
    <s v="Grand Junction"/>
    <s v="Durango"/>
    <x v="2"/>
    <s v="Zuke’s was founded in 1995 on the realization that pets need healthy, all–natural treats, just as much as people do."/>
    <m/>
    <x v="5"/>
    <x v="0"/>
    <n v="0"/>
    <m/>
    <s v="1995-01-01"/>
    <m/>
    <m/>
    <m/>
    <m/>
    <s v="'970-247-5455"/>
    <s v="https://www.crunchbase.com/organization/zukes"/>
    <s v="https://www.twitter.com/zukespets"/>
    <s v="https://www.facebook.com/zukespets"/>
    <s v="f8094582-c63e-31d4-27ac-b5ad0fa0d0ab"/>
  </r>
  <r>
    <x v="113443"/>
    <s v="zulip.com"/>
    <s v="USA"/>
    <s v="MA"/>
    <s v="Boston"/>
    <s v="Cambridge"/>
    <x v="2"/>
    <s v="Prior to its acquisition, Zulip had already developed a suite of applications for Mac, Windows, Linux, iPhone and Android, which allowed"/>
    <s v="enterprise software"/>
    <x v="10"/>
    <x v="0"/>
    <n v="0"/>
    <m/>
    <s v="2012-01-01"/>
    <m/>
    <m/>
    <m/>
    <m/>
    <m/>
    <s v="https://www.crunchbase.com/organization/zulip"/>
    <s v="https://www.twitter.com/zulip"/>
    <m/>
    <s v="2b8b5e4d-e4dd-bb11-0128-1587754f5575"/>
  </r>
  <r>
    <x v="113444"/>
    <s v="zumiez.com"/>
    <s v="USA"/>
    <s v="WA"/>
    <s v="Seattle"/>
    <s v="Lynnwood"/>
    <x v="1"/>
    <s v="Zumiez is an online fashion store."/>
    <s v="e-commerce|retail"/>
    <x v="63"/>
    <x v="8"/>
    <n v="0"/>
    <m/>
    <s v="1978-01-01"/>
    <m/>
    <m/>
    <m/>
    <s v="help@zumiez.com"/>
    <n v="14255511555"/>
    <s v="https://www.crunchbase.com/organization/zumiez"/>
    <s v="https://www.twitter.com/zumiez"/>
    <s v="http://www.facebook.com/zumiez"/>
    <s v="6742aeb6-d1b2-3b59-7275-1e09c4c79681"/>
  </r>
  <r>
    <x v="113445"/>
    <s v="zunainfotech.com"/>
    <s v="USA"/>
    <s v="IN"/>
    <s v="IN - Other"/>
    <s v="Kokomo"/>
    <x v="2"/>
    <s v="IT Consulting Firm"/>
    <s v="big data|consulting|mobile|security|training"/>
    <x v="9395"/>
    <x v="6"/>
    <n v="0"/>
    <m/>
    <s v="2009-06-01"/>
    <m/>
    <m/>
    <m/>
    <s v="info@zunainfotech.com"/>
    <n v="7653190504"/>
    <s v="https://www.crunchbase.com/organization/zuna-infotech"/>
    <s v="https://www.twitter.com/zunainfotech"/>
    <s v="http://www.facebook.com/zunainfotech"/>
    <s v="04d61471-b05e-037f-4fbf-56de25ef3741"/>
  </r>
  <r>
    <x v="113446"/>
    <s v="zuneboards.com"/>
    <m/>
    <m/>
    <m/>
    <m/>
    <x v="2"/>
    <s v="ZuneBoards is a website dedicated to new software and solutions for the Microsoft Zune."/>
    <s v="hardware|software"/>
    <x v="136"/>
    <x v="1"/>
    <n v="0"/>
    <m/>
    <s v="2006-07-01"/>
    <m/>
    <m/>
    <m/>
    <m/>
    <m/>
    <s v="https://www.crunchbase.com/organization/zuneboards"/>
    <s v="https://www.twitter.com/zuneboards"/>
    <s v="https://www.facebook.com/zuneboards"/>
    <s v="c3fd0218-6b62-d98f-49a0-560703972b20"/>
  </r>
  <r>
    <x v="113447"/>
    <s v="zuoancn.com"/>
    <s v="CHN"/>
    <m/>
    <s v="CHN - Other"/>
    <s v="Dingyuan"/>
    <x v="1"/>
    <s v="Zuoan Fashion Limited is the leading design-driven fashion casual menswear company in China."/>
    <s v="fashion"/>
    <x v="350"/>
    <x v="5"/>
    <n v="0"/>
    <m/>
    <m/>
    <m/>
    <m/>
    <m/>
    <m/>
    <m/>
    <s v="https://www.crunchbase.com/organization/zuoan-fashion-limited"/>
    <m/>
    <m/>
    <s v="a28cf3d7-3698-9589-e48d-2c6019505835"/>
  </r>
  <r>
    <x v="113448"/>
    <m/>
    <s v="SWE"/>
    <m/>
    <m/>
    <m/>
    <x v="2"/>
    <s v="ZupportDesk is a cloud-based HelpDesk solution with a mission to empower businesses to provide amazing customer support."/>
    <m/>
    <x v="5"/>
    <x v="2"/>
    <n v="0"/>
    <m/>
    <s v="2015-05-01"/>
    <m/>
    <m/>
    <m/>
    <s v="info@zupportdesk.com"/>
    <n v="118884150963"/>
    <s v="https://www.crunchbase.com/organization/zupportdesk-2"/>
    <m/>
    <m/>
    <s v="52c5bbae-e409-7ff7-9654-5970f18545cf"/>
  </r>
  <r>
    <x v="113449"/>
    <s v="zurb.com"/>
    <s v="USA"/>
    <s v="CA"/>
    <s v="SF Bay Area"/>
    <s v="Campbell"/>
    <x v="0"/>
    <s v="ZURB helps companies design better websites, services and products through services that include design strategy and interaction design."/>
    <s v="consulting|education|internet|training"/>
    <x v="677"/>
    <x v="0"/>
    <n v="0"/>
    <m/>
    <s v="1998-02-01"/>
    <m/>
    <m/>
    <m/>
    <s v="getstarted@zurb.com"/>
    <s v="'408-341-0600"/>
    <s v="https://www.crunchbase.com/organization/zurb"/>
    <s v="https://www.twitter.com/zurb"/>
    <s v="http://www.facebook.com/zurb"/>
    <s v="706ae555-e713-208d-fb72-1f8ef979087a"/>
  </r>
  <r>
    <x v="113450"/>
    <s v="zurich.com"/>
    <s v="CHE"/>
    <m/>
    <s v="Zurich"/>
    <s v="Zürich"/>
    <x v="1"/>
    <s v="The Zurich Insurance Group is a multi-line insurance provider that delivers general insurance and life insurance products and services."/>
    <s v="financial services|insurance"/>
    <x v="24"/>
    <x v="4"/>
    <n v="0"/>
    <m/>
    <s v="1872-01-01"/>
    <m/>
    <m/>
    <m/>
    <s v="zurich.basics@zurich.com"/>
    <n v="410446252525"/>
    <s v="https://www.crunchbase.com/organization/zurich-insurance-group"/>
    <s v="https://www.twitter.com/zurich"/>
    <s v="http://www.facebook.com/zurich"/>
    <s v="cf1007bc-3107-edfd-2a89-6e8cf7311e15"/>
  </r>
  <r>
    <x v="113451"/>
    <s v="zurmo.org"/>
    <s v="USA"/>
    <s v="IL"/>
    <s v="Chicago"/>
    <s v="Chicago"/>
    <x v="2"/>
    <s v="Zurmo offers an open source customer relationship management application that enables its users to build CRM systems and platforms."/>
    <s v="saas|software"/>
    <x v="10"/>
    <x v="2"/>
    <n v="0"/>
    <m/>
    <s v="2010-09-01"/>
    <m/>
    <m/>
    <m/>
    <s v="info@zurmo.org"/>
    <m/>
    <s v="https://www.crunchbase.com/organization/zurmo"/>
    <s v="https://www.twitter.com/zurmocrm"/>
    <s v="http://www.facebook.com/pages/zurmo/117701404997971"/>
    <s v="cc0ca4be-db3c-ce99-bbae-26d1a4a5fea8"/>
  </r>
  <r>
    <x v="113452"/>
    <s v="zuuse.com"/>
    <s v="AUS"/>
    <m/>
    <s v="AUS - Other"/>
    <s v="South Brisbane"/>
    <x v="0"/>
    <s v="Zuuse is a software company provides an asset lifecycle solution to asset owners."/>
    <s v="asset management|mobile apps|software"/>
    <x v="313"/>
    <x v="0"/>
    <n v="0"/>
    <m/>
    <m/>
    <m/>
    <m/>
    <m/>
    <m/>
    <m/>
    <s v="https://www.crunchbase.com/organization/zuuse"/>
    <s v="https://www.twitter.com/zuusebim"/>
    <s v="https://www.facebook.com/901943776529584"/>
    <s v="0b9bcddb-f7df-c3fa-4269-f9fe81eaf56d"/>
  </r>
  <r>
    <x v="113453"/>
    <s v="zvrs.com"/>
    <s v="USA"/>
    <s v="FL"/>
    <s v="Tampa"/>
    <s v="Clearwater"/>
    <x v="2"/>
    <s v="Provides video phones and video relay services (VRS) that enable deaf and hard of hearing individuals to have telephone conversations"/>
    <m/>
    <x v="5"/>
    <x v="5"/>
    <n v="0"/>
    <m/>
    <s v="1999-01-01"/>
    <m/>
    <m/>
    <m/>
    <s v="help@zvrs.com"/>
    <n v="7274435111"/>
    <s v="https://www.crunchbase.com/organization/zvrs"/>
    <s v="https://www.twitter.com/zvrs"/>
    <s v="https://www.facebook.com/like.zvrs"/>
    <s v="7cd71c5f-0967-179a-6c46-69694c20101b"/>
  </r>
  <r>
    <x v="113454"/>
    <s v="corporate.zvue.com"/>
    <s v="USA"/>
    <s v="CA"/>
    <s v="SF Bay Area"/>
    <s v="San Francisco"/>
    <x v="0"/>
    <s v="ZVUE is an online digital media company."/>
    <m/>
    <x v="5"/>
    <x v="0"/>
    <n v="0"/>
    <m/>
    <s v="2003-02-01"/>
    <m/>
    <m/>
    <m/>
    <m/>
    <s v="'415-495-6470"/>
    <s v="https://www.crunchbase.com/organization/zvue"/>
    <m/>
    <m/>
    <s v="816bd3f8-16d2-91eb-170b-a2cfa9e75e77"/>
  </r>
  <r>
    <x v="113455"/>
    <s v="zwitch.co"/>
    <m/>
    <m/>
    <m/>
    <m/>
    <x v="2"/>
    <s v="All in one developer payment platform"/>
    <m/>
    <x v="5"/>
    <x v="1"/>
    <n v="0"/>
    <m/>
    <s v="2012-07-18"/>
    <m/>
    <m/>
    <m/>
    <m/>
    <m/>
    <s v="https://www.crunchbase.com/organization/zwitch-payments"/>
    <m/>
    <m/>
    <s v="ea3833df-fd37-127c-d0af-66af1068fcca"/>
  </r>
  <r>
    <x v="113456"/>
    <m/>
    <s v="CHN"/>
    <m/>
    <s v="Taiwan"/>
    <s v="Taiwan"/>
    <x v="2"/>
    <s v="ZyDAS Technology is a fabless IC design company."/>
    <s v="communication hardware|semiconductor"/>
    <x v="506"/>
    <x v="2"/>
    <n v="0"/>
    <m/>
    <s v="2000-03-01"/>
    <m/>
    <m/>
    <m/>
    <m/>
    <m/>
    <s v="https://www.crunchbase.com/organization/zydas-technology"/>
    <m/>
    <m/>
    <s v="eabb99d6-9d6e-6ef3-0ec6-d2718c3a3135"/>
  </r>
  <r>
    <x v="113457"/>
    <s v="zylogplastalloys.com"/>
    <s v="IND"/>
    <m/>
    <s v="Pune"/>
    <s v="Pune"/>
    <x v="0"/>
    <s v="Zylog Plastalloys has been servicing various automotive industries in India &amp; globally."/>
    <m/>
    <x v="5"/>
    <x v="6"/>
    <n v="0"/>
    <m/>
    <s v="1984-01-01"/>
    <m/>
    <m/>
    <m/>
    <m/>
    <m/>
    <s v="https://www.crunchbase.com/organization/zylog-plastalloys"/>
    <s v="https://www.twitter.com/myplanetfashion"/>
    <s v="https://www.facebook.com/planetfashionofficial"/>
    <s v="a70800b4-eb9f-618d-4d7b-5beabc865cf5"/>
  </r>
  <r>
    <x v="113458"/>
    <s v="zylom.com"/>
    <m/>
    <m/>
    <m/>
    <m/>
    <x v="2"/>
    <s v="Zylom is a distributor of casual games for PC and Mac computers, as well as for devices like mobile phones and tablets."/>
    <m/>
    <x v="5"/>
    <x v="6"/>
    <n v="0"/>
    <m/>
    <s v="2001-01-01"/>
    <m/>
    <m/>
    <m/>
    <m/>
    <m/>
    <s v="https://www.crunchbase.com/organization/zylom"/>
    <s v="https://www.twitter.com/zylom"/>
    <s v="http://www.facebook.com/zylom"/>
    <s v="8d424219-0255-4671-05ab-9d0fda48d160"/>
  </r>
  <r>
    <x v="113459"/>
    <s v="zymenex.com"/>
    <s v="DNK"/>
    <m/>
    <s v="DNK - Other"/>
    <s v="Hillerød"/>
    <x v="2"/>
    <s v="Zymenex is a Scandinavian biopharmaceutical company focused on the development and commercialization of novel enzyme replacement therapies"/>
    <s v="biotechnology"/>
    <x v="36"/>
    <x v="0"/>
    <n v="0"/>
    <m/>
    <s v="1998-01-01"/>
    <m/>
    <m/>
    <m/>
    <s v="zxmail@zymenex.com"/>
    <s v="45 48 25 00 54"/>
    <s v="https://www.crunchbase.com/organization/zymenex"/>
    <m/>
    <m/>
    <s v="9ff0aab5-ccba-6992-590f-3d82ea0d736a"/>
  </r>
  <r>
    <x v="113460"/>
    <s v="zymetech.com"/>
    <s v="ISL"/>
    <m/>
    <s v="Reyjavik"/>
    <s v="Reykjavík"/>
    <x v="2"/>
    <s v="A globally leading company in research, development, production and sales of marine-derived enzymes for therapeutic application"/>
    <m/>
    <x v="5"/>
    <x v="2"/>
    <n v="0"/>
    <m/>
    <s v="1999-01-01"/>
    <m/>
    <m/>
    <m/>
    <s v="info@zymetech.com"/>
    <s v="354 551 7312"/>
    <s v="https://www.crunchbase.com/organization/zymetech"/>
    <m/>
    <m/>
    <s v="2f1d670f-843a-0cff-2cd5-4886516a8c2a"/>
  </r>
  <r>
    <x v="113461"/>
    <m/>
    <s v="USA"/>
    <s v="OK"/>
    <s v="Oklahoma City"/>
    <s v="Oklahoma City"/>
    <x v="1"/>
    <s v="A development stage biotechnology company."/>
    <s v="biotechnology|health diagnostics"/>
    <x v="44"/>
    <x v="2"/>
    <n v="0"/>
    <m/>
    <s v="1994-01-01"/>
    <m/>
    <m/>
    <m/>
    <m/>
    <m/>
    <s v="https://www.crunchbase.com/organization/zymetx"/>
    <m/>
    <m/>
    <s v="429f28b8-1f22-277d-b27c-144f214b1513"/>
  </r>
  <r>
    <x v="113462"/>
    <s v="zymogenetics.com"/>
    <s v="USA"/>
    <s v="WA"/>
    <s v="Seattle"/>
    <s v="Seattle"/>
    <x v="2"/>
    <s v="ZymoGenetics’ early focus on the development of production systems for recombinant proteins"/>
    <s v="therapeutics"/>
    <x v="3"/>
    <x v="5"/>
    <n v="0"/>
    <m/>
    <s v="1981-01-01"/>
    <m/>
    <m/>
    <m/>
    <m/>
    <s v="(206)442-6600"/>
    <s v="https://www.crunchbase.com/organization/zymogenetics"/>
    <m/>
    <m/>
    <s v="7bc1d0df-78f7-c50b-59bf-8d4c852b5c7a"/>
  </r>
  <r>
    <x v="113463"/>
    <s v="zynamics.com"/>
    <s v="DEU"/>
    <m/>
    <s v="Bochum"/>
    <s v="Bochum"/>
    <x v="2"/>
    <s v="Zynamics is a security analytics software company providing software analysis tools to help with malware analysis."/>
    <s v="security"/>
    <x v="175"/>
    <x v="2"/>
    <n v="0"/>
    <m/>
    <s v="2004-10-01"/>
    <m/>
    <m/>
    <m/>
    <s v="info@zynamics.com"/>
    <s v="'+49 234 6870786"/>
    <s v="https://www.crunchbase.com/organization/zynamics"/>
    <m/>
    <m/>
    <s v="06ab9231-9b76-a640-bcea-00300d6182ef"/>
  </r>
  <r>
    <x v="113464"/>
    <s v="zync.com"/>
    <s v="USA"/>
    <s v="MA"/>
    <s v="Boston"/>
    <s v="Cambridge"/>
    <x v="2"/>
    <s v="Social Network with Peer Recommendations"/>
    <s v="curated web"/>
    <x v="28"/>
    <x v="1"/>
    <n v="0"/>
    <m/>
    <s v="2006-01-01"/>
    <m/>
    <m/>
    <m/>
    <s v="questions@zync.com"/>
    <m/>
    <s v="https://www.crunchbase.com/organization/zync"/>
    <m/>
    <m/>
    <s v="d2013fc7-8dd1-f62a-12b9-9db938303553"/>
  </r>
  <r>
    <x v="113465"/>
    <s v="zyncrender.com"/>
    <s v="USA"/>
    <s v="MA"/>
    <s v="Boston"/>
    <s v="Boston"/>
    <x v="2"/>
    <s v="ZYNC Render is a cloud-based visual effects storage and rendering platform."/>
    <s v="digital media"/>
    <x v="631"/>
    <x v="1"/>
    <n v="0"/>
    <m/>
    <s v="2010-04-01"/>
    <m/>
    <m/>
    <m/>
    <s v="info@zyncrender.com"/>
    <s v="'857-366-4234"/>
    <s v="https://www.crunchbase.com/organization/zync-render"/>
    <s v="https://www.twitter.com/zyncrender"/>
    <s v="http://www.facebook.com/zyncrender"/>
    <s v="af76c4af-c26a-508b-9841-a050ba284cc6"/>
  </r>
  <r>
    <x v="113466"/>
    <s v="zynexmed.com"/>
    <m/>
    <m/>
    <m/>
    <m/>
    <x v="0"/>
    <s v="Zynex (founded in 1996) engineers, manufactures, markets and sells its own design of medical devices in three subsidiaries."/>
    <m/>
    <x v="5"/>
    <x v="7"/>
    <n v="0"/>
    <m/>
    <s v="1996-01-01"/>
    <m/>
    <m/>
    <m/>
    <s v="info@zynexmed.com"/>
    <s v="'303-703-4906"/>
    <s v="https://www.crunchbase.com/organization/zynex"/>
    <s v="https://www.twitter.com/zynexmedical"/>
    <s v="https://www.facebook.com/zynexmedical"/>
    <s v="2091bdd3-3b69-c697-e107-44117b04d04e"/>
  </r>
  <r>
    <x v="113467"/>
    <m/>
    <m/>
    <m/>
    <m/>
    <m/>
    <x v="2"/>
    <s v="Zynk Mobile was added in 2013."/>
    <m/>
    <x v="5"/>
    <x v="2"/>
    <n v="0"/>
    <m/>
    <m/>
    <m/>
    <m/>
    <m/>
    <m/>
    <m/>
    <s v="https://www.crunchbase.com/organization/zynk-mobile"/>
    <m/>
    <m/>
    <s v="1557130f-6413-7a1b-1419-ba2011d6ac1a"/>
  </r>
  <r>
    <x v="113468"/>
    <s v="zynxhealth.com"/>
    <s v="USA"/>
    <s v="CA"/>
    <s v="Los Angeles"/>
    <s v="Los Angeles"/>
    <x v="0"/>
    <s v="Zynx Health, a subsidiary of Hearst Corporation, is the market leader in providing evidence-based and experience-based clinical decision"/>
    <s v="clinical trials|health care"/>
    <x v="3"/>
    <x v="6"/>
    <n v="0"/>
    <m/>
    <s v="1996-01-01"/>
    <m/>
    <m/>
    <m/>
    <s v="info@zynx.com"/>
    <s v="'310-954-1950"/>
    <s v="https://www.crunchbase.com/organization/zynx-health"/>
    <s v="https://www.twitter.com/zynxhealth"/>
    <m/>
    <s v="82103da6-84d3-001f-ffbf-e39f2f1c6c52"/>
  </r>
  <r>
    <x v="113469"/>
    <s v="zyraywireless.com"/>
    <s v="USA"/>
    <s v="CA"/>
    <s v="San Diego"/>
    <s v="San Diego"/>
    <x v="2"/>
    <s v="Zyray Wireless is a developer of wireless IP and semiconductor products for wireless mobile devices."/>
    <s v="semiconductor|wireless"/>
    <x v="1042"/>
    <x v="4"/>
    <n v="0"/>
    <m/>
    <s v="2000-01-01"/>
    <m/>
    <m/>
    <m/>
    <m/>
    <s v="'949-926-5000"/>
    <s v="https://www.crunchbase.com/organization/zyray-wireless-inc"/>
    <s v="https://www.twitter.com/broadcom"/>
    <s v="https://www.facebook.com/broadcom"/>
    <s v="eb3fc676-4cc5-605c-67c7-fb204b0c77db"/>
  </r>
  <r>
    <x v="113470"/>
    <s v="zyrion.com"/>
    <s v="USA"/>
    <s v="CA"/>
    <s v="SF Bay Area"/>
    <s v="Sunnyvale"/>
    <x v="2"/>
    <s v="Zyrion offers Traverse, monitoring software that provides real-time visibility into the performance of IT infrastructure and services."/>
    <s v="software"/>
    <x v="10"/>
    <x v="0"/>
    <n v="0"/>
    <m/>
    <s v="2008-01-01"/>
    <m/>
    <m/>
    <m/>
    <m/>
    <s v="'408-524-7424"/>
    <s v="https://www.crunchbase.com/organization/zyrion"/>
    <s v="https://www.twitter.com/zyrion"/>
    <s v="https://www.facebook.com/kaseyafan"/>
    <s v="dac5dca2-7581-0382-e57e-a7ec9d69bc05"/>
  </r>
  <r>
    <x v="113471"/>
    <s v="zyro.co.uk"/>
    <s v="GBR"/>
    <m/>
    <s v="Darlington"/>
    <s v="Darlington"/>
    <x v="0"/>
    <s v="ZYRO Limited is a privately-owned parts and accessories distributor in the UK cycling industry."/>
    <s v="advertising|marketing"/>
    <x v="296"/>
    <x v="6"/>
    <n v="0"/>
    <m/>
    <m/>
    <m/>
    <m/>
    <m/>
    <m/>
    <m/>
    <s v="https://www.crunchbase.com/organization/zyro-limited"/>
    <s v="https://www.twitter.com/zyrocycling"/>
    <s v="https://www.facebook.com/zyrocycling"/>
    <s v="b8383ef8-110b-bdad-0c40-4eaf98d1ac79"/>
  </r>
  <r>
    <x v="113472"/>
    <s v="zytex.com"/>
    <s v="IND"/>
    <m/>
    <s v="Mumbai"/>
    <s v="Mumbai"/>
    <x v="2"/>
    <s v="Zytex is a fast growing group with a focus on developing and manufacturing technological products by using chemistry and fermentation as"/>
    <s v="manufacturing"/>
    <x v="41"/>
    <x v="3"/>
    <n v="0"/>
    <m/>
    <s v="1947-01-01"/>
    <m/>
    <m/>
    <m/>
    <s v="info@zytex.com"/>
    <s v="91 22 6772 3000"/>
    <s v="https://www.crunchbase.com/organization/zytex-group"/>
    <m/>
    <m/>
    <s v="28b628e4-48ee-688c-3cfb-757a62e0e96f"/>
  </r>
</pivotCacheRecords>
</file>

<file path=xl/pivotTables/_rels/pivotTable1.xml.rels><?xml version="1.0" encoding="UTF-8" standalone="yes"?>
<Relationships xmlns="http://schemas.openxmlformats.org/package/2006/relationships"><Relationship Id="rId1" Type="http://schemas.openxmlformats.org/officeDocument/2006/relationships/pivotCacheDefinition" Target="../pivotCache/pivotCacheDefinition1.xml"/></Relationships>
</file>

<file path=xl/pivotTables/pivotTable1.xml><?xml version="1.0" encoding="utf-8"?>
<pivotTableDefinition xmlns="http://schemas.openxmlformats.org/spreadsheetml/2006/main" name="PivotTable1" cacheId="5" applyNumberFormats="0" applyBorderFormats="0" applyFontFormats="0" applyPatternFormats="0" applyAlignmentFormats="0" applyWidthHeightFormats="1" dataCaption="Values" updatedVersion="4" minRefreshableVersion="3" useAutoFormatting="1" itemPrintTitles="1" createdVersion="4" indent="0" outline="1" outlineData="1" gridDropZones="1" multipleFieldFilters="0">
  <location ref="A3:B3044" firstHeaderRow="2" firstDataRow="2" firstDataCol="1"/>
  <pivotFields count="23">
    <pivotField dataField="1" showAll="0">
      <items count="113474">
        <item x="2549"/>
        <item x="82478"/>
        <item x="39754"/>
        <item x="82434"/>
        <item x="36596"/>
        <item x="43378"/>
        <item x="9066"/>
        <item x="6411"/>
        <item x="68985"/>
        <item x="39667"/>
        <item x="32959"/>
        <item x="88636"/>
        <item x="32306"/>
        <item x="81313"/>
        <item x="48477"/>
        <item x="77322"/>
        <item x="74103"/>
        <item x="17172"/>
        <item x="111529"/>
        <item x="43506"/>
        <item x="20368"/>
        <item x="93127"/>
        <item x="61727"/>
        <item x="105282"/>
        <item x="41411"/>
        <item x="77728"/>
        <item x="58500"/>
        <item x="49530"/>
        <item x="19845"/>
        <item x="82045"/>
        <item x="69632"/>
        <item x="79981"/>
        <item x="98308"/>
        <item x="100723"/>
        <item x="79763"/>
        <item x="102472"/>
        <item x="54745"/>
        <item x="48247"/>
        <item x="79848"/>
        <item x="81718"/>
        <item x="78806"/>
        <item x="3035"/>
        <item x="53184"/>
        <item x="1824"/>
        <item x="64154"/>
        <item x="22650"/>
        <item x="29073"/>
        <item x="19488"/>
        <item x="54803"/>
        <item x="71498"/>
        <item x="82416"/>
        <item x="82413"/>
        <item x="35235"/>
        <item x="82414"/>
        <item x="35951"/>
        <item x="82415"/>
        <item x="23981"/>
        <item x="26073"/>
        <item x="82440"/>
        <item x="29980"/>
        <item x="49302"/>
        <item x="27208"/>
        <item x="50595"/>
        <item x="41571"/>
        <item x="32414"/>
        <item x="58043"/>
        <item x="4526"/>
        <item x="34531"/>
        <item x="59805"/>
        <item x="68916"/>
        <item x="82417"/>
        <item x="47189"/>
        <item x="62228"/>
        <item x="15235"/>
        <item x="20900"/>
        <item x="21220"/>
        <item x="35039"/>
        <item x="64567"/>
        <item x="74831"/>
        <item x="47279"/>
        <item x="10088"/>
        <item x="58424"/>
        <item x="66153"/>
        <item x="11719"/>
        <item x="82418"/>
        <item x="82419"/>
        <item x="69226"/>
        <item x="6271"/>
        <item x="82420"/>
        <item x="82421"/>
        <item x="38027"/>
        <item x="64985"/>
        <item x="41177"/>
        <item x="82422"/>
        <item x="34600"/>
        <item x="9382"/>
        <item x="28800"/>
        <item x="59028"/>
        <item x="19053"/>
        <item x="82425"/>
        <item x="82423"/>
        <item x="58712"/>
        <item x="38461"/>
        <item x="82424"/>
        <item x="61863"/>
        <item x="79882"/>
        <item x="30708"/>
        <item x="44723"/>
        <item x="40612"/>
        <item x="13591"/>
        <item x="33669"/>
        <item x="43737"/>
        <item x="43720"/>
        <item x="25010"/>
        <item x="22004"/>
        <item x="16124"/>
        <item x="11152"/>
        <item x="82426"/>
        <item x="5747"/>
        <item x="14149"/>
        <item x="56523"/>
        <item x="30023"/>
        <item x="82427"/>
        <item x="17022"/>
        <item x="43150"/>
        <item x="55156"/>
        <item x="82428"/>
        <item x="56123"/>
        <item x="10849"/>
        <item x="26715"/>
        <item x="82429"/>
        <item x="82430"/>
        <item x="26716"/>
        <item x="4440"/>
        <item x="73996"/>
        <item x="54976"/>
        <item x="61426"/>
        <item x="65576"/>
        <item x="82431"/>
        <item x="28416"/>
        <item x="82432"/>
        <item x="8859"/>
        <item x="62036"/>
        <item x="43012"/>
        <item x="32606"/>
        <item x="61259"/>
        <item x="30996"/>
        <item x="68691"/>
        <item x="82433"/>
        <item x="10089"/>
        <item x="68779"/>
        <item x="9010"/>
        <item x="22422"/>
        <item x="6914"/>
        <item x="78338"/>
        <item x="23980"/>
        <item x="16532"/>
        <item x="40730"/>
        <item x="27256"/>
        <item x="82435"/>
        <item x="77196"/>
        <item x="11510"/>
        <item x="1252"/>
        <item x="82436"/>
        <item x="1253"/>
        <item x="47564"/>
        <item x="82437"/>
        <item x="71722"/>
        <item x="59129"/>
        <item x="32154"/>
        <item x="71368"/>
        <item x="70595"/>
        <item x="41511"/>
        <item x="46836"/>
        <item x="24457"/>
        <item x="56040"/>
        <item x="43375"/>
        <item x="67807"/>
        <item x="70868"/>
        <item x="37642"/>
        <item x="20410"/>
        <item x="55096"/>
        <item x="49281"/>
        <item x="82438"/>
        <item x="82439"/>
        <item x="3540"/>
        <item x="33235"/>
        <item x="15719"/>
        <item x="49893"/>
        <item x="5921"/>
        <item x="46775"/>
        <item x="6847"/>
        <item x="14390"/>
        <item x="45135"/>
        <item x="14292"/>
        <item x="62198"/>
        <item x="32927"/>
        <item x="54804"/>
        <item x="46001"/>
        <item x="82441"/>
        <item x="58120"/>
        <item x="82442"/>
        <item x="82443"/>
        <item x="54387"/>
        <item x="82444"/>
        <item x="13509"/>
        <item x="82445"/>
        <item x="82446"/>
        <item x="38051"/>
        <item x="82448"/>
        <item x="18144"/>
        <item x="53082"/>
        <item x="82447"/>
        <item x="82449"/>
        <item x="5393"/>
        <item x="82450"/>
        <item x="18145"/>
        <item x="34036"/>
        <item x="82451"/>
        <item x="19365"/>
        <item x="42753"/>
        <item x="70919"/>
        <item x="42220"/>
        <item x="82455"/>
        <item x="21949"/>
        <item x="82454"/>
        <item x="82452"/>
        <item x="70813"/>
        <item x="12414"/>
        <item x="80926"/>
        <item x="3806"/>
        <item x="82453"/>
        <item x="14687"/>
        <item x="27465"/>
        <item x="37154"/>
        <item x="23982"/>
        <item x="64677"/>
        <item x="26343"/>
        <item x="51389"/>
        <item x="82456"/>
        <item x="66595"/>
        <item x="52356"/>
        <item x="75352"/>
        <item x="70285"/>
        <item x="30656"/>
        <item x="12543"/>
        <item x="82457"/>
        <item x="82458"/>
        <item x="82459"/>
        <item x="32935"/>
        <item x="82460"/>
        <item x="30260"/>
        <item x="33160"/>
        <item x="44785"/>
        <item x="82461"/>
        <item x="82462"/>
        <item x="64000"/>
        <item x="62657"/>
        <item x="82463"/>
        <item x="21155"/>
        <item x="59893"/>
        <item x="10977"/>
        <item x="31943"/>
        <item x="69719"/>
        <item x="28642"/>
        <item x="58713"/>
        <item x="82471"/>
        <item x="12212"/>
        <item x="58100"/>
        <item x="82464"/>
        <item x="82465"/>
        <item x="82467"/>
        <item x="82466"/>
        <item x="52512"/>
        <item x="1943"/>
        <item x="68433"/>
        <item x="20475"/>
        <item x="38189"/>
        <item x="74931"/>
        <item x="82468"/>
        <item x="82469"/>
        <item x="25011"/>
        <item x="64545"/>
        <item x="82470"/>
        <item x="38169"/>
        <item x="71944"/>
        <item x="61118"/>
        <item x="17894"/>
        <item x="48751"/>
        <item x="35607"/>
        <item x="72456"/>
        <item x="35952"/>
        <item x="66567"/>
        <item x="82472"/>
        <item x="76792"/>
        <item x="52493"/>
        <item x="55458"/>
        <item x="71583"/>
        <item x="7271"/>
        <item x="44472"/>
        <item x="82473"/>
        <item x="73797"/>
        <item x="71435"/>
        <item x="44218"/>
        <item x="82474"/>
        <item x="12415"/>
        <item x="24458"/>
        <item x="15033"/>
        <item x="64460"/>
        <item x="82475"/>
        <item x="17895"/>
        <item x="71945"/>
        <item x="52947"/>
        <item x="1611"/>
        <item x="47950"/>
        <item x="82476"/>
        <item x="31906"/>
        <item x="82477"/>
        <item x="15770"/>
        <item x="44042"/>
        <item x="64678"/>
        <item x="82479"/>
        <item x="82480"/>
        <item x="82481"/>
        <item x="19366"/>
        <item x="82482"/>
        <item x="65849"/>
        <item x="51390"/>
        <item x="64986"/>
        <item x="32837"/>
        <item x="28870"/>
        <item x="24773"/>
        <item x="8464"/>
        <item x="82483"/>
        <item x="80367"/>
        <item x="28839"/>
        <item x="52057"/>
        <item x="76465"/>
        <item x="28871"/>
        <item x="32269"/>
        <item x="49751"/>
        <item x="56018"/>
        <item x="33366"/>
        <item x="82484"/>
        <item x="72944"/>
        <item x="14446"/>
        <item x="78102"/>
        <item x="5274"/>
        <item x="32211"/>
        <item x="79614"/>
        <item x="72476"/>
        <item x="57685"/>
        <item x="47399"/>
        <item x="71022"/>
        <item x="44647"/>
        <item x="16491"/>
        <item x="60912"/>
        <item x="78611"/>
        <item x="71946"/>
        <item x="75829"/>
        <item x="80978"/>
        <item x="82500"/>
        <item x="82196"/>
        <item x="44648"/>
        <item x="28851"/>
        <item x="27507"/>
        <item x="82522"/>
        <item x="82525"/>
        <item x="80603"/>
        <item x="4030"/>
        <item x="48689"/>
        <item x="82485"/>
        <item x="82486"/>
        <item x="44509"/>
        <item x="29483"/>
        <item x="12987"/>
        <item x="10384"/>
        <item x="33236"/>
        <item x="37790"/>
        <item x="16771"/>
        <item x="27379"/>
        <item x="64568"/>
        <item x="1785"/>
        <item x="54402"/>
        <item x="21080"/>
        <item x="8860"/>
        <item x="6024"/>
        <item x="10689"/>
        <item x="82490"/>
        <item x="12416"/>
        <item x="82492"/>
        <item x="28643"/>
        <item x="72326"/>
        <item x="77540"/>
        <item x="7024"/>
        <item x="68780"/>
        <item x="79789"/>
        <item x="82487"/>
        <item x="51391"/>
        <item x="25533"/>
        <item x="11817"/>
        <item x="45307"/>
        <item x="82488"/>
        <item x="82489"/>
        <item x="46536"/>
        <item x="70827"/>
        <item x="12844"/>
        <item x="50221"/>
        <item x="56960"/>
        <item x="82491"/>
        <item x="82493"/>
        <item x="33444"/>
        <item x="82494"/>
        <item x="39223"/>
        <item x="82495"/>
        <item x="22986"/>
        <item x="53549"/>
        <item x="73541"/>
        <item x="32881"/>
        <item x="77285"/>
        <item x="16533"/>
        <item x="82496"/>
        <item x="37155"/>
        <item x="40201"/>
        <item x="82497"/>
        <item x="26292"/>
        <item x="57496"/>
        <item x="73856"/>
        <item x="82498"/>
        <item x="18714"/>
        <item x="20411"/>
        <item x="35699"/>
        <item x="82499"/>
        <item x="23717"/>
        <item x="51223"/>
        <item x="62805"/>
        <item x="2649"/>
        <item x="62037"/>
        <item x="14447"/>
        <item x="60913"/>
        <item x="1944"/>
        <item x="82501"/>
        <item x="54658"/>
        <item x="2238"/>
        <item x="47257"/>
        <item x="21455"/>
        <item x="5922"/>
        <item x="27257"/>
        <item x="65880"/>
        <item x="45667"/>
        <item x="49894"/>
        <item x="82505"/>
        <item x="82506"/>
        <item x="28715"/>
        <item x="3541"/>
        <item x="12325"/>
        <item x="19837"/>
        <item x="82507"/>
        <item x="82509"/>
        <item x="6025"/>
        <item x="82510"/>
        <item x="37823"/>
        <item x="82512"/>
        <item x="5698"/>
        <item x="30397"/>
        <item x="26247"/>
        <item x="47108"/>
        <item x="32322"/>
        <item x="31482"/>
        <item x="52031"/>
        <item x="32270"/>
        <item x="82502"/>
        <item x="21004"/>
        <item x="82503"/>
        <item x="33"/>
        <item x="32350"/>
        <item x="4610"/>
        <item x="68058"/>
        <item x="66843"/>
        <item x="68686"/>
        <item x="3020"/>
        <item x="82504"/>
        <item x="82508"/>
        <item x="26148"/>
        <item x="44399"/>
        <item x="30789"/>
        <item x="53083"/>
        <item x="18335"/>
        <item x="244"/>
        <item x="34199"/>
        <item x="42221"/>
        <item x="65606"/>
        <item x="82511"/>
        <item x="28332"/>
        <item x="15562"/>
        <item x="29763"/>
        <item x="18961"/>
        <item x="15771"/>
        <item x="9051"/>
        <item x="41761"/>
        <item x="53775"/>
        <item x="40202"/>
        <item x="42222"/>
        <item x="34"/>
        <item x="64679"/>
        <item x="80674"/>
        <item x="34200"/>
        <item x="82513"/>
        <item x="71004"/>
        <item x="82514"/>
        <item x="75981"/>
        <item x="28591"/>
        <item x="50819"/>
        <item x="80823"/>
        <item x="82515"/>
        <item x="54659"/>
        <item x="75345"/>
        <item x="75346"/>
        <item x="73997"/>
        <item x="82516"/>
        <item x="82517"/>
        <item x="82519"/>
        <item x="66222"/>
        <item x="82518"/>
        <item x="71202"/>
        <item x="73186"/>
        <item x="67951"/>
        <item x="70395"/>
        <item x="64987"/>
        <item x="82520"/>
        <item x="82521"/>
        <item x="82523"/>
        <item x="74180"/>
        <item x="82524"/>
        <item x="71733"/>
        <item x="77330"/>
        <item x="81096"/>
        <item x="82526"/>
        <item x="48171"/>
        <item x="14332"/>
        <item x="58933"/>
        <item x="82527"/>
        <item x="80744"/>
        <item x="82528"/>
        <item x="74693"/>
        <item x="64333"/>
        <item x="61958"/>
        <item x="82529"/>
        <item x="26717"/>
        <item x="82530"/>
        <item x="55661"/>
        <item x="82531"/>
        <item x="35127"/>
        <item x="82532"/>
        <item x="70121"/>
        <item x="82533"/>
        <item x="49247"/>
        <item x="3974"/>
        <item x="59831"/>
        <item x="78249"/>
        <item x="82534"/>
        <item x="38190"/>
        <item x="68894"/>
        <item x="40156"/>
        <item x="82535"/>
        <item x="82537"/>
        <item x="24813"/>
        <item x="82536"/>
        <item x="66311"/>
        <item x="73542"/>
        <item x="82538"/>
        <item x="50222"/>
        <item x="28756"/>
        <item x="77936"/>
        <item x="65408"/>
        <item x="43376"/>
        <item x="4031"/>
        <item x="32374"/>
        <item x="18336"/>
        <item x="37883"/>
        <item x="74099"/>
        <item x="2374"/>
        <item x="31123"/>
        <item x="47565"/>
        <item x="82539"/>
        <item x="81381"/>
        <item x="79954"/>
        <item x="31977"/>
        <item x="65299"/>
        <item x="56202"/>
        <item x="60394"/>
        <item x="987"/>
        <item x="56041"/>
        <item x="22614"/>
        <item x="65166"/>
        <item x="82540"/>
        <item x="50953"/>
        <item x="40962"/>
        <item x="75511"/>
        <item x="22613"/>
        <item x="82541"/>
        <item x="82542"/>
        <item x="22963"/>
        <item x="23983"/>
        <item x="82543"/>
        <item x="16916"/>
        <item x="10090"/>
        <item x="7805"/>
        <item x="32607"/>
        <item x="21851"/>
        <item x="36283"/>
        <item x="34418"/>
        <item x="72796"/>
        <item x="446"/>
        <item x="82546"/>
        <item x="44998"/>
        <item x="82544"/>
        <item x="82545"/>
        <item x="40684"/>
        <item x="10309"/>
        <item x="82547"/>
        <item x="19367"/>
        <item x="14939"/>
        <item x="58220"/>
        <item x="61601"/>
        <item x="40872"/>
        <item x="76322"/>
        <item x="82548"/>
        <item x="11720"/>
        <item x="65807"/>
        <item x="34832"/>
        <item x="2650"/>
        <item x="82549"/>
        <item x="56694"/>
        <item x="82551"/>
        <item x="82550"/>
        <item x="28644"/>
        <item x="71947"/>
        <item x="34497"/>
        <item x="6608"/>
        <item x="49315"/>
        <item x="82552"/>
        <item x="82553"/>
        <item x="48883"/>
        <item x="15195"/>
        <item x="56203"/>
        <item x="30347"/>
        <item x="57160"/>
        <item x="77803"/>
        <item x="27906"/>
        <item x="26344"/>
        <item x="82554"/>
        <item x="82555"/>
        <item x="46362"/>
        <item x="10091"/>
        <item x="9726"/>
        <item x="15087"/>
        <item x="46572"/>
        <item x="30296"/>
        <item x="12988"/>
        <item x="15338"/>
        <item x="78506"/>
        <item x="17064"/>
        <item x="82556"/>
        <item x="19368"/>
        <item x="46278"/>
        <item x="82557"/>
        <item x="82558"/>
        <item x="76959"/>
        <item x="14150"/>
        <item x="41178"/>
        <item x="22197"/>
        <item x="82565"/>
        <item x="2790"/>
        <item x="47169"/>
        <item x="64860"/>
        <item x="82567"/>
        <item x="34665"/>
        <item x="67134"/>
        <item x="34666"/>
        <item x="40613"/>
        <item x="59497"/>
        <item x="31061"/>
        <item x="82561"/>
        <item x="57686"/>
        <item x="57161"/>
        <item x="11818"/>
        <item x="41479"/>
        <item x="44649"/>
        <item x="50051"/>
        <item x="33777"/>
        <item x="20412"/>
        <item x="43377"/>
        <item x="82559"/>
        <item x="38191"/>
        <item x="82560"/>
        <item x="71023"/>
        <item x="70963"/>
        <item x="64622"/>
        <item x="73187"/>
        <item x="65607"/>
        <item x="72327"/>
        <item x="46837"/>
        <item x="2056"/>
        <item x="73075"/>
        <item x="14852"/>
        <item x="52058"/>
        <item x="66844"/>
        <item x="73076"/>
        <item x="63676"/>
        <item x="78205"/>
        <item x="3133"/>
        <item x="4915"/>
        <item x="31944"/>
        <item x="27754"/>
        <item x="64680"/>
        <item x="22615"/>
        <item x="24997"/>
        <item x="27705"/>
        <item x="67320"/>
        <item x="54092"/>
        <item x="23984"/>
        <item x="82562"/>
        <item x="82563"/>
        <item x="23985"/>
        <item x="63282"/>
        <item x="82564"/>
        <item x="10439"/>
        <item x="58714"/>
        <item x="60469"/>
        <item x="72328"/>
        <item x="16716"/>
        <item x="36289"/>
        <item x="81693"/>
        <item x="43321"/>
        <item x="50954"/>
        <item x="19024"/>
        <item x="36736"/>
        <item x="30997"/>
        <item x="23462"/>
        <item x="50420"/>
        <item x="11439"/>
        <item x="82566"/>
        <item x="30398"/>
        <item x="47839"/>
        <item x="67743"/>
        <item x="34566"/>
        <item x="82569"/>
        <item x="82568"/>
        <item x="68706"/>
        <item x="35735"/>
        <item x="11885"/>
        <item x="68434"/>
        <item x="56487"/>
        <item x="30918"/>
        <item x="48782"/>
        <item x="45966"/>
        <item x="51392"/>
        <item x="82570"/>
        <item x="53546"/>
        <item x="70951"/>
        <item x="35503"/>
        <item x="63616"/>
        <item x="8943"/>
        <item x="82571"/>
        <item x="73004"/>
        <item x="62578"/>
        <item x="64001"/>
        <item x="32059"/>
        <item x="82572"/>
        <item x="67567"/>
        <item x="34833"/>
        <item x="61347"/>
        <item x="49414"/>
        <item x="10604"/>
        <item x="82573"/>
        <item x="19054"/>
        <item x="5327"/>
        <item x="14448"/>
        <item x="35953"/>
        <item x="9052"/>
        <item x="73127"/>
        <item x="39659"/>
        <item x="31765"/>
        <item x="34834"/>
        <item x="57687"/>
        <item x="5275"/>
        <item x="40552"/>
        <item x="21221"/>
        <item x="56548"/>
        <item x="74025"/>
        <item x="20943"/>
        <item x="15387"/>
        <item x="60012"/>
        <item x="43979"/>
        <item x="82574"/>
        <item x="54500"/>
        <item x="46394"/>
        <item x="10092"/>
        <item x="43906"/>
        <item x="82580"/>
        <item x="60869"/>
        <item x="64861"/>
        <item x="47779"/>
        <item x="25718"/>
        <item x="36911"/>
        <item x="82576"/>
        <item x="4279"/>
        <item x="82575"/>
        <item x="60079"/>
        <item x="82577"/>
        <item x="62806"/>
        <item x="17065"/>
        <item x="62038"/>
        <item x="59130"/>
        <item x="35700"/>
        <item x="82578"/>
        <item x="82579"/>
        <item x="3742"/>
        <item x="31087"/>
        <item x="56106"/>
        <item x="69720"/>
        <item x="43666"/>
        <item x="25012"/>
        <item x="67321"/>
        <item x="25929"/>
        <item x="82581"/>
        <item x="769"/>
        <item x="52948"/>
        <item x="12738"/>
        <item x="19330"/>
        <item x="18869"/>
        <item x="82582"/>
        <item x="49532"/>
        <item x="62807"/>
        <item x="82583"/>
        <item x="6065"/>
        <item x="15772"/>
        <item x="82584"/>
        <item x="38192"/>
        <item x="82585"/>
        <item x="73306"/>
        <item x="47840"/>
        <item x="34835"/>
        <item x="34825"/>
        <item x="65485"/>
        <item x="80402"/>
        <item x="82586"/>
        <item x="68281"/>
        <item x="75661"/>
        <item x="50755"/>
        <item x="58522"/>
        <item x="48504"/>
        <item x="75499"/>
        <item x="82587"/>
        <item x="25859"/>
        <item x="80198"/>
        <item x="8358"/>
        <item x="7708"/>
        <item x="54660"/>
        <item x="82588"/>
        <item x="55427"/>
        <item x="38193"/>
        <item x="71582"/>
        <item x="35954"/>
        <item x="82589"/>
        <item x="63304"/>
        <item x="43591"/>
        <item x="9839"/>
        <item x="51863"/>
        <item x="18715"/>
        <item x="71948"/>
        <item x="16618"/>
        <item x="82590"/>
        <item x="36597"/>
        <item x="82591"/>
        <item x="33778"/>
        <item x="6342"/>
        <item x="5000"/>
        <item x="22616"/>
        <item x="82592"/>
        <item x="46838"/>
        <item x="61878"/>
        <item x="9255"/>
        <item x="43941"/>
        <item x="13639"/>
        <item x="43379"/>
        <item x="23879"/>
        <item x="43767"/>
        <item x="82602"/>
        <item x="82603"/>
        <item x="45967"/>
        <item x="82594"/>
        <item x="8222"/>
        <item x="82593"/>
        <item x="23817"/>
        <item x="47499"/>
        <item x="82595"/>
        <item x="46022"/>
        <item x="58321"/>
        <item x="57688"/>
        <item x="42714"/>
        <item x="55157"/>
        <item x="15605"/>
        <item x="63358"/>
        <item x="25811"/>
        <item x="36635"/>
        <item x="31766"/>
        <item x="64578"/>
        <item x="82596"/>
        <item x="2709"/>
        <item x="82597"/>
        <item x="82598"/>
        <item x="3915"/>
        <item x="82599"/>
        <item x="82600"/>
        <item x="28149"/>
        <item x="51895"/>
        <item x="30399"/>
        <item x="17793"/>
        <item x="31334"/>
        <item x="24814"/>
        <item x="37586"/>
        <item x="55158"/>
        <item x="28358"/>
        <item x="31518"/>
        <item x="24725"/>
        <item x="54093"/>
        <item x="48289"/>
        <item x="34323"/>
        <item x="53550"/>
        <item x="62808"/>
        <item x="25089"/>
        <item x="47190"/>
        <item x="64490"/>
        <item x="66777"/>
        <item x="49328"/>
        <item x="71949"/>
        <item x="61348"/>
        <item x="57516"/>
        <item x="51134"/>
        <item x="54280"/>
        <item x="26992"/>
        <item x="44167"/>
        <item x="82601"/>
        <item x="14293"/>
        <item x="70170"/>
        <item x="45068"/>
        <item x="60227"/>
        <item x="19154"/>
        <item x="82604"/>
        <item x="55662"/>
        <item x="71494"/>
        <item x="44924"/>
        <item x="21832"/>
        <item x="11158"/>
        <item x="60216"/>
        <item x="41960"/>
        <item x="61829"/>
        <item x="49303"/>
        <item x="16096"/>
        <item x="30400"/>
        <item x="56206"/>
        <item x="39564"/>
        <item x="58715"/>
        <item x="33671"/>
        <item x="12993"/>
        <item x="60003"/>
        <item x="83441"/>
        <item x="83531"/>
        <item x="71203"/>
        <item x="44400"/>
        <item x="83681"/>
        <item x="70428"/>
        <item x="70653"/>
        <item x="25977"/>
        <item x="48204"/>
        <item x="84944"/>
        <item x="62006"/>
        <item x="84949"/>
        <item x="32647"/>
        <item x="17699"/>
        <item x="30301"/>
        <item x="34847"/>
        <item x="37782"/>
        <item x="52730"/>
        <item x="85406"/>
        <item x="12132"/>
        <item x="1075"/>
        <item x="12989"/>
        <item x="39911"/>
        <item x="82721"/>
        <item x="83147"/>
        <item x="61485"/>
        <item x="68763"/>
        <item x="76301"/>
        <item x="6349"/>
        <item x="84451"/>
        <item x="84452"/>
        <item x="62580"/>
        <item x="54619"/>
        <item x="85169"/>
        <item x="53488"/>
        <item x="61993"/>
        <item x="83432"/>
        <item x="84414"/>
        <item x="84889"/>
        <item x="85042"/>
        <item x="41611"/>
        <item x="68743"/>
        <item x="82748"/>
        <item x="81551"/>
        <item x="83294"/>
        <item x="83434"/>
        <item x="134"/>
        <item x="84001"/>
        <item x="84338"/>
        <item x="84497"/>
        <item x="84568"/>
        <item x="84680"/>
        <item x="84860"/>
        <item x="84853"/>
        <item x="85057"/>
        <item x="43738"/>
        <item x="83279"/>
        <item x="34005"/>
        <item x="25318"/>
        <item x="82710"/>
        <item x="42676"/>
        <item x="83292"/>
        <item x="65675"/>
        <item x="20636"/>
        <item x="83444"/>
        <item x="28382"/>
        <item x="84980"/>
        <item x="85407"/>
        <item x="82318"/>
        <item x="26612"/>
        <item x="11072"/>
        <item x="45069"/>
        <item x="55075"/>
        <item x="82605"/>
        <item x="75259"/>
        <item x="48817"/>
        <item x="82606"/>
        <item x="41610"/>
        <item x="35701"/>
        <item x="29861"/>
        <item x="49579"/>
        <item x="42223"/>
        <item x="82607"/>
        <item x="41835"/>
        <item x="14449"/>
        <item x="76525"/>
        <item x="75812"/>
        <item x="45136"/>
        <item x="82610"/>
        <item x="41179"/>
        <item x="82609"/>
        <item x="76828"/>
        <item x="82608"/>
        <item x="55823"/>
        <item x="9937"/>
        <item x="57532"/>
        <item x="82611"/>
        <item x="82612"/>
        <item x="52819"/>
        <item x="43768"/>
        <item x="82613"/>
        <item x="82614"/>
        <item x="43380"/>
        <item x="82615"/>
        <item x="82616"/>
        <item x="9198"/>
        <item x="62789"/>
        <item x="82617"/>
        <item x="70313"/>
        <item x="23463"/>
        <item x="82618"/>
        <item x="48978"/>
        <item x="77641"/>
        <item x="82619"/>
        <item x="49870"/>
        <item x="82621"/>
        <item x="82620"/>
        <item x="10911"/>
        <item x="82622"/>
        <item x="37016"/>
        <item x="82623"/>
        <item x="82624"/>
        <item x="77491"/>
        <item x="48994"/>
        <item x="68761"/>
        <item x="82625"/>
        <item x="38779"/>
        <item x="54094"/>
        <item x="42224"/>
        <item x="82626"/>
        <item x="68984"/>
        <item x="82696"/>
        <item x="40645"/>
        <item x="10310"/>
        <item x="82734"/>
        <item x="82736"/>
        <item x="38028"/>
        <item x="12417"/>
        <item x="5923"/>
        <item x="57689"/>
        <item x="82627"/>
        <item x="63607"/>
        <item x="82628"/>
        <item x="82629"/>
        <item x="82630"/>
        <item x="46839"/>
        <item x="82631"/>
        <item x="82632"/>
        <item x="82633"/>
        <item x="3458"/>
        <item x="82634"/>
        <item x="42225"/>
        <item x="82635"/>
        <item x="82636"/>
        <item x="32449"/>
        <item x="42745"/>
        <item x="82637"/>
        <item x="16394"/>
        <item x="33126"/>
        <item x="28192"/>
        <item x="29161"/>
        <item x="82638"/>
        <item x="39040"/>
        <item x="75893"/>
        <item x="82639"/>
        <item x="75432"/>
        <item x="68991"/>
        <item x="74443"/>
        <item x="45511"/>
        <item x="82640"/>
        <item x="32323"/>
        <item x="82645"/>
        <item x="82643"/>
        <item x="68662"/>
        <item x="82641"/>
        <item x="82642"/>
        <item x="34567"/>
        <item x="35661"/>
        <item x="15773"/>
        <item x="43084"/>
        <item x="61930"/>
        <item x="82644"/>
        <item x="22411"/>
        <item x="82646"/>
        <item x="25175"/>
        <item x="53261"/>
        <item x="82647"/>
        <item x="82648"/>
        <item x="74181"/>
        <item x="82649"/>
        <item x="29162"/>
        <item x="82650"/>
        <item x="74156"/>
        <item x="21648"/>
        <item x="82651"/>
        <item x="82653"/>
        <item x="82654"/>
        <item x="82655"/>
        <item x="82656"/>
        <item x="9983"/>
        <item x="55824"/>
        <item x="62809"/>
        <item x="38462"/>
        <item x="72748"/>
        <item x="57497"/>
        <item x="23403"/>
        <item x="82652"/>
        <item x="82657"/>
        <item x="82658"/>
        <item x="40986"/>
        <item x="77632"/>
        <item x="45907"/>
        <item x="2490"/>
        <item x="82659"/>
        <item x="82660"/>
        <item x="82661"/>
        <item x="37824"/>
        <item x="82662"/>
        <item x="58425"/>
        <item x="71532"/>
        <item x="20171"/>
        <item x="82663"/>
        <item x="82664"/>
        <item x="82665"/>
        <item x="82666"/>
        <item x="82667"/>
        <item x="82668"/>
        <item x="82669"/>
        <item x="82670"/>
        <item x="82671"/>
        <item x="82672"/>
        <item x="82673"/>
        <item x="82674"/>
        <item x="82675"/>
        <item x="82676"/>
        <item x="82677"/>
        <item x="66413"/>
        <item x="82678"/>
        <item x="82679"/>
        <item x="34075"/>
        <item x="15774"/>
        <item x="26345"/>
        <item x="82688"/>
        <item x="82681"/>
        <item x="82680"/>
        <item x="58523"/>
        <item x="41076"/>
        <item x="40731"/>
        <item x="19155"/>
        <item x="82682"/>
        <item x="56938"/>
        <item x="39041"/>
        <item x="82683"/>
        <item x="82684"/>
        <item x="22299"/>
        <item x="39685"/>
        <item x="60385"/>
        <item x="3674"/>
        <item x="82685"/>
        <item x="27791"/>
        <item x="53874"/>
        <item x="82686"/>
        <item x="32271"/>
        <item x="27380"/>
        <item x="4382"/>
        <item x="82687"/>
        <item x="70286"/>
        <item x="53403"/>
        <item x="44002"/>
        <item x="82697"/>
        <item x="12326"/>
        <item x="82698"/>
        <item x="73114"/>
        <item x="15273"/>
        <item x="76146"/>
        <item x="6346"/>
        <item x="82689"/>
        <item x="53744"/>
        <item x="82691"/>
        <item x="82692"/>
        <item x="15775"/>
        <item x="61991"/>
        <item x="82693"/>
        <item x="188"/>
        <item x="57162"/>
        <item x="29669"/>
        <item x="82690"/>
        <item x="34419"/>
        <item x="82694"/>
        <item x="82695"/>
        <item x="60595"/>
        <item x="65266"/>
        <item x="28645"/>
        <item x="41180"/>
        <item x="10093"/>
        <item x="5699"/>
        <item x="82699"/>
        <item x="10094"/>
        <item x="82700"/>
        <item x="82701"/>
        <item x="82702"/>
        <item x="82703"/>
        <item x="32640"/>
        <item x="4949"/>
        <item x="879"/>
        <item x="19694"/>
        <item x="1612"/>
        <item x="69652"/>
        <item x="76111"/>
        <item x="63248"/>
        <item x="52414"/>
        <item x="82705"/>
        <item x="82706"/>
        <item x="82704"/>
        <item x="36822"/>
        <item x="17292"/>
        <item x="59404"/>
        <item x="24537"/>
        <item x="38662"/>
        <item x="68481"/>
        <item x="82707"/>
        <item x="76300"/>
        <item x="3300"/>
        <item x="76897"/>
        <item x="59880"/>
        <item x="82708"/>
        <item x="82709"/>
        <item x="19695"/>
        <item x="9133"/>
        <item x="82713"/>
        <item x="18071"/>
        <item x="82712"/>
        <item x="82711"/>
        <item x="27162"/>
        <item x="50223"/>
        <item x="82714"/>
        <item x="41416"/>
        <item x="82715"/>
        <item x="82716"/>
        <item x="82717"/>
        <item x="82718"/>
        <item x="82719"/>
        <item x="3675"/>
        <item x="79513"/>
        <item x="75242"/>
        <item x="82720"/>
        <item x="29915"/>
        <item x="63811"/>
        <item x="26346"/>
        <item x="19838"/>
        <item x="82722"/>
        <item x="53354"/>
        <item x="38953"/>
        <item x="82723"/>
        <item x="11440"/>
        <item x="15140"/>
        <item x="30220"/>
        <item x="43709"/>
        <item x="65517"/>
        <item x="53776"/>
        <item x="39042"/>
        <item x="82724"/>
        <item x="38004"/>
        <item x="3301"/>
        <item x="82725"/>
        <item x="82726"/>
        <item x="82727"/>
        <item x="79726"/>
        <item x="82728"/>
        <item x="82729"/>
        <item x="1945"/>
        <item x="76112"/>
        <item x="53276"/>
        <item x="82730"/>
        <item x="40776"/>
        <item x="82731"/>
        <item x="14688"/>
        <item x="39043"/>
        <item x="23404"/>
        <item x="14818"/>
        <item x="23986"/>
        <item x="64988"/>
        <item x="46662"/>
        <item x="41417"/>
        <item x="44219"/>
        <item x="82732"/>
        <item x="2925"/>
        <item x="82733"/>
        <item x="12065"/>
        <item x="57054"/>
        <item x="82735"/>
        <item x="340"/>
        <item x="82737"/>
        <item x="57439"/>
        <item x="57690"/>
        <item x="14819"/>
        <item x="82738"/>
        <item x="55663"/>
        <item x="67269"/>
        <item x="6916"/>
        <item x="65418"/>
        <item x="25055"/>
        <item x="82740"/>
        <item x="82739"/>
        <item x="48752"/>
        <item x="82741"/>
        <item x="43120"/>
        <item x="45968"/>
        <item x="56924"/>
        <item x="76290"/>
        <item x="32060"/>
        <item x="29535"/>
        <item x="54281"/>
        <item x="45409"/>
        <item x="82742"/>
        <item x="70314"/>
        <item x="82328"/>
        <item x="82743"/>
        <item x="59791"/>
        <item x="69721"/>
        <item x="55159"/>
        <item x="78133"/>
        <item x="62280"/>
        <item x="2562"/>
        <item x="76948"/>
        <item x="82744"/>
        <item x="82745"/>
        <item x="82746"/>
        <item x="51374"/>
        <item x="82747"/>
        <item x="20742"/>
        <item x="77772"/>
        <item x="20634"/>
        <item x="80604"/>
        <item x="21222"/>
        <item x="18146"/>
        <item x="60750"/>
        <item x="37069"/>
        <item x="3076"/>
        <item x="82749"/>
        <item x="82750"/>
        <item x="42226"/>
        <item x="82751"/>
        <item x="82752"/>
        <item x="82753"/>
        <item x="82754"/>
        <item x="49976"/>
        <item x="82755"/>
        <item x="14022"/>
        <item x="82756"/>
        <item x="82757"/>
        <item x="71436"/>
        <item x="29163"/>
        <item x="82758"/>
        <item x="61349"/>
        <item x="34279"/>
        <item x="64644"/>
        <item x="4527"/>
        <item x="82761"/>
        <item x="7084"/>
        <item x="82775"/>
        <item x="82778"/>
        <item x="82770"/>
        <item x="26613"/>
        <item x="82760"/>
        <item x="82759"/>
        <item x="67744"/>
        <item x="50483"/>
        <item x="77817"/>
        <item x="72289"/>
        <item x="40157"/>
        <item x="48959"/>
        <item x="44535"/>
        <item x="44999"/>
        <item x="79687"/>
        <item x="13710"/>
        <item x="6194"/>
        <item x="21223"/>
        <item x="82762"/>
        <item x="82763"/>
        <item x="56361"/>
        <item x="55442"/>
        <item x="7085"/>
        <item x="24726"/>
        <item x="82764"/>
        <item x="82765"/>
        <item x="77400"/>
        <item x="44510"/>
        <item x="19839"/>
        <item x="33779"/>
        <item x="28646"/>
        <item x="72998"/>
        <item x="68336"/>
        <item x="28872"/>
        <item x="82766"/>
        <item x="6978"/>
        <item x="25860"/>
        <item x="58081"/>
        <item x="67288"/>
        <item x="82767"/>
        <item x="82768"/>
        <item x="78618"/>
        <item x="82769"/>
        <item x="48084"/>
        <item x="53046"/>
        <item x="82771"/>
        <item x="82772"/>
        <item x="82773"/>
        <item x="82774"/>
        <item x="56601"/>
        <item x="52869"/>
        <item x="21081"/>
        <item x="38432"/>
        <item x="55664"/>
        <item x="68472"/>
        <item x="82776"/>
        <item x="82777"/>
        <item x="22156"/>
        <item x="76644"/>
        <item x="58035"/>
        <item x="82779"/>
        <item x="28801"/>
        <item x="63918"/>
        <item x="38688"/>
        <item x="82780"/>
        <item x="82781"/>
        <item x="82784"/>
        <item x="82785"/>
        <item x="42227"/>
        <item x="82786"/>
        <item x="79348"/>
        <item x="82782"/>
        <item x="82783"/>
        <item x="47841"/>
        <item x="8281"/>
        <item x="82787"/>
        <item x="69462"/>
        <item x="82788"/>
        <item x="63259"/>
        <item x="82789"/>
        <item x="48034"/>
        <item x="82790"/>
        <item x="44511"/>
        <item x="41077"/>
        <item x="21612"/>
        <item x="12990"/>
        <item x="82791"/>
        <item x="65584"/>
        <item x="5001"/>
        <item x="82793"/>
        <item x="75460"/>
        <item x="32920"/>
        <item x="53084"/>
        <item x="82794"/>
        <item x="82795"/>
        <item x="80856"/>
        <item x="82796"/>
        <item x="82798"/>
        <item x="59512"/>
        <item x="2791"/>
        <item x="82799"/>
        <item x="17293"/>
        <item x="82800"/>
        <item x="66223"/>
        <item x="82801"/>
        <item x="57055"/>
        <item x="51199"/>
        <item x="82802"/>
        <item x="82803"/>
        <item x="61691"/>
        <item x="67411"/>
        <item x="52494"/>
        <item x="82804"/>
        <item x="66568"/>
        <item x="56204"/>
        <item x="61148"/>
        <item x="54900"/>
        <item x="82806"/>
        <item x="61799"/>
        <item x="20855"/>
        <item x="82792"/>
        <item x="8465"/>
        <item x="49977"/>
        <item x="82797"/>
        <item x="78757"/>
        <item x="79816"/>
        <item x="52815"/>
        <item x="6721"/>
        <item x="82805"/>
        <item x="62751"/>
        <item x="82807"/>
        <item x="14689"/>
        <item x="54862"/>
        <item x="6722"/>
        <item x="45449"/>
        <item x="82808"/>
        <item x="76667"/>
        <item x="45928"/>
        <item x="42180"/>
        <item x="72584"/>
        <item x="54020"/>
        <item x="82809"/>
        <item x="73622"/>
        <item x="76969"/>
        <item x="82810"/>
        <item x="73998"/>
        <item x="73065"/>
        <item x="8110"/>
        <item x="8796"/>
        <item x="2375"/>
        <item x="82811"/>
        <item x="82812"/>
        <item x="73345"/>
        <item x="7151"/>
        <item x="82813"/>
        <item x="30919"/>
        <item x="26614"/>
        <item x="6116"/>
        <item x="1786"/>
        <item x="37948"/>
        <item x="63812"/>
        <item x="82816"/>
        <item x="82817"/>
        <item x="82814"/>
        <item x="82815"/>
        <item x="75385"/>
        <item x="3542"/>
        <item x="15776"/>
        <item x="79496"/>
        <item x="3743"/>
        <item x="82818"/>
        <item x="34368"/>
        <item x="2112"/>
        <item x="3874"/>
        <item x="30741"/>
        <item x="71584"/>
        <item x="82819"/>
        <item x="82820"/>
        <item x="82821"/>
        <item x="45812"/>
        <item x="82822"/>
        <item x="13989"/>
        <item x="82823"/>
        <item x="25090"/>
        <item x="78478"/>
        <item x="82824"/>
        <item x="26347"/>
        <item x="8031"/>
        <item x="65456"/>
        <item x="82825"/>
        <item x="43667"/>
        <item x="70817"/>
        <item x="82826"/>
        <item x="48669"/>
        <item x="82838"/>
        <item x="82840"/>
        <item x="82827"/>
        <item x="22987"/>
        <item x="82828"/>
        <item x="48505"/>
        <item x="74458"/>
        <item x="82829"/>
        <item x="82830"/>
        <item x="62199"/>
        <item x="4129"/>
        <item x="2113"/>
        <item x="21456"/>
        <item x="31907"/>
        <item x="78387"/>
        <item x="60914"/>
        <item x="46256"/>
        <item x="54872"/>
        <item x="63677"/>
        <item x="59405"/>
        <item x="70309"/>
        <item x="40203"/>
        <item x="78238"/>
        <item x="33585"/>
        <item x="5748"/>
        <item x="32415"/>
        <item x="82831"/>
        <item x="46840"/>
        <item x="82832"/>
        <item x="82833"/>
        <item x="82834"/>
        <item x="38737"/>
        <item x="76531"/>
        <item x="63858"/>
        <item x="53833"/>
        <item x="82835"/>
        <item x="33001"/>
        <item x="82836"/>
        <item x="11763"/>
        <item x="988"/>
        <item x="76147"/>
        <item x="55912"/>
        <item x="82837"/>
        <item x="82839"/>
        <item x="41961"/>
        <item x="82841"/>
        <item x="58322"/>
        <item x="82842"/>
        <item x="32130"/>
        <item x="41123"/>
        <item x="74565"/>
        <item x="82843"/>
        <item x="36474"/>
        <item x="10095"/>
        <item x="82851"/>
        <item x="47426"/>
        <item x="52917"/>
        <item x="48995"/>
        <item x="57365"/>
        <item x="82844"/>
        <item x="43235"/>
        <item x="55160"/>
        <item x="82845"/>
        <item x="30348"/>
        <item x="34628"/>
        <item x="82847"/>
        <item x="29862"/>
        <item x="82853"/>
        <item x="61692"/>
        <item x="82858"/>
        <item x="72823"/>
        <item x="27381"/>
        <item x="74182"/>
        <item x="15452"/>
        <item x="316"/>
        <item x="2376"/>
        <item x="7272"/>
        <item x="82846"/>
        <item x="12327"/>
        <item x="23239"/>
        <item x="61455"/>
        <item x="42857"/>
        <item x="35262"/>
        <item x="69686"/>
        <item x="80866"/>
        <item x="82848"/>
        <item x="82849"/>
        <item x="82850"/>
        <item x="82852"/>
        <item x="56602"/>
        <item x="6986"/>
        <item x="82855"/>
        <item x="46703"/>
        <item x="73418"/>
        <item x="82854"/>
        <item x="49998"/>
        <item x="47566"/>
        <item x="1254"/>
        <item x="79705"/>
        <item x="82856"/>
        <item x="29764"/>
        <item x="65653"/>
        <item x="35955"/>
        <item x="82857"/>
        <item x="46841"/>
        <item x="82859"/>
        <item x="82860"/>
        <item x="16125"/>
        <item x="82861"/>
        <item x="47054"/>
        <item x="76184"/>
        <item x="82862"/>
        <item x="82863"/>
        <item x="69722"/>
        <item x="5099"/>
        <item x="44925"/>
        <item x="54069"/>
        <item x="66224"/>
        <item x="7878"/>
        <item x="80038"/>
        <item x="35956"/>
        <item x="79221"/>
        <item x="82864"/>
        <item x="56468"/>
        <item x="35040"/>
        <item x="82865"/>
        <item x="65539"/>
        <item x="73089"/>
        <item x="43630"/>
        <item x="6915"/>
        <item x="42810"/>
        <item x="59275"/>
        <item x="73904"/>
        <item x="73917"/>
        <item x="71910"/>
        <item x="64525"/>
        <item x="49461"/>
        <item x="44926"/>
        <item x="24625"/>
        <item x="82867"/>
        <item x="82868"/>
        <item x="74450"/>
        <item x="38540"/>
        <item x="10096"/>
        <item x="82866"/>
        <item x="78966"/>
        <item x="63975"/>
        <item x="5161"/>
        <item x="82869"/>
        <item x="82870"/>
        <item x="82872"/>
        <item x="82871"/>
        <item x="5100"/>
        <item x="66455"/>
        <item x="44571"/>
        <item x="78877"/>
        <item x="82880"/>
        <item x="17896"/>
        <item x="82873"/>
        <item x="82874"/>
        <item x="82875"/>
        <item x="82876"/>
        <item x="68927"/>
        <item x="82878"/>
        <item x="82877"/>
        <item x="82879"/>
        <item x="82881"/>
        <item x="42228"/>
        <item x="82882"/>
        <item x="77131"/>
        <item x="82883"/>
        <item x="3459"/>
        <item x="49895"/>
        <item x="48229"/>
        <item x="69416"/>
        <item x="82884"/>
        <item x="2555"/>
        <item x="75608"/>
        <item x="75100"/>
        <item x="56205"/>
        <item x="74505"/>
        <item x="49185"/>
        <item x="22988"/>
        <item x="82885"/>
        <item x="82886"/>
        <item x="82887"/>
        <item x="73705"/>
        <item x="81744"/>
        <item x="82888"/>
        <item x="78709"/>
        <item x="7747"/>
        <item x="77973"/>
        <item x="50104"/>
        <item x="9053"/>
        <item x="35957"/>
        <item x="14294"/>
        <item x="36385"/>
        <item x="44473"/>
        <item x="51292"/>
        <item x="8032"/>
        <item x="23168"/>
        <item x="7411"/>
        <item x="3244"/>
        <item x="82889"/>
        <item x="82890"/>
        <item x="36706"/>
        <item x="14905"/>
        <item x="37587"/>
        <item x="3744"/>
        <item x="41836"/>
        <item x="82891"/>
        <item x="82892"/>
        <item x="55031"/>
        <item x="82893"/>
        <item x="66517"/>
        <item x="15141"/>
        <item x="82896"/>
        <item x="82894"/>
        <item x="20172"/>
        <item x="73056"/>
        <item x="82895"/>
        <item x="68337"/>
        <item x="77414"/>
        <item x="78743"/>
        <item x="82897"/>
        <item x="69199"/>
        <item x="42229"/>
        <item x="82898"/>
        <item x="82900"/>
        <item x="75038"/>
        <item x="61149"/>
        <item x="17433"/>
        <item x="60470"/>
        <item x="82899"/>
        <item x="57691"/>
        <item x="76129"/>
        <item x="24727"/>
        <item x="82901"/>
        <item x="21224"/>
        <item x="65192"/>
        <item x="7025"/>
        <item x="82956"/>
        <item x="76082"/>
        <item x="38780"/>
        <item x="82959"/>
        <item x="20413"/>
        <item x="78795"/>
        <item x="64461"/>
        <item x="63129"/>
        <item x="82902"/>
        <item x="57654"/>
        <item x="82903"/>
        <item x="82904"/>
        <item x="78012"/>
        <item x="36922"/>
        <item x="82905"/>
        <item x="82906"/>
        <item x="80605"/>
        <item x="82907"/>
        <item x="26208"/>
        <item x="82908"/>
        <item x="82909"/>
        <item x="23576"/>
        <item x="16492"/>
        <item x="3807"/>
        <item x="69984"/>
        <item x="82910"/>
        <item x="59774"/>
        <item x="23658"/>
        <item x="39648"/>
        <item x="82911"/>
        <item x="22005"/>
        <item x="74994"/>
        <item x="70982"/>
        <item x="77382"/>
        <item x="5002"/>
        <item x="41612"/>
        <item x="50533"/>
        <item x="82924"/>
        <item x="60463"/>
        <item x="82913"/>
        <item x="26993"/>
        <item x="82914"/>
        <item x="37588"/>
        <item x="82915"/>
        <item x="82916"/>
        <item x="82917"/>
        <item x="76075"/>
        <item x="73188"/>
        <item x="80301"/>
        <item x="82918"/>
        <item x="37156"/>
        <item x="78270"/>
        <item x="12991"/>
        <item x="64827"/>
        <item x="82921"/>
        <item x="55547"/>
        <item x="69361"/>
        <item x="82922"/>
        <item x="47149"/>
        <item x="82912"/>
        <item x="78437"/>
        <item x="75550"/>
        <item x="5563"/>
        <item x="68559"/>
        <item x="82919"/>
        <item x="82920"/>
        <item x="34237"/>
        <item x="42004"/>
        <item x="62147"/>
        <item x="76029"/>
        <item x="52059"/>
        <item x="27550"/>
        <item x="42154"/>
        <item x="82923"/>
        <item x="45668"/>
        <item x="82925"/>
        <item x="79378"/>
        <item x="36545"/>
        <item x="66617"/>
        <item x="26545"/>
        <item x="49766"/>
        <item x="82926"/>
        <item x="82927"/>
        <item x="64474"/>
        <item x="62229"/>
        <item x="42181"/>
        <item x="82928"/>
        <item x="33987"/>
        <item x="21553"/>
        <item x="38194"/>
        <item x="52393"/>
        <item x="82930"/>
        <item x="82929"/>
        <item x="48753"/>
        <item x="35355"/>
        <item x="31062"/>
        <item x="78488"/>
        <item x="81000"/>
        <item x="82931"/>
        <item x="82932"/>
        <item x="70435"/>
        <item x="82935"/>
        <item x="82936"/>
        <item x="82937"/>
        <item x="71933"/>
        <item x="64166"/>
        <item x="82938"/>
        <item x="80213"/>
        <item x="47567"/>
        <item x="46309"/>
        <item x="82939"/>
        <item x="82940"/>
        <item x="46725"/>
        <item x="31335"/>
        <item x="48732"/>
        <item x="36422"/>
        <item x="39175"/>
        <item x="71210"/>
        <item x="82942"/>
        <item x="33716"/>
        <item x="82943"/>
        <item x="77749"/>
        <item x="67925"/>
        <item x="73103"/>
        <item x="82944"/>
        <item x="82945"/>
        <item x="11819"/>
        <item x="82947"/>
        <item x="30124"/>
        <item x="53732"/>
        <item x="44055"/>
        <item x="82949"/>
        <item x="82366"/>
        <item x="60751"/>
        <item x="7086"/>
        <item x="81786"/>
        <item x="82933"/>
        <item x="82934"/>
        <item x="47951"/>
        <item x="23659"/>
        <item x="5924"/>
        <item x="34006"/>
        <item x="57476"/>
        <item x="76818"/>
        <item x="35263"/>
        <item x="10097"/>
        <item x="82941"/>
        <item x="65167"/>
        <item x="52167"/>
        <item x="42230"/>
        <item x="58323"/>
        <item x="82946"/>
        <item x="66225"/>
        <item x="79342"/>
        <item x="82948"/>
        <item x="79506"/>
        <item x="78928"/>
        <item x="80048"/>
        <item x="82950"/>
        <item x="82951"/>
        <item x="67081"/>
        <item x="66596"/>
        <item x="61931"/>
        <item x="82952"/>
        <item x="48473"/>
        <item x="82953"/>
        <item x="82954"/>
        <item x="7806"/>
        <item x="7273"/>
        <item x="32838"/>
        <item x="14023"/>
        <item x="33717"/>
        <item x="66506"/>
        <item x="36693"/>
        <item x="53486"/>
        <item x="76543"/>
        <item x="82955"/>
        <item x="20856"/>
        <item x="82957"/>
        <item x="21649"/>
        <item x="73128"/>
        <item x="82958"/>
        <item x="23464"/>
        <item x="48670"/>
        <item x="77266"/>
        <item x="10978"/>
        <item x="32641"/>
        <item x="76809"/>
        <item x="7465"/>
        <item x="43668"/>
        <item x="26488"/>
        <item x="82960"/>
        <item x="82964"/>
        <item x="79975"/>
        <item x="43769"/>
        <item x="43381"/>
        <item x="82961"/>
        <item x="78507"/>
        <item x="37791"/>
        <item x="55389"/>
        <item x="82962"/>
        <item x="82963"/>
        <item x="56653"/>
        <item x="65070"/>
        <item x="62810"/>
        <item x="61289"/>
        <item x="82965"/>
        <item x="17794"/>
        <item x="3543"/>
        <item x="18831"/>
        <item x="35432"/>
        <item x="79285"/>
        <item x="82966"/>
        <item x="67230"/>
        <item x="68037"/>
        <item x="880"/>
        <item x="78079"/>
        <item x="60673"/>
        <item x="82967"/>
        <item x="64058"/>
        <item x="76860"/>
        <item x="82968"/>
        <item x="38119"/>
        <item x="47229"/>
        <item x="32019"/>
        <item x="82969"/>
        <item x="82970"/>
        <item x="82971"/>
        <item x="49496"/>
        <item x="82972"/>
        <item x="48754"/>
        <item x="82973"/>
        <item x="82974"/>
        <item x="8660"/>
        <item x="59426"/>
        <item x="30841"/>
        <item x="62039"/>
        <item x="53355"/>
        <item x="82975"/>
        <item x="34532"/>
        <item x="34076"/>
        <item x="79109"/>
        <item x="74832"/>
        <item x="12019"/>
        <item x="56894"/>
        <item x="12213"/>
        <item x="44758"/>
        <item x="4831"/>
        <item x="9199"/>
        <item x="8282"/>
        <item x="504"/>
        <item x="82976"/>
        <item x="82977"/>
        <item x="49580"/>
        <item x="55134"/>
        <item x="69424"/>
        <item x="83074"/>
        <item x="44650"/>
        <item x="71851"/>
        <item x="66226"/>
        <item x="21226"/>
        <item x="77940"/>
        <item x="80246"/>
        <item x="83122"/>
        <item x="18441"/>
        <item x="83133"/>
        <item x="60916"/>
        <item x="38689"/>
        <item x="42234"/>
        <item x="83006"/>
        <item x="83096"/>
        <item x="69724"/>
        <item x="64764"/>
        <item x="30349"/>
        <item x="82978"/>
        <item x="82979"/>
        <item x="6917"/>
        <item x="20076"/>
        <item x="56695"/>
        <item x="83003"/>
        <item x="23768"/>
        <item x="71388"/>
        <item x="69723"/>
        <item x="11721"/>
        <item x="34324"/>
        <item x="24900"/>
        <item x="62752"/>
        <item x="73268"/>
        <item x="82980"/>
        <item x="82987"/>
        <item x="31483"/>
        <item x="25176"/>
        <item x="20414"/>
        <item x="67808"/>
        <item x="79590"/>
        <item x="34280"/>
        <item x="54542"/>
        <item x="82981"/>
        <item x="31804"/>
        <item x="82982"/>
        <item x="82984"/>
        <item x="82985"/>
        <item x="82986"/>
        <item x="82983"/>
        <item x="64740"/>
        <item x="82988"/>
        <item x="16395"/>
        <item x="61817"/>
        <item x="82989"/>
        <item x="20635"/>
        <item x="59110"/>
        <item x="82990"/>
        <item x="82992"/>
        <item x="76278"/>
        <item x="83001"/>
        <item x="62687"/>
        <item x="82991"/>
        <item x="41728"/>
        <item x="59579"/>
        <item x="15274"/>
        <item x="32972"/>
        <item x="54873"/>
        <item x="51179"/>
        <item x="57692"/>
        <item x="23769"/>
        <item x="82994"/>
        <item x="42005"/>
        <item x="64645"/>
        <item x="21457"/>
        <item x="82995"/>
        <item x="82043"/>
        <item x="23880"/>
        <item x="70869"/>
        <item x="82996"/>
        <item x="52870"/>
        <item x="71858"/>
        <item x="82997"/>
        <item x="82998"/>
        <item x="12020"/>
        <item x="23465"/>
        <item x="79297"/>
        <item x="82999"/>
        <item x="12066"/>
        <item x="44433"/>
        <item x="82993"/>
        <item x="57533"/>
        <item x="15777"/>
        <item x="78747"/>
        <item x="73322"/>
        <item x="83000"/>
        <item x="21225"/>
        <item x="51332"/>
        <item x="58975"/>
        <item x="30661"/>
        <item x="55572"/>
        <item x="49426"/>
        <item x="17992"/>
        <item x="83002"/>
        <item x="41729"/>
        <item x="9256"/>
        <item x="83004"/>
        <item x="8944"/>
        <item x="81205"/>
        <item x="8397"/>
        <item x="7690"/>
        <item x="73180"/>
        <item x="78958"/>
        <item x="83005"/>
        <item x="43878"/>
        <item x="32582"/>
        <item x="62511"/>
        <item x="10781"/>
        <item x="55665"/>
        <item x="53551"/>
        <item x="83007"/>
        <item x="83020"/>
        <item x="18382"/>
        <item x="44220"/>
        <item x="43121"/>
        <item x="24947"/>
        <item x="28873"/>
        <item x="69282"/>
        <item x="83008"/>
        <item x="70960"/>
        <item x="59337"/>
        <item x="62040"/>
        <item x="54282"/>
        <item x="83009"/>
        <item x="83010"/>
        <item x="83011"/>
        <item x="83012"/>
        <item x="38195"/>
        <item x="83013"/>
        <item x="83014"/>
        <item x="83015"/>
        <item x="83016"/>
        <item x="83017"/>
        <item x="61273"/>
        <item x="54333"/>
        <item x="83018"/>
        <item x="34201"/>
        <item x="83019"/>
        <item x="46704"/>
        <item x="74655"/>
        <item x="13586"/>
        <item x="83032"/>
        <item x="48006"/>
        <item x="83021"/>
        <item x="83022"/>
        <item x="25319"/>
        <item x="77677"/>
        <item x="39115"/>
        <item x="82141"/>
        <item x="8341"/>
        <item x="37949"/>
        <item x="26402"/>
        <item x="51393"/>
        <item x="83023"/>
        <item x="83024"/>
        <item x="23466"/>
        <item x="43382"/>
        <item x="61546"/>
        <item x="37993"/>
        <item x="83025"/>
        <item x="83026"/>
        <item x="45929"/>
        <item x="79359"/>
        <item x="27258"/>
        <item x="83027"/>
        <item x="83028"/>
        <item x="83029"/>
        <item x="69725"/>
        <item x="83030"/>
        <item x="83031"/>
        <item x="62811"/>
        <item x="33121"/>
        <item x="65911"/>
        <item x="83033"/>
        <item x="83034"/>
        <item x="6117"/>
        <item x="83035"/>
        <item x="44082"/>
        <item x="83036"/>
        <item x="22300"/>
        <item x="5003"/>
        <item x="83037"/>
        <item x="33780"/>
        <item x="83038"/>
        <item x="989"/>
        <item x="48172"/>
        <item x="64602"/>
        <item x="83039"/>
        <item x="83040"/>
        <item x="83041"/>
        <item x="58568"/>
        <item x="47150"/>
        <item x="43592"/>
        <item x="83042"/>
        <item x="74183"/>
        <item x="67989"/>
        <item x="59821"/>
        <item x="83043"/>
        <item x="75556"/>
        <item x="83044"/>
        <item x="27907"/>
        <item x="65674"/>
        <item x="83045"/>
        <item x="83046"/>
        <item x="55346"/>
        <item x="34533"/>
        <item x="83047"/>
        <item x="83048"/>
        <item x="29814"/>
        <item x="83049"/>
        <item x="42060"/>
        <item x="83050"/>
        <item x="83051"/>
        <item x="66367"/>
        <item x="83052"/>
        <item x="77621"/>
        <item x="65168"/>
        <item x="4032"/>
        <item x="64873"/>
        <item x="52551"/>
        <item x="83056"/>
        <item x="83053"/>
        <item x="38541"/>
        <item x="83054"/>
        <item x="83055"/>
        <item x="16869"/>
        <item x="83057"/>
        <item x="13334"/>
        <item x="83058"/>
        <item x="79642"/>
        <item x="83062"/>
        <item x="83059"/>
        <item x="30401"/>
        <item x="83060"/>
        <item x="6987"/>
        <item x="83061"/>
        <item x="63786"/>
        <item x="83063"/>
        <item x="83064"/>
        <item x="3676"/>
        <item x="12214"/>
        <item x="68267"/>
        <item x="78212"/>
        <item x="78728"/>
        <item x="60813"/>
        <item x="42231"/>
        <item x="70453"/>
        <item x="83065"/>
        <item x="66845"/>
        <item x="83066"/>
        <item x="71347"/>
        <item x="56880"/>
        <item x="50820"/>
        <item x="81216"/>
        <item x="61179"/>
        <item x="83067"/>
        <item x="68502"/>
        <item x="66179"/>
        <item x="14333"/>
        <item x="38954"/>
        <item x="49957"/>
        <item x="83068"/>
        <item x="79932"/>
        <item x="83069"/>
        <item x="83070"/>
        <item x="83071"/>
        <item x="69564"/>
        <item x="11692"/>
        <item x="569"/>
        <item x="59147"/>
        <item x="83072"/>
        <item x="58014"/>
        <item x="83073"/>
        <item x="61992"/>
        <item x="69726"/>
        <item x="15034"/>
        <item x="56346"/>
        <item x="12133"/>
        <item x="83075"/>
        <item x="35736"/>
        <item x="43602"/>
        <item x="28113"/>
        <item x="3302"/>
        <item x="20030"/>
        <item x="68529"/>
        <item x="83076"/>
        <item x="54334"/>
        <item x="83077"/>
        <item x="24728"/>
        <item x="73189"/>
        <item x="58603"/>
        <item x="83083"/>
        <item x="83084"/>
        <item x="45104"/>
        <item x="76090"/>
        <item x="83078"/>
        <item x="83079"/>
        <item x="72329"/>
        <item x="11820"/>
        <item x="52394"/>
        <item x="50052"/>
        <item x="83080"/>
        <item x="44221"/>
        <item x="69273"/>
        <item x="3677"/>
        <item x="73640"/>
        <item x="32416"/>
        <item x="37157"/>
        <item x="59526"/>
        <item x="35781"/>
        <item x="56168"/>
        <item x="13455"/>
        <item x="33670"/>
        <item x="35910"/>
        <item x="12992"/>
        <item x="47509"/>
        <item x="83081"/>
        <item x="65912"/>
        <item x="27908"/>
        <item x="76257"/>
        <item x="78935"/>
        <item x="33002"/>
        <item x="68939"/>
        <item x="83082"/>
        <item x="59580"/>
        <item x="41181"/>
        <item x="83085"/>
        <item x="31519"/>
        <item x="53796"/>
        <item x="74971"/>
        <item x="83086"/>
        <item x="52060"/>
        <item x="38196"/>
        <item x="83087"/>
        <item x="79497"/>
        <item x="59581"/>
        <item x="71585"/>
        <item x="83088"/>
        <item x="16343"/>
        <item x="83090"/>
        <item x="83089"/>
        <item x="1787"/>
        <item x="83091"/>
        <item x="62790"/>
        <item x="62646"/>
        <item x="58246"/>
        <item x="31805"/>
        <item x="62812"/>
        <item x="31063"/>
        <item x="60471"/>
        <item x="83092"/>
        <item x="83093"/>
        <item x="74184"/>
        <item x="83094"/>
        <item x="35782"/>
        <item x="48635"/>
        <item x="50555"/>
        <item x="32212"/>
        <item x="83095"/>
        <item x="29916"/>
        <item x="83097"/>
        <item x="62350"/>
        <item x="17842"/>
        <item x="83098"/>
        <item x="13963"/>
        <item x="54304"/>
        <item x="47568"/>
        <item x="83099"/>
        <item x="36310"/>
        <item x="56207"/>
        <item x="11332"/>
        <item x="64681"/>
        <item x="25129"/>
        <item x="71950"/>
        <item x="66846"/>
        <item x="33781"/>
        <item x="26403"/>
        <item x="63842"/>
        <item x="49581"/>
        <item x="83100"/>
        <item x="13245"/>
        <item x="81735"/>
        <item x="83101"/>
        <item x="13510"/>
        <item x="83102"/>
        <item x="28913"/>
        <item x="64682"/>
        <item x="5564"/>
        <item x="83103"/>
        <item x="75634"/>
        <item x="83104"/>
        <item x="10605"/>
        <item x="83105"/>
        <item x="9320"/>
        <item x="2296"/>
        <item x="59894"/>
        <item x="71917"/>
        <item x="16917"/>
        <item x="21704"/>
        <item x="34104"/>
        <item x="64320"/>
        <item x="83106"/>
        <item x="4130"/>
        <item x="69609"/>
        <item x="53214"/>
        <item x="83107"/>
        <item x="44103"/>
        <item x="26348"/>
        <item x="83108"/>
        <item x="83109"/>
        <item x="83110"/>
        <item x="8661"/>
        <item x="83111"/>
        <item x="83112"/>
        <item x="83113"/>
        <item x="71643"/>
        <item x="70652"/>
        <item x="83114"/>
        <item x="82108"/>
        <item x="72985"/>
        <item x="27466"/>
        <item x="6723"/>
        <item x="83115"/>
        <item x="852"/>
        <item x="66545"/>
        <item x="71951"/>
        <item x="37158"/>
        <item x="28092"/>
        <item x="83116"/>
        <item x="51746"/>
        <item x="48716"/>
        <item x="73237"/>
        <item x="77004"/>
        <item x="81570"/>
        <item x="83117"/>
        <item x="49582"/>
        <item x="83118"/>
        <item x="81034"/>
        <item x="83119"/>
        <item x="40799"/>
        <item x="44370"/>
        <item x="26718"/>
        <item x="18773"/>
        <item x="47427"/>
        <item x="20944"/>
        <item x="83120"/>
        <item x="38197"/>
        <item x="19293"/>
        <item x="71389"/>
        <item x="75766"/>
        <item x="83121"/>
        <item x="76770"/>
        <item x="52061"/>
        <item x="20415"/>
        <item x="83123"/>
        <item x="48290"/>
        <item x="83124"/>
        <item x="20221"/>
        <item x="2491"/>
        <item x="83125"/>
        <item x="50821"/>
        <item x="41707"/>
        <item x="55666"/>
        <item x="43122"/>
        <item x="60915"/>
        <item x="54939"/>
        <item x="52062"/>
        <item x="46484"/>
        <item x="83126"/>
        <item x="83127"/>
        <item x="6406"/>
        <item x="44786"/>
        <item x="22064"/>
        <item x="83128"/>
        <item x="83129"/>
        <item x="14987"/>
        <item x="14450"/>
        <item x="68917"/>
        <item x="83130"/>
        <item x="37994"/>
        <item x="38674"/>
        <item x="65708"/>
        <item x="70964"/>
        <item x="83134"/>
        <item x="83141"/>
        <item x="25130"/>
        <item x="42233"/>
        <item x="42232"/>
        <item x="59582"/>
        <item x="35662"/>
        <item x="81097"/>
        <item x="65300"/>
        <item x="83131"/>
        <item x="68160"/>
        <item x="64357"/>
        <item x="83132"/>
        <item x="83135"/>
        <item x="10546"/>
        <item x="72381"/>
        <item x="64683"/>
        <item x="21005"/>
        <item x="32882"/>
        <item x="35881"/>
        <item x="25013"/>
        <item x="83136"/>
        <item x="83137"/>
        <item x="83138"/>
        <item x="17540"/>
        <item x="65526"/>
        <item x="83139"/>
        <item x="37159"/>
        <item x="51864"/>
        <item x="83140"/>
        <item x="46705"/>
        <item x="31806"/>
        <item x="55667"/>
        <item x="505"/>
        <item x="83142"/>
        <item x="83143"/>
        <item x="22198"/>
        <item x="43383"/>
        <item x="39984"/>
        <item x="83144"/>
        <item x="60183"/>
        <item x="67478"/>
        <item x="83151"/>
        <item x="17066"/>
        <item x="68524"/>
        <item x="38052"/>
        <item x="83145"/>
        <item x="83146"/>
        <item x="51394"/>
        <item x="25917"/>
        <item x="62579"/>
        <item x="2429"/>
        <item x="45773"/>
        <item x="83148"/>
        <item x="83149"/>
        <item x="7939"/>
        <item x="19745"/>
        <item x="59148"/>
        <item x="60080"/>
        <item x="47569"/>
        <item x="83150"/>
        <item x="6195"/>
        <item x="35958"/>
        <item x="69580"/>
        <item x="68707"/>
        <item x="73175"/>
        <item x="83152"/>
        <item x="69367"/>
        <item x="83153"/>
        <item x="55841"/>
        <item x="11206"/>
        <item x="83154"/>
        <item x="24815"/>
        <item x="83155"/>
        <item x="81408"/>
        <item x="79260"/>
        <item x="83266"/>
        <item x="83244"/>
        <item x="14090"/>
        <item x="51395"/>
        <item x="83156"/>
        <item x="83157"/>
        <item x="77204"/>
        <item x="48733"/>
        <item x="83158"/>
        <item x="68674"/>
        <item x="2651"/>
        <item x="83219"/>
        <item x="83220"/>
        <item x="28242"/>
        <item x="45930"/>
        <item x="83222"/>
        <item x="83224"/>
        <item x="23987"/>
        <item x="40732"/>
        <item x="83159"/>
        <item x="83160"/>
        <item x="77037"/>
        <item x="9776"/>
        <item x="41078"/>
        <item x="51274"/>
        <item x="3745"/>
        <item x="67070"/>
        <item x="73905"/>
        <item x="67071"/>
        <item x="83161"/>
        <item x="62710"/>
        <item x="83162"/>
        <item x="61100"/>
        <item x="69200"/>
        <item x="64989"/>
        <item x="38648"/>
        <item x="83163"/>
        <item x="83164"/>
        <item x="26074"/>
        <item x="21888"/>
        <item x="35882"/>
        <item x="83166"/>
        <item x="83167"/>
        <item x="73698"/>
        <item x="83168"/>
        <item x="47006"/>
        <item x="83169"/>
        <item x="83170"/>
        <item x="83171"/>
        <item x="83172"/>
        <item x="1229"/>
        <item x="62200"/>
        <item x="45000"/>
        <item x="69727"/>
        <item x="77678"/>
        <item x="18442"/>
        <item x="73934"/>
        <item x="34667"/>
        <item x="68318"/>
        <item x="83173"/>
        <item x="83174"/>
        <item x="3390"/>
        <item x="83175"/>
        <item x="76682"/>
        <item x="83176"/>
        <item x="46726"/>
        <item x="83177"/>
        <item x="43942"/>
        <item x="32061"/>
        <item x="80252"/>
        <item x="69705"/>
        <item x="83178"/>
        <item x="20129"/>
        <item x="76793"/>
        <item x="68895"/>
        <item x="72382"/>
        <item x="83179"/>
        <item x="83180"/>
        <item x="83181"/>
        <item x="28647"/>
        <item x="35094"/>
        <item x="30742"/>
        <item x="83182"/>
        <item x="83183"/>
        <item x="83184"/>
        <item x="25014"/>
        <item x="83185"/>
        <item x="54940"/>
        <item x="83186"/>
        <item x="48609"/>
        <item x="35911"/>
        <item x="73951"/>
        <item x="71157"/>
        <item x="48855"/>
        <item x="83188"/>
        <item x="57693"/>
        <item x="48960"/>
        <item x="83189"/>
        <item x="83190"/>
        <item x="39950"/>
        <item x="66227"/>
        <item x="3808"/>
        <item x="71952"/>
        <item x="82142"/>
        <item x="83192"/>
        <item x="83194"/>
        <item x="50095"/>
        <item x="67809"/>
        <item x="44104"/>
        <item x="65605"/>
        <item x="69066"/>
        <item x="60326"/>
        <item x="83196"/>
        <item x="51834"/>
        <item x="83197"/>
        <item x="83198"/>
        <item x="65043"/>
        <item x="49478"/>
        <item x="8662"/>
        <item x="83199"/>
        <item x="71505"/>
        <item x="83200"/>
        <item x="25534"/>
        <item x="83201"/>
        <item x="83202"/>
        <item x="77415"/>
        <item x="83203"/>
        <item x="83204"/>
        <item x="11511"/>
        <item x="83205"/>
        <item x="6118"/>
        <item x="83206"/>
        <item x="9610"/>
        <item x="23988"/>
        <item x="83207"/>
        <item x="53969"/>
        <item x="83208"/>
        <item x="53063"/>
        <item x="83209"/>
        <item x="3303"/>
        <item x="83210"/>
        <item x="48783"/>
        <item x="62327"/>
        <item x="82015"/>
        <item x="83211"/>
        <item x="64538"/>
        <item x="83213"/>
        <item x="83212"/>
        <item x="83214"/>
        <item x="81832"/>
        <item x="68452"/>
        <item x="66847"/>
        <item x="83215"/>
        <item x="83216"/>
        <item x="55375"/>
        <item x="83217"/>
        <item x="83218"/>
        <item x="65443"/>
        <item x="83195"/>
        <item x="55470"/>
        <item x="83165"/>
        <item x="83187"/>
        <item x="83191"/>
        <item x="83193"/>
        <item x="83221"/>
        <item x="81382"/>
        <item x="83223"/>
        <item x="83225"/>
        <item x="26075"/>
        <item x="17769"/>
        <item x="51007"/>
        <item x="15778"/>
        <item x="83226"/>
        <item x="56331"/>
        <item x="34281"/>
        <item x="37609"/>
        <item x="10690"/>
        <item x="83227"/>
        <item x="83228"/>
        <item x="83229"/>
        <item x="83230"/>
        <item x="83231"/>
        <item x="55112"/>
        <item x="83232"/>
        <item x="83233"/>
        <item x="83234"/>
        <item x="83235"/>
        <item x="83236"/>
        <item x="83237"/>
        <item x="770"/>
        <item x="83238"/>
        <item x="83239"/>
        <item x="77278"/>
        <item x="74535"/>
        <item x="83240"/>
        <item x="83241"/>
        <item x="83242"/>
        <item x="83243"/>
        <item x="73807"/>
        <item x="2114"/>
        <item x="70010"/>
        <item x="65457"/>
        <item x="1788"/>
        <item x="83246"/>
        <item x="83247"/>
        <item x="45363"/>
        <item x="83248"/>
        <item x="79368"/>
        <item x="83249"/>
        <item x="83250"/>
        <item x="73276"/>
        <item x="34282"/>
        <item x="81954"/>
        <item x="83245"/>
        <item x="73260"/>
        <item x="69405"/>
        <item x="46512"/>
        <item x="2181"/>
        <item x="2301"/>
        <item x="18915"/>
        <item x="74124"/>
        <item x="32131"/>
        <item x="35264"/>
        <item x="83251"/>
        <item x="83252"/>
        <item x="32417"/>
        <item x="71211"/>
        <item x="69528"/>
        <item x="83253"/>
        <item x="83254"/>
        <item x="38738"/>
        <item x="52698"/>
        <item x="31767"/>
        <item x="83255"/>
        <item x="33282"/>
        <item x="83257"/>
        <item x="83256"/>
        <item x="83258"/>
        <item x="81900"/>
        <item x="83259"/>
        <item x="79626"/>
        <item x="80435"/>
        <item x="12300"/>
        <item x="70070"/>
        <item x="76683"/>
        <item x="30206"/>
        <item x="47007"/>
        <item x="22006"/>
        <item x="27632"/>
        <item x="45512"/>
        <item x="54438"/>
        <item x="83260"/>
        <item x="60411"/>
        <item x="58221"/>
        <item x="64223"/>
        <item x="83261"/>
        <item x="36200"/>
        <item x="33485"/>
        <item x="73346"/>
        <item x="55639"/>
        <item x="36707"/>
        <item x="3916"/>
        <item x="45137"/>
        <item x="48996"/>
        <item x="50484"/>
        <item x="83262"/>
        <item x="22562"/>
        <item x="78103"/>
        <item x="80486"/>
        <item x="29055"/>
        <item x="64791"/>
        <item x="76794"/>
        <item x="6026"/>
        <item x="7637"/>
        <item x="54095"/>
        <item x="31520"/>
        <item x="83263"/>
        <item x="21227"/>
        <item x="5749"/>
        <item x="45070"/>
        <item x="83264"/>
        <item x="45813"/>
        <item x="245"/>
        <item x="83265"/>
        <item x="3304"/>
        <item x="7026"/>
        <item x="35"/>
        <item x="52063"/>
        <item x="63092"/>
        <item x="83267"/>
        <item x="83268"/>
        <item x="27681"/>
        <item x="68663"/>
        <item x="31443"/>
        <item x="61350"/>
        <item x="46614"/>
        <item x="81777"/>
        <item x="83269"/>
        <item x="35959"/>
        <item x="41887"/>
        <item x="21554"/>
        <item x="83270"/>
        <item x="61678"/>
        <item x="83271"/>
        <item x="5101"/>
        <item x="20800"/>
        <item x="83272"/>
        <item x="17294"/>
        <item x="45877"/>
        <item x="54661"/>
        <item x="17295"/>
        <item x="71261"/>
        <item x="62813"/>
        <item x="40733"/>
        <item x="60386"/>
        <item x="73009"/>
        <item x="79672"/>
        <item x="21171"/>
        <item x="83276"/>
        <item x="83290"/>
        <item x="30402"/>
        <item x="83273"/>
        <item x="70534"/>
        <item x="83274"/>
        <item x="83275"/>
        <item x="83277"/>
        <item x="83278"/>
        <item x="83280"/>
        <item x="83281"/>
        <item x="34836"/>
        <item x="83282"/>
        <item x="23929"/>
        <item x="83283"/>
        <item x="74536"/>
        <item x="63933"/>
        <item x="83284"/>
        <item x="60841"/>
        <item x="28536"/>
        <item x="14853"/>
        <item x="75461"/>
        <item x="83285"/>
        <item x="34456"/>
        <item x="20263"/>
        <item x="55161"/>
        <item x="83287"/>
        <item x="77128"/>
        <item x="39878"/>
        <item x="83288"/>
        <item x="83286"/>
        <item x="5565"/>
        <item x="25861"/>
        <item x="83289"/>
        <item x="71118"/>
        <item x="24574"/>
        <item x="83291"/>
        <item x="78098"/>
        <item x="12605"/>
        <item x="21228"/>
        <item x="74805"/>
        <item x="6724"/>
        <item x="81512"/>
        <item x="83293"/>
        <item x="47055"/>
        <item x="13895"/>
        <item x="64358"/>
        <item x="83295"/>
        <item x="76743"/>
        <item x="83296"/>
        <item x="65044"/>
        <item x="83297"/>
        <item x="11954"/>
        <item x="67685"/>
        <item x="21555"/>
        <item x="83302"/>
        <item x="83298"/>
        <item x="8398"/>
        <item x="83299"/>
        <item x="83300"/>
        <item x="13990"/>
        <item x="42061"/>
        <item x="83301"/>
        <item x="77031"/>
        <item x="57596"/>
        <item x="22617"/>
        <item x="50556"/>
        <item x="27467"/>
        <item x="44222"/>
        <item x="570"/>
        <item x="66848"/>
        <item x="9200"/>
        <item x="83303"/>
        <item x="18443"/>
        <item x="69048"/>
        <item x="34837"/>
        <item x="28349"/>
        <item x="83305"/>
        <item x="83307"/>
        <item x="38198"/>
        <item x="83311"/>
        <item x="51850"/>
        <item x="561"/>
        <item x="18383"/>
        <item x="83304"/>
        <item x="79389"/>
        <item x="83306"/>
        <item x="43322"/>
        <item x="67231"/>
        <item x="14024"/>
        <item x="83308"/>
        <item x="83309"/>
        <item x="83310"/>
        <item x="20743"/>
        <item x="20857"/>
        <item x="47428"/>
        <item x="29917"/>
        <item x="7691"/>
        <item x="27508"/>
        <item x="8033"/>
        <item x="24774"/>
        <item x="82393"/>
        <item x="34838"/>
        <item x="37884"/>
        <item x="29164"/>
        <item x="22618"/>
        <item x="38881"/>
        <item x="37478"/>
        <item x="83312"/>
        <item x="60081"/>
        <item x="63658"/>
        <item x="83313"/>
        <item x="83314"/>
        <item x="16455"/>
        <item x="83315"/>
        <item x="36386"/>
        <item x="83316"/>
        <item x="2430"/>
        <item x="83317"/>
        <item x="61842"/>
        <item x="61879"/>
        <item x="69653"/>
        <item x="83318"/>
        <item x="22007"/>
        <item x="8034"/>
        <item x="66692"/>
        <item x="16262"/>
        <item x="83319"/>
        <item x="83321"/>
        <item x="83323"/>
        <item x="83325"/>
        <item x="83320"/>
        <item x="59237"/>
        <item x="83322"/>
        <item x="83324"/>
        <item x="43151"/>
        <item x="12479"/>
        <item x="76578"/>
        <item x="32351"/>
        <item x="2302"/>
        <item x="74506"/>
        <item x="9054"/>
        <item x="83326"/>
        <item x="83327"/>
        <item x="34238"/>
        <item x="32116"/>
        <item x="58247"/>
        <item x="83328"/>
        <item x="45969"/>
        <item x="19840"/>
        <item x="44168"/>
        <item x="21705"/>
        <item x="23930"/>
        <item x="16763"/>
        <item x="83329"/>
        <item x="83330"/>
        <item x="83331"/>
        <item x="27909"/>
        <item x="27259"/>
        <item x="46485"/>
        <item x="6793"/>
        <item x="74470"/>
        <item x="30024"/>
        <item x="13782"/>
        <item x="69728"/>
        <item x="41339"/>
        <item x="24626"/>
        <item x="83332"/>
        <item x="54522"/>
        <item x="6460"/>
        <item x="83333"/>
        <item x="83334"/>
        <item x="46809"/>
        <item x="66033"/>
        <item x="6119"/>
        <item x="18239"/>
        <item x="8945"/>
        <item x="20945"/>
        <item x="22513"/>
        <item x="73738"/>
        <item x="83335"/>
        <item x="83336"/>
        <item x="83337"/>
        <item x="83338"/>
        <item x="62260"/>
        <item x="83339"/>
        <item x="83340"/>
        <item x="33718"/>
        <item x="11073"/>
        <item x="51207"/>
        <item x="57694"/>
        <item x="43907"/>
        <item x="75434"/>
        <item x="60723"/>
        <item x="10043"/>
        <item x="11441"/>
        <item x="44169"/>
        <item x="66015"/>
        <item x="21172"/>
        <item x="881"/>
        <item x="78556"/>
        <item x="33370"/>
        <item x="44223"/>
        <item x="75260"/>
        <item x="14391"/>
        <item x="44702"/>
        <item x="83341"/>
        <item x="71280"/>
        <item x="4131"/>
        <item x="75662"/>
        <item x="80878"/>
        <item x="2115"/>
        <item x="48127"/>
        <item x="83342"/>
        <item x="45383"/>
        <item x="42006"/>
        <item x="60472"/>
        <item x="63359"/>
        <item x="27509"/>
        <item x="13975"/>
        <item x="41182"/>
        <item x="45774"/>
        <item x="11295"/>
        <item x="76925"/>
        <item x="83343"/>
        <item x="4441"/>
        <item x="8159"/>
        <item x="83344"/>
        <item x="48201"/>
        <item x="6407"/>
        <item x="83345"/>
        <item x="59111"/>
        <item x="83346"/>
        <item x="32213"/>
        <item x="71658"/>
        <item x="83347"/>
        <item x="17897"/>
        <item x="82143"/>
        <item x="37990"/>
        <item x="83348"/>
        <item x="22423"/>
        <item x="67174"/>
        <item x="7087"/>
        <item x="48057"/>
        <item x="69406"/>
        <item x="83349"/>
        <item x="54640"/>
        <item x="31521"/>
        <item x="83350"/>
        <item x="71348"/>
        <item x="83351"/>
        <item x="83352"/>
        <item x="64990"/>
        <item x="27581"/>
        <item x="45814"/>
        <item x="42235"/>
        <item x="83353"/>
        <item x="83354"/>
        <item x="83355"/>
        <item x="9383"/>
        <item x="83356"/>
        <item x="83357"/>
        <item x="43631"/>
        <item x="26248"/>
        <item x="76684"/>
        <item x="58101"/>
        <item x="43840"/>
        <item x="18337"/>
        <item x="42236"/>
        <item x="22619"/>
        <item x="30350"/>
        <item x="74185"/>
        <item x="3975"/>
        <item x="14451"/>
        <item x="23881"/>
        <item x="5394"/>
        <item x="56208"/>
        <item x="40459"/>
        <item x="3976"/>
        <item x="51979"/>
        <item x="40908"/>
        <item x="70446"/>
        <item x="14295"/>
        <item x="36"/>
        <item x="1139"/>
        <item x="246"/>
        <item x="17993"/>
        <item x="18273"/>
        <item x="16870"/>
        <item x="59583"/>
        <item x="83358"/>
        <item x="52535"/>
        <item x="33719"/>
        <item x="11019"/>
        <item x="83363"/>
        <item x="38542"/>
        <item x="66312"/>
        <item x="72648"/>
        <item x="33782"/>
        <item x="83359"/>
        <item x="83360"/>
        <item x="83361"/>
        <item x="83362"/>
        <item x="51788"/>
        <item x="81823"/>
        <item x="8035"/>
        <item x="11512"/>
        <item x="53319"/>
        <item x="37687"/>
        <item x="59954"/>
        <item x="83364"/>
        <item x="47570"/>
        <item x="83365"/>
        <item x="83366"/>
        <item x="83367"/>
        <item x="83400"/>
        <item x="83407"/>
        <item x="21229"/>
        <item x="47539"/>
        <item x="83368"/>
        <item x="38911"/>
        <item x="5212"/>
        <item x="71940"/>
        <item x="72402"/>
        <item x="6196"/>
        <item x="78776"/>
        <item x="83369"/>
        <item x="64976"/>
        <item x="83370"/>
        <item x="8583"/>
        <item x="83371"/>
        <item x="24729"/>
        <item x="58998"/>
        <item x="83372"/>
        <item x="19055"/>
        <item x="14091"/>
        <item x="70009"/>
        <item x="83373"/>
        <item x="83374"/>
        <item x="83375"/>
        <item x="7152"/>
        <item x="78636"/>
        <item x="75988"/>
        <item x="47571"/>
        <item x="17795"/>
        <item x="82211"/>
        <item x="83377"/>
        <item x="76"/>
        <item x="69729"/>
        <item x="28949"/>
        <item x="83379"/>
        <item x="8584"/>
        <item x="29484"/>
        <item x="67606"/>
        <item x="83376"/>
        <item x="39985"/>
        <item x="83378"/>
        <item x="83380"/>
        <item x="59513"/>
        <item x="83381"/>
        <item x="47572"/>
        <item x="6461"/>
        <item x="83382"/>
        <item x="33783"/>
        <item x="55302"/>
        <item x="67926"/>
        <item x="27682"/>
        <item x="66034"/>
        <item x="6555"/>
        <item x="73138"/>
        <item x="12906"/>
        <item x="83383"/>
        <item x="54096"/>
        <item x="2792"/>
        <item x="12845"/>
        <item x="606"/>
        <item x="77605"/>
        <item x="7692"/>
        <item x="41572"/>
        <item x="10782"/>
        <item x="18444"/>
        <item x="44864"/>
        <item x="64991"/>
        <item x="80510"/>
        <item x="28648"/>
        <item x="26149"/>
        <item x="46842"/>
        <item x="19294"/>
        <item x="48706"/>
        <item x="80332"/>
        <item x="17583"/>
        <item x="82001"/>
        <item x="24287"/>
        <item x="83384"/>
        <item x="3809"/>
        <item x="15512"/>
        <item x="67631"/>
        <item x="17067"/>
        <item x="79957"/>
        <item x="3544"/>
        <item x="49329"/>
        <item x="23989"/>
        <item x="55904"/>
        <item x="31393"/>
        <item x="49583"/>
        <item x="74589"/>
        <item x="83385"/>
        <item x="58454"/>
        <item x="83387"/>
        <item x="83386"/>
        <item x="10973"/>
        <item x="57695"/>
        <item x="61351"/>
        <item x="83388"/>
        <item x="83389"/>
        <item x="58716"/>
        <item x="4132"/>
        <item x="39142"/>
        <item x="60824"/>
        <item x="45815"/>
        <item x="53777"/>
        <item x="68059"/>
        <item x="1685"/>
        <item x="63206"/>
        <item x="35470"/>
        <item x="83392"/>
        <item x="76360"/>
        <item x="83393"/>
        <item x="27683"/>
        <item x="55162"/>
        <item x="83394"/>
        <item x="27260"/>
        <item x="75149"/>
        <item x="58121"/>
        <item x="55001"/>
        <item x="65654"/>
        <item x="62390"/>
        <item x="12846"/>
        <item x="83390"/>
        <item x="83391"/>
        <item x="40777"/>
        <item x="79706"/>
        <item x="65913"/>
        <item x="13277"/>
        <item x="67962"/>
        <item x="37918"/>
        <item x="42237"/>
        <item x="83395"/>
        <item x="71142"/>
        <item x="76352"/>
        <item x="78049"/>
        <item x="76522"/>
        <item x="75816"/>
        <item x="73842"/>
        <item x="26076"/>
        <item x="83396"/>
        <item x="73513"/>
        <item x="81972"/>
        <item x="4280"/>
        <item x="38781"/>
        <item x="83397"/>
        <item x="22424"/>
        <item x="83398"/>
        <item x="35041"/>
        <item x="73615"/>
        <item x="56696"/>
        <item x="83399"/>
        <item x="45138"/>
        <item x="61864"/>
        <item x="13296"/>
        <item x="66849"/>
        <item x="19056"/>
        <item x="83401"/>
        <item x="58537"/>
        <item x="25812"/>
        <item x="75890"/>
        <item x="70546"/>
        <item x="75609"/>
        <item x="70870"/>
        <item x="83402"/>
        <item x="83403"/>
        <item x="83404"/>
        <item x="83405"/>
        <item x="83406"/>
        <item x="68268"/>
        <item x="38543"/>
        <item x="64359"/>
        <item x="38387"/>
        <item x="83408"/>
        <item x="83409"/>
        <item x="61229"/>
        <item x="69368"/>
        <item x="53085"/>
        <item x="83410"/>
        <item x="15779"/>
        <item x="11442"/>
        <item x="24730"/>
        <item x="30403"/>
        <item x="83411"/>
        <item x="39425"/>
        <item x="52513"/>
        <item x="17898"/>
        <item x="63678"/>
        <item x="20744"/>
        <item x="51923"/>
        <item x="53552"/>
        <item x="31394"/>
        <item x="76042"/>
        <item x="133"/>
        <item x="57440"/>
        <item x="41375"/>
        <item x="61880"/>
        <item x="48291"/>
        <item x="28537"/>
        <item x="8663"/>
        <item x="83413"/>
        <item x="11153"/>
        <item x="51990"/>
        <item x="83412"/>
        <item x="83414"/>
        <item x="83421"/>
        <item x="83419"/>
        <item x="18072"/>
        <item x="83423"/>
        <item x="68902"/>
        <item x="83415"/>
        <item x="81328"/>
        <item x="11377"/>
        <item x="17843"/>
        <item x="23405"/>
        <item x="37160"/>
        <item x="78206"/>
        <item x="34239"/>
        <item x="31683"/>
        <item x="83416"/>
        <item x="44224"/>
        <item x="83417"/>
        <item x="83418"/>
        <item x="49918"/>
        <item x="42677"/>
        <item x="40053"/>
        <item x="43048"/>
        <item x="9471"/>
        <item x="83420"/>
        <item x="33371"/>
        <item x="9472"/>
        <item x="13456"/>
        <item x="6848"/>
        <item x="23990"/>
        <item x="81340"/>
        <item x="25930"/>
        <item x="50062"/>
        <item x="27468"/>
        <item x="16183"/>
        <item x="6609"/>
        <item x="32936"/>
        <item x="11154"/>
        <item x="83422"/>
        <item x="83424"/>
        <item x="83425"/>
        <item x="4079"/>
        <item x="990"/>
        <item x="2965"/>
        <item x="69991"/>
        <item x="83426"/>
        <item x="36868"/>
        <item x="41162"/>
        <item x="32450"/>
        <item x="5395"/>
        <item x="19057"/>
        <item x="6693"/>
        <item x="51208"/>
        <item x="6408"/>
        <item x="19369"/>
        <item x="60395"/>
        <item x="83427"/>
        <item x="22964"/>
        <item x="19467"/>
        <item x="38199"/>
        <item x="42182"/>
        <item x="83428"/>
        <item x="83429"/>
        <item x="3532"/>
        <item x="61085"/>
        <item x="60357"/>
        <item x="11886"/>
        <item x="83430"/>
        <item x="34568"/>
        <item x="76933"/>
        <item x="10098"/>
        <item x="83442"/>
        <item x="70974"/>
        <item x="15035"/>
        <item x="46843"/>
        <item x="42062"/>
        <item x="23529"/>
        <item x="51747"/>
        <item x="83431"/>
        <item x="69730"/>
        <item x="19696"/>
        <item x="83433"/>
        <item x="2031"/>
        <item x="18281"/>
        <item x="83435"/>
        <item x="47573"/>
        <item x="83436"/>
        <item x="18445"/>
        <item x="83437"/>
        <item x="28852"/>
        <item x="83438"/>
        <item x="42183"/>
        <item x="39590"/>
        <item x="36708"/>
        <item x="35960"/>
        <item x="67707"/>
        <item x="83439"/>
        <item x="65567"/>
        <item x="83440"/>
        <item x="31484"/>
        <item x="73821"/>
        <item x="59446"/>
        <item x="1789"/>
        <item x="35961"/>
        <item x="63608"/>
        <item x="83456"/>
        <item x="53745"/>
        <item x="83524"/>
        <item x="83443"/>
        <item x="57597"/>
        <item x="54641"/>
        <item x="75261"/>
        <item x="83445"/>
        <item x="61456"/>
        <item x="3077"/>
        <item x="44225"/>
        <item x="14784"/>
        <item x="83446"/>
        <item x="12606"/>
        <item x="65700"/>
        <item x="13592"/>
        <item x="83447"/>
        <item x="41124"/>
        <item x="10678"/>
        <item x="46429"/>
        <item x="34202"/>
        <item x="54972"/>
        <item x="22620"/>
        <item x="882"/>
        <item x="70134"/>
        <item x="83448"/>
        <item x="83449"/>
        <item x="62041"/>
        <item x="83450"/>
        <item x="59072"/>
        <item x="19652"/>
        <item x="52884"/>
        <item x="17068"/>
        <item x="67535"/>
        <item x="83451"/>
        <item x="13783"/>
        <item x="31768"/>
        <item x="56058"/>
        <item x="83452"/>
        <item x="42238"/>
        <item x="65387"/>
        <item x="83453"/>
        <item x="8036"/>
        <item x="83457"/>
        <item x="83461"/>
        <item x="1435"/>
        <item x="83463"/>
        <item x="83454"/>
        <item x="21230"/>
        <item x="83455"/>
        <item x="18446"/>
        <item x="13640"/>
        <item x="20801"/>
        <item x="64443"/>
        <item x="47930"/>
        <item x="66180"/>
        <item x="83458"/>
        <item x="29981"/>
        <item x="83459"/>
        <item x="68762"/>
        <item x="29133"/>
        <item x="83460"/>
        <item x="83462"/>
        <item x="45931"/>
        <item x="83464"/>
        <item x="83465"/>
        <item x="83466"/>
        <item x="32451"/>
        <item x="8861"/>
        <item x="63813"/>
        <item x="50128"/>
        <item x="52322"/>
        <item x="34240"/>
        <item x="83467"/>
        <item x="51396"/>
        <item x="41658"/>
        <item x="77729"/>
        <item x="22065"/>
        <item x="35962"/>
        <item x="77017"/>
        <item x="18046"/>
        <item x="83480"/>
        <item x="83481"/>
        <item x="83485"/>
        <item x="65709"/>
        <item x="44651"/>
        <item x="83488"/>
        <item x="83489"/>
        <item x="83491"/>
        <item x="83492"/>
        <item x="83493"/>
        <item x="83500"/>
        <item x="83501"/>
        <item x="60814"/>
        <item x="75332"/>
        <item x="83507"/>
        <item x="83512"/>
        <item x="83517"/>
        <item x="83503"/>
        <item x="83514"/>
        <item x="83468"/>
        <item x="74751"/>
        <item x="10044"/>
        <item x="75771"/>
        <item x="51835"/>
        <item x="1076"/>
        <item x="83469"/>
        <item x="33039"/>
        <item x="20858"/>
        <item x="341"/>
        <item x="20077"/>
        <item x="13711"/>
        <item x="81745"/>
        <item x="76960"/>
        <item x="83470"/>
        <item x="46817"/>
        <item x="69067"/>
        <item x="83471"/>
        <item x="69227"/>
        <item x="25320"/>
        <item x="54097"/>
        <item x="83472"/>
        <item x="83473"/>
        <item x="607"/>
        <item x="47307"/>
        <item x="83474"/>
        <item x="44226"/>
        <item x="83475"/>
        <item x="66607"/>
        <item x="50063"/>
        <item x="73935"/>
        <item x="12793"/>
        <item x="83476"/>
        <item x="76551"/>
        <item x="12994"/>
        <item x="83477"/>
        <item x="19156"/>
        <item x="83478"/>
        <item x="83479"/>
        <item x="37161"/>
        <item x="25234"/>
        <item x="42239"/>
        <item x="74544"/>
        <item x="1569"/>
        <item x="39795"/>
        <item x="1"/>
        <item x="61909"/>
        <item x="40685"/>
        <item x="63609"/>
        <item x="76965"/>
        <item x="34839"/>
        <item x="36823"/>
        <item x="83482"/>
        <item x="1790"/>
        <item x="2182"/>
        <item x="10099"/>
        <item x="68643"/>
        <item x="83483"/>
        <item x="73096"/>
        <item x="83484"/>
        <item x="41183"/>
        <item x="76447"/>
        <item x="15142"/>
        <item x="2652"/>
        <item x="72621"/>
        <item x="5396"/>
        <item x="83486"/>
        <item x="83487"/>
        <item x="60286"/>
        <item x="60783"/>
        <item x="14025"/>
        <item x="8519"/>
        <item x="23169"/>
        <item x="27413"/>
        <item x="14906"/>
        <item x="76636"/>
        <item x="8399"/>
        <item x="83490"/>
        <item x="24399"/>
        <item x="17069"/>
        <item x="75894"/>
        <item x="37070"/>
        <item x="83494"/>
        <item x="1791"/>
        <item x="11513"/>
        <item x="83495"/>
        <item x="39855"/>
        <item x="61496"/>
        <item x="53553"/>
        <item x="35504"/>
        <item x="9257"/>
        <item x="63843"/>
        <item x="74694"/>
        <item x="45308"/>
        <item x="82019"/>
        <item x="83496"/>
        <item x="83497"/>
        <item x="83498"/>
        <item x="8520"/>
        <item x="57534"/>
        <item x="50557"/>
        <item x="69493"/>
        <item x="38120"/>
        <item x="78738"/>
        <item x="83499"/>
        <item x="62791"/>
        <item x="29728"/>
        <item x="83502"/>
        <item x="74459"/>
        <item x="48997"/>
        <item x="59255"/>
        <item x="83504"/>
        <item x="69425"/>
        <item x="4442"/>
        <item x="27163"/>
        <item x="13511"/>
        <item x="33720"/>
        <item x="74186"/>
        <item x="39565"/>
        <item x="6849"/>
        <item x="3305"/>
        <item x="7516"/>
        <item x="51397"/>
        <item x="28649"/>
        <item x="83505"/>
        <item x="34105"/>
        <item x="83506"/>
        <item x="40460"/>
        <item x="21556"/>
        <item x="83508"/>
        <item x="9201"/>
        <item x="5397"/>
        <item x="83509"/>
        <item x="83510"/>
        <item x="54417"/>
        <item x="55045"/>
        <item x="59733"/>
        <item x="83511"/>
        <item x="83513"/>
        <item x="48652"/>
        <item x="83515"/>
        <item x="42184"/>
        <item x="24513"/>
        <item x="18832"/>
        <item x="83516"/>
        <item x="60228"/>
        <item x="247"/>
        <item x="8797"/>
        <item x="17490"/>
        <item x="48734"/>
        <item x="6409"/>
        <item x="83518"/>
        <item x="23660"/>
        <item x="48998"/>
        <item x="33445"/>
        <item x="69092"/>
        <item x="11443"/>
        <item x="7027"/>
        <item x="46363"/>
        <item x="83519"/>
        <item x="49999"/>
        <item x="5328"/>
        <item x="3545"/>
        <item x="60032"/>
        <item x="19841"/>
        <item x="83520"/>
        <item x="48818"/>
        <item x="83521"/>
        <item x="11821"/>
        <item x="83522"/>
        <item x="45932"/>
        <item x="46706"/>
        <item x="83523"/>
        <item x="60784"/>
        <item x="60013"/>
        <item x="39724"/>
        <item x="12215"/>
        <item x="83525"/>
        <item x="52003"/>
        <item x="29008"/>
        <item x="73604"/>
        <item x="3875"/>
        <item x="59922"/>
        <item x="36737"/>
        <item x="36546"/>
        <item x="72909"/>
        <item x="83526"/>
        <item x="5566"/>
        <item x="43013"/>
        <item x="36510"/>
        <item x="23661"/>
        <item x="83527"/>
        <item x="28802"/>
        <item x="83528"/>
        <item x="14854"/>
        <item x="66850"/>
        <item x="57163"/>
        <item x="71262"/>
        <item x="41701"/>
        <item x="63532"/>
        <item x="83529"/>
        <item x="70998"/>
        <item x="22514"/>
        <item x="83530"/>
        <item x="83532"/>
        <item x="83533"/>
        <item x="83534"/>
        <item x="4528"/>
        <item x="83535"/>
        <item x="46452"/>
        <item x="36547"/>
        <item x="83551"/>
        <item x="83559"/>
        <item x="83560"/>
        <item x="83536"/>
        <item x="67653"/>
        <item x="27469"/>
        <item x="83537"/>
        <item x="61572"/>
        <item x="7517"/>
        <item x="83538"/>
        <item x="45708"/>
        <item x="83539"/>
        <item x="71465"/>
        <item x="37581"/>
        <item x="81746"/>
        <item x="39500"/>
        <item x="25177"/>
        <item x="22066"/>
        <item x="51398"/>
        <item x="83540"/>
        <item x="83541"/>
        <item x="56396"/>
        <item x="17696"/>
        <item x="10850"/>
        <item x="73136"/>
        <item x="35883"/>
        <item x="83542"/>
        <item x="37643"/>
        <item x="83543"/>
        <item x="22067"/>
        <item x="48230"/>
        <item x="83544"/>
        <item x="34629"/>
        <item x="63987"/>
        <item x="33040"/>
        <item x="67120"/>
        <item x="13512"/>
        <item x="83547"/>
        <item x="83545"/>
        <item x="44652"/>
        <item x="83546"/>
        <item x="20802"/>
        <item x="41708"/>
        <item x="83548"/>
        <item x="83549"/>
        <item x="64002"/>
        <item x="317"/>
        <item x="61637"/>
        <item x="24514"/>
        <item x="3306"/>
        <item x="30067"/>
        <item x="75906"/>
        <item x="48602"/>
        <item x="48819"/>
        <item x="34840"/>
        <item x="11722"/>
        <item x="6462"/>
        <item x="54098"/>
        <item x="83550"/>
        <item x="76552"/>
        <item x="40576"/>
        <item x="7748"/>
        <item x="78880"/>
        <item x="83552"/>
        <item x="71281"/>
        <item x="53943"/>
        <item x="83553"/>
        <item x="77446"/>
        <item x="6347"/>
        <item x="83554"/>
        <item x="66022"/>
        <item x="6725"/>
        <item x="83555"/>
        <item x="14820"/>
        <item x="75024"/>
        <item x="5004"/>
        <item x="83556"/>
        <item x="83557"/>
        <item x="32937"/>
        <item x="13246"/>
        <item x="27633"/>
        <item x="15780"/>
        <item x="58654"/>
        <item x="712"/>
        <item x="23991"/>
        <item x="71390"/>
        <item x="19842"/>
        <item x="13964"/>
        <item x="83558"/>
        <item x="77764"/>
        <item x="39224"/>
        <item x="32928"/>
        <item x="5329"/>
        <item x="70814"/>
        <item x="83561"/>
        <item x="65233"/>
        <item x="70574"/>
        <item x="83562"/>
        <item x="83563"/>
        <item x="56447"/>
        <item x="41184"/>
        <item x="56107"/>
        <item x="83564"/>
        <item x="21458"/>
        <item x="74075"/>
        <item x="68708"/>
        <item x="2563"/>
        <item x="83565"/>
        <item x="83566"/>
        <item x="83576"/>
        <item x="80960"/>
        <item x="50822"/>
        <item x="83667"/>
        <item x="33525"/>
        <item x="83688"/>
        <item x="83830"/>
        <item x="83833"/>
        <item x="83882"/>
        <item x="83691"/>
        <item x="48820"/>
        <item x="42240"/>
        <item x="83588"/>
        <item x="49533"/>
        <item x="83567"/>
        <item x="83568"/>
        <item x="83569"/>
        <item x="83570"/>
        <item x="83571"/>
        <item x="83572"/>
        <item x="51836"/>
        <item x="77989"/>
        <item x="83573"/>
        <item x="83574"/>
        <item x="83575"/>
        <item x="71852"/>
        <item x="2431"/>
        <item x="81591"/>
        <item x="75440"/>
        <item x="54439"/>
        <item x="71754"/>
        <item x="64360"/>
        <item x="83577"/>
        <item x="83578"/>
        <item x="83581"/>
        <item x="58248"/>
        <item x="83579"/>
        <item x="74813"/>
        <item x="83580"/>
        <item x="77959"/>
        <item x="76519"/>
        <item x="83582"/>
        <item x="83583"/>
        <item x="78557"/>
        <item x="36387"/>
        <item x="47280"/>
        <item x="83584"/>
        <item x="54352"/>
        <item x="80979"/>
        <item x="83585"/>
        <item x="8466"/>
        <item x="83587"/>
        <item x="83586"/>
        <item x="83589"/>
        <item x="83590"/>
        <item x="83591"/>
        <item x="38609"/>
        <item x="6348"/>
        <item x="9662"/>
        <item x="70171"/>
        <item x="26575"/>
        <item x="2793"/>
        <item x="16717"/>
        <item x="40204"/>
        <item x="26719"/>
        <item x="17023"/>
        <item x="67927"/>
        <item x="66426"/>
        <item x="14761"/>
        <item x="75787"/>
        <item x="13896"/>
        <item x="83592"/>
        <item x="83593"/>
        <item x="83594"/>
        <item x="35608"/>
        <item x="42241"/>
        <item x="24400"/>
        <item x="30125"/>
        <item x="83595"/>
        <item x="83596"/>
        <item x="56448"/>
        <item x="4832"/>
        <item x="24998"/>
        <item x="38987"/>
        <item x="25617"/>
        <item x="30920"/>
        <item x="83597"/>
        <item x="29165"/>
        <item x="83598"/>
        <item x="83599"/>
        <item x="83600"/>
        <item x="69541"/>
        <item x="71757"/>
        <item x="83601"/>
        <item x="37792"/>
        <item x="83602"/>
        <item x="83603"/>
        <item x="63322"/>
        <item x="83604"/>
        <item x="83605"/>
        <item x="58472"/>
        <item x="83606"/>
        <item x="79796"/>
        <item x="83607"/>
        <item x="83608"/>
        <item x="22621"/>
        <item x="4133"/>
        <item x="79616"/>
        <item x="10912"/>
        <item x="28467"/>
        <item x="33581"/>
        <item x="28417"/>
        <item x="49584"/>
        <item x="3977"/>
        <item x="83610"/>
        <item x="55046"/>
        <item x="80550"/>
        <item x="83611"/>
        <item x="50614"/>
        <item x="83609"/>
        <item x="73857"/>
        <item x="76872"/>
        <item x="25618"/>
        <item x="83612"/>
        <item x="83616"/>
        <item x="83619"/>
        <item x="83613"/>
        <item x="83614"/>
        <item x="83615"/>
        <item x="29815"/>
        <item x="83617"/>
        <item x="83618"/>
        <item x="28650"/>
        <item x="5102"/>
        <item x="13388"/>
        <item x="45001"/>
        <item x="57498"/>
        <item x="83620"/>
        <item x="34143"/>
        <item x="60842"/>
        <item x="28592"/>
        <item x="55928"/>
        <item x="4833"/>
        <item x="31254"/>
        <item x="48202"/>
        <item x="41613"/>
        <item x="51349"/>
        <item x="28150"/>
        <item x="83621"/>
        <item x="83622"/>
        <item x="83623"/>
        <item x="74986"/>
        <item x="83624"/>
        <item x="12739"/>
        <item x="44847"/>
        <item x="22068"/>
        <item x="21889"/>
        <item x="12847"/>
        <item x="33784"/>
        <item x="83625"/>
        <item x="83626"/>
        <item x="36738"/>
        <item x="68675"/>
        <item x="53746"/>
        <item x="56842"/>
        <item x="8664"/>
        <item x="83627"/>
        <item x="83628"/>
        <item x="72580"/>
        <item x="48653"/>
        <item x="44194"/>
        <item x="64167"/>
        <item x="63787"/>
        <item x="55113"/>
        <item x="83629"/>
        <item x="83630"/>
        <item x="83631"/>
        <item x="83632"/>
        <item x="46486"/>
        <item x="83636"/>
        <item x="83634"/>
        <item x="49347"/>
        <item x="47574"/>
        <item x="59734"/>
        <item x="13897"/>
        <item x="83633"/>
        <item x="63948"/>
        <item x="7585"/>
        <item x="68388"/>
        <item x="83635"/>
        <item x="50665"/>
        <item x="83637"/>
        <item x="44860"/>
        <item x="52536"/>
        <item x="6027"/>
        <item x="33283"/>
        <item x="83644"/>
        <item x="83638"/>
        <item x="63170"/>
        <item x="83639"/>
        <item x="50695"/>
        <item x="83640"/>
        <item x="83642"/>
        <item x="41185"/>
        <item x="83641"/>
        <item x="50000"/>
        <item x="83643"/>
        <item x="24288"/>
        <item x="15036"/>
        <item x="25257"/>
        <item x="57261"/>
        <item x="37162"/>
        <item x="62814"/>
        <item x="23240"/>
        <item x="26016"/>
        <item x="10488"/>
        <item x="83645"/>
        <item x="83647"/>
        <item x="83646"/>
        <item x="4443"/>
        <item x="83649"/>
        <item x="76591"/>
        <item x="83650"/>
        <item x="78393"/>
        <item x="83648"/>
        <item x="62022"/>
        <item x="83651"/>
        <item x="83652"/>
        <item x="83653"/>
        <item x="34241"/>
        <item x="83654"/>
        <item x="52871"/>
        <item x="47170"/>
        <item x="37017"/>
        <item x="5330"/>
        <item x="83655"/>
        <item x="26720"/>
        <item x="6120"/>
        <item x="17584"/>
        <item x="43669"/>
        <item x="49554"/>
        <item x="4281"/>
        <item x="83656"/>
        <item x="72303"/>
        <item x="74187"/>
        <item x="83657"/>
        <item x="80952"/>
        <item x="48610"/>
        <item x="55471"/>
        <item x="46591"/>
        <item x="83658"/>
        <item x="22975"/>
        <item x="83659"/>
        <item x="23282"/>
        <item x="34369"/>
        <item x="15388"/>
        <item x="11955"/>
        <item x="46023"/>
        <item x="73272"/>
        <item x="83660"/>
        <item x="73778"/>
        <item x="27755"/>
        <item x="34370"/>
        <item x="42811"/>
        <item x="83661"/>
        <item x="83662"/>
        <item x="83663"/>
        <item x="47780"/>
        <item x="83664"/>
        <item x="83665"/>
        <item x="47109"/>
        <item x="30404"/>
        <item x="83666"/>
        <item x="45139"/>
        <item x="23406"/>
        <item x="83668"/>
        <item x="20222"/>
        <item x="75985"/>
        <item x="5700"/>
        <item x="83669"/>
        <item x="83670"/>
        <item x="40205"/>
        <item x="80368"/>
        <item x="77342"/>
        <item x="55816"/>
        <item x="12216"/>
        <item x="8798"/>
        <item x="1140"/>
        <item x="83671"/>
        <item x="19531"/>
        <item x="57262"/>
        <item x="83672"/>
        <item x="83673"/>
        <item x="32418"/>
        <item x="70472"/>
        <item x="9011"/>
        <item x="19100"/>
        <item x="83674"/>
        <item x="59149"/>
        <item x="33785"/>
        <item x="15088"/>
        <item x="27582"/>
        <item x="60315"/>
        <item x="83675"/>
        <item x="4648"/>
        <item x="70914"/>
        <item x="23577"/>
        <item x="2794"/>
        <item x="76492"/>
        <item x="44572"/>
        <item x="36548"/>
        <item x="38463"/>
        <item x="26615"/>
        <item x="75090"/>
        <item x="42063"/>
        <item x="8862"/>
        <item x="37524"/>
        <item x="83677"/>
        <item x="83676"/>
        <item x="2116"/>
        <item x="14452"/>
        <item x="39225"/>
        <item x="77259"/>
        <item x="43670"/>
        <item x="67995"/>
        <item x="63360"/>
        <item x="33721"/>
        <item x="70575"/>
        <item x="39044"/>
        <item x="83678"/>
        <item x="83679"/>
        <item x="35963"/>
        <item x="83680"/>
        <item x="43152"/>
        <item x="66693"/>
        <item x="35297"/>
        <item x="51209"/>
        <item x="83682"/>
        <item x="55057"/>
        <item x="39089"/>
        <item x="1792"/>
        <item x="83683"/>
        <item x="47808"/>
        <item x="83684"/>
        <item x="42242"/>
        <item x="83685"/>
        <item x="47540"/>
        <item x="33446"/>
        <item x="83686"/>
        <item x="20576"/>
        <item x="33284"/>
        <item x="3810"/>
        <item x="2032"/>
        <item x="14151"/>
        <item x="1077"/>
        <item x="30351"/>
        <item x="83687"/>
        <item x="41888"/>
        <item x="63814"/>
        <item x="48292"/>
        <item x="83689"/>
        <item x="83690"/>
        <item x="11514"/>
        <item x="13513"/>
        <item x="26349"/>
        <item x="64943"/>
        <item x="83694"/>
        <item x="63893"/>
        <item x="64889"/>
        <item x="24775"/>
        <item x="18282"/>
        <item x="76475"/>
        <item x="80658"/>
        <item x="83699"/>
        <item x="32117"/>
        <item x="2710"/>
        <item x="11296"/>
        <item x="4383"/>
        <item x="83729"/>
        <item x="25931"/>
        <item x="83730"/>
        <item x="384"/>
        <item x="83783"/>
        <item x="40521"/>
        <item x="28803"/>
        <item x="83784"/>
        <item x="33486"/>
        <item x="83789"/>
        <item x="83791"/>
        <item x="83792"/>
        <item x="76382"/>
        <item x="83807"/>
        <item x="27196"/>
        <item x="32419"/>
        <item x="83810"/>
        <item x="49871"/>
        <item x="37018"/>
        <item x="3195"/>
        <item x="83816"/>
        <item x="62816"/>
        <item x="4384"/>
        <item x="1363"/>
        <item x="71005"/>
        <item x="73347"/>
        <item x="43671"/>
        <item x="83815"/>
        <item x="83692"/>
        <item x="30352"/>
        <item x="83693"/>
        <item x="81486"/>
        <item x="83695"/>
        <item x="25760"/>
        <item x="83696"/>
        <item x="47752"/>
        <item x="67451"/>
        <item x="83697"/>
        <item x="16303"/>
        <item x="79591"/>
        <item x="20637"/>
        <item x="1078"/>
        <item x="17585"/>
        <item x="75557"/>
        <item x="12663"/>
        <item x="83698"/>
        <item x="78496"/>
        <item x="38084"/>
        <item x="71274"/>
        <item x="16534"/>
        <item x="80056"/>
        <item x="83700"/>
        <item x="29988"/>
        <item x="83701"/>
        <item x="1793"/>
        <item x="18073"/>
        <item x="5005"/>
        <item x="83702"/>
        <item x="83703"/>
        <item x="83704"/>
        <item x="39615"/>
        <item x="41079"/>
        <item x="83705"/>
        <item x="40827"/>
        <item x="83706"/>
        <item x="83707"/>
        <item x="83708"/>
        <item x="83709"/>
        <item x="83710"/>
        <item x="83712"/>
        <item x="83711"/>
        <item x="83713"/>
        <item x="83714"/>
        <item x="79550"/>
        <item x="64843"/>
        <item x="29670"/>
        <item x="81513"/>
        <item x="83715"/>
        <item x="71808"/>
        <item x="60429"/>
        <item x="83716"/>
        <item x="78420"/>
        <item x="83717"/>
        <item x="27792"/>
        <item x="83718"/>
        <item x="83719"/>
        <item x="33003"/>
        <item x="66778"/>
        <item x="32839"/>
        <item x="69068"/>
        <item x="76665"/>
        <item x="83721"/>
        <item x="46592"/>
        <item x="14092"/>
        <item x="83720"/>
        <item x="83723"/>
        <item x="83722"/>
        <item x="39045"/>
        <item x="26249"/>
        <item x="8799"/>
        <item x="26250"/>
        <item x="83724"/>
        <item x="21082"/>
        <item x="83725"/>
        <item x="74435"/>
        <item x="27209"/>
        <item x="18916"/>
        <item x="83726"/>
        <item x="83727"/>
        <item x="83728"/>
        <item x="7028"/>
        <item x="5207"/>
        <item x="83731"/>
        <item x="48293"/>
        <item x="26077"/>
        <item x="83732"/>
        <item x="83733"/>
        <item x="83734"/>
        <item x="83735"/>
        <item x="33722"/>
        <item x="83736"/>
        <item x="83737"/>
        <item x="83739"/>
        <item x="70152"/>
        <item x="40034"/>
        <item x="83740"/>
        <item x="83741"/>
        <item x="83742"/>
        <item x="83743"/>
        <item x="81833"/>
        <item x="79773"/>
        <item x="83744"/>
        <item x="60917"/>
        <item x="83745"/>
        <item x="83746"/>
        <item x="83747"/>
        <item x="83748"/>
        <item x="83749"/>
        <item x="78076"/>
        <item x="83750"/>
        <item x="1362"/>
        <item x="83751"/>
        <item x="83752"/>
        <item x="83738"/>
        <item x="3811"/>
        <item x="83753"/>
        <item x="83754"/>
        <item x="83755"/>
        <item x="83756"/>
        <item x="78944"/>
        <item x="83757"/>
        <item x="83758"/>
        <item x="83759"/>
        <item x="83760"/>
        <item x="83761"/>
        <item x="83762"/>
        <item x="23283"/>
        <item x="70172"/>
        <item x="83764"/>
        <item x="83765"/>
        <item x="64087"/>
        <item x="65486"/>
        <item x="83766"/>
        <item x="83767"/>
        <item x="83768"/>
        <item x="43879"/>
        <item x="83769"/>
        <item x="83770"/>
        <item x="83771"/>
        <item x="83772"/>
        <item x="66851"/>
        <item x="42007"/>
        <item x="73254"/>
        <item x="70975"/>
        <item x="83773"/>
        <item x="83774"/>
        <item x="83776"/>
        <item x="66801"/>
        <item x="83777"/>
        <item x="83763"/>
        <item x="65444"/>
        <item x="83775"/>
        <item x="83778"/>
        <item x="83779"/>
        <item x="83780"/>
        <item x="73424"/>
        <item x="83781"/>
        <item x="49585"/>
        <item x="83782"/>
        <item x="8946"/>
        <item x="67773"/>
        <item x="83785"/>
        <item x="38782"/>
        <item x="83788"/>
        <item x="83787"/>
        <item x="83786"/>
        <item x="48281"/>
        <item x="83790"/>
        <item x="51350"/>
        <item x="83793"/>
        <item x="54828"/>
        <item x="83794"/>
        <item x="60180"/>
        <item x="83795"/>
        <item x="83796"/>
        <item x="44573"/>
        <item x="17296"/>
        <item x="50558"/>
        <item x="59895"/>
        <item x="14392"/>
        <item x="1255"/>
        <item x="83797"/>
        <item x="83798"/>
        <item x="56184"/>
        <item x="72477"/>
        <item x="50224"/>
        <item x="55459"/>
        <item x="9348"/>
        <item x="72311"/>
        <item x="83799"/>
        <item x="68495"/>
        <item x="68413"/>
        <item x="74952"/>
        <item x="9082"/>
        <item x="81147"/>
        <item x="83800"/>
        <item x="13712"/>
        <item x="19532"/>
        <item x="83802"/>
        <item x="50129"/>
        <item x="83803"/>
        <item x="81098"/>
        <item x="83804"/>
        <item x="83801"/>
        <item x="49504"/>
        <item x="83805"/>
        <item x="75462"/>
        <item x="25258"/>
        <item x="83806"/>
        <item x="17697"/>
        <item x="62182"/>
        <item x="83808"/>
        <item x="83809"/>
        <item x="20745"/>
        <item x="83811"/>
        <item x="83812"/>
        <item x="61250"/>
        <item x="83813"/>
        <item x="21459"/>
        <item x="23407"/>
        <item x="83814"/>
        <item x="447"/>
        <item x="29729"/>
        <item x="34723"/>
        <item x="20416"/>
        <item x="83817"/>
        <item x="62815"/>
        <item x="83818"/>
        <item x="37589"/>
        <item x="74601"/>
        <item x="83819"/>
        <item x="83820"/>
        <item x="49586"/>
        <item x="73122"/>
        <item x="79727"/>
        <item x="53857"/>
        <item x="31522"/>
        <item x="83821"/>
        <item x="66334"/>
        <item x="47110"/>
        <item x="6463"/>
        <item x="66335"/>
        <item x="26078"/>
        <item x="66569"/>
        <item x="75122"/>
        <item x="17070"/>
        <item x="83822"/>
        <item x="44401"/>
        <item x="42034"/>
        <item x="53797"/>
        <item x="56697"/>
        <item x="19468"/>
        <item x="8160"/>
        <item x="56578"/>
        <item x="65608"/>
        <item x="83823"/>
        <item x="14785"/>
        <item x="83824"/>
        <item x="10734"/>
        <item x="34106"/>
        <item x="83825"/>
        <item x="5276"/>
        <item x="18716"/>
        <item x="16184"/>
        <item x="32642"/>
        <item x="83826"/>
        <item x="30959"/>
        <item x="22249"/>
        <item x="43593"/>
        <item x="83827"/>
        <item x="83828"/>
        <item x="44611"/>
        <item x="83829"/>
        <item x="83831"/>
        <item x="53064"/>
        <item x="71734"/>
        <item x="83832"/>
        <item x="68044"/>
        <item x="66535"/>
        <item x="41889"/>
        <item x="61440"/>
        <item x="48173"/>
        <item x="2564"/>
        <item x="4706"/>
        <item x="83834"/>
        <item x="31124"/>
        <item x="7396"/>
        <item x="61476"/>
        <item x="83835"/>
        <item x="83836"/>
        <item x="83837"/>
        <item x="83838"/>
        <item x="38053"/>
        <item x="4950"/>
        <item x="9563"/>
        <item x="48007"/>
        <item x="78254"/>
        <item x="68482"/>
        <item x="68231"/>
        <item x="46333"/>
        <item x="48058"/>
        <item x="83839"/>
        <item x="83840"/>
        <item x="56983"/>
        <item x="36961"/>
        <item x="16456"/>
        <item x="83841"/>
        <item x="47230"/>
        <item x="83842"/>
        <item x="83843"/>
        <item x="72910"/>
        <item x="6988"/>
        <item x="35865"/>
        <item x="83844"/>
        <item x="77005"/>
        <item x="83846"/>
        <item x="68338"/>
        <item x="83848"/>
        <item x="79707"/>
        <item x="23992"/>
        <item x="83851"/>
        <item x="991"/>
        <item x="83852"/>
        <item x="83854"/>
        <item x="83857"/>
        <item x="24359"/>
        <item x="83858"/>
        <item x="31978"/>
        <item x="41186"/>
        <item x="64944"/>
        <item x="14821"/>
        <item x="5331"/>
        <item x="83860"/>
        <item x="83863"/>
        <item x="7216"/>
        <item x="83864"/>
        <item x="83865"/>
        <item x="83866"/>
        <item x="57164"/>
        <item x="83867"/>
        <item x="10979"/>
        <item x="23530"/>
        <item x="3678"/>
        <item x="54440"/>
        <item x="83845"/>
        <item x="79525"/>
        <item x="55428"/>
        <item x="83847"/>
        <item x="41837"/>
        <item x="342"/>
        <item x="54662"/>
        <item x="17899"/>
        <item x="8400"/>
        <item x="80606"/>
        <item x="23344"/>
        <item x="2377"/>
        <item x="2303"/>
        <item x="83849"/>
        <item x="83850"/>
        <item x="25015"/>
        <item x="33206"/>
        <item x="83853"/>
        <item x="83856"/>
        <item x="83855"/>
        <item x="77187"/>
        <item x="59150"/>
        <item x="83859"/>
        <item x="7940"/>
        <item x="32214"/>
        <item x="83861"/>
        <item x="83862"/>
        <item x="21173"/>
        <item x="9914"/>
        <item x="80879"/>
        <item x="14279"/>
        <item x="71953"/>
        <item x="82095"/>
        <item x="83868"/>
        <item x="52196"/>
        <item x="39796"/>
        <item x="83869"/>
        <item x="60082"/>
        <item x="73984"/>
        <item x="83870"/>
        <item x="83871"/>
        <item x="51399"/>
        <item x="48085"/>
        <item x="66824"/>
        <item x="37163"/>
        <item x="83872"/>
        <item x="83873"/>
        <item x="30353"/>
        <item x="77366"/>
        <item x="83874"/>
        <item x="83875"/>
        <item x="43721"/>
        <item x="83876"/>
        <item x="5162"/>
        <item x="83877"/>
        <item x="19295"/>
        <item x="10913"/>
        <item x="83878"/>
        <item x="40158"/>
        <item x="83879"/>
        <item x="83880"/>
        <item x="13784"/>
        <item x="1794"/>
        <item x="13203"/>
        <item x="15720"/>
        <item x="4649"/>
        <item x="75940"/>
        <item x="33786"/>
        <item x="83881"/>
        <item x="83883"/>
        <item x="51275"/>
        <item x="17071"/>
        <item x="67540"/>
        <item x="60464"/>
        <item x="57318"/>
        <item x="83884"/>
        <item x="83885"/>
        <item x="43049"/>
        <item x="6272"/>
        <item x="83886"/>
        <item x="83887"/>
        <item x="65957"/>
        <item x="21613"/>
        <item x="37099"/>
        <item x="83937"/>
        <item x="55963"/>
        <item x="61230"/>
        <item x="83888"/>
        <item x="61973"/>
        <item x="83890"/>
        <item x="83891"/>
        <item x="83892"/>
        <item x="2183"/>
        <item x="48900"/>
        <item x="60674"/>
        <item x="62303"/>
        <item x="83889"/>
        <item x="30221"/>
        <item x="74789"/>
        <item x="76864"/>
        <item x="83893"/>
        <item x="52004"/>
        <item x="36923"/>
        <item x="83894"/>
        <item x="66447"/>
        <item x="83895"/>
        <item x="54941"/>
        <item x="83896"/>
        <item x="62614"/>
        <item x="83897"/>
        <item x="55539"/>
        <item x="70558"/>
        <item x="83898"/>
        <item x="61573"/>
        <item x="75934"/>
        <item x="20031"/>
        <item x="83899"/>
        <item x="83900"/>
        <item x="47400"/>
        <item x="83901"/>
        <item x="57144"/>
        <item x="50791"/>
        <item x="78508"/>
        <item x="63794"/>
        <item x="83903"/>
        <item x="83902"/>
        <item x="65301"/>
        <item x="76113"/>
        <item x="83904"/>
        <item x="83905"/>
        <item x="72575"/>
        <item x="83906"/>
        <item x="47575"/>
        <item x="83907"/>
        <item x="83908"/>
        <item x="83910"/>
        <item x="54663"/>
        <item x="73812"/>
        <item x="83909"/>
        <item x="771"/>
        <item x="79543"/>
        <item x="20078"/>
        <item x="60825"/>
        <item x="83912"/>
        <item x="83911"/>
        <item x="18447"/>
        <item x="59327"/>
        <item x="1079"/>
        <item x="83913"/>
        <item x="67270"/>
        <item x="83914"/>
        <item x="83915"/>
        <item x="31850"/>
        <item x="83916"/>
        <item x="83917"/>
        <item x="74570"/>
        <item x="83918"/>
        <item x="3528"/>
        <item x="83919"/>
        <item x="16097"/>
        <item x="83920"/>
        <item x="39226"/>
        <item x="6066"/>
        <item x="63555"/>
        <item x="74125"/>
        <item x="3546"/>
        <item x="17072"/>
        <item x="57056"/>
        <item x="48979"/>
        <item x="51333"/>
        <item x="52526"/>
        <item x="67395"/>
        <item x="58486"/>
        <item x="83921"/>
        <item x="38988"/>
        <item x="74968"/>
        <item x="83922"/>
        <item x="35702"/>
        <item x="83923"/>
        <item x="40686"/>
        <item x="11723"/>
        <item x="54664"/>
        <item x="83924"/>
        <item x="83925"/>
        <item x="83926"/>
        <item x="74471"/>
        <item x="83927"/>
        <item x="883"/>
        <item x="78427"/>
        <item x="69473"/>
        <item x="30709"/>
        <item x="83928"/>
        <item x="83929"/>
        <item x="83930"/>
        <item x="8665"/>
        <item x="8863"/>
        <item x="8283"/>
        <item x="30025"/>
        <item x="83931"/>
        <item x="83932"/>
        <item x="80403"/>
        <item x="81787"/>
        <item x="80719"/>
        <item x="83933"/>
        <item x="63556"/>
        <item x="83934"/>
        <item x="61132"/>
        <item x="83935"/>
        <item x="83936"/>
        <item x="11444"/>
        <item x="22965"/>
        <item x="52737"/>
        <item x="83938"/>
        <item x="82076"/>
        <item x="83939"/>
        <item x="55509"/>
        <item x="50485"/>
        <item x="26126"/>
        <item x="82194"/>
        <item x="51801"/>
        <item x="14855"/>
        <item x="4282"/>
        <item x="3391"/>
        <item x="83940"/>
        <item x="83941"/>
        <item x="66203"/>
        <item x="74144"/>
        <item x="83943"/>
        <item x="83942"/>
        <item x="83944"/>
        <item x="11515"/>
        <item x="83945"/>
        <item x="78390"/>
        <item x="30354"/>
        <item x="80927"/>
        <item x="83946"/>
        <item x="73267"/>
        <item x="74778"/>
        <item x="38690"/>
        <item x="67376"/>
        <item x="48671"/>
        <item x="83947"/>
        <item x="79422"/>
        <item x="83948"/>
        <item x="83949"/>
        <item x="56019"/>
        <item x="83950"/>
        <item x="13389"/>
        <item x="49555"/>
        <item x="83951"/>
        <item x="23931"/>
        <item x="20130"/>
        <item x="83952"/>
        <item x="49436"/>
        <item x="83953"/>
        <item x="83954"/>
        <item x="53944"/>
        <item x="77082"/>
        <item x="17796"/>
        <item x="27261"/>
        <item x="1080"/>
        <item x="83955"/>
        <item x="7274"/>
        <item x="64444"/>
        <item x="49515"/>
        <item x="39842"/>
        <item x="83956"/>
        <item x="80333"/>
        <item x="7699"/>
        <item x="80961"/>
        <item x="17297"/>
        <item x="48294"/>
        <item x="29056"/>
        <item x="31523"/>
        <item x="52552"/>
        <item x="19653"/>
        <item x="79747"/>
        <item x="53019"/>
        <item x="10691"/>
        <item x="83957"/>
        <item x="83958"/>
        <item x="61774"/>
        <item x="43348"/>
        <item x="83959"/>
        <item x="83960"/>
        <item x="31979"/>
        <item x="78345"/>
        <item x="80221"/>
        <item x="83961"/>
        <item x="9473"/>
        <item x="76953"/>
        <item x="71728"/>
        <item x="78637"/>
        <item x="9134"/>
        <item x="5567"/>
        <item x="48784"/>
        <item x="45309"/>
        <item x="83962"/>
        <item x="64579"/>
        <item x="83963"/>
        <item x="83964"/>
        <item x="83965"/>
        <item x="83966"/>
        <item x="36709"/>
        <item x="80809"/>
        <item x="49479"/>
        <item x="38675"/>
        <item x="42243"/>
        <item x="83967"/>
        <item x="34077"/>
        <item x="64924"/>
        <item x="73999"/>
        <item x="14453"/>
        <item x="50225"/>
        <item x="83968"/>
        <item x="10385"/>
        <item x="65201"/>
        <item x="68009"/>
        <item x="84007"/>
        <item x="84165"/>
        <item x="33412"/>
        <item x="49312"/>
        <item x="78071"/>
        <item x="83969"/>
        <item x="59098"/>
        <item x="83970"/>
        <item x="50717"/>
        <item x="83972"/>
        <item x="28538"/>
        <item x="83971"/>
        <item x="59527"/>
        <item x="8864"/>
        <item x="55884"/>
        <item x="83974"/>
        <item x="83973"/>
        <item x="19370"/>
        <item x="13898"/>
        <item x="34841"/>
        <item x="49863"/>
        <item x="83975"/>
        <item x="73005"/>
        <item x="27080"/>
        <item x="55548"/>
        <item x="56622"/>
        <item x="46573"/>
        <item x="44958"/>
        <item x="30998"/>
        <item x="42138"/>
        <item x="35609"/>
        <item x="8401"/>
        <item x="67732"/>
        <item x="50955"/>
        <item x="12544"/>
        <item x="10783"/>
        <item x="4774"/>
        <item x="83976"/>
        <item x="83977"/>
        <item x="83978"/>
        <item x="83979"/>
        <item x="46615"/>
        <item x="52395"/>
        <item x="82173"/>
        <item x="57263"/>
        <item x="63679"/>
        <item x="83980"/>
        <item x="81627"/>
        <item x="74472"/>
        <item x="32883"/>
        <item x="81030"/>
        <item x="44105"/>
        <item x="6726"/>
        <item x="13297"/>
        <item x="74188"/>
        <item x="78832"/>
        <item x="83981"/>
        <item x="83982"/>
        <item x="37688"/>
        <item x="83983"/>
        <item x="75558"/>
        <item x="22069"/>
        <item x="14216"/>
        <item x="38388"/>
        <item x="83984"/>
        <item x="58976"/>
        <item x="2918"/>
        <item x="884"/>
        <item x="83985"/>
        <item x="3746"/>
        <item x="79922"/>
        <item x="78104"/>
        <item x="6028"/>
        <item x="1686"/>
        <item x="25178"/>
        <item x="73623"/>
        <item x="57286"/>
        <item x="83986"/>
        <item x="83991"/>
        <item x="28716"/>
        <item x="83987"/>
        <item x="21083"/>
        <item x="31336"/>
        <item x="10440"/>
        <item x="41890"/>
        <item x="62753"/>
        <item x="70407"/>
        <item x="26721"/>
        <item x="83988"/>
        <item x="66456"/>
        <item x="83990"/>
        <item x="83989"/>
        <item x="45747"/>
        <item x="30921"/>
        <item x="2335"/>
        <item x="83992"/>
        <item x="52495"/>
        <item x="37019"/>
        <item x="59514"/>
        <item x="49348"/>
        <item x="70241"/>
        <item x="608"/>
        <item x="38389"/>
        <item x="74537"/>
        <item x="72478"/>
        <item x="17298"/>
        <item x="83993"/>
        <item x="2608"/>
        <item x="83994"/>
        <item x="83995"/>
        <item x="1795"/>
        <item x="83996"/>
        <item x="83997"/>
        <item x="83998"/>
        <item x="83999"/>
        <item x="4444"/>
        <item x="14026"/>
        <item x="84000"/>
        <item x="84002"/>
        <item x="84003"/>
        <item x="45636"/>
        <item x="84004"/>
        <item x="84005"/>
        <item x="66825"/>
        <item x="84006"/>
        <item x="84008"/>
        <item x="84009"/>
        <item x="35265"/>
        <item x="84010"/>
        <item x="84011"/>
        <item x="81419"/>
        <item x="68992"/>
        <item x="84012"/>
        <item x="84013"/>
        <item x="84014"/>
        <item x="80302"/>
        <item x="3876"/>
        <item x="84015"/>
        <item x="65958"/>
        <item x="66618"/>
        <item x="44227"/>
        <item x="84016"/>
        <item x="70932"/>
        <item x="52678"/>
        <item x="84017"/>
        <item x="32525"/>
        <item x="56332"/>
        <item x="62391"/>
        <item x="7275"/>
        <item x="84018"/>
        <item x="84019"/>
        <item x="21460"/>
        <item x="80084"/>
        <item x="84020"/>
        <item x="84021"/>
        <item x="3978"/>
        <item x="9474"/>
        <item x="51718"/>
        <item x="84022"/>
        <item x="84023"/>
        <item x="84141"/>
        <item x="84142"/>
        <item x="80675"/>
        <item x="84144"/>
        <item x="59833"/>
        <item x="84143"/>
        <item x="84053"/>
        <item x="84024"/>
        <item x="40461"/>
        <item x="68319"/>
        <item x="20032"/>
        <item x="21950"/>
        <item x="84025"/>
        <item x="84026"/>
        <item x="56139"/>
        <item x="35737"/>
        <item x="84027"/>
        <item x="84028"/>
        <item x="84029"/>
        <item x="84030"/>
        <item x="84031"/>
        <item x="84032"/>
        <item x="84034"/>
        <item x="84035"/>
        <item x="84033"/>
        <item x="84036"/>
        <item x="84037"/>
        <item x="54335"/>
        <item x="71148"/>
        <item x="77304"/>
        <item x="64587"/>
        <item x="80057"/>
        <item x="45140"/>
        <item x="25669"/>
        <item x="10851"/>
        <item x="84038"/>
        <item x="38200"/>
        <item x="84039"/>
        <item x="84040"/>
        <item x="84041"/>
        <item x="30068"/>
        <item x="84042"/>
        <item x="84043"/>
        <item x="53834"/>
        <item x="21751"/>
        <item x="84044"/>
        <item x="84045"/>
        <item x="84046"/>
        <item x="84047"/>
        <item x="84048"/>
        <item x="84049"/>
        <item x="82283"/>
        <item x="28874"/>
        <item x="63988"/>
        <item x="79748"/>
        <item x="29765"/>
        <item x="84050"/>
        <item x="84051"/>
        <item x="84052"/>
        <item x="43123"/>
        <item x="84054"/>
        <item x="84055"/>
        <item x="84056"/>
        <item x="84057"/>
        <item x="81736"/>
        <item x="84058"/>
        <item x="77192"/>
        <item x="84059"/>
        <item x="84060"/>
        <item x="84061"/>
        <item x="84062"/>
        <item x="43236"/>
        <item x="84063"/>
        <item x="84064"/>
        <item x="84065"/>
        <item x="77642"/>
        <item x="84066"/>
        <item x="84067"/>
        <item x="84068"/>
        <item x="84069"/>
        <item x="23284"/>
        <item x="84070"/>
        <item x="32608"/>
        <item x="23285"/>
        <item x="59832"/>
        <item x="84071"/>
        <item x="38610"/>
        <item x="84072"/>
        <item x="29166"/>
        <item x="57088"/>
        <item x="84073"/>
        <item x="74895"/>
        <item x="84074"/>
        <item x="84075"/>
        <item x="84077"/>
        <item x="84076"/>
        <item x="84078"/>
        <item x="70380"/>
        <item x="50226"/>
        <item x="84079"/>
        <item x="84080"/>
        <item x="84081"/>
        <item x="57696"/>
        <item x="84082"/>
        <item x="84083"/>
        <item x="84084"/>
        <item x="38201"/>
        <item x="84085"/>
        <item x="84086"/>
        <item x="84087"/>
        <item x="84088"/>
        <item x="62291"/>
        <item x="49316"/>
        <item x="47576"/>
        <item x="84089"/>
        <item x="84090"/>
        <item x="50227"/>
        <item x="84091"/>
        <item x="84092"/>
        <item x="34325"/>
        <item x="84093"/>
        <item x="84094"/>
        <item x="84095"/>
        <item x="32272"/>
        <item x="84096"/>
        <item x="84097"/>
        <item x="84098"/>
        <item x="84099"/>
        <item x="84100"/>
        <item x="84101"/>
        <item x="34457"/>
        <item x="84102"/>
        <item x="84103"/>
        <item x="84104"/>
        <item x="45878"/>
        <item x="84105"/>
        <item x="84106"/>
        <item x="73736"/>
        <item x="53554"/>
        <item x="45475"/>
        <item x="63637"/>
        <item x="84107"/>
        <item x="30222"/>
        <item x="84108"/>
        <item x="84109"/>
        <item x="26672"/>
        <item x="2492"/>
        <item x="84110"/>
        <item x="84111"/>
        <item x="84112"/>
        <item x="84113"/>
        <item x="84114"/>
        <item x="84115"/>
        <item x="84116"/>
        <item x="41573"/>
        <item x="84117"/>
        <item x="84118"/>
        <item x="23932"/>
        <item x="84119"/>
        <item x="84120"/>
        <item x="45669"/>
        <item x="42244"/>
        <item x="64874"/>
        <item x="84121"/>
        <item x="77453"/>
        <item x="65994"/>
        <item x="84122"/>
        <item x="64245"/>
        <item x="64580"/>
        <item x="58538"/>
        <item x="84123"/>
        <item x="84124"/>
        <item x="84125"/>
        <item x="47577"/>
        <item x="84126"/>
        <item x="84127"/>
        <item x="84128"/>
        <item x="10311"/>
        <item x="84129"/>
        <item x="84130"/>
        <item x="84131"/>
        <item x="69474"/>
        <item x="84132"/>
        <item x="43866"/>
        <item x="84133"/>
        <item x="84134"/>
        <item x="68940"/>
        <item x="84135"/>
        <item x="84136"/>
        <item x="84137"/>
        <item x="63341"/>
        <item x="84138"/>
        <item x="84139"/>
        <item x="43226"/>
        <item x="19654"/>
        <item x="84140"/>
        <item x="34842"/>
        <item x="50666"/>
        <item x="24575"/>
        <item x="72824"/>
        <item x="80659"/>
        <item x="84145"/>
        <item x="81934"/>
        <item x="84146"/>
        <item x="84147"/>
        <item x="28243"/>
        <item x="28875"/>
        <item x="84148"/>
        <item x="84149"/>
        <item x="36201"/>
        <item x="84150"/>
        <item x="84151"/>
        <item x="84152"/>
        <item x="82322"/>
        <item x="40035"/>
        <item x="84153"/>
        <item x="84154"/>
        <item x="84155"/>
        <item x="84156"/>
        <item x="55964"/>
        <item x="84157"/>
        <item x="23730"/>
        <item x="56524"/>
        <item x="84158"/>
        <item x="84159"/>
        <item x="72479"/>
        <item x="72438"/>
        <item x="64491"/>
        <item x="77773"/>
        <item x="34420"/>
        <item x="57057"/>
        <item x="26489"/>
        <item x="48008"/>
        <item x="84160"/>
        <item x="84161"/>
        <item x="21156"/>
        <item x="84162"/>
        <item x="84163"/>
        <item x="14690"/>
        <item x="77818"/>
        <item x="84164"/>
        <item x="44003"/>
        <item x="66852"/>
        <item x="75834"/>
        <item x="36916"/>
        <item x="64765"/>
        <item x="84171"/>
        <item x="84174"/>
        <item x="37164"/>
        <item x="69731"/>
        <item x="84166"/>
        <item x="71586"/>
        <item x="34820"/>
        <item x="49978"/>
        <item x="84167"/>
        <item x="78619"/>
        <item x="84168"/>
        <item x="84169"/>
        <item x="62183"/>
        <item x="24576"/>
        <item x="68320"/>
        <item x="42639"/>
        <item x="28804"/>
        <item x="67762"/>
        <item x="29167"/>
        <item x="56169"/>
        <item x="17638"/>
        <item x="52168"/>
        <item x="84170"/>
        <item x="61626"/>
        <item x="44106"/>
        <item x="40159"/>
        <item x="12021"/>
        <item x="84172"/>
        <item x="22199"/>
        <item x="56623"/>
        <item x="15453"/>
        <item x="16396"/>
        <item x="17541"/>
        <item x="77474"/>
        <item x="3245"/>
        <item x="16871"/>
        <item x="43153"/>
        <item x="84173"/>
        <item x="73774"/>
        <item x="50718"/>
        <item x="84175"/>
        <item x="20946"/>
        <item x="70828"/>
        <item x="19331"/>
        <item x="18283"/>
        <item x="38433"/>
        <item x="67226"/>
        <item x="84176"/>
        <item x="67082"/>
        <item x="25683"/>
        <item x="84177"/>
        <item x="84178"/>
        <item x="84179"/>
        <item x="74833"/>
        <item x="56939"/>
        <item x="77756"/>
        <item x="72761"/>
        <item x="78936"/>
        <item x="84181"/>
        <item x="84180"/>
        <item x="19828"/>
        <item x="12794"/>
        <item x="68398"/>
        <item x="8585"/>
        <item x="17299"/>
        <item x="62042"/>
        <item x="17900"/>
        <item x="4385"/>
        <item x="35964"/>
        <item x="5655"/>
        <item x="65726"/>
        <item x="60083"/>
        <item x="44228"/>
        <item x="84182"/>
        <item x="84183"/>
        <item x="84184"/>
        <item x="60271"/>
        <item x="75663"/>
        <item x="41838"/>
        <item x="39856"/>
        <item x="32273"/>
        <item x="84186"/>
        <item x="84185"/>
        <item x="61693"/>
        <item x="84187"/>
        <item x="3624"/>
        <item x="84188"/>
        <item x="84189"/>
        <item x="30922"/>
        <item x="45105"/>
        <item x="23531"/>
        <item x="24459"/>
        <item x="8037"/>
        <item x="73784"/>
        <item x="30297"/>
        <item x="84190"/>
        <item x="19843"/>
        <item x="19844"/>
        <item x="885"/>
        <item x="7749"/>
        <item x="67480"/>
        <item x="78013"/>
        <item x="11297"/>
        <item x="41080"/>
        <item x="84191"/>
        <item x="5103"/>
        <item x="84192"/>
        <item x="70307"/>
        <item x="84193"/>
        <item x="84194"/>
        <item x="77765"/>
        <item x="84195"/>
        <item x="79309"/>
        <item x="84196"/>
        <item x="23933"/>
        <item x="76779"/>
        <item x="20638"/>
        <item x="67996"/>
        <item x="49979"/>
        <item x="84197"/>
        <item x="40088"/>
        <item x="61338"/>
        <item x="84198"/>
        <item x="13335"/>
        <item x="76685"/>
        <item x="15143"/>
        <item x="84199"/>
        <item x="3625"/>
        <item x="84200"/>
        <item x="33526"/>
        <item x="14988"/>
        <item x="84201"/>
        <item x="84202"/>
        <item x="23286"/>
        <item x="84203"/>
        <item x="84204"/>
        <item x="29134"/>
        <item x="84205"/>
        <item x="84206"/>
        <item x="41762"/>
        <item x="81069"/>
        <item x="66186"/>
        <item x="75664"/>
        <item x="58702"/>
        <item x="46024"/>
        <item x="28950"/>
        <item x="10045"/>
        <item x="26293"/>
        <item x="35965"/>
        <item x="5332"/>
        <item x="84207"/>
        <item x="27262"/>
        <item x="11155"/>
        <item x="6067"/>
        <item x="84208"/>
        <item x="71288"/>
        <item x="42097"/>
        <item x="32375"/>
        <item x="11445"/>
        <item x="20639"/>
        <item x="15606"/>
        <item x="30710"/>
        <item x="52929"/>
        <item x="16397"/>
        <item x="56925"/>
        <item x="16304"/>
        <item x="84209"/>
        <item x="84215"/>
        <item x="73543"/>
        <item x="37165"/>
        <item x="84210"/>
        <item x="84211"/>
        <item x="51293"/>
        <item x="19296"/>
        <item x="84212"/>
        <item x="67810"/>
        <item x="84213"/>
        <item x="59375"/>
        <item x="84214"/>
        <item x="84216"/>
        <item x="84217"/>
        <item x="84219"/>
        <item x="33237"/>
        <item x="35554"/>
        <item x="84218"/>
        <item x="44402"/>
        <item x="76911"/>
        <item x="55914"/>
        <item x="84220"/>
        <item x="84221"/>
        <item x="36311"/>
        <item x="35266"/>
        <item x="84222"/>
        <item x="64003"/>
        <item x="78304"/>
        <item x="84228"/>
        <item x="76018"/>
        <item x="84223"/>
        <item x="84224"/>
        <item x="20746"/>
        <item x="31255"/>
        <item x="84225"/>
        <item x="84226"/>
        <item x="84227"/>
        <item x="69337"/>
        <item x="69075"/>
        <item x="84229"/>
        <item x="73843"/>
        <item x="48474"/>
        <item x="84230"/>
        <item x="76383"/>
        <item x="84231"/>
        <item x="84232"/>
        <item x="84233"/>
        <item x="84234"/>
        <item x="50823"/>
        <item x="67733"/>
        <item x="8038"/>
        <item x="84235"/>
        <item x="84237"/>
        <item x="66386"/>
        <item x="84236"/>
        <item x="74721"/>
        <item x="52378"/>
        <item x="34078"/>
        <item x="33787"/>
        <item x="37416"/>
        <item x="24667"/>
        <item x="82298"/>
        <item x="25016"/>
        <item x="84238"/>
        <item x="1946"/>
        <item x="56868"/>
        <item x="4951"/>
        <item x="43349"/>
        <item x="40587"/>
        <item x="5750"/>
        <item x="24360"/>
        <item x="84239"/>
        <item x="55797"/>
        <item x="42896"/>
        <item x="84240"/>
        <item x="84242"/>
        <item x="84241"/>
        <item x="68728"/>
        <item x="64814"/>
        <item x="48059"/>
        <item x="84243"/>
        <item x="84244"/>
        <item x="77580"/>
        <item x="68753"/>
        <item x="27684"/>
        <item x="45002"/>
        <item x="78126"/>
        <item x="77730"/>
        <item x="61119"/>
        <item x="57535"/>
        <item x="69463"/>
        <item x="78558"/>
        <item x="11707"/>
        <item x="70413"/>
        <item x="14334"/>
        <item x="84245"/>
        <item x="70454"/>
        <item x="84246"/>
        <item x="84247"/>
        <item x="84248"/>
        <item x="68202"/>
        <item x="3679"/>
        <item x="84249"/>
        <item x="84250"/>
        <item x="11020"/>
        <item x="54322"/>
        <item x="84251"/>
        <item x="1256"/>
        <item x="19101"/>
        <item x="46025"/>
        <item x="76395"/>
        <item x="40123"/>
        <item x="12795"/>
        <item x="65828"/>
        <item x="24901"/>
        <item x="84252"/>
        <item x="18448"/>
        <item x="44133"/>
        <item x="75555"/>
        <item x="52966"/>
        <item x="15037"/>
        <item x="84253"/>
        <item x="74055"/>
        <item x="68716"/>
        <item x="12309"/>
        <item x="48295"/>
        <item x="20640"/>
        <item x="44724"/>
        <item x="77685"/>
        <item x="84254"/>
        <item x="84255"/>
        <item x="40522"/>
        <item x="63665"/>
        <item x="2933"/>
        <item x="26673"/>
        <item x="5006"/>
        <item x="84256"/>
        <item x="39725"/>
        <item x="84257"/>
        <item x="15339"/>
        <item x="39227"/>
        <item x="84258"/>
        <item x="84260"/>
        <item x="84274"/>
        <item x="44725"/>
        <item x="84259"/>
        <item x="24627"/>
        <item x="8646"/>
        <item x="4445"/>
        <item x="6464"/>
        <item x="8666"/>
        <item x="15275"/>
        <item x="75262"/>
        <item x="84263"/>
        <item x="74041"/>
        <item x="84264"/>
        <item x="20535"/>
        <item x="11156"/>
        <item x="84265"/>
        <item x="9840"/>
        <item x="72825"/>
        <item x="74712"/>
        <item x="84268"/>
        <item x="64509"/>
        <item x="51400"/>
        <item x="84261"/>
        <item x="84262"/>
        <item x="8467"/>
        <item x="55429"/>
        <item x="84266"/>
        <item x="84267"/>
        <item x="79533"/>
        <item x="61694"/>
        <item x="55047"/>
        <item x="40206"/>
        <item x="84269"/>
        <item x="17698"/>
        <item x="84270"/>
        <item x="84271"/>
        <item x="84272"/>
        <item x="67518"/>
        <item x="84273"/>
        <item x="48961"/>
        <item x="9012"/>
        <item x="43323"/>
        <item x="75134"/>
        <item x="74519"/>
        <item x="3196"/>
        <item x="15648"/>
        <item x="84275"/>
        <item x="31395"/>
        <item x="13298"/>
        <item x="43045"/>
        <item x="84276"/>
        <item x="31361"/>
        <item x="56059"/>
        <item x="35042"/>
        <item x="70290"/>
        <item x="5007"/>
        <item x="84277"/>
        <item x="64104"/>
        <item x="84279"/>
        <item x="84278"/>
        <item x="58853"/>
        <item x="84280"/>
        <item x="84281"/>
        <item x="84282"/>
        <item x="81680"/>
        <item x="48821"/>
        <item x="29628"/>
        <item x="79211"/>
        <item x="41187"/>
        <item x="77305"/>
        <item x="81985"/>
        <item x="18198"/>
        <item x="73936"/>
        <item x="84283"/>
        <item x="84284"/>
        <item x="57655"/>
        <item x="84285"/>
        <item x="54070"/>
        <item x="28289"/>
        <item x="84286"/>
        <item x="43200"/>
        <item x="84287"/>
        <item x="11516"/>
        <item x="34724"/>
        <item x="84288"/>
        <item x="84289"/>
        <item x="36511"/>
        <item x="14093"/>
        <item x="53814"/>
        <item x="66853"/>
        <item x="84290"/>
        <item x="64105"/>
        <item x="69687"/>
        <item x="51087"/>
        <item x="50824"/>
        <item x="84291"/>
        <item x="84292"/>
        <item x="38464"/>
        <item x="84293"/>
        <item x="58539"/>
        <item x="84294"/>
        <item x="76148"/>
        <item x="52064"/>
        <item x="82127"/>
        <item x="886"/>
        <item x="53047"/>
        <item x="27793"/>
        <item x="84295"/>
        <item x="8402"/>
        <item x="35654"/>
        <item x="9384"/>
        <item x="69228"/>
        <item x="8586"/>
        <item x="30688"/>
        <item x="68754"/>
        <item x="84296"/>
        <item x="53747"/>
        <item x="74814"/>
        <item x="48203"/>
        <item x="69174"/>
        <item x="37689"/>
        <item x="28193"/>
        <item x="84297"/>
        <item x="84298"/>
        <item x="63844"/>
        <item x="49809"/>
        <item x="44434"/>
        <item x="42812"/>
        <item x="84299"/>
        <item x="27551"/>
        <item x="80745"/>
        <item x="16185"/>
        <item x="16263"/>
        <item x="5398"/>
        <item x="15340"/>
        <item x="50205"/>
        <item x="26722"/>
        <item x="31524"/>
        <item x="50053"/>
        <item x="41709"/>
        <item x="42246"/>
        <item x="30223"/>
        <item x="84306"/>
        <item x="20079"/>
        <item x="84300"/>
        <item x="55865"/>
        <item x="41188"/>
        <item x="35866"/>
        <item x="84301"/>
        <item x="42245"/>
        <item x="84302"/>
        <item x="84303"/>
        <item x="47171"/>
        <item x="84304"/>
        <item x="58501"/>
        <item x="36962"/>
        <item x="42640"/>
        <item x="84305"/>
        <item x="34326"/>
        <item x="74120"/>
        <item x="18870"/>
        <item x="5568"/>
        <item x="84307"/>
        <item x="28151"/>
        <item x="41189"/>
        <item x="58948"/>
        <item x="84308"/>
        <item x="72330"/>
        <item x="50022"/>
        <item x="20536"/>
        <item x="84309"/>
        <item x="77168"/>
        <item x="77616"/>
        <item x="64925"/>
        <item x="27210"/>
        <item x="61497"/>
        <item x="23993"/>
        <item x="84310"/>
        <item x="84311"/>
        <item x="70829"/>
        <item x="27840"/>
        <item x="45450"/>
        <item x="25684"/>
        <item x="4834"/>
        <item x="41962"/>
        <item x="34601"/>
        <item x="84312"/>
        <item x="84313"/>
        <item x="35128"/>
        <item x="15649"/>
        <item x="1613"/>
        <item x="21951"/>
        <item x="58577"/>
        <item x="45141"/>
        <item x="73544"/>
        <item x="77633"/>
        <item x="20173"/>
        <item x="84314"/>
        <item x="43770"/>
        <item x="84315"/>
        <item x="84316"/>
        <item x="76217"/>
        <item x="84317"/>
        <item x="84318"/>
        <item x="46026"/>
        <item x="84329"/>
        <item x="71024"/>
        <item x="84319"/>
        <item x="54283"/>
        <item x="84320"/>
        <item x="13976"/>
        <item x="19469"/>
        <item x="84321"/>
        <item x="84322"/>
        <item x="9333"/>
        <item x="14762"/>
        <item x="84323"/>
        <item x="84324"/>
        <item x="84325"/>
        <item x="65217"/>
        <item x="61260"/>
        <item x="24902"/>
        <item x="45142"/>
        <item x="10914"/>
        <item x="84326"/>
        <item x="4952"/>
        <item x="74076"/>
        <item x="56698"/>
        <item x="23994"/>
        <item x="84327"/>
        <item x="75665"/>
        <item x="18449"/>
        <item x="24504"/>
        <item x="64992"/>
        <item x="48785"/>
        <item x="8284"/>
        <item x="60596"/>
        <item x="10100"/>
        <item x="84328"/>
        <item x="40909"/>
        <item x="84330"/>
        <item x="84331"/>
        <item x="17024"/>
        <item x="39649"/>
        <item x="35966"/>
        <item x="84332"/>
        <item x="84333"/>
        <item x="4775"/>
        <item x="61984"/>
        <item x="21752"/>
        <item x="79470"/>
        <item x="66049"/>
        <item x="32274"/>
        <item x="4529"/>
        <item x="49437"/>
        <item x="9984"/>
        <item x="36290"/>
        <item x="84344"/>
        <item x="48086"/>
        <item x="43943"/>
        <item x="53778"/>
        <item x="84334"/>
        <item x="84335"/>
        <item x="84336"/>
        <item x="84337"/>
        <item x="25091"/>
        <item x="84339"/>
        <item x="34144"/>
        <item x="29057"/>
        <item x="84340"/>
        <item x="57484"/>
        <item x="4650"/>
        <item x="84341"/>
        <item x="71515"/>
        <item x="45048"/>
        <item x="84342"/>
        <item x="84343"/>
        <item x="79498"/>
        <item x="53463"/>
        <item x="84345"/>
        <item x="80413"/>
        <item x="79617"/>
        <item x="84346"/>
        <item x="63563"/>
        <item x="84347"/>
        <item x="343"/>
        <item x="74748"/>
        <item x="38005"/>
        <item x="25685"/>
        <item x="2378"/>
        <item x="63260"/>
        <item x="66854"/>
        <item x="33367"/>
        <item x="35267"/>
        <item x="32155"/>
        <item x="24987"/>
        <item x="35967"/>
        <item x="40207"/>
        <item x="84348"/>
        <item x="37020"/>
        <item x="66414"/>
        <item x="84349"/>
        <item x="21753"/>
        <item x="84352"/>
        <item x="84350"/>
        <item x="84351"/>
        <item x="84353"/>
        <item x="84354"/>
        <item x="38085"/>
        <item x="8285"/>
        <item x="63934"/>
        <item x="84355"/>
        <item x="13336"/>
        <item x="67121"/>
        <item x="39857"/>
        <item x="40800"/>
        <item x="84356"/>
        <item x="84357"/>
        <item x="84359"/>
        <item x="70254"/>
        <item x="77858"/>
        <item x="84358"/>
        <item x="84360"/>
        <item x="4651"/>
        <item x="62817"/>
        <item x="46663"/>
        <item x="35968"/>
        <item x="20947"/>
        <item x="41190"/>
        <item x="56469"/>
        <item x="84361"/>
        <item x="84362"/>
        <item x="84365"/>
        <item x="84363"/>
        <item x="84364"/>
        <item x="20417"/>
        <item x="22250"/>
        <item x="13457"/>
        <item x="47376"/>
        <item x="45547"/>
        <item x="17994"/>
        <item x="59735"/>
        <item x="81001"/>
        <item x="75666"/>
        <item x="31980"/>
        <item x="84366"/>
        <item x="71723"/>
        <item x="84367"/>
        <item x="78819"/>
        <item x="57560"/>
        <item x="7709"/>
        <item x="12740"/>
        <item x="84388"/>
        <item x="77238"/>
        <item x="34498"/>
        <item x="84368"/>
        <item x="84369"/>
        <item x="76855"/>
        <item x="26546"/>
        <item x="45003"/>
        <item x="84370"/>
        <item x="54388"/>
        <item x="30261"/>
        <item x="56108"/>
        <item x="75150"/>
        <item x="56699"/>
        <item x="47977"/>
        <item x="16918"/>
        <item x="84371"/>
        <item x="16665"/>
        <item x="46545"/>
        <item x="35298"/>
        <item x="9055"/>
        <item x="84372"/>
        <item x="45410"/>
        <item x="84373"/>
        <item x="21557"/>
        <item x="70242"/>
        <item x="84374"/>
        <item x="84375"/>
        <item x="5751"/>
        <item x="49462"/>
        <item x="84376"/>
        <item x="84377"/>
        <item x="46364"/>
        <item x="65251"/>
        <item x="20033"/>
        <item x="84378"/>
        <item x="80705"/>
        <item x="34694"/>
        <item x="7518"/>
        <item x="84379"/>
        <item x="84380"/>
        <item x="44435"/>
        <item x="53340"/>
        <item x="84381"/>
        <item x="22622"/>
        <item x="26723"/>
        <item x="64168"/>
        <item x="68254"/>
        <item x="25056"/>
        <item x="70473"/>
        <item x="24816"/>
        <item x="75551"/>
        <item x="84383"/>
        <item x="84382"/>
        <item x="84384"/>
        <item x="26017"/>
        <item x="50447"/>
        <item x="25321"/>
        <item x="23970"/>
        <item x="62818"/>
        <item x="27706"/>
        <item x="30881"/>
        <item x="84385"/>
        <item x="84386"/>
        <item x="29168"/>
        <item x="84387"/>
        <item x="20418"/>
        <item x="64507"/>
        <item x="21650"/>
        <item x="992"/>
        <item x="17639"/>
        <item x="19371"/>
        <item x="50994"/>
        <item x="4386"/>
        <item x="78991"/>
        <item x="59016"/>
        <item x="81694"/>
        <item x="37"/>
        <item x="23071"/>
        <item x="448"/>
        <item x="28383"/>
        <item x="43201"/>
        <item x="46844"/>
        <item x="8521"/>
        <item x="84389"/>
        <item x="6273"/>
        <item x="84390"/>
        <item x="84391"/>
        <item x="65252"/>
        <item x="50642"/>
        <item x="53277"/>
        <item x="3626"/>
        <item x="39100"/>
        <item x="84392"/>
        <item x="70004"/>
        <item x="79301"/>
        <item x="44574"/>
        <item x="84393"/>
        <item x="84394"/>
        <item x="78266"/>
        <item x="84395"/>
        <item x="38783"/>
        <item x="23467"/>
        <item x="47056"/>
        <item x="60918"/>
        <item x="66457"/>
        <item x="47578"/>
        <item x="20747"/>
        <item x="26490"/>
        <item x="28384"/>
        <item x="29565"/>
        <item x="84396"/>
        <item x="84397"/>
        <item x="84398"/>
        <item x="45143"/>
        <item x="53433"/>
        <item x="72266"/>
        <item x="1687"/>
        <item x="43014"/>
        <item x="29169"/>
        <item x="34007"/>
        <item x="135"/>
        <item x="32840"/>
        <item x="1257"/>
        <item x="22623"/>
        <item x="69338"/>
        <item x="73974"/>
        <item x="81935"/>
        <item x="84400"/>
        <item x="84399"/>
        <item x="41763"/>
        <item x="53410"/>
        <item x="40160"/>
        <item x="74868"/>
        <item x="71025"/>
        <item x="75935"/>
        <item x="64775"/>
        <item x="73348"/>
        <item x="80109"/>
        <item x="60473"/>
        <item x="47088"/>
        <item x="40124"/>
        <item x="67322"/>
        <item x="29485"/>
        <item x="72331"/>
        <item x="57612"/>
        <item x="34793"/>
        <item x="75835"/>
        <item x="84402"/>
        <item x="84403"/>
        <item x="84401"/>
        <item x="84404"/>
        <item x="28539"/>
        <item x="39755"/>
        <item x="21833"/>
        <item x="84405"/>
        <item x="84408"/>
        <item x="84409"/>
        <item x="84411"/>
        <item x="84406"/>
        <item x="84407"/>
        <item x="84410"/>
        <item x="23345"/>
        <item x="84412"/>
        <item x="41614"/>
        <item x="30923"/>
        <item x="74436"/>
        <item x="84413"/>
        <item x="54041"/>
        <item x="5399"/>
        <item x="34185"/>
        <item x="65888"/>
        <item x="66405"/>
        <item x="74700"/>
        <item x="84424"/>
        <item x="78959"/>
        <item x="84436"/>
        <item x="84473"/>
        <item x="65045"/>
        <item x="84415"/>
        <item x="77286"/>
        <item x="73608"/>
        <item x="17073"/>
        <item x="51401"/>
        <item x="84416"/>
        <item x="52065"/>
        <item x="84417"/>
        <item x="3197"/>
        <item x="60675"/>
        <item x="69322"/>
        <item x="50001"/>
        <item x="53086"/>
        <item x="43908"/>
        <item x="2184"/>
        <item x="84418"/>
        <item x="84419"/>
        <item x="41043"/>
        <item x="84420"/>
        <item x="84421"/>
        <item x="10101"/>
        <item x="32938"/>
        <item x="84422"/>
        <item x="52553"/>
        <item x="84423"/>
        <item x="56700"/>
        <item x="84425"/>
        <item x="33041"/>
        <item x="84426"/>
        <item x="84427"/>
        <item x="84428"/>
        <item x="65540"/>
        <item x="46027"/>
        <item x="38202"/>
        <item x="10980"/>
        <item x="59427"/>
        <item x="64635"/>
        <item x="36549"/>
        <item x="84429"/>
        <item x="52554"/>
        <item x="10852"/>
        <item x="53970"/>
        <item x="3680"/>
        <item x="50667"/>
        <item x="26018"/>
        <item x="75552"/>
        <item x="84430"/>
        <item x="66394"/>
        <item x="84431"/>
        <item x="57335"/>
        <item x="28951"/>
        <item x="68503"/>
        <item x="7879"/>
        <item x="84432"/>
        <item x="30882"/>
        <item x="84433"/>
        <item x="71678"/>
        <item x="84434"/>
        <item x="84435"/>
        <item x="60853"/>
        <item x="56910"/>
        <item x="47931"/>
        <item x="15781"/>
        <item x="84438"/>
        <item x="84439"/>
        <item x="10853"/>
        <item x="84440"/>
        <item x="84441"/>
        <item x="46752"/>
        <item x="84437"/>
        <item x="45411"/>
        <item x="61086"/>
        <item x="84442"/>
        <item x="57348"/>
        <item x="3134"/>
        <item x="84443"/>
        <item x="73858"/>
        <item x="29058"/>
        <item x="84445"/>
        <item x="84446"/>
        <item x="84447"/>
        <item x="84448"/>
        <item x="84449"/>
        <item x="19102"/>
        <item x="19157"/>
        <item x="54642"/>
        <item x="42247"/>
        <item x="84444"/>
        <item x="31525"/>
        <item x="22624"/>
        <item x="68773"/>
        <item x="16398"/>
        <item x="44612"/>
        <item x="38434"/>
        <item x="58604"/>
        <item x="38006"/>
        <item x="27341"/>
        <item x="344"/>
        <item x="18962"/>
        <item x="46365"/>
        <item x="34242"/>
        <item x="66518"/>
        <item x="17385"/>
        <item x="6197"/>
        <item x="7880"/>
        <item x="39726"/>
        <item x="84450"/>
        <item x="26491"/>
        <item x="24401"/>
        <item x="2795"/>
        <item x="2934"/>
        <item x="72480"/>
        <item x="84453"/>
        <item x="7941"/>
        <item x="84454"/>
        <item x="39591"/>
        <item x="11157"/>
        <item x="84455"/>
        <item x="84456"/>
        <item x="84457"/>
        <item x="45539"/>
        <item x="6727"/>
        <item x="84458"/>
        <item x="71326"/>
        <item x="72332"/>
        <item x="53300"/>
        <item x="9349"/>
        <item x="84459"/>
        <item x="67963"/>
        <item x="60084"/>
        <item x="58879"/>
        <item x="38611"/>
        <item x="80279"/>
        <item x="76179"/>
        <item x="84460"/>
        <item x="51276"/>
        <item x="10854"/>
        <item x="84461"/>
        <item x="65302"/>
        <item x="61557"/>
        <item x="16872"/>
        <item x="7397"/>
        <item x="36202"/>
        <item x="84462"/>
        <item x="84463"/>
        <item x="15782"/>
        <item x="84464"/>
        <item x="84465"/>
        <item x="84466"/>
        <item x="84467"/>
        <item x="84468"/>
        <item x="43771"/>
        <item x="72555"/>
        <item x="17640"/>
        <item x="53923"/>
        <item x="84469"/>
        <item x="8667"/>
        <item x="11333"/>
        <item x="1688"/>
        <item x="71758"/>
        <item x="25686"/>
        <item x="32973"/>
        <item x="14454"/>
        <item x="62819"/>
        <item x="2379"/>
        <item x="65441"/>
        <item x="36423"/>
        <item x="84470"/>
        <item x="84471"/>
        <item x="3547"/>
        <item x="40125"/>
        <item x="35413"/>
        <item x="52214"/>
        <item x="41191"/>
        <item x="29170"/>
        <item x="12480"/>
        <item x="84472"/>
        <item x="11378"/>
        <item x="2380"/>
        <item x="62820"/>
        <item x="84486"/>
        <item x="55668"/>
        <item x="26724"/>
        <item x="84546"/>
        <item x="21852"/>
        <item x="29863"/>
        <item x="31088"/>
        <item x="69932"/>
        <item x="385"/>
        <item x="9013"/>
        <item x="84482"/>
        <item x="24628"/>
        <item x="48672"/>
        <item x="46574"/>
        <item x="54863"/>
        <item x="55460"/>
        <item x="55430"/>
        <item x="57426"/>
        <item x="77706"/>
        <item x="9475"/>
        <item x="1258"/>
        <item x="28593"/>
        <item x="84474"/>
        <item x="84475"/>
        <item x="84476"/>
        <item x="36710"/>
        <item x="38203"/>
        <item x="52005"/>
        <item x="61352"/>
        <item x="55949"/>
        <item x="71129"/>
        <item x="25619"/>
        <item x="54501"/>
        <item x="29171"/>
        <item x="60474"/>
        <item x="17074"/>
        <item x="64569"/>
        <item x="7088"/>
        <item x="59955"/>
        <item x="84477"/>
        <item x="57697"/>
        <item x="11379"/>
        <item x="57477"/>
        <item x="10441"/>
        <item x="84478"/>
        <item x="36869"/>
        <item x="15276"/>
        <item x="18833"/>
        <item x="64183"/>
        <item x="58324"/>
        <item x="8947"/>
        <item x="19655"/>
        <item x="14894"/>
        <item x="18450"/>
        <item x="20131"/>
        <item x="40126"/>
        <item x="18074"/>
        <item x="84479"/>
        <item x="42641"/>
        <item x="29629"/>
        <item x="84480"/>
        <item x="36711"/>
        <item x="656"/>
        <item x="16873"/>
        <item x="45451"/>
        <item x="84481"/>
        <item x="15341"/>
        <item x="35299"/>
        <item x="8800"/>
        <item x="84483"/>
        <item x="84484"/>
        <item x="75628"/>
        <item x="30711"/>
        <item x="29766"/>
        <item x="22251"/>
        <item x="26294"/>
        <item x="37825"/>
        <item x="35738"/>
        <item x="84485"/>
        <item x="53087"/>
        <item x="38989"/>
        <item x="84487"/>
        <item x="73859"/>
        <item x="84488"/>
        <item x="48296"/>
        <item x="84489"/>
        <item x="18147"/>
        <item x="9202"/>
        <item x="84490"/>
        <item x="47008"/>
        <item x="59584"/>
        <item x="84491"/>
        <item x="45476"/>
        <item x="68389"/>
        <item x="27414"/>
        <item x="12848"/>
        <item x="46845"/>
        <item x="57397"/>
        <item x="59428"/>
        <item x="27583"/>
        <item x="76440"/>
        <item x="59956"/>
        <item x="68193"/>
        <item x="5925"/>
        <item x="77690"/>
        <item x="40523"/>
        <item x="22301"/>
        <item x="69494"/>
        <item x="5277"/>
        <item x="47281"/>
        <item x="75429"/>
        <item x="48603"/>
        <item x="80247"/>
        <item x="43980"/>
        <item x="51402"/>
        <item x="39566"/>
        <item x="84492"/>
        <item x="62043"/>
        <item x="26127"/>
        <item x="54606"/>
        <item x="84493"/>
        <item x="17075"/>
        <item x="43909"/>
        <item x="40161"/>
        <item x="28540"/>
        <item x="84494"/>
        <item x="84495"/>
        <item x="2381"/>
        <item x="6410"/>
        <item x="15650"/>
        <item x="54071"/>
        <item x="55407"/>
        <item x="6121"/>
        <item x="77378"/>
        <item x="10489"/>
        <item x="9727"/>
        <item x="47842"/>
        <item x="48999"/>
        <item x="19058"/>
        <item x="27707"/>
        <item x="30662"/>
        <item x="47781"/>
        <item x="54665"/>
        <item x="77921"/>
        <item x="24776"/>
        <item x="39143"/>
        <item x="27211"/>
        <item x="41376"/>
        <item x="39228"/>
        <item x="19846"/>
        <item x="77279"/>
        <item x="47480"/>
        <item x="69581"/>
        <item x="84496"/>
        <item x="2185"/>
        <item x="75071"/>
        <item x="21604"/>
        <item x="37443"/>
        <item x="37644"/>
        <item x="43772"/>
        <item x="7750"/>
        <item x="18917"/>
        <item x="657"/>
        <item x="44575"/>
        <item x="60475"/>
        <item x="6610"/>
        <item x="84498"/>
        <item x="84500"/>
        <item x="18199"/>
        <item x="51351"/>
        <item x="25322"/>
        <item x="47481"/>
        <item x="8403"/>
        <item x="22625"/>
        <item x="84499"/>
        <item x="34843"/>
        <item x="25057"/>
        <item x="79817"/>
        <item x="84501"/>
        <item x="84503"/>
        <item x="25131"/>
        <item x="84502"/>
        <item x="29135"/>
        <item x="58717"/>
        <item x="12664"/>
        <item x="84504"/>
        <item x="79581"/>
        <item x="74087"/>
        <item x="80369"/>
        <item x="20080"/>
        <item x="51403"/>
        <item x="81967"/>
        <item x="16126"/>
        <item x="11956"/>
        <item x="53449"/>
        <item x="75008"/>
        <item x="75324"/>
        <item x="63305"/>
        <item x="8359"/>
        <item x="23241"/>
        <item x="65303"/>
        <item x="53487"/>
        <item x="84505"/>
        <item x="3392"/>
        <item x="84506"/>
        <item x="46846"/>
        <item x="33042"/>
        <item x="64263"/>
        <item x="19697"/>
        <item x="80746"/>
        <item x="27510"/>
        <item x="80607"/>
        <item x="32939"/>
        <item x="84508"/>
        <item x="52323"/>
        <item x="84510"/>
        <item x="84509"/>
        <item x="64246"/>
        <item x="84511"/>
        <item x="70315"/>
        <item x="65690"/>
        <item x="84512"/>
        <item x="84513"/>
        <item x="84514"/>
        <item x="84515"/>
        <item x="56376"/>
        <item x="19424"/>
        <item x="60206"/>
        <item x="84516"/>
        <item x="84517"/>
        <item x="84518"/>
        <item x="84519"/>
        <item x="84521"/>
        <item x="64945"/>
        <item x="31337"/>
        <item x="65609"/>
        <item x="48297"/>
        <item x="70203"/>
        <item x="84522"/>
        <item x="84523"/>
        <item x="84524"/>
        <item x="53356"/>
        <item x="10312"/>
        <item x="84525"/>
        <item x="68424"/>
        <item x="47782"/>
        <item x="46487"/>
        <item x="57517"/>
        <item x="84526"/>
        <item x="24731"/>
        <item x="84527"/>
        <item x="84528"/>
        <item x="84529"/>
        <item x="84530"/>
        <item x="84531"/>
        <item x="22361"/>
        <item x="73661"/>
        <item x="5569"/>
        <item x="60725"/>
        <item x="84532"/>
        <item x="84533"/>
        <item x="66802"/>
        <item x="84535"/>
        <item x="84536"/>
        <item x="53225"/>
        <item x="61533"/>
        <item x="84507"/>
        <item x="84520"/>
        <item x="84534"/>
        <item x="51906"/>
        <item x="48282"/>
        <item x="50825"/>
        <item x="76302"/>
        <item x="76441"/>
        <item x="35783"/>
        <item x="47429"/>
        <item x="58999"/>
        <item x="84537"/>
        <item x="51404"/>
        <item x="45637"/>
        <item x="29114"/>
        <item x="3393"/>
        <item x="35043"/>
        <item x="54666"/>
        <item x="4835"/>
        <item x="38054"/>
        <item x="37950"/>
        <item x="51057"/>
        <item x="50615"/>
        <item x="45748"/>
        <item x="39843"/>
        <item x="27124"/>
        <item x="84538"/>
        <item x="63788"/>
        <item x="45933"/>
        <item x="84539"/>
        <item x="21890"/>
        <item x="32020"/>
        <item x="84540"/>
        <item x="43981"/>
        <item x="84541"/>
        <item x="136"/>
        <item x="84542"/>
        <item x="45071"/>
        <item x="18384"/>
        <item x="27708"/>
        <item x="29172"/>
        <item x="22252"/>
        <item x="37100"/>
        <item x="41764"/>
        <item x="84543"/>
        <item x="6728"/>
        <item x="67811"/>
        <item x="54099"/>
        <item x="41574"/>
        <item x="62392"/>
        <item x="84544"/>
        <item x="9629"/>
        <item x="41008"/>
        <item x="84545"/>
        <item x="17076"/>
        <item x="38882"/>
        <item x="46028"/>
        <item x="84547"/>
        <item x="45072"/>
        <item x="27794"/>
        <item x="66855"/>
        <item x="57165"/>
        <item x="8865"/>
        <item x="60737"/>
        <item x="72481"/>
        <item x="20419"/>
        <item x="66125"/>
        <item x="84548"/>
        <item x="506"/>
        <item x="63285"/>
        <item x="19470"/>
        <item x="84549"/>
        <item x="84550"/>
        <item x="74960"/>
        <item x="68161"/>
        <item x="84551"/>
        <item x="59389"/>
        <item x="45144"/>
        <item x="49263"/>
        <item x="65710"/>
        <item x="17901"/>
        <item x="80187"/>
        <item x="51334"/>
        <item x="61900"/>
        <item x="4387"/>
        <item x="38739"/>
        <item x="84552"/>
        <item x="53088"/>
        <item x="39229"/>
        <item x="69713"/>
        <item x="39230"/>
        <item x="7710"/>
        <item x="80608"/>
        <item x="26725"/>
        <item x="3979"/>
        <item x="57698"/>
        <item x="32526"/>
        <item x="57699"/>
        <item x="55097"/>
        <item x="84553"/>
        <item x="27584"/>
        <item x="28468"/>
        <item x="23242"/>
        <item x="57636"/>
        <item x="9083"/>
        <item x="58087"/>
        <item x="58718"/>
        <item x="16505"/>
        <item x="59585"/>
        <item x="52555"/>
        <item x="50816"/>
        <item x="47401"/>
        <item x="28594"/>
        <item x="49248"/>
        <item x="56701"/>
        <item x="62647"/>
        <item x="3307"/>
        <item x="57166"/>
        <item x="49186"/>
        <item x="60085"/>
        <item x="84554"/>
        <item x="84555"/>
        <item x="53875"/>
        <item x="62821"/>
        <item x="42098"/>
        <item x="17542"/>
        <item x="15783"/>
        <item x="33004"/>
        <item x="65143"/>
        <item x="42248"/>
        <item x="6794"/>
        <item x="3681"/>
        <item x="50228"/>
        <item x="12665"/>
        <item x="23734"/>
        <item x="18451"/>
        <item x="2711"/>
        <item x="84556"/>
        <item x="35969"/>
        <item x="84557"/>
        <item x="76774"/>
        <item x="84558"/>
        <item x="5278"/>
        <item x="35555"/>
        <item x="84559"/>
        <item x="41659"/>
        <item x="8223"/>
        <item x="15038"/>
        <item x="68291"/>
        <item x="72724"/>
        <item x="16098"/>
        <item x="15607"/>
        <item x="40614"/>
        <item x="4776"/>
        <item x="48561"/>
        <item x="10490"/>
        <item x="77416"/>
        <item x="84560"/>
        <item x="26994"/>
        <item x="15504"/>
        <item x="2796"/>
        <item x="54100"/>
        <item x="62822"/>
        <item x="37733"/>
        <item x="48980"/>
        <item x="84561"/>
        <item x="41009"/>
        <item x="39176"/>
        <item x="46310"/>
        <item x="49000"/>
        <item x="84562"/>
        <item x="52839"/>
        <item x="12268"/>
        <item x="11764"/>
        <item x="60919"/>
        <item x="19847"/>
        <item x="4707"/>
        <item x="40089"/>
        <item x="13570"/>
        <item x="69426"/>
        <item x="9728"/>
        <item x="4033"/>
        <item x="84563"/>
        <item x="35739"/>
        <item x="29962"/>
        <item x="84564"/>
        <item x="70275"/>
        <item x="59975"/>
        <item x="11822"/>
        <item x="19533"/>
        <item x="55669"/>
        <item x="9938"/>
        <item x="2797"/>
        <item x="79367"/>
        <item x="74389"/>
        <item x="76686"/>
        <item x="84565"/>
        <item x="25761"/>
        <item x="81148"/>
        <item x="74545"/>
        <item x="70455"/>
        <item x="36598"/>
        <item x="38121"/>
        <item x="48298"/>
        <item x="33413"/>
        <item x="59151"/>
        <item x="52679"/>
        <item x="4446"/>
        <item x="58036"/>
        <item x="84566"/>
        <item x="14989"/>
        <item x="39426"/>
        <item x="14455"/>
        <item x="84567"/>
        <item x="77"/>
        <item x="67323"/>
        <item x="63666"/>
        <item x="31945"/>
        <item x="35414"/>
        <item x="31485"/>
        <item x="70361"/>
        <item x="76687"/>
        <item x="20223"/>
        <item x="59987"/>
        <item x="30405"/>
        <item x="59569"/>
        <item x="17770"/>
        <item x="68496"/>
        <item x="84569"/>
        <item x="72762"/>
        <item x="2057"/>
        <item x="75641"/>
        <item x="84570"/>
        <item x="84571"/>
        <item x="75629"/>
        <item x="38157"/>
        <item x="60373"/>
        <item x="2798"/>
        <item x="84572"/>
        <item x="84573"/>
        <item x="34371"/>
        <item x="53733"/>
        <item x="84575"/>
        <item x="84574"/>
        <item x="84576"/>
        <item x="2565"/>
        <item x="84577"/>
        <item x="84578"/>
        <item x="6850"/>
        <item x="55549"/>
        <item x="49919"/>
        <item x="84579"/>
        <item x="55798"/>
        <item x="84580"/>
        <item x="19425"/>
        <item x="12849"/>
        <item x="73739"/>
        <item x="1947"/>
        <item x="34412"/>
        <item x="84581"/>
        <item x="84582"/>
        <item x="84583"/>
        <item x="137"/>
        <item x="84584"/>
        <item x="69329"/>
        <item x="54843"/>
        <item x="386"/>
        <item x="68383"/>
        <item x="68028"/>
        <item x="14217"/>
        <item x="31526"/>
        <item x="72249"/>
        <item x="58063"/>
        <item x="15039"/>
        <item x="84585"/>
        <item x="60272"/>
        <item x="11207"/>
        <item x="39756"/>
        <item x="10855"/>
        <item x="66458"/>
        <item x="65711"/>
        <item x="84586"/>
        <item x="84587"/>
        <item x="31908"/>
        <item x="65914"/>
        <item x="84591"/>
        <item x="41891"/>
        <item x="84593"/>
        <item x="63109"/>
        <item x="84598"/>
        <item x="84588"/>
        <item x="64445"/>
        <item x="63243"/>
        <item x="14275"/>
        <item x="69006"/>
        <item x="61932"/>
        <item x="20901"/>
        <item x="24817"/>
        <item x="61650"/>
        <item x="6556"/>
        <item x="57407"/>
        <item x="67559"/>
        <item x="10915"/>
        <item x="68692"/>
        <item x="7638"/>
        <item x="28595"/>
        <item x="27709"/>
        <item x="35556"/>
        <item x="17543"/>
        <item x="59238"/>
        <item x="33615"/>
        <item x="72566"/>
        <item x="26547"/>
        <item x="1141"/>
        <item x="25017"/>
        <item x="84589"/>
        <item x="50596"/>
        <item x="84590"/>
        <item x="65889"/>
        <item x="1364"/>
        <item x="73680"/>
        <item x="46029"/>
        <item x="80880"/>
        <item x="84592"/>
        <item x="84594"/>
        <item x="37021"/>
        <item x="35415"/>
        <item x="44787"/>
        <item x="12995"/>
        <item x="16186"/>
        <item x="84595"/>
        <item x="11823"/>
        <item x="189"/>
        <item x="84596"/>
        <item x="31212"/>
        <item x="24402"/>
        <item x="84597"/>
        <item x="65915"/>
        <item x="84599"/>
        <item x="23934"/>
        <item x="84600"/>
        <item x="23995"/>
        <item x="51738"/>
        <item x="6851"/>
        <item x="10606"/>
        <item x="84601"/>
        <item x="68167"/>
        <item x="73918"/>
        <item x="41730"/>
        <item x="5333"/>
        <item x="22989"/>
        <item x="84602"/>
        <item x="84603"/>
        <item x="79176"/>
        <item x="3980"/>
        <item x="13514"/>
        <item x="49534"/>
        <item x="7519"/>
        <item x="84604"/>
        <item x="3135"/>
        <item x="2935"/>
        <item x="16874"/>
        <item x="54059"/>
        <item x="41963"/>
        <item x="27910"/>
        <item x="84697"/>
        <item x="52985"/>
        <item x="84758"/>
        <item x="84776"/>
        <item x="12328"/>
        <item x="84605"/>
        <item x="52066"/>
        <item x="15454"/>
        <item x="3460"/>
        <item x="38740"/>
        <item x="53717"/>
        <item x="58455"/>
        <item x="84606"/>
        <item x="7153"/>
        <item x="32156"/>
        <item x="71130"/>
        <item x="53020"/>
        <item x="71924"/>
        <item x="30999"/>
        <item x="84607"/>
        <item x="22362"/>
        <item x="84608"/>
        <item x="84609"/>
        <item x="67866"/>
        <item x="16772"/>
        <item x="76448"/>
        <item x="24289"/>
        <item x="27585"/>
        <item x="76344"/>
        <item x="84610"/>
        <item x="49587"/>
        <item x="28194"/>
        <item x="13965"/>
        <item x="48923"/>
        <item x="51802"/>
        <item x="53903"/>
        <item x="30026"/>
        <item x="84613"/>
        <item x="44229"/>
        <item x="2919"/>
        <item x="84611"/>
        <item x="80121"/>
        <item x="35970"/>
        <item x="84612"/>
        <item x="84614"/>
        <item x="713"/>
        <item x="84616"/>
        <item x="84617"/>
        <item x="78236"/>
        <item x="63610"/>
        <item x="49304"/>
        <item x="19372"/>
        <item x="84618"/>
        <item x="84619"/>
        <item x="71818"/>
        <item x="84615"/>
        <item x="3021"/>
        <item x="25719"/>
        <item x="11380"/>
        <item x="77881"/>
        <item x="84620"/>
        <item x="60701"/>
        <item x="39046"/>
        <item x="55163"/>
        <item x="84621"/>
        <item x="3136"/>
        <item x="15389"/>
        <item x="84630"/>
        <item x="84634"/>
        <item x="84653"/>
        <item x="79790"/>
        <item x="84654"/>
        <item x="84657"/>
        <item x="26251"/>
        <item x="84663"/>
        <item x="72945"/>
        <item x="84669"/>
        <item x="20309"/>
        <item x="84622"/>
        <item x="84623"/>
        <item x="21651"/>
        <item x="10784"/>
        <item x="6465"/>
        <item x="84624"/>
        <item x="57001"/>
        <item x="84625"/>
        <item x="13204"/>
        <item x="22302"/>
        <item x="36824"/>
        <item x="2058"/>
        <item x="24903"/>
        <item x="84626"/>
        <item x="73602"/>
        <item x="8866"/>
        <item x="84627"/>
        <item x="75039"/>
        <item x="48636"/>
        <item x="40828"/>
        <item x="43564"/>
        <item x="60920"/>
        <item x="26350"/>
        <item x="84628"/>
        <item x="84629"/>
        <item x="64462"/>
        <item x="52556"/>
        <item x="13390"/>
        <item x="61775"/>
        <item x="6198"/>
        <item x="7711"/>
        <item x="47579"/>
        <item x="84631"/>
        <item x="84632"/>
        <item x="84633"/>
        <item x="29536"/>
        <item x="28385"/>
        <item x="84635"/>
        <item x="84636"/>
        <item x="84641"/>
        <item x="56926"/>
        <item x="73479"/>
        <item x="5926"/>
        <item x="190"/>
        <item x="48673"/>
        <item x="77188"/>
        <item x="27795"/>
        <item x="84637"/>
        <item x="84638"/>
        <item x="84639"/>
        <item x="70071"/>
        <item x="84640"/>
        <item x="66459"/>
        <item x="25687"/>
        <item x="57167"/>
        <item x="59767"/>
        <item x="36462"/>
        <item x="9203"/>
        <item x="51968"/>
        <item x="26295"/>
        <item x="5752"/>
        <item x="73674"/>
        <item x="55618"/>
        <item x="19746"/>
        <item x="84642"/>
        <item x="84643"/>
        <item x="65890"/>
        <item x="29173"/>
        <item x="77538"/>
        <item x="65193"/>
        <item x="66856"/>
        <item x="84644"/>
        <item x="84645"/>
        <item x="84646"/>
        <item x="57499"/>
        <item x="12022"/>
        <item x="77974"/>
        <item x="67984"/>
        <item x="75486"/>
        <item x="79426"/>
        <item x="73255"/>
        <item x="75941"/>
        <item x="40778"/>
        <item x="84647"/>
        <item x="60676"/>
        <item x="84648"/>
        <item x="18834"/>
        <item x="30406"/>
        <item x="84650"/>
        <item x="84649"/>
        <item x="76242"/>
        <item x="75201"/>
        <item x="19848"/>
        <item x="84651"/>
        <item x="34372"/>
        <item x="71735"/>
        <item x="34186"/>
        <item x="20641"/>
        <item x="84652"/>
        <item x="56209"/>
        <item x="24668"/>
        <item x="53065"/>
        <item x="28386"/>
        <item x="8360"/>
        <item x="84655"/>
        <item x="74189"/>
        <item x="84656"/>
        <item x="69732"/>
        <item x="84658"/>
        <item x="4708"/>
        <item x="84659"/>
        <item x="84660"/>
        <item x="84661"/>
        <item x="76630"/>
        <item x="70923"/>
        <item x="84662"/>
        <item x="76119"/>
        <item x="84664"/>
        <item x="27263"/>
        <item x="75066"/>
        <item x="59376"/>
        <item x="15040"/>
        <item x="77873"/>
        <item x="56949"/>
        <item x="22149"/>
        <item x="55573"/>
        <item x="65518"/>
        <item x="84665"/>
        <item x="47952"/>
        <item x="84666"/>
        <item x="40978"/>
        <item x="10442"/>
        <item x="71834"/>
        <item x="51924"/>
        <item x="64890"/>
        <item x="34499"/>
        <item x="22070"/>
        <item x="44653"/>
        <item x="31527"/>
        <item x="1259"/>
        <item x="84667"/>
        <item x="39231"/>
        <item x="30298"/>
        <item x="76991"/>
        <item x="84668"/>
        <item x="65419"/>
        <item x="30299"/>
        <item x="75416"/>
        <item x="77988"/>
        <item x="77673"/>
        <item x="3461"/>
        <item x="84670"/>
        <item x="84671"/>
        <item x="53945"/>
        <item x="84677"/>
        <item x="33088"/>
        <item x="84673"/>
        <item x="84674"/>
        <item x="84675"/>
        <item x="84676"/>
        <item x="84672"/>
        <item x="77487"/>
        <item x="69312"/>
        <item x="10102"/>
        <item x="56333"/>
        <item x="5279"/>
        <item x="19747"/>
        <item x="58269"/>
        <item x="84678"/>
        <item x="12850"/>
        <item x="9663"/>
        <item x="4134"/>
        <item x="26404"/>
        <item x="36424"/>
        <item x="21891"/>
        <item x="16619"/>
        <item x="39727"/>
        <item x="84682"/>
        <item x="22253"/>
        <item x="84681"/>
        <item x="18385"/>
        <item x="84679"/>
        <item x="13415"/>
        <item x="84683"/>
        <item x="38990"/>
        <item x="84684"/>
        <item x="84685"/>
        <item x="84686"/>
        <item x="28757"/>
        <item x="84687"/>
        <item x="7217"/>
        <item x="18148"/>
        <item x="57536"/>
        <item x="84688"/>
        <item x="34458"/>
        <item x="29174"/>
        <item x="84689"/>
        <item x="45749"/>
        <item x="84690"/>
        <item x="84691"/>
        <item x="78196"/>
        <item x="35971"/>
        <item x="73443"/>
        <item x="25323"/>
        <item x="84692"/>
        <item x="76478"/>
        <item x="84693"/>
        <item x="4530"/>
        <item x="50956"/>
        <item x="23996"/>
        <item x="84694"/>
        <item x="43015"/>
        <item x="5661"/>
        <item x="84695"/>
        <item x="35416"/>
        <item x="84696"/>
        <item x="76544"/>
        <item x="28758"/>
        <item x="84698"/>
        <item x="63150"/>
        <item x="84706"/>
        <item x="65470"/>
        <item x="84699"/>
        <item x="77634"/>
        <item x="84700"/>
        <item x="82197"/>
        <item x="84701"/>
        <item x="8361"/>
        <item x="23346"/>
        <item x="49001"/>
        <item x="20537"/>
        <item x="84702"/>
        <item x="84703"/>
        <item x="24818"/>
        <item x="84704"/>
        <item x="84705"/>
        <item x="84707"/>
        <item x="84708"/>
        <item x="51405"/>
        <item x="84709"/>
        <item x="18075"/>
        <item x="72235"/>
        <item x="65610"/>
        <item x="84710"/>
        <item x="80268"/>
        <item x="84711"/>
        <item x="84712"/>
        <item x="84713"/>
        <item x="84714"/>
        <item x="31946"/>
        <item x="22008"/>
        <item x="67212"/>
        <item x="59988"/>
        <item x="4447"/>
        <item x="74051"/>
        <item x="50023"/>
        <item x="72439"/>
        <item x="77038"/>
        <item x="30300"/>
        <item x="62217"/>
        <item x="44043"/>
        <item x="49588"/>
        <item x="10735"/>
        <item x="84715"/>
        <item x="74664"/>
        <item x="84716"/>
        <item x="41765"/>
        <item x="64247"/>
        <item x="55164"/>
        <item x="84717"/>
        <item x="84719"/>
        <item x="70800"/>
        <item x="84718"/>
        <item x="23287"/>
        <item x="84720"/>
        <item x="70387"/>
        <item x="57168"/>
        <item x="29767"/>
        <item x="2033"/>
        <item x="6029"/>
        <item x="84721"/>
        <item x="61441"/>
        <item x="84722"/>
        <item x="43050"/>
        <item x="84723"/>
        <item x="22163"/>
        <item x="65866"/>
        <item x="67686"/>
        <item x="84724"/>
        <item x="72333"/>
        <item x="46030"/>
        <item x="12741"/>
        <item x="84725"/>
        <item x="70173"/>
        <item x="34668"/>
        <item x="84726"/>
        <item x="13593"/>
        <item x="75040"/>
        <item x="43124"/>
        <item x="57578"/>
        <item x="84727"/>
        <item x="58675"/>
        <item x="44230"/>
        <item x="67412"/>
        <item x="27470"/>
        <item x="45364"/>
        <item x="28152"/>
        <item x="31909"/>
        <item x="42806"/>
        <item x="39144"/>
        <item x="3246"/>
        <item x="81986"/>
        <item x="24629"/>
        <item x="70075"/>
        <item x="84728"/>
        <item x="73006"/>
        <item x="49589"/>
        <item x="84729"/>
        <item x="61515"/>
        <item x="28651"/>
        <item x="74190"/>
        <item x="22303"/>
        <item x="75463"/>
        <item x="84730"/>
        <item x="20642"/>
        <item x="84731"/>
        <item x="1796"/>
        <item x="84732"/>
        <item x="36870"/>
        <item x="9014"/>
        <item x="45039"/>
        <item x="84733"/>
        <item x="84734"/>
        <item x="58893"/>
        <item x="38055"/>
        <item x="55866"/>
        <item x="25132"/>
        <item x="57401"/>
        <item x="10736"/>
        <item x="84741"/>
        <item x="13337"/>
        <item x="54607"/>
        <item x="50002"/>
        <item x="25235"/>
        <item x="46616"/>
        <item x="45548"/>
        <item x="62169"/>
        <item x="55929"/>
        <item x="24460"/>
        <item x="34725"/>
        <item x="84735"/>
        <item x="32884"/>
        <item x="14027"/>
        <item x="73539"/>
        <item x="52067"/>
        <item x="47809"/>
        <item x="84736"/>
        <item x="54523"/>
        <item x="22563"/>
        <item x="4611"/>
        <item x="78362"/>
        <item x="25620"/>
        <item x="76553"/>
        <item x="84737"/>
        <item x="84738"/>
        <item x="84739"/>
        <item x="84740"/>
        <item x="2712"/>
        <item x="84742"/>
        <item x="84743"/>
        <item x="64361"/>
        <item x="64088"/>
        <item x="84744"/>
        <item x="84745"/>
        <item x="66316"/>
        <item x="84746"/>
        <item x="84747"/>
        <item x="84748"/>
        <item x="48087"/>
        <item x="84749"/>
        <item x="16004"/>
        <item x="7218"/>
        <item x="84750"/>
        <item x="84751"/>
        <item x="84752"/>
        <item x="7807"/>
        <item x="80824"/>
        <item x="11208"/>
        <item x="52185"/>
        <item x="7276"/>
        <item x="55799"/>
        <item x="84753"/>
        <item x="84754"/>
        <item x="84755"/>
        <item x="20577"/>
        <item x="12134"/>
        <item x="84756"/>
        <item x="58027"/>
        <item x="84757"/>
        <item x="5104"/>
        <item x="27710"/>
        <item x="59792"/>
        <item x="11074"/>
        <item x="44083"/>
        <item x="38741"/>
        <item x="84760"/>
        <item x="40025"/>
        <item x="50448"/>
        <item x="84759"/>
        <item x="84761"/>
        <item x="68669"/>
        <item x="27212"/>
        <item x="5400"/>
        <item x="32609"/>
        <item x="45670"/>
        <item x="84762"/>
        <item x="84763"/>
        <item x="32643"/>
        <item x="19019"/>
        <item x="84764"/>
        <item x="84765"/>
        <item x="84766"/>
        <item x="1081"/>
        <item x="6466"/>
        <item x="84767"/>
        <item x="84768"/>
        <item x="47009"/>
        <item x="34008"/>
        <item x="2186"/>
        <item x="84769"/>
        <item x="84770"/>
        <item x="84771"/>
        <item x="12996"/>
        <item x="45073"/>
        <item x="84772"/>
        <item x="13785"/>
        <item x="84773"/>
        <item x="84774"/>
        <item x="20270"/>
        <item x="84775"/>
        <item x="6030"/>
        <item x="44576"/>
        <item x="63190"/>
        <item x="14742"/>
        <item x="42035"/>
        <item x="66659"/>
        <item x="44436"/>
        <item x="15277"/>
        <item x="49590"/>
        <item x="46513"/>
        <item x="6918"/>
        <item x="67083"/>
        <item x="84777"/>
        <item x="84778"/>
        <item x="29730"/>
        <item x="62581"/>
        <item x="72255"/>
        <item x="65182"/>
        <item x="84779"/>
        <item x="38671"/>
        <item x="46847"/>
        <item x="562"/>
        <item x="57700"/>
        <item x="32974"/>
        <item x="84780"/>
        <item x="73822"/>
        <item x="35740"/>
        <item x="3747"/>
        <item x="84781"/>
        <item x="72733"/>
        <item x="12067"/>
        <item x="30262"/>
        <item x="44231"/>
        <item x="33788"/>
        <item x="7520"/>
        <item x="84782"/>
        <item x="42249"/>
        <item x="84783"/>
        <item x="84784"/>
        <item x="43910"/>
        <item x="38007"/>
        <item x="59447"/>
        <item x="34844"/>
        <item x="17544"/>
        <item x="32644"/>
        <item x="84786"/>
        <item x="82294"/>
        <item x="84785"/>
        <item x="78229"/>
        <item x="38056"/>
        <item x="8668"/>
        <item x="76966"/>
        <item x="80222"/>
        <item x="66779"/>
        <item x="53066"/>
        <item x="19782"/>
        <item x="50109"/>
        <item x="6122"/>
        <item x="31338"/>
        <item x="9350"/>
        <item x="84787"/>
        <item x="1260"/>
        <item x="84788"/>
        <item x="84789"/>
        <item x="84790"/>
        <item x="84791"/>
        <item x="84792"/>
        <item x="84794"/>
        <item x="84795"/>
        <item x="77585"/>
        <item x="54874"/>
        <item x="33616"/>
        <item x="84793"/>
        <item x="2187"/>
        <item x="22304"/>
        <item x="13338"/>
        <item x="82199"/>
        <item x="67499"/>
        <item x="78967"/>
        <item x="76545"/>
        <item x="84804"/>
        <item x="54253"/>
        <item x="32940"/>
        <item x="84803"/>
        <item x="84796"/>
        <item x="7521"/>
        <item x="80881"/>
        <item x="84797"/>
        <item x="84798"/>
        <item x="76597"/>
        <item x="53876"/>
        <item x="22626"/>
        <item x="2432"/>
        <item x="84799"/>
        <item x="84800"/>
        <item x="84801"/>
        <item x="84802"/>
        <item x="9564"/>
        <item x="43841"/>
        <item x="77383"/>
        <item x="84805"/>
        <item x="47111"/>
        <item x="17902"/>
        <item x="40162"/>
        <item x="38086"/>
        <item x="14456"/>
        <item x="84835"/>
        <item x="44927"/>
        <item x="75022"/>
        <item x="37781"/>
        <item x="56624"/>
        <item x="57020"/>
        <item x="19656"/>
        <item x="70276"/>
        <item x="51210"/>
        <item x="21231"/>
        <item x="84841"/>
        <item x="15721"/>
        <item x="57701"/>
        <item x="5753"/>
        <item x="73190"/>
        <item x="17025"/>
        <item x="63815"/>
        <item x="73245"/>
        <item x="17641"/>
        <item x="35972"/>
        <item x="33789"/>
        <item x="38204"/>
        <item x="53215"/>
        <item x="33790"/>
        <item x="54336"/>
        <item x="8669"/>
        <item x="84806"/>
        <item x="77847"/>
        <item x="84807"/>
        <item x="84808"/>
        <item x="42036"/>
        <item x="84809"/>
        <item x="54667"/>
        <item x="70421"/>
        <item x="65071"/>
        <item x="64169"/>
        <item x="84810"/>
        <item x="61855"/>
        <item x="10692"/>
        <item x="19849"/>
        <item x="9565"/>
        <item x="84813"/>
        <item x="84812"/>
        <item x="21853"/>
        <item x="84811"/>
        <item x="84814"/>
        <item x="84815"/>
        <item x="84816"/>
        <item x="71954"/>
        <item x="15784"/>
        <item x="84817"/>
        <item x="52477"/>
        <item x="29566"/>
        <item x="34845"/>
        <item x="33487"/>
        <item x="6729"/>
        <item x="84818"/>
        <item x="9084"/>
        <item x="76585"/>
        <item x="84819"/>
        <item x="38836"/>
        <item x="84820"/>
        <item x="84821"/>
        <item x="21174"/>
        <item x="8670"/>
        <item x="84822"/>
        <item x="56666"/>
        <item x="78014"/>
        <item x="84823"/>
        <item x="53089"/>
        <item x="65808"/>
        <item x="78305"/>
        <item x="30069"/>
        <item x="84824"/>
        <item x="84825"/>
        <item x="84826"/>
        <item x="73327"/>
        <item x="47843"/>
        <item x="55867"/>
        <item x="16344"/>
        <item x="73785"/>
        <item x="56362"/>
        <item x="70871"/>
        <item x="84827"/>
        <item x="387"/>
        <item x="26616"/>
        <item x="44232"/>
        <item x="40493"/>
        <item x="42064"/>
        <item x="47844"/>
        <item x="84828"/>
        <item x="64801"/>
        <item x="32645"/>
        <item x="55913"/>
        <item x="2799"/>
        <item x="84829"/>
        <item x="49980"/>
        <item x="84830"/>
        <item x="81721"/>
        <item x="72826"/>
        <item x="84831"/>
        <item x="19059"/>
        <item x="37166"/>
        <item x="70377"/>
        <item x="23935"/>
        <item x="84832"/>
        <item x="84833"/>
        <item x="46453"/>
        <item x="16127"/>
        <item x="29175"/>
        <item x="36475"/>
        <item x="78509"/>
        <item x="84834"/>
        <item x="29176"/>
        <item x="2239"/>
        <item x="25813"/>
        <item x="84836"/>
        <item x="11724"/>
        <item x="81929"/>
        <item x="38205"/>
        <item x="84837"/>
        <item x="84838"/>
        <item x="4135"/>
        <item x="16919"/>
        <item x="66083"/>
        <item x="84839"/>
        <item x="69007"/>
        <item x="42250"/>
        <item x="84840"/>
        <item x="32841"/>
        <item x="58703"/>
        <item x="28153"/>
        <item x="14743"/>
        <item x="57119"/>
        <item x="34421"/>
        <item x="10103"/>
        <item x="26726"/>
        <item x="25720"/>
        <item x="84842"/>
        <item x="84843"/>
        <item x="60752"/>
        <item x="64292"/>
        <item x="70291"/>
        <item x="60615"/>
        <item x="63816"/>
        <item x="44536"/>
        <item x="84844"/>
        <item x="75936"/>
        <item x="13786"/>
        <item x="79818"/>
        <item x="53434"/>
        <item x="1689"/>
        <item x="1948"/>
        <item x="84845"/>
        <item x="70965"/>
        <item x="84846"/>
        <item x="23662"/>
        <item x="25324"/>
        <item x="46848"/>
        <item x="16345"/>
        <item x="84847"/>
        <item x="77864"/>
        <item x="84848"/>
        <item x="38206"/>
        <item x="84850"/>
        <item x="84851"/>
        <item x="18240"/>
        <item x="67939"/>
        <item x="84849"/>
        <item x="17077"/>
        <item x="53858"/>
        <item x="13416"/>
        <item x="25670"/>
        <item x="6669"/>
        <item x="52450"/>
        <item x="78197"/>
        <item x="64546"/>
        <item x="25762"/>
        <item x="69464"/>
        <item x="56009"/>
        <item x="77830"/>
        <item x="84852"/>
        <item x="71649"/>
        <item x="58655"/>
        <item x="84856"/>
        <item x="22515"/>
        <item x="9056"/>
        <item x="49226"/>
        <item x="84854"/>
        <item x="84855"/>
        <item x="84857"/>
        <item x="75506"/>
        <item x="8867"/>
        <item x="6852"/>
        <item x="9385"/>
        <item x="84858"/>
        <item x="59351"/>
        <item x="84859"/>
        <item x="27841"/>
        <item x="58325"/>
        <item x="10104"/>
        <item x="84861"/>
        <item x="84862"/>
        <item x="84863"/>
        <item x="28359"/>
        <item x="84864"/>
        <item x="84865"/>
        <item x="66300"/>
        <item x="65762"/>
        <item x="59775"/>
        <item x="84895"/>
        <item x="75319"/>
        <item x="58255"/>
        <item x="84866"/>
        <item x="6467"/>
        <item x="10737"/>
        <item x="84867"/>
        <item x="14940"/>
        <item x="5213"/>
        <item x="73752"/>
        <item x="84873"/>
        <item x="84875"/>
        <item x="13787"/>
        <item x="52557"/>
        <item x="37690"/>
        <item x="34669"/>
        <item x="47783"/>
        <item x="38207"/>
        <item x="84868"/>
        <item x="84869"/>
        <item x="84870"/>
        <item x="58540"/>
        <item x="84871"/>
        <item x="49463"/>
        <item x="84872"/>
        <item x="84874"/>
        <item x="30407"/>
        <item x="84876"/>
        <item x="55582"/>
        <item x="40646"/>
        <item x="17386"/>
        <item x="60287"/>
        <item x="51098"/>
        <item x="22627"/>
        <item x="84878"/>
        <item x="84879"/>
        <item x="55950"/>
        <item x="84880"/>
        <item x="84881"/>
        <item x="84885"/>
        <item x="31892"/>
        <item x="84886"/>
        <item x="887"/>
        <item x="248"/>
        <item x="1436"/>
        <item x="20948"/>
        <item x="72462"/>
        <item x="84877"/>
        <item x="66427"/>
        <item x="19332"/>
        <item x="84882"/>
        <item x="84883"/>
        <item x="49920"/>
        <item x="75836"/>
        <item x="29864"/>
        <item x="84884"/>
        <item x="77454"/>
        <item x="84887"/>
        <item x="42251"/>
        <item x="84888"/>
        <item x="84890"/>
        <item x="37772"/>
        <item x="14393"/>
        <item x="84893"/>
        <item x="84891"/>
        <item x="84892"/>
        <item x="84894"/>
        <item x="32646"/>
        <item x="21706"/>
        <item x="84896"/>
        <item x="84897"/>
        <item x="76939"/>
        <item x="84898"/>
        <item x="33043"/>
        <item x="9258"/>
        <item x="75512"/>
        <item x="84899"/>
        <item x="40127"/>
        <item x="79933"/>
        <item x="75263"/>
        <item x="67195"/>
        <item x="84900"/>
        <item x="84903"/>
        <item x="84904"/>
        <item x="84901"/>
        <item x="84902"/>
        <item x="28387"/>
        <item x="65267"/>
        <item x="84905"/>
        <item x="84907"/>
        <item x="42252"/>
        <item x="84917"/>
        <item x="23997"/>
        <item x="84906"/>
        <item x="84908"/>
        <item x="84910"/>
        <item x="84911"/>
        <item x="84909"/>
        <item x="11334"/>
        <item x="19850"/>
        <item x="84912"/>
        <item x="84913"/>
        <item x="40829"/>
        <item x="60086"/>
        <item x="79819"/>
        <item x="84914"/>
        <item x="84915"/>
        <item x="77343"/>
        <item x="84916"/>
        <item x="84918"/>
        <item x="44437"/>
        <item x="79152"/>
        <item x="5401"/>
        <item x="84931"/>
        <item x="84934"/>
        <item x="50024"/>
        <item x="45513"/>
        <item x="12217"/>
        <item x="62823"/>
        <item x="52357"/>
        <item x="31064"/>
        <item x="76062"/>
        <item x="9566"/>
        <item x="80872"/>
        <item x="84923"/>
        <item x="84924"/>
        <item x="37885"/>
        <item x="82175"/>
        <item x="84925"/>
        <item x="84926"/>
        <item x="84928"/>
        <item x="68060"/>
        <item x="81149"/>
        <item x="79728"/>
        <item x="3394"/>
        <item x="84919"/>
        <item x="84920"/>
        <item x="84921"/>
        <item x="39534"/>
        <item x="62824"/>
        <item x="84922"/>
        <item x="66067"/>
        <item x="10693"/>
        <item x="33285"/>
        <item x="84927"/>
        <item x="609"/>
        <item x="84929"/>
        <item x="81747"/>
        <item x="74136"/>
        <item x="84930"/>
        <item x="84932"/>
        <item x="84933"/>
        <item x="77271"/>
        <item x="8587"/>
        <item x="34630"/>
        <item x="77686"/>
        <item x="14094"/>
        <item x="80899"/>
        <item x="2800"/>
        <item x="35044"/>
        <item x="22628"/>
        <item x="35811"/>
        <item x="53904"/>
        <item x="82128"/>
        <item x="84936"/>
        <item x="84935"/>
        <item x="71955"/>
        <item x="60229"/>
        <item x="33791"/>
        <item x="66857"/>
        <item x="19060"/>
        <item x="20081"/>
        <item x="79673"/>
        <item x="84938"/>
        <item x="84937"/>
        <item x="84939"/>
        <item x="16535"/>
        <item x="56594"/>
        <item x="84940"/>
        <item x="29177"/>
        <item x="32376"/>
        <item x="37734"/>
        <item x="12607"/>
        <item x="67695"/>
        <item x="53555"/>
        <item x="20277"/>
        <item x="84941"/>
        <item x="84943"/>
        <item x="4080"/>
        <item x="84942"/>
        <item x="84945"/>
        <item x="84946"/>
        <item x="24461"/>
        <item x="61180"/>
        <item x="63533"/>
        <item x="11824"/>
        <item x="84947"/>
        <item x="84948"/>
        <item x="17300"/>
        <item x="58691"/>
        <item x="72631"/>
        <item x="7881"/>
        <item x="9729"/>
        <item x="84950"/>
        <item x="25325"/>
        <item x="71212"/>
        <item x="84972"/>
        <item x="76218"/>
        <item x="84951"/>
        <item x="84952"/>
        <item x="84953"/>
        <item x="20420"/>
        <item x="84954"/>
        <item x="84955"/>
        <item x="3627"/>
        <item x="84956"/>
        <item x="78084"/>
        <item x="84957"/>
        <item x="17078"/>
        <item x="82002"/>
        <item x="78134"/>
        <item x="84958"/>
        <item x="84959"/>
        <item x="5754"/>
        <item x="24714"/>
        <item x="39986"/>
        <item x="79674"/>
        <item x="84960"/>
        <item x="84961"/>
        <item x="84962"/>
        <item x="73699"/>
        <item x="84963"/>
        <item x="8588"/>
        <item x="84964"/>
        <item x="84965"/>
        <item x="84966"/>
        <item x="84967"/>
        <item x="77652"/>
        <item x="84968"/>
        <item x="84969"/>
        <item x="77169"/>
        <item x="84970"/>
        <item x="84971"/>
        <item x="74420"/>
        <item x="84973"/>
        <item x="17797"/>
        <item x="7277"/>
        <item x="6068"/>
        <item x="33005"/>
        <item x="9085"/>
        <item x="9086"/>
        <item x="22629"/>
        <item x="69558"/>
        <item x="84974"/>
        <item x="58616"/>
        <item x="84975"/>
        <item x="84976"/>
        <item x="84977"/>
        <item x="77260"/>
        <item x="81002"/>
        <item x="69475"/>
        <item x="9630"/>
        <item x="25058"/>
        <item x="84978"/>
        <item x="84979"/>
        <item x="39592"/>
        <item x="76353"/>
        <item x="59844"/>
        <item x="34846"/>
        <item x="7278"/>
        <item x="41480"/>
        <item x="30842"/>
        <item x="38912"/>
        <item x="28717"/>
        <item x="7089"/>
        <item x="9015"/>
        <item x="62506"/>
        <item x="23468"/>
        <item x="84982"/>
        <item x="84981"/>
        <item x="12997"/>
        <item x="84983"/>
        <item x="84984"/>
        <item x="33286"/>
        <item x="75773"/>
        <item x="68530"/>
        <item x="48822"/>
        <item x="60418"/>
        <item x="45145"/>
        <item x="84990"/>
        <item x="84992"/>
        <item x="35417"/>
        <item x="58926"/>
        <item x="75073"/>
        <item x="26209"/>
        <item x="25133"/>
        <item x="84985"/>
        <item x="84986"/>
        <item x="81329"/>
        <item x="84987"/>
        <item x="84988"/>
        <item x="76612"/>
        <item x="84989"/>
        <item x="2801"/>
        <item x="84991"/>
        <item x="27164"/>
        <item x="59586"/>
        <item x="78075"/>
        <item x="84995"/>
        <item x="84993"/>
        <item x="46849"/>
        <item x="84994"/>
        <item x="50025"/>
        <item x="61843"/>
        <item x="47112"/>
        <item x="70961"/>
        <item x="84996"/>
        <item x="4448"/>
        <item x="84997"/>
        <item x="84998"/>
        <item x="84999"/>
        <item x="69062"/>
        <item x="85000"/>
        <item x="85001"/>
        <item x="23663"/>
        <item x="85002"/>
        <item x="85003"/>
        <item x="85004"/>
        <item x="62393"/>
        <item x="73706"/>
        <item x="56417"/>
        <item x="85005"/>
        <item x="85006"/>
        <item x="40830"/>
        <item x="85007"/>
        <item x="85008"/>
        <item x="22071"/>
        <item x="24732"/>
        <item x="50486"/>
        <item x="85009"/>
        <item x="46850"/>
        <item x="79797"/>
        <item x="85010"/>
        <item x="85011"/>
        <item x="13515"/>
        <item x="53798"/>
        <item x="75581"/>
        <item x="85012"/>
        <item x="85013"/>
        <item x="62044"/>
        <item x="53537"/>
        <item x="77135"/>
        <item x="85014"/>
        <item x="85015"/>
        <item x="85017"/>
        <item x="82360"/>
        <item x="85016"/>
        <item x="75897"/>
        <item x="85018"/>
        <item x="85019"/>
        <item x="64156"/>
        <item x="37479"/>
        <item x="85020"/>
        <item x="85022"/>
        <item x="77465"/>
        <item x="70987"/>
        <item x="38208"/>
        <item x="27165"/>
        <item x="85021"/>
        <item x="75229"/>
        <item x="12742"/>
        <item x="53048"/>
        <item x="15785"/>
        <item x="85023"/>
        <item x="85024"/>
        <item x="29178"/>
        <item x="51406"/>
        <item x="73471"/>
        <item x="45412"/>
        <item x="38465"/>
        <item x="27415"/>
        <item x="59099"/>
        <item x="85025"/>
        <item x="85026"/>
        <item x="46031"/>
        <item x="68410"/>
        <item x="85027"/>
        <item x="85028"/>
        <item x="13788"/>
        <item x="85029"/>
        <item x="85030"/>
        <item x="12218"/>
        <item x="32975"/>
        <item x="48755"/>
        <item x="85031"/>
        <item x="85032"/>
        <item x="85034"/>
        <item x="85033"/>
        <item x="56010"/>
        <item x="64362"/>
        <item x="64993"/>
        <item x="85036"/>
        <item x="85039"/>
        <item x="6795"/>
        <item x="85035"/>
        <item x="61558"/>
        <item x="10694"/>
        <item x="85037"/>
        <item x="85038"/>
        <item x="8039"/>
        <item x="10105"/>
        <item x="10106"/>
        <item x="64558"/>
        <item x="85040"/>
        <item x="85041"/>
        <item x="79154"/>
        <item x="44066"/>
        <item x="77391"/>
        <item x="74701"/>
        <item x="16620"/>
        <item x="46818"/>
        <item x="85043"/>
        <item x="49921"/>
        <item x="58986"/>
        <item x="67973"/>
        <item x="85044"/>
        <item x="85045"/>
        <item x="45146"/>
        <item x="85046"/>
        <item x="15236"/>
        <item x="63989"/>
        <item x="60087"/>
        <item x="19657"/>
        <item x="85047"/>
        <item x="70243"/>
        <item x="30302"/>
        <item x="78559"/>
        <item x="85048"/>
        <item x="22630"/>
        <item x="31807"/>
        <item x="48174"/>
        <item x="18452"/>
        <item x="48757"/>
        <item x="85165"/>
        <item x="85170"/>
        <item x="78511"/>
        <item x="85049"/>
        <item x="57169"/>
        <item x="79576"/>
        <item x="68339"/>
        <item x="85050"/>
        <item x="66144"/>
        <item x="41964"/>
        <item x="74916"/>
        <item x="14691"/>
        <item x="32157"/>
        <item x="39797"/>
        <item x="73860"/>
        <item x="66336"/>
        <item x="85051"/>
        <item x="85052"/>
        <item x="85053"/>
        <item x="85058"/>
        <item x="20224"/>
        <item x="85054"/>
        <item x="55165"/>
        <item x="85055"/>
        <item x="70906"/>
        <item x="85056"/>
        <item x="85059"/>
        <item x="85060"/>
        <item x="85061"/>
        <item x="65046"/>
        <item x="85062"/>
        <item x="49264"/>
        <item x="65131"/>
        <item x="72808"/>
        <item x="85063"/>
        <item x="85064"/>
        <item x="57021"/>
        <item x="85065"/>
        <item x="85066"/>
        <item x="46032"/>
        <item x="85067"/>
        <item x="9135"/>
        <item x="59044"/>
        <item x="18241"/>
        <item x="4449"/>
        <item x="79089"/>
        <item x="85068"/>
        <item x="85069"/>
        <item x="85070"/>
        <item x="85071"/>
        <item x="50559"/>
        <item x="36203"/>
        <item x="85072"/>
        <item x="13641"/>
        <item x="11517"/>
        <item x="57702"/>
        <item x="16823"/>
        <item x="85073"/>
        <item x="74042"/>
        <item x="85074"/>
        <item x="68049"/>
        <item x="7279"/>
        <item x="26252"/>
        <item x="77440"/>
        <item x="85075"/>
        <item x="33792"/>
        <item x="77154"/>
        <item x="42253"/>
        <item x="70740"/>
        <item x="10695"/>
        <item x="22990"/>
        <item x="42813"/>
        <item x="1082"/>
        <item x="85076"/>
        <item x="43154"/>
        <item x="33238"/>
        <item x="79054"/>
        <item x="67699"/>
        <item x="56418"/>
        <item x="6989"/>
        <item x="69621"/>
        <item x="62825"/>
        <item x="85077"/>
        <item x="85078"/>
        <item x="27911"/>
        <item x="29486"/>
        <item x="3682"/>
        <item x="4136"/>
        <item x="44438"/>
        <item x="31089"/>
        <item x="37826"/>
        <item x="31528"/>
        <item x="27796"/>
        <item x="62826"/>
        <item x="85079"/>
        <item x="13789"/>
        <item x="54305"/>
        <item x="5008"/>
        <item x="85080"/>
        <item x="54901"/>
        <item x="45384"/>
        <item x="15041"/>
        <item x="85081"/>
        <item x="81296"/>
        <item x="50229"/>
        <item x="85083"/>
        <item x="23610"/>
        <item x="37645"/>
        <item x="85082"/>
        <item x="17642"/>
        <item x="29179"/>
        <item x="18963"/>
        <item x="15342"/>
        <item x="44403"/>
        <item x="17798"/>
        <item x="27213"/>
        <item x="85084"/>
        <item x="85085"/>
        <item x="85127"/>
        <item x="85128"/>
        <item x="85086"/>
        <item x="8352"/>
        <item x="85087"/>
        <item x="85088"/>
        <item x="12702"/>
        <item x="85089"/>
        <item x="32941"/>
        <item x="4137"/>
        <item x="85090"/>
        <item x="79236"/>
        <item x="62346"/>
        <item x="42254"/>
        <item x="85091"/>
        <item x="85092"/>
        <item x="85093"/>
        <item x="85094"/>
        <item x="853"/>
        <item x="85095"/>
        <item x="2653"/>
        <item x="85096"/>
        <item x="85097"/>
        <item x="85098"/>
        <item x="85099"/>
        <item x="41377"/>
        <item x="85101"/>
        <item x="7466"/>
        <item x="9259"/>
        <item x="41192"/>
        <item x="85102"/>
        <item x="85103"/>
        <item x="25814"/>
        <item x="85104"/>
        <item x="85105"/>
        <item x="85106"/>
        <item x="67105"/>
        <item x="85107"/>
        <item x="85100"/>
        <item x="85108"/>
        <item x="76889"/>
        <item x="48756"/>
        <item x="64802"/>
        <item x="8868"/>
        <item x="85109"/>
        <item x="13205"/>
        <item x="85110"/>
        <item x="85111"/>
        <item x="41378"/>
        <item x="22305"/>
        <item x="80436"/>
        <item x="85112"/>
        <item x="85113"/>
        <item x="85114"/>
        <item x="85115"/>
        <item x="28154"/>
        <item x="65527"/>
        <item x="85116"/>
        <item x="85117"/>
        <item x="85118"/>
        <item x="85119"/>
        <item x="49002"/>
        <item x="69186"/>
        <item x="10046"/>
        <item x="11825"/>
        <item x="85120"/>
        <item x="85121"/>
        <item x="85122"/>
        <item x="52068"/>
        <item x="39047"/>
        <item x="85123"/>
        <item x="28914"/>
        <item x="46617"/>
        <item x="85124"/>
        <item x="85125"/>
        <item x="61901"/>
        <item x="10916"/>
        <item x="82254"/>
        <item x="12023"/>
        <item x="6796"/>
        <item x="11518"/>
        <item x="38991"/>
        <item x="85126"/>
        <item x="571"/>
        <item x="18717"/>
        <item x="85129"/>
        <item x="9087"/>
        <item x="85132"/>
        <item x="85134"/>
        <item x="85135"/>
        <item x="85130"/>
        <item x="79465"/>
        <item x="52307"/>
        <item x="85131"/>
        <item x="85133"/>
        <item x="85136"/>
        <item x="32648"/>
        <item x="14095"/>
        <item x="37735"/>
        <item x="78510"/>
        <item x="85137"/>
        <item x="31725"/>
        <item x="29180"/>
        <item x="6694"/>
        <item x="85138"/>
        <item x="4138"/>
        <item x="13991"/>
        <item x="85139"/>
        <item x="19851"/>
        <item x="79032"/>
        <item x="58578"/>
        <item x="85140"/>
        <item x="52558"/>
        <item x="27382"/>
        <item x="14822"/>
        <item x="79165"/>
        <item x="85142"/>
        <item x="11519"/>
        <item x="11446"/>
        <item x="5993"/>
        <item x="85141"/>
        <item x="31947"/>
        <item x="77647"/>
        <item x="85144"/>
        <item x="70785"/>
        <item x="85146"/>
        <item x="41125"/>
        <item x="85143"/>
        <item x="85145"/>
        <item x="26674"/>
        <item x="78998"/>
        <item x="16536"/>
        <item x="85147"/>
        <item x="2336"/>
        <item x="69218"/>
        <item x="79133"/>
        <item x="22516"/>
        <item x="85148"/>
        <item x="85149"/>
        <item x="77990"/>
        <item x="1365"/>
        <item x="3078"/>
        <item x="70398"/>
        <item x="63191"/>
        <item x="3548"/>
        <item x="85150"/>
        <item x="21157"/>
        <item x="85151"/>
        <item x="85152"/>
        <item x="85153"/>
        <item x="85154"/>
        <item x="37567"/>
        <item x="23027"/>
        <item x="35236"/>
        <item x="85155"/>
        <item x="85156"/>
        <item x="85157"/>
        <item x="85158"/>
        <item x="772"/>
        <item x="72472"/>
        <item x="58844"/>
        <item x="15608"/>
        <item x="49591"/>
        <item x="70174"/>
        <item x="77612"/>
        <item x="249"/>
        <item x="37167"/>
        <item x="48035"/>
        <item x="75347"/>
        <item x="46033"/>
        <item x="78319"/>
        <item x="33127"/>
        <item x="8671"/>
        <item x="85159"/>
        <item x="85160"/>
        <item x="69291"/>
        <item x="85161"/>
        <item x="85162"/>
        <item x="85163"/>
        <item x="85164"/>
        <item x="79859"/>
        <item x="2059"/>
        <item x="69476"/>
        <item x="44170"/>
        <item x="85166"/>
        <item x="85167"/>
        <item x="85168"/>
        <item x="77384"/>
        <item x="6611"/>
        <item x="85180"/>
        <item x="7639"/>
        <item x="23469"/>
        <item x="26405"/>
        <item x="85171"/>
        <item x="56170"/>
        <item x="77625"/>
        <item x="3022"/>
        <item x="75591"/>
        <item x="85172"/>
        <item x="73334"/>
        <item x="72649"/>
        <item x="29059"/>
        <item x="27756"/>
        <item x="85173"/>
        <item x="54101"/>
        <item x="4652"/>
        <item x="85174"/>
        <item x="85175"/>
        <item x="76332"/>
        <item x="22164"/>
        <item x="37886"/>
        <item x="85176"/>
        <item x="67404"/>
        <item x="52396"/>
        <item x="68061"/>
        <item x="23664"/>
        <item x="6069"/>
        <item x="10313"/>
        <item x="81046"/>
        <item x="41081"/>
        <item x="34037"/>
        <item x="7712"/>
        <item x="16537"/>
        <item x="2713"/>
        <item x="56185"/>
        <item x="29123"/>
        <item x="45004"/>
        <item x="67166"/>
        <item x="9730"/>
        <item x="24777"/>
        <item x="85177"/>
        <item x="10696"/>
        <item x="85178"/>
        <item x="8111"/>
        <item x="85179"/>
        <item x="7154"/>
        <item x="60430"/>
        <item x="68215"/>
        <item x="63306"/>
        <item x="33342"/>
        <item x="54498"/>
        <item x="65202"/>
        <item x="41044"/>
        <item x="67135"/>
        <item x="60396"/>
        <item x="74559"/>
        <item x="16399"/>
        <item x="59338"/>
        <item x="85181"/>
        <item x="41082"/>
        <item x="85182"/>
        <item x="85183"/>
        <item x="85184"/>
        <item x="79615"/>
        <item x="85185"/>
        <item x="25535"/>
        <item x="62394"/>
        <item x="14692"/>
        <item x="30408"/>
        <item x="38784"/>
        <item x="85223"/>
        <item x="16187"/>
        <item x="85186"/>
        <item x="68129"/>
        <item x="85187"/>
        <item x="85188"/>
        <item x="57598"/>
        <item x="3549"/>
        <item x="85189"/>
        <item x="16538"/>
        <item x="888"/>
        <item x="12998"/>
        <item x="73952"/>
        <item x="9136"/>
        <item x="77529"/>
        <item x="80039"/>
        <item x="80370"/>
        <item x="75183"/>
        <item x="73861"/>
        <item x="74752"/>
        <item x="66068"/>
        <item x="82020"/>
        <item x="46034"/>
        <item x="80040"/>
        <item x="85190"/>
        <item x="85191"/>
        <item x="74191"/>
        <item x="80041"/>
        <item x="45413"/>
        <item x="19852"/>
        <item x="66858"/>
        <item x="33161"/>
        <item x="85192"/>
        <item x="41418"/>
        <item x="65393"/>
        <item x="2609"/>
        <item x="74397"/>
        <item x="85193"/>
        <item x="85194"/>
        <item x="16666"/>
        <item x="85195"/>
        <item x="11725"/>
        <item x="29816"/>
        <item x="31529"/>
        <item x="47231"/>
        <item x="61627"/>
        <item x="51407"/>
        <item x="12329"/>
        <item x="78442"/>
        <item x="68176"/>
        <item x="38390"/>
        <item x="69582"/>
        <item x="85197"/>
        <item x="85198"/>
        <item x="54805"/>
        <item x="49003"/>
        <item x="27912"/>
        <item x="85196"/>
        <item x="26253"/>
        <item x="57703"/>
        <item x="49438"/>
        <item x="38057"/>
        <item x="85199"/>
        <item x="48175"/>
        <item x="64776"/>
        <item x="85200"/>
        <item x="85201"/>
        <item x="85202"/>
        <item x="66608"/>
        <item x="55619"/>
        <item x="10547"/>
        <item x="85203"/>
        <item x="85205"/>
        <item x="47085"/>
        <item x="64766"/>
        <item x="77960"/>
        <item x="53556"/>
        <item x="77876"/>
        <item x="78929"/>
        <item x="79563"/>
        <item x="75453"/>
        <item x="72650"/>
        <item x="60014"/>
        <item x="85204"/>
        <item x="40687"/>
        <item x="55347"/>
        <item x="47258"/>
        <item x="7882"/>
        <item x="76771"/>
        <item x="80303"/>
        <item x="72482"/>
        <item x="62395"/>
        <item x="40208"/>
        <item x="18200"/>
        <item x="55915"/>
        <item x="70159"/>
        <item x="85206"/>
        <item x="85207"/>
        <item x="73753"/>
        <item x="81487"/>
        <item x="53090"/>
        <item x="42934"/>
        <item x="48981"/>
        <item x="57704"/>
        <item x="56470"/>
        <item x="85208"/>
        <item x="60050"/>
        <item x="17491"/>
        <item x="64946"/>
        <item x="65234"/>
        <item x="40987"/>
        <item x="66780"/>
        <item x="62543"/>
        <item x="85209"/>
        <item x="85210"/>
        <item x="72827"/>
        <item x="13516"/>
        <item x="9841"/>
        <item x="26199"/>
        <item x="31396"/>
        <item x="85211"/>
        <item x="85212"/>
        <item x="85213"/>
        <item x="85214"/>
        <item x="33162"/>
        <item x="85215"/>
        <item x="21232"/>
        <item x="7640"/>
        <item x="3683"/>
        <item x="10047"/>
        <item x="85216"/>
        <item x="25259"/>
        <item x="43944"/>
        <item x="25815"/>
        <item x="76114"/>
        <item x="20132"/>
        <item x="69583"/>
        <item x="50643"/>
        <item x="3628"/>
        <item x="31000"/>
        <item x="16128"/>
        <item x="25671"/>
        <item x="18871"/>
        <item x="85218"/>
        <item x="85219"/>
        <item x="85220"/>
        <item x="85217"/>
        <item x="10491"/>
        <item x="42008"/>
        <item x="85221"/>
        <item x="43603"/>
        <item x="39232"/>
        <item x="21006"/>
        <item x="20859"/>
        <item x="50616"/>
        <item x="29865"/>
        <item x="62827"/>
        <item x="54254"/>
        <item x="5402"/>
        <item x="46035"/>
        <item x="85222"/>
        <item x="69637"/>
        <item x="73978"/>
        <item x="7280"/>
        <item x="38519"/>
        <item x="78"/>
        <item x="76972"/>
        <item x="79"/>
        <item x="85225"/>
        <item x="9088"/>
        <item x="36291"/>
        <item x="40831"/>
        <item x="85224"/>
        <item x="38676"/>
        <item x="56488"/>
        <item x="69733"/>
        <item x="85226"/>
        <item x="85227"/>
        <item x="85228"/>
        <item x="85229"/>
        <item x="59256"/>
        <item x="10607"/>
        <item x="85230"/>
        <item x="42255"/>
        <item x="85231"/>
        <item x="85232"/>
        <item x="81433"/>
        <item x="43739"/>
        <item x="42814"/>
        <item x="40553"/>
        <item x="85233"/>
        <item x="85234"/>
        <item x="18338"/>
        <item x="49369"/>
        <item x="17586"/>
        <item x="507"/>
        <item x="64089"/>
        <item x="7586"/>
        <item x="5280"/>
        <item x="85235"/>
        <item x="23770"/>
        <item x="49592"/>
        <item x="85236"/>
        <item x="85237"/>
        <item x="33723"/>
        <item x="85238"/>
        <item x="85239"/>
        <item x="75144"/>
        <item x="64926"/>
        <item x="85240"/>
        <item x="9567"/>
        <item x="85241"/>
        <item x="85242"/>
        <item x="78298"/>
        <item x="85244"/>
        <item x="60358"/>
        <item x="23072"/>
        <item x="85245"/>
        <item x="60316"/>
        <item x="26019"/>
        <item x="85246"/>
        <item x="2802"/>
        <item x="85243"/>
        <item x="33089"/>
        <item x="45106"/>
        <item x="33128"/>
        <item x="71275"/>
        <item x="85247"/>
        <item x="85248"/>
        <item x="85249"/>
        <item x="17903"/>
        <item x="85250"/>
        <item x="85251"/>
        <item x="2966"/>
        <item x="42037"/>
        <item x="22517"/>
        <item x="69099"/>
        <item x="85252"/>
        <item x="85253"/>
        <item x="19373"/>
        <item x="35741"/>
        <item x="31213"/>
        <item x="72473"/>
        <item x="85254"/>
        <item x="20421"/>
        <item x="85255"/>
        <item x="70760"/>
        <item x="85256"/>
        <item x="85257"/>
        <item x="76243"/>
        <item x="43085"/>
        <item x="70316"/>
        <item x="85259"/>
        <item x="85258"/>
        <item x="85263"/>
        <item x="45477"/>
        <item x="51925"/>
        <item x="85260"/>
        <item x="32649"/>
        <item x="85261"/>
        <item x="85262"/>
        <item x="73335"/>
        <item x="85264"/>
        <item x="72576"/>
        <item x="53779"/>
        <item x="1690"/>
        <item x="55825"/>
        <item x="77831"/>
        <item x="16875"/>
        <item x="7467"/>
        <item x="64547"/>
        <item x="63361"/>
        <item x="77331"/>
        <item x="75559"/>
        <item x="21892"/>
        <item x="80535"/>
        <item x="73707"/>
        <item x="53718"/>
        <item x="78856"/>
        <item x="4139"/>
        <item x="75328"/>
        <item x="15343"/>
        <item x="85265"/>
        <item x="69734"/>
        <item x="19658"/>
        <item x="85267"/>
        <item x="49593"/>
        <item x="11887"/>
        <item x="72797"/>
        <item x="70396"/>
        <item x="85266"/>
        <item x="42256"/>
        <item x="6350"/>
        <item x="63249"/>
        <item x="85268"/>
        <item x="33527"/>
        <item x="50826"/>
        <item x="20860"/>
        <item x="34373"/>
        <item x="2433"/>
        <item x="29567"/>
        <item x="17904"/>
        <item x="85276"/>
        <item x="85277"/>
        <item x="17435"/>
        <item x="20643"/>
        <item x="85286"/>
        <item x="37793"/>
        <item x="52885"/>
        <item x="52802"/>
        <item x="6200"/>
        <item x="85305"/>
        <item x="85273"/>
        <item x="85289"/>
        <item x="85302"/>
        <item x="85306"/>
        <item x="85304"/>
        <item x="24462"/>
        <item x="18453"/>
        <item x="57170"/>
        <item x="85269"/>
        <item x="16400"/>
        <item x="67812"/>
        <item x="39233"/>
        <item x="30790"/>
        <item x="85270"/>
        <item x="85271"/>
        <item x="77197"/>
        <item x="37444"/>
        <item x="49282"/>
        <item x="28195"/>
        <item x="35610"/>
        <item x="81653"/>
        <item x="81488"/>
        <item x="85272"/>
        <item x="57705"/>
        <item x="85274"/>
        <item x="26548"/>
        <item x="59528"/>
        <item x="79392"/>
        <item x="85275"/>
        <item x="27511"/>
        <item x="81987"/>
        <item x="66859"/>
        <item x="51785"/>
        <item x="64526"/>
        <item x="79675"/>
        <item x="65712"/>
        <item x="29181"/>
        <item x="6031"/>
        <item x="85278"/>
        <item x="85279"/>
        <item x="85280"/>
        <item x="33372"/>
        <item x="17434"/>
        <item x="51211"/>
        <item x="66342"/>
        <item x="23028"/>
        <item x="15390"/>
        <item x="6199"/>
        <item x="85281"/>
        <item x="85282"/>
        <item x="85283"/>
        <item x="85284"/>
        <item x="85285"/>
        <item x="20422"/>
        <item x="3812"/>
        <item x="15786"/>
        <item x="10314"/>
        <item x="85287"/>
        <item x="59429"/>
        <item x="69584"/>
        <item x="55443"/>
        <item x="15722"/>
        <item x="9985"/>
        <item x="45147"/>
        <item x="85288"/>
        <item x="3533"/>
        <item x="21233"/>
        <item x="85290"/>
        <item x="36204"/>
        <item x="74155"/>
        <item x="52680"/>
        <item x="21652"/>
        <item x="60921"/>
        <item x="85291"/>
        <item x="26576"/>
        <item x="21461"/>
        <item x="85292"/>
        <item x="85293"/>
        <item x="23470"/>
        <item x="85294"/>
        <item x="38122"/>
        <item x="32324"/>
        <item x="68693"/>
        <item x="85295"/>
        <item x="3137"/>
        <item x="34631"/>
        <item x="85296"/>
        <item x="54255"/>
        <item x="85297"/>
        <item x="10738"/>
        <item x="77136"/>
        <item x="85298"/>
        <item x="74722"/>
        <item x="85299"/>
        <item x="61776"/>
        <item x="52718"/>
        <item x="75942"/>
        <item x="21653"/>
        <item x="16346"/>
        <item x="10492"/>
        <item x="85300"/>
        <item x="85301"/>
        <item x="8672"/>
        <item x="15089"/>
        <item x="49249"/>
        <item x="20082"/>
        <item x="85303"/>
        <item x="43842"/>
        <item x="44233"/>
        <item x="66145"/>
        <item x="59152"/>
        <item x="67232"/>
        <item x="49415"/>
        <item x="68062"/>
        <item x="56210"/>
        <item x="32452"/>
        <item x="53557"/>
        <item x="75097"/>
        <item x="25260"/>
        <item x="57579"/>
        <item x="51408"/>
        <item x="81341"/>
        <item x="81150"/>
        <item x="10315"/>
        <item x="85307"/>
        <item x="85308"/>
        <item x="29768"/>
        <item x="61120"/>
        <item x="44084"/>
        <item x="45602"/>
        <item x="48604"/>
        <item x="9664"/>
        <item x="85309"/>
        <item x="25018"/>
        <item x="85310"/>
        <item x="65304"/>
        <item x="19783"/>
        <item x="85311"/>
        <item x="9016"/>
        <item x="12418"/>
        <item x="75243"/>
        <item x="41690"/>
        <item x="77395"/>
        <item x="26727"/>
        <item x="85312"/>
        <item x="77513"/>
        <item x="18790"/>
        <item x="10107"/>
        <item x="33129"/>
        <item x="24290"/>
        <item x="47932"/>
        <item x="5105"/>
        <item x="2566"/>
        <item x="66035"/>
        <item x="32453"/>
        <item x="5570"/>
        <item x="29537"/>
        <item x="20423"/>
        <item x="85313"/>
        <item x="68972"/>
        <item x="388"/>
        <item x="53404"/>
        <item x="68560"/>
        <item x="85314"/>
        <item x="85315"/>
        <item x="72380"/>
        <item x="78313"/>
        <item x="85318"/>
        <item x="80093"/>
        <item x="46851"/>
        <item x="74999"/>
        <item x="69974"/>
        <item x="85316"/>
        <item x="85317"/>
        <item x="5755"/>
        <item x="61967"/>
        <item x="2967"/>
        <item x="85319"/>
        <item x="77942"/>
        <item x="39116"/>
        <item x="33571"/>
        <item x="9476"/>
        <item x="345"/>
        <item x="85320"/>
        <item x="68963"/>
        <item x="30831"/>
        <item x="85322"/>
        <item x="47885"/>
        <item x="85323"/>
        <item x="85324"/>
        <item x="85325"/>
        <item x="64962"/>
        <item x="10785"/>
        <item x="73246"/>
        <item x="12743"/>
        <item x="85326"/>
        <item x="85327"/>
        <item x="70225"/>
        <item x="85328"/>
        <item x="19374"/>
        <item x="85321"/>
        <item x="76887"/>
        <item x="9665"/>
        <item x="2304"/>
        <item x="85329"/>
        <item x="6557"/>
        <item x="67150"/>
        <item x="44067"/>
        <item x="20358"/>
        <item x="65169"/>
        <item x="37827"/>
        <item x="52826"/>
        <item x="82016"/>
        <item x="51409"/>
        <item x="54864"/>
        <item x="15609"/>
        <item x="85330"/>
        <item x="37919"/>
        <item x="46727"/>
        <item x="50827"/>
        <item x="17387"/>
        <item x="12024"/>
        <item x="47034"/>
        <item x="33988"/>
        <item x="85331"/>
        <item x="63171"/>
        <item x="79708"/>
        <item x="6730"/>
        <item x="18454"/>
        <item x="40494"/>
        <item x="85332"/>
        <item x="85333"/>
        <item x="80676"/>
        <item x="42972"/>
        <item x="85334"/>
        <item x="11159"/>
        <item x="42763"/>
        <item x="60419"/>
        <item x="39987"/>
        <item x="2117"/>
        <item x="7883"/>
        <item x="85335"/>
        <item x="68504"/>
        <item x="85336"/>
        <item x="27264"/>
        <item x="41045"/>
        <item x="85337"/>
        <item x="48088"/>
        <item x="85338"/>
        <item x="66016"/>
        <item x="19103"/>
        <item x="50230"/>
        <item x="20424"/>
        <item x="78039"/>
        <item x="38612"/>
        <item x="79471"/>
        <item x="40128"/>
        <item x="77943"/>
        <item x="66860"/>
        <item x="75041"/>
        <item x="85339"/>
        <item x="14394"/>
        <item x="72560"/>
        <item x="85340"/>
        <item x="15237"/>
        <item x="17844"/>
        <item x="66694"/>
        <item x="19025"/>
        <item x="38992"/>
        <item x="50828"/>
        <item x="30070"/>
        <item x="2060"/>
        <item x="54060"/>
        <item x="28915"/>
        <item x="39048"/>
        <item x="44004"/>
        <item x="53489"/>
        <item x="71523"/>
        <item x="85341"/>
        <item x="85342"/>
        <item x="6070"/>
        <item x="46593"/>
        <item x="85343"/>
        <item x="20748"/>
        <item x="14941"/>
        <item x="45638"/>
        <item x="71026"/>
        <item x="85344"/>
        <item x="53421"/>
        <item x="78862"/>
        <item x="17700"/>
        <item x="76617"/>
        <item x="33163"/>
        <item x="85345"/>
        <item x="29487"/>
        <item x="27634"/>
        <item x="85346"/>
        <item x="85348"/>
        <item x="62658"/>
        <item x="85347"/>
        <item x="62483"/>
        <item x="61044"/>
        <item x="38883"/>
        <item x="12851"/>
        <item x="85349"/>
        <item x="76935"/>
        <item x="56471"/>
        <item x="35703"/>
        <item x="25261"/>
        <item x="85350"/>
        <item x="85351"/>
        <item x="14457"/>
        <item x="85352"/>
        <item x="85353"/>
        <item x="64660"/>
        <item x="82044"/>
        <item x="73520"/>
        <item x="51135"/>
        <item x="85354"/>
        <item x="18201"/>
        <item x="77514"/>
        <item x="62688"/>
        <item x="68514"/>
        <item x="29671"/>
        <item x="85364"/>
        <item x="34848"/>
        <item x="85382"/>
        <item x="85383"/>
        <item x="19534"/>
        <item x="85376"/>
        <item x="2337"/>
        <item x="19158"/>
        <item x="48637"/>
        <item x="85355"/>
        <item x="85356"/>
        <item x="85357"/>
        <item x="71842"/>
        <item x="42815"/>
        <item x="40873"/>
        <item x="85358"/>
        <item x="85363"/>
        <item x="48853"/>
        <item x="85359"/>
        <item x="33793"/>
        <item x="85360"/>
        <item x="85361"/>
        <item x="55670"/>
        <item x="85362"/>
        <item x="81451"/>
        <item x="18076"/>
        <item x="69735"/>
        <item x="85365"/>
        <item x="68891"/>
        <item x="2061"/>
        <item x="80677"/>
        <item x="85367"/>
        <item x="85368"/>
        <item x="69355"/>
        <item x="46753"/>
        <item x="32885"/>
        <item x="33164"/>
        <item x="10608"/>
        <item x="73943"/>
        <item x="85366"/>
        <item x="75244"/>
        <item x="27214"/>
        <item x="32487"/>
        <item x="52559"/>
        <item x="17995"/>
        <item x="73126"/>
        <item x="71027"/>
        <item x="79574"/>
        <item x="85369"/>
        <item x="47894"/>
        <item x="57408"/>
        <item x="51008"/>
        <item x="51009"/>
        <item x="24538"/>
        <item x="65916"/>
        <item x="85370"/>
        <item x="33287"/>
        <item x="73985"/>
        <item x="76436"/>
        <item x="85371"/>
        <item x="27342"/>
        <item x="42038"/>
        <item x="85372"/>
        <item x="64334"/>
        <item x="85373"/>
        <item x="51851"/>
        <item x="85374"/>
        <item x="7751"/>
        <item x="85375"/>
        <item x="25978"/>
        <item x="25059"/>
        <item x="33617"/>
        <item x="35784"/>
        <item x="85377"/>
        <item x="61638"/>
        <item x="3813"/>
        <item x="773"/>
        <item x="40832"/>
        <item x="13278"/>
        <item x="85381"/>
        <item x="85378"/>
        <item x="85379"/>
        <item x="5662"/>
        <item x="31256"/>
        <item x="85380"/>
        <item x="85384"/>
        <item x="3748"/>
        <item x="31851"/>
        <item x="85385"/>
        <item x="2382"/>
        <item x="85386"/>
        <item x="50696"/>
        <item x="85387"/>
        <item x="85388"/>
        <item x="36871"/>
        <item x="23450"/>
        <item x="85393"/>
        <item x="53411"/>
        <item x="85389"/>
        <item x="5009"/>
        <item x="56140"/>
        <item x="47912"/>
        <item x="45414"/>
        <item x="23347"/>
        <item x="85390"/>
        <item x="6558"/>
        <item x="33488"/>
        <item x="4531"/>
        <item x="75592"/>
        <item x="74695"/>
        <item x="20803"/>
        <item x="36343"/>
        <item x="85392"/>
        <item x="85391"/>
        <item x="73010"/>
        <item x="76115"/>
        <item x="75667"/>
        <item x="55826"/>
        <item x="66803"/>
        <item x="74192"/>
        <item x="55303"/>
        <item x="85394"/>
        <item x="29136"/>
        <item x="4140"/>
        <item x="30071"/>
        <item x="33207"/>
        <item x="42257"/>
        <item x="39234"/>
        <item x="41046"/>
        <item x="2714"/>
        <item x="34107"/>
        <item x="78968"/>
        <item x="15993"/>
        <item x="58162"/>
        <item x="85395"/>
        <item x="1366"/>
        <item x="85396"/>
        <item x="85397"/>
        <item x="42642"/>
        <item x="46036"/>
        <item x="46279"/>
        <item x="72444"/>
        <item x="85398"/>
        <item x="27711"/>
        <item x="32527"/>
        <item x="8673"/>
        <item x="57706"/>
        <item x="66519"/>
        <item x="69658"/>
        <item x="75151"/>
        <item x="31444"/>
        <item x="20174"/>
        <item x="11209"/>
        <item x="85399"/>
        <item x="9436"/>
        <item x="4612"/>
        <item x="3462"/>
        <item x="23408"/>
        <item x="62828"/>
        <item x="85400"/>
        <item x="19535"/>
        <item x="85401"/>
        <item x="20842"/>
        <item x="85402"/>
        <item x="73191"/>
        <item x="26577"/>
        <item x="33414"/>
        <item x="38209"/>
        <item x="54806"/>
        <item x="55135"/>
        <item x="993"/>
        <item x="79514"/>
        <item x="59029"/>
        <item x="45639"/>
        <item x="21754"/>
        <item x="70210"/>
        <item x="85403"/>
        <item x="58326"/>
        <item x="32215"/>
        <item x="4141"/>
        <item x="70795"/>
        <item x="13790"/>
        <item x="48475"/>
        <item x="85404"/>
        <item x="52341"/>
        <item x="40647"/>
        <item x="38210"/>
        <item x="51410"/>
        <item x="38785"/>
        <item x="70647"/>
        <item x="8468"/>
        <item x="66861"/>
        <item x="60922"/>
        <item x="37168"/>
        <item x="66862"/>
        <item x="41010"/>
        <item x="85405"/>
        <item x="63617"/>
        <item x="33528"/>
        <item x="60854"/>
        <item x="4283"/>
        <item x="51411"/>
        <item x="53558"/>
        <item x="70113"/>
        <item x="29589"/>
        <item x="75528"/>
        <item x="70369"/>
        <item x="85408"/>
        <item x="5106"/>
        <item x="85410"/>
        <item x="85412"/>
        <item x="85409"/>
        <item x="52949"/>
        <item x="42258"/>
        <item x="85411"/>
        <item x="85413"/>
        <item x="75215"/>
        <item x="78302"/>
        <item x="47430"/>
        <item x="27301"/>
        <item x="46488"/>
        <item x="21084"/>
        <item x="75668"/>
        <item x="85416"/>
        <item x="85417"/>
        <item x="56633"/>
        <item x="69630"/>
        <item x="76526"/>
        <item x="63172"/>
        <item x="24669"/>
        <item x="85414"/>
        <item x="85415"/>
        <item x="17845"/>
        <item x="44234"/>
        <item x="85418"/>
        <item x="69274"/>
        <item x="72567"/>
        <item x="59017"/>
        <item x="71637"/>
        <item x="48036"/>
        <item x="52197"/>
        <item x="85421"/>
        <item x="85422"/>
        <item x="2654"/>
        <item x="73762"/>
        <item x="38742"/>
        <item x="20749"/>
        <item x="85419"/>
        <item x="59957"/>
        <item x="85420"/>
        <item x="46002"/>
        <item x="72428"/>
        <item x="17301"/>
        <item x="72725"/>
        <item x="59463"/>
        <item x="8286"/>
        <item x="658"/>
        <item x="5010"/>
        <item x="85428"/>
        <item x="85427"/>
        <item x="50756"/>
        <item x="54875"/>
        <item x="2715"/>
        <item x="85423"/>
        <item x="25621"/>
        <item x="2305"/>
        <item x="68892"/>
        <item x="85424"/>
        <item x="85425"/>
        <item x="85426"/>
        <item x="80551"/>
        <item x="48924"/>
        <item x="38435"/>
        <item x="44959"/>
        <item x="6612"/>
        <item x="48654"/>
        <item x="31726"/>
        <item x="39235"/>
        <item x="13458"/>
        <item x="85429"/>
        <item x="8589"/>
        <item x="85430"/>
        <item x="85431"/>
        <item x="85432"/>
        <item x="18718"/>
        <item x="71699"/>
        <item x="63598"/>
        <item x="38211"/>
        <item x="78668"/>
        <item x="68649"/>
        <item x="73465"/>
        <item x="45478"/>
        <item x="85433"/>
        <item x="4777"/>
        <item x="2803"/>
        <item x="85434"/>
        <item x="85438"/>
        <item x="18791"/>
        <item x="78828"/>
        <item x="28840"/>
        <item x="73795"/>
        <item x="41193"/>
        <item x="37101"/>
        <item x="85436"/>
        <item x="7942"/>
        <item x="24904"/>
        <item x="36872"/>
        <item x="13459"/>
        <item x="50829"/>
        <item x="27913"/>
        <item x="11520"/>
        <item x="85435"/>
        <item x="9568"/>
        <item x="75788"/>
        <item x="85437"/>
        <item x="2306"/>
        <item x="37102"/>
        <item x="71457"/>
        <item x="85439"/>
        <item x="85440"/>
        <item x="10493"/>
        <item x="68602"/>
        <item x="70754"/>
        <item x="23348"/>
        <item x="14218"/>
        <item x="16457"/>
        <item x="85441"/>
        <item x="85443"/>
        <item x="85442"/>
        <item x="21007"/>
        <item x="85444"/>
        <item x="29060"/>
        <item x="67442"/>
        <item x="4388"/>
        <item x="35095"/>
        <item x="85445"/>
        <item x="56702"/>
        <item x="85446"/>
        <item x="85447"/>
        <item x="77170"/>
        <item x="85448"/>
        <item x="29731"/>
        <item x="63581"/>
        <item x="13279"/>
        <item x="2188"/>
        <item x="25763"/>
        <item x="27471"/>
        <item x="14152"/>
        <item x="62239"/>
        <item x="20578"/>
        <item x="5756"/>
        <item x="34726"/>
        <item x="31910"/>
        <item x="85449"/>
        <item x="6123"/>
        <item x="62011"/>
        <item x="4532"/>
        <item x="9915"/>
        <item x="60753"/>
        <item x="25134"/>
        <item x="24403"/>
        <item x="30355"/>
        <item x="4613"/>
        <item x="85450"/>
        <item x="63817"/>
        <item x="85451"/>
        <item x="17587"/>
        <item x="50026"/>
        <item x="25622"/>
        <item x="85453"/>
        <item x="29866"/>
        <item x="64157"/>
        <item x="54021"/>
        <item x="74865"/>
        <item x="85452"/>
        <item x="3550"/>
        <item x="71322"/>
        <item x="13791"/>
        <item x="69165"/>
        <item x="36205"/>
        <item x="77161"/>
        <item x="12744"/>
        <item x="73786"/>
        <item x="85454"/>
        <item x="56512"/>
        <item x="18202"/>
        <item x="7641"/>
        <item x="44703"/>
        <item x="85455"/>
        <item x="63611"/>
        <item x="62351"/>
        <item x="85456"/>
        <item x="85457"/>
        <item x="7029"/>
        <item x="42259"/>
        <item x="74437"/>
        <item x="70761"/>
        <item x="85458"/>
        <item x="85459"/>
        <item x="16052"/>
        <item x="34374"/>
        <item x="46430"/>
        <item x="15391"/>
        <item x="38"/>
        <item x="40209"/>
        <item x="37169"/>
        <item x="85460"/>
        <item x="85461"/>
        <item x="40833"/>
        <item x="85462"/>
        <item x="59845"/>
        <item x="74995"/>
        <item x="29061"/>
        <item x="14096"/>
        <item x="53021"/>
        <item x="2610"/>
        <item x="72782"/>
        <item x="22631"/>
        <item x="54977"/>
        <item x="34534"/>
        <item x="67175"/>
        <item x="32454"/>
        <item x="85463"/>
        <item x="57707"/>
        <item x="65072"/>
        <item x="28952"/>
        <item x="6731"/>
        <item x="43843"/>
        <item x="35973"/>
        <item x="76264"/>
        <item x="85464"/>
        <item x="67481"/>
        <item x="8287"/>
        <item x="85465"/>
        <item x="85466"/>
        <item x="34632"/>
        <item x="85467"/>
        <item x="85468"/>
        <item x="63484"/>
        <item x="85749"/>
        <item x="63366"/>
        <item x="86419"/>
        <item x="13797"/>
        <item x="30641"/>
        <item x="31686"/>
        <item x="56703"/>
        <item x="56704"/>
        <item x="76468"/>
        <item x="49596"/>
        <item x="26353"/>
        <item x="74866"/>
        <item x="73711"/>
        <item x="86331"/>
        <item x="6618"/>
        <item x="66461"/>
        <item x="35706"/>
        <item x="86906"/>
        <item x="70122"/>
        <item x="62397"/>
        <item x="61428"/>
        <item x="34502"/>
        <item x="86920"/>
        <item x="79129"/>
        <item x="86763"/>
        <item x="30424"/>
        <item x="5109"/>
        <item x="22640"/>
        <item x="22254"/>
        <item x="86227"/>
        <item x="86623"/>
        <item x="43817"/>
        <item x="36739"/>
        <item x="85779"/>
        <item x="85757"/>
        <item x="86000"/>
        <item x="86002"/>
        <item x="79592"/>
        <item x="76646"/>
        <item x="85917"/>
        <item x="86423"/>
        <item x="3138"/>
        <item x="25932"/>
        <item x="85472"/>
        <item x="85474"/>
        <item x="85469"/>
        <item x="85470"/>
        <item x="85471"/>
        <item x="49594"/>
        <item x="39686"/>
        <item x="81217"/>
        <item x="60051"/>
        <item x="80900"/>
        <item x="80825"/>
        <item x="12999"/>
        <item x="81234"/>
        <item x="85473"/>
        <item x="38466"/>
        <item x="85475"/>
        <item x="85476"/>
        <item x="5011"/>
        <item x="38613"/>
        <item x="63747"/>
        <item x="85477"/>
        <item x="42009"/>
        <item x="6613"/>
        <item x="85478"/>
        <item x="44960"/>
        <item x="74678"/>
        <item x="138"/>
        <item x="49535"/>
        <item x="69737"/>
        <item x="41660"/>
        <item x="44891"/>
        <item x="41575"/>
        <item x="28333"/>
        <item x="85479"/>
        <item x="85483"/>
        <item x="17905"/>
        <item x="61261"/>
        <item x="33373"/>
        <item x="12068"/>
        <item x="24404"/>
        <item x="55671"/>
        <item x="20949"/>
        <item x="43264"/>
        <item x="65445"/>
        <item x="7884"/>
        <item x="85480"/>
        <item x="85481"/>
        <item x="85482"/>
        <item x="79155"/>
        <item x="2567"/>
        <item x="16959"/>
        <item x="73844"/>
        <item x="49958"/>
        <item x="73529"/>
        <item x="57708"/>
        <item x="67568"/>
        <item x="57709"/>
        <item x="22363"/>
        <item x="57710"/>
        <item x="35611"/>
        <item x="16005"/>
        <item x="85484"/>
        <item x="34203"/>
        <item x="15455"/>
        <item x="85489"/>
        <item x="25536"/>
        <item x="85491"/>
        <item x="44235"/>
        <item x="56705"/>
        <item x="10494"/>
        <item x="59935"/>
        <item x="85485"/>
        <item x="1505"/>
        <item x="10609"/>
        <item x="61830"/>
        <item x="15651"/>
        <item x="58256"/>
        <item x="82003"/>
        <item x="10610"/>
        <item x="51212"/>
        <item x="85486"/>
        <item x="80660"/>
        <item x="35045"/>
        <item x="8948"/>
        <item x="85487"/>
        <item x="85488"/>
        <item x="51412"/>
        <item x="47845"/>
        <item x="85490"/>
        <item x="12481"/>
        <item x="48758"/>
        <item x="58327"/>
        <item x="1949"/>
        <item x="1261"/>
        <item x="11381"/>
        <item x="3308"/>
        <item x="74759"/>
        <item x="37170"/>
        <item x="85492"/>
        <item x="60327"/>
        <item x="2968"/>
        <item x="54524"/>
        <item x="73644"/>
        <item x="85493"/>
        <item x="17079"/>
        <item x="33117"/>
        <item x="14786"/>
        <item x="85499"/>
        <item x="85500"/>
        <item x="5571"/>
        <item x="10981"/>
        <item x="5757"/>
        <item x="61486"/>
        <item x="29137"/>
        <item x="54337"/>
        <item x="20644"/>
        <item x="85494"/>
        <item x="72415"/>
        <item x="44005"/>
        <item x="73521"/>
        <item x="44006"/>
        <item x="14153"/>
        <item x="55166"/>
        <item x="74680"/>
        <item x="79697"/>
        <item x="68255"/>
        <item x="994"/>
        <item x="49595"/>
        <item x="24539"/>
        <item x="71903"/>
        <item x="47377"/>
        <item x="35505"/>
        <item x="19613"/>
        <item x="26492"/>
        <item x="44537"/>
        <item x="85495"/>
        <item x="85496"/>
        <item x="24405"/>
        <item x="85497"/>
        <item x="85498"/>
        <item x="21234"/>
        <item x="44236"/>
        <item x="52767"/>
        <item x="85502"/>
        <item x="50149"/>
        <item x="54543"/>
        <item x="85501"/>
        <item x="80598"/>
        <item x="85503"/>
        <item x="42260"/>
        <item x="79515"/>
        <item x="63362"/>
        <item x="57002"/>
        <item x="77388"/>
        <item x="85504"/>
        <item x="85505"/>
        <item x="85506"/>
        <item x="85507"/>
        <item x="85508"/>
        <item x="65676"/>
        <item x="39988"/>
        <item x="19625"/>
        <item x="85509"/>
        <item x="51413"/>
        <item x="15392"/>
        <item x="57287"/>
        <item x="60826"/>
        <item x="13642"/>
        <item x="42261"/>
        <item x="3079"/>
        <item x="35506"/>
        <item x="52912"/>
        <item x="38837"/>
        <item x="6468"/>
        <item x="85510"/>
        <item x="85511"/>
        <item x="55325"/>
        <item x="10679"/>
        <item x="72651"/>
        <item x="71956"/>
        <item x="35356"/>
        <item x="21235"/>
        <item x="64264"/>
        <item x="20175"/>
        <item x="30712"/>
        <item x="65809"/>
        <item x="21236"/>
        <item x="70830"/>
        <item x="60288"/>
        <item x="23471"/>
        <item x="36712"/>
        <item x="70831"/>
        <item x="25326"/>
        <item x="85512"/>
        <item x="2716"/>
        <item x="60004"/>
        <item x="44439"/>
        <item x="85513"/>
        <item x="33374"/>
        <item x="73192"/>
        <item x="75669"/>
        <item x="53091"/>
        <item x="55486"/>
        <item x="50231"/>
        <item x="36924"/>
        <item x="85514"/>
        <item x="71957"/>
        <item x="85515"/>
        <item x="43384"/>
        <item x="72334"/>
        <item x="85516"/>
        <item x="77030"/>
        <item x="7752"/>
        <item x="35164"/>
        <item x="85517"/>
        <item x="23288"/>
        <item x="55017"/>
        <item x="54102"/>
        <item x="85518"/>
        <item x="57711"/>
        <item x="85519"/>
        <item x="10856"/>
        <item x="85520"/>
        <item x="85521"/>
        <item x="3917"/>
        <item x="85522"/>
        <item x="85523"/>
        <item x="15563"/>
        <item x="52198"/>
        <item x="20359"/>
        <item x="58328"/>
        <item x="85524"/>
        <item x="85525"/>
        <item x="29182"/>
        <item x="68870"/>
        <item x="60785"/>
        <item x="85526"/>
        <item x="2568"/>
        <item x="85531"/>
        <item x="85527"/>
        <item x="85528"/>
        <item x="85529"/>
        <item x="39757"/>
        <item x="22632"/>
        <item x="85530"/>
        <item x="27166"/>
        <item x="64293"/>
        <item x="85532"/>
        <item x="85533"/>
        <item x="13517"/>
        <item x="85534"/>
        <item x="20750"/>
        <item x="36550"/>
        <item x="40210"/>
        <item x="52681"/>
        <item x="50232"/>
        <item x="85535"/>
        <item x="54476"/>
        <item x="85539"/>
        <item x="23882"/>
        <item x="39236"/>
        <item x="85536"/>
        <item x="85537"/>
        <item x="85538"/>
        <item x="65810"/>
        <item x="85540"/>
        <item x="65194"/>
        <item x="85541"/>
        <item x="54306"/>
        <item x="51980"/>
        <item x="85542"/>
        <item x="85543"/>
        <item x="57310"/>
        <item x="85544"/>
        <item x="80901"/>
        <item x="45885"/>
        <item x="35742"/>
        <item x="85545"/>
        <item x="4836"/>
        <item x="85549"/>
        <item x="51414"/>
        <item x="85546"/>
        <item x="85547"/>
        <item x="2034"/>
        <item x="85548"/>
        <item x="318"/>
        <item x="85550"/>
        <item x="85551"/>
        <item x="68729"/>
        <item x="85552"/>
        <item x="69736"/>
        <item x="34849"/>
        <item x="26728"/>
        <item x="4034"/>
        <item x="48176"/>
        <item x="10108"/>
        <item x="53559"/>
        <item x="4653"/>
        <item x="5701"/>
        <item x="85553"/>
        <item x="70615"/>
        <item x="85554"/>
        <item x="85555"/>
        <item x="10386"/>
        <item x="85556"/>
        <item x="85557"/>
        <item x="85558"/>
        <item x="85559"/>
        <item x="58257"/>
        <item x="77006"/>
        <item x="45385"/>
        <item x="85560"/>
        <item x="39"/>
        <item x="85561"/>
        <item x="85562"/>
        <item x="7155"/>
        <item x="25537"/>
        <item x="39145"/>
        <item x="77447"/>
        <item x="29630"/>
        <item x="23349"/>
        <item x="51415"/>
        <item x="16621"/>
        <item x="34850"/>
        <item x="85563"/>
        <item x="15787"/>
        <item x="11021"/>
        <item x="57712"/>
        <item x="18964"/>
        <item x="85564"/>
        <item x="1950"/>
        <item x="47913"/>
        <item x="14458"/>
        <item x="2434"/>
        <item x="20579"/>
        <item x="85565"/>
        <item x="9611"/>
        <item x="26150"/>
        <item x="85566"/>
        <item x="85570"/>
        <item x="85573"/>
        <item x="38955"/>
        <item x="48299"/>
        <item x="85567"/>
        <item x="85568"/>
        <item x="85569"/>
        <item x="48506"/>
        <item x="13643"/>
        <item x="47453"/>
        <item x="85571"/>
        <item x="85572"/>
        <item x="85574"/>
        <item x="85575"/>
        <item x="85576"/>
        <item x="57058"/>
        <item x="67912"/>
        <item x="10110"/>
        <item x="85577"/>
        <item x="29488"/>
        <item x="43632"/>
        <item x="10109"/>
        <item x="63363"/>
        <item x="71314"/>
        <item x="72271"/>
        <item x="49786"/>
        <item x="85578"/>
        <item x="39482"/>
        <item x="66863"/>
        <item x="73862"/>
        <item x="68306"/>
        <item x="18455"/>
        <item x="50233"/>
        <item x="8161"/>
        <item x="6274"/>
        <item x="85579"/>
        <item x="31257"/>
        <item x="61290"/>
        <item x="61968"/>
        <item x="4389"/>
        <item x="21237"/>
        <item x="16539"/>
        <item x="85580"/>
        <item x="78638"/>
        <item x="71692"/>
        <item x="49349"/>
        <item x="11075"/>
        <item x="3877"/>
        <item x="39989"/>
        <item x="15344"/>
        <item x="52169"/>
        <item x="7943"/>
        <item x="3861"/>
        <item x="85581"/>
        <item x="17846"/>
        <item x="64170"/>
        <item x="23818"/>
        <item x="85589"/>
        <item x="85590"/>
        <item x="85591"/>
        <item x="85592"/>
        <item x="85593"/>
        <item x="85594"/>
        <item x="85595"/>
        <item x="43294"/>
        <item x="85596"/>
        <item x="85597"/>
        <item x="85598"/>
        <item x="85599"/>
        <item x="85600"/>
        <item x="85601"/>
        <item x="85602"/>
        <item x="85603"/>
        <item x="85604"/>
        <item x="85582"/>
        <item x="85583"/>
        <item x="191"/>
        <item x="12852"/>
        <item x="39535"/>
        <item x="24291"/>
        <item x="20310"/>
        <item x="3684"/>
        <item x="85584"/>
        <item x="14097"/>
        <item x="4837"/>
        <item x="34535"/>
        <item x="85585"/>
        <item x="449"/>
        <item x="24999"/>
        <item x="11521"/>
        <item x="46037"/>
        <item x="82144"/>
        <item x="62829"/>
        <item x="85586"/>
        <item x="85587"/>
        <item x="30409"/>
        <item x="85588"/>
        <item x="51416"/>
        <item x="85605"/>
        <item x="85606"/>
        <item x="85607"/>
        <item x="60184"/>
        <item x="16401"/>
        <item x="85608"/>
        <item x="85609"/>
        <item x="85610"/>
        <item x="85611"/>
        <item x="85612"/>
        <item x="85613"/>
        <item x="85614"/>
        <item x="346"/>
        <item x="35507"/>
        <item x="38993"/>
        <item x="61421"/>
        <item x="53301"/>
        <item x="4450"/>
        <item x="10857"/>
        <item x="3309"/>
        <item x="62045"/>
        <item x="63871"/>
        <item x="7281"/>
        <item x="78187"/>
        <item x="37022"/>
        <item x="60033"/>
        <item x="76676"/>
        <item x="50234"/>
        <item x="26020"/>
        <item x="59131"/>
        <item x="33724"/>
        <item x="10048"/>
        <item x="1951"/>
        <item x="4533"/>
        <item x="15456"/>
        <item x="23998"/>
        <item x="22458"/>
        <item x="43813"/>
        <item x="64904"/>
        <item x="14335"/>
        <item x="3310"/>
        <item x="70064"/>
        <item x="12025"/>
        <item x="30924"/>
        <item x="64158"/>
        <item x="38649"/>
        <item x="65519"/>
        <item x="42935"/>
        <item x="62046"/>
        <item x="40648"/>
        <item x="85615"/>
        <item x="47580"/>
        <item x="63307"/>
        <item x="34851"/>
        <item x="25933"/>
        <item x="31530"/>
        <item x="50235"/>
        <item x="11522"/>
        <item x="69585"/>
        <item x="63894"/>
        <item x="11298"/>
        <item x="75406"/>
        <item x="64004"/>
        <item x="40988"/>
        <item x="42262"/>
        <item x="48089"/>
        <item x="85616"/>
        <item x="85617"/>
        <item x="60786"/>
        <item x="37417"/>
        <item x="85618"/>
        <item x="85624"/>
        <item x="85619"/>
        <item x="85620"/>
        <item x="35974"/>
        <item x="85621"/>
        <item x="85622"/>
        <item x="85623"/>
        <item x="85625"/>
        <item x="85626"/>
        <item x="52069"/>
        <item x="40524"/>
        <item x="74193"/>
        <item x="85627"/>
        <item x="5702"/>
        <item x="85628"/>
        <item x="85629"/>
        <item x="53877"/>
        <item x="85630"/>
        <item x="4142"/>
        <item x="52527"/>
        <item x="85631"/>
        <item x="85632"/>
        <item x="23819"/>
        <item x="47172"/>
        <item x="50421"/>
        <item x="34633"/>
        <item x="10111"/>
        <item x="5107"/>
        <item x="14459"/>
        <item x="13518"/>
        <item x="42816"/>
        <item x="85633"/>
        <item x="14336"/>
        <item x="38467"/>
        <item x="85634"/>
        <item x="7030"/>
        <item x="74520"/>
        <item x="85635"/>
        <item x="7693"/>
        <item x="77767"/>
        <item x="85636"/>
        <item x="36425"/>
        <item x="12745"/>
        <item x="16305"/>
        <item x="20034"/>
        <item x="35663"/>
        <item x="1194"/>
        <item x="23121"/>
        <item x="85637"/>
        <item x="28541"/>
        <item x="85638"/>
        <item x="21755"/>
        <item x="4143"/>
        <item x="85639"/>
        <item x="16773"/>
        <item x="26151"/>
        <item x="36636"/>
        <item x="27125"/>
        <item x="13644"/>
        <item x="55800"/>
        <item x="85641"/>
        <item x="85640"/>
        <item x="85642"/>
        <item x="20176"/>
        <item x="44788"/>
        <item x="29183"/>
        <item x="40834"/>
        <item x="50560"/>
        <item x="22633"/>
        <item x="659"/>
        <item x="85644"/>
        <item x="85643"/>
        <item x="20645"/>
        <item x="68177"/>
        <item x="85645"/>
        <item x="14337"/>
        <item x="85654"/>
        <item x="85646"/>
        <item x="67763"/>
        <item x="85647"/>
        <item x="61559"/>
        <item x="27302"/>
        <item x="85648"/>
        <item x="85649"/>
        <item x="24670"/>
        <item x="85650"/>
        <item x="85651"/>
        <item x="85653"/>
        <item x="85652"/>
        <item x="35219"/>
        <item x="64862"/>
        <item x="20177"/>
        <item x="85655"/>
        <item x="63364"/>
        <item x="85656"/>
        <item x="13713"/>
        <item x="85657"/>
        <item x="81070"/>
        <item x="85659"/>
        <item x="85660"/>
        <item x="41661"/>
        <item x="85658"/>
        <item x="81003"/>
        <item x="28718"/>
        <item x="77367"/>
        <item x="77325"/>
        <item x="85661"/>
        <item x="15788"/>
        <item x="76149"/>
        <item x="35785"/>
        <item x="37418"/>
        <item x="57105"/>
        <item x="85662"/>
        <item x="17388"/>
        <item x="85669"/>
        <item x="85670"/>
        <item x="37887"/>
        <item x="85663"/>
        <item x="85664"/>
        <item x="52397"/>
        <item x="10112"/>
        <item x="75042"/>
        <item x="41194"/>
        <item x="59570"/>
        <item x="31160"/>
        <item x="85665"/>
        <item x="22991"/>
        <item x="37920"/>
        <item x="54978"/>
        <item x="85666"/>
        <item x="85667"/>
        <item x="22459"/>
        <item x="85668"/>
        <item x="31531"/>
        <item x="25862"/>
        <item x="68781"/>
        <item x="28196"/>
        <item x="23999"/>
        <item x="52070"/>
        <item x="85671"/>
        <item x="85672"/>
        <item x="55980"/>
        <item x="60088"/>
        <item x="43385"/>
        <item x="18872"/>
        <item x="28759"/>
        <item x="85673"/>
        <item x="34569"/>
        <item x="85674"/>
        <item x="85675"/>
        <item x="75874"/>
        <item x="43722"/>
        <item x="1570"/>
        <item x="60923"/>
        <item x="50236"/>
        <item x="5758"/>
        <item x="85676"/>
        <item x="85677"/>
        <item x="85678"/>
        <item x="44961"/>
        <item x="77287"/>
        <item x="81936"/>
        <item x="35129"/>
        <item x="70576"/>
        <item x="85680"/>
        <item x="35237"/>
        <item x="34634"/>
        <item x="42936"/>
        <item x="85679"/>
        <item x="47541"/>
        <item x="25918"/>
        <item x="38838"/>
        <item x="85682"/>
        <item x="85681"/>
        <item x="18965"/>
        <item x="61910"/>
        <item x="2189"/>
        <item x="33165"/>
        <item x="2118"/>
        <item x="29009"/>
        <item x="312"/>
        <item x="20861"/>
        <item x="85683"/>
        <item x="69738"/>
        <item x="85684"/>
        <item x="44928"/>
        <item x="47454"/>
        <item x="55905"/>
        <item x="38839"/>
        <item x="70885"/>
        <item x="85685"/>
        <item x="80248"/>
        <item x="23578"/>
        <item x="1571"/>
        <item x="45452"/>
        <item x="58554"/>
        <item x="85686"/>
        <item x="62559"/>
        <item x="46594"/>
        <item x="76437"/>
        <item x="85687"/>
        <item x="51748"/>
        <item x="85688"/>
        <item x="2240"/>
        <item x="33529"/>
        <item x="82074"/>
        <item x="30356"/>
        <item x="29598"/>
        <item x="48759"/>
        <item x="14460"/>
        <item x="24000"/>
        <item x="11160"/>
        <item x="85689"/>
        <item x="23073"/>
        <item x="45775"/>
        <item x="4035"/>
        <item x="12026"/>
        <item x="85693"/>
        <item x="85690"/>
        <item x="85691"/>
        <item x="85692"/>
        <item x="85694"/>
        <item x="14461"/>
        <item x="85695"/>
        <item x="18284"/>
        <item x="23611"/>
        <item x="54371"/>
        <item x="35046"/>
        <item x="85696"/>
        <item x="85697"/>
        <item x="42937"/>
        <item x="39879"/>
        <item x="14693"/>
        <item x="85698"/>
        <item x="85699"/>
        <item x="85700"/>
        <item x="45886"/>
        <item x="85702"/>
        <item x="85703"/>
        <item x="85704"/>
        <item x="3685"/>
        <item x="36963"/>
        <item x="26729"/>
        <item x="76185"/>
        <item x="73057"/>
        <item x="31362"/>
        <item x="85720"/>
        <item x="22564"/>
        <item x="31727"/>
        <item x="71819"/>
        <item x="85701"/>
        <item x="85705"/>
        <item x="85706"/>
        <item x="85709"/>
        <item x="85707"/>
        <item x="85708"/>
        <item x="85710"/>
        <item x="7282"/>
        <item x="35508"/>
        <item x="85711"/>
        <item x="38956"/>
        <item x="68473"/>
        <item x="85712"/>
        <item x="85713"/>
        <item x="85714"/>
        <item x="60089"/>
        <item x="37736"/>
        <item x="13899"/>
        <item x="85715"/>
        <item x="11888"/>
        <item x="35975"/>
        <item x="76405"/>
        <item x="54103"/>
        <item x="85716"/>
        <item x="6853"/>
        <item x="85717"/>
        <item x="85718"/>
        <item x="85719"/>
        <item x="56579"/>
        <item x="85721"/>
        <item x="81047"/>
        <item x="11957"/>
        <item x="85722"/>
        <item x="21597"/>
        <item x="85723"/>
        <item x="42643"/>
        <item x="85724"/>
        <item x="46038"/>
        <item x="52342"/>
        <item x="5403"/>
        <item x="85725"/>
        <item x="64349"/>
        <item x="55536"/>
        <item x="85726"/>
        <item x="63365"/>
        <item x="27914"/>
        <item x="46852"/>
        <item x="57713"/>
        <item x="28953"/>
        <item x="85737"/>
        <item x="85727"/>
        <item x="85728"/>
        <item x="28876"/>
        <item x="85729"/>
        <item x="2804"/>
        <item x="2035"/>
        <item x="85730"/>
        <item x="18792"/>
        <item x="71869"/>
        <item x="85731"/>
        <item x="85732"/>
        <item x="33288"/>
        <item x="57319"/>
        <item x="85733"/>
        <item x="37171"/>
        <item x="1437"/>
        <item x="85734"/>
        <item x="39237"/>
        <item x="85735"/>
        <item x="85736"/>
        <item x="75316"/>
        <item x="72750"/>
        <item x="30126"/>
        <item x="85738"/>
        <item x="85742"/>
        <item x="85750"/>
        <item x="85754"/>
        <item x="85739"/>
        <item x="20538"/>
        <item x="43324"/>
        <item x="85741"/>
        <item x="85740"/>
        <item x="85743"/>
        <item x="43672"/>
        <item x="85744"/>
        <item x="85745"/>
        <item x="85746"/>
        <item x="28805"/>
        <item x="55672"/>
        <item x="85747"/>
        <item x="38436"/>
        <item x="52286"/>
        <item x="85748"/>
        <item x="43386"/>
        <item x="75928"/>
        <item x="30410"/>
        <item x="63159"/>
        <item x="38212"/>
        <item x="44538"/>
        <item x="85752"/>
        <item x="85753"/>
        <item x="85751"/>
        <item x="42263"/>
        <item x="85758"/>
        <item x="85759"/>
        <item x="23350"/>
        <item x="71865"/>
        <item x="5759"/>
        <item x="57171"/>
        <item x="25913"/>
        <item x="85755"/>
        <item x="85756"/>
        <item x="31052"/>
        <item x="22634"/>
        <item x="85760"/>
        <item x="60052"/>
        <item x="85761"/>
        <item x="4838"/>
        <item x="85762"/>
        <item x="17799"/>
        <item x="80"/>
        <item x="82406"/>
        <item x="38663"/>
        <item x="21238"/>
        <item x="85763"/>
        <item x="85764"/>
        <item x="58719"/>
        <item x="19626"/>
        <item x="85819"/>
        <item x="85838"/>
        <item x="47542"/>
        <item x="85840"/>
        <item x="27383"/>
        <item x="75587"/>
        <item x="15524"/>
        <item x="85859"/>
        <item x="14463"/>
        <item x="60809"/>
        <item x="71961"/>
        <item x="4709"/>
        <item x="85988"/>
        <item x="33530"/>
        <item x="44512"/>
        <item x="70130"/>
        <item x="85780"/>
        <item x="85793"/>
        <item x="23170"/>
        <item x="85765"/>
        <item x="23409"/>
        <item x="85767"/>
        <item x="43911"/>
        <item x="77124"/>
        <item x="85768"/>
        <item x="6071"/>
        <item x="20360"/>
        <item x="85766"/>
        <item x="42858"/>
        <item x="57714"/>
        <item x="1262"/>
        <item x="20361"/>
        <item x="85769"/>
        <item x="85770"/>
        <item x="5108"/>
        <item x="33794"/>
        <item x="50130"/>
        <item x="67151"/>
        <item x="85771"/>
        <item x="44929"/>
        <item x="40211"/>
        <item x="8522"/>
        <item x="85772"/>
        <item x="23029"/>
        <item x="67397"/>
        <item x="85773"/>
        <item x="42264"/>
        <item x="18456"/>
        <item x="85774"/>
        <item x="85775"/>
        <item x="85776"/>
        <item x="85777"/>
        <item x="6201"/>
        <item x="85778"/>
        <item x="30411"/>
        <item x="34602"/>
        <item x="2717"/>
        <item x="24001"/>
        <item x="5760"/>
        <item x="29918"/>
        <item x="50237"/>
        <item x="53905"/>
        <item x="49844"/>
        <item x="22635"/>
        <item x="37172"/>
        <item x="10548"/>
        <item x="34635"/>
        <item x="71158"/>
        <item x="85781"/>
        <item x="24463"/>
        <item x="71759"/>
        <item x="74530"/>
        <item x="46039"/>
        <item x="4953"/>
        <item x="75540"/>
        <item x="51025"/>
        <item x="36713"/>
        <item x="60924"/>
        <item x="41047"/>
        <item x="85782"/>
        <item x="8949"/>
        <item x="77849"/>
        <item x="35612"/>
        <item x="21654"/>
        <item x="46395"/>
        <item x="18295"/>
        <item x="6469"/>
        <item x="62830"/>
        <item x="80414"/>
        <item x="85783"/>
        <item x="85784"/>
        <item x="70474"/>
        <item x="85785"/>
        <item x="11523"/>
        <item x="56625"/>
        <item x="27635"/>
        <item x="85786"/>
        <item x="30027"/>
        <item x="85790"/>
        <item x="30263"/>
        <item x="34422"/>
        <item x="139"/>
        <item x="25060"/>
        <item x="33795"/>
        <item x="85787"/>
        <item x="85788"/>
        <item x="85789"/>
        <item x="42733"/>
        <item x="22072"/>
        <item x="85791"/>
        <item x="85792"/>
        <item x="42265"/>
        <item x="49370"/>
        <item x="59257"/>
        <item x="41576"/>
        <item x="19748"/>
        <item x="63151"/>
        <item x="5572"/>
        <item x="31899"/>
        <item x="50238"/>
        <item x="85794"/>
        <item x="65577"/>
        <item x="18457"/>
        <item x="80269"/>
        <item x="33166"/>
        <item x="85795"/>
        <item x="38664"/>
        <item x="18386"/>
        <item x="45386"/>
        <item x="39951"/>
        <item x="14462"/>
        <item x="28418"/>
        <item x="51926"/>
        <item x="85796"/>
        <item x="58617"/>
        <item x="53243"/>
        <item x="64651"/>
        <item x="16793"/>
        <item x="85797"/>
        <item x="85798"/>
        <item x="50239"/>
        <item x="30127"/>
        <item x="34500"/>
        <item x="15196"/>
        <item x="27041"/>
        <item x="2119"/>
        <item x="38087"/>
        <item x="36873"/>
        <item x="37828"/>
        <item x="33208"/>
        <item x="29538"/>
        <item x="48507"/>
        <item x="27712"/>
        <item x="85799"/>
        <item x="48690"/>
        <item x="60616"/>
        <item x="85800"/>
        <item x="28388"/>
        <item x="85801"/>
        <item x="58487"/>
        <item x="85802"/>
        <item x="85803"/>
        <item x="85804"/>
        <item x="14823"/>
        <item x="50003"/>
        <item x="51969"/>
        <item x="39880"/>
        <item x="75264"/>
        <item x="85805"/>
        <item x="9321"/>
        <item x="12269"/>
        <item x="85806"/>
        <item x="68993"/>
        <item x="69100"/>
        <item x="81297"/>
        <item x="72312"/>
        <item x="85816"/>
        <item x="85808"/>
        <item x="45722"/>
        <item x="85811"/>
        <item x="85812"/>
        <item x="85807"/>
        <item x="85810"/>
        <item x="85809"/>
        <item x="56679"/>
        <item x="51852"/>
        <item x="85813"/>
        <item x="85814"/>
        <item x="85815"/>
        <item x="32361"/>
        <item x="192"/>
        <item x="48300"/>
        <item x="85817"/>
        <item x="46853"/>
        <item x="85818"/>
        <item x="69924"/>
        <item x="70764"/>
        <item x="18339"/>
        <item x="60015"/>
        <item x="36476"/>
        <item x="9777"/>
        <item x="41379"/>
        <item x="85821"/>
        <item x="85820"/>
        <item x="6614"/>
        <item x="33586"/>
        <item x="34283"/>
        <item x="85822"/>
        <item x="46618"/>
        <item x="45387"/>
        <item x="7587"/>
        <item x="67813"/>
        <item x="20646"/>
        <item x="85823"/>
        <item x="24948"/>
        <item x="20539"/>
        <item x="85824"/>
        <item x="38213"/>
        <item x="4839"/>
        <item x="22636"/>
        <item x="85832"/>
        <item x="69468"/>
        <item x="38088"/>
        <item x="35418"/>
        <item x="44789"/>
        <item x="8801"/>
        <item x="39844"/>
        <item x="64236"/>
        <item x="69101"/>
        <item x="85825"/>
        <item x="64005"/>
        <item x="1263"/>
        <item x="50064"/>
        <item x="42155"/>
        <item x="85827"/>
        <item x="85828"/>
        <item x="17492"/>
        <item x="85826"/>
        <item x="85829"/>
        <item x="85830"/>
        <item x="66864"/>
        <item x="13206"/>
        <item x="26617"/>
        <item x="35509"/>
        <item x="44007"/>
        <item x="7642"/>
        <item x="22637"/>
        <item x="8040"/>
        <item x="4144"/>
        <item x="25538"/>
        <item x="17080"/>
        <item x="32132"/>
        <item x="1367"/>
        <item x="20362"/>
        <item x="81071"/>
        <item x="78168"/>
        <item x="79883"/>
        <item x="85831"/>
        <item x="41577"/>
        <item x="56706"/>
        <item x="85833"/>
        <item x="80199"/>
        <item x="85834"/>
        <item x="30412"/>
        <item x="85835"/>
        <item x="6919"/>
        <item x="19853"/>
        <item x="13000"/>
        <item x="60289"/>
        <item x="17588"/>
        <item x="39117"/>
        <item x="41195"/>
        <item x="59736"/>
        <item x="7219"/>
        <item x="66865"/>
        <item x="1797"/>
        <item x="33796"/>
        <item x="44836"/>
        <item x="889"/>
        <item x="50777"/>
        <item x="61893"/>
        <item x="85836"/>
        <item x="57349"/>
        <item x="60925"/>
        <item x="29138"/>
        <item x="30413"/>
        <item x="62831"/>
        <item x="61192"/>
        <item x="39238"/>
        <item x="24819"/>
        <item x="22638"/>
        <item x="66592"/>
        <item x="85837"/>
        <item x="63976"/>
        <item x="75338"/>
        <item x="56707"/>
        <item x="51417"/>
        <item x="8362"/>
        <item x="53357"/>
        <item x="85839"/>
        <item x="1438"/>
        <item x="55510"/>
        <item x="41196"/>
        <item x="55167"/>
        <item x="85841"/>
        <item x="48823"/>
        <item x="26995"/>
        <item x="9386"/>
        <item x="30163"/>
        <item x="3686"/>
        <item x="12482"/>
        <item x="71958"/>
        <item x="10982"/>
        <item x="43237"/>
        <item x="85842"/>
        <item x="49004"/>
        <item x="48707"/>
        <item x="4916"/>
        <item x="85843"/>
        <item x="23612"/>
        <item x="85844"/>
        <item x="1439"/>
        <item x="76063"/>
        <item x="78200"/>
        <item x="59153"/>
        <item x="60090"/>
        <item x="74716"/>
        <item x="57715"/>
        <item x="85845"/>
        <item x="69008"/>
        <item x="7283"/>
        <item x="59587"/>
        <item x="85846"/>
        <item x="58949"/>
        <item x="85847"/>
        <item x="660"/>
        <item x="40212"/>
        <item x="64517"/>
        <item x="85848"/>
        <item x="85849"/>
        <item x="40213"/>
        <item x="41197"/>
        <item x="85850"/>
        <item x="70030"/>
        <item x="64684"/>
        <item x="60034"/>
        <item x="40214"/>
        <item x="70131"/>
        <item x="66228"/>
        <item x="65917"/>
        <item x="85851"/>
        <item x="56211"/>
        <item x="75202"/>
        <item x="60926"/>
        <item x="61353"/>
        <item x="74568"/>
        <item x="76150"/>
        <item x="73545"/>
        <item x="85852"/>
        <item x="54668"/>
        <item x="75145"/>
        <item x="57172"/>
        <item x="49480"/>
        <item x="32886"/>
        <item x="31852"/>
        <item x="65918"/>
        <item x="70236"/>
        <item x="63680"/>
        <item x="85853"/>
        <item x="42266"/>
        <item x="72828"/>
        <item x="7522"/>
        <item x="40215"/>
        <item x="85854"/>
        <item x="85855"/>
        <item x="39239"/>
        <item x="66126"/>
        <item x="78015"/>
        <item x="73546"/>
        <item x="65919"/>
        <item x="85856"/>
        <item x="85857"/>
        <item x="74444"/>
        <item x="53049"/>
        <item x="85858"/>
        <item x="24361"/>
        <item x="55076"/>
        <item x="60476"/>
        <item x="85865"/>
        <item x="40688"/>
        <item x="85880"/>
        <item x="85881"/>
        <item x="72240"/>
        <item x="23472"/>
        <item x="46854"/>
        <item x="11826"/>
        <item x="85860"/>
        <item x="85861"/>
        <item x="85862"/>
        <item x="85863"/>
        <item x="85864"/>
        <item x="79897"/>
        <item x="22009"/>
        <item x="22200"/>
        <item x="59846"/>
        <item x="39660"/>
        <item x="85866"/>
        <item x="35812"/>
        <item x="76303"/>
        <item x="68885"/>
        <item x="22518"/>
        <item x="51739"/>
        <item x="61695"/>
        <item x="18835"/>
        <item x="85867"/>
        <item x="78274"/>
        <item x="16506"/>
        <item x="24949"/>
        <item x="43016"/>
        <item x="85869"/>
        <item x="389"/>
        <item x="85871"/>
        <item x="85872"/>
        <item x="85876"/>
        <item x="67167"/>
        <item x="30303"/>
        <item x="31161"/>
        <item x="31258"/>
        <item x="37590"/>
        <item x="33289"/>
        <item x="51883"/>
        <item x="85868"/>
        <item x="54979"/>
        <item x="50517"/>
        <item x="35401"/>
        <item x="85870"/>
        <item x="36637"/>
        <item x="42734"/>
        <item x="9057"/>
        <item x="15994"/>
        <item x="13391"/>
        <item x="34079"/>
        <item x="55168"/>
        <item x="43574"/>
        <item x="85873"/>
        <item x="85874"/>
        <item x="85875"/>
        <item x="61696"/>
        <item x="85877"/>
        <item x="47886"/>
        <item x="38214"/>
        <item x="46311"/>
        <item x="58987"/>
        <item x="48508"/>
        <item x="50004"/>
        <item x="56667"/>
        <item x="85878"/>
        <item x="71959"/>
        <item x="85879"/>
        <item x="8674"/>
        <item x="39427"/>
        <item x="2297"/>
        <item x="66629"/>
        <item x="85882"/>
        <item x="85883"/>
        <item x="85884"/>
        <item x="58329"/>
        <item x="85885"/>
        <item x="85886"/>
        <item x="81409"/>
        <item x="74194"/>
        <item x="44237"/>
        <item x="20178"/>
        <item x="12330"/>
        <item x="85887"/>
        <item x="51981"/>
        <item x="85888"/>
        <item x="67324"/>
        <item x="34375"/>
        <item x="85889"/>
        <item x="6470"/>
        <item x="36825"/>
        <item x="11693"/>
        <item x="85891"/>
        <item x="85904"/>
        <item x="27797"/>
        <item x="17390"/>
        <item x="69229"/>
        <item x="71960"/>
        <item x="78119"/>
        <item x="85890"/>
        <item x="65047"/>
        <item x="6854"/>
        <item x="46040"/>
        <item x="63681"/>
        <item x="2"/>
        <item x="85892"/>
        <item x="27552"/>
        <item x="85893"/>
        <item x="85894"/>
        <item x="2493"/>
        <item x="3551"/>
        <item x="85895"/>
        <item x="85896"/>
        <item x="54626"/>
        <item x="85897"/>
        <item x="85898"/>
        <item x="10113"/>
        <item x="42267"/>
        <item x="30414"/>
        <item x="77456"/>
        <item x="33415"/>
        <item x="50561"/>
        <item x="27343"/>
        <item x="59066"/>
        <item x="85899"/>
        <item x="42268"/>
        <item x="22565"/>
        <item x="23200"/>
        <item x="9137"/>
        <item x="26351"/>
        <item x="81514"/>
        <item x="77475"/>
        <item x="85900"/>
        <item x="85901"/>
        <item x="85902"/>
        <item x="85903"/>
        <item x="36964"/>
        <item x="33531"/>
        <item x="62659"/>
        <item x="82161"/>
        <item x="14028"/>
        <item x="85905"/>
        <item x="17389"/>
        <item x="85906"/>
        <item x="19784"/>
        <item x="10858"/>
        <item x="20363"/>
        <item x="18873"/>
        <item x="17302"/>
        <item x="38170"/>
        <item x="41163"/>
        <item x="85907"/>
        <item x="38786"/>
        <item x="9666"/>
        <item x="85908"/>
        <item x="85909"/>
        <item x="85910"/>
        <item x="85911"/>
        <item x="48205"/>
        <item x="47581"/>
        <item x="6124"/>
        <item x="8675"/>
        <item x="42269"/>
        <item x="34423"/>
        <item x="29184"/>
        <item x="62135"/>
        <item x="57599"/>
        <item x="18874"/>
        <item x="32942"/>
        <item x="7523"/>
        <item x="50830"/>
        <item x="35704"/>
        <item x="19281"/>
        <item x="8950"/>
        <item x="85913"/>
        <item x="85912"/>
        <item x="21655"/>
        <item x="5281"/>
        <item x="26296"/>
        <item x="16458"/>
        <item x="193"/>
        <item x="70717"/>
        <item x="8041"/>
        <item x="85914"/>
        <item x="16129"/>
        <item x="12746"/>
        <item x="12666"/>
        <item x="85915"/>
        <item x="81"/>
        <item x="11335"/>
        <item x="52803"/>
        <item x="85916"/>
        <item x="45934"/>
        <item x="24002"/>
        <item x="8676"/>
        <item x="39501"/>
        <item x="14464"/>
        <item x="34009"/>
        <item x="80571"/>
        <item x="85918"/>
        <item x="62832"/>
        <item x="72483"/>
        <item x="4081"/>
        <item x="49879"/>
        <item x="44474"/>
        <item x="85923"/>
        <item x="85919"/>
        <item x="85920"/>
        <item x="85921"/>
        <item x="4954"/>
        <item x="9351"/>
        <item x="42065"/>
        <item x="73011"/>
        <item x="85922"/>
        <item x="56927"/>
        <item x="59737"/>
        <item x="85924"/>
        <item x="85925"/>
        <item x="76895"/>
        <item x="73708"/>
        <item x="81218"/>
        <item x="85926"/>
        <item x="85927"/>
        <item x="18387"/>
        <item x="39536"/>
        <item x="85928"/>
        <item x="85929"/>
        <item x="34038"/>
        <item x="85930"/>
        <item x="85931"/>
        <item x="85932"/>
        <item x="85933"/>
        <item x="774"/>
        <item x="50240"/>
        <item x="85934"/>
        <item x="85935"/>
        <item x="77748"/>
        <item x="44499"/>
        <item x="32650"/>
        <item x="85936"/>
        <item x="85937"/>
        <item x="26352"/>
        <item x="6920"/>
        <item x="38058"/>
        <item x="20804"/>
        <item x="85938"/>
        <item x="39240"/>
        <item x="43773"/>
        <item x="85939"/>
        <item x="56489"/>
        <item x="85940"/>
        <item x="67422"/>
        <item x="85941"/>
        <item x="85942"/>
        <item x="85943"/>
        <item x="85945"/>
        <item x="85944"/>
        <item x="37173"/>
        <item x="40525"/>
        <item x="5404"/>
        <item x="12135"/>
        <item x="85946"/>
        <item x="43295"/>
        <item x="20476"/>
        <item x="36668"/>
        <item x="57089"/>
        <item x="43880"/>
        <item x="37071"/>
        <item x="63323"/>
        <item x="49767"/>
        <item x="23122"/>
        <item x="22639"/>
        <item x="85947"/>
        <item x="66866"/>
        <item x="38171"/>
        <item x="61262"/>
        <item x="37646"/>
        <item x="67645"/>
        <item x="19854"/>
        <item x="64006"/>
        <item x="85949"/>
        <item x="85950"/>
        <item x="53835"/>
        <item x="49831"/>
        <item x="85951"/>
        <item x="85952"/>
        <item x="53092"/>
        <item x="85953"/>
        <item x="995"/>
        <item x="38544"/>
        <item x="85954"/>
        <item x="85955"/>
        <item x="39242"/>
        <item x="85958"/>
        <item x="6732"/>
        <item x="66301"/>
        <item x="57336"/>
        <item x="85960"/>
        <item x="80175"/>
        <item x="19282"/>
        <item x="85948"/>
        <item x="38468"/>
        <item x="51418"/>
        <item x="17643"/>
        <item x="79958"/>
        <item x="32352"/>
        <item x="3247"/>
        <item x="39241"/>
        <item x="81722"/>
        <item x="64200"/>
        <item x="85956"/>
        <item x="49597"/>
        <item x="85957"/>
        <item x="85959"/>
        <item x="54022"/>
        <item x="62833"/>
        <item x="66867"/>
        <item x="85961"/>
        <item x="57173"/>
        <item x="85962"/>
        <item x="2655"/>
        <item x="55169"/>
        <item x="1952"/>
        <item x="68010"/>
        <item x="85971"/>
        <item x="20225"/>
        <item x="15197"/>
        <item x="19026"/>
        <item x="21085"/>
        <item x="68216"/>
        <item x="85969"/>
        <item x="25623"/>
        <item x="85966"/>
        <item x="85963"/>
        <item x="44134"/>
        <item x="85964"/>
        <item x="16347"/>
        <item x="85965"/>
        <item x="9924"/>
        <item x="69139"/>
        <item x="18458"/>
        <item x="85967"/>
        <item x="7885"/>
        <item x="15789"/>
        <item x="85968"/>
        <item x="55170"/>
        <item x="68340"/>
        <item x="62615"/>
        <item x="37829"/>
        <item x="43713"/>
        <item x="60197"/>
        <item x="3463"/>
        <item x="40769"/>
        <item x="85970"/>
        <item x="74195"/>
        <item x="41523"/>
        <item x="61165"/>
        <item x="13714"/>
        <item x="24003"/>
        <item x="37445"/>
        <item x="74473"/>
        <item x="42807"/>
        <item x="85972"/>
        <item x="68730"/>
        <item x="71962"/>
        <item x="10786"/>
        <item x="1798"/>
        <item x="85973"/>
        <item x="85974"/>
        <item x="21239"/>
        <item x="69739"/>
        <item x="19855"/>
        <item x="26730"/>
        <item x="47871"/>
        <item x="23289"/>
        <item x="4840"/>
        <item x="85976"/>
        <item x="31728"/>
        <item x="51121"/>
        <item x="85977"/>
        <item x="51927"/>
        <item x="85980"/>
        <item x="35238"/>
        <item x="31001"/>
        <item x="5163"/>
        <item x="52537"/>
        <item x="34794"/>
        <item x="2190"/>
        <item x="27344"/>
        <item x="16402"/>
        <item x="6855"/>
        <item x="38743"/>
        <item x="85975"/>
        <item x="18793"/>
        <item x="25721"/>
        <item x="68063"/>
        <item x="23351"/>
        <item x="35976"/>
        <item x="49536"/>
        <item x="46454"/>
        <item x="85978"/>
        <item x="52006"/>
        <item x="20364"/>
        <item x="85979"/>
        <item x="10859"/>
        <item x="50518"/>
        <item x="8951"/>
        <item x="41512"/>
        <item x="10860"/>
        <item x="10549"/>
        <item x="85981"/>
        <item x="85982"/>
        <item x="9138"/>
        <item x="53358"/>
        <item x="54807"/>
        <item x="85983"/>
        <item x="68341"/>
        <item x="46619"/>
        <item x="77288"/>
        <item x="54595"/>
        <item x="69956"/>
        <item x="48691"/>
        <item x="73193"/>
        <item x="40910"/>
        <item x="51419"/>
        <item x="78598"/>
        <item x="55540"/>
        <item x="85984"/>
        <item x="22010"/>
        <item x="21240"/>
        <item x="66229"/>
        <item x="48301"/>
        <item x="85985"/>
        <item x="14338"/>
        <item x="44837"/>
        <item x="71963"/>
        <item x="76416"/>
        <item x="19856"/>
        <item x="85986"/>
        <item x="3918"/>
        <item x="80049"/>
        <item x="61150"/>
        <item x="72652"/>
        <item x="11694"/>
        <item x="55801"/>
        <item x="67060"/>
        <item x="35300"/>
        <item x="7713"/>
        <item x="28916"/>
        <item x="85987"/>
        <item x="55916"/>
        <item x="39798"/>
        <item x="80873"/>
        <item x="85989"/>
        <item x="2805"/>
        <item x="27167"/>
        <item x="85990"/>
        <item x="85991"/>
        <item x="62660"/>
        <item x="85992"/>
        <item x="67233"/>
        <item x="72395"/>
        <item x="61419"/>
        <item x="26406"/>
        <item x="67609"/>
        <item x="1691"/>
        <item x="30072"/>
        <item x="64475"/>
        <item x="78408"/>
        <item x="45776"/>
        <item x="16540"/>
        <item x="61994"/>
        <item x="25722"/>
        <item x="8523"/>
        <item x="33239"/>
        <item x="48177"/>
        <item x="32651"/>
        <item x="85993"/>
        <item x="22011"/>
        <item x="1264"/>
        <item x="73763"/>
        <item x="10387"/>
        <item x="40689"/>
        <item x="62343"/>
        <item x="57716"/>
        <item x="80882"/>
        <item x="85994"/>
        <item x="15564"/>
        <item x="18285"/>
        <item x="22425"/>
        <item x="71820"/>
        <item x="10114"/>
        <item x="31532"/>
        <item x="85995"/>
        <item x="41731"/>
        <item x="12853"/>
        <item x="85996"/>
        <item x="32610"/>
        <item x="85997"/>
        <item x="79194"/>
        <item x="47953"/>
        <item x="85998"/>
        <item x="71295"/>
        <item x="86003"/>
        <item x="23243"/>
        <item x="86006"/>
        <item x="51352"/>
        <item x="86008"/>
        <item x="85999"/>
        <item x="86001"/>
        <item x="86004"/>
        <item x="28652"/>
        <item x="46396"/>
        <item x="13339"/>
        <item x="86005"/>
        <item x="40592"/>
        <item x="86007"/>
        <item x="52848"/>
        <item x="86011"/>
        <item x="74531"/>
        <item x="26675"/>
        <item x="39952"/>
        <item x="52779"/>
        <item x="71736"/>
        <item x="86009"/>
        <item x="86010"/>
        <item x="1953"/>
        <item x="15345"/>
        <item x="34727"/>
        <item x="6412"/>
        <item x="31065"/>
        <item x="86012"/>
        <item x="35977"/>
        <item x="12854"/>
        <item x="86013"/>
        <item x="86020"/>
        <item x="86069"/>
        <item x="75255"/>
        <item x="1440"/>
        <item x="59989"/>
        <item x="38391"/>
        <item x="86014"/>
        <item x="17702"/>
        <item x="57174"/>
        <item x="17701"/>
        <item x="67974"/>
        <item x="57717"/>
        <item x="48060"/>
        <item x="47846"/>
        <item x="43265"/>
        <item x="32528"/>
        <item x="26493"/>
        <item x="2120"/>
        <item x="73238"/>
        <item x="86015"/>
        <item x="24540"/>
        <item x="15090"/>
        <item x="86016"/>
        <item x="12219"/>
        <item x="50241"/>
        <item x="59154"/>
        <item x="25539"/>
        <item x="9260"/>
        <item x="56708"/>
        <item x="7643"/>
        <item x="32275"/>
        <item x="66460"/>
        <item x="29631"/>
        <item x="8162"/>
        <item x="78785"/>
        <item x="71964"/>
        <item x="81301"/>
        <item x="6990"/>
        <item x="4710"/>
        <item x="86017"/>
        <item x="86018"/>
        <item x="86019"/>
        <item x="45310"/>
        <item x="42719"/>
        <item x="3248"/>
        <item x="62834"/>
        <item x="81779"/>
        <item x="10861"/>
        <item x="15723"/>
        <item x="41198"/>
        <item x="80883"/>
        <item x="68414"/>
        <item x="9477"/>
        <item x="5110"/>
        <item x="86021"/>
        <item x="33725"/>
        <item x="86022"/>
        <item x="49005"/>
        <item x="10316"/>
        <item x="86023"/>
        <item x="4654"/>
        <item x="73863"/>
        <item x="86024"/>
        <item x="86025"/>
        <item x="13587"/>
        <item x="43387"/>
        <item x="25208"/>
        <item x="86026"/>
        <item x="20580"/>
        <item x="54902"/>
        <item x="16264"/>
        <item x="81004"/>
        <item x="38469"/>
        <item x="27915"/>
        <item x="21614"/>
        <item x="86027"/>
        <item x="86028"/>
        <item x="43388"/>
        <item x="86029"/>
        <item x="86030"/>
        <item x="86031"/>
        <item x="41892"/>
        <item x="72484"/>
        <item x="44371"/>
        <item x="86033"/>
        <item x="86034"/>
        <item x="50668"/>
        <item x="52560"/>
        <item x="86035"/>
        <item x="86036"/>
        <item x="35857"/>
        <item x="86037"/>
        <item x="86041"/>
        <item x="86042"/>
        <item x="86043"/>
        <item x="714"/>
        <item x="86045"/>
        <item x="12969"/>
        <item x="86046"/>
        <item x="18077"/>
        <item x="23771"/>
        <item x="39177"/>
        <item x="22641"/>
        <item x="58176"/>
        <item x="16265"/>
        <item x="19857"/>
        <item x="9569"/>
        <item x="77657"/>
        <item x="55951"/>
        <item x="78040"/>
        <item x="9667"/>
        <item x="54844"/>
        <item x="72463"/>
        <item x="73709"/>
        <item x="57600"/>
        <item x="3023"/>
        <item x="86051"/>
        <item x="86052"/>
        <item x="70400"/>
        <item x="38215"/>
        <item x="86054"/>
        <item x="48692"/>
        <item x="86055"/>
        <item x="17012"/>
        <item x="24004"/>
        <item x="52379"/>
        <item x="38216"/>
        <item x="86060"/>
        <item x="67519"/>
        <item x="42271"/>
        <item x="86061"/>
        <item x="19698"/>
        <item x="69148"/>
        <item x="66597"/>
        <item x="12220"/>
        <item x="86065"/>
        <item x="73349"/>
        <item x="20751"/>
        <item x="48509"/>
        <item x="86067"/>
        <item x="1799"/>
        <item x="86032"/>
        <item x="68203"/>
        <item x="16718"/>
        <item x="77016"/>
        <item x="79195"/>
        <item x="58222"/>
        <item x="9204"/>
        <item x="78215"/>
        <item x="46280"/>
        <item x="42270"/>
        <item x="54104"/>
        <item x="86038"/>
        <item x="194"/>
        <item x="81587"/>
        <item x="86039"/>
        <item x="46041"/>
        <item x="86040"/>
        <item x="81824"/>
        <item x="86044"/>
        <item x="6856"/>
        <item x="37951"/>
        <item x="890"/>
        <item x="68435"/>
        <item x="86047"/>
        <item x="70163"/>
        <item x="29817"/>
        <item x="64059"/>
        <item x="61354"/>
        <item x="3749"/>
        <item x="72776"/>
        <item x="11765"/>
        <item x="78451"/>
        <item x="86048"/>
        <item x="67452"/>
        <item x="70723"/>
        <item x="34852"/>
        <item x="86049"/>
        <item x="86050"/>
        <item x="10049"/>
        <item x="86053"/>
        <item x="25327"/>
        <item x="53004"/>
        <item x="53368"/>
        <item x="36344"/>
        <item x="32652"/>
        <item x="86056"/>
        <item x="6559"/>
        <item x="86057"/>
        <item x="86058"/>
        <item x="61457"/>
        <item x="23971"/>
        <item x="15346"/>
        <item x="51155"/>
        <item x="86059"/>
        <item x="73710"/>
        <item x="10974"/>
        <item x="86062"/>
        <item x="9478"/>
        <item x="86063"/>
        <item x="2494"/>
        <item x="66023"/>
        <item x="1142"/>
        <item x="73547"/>
        <item x="29062"/>
        <item x="86064"/>
        <item x="68256"/>
        <item x="36965"/>
        <item x="40593"/>
        <item x="62136"/>
        <item x="69427"/>
        <item x="23820"/>
        <item x="57427"/>
        <item x="86066"/>
        <item x="38787"/>
        <item x="86068"/>
        <item x="35047"/>
        <item x="38788"/>
        <item x="19297"/>
        <item x="70976"/>
        <item x="52496"/>
        <item x="2036"/>
        <item x="29672"/>
        <item x="66570"/>
        <item x="31900"/>
        <item x="31533"/>
        <item x="9139"/>
        <item x="86070"/>
        <item x="72474"/>
        <item x="35510"/>
        <item x="52682"/>
        <item x="86072"/>
        <item x="41943"/>
        <item x="5761"/>
        <item x="86071"/>
        <item x="31853"/>
        <item x="8677"/>
        <item x="86073"/>
        <item x="37419"/>
        <item x="70031"/>
        <item x="26618"/>
        <item x="46855"/>
        <item x="12747"/>
        <item x="60477"/>
        <item x="61697"/>
        <item x="71336"/>
        <item x="7468"/>
        <item x="42272"/>
        <item x="58163"/>
        <item x="56928"/>
        <item x="49481"/>
        <item x="46334"/>
        <item x="86082"/>
        <item x="86074"/>
        <item x="86076"/>
        <item x="35511"/>
        <item x="72290"/>
        <item x="40163"/>
        <item x="44195"/>
        <item x="25019"/>
        <item x="30640"/>
        <item x="47282"/>
        <item x="33618"/>
        <item x="5762"/>
        <item x="68321"/>
        <item x="12483"/>
        <item x="11766"/>
        <item x="54669"/>
        <item x="51884"/>
        <item x="43238"/>
        <item x="63882"/>
        <item x="86075"/>
        <item x="21799"/>
        <item x="86077"/>
        <item x="22642"/>
        <item x="86078"/>
        <item x="51420"/>
        <item x="55171"/>
        <item x="55673"/>
        <item x="28093"/>
        <item x="86079"/>
        <item x="86080"/>
        <item x="63485"/>
        <item x="610"/>
        <item x="34853"/>
        <item x="38217"/>
        <item x="86081"/>
        <item x="13715"/>
        <item x="86083"/>
        <item x="48786"/>
        <item x="86085"/>
        <item x="86084"/>
        <item x="24820"/>
        <item x="1800"/>
        <item x="86086"/>
        <item x="7644"/>
        <item x="42897"/>
        <item x="42099"/>
        <item x="27916"/>
        <item x="60639"/>
        <item x="50831"/>
        <item x="86087"/>
        <item x="20425"/>
        <item x="32455"/>
        <item x="3464"/>
        <item x="43740"/>
        <item x="29982"/>
        <item x="86088"/>
        <item x="86089"/>
        <item x="60374"/>
        <item x="47036"/>
        <item x="26619"/>
        <item x="86090"/>
        <item x="52451"/>
        <item x="86091"/>
        <item x="3465"/>
        <item x="47035"/>
        <item x="17644"/>
        <item x="55965"/>
        <item x="14465"/>
        <item x="24005"/>
        <item x="73975"/>
        <item x="21241"/>
        <item x="45549"/>
        <item x="30415"/>
        <item x="55842"/>
        <item x="57718"/>
        <item x="18242"/>
        <item x="86092"/>
        <item x="37480"/>
        <item x="86093"/>
        <item x="2435"/>
        <item x="86094"/>
        <item x="32887"/>
        <item x="17589"/>
        <item x="2806"/>
        <item x="26407"/>
        <item x="29963"/>
        <item x="86095"/>
        <item x="30925"/>
        <item x="45311"/>
        <item x="86096"/>
        <item x="25934"/>
        <item x="52287"/>
        <item x="55487"/>
        <item x="58157"/>
        <item x="59498"/>
        <item x="38029"/>
        <item x="24671"/>
        <item x="44404"/>
        <item x="62519"/>
        <item x="47283"/>
        <item x="44008"/>
        <item x="27472"/>
        <item x="86116"/>
        <item x="58177"/>
        <item x="77581"/>
        <item x="39050"/>
        <item x="48962"/>
        <item x="86141"/>
        <item x="86143"/>
        <item x="86144"/>
        <item x="86167"/>
        <item x="68694"/>
        <item x="2807"/>
        <item x="36477"/>
        <item x="69352"/>
        <item x="60217"/>
        <item x="9570"/>
        <item x="86097"/>
        <item x="86098"/>
        <item x="7588"/>
        <item x="53701"/>
        <item x="44539"/>
        <item x="73514"/>
        <item x="42273"/>
        <item x="24006"/>
        <item x="68038"/>
        <item x="12608"/>
        <item x="65253"/>
        <item x="86099"/>
        <item x="43604"/>
        <item x="76341"/>
        <item x="86100"/>
        <item x="7714"/>
        <item x="50422"/>
        <item x="40801"/>
        <item x="18340"/>
        <item x="7284"/>
        <item x="2037"/>
        <item x="70872"/>
        <item x="33619"/>
        <item x="36599"/>
        <item x="61602"/>
        <item x="75670"/>
        <item x="7398"/>
        <item x="62230"/>
        <item x="11210"/>
        <item x="66657"/>
        <item x="62560"/>
        <item x="86101"/>
        <item x="39912"/>
        <item x="86102"/>
        <item x="25979"/>
        <item x="39178"/>
        <item x="60397"/>
        <item x="76235"/>
        <item x="86103"/>
        <item x="45453"/>
        <item x="39049"/>
        <item x="72627"/>
        <item x="86104"/>
        <item x="66004"/>
        <item x="61101"/>
        <item x="59073"/>
        <item x="34010"/>
        <item x="68130"/>
        <item x="8042"/>
        <item x="12545"/>
        <item x="86105"/>
        <item x="18836"/>
        <item x="32456"/>
        <item x="54808"/>
        <item x="22643"/>
        <item x="60677"/>
        <item x="10388"/>
        <item x="12069"/>
        <item x="39567"/>
        <item x="6471"/>
        <item x="45479"/>
        <item x="11382"/>
        <item x="64463"/>
        <item x="86106"/>
        <item x="61581"/>
        <item x="52438"/>
        <item x="86107"/>
        <item x="73590"/>
        <item x="26620"/>
        <item x="60328"/>
        <item x="27842"/>
        <item x="7589"/>
        <item x="30416"/>
        <item x="48982"/>
        <item x="42010"/>
        <item x="5573"/>
        <item x="78085"/>
        <item x="86108"/>
        <item x="56042"/>
        <item x="2383"/>
        <item x="86109"/>
        <item x="67286"/>
        <item x="31534"/>
        <item x="52415"/>
        <item x="32529"/>
        <item x="54353"/>
        <item x="86110"/>
        <item x="52683"/>
        <item x="60230"/>
        <item x="28360"/>
        <item x="26731"/>
        <item x="12484"/>
        <item x="73350"/>
        <item x="35786"/>
        <item x="44440"/>
        <item x="31911"/>
        <item x="51837"/>
        <item x="70562"/>
        <item x="86111"/>
        <item x="38470"/>
        <item x="59100"/>
        <item x="86112"/>
        <item x="66536"/>
        <item x="44441"/>
        <item x="34795"/>
        <item x="2808"/>
        <item x="66709"/>
        <item x="16541"/>
        <item x="58141"/>
        <item x="86113"/>
        <item x="25262"/>
        <item x="86114"/>
        <item x="26475"/>
        <item x="76668"/>
        <item x="20179"/>
        <item x="15565"/>
        <item x="24821"/>
        <item x="11726"/>
        <item x="86115"/>
        <item x="27512"/>
        <item x="86117"/>
        <item x="86118"/>
        <item x="15525"/>
        <item x="18078"/>
        <item x="86119"/>
        <item x="31854"/>
        <item x="56347"/>
        <item x="6472"/>
        <item x="86120"/>
        <item x="1143"/>
        <item x="55917"/>
        <item x="51991"/>
        <item x="50519"/>
        <item x="69417"/>
        <item x="29185"/>
        <item x="9261"/>
        <item x="26732"/>
        <item x="58178"/>
        <item x="86121"/>
        <item x="86122"/>
        <item x="86124"/>
        <item x="67530"/>
        <item x="23821"/>
        <item x="68731"/>
        <item x="45040"/>
        <item x="86123"/>
        <item x="65268"/>
        <item x="52262"/>
        <item x="17847"/>
        <item x="41419"/>
        <item x="86125"/>
        <item x="58634"/>
        <item x="86126"/>
        <item x="78690"/>
        <item x="43723"/>
        <item x="86127"/>
        <item x="68973"/>
        <item x="46455"/>
        <item x="86128"/>
        <item x="86129"/>
        <item x="56060"/>
        <item x="86130"/>
        <item x="72716"/>
        <item x="17081"/>
        <item x="35884"/>
        <item x="26980"/>
        <item x="68624"/>
        <item x="60218"/>
        <item x="6560"/>
        <item x="10115"/>
        <item x="66084"/>
        <item x="25980"/>
        <item x="8288"/>
        <item x="86131"/>
        <item x="25935"/>
        <item x="70873"/>
        <item x="50597"/>
        <item x="2569"/>
        <item x="13900"/>
        <item x="27757"/>
        <item x="62205"/>
        <item x="46042"/>
        <item x="9986"/>
        <item x="72719"/>
        <item x="77718"/>
        <item x="33489"/>
        <item x="13645"/>
        <item x="8043"/>
        <item x="81099"/>
        <item x="55674"/>
        <item x="26996"/>
        <item x="56212"/>
        <item x="25936"/>
        <item x="73256"/>
        <item x="86132"/>
        <item x="86133"/>
        <item x="21008"/>
        <item x="42678"/>
        <item x="39990"/>
        <item x="11524"/>
        <item x="2809"/>
        <item x="21009"/>
        <item x="53244"/>
        <item x="86134"/>
        <item x="75960"/>
        <item x="52561"/>
        <item x="45148"/>
        <item x="64963"/>
        <item x="70773"/>
        <item x="52452"/>
        <item x="86135"/>
        <item x="13417"/>
        <item x="8469"/>
        <item x="54418"/>
        <item x="74145"/>
        <item x="70408"/>
        <item x="86136"/>
        <item x="86137"/>
        <item x="50832"/>
        <item x="62184"/>
        <item x="26021"/>
        <item x="76354"/>
        <item x="45149"/>
        <item x="31090"/>
        <item x="53093"/>
        <item x="28334"/>
        <item x="12136"/>
        <item x="75949"/>
        <item x="72993"/>
        <item x="78607"/>
        <item x="79156"/>
        <item x="70956"/>
        <item x="86138"/>
        <item x="58291"/>
        <item x="86139"/>
        <item x="61995"/>
        <item x="34501"/>
        <item x="86140"/>
        <item x="13901"/>
        <item x="86142"/>
        <item x="32362"/>
        <item x="58102"/>
        <item x="13001"/>
        <item x="53702"/>
        <item x="40615"/>
        <item x="66868"/>
        <item x="86145"/>
        <item x="56109"/>
        <item x="86146"/>
        <item x="6968"/>
        <item x="77256"/>
        <item x="86147"/>
        <item x="10317"/>
        <item x="52768"/>
        <item x="86148"/>
        <item x="66181"/>
        <item x="32133"/>
        <item x="47431"/>
        <item x="60815"/>
        <item x="35813"/>
        <item x="35743"/>
        <item x="62047"/>
        <item x="60231"/>
        <item x="26408"/>
        <item x="25179"/>
        <item x="86149"/>
        <item x="46366"/>
        <item x="73444"/>
        <item x="86150"/>
        <item x="58142"/>
        <item x="14990"/>
        <item x="29186"/>
        <item x="86151"/>
        <item x="72911"/>
        <item x="42100"/>
        <item x="86152"/>
        <item x="86153"/>
        <item x="7156"/>
        <item x="6615"/>
        <item x="54502"/>
        <item x="36797"/>
        <item x="70755"/>
        <item x="2718"/>
        <item x="86154"/>
        <item x="86155"/>
        <item x="77554"/>
        <item x="86156"/>
        <item x="38665"/>
        <item x="30883"/>
        <item x="24362"/>
        <item x="6616"/>
        <item x="67482"/>
        <item x="86157"/>
        <item x="86158"/>
        <item x="86159"/>
        <item x="35268"/>
        <item x="73425"/>
        <item x="59834"/>
        <item x="86160"/>
        <item x="66869"/>
        <item x="54441"/>
        <item x="68220"/>
        <item x="11447"/>
        <item x="23244"/>
        <item x="60273"/>
        <item x="64815"/>
        <item x="65677"/>
        <item x="86161"/>
        <item x="53946"/>
        <item x="86162"/>
        <item x="86168"/>
        <item x="86163"/>
        <item x="86164"/>
        <item x="86165"/>
        <item x="86166"/>
        <item x="66870"/>
        <item x="48925"/>
        <item x="64281"/>
        <item x="86169"/>
        <item x="73502"/>
        <item x="30073"/>
        <item x="12070"/>
        <item x="33044"/>
        <item x="23883"/>
        <item x="77991"/>
        <item x="22644"/>
        <item x="891"/>
        <item x="56110"/>
        <item x="59239"/>
        <item x="86170"/>
        <item x="20278"/>
        <item x="16960"/>
        <item x="76239"/>
        <item x="2570"/>
        <item x="86171"/>
        <item x="55172"/>
        <item x="68755"/>
        <item x="18459"/>
        <item x="37023"/>
        <item x="86172"/>
        <item x="86173"/>
        <item x="71724"/>
        <item x="55064"/>
        <item x="6921"/>
        <item x="3139"/>
        <item x="31808"/>
        <item x="63748"/>
        <item x="67504"/>
        <item x="40835"/>
        <item x="75203"/>
        <item x="78620"/>
        <item x="20647"/>
        <item x="5405"/>
        <item x="47582"/>
        <item x="11211"/>
        <item x="86174"/>
        <item x="7090"/>
        <item x="71934"/>
        <item x="86175"/>
        <item x="86176"/>
        <item x="86177"/>
        <item x="62570"/>
        <item x="319"/>
        <item x="43633"/>
        <item x="53022"/>
        <item x="3311"/>
        <item x="41732"/>
        <item x="86179"/>
        <item x="86178"/>
        <item x="69674"/>
        <item x="52430"/>
        <item x="6202"/>
        <item x="29187"/>
        <item x="3249"/>
        <item x="48510"/>
        <item x="11525"/>
        <item x="54354"/>
        <item x="86180"/>
        <item x="57613"/>
        <item x="2719"/>
        <item x="69093"/>
        <item x="47583"/>
        <item x="44044"/>
        <item x="41199"/>
        <item x="80511"/>
        <item x="11958"/>
        <item x="86182"/>
        <item x="6413"/>
        <item x="41011"/>
        <item x="52170"/>
        <item x="35744"/>
        <item x="64060"/>
        <item x="11767"/>
        <item x="17703"/>
        <item x="10697"/>
        <item x="25263"/>
        <item x="64007"/>
        <item x="22966"/>
        <item x="3395"/>
        <item x="72485"/>
        <item x="8869"/>
        <item x="86181"/>
        <item x="86183"/>
        <item x="31535"/>
        <item x="46397"/>
        <item x="86184"/>
        <item x="74834"/>
        <item x="86185"/>
        <item x="86186"/>
        <item x="86187"/>
        <item x="86188"/>
        <item x="26079"/>
        <item x="61355"/>
        <item x="64008"/>
        <item x="4390"/>
        <item x="86189"/>
        <item x="86191"/>
        <item x="28469"/>
        <item x="21242"/>
        <item x="44372"/>
        <item x="24406"/>
        <item x="86190"/>
        <item x="86192"/>
        <item x="86193"/>
        <item x="86194"/>
        <item x="24822"/>
        <item x="15790"/>
        <item x="42274"/>
        <item x="86195"/>
        <item x="1801"/>
        <item x="25219"/>
        <item x="77827"/>
        <item x="27713"/>
        <item x="59030"/>
        <item x="25135"/>
        <item x="86213"/>
        <item x="5214"/>
        <item x="86211"/>
        <item x="86204"/>
        <item x="18460"/>
        <item x="35512"/>
        <item x="65520"/>
        <item x="47872"/>
        <item x="86196"/>
        <item x="39146"/>
        <item x="69118"/>
        <item x="77768"/>
        <item x="5574"/>
        <item x="53780"/>
        <item x="77874"/>
        <item x="26022"/>
        <item x="23245"/>
        <item x="28653"/>
        <item x="79166"/>
        <item x="23290"/>
        <item x="75529"/>
        <item x="26733"/>
        <item x="35471"/>
        <item x="86197"/>
        <item x="86198"/>
        <item x="41200"/>
        <item x="24007"/>
        <item x="44009"/>
        <item x="47954"/>
        <item x="86199"/>
        <item x="79749"/>
        <item x="86200"/>
        <item x="49006"/>
        <item x="34145"/>
        <item x="71965"/>
        <item x="86201"/>
        <item x="41201"/>
        <item x="75152"/>
        <item x="46686"/>
        <item x="18149"/>
        <item x="16188"/>
        <item x="72307"/>
        <item x="55048"/>
        <item x="10050"/>
        <item x="13792"/>
        <item x="14694"/>
        <item x="86202"/>
        <item x="13207"/>
        <item x="14763"/>
        <item x="58635"/>
        <item x="86203"/>
        <item x="49007"/>
        <item x="41766"/>
        <item x="28155"/>
        <item x="23410"/>
        <item x="1802"/>
        <item x="48760"/>
        <item x="7645"/>
        <item x="75043"/>
        <item x="7091"/>
        <item x="23884"/>
        <item x="3466"/>
        <item x="11768"/>
        <item x="34728"/>
        <item x="33620"/>
        <item x="70654"/>
        <item x="30713"/>
        <item x="30743"/>
        <item x="48712"/>
        <item x="86205"/>
        <item x="1441"/>
        <item x="8044"/>
        <item x="72638"/>
        <item x="80928"/>
        <item x="54557"/>
        <item x="86206"/>
        <item x="32276"/>
        <item x="35213"/>
        <item x="86207"/>
        <item x="68436"/>
        <item x="65305"/>
        <item x="20532"/>
        <item x="72793"/>
        <item x="86208"/>
        <item x="1230"/>
        <item x="50242"/>
        <item x="86209"/>
        <item x="32062"/>
        <item x="26354"/>
        <item x="14029"/>
        <item x="6203"/>
        <item x="37174"/>
        <item x="1692"/>
        <item x="9925"/>
        <item x="76912"/>
        <item x="37921"/>
        <item x="10318"/>
        <item x="79976"/>
        <item x="10917"/>
        <item x="86210"/>
        <item x="23030"/>
        <item x="7285"/>
        <item x="37446"/>
        <item x="49008"/>
        <item x="18079"/>
        <item x="23074"/>
        <item x="3814"/>
        <item x="86212"/>
        <item x="19159"/>
        <item x="611"/>
        <item x="59588"/>
        <item x="140"/>
        <item x="35978"/>
        <item x="29769"/>
        <item x="42938"/>
        <item x="36284"/>
        <item x="86214"/>
        <item x="31769"/>
        <item x="8651"/>
        <item x="5282"/>
        <item x="70409"/>
        <item x="29818"/>
        <item x="14991"/>
        <item x="8590"/>
        <item x="47873"/>
        <item x="67536"/>
        <item x="70303"/>
        <item x="14154"/>
        <item x="30417"/>
        <item x="39118"/>
        <item x="53320"/>
        <item x="51136"/>
        <item x="58310"/>
        <item x="29188"/>
        <item x="23822"/>
        <item x="9140"/>
        <item x="24008"/>
        <item x="69999"/>
        <item x="66448"/>
        <item x="40129"/>
        <item x="9612"/>
        <item x="20862"/>
        <item x="86215"/>
        <item x="68011"/>
        <item x="75671"/>
        <item x="13519"/>
        <item x="45750"/>
        <item x="86216"/>
        <item x="59589"/>
        <item x="16542"/>
        <item x="14339"/>
        <item x="59074"/>
        <item x="65775"/>
        <item x="24823"/>
        <item x="29568"/>
        <item x="71167"/>
        <item x="72486"/>
        <item x="69512"/>
        <item x="47173"/>
        <item x="86217"/>
        <item x="64432"/>
        <item x="28290"/>
        <item x="81133"/>
        <item x="80584"/>
        <item x="44962"/>
        <item x="81452"/>
        <item x="27473"/>
        <item x="86218"/>
        <item x="22157"/>
        <item x="44577"/>
        <item x="61427"/>
        <item x="62048"/>
        <item x="32377"/>
        <item x="43389"/>
        <item x="59311"/>
        <item x="4284"/>
        <item x="79065"/>
        <item x="30304"/>
        <item x="66871"/>
        <item x="16189"/>
        <item x="47753"/>
        <item x="34108"/>
        <item x="66872"/>
        <item x="8470"/>
        <item x="7753"/>
        <item x="69710"/>
        <item x="86219"/>
        <item x="2969"/>
        <item x="39991"/>
        <item x="74196"/>
        <item x="86220"/>
        <item x="41340"/>
        <item x="61166"/>
        <item x="47847"/>
        <item x="20863"/>
        <item x="16719"/>
        <item x="12485"/>
        <item x="44654"/>
        <item x="78829"/>
        <item x="46856"/>
        <item x="81176"/>
        <item x="86221"/>
        <item x="53538"/>
        <item x="8952"/>
        <item x="18875"/>
        <item x="62396"/>
        <item x="81489"/>
        <item x="56449"/>
        <item x="86222"/>
        <item x="86223"/>
        <item x="21243"/>
        <item x="20522"/>
        <item x="54845"/>
        <item x="42066"/>
        <item x="86224"/>
        <item x="49265"/>
        <item x="86225"/>
        <item x="10116"/>
        <item x="26128"/>
        <item x="39428"/>
        <item x="86226"/>
        <item x="56709"/>
        <item x="38588"/>
        <item x="49009"/>
        <item x="73311"/>
        <item x="21086"/>
        <item x="86230"/>
        <item x="86231"/>
        <item x="68342"/>
        <item x="86228"/>
        <item x="86229"/>
        <item x="1265"/>
        <item x="39119"/>
        <item x="15278"/>
        <item x="51421"/>
        <item x="86232"/>
        <item x="39429"/>
        <item x="3750"/>
        <item x="86233"/>
        <item x="16053"/>
        <item x="20648"/>
        <item x="61844"/>
        <item x="6275"/>
        <item x="86234"/>
        <item x="28954"/>
        <item x="58720"/>
        <item x="28877"/>
        <item x="30305"/>
        <item x="28917"/>
        <item x="17800"/>
        <item x="50243"/>
        <item x="13208"/>
        <item x="53412"/>
        <item x="27586"/>
        <item x="86236"/>
        <item x="86237"/>
        <item x="23665"/>
        <item x="10611"/>
        <item x="3140"/>
        <item x="31397"/>
        <item x="70082"/>
        <item x="86243"/>
        <item x="86244"/>
        <item x="53924"/>
        <item x="49505"/>
        <item x="51928"/>
        <item x="43390"/>
        <item x="73808"/>
        <item x="86246"/>
        <item x="31809"/>
        <item x="86247"/>
        <item x="71966"/>
        <item x="23291"/>
        <item x="42939"/>
        <item x="11959"/>
        <item x="43673"/>
        <item x="76355"/>
        <item x="86254"/>
        <item x="45514"/>
        <item x="27416"/>
        <item x="86256"/>
        <item x="5575"/>
        <item x="86257"/>
        <item x="39051"/>
        <item x="4841"/>
        <item x="86260"/>
        <item x="59590"/>
        <item x="77804"/>
        <item x="42275"/>
        <item x="21010"/>
        <item x="86262"/>
        <item x="44210"/>
        <item x="86263"/>
        <item x="41202"/>
        <item x="35096"/>
        <item x="14787"/>
        <item x="56984"/>
        <item x="86265"/>
        <item x="86266"/>
        <item x="1266"/>
        <item x="86268"/>
        <item x="3919"/>
        <item x="43296"/>
        <item x="2811"/>
        <item x="13418"/>
        <item x="56580"/>
        <item x="28955"/>
        <item x="55802"/>
        <item x="86235"/>
        <item x="61181"/>
        <item x="46857"/>
        <item x="86238"/>
        <item x="86239"/>
        <item x="35269"/>
        <item x="44171"/>
        <item x="86240"/>
        <item x="86241"/>
        <item x="41944"/>
        <item x="86242"/>
        <item x="68964"/>
        <item x="37794"/>
        <item x="86245"/>
        <item x="13992"/>
        <item x="26297"/>
        <item x="29919"/>
        <item x="86248"/>
        <item x="86249"/>
        <item x="75118"/>
        <item x="11526"/>
        <item x="86250"/>
        <item x="11022"/>
        <item x="31770"/>
        <item x="86253"/>
        <item x="37175"/>
        <item x="86251"/>
        <item x="86252"/>
        <item x="86255"/>
        <item x="52738"/>
        <item x="2810"/>
        <item x="2384"/>
        <item x="46546"/>
        <item x="60478"/>
        <item x="86258"/>
        <item x="86259"/>
        <item x="86261"/>
        <item x="86264"/>
        <item x="40979"/>
        <item x="7157"/>
        <item x="21244"/>
        <item x="6072"/>
        <item x="54105"/>
        <item x="32063"/>
        <item x="86267"/>
        <item x="37888"/>
        <item x="86269"/>
        <item x="78945"/>
        <item x="892"/>
        <item x="59529"/>
        <item x="56525"/>
        <item x="86270"/>
        <item x="45515"/>
        <item x="86271"/>
        <item x="67867"/>
        <item x="86272"/>
        <item x="1442"/>
        <item x="23292"/>
        <item x="3868"/>
        <item x="86273"/>
        <item x="67423"/>
        <item x="68012"/>
        <item x="4955"/>
        <item x="76037"/>
        <item x="26734"/>
        <item x="86274"/>
        <item x="86276"/>
        <item x="86275"/>
        <item x="86277"/>
        <item x="26735"/>
        <item x="86278"/>
        <item x="19858"/>
        <item x="40216"/>
        <item x="86279"/>
        <item x="48302"/>
        <item x="24541"/>
        <item x="86280"/>
        <item x="6991"/>
        <item x="86281"/>
        <item x="20365"/>
        <item x="28197"/>
        <item x="40989"/>
        <item x="69740"/>
        <item x="86282"/>
        <item x="72421"/>
        <item x="46858"/>
        <item x="56513"/>
        <item x="49250"/>
        <item x="74901"/>
        <item x="775"/>
        <item x="79027"/>
        <item x="86283"/>
        <item x="51137"/>
        <item x="48611"/>
        <item x="40779"/>
        <item x="12546"/>
        <item x="73813"/>
        <item x="45574"/>
        <item x="30306"/>
        <item x="79399"/>
        <item x="76688"/>
        <item x="63638"/>
        <item x="86284"/>
        <item x="13793"/>
        <item x="41767"/>
        <item x="40616"/>
        <item x="34854"/>
        <item x="21245"/>
        <item x="59793"/>
        <item x="48856"/>
        <item x="46043"/>
        <item x="24009"/>
        <item x="8404"/>
        <item x="86285"/>
        <item x="48206"/>
        <item x="12137"/>
        <item x="59530"/>
        <item x="23772"/>
        <item x="86288"/>
        <item x="86287"/>
        <item x="55376"/>
        <item x="27917"/>
        <item x="5576"/>
        <item x="22073"/>
        <item x="70815"/>
        <item x="86286"/>
        <item x="38913"/>
        <item x="31893"/>
        <item x="2812"/>
        <item x="9842"/>
        <item x="52719"/>
        <item x="86289"/>
        <item x="13392"/>
        <item x="59923"/>
        <item x="6733"/>
        <item x="57719"/>
        <item x="86290"/>
        <item x="86291"/>
        <item x="58934"/>
        <item x="27918"/>
        <item x="42276"/>
        <item x="47455"/>
        <item x="2813"/>
        <item x="57175"/>
        <item x="43391"/>
        <item x="86292"/>
        <item x="34413"/>
        <item x="86293"/>
        <item x="67610"/>
        <item x="6922"/>
        <item x="6473"/>
        <item x="29189"/>
        <item x="76780"/>
        <item x="15144"/>
        <item x="56710"/>
        <item x="58330"/>
        <item x="69057"/>
        <item x="57176"/>
        <item x="86294"/>
        <item x="21893"/>
        <item x="58960"/>
        <item x="69716"/>
        <item x="60219"/>
        <item x="29063"/>
        <item x="42277"/>
        <item x="33045"/>
        <item x="12748"/>
        <item x="14466"/>
        <item x="51058"/>
        <item x="38218"/>
        <item x="86295"/>
        <item x="51422"/>
        <item x="25328"/>
        <item x="56514"/>
        <item x="16764"/>
        <item x="54284"/>
        <item x="10051"/>
        <item x="55620"/>
        <item x="86296"/>
        <item x="56634"/>
        <item x="65713"/>
        <item x="8224"/>
        <item x="25061"/>
        <item x="86297"/>
        <item x="10117"/>
        <item x="32488"/>
        <item x="62313"/>
        <item x="55821"/>
        <item x="86298"/>
        <item x="30074"/>
        <item x="11960"/>
        <item x="6414"/>
        <item x="61985"/>
        <item x="23293"/>
        <item x="75672"/>
        <item x="19298"/>
        <item x="14296"/>
        <item x="86299"/>
        <item x="41203"/>
        <item x="86300"/>
        <item x="53560"/>
        <item x="50244"/>
        <item x="23123"/>
        <item x="86320"/>
        <item x="30960"/>
        <item x="86304"/>
        <item x="24824"/>
        <item x="86308"/>
        <item x="8678"/>
        <item x="86306"/>
        <item x="15393"/>
        <item x="9479"/>
        <item x="1565"/>
        <item x="48061"/>
        <item x="54903"/>
        <item x="65394"/>
        <item x="86301"/>
        <item x="81420"/>
        <item x="32489"/>
        <item x="3687"/>
        <item x="86302"/>
        <item x="86303"/>
        <item x="141"/>
        <item x="28719"/>
        <item x="86305"/>
        <item x="18296"/>
        <item x="31684"/>
        <item x="86307"/>
        <item x="16667"/>
        <item x="36345"/>
        <item x="17082"/>
        <item x="20133"/>
        <item x="31053"/>
        <item x="86309"/>
        <item x="11383"/>
        <item x="86310"/>
        <item x="34376"/>
        <item x="20523"/>
        <item x="31339"/>
        <item x="62689"/>
        <item x="65985"/>
        <item x="86311"/>
        <item x="4451"/>
        <item x="74398"/>
        <item x="86312"/>
        <item x="75907"/>
        <item x="86313"/>
        <item x="86314"/>
        <item x="86315"/>
        <item x="3312"/>
        <item x="71967"/>
        <item x="71028"/>
        <item x="66204"/>
        <item x="68928"/>
        <item x="60754"/>
        <item x="86316"/>
        <item x="6125"/>
        <item x="22645"/>
        <item x="86317"/>
        <item x="45874"/>
        <item x="67325"/>
        <item x="86318"/>
        <item x="86319"/>
        <item x="74197"/>
        <item x="86321"/>
        <item x="51423"/>
        <item x="46044"/>
        <item x="59155"/>
        <item x="54372"/>
        <item x="86322"/>
        <item x="29569"/>
        <item x="68343"/>
        <item x="55511"/>
        <item x="37830"/>
        <item x="42679"/>
        <item x="86323"/>
        <item x="10787"/>
        <item x="27265"/>
        <item x="51059"/>
        <item x="33290"/>
        <item x="18461"/>
        <item x="20226"/>
        <item x="86324"/>
        <item x="75284"/>
        <item x="50245"/>
        <item x="28244"/>
        <item x="63797"/>
        <item x="61777"/>
        <item x="56683"/>
        <item x="15526"/>
        <item x="15394"/>
        <item x="86325"/>
        <item x="86326"/>
        <item x="86327"/>
        <item x="21462"/>
        <item x="86328"/>
        <item x="53023"/>
        <item x="33118"/>
        <item x="6415"/>
        <item x="86329"/>
        <item x="39953"/>
        <item x="2241"/>
        <item x="10918"/>
        <item x="32490"/>
        <item x="26736"/>
        <item x="18388"/>
        <item x="31685"/>
        <item x="11727"/>
        <item x="996"/>
        <item x="60091"/>
        <item x="22201"/>
        <item x="14856"/>
        <item x="9334"/>
        <item x="25688"/>
        <item x="5663"/>
        <item x="16543"/>
        <item x="17493"/>
        <item x="69741"/>
        <item x="86330"/>
        <item x="24010"/>
        <item x="39179"/>
        <item x="68064"/>
        <item x="50534"/>
        <item x="86332"/>
        <item x="42278"/>
        <item x="5334"/>
        <item x="31125"/>
        <item x="35557"/>
        <item x="58258"/>
        <item x="72487"/>
        <item x="35130"/>
        <item x="86333"/>
        <item x="41449"/>
        <item x="86334"/>
        <item x="45312"/>
        <item x="86347"/>
        <item x="28720"/>
        <item x="54627"/>
        <item x="45751"/>
        <item x="33672"/>
        <item x="22074"/>
        <item x="13716"/>
        <item x="39243"/>
        <item x="18297"/>
        <item x="44172"/>
        <item x="86335"/>
        <item x="12138"/>
        <item x="35097"/>
        <item x="77449"/>
        <item x="47363"/>
        <item x="22306"/>
        <item x="53481"/>
        <item x="86339"/>
        <item x="42185"/>
        <item x="86340"/>
        <item x="31729"/>
        <item x="86341"/>
        <item x="2062"/>
        <item x="8591"/>
        <item x="22460"/>
        <item x="29010"/>
        <item x="8163"/>
        <item x="49752"/>
        <item x="86343"/>
        <item x="47113"/>
        <item x="54670"/>
        <item x="64875"/>
        <item x="86344"/>
        <item x="6797"/>
        <item x="86345"/>
        <item x="86346"/>
        <item x="3396"/>
        <item x="68453"/>
        <item x="86348"/>
        <item x="46335"/>
        <item x="86350"/>
        <item x="39052"/>
        <item x="37889"/>
        <item x="13280"/>
        <item x="51896"/>
        <item x="14030"/>
        <item x="79140"/>
        <item x="28596"/>
        <item x="62835"/>
        <item x="26254"/>
        <item x="20311"/>
        <item x="74602"/>
        <item x="13002"/>
        <item x="78252"/>
        <item x="35745"/>
        <item x="86352"/>
        <item x="76304"/>
        <item x="46860"/>
        <item x="86354"/>
        <item x="29920"/>
        <item x="65811"/>
        <item x="76038"/>
        <item x="20805"/>
        <item x="86356"/>
        <item x="67490"/>
        <item x="86358"/>
        <item x="86359"/>
        <item x="55930"/>
        <item x="74100"/>
        <item x="86360"/>
        <item x="70215"/>
        <item x="67196"/>
        <item x="1803"/>
        <item x="58037"/>
        <item x="86363"/>
        <item x="86365"/>
        <item x="26621"/>
        <item x="86368"/>
        <item x="36740"/>
        <item x="76618"/>
        <item x="76151"/>
        <item x="66760"/>
        <item x="63367"/>
        <item x="23473"/>
        <item x="64548"/>
        <item x="41204"/>
        <item x="35357"/>
        <item x="51424"/>
        <item x="86371"/>
        <item x="1368"/>
        <item x="86372"/>
        <item x="1443"/>
        <item x="63368"/>
        <item x="31002"/>
        <item x="53024"/>
        <item x="26023"/>
        <item x="78838"/>
        <item x="39687"/>
        <item x="79077"/>
        <item x="86377"/>
        <item x="86378"/>
        <item x="17906"/>
        <item x="43814"/>
        <item x="41893"/>
        <item x="5764"/>
        <item x="86379"/>
        <item x="86382"/>
        <item x="893"/>
        <item x="78833"/>
        <item x="86383"/>
        <item x="86384"/>
        <item x="86385"/>
        <item x="30075"/>
        <item x="40217"/>
        <item x="58311"/>
        <item x="86386"/>
        <item x="86388"/>
        <item x="13717"/>
        <item x="44613"/>
        <item x="86389"/>
        <item x="86390"/>
        <item x="34243"/>
        <item x="29190"/>
        <item x="76442"/>
        <item x="5013"/>
        <item x="47784"/>
        <item x="79898"/>
        <item x="48787"/>
        <item x="62012"/>
        <item x="65420"/>
        <item x="86393"/>
        <item x="70563"/>
        <item x="18342"/>
        <item x="27513"/>
        <item x="86399"/>
        <item x="86400"/>
        <item x="8592"/>
        <item x="86403"/>
        <item x="86406"/>
        <item x="86407"/>
        <item x="20950"/>
        <item x="76913"/>
        <item x="11527"/>
        <item x="86408"/>
        <item x="76604"/>
        <item x="53503"/>
        <item x="86409"/>
        <item x="15724"/>
        <item x="76023"/>
        <item x="18389"/>
        <item x="42680"/>
        <item x="4391"/>
        <item x="86411"/>
        <item x="60907"/>
        <item x="86412"/>
        <item x="86414"/>
        <item x="69049"/>
        <item x="29867"/>
        <item x="2436"/>
        <item x="81031"/>
        <item x="86336"/>
        <item x="15347"/>
        <item x="47584"/>
        <item x="64755"/>
        <item x="86337"/>
        <item x="6617"/>
        <item x="86338"/>
        <item x="31486"/>
        <item x="19217"/>
        <item x="17801"/>
        <item x="47284"/>
        <item x="76998"/>
        <item x="8802"/>
        <item x="63798"/>
        <item x="46859"/>
        <item x="5335"/>
        <item x="7031"/>
        <item x="52731"/>
        <item x="20180"/>
        <item x="78930"/>
        <item x="31536"/>
        <item x="6670"/>
        <item x="41662"/>
        <item x="86342"/>
        <item x="58721"/>
        <item x="3313"/>
        <item x="24011"/>
        <item x="20035"/>
        <item x="60274"/>
        <item x="18341"/>
        <item x="33797"/>
        <item x="2970"/>
        <item x="14395"/>
        <item x="86349"/>
        <item x="22646"/>
        <item x="5763"/>
        <item x="18918"/>
        <item x="48153"/>
        <item x="9571"/>
        <item x="5012"/>
        <item x="79698"/>
        <item x="1555"/>
        <item x="27303"/>
        <item x="78767"/>
        <item x="57350"/>
        <item x="8953"/>
        <item x="86351"/>
        <item x="77060"/>
        <item x="40836"/>
        <item x="86353"/>
        <item x="21246"/>
        <item x="19061"/>
        <item x="86355"/>
        <item x="86357"/>
        <item x="81825"/>
        <item x="35098"/>
        <item x="12978"/>
        <item x="28245"/>
        <item x="75091"/>
        <item x="86361"/>
        <item x="86362"/>
        <item x="68307"/>
        <item x="6204"/>
        <item x="17590"/>
        <item x="86364"/>
        <item x="57409"/>
        <item x="51250"/>
        <item x="68782"/>
        <item x="86366"/>
        <item x="86367"/>
        <item x="38437"/>
        <item x="30418"/>
        <item x="81490"/>
        <item x="66873"/>
        <item x="15791"/>
        <item x="9572"/>
        <item x="86369"/>
        <item x="76244"/>
        <item x="86370"/>
        <item x="76619"/>
        <item x="40837"/>
        <item x="65881"/>
        <item x="36798"/>
        <item x="37176"/>
        <item x="35301"/>
        <item x="86373"/>
        <item x="31730"/>
        <item x="51425"/>
        <item x="86374"/>
        <item x="80826"/>
        <item x="86375"/>
        <item x="86376"/>
        <item x="71693"/>
        <item x="43774"/>
        <item x="61045"/>
        <item x="75443"/>
        <item x="36826"/>
        <item x="32064"/>
        <item x="45777"/>
        <item x="66710"/>
        <item x="71391"/>
        <item x="60806"/>
        <item x="86380"/>
        <item x="86381"/>
        <item x="33798"/>
        <item x="57720"/>
        <item x="31162"/>
        <item x="21247"/>
        <item x="15091"/>
        <item x="4842"/>
        <item x="23124"/>
        <item x="73712"/>
        <item x="64977"/>
        <item x="86387"/>
        <item x="71111"/>
        <item x="47585"/>
        <item x="53502"/>
        <item x="25540"/>
        <item x="47933"/>
        <item x="38517"/>
        <item x="7886"/>
        <item x="69559"/>
        <item x="47586"/>
        <item x="86391"/>
        <item x="86392"/>
        <item x="16622"/>
        <item x="31445"/>
        <item x="66609"/>
        <item x="27636"/>
        <item x="75044"/>
        <item x="57320"/>
        <item x="86394"/>
        <item x="86395"/>
        <item x="16876"/>
        <item x="58179"/>
        <item x="86396"/>
        <item x="86397"/>
        <item x="35270"/>
        <item x="21175"/>
        <item x="81278"/>
        <item x="86398"/>
        <item x="86401"/>
        <item x="86402"/>
        <item x="42817"/>
        <item x="86404"/>
        <item x="26152"/>
        <item x="86405"/>
        <item x="3467"/>
        <item x="19062"/>
        <item x="79209"/>
        <item x="69627"/>
        <item x="35472"/>
        <item x="64828"/>
        <item x="1614"/>
        <item x="47174"/>
        <item x="12907"/>
        <item x="28470"/>
        <item x="63682"/>
        <item x="15457"/>
        <item x="13003"/>
        <item x="79977"/>
        <item x="49266"/>
        <item x="86410"/>
        <item x="1804"/>
        <item x="46861"/>
        <item x="66537"/>
        <item x="7524"/>
        <item x="31810"/>
        <item x="71968"/>
        <item x="79959"/>
        <item x="56397"/>
        <item x="40429"/>
        <item x="17545"/>
        <item x="86413"/>
        <item x="86415"/>
        <item x="30419"/>
        <item x="44790"/>
        <item x="48824"/>
        <item x="46728"/>
        <item x="59055"/>
        <item x="7944"/>
        <item x="27304"/>
        <item x="8023"/>
        <item x="11212"/>
        <item x="6695"/>
        <item x="55966"/>
        <item x="35979"/>
        <item x="6474"/>
        <item x="51426"/>
        <item x="9262"/>
        <item x="16544"/>
        <item x="36925"/>
        <item x="29191"/>
        <item x="59719"/>
        <item x="19104"/>
        <item x="39180"/>
        <item x="35980"/>
        <item x="29064"/>
        <item x="30307"/>
        <item x="68425"/>
        <item x="86416"/>
        <item x="31398"/>
        <item x="86417"/>
        <item x="64248"/>
        <item x="12139"/>
        <item x="26737"/>
        <item x="28597"/>
        <item x="86418"/>
        <item x="71899"/>
        <item x="86420"/>
        <item x="61102"/>
        <item x="38994"/>
        <item x="57721"/>
        <item x="45540"/>
        <item x="64350"/>
        <item x="67814"/>
        <item x="74855"/>
        <item x="86421"/>
        <item x="86422"/>
        <item x="86424"/>
        <item x="86425"/>
        <item x="86426"/>
        <item x="55640"/>
        <item x="69265"/>
        <item x="21087"/>
        <item x="28291"/>
        <item x="61193"/>
        <item x="47500"/>
        <item x="86427"/>
        <item x="86428"/>
        <item x="13004"/>
        <item x="86432"/>
        <item x="86429"/>
        <item x="14467"/>
        <item x="7469"/>
        <item x="86430"/>
        <item x="2437"/>
        <item x="86431"/>
        <item x="63919"/>
        <item x="80122"/>
        <item x="49845"/>
        <item x="43392"/>
        <item x="86433"/>
        <item x="86434"/>
        <item x="86435"/>
        <item x="35814"/>
        <item x="86437"/>
        <item x="86436"/>
        <item x="76976"/>
        <item x="86438"/>
        <item x="66463"/>
        <item x="16920"/>
        <item x="39244"/>
        <item x="24012"/>
        <item x="12703"/>
        <item x="16130"/>
        <item x="70655"/>
        <item x="86439"/>
        <item x="56061"/>
        <item x="58837"/>
        <item x="22647"/>
        <item x="44791"/>
        <item x="76824"/>
        <item x="20134"/>
        <item x="47587"/>
        <item x="18243"/>
        <item x="86440"/>
        <item x="34146"/>
        <item x="62690"/>
        <item x="37177"/>
        <item x="86442"/>
        <item x="14219"/>
        <item x="11961"/>
        <item x="22255"/>
        <item x="4145"/>
        <item x="68282"/>
        <item x="10788"/>
        <item x="21248"/>
        <item x="28156"/>
        <item x="86441"/>
        <item x="79206"/>
        <item x="13005"/>
        <item x="53781"/>
        <item x="33291"/>
        <item x="42898"/>
        <item x="86443"/>
        <item x="66326"/>
        <item x="86445"/>
        <item x="86446"/>
        <item x="59352"/>
        <item x="15566"/>
        <item x="52910"/>
        <item x="52562"/>
        <item x="81748"/>
        <item x="86444"/>
        <item x="24363"/>
        <item x="22648"/>
        <item x="82352"/>
        <item x="75045"/>
        <item x="28654"/>
        <item x="40430"/>
        <item x="4956"/>
        <item x="86447"/>
        <item x="49598"/>
        <item x="86448"/>
        <item x="36292"/>
        <item x="66462"/>
        <item x="86449"/>
        <item x="81552"/>
        <item x="42279"/>
        <item x="86450"/>
        <item x="37922"/>
        <item x="34195"/>
        <item x="57106"/>
        <item x="9939"/>
        <item x="86451"/>
        <item x="4285"/>
        <item x="15567"/>
        <item x="34855"/>
        <item x="29192"/>
        <item x="61698"/>
        <item x="35613"/>
        <item x="32530"/>
        <item x="86454"/>
        <item x="15652"/>
        <item x="19426"/>
        <item x="54671"/>
        <item x="86452"/>
        <item x="47588"/>
        <item x="86453"/>
        <item x="46456"/>
        <item x="55408"/>
        <item x="19160"/>
        <item x="9926"/>
        <item x="18462"/>
        <item x="86455"/>
        <item x="86460"/>
        <item x="55967"/>
        <item x="86456"/>
        <item x="86457"/>
        <item x="86458"/>
        <item x="86459"/>
        <item x="86461"/>
        <item x="86462"/>
        <item x="86463"/>
        <item x="21656"/>
        <item x="86464"/>
        <item x="51138"/>
        <item x="35131"/>
        <item x="63872"/>
        <item x="15653"/>
        <item x="9987"/>
        <item x="30420"/>
        <item x="86468"/>
        <item x="86465"/>
        <item x="86466"/>
        <item x="86467"/>
        <item x="86470"/>
        <item x="86469"/>
        <item x="62049"/>
        <item x="69742"/>
        <item x="19659"/>
        <item x="1267"/>
        <item x="58692"/>
        <item x="4036"/>
        <item x="13006"/>
        <item x="13007"/>
        <item x="17436"/>
        <item x="23532"/>
        <item x="36874"/>
        <item x="22649"/>
        <item x="1144"/>
        <item x="86474"/>
        <item x="54980"/>
        <item x="86471"/>
        <item x="86472"/>
        <item x="80371"/>
        <item x="46398"/>
        <item x="18463"/>
        <item x="27266"/>
        <item x="86473"/>
        <item x="49010"/>
        <item x="36669"/>
        <item x="29193"/>
        <item x="7412"/>
        <item x="10789"/>
        <item x="86475"/>
        <item x="28598"/>
        <item x="47589"/>
        <item x="16131"/>
        <item x="62634"/>
        <item x="40164"/>
        <item x="52986"/>
        <item x="16507"/>
        <item x="75673"/>
        <item x="1572"/>
        <item x="57656"/>
        <item x="28198"/>
        <item x="3080"/>
        <item x="50562"/>
        <item x="86478"/>
        <item x="43297"/>
        <item x="13646"/>
        <item x="17083"/>
        <item x="67632"/>
        <item x="6798"/>
        <item x="86476"/>
        <item x="86477"/>
        <item x="86479"/>
        <item x="3081"/>
        <item x="28956"/>
        <item x="86480"/>
        <item x="14992"/>
        <item x="86481"/>
        <item x="2121"/>
        <item x="5164"/>
        <item x="7413"/>
        <item x="13008"/>
        <item x="28361"/>
        <item x="20864"/>
        <item x="36600"/>
        <item x="86482"/>
        <item x="86483"/>
        <item x="14788"/>
        <item x="38172"/>
        <item x="54106"/>
        <item x="86484"/>
        <item x="1369"/>
        <item x="86498"/>
        <item x="41615"/>
        <item x="62727"/>
        <item x="53878"/>
        <item x="86485"/>
        <item x="27843"/>
        <item x="14789"/>
        <item x="86486"/>
        <item x="35867"/>
        <item x="65691"/>
        <item x="86487"/>
        <item x="86488"/>
        <item x="6126"/>
        <item x="27685"/>
        <item x="32378"/>
        <item x="31340"/>
        <item x="27919"/>
        <item x="86489"/>
        <item x="86492"/>
        <item x="86493"/>
        <item x="21894"/>
        <item x="52071"/>
        <item x="45365"/>
        <item x="86490"/>
        <item x="1805"/>
        <item x="86491"/>
        <item x="24778"/>
        <item x="15395"/>
        <item x="48606"/>
        <item x="15792"/>
        <item x="86494"/>
        <item x="41341"/>
        <item x="26997"/>
        <item x="86495"/>
        <item x="58292"/>
        <item x="54672"/>
        <item x="10319"/>
        <item x="6416"/>
        <item x="51010"/>
        <item x="62013"/>
        <item x="24825"/>
        <item x="53561"/>
        <item x="25919"/>
        <item x="776"/>
        <item x="57722"/>
        <item x="50833"/>
        <item x="4778"/>
        <item x="34204"/>
        <item x="86496"/>
        <item x="86497"/>
        <item x="5111"/>
        <item x="51427"/>
        <item x="44475"/>
        <item x="54107"/>
        <item x="13794"/>
        <item x="24292"/>
        <item x="48735"/>
        <item x="41205"/>
        <item x="3397"/>
        <item x="18286"/>
        <item x="86499"/>
        <item x="86500"/>
        <item x="86501"/>
        <item x="86502"/>
        <item x="86503"/>
        <item x="35912"/>
        <item x="5765"/>
        <item x="63166"/>
        <item x="250"/>
        <item x="8225"/>
        <item x="86504"/>
        <item x="7694"/>
        <item x="41481"/>
        <item x="19375"/>
        <item x="86505"/>
        <item x="59591"/>
        <item x="14895"/>
        <item x="30961"/>
        <item x="47114"/>
        <item x="60702"/>
        <item x="86506"/>
        <item x="63564"/>
        <item x="21249"/>
        <item x="29770"/>
        <item x="64265"/>
        <item x="66520"/>
        <item x="6687"/>
        <item x="17848"/>
        <item x="8680"/>
        <item x="31537"/>
        <item x="8679"/>
        <item x="79516"/>
        <item x="17802"/>
        <item x="86507"/>
        <item x="42159"/>
        <item x="22075"/>
        <item x="9480"/>
        <item x="86508"/>
        <item x="51970"/>
        <item x="34856"/>
        <item x="57059"/>
        <item x="23352"/>
        <item x="12908"/>
        <item x="12270"/>
        <item x="86509"/>
        <item x="68783"/>
        <item x="26622"/>
        <item x="13009"/>
        <item x="86510"/>
        <item x="13795"/>
        <item x="86511"/>
        <item x="56711"/>
        <item x="86512"/>
        <item x="21250"/>
        <item x="52780"/>
        <item x="73012"/>
        <item x="22307"/>
        <item x="3198"/>
        <item x="31399"/>
        <item x="86513"/>
        <item x="21158"/>
        <item x="57723"/>
        <item x="41616"/>
        <item x="37831"/>
        <item x="5703"/>
        <item x="49753"/>
        <item x="1083"/>
        <item x="42280"/>
        <item x="23823"/>
        <item x="71029"/>
        <item x="86514"/>
        <item x="86515"/>
        <item x="41894"/>
        <item x="12704"/>
        <item x="44892"/>
        <item x="25136"/>
        <item x="56581"/>
        <item x="1954"/>
        <item x="25816"/>
        <item x="26623"/>
        <item x="17303"/>
        <item x="86516"/>
        <item x="62836"/>
        <item x="62837"/>
        <item x="59936"/>
        <item x="86517"/>
        <item x="62838"/>
        <item x="40218"/>
        <item x="25329"/>
        <item x="22566"/>
        <item x="29599"/>
        <item x="18966"/>
        <item x="86518"/>
        <item x="86519"/>
        <item x="40649"/>
        <item x="17391"/>
        <item x="54673"/>
        <item x="86520"/>
        <item x="4037"/>
        <item x="86521"/>
        <item x="55136"/>
        <item x="54492"/>
        <item x="35048"/>
        <item x="41578"/>
        <item x="86522"/>
        <item x="86523"/>
        <item x="19299"/>
        <item x="86524"/>
        <item x="49227"/>
        <item x="44792"/>
        <item x="86525"/>
        <item x="13010"/>
        <item x="34109"/>
        <item x="8524"/>
        <item x="69124"/>
        <item x="20426"/>
        <item x="24293"/>
        <item x="1444"/>
        <item x="7032"/>
        <item x="72653"/>
        <item x="24013"/>
        <item x="30164"/>
        <item x="11528"/>
        <item x="12310"/>
        <item x="54419"/>
        <item x="7887"/>
        <item x="997"/>
        <item x="68670"/>
        <item x="79449"/>
        <item x="64685"/>
        <item x="27587"/>
        <item x="20227"/>
        <item x="63990"/>
        <item x="66745"/>
        <item x="47432"/>
        <item x="33343"/>
        <item x="24733"/>
        <item x="16266"/>
        <item x="26494"/>
        <item x="1955"/>
        <item x="71392"/>
        <item x="54256"/>
        <item x="12419"/>
        <item x="30421"/>
        <item x="86526"/>
        <item x="29868"/>
        <item x="12010"/>
        <item x="70832"/>
        <item x="86527"/>
        <item x="18080"/>
        <item x="38089"/>
        <item x="54674"/>
        <item x="51803"/>
        <item x="48761"/>
        <item x="81870"/>
        <item x="51771"/>
        <item x="86528"/>
        <item x="29632"/>
        <item x="4843"/>
        <item x="16668"/>
        <item x="31538"/>
        <item x="14468"/>
        <item x="4534"/>
        <item x="34284"/>
        <item x="26676"/>
        <item x="30744"/>
        <item x="86529"/>
        <item x="76203"/>
        <item x="14155"/>
        <item x="86530"/>
        <item x="14942"/>
        <item x="74198"/>
        <item x="33799"/>
        <item x="53094"/>
        <item x="62839"/>
        <item x="7286"/>
        <item x="23201"/>
        <item x="30962"/>
        <item x="55173"/>
        <item x="32216"/>
        <item x="5577"/>
        <item x="6351"/>
        <item x="40526"/>
        <item x="14469"/>
        <item x="46862"/>
        <item x="11769"/>
        <item x="37024"/>
        <item x="2926"/>
        <item x="36917"/>
        <item x="45723"/>
        <item x="12667"/>
        <item x="16720"/>
        <item x="15198"/>
        <item x="35705"/>
        <item x="15238"/>
        <item x="39245"/>
        <item x="77904"/>
        <item x="86531"/>
        <item x="34205"/>
        <item x="54675"/>
        <item x="86532"/>
        <item x="39837"/>
        <item x="86533"/>
        <item x="39954"/>
        <item x="13011"/>
        <item x="69947"/>
        <item x="39688"/>
        <item x="13796"/>
        <item x="44238"/>
        <item x="49787"/>
        <item x="86534"/>
        <item x="86535"/>
        <item x="82"/>
        <item x="35746"/>
        <item x="79860"/>
        <item x="40165"/>
        <item x="33621"/>
        <item x="3314"/>
        <item x="86536"/>
        <item x="86537"/>
        <item x="86538"/>
        <item x="31539"/>
        <item x="59937"/>
        <item x="54596"/>
        <item x="86539"/>
        <item x="40838"/>
        <item x="41206"/>
        <item x="65507"/>
        <item x="86540"/>
        <item x="22076"/>
        <item x="86541"/>
        <item x="27042"/>
        <item x="45049"/>
        <item x="76482"/>
        <item x="51885"/>
        <item x="86542"/>
        <item x="86543"/>
        <item x="86544"/>
        <item x="3751"/>
        <item x="29065"/>
        <item x="86545"/>
        <item x="34377"/>
        <item x="68326"/>
        <item x="86546"/>
        <item x="8363"/>
        <item x="22426"/>
        <item x="10550"/>
        <item x="38059"/>
        <item x="22150"/>
        <item x="16403"/>
        <item x="13520"/>
        <item x="64009"/>
        <item x="86547"/>
        <item x="86548"/>
        <item x="68065"/>
        <item x="86549"/>
        <item x="86550"/>
        <item x="29673"/>
        <item x="86551"/>
        <item x="35981"/>
        <item x="57177"/>
        <item x="7590"/>
        <item x="2495"/>
        <item x="34796"/>
        <item x="347"/>
        <item x="51781"/>
        <item x="60652"/>
        <item x="86552"/>
        <item x="86553"/>
        <item x="65151"/>
        <item x="43266"/>
        <item x="86554"/>
        <item x="86555"/>
        <item x="86556"/>
        <item x="37525"/>
        <item x="86557"/>
        <item x="33532"/>
        <item x="64171"/>
        <item x="6127"/>
        <item x="41048"/>
        <item x="86558"/>
        <item x="30028"/>
        <item x="60827"/>
        <item x="68871"/>
        <item x="27844"/>
        <item x="86559"/>
        <item x="86560"/>
        <item x="86561"/>
        <item x="7646"/>
        <item x="86562"/>
        <item x="86563"/>
        <item x="60678"/>
        <item x="1615"/>
        <item x="38438"/>
        <item x="58880"/>
        <item x="86564"/>
        <item x="1806"/>
        <item x="32363"/>
        <item x="6671"/>
        <item x="57428"/>
        <item x="31054"/>
        <item x="51428"/>
        <item x="43945"/>
        <item x="42764"/>
        <item x="7287"/>
        <item x="41083"/>
        <item x="31163"/>
        <item x="1145"/>
        <item x="45908"/>
        <item x="12140"/>
        <item x="24826"/>
        <item x="86565"/>
        <item x="44442"/>
        <item x="9573"/>
        <item x="49599"/>
        <item x="12749"/>
        <item x="16099"/>
        <item x="8652"/>
        <item x="13340"/>
        <item x="24779"/>
        <item x="58293"/>
        <item x="1807"/>
        <item x="66874"/>
        <item x="18719"/>
        <item x="86566"/>
        <item x="37647"/>
        <item x="43815"/>
        <item x="86567"/>
        <item x="86568"/>
        <item x="86569"/>
        <item x="59377"/>
        <item x="4844"/>
        <item x="35982"/>
        <item x="19536"/>
        <item x="14156"/>
        <item x="63873"/>
        <item x="24515"/>
        <item x="12547"/>
        <item x="86570"/>
        <item x="58722"/>
        <item x="39147"/>
        <item x="68872"/>
        <item x="25180"/>
        <item x="62304"/>
        <item x="86571"/>
        <item x="2814"/>
        <item x="14031"/>
        <item x="7945"/>
        <item x="73351"/>
        <item x="22992"/>
        <item x="76742"/>
        <item x="16545"/>
        <item x="47057"/>
        <item x="44655"/>
        <item x="47259"/>
        <item x="80223"/>
        <item x="44963"/>
        <item x="41084"/>
        <item x="86572"/>
        <item x="20477"/>
        <item x="48231"/>
        <item x="86573"/>
        <item x="35983"/>
        <item x="14744"/>
        <item x="31540"/>
        <item x="42940"/>
        <item x="86574"/>
        <item x="86575"/>
        <item x="5014"/>
        <item x="86584"/>
        <item x="86576"/>
        <item x="33090"/>
        <item x="86577"/>
        <item x="32021"/>
        <item x="86578"/>
        <item x="86579"/>
        <item x="12271"/>
        <item x="86580"/>
        <item x="86581"/>
        <item x="86582"/>
        <item x="16348"/>
        <item x="86583"/>
        <item x="35984"/>
        <item x="57178"/>
        <item x="612"/>
        <item x="4779"/>
        <item x="1956"/>
        <item x="38220"/>
        <item x="44173"/>
        <item x="86592"/>
        <item x="86593"/>
        <item x="51429"/>
        <item x="86594"/>
        <item x="33490"/>
        <item x="86595"/>
        <item x="23773"/>
        <item x="74199"/>
        <item x="16006"/>
        <item x="74137"/>
        <item x="29869"/>
        <item x="86585"/>
        <item x="39881"/>
        <item x="56526"/>
        <item x="47590"/>
        <item x="57441"/>
        <item x="12141"/>
        <item x="86586"/>
        <item x="62050"/>
        <item x="41126"/>
        <item x="44759"/>
        <item x="86587"/>
        <item x="81851"/>
        <item x="12221"/>
        <item x="38219"/>
        <item x="8870"/>
        <item x="22202"/>
        <item x="27920"/>
        <item x="7414"/>
        <item x="86588"/>
        <item x="6128"/>
        <item x="86589"/>
        <item x="86590"/>
        <item x="86591"/>
        <item x="37691"/>
        <item x="19859"/>
        <item x="20752"/>
        <item x="59592"/>
        <item x="56363"/>
        <item x="50449"/>
        <item x="86596"/>
        <item x="86597"/>
        <item x="86598"/>
        <item x="61582"/>
        <item x="86599"/>
        <item x="74101"/>
        <item x="13393"/>
        <item x="60479"/>
        <item x="24780"/>
        <item x="86600"/>
        <item x="86601"/>
        <item x="86602"/>
        <item x="77617"/>
        <item x="11827"/>
        <item x="61583"/>
        <item x="1957"/>
        <item x="23171"/>
        <item x="86610"/>
        <item x="3024"/>
        <item x="43325"/>
        <item x="70977"/>
        <item x="33673"/>
        <item x="86603"/>
        <item x="65306"/>
        <item x="86604"/>
        <item x="86605"/>
        <item x="51992"/>
        <item x="67280"/>
        <item x="86606"/>
        <item x="86607"/>
        <item x="86608"/>
        <item x="86609"/>
        <item x="86611"/>
        <item x="68050"/>
        <item x="86612"/>
        <item x="39246"/>
        <item x="67148"/>
        <item x="86886"/>
        <item x="68344"/>
        <item x="74126"/>
        <item x="86613"/>
        <item x="47378"/>
        <item x="74468"/>
        <item x="86614"/>
        <item x="86615"/>
        <item x="6129"/>
        <item x="46575"/>
        <item x="16623"/>
        <item x="36670"/>
        <item x="57022"/>
        <item x="10118"/>
        <item x="28199"/>
        <item x="86617"/>
        <item x="86616"/>
        <item x="4286"/>
        <item x="4287"/>
        <item x="86618"/>
        <item x="86619"/>
        <item x="28599"/>
        <item x="86620"/>
        <item x="86621"/>
        <item x="86622"/>
        <item x="25330"/>
        <item x="60185"/>
        <item x="15654"/>
        <item x="5927"/>
        <item x="71687"/>
        <item x="71969"/>
        <item x="31400"/>
        <item x="52215"/>
        <item x="16132"/>
        <item x="32842"/>
        <item x="13247"/>
        <item x="33674"/>
        <item x="86626"/>
        <item x="6352"/>
        <item x="30308"/>
        <item x="1616"/>
        <item x="50246"/>
        <item x="35747"/>
        <item x="13902"/>
        <item x="32653"/>
        <item x="9387"/>
        <item x="17084"/>
        <item x="21558"/>
        <item x="7415"/>
        <item x="86624"/>
        <item x="57537"/>
        <item x="64061"/>
        <item x="572"/>
        <item x="71970"/>
        <item x="777"/>
        <item x="6561"/>
        <item x="35271"/>
        <item x="15793"/>
        <item x="26476"/>
        <item x="86625"/>
        <item x="62840"/>
        <item x="57485"/>
        <item x="78016"/>
        <item x="74630"/>
        <item x="6696"/>
        <item x="68415"/>
        <item x="20083"/>
        <item x="6799"/>
        <item x="78560"/>
        <item x="33006"/>
        <item x="15794"/>
        <item x="64122"/>
        <item x="7470"/>
        <item x="40219"/>
        <item x="64994"/>
        <item x="66875"/>
        <item x="52886"/>
        <item x="32654"/>
        <item x="18343"/>
        <item x="28292"/>
        <item x="2122"/>
        <item x="76277"/>
        <item x="28419"/>
        <item x="74052"/>
        <item x="45752"/>
        <item x="25723"/>
        <item x="35239"/>
        <item x="14340"/>
        <item x="39955"/>
        <item x="67500"/>
        <item x="53385"/>
        <item x="715"/>
        <item x="33800"/>
        <item x="43816"/>
        <item x="86627"/>
        <item x="86628"/>
        <item x="78239"/>
        <item x="57724"/>
        <item x="5656"/>
        <item x="86629"/>
        <item x="86630"/>
        <item x="41207"/>
        <item x="86631"/>
        <item x="42720"/>
        <item x="86632"/>
        <item x="86633"/>
        <item x="32976"/>
        <item x="11828"/>
        <item x="8871"/>
        <item x="8226"/>
        <item x="19376"/>
        <item x="18919"/>
        <item x="86634"/>
        <item x="22077"/>
        <item x="53993"/>
        <item x="55931"/>
        <item x="1445"/>
        <item x="9481"/>
        <item x="31214"/>
        <item x="55641"/>
        <item x="25817"/>
        <item x="4845"/>
        <item x="86635"/>
        <item x="60690"/>
        <item x="40650"/>
        <item x="81592"/>
        <item x="43155"/>
        <item x="28957"/>
        <item x="86640"/>
        <item x="48178"/>
        <item x="76579"/>
        <item x="86644"/>
        <item x="86650"/>
        <item x="66230"/>
        <item x="43775"/>
        <item x="86647"/>
        <item x="19162"/>
        <item x="65116"/>
        <item x="14470"/>
        <item x="81908"/>
        <item x="19161"/>
        <item x="59007"/>
        <item x="70656"/>
        <item x="50105"/>
        <item x="54442"/>
        <item x="12609"/>
        <item x="49330"/>
        <item x="57179"/>
        <item x="52416"/>
        <item x="3315"/>
        <item x="86636"/>
        <item x="48476"/>
        <item x="76030"/>
        <item x="86637"/>
        <item x="7525"/>
        <item x="38392"/>
        <item x="69323"/>
        <item x="46754"/>
        <item x="1693"/>
        <item x="86638"/>
        <item x="86639"/>
        <item x="27637"/>
        <item x="67310"/>
        <item x="61699"/>
        <item x="34670"/>
        <item x="28471"/>
        <item x="9631"/>
        <item x="32977"/>
        <item x="50834"/>
        <item x="45575"/>
        <item x="32655"/>
        <item x="5406"/>
        <item x="51430"/>
        <item x="49439"/>
        <item x="50487"/>
        <item x="23294"/>
        <item x="8045"/>
        <item x="35473"/>
        <item x="74884"/>
        <item x="33046"/>
        <item x="86641"/>
        <item x="44239"/>
        <item x="79141"/>
        <item x="34110"/>
        <item x="86642"/>
        <item x="86643"/>
        <item x="86645"/>
        <item x="69743"/>
        <item x="46813"/>
        <item x="86646"/>
        <item x="72798"/>
        <item x="65487"/>
        <item x="62148"/>
        <item x="86648"/>
        <item x="33587"/>
        <item x="86649"/>
        <item x="41342"/>
        <item x="86651"/>
        <item x="86652"/>
        <item x="86653"/>
        <item x="23666"/>
        <item x="48638"/>
        <item x="22364"/>
        <item x="59881"/>
        <item x="24464"/>
        <item x="16054"/>
        <item x="58834"/>
        <item x="16546"/>
        <item x="2611"/>
        <item x="86654"/>
        <item x="86655"/>
        <item x="8803"/>
        <item x="44578"/>
        <item x="86656"/>
        <item x="31259"/>
        <item x="86657"/>
        <item x="42281"/>
        <item x="73344"/>
        <item x="5766"/>
        <item x="21251"/>
        <item x="86658"/>
        <item x="57442"/>
        <item x="86659"/>
        <item x="6800"/>
        <item x="7158"/>
        <item x="86660"/>
        <item x="29489"/>
        <item x="86661"/>
        <item x="450"/>
        <item x="37103"/>
        <item x="2815"/>
        <item x="86662"/>
        <item x="7526"/>
        <item x="14790"/>
        <item x="54922"/>
        <item x="86663"/>
        <item x="49600"/>
        <item x="86664"/>
        <item x="79750"/>
        <item x="86665"/>
        <item x="86667"/>
        <item x="39247"/>
        <item x="86668"/>
        <item x="27474"/>
        <item x="86669"/>
        <item x="86670"/>
        <item x="86671"/>
        <item x="1808"/>
        <item x="34536"/>
        <item x="62051"/>
        <item x="53095"/>
        <item x="86666"/>
        <item x="80747"/>
        <item x="73352"/>
        <item x="86672"/>
        <item x="80058"/>
        <item x="10739"/>
        <item x="49768"/>
        <item x="661"/>
        <item x="30357"/>
        <item x="1694"/>
        <item x="86673"/>
        <item x="86674"/>
        <item x="86675"/>
        <item x="51099"/>
        <item x="86676"/>
        <item x="32929"/>
        <item x="12750"/>
        <item x="86699"/>
        <item x="68893"/>
        <item x="15396"/>
        <item x="86677"/>
        <item x="37178"/>
        <item x="29674"/>
        <item x="73194"/>
        <item x="70013"/>
        <item x="86678"/>
        <item x="86679"/>
        <item x="25863"/>
        <item x="25020"/>
        <item x="65714"/>
        <item x="86680"/>
        <item x="58467"/>
        <item x="35815"/>
        <item x="32656"/>
        <item x="72912"/>
        <item x="29921"/>
        <item x="80143"/>
        <item x="7808"/>
        <item x="49601"/>
        <item x="86681"/>
        <item x="86682"/>
        <item x="66441"/>
        <item x="34039"/>
        <item x="28293"/>
        <item x="45480"/>
        <item x="8593"/>
        <item x="4288"/>
        <item x="41482"/>
        <item x="52563"/>
        <item x="14745"/>
        <item x="25220"/>
        <item x="22993"/>
        <item x="86683"/>
        <item x="77961"/>
        <item x="86684"/>
        <item x="69219"/>
        <item x="86685"/>
        <item x="86686"/>
        <item x="86687"/>
        <item x="86688"/>
        <item x="2123"/>
        <item x="21252"/>
        <item x="70915"/>
        <item x="50247"/>
        <item x="68168"/>
        <item x="7092"/>
        <item x="30963"/>
        <item x="25724"/>
        <item x="21657"/>
        <item x="86689"/>
        <item x="40554"/>
        <item x="56929"/>
        <item x="4392"/>
        <item x="86690"/>
        <item x="86691"/>
        <item x="86692"/>
        <item x="86693"/>
        <item x="9437"/>
        <item x="59303"/>
        <item x="86694"/>
        <item x="54525"/>
        <item x="67520"/>
        <item x="86695"/>
        <item x="86696"/>
        <item x="28958"/>
        <item x="73798"/>
        <item x="39758"/>
        <item x="86697"/>
        <item x="26738"/>
        <item x="86698"/>
        <item x="42282"/>
        <item x="76949"/>
        <item x="86700"/>
        <item x="61679"/>
        <item x="86701"/>
        <item x="86702"/>
        <item x="43605"/>
        <item x="60035"/>
        <item x="46312"/>
        <item x="48062"/>
        <item x="20181"/>
        <item x="20036"/>
        <item x="86704"/>
        <item x="34111"/>
        <item x="2612"/>
        <item x="86703"/>
        <item x="8681"/>
        <item x="86705"/>
        <item x="86706"/>
        <item x="86707"/>
        <item x="86708"/>
        <item x="86774"/>
        <item x="61516"/>
        <item x="66876"/>
        <item x="86709"/>
        <item x="3082"/>
        <item x="59738"/>
        <item x="61067"/>
        <item x="86710"/>
        <item x="66647"/>
        <item x="27798"/>
        <item x="86711"/>
        <item x="64829"/>
        <item x="41380"/>
        <item x="30422"/>
        <item x="348"/>
        <item x="32277"/>
        <item x="86712"/>
        <item x="86713"/>
        <item x="19537"/>
        <item x="28114"/>
        <item x="46863"/>
        <item x="7754"/>
        <item x="33491"/>
        <item x="778"/>
        <item x="21707"/>
        <item x="63369"/>
        <item x="27921"/>
        <item x="86714"/>
        <item x="86715"/>
        <item x="66464"/>
        <item x="19860"/>
        <item x="26549"/>
        <item x="21253"/>
        <item x="57614"/>
        <item x="86716"/>
        <item x="56213"/>
        <item x="86717"/>
        <item x="86719"/>
        <item x="86720"/>
        <item x="59132"/>
        <item x="6857"/>
        <item x="86722"/>
        <item x="86723"/>
        <item x="86725"/>
        <item x="86726"/>
        <item x="26024"/>
        <item x="86727"/>
        <item x="34857"/>
        <item x="68283"/>
        <item x="55550"/>
        <item x="38894"/>
        <item x="86735"/>
        <item x="86736"/>
        <item x="39568"/>
        <item x="6923"/>
        <item x="11529"/>
        <item x="67176"/>
        <item x="86718"/>
        <item x="12796"/>
        <item x="9141"/>
        <item x="86721"/>
        <item x="24014"/>
        <item x="86724"/>
        <item x="21559"/>
        <item x="5578"/>
        <item x="16007"/>
        <item x="86728"/>
        <item x="57003"/>
        <item x="80059"/>
        <item x="86729"/>
        <item x="86730"/>
        <item x="61831"/>
        <item x="86731"/>
        <item x="74580"/>
        <item x="86732"/>
        <item x="86733"/>
        <item x="86734"/>
        <item x="75348"/>
        <item x="66747"/>
        <item x="15145"/>
        <item x="68764"/>
        <item x="6130"/>
        <item x="81100"/>
        <item x="51335"/>
        <item x="33007"/>
        <item x="86737"/>
        <item x="27922"/>
        <item x="38744"/>
        <item x="7888"/>
        <item x="26739"/>
        <item x="86738"/>
        <item x="50027"/>
        <item x="42941"/>
        <item x="20753"/>
        <item x="59553"/>
        <item x="29614"/>
        <item x="39248"/>
        <item x="80720"/>
        <item x="86739"/>
        <item x="2496"/>
        <item x="34695"/>
        <item x="78421"/>
        <item x="17085"/>
        <item x="61356"/>
        <item x="17392"/>
        <item x="28246"/>
        <item x="86741"/>
        <item x="86740"/>
        <item x="86742"/>
        <item x="86743"/>
        <item x="1222"/>
        <item x="69125"/>
        <item x="49350"/>
        <item x="86744"/>
        <item x="30843"/>
        <item x="19163"/>
        <item x="35165"/>
        <item x="86748"/>
        <item x="7289"/>
        <item x="8525"/>
        <item x="86749"/>
        <item x="86750"/>
        <item x="63370"/>
        <item x="52417"/>
        <item x="8405"/>
        <item x="45050"/>
        <item x="29819"/>
        <item x="50836"/>
        <item x="66695"/>
        <item x="82228"/>
        <item x="69102"/>
        <item x="86762"/>
        <item x="35985"/>
        <item x="46776"/>
        <item x="45603"/>
        <item x="24542"/>
        <item x="33801"/>
        <item x="62363"/>
        <item x="78017"/>
        <item x="13903"/>
        <item x="50835"/>
        <item x="20427"/>
        <item x="86745"/>
        <item x="51251"/>
        <item x="40911"/>
        <item x="71124"/>
        <item x="27923"/>
        <item x="70475"/>
        <item x="48090"/>
        <item x="55541"/>
        <item x="60186"/>
        <item x="86746"/>
        <item x="86747"/>
        <item x="7809"/>
        <item x="46864"/>
        <item x="390"/>
        <item x="6801"/>
        <item x="66877"/>
        <item x="7288"/>
        <item x="14396"/>
        <item x="74753"/>
        <item x="7220"/>
        <item x="30423"/>
        <item x="86751"/>
        <item x="45415"/>
        <item x="68537"/>
        <item x="65920"/>
        <item x="349"/>
        <item x="78916"/>
        <item x="23474"/>
        <item x="31401"/>
        <item x="79751"/>
        <item x="58723"/>
        <item x="30964"/>
        <item x="86753"/>
        <item x="11530"/>
        <item x="86752"/>
        <item x="51431"/>
        <item x="12222"/>
        <item x="69211"/>
        <item x="86754"/>
        <item x="25331"/>
        <item x="894"/>
        <item x="71112"/>
        <item x="70774"/>
        <item x="36638"/>
        <item x="68918"/>
        <item x="53435"/>
        <item x="86755"/>
        <item x="74200"/>
        <item x="37179"/>
        <item x="7889"/>
        <item x="23202"/>
        <item x="86756"/>
        <item x="73162"/>
        <item x="86757"/>
        <item x="86758"/>
        <item x="70244"/>
        <item x="81434"/>
        <item x="41895"/>
        <item x="59290"/>
        <item x="26153"/>
        <item x="69618"/>
        <item x="662"/>
        <item x="81909"/>
        <item x="6205"/>
        <item x="86759"/>
        <item x="86760"/>
        <item x="86761"/>
        <item x="7221"/>
        <item x="38439"/>
        <item x="50131"/>
        <item x="72927"/>
        <item x="50248"/>
        <item x="17086"/>
        <item x="61865"/>
        <item x="86772"/>
        <item x="72407"/>
        <item x="46664"/>
        <item x="3920"/>
        <item x="22651"/>
        <item x="86764"/>
        <item x="86765"/>
        <item x="3981"/>
        <item x="23075"/>
        <item x="86766"/>
        <item x="81219"/>
        <item x="48562"/>
        <item x="2063"/>
        <item x="86768"/>
        <item x="65389"/>
        <item x="37737"/>
        <item x="86767"/>
        <item x="23125"/>
        <item x="4146"/>
        <item x="86769"/>
        <item x="86770"/>
        <item x="86771"/>
        <item x="86773"/>
        <item x="24015"/>
        <item x="2064"/>
        <item x="74474"/>
        <item x="86775"/>
        <item x="35986"/>
        <item x="2385"/>
        <item x="11213"/>
        <item x="14220"/>
        <item x="3552"/>
        <item x="63667"/>
        <item x="47115"/>
        <item x="54307"/>
        <item x="24016"/>
        <item x="42818"/>
        <item x="35816"/>
        <item x="14098"/>
        <item x="86776"/>
        <item x="86777"/>
        <item x="86778"/>
        <item x="86779"/>
        <item x="77137"/>
        <item x="1695"/>
        <item x="53278"/>
        <item x="13012"/>
        <item x="26740"/>
        <item x="350"/>
        <item x="33802"/>
        <item x="8682"/>
        <item x="25332"/>
        <item x="79820"/>
        <item x="25541"/>
        <item x="86780"/>
        <item x="86781"/>
        <item x="86782"/>
        <item x="70114"/>
        <item x="86783"/>
        <item x="86784"/>
        <item x="22308"/>
        <item x="86785"/>
        <item x="36206"/>
        <item x="18967"/>
        <item x="86787"/>
        <item x="26624"/>
        <item x="21463"/>
        <item x="63237"/>
        <item x="86786"/>
        <item x="3199"/>
        <item x="68045"/>
        <item x="41768"/>
        <item x="75950"/>
        <item x="86788"/>
        <item x="86789"/>
        <item x="86790"/>
        <item x="86791"/>
        <item x="86792"/>
        <item x="86793"/>
        <item x="86794"/>
        <item x="39430"/>
        <item x="43634"/>
        <item x="42283"/>
        <item x="86795"/>
        <item x="22652"/>
        <item x="76469"/>
        <item x="27043"/>
        <item x="86796"/>
        <item x="86797"/>
        <item x="86798"/>
        <item x="86799"/>
        <item x="86800"/>
        <item x="13977"/>
        <item x="14746"/>
        <item x="78771"/>
        <item x="43881"/>
        <item x="86821"/>
        <item x="86827"/>
        <item x="86828"/>
        <item x="38221"/>
        <item x="81553"/>
        <item x="80216"/>
        <item x="79821"/>
        <item x="86801"/>
        <item x="73007"/>
        <item x="66167"/>
        <item x="80777"/>
        <item x="78902"/>
        <item x="86803"/>
        <item x="67311"/>
        <item x="86804"/>
        <item x="53096"/>
        <item x="79709"/>
        <item x="86802"/>
        <item x="86805"/>
        <item x="81383"/>
        <item x="76083"/>
        <item x="86806"/>
        <item x="42284"/>
        <item x="86807"/>
        <item x="56549"/>
        <item x="86809"/>
        <item x="86810"/>
        <item x="41450"/>
        <item x="86811"/>
        <item x="86812"/>
        <item x="86813"/>
        <item x="4535"/>
        <item x="82180"/>
        <item x="53476"/>
        <item x="79599"/>
        <item x="36741"/>
        <item x="44174"/>
        <item x="86808"/>
        <item x="51971"/>
        <item x="79134"/>
        <item x="71971"/>
        <item x="63651"/>
        <item x="78374"/>
        <item x="86814"/>
        <item x="86816"/>
        <item x="86815"/>
        <item x="69744"/>
        <item x="63789"/>
        <item x="78817"/>
        <item x="77719"/>
        <item x="72794"/>
        <item x="4452"/>
        <item x="68561"/>
        <item x="86817"/>
        <item x="86818"/>
        <item x="3200"/>
        <item x="62052"/>
        <item x="86819"/>
        <item x="86820"/>
        <item x="86822"/>
        <item x="29714"/>
        <item x="86823"/>
        <item x="67560"/>
        <item x="76961"/>
        <item x="86824"/>
        <item x="86825"/>
        <item x="79934"/>
        <item x="86826"/>
        <item x="80176"/>
        <item x="86829"/>
        <item x="65558"/>
        <item x="86830"/>
        <item x="86831"/>
        <item x="53341"/>
        <item x="86832"/>
        <item x="86833"/>
        <item x="86834"/>
        <item x="86835"/>
        <item x="86836"/>
        <item x="77956"/>
        <item x="86837"/>
        <item x="86838"/>
        <item x="86839"/>
        <item x="65235"/>
        <item x="86840"/>
        <item x="86841"/>
        <item x="86842"/>
        <item x="86843"/>
        <item x="86844"/>
        <item x="66619"/>
        <item x="26741"/>
        <item x="25672"/>
        <item x="52288"/>
        <item x="61194"/>
        <item x="86845"/>
        <item x="29870"/>
        <item x="20279"/>
        <item x="38222"/>
        <item x="81973"/>
        <item x="37025"/>
        <item x="35433"/>
        <item x="50249"/>
        <item x="8046"/>
        <item x="86846"/>
        <item x="86847"/>
        <item x="57429"/>
        <item x="998"/>
        <item x="86848"/>
        <item x="9089"/>
        <item x="86849"/>
        <item x="70736"/>
        <item x="86850"/>
        <item x="86851"/>
        <item x="86852"/>
        <item x="86853"/>
        <item x="86854"/>
        <item x="86855"/>
        <item x="86856"/>
        <item x="86857"/>
        <item x="86858"/>
        <item x="86859"/>
        <item x="86860"/>
        <item x="86861"/>
        <item x="86862"/>
        <item x="29194"/>
        <item x="14280"/>
        <item x="86863"/>
        <item x="86864"/>
        <item x="2038"/>
        <item x="9058"/>
        <item x="86865"/>
        <item x="86868"/>
        <item x="86866"/>
        <item x="86867"/>
        <item x="63627"/>
        <item x="86869"/>
        <item x="7810"/>
        <item x="15655"/>
        <item x="62841"/>
        <item x="42942"/>
        <item x="30358"/>
        <item x="20428"/>
        <item x="24720"/>
        <item x="86870"/>
        <item x="55174"/>
        <item x="86871"/>
        <item x="58209"/>
        <item x="86872"/>
        <item x="86873"/>
        <item x="86876"/>
        <item x="86880"/>
        <item x="86874"/>
        <item x="35664"/>
        <item x="86875"/>
        <item x="86877"/>
        <item x="86879"/>
        <item x="86882"/>
        <item x="5767"/>
        <item x="86878"/>
        <item x="71213"/>
        <item x="9778"/>
        <item x="15199"/>
        <item x="45313"/>
        <item x="86881"/>
        <item x="57366"/>
        <item x="33622"/>
        <item x="86883"/>
        <item x="39120"/>
        <item x="28472"/>
        <item x="66205"/>
        <item x="46045"/>
        <item x="86884"/>
        <item x="74421"/>
        <item x="62053"/>
        <item x="86885"/>
        <item x="80748"/>
        <item x="24017"/>
        <item x="75653"/>
        <item x="34858"/>
        <item x="23667"/>
        <item x="23475"/>
        <item x="81151"/>
        <item x="70476"/>
        <item x="86887"/>
        <item x="86888"/>
        <item x="86889"/>
        <item x="86890"/>
        <item x="68695"/>
        <item x="12705"/>
        <item x="34696"/>
        <item x="86891"/>
        <item x="79286"/>
        <item x="86892"/>
        <item x="86893"/>
        <item x="86894"/>
        <item x="86895"/>
        <item x="86896"/>
        <item x="86897"/>
        <item x="86898"/>
        <item x="86899"/>
        <item x="55675"/>
        <item x="26742"/>
        <item x="86900"/>
        <item x="31091"/>
        <item x="86901"/>
        <item x="45150"/>
        <item x="86902"/>
        <item x="29570"/>
        <item x="86903"/>
        <item x="42899"/>
        <item x="86904"/>
        <item x="49153"/>
        <item x="24827"/>
        <item x="39249"/>
        <item x="86905"/>
        <item x="59156"/>
        <item x="16404"/>
        <item x="9731"/>
        <item x="86907"/>
        <item x="86908"/>
        <item x="86909"/>
        <item x="40462"/>
        <item x="86910"/>
        <item x="86911"/>
        <item x="86912"/>
        <item x="86913"/>
        <item x="86914"/>
        <item x="86915"/>
        <item x="86916"/>
        <item x="86918"/>
        <item x="86917"/>
        <item x="82204"/>
        <item x="39181"/>
        <item x="86919"/>
        <item x="64492"/>
        <item x="73419"/>
        <item x="63790"/>
        <item x="28389"/>
        <item x="15795"/>
        <item x="34424"/>
        <item x="39250"/>
        <item x="43844"/>
        <item x="29195"/>
        <item x="16055"/>
        <item x="26409"/>
        <item x="74026"/>
        <item x="10389"/>
        <item x="86921"/>
        <item x="43575"/>
        <item x="26677"/>
        <item x="79091"/>
        <item x="38840"/>
        <item x="52453"/>
        <item x="64686"/>
        <item x="80552"/>
        <item x="86922"/>
        <item x="19377"/>
        <item x="22653"/>
        <item x="86923"/>
        <item x="86924"/>
        <item x="39799"/>
        <item x="86925"/>
        <item x="22654"/>
        <item x="60290"/>
        <item x="59739"/>
        <item x="7890"/>
        <item x="17645"/>
        <item x="47510"/>
        <item x="52398"/>
        <item x="71972"/>
        <item x="42819"/>
        <item x="61986"/>
        <item x="86926"/>
        <item x="62305"/>
        <item x="53782"/>
        <item x="18390"/>
        <item x="40220"/>
        <item x="451"/>
        <item x="64201"/>
        <item x="86927"/>
        <item x="47591"/>
        <item x="86928"/>
        <item x="63261"/>
        <item x="60691"/>
        <item x="86929"/>
        <item x="86930"/>
        <item x="32978"/>
        <item x="61321"/>
        <item x="56843"/>
        <item x="13718"/>
        <item x="35132"/>
        <item x="21708"/>
        <item x="16669"/>
        <item x="25092"/>
        <item x="43818"/>
        <item x="86931"/>
        <item x="86932"/>
        <item x="15505"/>
        <item x="40"/>
        <item x="14471"/>
        <item x="32574"/>
        <item x="49228"/>
        <item x="12272"/>
        <item x="86933"/>
        <item x="8954"/>
        <item x="86934"/>
        <item x="86935"/>
        <item x="69615"/>
        <item x="20182"/>
        <item x="12909"/>
        <item x="47592"/>
        <item x="10919"/>
        <item x="21254"/>
        <item x="86936"/>
        <item x="43267"/>
        <item x="10680"/>
        <item x="86937"/>
        <item x="8683"/>
        <item x="49283"/>
        <item x="27924"/>
        <item x="6131"/>
        <item x="10443"/>
        <item x="86938"/>
        <item x="17907"/>
        <item x="43298"/>
        <item x="39251"/>
        <item x="24018"/>
        <item x="54794"/>
        <item x="86939"/>
        <item x="86940"/>
        <item x="5768"/>
        <item x="47848"/>
        <item x="50837"/>
        <item x="86941"/>
        <item x="24905"/>
        <item x="17087"/>
        <item x="23824"/>
        <item x="64995"/>
        <item x="67815"/>
        <item x="13013"/>
        <item x="14472"/>
        <item x="17803"/>
        <item x="71973"/>
        <item x="86942"/>
        <item x="60053"/>
        <item x="86943"/>
        <item x="3141"/>
        <item x="9625"/>
        <item x="46367"/>
        <item x="22078"/>
        <item x="31855"/>
        <item x="54108"/>
        <item x="86944"/>
        <item x="56595"/>
        <item x="69009"/>
        <item x="19333"/>
        <item x="62484"/>
        <item x="73247"/>
        <item x="22655"/>
        <item x="32217"/>
        <item x="7811"/>
        <item x="24019"/>
        <item x="56680"/>
        <item x="62398"/>
        <item x="21011"/>
        <item x="21255"/>
        <item x="46046"/>
        <item x="14099"/>
        <item x="13014"/>
        <item x="86954"/>
        <item x="86945"/>
        <item x="81177"/>
        <item x="78859"/>
        <item x="63371"/>
        <item x="27588"/>
        <item x="79852"/>
        <item x="51432"/>
        <item x="13341"/>
        <item x="30076"/>
        <item x="86947"/>
        <item x="86949"/>
        <item x="86946"/>
        <item x="86948"/>
        <item x="86950"/>
        <item x="46707"/>
        <item x="60828"/>
        <item x="76045"/>
        <item x="86952"/>
        <item x="47308"/>
        <item x="10119"/>
        <item x="19861"/>
        <item x="41"/>
        <item x="36551"/>
        <item x="25264"/>
        <item x="86953"/>
        <item x="55348"/>
        <item x="86951"/>
        <item x="79774"/>
        <item x="15610"/>
        <item x="57180"/>
        <item x="26298"/>
        <item x="60927"/>
        <item x="45709"/>
        <item x="71974"/>
        <item x="18464"/>
        <item x="5336"/>
        <item x="78057"/>
        <item x="62625"/>
        <item x="81729"/>
        <item x="42285"/>
        <item x="81048"/>
        <item x="8955"/>
        <item x="80372"/>
        <item x="30425"/>
        <item x="86955"/>
        <item x="999"/>
        <item x="27925"/>
        <item x="24020"/>
        <item x="11829"/>
        <item x="16624"/>
        <item x="44443"/>
        <item x="17088"/>
        <item x="37692"/>
        <item x="33675"/>
        <item x="52399"/>
        <item x="86956"/>
        <item x="56985"/>
        <item x="76152"/>
        <item x="27758"/>
        <item x="56348"/>
        <item x="30128"/>
        <item x="59304"/>
        <item x="17089"/>
        <item x="36512"/>
        <item x="1268"/>
        <item x="81681"/>
        <item x="52950"/>
        <item x="12910"/>
        <item x="48303"/>
        <item x="86957"/>
        <item x="25333"/>
        <item x="86958"/>
        <item x="73307"/>
        <item x="80721"/>
        <item x="73779"/>
        <item x="77544"/>
        <item x="1696"/>
        <item x="4393"/>
        <item x="33803"/>
        <item x="81654"/>
        <item x="27081"/>
        <item x="80341"/>
        <item x="42820"/>
        <item x="20312"/>
        <item x="17849"/>
        <item x="86959"/>
        <item x="86960"/>
        <item x="70000"/>
        <item x="71093"/>
        <item x="65307"/>
        <item x="50669"/>
        <item x="86961"/>
        <item x="78332"/>
        <item x="80094"/>
        <item x="56712"/>
        <item x="613"/>
        <item x="86962"/>
        <item x="48762"/>
        <item x="15397"/>
        <item x="6353"/>
        <item x="65288"/>
        <item x="59776"/>
        <item x="63250"/>
        <item x="48009"/>
        <item x="2816"/>
        <item x="47810"/>
        <item x="62691"/>
        <item x="86963"/>
        <item x="13299"/>
        <item x="36467"/>
        <item x="69428"/>
        <item x="71214"/>
        <item x="47934"/>
        <item x="60787"/>
        <item x="29066"/>
        <item x="27926"/>
        <item x="21615"/>
        <item x="69745"/>
        <item x="59406"/>
        <item x="24543"/>
        <item x="31446"/>
        <item x="29922"/>
        <item x="62520"/>
        <item x="15513"/>
        <item x="20649"/>
        <item x="17090"/>
        <item x="86964"/>
        <item x="71528"/>
        <item x="86965"/>
        <item x="44893"/>
        <item x="81515"/>
        <item x="56713"/>
        <item x="3921"/>
        <item x="86967"/>
        <item x="86966"/>
        <item x="43565"/>
        <item x="5407"/>
        <item x="86968"/>
        <item x="12071"/>
        <item x="50028"/>
        <item x="70477"/>
        <item x="37890"/>
        <item x="64687"/>
        <item x="64996"/>
        <item x="86969"/>
        <item x="86970"/>
        <item x="9017"/>
        <item x="24577"/>
        <item x="86977"/>
        <item x="8684"/>
        <item x="53245"/>
        <item x="86971"/>
        <item x="86972"/>
        <item x="54109"/>
        <item x="43674"/>
        <item x="86973"/>
        <item x="1084"/>
        <item x="86974"/>
        <item x="86975"/>
        <item x="86976"/>
        <item x="48304"/>
        <item x="43776"/>
        <item x="86978"/>
        <item x="86979"/>
        <item x="86980"/>
        <item x="79083"/>
        <item x="86981"/>
        <item x="86982"/>
        <item x="86983"/>
        <item x="21709"/>
        <item x="66761"/>
        <item x="351"/>
        <item x="51100"/>
        <item x="86984"/>
        <item x="86985"/>
        <item x="14473"/>
        <item x="36639"/>
        <item x="86987"/>
        <item x="86986"/>
        <item x="86988"/>
        <item x="16133"/>
        <item x="86989"/>
        <item x="1809"/>
        <item x="72488"/>
        <item x="45909"/>
        <item x="86990"/>
        <item x="23476"/>
        <item x="81533"/>
        <item x="57500"/>
        <item x="12331"/>
        <item x="6475"/>
        <item x="58426"/>
        <item x="65132"/>
        <item x="52849"/>
        <item x="86994"/>
        <item x="86991"/>
        <item x="86992"/>
        <item x="86993"/>
        <item x="30926"/>
        <item x="44240"/>
        <item x="74077"/>
        <item x="87020"/>
        <item x="75674"/>
        <item x="35748"/>
        <item x="57725"/>
        <item x="10862"/>
        <item x="22656"/>
        <item x="14764"/>
        <item x="19627"/>
        <item x="80144"/>
        <item x="62399"/>
        <item x="14857"/>
        <item x="10320"/>
        <item x="86995"/>
        <item x="55377"/>
        <item x="18150"/>
        <item x="60928"/>
        <item x="86996"/>
        <item x="86997"/>
        <item x="86998"/>
        <item x="87005"/>
        <item x="45151"/>
        <item x="14474"/>
        <item x="86999"/>
        <item x="87000"/>
        <item x="82236"/>
        <item x="87001"/>
        <item x="19063"/>
        <item x="38393"/>
        <item x="87002"/>
        <item x="49872"/>
        <item x="87003"/>
        <item x="87004"/>
        <item x="87006"/>
        <item x="56895"/>
        <item x="76061"/>
        <item x="29675"/>
        <item x="43326"/>
        <item x="14858"/>
        <item x="45910"/>
        <item x="57726"/>
        <item x="28157"/>
        <item x="87010"/>
        <item x="52019"/>
        <item x="87011"/>
        <item x="56334"/>
        <item x="78740"/>
        <item x="80884"/>
        <item x="68013"/>
        <item x="87013"/>
        <item x="87014"/>
        <item x="87015"/>
        <item x="71882"/>
        <item x="71587"/>
        <item x="87016"/>
        <item x="12486"/>
        <item x="77146"/>
        <item x="779"/>
        <item x="87017"/>
        <item x="38440"/>
        <item x="87018"/>
        <item x="87019"/>
        <item x="76795"/>
        <item x="87007"/>
        <item x="68784"/>
        <item x="18081"/>
        <item x="10698"/>
        <item x="87008"/>
        <item x="87009"/>
        <item x="87012"/>
        <item x="17091"/>
        <item x="81302"/>
        <item x="33375"/>
        <item x="87021"/>
        <item x="26625"/>
        <item x="9668"/>
        <item x="76881"/>
        <item x="20650"/>
        <item x="87022"/>
        <item x="87023"/>
        <item x="53562"/>
        <item x="51224"/>
        <item x="79400"/>
        <item x="28247"/>
        <item x="60092"/>
        <item x="49556"/>
        <item x="71588"/>
        <item x="87024"/>
        <item x="16794"/>
        <item x="26743"/>
        <item x="49284"/>
        <item x="87025"/>
        <item x="87026"/>
        <item x="55642"/>
        <item x="18720"/>
        <item x="30426"/>
        <item x="43393"/>
        <item x="87027"/>
        <item x="44793"/>
        <item x="3398"/>
        <item x="45604"/>
        <item x="2242"/>
        <item x="87028"/>
        <item x="87029"/>
        <item x="9988"/>
        <item x="13015"/>
        <item x="23774"/>
        <item x="31512"/>
        <item x="87030"/>
        <item x="87031"/>
        <item x="24021"/>
        <item x="77229"/>
        <item x="14475"/>
        <item x="21176"/>
        <item x="40463"/>
        <item x="53342"/>
        <item x="87032"/>
        <item x="10790"/>
        <item x="34537"/>
        <item x="73713"/>
        <item x="87044"/>
        <item x="41617"/>
        <item x="58724"/>
        <item x="25764"/>
        <item x="26578"/>
        <item x="61547"/>
        <item x="87035"/>
        <item x="42286"/>
        <item x="87038"/>
        <item x="53563"/>
        <item x="87033"/>
        <item x="87034"/>
        <item x="79654"/>
        <item x="80253"/>
        <item x="65308"/>
        <item x="23613"/>
        <item x="20228"/>
        <item x="87036"/>
        <item x="51070"/>
        <item x="87037"/>
        <item x="26200"/>
        <item x="87039"/>
        <item x="52840"/>
        <item x="37420"/>
        <item x="47874"/>
        <item x="16961"/>
        <item x="68785"/>
        <item x="87040"/>
        <item x="79935"/>
        <item x="80722"/>
        <item x="87041"/>
        <item x="37180"/>
        <item x="87042"/>
        <item x="26080"/>
        <item x="35302"/>
        <item x="23735"/>
        <item x="26410"/>
        <item x="3142"/>
        <item x="37181"/>
        <item x="81364"/>
        <item x="48010"/>
        <item x="81206"/>
        <item x="80609"/>
        <item x="81665"/>
        <item x="79884"/>
        <item x="46368"/>
        <item x="74201"/>
        <item x="37104"/>
        <item x="87043"/>
        <item x="42644"/>
        <item x="57615"/>
        <item x="52564"/>
        <item x="71215"/>
        <item x="80224"/>
        <item x="46514"/>
        <item x="38030"/>
        <item x="67491"/>
        <item x="87045"/>
        <item x="47875"/>
        <item x="46665"/>
        <item x="87046"/>
        <item x="56450"/>
        <item x="61046"/>
        <item x="51865"/>
        <item x="87047"/>
        <item x="80749"/>
        <item x="854"/>
        <item x="47811"/>
        <item x="60679"/>
        <item x="87048"/>
        <item x="87049"/>
        <item x="81072"/>
        <item x="69216"/>
        <item x="60929"/>
        <item x="71349"/>
        <item x="49832"/>
        <item x="26299"/>
        <item x="87050"/>
        <item x="25334"/>
        <item x="57264"/>
        <item x="40617"/>
        <item x="60317"/>
        <item x="5337"/>
        <item x="54923"/>
        <item x="7290"/>
        <item x="31811"/>
        <item x="7700"/>
        <item x="3869"/>
        <item x="87051"/>
        <item x="66878"/>
        <item x="71200"/>
        <item x="74835"/>
        <item x="57367"/>
        <item x="43017"/>
        <item x="3468"/>
        <item x="60480"/>
        <item x="87052"/>
        <item x="19164"/>
        <item x="87053"/>
        <item x="19165"/>
        <item x="59777"/>
        <item x="61442"/>
        <item x="59593"/>
        <item x="87054"/>
        <item x="38471"/>
        <item x="1810"/>
        <item x="75675"/>
        <item x="52872"/>
        <item x="2243"/>
        <item x="87055"/>
        <item x="73438"/>
        <item x="62842"/>
        <item x="45640"/>
        <item x="53564"/>
        <item x="36966"/>
        <item x="20366"/>
        <item x="87056"/>
        <item x="80827"/>
        <item x="45816"/>
        <item x="33676"/>
        <item x="87057"/>
        <item x="20581"/>
        <item x="38745"/>
        <item x="16008"/>
        <item x="42943"/>
        <item x="78937"/>
        <item x="87058"/>
        <item x="13248"/>
        <item x="66879"/>
        <item x="9205"/>
        <item x="72335"/>
        <item x="87059"/>
        <item x="87060"/>
        <item x="4780"/>
        <item x="69175"/>
        <item x="75783"/>
        <item x="70362"/>
        <item x="71975"/>
        <item x="56419"/>
        <item x="87061"/>
        <item x="29139"/>
        <item x="87062"/>
        <item x="87063"/>
        <item x="87064"/>
        <item x="87065"/>
        <item x="25335"/>
        <item x="64282"/>
        <item x="49602"/>
        <item x="2497"/>
        <item x="87066"/>
        <item x="37182"/>
        <item x="3469"/>
        <item x="23718"/>
        <item x="39882"/>
        <item x="4913"/>
        <item x="6354"/>
        <item x="38472"/>
        <item x="895"/>
        <item x="26744"/>
        <item x="20429"/>
        <item x="87067"/>
        <item x="17092"/>
        <item x="54676"/>
        <item x="2338"/>
        <item x="38394"/>
        <item x="3025"/>
        <item x="79507"/>
        <item x="48091"/>
        <item x="28158"/>
        <item x="17093"/>
        <item x="3629"/>
        <item x="87069"/>
        <item x="87068"/>
        <item x="87071"/>
        <item x="87070"/>
        <item x="87072"/>
        <item x="2191"/>
        <item x="87073"/>
        <item x="5928"/>
        <item x="87075"/>
        <item x="70023"/>
        <item x="48251"/>
        <item x="87074"/>
        <item x="44513"/>
        <item x="42287"/>
        <item x="78443"/>
        <item x="71926"/>
        <item x="70791"/>
        <item x="42746"/>
        <item x="59499"/>
        <item x="87076"/>
        <item x="75624"/>
        <item x="23736"/>
        <item x="21464"/>
        <item x="25022"/>
        <item x="89639"/>
        <item x="73770"/>
        <item x="87082"/>
        <item x="32353"/>
        <item x="82058"/>
        <item x="352"/>
        <item x="87638"/>
        <item x="61894"/>
        <item x="87640"/>
        <item x="88182"/>
        <item x="79756"/>
        <item x="15281"/>
        <item x="88392"/>
        <item x="71358"/>
        <item x="88425"/>
        <item x="88529"/>
        <item x="74146"/>
        <item x="36210"/>
        <item x="89434"/>
        <item x="61605"/>
        <item x="89648"/>
        <item x="89666"/>
        <item x="62869"/>
        <item x="5219"/>
        <item x="37526"/>
        <item x="89462"/>
        <item x="87146"/>
        <item x="87236"/>
        <item x="87615"/>
        <item x="64830"/>
        <item x="87938"/>
        <item x="88136"/>
        <item x="53220"/>
        <item x="89426"/>
        <item x="89548"/>
        <item x="24834"/>
        <item x="87618"/>
        <item x="87324"/>
        <item x="1276"/>
        <item x="87635"/>
        <item x="87658"/>
        <item x="87854"/>
        <item x="56145"/>
        <item x="88558"/>
        <item x="88560"/>
        <item x="66017"/>
        <item x="87077"/>
        <item x="28115"/>
        <item x="70478"/>
        <item x="19614"/>
        <item x="60703"/>
        <item x="67742"/>
        <item x="7946"/>
        <item x="66804"/>
        <item x="87078"/>
        <item x="56186"/>
        <item x="87079"/>
        <item x="64636"/>
        <item x="74603"/>
        <item x="19471"/>
        <item x="87080"/>
        <item x="87081"/>
        <item x="36601"/>
        <item x="1269"/>
        <item x="39800"/>
        <item x="60016"/>
        <item x="75417"/>
        <item x="87083"/>
        <item x="87084"/>
        <item x="32657"/>
        <item x="71828"/>
        <item x="31402"/>
        <item x="59806"/>
        <item x="19027"/>
        <item x="12751"/>
        <item x="87085"/>
        <item x="67748"/>
        <item x="9206"/>
        <item x="87086"/>
        <item x="70370"/>
        <item x="26355"/>
        <item x="34821"/>
        <item x="1146"/>
        <item x="87087"/>
        <item x="50096"/>
        <item x="38545"/>
        <item x="64464"/>
        <item x="14476"/>
        <item x="55032"/>
        <item x="55033"/>
        <item x="34636"/>
        <item x="45516"/>
        <item x="73455"/>
        <item x="87594"/>
        <item x="35987"/>
        <item x="23477"/>
        <item x="9779"/>
        <item x="61639"/>
        <item x="37026"/>
        <item x="9613"/>
        <item x="87088"/>
        <item x="7222"/>
        <item x="16405"/>
        <item x="43912"/>
        <item x="28473"/>
        <item x="87089"/>
        <item x="45724"/>
        <item x="87090"/>
        <item x="28248"/>
        <item x="87091"/>
        <item x="7812"/>
        <item x="87092"/>
        <item x="24988"/>
        <item x="87093"/>
        <item x="40912"/>
        <item x="4453"/>
        <item x="87099"/>
        <item x="52072"/>
        <item x="87100"/>
        <item x="87094"/>
        <item x="87095"/>
        <item x="87096"/>
        <item x="74532"/>
        <item x="48063"/>
        <item x="87097"/>
        <item x="87098"/>
        <item x="44656"/>
        <item x="87101"/>
        <item x="87102"/>
        <item x="87103"/>
        <item x="11728"/>
        <item x="87104"/>
        <item x="74911"/>
        <item x="13798"/>
        <item x="5579"/>
        <item x="8289"/>
        <item x="87105"/>
        <item x="70300"/>
        <item x="22079"/>
        <item x="87106"/>
        <item x="87107"/>
        <item x="54503"/>
        <item x="81534"/>
        <item x="5015"/>
        <item x="87108"/>
        <item x="87109"/>
        <item x="13904"/>
        <item x="87110"/>
        <item x="59000"/>
        <item x="87111"/>
        <item x="87112"/>
        <item x="87113"/>
        <item x="46047"/>
        <item x="76840"/>
        <item x="57727"/>
        <item x="87128"/>
        <item x="87114"/>
        <item x="81073"/>
        <item x="31981"/>
        <item x="87115"/>
        <item x="87116"/>
        <item x="60329"/>
        <item x="31215"/>
        <item x="20651"/>
        <item x="87117"/>
        <item x="69220"/>
        <item x="58854"/>
        <item x="87118"/>
        <item x="13016"/>
        <item x="35749"/>
        <item x="21658"/>
        <item x="87119"/>
        <item x="87120"/>
        <item x="87121"/>
        <item x="1147"/>
        <item x="81101"/>
        <item x="71760"/>
        <item x="39801"/>
        <item x="18465"/>
        <item x="68221"/>
        <item x="3470"/>
        <item x="22967"/>
        <item x="73184"/>
        <item x="22657"/>
        <item x="78149"/>
        <item x="40752"/>
        <item x="87122"/>
        <item x="87123"/>
        <item x="87124"/>
        <item x="55349"/>
        <item x="7591"/>
        <item x="87125"/>
        <item x="11889"/>
        <item x="66168"/>
        <item x="48001"/>
        <item x="87126"/>
        <item x="87127"/>
        <item x="87129"/>
        <item x="35988"/>
        <item x="87130"/>
        <item x="43202"/>
        <item x="87131"/>
        <item x="87132"/>
        <item x="55390"/>
        <item x="855"/>
        <item x="30264"/>
        <item x="35133"/>
        <item x="77205"/>
        <item x="53025"/>
        <item x="16625"/>
        <item x="39182"/>
        <item x="72829"/>
        <item x="7416"/>
        <item x="80415"/>
        <item x="13017"/>
        <item x="57351"/>
        <item x="87133"/>
        <item x="71499"/>
        <item x="87134"/>
        <item x="25624"/>
        <item x="9843"/>
        <item x="87135"/>
        <item x="46048"/>
        <item x="39802"/>
        <item x="51106"/>
        <item x="87136"/>
        <item x="38691"/>
        <item x="43018"/>
        <item x="87138"/>
        <item x="1446"/>
        <item x="87140"/>
        <item x="87137"/>
        <item x="13018"/>
        <item x="41663"/>
        <item x="87139"/>
        <item x="9574"/>
        <item x="87141"/>
        <item x="34327"/>
        <item x="87142"/>
        <item x="10791"/>
        <item x="87143"/>
        <item x="3250"/>
        <item x="20037"/>
        <item x="81005"/>
        <item x="87144"/>
        <item x="63207"/>
        <item x="87145"/>
        <item x="54677"/>
        <item x="9632"/>
        <item x="48305"/>
        <item x="69369"/>
        <item x="53565"/>
        <item x="45671"/>
        <item x="23031"/>
        <item x="4394"/>
        <item x="53925"/>
        <item x="87147"/>
        <item x="7223"/>
        <item x="7947"/>
        <item x="40651"/>
        <item x="53994"/>
        <item x="64559"/>
        <item x="87153"/>
        <item x="56112"/>
        <item x="10863"/>
        <item x="87148"/>
        <item x="70388"/>
        <item x="9335"/>
        <item x="87149"/>
        <item x="66630"/>
        <item x="87150"/>
        <item x="62595"/>
        <item x="14859"/>
        <item x="45778"/>
        <item x="38546"/>
        <item x="21710"/>
        <item x="49754"/>
        <item x="87151"/>
        <item x="15611"/>
        <item x="87152"/>
        <item x="87154"/>
        <item x="87155"/>
        <item x="87156"/>
        <item x="14157"/>
        <item x="66880"/>
        <item x="38520"/>
        <item x="87157"/>
        <item x="58197"/>
        <item x="87158"/>
        <item x="49011"/>
        <item x="87159"/>
        <item x="87160"/>
        <item x="22461"/>
        <item x="87161"/>
        <item x="35989"/>
        <item x="87162"/>
        <item x="68843"/>
        <item x="69513"/>
        <item x="87163"/>
        <item x="87164"/>
        <item x="87165"/>
        <item x="61548"/>
        <item x="87166"/>
        <item x="87167"/>
        <item x="43086"/>
        <item x="37832"/>
        <item x="32218"/>
        <item x="87168"/>
        <item x="13993"/>
        <item x="72946"/>
        <item x="2192"/>
        <item x="17094"/>
        <item x="87169"/>
        <item x="87170"/>
        <item x="77825"/>
        <item x="47260"/>
        <item x="36207"/>
        <item x="87171"/>
        <item x="40690"/>
        <item x="87172"/>
        <item x="58656"/>
        <item x="78758"/>
        <item x="87173"/>
        <item x="87174"/>
        <item x="87175"/>
        <item x="87176"/>
        <item x="16009"/>
        <item x="12420"/>
        <item x="57107"/>
        <item x="26129"/>
        <item x="87177"/>
        <item x="87178"/>
        <item x="8290"/>
        <item x="79126"/>
        <item x="23076"/>
        <item x="64123"/>
        <item x="63110"/>
        <item x="1000"/>
        <item x="17026"/>
        <item x="87179"/>
        <item x="74056"/>
        <item x="65048"/>
        <item x="35049"/>
        <item x="41896"/>
        <item x="68131"/>
        <item x="87180"/>
        <item x="27126"/>
        <item x="27475"/>
        <item x="87181"/>
        <item x="67505"/>
        <item x="12668"/>
        <item x="59312"/>
        <item x="39914"/>
        <item x="12421"/>
        <item x="79861"/>
        <item x="30309"/>
        <item x="87182"/>
        <item x="56887"/>
        <item x="87183"/>
        <item x="63683"/>
        <item x="87184"/>
        <item x="87185"/>
        <item x="14221"/>
        <item x="87186"/>
        <item x="68345"/>
        <item x="22658"/>
        <item x="42288"/>
        <item x="87187"/>
        <item x="76384"/>
        <item x="8804"/>
        <item x="7527"/>
        <item x="53566"/>
        <item x="39913"/>
        <item x="87188"/>
        <item x="48788"/>
        <item x="87189"/>
        <item x="66748"/>
        <item x="57486"/>
        <item x="76613"/>
        <item x="11214"/>
        <item x="87190"/>
        <item x="56111"/>
        <item x="79752"/>
        <item x="87191"/>
        <item x="87192"/>
        <item x="65528"/>
        <item x="60810"/>
        <item x="57321"/>
        <item x="12752"/>
        <item x="58825"/>
        <item x="3862"/>
        <item x="87193"/>
        <item x="87194"/>
        <item x="43019"/>
        <item x="6333"/>
        <item x="62054"/>
        <item x="81271"/>
        <item x="43882"/>
        <item x="1148"/>
        <item x="77819"/>
        <item x="81968"/>
        <item x="87195"/>
        <item x="64615"/>
        <item x="13019"/>
        <item x="87196"/>
        <item x="41208"/>
        <item x="50250"/>
        <item x="36552"/>
        <item x="10612"/>
        <item x="54373"/>
        <item x="87197"/>
        <item x="46819"/>
        <item x="21895"/>
        <item x="23579"/>
        <item x="45107"/>
        <item x="56844"/>
        <item x="61700"/>
        <item x="37027"/>
        <item x="87198"/>
        <item x="22080"/>
        <item x="75610"/>
        <item x="49012"/>
        <item x="36478"/>
        <item x="26495"/>
        <item x="52454"/>
        <item x="77344"/>
        <item x="87199"/>
        <item x="13647"/>
        <item x="87200"/>
        <item x="87201"/>
        <item x="31541"/>
        <item x="87202"/>
        <item x="52565"/>
        <item x="87203"/>
        <item x="52967"/>
        <item x="62014"/>
        <item x="87204"/>
        <item x="59088"/>
        <item x="87205"/>
        <item x="62352"/>
        <item x="11448"/>
        <item x="87206"/>
        <item x="87207"/>
        <item x="10052"/>
        <item x="87208"/>
        <item x="80902"/>
        <item x="10983"/>
        <item x="44444"/>
        <item x="87258"/>
        <item x="70001"/>
        <item x="40577"/>
        <item x="87209"/>
        <item x="30663"/>
        <item x="1085"/>
        <item x="79627"/>
        <item x="59240"/>
        <item x="76759"/>
        <item x="81352"/>
        <item x="75418"/>
        <item x="87210"/>
        <item x="42289"/>
        <item x="87211"/>
        <item x="30884"/>
        <item x="73548"/>
        <item x="82284"/>
        <item x="1270"/>
        <item x="87212"/>
        <item x="8594"/>
        <item x="56869"/>
        <item x="27553"/>
        <item x="20865"/>
        <item x="49864"/>
        <item x="44175"/>
        <item x="26255"/>
        <item x="74538"/>
        <item x="87213"/>
        <item x="42101"/>
        <item x="9575"/>
        <item x="78018"/>
        <item x="87214"/>
        <item x="57443"/>
        <item x="82285"/>
        <item x="44865"/>
        <item x="87215"/>
        <item x="87216"/>
        <item x="3471"/>
        <item x="33677"/>
        <item x="58541"/>
        <item x="74717"/>
        <item x="18837"/>
        <item x="87217"/>
        <item x="87218"/>
        <item x="82324"/>
        <item x="38008"/>
        <item x="87219"/>
        <item x="82212"/>
        <item x="82213"/>
        <item x="82303"/>
        <item x="82377"/>
        <item x="34729"/>
        <item x="8872"/>
        <item x="87220"/>
        <item x="56881"/>
        <item x="67453"/>
        <item x="37072"/>
        <item x="87221"/>
        <item x="62218"/>
        <item x="8291"/>
        <item x="87222"/>
        <item x="87223"/>
        <item x="24578"/>
        <item x="87224"/>
        <item x="26745"/>
        <item x="87225"/>
        <item x="87226"/>
        <item x="87227"/>
        <item x="87228"/>
        <item x="87229"/>
        <item x="87230"/>
        <item x="39431"/>
        <item x="43394"/>
        <item x="9047"/>
        <item x="87231"/>
        <item x="63173"/>
        <item x="46336"/>
        <item x="40221"/>
        <item x="81840"/>
        <item x="67633"/>
        <item x="14100"/>
        <item x="60930"/>
        <item x="87232"/>
        <item x="67326"/>
        <item x="87233"/>
        <item x="61182"/>
        <item x="87234"/>
        <item x="28600"/>
        <item x="68562"/>
        <item x="74121"/>
        <item x="87235"/>
        <item x="48306"/>
        <item x="3472"/>
        <item x="42067"/>
        <item x="77895"/>
        <item x="60330"/>
        <item x="87237"/>
        <item x="2124"/>
        <item x="55098"/>
        <item x="87238"/>
        <item x="40495"/>
        <item x="87239"/>
        <item x="14993"/>
        <item x="43395"/>
        <item x="59807"/>
        <item x="87245"/>
        <item x="33492"/>
        <item x="15239"/>
        <item x="24465"/>
        <item x="38746"/>
        <item x="29964"/>
        <item x="35050"/>
        <item x="87240"/>
        <item x="63582"/>
        <item x="56377"/>
        <item x="23077"/>
        <item x="40802"/>
        <item x="87241"/>
        <item x="87242"/>
        <item x="87244"/>
        <item x="87243"/>
        <item x="60755"/>
        <item x="87246"/>
        <item x="54924"/>
        <item x="73689"/>
        <item x="87247"/>
        <item x="28806"/>
        <item x="51789"/>
        <item x="50980"/>
        <item x="46865"/>
        <item x="87248"/>
        <item x="17804"/>
        <item x="19660"/>
        <item x="29196"/>
        <item x="87249"/>
        <item x="16877"/>
        <item x="26746"/>
        <item x="24294"/>
        <item x="81256"/>
        <item x="87250"/>
        <item x="34080"/>
        <item x="37028"/>
        <item x="81152"/>
        <item x="40652"/>
        <item x="87251"/>
        <item x="4395"/>
        <item x="67708"/>
        <item x="87252"/>
        <item x="62512"/>
        <item x="87253"/>
        <item x="87254"/>
        <item x="80885"/>
        <item x="6619"/>
        <item x="27845"/>
        <item x="29067"/>
        <item x="46666"/>
        <item x="55676"/>
        <item x="7528"/>
        <item x="5215"/>
        <item x="87255"/>
        <item x="64588"/>
        <item x="24630"/>
        <item x="87256"/>
        <item x="87257"/>
        <item x="38841"/>
        <item x="40913"/>
        <item x="17095"/>
        <item x="11023"/>
        <item x="8112"/>
        <item x="69542"/>
        <item x="60331"/>
        <item x="64792"/>
        <item x="1086"/>
        <item x="87259"/>
        <item x="14860"/>
        <item x="87261"/>
        <item x="87260"/>
        <item x="87262"/>
        <item x="77545"/>
        <item x="87263"/>
        <item x="25265"/>
        <item x="39915"/>
        <item x="60054"/>
        <item x="87265"/>
        <item x="31812"/>
        <item x="87264"/>
        <item x="87266"/>
        <item x="87267"/>
        <item x="87268"/>
        <item x="87269"/>
        <item x="87270"/>
        <item x="25336"/>
        <item x="29715"/>
        <item x="41965"/>
        <item x="87271"/>
        <item x="43946"/>
        <item x="87272"/>
        <item x="87273"/>
        <item x="87274"/>
        <item x="87275"/>
        <item x="87276"/>
        <item x="35990"/>
        <item x="87277"/>
        <item x="142"/>
        <item x="87278"/>
        <item x="87279"/>
        <item x="87280"/>
        <item x="47935"/>
        <item x="66881"/>
        <item x="71976"/>
        <item x="87281"/>
        <item x="80828"/>
        <item x="1447"/>
        <item x="35134"/>
        <item x="3316"/>
        <item x="22659"/>
        <item x="57352"/>
        <item x="38441"/>
        <item x="87282"/>
        <item x="87283"/>
        <item x="57181"/>
        <item x="6206"/>
        <item x="1087"/>
        <item x="75908"/>
        <item x="87284"/>
        <item x="16134"/>
        <item x="33292"/>
        <item x="87285"/>
        <item x="6207"/>
        <item x="87286"/>
        <item x="11830"/>
        <item x="32888"/>
        <item x="69266"/>
        <item x="3"/>
        <item x="66005"/>
        <item x="32325"/>
        <item x="87287"/>
        <item x="4147"/>
        <item x="53482"/>
        <item x="87288"/>
        <item x="77313"/>
        <item x="23032"/>
        <item x="68029"/>
        <item x="87289"/>
        <item x="59031"/>
        <item x="57728"/>
        <item x="45753"/>
        <item x="45152"/>
        <item x="87292"/>
        <item x="87291"/>
        <item x="4038"/>
        <item x="87290"/>
        <item x="10053"/>
        <item x="1271"/>
        <item x="87293"/>
        <item x="87294"/>
        <item x="79753"/>
        <item x="3399"/>
        <item x="32658"/>
        <item x="26496"/>
        <item x="19166"/>
        <item x="26626"/>
        <item x="81571"/>
        <item x="87295"/>
        <item x="67672"/>
        <item x="68650"/>
        <item x="39858"/>
        <item x="87296"/>
        <item x="17027"/>
        <item x="87297"/>
        <item x="39252"/>
        <item x="42290"/>
        <item x="53815"/>
        <item x="43396"/>
        <item x="15348"/>
        <item x="87301"/>
        <item x="87298"/>
        <item x="87299"/>
        <item x="10444"/>
        <item x="36742"/>
        <item x="53995"/>
        <item x="1272"/>
        <item x="87300"/>
        <item x="19538"/>
        <item x="35665"/>
        <item x="87302"/>
        <item x="1273"/>
        <item x="87303"/>
        <item x="35707"/>
        <item x="87304"/>
        <item x="37105"/>
        <item x="22519"/>
        <item x="18298"/>
        <item x="72597"/>
        <item x="19749"/>
        <item x="23972"/>
        <item x="87305"/>
        <item x="87306"/>
        <item x="87307"/>
        <item x="87308"/>
        <item x="60931"/>
        <item x="49154"/>
        <item x="18151"/>
        <item x="67816"/>
        <item x="79862"/>
        <item x="39661"/>
        <item x="87309"/>
        <item x="21756"/>
        <item x="9207"/>
        <item x="75837"/>
        <item x="87310"/>
        <item x="23825"/>
        <item x="66582"/>
        <item x="87311"/>
        <item x="6208"/>
        <item x="28362"/>
        <item x="79412"/>
        <item x="47501"/>
        <item x="87312"/>
        <item x="87313"/>
        <item x="87314"/>
        <item x="38614"/>
        <item x="35220"/>
        <item x="71529"/>
        <item x="87315"/>
        <item x="87316"/>
        <item x="87317"/>
        <item x="663"/>
        <item x="57729"/>
        <item x="11299"/>
        <item x="60932"/>
        <item x="87318"/>
        <item x="87320"/>
        <item x="18466"/>
        <item x="17996"/>
        <item x="87319"/>
        <item x="1448"/>
        <item x="49013"/>
        <item x="9916"/>
        <item x="12072"/>
        <item x="56715"/>
        <item x="56714"/>
        <item x="66749"/>
        <item x="33588"/>
        <item x="87321"/>
        <item x="5408"/>
        <item x="87323"/>
        <item x="19334"/>
        <item x="87373"/>
        <item x="52308"/>
        <item x="87393"/>
        <item x="251"/>
        <item x="63649"/>
        <item x="53226"/>
        <item x="31542"/>
        <item x="28116"/>
        <item x="80810"/>
        <item x="87322"/>
        <item x="13648"/>
        <item x="80297"/>
        <item x="17304"/>
        <item x="17393"/>
        <item x="87325"/>
        <item x="46257"/>
        <item x="73503"/>
        <item x="44405"/>
        <item x="18287"/>
        <item x="87326"/>
        <item x="87330"/>
        <item x="16670"/>
        <item x="87331"/>
        <item x="66169"/>
        <item x="39569"/>
        <item x="65063"/>
        <item x="69554"/>
        <item x="61103"/>
        <item x="9780"/>
        <item x="76796"/>
        <item x="87327"/>
        <item x="87328"/>
        <item x="1274"/>
        <item x="87329"/>
        <item x="50981"/>
        <item x="66206"/>
        <item x="87332"/>
        <item x="46866"/>
        <item x="57730"/>
        <item x="2498"/>
        <item x="31260"/>
        <item x="87333"/>
        <item x="45153"/>
        <item x="87334"/>
        <item x="87335"/>
        <item x="87355"/>
        <item x="45935"/>
        <item x="20183"/>
        <item x="87336"/>
        <item x="64363"/>
        <item x="34112"/>
        <item x="87338"/>
        <item x="87339"/>
        <item x="87340"/>
        <item x="61560"/>
        <item x="87341"/>
        <item x="6562"/>
        <item x="87342"/>
        <item x="31543"/>
        <item x="87343"/>
        <item x="38957"/>
        <item x="6734"/>
        <item x="87344"/>
        <item x="30077"/>
        <item x="87345"/>
        <item x="77546"/>
        <item x="81516"/>
        <item x="19218"/>
        <item x="59847"/>
        <item x="87346"/>
        <item x="87347"/>
        <item x="87348"/>
        <item x="87349"/>
        <item x="87351"/>
        <item x="87352"/>
        <item x="14297"/>
        <item x="19219"/>
        <item x="87354"/>
        <item x="87337"/>
        <item x="79992"/>
        <item x="18467"/>
        <item x="8873"/>
        <item x="30427"/>
        <item x="80304"/>
        <item x="12548"/>
        <item x="78086"/>
        <item x="87350"/>
        <item x="78135"/>
        <item x="80829"/>
        <item x="87353"/>
        <item x="87356"/>
        <item x="87357"/>
        <item x="40166"/>
        <item x="87358"/>
        <item x="87359"/>
        <item x="87360"/>
        <item x="87361"/>
        <item x="27846"/>
        <item x="87362"/>
        <item x="14477"/>
        <item x="87363"/>
        <item x="87364"/>
        <item x="87365"/>
        <item x="87366"/>
        <item x="3982"/>
        <item x="40555"/>
        <item x="13594"/>
        <item x="61778"/>
        <item x="62209"/>
        <item x="87367"/>
        <item x="56716"/>
        <item x="33804"/>
        <item x="54257"/>
        <item x="87368"/>
        <item x="53097"/>
        <item x="87369"/>
        <item x="61603"/>
        <item x="13905"/>
        <item x="252"/>
        <item x="47191"/>
        <item x="87370"/>
        <item x="87371"/>
        <item x="3400"/>
        <item x="87372"/>
        <item x="61274"/>
        <item x="87374"/>
        <item x="72556"/>
        <item x="87375"/>
        <item x="68169"/>
        <item x="8526"/>
        <item x="18468"/>
        <item x="20229"/>
        <item x="452"/>
        <item x="41209"/>
        <item x="5338"/>
        <item x="79936"/>
        <item x="28159"/>
        <item x="7647"/>
        <item x="87376"/>
        <item x="20367"/>
        <item x="80404"/>
        <item x="87377"/>
        <item x="87378"/>
        <item x="87379"/>
        <item x="87380"/>
        <item x="37795"/>
        <item x="30265"/>
        <item x="87381"/>
        <item x="64090"/>
        <item x="87382"/>
        <item x="87383"/>
        <item x="54504"/>
        <item x="716"/>
        <item x="54573"/>
        <item x="54061"/>
        <item x="46049"/>
        <item x="6735"/>
        <item x="10495"/>
        <item x="22660"/>
        <item x="44614"/>
        <item x="52566"/>
        <item x="87384"/>
        <item x="13906"/>
        <item x="87385"/>
        <item x="87386"/>
        <item x="21605"/>
        <item x="62544"/>
        <item x="320"/>
        <item x="41710"/>
        <item x="7813"/>
        <item x="87387"/>
        <item x="47456"/>
        <item x="78136"/>
        <item x="27799"/>
        <item x="87388"/>
        <item x="67443"/>
        <item x="74907"/>
        <item x="37693"/>
        <item x="87389"/>
        <item x="12223"/>
        <item x="56349"/>
        <item x="53515"/>
        <item x="78283"/>
        <item x="31092"/>
        <item x="35991"/>
        <item x="7814"/>
        <item x="39121"/>
        <item x="87390"/>
        <item x="1573"/>
        <item x="37183"/>
        <item x="67312"/>
        <item x="77582"/>
        <item x="18469"/>
        <item x="87391"/>
        <item x="87392"/>
        <item x="26411"/>
        <item x="70962"/>
        <item x="52538"/>
        <item x="71516"/>
        <item x="47037"/>
        <item x="36602"/>
        <item x="51437"/>
        <item x="66884"/>
        <item x="54678"/>
        <item x="41049"/>
        <item x="10120"/>
        <item x="8596"/>
        <item x="42069"/>
        <item x="67569"/>
        <item x="87506"/>
        <item x="28542"/>
        <item x="1811"/>
        <item x="87394"/>
        <item x="56141"/>
        <item x="87399"/>
        <item x="30078"/>
        <item x="87395"/>
        <item x="87396"/>
        <item x="87397"/>
        <item x="4148"/>
        <item x="87398"/>
        <item x="61275"/>
        <item x="43299"/>
        <item x="13978"/>
        <item x="48147"/>
        <item x="28390"/>
        <item x="87400"/>
        <item x="14907"/>
        <item x="87401"/>
        <item x="46620"/>
        <item x="4149"/>
        <item x="8595"/>
        <item x="87402"/>
        <item x="1697"/>
        <item x="70135"/>
        <item x="2936"/>
        <item x="65921"/>
        <item x="43635"/>
        <item x="11384"/>
        <item x="87404"/>
        <item x="56142"/>
        <item x="87405"/>
        <item x="53436"/>
        <item x="53279"/>
        <item x="32659"/>
        <item x="81049"/>
        <item x="71931"/>
        <item x="87407"/>
        <item x="41966"/>
        <item x="24022"/>
        <item x="21088"/>
        <item x="5409"/>
        <item x="58579"/>
        <item x="18470"/>
        <item x="39148"/>
        <item x="87403"/>
        <item x="6563"/>
        <item x="87406"/>
        <item x="70833"/>
        <item x="35099"/>
        <item x="63749"/>
        <item x="62843"/>
        <item x="26678"/>
        <item x="87408"/>
        <item x="18920"/>
        <item x="26497"/>
        <item x="87409"/>
        <item x="25000"/>
        <item x="65152"/>
        <item x="29068"/>
        <item x="81303"/>
        <item x="87410"/>
        <item x="87411"/>
        <item x="39253"/>
        <item x="82246"/>
        <item x="87414"/>
        <item x="17096"/>
        <item x="76084"/>
        <item x="47936"/>
        <item x="87429"/>
        <item x="10864"/>
        <item x="62292"/>
        <item x="87425"/>
        <item x="60318"/>
        <item x="6355"/>
        <item x="80536"/>
        <item x="36293"/>
        <item x="87412"/>
        <item x="29871"/>
        <item x="64202"/>
        <item x="87413"/>
        <item x="25021"/>
        <item x="26412"/>
        <item x="9263"/>
        <item x="87415"/>
        <item x="16824"/>
        <item x="51972"/>
        <item x="4150"/>
        <item x="26300"/>
        <item x="35992"/>
        <item x="7529"/>
        <item x="79343"/>
        <item x="87416"/>
        <item x="53343"/>
        <item x="25725"/>
        <item x="52186"/>
        <item x="63174"/>
        <item x="47955"/>
        <item x="87417"/>
        <item x="11531"/>
        <item x="57731"/>
        <item x="87418"/>
        <item x="87419"/>
        <item x="46457"/>
        <item x="87420"/>
        <item x="74887"/>
        <item x="63684"/>
        <item x="48789"/>
        <item x="87421"/>
        <item x="8874"/>
        <item x="87422"/>
        <item x="60933"/>
        <item x="51433"/>
        <item x="71977"/>
        <item x="87423"/>
        <item x="62561"/>
        <item x="14861"/>
        <item x="10613"/>
        <item x="81834"/>
        <item x="6476"/>
        <item x="31363"/>
        <item x="62306"/>
        <item x="44010"/>
        <item x="77177"/>
        <item x="30165"/>
        <item x="67444"/>
        <item x="35750"/>
        <item x="39956"/>
        <item x="87424"/>
        <item x="64203"/>
        <item x="71437"/>
        <item x="2438"/>
        <item x="78173"/>
        <item x="73769"/>
        <item x="16190"/>
        <item x="79010"/>
        <item x="6209"/>
        <item x="75789"/>
        <item x="66395"/>
        <item x="12669"/>
        <item x="47543"/>
        <item x="54558"/>
        <item x="51982"/>
        <item x="45817"/>
        <item x="67691"/>
        <item x="82279"/>
        <item x="65183"/>
        <item x="50054"/>
        <item x="51434"/>
        <item x="49267"/>
        <item x="55488"/>
        <item x="39053"/>
        <item x="52400"/>
        <item x="68696"/>
        <item x="7291"/>
        <item x="50190"/>
        <item x="41210"/>
        <item x="13649"/>
        <item x="1698"/>
        <item x="31771"/>
        <item x="67327"/>
        <item x="87426"/>
        <item x="67640"/>
        <item x="39254"/>
        <item x="73232"/>
        <item x="87427"/>
        <item x="61701"/>
        <item x="80512"/>
        <item x="64204"/>
        <item x="66882"/>
        <item x="67734"/>
        <item x="63628"/>
        <item x="87428"/>
        <item x="4957"/>
        <item x="57265"/>
        <item x="59448"/>
        <item x="14478"/>
        <item x="8471"/>
        <item x="76527"/>
        <item x="7159"/>
        <item x="22661"/>
        <item x="21834"/>
        <item x="61151"/>
        <item x="3317"/>
        <item x="19335"/>
        <item x="22520"/>
        <item x="55175"/>
        <item x="87437"/>
        <item x="6210"/>
        <item x="23533"/>
        <item x="87442"/>
        <item x="87447"/>
        <item x="48307"/>
        <item x="47232"/>
        <item x="49603"/>
        <item x="87453"/>
        <item x="60640"/>
        <item x="4396"/>
        <item x="12073"/>
        <item x="40963"/>
        <item x="80110"/>
        <item x="12487"/>
        <item x="33805"/>
        <item x="87430"/>
        <item x="65504"/>
        <item x="26747"/>
        <item x="31341"/>
        <item x="59353"/>
        <item x="24023"/>
        <item x="7160"/>
        <item x="52684"/>
        <item x="17762"/>
        <item x="38223"/>
        <item x="87431"/>
        <item x="8164"/>
        <item x="4917"/>
        <item x="15398"/>
        <item x="87433"/>
        <item x="66883"/>
        <item x="87435"/>
        <item x="27514"/>
        <item x="29820"/>
        <item x="87436"/>
        <item x="87432"/>
        <item x="6132"/>
        <item x="51435"/>
        <item x="4614"/>
        <item x="87434"/>
        <item x="63799"/>
        <item x="59157"/>
        <item x="5410"/>
        <item x="10390"/>
        <item x="61322"/>
        <item x="29115"/>
        <item x="2499"/>
        <item x="5769"/>
        <item x="80399"/>
        <item x="2720"/>
        <item x="45108"/>
        <item x="73013"/>
        <item x="87438"/>
        <item x="66058"/>
        <item x="77044"/>
        <item x="80723"/>
        <item x="59515"/>
        <item x="81435"/>
        <item x="21465"/>
        <item x="56143"/>
        <item x="87439"/>
        <item x="46729"/>
        <item x="87440"/>
        <item x="87441"/>
        <item x="32420"/>
        <item x="18471"/>
        <item x="23826"/>
        <item x="31544"/>
        <item x="21952"/>
        <item x="26748"/>
        <item x="87443"/>
        <item x="3630"/>
        <item x="28391"/>
        <item x="15349"/>
        <item x="22462"/>
        <item x="87444"/>
        <item x="34697"/>
        <item x="8875"/>
        <item x="87445"/>
        <item x="73058"/>
        <item x="56668"/>
        <item x="37923"/>
        <item x="59938"/>
        <item x="53799"/>
        <item x="1001"/>
        <item x="87446"/>
        <item x="34147"/>
        <item x="62582"/>
        <item x="54505"/>
        <item x="22662"/>
        <item x="6477"/>
        <item x="30844"/>
        <item x="22081"/>
        <item x="59158"/>
        <item x="87448"/>
        <item x="29197"/>
        <item x="57657"/>
        <item x="87449"/>
        <item x="52567"/>
        <item x="2439"/>
        <item x="87450"/>
        <item x="46695"/>
        <item x="48064"/>
        <item x="16878"/>
        <item x="42291"/>
        <item x="14479"/>
        <item x="87451"/>
        <item x="41769"/>
        <item x="50520"/>
        <item x="87452"/>
        <item x="34040"/>
        <item x="27044"/>
        <item x="50110"/>
        <item x="56144"/>
        <item x="87454"/>
        <item x="77267"/>
        <item x="39255"/>
        <item x="87455"/>
        <item x="48963"/>
        <item x="87456"/>
        <item x="11385"/>
        <item x="4"/>
        <item x="87457"/>
        <item x="87458"/>
        <item x="87459"/>
        <item x="33293"/>
        <item x="18203"/>
        <item x="65922"/>
        <item x="78346"/>
        <item x="32611"/>
        <item x="18472"/>
        <item x="79899"/>
        <item x="45154"/>
        <item x="58294"/>
        <item x="67817"/>
        <item x="28160"/>
        <item x="29069"/>
        <item x="5165"/>
        <item x="51436"/>
        <item x="3318"/>
        <item x="23885"/>
        <item x="48308"/>
        <item x="8406"/>
        <item x="57732"/>
        <item x="32612"/>
        <item x="87460"/>
        <item x="64997"/>
        <item x="52289"/>
        <item x="11770"/>
        <item x="53539"/>
        <item x="6620"/>
        <item x="82296"/>
        <item x="37891"/>
        <item x="19862"/>
        <item x="8292"/>
        <item x="14341"/>
        <item x="87461"/>
        <item x="72291"/>
        <item x="12332"/>
        <item x="87462"/>
        <item x="55827"/>
        <item x="87463"/>
        <item x="49557"/>
        <item x="9781"/>
        <item x="48612"/>
        <item x="5411"/>
        <item x="83"/>
        <item x="87464"/>
        <item x="77926"/>
        <item x="87465"/>
        <item x="70556"/>
        <item x="13719"/>
        <item x="48309"/>
        <item x="12333"/>
        <item x="87471"/>
        <item x="253"/>
        <item x="43397"/>
        <item x="8113"/>
        <item x="30965"/>
        <item x="73667"/>
        <item x="87466"/>
        <item x="87467"/>
        <item x="29571"/>
        <item x="14032"/>
        <item x="34859"/>
        <item x="87468"/>
        <item x="87469"/>
        <item x="87470"/>
        <item x="6858"/>
        <item x="35513"/>
        <item x="896"/>
        <item x="49922"/>
        <item x="23668"/>
        <item x="10391"/>
        <item x="87472"/>
        <item x="75807"/>
        <item x="11300"/>
        <item x="14943"/>
        <item x="74964"/>
        <item x="87473"/>
        <item x="46730"/>
        <item x="23078"/>
        <item x="40054"/>
        <item x="78157"/>
        <item x="87474"/>
        <item x="59008"/>
        <item x="44500"/>
        <item x="54443"/>
        <item x="27345"/>
        <item x="55326"/>
        <item x="87475"/>
        <item x="51804"/>
        <item x="78512"/>
        <item x="43982"/>
        <item x="4846"/>
        <item x="64476"/>
        <item x="49788"/>
        <item x="49014"/>
        <item x="38677"/>
        <item x="46337"/>
        <item x="87476"/>
        <item x="44794"/>
        <item x="25221"/>
        <item x="42068"/>
        <item x="45779"/>
        <item x="28853"/>
        <item x="45850"/>
        <item x="87477"/>
        <item x="80342"/>
        <item x="87478"/>
        <item x="38747"/>
        <item x="87479"/>
        <item x="55099"/>
        <item x="14480"/>
        <item x="87480"/>
        <item x="50168"/>
        <item x="87481"/>
        <item x="87482"/>
        <item x="87483"/>
        <item x="2817"/>
        <item x="13907"/>
        <item x="22663"/>
        <item x="78179"/>
        <item x="87484"/>
        <item x="87485"/>
        <item x="13650"/>
        <item x="17305"/>
        <item x="54323"/>
        <item x="20313"/>
        <item x="87486"/>
        <item x="87497"/>
        <item x="78416"/>
        <item x="87487"/>
        <item x="87488"/>
        <item x="31545"/>
        <item x="87489"/>
        <item x="87490"/>
        <item x="87491"/>
        <item x="87492"/>
        <item x="5"/>
        <item x="87493"/>
        <item x="87494"/>
        <item x="44866"/>
        <item x="87495"/>
        <item x="65170"/>
        <item x="68856"/>
        <item x="87496"/>
        <item x="80416"/>
        <item x="21896"/>
        <item x="77563"/>
        <item x="78394"/>
        <item x="5166"/>
        <item x="25542"/>
        <item x="68474"/>
        <item x="87498"/>
        <item x="87499"/>
        <item x="391"/>
        <item x="87500"/>
        <item x="62364"/>
        <item x="87503"/>
        <item x="57733"/>
        <item x="70363"/>
        <item x="87501"/>
        <item x="87502"/>
        <item x="80359"/>
        <item x="11962"/>
        <item x="87504"/>
        <item x="87505"/>
        <item x="22976"/>
        <item x="26477"/>
        <item x="87507"/>
        <item x="10054"/>
        <item x="16825"/>
        <item x="6211"/>
        <item x="5016"/>
        <item x="87510"/>
        <item x="87508"/>
        <item x="87509"/>
        <item x="20038"/>
        <item x="39090"/>
        <item x="87511"/>
        <item x="81957"/>
        <item x="33294"/>
        <item x="87512"/>
        <item x="37421"/>
        <item x="60934"/>
        <item x="10321"/>
        <item x="52401"/>
        <item x="42292"/>
        <item x="46399"/>
        <item x="87513"/>
        <item x="75294"/>
        <item x="87514"/>
        <item x="87517"/>
        <item x="72891"/>
        <item x="87516"/>
        <item x="56717"/>
        <item x="87515"/>
        <item x="40090"/>
        <item x="17097"/>
        <item x="87518"/>
        <item x="87519"/>
        <item x="2339"/>
        <item x="57444"/>
        <item x="71140"/>
        <item x="75339"/>
        <item x="12911"/>
        <item x="12610"/>
        <item x="75464"/>
        <item x="20084"/>
        <item x="23669"/>
        <item x="17098"/>
        <item x="45155"/>
        <item x="42293"/>
        <item x="18082"/>
        <item x="18968"/>
        <item x="30224"/>
        <item x="73195"/>
        <item x="87520"/>
        <item x="61152"/>
        <item x="26749"/>
        <item x="12488"/>
        <item x="61276"/>
        <item x="50809"/>
        <item x="13020"/>
        <item x="26750"/>
        <item x="87521"/>
        <item x="24466"/>
        <item x="64688"/>
        <item x="87522"/>
        <item x="1275"/>
        <item x="19105"/>
        <item x="2386"/>
        <item x="37029"/>
        <item x="32660"/>
        <item x="87523"/>
        <item x="7399"/>
        <item x="19472"/>
        <item x="19863"/>
        <item x="55431"/>
        <item x="70301"/>
        <item x="18473"/>
        <item x="39689"/>
        <item x="64998"/>
        <item x="58331"/>
        <item x="12489"/>
        <item x="71216"/>
        <item x="22664"/>
        <item x="87524"/>
        <item x="60829"/>
        <item x="87557"/>
        <item x="63818"/>
        <item x="34860"/>
        <item x="87525"/>
        <item x="87528"/>
        <item x="65541"/>
        <item x="69230"/>
        <item x="50065"/>
        <item x="60036"/>
        <item x="49558"/>
        <item x="54865"/>
        <item x="29198"/>
        <item x="87526"/>
        <item x="87527"/>
        <item x="42070"/>
        <item x="75676"/>
        <item x="10445"/>
        <item x="46050"/>
        <item x="75677"/>
        <item x="87529"/>
        <item x="87530"/>
        <item x="87531"/>
        <item x="87532"/>
        <item x="87533"/>
        <item x="44135"/>
        <item x="87534"/>
        <item x="87535"/>
        <item x="49537"/>
        <item x="61047"/>
        <item x="87537"/>
        <item x="74894"/>
        <item x="87536"/>
        <item x="87538"/>
        <item x="21012"/>
        <item x="18083"/>
        <item x="87539"/>
        <item x="62844"/>
        <item x="87541"/>
        <item x="87542"/>
        <item x="64335"/>
        <item x="6276"/>
        <item x="16721"/>
        <item x="1088"/>
        <item x="1002"/>
        <item x="78762"/>
        <item x="87540"/>
        <item x="19028"/>
        <item x="87543"/>
        <item x="87544"/>
        <item x="87545"/>
        <item x="54891"/>
        <item x="30714"/>
        <item x="87546"/>
        <item x="57518"/>
        <item x="18391"/>
        <item x="38995"/>
        <item x="42294"/>
        <item x="45550"/>
        <item x="59939"/>
        <item x="74917"/>
        <item x="72592"/>
        <item x="87547"/>
        <item x="67719"/>
        <item x="2193"/>
        <item x="27800"/>
        <item x="87548"/>
        <item x="27927"/>
        <item x="87549"/>
        <item x="64493"/>
        <item x="87550"/>
        <item x="39616"/>
        <item x="11161"/>
        <item x="46777"/>
        <item x="22309"/>
        <item x="87553"/>
        <item x="87556"/>
        <item x="30310"/>
        <item x="69010"/>
        <item x="12311"/>
        <item x="33447"/>
        <item x="27759"/>
        <item x="22665"/>
        <item x="41127"/>
        <item x="19106"/>
        <item x="31487"/>
        <item x="31546"/>
        <item x="74127"/>
        <item x="87551"/>
        <item x="49203"/>
        <item x="12490"/>
        <item x="55176"/>
        <item x="69746"/>
        <item x="87552"/>
        <item x="21711"/>
        <item x="12224"/>
        <item x="21800"/>
        <item x="87554"/>
        <item x="87555"/>
        <item x="39803"/>
        <item x="79863"/>
        <item x="32979"/>
        <item x="8876"/>
        <item x="22310"/>
        <item x="46051"/>
        <item x="19699"/>
        <item x="44107"/>
        <item x="17908"/>
        <item x="392"/>
        <item x="76856"/>
        <item x="25726"/>
        <item x="33806"/>
        <item x="77957"/>
        <item x="35993"/>
        <item x="17591"/>
        <item x="45388"/>
        <item x="22365"/>
        <item x="16547"/>
        <item x="4536"/>
        <item x="64010"/>
        <item x="21801"/>
        <item x="25266"/>
        <item x="3083"/>
        <item x="76333"/>
        <item x="26751"/>
        <item x="38666"/>
        <item x="42973"/>
        <item x="87559"/>
        <item x="75465"/>
        <item x="18721"/>
        <item x="87558"/>
        <item x="87560"/>
        <item x="79633"/>
        <item x="2500"/>
        <item x="87561"/>
        <item x="73070"/>
        <item x="68308"/>
        <item x="19107"/>
        <item x="77484"/>
        <item x="78889"/>
        <item x="71761"/>
        <item x="67709"/>
        <item x="87562"/>
        <item x="87563"/>
        <item x="80962"/>
        <item x="26752"/>
        <item x="87564"/>
        <item x="7755"/>
        <item x="9018"/>
        <item x="87565"/>
        <item x="87567"/>
        <item x="3878"/>
        <item x="43300"/>
        <item x="87571"/>
        <item x="13021"/>
        <item x="87566"/>
        <item x="51438"/>
        <item x="87568"/>
        <item x="56870"/>
        <item x="36208"/>
        <item x="87569"/>
        <item x="87570"/>
        <item x="11386"/>
        <item x="55100"/>
        <item x="55677"/>
        <item x="87572"/>
        <item x="87573"/>
        <item x="58826"/>
        <item x="73609"/>
        <item x="87574"/>
        <item x="60037"/>
        <item x="31364"/>
        <item x="53762"/>
        <item x="10121"/>
        <item x="87575"/>
        <item x="66302"/>
        <item x="87592"/>
        <item x="13651"/>
        <item x="81126"/>
        <item x="143"/>
        <item x="87576"/>
        <item x="65867"/>
        <item x="46247"/>
        <item x="4039"/>
        <item x="87577"/>
        <item x="22165"/>
        <item x="87578"/>
        <item x="87579"/>
        <item x="11890"/>
        <item x="87580"/>
        <item x="73534"/>
        <item x="87581"/>
        <item x="58542"/>
        <item x="19108"/>
        <item x="87582"/>
        <item x="19029"/>
        <item x="87583"/>
        <item x="22203"/>
        <item x="87584"/>
        <item x="1812"/>
        <item x="9732"/>
        <item x="65125"/>
        <item x="87585"/>
        <item x="87586"/>
        <item x="20039"/>
        <item x="82313"/>
        <item x="72616"/>
        <item x="780"/>
        <item x="45818"/>
        <item x="56062"/>
        <item x="87587"/>
        <item x="21256"/>
        <item x="77317"/>
        <item x="76834"/>
        <item x="453"/>
        <item x="393"/>
        <item x="81897"/>
        <item x="87588"/>
        <item x="50792"/>
        <item x="63859"/>
        <item x="20582"/>
        <item x="81453"/>
        <item x="10699"/>
        <item x="87589"/>
        <item x="76506"/>
        <item x="8293"/>
        <item x="63175"/>
        <item x="87590"/>
        <item x="87591"/>
        <item x="65309"/>
        <item x="39183"/>
        <item x="24295"/>
        <item x="6032"/>
        <item x="20135"/>
        <item x="47116"/>
        <item x="25625"/>
        <item x="62161"/>
        <item x="37407"/>
        <item x="60935"/>
        <item x="62240"/>
        <item x="35817"/>
        <item x="62728"/>
        <item x="87593"/>
        <item x="35994"/>
        <item x="55489"/>
        <item x="20136"/>
        <item x="35858"/>
        <item x="18722"/>
        <item x="71549"/>
        <item x="51439"/>
        <item x="17099"/>
        <item x="47117"/>
        <item x="57108"/>
        <item x="87595"/>
        <item x="78452"/>
        <item x="68488"/>
        <item x="61662"/>
        <item x="55137"/>
        <item x="62626"/>
        <item x="87596"/>
        <item x="7891"/>
        <item x="54355"/>
        <item x="4958"/>
        <item x="48310"/>
        <item x="16306"/>
        <item x="73616"/>
        <item x="17997"/>
        <item x="87597"/>
        <item x="13908"/>
        <item x="24672"/>
        <item x="19427"/>
        <item x="87598"/>
        <item x="40839"/>
        <item x="53748"/>
        <item x="62365"/>
        <item x="87599"/>
        <item x="44445"/>
        <item x="73641"/>
        <item x="25765"/>
        <item x="87600"/>
        <item x="57060"/>
        <item x="31547"/>
        <item x="717"/>
        <item x="87601"/>
        <item x="87602"/>
        <item x="23451"/>
        <item x="87603"/>
        <item x="15279"/>
        <item x="87604"/>
        <item x="58725"/>
        <item x="38395"/>
        <item x="72336"/>
        <item x="18921"/>
        <item x="66512"/>
        <item x="63874"/>
        <item x="87605"/>
        <item x="65701"/>
        <item x="62845"/>
        <item x="1003"/>
        <item x="18474"/>
        <item x="87606"/>
        <item x="1004"/>
        <item x="87607"/>
        <item x="13909"/>
        <item x="87608"/>
        <item x="20264"/>
        <item x="87609"/>
        <item x="18969"/>
        <item x="87610"/>
        <item x="16135"/>
        <item x="70175"/>
        <item x="38473"/>
        <item x="15399"/>
        <item x="81304"/>
        <item x="87611"/>
        <item x="76607"/>
        <item x="35474"/>
        <item x="59009"/>
        <item x="61945"/>
        <item x="79798"/>
        <item x="63272"/>
        <item x="72337"/>
        <item x="40780"/>
        <item x="87612"/>
        <item x="5580"/>
        <item x="79864"/>
        <item x="75963"/>
        <item x="52020"/>
        <item x="64510"/>
        <item x="49015"/>
        <item x="20369"/>
        <item x="74202"/>
        <item x="68066"/>
        <item x="87613"/>
        <item x="68903"/>
        <item x="18475"/>
        <item x="81102"/>
        <item x="87616"/>
        <item x="29199"/>
        <item x="14101"/>
        <item x="31403"/>
        <item x="9782"/>
        <item x="69166"/>
        <item x="87614"/>
        <item x="78316"/>
        <item x="15527"/>
        <item x="80610"/>
        <item x="57501"/>
        <item x="43327"/>
        <item x="87617"/>
        <item x="87619"/>
        <item x="81749"/>
        <item x="65959"/>
        <item x="87620"/>
        <item x="87621"/>
        <item x="87622"/>
        <item x="87623"/>
        <item x="13595"/>
        <item x="23886"/>
        <item x="87624"/>
        <item x="87625"/>
        <item x="87626"/>
        <item x="87627"/>
        <item x="87628"/>
        <item x="75153"/>
        <item x="1506"/>
        <item x="38547"/>
        <item x="87633"/>
        <item x="37447"/>
        <item x="60055"/>
        <item x="53405"/>
        <item x="4711"/>
        <item x="43051"/>
        <item x="79780"/>
        <item x="49464"/>
        <item x="87629"/>
        <item x="61832"/>
        <item x="81103"/>
        <item x="59866"/>
        <item x="87630"/>
        <item x="87631"/>
        <item x="87632"/>
        <item x="31404"/>
        <item x="87634"/>
        <item x="64073"/>
        <item x="87636"/>
        <item x="87637"/>
        <item x="15280"/>
        <item x="79570"/>
        <item x="19750"/>
        <item x="54374"/>
        <item x="87639"/>
        <item x="61651"/>
        <item x="76999"/>
        <item x="23478"/>
        <item x="73624"/>
        <item x="73293"/>
        <item x="21466"/>
        <item x="53567"/>
        <item x="87652"/>
        <item x="87641"/>
        <item x="82346"/>
        <item x="64249"/>
        <item x="22666"/>
        <item x="71217"/>
        <item x="32065"/>
        <item x="15612"/>
        <item x="87642"/>
        <item x="72297"/>
        <item x="41483"/>
        <item x="21257"/>
        <item x="87643"/>
        <item x="75939"/>
        <item x="856"/>
        <item x="87644"/>
        <item x="21258"/>
        <item x="87645"/>
        <item x="87646"/>
        <item x="87647"/>
        <item x="72338"/>
        <item x="49789"/>
        <item x="81104"/>
        <item x="87648"/>
        <item x="56214"/>
        <item x="87649"/>
        <item x="70176"/>
        <item x="9576"/>
        <item x="87650"/>
        <item x="71566"/>
        <item x="74987"/>
        <item x="87651"/>
        <item x="19336"/>
        <item x="26498"/>
        <item x="69521"/>
        <item x="65421"/>
        <item x="66675"/>
        <item x="87653"/>
        <item x="60093"/>
        <item x="57538"/>
        <item x="74983"/>
        <item x="31126"/>
        <item x="87654"/>
        <item x="87655"/>
        <item x="87656"/>
        <item x="87657"/>
        <item x="87660"/>
        <item x="14222"/>
        <item x="52073"/>
        <item x="49351"/>
        <item x="87661"/>
        <item x="87662"/>
        <item x="67328"/>
        <item x="27714"/>
        <item x="64197"/>
        <item x="87659"/>
        <item x="77272"/>
        <item x="19864"/>
        <item x="55551"/>
        <item x="87663"/>
        <item x="11891"/>
        <item x="75154"/>
        <item x="87664"/>
        <item x="73864"/>
        <item x="87665"/>
        <item x="87668"/>
        <item x="33240"/>
        <item x="73700"/>
        <item x="72250"/>
        <item x="87666"/>
        <item x="87667"/>
        <item x="14481"/>
        <item x="7948"/>
        <item x="87669"/>
        <item x="39759"/>
        <item x="63167"/>
        <item x="87670"/>
        <item x="87671"/>
        <item x="43947"/>
        <item x="80886"/>
        <item x="33533"/>
        <item x="68183"/>
        <item x="87672"/>
        <item x="87673"/>
        <item x="81628"/>
        <item x="87674"/>
        <item x="51040"/>
        <item x="49155"/>
        <item x="87675"/>
        <item x="10392"/>
        <item x="15092"/>
        <item x="87680"/>
        <item x="57182"/>
        <item x="87676"/>
        <item x="35221"/>
        <item x="87677"/>
        <item x="70164"/>
        <item x="87678"/>
        <item x="61549"/>
        <item x="76647"/>
        <item x="87679"/>
        <item x="87681"/>
        <item x="23737"/>
        <item x="21659"/>
        <item x="74128"/>
        <item x="78910"/>
        <item x="1089"/>
        <item x="62717"/>
        <item x="77352"/>
        <item x="43675"/>
        <item x="87682"/>
        <item x="61919"/>
        <item x="78403"/>
        <item x="60843"/>
        <item x="23295"/>
        <item x="87683"/>
        <item x="80980"/>
        <item x="4781"/>
        <item x="87684"/>
        <item x="67997"/>
        <item x="41050"/>
        <item x="87685"/>
        <item x="43156"/>
        <item x="71629"/>
        <item x="87686"/>
        <item x="87687"/>
        <item x="78987"/>
        <item x="87688"/>
        <item x="76568"/>
        <item x="68563"/>
        <item x="87689"/>
        <item x="13910"/>
        <item x="9438"/>
        <item x="78873"/>
        <item x="74685"/>
        <item x="77662"/>
        <item x="51440"/>
        <item x="23580"/>
        <item x="5704"/>
        <item x="59449"/>
        <item x="69187"/>
        <item x="44406"/>
        <item x="87699"/>
        <item x="87700"/>
        <item x="30745"/>
        <item x="27801"/>
        <item x="13799"/>
        <item x="6277"/>
        <item x="20184"/>
        <item x="42900"/>
        <item x="27638"/>
        <item x="62846"/>
        <item x="55391"/>
        <item x="49790"/>
        <item x="41839"/>
        <item x="15042"/>
        <item x="6924"/>
        <item x="23033"/>
        <item x="5770"/>
        <item x="34285"/>
        <item x="75802"/>
        <item x="87690"/>
        <item x="68603"/>
        <item x="63895"/>
        <item x="87691"/>
        <item x="20951"/>
        <item x="75194"/>
        <item x="54526"/>
        <item x="87692"/>
        <item x="72913"/>
        <item x="47849"/>
        <item x="61652"/>
        <item x="55552"/>
        <item x="87693"/>
        <item x="87694"/>
        <item x="66711"/>
        <item x="74060"/>
        <item x="31912"/>
        <item x="87695"/>
        <item x="17028"/>
        <item x="76305"/>
        <item x="22166"/>
        <item x="76877"/>
        <item x="77083"/>
        <item x="87696"/>
        <item x="87697"/>
        <item x="58143"/>
        <item x="254"/>
        <item x="51336"/>
        <item x="66538"/>
        <item x="74932"/>
        <item x="9019"/>
        <item x="76493"/>
        <item x="78019"/>
        <item x="71709"/>
        <item x="74696"/>
        <item x="72429"/>
        <item x="79016"/>
        <item x="78287"/>
        <item x="87698"/>
        <item x="16010"/>
        <item x="79754"/>
        <item x="73196"/>
        <item x="73953"/>
        <item x="80724"/>
        <item x="74551"/>
        <item x="3084"/>
        <item x="48311"/>
        <item x="87701"/>
        <item x="614"/>
        <item x="56020"/>
        <item x="75790"/>
        <item x="38396"/>
        <item x="39690"/>
        <item x="87702"/>
        <item x="72598"/>
        <item x="11449"/>
        <item x="17998"/>
        <item x="26499"/>
        <item x="2065"/>
        <item x="48857"/>
        <item x="44241"/>
        <item x="40130"/>
        <item x="74475"/>
        <item x="25727"/>
        <item x="54597"/>
        <item x="62847"/>
        <item x="72923"/>
        <item x="75221"/>
        <item x="30029"/>
        <item x="43606"/>
        <item x="33678"/>
        <item x="56113"/>
        <item x="42295"/>
        <item x="11301"/>
        <item x="47522"/>
        <item x="51805"/>
        <item x="87703"/>
        <item x="12611"/>
        <item x="59594"/>
        <item x="66187"/>
        <item x="87704"/>
        <item x="73248"/>
        <item x="75037"/>
        <item x="70942"/>
        <item x="65310"/>
        <item x="14397"/>
        <item x="52074"/>
        <item x="50563"/>
        <item x="78190"/>
        <item x="77882"/>
        <item x="573"/>
        <item x="87705"/>
        <item x="68292"/>
        <item x="63949"/>
        <item x="66449"/>
        <item x="5412"/>
        <item x="62241"/>
        <item x="79822"/>
        <item x="44242"/>
        <item x="78347"/>
        <item x="33295"/>
        <item x="3983"/>
        <item x="71218"/>
        <item x="22427"/>
        <item x="87706"/>
        <item x="61974"/>
        <item x="22366"/>
        <item x="87707"/>
        <item x="87708"/>
        <item x="36346"/>
        <item x="67641"/>
        <item x="51122"/>
        <item x="76385"/>
        <item x="59754"/>
        <item x="27802"/>
        <item x="24296"/>
        <item x="51441"/>
        <item x="87709"/>
        <item x="79287"/>
        <item x="87710"/>
        <item x="87711"/>
        <item x="69267"/>
        <item x="87712"/>
        <item x="87713"/>
        <item x="87714"/>
        <item x="52732"/>
        <item x="52699"/>
        <item x="87715"/>
        <item x="87716"/>
        <item x="87717"/>
        <item x="87718"/>
        <item x="87719"/>
        <item x="81454"/>
        <item x="77114"/>
        <item x="6356"/>
        <item x="54956"/>
        <item x="87720"/>
        <item x="29140"/>
        <item x="78665"/>
        <item x="55018"/>
        <item x="61702"/>
        <item x="87721"/>
        <item x="78800"/>
        <item x="7892"/>
        <item x="35166"/>
        <item x="18344"/>
        <item x="10322"/>
        <item x="87722"/>
        <item x="60936"/>
        <item x="144"/>
        <item x="87725"/>
        <item x="87726"/>
        <item x="6621"/>
        <item x="87723"/>
        <item x="12225"/>
        <item x="87724"/>
        <item x="13652"/>
        <item x="394"/>
        <item x="57601"/>
        <item x="87727"/>
        <item x="87728"/>
        <item x="87729"/>
        <item x="87730"/>
        <item x="87731"/>
        <item x="87732"/>
        <item x="6622"/>
        <item x="8407"/>
        <item x="87736"/>
        <item x="87738"/>
        <item x="3026"/>
        <item x="87740"/>
        <item x="61331"/>
        <item x="49604"/>
        <item x="77499"/>
        <item x="87733"/>
        <item x="87734"/>
        <item x="87735"/>
        <item x="15568"/>
        <item x="87737"/>
        <item x="75405"/>
        <item x="18876"/>
        <item x="87739"/>
        <item x="67109"/>
        <item x="76449"/>
        <item x="81880"/>
        <item x="87741"/>
        <item x="78710"/>
        <item x="87742"/>
        <item x="87743"/>
        <item x="87744"/>
        <item x="78286"/>
        <item x="87745"/>
        <item x="87746"/>
        <item x="78896"/>
        <item x="43398"/>
        <item x="78213"/>
        <item x="87747"/>
        <item x="87748"/>
        <item x="75975"/>
        <item x="67467"/>
        <item x="87749"/>
        <item x="10551"/>
        <item x="87750"/>
        <item x="42102"/>
        <item x="87751"/>
        <item x="35558"/>
        <item x="87752"/>
        <item x="76279"/>
        <item x="87753"/>
        <item x="64139"/>
        <item x="63741"/>
        <item x="87754"/>
        <item x="29872"/>
        <item x="87755"/>
        <item x="71323"/>
        <item x="87756"/>
        <item x="87757"/>
        <item x="87758"/>
        <item x="87759"/>
        <item x="87760"/>
        <item x="87761"/>
        <item x="87762"/>
        <item x="87763"/>
        <item x="87764"/>
        <item x="87765"/>
        <item x="87766"/>
        <item x="87767"/>
        <item x="87768"/>
        <item x="87769"/>
        <item x="87770"/>
        <item x="2721"/>
        <item x="87773"/>
        <item x="87774"/>
        <item x="87775"/>
        <item x="63845"/>
        <item x="87776"/>
        <item x="87777"/>
        <item x="87778"/>
        <item x="69407"/>
        <item x="87779"/>
        <item x="87780"/>
        <item x="3752"/>
        <item x="75777"/>
        <item x="87771"/>
        <item x="35100"/>
        <item x="87772"/>
        <item x="39184"/>
        <item x="87781"/>
        <item x="87782"/>
        <item x="46621"/>
        <item x="87783"/>
        <item x="87784"/>
        <item x="47523"/>
        <item x="87785"/>
        <item x="87786"/>
        <item x="87787"/>
        <item x="75306"/>
        <item x="4782"/>
        <item x="34011"/>
        <item x="33589"/>
        <item x="10740"/>
        <item x="87789"/>
        <item x="87790"/>
        <item x="35135"/>
        <item x="87791"/>
        <item x="87788"/>
        <item x="1813"/>
        <item x="61534"/>
        <item x="37694"/>
        <item x="49605"/>
        <item x="87792"/>
        <item x="80725"/>
        <item x="87793"/>
        <item x="36743"/>
        <item x="68067"/>
        <item x="87795"/>
        <item x="87794"/>
        <item x="70657"/>
        <item x="59740"/>
        <item x="70002"/>
        <item x="23296"/>
        <item x="87796"/>
        <item x="87797"/>
        <item x="87798"/>
        <item x="23297"/>
        <item x="49865"/>
        <item x="81988"/>
        <item x="74988"/>
        <item x="87799"/>
        <item x="12074"/>
        <item x="87800"/>
        <item x="79273"/>
        <item x="87801"/>
        <item x="38224"/>
        <item x="87802"/>
        <item x="87803"/>
        <item x="26753"/>
        <item x="87804"/>
        <item x="87805"/>
        <item x="87806"/>
        <item x="87807"/>
        <item x="87808"/>
        <item x="65529"/>
        <item x="21177"/>
        <item x="87810"/>
        <item x="68068"/>
        <item x="87811"/>
        <item x="47887"/>
        <item x="87809"/>
        <item x="87812"/>
        <item x="87813"/>
        <item x="87814"/>
        <item x="19473"/>
        <item x="61251"/>
        <item x="49156"/>
        <item x="76064"/>
        <item x="73789"/>
        <item x="67541"/>
        <item x="87815"/>
        <item x="22311"/>
        <item x="28807"/>
        <item x="31127"/>
        <item x="81682"/>
        <item x="87816"/>
        <item x="37796"/>
        <item x="77186"/>
        <item x="55114"/>
        <item x="73411"/>
        <item x="64999"/>
        <item x="45051"/>
        <item x="32661"/>
        <item x="67818"/>
        <item x="64844"/>
        <item x="18476"/>
        <item x="60465"/>
        <item x="25543"/>
        <item x="54598"/>
        <item x="87817"/>
        <item x="39256"/>
        <item x="10446"/>
        <item x="67152"/>
        <item x="87818"/>
        <item x="87819"/>
        <item x="36714"/>
        <item x="84"/>
        <item x="19539"/>
        <item x="77691"/>
        <item x="87820"/>
        <item x="44243"/>
        <item x="13979"/>
        <item x="80200"/>
        <item x="47502"/>
        <item x="7161"/>
        <item x="76873"/>
        <item x="6357"/>
        <item x="13460"/>
        <item x="8294"/>
        <item x="63612"/>
        <item x="81750"/>
        <item x="61422"/>
        <item x="25544"/>
        <item x="87821"/>
        <item x="52918"/>
        <item x="73261"/>
        <item x="39992"/>
        <item x="39617"/>
        <item x="87822"/>
        <item x="87823"/>
        <item x="21560"/>
        <item x="43819"/>
        <item x="66059"/>
        <item x="78711"/>
        <item x="26500"/>
        <item x="66317"/>
        <item x="62210"/>
        <item x="17100"/>
        <item x="76095"/>
        <item x="87824"/>
        <item x="8805"/>
        <item x="87825"/>
        <item x="63583"/>
        <item x="73153"/>
        <item x="87826"/>
        <item x="47593"/>
        <item x="4537"/>
        <item x="29200"/>
        <item x="87827"/>
        <item x="897"/>
        <item x="87828"/>
        <item x="87829"/>
        <item x="72313"/>
        <item x="1370"/>
        <item x="75317"/>
        <item x="39054"/>
        <item x="2722"/>
        <item x="87830"/>
        <item x="50793"/>
        <item x="5283"/>
        <item x="41897"/>
        <item x="53504"/>
        <item x="24024"/>
        <item x="56603"/>
        <item x="87831"/>
        <item x="87832"/>
        <item x="87833"/>
        <item x="55678"/>
        <item x="20902"/>
        <item x="30030"/>
        <item x="72251"/>
        <item x="79177"/>
        <item x="27476"/>
        <item x="87834"/>
        <item x="17101"/>
        <item x="87835"/>
        <item x="30885"/>
        <item x="41085"/>
        <item x="87836"/>
        <item x="72830"/>
        <item x="2656"/>
        <item x="41967"/>
        <item x="56966"/>
        <item x="18477"/>
        <item x="87837"/>
        <item x="22463"/>
        <item x="38225"/>
        <item x="321"/>
        <item x="58444"/>
        <item x="7417"/>
        <item x="46052"/>
        <item x="64964"/>
        <item x="87838"/>
        <item x="5284"/>
        <item x="62055"/>
        <item x="87839"/>
        <item x="87840"/>
        <item x="25137"/>
        <item x="35995"/>
        <item x="48179"/>
        <item x="53926"/>
        <item x="87841"/>
        <item x="30664"/>
        <item x="1371"/>
        <item x="12142"/>
        <item x="87842"/>
        <item x="87844"/>
        <item x="23670"/>
        <item x="87843"/>
        <item x="31772"/>
        <item x="11336"/>
        <item x="42721"/>
        <item x="87845"/>
        <item x="77859"/>
        <item x="87846"/>
        <item x="23775"/>
        <item x="6478"/>
        <item x="73814"/>
        <item x="87847"/>
        <item x="87848"/>
        <item x="43777"/>
        <item x="87849"/>
        <item x="60232"/>
        <item x="81410"/>
        <item x="11532"/>
        <item x="87850"/>
        <item x="6358"/>
        <item x="87851"/>
        <item x="87852"/>
        <item x="76662"/>
        <item x="87855"/>
        <item x="70123"/>
        <item x="35240"/>
        <item x="87853"/>
        <item x="27639"/>
        <item x="44894"/>
        <item x="14342"/>
        <item x="51838"/>
        <item x="87856"/>
        <item x="77515"/>
        <item x="87857"/>
        <item x="44244"/>
        <item x="70024"/>
        <item x="7949"/>
        <item x="50838"/>
        <item x="22667"/>
        <item x="44867"/>
        <item x="87858"/>
        <item x="87859"/>
        <item x="77363"/>
        <item x="87860"/>
        <item x="33807"/>
        <item x="78992"/>
        <item x="40874"/>
        <item x="23079"/>
        <item x="46053"/>
        <item x="23353"/>
        <item x="59940"/>
        <item x="51011"/>
        <item x="46515"/>
        <item x="51719"/>
        <item x="24025"/>
        <item x="24544"/>
        <item x="16247"/>
        <item x="67779"/>
        <item x="17850"/>
        <item x="19109"/>
        <item x="57090"/>
        <item x="18152"/>
        <item x="82097"/>
        <item x="31261"/>
        <item x="87862"/>
        <item x="87863"/>
        <item x="10700"/>
        <item x="55019"/>
        <item x="78348"/>
        <item x="50839"/>
        <item x="6033"/>
        <item x="87861"/>
        <item x="30746"/>
        <item x="34570"/>
        <item x="2571"/>
        <item x="81572"/>
        <item x="69941"/>
        <item x="21013"/>
        <item x="69747"/>
        <item x="87864"/>
        <item x="3688"/>
        <item x="574"/>
        <item x="53524"/>
        <item x="45314"/>
        <item x="64011"/>
        <item x="5413"/>
        <item x="44579"/>
        <item x="39257"/>
        <item x="46054"/>
        <item x="87865"/>
        <item x="70479"/>
        <item x="70796"/>
        <item x="22668"/>
        <item x="87866"/>
        <item x="19064"/>
        <item x="87867"/>
        <item x="10323"/>
        <item x="87868"/>
        <item x="4120"/>
        <item x="87869"/>
        <item x="5414"/>
        <item x="70480"/>
        <item x="82031"/>
        <item x="87870"/>
        <item x="7756"/>
        <item x="19540"/>
        <item x="74668"/>
        <item x="79228"/>
        <item x="4151"/>
        <item x="64549"/>
        <item x="87871"/>
        <item x="28474"/>
        <item x="10741"/>
        <item x="87872"/>
        <item x="87873"/>
        <item x="87874"/>
        <item x="8227"/>
        <item x="87875"/>
        <item x="46516"/>
        <item x="87876"/>
        <item x="87877"/>
        <item x="34861"/>
        <item x="73504"/>
        <item x="26256"/>
        <item x="61303"/>
        <item x="87878"/>
        <item x="8647"/>
        <item x="60756"/>
        <item x="42296"/>
        <item x="41579"/>
        <item x="87879"/>
        <item x="80857"/>
        <item x="87880"/>
        <item x="1372"/>
        <item x="53906"/>
        <item x="87881"/>
        <item x="87883"/>
        <item x="41618"/>
        <item x="35913"/>
        <item x="15796"/>
        <item x="87885"/>
        <item x="30129"/>
        <item x="34862"/>
        <item x="87882"/>
        <item x="30079"/>
        <item x="66465"/>
        <item x="79526"/>
        <item x="10324"/>
        <item x="71978"/>
        <item x="46369"/>
        <item x="87884"/>
        <item x="6859"/>
        <item x="48252"/>
        <item x="80123"/>
        <item x="40578"/>
        <item x="6992"/>
        <item x="27515"/>
        <item x="1617"/>
        <item x="87886"/>
        <item x="79355"/>
        <item x="52290"/>
        <item x="87887"/>
        <item x="28117"/>
        <item x="23731"/>
        <item x="87888"/>
        <item x="87889"/>
        <item x="87890"/>
        <item x="27384"/>
        <item x="22367"/>
        <item x="87891"/>
        <item x="57353"/>
        <item x="60769"/>
        <item x="44085"/>
        <item x="71306"/>
        <item x="14158"/>
        <item x="18723"/>
        <item x="49606"/>
        <item x="508"/>
        <item x="19167"/>
        <item x="32158"/>
        <item x="62848"/>
        <item x="87894"/>
        <item x="70447"/>
        <item x="18478"/>
        <item x="35914"/>
        <item x="11729"/>
        <item x="87892"/>
        <item x="50583"/>
        <item x="80585"/>
        <item x="43883"/>
        <item x="35051"/>
        <item x="87893"/>
        <item x="16548"/>
        <item x="75859"/>
        <item x="81330"/>
        <item x="78801"/>
        <item x="87895"/>
        <item x="72986"/>
        <item x="44895"/>
        <item x="87896"/>
        <item x="57734"/>
        <item x="73658"/>
        <item x="66660"/>
        <item x="54356"/>
        <item x="87897"/>
        <item x="39258"/>
        <item x="78453"/>
        <item x="71567"/>
        <item x="73176"/>
        <item x="33416"/>
        <item x="75444"/>
        <item x="87898"/>
        <item x="87899"/>
        <item x="87900"/>
        <item x="87901"/>
        <item x="71479"/>
        <item x="87902"/>
        <item x="87903"/>
        <item x="79937"/>
        <item x="87904"/>
        <item x="65311"/>
        <item x="31513"/>
        <item x="10669"/>
        <item x="42808"/>
        <item x="2657"/>
        <item x="39760"/>
        <item x="26627"/>
        <item x="13378"/>
        <item x="53067"/>
        <item x="5771"/>
        <item x="35614"/>
        <item x="32159"/>
        <item x="44407"/>
        <item x="7033"/>
        <item x="9208"/>
        <item x="27640"/>
        <item x="15656"/>
        <item x="60233"/>
        <item x="65049"/>
        <item x="24579"/>
        <item x="81436"/>
        <item x="68564"/>
        <item x="32160"/>
        <item x="32889"/>
        <item x="12670"/>
        <item x="60187"/>
        <item x="48825"/>
        <item x="52951"/>
        <item x="4454"/>
        <item x="87905"/>
        <item x="2501"/>
        <item x="87906"/>
        <item x="36209"/>
        <item x="87907"/>
        <item x="74115"/>
        <item x="87909"/>
        <item x="87910"/>
        <item x="42297"/>
        <item x="87911"/>
        <item x="59258"/>
        <item x="66826"/>
        <item x="87912"/>
        <item x="87913"/>
        <item x="87908"/>
        <item x="53068"/>
        <item x="50995"/>
        <item x="9209"/>
        <item x="36312"/>
        <item x="31948"/>
        <item x="87914"/>
        <item x="87915"/>
        <item x="42298"/>
        <item x="64321"/>
        <item x="87916"/>
        <item x="33091"/>
        <item x="87917"/>
        <item x="80305"/>
        <item x="5339"/>
        <item x="87918"/>
        <item x="45375"/>
        <item x="17646"/>
        <item x="87925"/>
        <item x="87927"/>
        <item x="23827"/>
        <item x="26754"/>
        <item x="87919"/>
        <item x="31365"/>
        <item x="87920"/>
        <item x="33296"/>
        <item x="87921"/>
        <item x="87924"/>
        <item x="77289"/>
        <item x="63130"/>
        <item x="4847"/>
        <item x="87922"/>
        <item x="87923"/>
        <item x="41524"/>
        <item x="9577"/>
        <item x="64307"/>
        <item x="87926"/>
        <item x="12671"/>
        <item x="18922"/>
        <item x="51277"/>
        <item x="7757"/>
        <item x="9352"/>
        <item x="8685"/>
        <item x="87928"/>
        <item x="87929"/>
        <item x="82333"/>
        <item x="66116"/>
        <item x="10742"/>
        <item x="29201"/>
        <item x="26130"/>
        <item x="25337"/>
        <item x="87930"/>
        <item x="68565"/>
        <item x="24026"/>
        <item x="49016"/>
        <item x="87931"/>
        <item x="52075"/>
        <item x="12491"/>
        <item x="30311"/>
        <item x="4655"/>
        <item x="39483"/>
        <item x="35434"/>
        <item x="6"/>
        <item x="53344"/>
        <item x="4152"/>
        <item x="79710"/>
        <item x="14908"/>
        <item x="6736"/>
        <item x="28475"/>
        <item x="87932"/>
        <item x="58605"/>
        <item x="19378"/>
        <item x="46778"/>
        <item x="19428"/>
        <item x="12672"/>
        <item x="13461"/>
        <item x="69604"/>
        <item x="87933"/>
        <item x="59531"/>
        <item x="53568"/>
        <item x="62400"/>
        <item x="76108"/>
        <item x="87934"/>
        <item x="22669"/>
        <item x="71979"/>
        <item x="43778"/>
        <item x="87935"/>
        <item x="43157"/>
        <item x="87936"/>
        <item x="39728"/>
        <item x="12226"/>
        <item x="31856"/>
        <item x="34863"/>
        <item x="29202"/>
        <item x="8527"/>
        <item x="57023"/>
        <item x="87937"/>
        <item x="5772"/>
        <item x="21712"/>
        <item x="87939"/>
        <item x="87940"/>
        <item x="66231"/>
        <item x="71131"/>
        <item x="54942"/>
        <item x="1223"/>
        <item x="21259"/>
        <item x="781"/>
        <item x="87944"/>
        <item x="42299"/>
        <item x="2502"/>
        <item x="76420"/>
        <item x="18029"/>
        <item x="87941"/>
        <item x="47233"/>
        <item x="27928"/>
        <item x="40527"/>
        <item x="87942"/>
        <item x="87943"/>
        <item x="26301"/>
        <item x="55968"/>
        <item x="62849"/>
        <item x="41968"/>
        <item x="35615"/>
        <item x="21660"/>
        <item x="87945"/>
        <item x="19429"/>
        <item x="4040"/>
        <item x="87946"/>
        <item x="87947"/>
        <item x="45819"/>
        <item x="58144"/>
        <item x="31447"/>
        <item x="34671"/>
        <item x="74203"/>
        <item x="67234"/>
        <item x="13596"/>
        <item x="87948"/>
        <item x="49017"/>
        <item x="9142"/>
        <item x="3553"/>
        <item x="20903"/>
        <item x="30747"/>
        <item x="49018"/>
        <item x="21661"/>
        <item x="8228"/>
        <item x="1149"/>
        <item x="25062"/>
        <item x="6417"/>
        <item x="22670"/>
        <item x="23479"/>
        <item x="17102"/>
        <item x="87949"/>
        <item x="36827"/>
        <item x="4289"/>
        <item x="50169"/>
        <item x="51442"/>
        <item x="24297"/>
        <item x="30080"/>
        <item x="1150"/>
        <item x="21897"/>
        <item x="16136"/>
        <item x="87951"/>
        <item x="87950"/>
        <item x="27686"/>
        <item x="18153"/>
        <item x="44657"/>
        <item x="56043"/>
        <item x="6034"/>
        <item x="15400"/>
        <item x="454"/>
        <item x="87954"/>
        <item x="87955"/>
        <item x="35996"/>
        <item x="87952"/>
        <item x="5017"/>
        <item x="87953"/>
        <item x="6623"/>
        <item x="87956"/>
        <item x="25818"/>
        <item x="27045"/>
        <item x="4455"/>
        <item x="9439"/>
        <item x="8408"/>
        <item x="42300"/>
        <item x="3815"/>
        <item x="49607"/>
        <item x="46867"/>
        <item x="7034"/>
        <item x="87957"/>
        <item x="87958"/>
        <item x="22521"/>
        <item x="28601"/>
        <item x="41451"/>
        <item x="8024"/>
        <item x="87959"/>
        <item x="87960"/>
        <item x="20754"/>
        <item x="74391"/>
        <item x="67468"/>
        <item x="87963"/>
        <item x="24580"/>
        <item x="87961"/>
        <item x="70317"/>
        <item x="81365"/>
        <item x="73435"/>
        <item x="87962"/>
        <item x="87964"/>
        <item x="87965"/>
        <item x="87966"/>
        <item x="87967"/>
        <item x="73851"/>
        <item x="87968"/>
        <item x="87969"/>
        <item x="87970"/>
        <item x="81517"/>
        <item x="87971"/>
        <item x="13022"/>
        <item x="47524"/>
        <item x="27803"/>
        <item x="87972"/>
        <item x="87973"/>
        <item x="87974"/>
        <item x="87975"/>
        <item x="41619"/>
        <item x="87976"/>
        <item x="87978"/>
        <item x="73780"/>
        <item x="87977"/>
        <item x="70066"/>
        <item x="87979"/>
        <item x="87980"/>
        <item x="87981"/>
        <item x="87982"/>
        <item x="87983"/>
        <item x="87984"/>
        <item x="53766"/>
        <item x="16879"/>
        <item x="87985"/>
        <item x="87986"/>
        <item x="73353"/>
        <item x="73549"/>
        <item x="68069"/>
        <item x="29989"/>
        <item x="33726"/>
        <item x="35915"/>
        <item x="87987"/>
        <item x="87988"/>
        <item x="87989"/>
        <item x="87990"/>
        <item x="87991"/>
        <item x="69268"/>
        <item x="55969"/>
        <item x="45156"/>
        <item x="40431"/>
        <item x="40556"/>
        <item x="87992"/>
        <item x="87993"/>
        <item x="87994"/>
        <item x="87995"/>
        <item x="87997"/>
        <item x="20755"/>
        <item x="67213"/>
        <item x="87996"/>
        <item x="12027"/>
        <item x="87998"/>
        <item x="6359"/>
        <item x="87999"/>
        <item x="88000"/>
        <item x="88001"/>
        <item x="66571"/>
        <item x="88002"/>
        <item x="88003"/>
        <item x="20430"/>
        <item x="60937"/>
        <item x="59554"/>
        <item x="88005"/>
        <item x="88004"/>
        <item x="68257"/>
        <item x="40432"/>
        <item x="73197"/>
        <item x="26257"/>
        <item x="34864"/>
        <item x="88006"/>
        <item x="71524"/>
        <item x="88007"/>
        <item x="69748"/>
        <item x="78579"/>
        <item x="88008"/>
        <item x="88009"/>
        <item x="88010"/>
        <item x="7592"/>
        <item x="30748"/>
        <item x="88011"/>
        <item x="19785"/>
        <item x="10122"/>
        <item x="18047"/>
        <item x="66610"/>
        <item x="88012"/>
        <item x="1151"/>
        <item x="76651"/>
        <item x="88013"/>
        <item x="88104"/>
        <item x="88107"/>
        <item x="58977"/>
        <item x="88108"/>
        <item x="64224"/>
        <item x="32662"/>
        <item x="80586"/>
        <item x="22082"/>
        <item x="26998"/>
        <item x="44795"/>
        <item x="14695"/>
        <item x="6802"/>
        <item x="75678"/>
        <item x="88014"/>
        <item x="46055"/>
        <item x="33572"/>
        <item x="60431"/>
        <item x="42301"/>
        <item x="38060"/>
        <item x="5415"/>
        <item x="54544"/>
        <item x="88015"/>
        <item x="88017"/>
        <item x="78131"/>
        <item x="23776"/>
        <item x="88016"/>
        <item x="55177"/>
        <item x="88019"/>
        <item x="88018"/>
        <item x="2387"/>
        <item x="28094"/>
        <item x="20652"/>
        <item x="70658"/>
        <item x="17851"/>
        <item x="38615"/>
        <item x="88020"/>
        <item x="40781"/>
        <item x="15401"/>
        <item x="88021"/>
        <item x="88022"/>
        <item x="75265"/>
        <item x="78201"/>
        <item x="71185"/>
        <item x="15514"/>
        <item x="65203"/>
        <item x="43087"/>
        <item x="20952"/>
        <item x="43350"/>
        <item x="88023"/>
        <item x="2658"/>
        <item x="88024"/>
        <item x="34113"/>
        <item x="59532"/>
        <item x="74889"/>
        <item x="88025"/>
        <item x="17029"/>
        <item x="66661"/>
        <item x="88026"/>
        <item x="88027"/>
        <item x="88028"/>
        <item x="17306"/>
        <item x="6418"/>
        <item x="88029"/>
        <item x="14482"/>
        <item x="9440"/>
        <item x="62261"/>
        <item x="59958"/>
        <item x="1958"/>
        <item x="88030"/>
        <item x="88031"/>
        <item x="88032"/>
        <item x="21467"/>
        <item x="88033"/>
        <item x="68709"/>
        <item x="75560"/>
        <item x="88034"/>
        <item x="88035"/>
        <item x="88036"/>
        <item x="88037"/>
        <item x="74423"/>
        <item x="88038"/>
        <item x="88039"/>
        <item x="88040"/>
        <item x="88041"/>
        <item x="61833"/>
        <item x="88042"/>
        <item x="81629"/>
        <item x="7758"/>
        <item x="88044"/>
        <item x="88045"/>
        <item x="43088"/>
        <item x="88046"/>
        <item x="42302"/>
        <item x="88047"/>
        <item x="63372"/>
        <item x="88048"/>
        <item x="88049"/>
        <item x="88050"/>
        <item x="88051"/>
        <item x="72654"/>
        <item x="65431"/>
        <item x="88052"/>
        <item x="88053"/>
        <item x="88054"/>
        <item x="71393"/>
        <item x="88055"/>
        <item x="88056"/>
        <item x="88057"/>
        <item x="70988"/>
        <item x="88058"/>
        <item x="88059"/>
        <item x="88060"/>
        <item x="88061"/>
        <item x="88062"/>
        <item x="65218"/>
        <item x="70999"/>
        <item x="88063"/>
        <item x="88064"/>
        <item x="88065"/>
        <item x="88066"/>
        <item x="88067"/>
        <item x="88068"/>
        <item x="88069"/>
        <item x="88070"/>
        <item x="88071"/>
        <item x="88072"/>
        <item x="88073"/>
        <item x="49204"/>
        <item x="88074"/>
        <item x="5167"/>
        <item x="88075"/>
        <item x="88076"/>
        <item x="76761"/>
        <item x="88077"/>
        <item x="66327"/>
        <item x="67197"/>
        <item x="76950"/>
        <item x="88078"/>
        <item x="20185"/>
        <item x="88079"/>
        <item x="88080"/>
        <item x="41452"/>
        <item x="88081"/>
        <item x="48092"/>
        <item x="59159"/>
        <item x="41770"/>
        <item x="88082"/>
        <item x="88083"/>
        <item x="73233"/>
        <item x="88084"/>
        <item x="88085"/>
        <item x="88086"/>
        <item x="88087"/>
        <item x="88088"/>
        <item x="88089"/>
        <item x="71219"/>
        <item x="62635"/>
        <item x="88090"/>
        <item x="66428"/>
        <item x="88091"/>
        <item x="88092"/>
        <item x="88093"/>
        <item x="88094"/>
        <item x="75155"/>
        <item x="81711"/>
        <item x="25338"/>
        <item x="20478"/>
        <item x="39957"/>
        <item x="74856"/>
        <item x="26210"/>
        <item x="88043"/>
        <item x="36426"/>
        <item x="68046"/>
        <item x="70220"/>
        <item x="19786"/>
        <item x="11708"/>
        <item x="59595"/>
        <item x="81455"/>
        <item x="88095"/>
        <item x="64689"/>
        <item x="35101"/>
        <item x="48011"/>
        <item x="47594"/>
        <item x="31128"/>
        <item x="79092"/>
        <item x="7224"/>
        <item x="88096"/>
        <item x="74707"/>
        <item x="78299"/>
        <item x="44930"/>
        <item x="26628"/>
        <item x="88097"/>
        <item x="80553"/>
        <item x="74171"/>
        <item x="66546"/>
        <item x="88098"/>
        <item x="43576"/>
        <item x="88099"/>
        <item x="43125"/>
        <item x="68248"/>
        <item x="82387"/>
        <item x="25339"/>
        <item x="65733"/>
        <item x="88100"/>
        <item x="88101"/>
        <item x="71143"/>
        <item x="88102"/>
        <item x="76980"/>
        <item x="70745"/>
        <item x="88103"/>
        <item x="69649"/>
        <item x="9844"/>
        <item x="13800"/>
        <item x="21159"/>
        <item x="71980"/>
        <item x="42303"/>
        <item x="27127"/>
        <item x="61640"/>
        <item x="59919"/>
        <item x="38789"/>
        <item x="37448"/>
        <item x="88105"/>
        <item x="88106"/>
        <item x="9264"/>
        <item x="48312"/>
        <item x="36294"/>
        <item x="42901"/>
        <item x="72786"/>
        <item x="70318"/>
        <item x="42011"/>
        <item x="38548"/>
        <item x="27046"/>
        <item x="27417"/>
        <item x="74400"/>
        <item x="71030"/>
        <item x="88110"/>
        <item x="88111"/>
        <item x="88112"/>
        <item x="782"/>
        <item x="88113"/>
        <item x="88115"/>
        <item x="88116"/>
        <item x="36553"/>
        <item x="78561"/>
        <item x="88118"/>
        <item x="60198"/>
        <item x="88119"/>
        <item x="88109"/>
        <item x="34328"/>
        <item x="60481"/>
        <item x="88114"/>
        <item x="88117"/>
        <item x="81456"/>
        <item x="17805"/>
        <item x="88120"/>
        <item x="45157"/>
        <item x="54679"/>
        <item x="66117"/>
        <item x="30927"/>
        <item x="39502"/>
        <item x="67819"/>
        <item x="74516"/>
        <item x="70319"/>
        <item x="59160"/>
        <item x="63685"/>
        <item x="88121"/>
        <item x="62007"/>
        <item x="45074"/>
        <item x="56420"/>
        <item x="26154"/>
        <item x="27215"/>
        <item x="48012"/>
        <item x="28420"/>
        <item x="57288"/>
        <item x="30428"/>
        <item x="19474"/>
        <item x="21561"/>
        <item x="88122"/>
        <item x="88123"/>
        <item x="27082"/>
        <item x="35997"/>
        <item x="88124"/>
        <item x="49538"/>
        <item x="6860"/>
        <item x="58606"/>
        <item x="58855"/>
        <item x="88125"/>
        <item x="88126"/>
        <item x="31405"/>
        <item x="71843"/>
        <item x="31548"/>
        <item x="5416"/>
        <item x="1005"/>
        <item x="44373"/>
        <item x="38226"/>
        <item x="88127"/>
        <item x="36278"/>
        <item x="88130"/>
        <item x="41012"/>
        <item x="88128"/>
        <item x="88129"/>
        <item x="88131"/>
        <item x="88132"/>
        <item x="88133"/>
        <item x="32379"/>
        <item x="88134"/>
        <item x="34865"/>
        <item x="88135"/>
        <item x="43714"/>
        <item x="4456"/>
        <item x="16056"/>
        <item x="76010"/>
        <item x="33679"/>
        <item x="68638"/>
        <item x="9482"/>
        <item x="88137"/>
        <item x="42103"/>
        <item x="66232"/>
        <item x="65868"/>
        <item x="48901"/>
        <item x="28760"/>
        <item x="81881"/>
        <item x="22083"/>
        <item x="79755"/>
        <item x="21468"/>
        <item x="10393"/>
        <item x="88138"/>
        <item x="64863"/>
        <item x="5112"/>
        <item x="61087"/>
        <item x="75119"/>
        <item x="9733"/>
        <item x="21260"/>
        <item x="38996"/>
        <item x="1006"/>
        <item x="20540"/>
        <item x="17852"/>
        <item x="77466"/>
        <item x="10920"/>
        <item x="53569"/>
        <item x="12334"/>
        <item x="28476"/>
        <item x="88139"/>
        <item x="13462"/>
        <item x="43203"/>
        <item x="69284"/>
        <item x="88140"/>
        <item x="81666"/>
        <item x="14276"/>
        <item x="47347"/>
        <item x="88142"/>
        <item x="88141"/>
        <item x="88143"/>
        <item x="66885"/>
        <item x="22994"/>
        <item x="56063"/>
        <item x="88144"/>
        <item x="88145"/>
        <item x="11387"/>
        <item x="6993"/>
        <item x="88146"/>
        <item x="8877"/>
        <item x="54680"/>
        <item x="18877"/>
        <item x="39259"/>
        <item x="39662"/>
        <item x="53050"/>
        <item x="53570"/>
        <item x="44704"/>
        <item x="37695"/>
        <item x="30642"/>
        <item x="71438"/>
        <item x="41211"/>
        <item x="49157"/>
        <item x="88148"/>
        <item x="88147"/>
        <item x="57735"/>
        <item x="71394"/>
        <item x="4656"/>
        <item x="33727"/>
        <item x="88149"/>
        <item x="88152"/>
        <item x="19065"/>
        <item x="88150"/>
        <item x="57736"/>
        <item x="51139"/>
        <item x="88151"/>
        <item x="62850"/>
        <item x="27929"/>
        <item x="30312"/>
        <item x="77481"/>
        <item x="88153"/>
        <item x="7950"/>
        <item x="29821"/>
        <item x="88154"/>
        <item x="88163"/>
        <item x="88192"/>
        <item x="3817"/>
        <item x="81305"/>
        <item x="38616"/>
        <item x="2340"/>
        <item x="28655"/>
        <item x="20583"/>
        <item x="68070"/>
        <item x="88155"/>
        <item x="55178"/>
        <item x="68717"/>
        <item x="61088"/>
        <item x="57183"/>
        <item x="58028"/>
        <item x="51951"/>
        <item x="69988"/>
        <item x="88156"/>
        <item x="88157"/>
        <item x="88158"/>
        <item x="52850"/>
        <item x="88159"/>
        <item x="88160"/>
        <item x="88161"/>
        <item x="1373"/>
        <item x="88165"/>
        <item x="88167"/>
        <item x="88162"/>
        <item x="78218"/>
        <item x="88164"/>
        <item x="10743"/>
        <item x="73090"/>
        <item x="62851"/>
        <item x="20431"/>
        <item x="70304"/>
        <item x="53001"/>
        <item x="88166"/>
        <item x="73830"/>
        <item x="88169"/>
        <item x="88170"/>
        <item x="88171"/>
        <item x="88168"/>
        <item x="27554"/>
        <item x="82337"/>
        <item x="49608"/>
        <item x="59720"/>
        <item x="16459"/>
        <item x="65312"/>
        <item x="23126"/>
        <item x="88172"/>
        <item x="88173"/>
        <item x="88174"/>
        <item x="8597"/>
        <item x="783"/>
        <item x="82289"/>
        <item x="50218"/>
        <item x="73994"/>
        <item x="45315"/>
        <item x="51337"/>
        <item x="88175"/>
        <item x="88176"/>
        <item x="88178"/>
        <item x="88181"/>
        <item x="88177"/>
        <item x="45158"/>
        <item x="88179"/>
        <item x="47937"/>
        <item x="19168"/>
        <item x="73354"/>
        <item x="88180"/>
        <item x="52076"/>
        <item x="58249"/>
        <item x="88183"/>
        <item x="55441"/>
        <item x="88184"/>
        <item x="88185"/>
        <item x="72457"/>
        <item x="88186"/>
        <item x="88187"/>
        <item x="39432"/>
        <item x="19865"/>
        <item x="88188"/>
        <item x="88189"/>
        <item x="88190"/>
        <item x="88191"/>
        <item x="22204"/>
        <item x="67886"/>
        <item x="49923"/>
        <item x="88193"/>
        <item x="88194"/>
        <item x="88195"/>
        <item x="88196"/>
        <item x="59075"/>
        <item x="74419"/>
        <item x="20584"/>
        <item x="16011"/>
        <item x="88197"/>
        <item x="61104"/>
        <item x="36875"/>
        <item x="88198"/>
        <item x="44964"/>
        <item x="88199"/>
        <item x="14483"/>
        <item x="14484"/>
        <item x="8686"/>
        <item x="4290"/>
        <item x="88201"/>
        <item x="67061"/>
        <item x="29203"/>
        <item x="27516"/>
        <item x="47850"/>
        <item x="44408"/>
        <item x="64603"/>
        <item x="35868"/>
        <item x="37422"/>
        <item x="71650"/>
        <item x="88200"/>
        <item x="88202"/>
        <item x="49924"/>
        <item x="35998"/>
        <item x="52171"/>
        <item x="70834"/>
        <item x="36468"/>
        <item x="75009"/>
        <item x="88203"/>
        <item x="29732"/>
        <item x="88204"/>
        <item x="14994"/>
        <item x="39260"/>
        <item x="2937"/>
        <item x="30207"/>
        <item x="47812"/>
        <item x="88205"/>
        <item x="32066"/>
        <item x="41212"/>
        <item x="88206"/>
        <item x="88207"/>
        <item x="88208"/>
        <item x="73115"/>
        <item x="88209"/>
        <item x="88210"/>
        <item x="88211"/>
        <item x="68071"/>
        <item x="72298"/>
        <item x="38617"/>
        <item x="9483"/>
        <item x="20866"/>
        <item x="88213"/>
        <item x="63883"/>
        <item x="54324"/>
        <item x="40964"/>
        <item x="88212"/>
        <item x="39261"/>
        <item x="45672"/>
        <item x="26356"/>
        <item x="88214"/>
        <item x="50450"/>
        <item x="64205"/>
        <item x="79058"/>
        <item x="88215"/>
        <item x="88216"/>
        <item x="24364"/>
        <item x="88217"/>
        <item x="18878"/>
        <item x="88218"/>
        <item x="73959"/>
        <item x="51156"/>
        <item x="25545"/>
        <item x="88219"/>
        <item x="25267"/>
        <item x="88220"/>
        <item x="13597"/>
        <item x="43399"/>
        <item x="19337"/>
        <item x="33808"/>
        <item x="43636"/>
        <item x="73926"/>
        <item x="62718"/>
        <item x="49981"/>
        <item x="77268"/>
        <item x="28656"/>
        <item x="42156"/>
        <item x="88221"/>
        <item x="88222"/>
        <item x="88223"/>
        <item x="62314"/>
        <item x="59390"/>
        <item x="64527"/>
        <item x="30665"/>
        <item x="40222"/>
        <item x="88224"/>
        <item x="35751"/>
        <item x="3816"/>
        <item x="78741"/>
        <item x="54325"/>
        <item x="61517"/>
        <item x="79353"/>
        <item x="52568"/>
        <item x="4712"/>
        <item x="74688"/>
        <item x="52750"/>
        <item x="9090"/>
        <item x="11730"/>
        <item x="88225"/>
        <item x="88226"/>
        <item x="88227"/>
        <item x="60570"/>
        <item x="8472"/>
        <item x="14944"/>
        <item x="63352"/>
        <item x="71981"/>
        <item x="88228"/>
        <item x="2440"/>
        <item x="43400"/>
        <item x="64891"/>
        <item x="25268"/>
        <item x="42974"/>
        <item x="30886"/>
        <item x="10447"/>
        <item x="20432"/>
        <item x="20653"/>
        <item x="16962"/>
        <item x="67868"/>
        <item x="6624"/>
        <item x="61304"/>
        <item x="75679"/>
        <item x="19751"/>
        <item x="57737"/>
        <item x="78513"/>
        <item x="88229"/>
        <item x="38227"/>
        <item x="15350"/>
        <item x="52841"/>
        <item x="9845"/>
        <item x="88230"/>
        <item x="88231"/>
        <item x="88232"/>
        <item x="88233"/>
        <item x="9210"/>
        <item x="56215"/>
        <item x="49609"/>
        <item x="88234"/>
        <item x="88235"/>
        <item x="66676"/>
        <item x="54110"/>
        <item x="21713"/>
        <item x="47754"/>
        <item x="58427"/>
        <item x="21261"/>
        <item x="17484"/>
        <item x="65219"/>
        <item x="11337"/>
        <item x="88236"/>
        <item x="47089"/>
        <item x="88237"/>
        <item x="88238"/>
        <item x="88239"/>
        <item x="81074"/>
        <item x="88240"/>
        <item x="53571"/>
        <item x="3753"/>
        <item x="29539"/>
        <item x="88241"/>
        <item x="7593"/>
        <item x="38123"/>
        <item x="35999"/>
        <item x="29490"/>
        <item x="6360"/>
        <item x="46517"/>
        <item x="34538"/>
        <item x="88242"/>
        <item x="88243"/>
        <item x="88244"/>
        <item x="88246"/>
        <item x="88247"/>
        <item x="9578"/>
        <item x="88245"/>
        <item x="18299"/>
        <item x="62532"/>
        <item x="88248"/>
        <item x="51983"/>
        <item x="75067"/>
        <item x="18479"/>
        <item x="44705"/>
        <item x="32118"/>
        <item x="88249"/>
        <item x="82386"/>
        <item x="88250"/>
        <item x="784"/>
        <item x="50810"/>
        <item x="88251"/>
        <item x="6133"/>
        <item x="30429"/>
        <item x="71379"/>
        <item x="10960"/>
        <item x="88259"/>
        <item x="55843"/>
        <item x="88252"/>
        <item x="88253"/>
        <item x="88255"/>
        <item x="88254"/>
        <item x="88256"/>
        <item x="53572"/>
        <item x="88257"/>
        <item x="88258"/>
        <item x="39122"/>
        <item x="74204"/>
        <item x="76898"/>
        <item x="5417"/>
        <item x="88263"/>
        <item x="88265"/>
        <item x="40803"/>
        <item x="49268"/>
        <item x="88260"/>
        <item x="67570"/>
        <item x="67329"/>
        <item x="49019"/>
        <item x="43607"/>
        <item x="24734"/>
        <item x="88261"/>
        <item x="88262"/>
        <item x="81518"/>
        <item x="74996"/>
        <item x="31549"/>
        <item x="29204"/>
        <item x="26755"/>
        <item x="52077"/>
        <item x="58332"/>
        <item x="88264"/>
        <item x="88266"/>
        <item x="39691"/>
        <item x="54072"/>
        <item x="55643"/>
        <item x="42304"/>
        <item x="74205"/>
        <item x="39262"/>
        <item x="88267"/>
        <item x="51443"/>
        <item x="26999"/>
        <item x="71168"/>
        <item x="17771"/>
        <item x="88268"/>
        <item x="66415"/>
        <item x="88269"/>
        <item x="88270"/>
        <item x="88271"/>
        <item x="55065"/>
        <item x="23080"/>
        <item x="72403"/>
        <item x="88272"/>
        <item x="49158"/>
        <item x="7815"/>
        <item x="38790"/>
        <item x="46056"/>
        <item x="6212"/>
        <item x="88273"/>
        <item x="88274"/>
        <item x="88275"/>
        <item x="55885"/>
        <item x="16460"/>
        <item x="39838"/>
        <item x="74206"/>
        <item x="75386"/>
        <item x="16406"/>
        <item x="64364"/>
        <item x="4291"/>
        <item x="35514"/>
        <item x="88278"/>
        <item x="12612"/>
        <item x="59596"/>
        <item x="5418"/>
        <item x="56593"/>
        <item x="88284"/>
        <item x="82174"/>
        <item x="63584"/>
        <item x="88285"/>
        <item x="88287"/>
        <item x="88288"/>
        <item x="33417"/>
        <item x="44965"/>
        <item x="88291"/>
        <item x="2659"/>
        <item x="88293"/>
        <item x="78349"/>
        <item x="59959"/>
        <item x="13023"/>
        <item x="65313"/>
        <item x="19220"/>
        <item x="65611"/>
        <item x="88276"/>
        <item x="40055"/>
        <item x="88277"/>
        <item x="3922"/>
        <item x="53879"/>
        <item x="36967"/>
        <item x="44446"/>
        <item x="53216"/>
        <item x="43401"/>
        <item x="65923"/>
        <item x="88279"/>
        <item x="13720"/>
        <item x="66547"/>
        <item x="88280"/>
        <item x="25864"/>
        <item x="66886"/>
        <item x="81593"/>
        <item x="36828"/>
        <item x="88281"/>
        <item x="15725"/>
        <item x="88282"/>
        <item x="32663"/>
        <item x="3754"/>
        <item x="29990"/>
        <item x="19300"/>
        <item x="88283"/>
        <item x="55621"/>
        <item x="48655"/>
        <item x="44580"/>
        <item x="41898"/>
        <item x="37184"/>
        <item x="74207"/>
        <item x="42"/>
        <item x="41899"/>
        <item x="88286"/>
        <item x="68904"/>
        <item x="32664"/>
        <item x="12143"/>
        <item x="20040"/>
        <item x="44108"/>
        <item x="22671"/>
        <item x="25340"/>
        <item x="88289"/>
        <item x="88290"/>
        <item x="79078"/>
        <item x="62170"/>
        <item x="76219"/>
        <item x="60704"/>
        <item x="21953"/>
        <item x="36968"/>
        <item x="34114"/>
        <item x="88292"/>
        <item x="37696"/>
        <item x="82226"/>
        <item x="9265"/>
        <item x="58726"/>
        <item x="44245"/>
        <item x="58145"/>
        <item x="42305"/>
        <item x="52418"/>
        <item x="65812"/>
        <item x="39916"/>
        <item x="61686"/>
        <item x="88294"/>
        <item x="88295"/>
        <item x="88296"/>
        <item x="74723"/>
        <item x="88297"/>
        <item x="9353"/>
        <item x="58198"/>
        <item x="81751"/>
        <item x="56604"/>
        <item x="88298"/>
        <item x="17307"/>
        <item x="88299"/>
        <item x="53573"/>
        <item x="39503"/>
        <item x="88300"/>
        <item x="9091"/>
        <item x="509"/>
        <item x="88301"/>
        <item x="78881"/>
        <item x="88302"/>
        <item x="9388"/>
        <item x="11831"/>
        <item x="41580"/>
        <item x="30715"/>
        <item x="88303"/>
        <item x="88304"/>
        <item x="30430"/>
        <item x="48717"/>
        <item x="25819"/>
        <item x="13598"/>
        <item x="66887"/>
        <item x="3554"/>
        <item x="59161"/>
        <item x="9940"/>
        <item x="27930"/>
        <item x="50840"/>
        <item x="88305"/>
        <item x="49610"/>
        <item x="17437"/>
        <item x="88306"/>
        <item x="34148"/>
        <item x="28421"/>
        <item x="88307"/>
        <item x="55179"/>
        <item x="21262"/>
        <item x="68454"/>
        <item x="88308"/>
        <item x="82372"/>
        <item x="88309"/>
        <item x="88310"/>
        <item x="48313"/>
        <item x="21662"/>
        <item x="29491"/>
        <item x="88311"/>
        <item x="54444"/>
        <item x="88312"/>
        <item x="77417"/>
        <item x="88313"/>
        <item x="49020"/>
        <item x="38228"/>
        <item x="68844"/>
        <item x="88314"/>
        <item x="47914"/>
        <item x="6479"/>
        <item x="14765"/>
        <item x="54375"/>
        <item x="10792"/>
        <item x="34081"/>
        <item x="11832"/>
        <item x="88315"/>
        <item x="47118"/>
        <item x="88316"/>
        <item x="88317"/>
        <item x="50465"/>
        <item x="5773"/>
        <item x="63991"/>
        <item x="88318"/>
        <item x="14995"/>
        <item x="88319"/>
        <item x="21714"/>
        <item x="62852"/>
        <item x="37591"/>
        <item x="88320"/>
        <item x="88321"/>
        <item x="8528"/>
        <item x="88322"/>
        <item x="88323"/>
        <item x="10123"/>
        <item x="31550"/>
        <item x="18274"/>
        <item x="88324"/>
        <item x="8364"/>
        <item x="2125"/>
        <item x="38589"/>
        <item x="88325"/>
        <item x="36603"/>
        <item x="45159"/>
        <item x="88326"/>
        <item x="33809"/>
        <item x="53574"/>
        <item x="88327"/>
        <item x="88328"/>
        <item x="88329"/>
        <item x="88330"/>
        <item x="77854"/>
        <item x="34378"/>
        <item x="36604"/>
        <item x="88331"/>
        <item x="88332"/>
        <item x="67062"/>
        <item x="2818"/>
        <item x="75611"/>
        <item x="88333"/>
        <item x="29733"/>
        <item x="5216"/>
        <item x="31773"/>
        <item x="61195"/>
        <item x="11963"/>
        <item x="88334"/>
        <item x="88335"/>
        <item x="88336"/>
        <item x="88337"/>
        <item x="88338"/>
        <item x="26679"/>
        <item x="34503"/>
        <item x="77934"/>
        <item x="68986"/>
        <item x="28294"/>
        <item x="78867"/>
        <item x="61231"/>
        <item x="13721"/>
        <item x="1449"/>
        <item x="43301"/>
        <item x="88339"/>
        <item x="6035"/>
        <item x="11024"/>
        <item x="78193"/>
        <item x="3473"/>
        <item x="88340"/>
        <item x="40528"/>
        <item x="88341"/>
        <item x="77622"/>
        <item x="88342"/>
        <item x="27267"/>
        <item x="76797"/>
        <item x="55444"/>
        <item x="30225"/>
        <item x="9266"/>
        <item x="88343"/>
        <item x="37648"/>
        <item x="2723"/>
        <item x="51140"/>
        <item x="88344"/>
        <item x="88346"/>
        <item x="59941"/>
        <item x="88347"/>
        <item x="88345"/>
        <item x="53734"/>
        <item x="10744"/>
        <item x="25181"/>
        <item x="81178"/>
        <item x="27641"/>
        <item x="65924"/>
        <item x="88348"/>
        <item x="69313"/>
        <item x="718"/>
        <item x="14223"/>
        <item x="8598"/>
        <item x="88349"/>
        <item x="8806"/>
        <item x="74622"/>
        <item x="36744"/>
        <item x="23298"/>
        <item x="69989"/>
        <item x="59001"/>
        <item x="88350"/>
        <item x="68489"/>
        <item x="41840"/>
        <item x="88352"/>
        <item x="45820"/>
        <item x="37185"/>
        <item x="36876"/>
        <item x="7759"/>
        <item x="57738"/>
        <item x="88351"/>
        <item x="34379"/>
        <item x="56527"/>
        <item x="53026"/>
        <item x="8047"/>
        <item x="88353"/>
        <item x="63599"/>
        <item x="62853"/>
        <item x="15528"/>
        <item x="88356"/>
        <item x="88357"/>
        <item x="69749"/>
        <item x="19030"/>
        <item x="88354"/>
        <item x="88355"/>
        <item x="22312"/>
        <item x="70966"/>
        <item x="88358"/>
        <item x="88359"/>
        <item x="2066"/>
        <item x="62854"/>
        <item x="31551"/>
        <item x="26302"/>
        <item x="76153"/>
        <item x="4457"/>
        <item x="68035"/>
        <item x="16307"/>
        <item x="35303"/>
        <item x="15402"/>
        <item x="1814"/>
        <item x="7225"/>
        <item x="30431"/>
        <item x="88360"/>
        <item x="60641"/>
        <item x="32380"/>
        <item x="8025"/>
        <item x="21469"/>
        <item x="88361"/>
        <item x="10614"/>
        <item x="37186"/>
        <item x="16407"/>
        <item x="88362"/>
        <item x="55981"/>
        <item x="30689"/>
        <item x="31774"/>
        <item x="49021"/>
        <item x="88365"/>
        <item x="32943"/>
        <item x="88363"/>
        <item x="88364"/>
        <item x="88366"/>
        <item x="88368"/>
        <item x="88369"/>
        <item x="9783"/>
        <item x="88367"/>
        <item x="63534"/>
        <item x="88370"/>
        <item x="43351"/>
        <item x="88417"/>
        <item x="3755"/>
        <item x="88371"/>
        <item x="29771"/>
        <item x="35916"/>
        <item x="88373"/>
        <item x="31775"/>
        <item x="30716"/>
        <item x="88374"/>
        <item x="58270"/>
        <item x="88375"/>
        <item x="64294"/>
        <item x="62353"/>
        <item x="65254"/>
        <item x="20479"/>
        <item x="82383"/>
        <item x="88376"/>
        <item x="62556"/>
        <item x="61653"/>
        <item x="52439"/>
        <item x="60482"/>
        <item x="33810"/>
        <item x="32921"/>
        <item x="56124"/>
        <item x="12301"/>
        <item x="33167"/>
        <item x="66303"/>
        <item x="15726"/>
        <item x="62281"/>
        <item x="46057"/>
        <item x="88372"/>
        <item x="49285"/>
        <item x="63686"/>
        <item x="3555"/>
        <item x="59162"/>
        <item x="71500"/>
        <item x="15146"/>
        <item x="60005"/>
        <item x="23581"/>
        <item x="54681"/>
        <item x="49416"/>
        <item x="7951"/>
        <item x="70257"/>
        <item x="35616"/>
        <item x="88377"/>
        <item x="9669"/>
        <item x="47876"/>
        <item x="55490"/>
        <item x="7418"/>
        <item x="59354"/>
        <item x="52968"/>
        <item x="88379"/>
        <item x="13722"/>
        <item x="45481"/>
        <item x="88380"/>
        <item x="88382"/>
        <item x="27418"/>
        <item x="10921"/>
        <item x="26413"/>
        <item x="26131"/>
        <item x="7760"/>
        <item x="53836"/>
        <item x="17909"/>
        <item x="41841"/>
        <item x="88391"/>
        <item x="88393"/>
        <item x="36926"/>
        <item x="58580"/>
        <item x="76282"/>
        <item x="12912"/>
        <item x="70083"/>
        <item x="76631"/>
        <item x="88400"/>
        <item x="88401"/>
        <item x="58122"/>
        <item x="48511"/>
        <item x="88408"/>
        <item x="88410"/>
        <item x="33448"/>
        <item x="40223"/>
        <item x="72999"/>
        <item x="88384"/>
        <item x="22996"/>
        <item x="48763"/>
        <item x="67281"/>
        <item x="68194"/>
        <item x="73815"/>
        <item x="9143"/>
        <item x="88378"/>
        <item x="26629"/>
        <item x="29205"/>
        <item x="50957"/>
        <item x="60094"/>
        <item x="50423"/>
        <item x="1699"/>
        <item x="88381"/>
        <item x="5581"/>
        <item x="44658"/>
        <item x="88383"/>
        <item x="78737"/>
        <item x="22167"/>
        <item x="78020"/>
        <item x="24735"/>
        <item x="22995"/>
        <item x="80830"/>
        <item x="78006"/>
        <item x="67521"/>
        <item x="23034"/>
        <item x="10325"/>
        <item x="39729"/>
        <item x="61487"/>
        <item x="24027"/>
        <item x="47978"/>
        <item x="88385"/>
        <item x="49896"/>
        <item x="19541"/>
        <item x="77162"/>
        <item x="67282"/>
        <item x="88386"/>
        <item x="58668"/>
        <item x="12693"/>
        <item x="8956"/>
        <item x="52569"/>
        <item x="88387"/>
        <item x="28918"/>
        <item x="88388"/>
        <item x="88389"/>
        <item x="37106"/>
        <item x="62771"/>
        <item x="88390"/>
        <item x="78577"/>
        <item x="73690"/>
        <item x="32134"/>
        <item x="23411"/>
        <item x="17485"/>
        <item x="55180"/>
        <item x="74972"/>
        <item x="10496"/>
        <item x="67506"/>
        <item x="50066"/>
        <item x="72339"/>
        <item x="88394"/>
        <item x="39504"/>
        <item x="16549"/>
        <item x="88395"/>
        <item x="54643"/>
        <item x="67072"/>
        <item x="14485"/>
        <item x="62596"/>
        <item x="67136"/>
        <item x="4615"/>
        <item x="25341"/>
        <item x="14343"/>
        <item x="88396"/>
        <item x="78158"/>
        <item x="88397"/>
        <item x="15797"/>
        <item x="41771"/>
        <item x="40464"/>
        <item x="88398"/>
        <item x="15529"/>
        <item x="22522"/>
        <item x="35136"/>
        <item x="88399"/>
        <item x="44514"/>
        <item x="39433"/>
        <item x="41900"/>
        <item x="78350"/>
        <item x="4918"/>
        <item x="88402"/>
        <item x="4783"/>
        <item x="22084"/>
        <item x="88403"/>
        <item x="88404"/>
        <item x="88405"/>
        <item x="65144"/>
        <item x="88406"/>
        <item x="12335"/>
        <item x="88407"/>
        <item x="38124"/>
        <item x="12549"/>
        <item x="63286"/>
        <item x="7816"/>
        <item x="88409"/>
        <item x="79219"/>
        <item x="88411"/>
        <item x="64450"/>
        <item x="66521"/>
        <item x="72914"/>
        <item x="50451"/>
        <item x="88412"/>
        <item x="88413"/>
        <item x="88414"/>
        <item x="2126"/>
        <item x="88415"/>
        <item x="8048"/>
        <item x="88416"/>
        <item x="23671"/>
        <item x="30966"/>
        <item x="21757"/>
        <item x="88418"/>
        <item x="88419"/>
        <item x="4657"/>
        <item x="25865"/>
        <item x="88420"/>
        <item x="12913"/>
        <item x="88421"/>
        <item x="64012"/>
        <item x="88422"/>
        <item x="60938"/>
        <item x="58259"/>
        <item x="88423"/>
        <item x="22672"/>
        <item x="20585"/>
        <item x="9633"/>
        <item x="26303"/>
        <item x="10124"/>
        <item x="88424"/>
        <item x="29873"/>
        <item x="28422"/>
        <item x="58727"/>
        <item x="62231"/>
        <item x="50757"/>
        <item x="22673"/>
        <item x="61834"/>
        <item x="88428"/>
        <item x="34826"/>
        <item x="60095"/>
        <item x="60844"/>
        <item x="41381"/>
        <item x="88426"/>
        <item x="43402"/>
        <item x="56882"/>
        <item x="88427"/>
        <item x="12312"/>
        <item x="88429"/>
        <item x="46489"/>
        <item x="72340"/>
        <item x="19787"/>
        <item x="88430"/>
        <item x="66024"/>
        <item x="57024"/>
        <item x="88431"/>
        <item x="79320"/>
        <item x="17494"/>
        <item x="88432"/>
        <item x="20904"/>
        <item x="53302"/>
        <item x="9484"/>
        <item x="57739"/>
        <item x="13281"/>
        <item x="75593"/>
        <item x="19110"/>
        <item x="50758"/>
        <item x="88437"/>
        <item x="74209"/>
        <item x="88440"/>
        <item x="11533"/>
        <item x="47813"/>
        <item x="50488"/>
        <item x="72768"/>
        <item x="7893"/>
        <item x="80018"/>
        <item x="17103"/>
        <item x="81384"/>
        <item x="82046"/>
        <item x="81841"/>
        <item x="68072"/>
        <item x="88433"/>
        <item x="62293"/>
        <item x="70786"/>
        <item x="29492"/>
        <item x="88434"/>
        <item x="88435"/>
        <item x="74208"/>
        <item x="62137"/>
        <item x="8687"/>
        <item x="44447"/>
        <item x="34286"/>
        <item x="88436"/>
        <item x="19628"/>
        <item x="29206"/>
        <item x="88438"/>
        <item x="51444"/>
        <item x="52078"/>
        <item x="88439"/>
        <item x="6134"/>
        <item x="68142"/>
        <item x="66348"/>
        <item x="88441"/>
        <item x="64494"/>
        <item x="51806"/>
        <item x="52021"/>
        <item x="35655"/>
        <item x="34730"/>
        <item x="69750"/>
        <item x="24365"/>
        <item x="16963"/>
        <item x="37952"/>
        <item x="79210"/>
        <item x="24581"/>
        <item x="37697"/>
        <item x="88442"/>
        <item x="68143"/>
        <item x="67802"/>
        <item x="81331"/>
        <item x="37187"/>
        <item x="31066"/>
        <item x="42306"/>
        <item x="41343"/>
        <item x="26081"/>
        <item x="73355"/>
        <item x="17030"/>
        <item x="37738"/>
        <item x="74108"/>
        <item x="53575"/>
        <item x="71982"/>
        <item x="75101"/>
        <item x="38229"/>
        <item x="51294"/>
        <item x="88443"/>
        <item x="88444"/>
        <item x="57580"/>
        <item x="28200"/>
        <item x="80537"/>
        <item x="81437"/>
        <item x="43779"/>
        <item x="88445"/>
        <item x="52570"/>
        <item x="41420"/>
        <item x="54559"/>
        <item x="40914"/>
        <item x="47192"/>
        <item x="16774"/>
        <item x="88446"/>
        <item x="88447"/>
        <item x="82126"/>
        <item x="31448"/>
        <item x="59259"/>
        <item x="88452"/>
        <item x="88450"/>
        <item x="47234"/>
        <item x="88448"/>
        <item x="88449"/>
        <item x="37188"/>
        <item x="67952"/>
        <item x="88451"/>
        <item x="16100"/>
        <item x="88453"/>
        <item x="17308"/>
        <item x="88455"/>
        <item x="88454"/>
        <item x="66318"/>
        <item x="88456"/>
        <item x="88457"/>
        <item x="47544"/>
        <item x="88458"/>
        <item x="88459"/>
        <item x="88460"/>
        <item x="21263"/>
        <item x="2244"/>
        <item x="68483"/>
        <item x="88463"/>
        <item x="88461"/>
        <item x="88462"/>
        <item x="52769"/>
        <item x="88464"/>
        <item x="88465"/>
        <item x="88466"/>
        <item x="32843"/>
        <item x="8807"/>
        <item x="75838"/>
        <item x="38474"/>
        <item x="68613"/>
        <item x="2613"/>
        <item x="34287"/>
        <item x="40167"/>
        <item x="20905"/>
        <item x="88473"/>
        <item x="88475"/>
        <item x="31164"/>
        <item x="88467"/>
        <item x="62171"/>
        <item x="88468"/>
        <item x="9144"/>
        <item x="88469"/>
        <item x="10552"/>
        <item x="88470"/>
        <item x="68974"/>
        <item x="88471"/>
        <item x="79074"/>
        <item x="18392"/>
        <item x="30130"/>
        <item x="88472"/>
        <item x="37481"/>
        <item x="54795"/>
        <item x="22313"/>
        <item x="53098"/>
        <item x="50617"/>
        <item x="88474"/>
        <item x="34866"/>
        <item x="13394"/>
        <item x="50841"/>
        <item x="38125"/>
        <item x="17592"/>
        <item x="25342"/>
        <item x="22256"/>
        <item x="88476"/>
        <item x="3201"/>
        <item x="35818"/>
        <item x="88477"/>
        <item x="73591"/>
        <item x="54299"/>
        <item x="21264"/>
        <item x="34288"/>
        <item x="42975"/>
        <item x="44868"/>
        <item x="88478"/>
        <item x="64518"/>
        <item x="25343"/>
        <item x="78468"/>
        <item x="88479"/>
        <item x="34329"/>
        <item x="39593"/>
        <item x="3202"/>
        <item x="62855"/>
        <item x="33168"/>
        <item x="24673"/>
        <item x="59163"/>
        <item x="58657"/>
        <item x="17910"/>
        <item x="34330"/>
        <item x="4458"/>
        <item x="52478"/>
        <item x="60307"/>
        <item x="18480"/>
        <item x="7035"/>
        <item x="62401"/>
        <item x="57322"/>
        <item x="88480"/>
        <item x="67887"/>
        <item x="32022"/>
        <item x="26155"/>
        <item x="22257"/>
        <item x="46058"/>
        <item x="88481"/>
        <item x="67256"/>
        <item x="41382"/>
        <item x="16191"/>
        <item x="20867"/>
        <item x="16795"/>
        <item x="1815"/>
        <item x="59848"/>
        <item x="67820"/>
        <item x="61153"/>
        <item x="88482"/>
        <item x="42307"/>
        <item x="53099"/>
        <item x="7817"/>
        <item x="25138"/>
        <item x="68786"/>
        <item x="27931"/>
        <item x="48656"/>
        <item x="19615"/>
        <item x="45160"/>
        <item x="1816"/>
        <item x="88483"/>
        <item x="88484"/>
        <item x="76245"/>
        <item x="4292"/>
        <item x="69429"/>
        <item x="34244"/>
        <item x="35885"/>
        <item x="40224"/>
        <item x="37797"/>
        <item x="76487"/>
        <item x="22464"/>
        <item x="26501"/>
        <item x="27932"/>
        <item x="88485"/>
        <item x="29207"/>
        <item x="26156"/>
        <item x="33130"/>
        <item x="44869"/>
        <item x="395"/>
        <item x="79011"/>
        <item x="3879"/>
        <item x="31552"/>
        <item x="88486"/>
        <item x="21758"/>
        <item x="41969"/>
        <item x="23203"/>
        <item x="88488"/>
        <item x="49559"/>
        <item x="10125"/>
        <item x="77877"/>
        <item x="38997"/>
        <item x="81491"/>
        <item x="88487"/>
        <item x="10126"/>
        <item x="71031"/>
        <item x="7952"/>
        <item x="48253"/>
        <item x="40225"/>
        <item x="23828"/>
        <item x="26157"/>
        <item x="80373"/>
        <item x="22465"/>
        <item x="34459"/>
        <item x="22674"/>
        <item x="36000"/>
        <item x="59896"/>
        <item x="40226"/>
        <item x="79321"/>
        <item x="35475"/>
        <item x="29208"/>
        <item x="18481"/>
        <item x="42157"/>
        <item x="88489"/>
        <item x="22205"/>
        <item x="6073"/>
        <item x="36927"/>
        <item x="60483"/>
        <item x="88491"/>
        <item x="14033"/>
        <item x="9785"/>
        <item x="42308"/>
        <item x="30432"/>
        <item x="37189"/>
        <item x="88493"/>
        <item x="34425"/>
        <item x="23582"/>
        <item x="57740"/>
        <item x="1007"/>
        <item x="35917"/>
        <item x="45551"/>
        <item x="88494"/>
        <item x="88495"/>
        <item x="57184"/>
        <item x="88497"/>
        <item x="13209"/>
        <item x="53576"/>
        <item x="17309"/>
        <item x="55680"/>
        <item x="88500"/>
        <item x="54389"/>
        <item x="36745"/>
        <item x="13025"/>
        <item x="88502"/>
        <item x="88504"/>
        <item x="11162"/>
        <item x="88505"/>
        <item x="57185"/>
        <item x="27687"/>
        <item x="51807"/>
        <item x="24029"/>
        <item x="46708"/>
        <item x="65471"/>
        <item x="31093"/>
        <item x="1374"/>
        <item x="37107"/>
        <item x="13571"/>
        <item x="59450"/>
        <item x="66888"/>
        <item x="47151"/>
        <item x="88498"/>
        <item x="9354"/>
        <item x="31449"/>
        <item x="8165"/>
        <item x="3085"/>
        <item x="23738"/>
        <item x="9784"/>
        <item x="55679"/>
        <item x="52804"/>
        <item x="88490"/>
        <item x="46248"/>
        <item x="65236"/>
        <item x="41051"/>
        <item x="41620"/>
        <item x="7471"/>
        <item x="48790"/>
        <item x="2971"/>
        <item x="60597"/>
        <item x="57304"/>
        <item x="47457"/>
        <item x="46059"/>
        <item x="3689"/>
        <item x="28249"/>
        <item x="67137"/>
        <item x="18970"/>
        <item x="59112"/>
        <item x="35666"/>
        <item x="6672"/>
        <item x="47956"/>
        <item x="32457"/>
        <item x="44246"/>
        <item x="32067"/>
        <item x="54876"/>
        <item x="27477"/>
        <item x="322"/>
        <item x="21954"/>
        <item x="74000"/>
        <item x="11534"/>
        <item x="59407"/>
        <item x="20654"/>
        <item x="9786"/>
        <item x="19379"/>
        <item x="88492"/>
        <item x="64570"/>
        <item x="19542"/>
        <item x="7162"/>
        <item x="29615"/>
        <item x="19169"/>
        <item x="31553"/>
        <item x="38230"/>
        <item x="8166"/>
        <item x="28808"/>
        <item x="45970"/>
        <item x="17853"/>
        <item x="13463"/>
        <item x="27478"/>
        <item x="34082"/>
        <item x="55181"/>
        <item x="17647"/>
        <item x="61881"/>
        <item x="10922"/>
        <item x="44581"/>
        <item x="23887"/>
        <item x="49769"/>
        <item x="43873"/>
        <item x="7163"/>
        <item x="25866"/>
        <item x="34867"/>
        <item x="88496"/>
        <item x="19866"/>
        <item x="35787"/>
        <item x="35819"/>
        <item x="29209"/>
        <item x="14486"/>
        <item x="13653"/>
        <item x="34827"/>
        <item x="5113"/>
        <item x="46281"/>
        <item x="43403"/>
        <item x="65670"/>
        <item x="22206"/>
        <item x="4153"/>
        <item x="47851"/>
        <item x="30791"/>
        <item x="54111"/>
        <item x="54599"/>
        <item x="27933"/>
        <item x="66357"/>
        <item x="56187"/>
        <item x="35820"/>
        <item x="24028"/>
        <item x="37190"/>
        <item x="13024"/>
        <item x="12753"/>
        <item x="88499"/>
        <item x="20843"/>
        <item x="32665"/>
        <item x="4154"/>
        <item x="14224"/>
        <item x="29493"/>
        <item x="25344"/>
        <item x="13395"/>
        <item x="16461"/>
        <item x="88501"/>
        <item x="53100"/>
        <item x="8473"/>
        <item x="22675"/>
        <item x="54112"/>
        <item x="41484"/>
        <item x="19475"/>
        <item x="88503"/>
        <item x="52007"/>
        <item x="30081"/>
        <item x="36427"/>
        <item x="62754"/>
        <item x="14824"/>
        <item x="17438"/>
        <item x="88506"/>
        <item x="53101"/>
        <item x="25093"/>
        <item x="28761"/>
        <item x="39434"/>
        <item x="67377"/>
        <item x="48657"/>
        <item x="31366"/>
        <item x="60454"/>
        <item x="72769"/>
        <item x="8026"/>
        <item x="41213"/>
        <item x="88507"/>
        <item x="54113"/>
        <item x="67392"/>
        <item x="62583"/>
        <item x="5340"/>
        <item x="88508"/>
        <item x="43741"/>
        <item x="68531"/>
        <item x="18482"/>
        <item x="59794"/>
        <item x="48563"/>
        <item x="39263"/>
        <item x="68614"/>
        <item x="8049"/>
        <item x="71904"/>
        <item x="11388"/>
        <item x="25689"/>
        <item x="88509"/>
        <item x="61133"/>
        <item x="88510"/>
        <item x="88511"/>
        <item x="88512"/>
        <item x="27517"/>
        <item x="53069"/>
        <item x="2972"/>
        <item x="47595"/>
        <item x="88513"/>
        <item x="48674"/>
        <item x="47217"/>
        <item x="36715"/>
        <item x="16722"/>
        <item x="6213"/>
        <item x="20868"/>
        <item x="29633"/>
        <item x="43724"/>
        <item x="52851"/>
        <item x="53703"/>
        <item x="62661"/>
        <item x="2660"/>
        <item x="59597"/>
        <item x="51993"/>
        <item x="13801"/>
        <item x="41733"/>
        <item x="10127"/>
        <item x="25209"/>
        <item x="50055"/>
        <item x="6361"/>
        <item x="38650"/>
        <item x="17439"/>
        <item x="67492"/>
        <item x="76236"/>
        <item x="16921"/>
        <item x="22314"/>
        <item x="43608"/>
        <item x="10128"/>
        <item x="88514"/>
        <item x="27715"/>
        <item x="56188"/>
        <item x="43710"/>
        <item x="88515"/>
        <item x="88516"/>
        <item x="59598"/>
        <item x="88517"/>
        <item x="69080"/>
        <item x="88518"/>
        <item x="21265"/>
        <item x="13210"/>
        <item x="60096"/>
        <item x="35102"/>
        <item x="30208"/>
        <item x="88520"/>
        <item x="30433"/>
        <item x="63742"/>
        <item x="76620"/>
        <item x="43780"/>
        <item x="57637"/>
        <item x="88521"/>
        <item x="88522"/>
        <item x="80929"/>
        <item x="22676"/>
        <item x="36969"/>
        <item x="88519"/>
        <item x="50489"/>
        <item x="28095"/>
        <item x="3251"/>
        <item x="719"/>
        <item x="4959"/>
        <item x="71762"/>
        <item x="40039"/>
        <item x="40594"/>
        <item x="79688"/>
        <item x="19430"/>
        <item x="80343"/>
        <item x="19788"/>
        <item x="9211"/>
        <item x="52852"/>
        <item x="13911"/>
        <item x="38651"/>
        <item x="16796"/>
        <item x="8688"/>
        <item x="74210"/>
        <item x="49982"/>
        <item x="27934"/>
        <item x="15043"/>
        <item x="73356"/>
        <item x="7818"/>
        <item x="46431"/>
        <item x="35788"/>
        <item x="27716"/>
        <item x="41214"/>
        <item x="59089"/>
        <item x="26158"/>
        <item x="74211"/>
        <item x="79049"/>
        <item x="16626"/>
        <item x="10984"/>
        <item x="88523"/>
        <item x="3756"/>
        <item x="37108"/>
        <item x="60939"/>
        <item x="8409"/>
        <item x="510"/>
        <item x="88524"/>
        <item x="88525"/>
        <item x="24950"/>
        <item x="66435"/>
        <item x="88526"/>
        <item x="15530"/>
        <item x="88527"/>
        <item x="25063"/>
        <item x="88534"/>
        <item x="88541"/>
        <item x="88542"/>
        <item x="88545"/>
        <item x="73937"/>
        <item x="42645"/>
        <item x="88559"/>
        <item x="38009"/>
        <item x="88531"/>
        <item x="88528"/>
        <item x="88530"/>
        <item x="2938"/>
        <item x="88532"/>
        <item x="88533"/>
        <item x="88536"/>
        <item x="88537"/>
        <item x="88535"/>
        <item x="52032"/>
        <item x="88538"/>
        <item x="39505"/>
        <item x="88539"/>
        <item x="88540"/>
        <item x="70084"/>
        <item x="88543"/>
        <item x="44247"/>
        <item x="80611"/>
        <item x="88544"/>
        <item x="9787"/>
        <item x="88546"/>
        <item x="35137"/>
        <item x="88547"/>
        <item x="88548"/>
        <item x="59849"/>
        <item x="88549"/>
        <item x="88550"/>
        <item x="68269"/>
        <item x="88551"/>
        <item x="88552"/>
        <item x="64749"/>
        <item x="55182"/>
        <item x="88553"/>
        <item x="88554"/>
        <item x="88555"/>
        <item x="69376"/>
        <item x="88556"/>
        <item x="88557"/>
        <item x="22151"/>
        <item x="74795"/>
        <item x="21854"/>
        <item x="64831"/>
        <item x="71983"/>
        <item x="57323"/>
        <item x="785"/>
        <item x="24674"/>
        <item x="88561"/>
        <item x="30666"/>
        <item x="55491"/>
        <item x="88562"/>
        <item x="24582"/>
        <item x="59721"/>
        <item x="88563"/>
        <item x="88564"/>
        <item x="88565"/>
        <item x="88566"/>
        <item x="88567"/>
        <item x="31776"/>
        <item x="88568"/>
        <item x="88569"/>
        <item x="51790"/>
        <item x="16349"/>
        <item x="3757"/>
        <item x="1375"/>
        <item x="5774"/>
        <item x="88570"/>
        <item x="88571"/>
        <item x="88572"/>
        <item x="79628"/>
        <item x="88573"/>
        <item x="61357"/>
        <item x="88617"/>
        <item x="2504"/>
        <item x="81882"/>
        <item x="11833"/>
        <item x="89212"/>
        <item x="65614"/>
        <item x="60788"/>
        <item x="77418"/>
        <item x="67073"/>
        <item x="71032"/>
        <item x="64845"/>
        <item x="88577"/>
        <item x="9846"/>
        <item x="44515"/>
        <item x="88574"/>
        <item x="88575"/>
        <item x="29822"/>
        <item x="17310"/>
        <item x="32119"/>
        <item x="61604"/>
        <item x="28363"/>
        <item x="27305"/>
        <item x="16826"/>
        <item x="34731"/>
        <item x="6673"/>
        <item x="43742"/>
        <item x="19867"/>
        <item x="81807"/>
        <item x="72994"/>
        <item x="49381"/>
        <item x="73956"/>
        <item x="88576"/>
        <item x="26211"/>
        <item x="67571"/>
        <item x="9212"/>
        <item x="17854"/>
        <item x="59778"/>
        <item x="4784"/>
        <item x="69149"/>
        <item x="46820"/>
        <item x="67084"/>
        <item x="46338"/>
        <item x="27518"/>
        <item x="88578"/>
        <item x="88590"/>
        <item x="88593"/>
        <item x="88594"/>
        <item x="8957"/>
        <item x="88579"/>
        <item x="56189"/>
        <item x="88580"/>
        <item x="88581"/>
        <item x="31554"/>
        <item x="88583"/>
        <item x="88584"/>
        <item x="88585"/>
        <item x="88586"/>
        <item x="24828"/>
        <item x="88587"/>
        <item x="88588"/>
        <item x="88589"/>
        <item x="45052"/>
        <item x="88582"/>
        <item x="88591"/>
        <item x="88592"/>
        <item x="67918"/>
        <item x="88595"/>
        <item x="68633"/>
        <item x="73930"/>
        <item x="88596"/>
        <item x="88597"/>
        <item x="88598"/>
        <item x="88599"/>
        <item x="88600"/>
        <item x="53102"/>
        <item x="2127"/>
        <item x="50067"/>
        <item x="29210"/>
        <item x="88601"/>
        <item x="88602"/>
        <item x="88603"/>
        <item x="88604"/>
        <item x="88605"/>
        <item x="12075"/>
        <item x="78146"/>
        <item x="46595"/>
        <item x="88606"/>
        <item x="88607"/>
        <item x="88608"/>
        <item x="88609"/>
        <item x="56216"/>
        <item x="88610"/>
        <item x="88611"/>
        <item x="57741"/>
        <item x="5217"/>
        <item x="27216"/>
        <item x="88612"/>
        <item x="36799"/>
        <item x="59464"/>
        <item x="88613"/>
        <item x="9614"/>
        <item x="39506"/>
        <item x="8878"/>
        <item x="5419"/>
        <item x="88614"/>
        <item x="22677"/>
        <item x="27385"/>
        <item x="2503"/>
        <item x="54114"/>
        <item x="88618"/>
        <item x="22466"/>
        <item x="88615"/>
        <item x="60234"/>
        <item x="59976"/>
        <item x="40227"/>
        <item x="53867"/>
        <item x="88616"/>
        <item x="74394"/>
        <item x="23614"/>
        <item x="72734"/>
        <item x="14735"/>
        <item x="41621"/>
        <item x="18483"/>
        <item x="16627"/>
        <item x="14225"/>
        <item x="16922"/>
        <item x="11215"/>
        <item x="30226"/>
        <item x="25236"/>
        <item x="59408"/>
        <item x="8808"/>
        <item x="69011"/>
        <item x="24989"/>
        <item x="28602"/>
        <item x="59355"/>
        <item x="1817"/>
        <item x="5018"/>
        <item x="31488"/>
        <item x="16508"/>
        <item x="88619"/>
        <item x="22168"/>
        <item x="22678"/>
        <item x="32278"/>
        <item x="38590"/>
        <item x="70481"/>
        <item x="88622"/>
        <item x="68929"/>
        <item x="33169"/>
        <item x="36313"/>
        <item x="88627"/>
        <item x="65734"/>
        <item x="88631"/>
        <item x="3880"/>
        <item x="16509"/>
        <item x="58064"/>
        <item x="35789"/>
        <item x="88634"/>
        <item x="88637"/>
        <item x="52987"/>
        <item x="6564"/>
        <item x="20586"/>
        <item x="57561"/>
        <item x="7594"/>
        <item x="10497"/>
        <item x="88620"/>
        <item x="6480"/>
        <item x="58210"/>
        <item x="2724"/>
        <item x="57742"/>
        <item x="88621"/>
        <item x="31129"/>
        <item x="7093"/>
        <item x="6737"/>
        <item x="32279"/>
        <item x="88623"/>
        <item x="31130"/>
        <item x="10615"/>
        <item x="3758"/>
        <item x="88624"/>
        <item x="21855"/>
        <item x="7226"/>
        <item x="88625"/>
        <item x="62056"/>
        <item x="88626"/>
        <item x="76513"/>
        <item x="42735"/>
        <item x="25269"/>
        <item x="85"/>
        <item x="88628"/>
        <item x="88629"/>
        <item x="88630"/>
        <item x="73550"/>
        <item x="59164"/>
        <item x="55350"/>
        <item x="28364"/>
        <item x="88632"/>
        <item x="64965"/>
        <item x="76392"/>
        <item x="52079"/>
        <item x="18048"/>
        <item x="73294"/>
        <item x="66648"/>
        <item x="18879"/>
        <item x="511"/>
        <item x="26981"/>
        <item x="54682"/>
        <item x="76598"/>
        <item x="42309"/>
        <item x="50466"/>
        <item x="42310"/>
        <item x="79222"/>
        <item x="78308"/>
        <item x="60617"/>
        <item x="19700"/>
        <item x="10055"/>
        <item x="18300"/>
        <item x="88633"/>
        <item x="59165"/>
        <item x="30434"/>
        <item x="88635"/>
        <item x="23888"/>
        <item x="20433"/>
        <item x="56718"/>
        <item x="60188"/>
        <item x="52080"/>
        <item x="3086"/>
        <item x="43884"/>
        <item x="65000"/>
        <item x="86"/>
        <item x="53577"/>
        <item x="29991"/>
        <item x="28423"/>
        <item x="46060"/>
        <item x="5994"/>
        <item x="53450"/>
        <item x="39507"/>
        <item x="30667"/>
        <item x="34868"/>
        <item x="57743"/>
        <item x="88638"/>
        <item x="42311"/>
        <item x="88639"/>
        <item x="81554"/>
        <item x="74892"/>
        <item x="11892"/>
        <item x="69751"/>
        <item x="21266"/>
        <item x="39264"/>
        <item x="3203"/>
        <item x="26414"/>
        <item x="67896"/>
        <item x="25867"/>
        <item x="76689"/>
        <item x="15351"/>
        <item x="69752"/>
        <item x="5420"/>
        <item x="7819"/>
        <item x="27519"/>
        <item x="42312"/>
        <item x="74413"/>
        <item x="5929"/>
        <item x="1450"/>
        <item x="5421"/>
        <item x="30435"/>
        <item x="88642"/>
        <item x="88640"/>
        <item x="6481"/>
        <item x="88641"/>
        <item x="88643"/>
        <item x="48693"/>
        <item x="88644"/>
        <item x="88645"/>
        <item x="20041"/>
        <item x="1008"/>
        <item x="255"/>
        <item x="88646"/>
        <item x="88647"/>
        <item x="19476"/>
        <item x="58044"/>
        <item x="26159"/>
        <item x="88648"/>
        <item x="27306"/>
        <item x="56171"/>
        <item x="88649"/>
        <item x="88650"/>
        <item x="53996"/>
        <item x="73942"/>
        <item x="39804"/>
        <item x="27935"/>
        <item x="88651"/>
        <item x="4919"/>
        <item x="88652"/>
        <item x="33534"/>
        <item x="88653"/>
        <item x="88655"/>
        <item x="79360"/>
        <item x="75813"/>
        <item x="88654"/>
        <item x="76408"/>
        <item x="88656"/>
        <item x="71694"/>
        <item x="88657"/>
        <item x="88658"/>
        <item x="88659"/>
        <item x="88660"/>
        <item x="88661"/>
        <item x="88662"/>
        <item x="3087"/>
        <item x="45075"/>
        <item x="72252"/>
        <item x="73754"/>
        <item x="30166"/>
        <item x="81737"/>
        <item x="6482"/>
        <item x="25023"/>
        <item x="6738"/>
        <item x="57744"/>
        <item x="88663"/>
        <item x="40040"/>
        <item x="61703"/>
        <item x="79993"/>
        <item x="88664"/>
        <item x="20230"/>
        <item x="5775"/>
        <item x="88665"/>
        <item x="37995"/>
        <item x="70835"/>
        <item x="88666"/>
        <item x="78786"/>
        <item x="34083"/>
        <item x="68787"/>
        <item x="45053"/>
        <item x="88667"/>
        <item x="15657"/>
        <item x="88668"/>
        <item x="73744"/>
        <item x="88669"/>
        <item x="73420"/>
        <item x="67607"/>
        <item x="23299"/>
        <item x="28201"/>
        <item x="76374"/>
        <item x="36746"/>
        <item x="53369"/>
        <item x="62485"/>
        <item x="8809"/>
        <item x="18484"/>
        <item x="80563"/>
        <item x="31342"/>
        <item x="52380"/>
        <item x="57745"/>
        <item x="88671"/>
        <item x="11163"/>
        <item x="61183"/>
        <item x="30359"/>
        <item x="6483"/>
        <item x="61466"/>
        <item x="88670"/>
        <item x="29141"/>
        <item x="2725"/>
        <item x="42821"/>
        <item x="88672"/>
        <item x="88673"/>
        <item x="32844"/>
        <item x="88674"/>
        <item x="88675"/>
        <item x="17495"/>
        <item x="55681"/>
        <item x="88676"/>
        <item x="13342"/>
        <item x="32583"/>
        <item x="88677"/>
        <item x="88678"/>
        <item x="88679"/>
        <item x="22679"/>
        <item x="67964"/>
        <item x="58103"/>
        <item x="40618"/>
        <item x="75569"/>
        <item x="1090"/>
        <item x="74773"/>
        <item x="88680"/>
        <item x="16308"/>
        <item x="5019"/>
        <item x="32023"/>
        <item x="25820"/>
        <item x="88681"/>
        <item x="16964"/>
        <item x="88682"/>
        <item x="36388"/>
        <item x="56563"/>
        <item x="18049"/>
        <item x="15798"/>
        <item x="10326"/>
        <item x="21955"/>
        <item x="73302"/>
        <item x="77726"/>
        <item x="88683"/>
        <item x="39265"/>
        <item x="23300"/>
        <item x="88684"/>
        <item x="25270"/>
        <item x="12227"/>
        <item x="88685"/>
        <item x="62856"/>
        <item x="47261"/>
        <item x="38126"/>
        <item x="88687"/>
        <item x="88690"/>
        <item x="88692"/>
        <item x="59142"/>
        <item x="20587"/>
        <item x="43676"/>
        <item x="18084"/>
        <item x="38231"/>
        <item x="29923"/>
        <item x="3923"/>
        <item x="25345"/>
        <item x="88686"/>
        <item x="88688"/>
        <item x="17748"/>
        <item x="88689"/>
        <item x="31555"/>
        <item x="12336"/>
        <item x="41711"/>
        <item x="46313"/>
        <item x="7292"/>
        <item x="36928"/>
        <item x="35617"/>
        <item x="2661"/>
        <item x="3143"/>
        <item x="27168"/>
        <item x="88691"/>
        <item x="61214"/>
        <item x="50251"/>
        <item x="49516"/>
        <item x="42313"/>
        <item x="31777"/>
        <item x="31556"/>
        <item x="17031"/>
        <item x="33170"/>
        <item x="14487"/>
        <item x="12273"/>
        <item x="41525"/>
        <item x="32161"/>
        <item x="13912"/>
        <item x="29211"/>
        <item x="26756"/>
        <item x="1700"/>
        <item x="34380"/>
        <item x="88693"/>
        <item x="88694"/>
        <item x="40529"/>
        <item x="37191"/>
        <item x="50490"/>
        <item x="32219"/>
        <item x="22680"/>
        <item x="5422"/>
        <item x="42754"/>
        <item x="15282"/>
        <item x="88695"/>
        <item x="25346"/>
        <item x="22405"/>
        <item x="37568"/>
        <item x="59779"/>
        <item x="78562"/>
        <item x="27419"/>
        <item x="19701"/>
        <item x="18393"/>
        <item x="38998"/>
        <item x="75680"/>
        <item x="88696"/>
        <item x="88697"/>
        <item x="75630"/>
        <item x="9927"/>
        <item x="21014"/>
        <item x="88698"/>
        <item x="88699"/>
        <item x="58473"/>
        <item x="88701"/>
        <item x="33811"/>
        <item x="61704"/>
        <item x="36554"/>
        <item x="22681"/>
        <item x="88700"/>
        <item x="77648"/>
        <item x="39730"/>
        <item x="76507"/>
        <item x="88702"/>
        <item x="10448"/>
        <item x="396"/>
        <item x="5423"/>
        <item x="50132"/>
        <item x="8958"/>
        <item x="88703"/>
        <item x="50252"/>
        <item x="73986"/>
        <item x="88704"/>
        <item x="455"/>
        <item x="22682"/>
        <item x="88705"/>
        <item x="88706"/>
        <item x="43781"/>
        <item x="42314"/>
        <item x="77206"/>
        <item x="55409"/>
        <item x="28202"/>
        <item x="12550"/>
        <item x="15352"/>
        <item x="75251"/>
        <item x="53547"/>
        <item x="39484"/>
        <item x="40965"/>
        <item x="6803"/>
        <item x="41970"/>
        <item x="46061"/>
        <item x="88707"/>
        <item x="88708"/>
        <item x="45109"/>
        <item x="53997"/>
        <item x="323"/>
        <item x="68566"/>
        <item x="79900"/>
        <item x="19221"/>
        <item x="31813"/>
        <item x="20655"/>
        <item x="81342"/>
        <item x="61561"/>
        <item x="44966"/>
        <item x="74212"/>
        <item x="74001"/>
        <item x="88709"/>
        <item x="27760"/>
        <item x="58988"/>
        <item x="25937"/>
        <item x="77541"/>
        <item x="76117"/>
        <item x="88710"/>
        <item x="51445"/>
        <item x="65204"/>
        <item x="21015"/>
        <item x="88711"/>
        <item x="39805"/>
        <item x="34869"/>
        <item x="88712"/>
        <item x="27936"/>
        <item x="55183"/>
        <item x="27000"/>
        <item x="80177"/>
        <item x="4960"/>
        <item x="49560"/>
        <item x="16408"/>
        <item x="51984"/>
        <item x="21267"/>
        <item x="19868"/>
        <item x="16671"/>
        <item x="16672"/>
        <item x="7036"/>
        <item x="88713"/>
        <item x="66127"/>
        <item x="46258"/>
        <item x="37109"/>
        <item x="11771"/>
        <item x="64966"/>
        <item x="43404"/>
        <item x="88715"/>
        <item x="21802"/>
        <item x="78686"/>
        <item x="33623"/>
        <item x="88717"/>
        <item x="62057"/>
        <item x="76904"/>
        <item x="70836"/>
        <item x="88718"/>
        <item x="7293"/>
        <item x="70567"/>
        <item x="22085"/>
        <item x="19869"/>
        <item x="21268"/>
        <item x="56719"/>
        <item x="62402"/>
        <item x="59599"/>
        <item x="88714"/>
        <item x="81535"/>
        <item x="7953"/>
        <item x="12274"/>
        <item x="71380"/>
        <item x="46490"/>
        <item x="27346"/>
        <item x="74933"/>
        <item x="65612"/>
        <item x="38618"/>
        <item x="81006"/>
        <item x="88716"/>
        <item x="71984"/>
        <item x="33624"/>
        <item x="40228"/>
        <item x="63111"/>
        <item x="70287"/>
        <item x="52751"/>
        <item x="88719"/>
        <item x="78931"/>
        <item x="88720"/>
        <item x="26357"/>
        <item x="88721"/>
        <item x="45851"/>
        <item x="13464"/>
        <item x="88722"/>
        <item x="71763"/>
        <item x="17440"/>
        <item x="88723"/>
        <item x="59076"/>
        <item x="15799"/>
        <item x="9989"/>
        <item x="88724"/>
        <item x="78415"/>
        <item x="72961"/>
        <item x="88725"/>
        <item x="88726"/>
        <item x="14945"/>
        <item x="68204"/>
        <item x="45911"/>
        <item x="4961"/>
        <item x="81235"/>
        <item x="42747"/>
        <item x="88727"/>
        <item x="51446"/>
        <item x="18394"/>
        <item x="5582"/>
        <item x="88728"/>
        <item x="24030"/>
        <item x="42315"/>
        <item x="10985"/>
        <item x="88729"/>
        <item x="88730"/>
        <item x="88731"/>
        <item x="88732"/>
        <item x="88733"/>
        <item x="88734"/>
        <item x="88735"/>
        <item x="50253"/>
        <item x="195"/>
        <item x="77318"/>
        <item x="61856"/>
        <item x="47482"/>
        <item x="57746"/>
        <item x="38672"/>
        <item x="35851"/>
        <item x="88736"/>
        <item x="88737"/>
        <item x="7894"/>
        <item x="41453"/>
        <item x="2128"/>
        <item x="52887"/>
        <item x="10745"/>
        <item x="23534"/>
        <item x="88738"/>
        <item x="54846"/>
        <item x="74213"/>
        <item x="3863"/>
        <item x="42646"/>
        <item x="2341"/>
        <item x="61332"/>
        <item x="397"/>
        <item x="44796"/>
        <item x="47433"/>
        <item x="46400"/>
        <item x="37192"/>
        <item x="88739"/>
        <item x="27589"/>
        <item x="88740"/>
        <item x="88741"/>
        <item x="39761"/>
        <item x="50842"/>
        <item x="4713"/>
        <item x="74650"/>
        <item x="28762"/>
        <item x="3027"/>
        <item x="88742"/>
        <item x="88743"/>
        <item x="88744"/>
        <item x="88745"/>
        <item x="39618"/>
        <item x="32280"/>
        <item x="88746"/>
        <item x="88747"/>
        <item x="88748"/>
        <item x="88749"/>
        <item x="88751"/>
        <item x="88752"/>
        <item x="88753"/>
        <item x="7294"/>
        <item x="44760"/>
        <item x="88754"/>
        <item x="88755"/>
        <item x="88756"/>
        <item x="88757"/>
        <item x="88750"/>
        <item x="77171"/>
        <item x="88758"/>
        <item x="88759"/>
        <item x="88760"/>
        <item x="88761"/>
        <item x="24031"/>
        <item x="20906"/>
        <item x="75858"/>
        <item x="88762"/>
        <item x="47525"/>
        <item x="14696"/>
        <item x="54904"/>
        <item x="88776"/>
        <item x="88789"/>
        <item x="88848"/>
        <item x="88763"/>
        <item x="76123"/>
        <item x="20541"/>
        <item x="72430"/>
        <item x="73480"/>
        <item x="88764"/>
        <item x="88765"/>
        <item x="50521"/>
        <item x="88766"/>
        <item x="70320"/>
        <item x="5424"/>
        <item x="40595"/>
        <item x="88767"/>
        <item x="43268"/>
        <item x="47755"/>
        <item x="58237"/>
        <item x="47938"/>
        <item x="88768"/>
        <item x="27128"/>
        <item x="75247"/>
        <item x="55886"/>
        <item x="88769"/>
        <item x="65220"/>
        <item x="53070"/>
        <item x="88770"/>
        <item x="6565"/>
        <item x="71985"/>
        <item x="71986"/>
        <item x="88771"/>
        <item x="8689"/>
        <item x="88772"/>
        <item x="1818"/>
        <item x="62149"/>
        <item x="88773"/>
        <item x="88774"/>
        <item x="58333"/>
        <item x="88775"/>
        <item x="88777"/>
        <item x="61800"/>
        <item x="11893"/>
        <item x="88778"/>
        <item x="79440"/>
        <item x="8529"/>
        <item x="28657"/>
        <item x="4601"/>
        <item x="11535"/>
        <item x="73535"/>
        <item x="46062"/>
        <item x="9336"/>
        <item x="196"/>
        <item x="81179"/>
        <item x="88779"/>
        <item x="88780"/>
        <item x="7761"/>
        <item x="18485"/>
        <item x="27083"/>
        <item x="88781"/>
        <item x="43302"/>
        <item x="7895"/>
        <item x="79901"/>
        <item x="52571"/>
        <item x="88782"/>
        <item x="88783"/>
        <item x="36285"/>
        <item x="88784"/>
        <item x="88785"/>
        <item x="88786"/>
        <item x="11076"/>
        <item x="88787"/>
        <item x="5341"/>
        <item x="26304"/>
        <item x="73445"/>
        <item x="88788"/>
        <item x="34331"/>
        <item x="88790"/>
        <item x="58223"/>
        <item x="58636"/>
        <item x="71713"/>
        <item x="43743"/>
        <item x="47596"/>
        <item x="16628"/>
        <item x="8648"/>
        <item x="88791"/>
        <item x="67720"/>
        <item x="88792"/>
        <item x="88793"/>
        <item x="88794"/>
        <item x="31327"/>
        <item x="24951"/>
        <item x="71900"/>
        <item x="20434"/>
        <item x="36555"/>
        <item x="77684"/>
        <item x="77707"/>
        <item x="32531"/>
        <item x="18838"/>
        <item x="16192"/>
        <item x="12076"/>
        <item x="88799"/>
        <item x="79361"/>
        <item x="88795"/>
        <item x="81958"/>
        <item x="88796"/>
        <item x="88797"/>
        <item x="79310"/>
        <item x="88798"/>
        <item x="59166"/>
        <item x="88800"/>
        <item x="88801"/>
        <item x="88802"/>
        <item x="40229"/>
        <item x="88803"/>
        <item x="88804"/>
        <item x="88805"/>
        <item x="44109"/>
        <item x="88806"/>
        <item x="44248"/>
        <item x="14344"/>
        <item x="81588"/>
        <item x="75791"/>
        <item x="6969"/>
        <item x="88807"/>
        <item x="81690"/>
        <item x="88808"/>
        <item x="69327"/>
        <item x="79302"/>
        <item x="80643"/>
        <item x="33812"/>
        <item x="26680"/>
        <item x="22683"/>
        <item x="30717"/>
        <item x="29212"/>
        <item x="77438"/>
        <item x="88809"/>
        <item x="88810"/>
        <item x="88811"/>
        <item x="88812"/>
        <item x="5020"/>
        <item x="88813"/>
        <item x="53719"/>
        <item x="36605"/>
        <item x="66889"/>
        <item x="35752"/>
        <item x="88814"/>
        <item x="88815"/>
        <item x="24906"/>
        <item x="42902"/>
        <item x="4962"/>
        <item x="29634"/>
        <item x="3401"/>
        <item x="5995"/>
        <item x="28919"/>
        <item x="42104"/>
        <item x="34504"/>
        <item x="69753"/>
        <item x="22684"/>
        <item x="70874"/>
        <item x="23719"/>
        <item x="50254"/>
        <item x="7094"/>
        <item x="88816"/>
        <item x="88817"/>
        <item x="88818"/>
        <item x="34115"/>
        <item x="72617"/>
        <item x="63846"/>
        <item x="88819"/>
        <item x="69314"/>
        <item x="88820"/>
        <item x="36211"/>
        <item x="79116"/>
        <item x="82096"/>
        <item x="46667"/>
        <item x="88821"/>
        <item x="52052"/>
        <item x="72956"/>
        <item x="8410"/>
        <item x="88822"/>
        <item x="48694"/>
        <item x="76690"/>
        <item x="65850"/>
        <item x="75848"/>
        <item x="88823"/>
        <item x="69275"/>
        <item x="88824"/>
        <item x="88825"/>
        <item x="88826"/>
        <item x="66620"/>
        <item x="88827"/>
        <item x="33092"/>
        <item x="69012"/>
        <item x="2342"/>
        <item x="88828"/>
        <item x="79729"/>
        <item x="3252"/>
        <item x="79730"/>
        <item x="41772"/>
        <item x="88839"/>
        <item x="88829"/>
        <item x="88830"/>
        <item x="36212"/>
        <item x="13026"/>
        <item x="47895"/>
        <item x="88831"/>
        <item x="29823"/>
        <item x="2194"/>
        <item x="88832"/>
        <item x="24298"/>
        <item x="63965"/>
        <item x="88833"/>
        <item x="88834"/>
        <item x="42755"/>
        <item x="5705"/>
        <item x="720"/>
        <item x="23535"/>
        <item x="88835"/>
        <item x="69754"/>
        <item x="49440"/>
        <item x="88836"/>
        <item x="32281"/>
        <item x="47957"/>
        <item x="22012"/>
        <item x="56720"/>
        <item x="44068"/>
        <item x="30887"/>
        <item x="81555"/>
        <item x="47434"/>
        <item x="59533"/>
        <item x="88837"/>
        <item x="77118"/>
        <item x="88838"/>
        <item x="4459"/>
        <item x="53578"/>
        <item x="37110"/>
        <item x="57368"/>
        <item x="88840"/>
        <item x="49417"/>
        <item x="29540"/>
        <item x="4963"/>
        <item x="7701"/>
        <item x="62403"/>
        <item x="5425"/>
        <item x="53579"/>
        <item x="88841"/>
        <item x="26502"/>
        <item x="88842"/>
        <item x="23615"/>
        <item x="88843"/>
        <item x="88844"/>
        <item x="88845"/>
        <item x="27129"/>
        <item x="78191"/>
        <item x="30845"/>
        <item x="88846"/>
        <item x="88847"/>
        <item x="5930"/>
        <item x="13572"/>
        <item x="88849"/>
        <item x="88850"/>
        <item x="88851"/>
        <item x="24032"/>
        <item x="30436"/>
        <item x="64967"/>
        <item x="63800"/>
        <item x="56217"/>
        <item x="68073"/>
        <item x="76832"/>
        <item x="64652"/>
        <item x="31814"/>
        <item x="36389"/>
        <item x="88852"/>
        <item x="23301"/>
        <item x="54115"/>
        <item x="88853"/>
        <item x="60038"/>
        <item x="88854"/>
        <item x="44136"/>
        <item x="59328"/>
        <item x="64741"/>
        <item x="88855"/>
        <item x="81788"/>
        <item x="72489"/>
        <item x="67821"/>
        <item x="88856"/>
        <item x="50029"/>
        <item x="9990"/>
        <item x="22968"/>
        <item x="27590"/>
        <item x="49210"/>
        <item x="52081"/>
        <item x="42903"/>
        <item x="88857"/>
        <item x="88858"/>
        <item x="25626"/>
        <item x="41215"/>
        <item x="43"/>
        <item x="24583"/>
        <item x="71987"/>
        <item x="305"/>
        <item x="42316"/>
        <item x="62857"/>
        <item x="88859"/>
        <item x="63977"/>
        <item x="88860"/>
        <item x="50005"/>
        <item x="39508"/>
        <item x="52781"/>
        <item x="16267"/>
        <item x="88861"/>
        <item x="1376"/>
        <item x="88862"/>
        <item x="88863"/>
        <item x="26305"/>
        <item x="36877"/>
        <item x="67153"/>
        <item x="88864"/>
        <item x="88865"/>
        <item x="88866"/>
        <item x="88867"/>
        <item x="88868"/>
        <item x="56961"/>
        <item x="88870"/>
        <item x="48093"/>
        <item x="88871"/>
        <item x="13723"/>
        <item x="88872"/>
        <item x="20953"/>
        <item x="31067"/>
        <item x="88869"/>
        <item x="51985"/>
        <item x="73481"/>
        <item x="88873"/>
        <item x="38232"/>
        <item x="88874"/>
        <item x="88875"/>
        <item x="88876"/>
        <item x="37569"/>
        <item x="88877"/>
        <item x="25546"/>
        <item x="74760"/>
        <item x="8295"/>
        <item x="88878"/>
        <item x="72416"/>
        <item x="51012"/>
        <item x="88879"/>
        <item x="15569"/>
        <item x="73014"/>
        <item x="5285"/>
        <item x="12754"/>
        <item x="88880"/>
        <item x="71094"/>
        <item x="58104"/>
        <item x="13211"/>
        <item x="66466"/>
        <item x="88881"/>
        <item x="80254"/>
        <item x="14909"/>
        <item x="75098"/>
        <item x="60770"/>
        <item x="88882"/>
        <item x="37111"/>
        <item x="88883"/>
        <item x="88884"/>
        <item x="88886"/>
        <item x="64519"/>
        <item x="53816"/>
        <item x="33728"/>
        <item x="37193"/>
        <item x="8229"/>
        <item x="22428"/>
        <item x="72735"/>
        <item x="88888"/>
        <item x="39958"/>
        <item x="88889"/>
        <item x="88885"/>
        <item x="82125"/>
        <item x="88887"/>
        <item x="4538"/>
        <item x="17648"/>
        <item x="88890"/>
        <item x="88891"/>
        <item x="32381"/>
        <item x="8599"/>
        <item x="42012"/>
        <item x="62486"/>
        <item x="69469"/>
        <item x="61933"/>
        <item x="88892"/>
        <item x="53103"/>
        <item x="36513"/>
        <item x="3759"/>
        <item x="78497"/>
        <item x="79978"/>
        <item x="71473"/>
        <item x="2572"/>
        <item x="47814"/>
        <item x="56490"/>
        <item x="32491"/>
        <item x="39055"/>
        <item x="23829"/>
        <item x="58065"/>
        <item x="8690"/>
        <item x="4658"/>
        <item x="81989"/>
        <item x="52827"/>
        <item x="88893"/>
        <item x="23616"/>
        <item x="13027"/>
        <item x="88894"/>
        <item x="52770"/>
        <item x="49187"/>
        <item x="88895"/>
        <item x="39149"/>
        <item x="88896"/>
        <item x="49313"/>
        <item x="56064"/>
        <item x="39762"/>
        <item x="8600"/>
        <item x="34381"/>
        <item x="88897"/>
        <item x="59430"/>
        <item x="88898"/>
        <item x="12077"/>
        <item x="19789"/>
        <item x="88899"/>
        <item x="88900"/>
        <item x="68697"/>
        <item x="32890"/>
        <item x="52952"/>
        <item x="88901"/>
        <item x="22977"/>
        <item x="88902"/>
        <item x="82312"/>
        <item x="31003"/>
        <item x="17911"/>
        <item x="88903"/>
        <item x="56146"/>
        <item x="88906"/>
        <item x="81519"/>
        <item x="88904"/>
        <item x="48613"/>
        <item x="88905"/>
        <item x="71169"/>
        <item x="88907"/>
        <item x="88908"/>
        <item x="88909"/>
        <item x="39845"/>
        <item x="65869"/>
        <item x="88910"/>
        <item x="88911"/>
        <item x="67330"/>
        <item x="88912"/>
        <item x="88913"/>
        <item x="88914"/>
        <item x="88915"/>
        <item x="88916"/>
        <item x="76608"/>
        <item x="59391"/>
        <item x="24299"/>
        <item x="88917"/>
        <item x="32666"/>
        <item x="88919"/>
        <item x="88920"/>
        <item x="88921"/>
        <item x="88922"/>
        <item x="88926"/>
        <item x="50697"/>
        <item x="88927"/>
        <item x="88928"/>
        <item x="88929"/>
        <item x="88930"/>
        <item x="88932"/>
        <item x="88937"/>
        <item x="68845"/>
        <item x="18486"/>
        <item x="88938"/>
        <item x="88918"/>
        <item x="88923"/>
        <item x="80612"/>
        <item x="88924"/>
        <item x="45552"/>
        <item x="88925"/>
        <item x="88935"/>
        <item x="88936"/>
        <item x="88931"/>
        <item x="88933"/>
        <item x="88934"/>
        <item x="88939"/>
        <item x="68346"/>
        <item x="67676"/>
        <item x="88940"/>
        <item x="88941"/>
        <item x="16137"/>
        <item x="88942"/>
        <item x="88943"/>
        <item x="88944"/>
        <item x="88945"/>
        <item x="88946"/>
        <item x="88947"/>
        <item x="70364"/>
        <item x="47958"/>
        <item x="88948"/>
        <item x="65001"/>
        <item x="75830"/>
        <item x="74973"/>
        <item x="79383"/>
        <item x="88949"/>
        <item x="79885"/>
        <item x="88950"/>
        <item x="76386"/>
        <item x="88951"/>
        <item x="88952"/>
        <item x="81842"/>
        <item x="76427"/>
        <item x="88953"/>
        <item x="43782"/>
        <item x="79781"/>
        <item x="57445"/>
        <item x="61291"/>
        <item x="65101"/>
        <item x="74078"/>
        <item x="64308"/>
        <item x="88954"/>
        <item x="88955"/>
        <item x="40530"/>
        <item x="75827"/>
        <item x="88956"/>
        <item x="88957"/>
        <item x="88958"/>
        <item x="88959"/>
        <item x="89000"/>
        <item x="89023"/>
        <item x="89190"/>
        <item x="88960"/>
        <item x="88961"/>
        <item x="51447"/>
        <item x="29494"/>
        <item x="48065"/>
        <item x="88962"/>
        <item x="34870"/>
        <item x="30967"/>
        <item x="68863"/>
        <item x="25271"/>
        <item x="18923"/>
        <item x="88963"/>
        <item x="67122"/>
        <item x="88964"/>
        <item x="88965"/>
        <item x="88966"/>
        <item x="78917"/>
        <item x="88967"/>
        <item x="88968"/>
        <item x="88970"/>
        <item x="88971"/>
        <item x="46063"/>
        <item x="88972"/>
        <item x="21016"/>
        <item x="73919"/>
        <item x="47235"/>
        <item x="88969"/>
        <item x="37833"/>
        <item x="6925"/>
        <item x="57289"/>
        <item x="6362"/>
        <item x="15658"/>
        <item x="11164"/>
        <item x="55432"/>
        <item x="74395"/>
        <item x="88973"/>
        <item x="60275"/>
        <item x="88974"/>
        <item x="60705"/>
        <item x="88977"/>
        <item x="40531"/>
        <item x="13802"/>
        <item x="88978"/>
        <item x="88975"/>
        <item x="20370"/>
        <item x="88976"/>
        <item x="88979"/>
        <item x="88980"/>
        <item x="81630"/>
        <item x="9355"/>
        <item x="28118"/>
        <item x="29992"/>
        <item x="32667"/>
        <item x="74713"/>
        <item x="88981"/>
        <item x="40433"/>
        <item x="88982"/>
        <item x="44249"/>
        <item x="21269"/>
        <item x="88984"/>
        <item x="88985"/>
        <item x="88986"/>
        <item x="88988"/>
        <item x="50255"/>
        <item x="88989"/>
        <item x="88983"/>
        <item x="38475"/>
        <item x="57120"/>
        <item x="72892"/>
        <item x="39959"/>
        <item x="88987"/>
        <item x="88990"/>
        <item x="41773"/>
        <item x="81279"/>
        <item x="2973"/>
        <item x="32492"/>
        <item x="75295"/>
        <item x="42715"/>
        <item x="65857"/>
        <item x="39859"/>
        <item x="88991"/>
        <item x="38999"/>
        <item x="88992"/>
        <item x="88993"/>
        <item x="88994"/>
        <item x="4848"/>
        <item x="70837"/>
        <item x="24033"/>
        <item x="76306"/>
        <item x="71988"/>
        <item x="15800"/>
        <item x="39266"/>
        <item x="88995"/>
        <item x="88996"/>
        <item x="18880"/>
        <item x="23246"/>
        <item x="29213"/>
        <item x="15801"/>
        <item x="46596"/>
        <item x="27520"/>
        <item x="52572"/>
        <item x="81615"/>
        <item x="56021"/>
        <item x="88997"/>
        <item x="88998"/>
        <item x="67975"/>
        <item x="88999"/>
        <item x="59600"/>
        <item x="19477"/>
        <item x="62404"/>
        <item x="1277"/>
        <item x="7648"/>
        <item x="24034"/>
        <item x="45780"/>
        <item x="26082"/>
        <item x="63565"/>
        <item x="75411"/>
        <item x="89001"/>
        <item x="89002"/>
        <item x="89003"/>
        <item x="89004"/>
        <item x="36829"/>
        <item x="89005"/>
        <item x="62858"/>
        <item x="73015"/>
        <item x="65314"/>
        <item x="15727"/>
        <item x="45754"/>
        <item x="42317"/>
        <item x="12613"/>
        <item x="54394"/>
        <item x="89006"/>
        <item x="69755"/>
        <item x="30846"/>
        <item x="89007"/>
        <item x="14488"/>
        <item x="29993"/>
        <item x="9670"/>
        <item x="78424"/>
        <item x="18839"/>
        <item x="34732"/>
        <item x="89008"/>
        <item x="33535"/>
        <item x="66467"/>
        <item x="89009"/>
        <item x="48902"/>
        <item x="89010"/>
        <item x="89011"/>
        <item x="89012"/>
        <item x="89013"/>
        <item x="21470"/>
        <item x="71911"/>
        <item x="89014"/>
        <item x="80678"/>
        <item x="89015"/>
        <item x="12706"/>
        <item x="62859"/>
        <item x="7820"/>
        <item x="78291"/>
        <item x="456"/>
        <item x="70381"/>
        <item x="74869"/>
        <item x="20954"/>
        <item x="89016"/>
        <item x="77610"/>
        <item x="76460"/>
        <item x="77530"/>
        <item x="89017"/>
        <item x="21616"/>
        <item x="89018"/>
        <item x="89019"/>
        <item x="89020"/>
        <item x="70741"/>
        <item x="23204"/>
        <item x="46821"/>
        <item x="69616"/>
        <item x="89021"/>
        <item x="64237"/>
        <item x="67445"/>
        <item x="89022"/>
        <item x="32845"/>
        <item x="21663"/>
        <item x="24907"/>
        <item x="46064"/>
        <item x="89024"/>
        <item x="80298"/>
        <item x="89025"/>
        <item x="69050"/>
        <item x="12337"/>
        <item x="17999"/>
        <item x="89026"/>
        <item x="89027"/>
        <item x="89028"/>
        <item x="41842"/>
        <item x="51278"/>
        <item x="70461"/>
        <item x="62058"/>
        <item x="43405"/>
        <item x="89029"/>
        <item x="82077"/>
        <item x="58088"/>
        <item x="30437"/>
        <item x="54395"/>
        <item x="46065"/>
        <item x="89030"/>
        <item x="89031"/>
        <item x="89032"/>
        <item x="66572"/>
        <item x="7954"/>
        <item x="47597"/>
        <item x="74659"/>
        <item x="30082"/>
        <item x="38521"/>
        <item x="3474"/>
        <item x="89040"/>
        <item x="89041"/>
        <item x="89048"/>
        <item x="57519"/>
        <item x="89052"/>
        <item x="53437"/>
        <item x="89053"/>
        <item x="89034"/>
        <item x="55682"/>
        <item x="89033"/>
        <item x="17704"/>
        <item x="23583"/>
        <item x="73116"/>
        <item x="89035"/>
        <item x="54683"/>
        <item x="79416"/>
        <item x="26160"/>
        <item x="81738"/>
        <item x="60598"/>
        <item x="21270"/>
        <item x="78960"/>
        <item x="37112"/>
        <item x="26258"/>
        <item x="89037"/>
        <item x="2039"/>
        <item x="52419"/>
        <item x="89038"/>
        <item x="29734"/>
        <item x="1009"/>
        <item x="61911"/>
        <item x="89036"/>
        <item x="45821"/>
        <item x="89039"/>
        <item x="55472"/>
        <item x="6419"/>
        <item x="36001"/>
        <item x="61818"/>
        <item x="18085"/>
        <item x="89042"/>
        <item x="39056"/>
        <item x="89043"/>
        <item x="31094"/>
        <item x="21271"/>
        <item x="16138"/>
        <item x="60940"/>
        <item x="89044"/>
        <item x="398"/>
        <item x="89045"/>
        <item x="65655"/>
        <item x="39267"/>
        <item x="46066"/>
        <item x="70389"/>
        <item x="575"/>
        <item x="89046"/>
        <item x="38549"/>
        <item x="63373"/>
        <item x="89047"/>
        <item x="41843"/>
        <item x="64690"/>
        <item x="5426"/>
        <item x="49352"/>
        <item x="66468"/>
        <item x="89049"/>
        <item x="89050"/>
        <item x="89051"/>
        <item x="5286"/>
        <item x="61663"/>
        <item x="6739"/>
        <item x="81691"/>
        <item x="45576"/>
        <item x="9579"/>
        <item x="47815"/>
        <item x="89054"/>
        <item x="54644"/>
        <item x="28295"/>
        <item x="67721"/>
        <item x="26579"/>
        <item x="89055"/>
        <item x="89056"/>
        <item x="89057"/>
        <item x="49611"/>
        <item x="5776"/>
        <item x="89058"/>
        <item x="65117"/>
        <item x="64074"/>
        <item x="20656"/>
        <item x="14345"/>
        <item x="58555"/>
        <item x="4714"/>
        <item x="55683"/>
        <item x="54073"/>
        <item x="89059"/>
        <item x="89060"/>
        <item x="89061"/>
        <item x="55002"/>
        <item x="89062"/>
        <item x="30313"/>
        <item x="49482"/>
        <item x="56022"/>
        <item x="89063"/>
        <item x="89064"/>
        <item x="6804"/>
        <item x="40230"/>
        <item x="89065"/>
        <item x="512"/>
        <item x="89066"/>
        <item x="60571"/>
        <item x="89067"/>
        <item x="4616"/>
        <item x="78802"/>
        <item x="89068"/>
        <item x="50256"/>
        <item x="37527"/>
        <item x="36314"/>
        <item x="4155"/>
        <item x="49211"/>
        <item x="16139"/>
        <item x="8810"/>
        <item x="49353"/>
        <item x="8530"/>
        <item x="3204"/>
        <item x="44250"/>
        <item x="69641"/>
        <item x="77883"/>
        <item x="28658"/>
        <item x="56065"/>
        <item x="5342"/>
        <item x="13803"/>
        <item x="69506"/>
        <item x="49612"/>
        <item x="51295"/>
        <item x="89069"/>
        <item x="89070"/>
        <item x="89071"/>
        <item x="89072"/>
        <item x="64793"/>
        <item x="89073"/>
        <item x="72622"/>
        <item x="89074"/>
        <item x="15093"/>
        <item x="89075"/>
        <item x="89076"/>
        <item x="89077"/>
        <item x="55374"/>
        <item x="89078"/>
        <item x="89079"/>
        <item x="70633"/>
        <item x="89080"/>
        <item x="89081"/>
        <item x="89082"/>
        <item x="89083"/>
        <item x="15728"/>
        <item x="89084"/>
        <item x="89085"/>
        <item x="89086"/>
        <item x="20435"/>
        <item x="89087"/>
        <item x="89088"/>
        <item x="89089"/>
        <item x="72341"/>
        <item x="870"/>
        <item x="34797"/>
        <item x="48254"/>
        <item x="27937"/>
        <item x="65277"/>
        <item x="89090"/>
        <item x="51353"/>
        <item x="9671"/>
        <item x="89091"/>
        <item x="89092"/>
        <item x="76648"/>
        <item x="89093"/>
        <item x="89094"/>
        <item x="89095"/>
        <item x="89096"/>
        <item x="89097"/>
        <item x="89098"/>
        <item x="14102"/>
        <item x="53580"/>
        <item x="81134"/>
        <item x="89099"/>
        <item x="89100"/>
        <item x="55583"/>
        <item x="10961"/>
        <item x="26757"/>
        <item x="89101"/>
        <item x="16550"/>
        <item x="89102"/>
        <item x="68718"/>
        <item x="81723"/>
        <item x="89103"/>
        <item x="89104"/>
        <item x="28477"/>
        <item x="1819"/>
        <item x="89105"/>
        <item x="89106"/>
        <item x="40041"/>
        <item x="58474"/>
        <item x="50491"/>
        <item x="59315"/>
        <item x="8474"/>
        <item x="66368"/>
        <item x="35358"/>
        <item x="52913"/>
        <item x="36002"/>
        <item x="89107"/>
        <item x="67792"/>
        <item x="89108"/>
        <item x="26025"/>
        <item x="38550"/>
        <item x="52420"/>
        <item x="65585"/>
        <item x="2614"/>
        <item x="72717"/>
        <item x="89110"/>
        <item x="60182"/>
        <item x="80513"/>
        <item x="25690"/>
        <item x="79571"/>
        <item x="89111"/>
        <item x="89109"/>
        <item x="52022"/>
        <item x="8411"/>
        <item x="52187"/>
        <item x="27217"/>
        <item x="399"/>
        <item x="55584"/>
        <item x="89114"/>
        <item x="64295"/>
        <item x="89112"/>
        <item x="22086"/>
        <item x="664"/>
        <item x="31055"/>
        <item x="89113"/>
        <item x="30928"/>
        <item x="56491"/>
        <item x="79182"/>
        <item x="14489"/>
        <item x="53005"/>
        <item x="75296"/>
        <item x="5287"/>
        <item x="43158"/>
        <item x="89115"/>
        <item x="89116"/>
        <item x="8691"/>
        <item x="89117"/>
        <item x="33297"/>
        <item x="42318"/>
        <item x="27047"/>
        <item x="8475"/>
        <item x="57186"/>
        <item x="40691"/>
        <item x="29824"/>
        <item x="24736"/>
        <item x="71989"/>
        <item x="89118"/>
        <item x="89119"/>
        <item x="13028"/>
        <item x="36003"/>
        <item x="89120"/>
        <item x="33008"/>
        <item x="89121"/>
        <item x="39663"/>
        <item x="15094"/>
        <item x="1377"/>
        <item x="72655"/>
        <item x="59260"/>
        <item x="9145"/>
        <item x="80953"/>
        <item x="32110"/>
        <item x="89125"/>
        <item x="74214"/>
        <item x="62860"/>
        <item x="51448"/>
        <item x="13913"/>
        <item x="25347"/>
        <item x="47152"/>
        <item x="69356"/>
        <item x="89127"/>
        <item x="11389"/>
        <item x="27938"/>
        <item x="18204"/>
        <item x="89122"/>
        <item x="56324"/>
        <item x="52233"/>
        <item x="6074"/>
        <item x="77178"/>
        <item x="89123"/>
        <item x="34871"/>
        <item x="41774"/>
        <item x="89124"/>
        <item x="23205"/>
        <item x="50424"/>
        <item x="89126"/>
        <item x="7821"/>
        <item x="2819"/>
        <item x="73016"/>
        <item x="12755"/>
        <item x="20314"/>
        <item x="62138"/>
        <item x="66696"/>
        <item x="14398"/>
        <item x="70648"/>
        <item x="53581"/>
        <item x="37194"/>
        <item x="89128"/>
        <item x="42822"/>
        <item x="69756"/>
        <item x="21664"/>
        <item x="42904"/>
        <item x="39185"/>
        <item x="73357"/>
        <item x="89129"/>
        <item x="32980"/>
        <item x="11536"/>
        <item x="24829"/>
        <item x="52309"/>
        <item x="55684"/>
        <item x="38031"/>
        <item x="24035"/>
        <item x="37195"/>
        <item x="49613"/>
        <item x="7295"/>
        <item x="59339"/>
        <item x="89130"/>
        <item x="8811"/>
        <item x="53749"/>
        <item x="73328"/>
        <item x="89131"/>
        <item x="89132"/>
        <item x="89133"/>
        <item x="89134"/>
        <item x="89135"/>
        <item x="41454"/>
        <item x="89136"/>
        <item x="89137"/>
        <item x="89138"/>
        <item x="36929"/>
        <item x="89139"/>
        <item x="74989"/>
        <item x="89140"/>
        <item x="89141"/>
        <item x="66233"/>
        <item x="41664"/>
        <item x="89142"/>
        <item x="75925"/>
        <item x="38163"/>
        <item x="8959"/>
        <item x="89143"/>
        <item x="75654"/>
        <item x="53927"/>
        <item x="77049"/>
        <item x="7296"/>
        <item x="71669"/>
        <item x="1278"/>
        <item x="62861"/>
        <item x="89144"/>
        <item x="80572"/>
        <item x="53246"/>
        <item x="15095"/>
        <item x="59601"/>
        <item x="89145"/>
        <item x="77193"/>
        <item x="44176"/>
        <item x="20436"/>
        <item x="36556"/>
        <item x="77975"/>
        <item x="7472"/>
        <item x="36004"/>
        <item x="39917"/>
        <item x="59090"/>
        <item x="65002"/>
        <item x="67313"/>
        <item x="8016"/>
        <item x="32364"/>
        <item x="32668"/>
        <item x="89146"/>
        <item x="89147"/>
        <item x="89148"/>
        <item x="57025"/>
        <item x="89149"/>
        <item x="89150"/>
        <item x="89151"/>
        <item x="80831"/>
        <item x="48314"/>
        <item x="47010"/>
        <item x="52255"/>
        <item x="68788"/>
        <item x="21665"/>
        <item x="54308"/>
        <item x="5777"/>
        <item x="7095"/>
        <item x="89152"/>
        <item x="145"/>
        <item x="20869"/>
        <item x="48315"/>
        <item x="26758"/>
        <item x="32220"/>
        <item x="22315"/>
        <item x="43406"/>
        <item x="89154"/>
        <item x="89155"/>
        <item x="29572"/>
        <item x="68864"/>
        <item x="89158"/>
        <item x="24467"/>
        <item x="58456"/>
        <item x="63687"/>
        <item x="89153"/>
        <item x="12275"/>
        <item x="66085"/>
        <item x="60572"/>
        <item x="89156"/>
        <item x="89157"/>
        <item x="39509"/>
        <item x="3556"/>
        <item x="81236"/>
        <item x="34872"/>
        <item x="55685"/>
        <item x="71683"/>
        <item x="53321"/>
        <item x="89159"/>
        <item x="89160"/>
        <item x="1701"/>
        <item x="9441"/>
        <item x="6420"/>
        <item x="69400"/>
        <item x="89161"/>
        <item x="89162"/>
        <item x="60359"/>
        <item x="15240"/>
        <item x="5427"/>
        <item x="10616"/>
        <item x="89165"/>
        <item x="75612"/>
        <item x="89163"/>
        <item x="89164"/>
        <item x="9337"/>
        <item x="89166"/>
        <item x="81153"/>
        <item x="89167"/>
        <item x="63978"/>
        <item x="89168"/>
        <item x="89169"/>
        <item x="89170"/>
        <item x="12028"/>
        <item x="89171"/>
        <item x="58158"/>
        <item x="89172"/>
        <item x="89173"/>
        <item x="70140"/>
        <item x="89174"/>
        <item x="89175"/>
        <item x="6861"/>
        <item x="89176"/>
        <item x="89177"/>
        <item x="25821"/>
        <item x="89178"/>
        <item x="19870"/>
        <item x="58728"/>
        <item x="89179"/>
        <item x="89180"/>
        <item x="49539"/>
        <item x="19871"/>
        <item x="44761"/>
        <item x="68144"/>
        <item x="25094"/>
        <item x="25868"/>
        <item x="41128"/>
        <item x="30847"/>
        <item x="89181"/>
        <item x="16462"/>
        <item x="52402"/>
        <item x="89182"/>
        <item x="89183"/>
        <item x="37953"/>
        <item x="34873"/>
        <item x="3924"/>
        <item x="64365"/>
        <item x="51180"/>
        <item x="31262"/>
        <item x="30438"/>
        <item x="89184"/>
        <item x="89185"/>
        <item x="4397"/>
        <item x="48675"/>
        <item x="9615"/>
        <item x="10129"/>
        <item x="73472"/>
        <item x="89186"/>
        <item x="22207"/>
        <item x="39993"/>
        <item x="89187"/>
        <item x="45673"/>
        <item x="63618"/>
        <item x="44697"/>
        <item x="64777"/>
        <item x="89188"/>
        <item x="75625"/>
        <item x="15353"/>
        <item x="9146"/>
        <item x="89189"/>
        <item x="55492"/>
        <item x="62862"/>
        <item x="26759"/>
        <item x="52700"/>
        <item x="89191"/>
        <item x="89192"/>
        <item x="56721"/>
        <item x="24584"/>
        <item x="45161"/>
        <item x="89193"/>
        <item x="33093"/>
        <item x="18487"/>
        <item x="40465"/>
        <item x="61705"/>
        <item x="39537"/>
        <item x="89197"/>
        <item x="55574"/>
        <item x="89200"/>
        <item x="47598"/>
        <item x="8692"/>
        <item x="40231"/>
        <item x="9788"/>
        <item x="33813"/>
        <item x="31557"/>
        <item x="66234"/>
        <item x="89194"/>
        <item x="89195"/>
        <item x="22685"/>
        <item x="21471"/>
        <item x="89196"/>
        <item x="7164"/>
        <item x="15802"/>
        <item x="5343"/>
        <item x="58277"/>
        <item x="46868"/>
        <item x="60941"/>
        <item x="35559"/>
        <item x="13419"/>
        <item x="89198"/>
        <item x="4041"/>
        <item x="89199"/>
        <item x="71990"/>
        <item x="27939"/>
        <item x="64623"/>
        <item x="48964"/>
        <item x="8693"/>
        <item x="78153"/>
        <item x="50133"/>
        <item x="71665"/>
        <item x="2040"/>
        <item x="33680"/>
        <item x="89202"/>
        <item x="37196"/>
        <item x="89203"/>
        <item x="58105"/>
        <item x="353"/>
        <item x="89204"/>
        <item x="3925"/>
        <item x="27048"/>
        <item x="80450"/>
        <item x="39123"/>
        <item x="7419"/>
        <item x="45482"/>
        <item x="49561"/>
        <item x="89201"/>
        <item x="32382"/>
        <item x="57402"/>
        <item x="63639"/>
        <item x="34012"/>
        <item x="25348"/>
        <item x="30968"/>
        <item x="1451"/>
        <item x="61305"/>
        <item x="47599"/>
        <item x="62262"/>
        <item x="59101"/>
        <item x="56044"/>
        <item x="4920"/>
        <item x="30167"/>
        <item x="57369"/>
        <item x="15803"/>
        <item x="48316"/>
        <item x="61089"/>
        <item x="42765"/>
        <item x="89205"/>
        <item x="50191"/>
        <item x="21956"/>
        <item x="47600"/>
        <item x="89206"/>
        <item x="45316"/>
        <item x="89208"/>
        <item x="8601"/>
        <item x="89207"/>
        <item x="89209"/>
        <item x="89211"/>
        <item x="10498"/>
        <item x="50982"/>
        <item x="64794"/>
        <item x="63761"/>
        <item x="89210"/>
        <item x="34733"/>
        <item x="67413"/>
        <item x="34041"/>
        <item x="26306"/>
        <item x="31004"/>
        <item x="89213"/>
        <item x="89214"/>
        <item x="71883"/>
        <item x="68154"/>
        <item x="67677"/>
        <item x="89215"/>
        <item x="71006"/>
        <item x="89216"/>
        <item x="36347"/>
        <item x="27420"/>
        <item x="11450"/>
        <item x="89220"/>
        <item x="89217"/>
        <item x="89218"/>
        <item x="89219"/>
        <item x="15804"/>
        <item x="35560"/>
        <item x="89221"/>
        <item x="45005"/>
        <item x="36671"/>
        <item x="30643"/>
        <item x="42319"/>
        <item x="54527"/>
        <item x="55952"/>
        <item x="8960"/>
        <item x="2573"/>
        <item x="89222"/>
        <item x="16827"/>
        <item x="89223"/>
        <item x="21856"/>
        <item x="89224"/>
        <item x="55184"/>
        <item x="77125"/>
        <item x="1702"/>
        <item x="89226"/>
        <item x="78882"/>
        <item x="55585"/>
        <item x="55373"/>
        <item x="75863"/>
        <item x="89225"/>
        <item x="74878"/>
        <item x="64864"/>
        <item x="38692"/>
        <item x="14490"/>
        <item x="32669"/>
        <item x="15570"/>
        <item x="1959"/>
        <item x="26307"/>
        <item x="34603"/>
        <item x="89228"/>
        <item x="65133"/>
        <item x="55185"/>
        <item x="20657"/>
        <item x="53217"/>
        <item x="43820"/>
        <item x="89227"/>
        <item x="51782"/>
        <item x="35561"/>
        <item x="57187"/>
        <item x="9147"/>
        <item x="89332"/>
        <item x="89229"/>
        <item x="10793"/>
        <item x="89230"/>
        <item x="73249"/>
        <item x="43407"/>
        <item x="89233"/>
        <item x="89234"/>
        <item x="89235"/>
        <item x="89231"/>
        <item x="89232"/>
        <item x="9616"/>
        <item x="89236"/>
        <item x="89237"/>
        <item x="18488"/>
        <item x="73551"/>
        <item x="57188"/>
        <item x="74061"/>
        <item x="21898"/>
        <item x="13212"/>
        <item x="40782"/>
        <item x="89238"/>
        <item x="89239"/>
        <item x="30168"/>
        <item x="39731"/>
        <item x="56066"/>
        <item x="56689"/>
        <item x="24408"/>
        <item x="78127"/>
        <item x="33625"/>
        <item x="9059"/>
        <item x="89240"/>
        <item x="24407"/>
        <item x="35708"/>
        <item x="1279"/>
        <item x="89241"/>
        <item x="64646"/>
        <item x="89242"/>
        <item x="2820"/>
        <item x="89243"/>
        <item x="89244"/>
        <item x="89245"/>
        <item x="28096"/>
        <item x="69550"/>
        <item x="89246"/>
        <item x="65594"/>
        <item x="73642"/>
        <item x="52853"/>
        <item x="58295"/>
        <item x="76220"/>
        <item x="80903"/>
        <item x="68538"/>
        <item x="54684"/>
        <item x="68961"/>
        <item x="57004"/>
        <item x="21017"/>
        <item x="89249"/>
        <item x="28809"/>
        <item x="61232"/>
        <item x="89253"/>
        <item x="89254"/>
        <item x="89256"/>
        <item x="24830"/>
        <item x="77613"/>
        <item x="7955"/>
        <item x="69925"/>
        <item x="76428"/>
        <item x="89261"/>
        <item x="16797"/>
        <item x="58488"/>
        <item x="89263"/>
        <item x="89264"/>
        <item x="89265"/>
        <item x="89251"/>
        <item x="24781"/>
        <item x="89247"/>
        <item x="27049"/>
        <item x="43046"/>
        <item x="79033"/>
        <item x="34206"/>
        <item x="9213"/>
        <item x="23536"/>
        <item x="80165"/>
        <item x="70805"/>
        <item x="73552"/>
        <item x="12914"/>
        <item x="11964"/>
        <item x="89248"/>
        <item x="78796"/>
        <item x="89250"/>
        <item x="48317"/>
        <item x="89252"/>
        <item x="71369"/>
        <item x="89255"/>
        <item x="28250"/>
        <item x="52082"/>
        <item x="62636"/>
        <item x="29635"/>
        <item x="89257"/>
        <item x="6278"/>
        <item x="68567"/>
        <item x="89258"/>
        <item x="71395"/>
        <item x="6926"/>
        <item x="65656"/>
        <item x="89259"/>
        <item x="27847"/>
        <item x="27307"/>
        <item x="47511"/>
        <item x="82066"/>
        <item x="25766"/>
        <item x="89260"/>
        <item x="11390"/>
        <item x="65221"/>
        <item x="76982"/>
        <item x="77302"/>
        <item x="33449"/>
        <item x="89262"/>
        <item x="82121"/>
        <item x="89266"/>
        <item x="53947"/>
        <item x="40496"/>
        <item x="9634"/>
        <item x="54116"/>
        <item x="68554"/>
        <item x="73755"/>
        <item x="44110"/>
        <item x="40168"/>
        <item x="74743"/>
        <item x="63238"/>
        <item x="61866"/>
        <item x="35402"/>
        <item x="89267"/>
        <item x="64832"/>
        <item x="79028"/>
        <item x="89268"/>
        <item x="62662"/>
        <item x="89269"/>
        <item x="89270"/>
        <item x="55077"/>
        <item x="64816"/>
        <item x="146"/>
        <item x="82004"/>
        <item x="63738"/>
        <item x="89271"/>
        <item x="33376"/>
        <item x="89272"/>
        <item x="89273"/>
        <item x="50068"/>
        <item x="79775"/>
        <item x="89274"/>
        <item x="77356"/>
        <item x="72720"/>
        <item x="89275"/>
        <item x="77476"/>
        <item x="89276"/>
        <item x="44516"/>
        <item x="27940"/>
        <item x="65613"/>
        <item x="39186"/>
        <item x="21899"/>
        <item x="82198"/>
        <item x="28603"/>
        <item x="59602"/>
        <item x="44690"/>
        <item x="13465"/>
        <item x="89277"/>
        <item x="13396"/>
        <item x="898"/>
        <item x="89278"/>
        <item x="89279"/>
        <item x="62729"/>
        <item x="11695"/>
        <item x="80790"/>
        <item x="3760"/>
        <item x="8114"/>
        <item x="21178"/>
        <item x="89280"/>
        <item x="89281"/>
        <item x="89282"/>
        <item x="4156"/>
        <item x="61857"/>
        <item x="40042"/>
        <item x="44582"/>
        <item x="89283"/>
        <item x="89284"/>
        <item x="89285"/>
        <item x="89286"/>
        <item x="54645"/>
        <item x="36672"/>
        <item x="2662"/>
        <item x="6805"/>
        <item x="89287"/>
        <item x="75004"/>
        <item x="89288"/>
        <item x="89289"/>
        <item x="62719"/>
        <item x="63619"/>
        <item x="89293"/>
        <item x="89290"/>
        <item x="89291"/>
        <item x="89292"/>
        <item x="60484"/>
        <item x="52381"/>
        <item x="78702"/>
        <item x="79143"/>
        <item x="75965"/>
        <item x="22969"/>
        <item x="54628"/>
        <item x="52532"/>
        <item x="21179"/>
        <item x="89294"/>
        <item x="89295"/>
        <item x="89296"/>
        <item x="89297"/>
        <item x="89298"/>
        <item x="29495"/>
        <item x="55186"/>
        <item x="64366"/>
        <item x="89299"/>
        <item x="89300"/>
        <item x="89301"/>
        <item x="89302"/>
        <item x="89303"/>
        <item x="89304"/>
        <item x="89305"/>
        <item x="77738"/>
        <item x="80145"/>
        <item x="89306"/>
        <item x="89308"/>
        <item x="89309"/>
        <item x="66738"/>
        <item x="55473"/>
        <item x="89311"/>
        <item x="89312"/>
        <item x="89313"/>
        <item x="89314"/>
        <item x="28392"/>
        <item x="89307"/>
        <item x="89310"/>
        <item x="68170"/>
        <item x="89315"/>
        <item x="15729"/>
        <item x="70005"/>
        <item x="53262"/>
        <item x="21272"/>
        <item x="89316"/>
        <item x="89317"/>
        <item x="62772"/>
        <item x="89318"/>
        <item x="89319"/>
        <item x="66697"/>
        <item x="53247"/>
        <item x="75192"/>
        <item x="35515"/>
        <item x="56986"/>
        <item x="36747"/>
        <item x="45710"/>
        <item x="78407"/>
        <item x="89320"/>
        <item x="52431"/>
        <item x="89321"/>
        <item x="50958"/>
        <item x="62773"/>
        <item x="73295"/>
        <item x="70143"/>
        <item x="89322"/>
        <item x="77097"/>
        <item x="37698"/>
        <item x="25938"/>
        <item x="89323"/>
        <item x="48940"/>
        <item x="4042"/>
        <item x="42823"/>
        <item x="89325"/>
        <item x="48478"/>
        <item x="89324"/>
        <item x="89327"/>
        <item x="89326"/>
        <item x="46869"/>
        <item x="39763"/>
        <item x="89328"/>
        <item x="89329"/>
        <item x="8531"/>
        <item x="50843"/>
        <item x="25767"/>
        <item x="49331"/>
        <item x="27941"/>
        <item x="66890"/>
        <item x="25349"/>
        <item x="31005"/>
        <item x="44659"/>
        <item x="26026"/>
        <item x="89330"/>
        <item x="12797"/>
        <item x="89331"/>
        <item x="72256"/>
        <item x="39994"/>
        <item x="9485"/>
        <item x="8050"/>
        <item x="79043"/>
        <item x="31406"/>
        <item x="38510"/>
        <item x="74806"/>
        <item x="70025"/>
        <item x="68604"/>
        <item x="15354"/>
        <item x="59329"/>
        <item x="89333"/>
        <item x="77179"/>
        <item x="68789"/>
        <item x="89334"/>
        <item x="89335"/>
        <item x="67331"/>
        <item x="89336"/>
        <item x="17705"/>
        <item x="24036"/>
        <item x="10794"/>
        <item x="77607"/>
        <item x="70801"/>
        <item x="89337"/>
        <item x="36315"/>
        <item x="17496"/>
        <item x="23964"/>
        <item x="28203"/>
        <item x="17546"/>
        <item x="89338"/>
        <item x="14103"/>
        <item x="2550"/>
        <item x="89339"/>
        <item x="19661"/>
        <item x="38895"/>
        <item x="4715"/>
        <item x="89340"/>
        <item x="41485"/>
        <item x="79237"/>
        <item x="80750"/>
        <item x="89341"/>
        <item x="6697"/>
        <item x="79441"/>
        <item x="27218"/>
        <item x="89342"/>
        <item x="32326"/>
        <item x="37892"/>
        <item x="25728"/>
        <item x="79135"/>
        <item x="89343"/>
        <item x="34874"/>
        <item x="34798"/>
        <item x="30169"/>
        <item x="89344"/>
        <item x="39435"/>
        <item x="89345"/>
        <item x="81990"/>
        <item x="26760"/>
        <item x="16828"/>
        <item x="58827"/>
        <item x="22013"/>
        <item x="51213"/>
        <item x="11834"/>
        <item x="72831"/>
        <item x="62692"/>
        <item x="6279"/>
        <item x="1960"/>
        <item x="89346"/>
        <item x="89347"/>
        <item x="89353"/>
        <item x="42139"/>
        <item x="89355"/>
        <item x="89356"/>
        <item x="89348"/>
        <item x="89349"/>
        <item x="89350"/>
        <item x="89351"/>
        <item x="89352"/>
        <item x="89354"/>
        <item x="31216"/>
        <item x="69757"/>
        <item x="56605"/>
        <item x="33047"/>
        <item x="33048"/>
        <item x="41455"/>
        <item x="89357"/>
        <item x="60757"/>
        <item x="29924"/>
        <item x="53322"/>
        <item x="37030"/>
        <item x="55304"/>
        <item x="89358"/>
        <item x="5778"/>
        <item x="89359"/>
        <item x="89360"/>
        <item x="30929"/>
        <item x="89361"/>
        <item x="44615"/>
        <item x="400"/>
        <item x="89362"/>
        <item x="89363"/>
        <item x="89364"/>
        <item x="45517"/>
        <item x="89365"/>
        <item x="68521"/>
        <item x="62521"/>
        <item x="1820"/>
        <item x="24631"/>
        <item x="9486"/>
        <item x="45971"/>
        <item x="21715"/>
        <item x="67414"/>
        <item x="53800"/>
        <item x="53948"/>
        <item x="76766"/>
        <item x="89366"/>
        <item x="39860"/>
        <item x="89367"/>
        <item x="89369"/>
        <item x="89368"/>
        <item x="89370"/>
        <item x="27169"/>
        <item x="38032"/>
        <item x="48318"/>
        <item x="67469"/>
        <item x="33377"/>
        <item x="3319"/>
        <item x="35667"/>
        <item x="77986"/>
        <item x="89371"/>
        <item x="20658"/>
        <item x="75808"/>
        <item x="17497"/>
        <item x="47011"/>
        <item x="46870"/>
        <item x="89372"/>
        <item x="89373"/>
        <item x="89374"/>
        <item x="82062"/>
        <item x="89375"/>
        <item x="38010"/>
        <item x="89376"/>
        <item x="89377"/>
        <item x="89378"/>
        <item x="22686"/>
        <item x="76246"/>
        <item x="22567"/>
        <item x="45110"/>
        <item x="27268"/>
        <item x="64795"/>
        <item x="15805"/>
        <item x="58334"/>
        <item x="56023"/>
        <item x="55644"/>
        <item x="58428"/>
        <item x="62863"/>
        <item x="25222"/>
        <item x="44517"/>
        <item x="58950"/>
        <item x="27717"/>
        <item x="27130"/>
        <item x="51279"/>
        <item x="89379"/>
        <item x="60706"/>
        <item x="49427"/>
        <item x="29772"/>
        <item x="64013"/>
        <item x="65829"/>
        <item x="34042"/>
        <item x="19478"/>
        <item x="89380"/>
        <item x="89381"/>
        <item x="56067"/>
        <item x="50844"/>
        <item x="31217"/>
        <item x="74827"/>
        <item x="50257"/>
        <item x="12673"/>
        <item x="12492"/>
        <item x="18489"/>
        <item x="55512"/>
        <item x="28478"/>
        <item x="36930"/>
        <item x="53104"/>
        <item x="16140"/>
        <item x="89382"/>
        <item x="89383"/>
        <item x="89384"/>
        <item x="89385"/>
        <item x="50258"/>
        <item x="22687"/>
        <item x="24037"/>
        <item x="5168"/>
        <item x="27848"/>
        <item x="2129"/>
        <item x="89388"/>
        <item x="89386"/>
        <item x="21273"/>
        <item x="67332"/>
        <item x="81865"/>
        <item x="11216"/>
        <item x="89387"/>
        <item x="68671"/>
        <item x="66069"/>
        <item x="89389"/>
        <item x="5779"/>
        <item x="89390"/>
        <item x="65715"/>
        <item x="36390"/>
        <item x="89391"/>
        <item x="40619"/>
        <item x="61358"/>
        <item x="8115"/>
        <item x="75588"/>
        <item x="78444"/>
        <item x="24737"/>
        <item x="89392"/>
        <item x="75445"/>
        <item x="89393"/>
        <item x="89394"/>
        <item x="89395"/>
        <item x="71991"/>
        <item x="64172"/>
        <item x="45781"/>
        <item x="79110"/>
        <item x="78225"/>
        <item x="14862"/>
        <item x="6740"/>
        <item x="38551"/>
        <item x="89401"/>
        <item x="74908"/>
        <item x="89396"/>
        <item x="89397"/>
        <item x="75774"/>
        <item x="89398"/>
        <item x="45725"/>
        <item x="41734"/>
        <item x="1703"/>
        <item x="89399"/>
        <item x="27308"/>
        <item x="89400"/>
        <item x="15571"/>
        <item x="14910"/>
        <item x="89403"/>
        <item x="18781"/>
        <item x="50259"/>
        <item x="89402"/>
        <item x="43948"/>
        <item x="11451"/>
        <item x="80360"/>
        <item x="74870"/>
        <item x="65847"/>
        <item x="10962"/>
        <item x="24516"/>
        <item x="17649"/>
        <item x="89404"/>
        <item x="69610"/>
        <item x="71764"/>
        <item x="63208"/>
        <item x="47601"/>
        <item x="31407"/>
        <item x="64947"/>
        <item x="57747"/>
        <item x="38693"/>
        <item x="35304"/>
        <item x="9734"/>
        <item x="48037"/>
        <item x="26503"/>
        <item x="14159"/>
        <item x="72802"/>
        <item x="55828"/>
        <item x="89405"/>
        <item x="79655"/>
        <item x="89406"/>
        <item x="89407"/>
        <item x="89408"/>
        <item x="43089"/>
        <item x="89409"/>
        <item x="89410"/>
        <item x="73104"/>
        <item x="89411"/>
        <item x="89412"/>
        <item x="89413"/>
        <item x="15515"/>
        <item x="22316"/>
        <item x="44896"/>
        <item x="89414"/>
        <item x="55034"/>
        <item x="89415"/>
        <item x="89416"/>
        <item x="32584"/>
        <item x="29925"/>
        <item x="89417"/>
        <item x="30690"/>
        <item x="32532"/>
        <item x="89418"/>
        <item x="89419"/>
        <item x="78999"/>
        <item x="46871"/>
        <item x="50959"/>
        <item x="89420"/>
        <item x="43126"/>
        <item x="1452"/>
        <item x="5218"/>
        <item x="46067"/>
        <item x="89425"/>
        <item x="89427"/>
        <item x="89436"/>
        <item x="50817"/>
        <item x="89421"/>
        <item x="89422"/>
        <item x="60891"/>
        <item x="89423"/>
        <item x="89424"/>
        <item x="14491"/>
        <item x="5780"/>
        <item x="89428"/>
        <item x="89429"/>
        <item x="68941"/>
        <item x="89430"/>
        <item x="32221"/>
        <item x="89431"/>
        <item x="89432"/>
        <item x="79261"/>
        <item x="71007"/>
        <item x="89433"/>
        <item x="60692"/>
        <item x="69069"/>
        <item x="89435"/>
        <item x="89438"/>
        <item x="89437"/>
        <item x="81959"/>
        <item x="45822"/>
        <item x="30439"/>
        <item x="39570"/>
        <item x="89439"/>
        <item x="62792"/>
        <item x="89599"/>
        <item x="89600"/>
        <item x="54829"/>
        <item x="49022"/>
        <item x="89440"/>
        <item x="75839"/>
        <item x="75769"/>
        <item x="24952"/>
        <item x="21274"/>
        <item x="23480"/>
        <item x="40497"/>
        <item x="26161"/>
        <item x="42976"/>
        <item x="82063"/>
        <item x="46622"/>
        <item x="89441"/>
        <item x="80451"/>
        <item x="15096"/>
        <item x="31131"/>
        <item x="35821"/>
        <item x="1618"/>
        <item x="89442"/>
        <item x="34637"/>
        <item x="49286"/>
        <item x="76927"/>
        <item x="42859"/>
        <item x="58881"/>
        <item x="89443"/>
        <item x="57748"/>
        <item x="82067"/>
        <item x="65794"/>
        <item x="41775"/>
        <item x="89444"/>
        <item x="89445"/>
        <item x="89446"/>
        <item x="89447"/>
        <item x="89448"/>
        <item x="89449"/>
        <item x="32458"/>
        <item x="89450"/>
        <item x="89452"/>
        <item x="89451"/>
        <item x="354"/>
        <item x="81568"/>
        <item x="60618"/>
        <item x="79366"/>
        <item x="75076"/>
        <item x="33814"/>
        <item x="89453"/>
        <item x="89454"/>
        <item x="56068"/>
        <item x="33590"/>
        <item x="61562"/>
        <item x="9580"/>
        <item x="2388"/>
        <item x="32282"/>
        <item x="32111"/>
        <item x="4539"/>
        <item x="89455"/>
        <item x="9847"/>
        <item x="62711"/>
        <item x="6862"/>
        <item x="89456"/>
        <item x="89457"/>
        <item x="89458"/>
        <item x="34207"/>
        <item x="89459"/>
        <item x="89460"/>
        <item x="24300"/>
        <item x="40692"/>
        <item x="58951"/>
        <item x="26761"/>
        <item x="41216"/>
        <item x="89461"/>
        <item x="37408"/>
        <item x="7530"/>
        <item x="19338"/>
        <item x="9267"/>
        <item x="12551"/>
        <item x="89464"/>
        <item x="89463"/>
        <item x="45416"/>
        <item x="64661"/>
        <item x="89465"/>
        <item x="89466"/>
        <item x="9626"/>
        <item x="89469"/>
        <item x="59113"/>
        <item x="50811"/>
        <item x="39187"/>
        <item x="89467"/>
        <item x="89468"/>
        <item x="89470"/>
        <item x="89471"/>
        <item x="36348"/>
        <item x="56845"/>
        <item x="30227"/>
        <item x="32922"/>
        <item x="9356"/>
        <item x="71220"/>
        <item x="22317"/>
        <item x="89472"/>
        <item x="42320"/>
        <item x="28721"/>
        <item x="45162"/>
        <item x="13029"/>
        <item x="68719"/>
        <item x="27001"/>
        <item x="20659"/>
        <item x="44726"/>
        <item x="89473"/>
        <item x="18724"/>
        <item x="69013"/>
        <item x="29214"/>
        <item x="47153"/>
        <item x="13213"/>
        <item x="31982"/>
        <item x="89474"/>
        <item x="89475"/>
        <item x="26415"/>
        <item x="60097"/>
        <item x="89476"/>
        <item x="69666"/>
        <item x="67572"/>
        <item x="67333"/>
        <item x="71992"/>
        <item x="89478"/>
        <item x="89479"/>
        <item x="33815"/>
        <item x="89480"/>
        <item x="16551"/>
        <item x="38127"/>
        <item x="89481"/>
        <item x="89482"/>
        <item x="79408"/>
        <item x="70838"/>
        <item x="55078"/>
        <item x="79373"/>
        <item x="89483"/>
        <item x="20231"/>
        <item x="89485"/>
        <item x="89486"/>
        <item x="89487"/>
        <item x="41665"/>
        <item x="89477"/>
        <item x="57581"/>
        <item x="27002"/>
        <item x="81730"/>
        <item x="89484"/>
        <item x="51088"/>
        <item x="65763"/>
        <item x="41217"/>
        <item x="89488"/>
        <item x="35241"/>
        <item x="4157"/>
        <item x="46576"/>
        <item x="79413"/>
        <item x="89489"/>
        <item x="79238"/>
        <item x="37197"/>
        <item x="69362"/>
        <item x="37031"/>
        <item x="89490"/>
        <item x="721"/>
        <item x="89491"/>
        <item x="89492"/>
        <item x="29716"/>
        <item x="72656"/>
        <item x="89493"/>
        <item x="74796"/>
        <item x="16880"/>
        <item x="18490"/>
        <item x="1961"/>
        <item x="11452"/>
        <item x="89494"/>
        <item x="25001"/>
        <item x="49023"/>
        <item x="22169"/>
        <item x="89495"/>
        <item x="20756"/>
        <item x="65960"/>
        <item x="26762"/>
        <item x="21759"/>
        <item x="89499"/>
        <item x="31778"/>
        <item x="89500"/>
        <item x="89501"/>
        <item x="23617"/>
        <item x="89503"/>
        <item x="89504"/>
        <item x="22688"/>
        <item x="51449"/>
        <item x="35359"/>
        <item x="12798"/>
        <item x="56854"/>
        <item x="66662"/>
        <item x="45163"/>
        <item x="61359"/>
        <item x="89496"/>
        <item x="79534"/>
        <item x="3557"/>
        <item x="89497"/>
        <item x="89498"/>
        <item x="21617"/>
        <item x="11537"/>
        <item x="68074"/>
        <item x="857"/>
        <item x="25869"/>
        <item x="89502"/>
        <item x="11538"/>
        <item x="37482"/>
        <item x="9268"/>
        <item x="28393"/>
        <item x="32068"/>
        <item x="79731"/>
        <item x="5344"/>
        <item x="32891"/>
        <item x="3558"/>
        <item x="9487"/>
        <item x="70321"/>
        <item x="18725"/>
        <item x="31857"/>
        <item x="53540"/>
        <item x="18050"/>
        <item x="21180"/>
        <item x="43052"/>
        <item x="89505"/>
        <item x="76870"/>
        <item x="25350"/>
        <item x="6075"/>
        <item x="40915"/>
        <item x="89506"/>
        <item x="12674"/>
        <item x="89507"/>
        <item x="6280"/>
        <item x="89508"/>
        <item x="17912"/>
        <item x="16350"/>
        <item x="8961"/>
        <item x="5781"/>
        <item x="25351"/>
        <item x="12078"/>
        <item x="17855"/>
        <item x="89510"/>
        <item x="3205"/>
        <item x="89509"/>
        <item x="15044"/>
        <item x="43783"/>
        <item x="36213"/>
        <item x="61664"/>
        <item x="29874"/>
        <item x="51354"/>
        <item x="89511"/>
        <item x="68347"/>
        <item x="89512"/>
        <item x="89513"/>
        <item x="60680"/>
        <item x="89514"/>
        <item x="7227"/>
        <item x="89516"/>
        <item x="55645"/>
        <item x="89515"/>
        <item x="69758"/>
        <item x="19031"/>
        <item x="89517"/>
        <item x="32846"/>
        <item x="8296"/>
        <item x="89518"/>
        <item x="89520"/>
        <item x="47996"/>
        <item x="89519"/>
        <item x="53105"/>
        <item x="38011"/>
        <item x="74647"/>
        <item x="89521"/>
        <item x="51720"/>
        <item x="89522"/>
        <item x="89523"/>
        <item x="89524"/>
        <item x="48512"/>
        <item x="27942"/>
        <item x="20660"/>
        <item x="14399"/>
        <item x="21275"/>
        <item x="28204"/>
        <item x="10449"/>
        <item x="89525"/>
        <item x="77194"/>
        <item x="6214"/>
        <item x="89526"/>
        <item x="89527"/>
        <item x="69180"/>
        <item x="89532"/>
        <item x="68455"/>
        <item x="58935"/>
        <item x="4659"/>
        <item x="22014"/>
        <item x="89528"/>
        <item x="11772"/>
        <item x="60220"/>
        <item x="16268"/>
        <item x="19380"/>
        <item x="43885"/>
        <item x="89529"/>
        <item x="78198"/>
        <item x="89531"/>
        <item x="89530"/>
        <item x="56024"/>
        <item x="89533"/>
        <item x="89534"/>
        <item x="32327"/>
        <item x="9789"/>
        <item x="58089"/>
        <item x="89535"/>
        <item x="40990"/>
        <item x="89536"/>
        <item x="61518"/>
        <item x="1507"/>
        <item x="15730"/>
        <item x="871"/>
        <item x="89537"/>
        <item x="22689"/>
        <item x="1280"/>
        <item x="49614"/>
        <item x="89538"/>
        <item x="5021"/>
        <item x="21018"/>
        <item x="33729"/>
        <item x="61429"/>
        <item x="89539"/>
        <item x="38552"/>
        <item x="47602"/>
        <item x="4617"/>
        <item x="38233"/>
        <item x="70226"/>
        <item x="50030"/>
        <item x="68075"/>
        <item x="29926"/>
        <item x="53280"/>
        <item x="89540"/>
        <item x="56722"/>
        <item x="89541"/>
        <item x="68426"/>
        <item x="49833"/>
        <item x="1195"/>
        <item x="89542"/>
        <item x="89543"/>
        <item x="70482"/>
        <item x="75681"/>
        <item x="72751"/>
        <item x="8879"/>
        <item x="89544"/>
        <item x="89545"/>
        <item x="73928"/>
        <item x="67940"/>
        <item x="89546"/>
        <item x="54809"/>
        <item x="77564"/>
        <item x="77565"/>
        <item x="45879"/>
        <item x="81306"/>
        <item x="70422"/>
        <item x="74215"/>
        <item x="39692"/>
        <item x="14492"/>
        <item x="75095"/>
        <item x="51107"/>
        <item x="8297"/>
        <item x="89547"/>
        <item x="42321"/>
        <item x="89549"/>
        <item x="63374"/>
        <item x="89551"/>
        <item x="31317"/>
        <item x="89550"/>
        <item x="44251"/>
        <item x="38090"/>
        <item x="89552"/>
        <item x="36557"/>
        <item x="66340"/>
        <item x="43159"/>
        <item x="36640"/>
        <item x="1281"/>
        <item x="89553"/>
        <item x="40620"/>
        <item x="65925"/>
        <item x="42647"/>
        <item x="22015"/>
        <item x="89554"/>
        <item x="3881"/>
        <item x="89555"/>
        <item x="4605"/>
        <item x="29606"/>
        <item x="899"/>
        <item x="62864"/>
        <item x="9735"/>
        <item x="89556"/>
        <item x="89557"/>
        <item x="56069"/>
        <item x="26763"/>
        <item x="70839"/>
        <item x="13030"/>
        <item x="11731"/>
        <item x="62263"/>
        <item x="89558"/>
        <item x="1224"/>
        <item x="2974"/>
        <item x="9581"/>
        <item x="722"/>
        <item x="56930"/>
        <item x="8694"/>
        <item x="3631"/>
        <item x="15147"/>
        <item x="56218"/>
        <item x="8230"/>
        <item x="42013"/>
        <item x="64159"/>
        <item x="77332"/>
        <item x="81050"/>
        <item x="89563"/>
        <item x="89565"/>
        <item x="89566"/>
        <item x="81800"/>
        <item x="59882"/>
        <item x="80280"/>
        <item x="89572"/>
        <item x="68390"/>
        <item x="58271"/>
        <item x="89574"/>
        <item x="60693"/>
        <item x="28920"/>
        <item x="89576"/>
        <item x="89577"/>
        <item x="89573"/>
        <item x="89559"/>
        <item x="18000"/>
        <item x="71684"/>
        <item x="36970"/>
        <item x="54338"/>
        <item x="69188"/>
        <item x="89560"/>
        <item x="89561"/>
        <item x="89562"/>
        <item x="71884"/>
        <item x="8476"/>
        <item x="24831"/>
        <item x="30170"/>
        <item x="89564"/>
        <item x="60485"/>
        <item x="50618"/>
        <item x="12422"/>
        <item x="21276"/>
        <item x="38914"/>
        <item x="22690"/>
        <item x="53438"/>
        <item x="89567"/>
        <item x="46731"/>
        <item x="89568"/>
        <item x="89569"/>
        <item x="89570"/>
        <item x="64767"/>
        <item x="30440"/>
        <item x="89571"/>
        <item x="78787"/>
        <item x="33730"/>
        <item x="62730"/>
        <item x="79322"/>
        <item x="28251"/>
        <item x="80613"/>
        <item x="60942"/>
        <item x="89575"/>
        <item x="22318"/>
        <item x="3818"/>
        <item x="31558"/>
        <item x="89578"/>
        <item x="89579"/>
        <item x="3690"/>
        <item x="57134"/>
        <item x="78780"/>
        <item x="18774"/>
        <item x="46577"/>
        <item x="89580"/>
        <item x="89581"/>
        <item x="89582"/>
        <item x="60870"/>
        <item x="20757"/>
        <item x="46068"/>
        <item x="13300"/>
        <item x="1821"/>
        <item x="62522"/>
        <item x="70709"/>
        <item x="14104"/>
        <item x="89584"/>
        <item x="15148"/>
        <item x="28296"/>
        <item x="41622"/>
        <item x="56967"/>
        <item x="26027"/>
        <item x="72342"/>
        <item x="49025"/>
        <item x="67479"/>
        <item x="22691"/>
        <item x="22568"/>
        <item x="72657"/>
        <item x="54285"/>
        <item x="25272"/>
        <item x="36800"/>
        <item x="1704"/>
        <item x="34875"/>
        <item x="55686"/>
        <item x="44583"/>
        <item x="19790"/>
        <item x="50845"/>
        <item x="53317"/>
        <item x="21277"/>
        <item x="62865"/>
        <item x="41052"/>
        <item x="45726"/>
        <item x="26083"/>
        <item x="14493"/>
        <item x="36801"/>
        <item x="89583"/>
        <item x="51450"/>
        <item x="57602"/>
        <item x="15531"/>
        <item x="58238"/>
        <item x="26764"/>
        <item x="2130"/>
        <item x="4460"/>
        <item x="61819"/>
        <item x="39806"/>
        <item x="24832"/>
        <item x="50260"/>
        <item x="33816"/>
        <item x="68076"/>
        <item x="50150"/>
        <item x="50960"/>
        <item x="24675"/>
        <item x="31687"/>
        <item x="5428"/>
        <item x="9389"/>
        <item x="13654"/>
        <item x="27003"/>
        <item x="48884"/>
        <item x="2821"/>
        <item x="18971"/>
        <item x="13599"/>
        <item x="49354"/>
        <item x="15613"/>
        <item x="13031"/>
        <item x="19752"/>
        <item x="35618"/>
        <item x="31328"/>
        <item x="34876"/>
        <item x="6698"/>
        <item x="48013"/>
        <item x="89585"/>
        <item x="17441"/>
        <item x="3819"/>
        <item x="62866"/>
        <item x="40532"/>
        <item x="43408"/>
        <item x="12029"/>
        <item x="13521"/>
        <item x="13032"/>
        <item x="58961"/>
        <item x="23127"/>
        <item x="49024"/>
        <item x="23777"/>
        <item x="16463"/>
        <item x="10056"/>
        <item x="62712"/>
        <item x="17806"/>
        <item x="9442"/>
        <item x="38619"/>
        <item x="89586"/>
        <item x="52701"/>
        <item x="47119"/>
        <item x="40434"/>
        <item x="33817"/>
        <item x="60332"/>
        <item x="46069"/>
        <item x="47603"/>
        <item x="48319"/>
        <item x="71122"/>
        <item x="48283"/>
        <item x="36005"/>
        <item x="89587"/>
        <item x="9269"/>
        <item x="20806"/>
        <item x="3926"/>
        <item x="51355"/>
        <item x="37798"/>
        <item x="38061"/>
        <item x="13724"/>
        <item x="63688"/>
        <item x="63112"/>
        <item x="37198"/>
        <item x="36971"/>
        <item x="8695"/>
        <item x="48479"/>
        <item x="89588"/>
        <item x="5782"/>
        <item x="60221"/>
        <item x="17547"/>
        <item x="34638"/>
        <item x="33626"/>
        <item x="25273"/>
        <item x="11165"/>
        <item x="1378"/>
        <item x="69759"/>
        <item x="43845"/>
        <item x="89589"/>
        <item x="89590"/>
        <item x="89591"/>
        <item x="10370"/>
        <item x="37592"/>
        <item x="82248"/>
        <item x="89592"/>
        <item x="89593"/>
        <item x="89594"/>
        <item x="53516"/>
        <item x="89595"/>
        <item x="89596"/>
        <item x="89597"/>
        <item x="43352"/>
        <item x="8477"/>
        <item x="31095"/>
        <item x="29875"/>
        <item x="89598"/>
        <item x="36349"/>
        <item x="61196"/>
        <item x="67298"/>
        <item x="78137"/>
        <item x="89601"/>
        <item x="89602"/>
        <item x="89604"/>
        <item x="22412"/>
        <item x="67888"/>
        <item x="89603"/>
        <item x="67454"/>
        <item x="46872"/>
        <item x="89605"/>
        <item x="15045"/>
        <item x="61808"/>
        <item x="89607"/>
        <item x="81683"/>
        <item x="89606"/>
        <item x="89608"/>
        <item x="27309"/>
        <item x="61706"/>
        <item x="6625"/>
        <item x="19381"/>
        <item x="41129"/>
        <item x="39436"/>
        <item x="63896"/>
        <item x="48180"/>
        <item x="56219"/>
        <item x="14896"/>
        <item x="29215"/>
        <item x="89609"/>
        <item x="62648"/>
        <item x="17498"/>
        <item x="21181"/>
        <item x="89610"/>
        <item x="14946"/>
        <item x="36463"/>
        <item x="35852"/>
        <item x="37834"/>
        <item x="57749"/>
        <item x="62867"/>
        <item x="27804"/>
        <item x="89611"/>
        <item x="30314"/>
        <item x="69760"/>
        <item x="89612"/>
        <item x="89613"/>
        <item x="7531"/>
        <item x="11773"/>
        <item x="23778"/>
        <item x="63375"/>
        <item x="77778"/>
        <item x="63906"/>
        <item x="35753"/>
        <item x="7822"/>
        <item x="3927"/>
        <item x="52432"/>
        <item x="55020"/>
        <item x="14494"/>
        <item x="45483"/>
        <item x="81520"/>
        <item x="89614"/>
        <item x="41844"/>
        <item x="36006"/>
        <item x="1010"/>
        <item x="858"/>
        <item x="33241"/>
        <item x="20085"/>
        <item x="1196"/>
        <item x="89615"/>
        <item x="89616"/>
        <item x="5345"/>
        <item x="13600"/>
        <item x="89617"/>
        <item x="41845"/>
        <item x="2019"/>
        <item x="41218"/>
        <item x="33573"/>
        <item x="30214"/>
        <item x="60943"/>
        <item x="33094"/>
        <item x="24990"/>
        <item x="89618"/>
        <item x="74216"/>
        <item x="21900"/>
        <item x="62755"/>
        <item x="89619"/>
        <item x="15806"/>
        <item x="4849"/>
        <item x="64336"/>
        <item x="64495"/>
        <item x="16552"/>
        <item x="89620"/>
        <item x="89621"/>
        <item x="89622"/>
        <item x="19222"/>
        <item x="65205"/>
        <item x="36350"/>
        <item x="78712"/>
        <item x="27131"/>
        <item x="68568"/>
        <item x="76001"/>
        <item x="39268"/>
        <item x="4716"/>
        <item x="53582"/>
        <item x="2726"/>
        <item x="50425"/>
        <item x="39437"/>
        <item x="89646"/>
        <item x="71844"/>
        <item x="89623"/>
        <item x="89624"/>
        <item x="24782"/>
        <item x="24833"/>
        <item x="82047"/>
        <item x="2441"/>
        <item x="89625"/>
        <item x="89626"/>
        <item x="49026"/>
        <item x="44584"/>
        <item x="89627"/>
        <item x="89628"/>
        <item x="89629"/>
        <item x="89630"/>
        <item x="76637"/>
        <item x="89631"/>
        <item x="401"/>
        <item x="89632"/>
        <item x="37593"/>
        <item x="89633"/>
        <item x="89634"/>
        <item x="61574"/>
        <item x="89635"/>
        <item x="89636"/>
        <item x="61867"/>
        <item x="89637"/>
        <item x="70085"/>
        <item x="89638"/>
        <item x="18491"/>
        <item x="81866"/>
        <item x="13033"/>
        <item x="78147"/>
        <item x="58164"/>
        <item x="89640"/>
        <item x="73446"/>
        <item x="89641"/>
        <item x="55687"/>
        <item x="89642"/>
        <item x="49188"/>
        <item x="89644"/>
        <item x="89643"/>
        <item x="4116"/>
        <item x="28479"/>
        <item x="76929"/>
        <item x="89645"/>
        <item x="3882"/>
        <item x="75184"/>
        <item x="89647"/>
        <item x="69675"/>
        <item x="89654"/>
        <item x="89663"/>
        <item x="89671"/>
        <item x="50794"/>
        <item x="89649"/>
        <item x="68014"/>
        <item x="89650"/>
        <item x="89652"/>
        <item x="89653"/>
        <item x="66583"/>
        <item x="89651"/>
        <item x="5169"/>
        <item x="89655"/>
        <item x="723"/>
        <item x="89656"/>
        <item x="89657"/>
        <item x="89658"/>
        <item x="89659"/>
        <item x="89660"/>
        <item x="89661"/>
        <item x="75046"/>
        <item x="89662"/>
        <item x="41735"/>
        <item x="44931"/>
        <item x="43821"/>
        <item x="89664"/>
        <item x="2307"/>
        <item x="89665"/>
        <item x="36716"/>
        <item x="89667"/>
        <item x="52455"/>
        <item x="63689"/>
        <item x="31559"/>
        <item x="25547"/>
        <item x="15283"/>
        <item x="49925"/>
        <item x="22429"/>
        <item x="89668"/>
        <item x="89669"/>
        <item x="89670"/>
        <item x="70436"/>
        <item x="74401"/>
        <item x="51252"/>
        <item x="7532"/>
        <item x="57750"/>
        <item x="89680"/>
        <item x="89728"/>
        <item x="38234"/>
        <item x="89673"/>
        <item x="89672"/>
        <item x="59567"/>
        <item x="61360"/>
        <item x="50426"/>
        <item x="52083"/>
        <item x="78166"/>
        <item x="75875"/>
        <item x="34013"/>
        <item x="16464"/>
        <item x="15532"/>
        <item x="41164"/>
        <item x="36428"/>
        <item x="2041"/>
        <item x="4850"/>
        <item x="23830"/>
        <item x="33731"/>
        <item x="57751"/>
        <item x="19301"/>
        <item x="2308"/>
        <item x="89674"/>
        <item x="79323"/>
        <item x="67561"/>
        <item x="3253"/>
        <item x="55688"/>
        <item x="89675"/>
        <item x="23889"/>
        <item x="89677"/>
        <item x="19616"/>
        <item x="66235"/>
        <item x="42977"/>
        <item x="89676"/>
        <item x="53998"/>
        <item x="53370"/>
        <item x="74002"/>
        <item x="29216"/>
        <item x="89678"/>
        <item x="25870"/>
        <item x="80791"/>
        <item x="20371"/>
        <item x="89679"/>
        <item x="47604"/>
        <item x="10499"/>
        <item x="55932"/>
        <item x="27642"/>
        <item x="62232"/>
        <item x="30083"/>
        <item x="56654"/>
        <item x="89681"/>
        <item x="89682"/>
        <item x="1822"/>
        <item x="28480"/>
        <item x="60017"/>
        <item x="46070"/>
        <item x="19753"/>
        <item x="5583"/>
        <item x="25548"/>
        <item x="89683"/>
        <item x="39807"/>
        <item x="40916"/>
        <item x="14495"/>
        <item x="29011"/>
        <item x="48854"/>
        <item x="48320"/>
        <item x="50111"/>
        <item x="64414"/>
        <item x="17394"/>
        <item x="37199"/>
        <item x="71327"/>
        <item x="58242"/>
        <item x="62793"/>
        <item x="23537"/>
        <item x="23081"/>
        <item x="26212"/>
        <item x="28810"/>
        <item x="24468"/>
        <item x="76288"/>
        <item x="89684"/>
        <item x="89685"/>
        <item x="52358"/>
        <item x="25352"/>
        <item x="1705"/>
        <item x="89686"/>
        <item x="65961"/>
        <item x="37483"/>
        <item x="38842"/>
        <item x="89687"/>
        <item x="58978"/>
        <item x="9848"/>
        <item x="60830"/>
        <item x="27718"/>
        <item x="89689"/>
        <item x="51296"/>
        <item x="21160"/>
        <item x="38235"/>
        <item x="36007"/>
        <item x="14736"/>
        <item x="89688"/>
        <item x="14034"/>
        <item x="54117"/>
        <item x="24038"/>
        <item x="89690"/>
        <item x="89691"/>
        <item x="89692"/>
        <item x="66698"/>
        <item x="89693"/>
        <item x="89694"/>
        <item x="50778"/>
        <item x="50031"/>
        <item x="89695"/>
        <item x="10130"/>
        <item x="89696"/>
        <item x="12493"/>
        <item x="62868"/>
        <item x="8412"/>
        <item x="89697"/>
        <item x="2442"/>
        <item x="89698"/>
        <item x="89699"/>
        <item x="55689"/>
        <item x="60248"/>
        <item x="89700"/>
        <item x="17104"/>
        <item x="52084"/>
        <item x="27421"/>
        <item x="21901"/>
        <item x="89701"/>
        <item x="48764"/>
        <item x="32112"/>
        <item x="59167"/>
        <item x="58729"/>
        <item x="14035"/>
        <item x="89702"/>
        <item x="53106"/>
        <item x="56070"/>
        <item x="47503"/>
        <item x="59722"/>
        <item x="66236"/>
        <item x="89703"/>
        <item x="1706"/>
        <item x="89704"/>
        <item x="14496"/>
        <item x="45389"/>
        <item x="40533"/>
        <item x="7649"/>
        <item x="36802"/>
        <item x="89706"/>
        <item x="59850"/>
        <item x="16409"/>
        <item x="40232"/>
        <item x="89705"/>
        <item x="11453"/>
        <item x="5783"/>
        <item x="6334"/>
        <item x="23584"/>
        <item x="19479"/>
        <item x="89707"/>
        <item x="5170"/>
        <item x="60845"/>
        <item x="69761"/>
        <item x="89708"/>
        <item x="64367"/>
        <item x="89709"/>
        <item x="28659"/>
        <item x="31068"/>
        <item x="89710"/>
        <item x="89711"/>
        <item x="66358"/>
        <item x="35659"/>
        <item x="34332"/>
        <item x="4158"/>
        <item x="72658"/>
        <item x="72547"/>
        <item x="89712"/>
        <item x="7956"/>
        <item x="33095"/>
        <item x="61215"/>
        <item x="89713"/>
        <item x="2663"/>
        <item x="21803"/>
        <item x="21666"/>
        <item x="30441"/>
        <item x="68270"/>
        <item x="55187"/>
        <item x="63847"/>
        <item x="4082"/>
        <item x="38791"/>
        <item x="900"/>
        <item x="5114"/>
        <item x="33378"/>
        <item x="21089"/>
        <item x="20807"/>
        <item x="17105"/>
        <item x="34877"/>
        <item x="28959"/>
        <item x="28660"/>
        <item x="35709"/>
        <item x="57752"/>
        <item x="45641"/>
        <item x="30888"/>
        <item x="89714"/>
        <item x="15659"/>
        <item x="38553"/>
        <item x="65315"/>
        <item x="89715"/>
        <item x="1823"/>
        <item x="17106"/>
        <item x="31815"/>
        <item x="48321"/>
        <item x="31218"/>
        <item x="18032"/>
        <item x="45553"/>
        <item x="15149"/>
        <item x="54258"/>
        <item x="79902"/>
        <item x="60375"/>
        <item x="20542"/>
        <item x="11894"/>
        <item x="32493"/>
        <item x="56335"/>
        <item x="10131"/>
        <item x="28297"/>
        <item x="78050"/>
        <item x="89716"/>
        <item x="724"/>
        <item x="16829"/>
        <item x="1707"/>
        <item x="13522"/>
        <item x="89717"/>
        <item x="5784"/>
        <item x="89718"/>
        <item x="42978"/>
        <item x="21760"/>
        <item x="9148"/>
        <item x="30718"/>
        <item x="20280"/>
        <item x="80679"/>
        <item x="57370"/>
        <item x="7957"/>
        <item x="59451"/>
        <item x="89719"/>
        <item x="76205"/>
        <item x="89720"/>
        <item x="18492"/>
        <item x="76172"/>
        <item x="61339"/>
        <item x="89721"/>
        <item x="52842"/>
        <item x="44967"/>
        <item x="69762"/>
        <item x="30442"/>
        <item x="20955"/>
        <item x="23779"/>
        <item x="32670"/>
        <item x="26765"/>
        <item x="89724"/>
        <item x="77805"/>
        <item x="18840"/>
        <item x="43577"/>
        <item x="89722"/>
        <item x="89723"/>
        <item x="59102"/>
        <item x="82392"/>
        <item x="43913"/>
        <item x="53999"/>
        <item x="513"/>
        <item x="89725"/>
        <item x="89726"/>
        <item x="74217"/>
        <item x="53451"/>
        <item x="69430"/>
        <item x="47262"/>
        <item x="21857"/>
        <item x="6806"/>
        <item x="89727"/>
        <item x="81366"/>
        <item x="89729"/>
        <item x="23973"/>
        <item x="89730"/>
        <item x="51839"/>
        <item x="59960"/>
        <item x="89731"/>
        <item x="89732"/>
        <item x="89733"/>
        <item x="89741"/>
        <item x="89743"/>
        <item x="80680"/>
        <item x="89744"/>
        <item x="89745"/>
        <item x="28960"/>
        <item x="44086"/>
        <item x="14497"/>
        <item x="24835"/>
        <item x="35052"/>
        <item x="55933"/>
        <item x="22569"/>
        <item x="89734"/>
        <item x="4159"/>
        <item x="89735"/>
        <item x="89737"/>
        <item x="89739"/>
        <item x="26132"/>
        <item x="23831"/>
        <item x="66469"/>
        <item x="78875"/>
        <item x="14226"/>
        <item x="89736"/>
        <item x="21902"/>
        <item x="11965"/>
        <item x="89738"/>
        <item x="17913"/>
        <item x="89740"/>
        <item x="41130"/>
        <item x="89742"/>
        <item x="14227"/>
        <item x="22523"/>
        <item x="53071"/>
        <item x="65278"/>
        <item x="48094"/>
        <item x="42322"/>
        <item x="27805"/>
        <item x="25139"/>
        <item x="1574"/>
        <item x="89746"/>
        <item x="24517"/>
        <item x="89750"/>
        <item x="12494"/>
        <item x="59486"/>
        <item x="46873"/>
        <item x="66237"/>
        <item x="89747"/>
        <item x="59168"/>
        <item x="89748"/>
        <item x="29012"/>
        <item x="81438"/>
        <item x="5171"/>
        <item x="89749"/>
        <item x="4908"/>
        <item x="89751"/>
        <item x="73262"/>
        <item x="50261"/>
        <item x="56723"/>
        <item x="35053"/>
        <item x="47379"/>
        <item x="55646"/>
        <item x="31165"/>
        <item x="12855"/>
        <item x="48181"/>
        <item x="35222"/>
        <item x="58676"/>
        <item x="51041"/>
        <item x="45711"/>
        <item x="89762"/>
        <item x="79234"/>
        <item x="55887"/>
        <item x="57520"/>
        <item x="89752"/>
        <item x="89753"/>
        <item x="89754"/>
        <item x="67822"/>
        <item x="19382"/>
        <item x="57460"/>
        <item x="65776"/>
        <item x="89755"/>
        <item x="54118"/>
        <item x="9917"/>
        <item x="89756"/>
        <item x="78666"/>
        <item x="62405"/>
        <item x="786"/>
        <item x="72548"/>
        <item x="89757"/>
        <item x="89758"/>
        <item x="89759"/>
        <item x="2443"/>
        <item x="89760"/>
        <item x="89761"/>
        <item x="68456"/>
        <item x="89763"/>
        <item x="4851"/>
        <item x="19872"/>
        <item x="5664"/>
        <item x="89764"/>
        <item x="11454"/>
        <item x="62584"/>
        <item x="62328"/>
        <item x="89766"/>
        <item x="35476"/>
        <item x="28878"/>
        <item x="89765"/>
        <item x="77910"/>
        <item x="51060"/>
        <item x="71651"/>
        <item x="89767"/>
        <item x="72905"/>
        <item x="33171"/>
        <item x="23247"/>
        <item x="29636"/>
        <item x="78417"/>
        <item x="78276"/>
        <item x="8051"/>
        <item x="25871"/>
        <item x="89768"/>
        <item x="66060"/>
        <item x="8880"/>
        <item x="13655"/>
        <item x="21278"/>
        <item x="6807"/>
        <item x="79994"/>
        <item x="89774"/>
        <item x="46874"/>
        <item x="17107"/>
        <item x="48826"/>
        <item x="62243"/>
        <item x="41519"/>
        <item x="89782"/>
        <item x="31949"/>
        <item x="13034"/>
        <item x="53731"/>
        <item x="89795"/>
        <item x="79799"/>
        <item x="55305"/>
        <item x="17856"/>
        <item x="89769"/>
        <item x="58106"/>
        <item x="67214"/>
        <item x="89770"/>
        <item x="89771"/>
        <item x="24836"/>
        <item x="79096"/>
        <item x="57189"/>
        <item x="89772"/>
        <item x="89773"/>
        <item x="89775"/>
        <item x="59603"/>
        <item x="89776"/>
        <item x="16723"/>
        <item x="27643"/>
        <item x="5785"/>
        <item x="23082"/>
        <item x="79345"/>
        <item x="89777"/>
        <item x="22570"/>
        <item x="3632"/>
        <item x="89778"/>
        <item x="89779"/>
        <item x="2975"/>
        <item x="9270"/>
        <item x="62242"/>
        <item x="89780"/>
        <item x="39269"/>
        <item x="80644"/>
        <item x="26766"/>
        <item x="77711"/>
        <item x="34539"/>
        <item x="81421"/>
        <item x="89781"/>
        <item x="13914"/>
        <item x="89783"/>
        <item x="75536"/>
        <item x="89784"/>
        <item x="89785"/>
        <item x="81910"/>
        <item x="25024"/>
        <item x="89786"/>
        <item x="89787"/>
        <item x="60251"/>
        <item x="17914"/>
        <item x="82145"/>
        <item x="9060"/>
        <item x="9582"/>
        <item x="89788"/>
        <item x="82021"/>
        <item x="40498"/>
        <item x="38915"/>
        <item x="89789"/>
        <item x="81826"/>
        <item x="80887"/>
        <item x="89790"/>
        <item x="82172"/>
        <item x="89791"/>
        <item x="6741"/>
        <item x="9849"/>
        <item x="29735"/>
        <item x="89792"/>
        <item x="27386"/>
        <item x="20524"/>
        <item x="89793"/>
        <item x="89794"/>
        <item x="71501"/>
        <item x="89796"/>
        <item x="81556"/>
        <item x="2822"/>
        <item x="58502"/>
        <item x="79245"/>
        <item x="25002"/>
        <item x="89797"/>
        <item x="89798"/>
        <item x="89799"/>
        <item x="69339"/>
        <item x="81557"/>
        <item x="2444"/>
        <item x="68930"/>
        <item x="15458"/>
        <item x="89800"/>
        <item x="66891"/>
        <item x="4540"/>
        <item x="51976"/>
        <item x="38916"/>
        <item x="10132"/>
        <item x="13035"/>
        <item x="76614"/>
        <item x="89802"/>
        <item x="37200"/>
        <item x="89801"/>
        <item x="5115"/>
        <item x="89803"/>
        <item x="89804"/>
        <item x="89805"/>
        <item x="89806"/>
        <item x="19702"/>
        <item x="355"/>
        <item x="77103"/>
        <item x="27644"/>
        <item x="89807"/>
        <item x="70577"/>
        <item x="43090"/>
        <item x="56472"/>
        <item x="4717"/>
        <item x="68293"/>
        <item x="13036"/>
        <item x="78924"/>
        <item x="80587"/>
        <item x="45164"/>
        <item x="40991"/>
        <item x="43269"/>
        <item x="10923"/>
        <item x="89808"/>
        <item x="89809"/>
        <item x="615"/>
        <item x="89810"/>
        <item x="89811"/>
        <item x="26681"/>
        <item x="79732"/>
        <item x="78463"/>
        <item x="89812"/>
        <item x="79656"/>
        <item x="32135"/>
        <item x="89813"/>
        <item x="5346"/>
        <item x="65657"/>
        <item x="51071"/>
        <item x="64309"/>
        <item x="89814"/>
        <item x="26630"/>
        <item x="89815"/>
        <item x="36214"/>
        <item x="19339"/>
        <item x="16553"/>
        <item x="22692"/>
        <item x="89816"/>
        <item x="12423"/>
        <item x="22016"/>
        <item x="89817"/>
        <item x="89818"/>
        <item x="77606"/>
        <item x="15403"/>
        <item x="64948"/>
        <item x="47605"/>
        <item x="61233"/>
        <item x="47380"/>
        <item x="46389"/>
        <item x="25549"/>
        <item x="27479"/>
        <item x="60018"/>
        <item x="89819"/>
        <item x="89821"/>
        <item x="89820"/>
        <item x="11077"/>
        <item x="89822"/>
        <item x="13804"/>
        <item x="89823"/>
        <item x="64833"/>
        <item x="14228"/>
        <item x="21957"/>
        <item x="17108"/>
        <item x="76034"/>
        <item x="62523"/>
        <item x="89824"/>
        <item x="76746"/>
        <item x="44616"/>
        <item x="7228"/>
        <item x="9488"/>
        <item x="11025"/>
        <item x="89825"/>
        <item x="18924"/>
        <item x="35886"/>
        <item x="57753"/>
        <item x="22693"/>
        <item x="16673"/>
        <item x="89826"/>
        <item x="89827"/>
        <item x="89828"/>
        <item x="37449"/>
        <item x="82041"/>
        <item x="89830"/>
        <item x="48903"/>
        <item x="89831"/>
        <item x="89832"/>
        <item x="89829"/>
        <item x="13466"/>
        <item x="48322"/>
        <item x="64539"/>
        <item x="11391"/>
        <item x="1011"/>
        <item x="81204"/>
        <item x="70322"/>
        <item x="14298"/>
        <item x="19223"/>
        <item x="67646"/>
        <item x="56724"/>
        <item x="70710"/>
        <item x="8478"/>
        <item x="89833"/>
        <item x="89834"/>
        <item x="32421"/>
        <item x="89835"/>
        <item x="89836"/>
        <item x="52456"/>
        <item x="89837"/>
        <item x="27849"/>
        <item x="89838"/>
        <item x="16351"/>
        <item x="4398"/>
        <item x="24366"/>
        <item x="54685"/>
        <item x="77783"/>
        <item x="65255"/>
        <item x="18726"/>
        <item x="2823"/>
        <item x="89839"/>
        <item x="49517"/>
        <item x="2389"/>
        <item x="70718"/>
        <item x="38748"/>
        <item x="72408"/>
        <item x="6808"/>
        <item x="28961"/>
        <item x="89840"/>
        <item x="68774"/>
        <item x="78021"/>
        <item x="54981"/>
        <item x="75481"/>
        <item x="22017"/>
        <item x="62015"/>
        <item x="58468"/>
        <item x="89841"/>
        <item x="57638"/>
        <item x="89842"/>
        <item x="17109"/>
        <item x="4964"/>
        <item x="5172"/>
        <item x="66406"/>
        <item x="44870"/>
        <item x="75029"/>
        <item x="36830"/>
        <item x="31816"/>
        <item x="69058"/>
        <item x="39150"/>
        <item x="27219"/>
        <item x="11217"/>
        <item x="4293"/>
        <item x="78961"/>
        <item x="89843"/>
        <item x="78897"/>
        <item x="39057"/>
        <item x="46623"/>
        <item x="89844"/>
        <item x="22571"/>
        <item x="74414"/>
        <item x="27555"/>
        <item x="90666"/>
        <item x="12675"/>
        <item x="36694"/>
        <item x="90679"/>
        <item x="28394"/>
        <item x="38243"/>
        <item x="52085"/>
        <item x="12031"/>
        <item x="68744"/>
        <item x="90683"/>
        <item x="16830"/>
        <item x="47310"/>
        <item x="34736"/>
        <item x="90939"/>
        <item x="91017"/>
        <item x="17504"/>
        <item x="17"/>
        <item x="90667"/>
        <item x="89855"/>
        <item x="29217"/>
        <item x="90065"/>
        <item x="37570"/>
        <item x="90376"/>
        <item x="403"/>
        <item x="90705"/>
        <item x="90887"/>
        <item x="62059"/>
        <item x="33682"/>
        <item x="77351"/>
        <item x="90800"/>
        <item x="39124"/>
        <item x="90145"/>
        <item x="90682"/>
        <item x="90928"/>
        <item x="90374"/>
        <item x="68327"/>
        <item x="66611"/>
        <item x="63376"/>
        <item x="89845"/>
        <item x="76443"/>
        <item x="72886"/>
        <item x="34505"/>
        <item x="59077"/>
        <item x="4541"/>
        <item x="18033"/>
        <item x="25140"/>
        <item x="89846"/>
        <item x="89847"/>
        <item x="44252"/>
        <item x="89848"/>
        <item x="16765"/>
        <item x="53583"/>
        <item x="43677"/>
        <item x="37584"/>
        <item x="89895"/>
        <item x="4160"/>
        <item x="49027"/>
        <item x="19066"/>
        <item x="14160"/>
        <item x="75156"/>
        <item x="89849"/>
        <item x="21472"/>
        <item x="62870"/>
        <item x="2574"/>
        <item x="89850"/>
        <item x="43886"/>
        <item x="89851"/>
        <item x="22368"/>
        <item x="60207"/>
        <item x="76554"/>
        <item x="49926"/>
        <item x="89852"/>
        <item x="5022"/>
        <item x="75466"/>
        <item x="10133"/>
        <item x="89853"/>
        <item x="36215"/>
        <item x="6036"/>
        <item x="65269"/>
        <item x="12915"/>
        <item x="23481"/>
        <item x="30443"/>
        <item x="34506"/>
        <item x="47606"/>
        <item x="17311"/>
        <item x="89854"/>
        <item x="41526"/>
        <item x="38522"/>
        <item x="26213"/>
        <item x="13523"/>
        <item x="89856"/>
        <item x="60333"/>
        <item x="89857"/>
        <item x="43578"/>
        <item x="89858"/>
        <item x="89860"/>
        <item x="41456"/>
        <item x="89859"/>
        <item x="89861"/>
        <item x="45577"/>
        <item x="8231"/>
        <item x="89862"/>
        <item x="514"/>
        <item x="89863"/>
        <item x="47607"/>
        <item x="89864"/>
        <item x="89865"/>
        <item x="54686"/>
        <item x="89866"/>
        <item x="61197"/>
        <item x="18493"/>
        <item x="35853"/>
        <item x="89868"/>
        <item x="89869"/>
        <item x="61048"/>
        <item x="32533"/>
        <item x="89870"/>
        <item x="82022"/>
        <item x="89871"/>
        <item x="7297"/>
        <item x="27004"/>
        <item x="89873"/>
        <item x="616"/>
        <item x="55690"/>
        <item x="14036"/>
        <item x="14346"/>
        <item x="51225"/>
        <item x="61987"/>
        <item x="48095"/>
        <item x="68873"/>
        <item x="89867"/>
        <item x="60738"/>
        <item x="65882"/>
        <item x="61361"/>
        <item x="43409"/>
        <item x="89872"/>
        <item x="43410"/>
        <item x="16923"/>
        <item x="89874"/>
        <item x="49562"/>
        <item x="67654"/>
        <item x="2727"/>
        <item x="12228"/>
        <item x="59340"/>
        <item x="2390"/>
        <item x="65926"/>
        <item x="402"/>
        <item x="89875"/>
        <item x="67573"/>
        <item x="36831"/>
        <item x="73461"/>
        <item x="40435"/>
        <item x="65003"/>
        <item x="15404"/>
        <item x="32671"/>
        <item x="89876"/>
        <item x="89877"/>
        <item x="89878"/>
        <item x="61934"/>
        <item x="89879"/>
        <item x="62871"/>
        <item x="89880"/>
        <item x="33732"/>
        <item x="59604"/>
        <item x="64322"/>
        <item x="89881"/>
        <item x="9635"/>
        <item x="89882"/>
        <item x="54403"/>
        <item x="89883"/>
        <item x="75047"/>
        <item x="68569"/>
        <item x="45165"/>
        <item x="60486"/>
        <item x="3928"/>
        <item x="63342"/>
        <item x="63860"/>
        <item x="89884"/>
        <item x="89885"/>
        <item x="89886"/>
        <item x="89887"/>
        <item x="78123"/>
        <item x="78718"/>
        <item x="6135"/>
        <item x="89888"/>
        <item x="49028"/>
        <item x="89889"/>
        <item x="7958"/>
        <item x="54042"/>
        <item x="34639"/>
        <item x="77126"/>
        <item x="89890"/>
        <item x="35477"/>
        <item x="22369"/>
        <item x="1962"/>
        <item x="42944"/>
        <item x="89891"/>
        <item x="62023"/>
        <item x="46491"/>
        <item x="89892"/>
        <item x="40653"/>
        <item x="89893"/>
        <item x="89894"/>
        <item x="33379"/>
        <item x="66238"/>
        <item x="89896"/>
        <item x="89897"/>
        <item x="38620"/>
        <item x="89898"/>
        <item x="38236"/>
        <item x="89899"/>
        <item x="35790"/>
        <item x="66892"/>
        <item x="89907"/>
        <item x="89914"/>
        <item x="89917"/>
        <item x="89900"/>
        <item x="89901"/>
        <item x="89903"/>
        <item x="57562"/>
        <item x="57266"/>
        <item x="8413"/>
        <item x="89902"/>
        <item x="48480"/>
        <item x="89904"/>
        <item x="27310"/>
        <item x="71765"/>
        <item x="39058"/>
        <item x="53801"/>
        <item x="34289"/>
        <item x="51141"/>
        <item x="33298"/>
        <item x="59605"/>
        <item x="89905"/>
        <item x="19662"/>
        <item x="89906"/>
        <item x="8602"/>
        <item x="67764"/>
        <item x="324"/>
        <item x="66025"/>
        <item x="56220"/>
        <item x="75030"/>
        <item x="74533"/>
        <item x="67334"/>
        <item x="89908"/>
        <item x="31731"/>
        <item x="62663"/>
        <item x="30792"/>
        <item x="58335"/>
        <item x="89909"/>
        <item x="89910"/>
        <item x="89911"/>
        <item x="89912"/>
        <item x="46875"/>
        <item x="89913"/>
        <item x="89915"/>
        <item x="21858"/>
        <item x="43270"/>
        <item x="89916"/>
        <item x="59741"/>
        <item x="76835"/>
        <item x="89918"/>
        <item x="89919"/>
        <item x="89920"/>
        <item x="89921"/>
        <item x="89922"/>
        <item x="89923"/>
        <item x="89924"/>
        <item x="89925"/>
        <item x="89926"/>
        <item x="89927"/>
        <item x="33989"/>
        <item x="23452"/>
        <item x="33242"/>
        <item x="47608"/>
        <item x="24301"/>
        <item x="89928"/>
        <item x="35305"/>
        <item x="20186"/>
        <item x="72343"/>
        <item x="12707"/>
        <item x="42323"/>
        <item x="66893"/>
        <item x="68676"/>
        <item x="51226"/>
        <item x="6484"/>
        <item x="66239"/>
        <item x="4660"/>
        <item x="48232"/>
        <item x="40804"/>
        <item x="22694"/>
        <item x="17650"/>
        <item x="64528"/>
        <item x="89929"/>
        <item x="37893"/>
        <item x="89930"/>
        <item x="89931"/>
        <item x="30691"/>
        <item x="6037"/>
        <item x="57754"/>
        <item x="50846"/>
        <item x="36695"/>
        <item x="89932"/>
        <item x="21279"/>
        <item x="35822"/>
        <item x="29218"/>
        <item x="43594"/>
        <item x="46071"/>
        <item x="53783"/>
        <item x="89934"/>
        <item x="89933"/>
        <item x="2824"/>
        <item x="70221"/>
        <item x="4043"/>
        <item x="515"/>
        <item x="66337"/>
        <item x="89935"/>
        <item x="10327"/>
        <item x="32024"/>
        <item x="74027"/>
        <item x="72490"/>
        <item x="22258"/>
        <item x="46876"/>
        <item x="37201"/>
        <item x="69763"/>
        <item x="89936"/>
        <item x="89937"/>
        <item x="89938"/>
        <item x="4161"/>
        <item x="32354"/>
        <item x="72971"/>
        <item x="25939"/>
        <item x="89941"/>
        <item x="4294"/>
        <item x="64415"/>
        <item x="1282"/>
        <item x="89939"/>
        <item x="61707"/>
        <item x="70032"/>
        <item x="13037"/>
        <item x="89940"/>
        <item x="33818"/>
        <item x="14498"/>
        <item x="54376"/>
        <item x="26631"/>
        <item x="89943"/>
        <item x="25353"/>
        <item x="24545"/>
        <item x="42105"/>
        <item x="35167"/>
        <item x="16629"/>
        <item x="18494"/>
        <item x="30719"/>
        <item x="46339"/>
        <item x="37649"/>
        <item x="14499"/>
        <item x="23890"/>
        <item x="89942"/>
        <item x="79565"/>
        <item x="22208"/>
        <item x="52234"/>
        <item x="6136"/>
        <item x="59606"/>
        <item x="16965"/>
        <item x="18086"/>
        <item x="10134"/>
        <item x="18495"/>
        <item x="725"/>
        <item x="40233"/>
        <item x="13915"/>
        <item x="63140"/>
        <item x="69523"/>
        <item x="3691"/>
        <item x="89944"/>
        <item x="18395"/>
        <item x="80832"/>
        <item x="8881"/>
        <item x="89956"/>
        <item x="44932"/>
        <item x="89957"/>
        <item x="6970"/>
        <item x="42325"/>
        <item x="82257"/>
        <item x="4542"/>
        <item x="89959"/>
        <item x="31408"/>
        <item x="79782"/>
        <item x="77441"/>
        <item x="80588"/>
        <item x="35168"/>
        <item x="3984"/>
        <item x="44727"/>
        <item x="36316"/>
        <item x="75682"/>
        <item x="89961"/>
        <item x="89963"/>
        <item x="89966"/>
        <item x="89967"/>
        <item x="89969"/>
        <item x="89976"/>
        <item x="64184"/>
        <item x="89972"/>
        <item x="89973"/>
        <item x="89974"/>
        <item x="89975"/>
        <item x="50847"/>
        <item x="45166"/>
        <item x="89980"/>
        <item x="66207"/>
        <item x="15405"/>
        <item x="80778"/>
        <item x="40875"/>
        <item x="859"/>
        <item x="89992"/>
        <item x="15807"/>
        <item x="89996"/>
        <item x="89997"/>
        <item x="78428"/>
        <item x="65768"/>
        <item x="42326"/>
        <item x="32283"/>
        <item x="90003"/>
        <item x="68437"/>
        <item x="33243"/>
        <item x="67919"/>
        <item x="90009"/>
        <item x="90010"/>
        <item x="79218"/>
        <item x="90011"/>
        <item x="55906"/>
        <item x="58029"/>
        <item x="3820"/>
        <item x="29219"/>
        <item x="89945"/>
        <item x="17499"/>
        <item x="71105"/>
        <item x="89946"/>
        <item x="89947"/>
        <item x="74893"/>
        <item x="89948"/>
        <item x="81752"/>
        <item x="89949"/>
        <item x="32162"/>
        <item x="14037"/>
        <item x="20232"/>
        <item x="89950"/>
        <item x="18345"/>
        <item x="65316"/>
        <item x="36216"/>
        <item x="17110"/>
        <item x="89951"/>
        <item x="89952"/>
        <item x="51977"/>
        <item x="89953"/>
        <item x="78514"/>
        <item x="37484"/>
        <item x="73250"/>
        <item x="80573"/>
        <item x="81521"/>
        <item x="89954"/>
        <item x="42324"/>
        <item x="89955"/>
        <item x="77712"/>
        <item x="63897"/>
        <item x="71370"/>
        <item x="15459"/>
        <item x="73487"/>
        <item x="20758"/>
        <item x="10135"/>
        <item x="70177"/>
        <item x="89958"/>
        <item x="54687"/>
        <item x="78515"/>
        <item x="89960"/>
        <item x="12552"/>
        <item x="5786"/>
        <item x="8882"/>
        <item x="51375"/>
        <item x="89962"/>
        <item x="36008"/>
        <item x="89964"/>
        <item x="89965"/>
        <item x="15731"/>
        <item x="20372"/>
        <item x="89968"/>
        <item x="47402"/>
        <item x="89970"/>
        <item x="30171"/>
        <item x="53303"/>
        <item x="89971"/>
        <item x="45366"/>
        <item x="23354"/>
        <item x="49029"/>
        <item x="28543"/>
        <item x="40621"/>
        <item x="89977"/>
        <item x="69622"/>
        <item x="89978"/>
        <item x="73944"/>
        <item x="52854"/>
        <item x="81385"/>
        <item x="70933"/>
        <item x="65927"/>
        <item x="7298"/>
        <item x="34878"/>
        <item x="4852"/>
        <item x="65716"/>
        <item x="22087"/>
        <item x="89979"/>
        <item x="9991"/>
        <item x="60098"/>
        <item x="74566"/>
        <item x="89981"/>
        <item x="19170"/>
        <item x="41053"/>
        <item x="10136"/>
        <item x="89982"/>
        <item x="36972"/>
        <item x="89983"/>
        <item x="17312"/>
        <item x="89984"/>
        <item x="41013"/>
        <item x="89985"/>
        <item x="59607"/>
        <item x="66677"/>
        <item x="89986"/>
        <item x="2825"/>
        <item x="75190"/>
        <item x="74604"/>
        <item x="54119"/>
        <item x="74407"/>
        <item x="34149"/>
        <item x="30266"/>
        <item x="89987"/>
        <item x="51451"/>
        <item x="37202"/>
        <item x="10746"/>
        <item x="17706"/>
        <item x="48481"/>
        <item x="78943"/>
        <item x="89988"/>
        <item x="55888"/>
        <item x="89989"/>
        <item x="89990"/>
        <item x="32585"/>
        <item x="89991"/>
        <item x="34116"/>
        <item x="89993"/>
        <item x="89994"/>
        <item x="40234"/>
        <item x="9617"/>
        <item x="89995"/>
        <item x="2505"/>
        <item x="24546"/>
        <item x="6281"/>
        <item x="62731"/>
        <item x="89998"/>
        <item x="7823"/>
        <item x="11026"/>
        <item x="67245"/>
        <item x="39960"/>
        <item x="19543"/>
        <item x="8962"/>
        <item x="13980"/>
        <item x="67335"/>
        <item x="31318"/>
        <item x="43328"/>
        <item x="89999"/>
        <item x="90000"/>
        <item x="76182"/>
        <item x="27719"/>
        <item x="33096"/>
        <item x="90001"/>
        <item x="56564"/>
        <item x="55188"/>
        <item x="90002"/>
        <item x="37203"/>
        <item x="33627"/>
        <item x="27005"/>
        <item x="78938"/>
        <item x="11392"/>
        <item x="90004"/>
        <item x="90005"/>
        <item x="90006"/>
        <item x="90007"/>
        <item x="24409"/>
        <item x="55189"/>
        <item x="90008"/>
        <item x="901"/>
        <item x="69631"/>
        <item x="13725"/>
        <item x="82118"/>
        <item x="90012"/>
        <item x="16674"/>
        <item x="43353"/>
        <item x="90013"/>
        <item x="42327"/>
        <item x="59169"/>
        <item x="90014"/>
        <item x="51808"/>
        <item x="40654"/>
        <item x="56412"/>
        <item x="90015"/>
        <item x="7037"/>
        <item x="90016"/>
        <item x="29496"/>
        <item x="77663"/>
        <item x="90017"/>
        <item x="42748"/>
        <item x="11966"/>
        <item x="90018"/>
        <item x="21090"/>
        <item x="58045"/>
        <item x="25822"/>
        <item x="90019"/>
        <item x="58336"/>
        <item x="18496"/>
        <item x="197"/>
        <item x="8232"/>
        <item x="30031"/>
        <item x="90020"/>
        <item x="12079"/>
        <item x="90021"/>
        <item x="90022"/>
        <item x="12856"/>
        <item x="90024"/>
        <item x="36479"/>
        <item x="23128"/>
        <item x="42328"/>
        <item x="90023"/>
        <item x="6809"/>
        <item x="18497"/>
        <item x="37423"/>
        <item x="90025"/>
        <item x="787"/>
        <item x="17915"/>
        <item x="61184"/>
        <item x="66584"/>
        <item x="90026"/>
        <item x="15097"/>
        <item x="4718"/>
        <item x="90027"/>
        <item x="90028"/>
        <item x="38476"/>
        <item x="8414"/>
        <item x="90029"/>
        <item x="39270"/>
        <item x="20437"/>
        <item x="45167"/>
        <item x="90030"/>
        <item x="56528"/>
        <item x="90031"/>
        <item x="90032"/>
        <item x="788"/>
        <item x="36748"/>
        <item x="28879"/>
        <item x="63690"/>
        <item x="90033"/>
        <item x="12916"/>
        <item x="90034"/>
        <item x="90035"/>
        <item x="90037"/>
        <item x="90036"/>
        <item x="50681"/>
        <item x="24410"/>
        <item x="56045"/>
        <item x="30749"/>
        <item x="36351"/>
        <item x="38158"/>
        <item x="90039"/>
        <item x="90040"/>
        <item x="35360"/>
        <item x="90038"/>
        <item x="90041"/>
        <item x="90042"/>
        <item x="8812"/>
        <item x="14996"/>
        <item x="90043"/>
        <item x="11302"/>
        <item x="28205"/>
        <item x="5706"/>
        <item x="90044"/>
        <item x="90045"/>
        <item x="90046"/>
        <item x="90047"/>
        <item x="77207"/>
        <item x="46877"/>
        <item x="90049"/>
        <item x="40557"/>
        <item x="90048"/>
        <item x="42140"/>
        <item x="90053"/>
        <item x="58337"/>
        <item x="25872"/>
        <item x="12917"/>
        <item x="74062"/>
        <item x="70728"/>
        <item x="67215"/>
        <item x="1283"/>
        <item x="64337"/>
        <item x="27943"/>
        <item x="39271"/>
        <item x="14997"/>
        <item x="16766"/>
        <item x="62756"/>
        <item x="36973"/>
        <item x="73838"/>
        <item x="68672"/>
        <item x="60398"/>
        <item x="26084"/>
        <item x="5220"/>
        <item x="68931"/>
        <item x="90050"/>
        <item x="35306"/>
        <item x="90051"/>
        <item x="78022"/>
        <item x="90052"/>
        <item x="147"/>
        <item x="74934"/>
        <item x="90054"/>
        <item x="90055"/>
        <item x="90056"/>
        <item x="90057"/>
        <item x="90058"/>
        <item x="1091"/>
        <item x="90059"/>
        <item x="12553"/>
        <item x="73358"/>
        <item x="90060"/>
        <item x="90061"/>
        <item x="25354"/>
        <item x="61779"/>
        <item x="26767"/>
        <item x="30032"/>
        <item x="1619"/>
        <item x="72491"/>
        <item x="74218"/>
        <item x="57673"/>
        <item x="90064"/>
        <item x="90062"/>
        <item x="90063"/>
        <item x="90066"/>
        <item x="2575"/>
        <item x="69094"/>
        <item x="65595"/>
        <item x="75300"/>
        <item x="90067"/>
        <item x="10500"/>
        <item x="19431"/>
        <item x="90068"/>
        <item x="90069"/>
        <item x="72995"/>
        <item x="11539"/>
        <item x="90070"/>
        <item x="90071"/>
        <item x="68039"/>
        <item x="81180"/>
        <item x="62757"/>
        <item x="66539"/>
        <item x="90072"/>
        <item x="90083"/>
        <item x="90086"/>
        <item x="90082"/>
        <item x="90073"/>
        <item x="90074"/>
        <item x="457"/>
        <item x="90075"/>
        <item x="90076"/>
        <item x="90077"/>
        <item x="90078"/>
        <item x="90079"/>
        <item x="32613"/>
        <item x="71711"/>
        <item x="90080"/>
        <item x="49404"/>
        <item x="27084"/>
        <item x="90081"/>
        <item x="49483"/>
        <item x="90084"/>
        <item x="90085"/>
        <item x="23891"/>
        <item x="78257"/>
        <item x="90087"/>
        <item x="47609"/>
        <item x="70737"/>
        <item x="90088"/>
        <item x="90089"/>
        <item x="90090"/>
        <item x="90091"/>
        <item x="49615"/>
        <item x="67393"/>
        <item x="90092"/>
        <item x="90093"/>
        <item x="22572"/>
        <item x="45880"/>
        <item x="69431"/>
        <item x="61895"/>
        <item x="7959"/>
        <item x="43579"/>
        <item x="90154"/>
        <item x="14500"/>
        <item x="63566"/>
        <item x="90256"/>
        <item x="90278"/>
        <item x="90284"/>
        <item x="90288"/>
        <item x="35054"/>
        <item x="8299"/>
        <item x="90147"/>
        <item x="90094"/>
        <item x="90095"/>
        <item x="50996"/>
        <item x="37204"/>
        <item x="90096"/>
        <item x="47364"/>
        <item x="4295"/>
        <item x="30084"/>
        <item x="62406"/>
        <item x="54796"/>
        <item x="90102"/>
        <item x="53784"/>
        <item x="90103"/>
        <item x="90107"/>
        <item x="52953"/>
        <item x="55889"/>
        <item x="63691"/>
        <item x="3402"/>
        <item x="90097"/>
        <item x="55461"/>
        <item x="64604"/>
        <item x="90098"/>
        <item x="66894"/>
        <item x="90099"/>
        <item x="90100"/>
        <item x="90101"/>
        <item x="40169"/>
        <item x="13726"/>
        <item x="9214"/>
        <item x="59133"/>
        <item x="58243"/>
        <item x="27269"/>
        <item x="47038"/>
        <item x="49563"/>
        <item x="69285"/>
        <item x="45554"/>
        <item x="19873"/>
        <item x="67749"/>
        <item x="59780"/>
        <item x="24547"/>
        <item x="43329"/>
        <item x="37894"/>
        <item x="80374"/>
        <item x="40056"/>
        <item x="90104"/>
        <item x="90105"/>
        <item x="2826"/>
        <item x="90106"/>
        <item x="9918"/>
        <item x="90108"/>
        <item x="69370"/>
        <item x="90109"/>
        <item x="60653"/>
        <item x="69764"/>
        <item x="90110"/>
        <item x="90111"/>
        <item x="42329"/>
        <item x="90112"/>
        <item x="3692"/>
        <item x="90113"/>
        <item x="24039"/>
        <item x="45712"/>
        <item x="90114"/>
        <item x="28481"/>
        <item x="90115"/>
        <item x="27480"/>
        <item x="66240"/>
        <item x="66895"/>
        <item x="78516"/>
        <item x="90116"/>
        <item x="42716"/>
        <item x="90117"/>
        <item x="17111"/>
        <item x="66376"/>
        <item x="90118"/>
        <item x="67289"/>
        <item x="13805"/>
        <item x="20315"/>
        <item x="55608"/>
        <item x="81386"/>
        <item x="67336"/>
        <item x="90119"/>
        <item x="56725"/>
        <item x="90120"/>
        <item x="30444"/>
        <item x="76691"/>
        <item x="90121"/>
        <item x="41846"/>
        <item x="90122"/>
        <item x="46072"/>
        <item x="44897"/>
        <item x="27311"/>
        <item x="90123"/>
        <item x="55115"/>
        <item x="38792"/>
        <item x="90125"/>
        <item x="90124"/>
        <item x="90126"/>
        <item x="90127"/>
        <item x="54943"/>
        <item x="6863"/>
        <item x="75683"/>
        <item x="90129"/>
        <item x="64465"/>
        <item x="36295"/>
        <item x="90128"/>
        <item x="60056"/>
        <item x="67074"/>
        <item x="51452"/>
        <item x="62024"/>
        <item x="1379"/>
        <item x="24991"/>
        <item x="69676"/>
        <item x="90130"/>
        <item x="90131"/>
        <item x="63093"/>
        <item x="69677"/>
        <item x="54420"/>
        <item x="22088"/>
        <item x="75315"/>
        <item x="45713"/>
        <item x="860"/>
        <item x="90132"/>
        <item x="90133"/>
        <item x="59851"/>
        <item x="16554"/>
        <item x="24837"/>
        <item x="50262"/>
        <item x="82023"/>
        <item x="57494"/>
        <item x="81573"/>
        <item x="8963"/>
        <item x="30750"/>
        <item x="32586"/>
        <item x="72314"/>
        <item x="12857"/>
        <item x="90134"/>
        <item x="6485"/>
        <item x="74460"/>
        <item x="42860"/>
        <item x="90135"/>
        <item x="90136"/>
        <item x="90137"/>
        <item x="35223"/>
        <item x="90138"/>
        <item x="78946"/>
        <item x="47852"/>
        <item x="90140"/>
        <item x="38694"/>
        <item x="28119"/>
        <item x="39961"/>
        <item x="26028"/>
        <item x="10924"/>
        <item x="11393"/>
        <item x="1575"/>
        <item x="16193"/>
        <item x="90139"/>
        <item x="80270"/>
        <item x="77065"/>
        <item x="8167"/>
        <item x="65678"/>
        <item x="19791"/>
        <item x="21091"/>
        <item x="62616"/>
        <item x="24302"/>
        <item x="9672"/>
        <item x="17032"/>
        <item x="71993"/>
        <item x="42979"/>
        <item x="54120"/>
        <item x="902"/>
        <item x="43411"/>
        <item x="90141"/>
        <item x="65317"/>
        <item x="36803"/>
        <item x="90142"/>
        <item x="90143"/>
        <item x="23832"/>
        <item x="90144"/>
        <item x="51874"/>
        <item x="26308"/>
        <item x="90146"/>
        <item x="90148"/>
        <item x="90149"/>
        <item x="61641"/>
        <item x="23482"/>
        <item x="30848"/>
        <item x="55378"/>
        <item x="50848"/>
        <item x="90150"/>
        <item x="90151"/>
        <item x="78242"/>
        <item x="90152"/>
        <item x="77614"/>
        <item x="60189"/>
        <item x="41581"/>
        <item x="90153"/>
        <item x="76565"/>
        <item x="65986"/>
        <item x="6566"/>
        <item x="38695"/>
        <item x="19224"/>
        <item x="32587"/>
        <item x="46073"/>
        <item x="22573"/>
        <item x="21092"/>
        <item x="7762"/>
        <item x="15808"/>
        <item x="51952"/>
        <item x="8532"/>
        <item x="51123"/>
        <item x="90155"/>
        <item x="55327"/>
        <item x="49287"/>
        <item x="5787"/>
        <item x="66896"/>
        <item x="20438"/>
        <item x="66108"/>
        <item x="90156"/>
        <item x="22370"/>
        <item x="9443"/>
        <item x="90157"/>
        <item x="29497"/>
        <item x="15046"/>
        <item x="37205"/>
        <item x="30889"/>
        <item x="21716"/>
        <item x="24585"/>
        <item x="38958"/>
        <item x="10328"/>
        <item x="50263"/>
        <item x="17112"/>
        <item x="8696"/>
        <item x="28335"/>
        <item x="67123"/>
        <item x="47218"/>
        <item x="67793"/>
        <item x="54528"/>
        <item x="59241"/>
        <item x="49484"/>
        <item x="198"/>
        <item x="90158"/>
        <item x="4661"/>
        <item x="79783"/>
        <item x="1284"/>
        <item x="26085"/>
        <item x="64910"/>
        <item x="10747"/>
        <item x="90159"/>
        <item x="46878"/>
        <item x="73979"/>
        <item x="18001"/>
        <item x="12979"/>
        <item x="71994"/>
        <item x="5584"/>
        <item x="14947"/>
        <item x="74754"/>
        <item x="8415"/>
        <item x="54688"/>
        <item x="53227"/>
        <item x="90160"/>
        <item x="70750"/>
        <item x="75454"/>
        <item x="55190"/>
        <item x="52256"/>
        <item x="12144"/>
        <item x="90167"/>
        <item x="50170"/>
        <item x="21958"/>
        <item x="80306"/>
        <item x="10057"/>
        <item x="46755"/>
        <item x="3633"/>
        <item x="90161"/>
        <item x="74172"/>
        <item x="90162"/>
        <item x="15809"/>
        <item x="90163"/>
        <item x="40917"/>
        <item x="58312"/>
        <item x="1285"/>
        <item x="68460"/>
        <item x="36429"/>
        <item x="90164"/>
        <item x="6282"/>
        <item x="68505"/>
        <item x="26682"/>
        <item x="90165"/>
        <item x="90166"/>
        <item x="80681"/>
        <item x="57755"/>
        <item x="726"/>
        <item x="73764"/>
        <item x="63692"/>
        <item x="29220"/>
        <item x="47765"/>
        <item x="51721"/>
        <item x="2195"/>
        <item x="90168"/>
        <item x="7400"/>
        <item x="90169"/>
        <item x="75157"/>
        <item x="80060"/>
        <item x="14948"/>
        <item x="54000"/>
        <item x="90170"/>
        <item x="37610"/>
        <item x="80589"/>
        <item x="34426"/>
        <item x="90172"/>
        <item x="90171"/>
        <item x="65134"/>
        <item x="48885"/>
        <item x="90173"/>
        <item x="62693"/>
        <item x="54493"/>
        <item x="90180"/>
        <item x="77954"/>
        <item x="71821"/>
        <item x="6864"/>
        <item x="90190"/>
        <item x="90191"/>
        <item x="65004"/>
        <item x="38696"/>
        <item x="38442"/>
        <item x="90205"/>
        <item x="26416"/>
        <item x="58338"/>
        <item x="90174"/>
        <item x="9636"/>
        <item x="90175"/>
        <item x="90176"/>
        <item x="64338"/>
        <item x="5429"/>
        <item x="23206"/>
        <item x="22158"/>
        <item x="38062"/>
        <item x="90177"/>
        <item x="90178"/>
        <item x="44111"/>
        <item x="21959"/>
        <item x="90179"/>
        <item x="62244"/>
        <item x="37528"/>
        <item x="90181"/>
        <item x="23833"/>
        <item x="40499"/>
        <item x="9583"/>
        <item x="76450"/>
        <item x="69765"/>
        <item x="15284"/>
        <item x="51453"/>
        <item x="48765"/>
        <item x="63094"/>
        <item x="70292"/>
        <item x="78781"/>
        <item x="665"/>
        <item x="90182"/>
        <item x="20525"/>
        <item x="62801"/>
        <item x="10501"/>
        <item x="40235"/>
        <item x="15406"/>
        <item x="49616"/>
        <item x="90183"/>
        <item x="11540"/>
        <item x="81051"/>
        <item x="20907"/>
        <item x="2576"/>
        <item x="20439"/>
        <item x="42861"/>
        <item x="22406"/>
        <item x="15285"/>
        <item x="31732"/>
        <item x="90184"/>
        <item x="90185"/>
        <item x="38511"/>
        <item x="43983"/>
        <item x="13343"/>
        <item x="15150"/>
        <item x="72344"/>
        <item x="15407"/>
        <item x="36514"/>
        <item x="90186"/>
        <item x="90188"/>
        <item x="90187"/>
        <item x="81280"/>
        <item x="1231"/>
        <item x="90189"/>
        <item x="26550"/>
        <item x="90192"/>
        <item x="90193"/>
        <item x="90194"/>
        <item x="90195"/>
        <item x="90196"/>
        <item x="90197"/>
        <item x="90198"/>
        <item x="90199"/>
        <item x="4044"/>
        <item x="90200"/>
        <item x="26632"/>
        <item x="79699"/>
        <item x="70952"/>
        <item x="90201"/>
        <item x="65962"/>
        <item x="90203"/>
        <item x="75909"/>
        <item x="90202"/>
        <item x="18087"/>
        <item x="20808"/>
        <item x="21960"/>
        <item x="45076"/>
        <item x="90204"/>
        <item x="90206"/>
        <item x="90207"/>
        <item x="90208"/>
        <item x="90209"/>
        <item x="90210"/>
        <item x="90212"/>
        <item x="69517"/>
        <item x="1453"/>
        <item x="8298"/>
        <item x="90213"/>
        <item x="90214"/>
        <item x="73775"/>
        <item x="33628"/>
        <item x="90215"/>
        <item x="90218"/>
        <item x="90220"/>
        <item x="74912"/>
        <item x="90221"/>
        <item x="90222"/>
        <item x="90223"/>
        <item x="76365"/>
        <item x="35206"/>
        <item x="90225"/>
        <item x="90228"/>
        <item x="10137"/>
        <item x="90211"/>
        <item x="31489"/>
        <item x="72639"/>
        <item x="67138"/>
        <item x="90216"/>
        <item x="90217"/>
        <item x="35668"/>
        <item x="90219"/>
        <item x="72267"/>
        <item x="49617"/>
        <item x="90224"/>
        <item x="90226"/>
        <item x="90227"/>
        <item x="26417"/>
        <item x="67097"/>
        <item x="90229"/>
        <item x="90231"/>
        <item x="90230"/>
        <item x="19874"/>
        <item x="71995"/>
        <item x="90232"/>
        <item x="90233"/>
        <item x="45168"/>
        <item x="19302"/>
        <item x="32222"/>
        <item x="68654"/>
        <item x="70758"/>
        <item x="40500"/>
        <item x="28661"/>
        <item x="23780"/>
        <item x="6137"/>
        <item x="33536"/>
        <item x="30668"/>
        <item x="73515"/>
        <item x="42330"/>
        <item x="51108"/>
        <item x="72726"/>
        <item x="60235"/>
        <item x="20661"/>
        <item x="90234"/>
        <item x="35307"/>
        <item x="58989"/>
        <item x="36974"/>
        <item x="6742"/>
        <item x="81007"/>
        <item x="90235"/>
        <item x="67574"/>
        <item x="65568"/>
        <item x="72966"/>
        <item x="90236"/>
        <item x="31733"/>
        <item x="77808"/>
        <item x="90237"/>
        <item x="65542"/>
        <item x="23739"/>
        <item x="90238"/>
        <item x="44617"/>
        <item x="32494"/>
        <item x="52573"/>
        <item x="53971"/>
        <item x="6138"/>
        <item x="13379"/>
        <item x="90239"/>
        <item x="55611"/>
        <item x="60057"/>
        <item x="26309"/>
        <item x="22695"/>
        <item x="28336"/>
        <item x="51762"/>
        <item x="51454"/>
        <item x="23207"/>
        <item x="79059"/>
        <item x="53584"/>
        <item x="43412"/>
        <item x="47309"/>
        <item x="90240"/>
        <item x="12338"/>
        <item x="90241"/>
        <item x="90242"/>
        <item x="90243"/>
        <item x="33819"/>
        <item x="90244"/>
        <item x="90245"/>
        <item x="37485"/>
        <item x="44"/>
        <item x="21761"/>
        <item x="90248"/>
        <item x="78615"/>
        <item x="90246"/>
        <item x="42766"/>
        <item x="65777"/>
        <item x="90247"/>
        <item x="1620"/>
        <item x="56147"/>
        <item x="90249"/>
        <item x="18498"/>
        <item x="90250"/>
        <item x="90251"/>
        <item x="8883"/>
        <item x="8533"/>
        <item x="51722"/>
        <item x="72628"/>
        <item x="90252"/>
        <item x="90253"/>
        <item x="44253"/>
        <item x="90254"/>
        <item x="56325"/>
        <item x="77392"/>
        <item x="90255"/>
        <item x="17548"/>
        <item x="24040"/>
        <item x="63739"/>
        <item x="78489"/>
        <item x="16352"/>
        <item x="3028"/>
        <item x="90257"/>
        <item x="617"/>
        <item x="90271"/>
        <item x="90272"/>
        <item x="90258"/>
        <item x="90259"/>
        <item x="35169"/>
        <item x="90260"/>
        <item x="44691"/>
        <item x="52324"/>
        <item x="90261"/>
        <item x="90264"/>
        <item x="90265"/>
        <item x="48096"/>
        <item x="43822"/>
        <item x="53107"/>
        <item x="49382"/>
        <item x="90262"/>
        <item x="90263"/>
        <item x="80614"/>
        <item x="44540"/>
        <item x="90266"/>
        <item x="11967"/>
        <item x="90267"/>
        <item x="51253"/>
        <item x="12858"/>
        <item x="62487"/>
        <item x="38159"/>
        <item x="36606"/>
        <item x="90268"/>
        <item x="90269"/>
        <item x="90270"/>
        <item x="38128"/>
        <item x="90273"/>
        <item x="90274"/>
        <item x="6688"/>
        <item x="90275"/>
        <item x="39619"/>
        <item x="47610"/>
        <item x="34043"/>
        <item x="90276"/>
        <item x="51749"/>
        <item x="44585"/>
        <item x="6486"/>
        <item x="36558"/>
        <item x="30445"/>
        <item x="90277"/>
        <item x="29070"/>
        <item x="77928"/>
        <item x="13524"/>
        <item x="26214"/>
        <item x="516"/>
        <item x="90279"/>
        <item x="13038"/>
        <item x="3206"/>
        <item x="40466"/>
        <item x="10058"/>
        <item x="90280"/>
        <item x="3254"/>
        <item x="90281"/>
        <item x="13656"/>
        <item x="90282"/>
        <item x="64628"/>
        <item x="5116"/>
        <item x="36352"/>
        <item x="90283"/>
        <item x="48182"/>
        <item x="62219"/>
        <item x="39273"/>
        <item x="6743"/>
        <item x="27761"/>
        <item x="39272"/>
        <item x="51763"/>
        <item x="76409"/>
        <item x="81808"/>
        <item x="39693"/>
        <item x="1232"/>
        <item x="90285"/>
        <item x="44254"/>
        <item x="13039"/>
        <item x="81667"/>
        <item x="65971"/>
        <item x="60455"/>
        <item x="12030"/>
        <item x="71381"/>
        <item x="60816"/>
        <item x="56172"/>
        <item x="3088"/>
        <item x="53281"/>
        <item x="22170"/>
        <item x="90286"/>
        <item x="16353"/>
        <item x="789"/>
        <item x="34879"/>
        <item x="1197"/>
        <item x="71996"/>
        <item x="90287"/>
        <item x="15241"/>
        <item x="41014"/>
        <item x="8233"/>
        <item x="90293"/>
        <item x="46822"/>
        <item x="30360"/>
        <item x="60944"/>
        <item x="1566"/>
        <item x="90289"/>
        <item x="90290"/>
        <item x="90291"/>
        <item x="57674"/>
        <item x="15098"/>
        <item x="90292"/>
        <item x="25025"/>
        <item x="14281"/>
        <item x="22171"/>
        <item x="29965"/>
        <item x="47012"/>
        <item x="43949"/>
        <item x="53585"/>
        <item x="51455"/>
        <item x="55622"/>
        <item x="33450"/>
        <item x="90294"/>
        <item x="90295"/>
        <item x="76546"/>
        <item x="1012"/>
        <item x="8052"/>
        <item x="90296"/>
        <item x="71845"/>
        <item x="12554"/>
        <item x="53505"/>
        <item x="41623"/>
        <item x="67378"/>
        <item x="90300"/>
        <item x="56221"/>
        <item x="8697"/>
        <item x="13806"/>
        <item x="90304"/>
        <item x="90305"/>
        <item x="80981"/>
        <item x="21280"/>
        <item x="90307"/>
        <item x="31983"/>
        <item x="54074"/>
        <item x="28120"/>
        <item x="76692"/>
        <item x="90297"/>
        <item x="68279"/>
        <item x="90298"/>
        <item x="11774"/>
        <item x="18881"/>
        <item x="27762"/>
        <item x="90299"/>
        <item x="19875"/>
        <item x="90301"/>
        <item x="23483"/>
        <item x="50264"/>
        <item x="60707"/>
        <item x="90302"/>
        <item x="31560"/>
        <item x="42722"/>
        <item x="62872"/>
        <item x="9390"/>
        <item x="90303"/>
        <item x="36641"/>
        <item x="58556"/>
        <item x="38793"/>
        <item x="41776"/>
        <item x="90306"/>
        <item x="29221"/>
        <item x="47348"/>
        <item x="40966"/>
        <item x="31367"/>
        <item x="51456"/>
        <item x="39732"/>
        <item x="14299"/>
        <item x="77115"/>
        <item x="62774"/>
        <item x="56987"/>
        <item x="68348"/>
        <item x="28252"/>
        <item x="14501"/>
        <item x="51457"/>
        <item x="29222"/>
        <item x="90308"/>
        <item x="48658"/>
        <item x="55999"/>
        <item x="50151"/>
        <item x="57026"/>
        <item x="70232"/>
        <item x="90309"/>
        <item x="80225"/>
        <item x="38697"/>
        <item x="58165"/>
        <item x="12614"/>
        <item x="4045"/>
        <item x="80050"/>
        <item x="90310"/>
        <item x="58730"/>
        <item x="41777"/>
        <item x="90311"/>
        <item x="53248"/>
        <item x="16141"/>
        <item x="90312"/>
        <item x="26358"/>
        <item x="14949"/>
        <item x="90313"/>
        <item x="51214"/>
        <item x="90314"/>
        <item x="90315"/>
        <item x="68605"/>
        <item x="71853"/>
        <item x="72812"/>
        <item x="75290"/>
        <item x="34799"/>
        <item x="62245"/>
        <item x="9271"/>
        <item x="90319"/>
        <item x="90322"/>
        <item x="90316"/>
        <item x="75010"/>
        <item x="38033"/>
        <item x="26504"/>
        <item x="90317"/>
        <item x="77048"/>
        <item x="13916"/>
        <item x="90318"/>
        <item x="90320"/>
        <item x="44255"/>
        <item x="90321"/>
        <item x="29223"/>
        <item x="69150"/>
        <item x="17313"/>
        <item x="90323"/>
        <item x="90324"/>
        <item x="90325"/>
        <item x="90326"/>
        <item x="90327"/>
        <item x="90328"/>
        <item x="90329"/>
        <item x="90330"/>
        <item x="90331"/>
        <item x="90332"/>
        <item x="90334"/>
        <item x="90333"/>
        <item x="73678"/>
        <item x="90335"/>
        <item x="78755"/>
        <item x="44256"/>
        <item x="50265"/>
        <item x="42141"/>
        <item x="90336"/>
        <item x="90337"/>
        <item x="10502"/>
        <item x="60387"/>
        <item x="90338"/>
        <item x="31006"/>
        <item x="77478"/>
        <item x="17442"/>
        <item x="77635"/>
        <item x="90339"/>
        <item x="78947"/>
        <item x="90340"/>
        <item x="90341"/>
        <item x="90342"/>
        <item x="21903"/>
        <item x="1508"/>
        <item x="45417"/>
        <item x="40876"/>
        <item x="62264"/>
        <item x="59465"/>
        <item x="29013"/>
        <item x="50192"/>
        <item x="68775"/>
        <item x="6744"/>
        <item x="11218"/>
        <item x="50644"/>
        <item x="9444"/>
        <item x="64911"/>
        <item x="32495"/>
        <item x="28424"/>
        <item x="90343"/>
        <item x="21835"/>
        <item x="90344"/>
        <item x="73017"/>
        <item x="11078"/>
        <item x="90345"/>
        <item x="2131"/>
        <item x="90346"/>
        <item x="73494"/>
        <item x="90347"/>
        <item x="90348"/>
        <item x="33537"/>
        <item x="63192"/>
        <item x="90349"/>
        <item x="90350"/>
        <item x="63801"/>
        <item x="59977"/>
        <item x="90351"/>
        <item x="90352"/>
        <item x="90353"/>
        <item x="13380"/>
        <item x="76693"/>
        <item x="60599"/>
        <item x="70483"/>
        <item x="42331"/>
        <item x="53907"/>
        <item x="71997"/>
        <item x="70323"/>
        <item x="81631"/>
        <item x="73592"/>
        <item x="36931"/>
        <item x="90354"/>
        <item x="90355"/>
        <item x="22696"/>
        <item x="90357"/>
        <item x="90358"/>
        <item x="58211"/>
        <item x="56025"/>
        <item x="75222"/>
        <item x="50961"/>
        <item x="90356"/>
        <item x="69014"/>
        <item x="33172"/>
        <item x="37206"/>
        <item x="74836"/>
        <item x="66328"/>
        <item x="17593"/>
        <item x="2067"/>
        <item x="28604"/>
        <item x="90359"/>
        <item x="23188"/>
        <item x="90360"/>
        <item x="31779"/>
        <item x="70310"/>
        <item x="42980"/>
        <item x="36607"/>
        <item x="17916"/>
        <item x="26768"/>
        <item x="90361"/>
        <item x="72987"/>
        <item x="53937"/>
        <item x="61935"/>
        <item x="4083"/>
        <item x="57756"/>
        <item x="78023"/>
        <item x="20662"/>
        <item x="90362"/>
        <item x="90363"/>
        <item x="63950"/>
        <item x="40026"/>
        <item x="90364"/>
        <item x="61959"/>
        <item x="56222"/>
        <item x="5788"/>
        <item x="16881"/>
        <item x="7096"/>
        <item x="40236"/>
        <item x="49618"/>
        <item x="22159"/>
        <item x="20844"/>
        <item x="75530"/>
        <item x="16465"/>
        <item x="90365"/>
        <item x="90366"/>
        <item x="10748"/>
        <item x="41582"/>
        <item x="90373"/>
        <item x="90367"/>
        <item x="90368"/>
        <item x="26359"/>
        <item x="21618"/>
        <item x="11541"/>
        <item x="40622"/>
        <item x="73787"/>
        <item x="90369"/>
        <item x="90370"/>
        <item x="90371"/>
        <item x="79923"/>
        <item x="72492"/>
        <item x="9391"/>
        <item x="90372"/>
        <item x="59356"/>
        <item x="50266"/>
        <item x="56095"/>
        <item x="1013"/>
        <item x="90375"/>
        <item x="90377"/>
        <item x="90378"/>
        <item x="34245"/>
        <item x="48323"/>
        <item x="33299"/>
        <item x="52739"/>
        <item x="54121"/>
        <item x="28121"/>
        <item x="9790"/>
        <item x="90379"/>
        <item x="74521"/>
        <item x="90380"/>
        <item x="90381"/>
        <item x="90382"/>
        <item x="19283"/>
        <item x="727"/>
        <item x="90383"/>
        <item x="68047"/>
        <item x="90384"/>
        <item x="55433"/>
        <item x="90386"/>
        <item x="90385"/>
        <item x="80271"/>
        <item x="25627"/>
        <item x="76267"/>
        <item x="52235"/>
        <item x="26259"/>
        <item x="2728"/>
        <item x="9445"/>
        <item x="28880"/>
        <item x="90387"/>
        <item x="90388"/>
        <item x="44011"/>
        <item x="34382"/>
        <item x="73163"/>
        <item x="32223"/>
        <item x="90389"/>
        <item x="4853"/>
        <item x="90390"/>
        <item x="48154"/>
        <item x="15810"/>
        <item x="44933"/>
        <item x="64803"/>
        <item x="69766"/>
        <item x="43678"/>
        <item x="23672"/>
        <item x="50267"/>
        <item x="76940"/>
        <item x="51994"/>
        <item x="62329"/>
        <item x="12918"/>
        <item x="76430"/>
        <item x="90391"/>
        <item x="90392"/>
        <item x="49229"/>
        <item x="44257"/>
        <item x="90393"/>
        <item x="71589"/>
        <item x="70462"/>
        <item x="70484"/>
        <item x="90394"/>
        <item x="90395"/>
        <item x="67177"/>
        <item x="75684"/>
        <item x="45169"/>
        <item x="43413"/>
        <item x="6215"/>
        <item x="46879"/>
        <item x="90396"/>
        <item x="90397"/>
        <item x="60739"/>
        <item x="50006"/>
        <item x="50619"/>
        <item x="19629"/>
        <item x="3144"/>
        <item x="27556"/>
        <item x="90398"/>
        <item x="25729"/>
        <item x="90399"/>
        <item x="7896"/>
        <item x="3475"/>
        <item x="10503"/>
        <item x="30793"/>
        <item x="29966"/>
        <item x="90402"/>
        <item x="68132"/>
        <item x="90404"/>
        <item x="90405"/>
        <item x="28841"/>
        <item x="28298"/>
        <item x="53027"/>
        <item x="90406"/>
        <item x="90408"/>
        <item x="90407"/>
        <item x="8603"/>
        <item x="90409"/>
        <item x="90410"/>
        <item x="67379"/>
        <item x="35272"/>
        <item x="82307"/>
        <item x="90411"/>
        <item x="90412"/>
        <item x="90413"/>
        <item x="90414"/>
        <item x="90415"/>
        <item x="45578"/>
        <item x="90419"/>
        <item x="21182"/>
        <item x="90403"/>
        <item x="90400"/>
        <item x="90401"/>
        <item x="90416"/>
        <item x="90417"/>
        <item x="90418"/>
        <item x="90420"/>
        <item x="45054"/>
        <item x="90421"/>
        <item x="17113"/>
        <item x="59920"/>
        <item x="24518"/>
        <item x="61708"/>
        <item x="31409"/>
        <item x="4084"/>
        <item x="69767"/>
        <item x="57757"/>
        <item x="90422"/>
        <item x="19067"/>
        <item x="17707"/>
        <item x="17114"/>
        <item x="62873"/>
        <item x="72315"/>
        <item x="76567"/>
        <item x="55191"/>
        <item x="62233"/>
        <item x="43823"/>
        <item x="90423"/>
        <item x="90424"/>
        <item x="69167"/>
        <item x="54122"/>
        <item x="15811"/>
        <item x="48233"/>
        <item x="76694"/>
        <item x="57639"/>
        <item x="73183"/>
        <item x="65318"/>
        <item x="32588"/>
        <item x="73181"/>
        <item x="26418"/>
        <item x="90425"/>
        <item x="12919"/>
        <item x="62407"/>
        <item x="68077"/>
        <item x="79823"/>
        <item x="1576"/>
        <item x="90427"/>
        <item x="21904"/>
        <item x="90426"/>
        <item x="90428"/>
        <item x="47013"/>
        <item x="90429"/>
        <item x="24715"/>
        <item x="90431"/>
        <item x="62874"/>
        <item x="82319"/>
        <item x="90430"/>
        <item x="66897"/>
        <item x="90432"/>
        <item x="90433"/>
        <item x="23781"/>
        <item x="12708"/>
        <item x="75849"/>
        <item x="90434"/>
        <item x="90435"/>
        <item x="39846"/>
        <item x="63693"/>
        <item x="31688"/>
        <item x="903"/>
        <item x="90436"/>
        <item x="21905"/>
        <item x="90437"/>
        <item x="69768"/>
        <item x="46880"/>
        <item x="90441"/>
        <item x="90438"/>
        <item x="66750"/>
        <item x="90439"/>
        <item x="90440"/>
        <item x="90442"/>
        <item x="90443"/>
        <item x="73018"/>
        <item x="51750"/>
        <item x="18002"/>
        <item x="34880"/>
        <item x="25823"/>
        <item x="11027"/>
        <item x="23035"/>
        <item x="90444"/>
        <item x="12080"/>
        <item x="56350"/>
        <item x="67823"/>
        <item x="34044"/>
        <item x="21906"/>
        <item x="28482"/>
        <item x="23782"/>
        <item x="90445"/>
        <item x="56378"/>
        <item x="15242"/>
        <item x="90446"/>
        <item x="28842"/>
        <item x="90447"/>
        <item x="75467"/>
        <item x="10963"/>
        <item x="67913"/>
        <item x="81695"/>
        <item x="728"/>
        <item x="27347"/>
        <item x="20588"/>
        <item x="46597"/>
        <item x="90456"/>
        <item x="75135"/>
        <item x="90453"/>
        <item x="10964"/>
        <item x="90464"/>
        <item x="199"/>
        <item x="79643"/>
        <item x="59867"/>
        <item x="30361"/>
        <item x="90448"/>
        <item x="90449"/>
        <item x="90450"/>
        <item x="7650"/>
        <item x="58199"/>
        <item x="90451"/>
        <item x="73439"/>
        <item x="90452"/>
        <item x="57563"/>
        <item x="63141"/>
        <item x="90454"/>
        <item x="90455"/>
        <item x="6994"/>
        <item x="29927"/>
        <item x="41219"/>
        <item x="40467"/>
        <item x="75685"/>
        <item x="15812"/>
        <item x="54123"/>
        <item x="79097"/>
        <item x="38129"/>
        <item x="82065"/>
        <item x="70463"/>
        <item x="90457"/>
        <item x="90458"/>
        <item x="90459"/>
        <item x="80711"/>
        <item x="2068"/>
        <item x="44258"/>
        <item x="35273"/>
        <item x="70324"/>
        <item x="90460"/>
        <item x="90461"/>
        <item x="26769"/>
        <item x="21183"/>
        <item x="79055"/>
        <item x="90462"/>
        <item x="27348"/>
        <item x="68570"/>
        <item x="22371"/>
        <item x="11028"/>
        <item x="12920"/>
        <item x="80811"/>
        <item x="28662"/>
        <item x="90463"/>
        <item x="27645"/>
        <item x="76695"/>
        <item x="53396"/>
        <item x="27270"/>
        <item x="71221"/>
        <item x="5707"/>
        <item x="50983"/>
        <item x="71700"/>
        <item x="77158"/>
        <item x="90465"/>
        <item x="69231"/>
        <item x="67647"/>
        <item x="78255"/>
        <item x="20187"/>
        <item x="90467"/>
        <item x="90468"/>
        <item x="81457"/>
        <item x="59010"/>
        <item x="22319"/>
        <item x="4719"/>
        <item x="6487"/>
        <item x="74219"/>
        <item x="90469"/>
        <item x="23892"/>
        <item x="90470"/>
        <item x="71998"/>
        <item x="90472"/>
        <item x="67424"/>
        <item x="90473"/>
        <item x="76812"/>
        <item x="80405"/>
        <item x="90474"/>
        <item x="33380"/>
        <item x="90475"/>
        <item x="70470"/>
        <item x="57446"/>
        <item x="90476"/>
        <item x="36515"/>
        <item x="64605"/>
        <item x="80930"/>
        <item x="21859"/>
        <item x="81778"/>
        <item x="7473"/>
        <item x="80982"/>
        <item x="70261"/>
        <item x="90477"/>
        <item x="67700"/>
        <item x="90478"/>
        <item x="90480"/>
        <item x="90479"/>
        <item x="74660"/>
        <item x="62775"/>
        <item x="53817"/>
        <item x="9489"/>
        <item x="90481"/>
        <item x="78839"/>
        <item x="90482"/>
        <item x="76931"/>
        <item x="19602"/>
        <item x="81411"/>
        <item x="90483"/>
        <item x="58704"/>
        <item x="7474"/>
        <item x="90484"/>
        <item x="10749"/>
        <item x="78517"/>
        <item x="1227"/>
        <item x="90485"/>
        <item x="73765"/>
        <item x="90486"/>
        <item x="90487"/>
        <item x="11542"/>
        <item x="90488"/>
        <item x="20233"/>
        <item x="26133"/>
        <item x="13727"/>
        <item x="90489"/>
        <item x="26419"/>
        <item x="76173"/>
        <item x="59852"/>
        <item x="82024"/>
        <item x="58856"/>
        <item x="52086"/>
        <item x="90490"/>
        <item x="90491"/>
        <item x="90492"/>
        <item x="82084"/>
        <item x="18244"/>
        <item x="90493"/>
        <item x="90494"/>
        <item x="80514"/>
        <item x="53371"/>
        <item x="90495"/>
        <item x="90496"/>
        <item x="18499"/>
        <item x="80061"/>
        <item x="90497"/>
        <item x="90498"/>
        <item x="42332"/>
        <item x="36608"/>
        <item x="90499"/>
        <item x="17115"/>
        <item x="71766"/>
        <item x="63273"/>
        <item x="90500"/>
        <item x="82381"/>
        <item x="90501"/>
        <item x="55192"/>
        <item x="31734"/>
        <item x="66898"/>
        <item x="29676"/>
        <item x="10865"/>
        <item x="1380"/>
        <item x="90503"/>
        <item x="618"/>
        <item x="69769"/>
        <item x="90504"/>
        <item x="82255"/>
        <item x="74147"/>
        <item x="65458"/>
        <item x="81154"/>
        <item x="90505"/>
        <item x="43715"/>
        <item x="61835"/>
        <item x="90506"/>
        <item x="74396"/>
        <item x="24041"/>
        <item x="90508"/>
        <item x="90509"/>
        <item x="31263"/>
        <item x="90510"/>
        <item x="59990"/>
        <item x="81257"/>
        <item x="57603"/>
        <item x="70161"/>
        <item x="45674"/>
        <item x="63176"/>
        <item x="90511"/>
        <item x="90512"/>
        <item x="29224"/>
        <item x="90513"/>
        <item x="73987"/>
        <item x="90514"/>
        <item x="90516"/>
        <item x="7165"/>
        <item x="70325"/>
        <item x="90518"/>
        <item x="11543"/>
        <item x="90519"/>
        <item x="81871"/>
        <item x="66899"/>
        <item x="55532"/>
        <item x="76431"/>
        <item x="77506"/>
        <item x="90520"/>
        <item x="11166"/>
        <item x="12859"/>
        <item x="61362"/>
        <item x="23249"/>
        <item x="69286"/>
        <item x="90521"/>
        <item x="32224"/>
        <item x="90522"/>
        <item x="90523"/>
        <item x="54600"/>
        <item x="90524"/>
        <item x="81237"/>
        <item x="51181"/>
        <item x="90526"/>
        <item x="71999"/>
        <item x="90527"/>
        <item x="71439"/>
        <item x="80062"/>
        <item x="58489"/>
        <item x="57758"/>
        <item x="90529"/>
        <item x="90530"/>
        <item x="66900"/>
        <item x="54529"/>
        <item x="90531"/>
        <item x="90532"/>
        <item x="47915"/>
        <item x="90517"/>
        <item x="90528"/>
        <item x="34881"/>
        <item x="73277"/>
        <item x="90466"/>
        <item x="90471"/>
        <item x="39861"/>
        <item x="3821"/>
        <item x="23248"/>
        <item x="31858"/>
        <item x="74053"/>
        <item x="24411"/>
        <item x="79657"/>
        <item x="8116"/>
        <item x="77290"/>
        <item x="6674"/>
        <item x="90502"/>
        <item x="46074"/>
        <item x="9215"/>
        <item x="90507"/>
        <item x="8117"/>
        <item x="904"/>
        <item x="79311"/>
        <item x="77198"/>
        <item x="65735"/>
        <item x="90515"/>
        <item x="61340"/>
        <item x="40753"/>
        <item x="90525"/>
        <item x="14282"/>
        <item x="17857"/>
        <item x="35478"/>
        <item x="81574"/>
        <item x="90533"/>
        <item x="90534"/>
        <item x="90535"/>
        <item x="82394"/>
        <item x="90536"/>
        <item x="90537"/>
        <item x="34734"/>
        <item x="90538"/>
        <item x="77208"/>
        <item x="60376"/>
        <item x="69015"/>
        <item x="90539"/>
        <item x="90540"/>
        <item x="90541"/>
        <item x="16410"/>
        <item x="76696"/>
        <item x="90542"/>
        <item x="52720"/>
        <item x="2577"/>
        <item x="2196"/>
        <item x="74902"/>
        <item x="90543"/>
        <item x="33820"/>
        <item x="64368"/>
        <item x="46003"/>
        <item x="51458"/>
        <item x="72568"/>
        <item x="27763"/>
        <item x="90544"/>
        <item x="36217"/>
        <item x="7595"/>
        <item x="9020"/>
        <item x="90545"/>
        <item x="90546"/>
        <item x="90547"/>
        <item x="90548"/>
        <item x="73059"/>
        <item x="90549"/>
        <item x="63333"/>
        <item x="90550"/>
        <item x="90551"/>
        <item x="8698"/>
        <item x="20663"/>
        <item x="90552"/>
        <item x="69302"/>
        <item x="90553"/>
        <item x="65222"/>
        <item x="66061"/>
        <item x="44374"/>
        <item x="90554"/>
        <item x="42648"/>
        <item x="90555"/>
        <item x="15200"/>
        <item x="70840"/>
        <item x="39664"/>
        <item x="64124"/>
        <item x="1509"/>
        <item x="90557"/>
        <item x="24632"/>
        <item x="90559"/>
        <item x="90556"/>
        <item x="9092"/>
        <item x="90558"/>
        <item x="44211"/>
        <item x="56565"/>
        <item x="55193"/>
        <item x="76035"/>
        <item x="57759"/>
        <item x="90560"/>
        <item x="57027"/>
        <item x="90561"/>
        <item x="9490"/>
        <item x="36009"/>
        <item x="72000"/>
        <item x="44448"/>
        <item x="17500"/>
        <item x="11895"/>
        <item x="90565"/>
        <item x="56223"/>
        <item x="17501"/>
        <item x="28921"/>
        <item x="57616"/>
        <item x="50206"/>
        <item x="71222"/>
        <item x="90562"/>
        <item x="58469"/>
        <item x="39438"/>
        <item x="58838"/>
        <item x="41527"/>
        <item x="51338"/>
        <item x="26360"/>
        <item x="41528"/>
        <item x="90563"/>
        <item x="52087"/>
        <item x="67908"/>
        <item x="79824"/>
        <item x="47285"/>
        <item x="90564"/>
        <item x="51321"/>
        <item x="43887"/>
        <item x="90566"/>
        <item x="21281"/>
        <item x="68790"/>
        <item x="34640"/>
        <item x="90567"/>
        <item x="90568"/>
        <item x="7299"/>
        <item x="34540"/>
        <item x="62875"/>
        <item x="59608"/>
        <item x="90569"/>
        <item x="60099"/>
        <item x="59170"/>
        <item x="54530"/>
        <item x="19663"/>
        <item x="21282"/>
        <item x="90570"/>
        <item x="31561"/>
        <item x="49305"/>
        <item x="32672"/>
        <item x="58731"/>
        <item x="57760"/>
        <item x="90571"/>
        <item x="59171"/>
        <item x="32383"/>
        <item x="73648"/>
        <item x="77209"/>
        <item x="43271"/>
        <item x="32673"/>
        <item x="32923"/>
        <item x="90572"/>
        <item x="23740"/>
        <item x="7897"/>
        <item x="61363"/>
        <item x="47193"/>
        <item x="72832"/>
        <item x="13301"/>
        <item x="90573"/>
        <item x="90574"/>
        <item x="27646"/>
        <item x="4785"/>
        <item x="31096"/>
        <item x="66548"/>
        <item x="14161"/>
        <item x="90576"/>
        <item x="70033"/>
        <item x="14950"/>
        <item x="81367"/>
        <item x="58278"/>
        <item x="71767"/>
        <item x="90577"/>
        <item x="90579"/>
        <item x="75686"/>
        <item x="8300"/>
        <item x="3207"/>
        <item x="90580"/>
        <item x="90581"/>
        <item x="65279"/>
        <item x="90582"/>
        <item x="90583"/>
        <item x="82075"/>
        <item x="90585"/>
        <item x="90587"/>
        <item x="78138"/>
        <item x="24042"/>
        <item x="12756"/>
        <item x="60726"/>
        <item x="90588"/>
        <item x="200"/>
        <item x="3255"/>
        <item x="70547"/>
        <item x="45823"/>
        <item x="1621"/>
        <item x="90590"/>
        <item x="23936"/>
        <item x="90591"/>
        <item x="20589"/>
        <item x="23720"/>
        <item x="90575"/>
        <item x="68765"/>
        <item x="66901"/>
        <item x="78599"/>
        <item x="82048"/>
        <item x="90578"/>
        <item x="68791"/>
        <item x="76979"/>
        <item x="22697"/>
        <item x="3985"/>
        <item x="79600"/>
        <item x="90584"/>
        <item x="90586"/>
        <item x="23538"/>
        <item x="70659"/>
        <item x="23355"/>
        <item x="74476"/>
        <item x="90589"/>
        <item x="75638"/>
        <item x="21860"/>
        <item x="66781"/>
        <item x="37486"/>
        <item x="52919"/>
        <item x="16411"/>
        <item x="90592"/>
        <item x="66470"/>
        <item x="63480"/>
        <item x="65778"/>
        <item x="77557"/>
        <item x="9850"/>
        <item x="9491"/>
        <item x="24043"/>
        <item x="61868"/>
        <item x="80452"/>
        <item x="90593"/>
        <item x="90594"/>
        <item x="66522"/>
        <item x="36010"/>
        <item x="81632"/>
        <item x="42333"/>
        <item x="32025"/>
        <item x="90595"/>
        <item x="77116"/>
        <item x="90596"/>
        <item x="90597"/>
        <item x="54445"/>
        <item x="18205"/>
        <item x="90598"/>
        <item x="58936"/>
        <item x="90599"/>
        <item x="90600"/>
        <item x="58250"/>
        <item x="90601"/>
        <item x="90602"/>
        <item x="22524"/>
        <item x="60487"/>
        <item x="43846"/>
        <item x="47979"/>
        <item x="11896"/>
        <item x="3634"/>
        <item x="33493"/>
        <item x="90603"/>
        <item x="34460"/>
        <item x="42071"/>
        <item x="90604"/>
        <item x="58937"/>
        <item x="17116"/>
        <item x="8234"/>
        <item x="52382"/>
        <item x="38237"/>
        <item x="62776"/>
        <item x="90606"/>
        <item x="26770"/>
        <item x="90609"/>
        <item x="38238"/>
        <item x="79733"/>
        <item x="20870"/>
        <item x="90605"/>
        <item x="50152"/>
        <item x="81801"/>
        <item x="35887"/>
        <item x="90607"/>
        <item x="90608"/>
        <item x="90610"/>
        <item x="90611"/>
        <item x="63694"/>
        <item x="53837"/>
        <item x="90613"/>
        <item x="6139"/>
        <item x="90614"/>
        <item x="90615"/>
        <item x="90616"/>
        <item x="63695"/>
        <item x="90617"/>
        <item x="90618"/>
        <item x="90619"/>
        <item x="51254"/>
        <item x="25095"/>
        <item x="90612"/>
        <item x="25210"/>
        <item x="53108"/>
        <item x="90620"/>
        <item x="58845"/>
        <item x="1708"/>
        <item x="90621"/>
        <item x="16057"/>
        <item x="27220"/>
        <item x="90623"/>
        <item x="59114"/>
        <item x="44541"/>
        <item x="17708"/>
        <item x="47349"/>
        <item x="90622"/>
        <item x="30720"/>
        <item x="81035"/>
        <item x="60100"/>
        <item x="22525"/>
        <item x="64310"/>
        <item x="77117"/>
        <item x="2729"/>
        <item x="90624"/>
        <item x="8479"/>
        <item x="78883"/>
        <item x="19432"/>
        <item x="17117"/>
        <item x="90625"/>
        <item x="19703"/>
        <item x="7763"/>
        <item x="78100"/>
        <item x="4296"/>
        <item x="11455"/>
        <item x="54810"/>
        <item x="71149"/>
        <item x="53464"/>
        <item x="32069"/>
        <item x="80751"/>
        <item x="90626"/>
        <item x="42862"/>
        <item x="48097"/>
        <item x="11394"/>
        <item x="61323"/>
        <item x="48324"/>
        <item x="7300"/>
        <item x="13981"/>
        <item x="13040"/>
        <item x="31166"/>
        <item x="61364"/>
        <item x="9851"/>
        <item x="7596"/>
        <item x="7533"/>
        <item x="4162"/>
        <item x="45727"/>
        <item x="90627"/>
        <item x="46458"/>
        <item x="90628"/>
        <item x="90629"/>
        <item x="49897"/>
        <item x="28483"/>
        <item x="73285"/>
        <item x="2730"/>
        <item x="45642"/>
        <item x="9446"/>
        <item x="90630"/>
        <item x="90631"/>
        <item x="90632"/>
        <item x="31132"/>
        <item x="76421"/>
        <item x="36430"/>
        <item x="75784"/>
        <item x="19171"/>
        <item x="90633"/>
        <item x="9392"/>
        <item x="38239"/>
        <item x="47381"/>
        <item x="2132"/>
        <item x="90634"/>
        <item x="90635"/>
        <item x="68756"/>
        <item x="35619"/>
        <item x="90636"/>
        <item x="325"/>
        <item x="63377"/>
        <item x="90637"/>
        <item x="50962"/>
        <item x="40918"/>
        <item x="8884"/>
        <item x="54689"/>
        <item x="64323"/>
        <item x="90638"/>
        <item x="41847"/>
        <item x="19664"/>
        <item x="30890"/>
        <item x="79409"/>
        <item x="12799"/>
        <item x="90639"/>
        <item x="29773"/>
        <item x="59466"/>
        <item x="8699"/>
        <item x="53586"/>
        <item x="67920"/>
        <item x="69532"/>
        <item x="14502"/>
        <item x="63312"/>
        <item x="80281"/>
        <item x="45555"/>
        <item x="90640"/>
        <item x="90641"/>
        <item x="15243"/>
        <item x="90642"/>
        <item x="90643"/>
        <item x="90644"/>
        <item x="90645"/>
        <item x="66188"/>
        <item x="77566"/>
        <item x="90646"/>
        <item x="90647"/>
        <item x="90648"/>
        <item x="90649"/>
        <item x="60252"/>
        <item x="90650"/>
        <item x="90651"/>
        <item x="34882"/>
        <item x="57371"/>
        <item x="61365"/>
        <item x="46881"/>
        <item x="90652"/>
        <item x="27850"/>
        <item x="90653"/>
        <item x="44968"/>
        <item x="74859"/>
        <item x="90654"/>
        <item x="4662"/>
        <item x="1152"/>
        <item x="53735"/>
        <item x="52514"/>
        <item x="36975"/>
        <item x="81484"/>
        <item x="42039"/>
        <item x="9992"/>
        <item x="60101"/>
        <item x="45675"/>
        <item x="44212"/>
        <item x="90655"/>
        <item x="90656"/>
        <item x="90657"/>
        <item x="63113"/>
        <item x="90658"/>
        <item x="29736"/>
        <item x="71872"/>
        <item x="72833"/>
        <item x="22413"/>
        <item x="23937"/>
        <item x="90659"/>
        <item x="49945"/>
        <item x="41344"/>
        <item x="36480"/>
        <item x="10925"/>
        <item x="40237"/>
        <item x="46578"/>
        <item x="21473"/>
        <item x="69770"/>
        <item x="75930"/>
        <item x="41848"/>
        <item x="39694"/>
        <item x="90660"/>
        <item x="7301"/>
        <item x="71223"/>
        <item x="25355"/>
        <item x="37207"/>
        <item x="90661"/>
        <item x="71282"/>
        <item x="3883"/>
        <item x="41421"/>
        <item x="34883"/>
        <item x="56071"/>
        <item x="90662"/>
        <item x="29967"/>
        <item x="30446"/>
        <item x="7302"/>
        <item x="34409"/>
        <item x="43160"/>
        <item x="27521"/>
        <item x="1092"/>
        <item x="21474"/>
        <item x="70542"/>
        <item x="17858"/>
        <item x="79658"/>
        <item x="21961"/>
        <item x="23893"/>
        <item x="45111"/>
        <item x="16675"/>
        <item x="90663"/>
        <item x="74455"/>
        <item x="34800"/>
        <item x="90664"/>
        <item x="90665"/>
        <item x="42014"/>
        <item x="90674"/>
        <item x="90668"/>
        <item x="34208"/>
        <item x="36391"/>
        <item x="69432"/>
        <item x="90669"/>
        <item x="90670"/>
        <item x="90671"/>
        <item x="48791"/>
        <item x="90672"/>
        <item x="90673"/>
        <item x="46004"/>
        <item x="90675"/>
        <item x="25223"/>
        <item x="58894"/>
        <item x="37113"/>
        <item x="90687"/>
        <item x="90676"/>
        <item x="72292"/>
        <item x="90677"/>
        <item x="43888"/>
        <item x="62330"/>
        <item x="90678"/>
        <item x="51459"/>
        <item x="90680"/>
        <item x="90681"/>
        <item x="69134"/>
        <item x="90684"/>
        <item x="30721"/>
        <item x="90685"/>
        <item x="90686"/>
        <item x="78056"/>
        <item x="90688"/>
        <item x="90689"/>
        <item x="90690"/>
        <item x="90691"/>
        <item x="11968"/>
        <item x="90692"/>
        <item x="48098"/>
        <item x="79012"/>
        <item x="90694"/>
        <item x="90695"/>
        <item x="67483"/>
        <item x="54830"/>
        <item x="90696"/>
        <item x="66805"/>
        <item x="54982"/>
        <item x="55445"/>
        <item x="90697"/>
        <item x="57190"/>
        <item x="48614"/>
        <item x="90700"/>
        <item x="73516"/>
        <item x="90693"/>
        <item x="27944"/>
        <item x="38477"/>
        <item x="76425"/>
        <item x="90698"/>
        <item x="24586"/>
        <item x="56072"/>
        <item x="90699"/>
        <item x="2615"/>
        <item x="90701"/>
        <item x="31219"/>
        <item x="42863"/>
        <item x="53525"/>
        <item x="80833"/>
        <item x="54690"/>
        <item x="90702"/>
        <item x="66658"/>
        <item x="90703"/>
        <item x="90706"/>
        <item x="45518"/>
        <item x="90704"/>
        <item x="44259"/>
        <item x="90707"/>
        <item x="42334"/>
        <item x="90708"/>
        <item x="26361"/>
        <item x="40919"/>
        <item x="68079"/>
        <item x="61366"/>
        <item x="49030"/>
        <item x="22699"/>
        <item x="72345"/>
        <item x="90709"/>
        <item x="90710"/>
        <item x="53051"/>
        <item x="50134"/>
        <item x="32944"/>
        <item x="53587"/>
        <item x="78674"/>
        <item x="90711"/>
        <item x="90712"/>
        <item x="39274"/>
        <item x="90715"/>
        <item x="21284"/>
        <item x="9618"/>
        <item x="43204"/>
        <item x="49497"/>
        <item x="90713"/>
        <item x="47209"/>
        <item x="1825"/>
        <item x="11167"/>
        <item x="59991"/>
        <item x="10138"/>
        <item x="65289"/>
        <item x="27522"/>
        <item x="34117"/>
        <item x="3693"/>
        <item x="90714"/>
        <item x="9791"/>
        <item x="44137"/>
        <item x="5430"/>
        <item x="61252"/>
        <item x="28854"/>
        <item x="59480"/>
        <item x="37611"/>
        <item x="41736"/>
        <item x="21283"/>
        <item x="15460"/>
        <item x="46882"/>
        <item x="3986"/>
        <item x="58732"/>
        <item x="18500"/>
        <item x="37208"/>
        <item x="90716"/>
        <item x="90717"/>
        <item x="47435"/>
        <item x="11168"/>
        <item x="62408"/>
        <item x="53802"/>
        <item x="5431"/>
        <item x="16924"/>
        <item x="90718"/>
        <item x="51356"/>
        <item x="57091"/>
        <item x="7475"/>
        <item x="72260"/>
        <item x="8301"/>
        <item x="41849"/>
        <item x="25274"/>
        <item x="36516"/>
        <item x="71283"/>
        <item x="90719"/>
        <item x="13917"/>
        <item x="24716"/>
        <item x="16676"/>
        <item x="32384"/>
        <item x="21093"/>
        <item x="79324"/>
        <item x="61654"/>
        <item x="46075"/>
        <item x="1577"/>
        <item x="56224"/>
        <item x="53704"/>
        <item x="20480"/>
        <item x="79886"/>
        <item x="32328"/>
        <item x="36976"/>
        <item x="90720"/>
        <item x="38678"/>
        <item x="46732"/>
        <item x="33244"/>
        <item x="56726"/>
        <item x="46076"/>
        <item x="27851"/>
        <item x="45170"/>
        <item x="27591"/>
        <item x="68497"/>
        <item x="90721"/>
        <item x="7229"/>
        <item x="53072"/>
        <item x="40468"/>
        <item x="1622"/>
        <item x="24412"/>
        <item x="90723"/>
        <item x="90722"/>
        <item x="13657"/>
        <item x="90724"/>
        <item x="67696"/>
        <item x="51255"/>
        <item x="5347"/>
        <item x="49355"/>
        <item x="13658"/>
        <item x="90727"/>
        <item x="90728"/>
        <item x="53028"/>
        <item x="90729"/>
        <item x="90725"/>
        <item x="90726"/>
        <item x="35823"/>
        <item x="90730"/>
        <item x="73482"/>
        <item x="5789"/>
        <item x="41015"/>
        <item x="23083"/>
        <item x="53588"/>
        <item x="40238"/>
        <item x="68232"/>
        <item x="7038"/>
        <item x="3929"/>
        <item x="90731"/>
        <item x="55970"/>
        <item x="70742"/>
        <item x="55351"/>
        <item x="90732"/>
        <item x="90734"/>
        <item x="90733"/>
        <item x="40805"/>
        <item x="15572"/>
        <item x="42335"/>
        <item x="79587"/>
        <item x="67611"/>
        <item x="90735"/>
        <item x="68078"/>
        <item x="90736"/>
        <item x="58296"/>
        <item x="56727"/>
        <item x="10139"/>
        <item x="27050"/>
        <item x="1198"/>
        <item x="90737"/>
        <item x="41666"/>
        <item x="48736"/>
        <item x="31410"/>
        <item x="46401"/>
        <item x="1510"/>
        <item x="45055"/>
        <item x="30447"/>
        <item x="90738"/>
        <item x="3320"/>
        <item x="12921"/>
        <item x="74837"/>
        <item x="5432"/>
        <item x="72834"/>
        <item x="31264"/>
        <item x="8053"/>
        <item x="24044"/>
        <item x="0"/>
        <item x="7476"/>
        <item x="62876"/>
        <item x="9393"/>
        <item x="16555"/>
        <item x="90739"/>
        <item x="28299"/>
        <item x="90740"/>
        <item x="6421"/>
        <item x="18501"/>
        <item x="62877"/>
        <item x="12922"/>
        <item x="59056"/>
        <item x="63819"/>
        <item x="50268"/>
        <item x="27945"/>
        <item x="24045"/>
        <item x="22698"/>
        <item x="90741"/>
        <item x="90742"/>
        <item x="90743"/>
        <item x="90744"/>
        <item x="90745"/>
        <item x="90746"/>
        <item x="45171"/>
        <item x="55306"/>
        <item x="90747"/>
        <item x="90748"/>
        <item x="90749"/>
        <item x="14998"/>
        <item x="90750"/>
        <item x="90751"/>
        <item x="25356"/>
        <item x="34571"/>
        <item x="17118"/>
        <item x="20281"/>
        <item x="41778"/>
        <item x="25141"/>
        <item x="48766"/>
        <item x="60488"/>
        <item x="65596"/>
        <item x="72001"/>
        <item x="90753"/>
        <item x="90754"/>
        <item x="90755"/>
        <item x="90752"/>
        <item x="82146"/>
        <item x="77263"/>
        <item x="71396"/>
        <item x="68349"/>
        <item x="90757"/>
        <item x="90759"/>
        <item x="39188"/>
        <item x="65280"/>
        <item x="35918"/>
        <item x="40057"/>
        <item x="38843"/>
        <item x="90756"/>
        <item x="5996"/>
        <item x="24676"/>
        <item x="19754"/>
        <item x="35754"/>
        <item x="90758"/>
        <item x="59609"/>
        <item x="72659"/>
        <item x="90760"/>
        <item x="62878"/>
        <item x="90761"/>
        <item x="90762"/>
        <item x="17119"/>
        <item x="7898"/>
        <item x="24046"/>
        <item x="90763"/>
        <item x="90764"/>
        <item x="59134"/>
        <item x="70719"/>
        <item x="38034"/>
        <item x="90765"/>
        <item x="90766"/>
        <item x="63114"/>
        <item x="90767"/>
        <item x="90768"/>
        <item x="90769"/>
        <item x="90770"/>
        <item x="15099"/>
        <item x="45077"/>
        <item x="19755"/>
        <item x="90771"/>
        <item x="46402"/>
        <item x="55194"/>
        <item x="90772"/>
        <item x="90773"/>
        <item x="10617"/>
        <item x="90774"/>
        <item x="90775"/>
        <item x="90776"/>
        <item x="9272"/>
        <item x="45"/>
        <item x="56225"/>
        <item x="43414"/>
        <item x="51460"/>
        <item x="26771"/>
        <item x="44045"/>
        <item x="15461"/>
        <item x="53109"/>
        <item x="14162"/>
        <item x="90777"/>
        <item x="16194"/>
        <item x="75687"/>
        <item x="90787"/>
        <item x="4921"/>
        <item x="90791"/>
        <item x="3987"/>
        <item x="28253"/>
        <item x="42981"/>
        <item x="90778"/>
        <item x="60619"/>
        <item x="90779"/>
        <item x="47382"/>
        <item x="30448"/>
        <item x="81052"/>
        <item x="90780"/>
        <item x="64014"/>
        <item x="38240"/>
        <item x="41054"/>
        <item x="46883"/>
        <item x="65005"/>
        <item x="58581"/>
        <item x="36932"/>
        <item x="90781"/>
        <item x="90782"/>
        <item x="4786"/>
        <item x="4854"/>
        <item x="90783"/>
        <item x="90784"/>
        <item x="9394"/>
        <item x="39594"/>
        <item x="53110"/>
        <item x="39275"/>
        <item x="46547"/>
        <item x="90785"/>
        <item x="90786"/>
        <item x="3145"/>
        <item x="90788"/>
        <item x="72752"/>
        <item x="90789"/>
        <item x="90790"/>
        <item x="53589"/>
        <item x="46314"/>
        <item x="50670"/>
        <item x="9637"/>
        <item x="50007"/>
        <item x="57761"/>
        <item x="6283"/>
        <item x="47014"/>
        <item x="12276"/>
        <item x="24633"/>
        <item x="28763"/>
        <item x="47853"/>
        <item x="54983"/>
        <item x="46884"/>
        <item x="34884"/>
        <item x="54124"/>
        <item x="62060"/>
        <item x="3930"/>
        <item x="72002"/>
        <item x="29225"/>
        <item x="60489"/>
        <item x="62879"/>
        <item x="66471"/>
        <item x="148"/>
        <item x="32225"/>
        <item x="24519"/>
        <item x="58339"/>
        <item x="1623"/>
        <item x="15047"/>
        <item x="4461"/>
        <item x="25224"/>
        <item x="9216"/>
        <item x="1093"/>
        <item x="22574"/>
        <item x="54302"/>
        <item x="19704"/>
        <item x="15995"/>
        <item x="90792"/>
        <item x="90793"/>
        <item x="49873"/>
        <item x="66429"/>
        <item x="57324"/>
        <item x="90794"/>
        <item x="79002"/>
        <item x="17120"/>
        <item x="90795"/>
        <item x="18727"/>
        <item x="11732"/>
        <item x="90796"/>
        <item x="5023"/>
        <item x="63378"/>
        <item x="73019"/>
        <item x="26362"/>
        <item x="3476"/>
        <item x="70416"/>
        <item x="21151"/>
        <item x="18088"/>
        <item x="79212"/>
        <item x="90797"/>
        <item x="15462"/>
        <item x="90798"/>
        <item x="90799"/>
        <item x="90801"/>
        <item x="90802"/>
        <item x="43303"/>
        <item x="90803"/>
        <item x="90804"/>
        <item x="21285"/>
        <item x="7303"/>
        <item x="31950"/>
        <item x="57521"/>
        <item x="61198"/>
        <item x="65569"/>
        <item x="65615"/>
        <item x="82202"/>
        <item x="90805"/>
        <item x="90806"/>
        <item x="12081"/>
        <item x="59742"/>
        <item x="58557"/>
        <item x="14105"/>
        <item x="9149"/>
        <item x="1624"/>
        <item x="27460"/>
        <item x="29"/>
        <item x="36353"/>
        <item x="10618"/>
        <item x="67124"/>
        <item x="70660"/>
        <item x="31859"/>
        <item x="68080"/>
        <item x="36749"/>
        <item x="18154"/>
        <item x="64511"/>
        <item x="30449"/>
        <item x="42336"/>
        <item x="54259"/>
        <item x="90813"/>
        <item x="68978"/>
        <item x="90816"/>
        <item x="5790"/>
        <item x="64616"/>
        <item x="27764"/>
        <item x="36878"/>
        <item x="64125"/>
        <item x="90807"/>
        <item x="3403"/>
        <item x="78518"/>
        <item x="41540"/>
        <item x="80124"/>
        <item x="79865"/>
        <item x="13041"/>
        <item x="49230"/>
        <item x="90808"/>
        <item x="75582"/>
        <item x="65616"/>
        <item x="56473"/>
        <item x="40239"/>
        <item x="32136"/>
        <item x="52435"/>
        <item x="90809"/>
        <item x="73740"/>
        <item x="90810"/>
        <item x="90811"/>
        <item x="18794"/>
        <item x="90812"/>
        <item x="33821"/>
        <item x="40240"/>
        <item x="72710"/>
        <item x="44618"/>
        <item x="45728"/>
        <item x="12615"/>
        <item x="50269"/>
        <item x="72835"/>
        <item x="90814"/>
        <item x="90815"/>
        <item x="32847"/>
        <item x="75688"/>
        <item x="41345"/>
        <item x="59610"/>
        <item x="20282"/>
        <item x="7715"/>
        <item x="26363"/>
        <item x="90818"/>
        <item x="45484"/>
        <item x="90819"/>
        <item x="90821"/>
        <item x="90820"/>
        <item x="70841"/>
        <item x="90822"/>
        <item x="66036"/>
        <item x="90823"/>
        <item x="90824"/>
        <item x="34885"/>
        <item x="90825"/>
        <item x="69771"/>
        <item x="53323"/>
        <item x="62880"/>
        <item x="90827"/>
        <item x="42824"/>
        <item x="37073"/>
        <item x="90817"/>
        <item x="19433"/>
        <item x="43784"/>
        <item x="6488"/>
        <item x="46249"/>
        <item x="90826"/>
        <item x="68427"/>
        <item x="57005"/>
        <item x="53972"/>
        <item x="81439"/>
        <item x="54608"/>
        <item x="69189"/>
        <item x="51461"/>
        <item x="59743"/>
        <item x="77516"/>
        <item x="33822"/>
        <item x="65557"/>
        <item x="40241"/>
        <item x="61519"/>
        <item x="35435"/>
        <item x="31562"/>
        <item x="60102"/>
        <item x="82110"/>
        <item x="90828"/>
        <item x="90829"/>
        <item x="90830"/>
        <item x="90831"/>
        <item x="90832"/>
        <item x="90833"/>
        <item x="90834"/>
        <item x="90835"/>
        <item x="30930"/>
        <item x="54691"/>
        <item x="41346"/>
        <item x="2197"/>
        <item x="32674"/>
        <item x="47458"/>
        <item x="77517"/>
        <item x="17502"/>
        <item x="90836"/>
        <item x="90837"/>
        <item x="90838"/>
        <item x="59611"/>
        <item x="15614"/>
        <item x="52188"/>
        <item x="66902"/>
        <item x="90839"/>
        <item x="90841"/>
        <item x="90840"/>
        <item x="29226"/>
        <item x="11456"/>
        <item x="90842"/>
        <item x="49189"/>
        <item x="90843"/>
        <item x="26772"/>
        <item x="36469"/>
        <item x="37529"/>
        <item x="90844"/>
        <item x="25357"/>
        <item x="39733"/>
        <item x="61049"/>
        <item x="22700"/>
        <item x="75599"/>
        <item x="31265"/>
        <item x="5791"/>
        <item x="24838"/>
        <item x="90845"/>
        <item x="38443"/>
        <item x="46403"/>
        <item x="517"/>
        <item x="42767"/>
        <item x="37699"/>
        <item x="62150"/>
        <item x="49190"/>
        <item x="90846"/>
        <item x="72346"/>
        <item x="48564"/>
        <item x="33300"/>
        <item x="87"/>
        <item x="90854"/>
        <item x="90855"/>
        <item x="58595"/>
        <item x="69380"/>
        <item x="90847"/>
        <item x="90848"/>
        <item x="90849"/>
        <item x="7716"/>
        <item x="90850"/>
        <item x="68081"/>
        <item x="90851"/>
        <item x="63750"/>
        <item x="90852"/>
        <item x="90853"/>
        <item x="44375"/>
        <item x="30131"/>
        <item x="90856"/>
        <item x="90886"/>
        <item x="14229"/>
        <item x="13525"/>
        <item x="90912"/>
        <item x="15814"/>
        <item x="90913"/>
        <item x="62185"/>
        <item x="11733"/>
        <item x="29227"/>
        <item x="9941"/>
        <item x="81983"/>
        <item x="70086"/>
        <item x="36674"/>
        <item x="90914"/>
        <item x="32676"/>
        <item x="90915"/>
        <item x="43415"/>
        <item x="45172"/>
        <item x="37074"/>
        <item x="2827"/>
        <item x="31563"/>
        <item x="4543"/>
        <item x="10619"/>
        <item x="37954"/>
        <item x="16493"/>
        <item x="17121"/>
        <item x="56148"/>
        <item x="21562"/>
        <item x="1014"/>
        <item x="1286"/>
        <item x="73359"/>
        <item x="19303"/>
        <item x="47611"/>
        <item x="57191"/>
        <item x="57762"/>
        <item x="90857"/>
        <item x="36431"/>
        <item x="90858"/>
        <item x="37955"/>
        <item x="36011"/>
        <item x="72753"/>
        <item x="43020"/>
        <item x="41779"/>
        <item x="25003"/>
        <item x="71568"/>
        <item x="22701"/>
        <item x="57192"/>
        <item x="41220"/>
        <item x="66751"/>
        <item x="31450"/>
        <item x="49959"/>
        <item x="65446"/>
        <item x="7597"/>
        <item x="1709"/>
        <item x="2391"/>
        <item x="66341"/>
        <item x="90859"/>
        <item x="12616"/>
        <item x="90860"/>
        <item x="90861"/>
        <item x="36609"/>
        <item x="31490"/>
        <item x="30669"/>
        <item x="46823"/>
        <item x="36750"/>
        <item x="90862"/>
        <item x="90863"/>
        <item x="17033"/>
        <item x="16630"/>
        <item x="71892"/>
        <item x="27085"/>
        <item x="52574"/>
        <item x="39510"/>
        <item x="7039"/>
        <item x="29994"/>
        <item x="90864"/>
        <item x="90865"/>
        <item x="56606"/>
        <item x="14503"/>
        <item x="6810"/>
        <item x="66678"/>
        <item x="90866"/>
        <item x="37032"/>
        <item x="1287"/>
        <item x="76174"/>
        <item x="38917"/>
        <item x="54692"/>
        <item x="90867"/>
        <item x="66128"/>
        <item x="6745"/>
        <item x="8813"/>
        <item x="38397"/>
        <item x="90870"/>
        <item x="38241"/>
        <item x="8534"/>
        <item x="33681"/>
        <item x="24047"/>
        <item x="55691"/>
        <item x="25730"/>
        <item x="90872"/>
        <item x="6979"/>
        <item x="25182"/>
        <item x="70178"/>
        <item x="6746"/>
        <item x="36642"/>
        <item x="14300"/>
        <item x="18972"/>
        <item x="57461"/>
        <item x="36673"/>
        <item x="33823"/>
        <item x="3146"/>
        <item x="90868"/>
        <item x="73336"/>
        <item x="72003"/>
        <item x="30228"/>
        <item x="54125"/>
        <item x="28881"/>
        <item x="7598"/>
        <item x="90869"/>
        <item x="59822"/>
        <item x="19225"/>
        <item x="24303"/>
        <item x="43304"/>
        <item x="52310"/>
        <item x="58705"/>
        <item x="22414"/>
        <item x="31817"/>
        <item x="17314"/>
        <item x="2069"/>
        <item x="46259"/>
        <item x="90871"/>
        <item x="63947"/>
        <item x="31368"/>
        <item x="7695"/>
        <item x="59924"/>
        <item x="67125"/>
        <item x="356"/>
        <item x="50270"/>
        <item x="72836"/>
        <item x="66050"/>
        <item x="20373"/>
        <item x="34886"/>
        <item x="27523"/>
        <item x="90873"/>
        <item x="59612"/>
        <item x="55003"/>
        <item x="48325"/>
        <item x="54973"/>
        <item x="17503"/>
        <item x="90874"/>
        <item x="75862"/>
        <item x="90875"/>
        <item x="90876"/>
        <item x="24738"/>
        <item x="53736"/>
        <item x="90880"/>
        <item x="25026"/>
        <item x="42337"/>
        <item x="31564"/>
        <item x="90877"/>
        <item x="90878"/>
        <item x="67085"/>
        <item x="90879"/>
        <item x="61709"/>
        <item x="90881"/>
        <item x="90883"/>
        <item x="60817"/>
        <item x="90882"/>
        <item x="90884"/>
        <item x="15286"/>
        <item x="62265"/>
        <item x="33418"/>
        <item x="90885"/>
        <item x="16631"/>
        <item x="70875"/>
        <item x="20908"/>
        <item x="27946"/>
        <item x="42186"/>
        <item x="17122"/>
        <item x="49619"/>
        <item x="41624"/>
        <item x="1094"/>
        <item x="73360"/>
        <item x="90888"/>
        <item x="46668"/>
        <item x="90890"/>
        <item x="44898"/>
        <item x="36012"/>
        <item x="90889"/>
        <item x="9338"/>
        <item x="59613"/>
        <item x="72004"/>
        <item x="37114"/>
        <item x="66585"/>
        <item x="11029"/>
        <item x="90891"/>
        <item x="90893"/>
        <item x="43609"/>
        <item x="90892"/>
        <item x="25940"/>
        <item x="28097"/>
        <item x="90894"/>
        <item x="45390"/>
        <item x="38242"/>
        <item x="44449"/>
        <item x="35710"/>
        <item x="20590"/>
        <item x="51462"/>
        <item x="18502"/>
        <item x="34461"/>
        <item x="5665"/>
        <item x="21563"/>
        <item x="57763"/>
        <item x="4663"/>
        <item x="90895"/>
        <item x="75266"/>
        <item x="26086"/>
        <item x="77401"/>
        <item x="10140"/>
        <item x="22702"/>
        <item x="44969"/>
        <item x="11030"/>
        <item x="9942"/>
        <item x="46624"/>
        <item x="90900"/>
        <item x="9736"/>
        <item x="518"/>
        <item x="15813"/>
        <item x="48676"/>
        <item x="9021"/>
        <item x="39995"/>
        <item x="21019"/>
        <item x="76677"/>
        <item x="21598"/>
        <item x="73865"/>
        <item x="46548"/>
        <item x="33824"/>
        <item x="69650"/>
        <item x="30033"/>
        <item x="90896"/>
        <item x="90897"/>
        <item x="90898"/>
        <item x="90899"/>
        <item x="37115"/>
        <item x="66782"/>
        <item x="60600"/>
        <item x="33173"/>
        <item x="90901"/>
        <item x="19480"/>
        <item x="64466"/>
        <item x="31133"/>
        <item x="7899"/>
        <item x="68745"/>
        <item x="17549"/>
        <item x="6422"/>
        <item x="26029"/>
        <item x="27349"/>
        <item x="90902"/>
        <item x="1153"/>
        <item x="10329"/>
        <item x="20042"/>
        <item x="24413"/>
        <item x="36013"/>
        <item x="4618"/>
        <item x="404"/>
        <item x="57764"/>
        <item x="90903"/>
        <item x="9150"/>
        <item x="90904"/>
        <item x="16556"/>
        <item x="7534"/>
        <item x="2616"/>
        <item x="2976"/>
        <item x="17651"/>
        <item x="78464"/>
        <item x="37956"/>
        <item x="75689"/>
        <item x="17395"/>
        <item x="49620"/>
        <item x="59614"/>
        <item x="90905"/>
        <item x="59452"/>
        <item x="90906"/>
        <item x="72640"/>
        <item x="17123"/>
        <item x="28122"/>
        <item x="14825"/>
        <item x="32675"/>
        <item x="41086"/>
        <item x="17749"/>
        <item x="666"/>
        <item x="13042"/>
        <item x="47403"/>
        <item x="5173"/>
        <item x="33451"/>
        <item x="1710"/>
        <item x="29737"/>
        <item x="13601"/>
        <item x="90907"/>
        <item x="3559"/>
        <item x="6076"/>
        <item x="22703"/>
        <item x="25768"/>
        <item x="18346"/>
        <item x="90908"/>
        <item x="18155"/>
        <item x="5792"/>
        <item x="22089"/>
        <item x="32284"/>
        <item x="44046"/>
        <item x="38749"/>
        <item x="4046"/>
        <item x="34735"/>
        <item x="7420"/>
        <item x="65597"/>
        <item x="39091"/>
        <item x="5433"/>
        <item x="47015"/>
        <item x="22704"/>
        <item x="54357"/>
        <item x="62732"/>
        <item x="49383"/>
        <item x="7651"/>
        <item x="20759"/>
        <item x="23673"/>
        <item x="29228"/>
        <item x="74724"/>
        <item x="7477"/>
        <item x="1711"/>
        <item x="57765"/>
        <item x="21804"/>
        <item x="60103"/>
        <item x="30172"/>
        <item x="48326"/>
        <item x="3884"/>
        <item x="15533"/>
        <item x="39665"/>
        <item x="49231"/>
        <item x="90909"/>
        <item x="20871"/>
        <item x="4047"/>
        <item x="90910"/>
        <item x="90911"/>
        <item x="15100"/>
        <item x="24048"/>
        <item x="61946"/>
        <item x="67889"/>
        <item x="90916"/>
        <item x="78024"/>
        <item x="51280"/>
        <item x="36470"/>
        <item x="90917"/>
        <item x="79098"/>
        <item x="53973"/>
        <item x="34887"/>
        <item x="59883"/>
        <item x="3256"/>
        <item x="90918"/>
        <item x="90919"/>
        <item x="26162"/>
        <item x="3931"/>
        <item x="519"/>
        <item x="149"/>
        <item x="25920"/>
        <item x="90920"/>
        <item x="75690"/>
        <item x="50984"/>
        <item x="4544"/>
        <item x="90921"/>
        <item x="90922"/>
        <item x="38959"/>
        <item x="90923"/>
        <item x="9673"/>
        <item x="46625"/>
        <item x="47365"/>
        <item x="52930"/>
        <item x="52575"/>
        <item x="90930"/>
        <item x="40734"/>
        <item x="59045"/>
        <item x="90934"/>
        <item x="90941"/>
        <item x="90942"/>
        <item x="8700"/>
        <item x="90924"/>
        <item x="90925"/>
        <item x="16775"/>
        <item x="90926"/>
        <item x="10701"/>
        <item x="90927"/>
        <item x="3885"/>
        <item x="35361"/>
        <item x="47512"/>
        <item x="90929"/>
        <item x="82288"/>
        <item x="16195"/>
        <item x="58693"/>
        <item x="56607"/>
        <item x="90931"/>
        <item x="67612"/>
        <item x="90933"/>
        <item x="90932"/>
        <item x="77688"/>
        <item x="80682"/>
        <item x="76532"/>
        <item x="90938"/>
        <item x="90935"/>
        <item x="90936"/>
        <item x="90937"/>
        <item x="45173"/>
        <item x="90940"/>
        <item x="30034"/>
        <item x="90943"/>
        <item x="90944"/>
        <item x="90945"/>
        <item x="90946"/>
        <item x="90947"/>
        <item x="34507"/>
        <item x="31266"/>
        <item x="90948"/>
        <item x="90949"/>
        <item x="36014"/>
        <item x="41780"/>
        <item x="13602"/>
        <item x="90953"/>
        <item x="35869"/>
        <item x="31329"/>
        <item x="22090"/>
        <item x="90952"/>
        <item x="4462"/>
        <item x="90950"/>
        <item x="90951"/>
        <item x="10504"/>
        <item x="68625"/>
        <item x="90954"/>
        <item x="45729"/>
        <item x="66903"/>
        <item x="90955"/>
        <item x="39189"/>
        <item x="18301"/>
        <item x="90956"/>
        <item x="90957"/>
        <item x="44409"/>
        <item x="63585"/>
        <item x="20086"/>
        <item x="55971"/>
        <item x="90958"/>
        <item x="90959"/>
        <item x="90977"/>
        <item x="11897"/>
        <item x="50535"/>
        <item x="26087"/>
        <item x="90960"/>
        <item x="59067"/>
        <item x="36015"/>
        <item x="45317"/>
        <item x="59868"/>
        <item x="90961"/>
        <item x="30450"/>
        <item x="90962"/>
        <item x="12555"/>
        <item x="56000"/>
        <item x="23834"/>
        <item x="45318"/>
        <item x="47612"/>
        <item x="29738"/>
        <item x="60708"/>
        <item x="10986"/>
        <item x="55116"/>
        <item x="90963"/>
        <item x="90964"/>
        <item x="90965"/>
        <item x="8701"/>
        <item x="18728"/>
        <item x="39847"/>
        <item x="63209"/>
        <item x="23084"/>
        <item x="90966"/>
        <item x="76363"/>
        <item x="53249"/>
        <item x="2664"/>
        <item x="59018"/>
        <item x="59172"/>
        <item x="90967"/>
        <item x="41541"/>
        <item x="43744"/>
        <item x="90968"/>
        <item x="49485"/>
        <item x="42338"/>
        <item x="41131"/>
        <item x="15996"/>
        <item x="520"/>
        <item x="40170"/>
        <item x="52236"/>
        <item x="58733"/>
        <item x="65409"/>
        <item x="90969"/>
        <item x="19756"/>
        <item x="90970"/>
        <item x="5117"/>
        <item x="90971"/>
        <item x="2042"/>
        <item x="90972"/>
        <item x="29229"/>
        <item x="29230"/>
        <item x="52576"/>
        <item x="15660"/>
        <item x="32677"/>
        <item x="36675"/>
        <item x="90973"/>
        <item x="90975"/>
        <item x="90976"/>
        <item x="41945"/>
        <item x="90974"/>
        <item x="8964"/>
        <item x="90978"/>
        <item x="7824"/>
        <item x="90979"/>
        <item x="40131"/>
        <item x="31565"/>
        <item x="90980"/>
        <item x="90981"/>
        <item x="64750"/>
        <item x="27086"/>
        <item x="43161"/>
        <item x="90982"/>
        <item x="90983"/>
        <item x="1963"/>
        <item x="69063"/>
        <item x="90984"/>
        <item x="71893"/>
        <item x="5997"/>
        <item x="90985"/>
        <item x="90986"/>
        <item x="90987"/>
        <item x="90988"/>
        <item x="90990"/>
        <item x="90989"/>
        <item x="90991"/>
        <item x="90992"/>
        <item x="27524"/>
        <item x="9792"/>
        <item x="90995"/>
        <item x="7599"/>
        <item x="90994"/>
        <item x="56379"/>
        <item x="2392"/>
        <item x="90993"/>
        <item x="56728"/>
        <item x="55692"/>
        <item x="22259"/>
        <item x="90996"/>
        <item x="7825"/>
        <item x="90997"/>
        <item x="90998"/>
        <item x="90999"/>
        <item x="12800"/>
        <item x="55693"/>
        <item x="44934"/>
        <item x="68555"/>
        <item x="91000"/>
        <item x="91001"/>
        <item x="66904"/>
        <item x="91002"/>
        <item x="91004"/>
        <item x="91005"/>
        <item x="91003"/>
        <item x="65050"/>
        <item x="91006"/>
        <item x="91007"/>
        <item x="51227"/>
        <item x="44087"/>
        <item x="91008"/>
        <item x="64571"/>
        <item x="36317"/>
        <item x="667"/>
        <item x="51853"/>
        <item x="47854"/>
        <item x="30451"/>
        <item x="25550"/>
        <item x="36832"/>
        <item x="91009"/>
        <item x="82350"/>
        <item x="91010"/>
        <item x="91011"/>
        <item x="91012"/>
        <item x="91013"/>
        <item x="33825"/>
        <item x="17124"/>
        <item x="76609"/>
        <item x="34672"/>
        <item x="91014"/>
        <item x="43091"/>
        <item x="91015"/>
        <item x="69772"/>
        <item x="44899"/>
        <item x="10681"/>
        <item x="23412"/>
        <item x="64477"/>
        <item x="91016"/>
        <item x="38918"/>
        <item x="19481"/>
        <item x="5118"/>
        <item x="4399"/>
        <item x="80858"/>
        <item x="55195"/>
        <item x="33097"/>
        <item x="6675"/>
        <item x="75074"/>
        <item x="16510"/>
        <item x="47175"/>
        <item x="5793"/>
        <item x="46733"/>
        <item x="91018"/>
        <item x="75493"/>
        <item x="60360"/>
        <item x="23413"/>
        <item x="91019"/>
        <item x="33245"/>
        <item x="10141"/>
        <item x="63696"/>
        <item x="20664"/>
        <item x="36833"/>
        <item x="39650"/>
        <item x="20188"/>
        <item x="28365"/>
        <item x="66450"/>
        <item x="91020"/>
        <item x="91021"/>
        <item x="17125"/>
        <item x="11544"/>
        <item x="1578"/>
        <item x="78719"/>
        <item x="91023"/>
        <item x="91022"/>
        <item x="43679"/>
        <item x="17807"/>
        <item x="32848"/>
        <item x="91024"/>
        <item x="91025"/>
        <item x="59897"/>
        <item x="24049"/>
        <item x="55196"/>
        <item x="19482"/>
        <item x="13807"/>
        <item x="19032"/>
        <item x="75576"/>
        <item x="91026"/>
        <item x="28811"/>
        <item x="17808"/>
        <item x="53880"/>
        <item x="33826"/>
        <item x="91028"/>
        <item x="91027"/>
        <item x="26420"/>
        <item x="91029"/>
        <item x="91030"/>
        <item x="91031"/>
        <item x="49874"/>
        <item x="91032"/>
        <item x="62562"/>
        <item x="11545"/>
        <item x="25358"/>
        <item x="1454"/>
        <item x="28663"/>
        <item x="43239"/>
        <item x="17709"/>
        <item x="91033"/>
        <item x="71276"/>
        <item x="57092"/>
        <item x="6865"/>
        <item x="91034"/>
        <item x="66752"/>
        <item x="33246"/>
        <item x="66905"/>
        <item x="91035"/>
        <item x="50849"/>
        <item x="91036"/>
        <item x="12556"/>
        <item x="1154"/>
        <item x="12082"/>
        <item x="31566"/>
        <item x="43984"/>
        <item x="36559"/>
        <item x="91038"/>
        <item x="91037"/>
        <item x="80963"/>
        <item x="30315"/>
        <item x="91039"/>
        <item x="74774"/>
        <item x="91040"/>
        <item x="91041"/>
        <item x="36977"/>
        <item x="91042"/>
        <item x="79086"/>
        <item x="91043"/>
        <item x="91044"/>
        <item x="76470"/>
        <item x="76319"/>
        <item x="91045"/>
        <item x="59291"/>
        <item x="1712"/>
        <item x="69004"/>
        <item x="18089"/>
        <item x="66906"/>
        <item x="91046"/>
        <item x="6995"/>
        <item x="26773"/>
        <item x="37612"/>
        <item x="2977"/>
        <item x="59487"/>
        <item x="30173"/>
        <item x="55513"/>
        <item x="42794"/>
        <item x="66679"/>
        <item x="78366"/>
        <item x="91047"/>
        <item x="59534"/>
        <item x="25211"/>
        <item x="91048"/>
        <item x="11395"/>
        <item x="7304"/>
        <item x="80698"/>
        <item x="91050"/>
        <item x="91049"/>
        <item x="22705"/>
        <item x="2665"/>
        <item x="66907"/>
        <item x="39996"/>
        <item x="62881"/>
        <item x="3560"/>
        <item x="48327"/>
        <item x="40693"/>
        <item x="91051"/>
        <item x="77967"/>
        <item x="54339"/>
        <item x="70924"/>
        <item x="54075"/>
        <item x="91052"/>
        <item x="91053"/>
        <item x="91054"/>
        <item x="69181"/>
        <item x="62720"/>
        <item x="23938"/>
        <item x="91055"/>
        <item x="91056"/>
        <item x="91057"/>
        <item x="91059"/>
        <item x="91058"/>
        <item x="31451"/>
        <item x="39059"/>
        <item x="91060"/>
        <item x="47404"/>
        <item x="91061"/>
        <item x="74057"/>
        <item x="25731"/>
        <item x="77163"/>
        <item x="77337"/>
        <item x="91062"/>
        <item x="18925"/>
        <item x="67290"/>
        <item x="10553"/>
        <item x="91063"/>
        <item x="32026"/>
        <item x="91064"/>
        <item x="44935"/>
        <item x="61477"/>
        <item x="22706"/>
        <item x="44260"/>
        <item x="55203"/>
        <item x="91418"/>
        <item x="91250"/>
        <item x="27947"/>
        <item x="9492"/>
        <item x="91402"/>
        <item x="40992"/>
        <item x="72623"/>
        <item x="66806"/>
        <item x="91412"/>
        <item x="7478"/>
        <item x="92079"/>
        <item x="92305"/>
        <item x="80515"/>
        <item x="81852"/>
        <item x="29825"/>
        <item x="56073"/>
        <item x="91177"/>
        <item x="18504"/>
        <item x="36481"/>
        <item x="43416"/>
        <item x="76810"/>
        <item x="68384"/>
        <item x="2070"/>
        <item x="70821"/>
        <item x="91187"/>
        <item x="80538"/>
        <item x="80063"/>
        <item x="46079"/>
        <item x="40754"/>
        <item x="91198"/>
        <item x="81281"/>
        <item x="73745"/>
        <item x="30036"/>
        <item x="20481"/>
        <item x="79439"/>
        <item x="91246"/>
        <item x="91252"/>
        <item x="91253"/>
        <item x="13526"/>
        <item x="2445"/>
        <item x="73199"/>
        <item x="91263"/>
        <item x="68965"/>
        <item x="81008"/>
        <item x="24055"/>
        <item x="91306"/>
        <item x="33683"/>
        <item x="91324"/>
        <item x="91325"/>
        <item x="91328"/>
        <item x="45456"/>
        <item x="73436"/>
        <item x="19880"/>
        <item x="91376"/>
        <item x="81459"/>
        <item x="91387"/>
        <item x="81460"/>
        <item x="76697"/>
        <item x="37739"/>
        <item x="74003"/>
        <item x="41851"/>
        <item x="74223"/>
        <item x="45319"/>
        <item x="53591"/>
        <item x="23838"/>
        <item x="91425"/>
        <item x="24306"/>
        <item x="8885"/>
        <item x="80590"/>
        <item x="79326"/>
        <item x="7826"/>
        <item x="39002"/>
        <item x="91571"/>
        <item x="91593"/>
        <item x="80554"/>
        <item x="41691"/>
        <item x="81853"/>
        <item x="45824"/>
        <item x="30038"/>
        <item x="50645"/>
        <item x="91917"/>
        <item x="81308"/>
        <item x="91928"/>
        <item x="38249"/>
        <item x="79701"/>
        <item x="26552"/>
        <item x="16197"/>
        <item x="81634"/>
        <item x="80517"/>
        <item x="49269"/>
        <item x="91970"/>
        <item x="92013"/>
        <item x="92014"/>
        <item x="70294"/>
        <item x="18508"/>
        <item x="77084"/>
        <item x="78025"/>
        <item x="6626"/>
        <item x="92067"/>
        <item x="36219"/>
        <item x="81780"/>
        <item x="81282"/>
        <item x="92119"/>
        <item x="78670"/>
        <item x="80909"/>
        <item x="81991"/>
        <item x="63381"/>
        <item x="92123"/>
        <item x="82240"/>
        <item x="81523"/>
        <item x="28964"/>
        <item x="92149"/>
        <item x="65008"/>
        <item x="79189"/>
        <item x="43205"/>
        <item x="80064"/>
        <item x="92303"/>
        <item x="92484"/>
        <item x="92489"/>
        <item x="5178"/>
        <item x="92486"/>
        <item x="91230"/>
        <item x="27950"/>
        <item x="78520"/>
        <item x="54477"/>
        <item x="91925"/>
        <item x="91913"/>
        <item x="91951"/>
        <item x="81494"/>
        <item x="27808"/>
        <item x="81440"/>
        <item x="92151"/>
        <item x="54358"/>
        <item x="31985"/>
        <item x="92034"/>
        <item x="64173"/>
        <item x="91065"/>
        <item x="77531"/>
        <item x="80146"/>
        <item x="80792"/>
        <item x="3147"/>
        <item x="57640"/>
        <item x="91066"/>
        <item x="66594"/>
        <item x="47756"/>
        <item x="91067"/>
        <item x="91068"/>
        <item x="91069"/>
        <item x="43889"/>
        <item x="91070"/>
        <item x="91071"/>
        <item x="50536"/>
        <item x="77396"/>
        <item x="91072"/>
        <item x="78150"/>
        <item x="91073"/>
        <item x="80904"/>
        <item x="26364"/>
        <item x="6866"/>
        <item x="44261"/>
        <item x="69773"/>
        <item x="38244"/>
        <item x="91074"/>
        <item x="47613"/>
        <item x="79472"/>
        <item x="44838"/>
        <item x="57617"/>
        <item x="46885"/>
        <item x="91075"/>
        <item x="91076"/>
        <item x="28764"/>
        <item x="7305"/>
        <item x="26580"/>
        <item x="13043"/>
        <item x="91077"/>
        <item x="15732"/>
        <item x="33098"/>
        <item x="77052"/>
        <item x="91079"/>
        <item x="45643"/>
        <item x="68618"/>
        <item x="43716"/>
        <item x="43053"/>
        <item x="1511"/>
        <item x="91082"/>
        <item x="60709"/>
        <item x="43725"/>
        <item x="46579"/>
        <item x="91083"/>
        <item x="91084"/>
        <item x="91085"/>
        <item x="91086"/>
        <item x="19033"/>
        <item x="62315"/>
        <item x="91088"/>
        <item x="91089"/>
        <item x="91090"/>
        <item x="91091"/>
        <item x="77567"/>
        <item x="91094"/>
        <item x="56582"/>
        <item x="91078"/>
        <item x="91080"/>
        <item x="6077"/>
        <item x="91081"/>
        <item x="19876"/>
        <item x="31097"/>
        <item x="91087"/>
        <item x="10554"/>
        <item x="91092"/>
        <item x="91093"/>
        <item x="46709"/>
        <item x="79246"/>
        <item x="82049"/>
        <item x="37209"/>
        <item x="91095"/>
        <item x="80516"/>
        <item x="49927"/>
        <item x="32027"/>
        <item x="46077"/>
        <item x="22707"/>
        <item x="61869"/>
        <item x="91096"/>
        <item x="14106"/>
        <item x="81684"/>
        <item x="25551"/>
        <item x="91097"/>
        <item x="4965"/>
        <item x="67998"/>
        <item x="31007"/>
        <item x="91098"/>
        <item x="15516"/>
        <item x="24050"/>
        <item x="81220"/>
        <item x="57766"/>
        <item x="14791"/>
        <item x="5794"/>
        <item x="36016"/>
        <item x="55197"/>
        <item x="54506"/>
        <item x="19877"/>
        <item x="52457"/>
        <item x="3932"/>
        <item x="13044"/>
        <item x="12339"/>
        <item x="70456"/>
        <item x="22575"/>
        <item x="7040"/>
        <item x="10620"/>
        <item x="39538"/>
        <item x="77769"/>
        <item x="70326"/>
        <item x="22997"/>
        <item x="40043"/>
        <item x="50193"/>
        <item x="36879"/>
        <item x="15661"/>
        <item x="27006"/>
        <item x="56114"/>
        <item x="91104"/>
        <item x="91105"/>
        <item x="73852"/>
        <item x="91099"/>
        <item x="91100"/>
        <item x="39695"/>
        <item x="61584"/>
        <item x="91101"/>
        <item x="81883"/>
        <item x="34045"/>
        <item x="74220"/>
        <item x="34462"/>
        <item x="80437"/>
        <item x="91102"/>
        <item x="91103"/>
        <item x="77098"/>
        <item x="40242"/>
        <item x="45174"/>
        <item x="91106"/>
        <item x="55198"/>
        <item x="28812"/>
        <item x="19284"/>
        <item x="32678"/>
        <item x="91107"/>
        <item x="91108"/>
        <item x="18206"/>
        <item x="31452"/>
        <item x="55138"/>
        <item x="40840"/>
        <item x="91109"/>
        <item x="54126"/>
        <item x="51157"/>
        <item x="28366"/>
        <item x="20137"/>
        <item x="41347"/>
        <item x="39276"/>
        <item x="45782"/>
        <item x="55694"/>
        <item x="51897"/>
        <item x="91110"/>
        <item x="72493"/>
        <item x="80645"/>
        <item x="91111"/>
        <item x="40036"/>
        <item x="64606"/>
        <item x="14697"/>
        <item x="91112"/>
        <item x="42339"/>
        <item x="30035"/>
        <item x="91121"/>
        <item x="91122"/>
        <item x="17917"/>
        <item x="91128"/>
        <item x="91129"/>
        <item x="29541"/>
        <item x="75357"/>
        <item x="91131"/>
        <item x="10795"/>
        <item x="75541"/>
        <item x="91113"/>
        <item x="91114"/>
        <item x="91115"/>
        <item x="91116"/>
        <item x="91117"/>
        <item x="91118"/>
        <item x="91119"/>
        <item x="1455"/>
        <item x="91120"/>
        <item x="79325"/>
        <item x="91123"/>
        <item x="17315"/>
        <item x="91124"/>
        <item x="91125"/>
        <item x="91126"/>
        <item x="91127"/>
        <item x="4619"/>
        <item x="66086"/>
        <item x="91130"/>
        <item x="91132"/>
        <item x="5024"/>
        <item x="91133"/>
        <item x="72494"/>
        <item x="25628"/>
        <item x="91134"/>
        <item x="91136"/>
        <item x="37409"/>
        <item x="40967"/>
        <item x="14347"/>
        <item x="29637"/>
        <item x="91140"/>
        <item x="91142"/>
        <item x="2939"/>
        <item x="91144"/>
        <item x="51297"/>
        <item x="12676"/>
        <item x="7041"/>
        <item x="48565"/>
        <item x="68233"/>
        <item x="11169"/>
        <item x="48792"/>
        <item x="13344"/>
        <item x="67824"/>
        <item x="2828"/>
        <item x="72641"/>
        <item x="50850"/>
        <item x="80964"/>
        <item x="50719"/>
        <item x="4163"/>
        <item x="4463"/>
        <item x="16831"/>
        <item x="19878"/>
        <item x="57372"/>
        <item x="46078"/>
        <item x="91135"/>
        <item x="74849"/>
        <item x="41221"/>
        <item x="20234"/>
        <item x="17594"/>
        <item x="91137"/>
        <item x="91138"/>
        <item x="49621"/>
        <item x="24548"/>
        <item x="30085"/>
        <item x="48328"/>
        <item x="9273"/>
        <item x="75326"/>
        <item x="91139"/>
        <item x="17126"/>
        <item x="91141"/>
        <item x="91143"/>
        <item x="61367"/>
        <item x="16966"/>
        <item x="91145"/>
        <item x="46580"/>
        <item x="12083"/>
        <item x="91146"/>
        <item x="32534"/>
        <item x="1625"/>
        <item x="91147"/>
        <item x="14163"/>
        <item x="56883"/>
        <item x="37210"/>
        <item x="26215"/>
        <item x="36751"/>
        <item x="91149"/>
        <item x="91148"/>
        <item x="91150"/>
        <item x="56911"/>
        <item x="9793"/>
        <item x="18503"/>
        <item x="29231"/>
        <item x="91151"/>
        <item x="23414"/>
        <item x="52023"/>
        <item x="42340"/>
        <item x="91152"/>
        <item x="52820"/>
        <item x="2133"/>
        <item x="91153"/>
        <item x="30229"/>
        <item x="55199"/>
        <item x="28664"/>
        <item x="36286"/>
        <item x="12229"/>
        <item x="29876"/>
        <item x="56529"/>
        <item x="51463"/>
        <item x="91164"/>
        <item x="91167"/>
        <item x="38896"/>
        <item x="52821"/>
        <item x="51464"/>
        <item x="5434"/>
        <item x="91165"/>
        <item x="51978"/>
        <item x="49405"/>
        <item x="30722"/>
        <item x="91154"/>
        <item x="34046"/>
        <item x="15101"/>
        <item x="13659"/>
        <item x="14230"/>
        <item x="65395"/>
        <item x="78425"/>
        <item x="91155"/>
        <item x="21020"/>
        <item x="47039"/>
        <item x="91156"/>
        <item x="91157"/>
        <item x="91158"/>
        <item x="91159"/>
        <item x="91160"/>
        <item x="91161"/>
        <item x="24051"/>
        <item x="6284"/>
        <item x="91162"/>
        <item x="91163"/>
        <item x="50271"/>
        <item x="24304"/>
        <item x="91166"/>
        <item x="24587"/>
        <item x="14348"/>
        <item x="6927"/>
        <item x="22708"/>
        <item x="57767"/>
        <item x="33174"/>
        <item x="59173"/>
        <item x="5174"/>
        <item x="38554"/>
        <item x="18882"/>
        <item x="18926"/>
        <item x="91176"/>
        <item x="64451"/>
        <item x="91182"/>
        <item x="91168"/>
        <item x="82122"/>
        <item x="14999"/>
        <item x="79903"/>
        <item x="91169"/>
        <item x="91170"/>
        <item x="50779"/>
        <item x="1579"/>
        <item x="81937"/>
        <item x="50851"/>
        <item x="91171"/>
        <item x="82241"/>
        <item x="91172"/>
        <item x="91173"/>
        <item x="71574"/>
        <item x="91174"/>
        <item x="91175"/>
        <item x="40243"/>
        <item x="790"/>
        <item x="5435"/>
        <item x="37450"/>
        <item x="70485"/>
        <item x="27481"/>
        <item x="33009"/>
        <item x="80255"/>
        <item x="62282"/>
        <item x="57061"/>
        <item x="67710"/>
        <item x="91178"/>
        <item x="69418"/>
        <item x="91179"/>
        <item x="5348"/>
        <item x="91180"/>
        <item x="73198"/>
        <item x="72005"/>
        <item x="1015"/>
        <item x="91181"/>
        <item x="81522"/>
        <item x="5025"/>
        <item x="48677"/>
        <item x="76914"/>
        <item x="91185"/>
        <item x="62882"/>
        <item x="77576"/>
        <item x="56380"/>
        <item x="37116"/>
        <item x="91183"/>
        <item x="91184"/>
        <item x="23835"/>
        <item x="17772"/>
        <item x="91186"/>
        <item x="25096"/>
        <item x="26774"/>
        <item x="30751"/>
        <item x="64062"/>
        <item x="52888"/>
        <item x="91188"/>
        <item x="66908"/>
        <item x="9638"/>
        <item x="55200"/>
        <item x="91191"/>
        <item x="91189"/>
        <item x="19111"/>
        <item x="91192"/>
        <item x="75131"/>
        <item x="91190"/>
        <item x="71737"/>
        <item x="1016"/>
        <item x="12340"/>
        <item x="24783"/>
        <item x="15048"/>
        <item x="75435"/>
        <item x="91193"/>
        <item x="91194"/>
        <item x="91195"/>
        <item x="59032"/>
        <item x="80726"/>
        <item x="91203"/>
        <item x="80905"/>
        <item x="19879"/>
        <item x="42341"/>
        <item x="91196"/>
        <item x="6867"/>
        <item x="80712"/>
        <item x="34333"/>
        <item x="80713"/>
        <item x="5436"/>
        <item x="63210"/>
        <item x="81221"/>
        <item x="68571"/>
        <item x="2666"/>
        <item x="68082"/>
        <item x="53737"/>
        <item x="91197"/>
        <item x="38750"/>
        <item x="91199"/>
        <item x="61090"/>
        <item x="76380"/>
        <item x="91200"/>
        <item x="32679"/>
        <item x="91201"/>
        <item x="56690"/>
        <item x="9447"/>
        <item x="91202"/>
        <item x="40244"/>
        <item x="4464"/>
        <item x="91204"/>
        <item x="60104"/>
        <item x="32459"/>
        <item x="63861"/>
        <item x="82005"/>
        <item x="91205"/>
        <item x="9151"/>
        <item x="62016"/>
        <item x="19792"/>
        <item x="91206"/>
        <item x="29232"/>
        <item x="91207"/>
        <item x="80417"/>
        <item x="9061"/>
        <item x="91208"/>
        <item x="47785"/>
        <item x="74903"/>
        <item x="74904"/>
        <item x="64063"/>
        <item x="26775"/>
        <item x="91210"/>
        <item x="79401"/>
        <item x="11219"/>
        <item x="31167"/>
        <item x="62409"/>
        <item x="80497"/>
        <item x="50032"/>
        <item x="50272"/>
        <item x="4117"/>
        <item x="69774"/>
        <item x="29739"/>
        <item x="55598"/>
        <item x="64091"/>
        <item x="91209"/>
        <item x="65051"/>
        <item x="57768"/>
        <item x="45676"/>
        <item x="4720"/>
        <item x="51281"/>
        <item x="70067"/>
        <item x="32535"/>
        <item x="91211"/>
        <item x="64206"/>
        <item x="11734"/>
        <item x="91213"/>
        <item x="91212"/>
        <item x="24305"/>
        <item x="91214"/>
        <item x="91215"/>
        <item x="13045"/>
        <item x="73945"/>
        <item x="91216"/>
        <item x="78519"/>
        <item x="66739"/>
        <item x="58279"/>
        <item x="79586"/>
        <item x="49317"/>
        <item x="66728"/>
        <item x="81155"/>
        <item x="55868"/>
        <item x="91217"/>
        <item x="7900"/>
        <item x="91218"/>
        <item x="91219"/>
        <item x="91220"/>
        <item x="12341"/>
        <item x="91221"/>
        <item x="7230"/>
        <item x="65617"/>
        <item x="48849"/>
        <item x="33827"/>
        <item x="39848"/>
        <item x="21286"/>
        <item x="78401"/>
        <item x="91222"/>
        <item x="91223"/>
        <item x="62883"/>
        <item x="91224"/>
        <item x="12084"/>
        <item x="91225"/>
        <item x="49622"/>
        <item x="91226"/>
        <item x="24052"/>
        <item x="91228"/>
        <item x="91229"/>
        <item x="9022"/>
        <item x="91227"/>
        <item x="76031"/>
        <item x="64369"/>
        <item x="45912"/>
        <item x="6868"/>
        <item x="40245"/>
        <item x="39000"/>
        <item x="14504"/>
        <item x="49791"/>
        <item x="65488"/>
        <item x="58979"/>
        <item x="19793"/>
        <item x="91234"/>
        <item x="11969"/>
        <item x="91235"/>
        <item x="41702"/>
        <item x="50273"/>
        <item x="17918"/>
        <item x="91260"/>
        <item x="70729"/>
        <item x="54076"/>
        <item x="68846"/>
        <item x="91265"/>
        <item x="91266"/>
        <item x="19172"/>
        <item x="71885"/>
        <item x="50009"/>
        <item x="72893"/>
        <item x="43092"/>
        <item x="41383"/>
        <item x="60789"/>
        <item x="70983"/>
        <item x="29573"/>
        <item x="32892"/>
        <item x="67613"/>
        <item x="50759"/>
        <item x="91231"/>
        <item x="91232"/>
        <item x="201"/>
        <item x="2071"/>
        <item x="72660"/>
        <item x="56566"/>
        <item x="37211"/>
        <item x="91233"/>
        <item x="71033"/>
        <item x="61105"/>
        <item x="59925"/>
        <item x="23250"/>
        <item x="11546"/>
        <item x="75340"/>
        <item x="51465"/>
        <item x="50008"/>
        <item x="44177"/>
        <item x="46"/>
        <item x="63751"/>
        <item x="24053"/>
        <item x="38245"/>
        <item x="58962"/>
        <item x="71768"/>
        <item x="4297"/>
        <item x="91236"/>
        <item x="91237"/>
        <item x="17809"/>
        <item x="48589"/>
        <item x="10450"/>
        <item x="91238"/>
        <item x="49159"/>
        <item x="91239"/>
        <item x="67976"/>
        <item x="91240"/>
        <item x="13808"/>
        <item x="41583"/>
        <item x="55869"/>
        <item x="10670"/>
        <item x="91241"/>
        <item x="22467"/>
        <item x="91249"/>
        <item x="27170"/>
        <item x="91242"/>
        <item x="56530"/>
        <item x="91243"/>
        <item x="91244"/>
        <item x="91245"/>
        <item x="91247"/>
        <item x="67881"/>
        <item x="70989"/>
        <item x="79946"/>
        <item x="8702"/>
        <item x="53908"/>
        <item x="16269"/>
        <item x="79979"/>
        <item x="91248"/>
        <item x="46080"/>
        <item x="13809"/>
        <item x="79601"/>
        <item x="56729"/>
        <item x="34888"/>
        <item x="21475"/>
        <item x="91251"/>
        <item x="81938"/>
        <item x="3988"/>
        <item x="79167"/>
        <item x="12557"/>
        <item x="79346"/>
        <item x="45175"/>
        <item x="23036"/>
        <item x="91254"/>
        <item x="91255"/>
        <item x="5119"/>
        <item x="91256"/>
        <item x="50985"/>
        <item x="67928"/>
        <item x="37075"/>
        <item x="91257"/>
        <item x="79676"/>
        <item x="91258"/>
        <item x="91259"/>
        <item x="28484"/>
        <item x="91261"/>
        <item x="55803"/>
        <item x="91262"/>
        <item x="63168"/>
        <item x="30452"/>
        <item x="45852"/>
        <item x="78060"/>
        <item x="79280"/>
        <item x="71132"/>
        <item x="2978"/>
        <item x="41781"/>
        <item x="71877"/>
        <item x="29677"/>
        <item x="91264"/>
        <item x="39539"/>
        <item x="29877"/>
        <item x="68083"/>
        <item x="50852"/>
        <item x="73462"/>
        <item x="68445"/>
        <item x="3477"/>
        <item x="91267"/>
        <item x="52577"/>
        <item x="36517"/>
        <item x="52216"/>
        <item x="45176"/>
        <item x="66699"/>
        <item x="56550"/>
        <item x="28813"/>
        <item x="73488"/>
        <item x="72887"/>
        <item x="80699"/>
        <item x="72837"/>
        <item x="91268"/>
        <item x="40246"/>
        <item x="11775"/>
        <item x="21287"/>
        <item x="46081"/>
        <item x="34118"/>
        <item x="13573"/>
        <item x="62186"/>
        <item x="51764"/>
        <item x="25142"/>
        <item x="11709"/>
        <item x="38246"/>
        <item x="59615"/>
        <item x="79800"/>
        <item x="30362"/>
        <item x="77066"/>
        <item x="4855"/>
        <item x="72763"/>
        <item x="79588"/>
        <item x="91269"/>
        <item x="18051"/>
        <item x="79791"/>
        <item x="91270"/>
        <item x="25027"/>
        <item x="34673"/>
        <item x="91272"/>
        <item x="91271"/>
        <item x="91273"/>
        <item x="56956"/>
        <item x="91274"/>
        <item x="52088"/>
        <item x="38035"/>
        <item x="14107"/>
        <item x="36392"/>
        <item x="80646"/>
        <item x="91275"/>
        <item x="75876"/>
        <item x="37487"/>
        <item x="91276"/>
        <item x="61368"/>
        <item x="70628"/>
        <item x="45887"/>
        <item x="37424"/>
        <item x="23836"/>
        <item x="19617"/>
        <item x="28206"/>
        <item x="67337"/>
        <item x="91277"/>
        <item x="59808"/>
        <item x="91278"/>
        <item x="58340"/>
        <item x="31267"/>
        <item x="46282"/>
        <item x="19226"/>
        <item x="8168"/>
        <item x="20138"/>
        <item x="34889"/>
        <item x="91279"/>
        <item x="91280"/>
        <item x="64198"/>
        <item x="24054"/>
        <item x="35755"/>
        <item x="91281"/>
        <item x="31984"/>
        <item x="78063"/>
        <item x="50853"/>
        <item x="73361"/>
        <item x="91282"/>
        <item x="91283"/>
        <item x="18207"/>
        <item x="42040"/>
        <item x="32680"/>
        <item x="51995"/>
        <item x="29014"/>
        <item x="91285"/>
        <item x="58429"/>
        <item x="75561"/>
        <item x="74221"/>
        <item x="76377"/>
        <item x="55201"/>
        <item x="28485"/>
        <item x="91284"/>
        <item x="23674"/>
        <item x="16925"/>
        <item x="68084"/>
        <item x="80714"/>
        <item x="14505"/>
        <item x="45177"/>
        <item x="79677"/>
        <item x="91286"/>
        <item x="91287"/>
        <item x="51228"/>
        <item x="46669"/>
        <item x="47176"/>
        <item x="23837"/>
        <item x="35756"/>
        <item x="65102"/>
        <item x="15408"/>
        <item x="91288"/>
        <item x="91289"/>
        <item x="15573"/>
        <item x="75775"/>
        <item x="58341"/>
        <item x="75803"/>
        <item x="29233"/>
        <item x="91294"/>
        <item x="91296"/>
        <item x="8416"/>
        <item x="91298"/>
        <item x="25064"/>
        <item x="22209"/>
        <item x="91302"/>
        <item x="16101"/>
        <item x="47236"/>
        <item x="30453"/>
        <item x="30849"/>
        <item x="91290"/>
        <item x="68994"/>
        <item x="73200"/>
        <item x="80406"/>
        <item x="18782"/>
        <item x="24056"/>
        <item x="91291"/>
        <item x="91292"/>
        <item x="91293"/>
        <item x="14164"/>
        <item x="91295"/>
        <item x="91297"/>
        <item x="31411"/>
        <item x="42342"/>
        <item x="48718"/>
        <item x="91299"/>
        <item x="11898"/>
        <item x="76272"/>
        <item x="91300"/>
        <item x="69330"/>
        <item x="71034"/>
        <item x="9217"/>
        <item x="23539"/>
        <item x="91301"/>
        <item x="20956"/>
        <item x="29826"/>
        <item x="39997"/>
        <item x="91303"/>
        <item x="72006"/>
        <item x="8417"/>
        <item x="79281"/>
        <item x="5175"/>
        <item x="91304"/>
        <item x="24588"/>
        <item x="91305"/>
        <item x="48719"/>
        <item x="44012"/>
        <item x="35479"/>
        <item x="55202"/>
        <item x="71769"/>
        <item x="58224"/>
        <item x="91307"/>
        <item x="81036"/>
        <item x="70087"/>
        <item x="13810"/>
        <item x="91308"/>
        <item x="32681"/>
        <item x="91309"/>
        <item x="91310"/>
        <item x="47040"/>
        <item x="40968"/>
        <item x="73530"/>
        <item x="37212"/>
        <item x="91311"/>
        <item x="53763"/>
        <item x="7306"/>
        <item x="91312"/>
        <item x="31134"/>
        <item x="91313"/>
        <item x="91314"/>
        <item x="18505"/>
        <item x="39540"/>
        <item x="91315"/>
        <item x="34047"/>
        <item x="34150"/>
        <item x="25359"/>
        <item x="91318"/>
        <item x="47877"/>
        <item x="19544"/>
        <item x="91316"/>
        <item x="40877"/>
        <item x="73320"/>
        <item x="29234"/>
        <item x="30454"/>
        <item x="91317"/>
        <item x="72902"/>
        <item x="57769"/>
        <item x="91319"/>
        <item x="31135"/>
        <item x="91320"/>
        <item x="9218"/>
        <item x="45454"/>
        <item x="36017"/>
        <item x="20139"/>
        <item x="44871"/>
        <item x="91321"/>
        <item x="18275"/>
        <item x="91322"/>
        <item x="91323"/>
        <item x="82177"/>
        <item x="11547"/>
        <item x="91326"/>
        <item x="13603"/>
        <item x="24057"/>
        <item x="91327"/>
        <item x="81343"/>
        <item x="91329"/>
        <item x="14826"/>
        <item x="46005"/>
        <item x="55907"/>
        <item x="8649"/>
        <item x="45455"/>
        <item x="41584"/>
        <item x="48827"/>
        <item x="26683"/>
        <item x="91330"/>
        <item x="51466"/>
        <item x="41850"/>
        <item x="91331"/>
        <item x="21762"/>
        <item x="48535"/>
        <item x="91332"/>
        <item x="91333"/>
        <item x="23675"/>
        <item x="61896"/>
        <item x="91334"/>
        <item x="41625"/>
        <item x="71466"/>
        <item x="21805"/>
        <item x="11548"/>
        <item x="13966"/>
        <item x="4298"/>
        <item x="5176"/>
        <item x="91335"/>
        <item x="16058"/>
        <item x="81594"/>
        <item x="7042"/>
        <item x="14951"/>
        <item x="10451"/>
        <item x="47614"/>
        <item x="33538"/>
        <item x="91336"/>
        <item x="91337"/>
        <item x="29235"/>
        <item x="44970"/>
        <item x="30969"/>
        <item x="91341"/>
        <item x="56655"/>
        <item x="50274"/>
        <item x="91342"/>
        <item x="91343"/>
        <item x="91344"/>
        <item x="91345"/>
        <item x="27948"/>
        <item x="66062"/>
        <item x="44501"/>
        <item x="91346"/>
        <item x="53111"/>
        <item x="91338"/>
        <item x="91339"/>
        <item x="82264"/>
        <item x="91340"/>
        <item x="91347"/>
        <item x="14952"/>
        <item x="91348"/>
        <item x="11549"/>
        <item x="59795"/>
        <item x="53218"/>
        <item x="18302"/>
        <item x="91349"/>
        <item x="53909"/>
        <item x="91350"/>
        <item x="37213"/>
        <item x="30215"/>
        <item x="68030"/>
        <item x="32682"/>
        <item x="48713"/>
        <item x="23618"/>
        <item x="51298"/>
        <item x="21763"/>
        <item x="48536"/>
        <item x="56474"/>
        <item x="3933"/>
        <item x="14108"/>
        <item x="43417"/>
        <item x="8302"/>
        <item x="80051"/>
        <item x="78860"/>
        <item x="39571"/>
        <item x="44660"/>
        <item x="53590"/>
        <item x="62061"/>
        <item x="60105"/>
        <item x="67198"/>
        <item x="80615"/>
        <item x="81458"/>
        <item x="6567"/>
        <item x="50112"/>
        <item x="6285"/>
        <item x="20665"/>
        <item x="52359"/>
        <item x="40247"/>
        <item x="32163"/>
        <item x="78429"/>
        <item x="49428"/>
        <item x="25769"/>
        <item x="50854"/>
        <item x="4465"/>
        <item x="1826"/>
        <item x="81492"/>
        <item x="24058"/>
        <item x="56398"/>
        <item x="46626"/>
        <item x="58857"/>
        <item x="91351"/>
        <item x="9357"/>
        <item x="91352"/>
        <item x="81507"/>
        <item x="50275"/>
        <item x="61628"/>
        <item x="35242"/>
        <item x="91353"/>
        <item x="53974"/>
        <item x="91354"/>
        <item x="91355"/>
        <item x="91356"/>
        <item x="91357"/>
        <item x="76356"/>
        <item x="11079"/>
        <item x="91358"/>
        <item x="91359"/>
        <item x="11280"/>
        <item x="91360"/>
        <item x="65764"/>
        <item x="91361"/>
        <item x="74598"/>
        <item x="9448"/>
        <item x="60222"/>
        <item x="39125"/>
        <item x="55553"/>
        <item x="29827"/>
        <item x="48566"/>
        <item x="6140"/>
        <item x="91362"/>
        <item x="91363"/>
        <item x="56608"/>
        <item x="91364"/>
        <item x="33828"/>
        <item x="77067"/>
        <item x="91378"/>
        <item x="19630"/>
        <item x="91365"/>
        <item x="91366"/>
        <item x="71725"/>
        <item x="15409"/>
        <item x="35308"/>
        <item x="65747"/>
        <item x="91367"/>
        <item x="73799"/>
        <item x="62145"/>
        <item x="54127"/>
        <item x="91368"/>
        <item x="60601"/>
        <item x="27949"/>
        <item x="91369"/>
        <item x="4164"/>
        <item x="66359"/>
        <item x="91370"/>
        <item x="10702"/>
        <item x="50069"/>
        <item x="69371"/>
        <item x="91371"/>
        <item x="57337"/>
        <item x="91372"/>
        <item x="61710"/>
        <item x="4856"/>
        <item x="74850"/>
        <item x="91373"/>
        <item x="59330"/>
        <item x="66129"/>
        <item x="64296"/>
        <item x="43418"/>
        <item x="58342"/>
        <item x="24739"/>
        <item x="6489"/>
        <item x="54023"/>
        <item x="28814"/>
        <item x="91374"/>
        <item x="91375"/>
        <item x="91377"/>
        <item x="75297"/>
        <item x="6490"/>
        <item x="81181"/>
        <item x="3478"/>
        <item x="79904"/>
        <item x="48537"/>
        <item x="80574"/>
        <item x="42343"/>
        <item x="18208"/>
        <item x="58046"/>
        <item x="59961"/>
        <item x="71113"/>
        <item x="91379"/>
        <item x="11170"/>
        <item x="79711"/>
        <item x="81668"/>
        <item x="91380"/>
        <item x="91381"/>
        <item x="21764"/>
        <item x="30931"/>
        <item x="6141"/>
        <item x="80019"/>
        <item x="91382"/>
        <item x="91383"/>
        <item x="91384"/>
        <item x="91385"/>
        <item x="26260"/>
        <item x="79659"/>
        <item x="17505"/>
        <item x="38621"/>
        <item x="91386"/>
        <item x="48904"/>
        <item x="62884"/>
        <item x="91388"/>
        <item x="8965"/>
        <item x="68572"/>
        <item x="91390"/>
        <item x="82085"/>
        <item x="1288"/>
        <item x="60727"/>
        <item x="71822"/>
        <item x="44518"/>
        <item x="80906"/>
        <item x="36933"/>
        <item x="74222"/>
        <item x="1827"/>
        <item x="15815"/>
        <item x="91389"/>
        <item x="67178"/>
        <item x="2940"/>
        <item x="60620"/>
        <item x="80834"/>
        <item x="66740"/>
        <item x="68457"/>
        <item x="68391"/>
        <item x="6869"/>
        <item x="18506"/>
        <item x="5795"/>
        <item x="44262"/>
        <item x="22430"/>
        <item x="64768"/>
        <item x="51124"/>
        <item x="81558"/>
        <item x="71337"/>
        <item x="43127"/>
        <item x="54446"/>
        <item x="28544"/>
        <item x="45936"/>
        <item x="43162"/>
        <item x="48886"/>
        <item x="91391"/>
        <item x="42649"/>
        <item x="80178"/>
        <item x="91392"/>
        <item x="40058"/>
        <item x="91393"/>
        <item x="81789"/>
        <item x="91394"/>
        <item x="75487"/>
        <item x="74590"/>
        <item x="51765"/>
        <item x="70034"/>
        <item x="69775"/>
        <item x="91395"/>
        <item x="9274"/>
        <item x="91396"/>
        <item x="49792"/>
        <item x="91397"/>
        <item x="18973"/>
        <item x="76841"/>
        <item x="91398"/>
        <item x="91399"/>
        <item x="20666"/>
        <item x="8703"/>
        <item x="55139"/>
        <item x="51042"/>
        <item x="80779"/>
        <item x="78669"/>
        <item x="69776"/>
        <item x="91400"/>
        <item x="23129"/>
        <item x="49793"/>
        <item x="79960"/>
        <item x="80616"/>
        <item x="80307"/>
        <item x="91401"/>
        <item x="78820"/>
        <item x="9794"/>
        <item x="49031"/>
        <item x="23130"/>
        <item x="91403"/>
        <item x="66909"/>
        <item x="22709"/>
        <item x="7717"/>
        <item x="56149"/>
        <item x="91404"/>
        <item x="7421"/>
        <item x="10059"/>
        <item x="49406"/>
        <item x="91405"/>
        <item x="28665"/>
        <item x="64195"/>
        <item x="38036"/>
        <item x="12313"/>
        <item x="50276"/>
        <item x="15000"/>
        <item x="51467"/>
        <item x="91406"/>
        <item x="91407"/>
        <item x="91408"/>
        <item x="91409"/>
        <item x="80272"/>
        <item x="35669"/>
        <item x="91410"/>
        <item x="33049"/>
        <item x="16557"/>
        <item x="6699"/>
        <item x="40878"/>
        <item x="37700"/>
        <item x="91411"/>
        <item x="71440"/>
        <item x="65505"/>
        <item x="12230"/>
        <item x="5221"/>
        <item x="91413"/>
        <item x="69777"/>
        <item x="91414"/>
        <item x="76432"/>
        <item x="74032"/>
        <item x="91416"/>
        <item x="91415"/>
        <item x="2927"/>
        <item x="78639"/>
        <item x="22468"/>
        <item x="10142"/>
        <item x="357"/>
        <item x="91417"/>
        <item x="45485"/>
        <item x="23783"/>
        <item x="71015"/>
        <item x="78799"/>
        <item x="46492"/>
        <item x="91419"/>
        <item x="31689"/>
        <item x="44797"/>
        <item x="70842"/>
        <item x="46824"/>
        <item x="22710"/>
        <item x="91420"/>
        <item x="23619"/>
        <item x="9152"/>
        <item x="49623"/>
        <item x="91421"/>
        <item x="64540"/>
        <item x="18883"/>
        <item x="576"/>
        <item x="60399"/>
        <item x="45006"/>
        <item x="33829"/>
        <item x="91422"/>
        <item x="91423"/>
        <item x="50153"/>
        <item x="33629"/>
        <item x="8535"/>
        <item x="71467"/>
        <item x="43240"/>
        <item x="29574"/>
        <item x="30174"/>
        <item x="72947"/>
        <item x="30267"/>
        <item x="33301"/>
        <item x="91424"/>
        <item x="39277"/>
        <item x="14506"/>
        <item x="18783"/>
        <item x="38919"/>
        <item x="28486"/>
        <item x="91432"/>
        <item x="33494"/>
        <item x="15816"/>
        <item x="52217"/>
        <item x="91497"/>
        <item x="30363"/>
        <item x="23620"/>
        <item x="20668"/>
        <item x="91545"/>
        <item x="91546"/>
        <item x="77142"/>
        <item x="91547"/>
        <item x="91548"/>
        <item x="91549"/>
        <item x="91553"/>
        <item x="60758"/>
        <item x="33830"/>
        <item x="10144"/>
        <item x="48482"/>
        <item x="79450"/>
        <item x="79427"/>
        <item x="38844"/>
        <item x="91426"/>
        <item x="91427"/>
        <item x="57618"/>
        <item x="91428"/>
        <item x="57354"/>
        <item x="43054"/>
        <item x="21161"/>
        <item x="1199"/>
        <item x="91430"/>
        <item x="91429"/>
        <item x="71102"/>
        <item x="91431"/>
        <item x="67396"/>
        <item x="16882"/>
        <item x="12757"/>
        <item x="37530"/>
        <item x="36978"/>
        <item x="91433"/>
        <item x="63379"/>
        <item x="81344"/>
        <item x="16059"/>
        <item x="40501"/>
        <item x="26310"/>
        <item x="39190"/>
        <item x="40993"/>
        <item x="2198"/>
        <item x="79801"/>
        <item x="17127"/>
        <item x="5120"/>
        <item x="17550"/>
        <item x="68284"/>
        <item x="70638"/>
        <item x="91434"/>
        <item x="91435"/>
        <item x="30932"/>
        <item x="2617"/>
        <item x="21861"/>
        <item x="91436"/>
        <item x="55493"/>
        <item x="91437"/>
        <item x="91438"/>
        <item x="91439"/>
        <item x="17128"/>
        <item x="58038"/>
        <item x="36018"/>
        <item x="70639"/>
        <item x="31056"/>
        <item x="61563"/>
        <item x="14507"/>
        <item x="91440"/>
        <item x="58895"/>
        <item x="79045"/>
        <item x="36354"/>
        <item x="39734"/>
        <item x="79433"/>
        <item x="91441"/>
        <item x="91445"/>
        <item x="91442"/>
        <item x="91443"/>
        <item x="91444"/>
        <item x="70596"/>
        <item x="8169"/>
        <item x="91446"/>
        <item x="91447"/>
        <item x="61882"/>
        <item x="81332"/>
        <item x="81222"/>
        <item x="65385"/>
        <item x="91448"/>
        <item x="74703"/>
        <item x="91449"/>
        <item x="91450"/>
        <item x="91452"/>
        <item x="91451"/>
        <item x="7422"/>
        <item x="35711"/>
        <item x="74430"/>
        <item x="15463"/>
        <item x="37740"/>
        <item x="91454"/>
        <item x="91455"/>
        <item x="8418"/>
        <item x="48155"/>
        <item x="18209"/>
        <item x="91458"/>
        <item x="48143"/>
        <item x="26311"/>
        <item x="91453"/>
        <item x="91456"/>
        <item x="62885"/>
        <item x="91457"/>
        <item x="79517"/>
        <item x="65972"/>
        <item x="51468"/>
        <item x="91459"/>
        <item x="73278"/>
        <item x="91474"/>
        <item x="39439"/>
        <item x="91475"/>
        <item x="39001"/>
        <item x="70597"/>
        <item x="91476"/>
        <item x="31369"/>
        <item x="2578"/>
        <item x="91460"/>
        <item x="64478"/>
        <item x="6700"/>
        <item x="91461"/>
        <item x="63668"/>
        <item x="91462"/>
        <item x="67271"/>
        <item x="81105"/>
        <item x="60740"/>
        <item x="82401"/>
        <item x="57311"/>
        <item x="91463"/>
        <item x="15733"/>
        <item x="22469"/>
        <item x="51357"/>
        <item x="69051"/>
        <item x="91465"/>
        <item x="91466"/>
        <item x="91467"/>
        <item x="91468"/>
        <item x="91469"/>
        <item x="81307"/>
        <item x="91470"/>
        <item x="12085"/>
        <item x="18347"/>
        <item x="91471"/>
        <item x="81724"/>
        <item x="91472"/>
        <item x="80683"/>
        <item x="36979"/>
        <item x="23676"/>
        <item x="23732"/>
        <item x="91464"/>
        <item x="91473"/>
        <item x="4966"/>
        <item x="1828"/>
        <item x="20667"/>
        <item x="16776"/>
        <item x="3029"/>
        <item x="81559"/>
        <item x="55474"/>
        <item x="2309"/>
        <item x="20957"/>
        <item x="75578"/>
        <item x="77941"/>
        <item x="65171"/>
        <item x="1713"/>
        <item x="91477"/>
        <item x="91478"/>
        <item x="37613"/>
        <item x="91481"/>
        <item x="40044"/>
        <item x="57312"/>
        <item x="78588"/>
        <item x="68792"/>
        <item x="91482"/>
        <item x="91483"/>
        <item x="57193"/>
        <item x="37701"/>
        <item x="91484"/>
        <item x="45755"/>
        <item x="71178"/>
        <item x="37214"/>
        <item x="76258"/>
        <item x="91479"/>
        <item x="51469"/>
        <item x="44263"/>
        <item x="19483"/>
        <item x="11396"/>
        <item x="10682"/>
        <item x="29678"/>
        <item x="9493"/>
        <item x="91480"/>
        <item x="32329"/>
        <item x="71823"/>
        <item x="54260"/>
        <item x="4967"/>
        <item x="91485"/>
        <item x="10143"/>
        <item x="51061"/>
        <item x="47459"/>
        <item x="2618"/>
        <item x="49356"/>
        <item x="23540"/>
        <item x="91486"/>
        <item x="3208"/>
        <item x="55695"/>
        <item x="67338"/>
        <item x="42736"/>
        <item x="55829"/>
        <item x="91487"/>
        <item x="62062"/>
        <item x="91488"/>
        <item x="68428"/>
        <item x="91489"/>
        <item x="4466"/>
        <item x="66349"/>
        <item x="19665"/>
        <item x="12801"/>
        <item x="3089"/>
        <item x="31343"/>
        <item x="39666"/>
        <item x="54062"/>
        <item x="91490"/>
        <item x="70088"/>
        <item x="35309"/>
        <item x="91491"/>
        <item x="57018"/>
        <item x="57641"/>
        <item x="59942"/>
        <item x="80617"/>
        <item x="30752"/>
        <item x="14698"/>
        <item x="91494"/>
        <item x="17652"/>
        <item x="91495"/>
        <item x="67722"/>
        <item x="91492"/>
        <item x="91493"/>
        <item x="11550"/>
        <item x="14400"/>
        <item x="43419"/>
        <item x="45486"/>
        <item x="91496"/>
        <item x="81387"/>
        <item x="91502"/>
        <item x="11551"/>
        <item x="91498"/>
        <item x="67154"/>
        <item x="61234"/>
        <item x="79566"/>
        <item x="23677"/>
        <item x="2941"/>
        <item x="38523"/>
        <item x="76698"/>
        <item x="8118"/>
        <item x="91499"/>
        <item x="20909"/>
        <item x="91500"/>
        <item x="91501"/>
        <item x="53949"/>
        <item x="42072"/>
        <item x="35670"/>
        <item x="28300"/>
        <item x="91503"/>
        <item x="12558"/>
        <item x="91504"/>
        <item x="91505"/>
        <item x="91506"/>
        <item x="2731"/>
        <item x="91507"/>
        <item x="91508"/>
        <item x="91509"/>
        <item x="79371"/>
        <item x="18884"/>
        <item x="25143"/>
        <item x="26088"/>
        <item x="91511"/>
        <item x="36696"/>
        <item x="91512"/>
        <item x="91513"/>
        <item x="67825"/>
        <item x="91514"/>
        <item x="91515"/>
        <item x="53112"/>
        <item x="91516"/>
        <item x="27197"/>
        <item x="40596"/>
        <item x="44839"/>
        <item x="38794"/>
        <item x="91519"/>
        <item x="91520"/>
        <item x="91521"/>
        <item x="91510"/>
        <item x="73279"/>
        <item x="91517"/>
        <item x="91518"/>
        <item x="91522"/>
        <item x="91523"/>
        <item x="40783"/>
        <item x="79535"/>
        <item x="458"/>
        <item x="76433"/>
        <item x="38622"/>
        <item x="555"/>
        <item x="76494"/>
        <item x="68865"/>
        <item x="91524"/>
        <item x="43093"/>
        <item x="52920"/>
        <item x="76983"/>
        <item x="60602"/>
        <item x="91525"/>
        <item x="91526"/>
        <item x="91527"/>
        <item x="91528"/>
        <item x="91529"/>
        <item x="11552"/>
        <item x="11303"/>
        <item x="91530"/>
        <item x="73605"/>
        <item x="91531"/>
        <item x="91532"/>
        <item x="91533"/>
        <item x="22260"/>
        <item x="10796"/>
        <item x="619"/>
        <item x="24414"/>
        <item x="50855"/>
        <item x="91534"/>
        <item x="91535"/>
        <item x="1381"/>
        <item x="91536"/>
        <item x="21564"/>
        <item x="22978"/>
        <item x="77326"/>
        <item x="9322"/>
        <item x="35516"/>
        <item x="91537"/>
        <item x="91538"/>
        <item x="791"/>
        <item x="25275"/>
        <item x="33247"/>
        <item x="45178"/>
        <item x="91539"/>
        <item x="42344"/>
        <item x="30037"/>
        <item x="91540"/>
        <item x="91541"/>
        <item x="61277"/>
        <item x="14349"/>
        <item x="58734"/>
        <item x="91542"/>
        <item x="57194"/>
        <item x="15151"/>
        <item x="3321"/>
        <item x="25276"/>
        <item x="58212"/>
        <item x="32536"/>
        <item x="31491"/>
        <item x="17750"/>
        <item x="4620"/>
        <item x="77643"/>
        <item x="64324"/>
        <item x="16558"/>
        <item x="72661"/>
        <item x="24677"/>
        <item x="91543"/>
        <item x="8419"/>
        <item x="91544"/>
        <item x="25144"/>
        <item x="82282"/>
        <item x="43745"/>
        <item x="78578"/>
        <item x="43420"/>
        <item x="77786"/>
        <item x="91550"/>
        <item x="74431"/>
        <item x="48720"/>
        <item x="5026"/>
        <item x="28722"/>
        <item x="91551"/>
        <item x="91552"/>
        <item x="91554"/>
        <item x="60334"/>
        <item x="91555"/>
        <item x="46006"/>
        <item x="91556"/>
        <item x="46432"/>
        <item x="68085"/>
        <item x="28207"/>
        <item x="46315"/>
        <item x="91557"/>
        <item x="15817"/>
        <item x="18210"/>
        <item x="82245"/>
        <item x="8814"/>
        <item x="34334"/>
        <item x="7307"/>
        <item x="40841"/>
        <item x="31567"/>
        <item x="4165"/>
        <item x="91558"/>
        <item x="76753"/>
        <item x="15464"/>
        <item x="91559"/>
        <item x="91560"/>
        <item x="91561"/>
        <item x="33684"/>
        <item x="91562"/>
        <item x="65319"/>
        <item x="82017"/>
        <item x="80147"/>
        <item x="91563"/>
        <item x="79961"/>
        <item x="91564"/>
        <item x="69696"/>
        <item x="4467"/>
        <item x="24415"/>
        <item x="91566"/>
        <item x="31568"/>
        <item x="91565"/>
        <item x="45783"/>
        <item x="81921"/>
        <item x="91567"/>
        <item x="42345"/>
        <item x="79618"/>
        <item x="91568"/>
        <item x="91569"/>
        <item x="9584"/>
        <item x="91570"/>
        <item x="71662"/>
        <item x="57539"/>
        <item x="17919"/>
        <item x="3090"/>
        <item x="10452"/>
        <item x="79757"/>
        <item x="76451"/>
        <item x="31492"/>
        <item x="51158"/>
        <item x="36318"/>
        <item x="73164"/>
        <item x="91572"/>
        <item x="91573"/>
        <item x="52403"/>
        <item x="47177"/>
        <item x="5931"/>
        <item x="48234"/>
        <item x="91574"/>
        <item x="40534"/>
        <item x="42346"/>
        <item x="69711"/>
        <item x="91575"/>
        <item x="79402"/>
        <item x="79508"/>
        <item x="56433"/>
        <item x="21288"/>
        <item x="49834"/>
        <item x="62886"/>
        <item x="91576"/>
        <item x="66649"/>
        <item x="51256"/>
        <item x="1829"/>
        <item x="8704"/>
        <item x="58180"/>
        <item x="53113"/>
        <item x="3091"/>
        <item x="4166"/>
        <item x="54404"/>
        <item x="38130"/>
        <item x="81633"/>
        <item x="70035"/>
        <item x="91577"/>
        <item x="57325"/>
        <item x="32537"/>
        <item x="8365"/>
        <item x="91578"/>
        <item x="91579"/>
        <item x="5437"/>
        <item x="28605"/>
        <item x="37702"/>
        <item x="46779"/>
        <item x="34890"/>
        <item x="46886"/>
        <item x="79213"/>
        <item x="38131"/>
        <item x="48144"/>
        <item x="27951"/>
        <item x="91580"/>
        <item x="91581"/>
        <item x="39595"/>
        <item x="67826"/>
        <item x="76906"/>
        <item x="6568"/>
        <item x="9219"/>
        <item x="91582"/>
        <item x="33591"/>
        <item x="28962"/>
        <item x="15818"/>
        <item x="91583"/>
        <item x="91584"/>
        <item x="91585"/>
        <item x="91588"/>
        <item x="91586"/>
        <item x="62410"/>
        <item x="91587"/>
        <item x="91589"/>
        <item x="91590"/>
        <item x="59744"/>
        <item x="43094"/>
        <item x="91591"/>
        <item x="91592"/>
        <item x="75307"/>
        <item x="91594"/>
        <item x="91595"/>
        <item x="61467"/>
        <item x="82114"/>
        <item x="79451"/>
        <item x="91596"/>
        <item x="80148"/>
        <item x="81182"/>
        <item x="3148"/>
        <item x="35757"/>
        <item x="79734"/>
        <item x="91597"/>
        <item x="91598"/>
        <item x="91599"/>
        <item x="6286"/>
        <item x="91600"/>
        <item x="91601"/>
        <item x="77968"/>
        <item x="91602"/>
        <item x="91603"/>
        <item x="43163"/>
        <item x="91604"/>
        <item x="91605"/>
        <item x="91606"/>
        <item x="91607"/>
        <item x="52969"/>
        <item x="49564"/>
        <item x="91608"/>
        <item x="79678"/>
        <item x="22711"/>
        <item x="91609"/>
        <item x="4922"/>
        <item x="53263"/>
        <item x="9919"/>
        <item x="29878"/>
        <item x="18245"/>
        <item x="4664"/>
        <item x="91610"/>
        <item x="91611"/>
        <item x="54944"/>
        <item x="91612"/>
        <item x="69470"/>
        <item x="91615"/>
        <item x="64479"/>
        <item x="91613"/>
        <item x="91614"/>
        <item x="47286"/>
        <item x="49983"/>
        <item x="27806"/>
        <item x="59755"/>
        <item x="67246"/>
        <item x="68294"/>
        <item x="46887"/>
        <item x="54693"/>
        <item x="47615"/>
        <item x="18974"/>
        <item x="64876"/>
        <item x="71366"/>
        <item x="61423"/>
        <item x="16559"/>
        <item x="63659"/>
        <item x="64075"/>
        <item x="81412"/>
        <item x="91616"/>
        <item x="91617"/>
        <item x="91618"/>
        <item x="91619"/>
        <item x="42708"/>
        <item x="2134"/>
        <item x="26776"/>
        <item x="37451"/>
        <item x="40502"/>
        <item x="60759"/>
        <item x="91620"/>
        <item x="91621"/>
        <item x="14508"/>
        <item x="91622"/>
        <item x="91623"/>
        <item x="91624"/>
        <item x="18507"/>
        <item x="91625"/>
        <item x="64927"/>
        <item x="91626"/>
        <item x="91627"/>
        <item x="14231"/>
        <item x="91628"/>
        <item x="63211"/>
        <item x="91629"/>
        <item x="32285"/>
        <item x="77172"/>
        <item x="74792"/>
        <item x="43241"/>
        <item x="71569"/>
        <item x="81183"/>
        <item x="13249"/>
        <item x="70293"/>
        <item x="12086"/>
        <item x="27592"/>
        <item x="70526"/>
        <item x="5121"/>
        <item x="91630"/>
        <item x="49835"/>
        <item x="48793"/>
        <item x="43128"/>
        <item x="45853"/>
        <item x="44519"/>
        <item x="37215"/>
        <item x="91631"/>
        <item x="24059"/>
        <item x="60681"/>
        <item x="91632"/>
        <item x="91633"/>
        <item x="91634"/>
        <item x="20958"/>
        <item x="91635"/>
        <item x="31780"/>
        <item x="7960"/>
        <item x="52931"/>
        <item x="91636"/>
        <item x="91637"/>
        <item x="91638"/>
        <item x="91639"/>
        <item x="91640"/>
        <item x="91641"/>
        <item x="91642"/>
        <item x="16677"/>
        <item x="28963"/>
        <item x="62377"/>
        <item x="91643"/>
        <item x="91644"/>
        <item x="35274"/>
        <item x="37216"/>
        <item x="34891"/>
        <item x="28487"/>
        <item x="5027"/>
        <item x="7961"/>
        <item x="20374"/>
        <item x="11553"/>
        <item x="91645"/>
        <item x="34014"/>
        <item x="40694"/>
        <item x="3694"/>
        <item x="91646"/>
        <item x="17129"/>
        <item x="22320"/>
        <item x="54405"/>
        <item x="21289"/>
        <item x="5438"/>
        <item x="76471"/>
        <item x="28208"/>
        <item x="1714"/>
        <item x="72770"/>
        <item x="2446"/>
        <item x="57770"/>
        <item x="18927"/>
        <item x="15734"/>
        <item x="40059"/>
        <item x="69778"/>
        <item x="77731"/>
        <item x="63455"/>
        <item x="12980"/>
        <item x="15506"/>
        <item x="71397"/>
        <item x="49441"/>
        <item x="32683"/>
        <item x="20669"/>
        <item x="24908"/>
        <item x="21094"/>
        <item x="47616"/>
        <item x="69992"/>
        <item x="11554"/>
        <item x="60106"/>
        <item x="91647"/>
        <item x="71328"/>
        <item x="78490"/>
        <item x="91648"/>
        <item x="24469"/>
        <item x="45320"/>
        <item x="33175"/>
        <item x="91649"/>
        <item x="74676"/>
        <item x="26163"/>
        <item x="5585"/>
        <item x="91650"/>
        <item x="91651"/>
        <item x="80095"/>
        <item x="12923"/>
        <item x="77018"/>
        <item x="59884"/>
        <item x="91652"/>
        <item x="91654"/>
        <item x="34427"/>
        <item x="6363"/>
        <item x="91655"/>
        <item x="22018"/>
        <item x="34892"/>
        <item x="9993"/>
        <item x="91656"/>
        <item x="91657"/>
        <item x="91653"/>
        <item x="15152"/>
        <item x="56434"/>
        <item x="91658"/>
        <item x="78821"/>
        <item x="16678"/>
        <item x="13604"/>
        <item x="27482"/>
        <item x="91659"/>
        <item x="78656"/>
        <item x="82390"/>
        <item x="36610"/>
        <item x="16466"/>
        <item x="91660"/>
        <item x="81461"/>
        <item x="91661"/>
        <item x="12559"/>
        <item x="91662"/>
        <item x="56855"/>
        <item x="35224"/>
        <item x="4468"/>
        <item x="81827"/>
        <item x="5796"/>
        <item x="14401"/>
        <item x="41087"/>
        <item x="91663"/>
        <item x="24508"/>
        <item x="72809"/>
        <item x="48329"/>
        <item x="17316"/>
        <item x="60199"/>
        <item x="53785"/>
        <item x="75415"/>
        <item x="22998"/>
        <item x="56226"/>
        <item x="91664"/>
        <item x="91665"/>
        <item x="74507"/>
        <item x="91666"/>
        <item x="91667"/>
        <item x="20316"/>
        <item x="35517"/>
        <item x="47504"/>
        <item x="65145"/>
        <item x="81388"/>
        <item x="54694"/>
        <item x="51470"/>
        <item x="33733"/>
        <item x="5028"/>
        <item x="74224"/>
        <item x="77794"/>
        <item x="76816"/>
        <item x="25028"/>
        <item x="34209"/>
        <item x="91668"/>
        <item x="91669"/>
        <item x="91671"/>
        <item x="6216"/>
        <item x="91670"/>
        <item x="63287"/>
        <item x="77068"/>
        <item x="91672"/>
        <item x="70644"/>
        <item x="55623"/>
        <item x="40248"/>
        <item x="51013"/>
        <item x="2942"/>
        <item x="9023"/>
        <item x="65422"/>
        <item x="91673"/>
        <item x="71701"/>
        <item x="64877"/>
        <item x="91674"/>
        <item x="91675"/>
        <item x="78309"/>
        <item x="50154"/>
        <item x="91676"/>
        <item x="3149"/>
        <item x="81696"/>
        <item x="21290"/>
        <item x="46370"/>
        <item x="91690"/>
        <item x="792"/>
        <item x="31570"/>
        <item x="91681"/>
        <item x="80793"/>
        <item x="63820"/>
        <item x="65489"/>
        <item x="2667"/>
        <item x="91678"/>
        <item x="32893"/>
        <item x="91680"/>
        <item x="79157"/>
        <item x="36019"/>
        <item x="80085"/>
        <item x="91677"/>
        <item x="63334"/>
        <item x="91679"/>
        <item x="60682"/>
        <item x="23678"/>
        <item x="91682"/>
        <item x="64015"/>
        <item x="45972"/>
        <item x="91683"/>
        <item x="91684"/>
        <item x="91685"/>
        <item x="23453"/>
        <item x="17920"/>
        <item x="56988"/>
        <item x="91686"/>
        <item x="6747"/>
        <item x="41384"/>
        <item x="24367"/>
        <item x="91687"/>
        <item x="65508"/>
        <item x="91688"/>
        <item x="27593"/>
        <item x="37531"/>
        <item x="74871"/>
        <item x="30850"/>
        <item x="72007"/>
        <item x="9639"/>
        <item x="63212"/>
        <item x="79163"/>
        <item x="25770"/>
        <item x="76483"/>
        <item x="91689"/>
        <item x="30268"/>
        <item x="44196"/>
        <item x="64769"/>
        <item x="14402"/>
        <item x="34048"/>
        <item x="91691"/>
        <item x="50207"/>
        <item x="75642"/>
        <item x="41737"/>
        <item x="61936"/>
        <item x="65883"/>
        <item x="69372"/>
        <item x="27461"/>
        <item x="73091"/>
        <item x="91692"/>
        <item x="46082"/>
        <item x="32684"/>
        <item x="31894"/>
        <item x="31412"/>
        <item x="91693"/>
        <item x="80700"/>
        <item x="91694"/>
        <item x="326"/>
        <item x="91695"/>
        <item x="91696"/>
        <item x="70262"/>
        <item x="65973"/>
        <item x="91697"/>
        <item x="91698"/>
        <item x="872"/>
        <item x="91699"/>
        <item x="20043"/>
        <item x="91700"/>
        <item x="91701"/>
        <item x="91702"/>
        <item x="91703"/>
        <item x="91704"/>
        <item x="9585"/>
        <item x="91705"/>
        <item x="91706"/>
        <item x="91707"/>
        <item x="30753"/>
        <item x="91708"/>
        <item x="67257"/>
        <item x="91709"/>
        <item x="28367"/>
        <item x="91710"/>
        <item x="19881"/>
        <item x="43095"/>
        <item x="6701"/>
        <item x="50277"/>
        <item x="13811"/>
        <item x="78658"/>
        <item x="15410"/>
        <item x="69232"/>
        <item x="91711"/>
        <item x="75181"/>
        <item x="26777"/>
        <item x="79390"/>
        <item x="91712"/>
        <item x="91713"/>
        <item x="46888"/>
        <item x="17317"/>
        <item x="72928"/>
        <item x="74058"/>
        <item x="77543"/>
        <item x="91714"/>
        <item x="5439"/>
        <item x="35055"/>
        <item x="24634"/>
        <item x="91715"/>
        <item x="13214"/>
        <item x="91716"/>
        <item x="61488"/>
        <item x="31569"/>
        <item x="47959"/>
        <item x="91717"/>
        <item x="91718"/>
        <item x="91719"/>
        <item x="91720"/>
        <item x="91721"/>
        <item x="91722"/>
        <item x="59341"/>
        <item x="71854"/>
        <item x="8536"/>
        <item x="54056"/>
        <item x="91723"/>
        <item x="32538"/>
        <item x="58735"/>
        <item x="91724"/>
        <item x="76781"/>
        <item x="9494"/>
        <item x="80907"/>
        <item x="68429"/>
        <item x="72795"/>
        <item x="76334"/>
        <item x="8480"/>
        <item x="91725"/>
        <item x="9153"/>
        <item x="91727"/>
        <item x="45784"/>
        <item x="75468"/>
        <item x="64572"/>
        <item x="91726"/>
        <item x="26551"/>
        <item x="37594"/>
        <item x="40132"/>
        <item x="63152"/>
        <item x="38897"/>
        <item x="49442"/>
        <item x="14509"/>
        <item x="68687"/>
        <item x="32070"/>
        <item x="63762"/>
        <item x="47194"/>
        <item x="67999"/>
        <item x="5797"/>
        <item x="30891"/>
        <item x="58225"/>
        <item x="69514"/>
        <item x="43421"/>
        <item x="3561"/>
        <item x="33248"/>
        <item x="53490"/>
        <item x="40249"/>
        <item x="57338"/>
        <item x="65006"/>
        <item x="55204"/>
        <item x="14109"/>
        <item x="41348"/>
        <item x="50155"/>
        <item x="11171"/>
        <item x="16196"/>
        <item x="21907"/>
        <item x="6748"/>
        <item x="91728"/>
        <item x="75000"/>
        <item x="71855"/>
        <item x="3635"/>
        <item x="15102"/>
        <item x="73920"/>
        <item x="20440"/>
        <item x="73296"/>
        <item x="91729"/>
        <item x="56011"/>
        <item x="66241"/>
        <item x="79271"/>
        <item x="39596"/>
        <item x="35403"/>
        <item x="10797"/>
        <item x="68086"/>
        <item x="66700"/>
        <item x="21667"/>
        <item x="91730"/>
        <item x="80794"/>
        <item x="55696"/>
        <item x="77918"/>
        <item x="33592"/>
        <item x="37741"/>
        <item x="91731"/>
        <item x="91732"/>
        <item x="34822"/>
        <item x="57195"/>
        <item x="91733"/>
        <item x="91734"/>
        <item x="61333"/>
        <item x="40920"/>
        <item x="63340"/>
        <item x="46083"/>
        <item x="91735"/>
        <item x="57267"/>
        <item x="91736"/>
        <item x="56515"/>
        <item x="91737"/>
        <item x="16679"/>
        <item x="17810"/>
        <item x="8235"/>
        <item x="91739"/>
        <item x="54128"/>
        <item x="13527"/>
        <item x="67139"/>
        <item x="91738"/>
        <item x="26216"/>
        <item x="8886"/>
        <item x="30175"/>
        <item x="29236"/>
        <item x="1964"/>
        <item x="65679"/>
        <item x="65396"/>
        <item x="56730"/>
        <item x="29828"/>
        <item x="44728"/>
        <item x="91740"/>
        <item x="63821"/>
        <item x="91741"/>
        <item x="31220"/>
        <item x="50986"/>
        <item x="56888"/>
        <item x="53592"/>
        <item x="5177"/>
        <item x="38247"/>
        <item x="91742"/>
        <item x="1580"/>
        <item x="91743"/>
        <item x="70543"/>
        <item x="41782"/>
        <item x="66631"/>
        <item x="91752"/>
        <item x="91769"/>
        <item x="76327"/>
        <item x="69095"/>
        <item x="27422"/>
        <item x="52172"/>
        <item x="91744"/>
        <item x="91746"/>
        <item x="91747"/>
        <item x="46810"/>
        <item x="91748"/>
        <item x="16926"/>
        <item x="91750"/>
        <item x="56227"/>
        <item x="91751"/>
        <item x="45888"/>
        <item x="65795"/>
        <item x="91753"/>
        <item x="80453"/>
        <item x="48483"/>
        <item x="50537"/>
        <item x="76250"/>
        <item x="2732"/>
        <item x="91754"/>
        <item x="91755"/>
        <item x="59261"/>
        <item x="66063"/>
        <item x="91757"/>
        <item x="91758"/>
        <item x="34246"/>
        <item x="57006"/>
        <item x="91759"/>
        <item x="91760"/>
        <item x="91761"/>
        <item x="91762"/>
        <item x="91763"/>
        <item x="8119"/>
        <item x="91764"/>
        <item x="65172"/>
        <item x="25360"/>
        <item x="16883"/>
        <item x="27387"/>
        <item x="91767"/>
        <item x="91768"/>
        <item x="56190"/>
        <item x="91770"/>
        <item x="10330"/>
        <item x="48695"/>
        <item x="91771"/>
        <item x="19545"/>
        <item x="43422"/>
        <item x="66807"/>
        <item x="91745"/>
        <item x="91749"/>
        <item x="30455"/>
        <item x="80931"/>
        <item x="52033"/>
        <item x="91756"/>
        <item x="6217"/>
        <item x="19383"/>
        <item x="91765"/>
        <item x="91766"/>
        <item x="5932"/>
        <item x="34625"/>
        <item x="71702"/>
        <item x="75111"/>
        <item x="77664"/>
        <item x="21291"/>
        <item x="3257"/>
        <item x="18156"/>
        <item x="31008"/>
        <item x="68905"/>
        <item x="58123"/>
        <item x="40558"/>
        <item x="72008"/>
        <item x="76638"/>
        <item x="49540"/>
        <item x="91772"/>
        <item x="71296"/>
        <item x="39497"/>
        <item x="22712"/>
        <item x="91773"/>
        <item x="33344"/>
        <item x="91774"/>
        <item x="91775"/>
        <item x="91776"/>
        <item x="41016"/>
        <item x="72009"/>
        <item x="91777"/>
        <item x="13812"/>
        <item x="33831"/>
        <item x="47237"/>
        <item x="56896"/>
        <item x="23131"/>
        <item x="91778"/>
        <item x="9674"/>
        <item x="17921"/>
        <item x="3479"/>
        <item x="39883"/>
        <item x="80498"/>
        <item x="67562"/>
        <item x="25361"/>
        <item x="79784"/>
        <item x="6569"/>
        <item x="91779"/>
        <item x="9852"/>
        <item x="13397"/>
        <item x="35225"/>
        <item x="74651"/>
        <item x="54286"/>
        <item x="72010"/>
        <item x="88"/>
        <item x="1830"/>
        <item x="75013"/>
        <item x="38795"/>
        <item x="91784"/>
        <item x="91785"/>
        <item x="50278"/>
        <item x="91780"/>
        <item x="28254"/>
        <item x="5798"/>
        <item x="91781"/>
        <item x="91782"/>
        <item x="22713"/>
        <item x="30456"/>
        <item x="91783"/>
        <item x="25981"/>
        <item x="61711"/>
        <item x="63567"/>
        <item x="27852"/>
        <item x="54377"/>
        <item x="48235"/>
        <item x="23356"/>
        <item x="2447"/>
        <item x="56968"/>
        <item x="46756"/>
        <item x="49928"/>
        <item x="76013"/>
        <item x="91786"/>
        <item x="91787"/>
        <item x="5666"/>
        <item x="28301"/>
        <item x="20140"/>
        <item x="79758"/>
        <item x="91788"/>
        <item x="91789"/>
        <item x="34414"/>
        <item x="91790"/>
        <item x="3092"/>
        <item x="91791"/>
        <item x="77653"/>
        <item x="91798"/>
        <item x="91799"/>
        <item x="91800"/>
        <item x="59616"/>
        <item x="1626"/>
        <item x="45854"/>
        <item x="91792"/>
        <item x="91793"/>
        <item x="73694"/>
        <item x="11304"/>
        <item x="91794"/>
        <item x="51339"/>
        <item x="71141"/>
        <item x="91795"/>
        <item x="61478"/>
        <item x="61920"/>
        <item x="80780"/>
        <item x="91796"/>
        <item x="91797"/>
        <item x="91801"/>
        <item x="91802"/>
        <item x="91803"/>
        <item x="91804"/>
        <item x="60236"/>
        <item x="75132"/>
        <item x="79144"/>
        <item x="48737"/>
        <item x="91805"/>
        <item x="42347"/>
        <item x="51471"/>
        <item x="459"/>
        <item x="28425"/>
        <item x="57771"/>
        <item x="91806"/>
        <item x="17130"/>
        <item x="91807"/>
        <item x="47526"/>
        <item x="69779"/>
        <item x="91808"/>
        <item x="91809"/>
        <item x="38679"/>
        <item x="6749"/>
        <item x="91810"/>
        <item x="77518"/>
        <item x="91811"/>
        <item x="47058"/>
        <item x="64637"/>
        <item x="81238"/>
        <item x="20809"/>
        <item x="13605"/>
        <item x="49624"/>
        <item x="17131"/>
        <item x="9853"/>
        <item x="15001"/>
        <item x="91812"/>
        <item x="21806"/>
        <item x="81536"/>
        <item x="77230"/>
        <item x="72727"/>
        <item x="70634"/>
        <item x="45007"/>
        <item x="91813"/>
        <item x="11555"/>
        <item x="72011"/>
        <item x="71659"/>
        <item x="65320"/>
        <item x="39278"/>
        <item x="79938"/>
        <item x="67990"/>
        <item x="30754"/>
        <item x="44264"/>
        <item x="24470"/>
        <item x="7652"/>
        <item x="5998"/>
        <item x="91814"/>
        <item x="10145"/>
        <item x="70036"/>
        <item x="91815"/>
        <item x="59135"/>
        <item x="13528"/>
        <item x="4621"/>
        <item x="81537"/>
        <item x="91816"/>
        <item x="13529"/>
        <item x="15049"/>
        <item x="14350"/>
        <item x="91817"/>
        <item x="26312"/>
        <item x="10331"/>
        <item x="91818"/>
        <item x="48538"/>
        <item x="53372"/>
        <item x="91819"/>
        <item x="39485"/>
        <item x="54629"/>
        <item x="62266"/>
        <item x="91820"/>
        <item x="16142"/>
        <item x="37773"/>
        <item x="50279"/>
        <item x="46283"/>
        <item x="21021"/>
        <item x="27853"/>
        <item x="37774"/>
        <item x="91821"/>
        <item x="40735"/>
        <item x="13813"/>
        <item x="10332"/>
        <item x="66762"/>
        <item x="24471"/>
        <item x="91822"/>
        <item x="91823"/>
        <item x="42348"/>
        <item x="30039"/>
        <item x="81462"/>
        <item x="23839"/>
        <item x="59992"/>
        <item x="67199"/>
        <item x="56731"/>
        <item x="36752"/>
        <item x="91824"/>
        <item x="29740"/>
        <item x="91825"/>
        <item x="67985"/>
        <item x="23484"/>
        <item x="32137"/>
        <item x="79044"/>
        <item x="4167"/>
        <item x="57564"/>
        <item x="29774"/>
        <item x="47436"/>
        <item x="91826"/>
        <item x="57339"/>
        <item x="8481"/>
        <item x="78720"/>
        <item x="8420"/>
        <item x="16270"/>
        <item x="60654"/>
        <item x="61780"/>
        <item x="38698"/>
        <item x="74599"/>
        <item x="75504"/>
        <item x="91827"/>
        <item x="91828"/>
        <item x="91829"/>
        <item x="77492"/>
        <item x="91830"/>
        <item x="18348"/>
        <item x="91831"/>
        <item x="67663"/>
        <item x="43164"/>
        <item x="91832"/>
        <item x="32028"/>
        <item x="51109"/>
        <item x="13814"/>
        <item x="1289"/>
        <item x="91833"/>
        <item x="32164"/>
        <item x="78494"/>
        <item x="72440"/>
        <item x="69408"/>
        <item x="57772"/>
        <item x="55554"/>
        <item x="79593"/>
        <item x="34737"/>
        <item x="69780"/>
        <item x="24416"/>
        <item x="26778"/>
        <item x="56732"/>
        <item x="55205"/>
        <item x="16412"/>
        <item x="11220"/>
        <item x="10453"/>
        <item x="79312"/>
        <item x="91834"/>
        <item x="63115"/>
        <item x="8170"/>
        <item x="24678"/>
        <item x="54261"/>
        <item x="67339"/>
        <item x="91835"/>
        <item x="67664"/>
        <item x="68979"/>
        <item x="91836"/>
        <item x="91837"/>
        <item x="46084"/>
        <item x="91838"/>
        <item x="41385"/>
        <item x="58658"/>
        <item x="38524"/>
        <item x="9358"/>
        <item x="53052"/>
        <item x="91840"/>
        <item x="91839"/>
        <item x="55101"/>
        <item x="47"/>
        <item x="69781"/>
        <item x="12860"/>
        <item x="91841"/>
        <item x="33419"/>
        <item x="14403"/>
        <item x="35103"/>
        <item x="8604"/>
        <item x="56492"/>
        <item x="63920"/>
        <item x="91842"/>
        <item x="2343"/>
        <item x="35919"/>
        <item x="50113"/>
        <item x="5586"/>
        <item x="91843"/>
        <item x="80618"/>
        <item x="75780"/>
        <item x="62366"/>
        <item x="91844"/>
        <item x="72012"/>
        <item x="59869"/>
        <item x="6218"/>
        <item x="47896"/>
        <item x="91845"/>
        <item x="21292"/>
        <item x="80954"/>
        <item x="82129"/>
        <item x="3150"/>
        <item x="91846"/>
        <item x="79313"/>
        <item x="12802"/>
        <item x="44542"/>
        <item x="91847"/>
        <item x="71125"/>
        <item x="7827"/>
        <item x="7166"/>
        <item x="66808"/>
        <item x="91848"/>
        <item x="74605"/>
        <item x="91849"/>
        <item x="91850"/>
        <item x="91851"/>
        <item x="31493"/>
        <item x="91853"/>
        <item x="91854"/>
        <item x="91855"/>
        <item x="91856"/>
        <item x="91857"/>
        <item x="91858"/>
        <item x="23251"/>
        <item x="25691"/>
        <item x="62354"/>
        <item x="91852"/>
        <item x="91859"/>
        <item x="33249"/>
        <item x="58963"/>
        <item x="91860"/>
        <item x="91861"/>
        <item x="91862"/>
        <item x="77896"/>
        <item x="22431"/>
        <item x="16494"/>
        <item x="73921"/>
        <item x="91863"/>
        <item x="91864"/>
        <item x="91865"/>
        <item x="91866"/>
        <item x="91867"/>
        <item x="81706"/>
        <item x="91868"/>
        <item x="91869"/>
        <item x="43423"/>
        <item x="34641"/>
        <item x="91870"/>
        <item x="52034"/>
        <item x="14232"/>
        <item x="57773"/>
        <item x="67897"/>
        <item x="91871"/>
        <item x="77675"/>
        <item x="22470"/>
        <item x="51159"/>
        <item x="42982"/>
        <item x="20760"/>
        <item x="17653"/>
        <item x="5667"/>
        <item x="79354"/>
        <item x="31168"/>
        <item x="58090"/>
        <item x="70661"/>
        <item x="91872"/>
        <item x="25982"/>
        <item x="91873"/>
        <item x="91874"/>
        <item x="10926"/>
        <item x="50729"/>
        <item x="91875"/>
        <item x="35758"/>
        <item x="80908"/>
        <item x="17017"/>
        <item x="91876"/>
        <item x="12277"/>
        <item x="46459"/>
        <item x="58343"/>
        <item x="40045"/>
        <item x="72495"/>
        <item x="62887"/>
        <item x="57373"/>
        <item x="16511"/>
        <item x="81493"/>
        <item x="37217"/>
        <item x="45078"/>
        <item x="10146"/>
        <item x="23679"/>
        <item x="21293"/>
        <item x="25873"/>
        <item x="43305"/>
        <item x="79612"/>
        <item x="58503"/>
        <item x="9943"/>
        <item x="78868"/>
        <item x="91877"/>
        <item x="76367"/>
        <item x="79962"/>
        <item x="75651"/>
        <item x="75652"/>
        <item x="22576"/>
        <item x="22577"/>
        <item x="61921"/>
        <item x="91878"/>
        <item x="91879"/>
        <item x="63353"/>
        <item x="80647"/>
        <item x="21606"/>
        <item x="4857"/>
        <item x="91880"/>
        <item x="77165"/>
        <item x="3151"/>
        <item x="18795"/>
        <item x="45677"/>
        <item x="80684"/>
        <item x="75631"/>
        <item x="27132"/>
        <item x="2668"/>
        <item x="72426"/>
        <item x="91881"/>
        <item x="81835"/>
        <item x="78359"/>
        <item x="65618"/>
        <item x="55475"/>
        <item x="91882"/>
        <item x="24953"/>
        <item x="12495"/>
        <item x="78627"/>
        <item x="91883"/>
        <item x="51142"/>
        <item x="7167"/>
        <item x="44798"/>
        <item x="39620"/>
        <item x="62411"/>
        <item x="91884"/>
        <item x="26779"/>
        <item x="52291"/>
        <item x="62524"/>
        <item x="44476"/>
        <item x="77389"/>
        <item x="10147"/>
        <item x="45913"/>
        <item x="36393"/>
        <item x="91885"/>
        <item x="71297"/>
        <item x="20845"/>
        <item x="91886"/>
        <item x="91887"/>
        <item x="2245"/>
        <item x="73771"/>
        <item x="29829"/>
        <item x="32685"/>
        <item x="91888"/>
        <item x="62637"/>
        <item x="80149"/>
        <item x="91889"/>
        <item x="73662"/>
        <item x="65007"/>
        <item x="69140"/>
        <item x="91890"/>
        <item x="75329"/>
        <item x="75446"/>
        <item x="91891"/>
        <item x="57462"/>
        <item x="91892"/>
        <item x="91893"/>
        <item x="91894"/>
        <item x="91895"/>
        <item x="91896"/>
        <item x="74424"/>
        <item x="91897"/>
        <item x="75691"/>
        <item x="32286"/>
        <item x="19384"/>
        <item x="9395"/>
        <item x="57374"/>
        <item x="91898"/>
        <item x="91899"/>
        <item x="36560"/>
        <item x="91900"/>
        <item x="91901"/>
        <item x="44112"/>
        <item x="91902"/>
        <item x="19340"/>
        <item x="91903"/>
        <item x="30230"/>
        <item x="63380"/>
        <item x="57774"/>
        <item x="78869"/>
        <item x="49371"/>
        <item x="70552"/>
        <item x="75973"/>
        <item x="7097"/>
        <item x="6928"/>
        <item x="15287"/>
        <item x="36561"/>
        <item x="63951"/>
        <item x="80375"/>
        <item x="55586"/>
        <item x="19666"/>
        <item x="78174"/>
        <item x="53705"/>
        <item x="11080"/>
        <item x="50987"/>
        <item x="14510"/>
        <item x="41901"/>
        <item x="91904"/>
        <item x="91905"/>
        <item x="39279"/>
        <item x="70417"/>
        <item x="12970"/>
        <item x="9944"/>
        <item x="48905"/>
        <item x="91906"/>
        <item x="91907"/>
        <item x="91908"/>
        <item x="71106"/>
        <item x="57658"/>
        <item x="66729"/>
        <item x="91915"/>
        <item x="91924"/>
        <item x="79700"/>
        <item x="38751"/>
        <item x="59174"/>
        <item x="91909"/>
        <item x="91910"/>
        <item x="91911"/>
        <item x="53114"/>
        <item x="91912"/>
        <item x="91914"/>
        <item x="1290"/>
        <item x="42650"/>
        <item x="91916"/>
        <item x="34383"/>
        <item x="91918"/>
        <item x="91919"/>
        <item x="79084"/>
        <item x="38248"/>
        <item x="7043"/>
        <item x="81298"/>
        <item x="73866"/>
        <item x="45179"/>
        <item x="76466"/>
        <item x="67380"/>
        <item x="80715"/>
        <item x="65073"/>
        <item x="24060"/>
        <item x="91920"/>
        <item x="91922"/>
        <item x="91921"/>
        <item x="45079"/>
        <item x="28922"/>
        <item x="23357"/>
        <item x="72388"/>
        <item x="91923"/>
        <item x="40588"/>
        <item x="68438"/>
        <item x="65085"/>
        <item x="80701"/>
        <item x="47816"/>
        <item x="91931"/>
        <item x="91975"/>
        <item x="26780"/>
        <item x="71441"/>
        <item x="64778"/>
        <item x="10987"/>
        <item x="12032"/>
        <item x="91926"/>
        <item x="51229"/>
        <item x="70876"/>
        <item x="44265"/>
        <item x="53452"/>
        <item x="47344"/>
        <item x="76098"/>
        <item x="91927"/>
        <item x="5288"/>
        <item x="51907"/>
        <item x="62211"/>
        <item x="5289"/>
        <item x="56912"/>
        <item x="24721"/>
        <item x="15153"/>
        <item x="78181"/>
        <item x="91929"/>
        <item x="91930"/>
        <item x="32165"/>
        <item x="91932"/>
        <item x="36218"/>
        <item x="7098"/>
        <item x="17922"/>
        <item x="91933"/>
        <item x="20235"/>
        <item x="24061"/>
        <item x="32945"/>
        <item x="79660"/>
        <item x="77826"/>
        <item x="91934"/>
        <item x="79257"/>
        <item x="91946"/>
        <item x="91957"/>
        <item x="77093"/>
        <item x="4665"/>
        <item x="36753"/>
        <item x="91935"/>
        <item x="17132"/>
        <item x="15662"/>
        <item x="91938"/>
        <item x="91939"/>
        <item x="29237"/>
        <item x="91940"/>
        <item x="57775"/>
        <item x="67299"/>
        <item x="91941"/>
        <item x="46518"/>
        <item x="22714"/>
        <item x="22715"/>
        <item x="91942"/>
        <item x="13994"/>
        <item x="91936"/>
        <item x="81333"/>
        <item x="91937"/>
        <item x="78948"/>
        <item x="79303"/>
        <item x="25673"/>
        <item x="60400"/>
        <item x="46889"/>
        <item x="77929"/>
        <item x="52458"/>
        <item x="80859"/>
        <item x="43424"/>
        <item x="69518"/>
        <item x="54695"/>
        <item x="34893"/>
        <item x="48957"/>
        <item x="91943"/>
        <item x="37742"/>
        <item x="91944"/>
        <item x="91945"/>
        <item x="17595"/>
        <item x="13467"/>
        <item x="58107"/>
        <item x="51472"/>
        <item x="60361"/>
        <item x="32166"/>
        <item x="55307"/>
        <item x="91947"/>
        <item x="55697"/>
        <item x="91948"/>
        <item x="10965"/>
        <item x="79183"/>
        <item x="33734"/>
        <item x="49032"/>
        <item x="91949"/>
        <item x="34508"/>
        <item x="78521"/>
        <item x="91950"/>
        <item x="73796"/>
        <item x="21162"/>
        <item x="91952"/>
        <item x="33630"/>
        <item x="35362"/>
        <item x="91953"/>
        <item x="38752"/>
        <item x="35170"/>
        <item x="54866"/>
        <item x="58159"/>
        <item x="30176"/>
        <item x="91954"/>
        <item x="26781"/>
        <item x="27483"/>
        <item x="5440"/>
        <item x="21294"/>
        <item x="80334"/>
        <item x="28723"/>
        <item x="91955"/>
        <item x="71035"/>
        <item x="91956"/>
        <item x="91958"/>
        <item x="793"/>
        <item x="54545"/>
        <item x="91960"/>
        <item x="91959"/>
        <item x="40842"/>
        <item x="91962"/>
        <item x="80308"/>
        <item x="91961"/>
        <item x="25362"/>
        <item x="79196"/>
        <item x="30670"/>
        <item x="91963"/>
        <item x="91964"/>
        <item x="73663"/>
        <item x="91965"/>
        <item x="49960"/>
        <item x="91966"/>
        <item x="79469"/>
        <item x="91967"/>
        <item x="71918"/>
        <item x="79939"/>
        <item x="68606"/>
        <item x="19068"/>
        <item x="80014"/>
        <item x="39440"/>
        <item x="19882"/>
        <item x="57776"/>
        <item x="74225"/>
        <item x="31009"/>
        <item x="74552"/>
        <item x="81974"/>
        <item x="36394"/>
        <item x="10148"/>
        <item x="69586"/>
        <item x="80344"/>
        <item x="91968"/>
        <item x="91971"/>
        <item x="76699"/>
        <item x="11556"/>
        <item x="66910"/>
        <item x="81969"/>
        <item x="75692"/>
        <item x="23358"/>
        <item x="59898"/>
        <item x="73489"/>
        <item x="91969"/>
        <item x="63213"/>
        <item x="71553"/>
        <item x="79629"/>
        <item x="72280"/>
        <item x="91972"/>
        <item x="91973"/>
        <item x="68698"/>
        <item x="91974"/>
        <item x="47617"/>
        <item x="55934"/>
        <item x="58251"/>
        <item x="72593"/>
        <item x="6929"/>
        <item x="61542"/>
        <item x="73993"/>
        <item x="51751"/>
        <item x="54129"/>
        <item x="17923"/>
        <item x="69957"/>
        <item x="91976"/>
        <item x="46085"/>
        <item x="79792"/>
        <item x="70920"/>
        <item x="64846"/>
        <item x="61134"/>
        <item x="49836"/>
        <item x="91977"/>
        <item x="91978"/>
        <item x="40250"/>
        <item x="29238"/>
        <item x="10798"/>
        <item x="38250"/>
        <item x="73610"/>
        <item x="73845"/>
        <item x="27271"/>
        <item x="80835"/>
        <item x="15411"/>
        <item x="91979"/>
        <item x="91980"/>
        <item x="60058"/>
        <item x="91981"/>
        <item x="27594"/>
        <item x="7828"/>
        <item x="54130"/>
        <item x="79905"/>
        <item x="91982"/>
        <item x="76997"/>
        <item x="60420"/>
        <item x="55555"/>
        <item x="33345"/>
        <item x="42187"/>
        <item x="91983"/>
        <item x="91984"/>
        <item x="76922"/>
        <item x="91985"/>
        <item x="8887"/>
        <item x="11338"/>
        <item x="405"/>
        <item x="34151"/>
        <item x="36611"/>
        <item x="69074"/>
        <item x="68040"/>
        <item x="91986"/>
        <item x="57777"/>
        <item x="91987"/>
        <item x="91988"/>
        <item x="91989"/>
        <item x="31818"/>
        <item x="91990"/>
        <item x="30723"/>
        <item x="43306"/>
        <item x="91991"/>
        <item x="80102"/>
        <item x="8171"/>
        <item x="17133"/>
        <item x="91992"/>
        <item x="77358"/>
        <item x="91993"/>
        <item x="16467"/>
        <item x="45678"/>
        <item x="40251"/>
        <item x="58896"/>
        <item x="44197"/>
        <item x="78360"/>
        <item x="15663"/>
        <item x="67551"/>
        <item x="61947"/>
        <item x="25363"/>
        <item x="6142"/>
        <item x="79111"/>
        <item x="67155"/>
        <item x="13815"/>
        <item x="61937"/>
        <item x="50194"/>
        <item x="91994"/>
        <item x="91995"/>
        <item x="91996"/>
        <item x="8605"/>
        <item x="24417"/>
        <item x="11081"/>
        <item x="91997"/>
        <item x="91998"/>
        <item x="91999"/>
        <item x="42188"/>
        <item x="92000"/>
        <item x="92001"/>
        <item x="92002"/>
        <item x="92003"/>
        <item x="10149"/>
        <item x="25364"/>
        <item x="53439"/>
        <item x="41783"/>
        <item x="27952"/>
        <item x="39003"/>
        <item x="29239"/>
        <item x="17811"/>
        <item x="55446"/>
        <item x="16777"/>
        <item x="92004"/>
        <item x="23085"/>
        <item x="92005"/>
        <item x="60945"/>
        <item x="92009"/>
        <item x="74528"/>
        <item x="67965"/>
        <item x="92006"/>
        <item x="41971"/>
        <item x="92008"/>
        <item x="3258"/>
        <item x="75643"/>
        <item x="55972"/>
        <item x="92007"/>
        <item x="8705"/>
        <item x="12231"/>
        <item x="42905"/>
        <item x="92010"/>
        <item x="68980"/>
        <item x="92011"/>
        <item x="92012"/>
        <item x="78997"/>
        <item x="51376"/>
        <item x="7479"/>
        <item x="92015"/>
        <item x="92016"/>
        <item x="8815"/>
        <item x="63308"/>
        <item x="77457"/>
        <item x="30364"/>
        <item x="74226"/>
        <item x="81816"/>
        <item x="46890"/>
        <item x="61073"/>
        <item x="68664"/>
        <item x="92017"/>
        <item x="92018"/>
        <item x="92019"/>
        <item x="92026"/>
        <item x="12342"/>
        <item x="92020"/>
        <item x="92022"/>
        <item x="92023"/>
        <item x="92021"/>
        <item x="3322"/>
        <item x="17134"/>
        <item x="92024"/>
        <item x="92025"/>
        <item x="92027"/>
        <item x="66573"/>
        <item x="92028"/>
        <item x="92029"/>
        <item x="92030"/>
        <item x="49506"/>
        <item x="77596"/>
        <item x="92031"/>
        <item x="92032"/>
        <item x="92033"/>
        <item x="79940"/>
        <item x="70179"/>
        <item x="53282"/>
        <item x="11557"/>
        <item x="92035"/>
        <item x="79229"/>
        <item x="79995"/>
        <item x="81560"/>
        <item x="92036"/>
        <item x="77878"/>
        <item x="11735"/>
        <item x="58524"/>
        <item x="60059"/>
        <item x="13046"/>
        <item x="92037"/>
        <item x="92038"/>
        <item x="33250"/>
        <item x="45756"/>
        <item x="42349"/>
        <item x="60335"/>
        <item x="6676"/>
        <item x="92039"/>
        <item x="92040"/>
        <item x="64865"/>
        <item x="79759"/>
        <item x="92041"/>
        <item x="92042"/>
        <item x="92043"/>
        <item x="17506"/>
        <item x="48615"/>
        <item x="57028"/>
        <item x="31268"/>
        <item x="30177"/>
        <item x="57196"/>
        <item x="71663"/>
        <item x="71016"/>
        <item x="62017"/>
        <item x="15465"/>
        <item x="46007"/>
        <item x="31413"/>
        <item x="79536"/>
        <item x="54574"/>
        <item x="43637"/>
        <item x="92044"/>
        <item x="92045"/>
        <item x="70037"/>
        <item x="14233"/>
        <item x="58582"/>
        <item x="92046"/>
        <item x="4299"/>
        <item x="26782"/>
        <item x="66070"/>
        <item x="92047"/>
        <item x="55021"/>
        <item x="92048"/>
        <item x="92049"/>
        <item x="92050"/>
        <item x="92051"/>
        <item x="70629"/>
        <item x="20189"/>
        <item x="92052"/>
        <item x="42825"/>
        <item x="92060"/>
        <item x="29498"/>
        <item x="49160"/>
        <item x="92053"/>
        <item x="92054"/>
        <item x="92055"/>
        <item x="24062"/>
        <item x="70014"/>
        <item x="51200"/>
        <item x="54877"/>
        <item x="55035"/>
        <item x="71350"/>
        <item x="92056"/>
        <item x="57778"/>
        <item x="68634"/>
        <item x="72013"/>
        <item x="72475"/>
        <item x="76760"/>
        <item x="92057"/>
        <item x="78264"/>
        <item x="39849"/>
        <item x="92058"/>
        <item x="65118"/>
        <item x="65135"/>
        <item x="53318"/>
        <item x="77679"/>
        <item x="71912"/>
        <item x="81239"/>
        <item x="71743"/>
        <item x="92059"/>
        <item x="80591"/>
        <item x="27525"/>
        <item x="92063"/>
        <item x="49866"/>
        <item x="92061"/>
        <item x="92062"/>
        <item x="74797"/>
        <item x="55514"/>
        <item x="11397"/>
        <item x="92064"/>
        <item x="19705"/>
        <item x="92065"/>
        <item x="92066"/>
        <item x="1155"/>
        <item x="19385"/>
        <item x="7"/>
        <item x="92068"/>
        <item x="82340"/>
        <item x="37076"/>
        <item x="54447"/>
        <item x="92070"/>
        <item x="15288"/>
        <item x="72662"/>
        <item x="92069"/>
        <item x="54696"/>
        <item x="45730"/>
        <item x="92071"/>
        <item x="17859"/>
        <item x="92072"/>
        <item x="3934"/>
        <item x="53593"/>
        <item x="35480"/>
        <item x="80150"/>
        <item x="36717"/>
        <item x="14511"/>
        <item x="25365"/>
        <item x="92075"/>
        <item x="92073"/>
        <item x="92074"/>
        <item x="77493"/>
        <item x="92077"/>
        <item x="92076"/>
        <item x="21295"/>
        <item x="73412"/>
        <item x="30457"/>
        <item x="3761"/>
        <item x="45825"/>
        <item x="80217"/>
        <item x="64076"/>
        <item x="37532"/>
        <item x="45644"/>
        <item x="905"/>
        <item x="28882"/>
        <item x="92078"/>
        <item x="77832"/>
        <item x="66189"/>
        <item x="73466"/>
        <item x="92087"/>
        <item x="68350"/>
        <item x="81619"/>
        <item x="24063"/>
        <item x="9495"/>
        <item x="8888"/>
        <item x="92080"/>
        <item x="24954"/>
        <item x="25824"/>
        <item x="56381"/>
        <item x="7308"/>
        <item x="75693"/>
        <item x="36395"/>
        <item x="36754"/>
        <item x="92081"/>
        <item x="29741"/>
        <item x="20317"/>
        <item x="92082"/>
        <item x="27953"/>
        <item x="11339"/>
        <item x="92083"/>
        <item x="92084"/>
        <item x="92085"/>
        <item x="14512"/>
        <item x="65680"/>
        <item x="92086"/>
        <item x="41529"/>
        <item x="74921"/>
        <item x="80282"/>
        <item x="92088"/>
        <item x="51473"/>
        <item x="92089"/>
        <item x="92090"/>
        <item x="92108"/>
        <item x="92109"/>
        <item x="92091"/>
        <item x="12232"/>
        <item x="92092"/>
        <item x="16248"/>
        <item x="26484"/>
        <item x="92093"/>
        <item x="2310"/>
        <item x="92094"/>
        <item x="92095"/>
        <item x="37835"/>
        <item x="92096"/>
        <item x="37924"/>
        <item x="92097"/>
        <item x="75542"/>
        <item x="92098"/>
        <item x="92099"/>
        <item x="77406"/>
        <item x="77149"/>
        <item x="92100"/>
        <item x="36676"/>
        <item x="668"/>
        <item x="92101"/>
        <item x="92102"/>
        <item x="60728"/>
        <item x="78633"/>
        <item x="81258"/>
        <item x="80166"/>
        <item x="80661"/>
        <item x="34384"/>
        <item x="15201"/>
        <item x="92103"/>
        <item x="92104"/>
        <item x="92105"/>
        <item x="19484"/>
        <item x="78356"/>
        <item x="92106"/>
        <item x="92107"/>
        <item x="92110"/>
        <item x="26505"/>
        <item x="79963"/>
        <item x="89"/>
        <item x="92111"/>
        <item x="34894"/>
        <item x="92112"/>
        <item x="2448"/>
        <item x="81901"/>
        <item x="34541"/>
        <item x="34119"/>
        <item x="32686"/>
        <item x="92113"/>
        <item x="24064"/>
        <item x="63669"/>
        <item x="38091"/>
        <item x="59768"/>
        <item x="92114"/>
        <item x="54697"/>
        <item x="92115"/>
        <item x="92116"/>
        <item x="92117"/>
        <item x="92118"/>
        <item x="256"/>
        <item x="50280"/>
        <item x="20670"/>
        <item x="12343"/>
        <item x="12145"/>
        <item x="40252"/>
        <item x="75291"/>
        <item x="58344"/>
        <item x="60200"/>
        <item x="71533"/>
        <item x="73684"/>
        <item x="92120"/>
        <item x="57779"/>
        <item x="39280"/>
        <item x="92121"/>
        <item x="74122"/>
        <item x="73463"/>
        <item x="81712"/>
        <item x="92122"/>
        <item x="81309"/>
        <item x="79964"/>
        <item x="23541"/>
        <item x="80983"/>
        <item x="42350"/>
        <item x="9496"/>
        <item x="20671"/>
        <item x="2506"/>
        <item x="14700"/>
        <item x="70756"/>
        <item x="62649"/>
        <item x="61883"/>
        <item x="53764"/>
        <item x="51230"/>
        <item x="65506"/>
        <item x="46086"/>
        <item x="36020"/>
        <item x="33131"/>
        <item x="92124"/>
        <item x="81753"/>
        <item x="43638"/>
        <item x="75469"/>
        <item x="66632"/>
        <item x="26089"/>
        <item x="55328"/>
        <item x="92125"/>
        <item x="42864"/>
        <item x="49625"/>
        <item x="61564"/>
        <item x="22716"/>
        <item x="92126"/>
        <item x="92129"/>
        <item x="79955"/>
        <item x="4858"/>
        <item x="68133"/>
        <item x="92127"/>
        <item x="48539"/>
        <item x="55804"/>
        <item x="58736"/>
        <item x="38920"/>
        <item x="92128"/>
        <item x="66071"/>
        <item x="55352"/>
        <item x="92130"/>
        <item x="92131"/>
        <item x="30316"/>
        <item x="46493"/>
        <item x="30269"/>
        <item x="66170"/>
        <item x="15154"/>
        <item x="19304"/>
        <item x="92132"/>
        <item x="80984"/>
        <item x="92133"/>
        <item x="61712"/>
        <item x="62627"/>
        <item x="92135"/>
        <item x="92134"/>
        <item x="7702"/>
        <item x="92136"/>
        <item x="79825"/>
        <item x="92137"/>
        <item x="71770"/>
        <item x="62533"/>
        <item x="50698"/>
        <item x="32226"/>
        <item x="57375"/>
        <item x="9586"/>
        <item x="69503"/>
        <item x="73362"/>
        <item x="69190"/>
        <item x="42073"/>
        <item x="62063"/>
        <item x="43425"/>
        <item x="33832"/>
        <item x="92138"/>
        <item x="70295"/>
        <item x="92139"/>
        <item x="92140"/>
        <item x="92141"/>
        <item x="38478"/>
        <item x="69551"/>
        <item x="6335"/>
        <item x="92142"/>
        <item x="14699"/>
        <item x="79644"/>
        <item x="26783"/>
        <item x="64480"/>
        <item x="60291"/>
        <item x="15664"/>
        <item x="68720"/>
        <item x="1156"/>
        <item x="37703"/>
        <item x="75353"/>
        <item x="92143"/>
        <item x="46627"/>
        <item x="92144"/>
        <item x="75447"/>
        <item x="92146"/>
        <item x="92145"/>
        <item x="58160"/>
        <item x="41513"/>
        <item x="92147"/>
        <item x="32614"/>
        <item x="71307"/>
        <item x="27557"/>
        <item x="51474"/>
        <item x="31571"/>
        <item x="53029"/>
        <item x="48567"/>
        <item x="79712"/>
        <item x="74560"/>
        <item x="92148"/>
        <item x="69016"/>
        <item x="40755"/>
        <item x="17135"/>
        <item x="43096"/>
        <item x="24635"/>
        <item x="6750"/>
        <item x="81620"/>
        <item x="56531"/>
        <item x="92150"/>
        <item x="92152"/>
        <item x="92153"/>
        <item x="92154"/>
        <item x="81075"/>
        <item x="41017"/>
        <item x="92155"/>
        <item x="92156"/>
        <item x="34895"/>
        <item x="35791"/>
        <item x="77385"/>
        <item x="80151"/>
        <item x="92157"/>
        <item x="80226"/>
        <item x="47311"/>
        <item x="51809"/>
        <item x="79735"/>
        <item x="92158"/>
        <item x="92159"/>
        <item x="37614"/>
        <item x="40193"/>
        <item x="92160"/>
        <item x="73201"/>
        <item x="38398"/>
        <item x="51110"/>
        <item x="72347"/>
        <item x="40469"/>
        <item x="80454"/>
        <item x="56451"/>
        <item x="92161"/>
        <item x="49880"/>
        <item x="55953"/>
        <item x="22717"/>
        <item x="77354"/>
        <item x="12424"/>
        <item x="74227"/>
        <item x="92162"/>
        <item x="42106"/>
        <item x="16967"/>
        <item x="66072"/>
        <item x="24520"/>
        <item x="56733"/>
        <item x="61154"/>
        <item x="92163"/>
        <item x="92164"/>
        <item x="92165"/>
        <item x="72417"/>
        <item x="13468"/>
        <item x="92166"/>
        <item x="22718"/>
        <item x="32589"/>
        <item x="37077"/>
        <item x="92167"/>
        <item x="4923"/>
        <item x="26684"/>
        <item x="19305"/>
        <item x="40027"/>
        <item x="51791"/>
        <item x="92168"/>
        <item x="92204"/>
        <item x="92169"/>
        <item x="92170"/>
        <item x="92171"/>
        <item x="1965"/>
        <item x="44266"/>
        <item x="80485"/>
        <item x="66130"/>
        <item x="92172"/>
        <item x="40806"/>
        <item x="23680"/>
        <item x="33050"/>
        <item x="25771"/>
        <item x="92173"/>
        <item x="78822"/>
        <item x="92174"/>
        <item x="92175"/>
        <item x="18052"/>
        <item x="73809"/>
        <item x="92176"/>
        <item x="14038"/>
        <item x="40253"/>
        <item x="45112"/>
        <item x="51475"/>
        <item x="92186"/>
        <item x="92203"/>
        <item x="92177"/>
        <item x="92178"/>
        <item x="23939"/>
        <item x="44013"/>
        <item x="75770"/>
        <item x="43272"/>
        <item x="92179"/>
        <item x="57290"/>
        <item x="92180"/>
        <item x="79034"/>
        <item x="92181"/>
        <item x="92182"/>
        <item x="92183"/>
        <item x="22719"/>
        <item x="59143"/>
        <item x="92184"/>
        <item x="92185"/>
        <item x="46780"/>
        <item x="92187"/>
        <item x="92188"/>
        <item x="92189"/>
        <item x="10505"/>
        <item x="60729"/>
        <item x="14513"/>
        <item x="92190"/>
        <item x="14039"/>
        <item x="92191"/>
        <item x="92192"/>
        <item x="92193"/>
        <item x="62585"/>
        <item x="92194"/>
        <item x="2199"/>
        <item x="92196"/>
        <item x="92195"/>
        <item x="92197"/>
        <item x="92198"/>
        <item x="7231"/>
        <item x="92199"/>
        <item x="17034"/>
        <item x="92200"/>
        <item x="6930"/>
        <item x="33132"/>
        <item x="92201"/>
        <item x="92202"/>
        <item x="78375"/>
        <item x="82249"/>
        <item x="48255"/>
        <item x="66523"/>
        <item x="73239"/>
        <item x="38525"/>
        <item x="92205"/>
        <item x="92206"/>
        <item x="39281"/>
        <item x="92207"/>
        <item x="92208"/>
        <item x="1456"/>
        <item x="15155"/>
        <item x="31691"/>
        <item x="92275"/>
        <item x="92296"/>
        <item x="60362"/>
        <item x="68721"/>
        <item x="92209"/>
        <item x="29742"/>
        <item x="92210"/>
        <item x="92211"/>
        <item x="29240"/>
        <item x="620"/>
        <item x="49372"/>
        <item x="92212"/>
        <item x="92213"/>
        <item x="72389"/>
        <item x="62267"/>
        <item x="1017"/>
        <item x="6751"/>
        <item x="92214"/>
        <item x="92215"/>
        <item x="24065"/>
        <item x="27954"/>
        <item x="92216"/>
        <item x="92217"/>
        <item x="77061"/>
        <item x="92218"/>
        <item x="92219"/>
        <item x="56609"/>
        <item x="92220"/>
        <item x="47437"/>
        <item x="6870"/>
        <item x="24066"/>
        <item x="92221"/>
        <item x="12560"/>
        <item x="52421"/>
        <item x="77905"/>
        <item x="70263"/>
        <item x="92222"/>
        <item x="32687"/>
        <item x="51810"/>
        <item x="3323"/>
        <item x="42353"/>
        <item x="17136"/>
        <item x="64325"/>
        <item x="13728"/>
        <item x="13215"/>
        <item x="15615"/>
        <item x="2022"/>
        <item x="26261"/>
        <item x="8236"/>
        <item x="45418"/>
        <item x="70103"/>
        <item x="92223"/>
        <item x="92224"/>
        <item x="23208"/>
        <item x="42351"/>
        <item x="92225"/>
        <item x="52292"/>
        <item x="19386"/>
        <item x="28368"/>
        <item x="92228"/>
        <item x="90"/>
        <item x="32688"/>
        <item x="73020"/>
        <item x="52578"/>
        <item x="10750"/>
        <item x="1831"/>
        <item x="80167"/>
        <item x="81655"/>
        <item x="79582"/>
        <item x="12617"/>
        <item x="29071"/>
        <item x="8706"/>
        <item x="49626"/>
        <item x="14165"/>
        <item x="4168"/>
        <item x="50856"/>
        <item x="2135"/>
        <item x="20482"/>
        <item x="39884"/>
        <item x="56228"/>
        <item x="51160"/>
        <item x="50427"/>
        <item x="92226"/>
        <item x="29499"/>
        <item x="50281"/>
        <item x="92227"/>
        <item x="92229"/>
        <item x="13729"/>
        <item x="57780"/>
        <item x="36562"/>
        <item x="70264"/>
        <item x="1715"/>
        <item x="69782"/>
        <item x="52459"/>
        <item x="27558"/>
        <item x="47855"/>
        <item x="92230"/>
        <item x="257"/>
        <item x="42352"/>
        <item x="1382"/>
        <item x="32460"/>
        <item x="5441"/>
        <item x="92231"/>
        <item x="52702"/>
        <item x="50857"/>
        <item x="38251"/>
        <item x="12146"/>
        <item x="29241"/>
        <item x="92232"/>
        <item x="54287"/>
        <item x="81240"/>
        <item x="54131"/>
        <item x="31819"/>
        <item x="92233"/>
        <item x="74228"/>
        <item x="20318"/>
        <item x="22526"/>
        <item x="48256"/>
        <item x="92234"/>
        <item x="57781"/>
        <item x="80152"/>
        <item x="37925"/>
        <item x="10150"/>
        <item x="24067"/>
        <item x="11558"/>
        <item x="55140"/>
        <item x="23485"/>
        <item x="80795"/>
        <item x="13047"/>
        <item x="38796"/>
        <item x="38479"/>
        <item x="4300"/>
        <item x="92235"/>
        <item x="72838"/>
        <item x="55805"/>
        <item x="48330"/>
        <item x="18090"/>
        <item x="32849"/>
        <item x="62888"/>
        <item x="56969"/>
        <item x="19546"/>
        <item x="68995"/>
        <item x="10866"/>
        <item x="92236"/>
        <item x="53594"/>
        <item x="27221"/>
        <item x="28815"/>
        <item x="31572"/>
        <item x="16271"/>
        <item x="18053"/>
        <item x="25552"/>
        <item x="17654"/>
        <item x="23086"/>
        <item x="26784"/>
        <item x="57268"/>
        <item x="25366"/>
        <item x="92237"/>
        <item x="76026"/>
        <item x="92238"/>
        <item x="92239"/>
        <item x="43580"/>
        <item x="78465"/>
        <item x="669"/>
        <item x="4545"/>
        <item x="75543"/>
        <item x="24839"/>
        <item x="65321"/>
        <item x="2829"/>
        <item x="25237"/>
        <item x="3030"/>
        <item x="49191"/>
        <item x="14701"/>
        <item x="12561"/>
        <item x="11305"/>
        <item x="1627"/>
        <item x="47897"/>
        <item x="40091"/>
        <item x="92240"/>
        <item x="47366"/>
        <item x="92241"/>
        <item x="41738"/>
        <item x="92242"/>
        <item x="92243"/>
        <item x="92244"/>
        <item x="41386"/>
        <item x="92245"/>
        <item x="92246"/>
        <item x="92247"/>
        <item x="39282"/>
        <item x="92248"/>
        <item x="46087"/>
        <item x="92249"/>
        <item x="53526"/>
        <item x="49898"/>
        <item x="19883"/>
        <item x="4859"/>
        <item x="56229"/>
        <item x="26785"/>
        <item x="60336"/>
        <item x="59144"/>
        <item x="12425"/>
        <item x="7309"/>
        <item x="92250"/>
        <item x="92251"/>
        <item x="60790"/>
        <item x="29015"/>
        <item x="7901"/>
        <item x="31690"/>
        <item x="16413"/>
        <item x="31319"/>
        <item x="92252"/>
        <item x="52383"/>
        <item x="14514"/>
        <item x="54406"/>
        <item x="52988"/>
        <item x="4301"/>
        <item x="80376"/>
        <item x="68162"/>
        <item x="7168"/>
        <item x="26786"/>
        <item x="27007"/>
        <item x="17924"/>
        <item x="24307"/>
        <item x="92253"/>
        <item x="25238"/>
        <item x="28765"/>
        <item x="92254"/>
        <item x="7962"/>
        <item x="46088"/>
        <item x="20087"/>
        <item x="28302"/>
        <item x="16060"/>
        <item x="16778"/>
        <item x="5933"/>
        <item x="30132"/>
        <item x="18091"/>
        <item x="78271"/>
        <item x="16680"/>
        <item x="52384"/>
        <item x="56889"/>
        <item x="92255"/>
        <item x="92256"/>
        <item x="4302"/>
        <item x="9994"/>
        <item x="11776"/>
        <item x="32227"/>
        <item x="92257"/>
        <item x="65432"/>
        <item x="16560"/>
        <item x="14166"/>
        <item x="26217"/>
        <item x="34385"/>
        <item x="47195"/>
        <item x="48014"/>
        <item x="59870"/>
        <item x="25553"/>
        <item x="92258"/>
        <item x="56734"/>
        <item x="92259"/>
        <item x="53115"/>
        <item x="8237"/>
        <item x="65717"/>
        <item x="45180"/>
        <item x="92260"/>
        <item x="65136"/>
        <item x="54132"/>
        <item x="92261"/>
        <item x="92262"/>
        <item x="35056"/>
        <item x="92263"/>
        <item x="19112"/>
        <item x="34896"/>
        <item x="56230"/>
        <item x="49627"/>
        <item x="17655"/>
        <item x="77458"/>
        <item x="77568"/>
        <item x="75422"/>
        <item x="33302"/>
        <item x="60019"/>
        <item x="66350"/>
        <item x="54043"/>
        <item x="52703"/>
        <item x="92264"/>
        <item x="92265"/>
        <item x="14404"/>
        <item x="18509"/>
        <item x="18975"/>
        <item x="66242"/>
        <item x="24068"/>
        <item x="52199"/>
        <item x="92266"/>
        <item x="37218"/>
        <item x="34738"/>
        <item x="23359"/>
        <item x="18729"/>
        <item x="68484"/>
        <item x="36355"/>
        <item x="63535"/>
        <item x="67216"/>
        <item x="54340"/>
        <item x="70724"/>
        <item x="62545"/>
        <item x="77346"/>
        <item x="12344"/>
        <item x="41972"/>
        <item x="54133"/>
        <item x="5708"/>
        <item x="23209"/>
        <item x="92268"/>
        <item x="92269"/>
        <item x="38699"/>
        <item x="92267"/>
        <item x="53250"/>
        <item x="70486"/>
        <item x="7480"/>
        <item x="14040"/>
        <item x="92270"/>
        <item x="92271"/>
        <item x="5290"/>
        <item x="44729"/>
        <item x="61642"/>
        <item x="74581"/>
        <item x="40436"/>
        <item x="1383"/>
        <item x="47527"/>
        <item x="51027"/>
        <item x="60730"/>
        <item x="621"/>
        <item x="38797"/>
        <item x="17507"/>
        <item x="64691"/>
        <item x="60946"/>
        <item x="92272"/>
        <item x="20190"/>
        <item x="92273"/>
        <item x="66360"/>
        <item x="92274"/>
        <item x="59899"/>
        <item x="47460"/>
        <item x="50744"/>
        <item x="23302"/>
        <item x="92289"/>
        <item x="3562"/>
        <item x="63382"/>
        <item x="55918"/>
        <item x="47618"/>
        <item x="41739"/>
        <item x="47878"/>
        <item x="48887"/>
        <item x="57502"/>
        <item x="2830"/>
        <item x="40655"/>
        <item x="92276"/>
        <item x="92277"/>
        <item x="17487"/>
        <item x="81635"/>
        <item x="33133"/>
        <item x="17137"/>
        <item x="37488"/>
        <item x="78216"/>
        <item x="92279"/>
        <item x="6871"/>
        <item x="92278"/>
        <item x="46519"/>
        <item x="42354"/>
        <item x="45321"/>
        <item x="41585"/>
        <item x="42768"/>
        <item x="39486"/>
        <item x="64928"/>
        <item x="92280"/>
        <item x="13250"/>
        <item x="77811"/>
        <item x="92282"/>
        <item x="66472"/>
        <item x="23360"/>
        <item x="1291"/>
        <item x="24589"/>
        <item x="70144"/>
        <item x="24069"/>
        <item x="92283"/>
        <item x="92281"/>
        <item x="71344"/>
        <item x="50056"/>
        <item x="34674"/>
        <item x="46284"/>
        <item x="67235"/>
        <item x="19227"/>
        <item x="75976"/>
        <item x="6752"/>
        <item x="32689"/>
        <item x="92285"/>
        <item x="75977"/>
        <item x="92286"/>
        <item x="92287"/>
        <item x="5291"/>
        <item x="92284"/>
        <item x="60292"/>
        <item x="58345"/>
        <item x="70662"/>
        <item x="92288"/>
        <item x="47059"/>
        <item x="41132"/>
        <item x="57782"/>
        <item x="92290"/>
        <item x="92291"/>
        <item x="92292"/>
        <item x="48965"/>
        <item x="92293"/>
        <item x="66051"/>
        <item x="31735"/>
        <item x="92294"/>
        <item x="45973"/>
        <item x="58030"/>
        <item x="12278"/>
        <item x="61606"/>
        <item x="24679"/>
        <item x="92295"/>
        <item x="6811"/>
        <item x="77264"/>
        <item x="60490"/>
        <item x="58252"/>
        <item x="50282"/>
        <item x="47312"/>
        <item x="55004"/>
        <item x="33010"/>
        <item x="92297"/>
        <item x="92298"/>
        <item x="22261"/>
        <item x="67673"/>
        <item x="45785"/>
        <item x="12861"/>
        <item x="92299"/>
        <item x="24070"/>
        <item x="50010"/>
        <item x="39101"/>
        <item x="92300"/>
        <item x="11559"/>
        <item x="80227"/>
        <item x="74810"/>
        <item x="92301"/>
        <item x="92302"/>
        <item x="4400"/>
        <item x="50283"/>
        <item x="21807"/>
        <item x="78753"/>
        <item x="79344"/>
        <item x="45113"/>
        <item x="60855"/>
        <item x="92304"/>
        <item x="79634"/>
        <item x="80499"/>
        <item x="92306"/>
        <item x="49213"/>
        <item x="81241"/>
        <item x="92307"/>
        <item x="92381"/>
        <item x="14515"/>
        <item x="45114"/>
        <item x="82260"/>
        <item x="17396"/>
        <item x="23415"/>
        <item x="71224"/>
        <item x="77508"/>
        <item x="57197"/>
        <item x="29242"/>
        <item x="92308"/>
        <item x="92309"/>
        <item x="42865"/>
        <item x="10683"/>
        <item x="68677"/>
        <item x="92312"/>
        <item x="92310"/>
        <item x="9396"/>
        <item x="39808"/>
        <item x="32690"/>
        <item x="47219"/>
        <item x="92311"/>
        <item x="61468"/>
        <item x="73165"/>
        <item x="21765"/>
        <item x="4622"/>
        <item x="27807"/>
        <item x="62234"/>
        <item x="92313"/>
        <item x="77210"/>
        <item x="69638"/>
        <item x="74083"/>
        <item x="92314"/>
        <item x="32496"/>
        <item x="92315"/>
        <item x="39621"/>
        <item x="25277"/>
        <item x="34386"/>
        <item x="92316"/>
        <item x="92317"/>
        <item x="38063"/>
        <item x="81495"/>
        <item x="92318"/>
        <item x="5122"/>
        <item x="73263"/>
        <item x="79509"/>
        <item x="75018"/>
        <item x="23741"/>
        <item x="51476"/>
        <item x="92319"/>
        <item x="34084"/>
        <item x="71303"/>
        <item x="79239"/>
        <item x="92320"/>
        <item x="75267"/>
        <item x="92355"/>
        <item x="72390"/>
        <item x="37219"/>
        <item x="92321"/>
        <item x="37533"/>
        <item x="92322"/>
        <item x="92323"/>
        <item x="45457"/>
        <item x="92324"/>
        <item x="5587"/>
        <item x="92325"/>
        <item x="92328"/>
        <item x="42355"/>
        <item x="92331"/>
        <item x="72348"/>
        <item x="92339"/>
        <item x="92341"/>
        <item x="15819"/>
        <item x="59115"/>
        <item x="92326"/>
        <item x="79240"/>
        <item x="57659"/>
        <item x="92327"/>
        <item x="3989"/>
        <item x="40879"/>
        <item x="48568"/>
        <item x="92329"/>
        <item x="77906"/>
        <item x="92330"/>
        <item x="92332"/>
        <item x="19884"/>
        <item x="92333"/>
        <item x="92334"/>
        <item x="56173"/>
        <item x="92335"/>
        <item x="92336"/>
        <item x="92337"/>
        <item x="70402"/>
        <item x="92338"/>
        <item x="92340"/>
        <item x="92342"/>
        <item x="73980"/>
        <item x="35419"/>
        <item x="92343"/>
        <item x="92344"/>
        <item x="80662"/>
        <item x="92346"/>
        <item x="2979"/>
        <item x="77551"/>
        <item x="92349"/>
        <item x="78612"/>
        <item x="92347"/>
        <item x="92345"/>
        <item x="81310"/>
        <item x="92348"/>
        <item x="8707"/>
        <item x="60947"/>
        <item x="92351"/>
        <item x="92352"/>
        <item x="92353"/>
        <item x="92350"/>
        <item x="73290"/>
        <item x="61074"/>
        <item x="30040"/>
        <item x="92354"/>
        <item x="40437"/>
        <item x="92356"/>
        <item x="92357"/>
        <item x="92363"/>
        <item x="79442"/>
        <item x="55379"/>
        <item x="42651"/>
        <item x="46089"/>
        <item x="7535"/>
        <item x="92358"/>
        <item x="92359"/>
        <item x="31269"/>
        <item x="77419"/>
        <item x="64370"/>
        <item x="37033"/>
        <item x="71036"/>
        <item x="92360"/>
        <item x="92361"/>
        <item x="62201"/>
        <item x="92362"/>
        <item x="63568"/>
        <item x="92364"/>
        <item x="50699"/>
        <item x="92365"/>
        <item x="53304"/>
        <item x="46628"/>
        <item x="46537"/>
        <item x="92366"/>
        <item x="82325"/>
        <item x="92367"/>
        <item x="46825"/>
        <item x="92368"/>
        <item x="92369"/>
        <item x="70663"/>
        <item x="78214"/>
        <item x="58313"/>
        <item x="75436"/>
        <item x="75441"/>
        <item x="46891"/>
        <item x="54507"/>
        <item x="22720"/>
        <item x="42826"/>
        <item x="65521"/>
        <item x="27955"/>
        <item x="72014"/>
        <item x="92370"/>
        <item x="49794"/>
        <item x="42356"/>
        <item x="92371"/>
        <item x="42906"/>
        <item x="24740"/>
        <item x="76472"/>
        <item x="35171"/>
        <item x="37895"/>
        <item x="34897"/>
        <item x="92372"/>
        <item x="92373"/>
        <item x="66911"/>
        <item x="19306"/>
        <item x="13048"/>
        <item x="73553"/>
        <item x="20872"/>
        <item x="78175"/>
        <item x="70537"/>
        <item x="92374"/>
        <item x="92375"/>
        <item x="30832"/>
        <item x="33495"/>
        <item x="92376"/>
        <item x="45181"/>
        <item x="63262"/>
        <item x="44450"/>
        <item x="77211"/>
        <item x="20141"/>
        <item x="74102"/>
        <item x="7232"/>
        <item x="92377"/>
        <item x="76291"/>
        <item x="10988"/>
        <item x="74477"/>
        <item x="39004"/>
        <item x="2246"/>
        <item x="38845"/>
        <item x="28584"/>
        <item x="61235"/>
        <item x="92378"/>
        <item x="6627"/>
        <item x="92379"/>
        <item x="26787"/>
        <item x="92380"/>
        <item x="92382"/>
        <item x="20088"/>
        <item x="76798"/>
        <item x="76204"/>
        <item x="92383"/>
        <item x="92384"/>
        <item x="62032"/>
        <item x="38591"/>
        <item x="92387"/>
        <item x="38700"/>
        <item x="7423"/>
        <item x="16272"/>
        <item x="74229"/>
        <item x="92385"/>
        <item x="92386"/>
        <item x="39918"/>
        <item x="82200"/>
        <item x="60621"/>
        <item x="63383"/>
        <item x="14301"/>
        <item x="92388"/>
        <item x="92389"/>
        <item x="77914"/>
        <item x="81242"/>
        <item x="51340"/>
        <item x="92390"/>
        <item x="72549"/>
        <item x="24071"/>
        <item x="10989"/>
        <item x="28606"/>
        <item x="33011"/>
        <item x="12758"/>
        <item x="16012"/>
        <item x="54134"/>
        <item x="8303"/>
        <item x="56382"/>
        <item x="13049"/>
        <item x="35310"/>
        <item x="35214"/>
        <item x="37220"/>
        <item x="80020"/>
        <item x="39862"/>
        <item x="62246"/>
        <item x="77739"/>
        <item x="70544"/>
        <item x="20672"/>
        <item x="14702"/>
        <item x="58015"/>
        <item x="15665"/>
        <item x="10394"/>
        <item x="92391"/>
        <item x="92392"/>
        <item x="92393"/>
        <item x="33303"/>
        <item x="9737"/>
        <item x="8304"/>
        <item x="92394"/>
        <item x="92395"/>
        <item x="52343"/>
        <item x="68793"/>
        <item x="37534"/>
        <item x="794"/>
        <item x="14516"/>
        <item x="25367"/>
        <item x="9587"/>
        <item x="92397"/>
        <item x="14167"/>
        <item x="92396"/>
        <item x="92398"/>
        <item x="92399"/>
        <item x="20236"/>
        <item x="92400"/>
        <item x="6143"/>
        <item x="33012"/>
        <item x="22471"/>
        <item x="92404"/>
        <item x="92401"/>
        <item x="92402"/>
        <item x="39441"/>
        <item x="68515"/>
        <item x="33134"/>
        <item x="29830"/>
        <item x="11560"/>
        <item x="30755"/>
        <item x="92403"/>
        <item x="55462"/>
        <item x="67291"/>
        <item x="31320"/>
        <item x="76369"/>
        <item x="92406"/>
        <item x="66913"/>
        <item x="45182"/>
        <item x="41542"/>
        <item x="92410"/>
        <item x="92411"/>
        <item x="40695"/>
        <item x="52479"/>
        <item x="92413"/>
        <item x="20483"/>
        <item x="34428"/>
        <item x="66912"/>
        <item x="92405"/>
        <item x="81867"/>
        <item x="61369"/>
        <item x="81353"/>
        <item x="37896"/>
        <item x="77291"/>
        <item x="92407"/>
        <item x="33452"/>
        <item x="92408"/>
        <item x="5799"/>
        <item x="92409"/>
        <item x="76910"/>
        <item x="55556"/>
        <item x="82025"/>
        <item x="92412"/>
        <item x="92414"/>
        <item x="37957"/>
        <item x="33381"/>
        <item x="92415"/>
        <item x="23681"/>
        <item x="70104"/>
        <item x="15534"/>
        <item x="92416"/>
        <item x="67340"/>
        <item x="55698"/>
        <item x="79866"/>
        <item x="6021"/>
        <item x="92417"/>
        <item x="27272"/>
        <item x="28426"/>
        <item x="92418"/>
        <item x="92419"/>
        <item x="22432"/>
        <item x="61565"/>
        <item x="92420"/>
        <item x="65086"/>
        <item x="70916"/>
        <item x="54892"/>
        <item x="3152"/>
        <item x="729"/>
        <item x="61306"/>
        <item x="80685"/>
        <item x="65153"/>
        <item x="13420"/>
        <item x="69783"/>
        <item x="61263"/>
        <item x="73060"/>
        <item x="22172"/>
        <item x="60871"/>
        <item x="92422"/>
        <item x="92426"/>
        <item x="15574"/>
        <item x="81805"/>
        <item x="92421"/>
        <item x="9640"/>
        <item x="1832"/>
        <item x="92425"/>
        <item x="92423"/>
        <item x="92424"/>
        <item x="66701"/>
        <item x="24072"/>
        <item x="62563"/>
        <item x="3695"/>
        <item x="47287"/>
        <item x="23621"/>
        <item x="62694"/>
        <item x="78258"/>
        <item x="92427"/>
        <item x="80455"/>
        <item x="92428"/>
        <item x="80781"/>
        <item x="44900"/>
        <item x="44762"/>
        <item x="48966"/>
        <item x="30933"/>
        <item x="31136"/>
        <item x="30934"/>
        <item x="44872"/>
        <item x="34739"/>
        <item x="33135"/>
        <item x="64866"/>
        <item x="92432"/>
        <item x="92431"/>
        <item x="40254"/>
        <item x="80727"/>
        <item x="92429"/>
        <item x="92430"/>
        <item x="72588"/>
        <item x="58146"/>
        <item x="92433"/>
        <item x="92435"/>
        <item x="92436"/>
        <item x="92434"/>
        <item x="8816"/>
        <item x="92437"/>
        <item x="75694"/>
        <item x="71398"/>
        <item x="16102"/>
        <item x="92438"/>
        <item x="92439"/>
        <item x="55329"/>
        <item x="92440"/>
        <item x="92441"/>
        <item x="19113"/>
        <item x="77257"/>
        <item x="72967"/>
        <item x="48721"/>
        <item x="52816"/>
        <item x="45556"/>
        <item x="79103"/>
        <item x="92442"/>
        <item x="92443"/>
        <item x="82345"/>
        <item x="53116"/>
        <item x="92444"/>
        <item x="70038"/>
        <item x="66586"/>
        <item x="56970"/>
        <item x="92445"/>
        <item x="92446"/>
        <item x="92447"/>
        <item x="57198"/>
        <item x="69951"/>
        <item x="70990"/>
        <item x="79635"/>
        <item x="92448"/>
        <item x="92449"/>
        <item x="92450"/>
        <item x="6812"/>
        <item x="61938"/>
        <item x="92451"/>
        <item x="13816"/>
        <item x="44113"/>
        <item x="73599"/>
        <item x="5349"/>
        <item x="55330"/>
        <item x="92452"/>
        <item x="2669"/>
        <item x="4169"/>
        <item x="65870"/>
        <item x="92453"/>
        <item x="92454"/>
        <item x="72839"/>
        <item x="37452"/>
        <item x="92455"/>
        <item x="92456"/>
        <item x="63214"/>
        <item x="76096"/>
        <item x="64371"/>
        <item x="92457"/>
        <item x="73685"/>
        <item x="67575"/>
        <item x="8305"/>
        <item x="42357"/>
        <item x="92459"/>
        <item x="82242"/>
        <item x="43165"/>
        <item x="22091"/>
        <item x="43639"/>
        <item x="46670"/>
        <item x="92460"/>
        <item x="50858"/>
        <item x="92461"/>
        <item x="53305"/>
        <item x="92458"/>
        <item x="58637"/>
        <item x="44477"/>
        <item x="20526"/>
        <item x="80418"/>
        <item x="69482"/>
        <item x="92462"/>
        <item x="30824"/>
        <item x="81311"/>
        <item x="92463"/>
        <item x="48331"/>
        <item x="60491"/>
        <item x="26788"/>
        <item x="92464"/>
        <item x="92465"/>
        <item x="92477"/>
        <item x="81053"/>
        <item x="79996"/>
        <item x="64929"/>
        <item x="39919"/>
        <item x="37221"/>
        <item x="92467"/>
        <item x="36021"/>
        <item x="73139"/>
        <item x="92470"/>
        <item x="33382"/>
        <item x="56846"/>
        <item x="41055"/>
        <item x="26365"/>
        <item x="18510"/>
        <item x="73788"/>
        <item x="26090"/>
        <item x="13606"/>
        <item x="15517"/>
        <item x="92466"/>
        <item x="80555"/>
        <item x="92468"/>
        <item x="70907"/>
        <item x="36220"/>
        <item x="92469"/>
        <item x="37704"/>
        <item x="24784"/>
        <item x="7902"/>
        <item x="20441"/>
        <item x="15355"/>
        <item x="26030"/>
        <item x="41784"/>
        <item x="3935"/>
        <item x="31370"/>
        <item x="27484"/>
        <item x="30458"/>
        <item x="57478"/>
        <item x="63193"/>
        <item x="73554"/>
        <item x="66663"/>
        <item x="2507"/>
        <item x="41586"/>
        <item x="27526"/>
        <item x="37743"/>
        <item x="30756"/>
        <item x="6219"/>
        <item x="35138"/>
        <item x="1716"/>
        <item x="3209"/>
        <item x="59057"/>
        <item x="72015"/>
        <item x="51477"/>
        <item x="60573"/>
        <item x="11899"/>
        <item x="35404"/>
        <item x="6287"/>
        <item x="45041"/>
        <item x="23189"/>
        <item x="43055"/>
        <item x="92471"/>
        <item x="61902"/>
        <item x="37034"/>
        <item x="58091"/>
        <item x="7099"/>
        <item x="32029"/>
        <item x="74725"/>
        <item x="75494"/>
        <item x="69784"/>
        <item x="92472"/>
        <item x="12562"/>
        <item x="77239"/>
        <item x="4303"/>
        <item x="92473"/>
        <item x="68966"/>
        <item x="622"/>
        <item x="34290"/>
        <item x="92474"/>
        <item x="5029"/>
        <item x="92475"/>
        <item x="795"/>
        <item x="28855"/>
        <item x="79689"/>
        <item x="24636"/>
        <item x="81037"/>
        <item x="64126"/>
        <item x="48183"/>
        <item x="31514"/>
        <item x="15466"/>
        <item x="92476"/>
        <item x="17138"/>
        <item x="15156"/>
        <item x="7310"/>
        <item x="92483"/>
        <item x="48332"/>
        <item x="41785"/>
        <item x="19885"/>
        <item x="74138"/>
        <item x="62802"/>
        <item x="92492"/>
        <item x="28337"/>
        <item x="18730"/>
        <item x="72016"/>
        <item x="53324"/>
        <item x="74957"/>
        <item x="76130"/>
        <item x="59835"/>
        <item x="45519"/>
        <item x="78486"/>
        <item x="6628"/>
        <item x="32691"/>
        <item x="9154"/>
        <item x="16927"/>
        <item x="66680"/>
        <item x="49384"/>
        <item x="92479"/>
        <item x="92482"/>
        <item x="92478"/>
        <item x="81754"/>
        <item x="92480"/>
        <item x="49507"/>
        <item x="12981"/>
        <item x="38173"/>
        <item x="92481"/>
        <item x="29072"/>
        <item x="19631"/>
        <item x="40994"/>
        <item x="81184"/>
        <item x="80910"/>
        <item x="48333"/>
        <item x="92485"/>
        <item x="46892"/>
        <item x="55699"/>
        <item x="92487"/>
        <item x="81956"/>
        <item x="34210"/>
        <item x="40921"/>
        <item x="43950"/>
        <item x="80686"/>
        <item x="51358"/>
        <item x="40656"/>
        <item x="92488"/>
        <item x="50492"/>
        <item x="80419"/>
        <item x="92490"/>
        <item x="28666"/>
        <item x="92491"/>
        <item x="47016"/>
        <item x="21184"/>
        <item x="92493"/>
        <item x="43426"/>
        <item x="92495"/>
        <item x="3404"/>
        <item x="14517"/>
        <item x="92494"/>
        <item x="10151"/>
        <item x="18885"/>
        <item x="92674"/>
        <item x="4171"/>
        <item x="59886"/>
        <item x="93491"/>
        <item x="44587"/>
        <item x="93596"/>
        <item x="66915"/>
        <item x="49161"/>
        <item x="92507"/>
        <item x="92662"/>
        <item x="31860"/>
        <item x="93101"/>
        <item x="93155"/>
        <item x="93154"/>
        <item x="68146"/>
        <item x="92733"/>
        <item x="93593"/>
        <item x="92497"/>
        <item x="92496"/>
        <item x="92499"/>
        <item x="92498"/>
        <item x="4860"/>
        <item x="92500"/>
        <item x="38555"/>
        <item x="33420"/>
        <item x="52173"/>
        <item x="92501"/>
        <item x="22092"/>
        <item x="42358"/>
        <item x="21599"/>
        <item x="43824"/>
        <item x="34572"/>
        <item x="14234"/>
        <item x="46671"/>
        <item x="50598"/>
        <item x="78139"/>
        <item x="92502"/>
        <item x="37799"/>
        <item x="7100"/>
        <item x="43785"/>
        <item x="52579"/>
        <item x="92503"/>
        <item x="5030"/>
        <item x="92504"/>
        <item x="16681"/>
        <item x="92505"/>
        <item x="4546"/>
        <item x="54077"/>
        <item x="26485"/>
        <item x="69785"/>
        <item x="33013"/>
        <item x="69786"/>
        <item x="14283"/>
        <item x="92506"/>
        <item x="27765"/>
        <item x="1833"/>
        <item x="63384"/>
        <item x="92508"/>
        <item x="75804"/>
        <item x="68746"/>
        <item x="63536"/>
        <item x="73555"/>
        <item x="46090"/>
        <item x="92509"/>
        <item x="92510"/>
        <item x="13050"/>
        <item x="68189"/>
        <item x="92511"/>
        <item x="50195"/>
        <item x="63660"/>
        <item x="27595"/>
        <item x="6078"/>
        <item x="92512"/>
        <item x="21862"/>
        <item x="25874"/>
        <item x="53397"/>
        <item x="92514"/>
        <item x="92513"/>
        <item x="29500"/>
        <item x="1200"/>
        <item x="21296"/>
        <item x="68665"/>
        <item x="58346"/>
        <item x="63992"/>
        <item x="20319"/>
        <item x="54309"/>
        <item x="62564"/>
        <item x="66473"/>
        <item x="63288"/>
        <item x="15467"/>
        <item x="11900"/>
        <item x="55890"/>
        <item x="9024"/>
        <item x="3563"/>
        <item x="40995"/>
        <item x="26478"/>
        <item x="45367"/>
        <item x="92515"/>
        <item x="58828"/>
        <item x="52053"/>
        <item x="65718"/>
        <item x="61307"/>
        <item x="78823"/>
        <item x="92516"/>
        <item x="23784"/>
        <item x="42359"/>
        <item x="42360"/>
        <item x="92517"/>
        <item x="92518"/>
        <item x="1292"/>
        <item x="79527"/>
        <item x="92519"/>
        <item x="55624"/>
        <item x="21297"/>
        <item x="31270"/>
        <item x="92520"/>
        <item x="39283"/>
        <item x="69787"/>
        <item x="81272"/>
        <item x="68000"/>
        <item x="33833"/>
        <item x="13817"/>
        <item x="19173"/>
        <item x="13607"/>
        <item x="65459"/>
        <item x="71095"/>
        <item x="51322"/>
        <item x="72880"/>
        <item x="8966"/>
        <item x="41133"/>
        <item x="14351"/>
        <item x="6423"/>
        <item x="37615"/>
        <item x="15666"/>
        <item x="92521"/>
        <item x="76292"/>
        <item x="74478"/>
        <item x="92522"/>
        <item x="14041"/>
        <item x="92523"/>
        <item x="29995"/>
        <item x="7963"/>
        <item x="62889"/>
        <item x="92524"/>
        <item x="67642"/>
        <item x="54811"/>
        <item x="32461"/>
        <item x="28883"/>
        <item x="92525"/>
        <item x="92526"/>
        <item x="52497"/>
        <item x="25278"/>
        <item x="92527"/>
        <item x="92528"/>
        <item x="92529"/>
        <item x="29243"/>
        <item x="50859"/>
        <item x="64692"/>
        <item x="45183"/>
        <item x="42681"/>
        <item x="16561"/>
        <item x="92530"/>
        <item x="92531"/>
        <item x="2344"/>
        <item x="92532"/>
        <item x="92533"/>
        <item x="75193"/>
        <item x="92534"/>
        <item x="92535"/>
        <item x="92536"/>
        <item x="577"/>
        <item x="92537"/>
        <item x="92538"/>
        <item x="21836"/>
        <item x="39284"/>
        <item x="92539"/>
        <item x="92540"/>
        <item x="10555"/>
        <item x="92541"/>
        <item x="7964"/>
        <item x="92542"/>
        <item x="92543"/>
        <item x="92544"/>
        <item x="17139"/>
        <item x="19114"/>
        <item x="16968"/>
        <item x="31169"/>
        <item x="74230"/>
        <item x="7653"/>
        <item x="13302"/>
        <item x="92545"/>
        <item x="92546"/>
        <item x="34247"/>
        <item x="19886"/>
        <item x="92547"/>
        <item x="70943"/>
        <item x="7101"/>
        <item x="35405"/>
        <item x="70917"/>
        <item x="1567"/>
        <item x="20910"/>
        <item x="26581"/>
        <item x="1966"/>
        <item x="92548"/>
        <item x="92549"/>
        <item x="92550"/>
        <item x="29638"/>
        <item x="79202"/>
        <item x="92551"/>
        <item x="56735"/>
        <item x="92552"/>
        <item x="43914"/>
        <item x="49033"/>
        <item x="92553"/>
        <item x="92554"/>
        <item x="49034"/>
        <item x="92556"/>
        <item x="23448"/>
        <item x="20237"/>
        <item x="92557"/>
        <item x="25825"/>
        <item x="92555"/>
        <item x="92558"/>
        <item x="92559"/>
        <item x="54310"/>
        <item x="57447"/>
        <item x="92560"/>
        <item x="92561"/>
        <item x="92562"/>
        <item x="29244"/>
        <item x="21298"/>
        <item x="35620"/>
        <item x="92563"/>
        <item x="92564"/>
        <item x="17140"/>
        <item x="69433"/>
        <item x="37744"/>
        <item x="13421"/>
        <item x="7829"/>
        <item x="92565"/>
        <item x="92566"/>
        <item x="36482"/>
        <item x="65974"/>
        <item x="39487"/>
        <item x="45184"/>
        <item x="38252"/>
        <item x="37571"/>
        <item x="92567"/>
        <item x="53373"/>
        <item x="25368"/>
        <item x="57783"/>
        <item x="27051"/>
        <item x="39572"/>
        <item x="27485"/>
        <item x="92568"/>
        <item x="79965"/>
        <item x="92569"/>
        <item x="92570"/>
        <item x="29124"/>
        <item x="44014"/>
        <item x="39442"/>
        <item x="92571"/>
        <item x="37783"/>
        <item x="43825"/>
        <item x="45080"/>
        <item x="92572"/>
        <item x="42361"/>
        <item x="61956"/>
        <item x="22093"/>
        <item x="72840"/>
        <item x="36022"/>
        <item x="64867"/>
        <item x="81368"/>
        <item x="63385"/>
        <item x="2831"/>
        <item x="48767"/>
        <item x="71652"/>
        <item x="80201"/>
        <item x="82098"/>
        <item x="64140"/>
        <item x="57784"/>
        <item x="62367"/>
        <item x="80932"/>
        <item x="29542"/>
        <item x="35104"/>
        <item x="92573"/>
        <item x="5222"/>
        <item x="9497"/>
        <item x="34509"/>
        <item x="21142"/>
        <item x="92574"/>
        <item x="92575"/>
        <item x="49628"/>
        <item x="60388"/>
        <item x="49629"/>
        <item x="92579"/>
        <item x="20484"/>
        <item x="58964"/>
        <item x="906"/>
        <item x="37897"/>
        <item x="27809"/>
        <item x="21476"/>
        <item x="54698"/>
        <item x="62890"/>
        <item x="18928"/>
        <item x="37616"/>
        <item x="58737"/>
        <item x="92576"/>
        <item x="12496"/>
        <item x="68178"/>
        <item x="14518"/>
        <item x="61665"/>
        <item x="72017"/>
        <item x="55206"/>
        <item x="24073"/>
        <item x="58047"/>
        <item x="38798"/>
        <item x="92577"/>
        <item x="68794"/>
        <item x="54392"/>
        <item x="58519"/>
        <item x="29501"/>
        <item x="73363"/>
        <item x="34248"/>
        <item x="62891"/>
        <item x="27596"/>
        <item x="13303"/>
        <item x="18886"/>
        <item x="58525"/>
        <item x="28884"/>
        <item x="78007"/>
        <item x="9093"/>
        <item x="40696"/>
        <item x="48639"/>
        <item x="28427"/>
        <item x="15616"/>
        <item x="92578"/>
        <item x="623"/>
        <item x="92580"/>
        <item x="18796"/>
        <item x="35481"/>
        <item x="32850"/>
        <item x="11561"/>
        <item x="62892"/>
        <item x="62893"/>
        <item x="50860"/>
        <item x="69587"/>
        <item x="35275"/>
        <item x="16969"/>
        <item x="70327"/>
        <item x="80273"/>
        <item x="61713"/>
        <item x="75128"/>
        <item x="48828"/>
        <item x="42362"/>
        <item x="48334"/>
        <item x="92581"/>
        <item x="54699"/>
        <item x="65559"/>
        <item x="49630"/>
        <item x="54700"/>
        <item x="39696"/>
        <item x="24680"/>
        <item x="74582"/>
        <item x="32692"/>
        <item x="92582"/>
        <item x="26789"/>
        <item x="92583"/>
        <item x="43915"/>
        <item x="35243"/>
        <item x="45487"/>
        <item x="52174"/>
        <item x="92584"/>
        <item x="37745"/>
        <item x="14897"/>
        <item x="18349"/>
        <item x="17656"/>
        <item x="51143"/>
        <item x="34898"/>
        <item x="45391"/>
        <item x="37585"/>
        <item x="36319"/>
        <item x="92585"/>
        <item x="68249"/>
        <item x="92586"/>
        <item x="33834"/>
        <item x="44730"/>
        <item x="26790"/>
        <item x="62018"/>
        <item x="92587"/>
        <item x="92588"/>
        <item x="55447"/>
        <item x="80539"/>
        <item x="17141"/>
        <item x="37836"/>
        <item x="92589"/>
        <item x="92590"/>
        <item x="52752"/>
        <item x="92591"/>
        <item x="2247"/>
        <item x="47545"/>
        <item x="55870"/>
        <item x="92592"/>
        <item x="57376"/>
        <item x="92593"/>
        <item x="73166"/>
        <item x="25875"/>
        <item x="12759"/>
        <item x="29016"/>
        <item x="58147"/>
        <item x="66549"/>
        <item x="50861"/>
        <item x="19887"/>
        <item x="3191"/>
        <item x="92594"/>
        <item x="58082"/>
        <item x="26582"/>
        <item x="92595"/>
        <item x="24074"/>
        <item x="61550"/>
        <item x="47288"/>
        <item x="44848"/>
        <item x="92596"/>
        <item x="12345"/>
        <item x="64372"/>
        <item x="56635"/>
        <item x="5709"/>
        <item x="54560"/>
        <item x="71037"/>
        <item x="4170"/>
        <item x="59116"/>
        <item x="23486"/>
        <item x="9675"/>
        <item x="69409"/>
        <item x="49846"/>
        <item x="23416"/>
        <item x="92597"/>
        <item x="92611"/>
        <item x="53706"/>
        <item x="6364"/>
        <item x="11306"/>
        <item x="35276"/>
        <item x="68874"/>
        <item x="20142"/>
        <item x="18157"/>
        <item x="51478"/>
        <item x="74231"/>
        <item x="92598"/>
        <item x="23037"/>
        <item x="63177"/>
        <item x="76547"/>
        <item x="30"/>
        <item x="92599"/>
        <item x="4666"/>
        <item x="4667"/>
        <item x="41088"/>
        <item x="7102"/>
        <item x="92600"/>
        <item x="41486"/>
        <item x="38526"/>
        <item x="2832"/>
        <item x="15820"/>
        <item x="4547"/>
        <item x="68932"/>
        <item x="6336"/>
        <item x="5442"/>
        <item x="51316"/>
        <item x="57660"/>
        <item x="36912"/>
        <item x="52932"/>
        <item x="43847"/>
        <item x="34740"/>
        <item x="92601"/>
        <item x="46371"/>
        <item x="11398"/>
        <item x="92602"/>
        <item x="92603"/>
        <item x="92604"/>
        <item x="460"/>
        <item x="37595"/>
        <item x="92605"/>
        <item x="2449"/>
        <item x="92606"/>
        <item x="41222"/>
        <item x="5443"/>
        <item x="52460"/>
        <item x="13918"/>
        <item x="51766"/>
        <item x="26791"/>
        <item x="14519"/>
        <item x="59853"/>
        <item x="27597"/>
        <item x="19888"/>
        <item x="17318"/>
        <item x="92607"/>
        <item x="42363"/>
        <item x="42107"/>
        <item x="92608"/>
        <item x="21299"/>
        <item x="12233"/>
        <item x="92609"/>
        <item x="12033"/>
        <item x="18841"/>
        <item x="13660"/>
        <item x="55919"/>
        <item x="92610"/>
        <item x="8172"/>
        <item x="1628"/>
        <item x="22721"/>
        <item x="92612"/>
        <item x="92613"/>
        <item x="42364"/>
        <item x="40996"/>
        <item x="92614"/>
        <item x="13051"/>
        <item x="39151"/>
        <item x="92615"/>
        <item x="25029"/>
        <item x="7830"/>
        <item x="50538"/>
        <item x="49232"/>
        <item x="92616"/>
        <item x="60107"/>
        <item x="46629"/>
        <item x="62650"/>
        <item x="36934"/>
        <item x="92617"/>
        <item x="67687"/>
        <item x="54630"/>
        <item x="64339"/>
        <item x="45185"/>
        <item x="28545"/>
        <item x="56636"/>
        <item x="64326"/>
        <item x="43056"/>
        <item x="28161"/>
        <item x="57786"/>
        <item x="60444"/>
        <item x="57785"/>
        <item x="12618"/>
        <item x="66329"/>
        <item x="57029"/>
        <item x="57604"/>
        <item x="32030"/>
        <item x="71038"/>
        <item x="92618"/>
        <item x="51043"/>
        <item x="92619"/>
        <item x="54396"/>
        <item x="53595"/>
        <item x="23721"/>
        <item x="35420"/>
        <item x="43826"/>
        <item x="29775"/>
        <item x="54957"/>
        <item x="64564"/>
        <item x="44971"/>
        <item x="13052"/>
        <item x="8889"/>
        <item x="4909"/>
        <item x="63519"/>
        <item x="1967"/>
        <item x="38253"/>
        <item x="21619"/>
        <item x="62212"/>
        <item x="92620"/>
        <item x="92621"/>
        <item x="92622"/>
        <item x="73634"/>
        <item x="49035"/>
        <item x="92627"/>
        <item x="45081"/>
        <item x="92630"/>
        <item x="65074"/>
        <item x="38652"/>
        <item x="4304"/>
        <item x="3324"/>
        <item x="18511"/>
        <item x="92637"/>
        <item x="39809"/>
        <item x="52311"/>
        <item x="1384"/>
        <item x="92638"/>
        <item x="92639"/>
        <item x="92640"/>
        <item x="63697"/>
        <item x="79046"/>
        <item x="29017"/>
        <item x="4401"/>
        <item x="79029"/>
        <item x="78439"/>
        <item x="33346"/>
        <item x="42365"/>
        <item x="20761"/>
        <item x="28395"/>
        <item x="92623"/>
        <item x="72663"/>
        <item x="28843"/>
        <item x="14827"/>
        <item x="92624"/>
        <item x="59316"/>
        <item x="39443"/>
        <item x="92625"/>
        <item x="92626"/>
        <item x="76842"/>
        <item x="65619"/>
        <item x="59500"/>
        <item x="69017"/>
        <item x="69495"/>
        <item x="92628"/>
        <item x="92629"/>
        <item x="27854"/>
        <item x="60108"/>
        <item x="24075"/>
        <item x="22722"/>
        <item x="49631"/>
        <item x="21300"/>
        <item x="80687"/>
        <item x="56610"/>
        <item x="67794"/>
        <item x="5350"/>
        <item x="92631"/>
        <item x="92632"/>
        <item x="51996"/>
        <item x="92633"/>
        <item x="19706"/>
        <item x="92634"/>
        <item x="92635"/>
        <item x="92636"/>
        <item x="76347"/>
        <item x="50284"/>
        <item x="5800"/>
        <item x="78721"/>
        <item x="43610"/>
        <item x="63095"/>
        <item x="30133"/>
        <item x="81207"/>
        <item x="670"/>
        <item x="67914"/>
        <item x="63470"/>
        <item x="13216"/>
        <item x="13469"/>
        <item x="78522"/>
        <item x="25554"/>
        <item x="69151"/>
        <item x="92641"/>
        <item x="16414"/>
        <item x="92642"/>
        <item x="53527"/>
        <item x="49770"/>
        <item x="25983"/>
        <item x="80456"/>
        <item x="91"/>
        <item x="80377"/>
        <item x="92643"/>
        <item x="29125"/>
        <item x="92644"/>
        <item x="92645"/>
        <item x="11457"/>
        <item x="92646"/>
        <item x="16415"/>
        <item x="1233"/>
        <item x="92652"/>
        <item x="67236"/>
        <item x="60253"/>
        <item x="82006"/>
        <item x="92647"/>
        <item x="72431"/>
        <item x="2043"/>
        <item x="35363"/>
        <item x="92648"/>
        <item x="76908"/>
        <item x="10556"/>
        <item x="25097"/>
        <item x="31170"/>
        <item x="92649"/>
        <item x="77007"/>
        <item x="92650"/>
        <item x="25941"/>
        <item x="69788"/>
        <item x="92651"/>
        <item x="67692"/>
        <item x="76573"/>
        <item x="7311"/>
        <item x="77692"/>
        <item x="55207"/>
        <item x="52422"/>
        <item x="43848"/>
        <item x="70265"/>
        <item x="6753"/>
        <item x="92653"/>
        <item x="92654"/>
        <item x="66524"/>
        <item x="461"/>
        <item x="92655"/>
        <item x="23210"/>
        <item x="66052"/>
        <item x="92658"/>
        <item x="54135"/>
        <item x="71873"/>
        <item x="44478"/>
        <item x="12147"/>
        <item x="60831"/>
        <item x="50760"/>
        <item x="77420"/>
        <item x="42366"/>
        <item x="14703"/>
        <item x="52753"/>
        <item x="57787"/>
        <item x="46781"/>
        <item x="92656"/>
        <item x="26218"/>
        <item x="40597"/>
        <item x="18731"/>
        <item x="92657"/>
        <item x="16354"/>
        <item x="58039"/>
        <item x="18003"/>
        <item x="92659"/>
        <item x="24308"/>
        <item x="92660"/>
        <item x="37222"/>
        <item x="22723"/>
        <item x="92661"/>
        <item x="80752"/>
        <item x="92663"/>
        <item x="92665"/>
        <item x="92664"/>
        <item x="92669"/>
        <item x="92671"/>
        <item x="81922"/>
        <item x="92666"/>
        <item x="92668"/>
        <item x="92667"/>
        <item x="92670"/>
        <item x="92672"/>
        <item x="92673"/>
        <item x="54701"/>
        <item x="92675"/>
        <item x="92676"/>
        <item x="53306"/>
        <item x="92677"/>
        <item x="92678"/>
        <item x="92679"/>
        <item x="10557"/>
        <item x="63324"/>
        <item x="71874"/>
        <item x="18092"/>
        <item x="92697"/>
        <item x="80283"/>
        <item x="2508"/>
        <item x="41667"/>
        <item x="92680"/>
        <item x="49251"/>
        <item x="37223"/>
        <item x="61075"/>
        <item x="56637"/>
        <item x="30757"/>
        <item x="10703"/>
        <item x="10558"/>
        <item x="24840"/>
        <item x="40657"/>
        <item x="14302"/>
        <item x="92682"/>
        <item x="18842"/>
        <item x="92681"/>
        <item x="5934"/>
        <item x="32894"/>
        <item x="57448"/>
        <item x="66914"/>
        <item x="43595"/>
        <item x="92683"/>
        <item x="92684"/>
        <item x="92685"/>
        <item x="92686"/>
        <item x="92687"/>
        <item x="71399"/>
        <item x="92688"/>
        <item x="92689"/>
        <item x="92690"/>
        <item x="11562"/>
        <item x="10152"/>
        <item x="92691"/>
        <item x="63979"/>
        <item x="92692"/>
        <item x="82208"/>
        <item x="29639"/>
        <item x="92693"/>
        <item x="48794"/>
        <item x="92694"/>
        <item x="52218"/>
        <item x="30459"/>
        <item x="13053"/>
        <item x="50285"/>
        <item x="39810"/>
        <item x="52237"/>
        <item x="8120"/>
        <item x="75185"/>
        <item x="66474"/>
        <item x="76434"/>
        <item x="62412"/>
        <item x="48983"/>
        <item x="71929"/>
        <item x="64373"/>
        <item x="40255"/>
        <item x="67898"/>
        <item x="18512"/>
        <item x="39920"/>
        <item x="47546"/>
        <item x="74838"/>
        <item x="18513"/>
        <item x="75011"/>
        <item x="66243"/>
        <item x="13530"/>
        <item x="23417"/>
        <item x="62651"/>
        <item x="16249"/>
        <item x="92695"/>
        <item x="25369"/>
        <item x="16488"/>
        <item x="14284"/>
        <item x="35759"/>
        <item x="32385"/>
        <item x="8537"/>
        <item x="7312"/>
        <item x="92696"/>
        <item x="60109"/>
        <item x="34899"/>
        <item x="10506"/>
        <item x="27766"/>
        <item x="26262"/>
        <item x="18158"/>
        <item x="92698"/>
        <item x="92699"/>
        <item x="33735"/>
        <item x="40256"/>
        <item x="92700"/>
        <item x="92701"/>
        <item x="92702"/>
        <item x="92703"/>
        <item x="92705"/>
        <item x="92704"/>
        <item x="92706"/>
        <item x="5031"/>
        <item x="5588"/>
        <item x="3093"/>
        <item x="12862"/>
        <item x="1717"/>
        <item x="9854"/>
        <item x="19794"/>
        <item x="40194"/>
        <item x="30935"/>
        <item x="2311"/>
        <item x="12563"/>
        <item x="50286"/>
        <item x="1718"/>
        <item x="58738"/>
        <item x="37800"/>
        <item x="92707"/>
        <item x="63921"/>
        <item x="77992"/>
        <item x="92708"/>
        <item x="4469"/>
        <item x="4787"/>
        <item x="20762"/>
        <item x="78523"/>
        <item x="65322"/>
        <item x="30460"/>
        <item x="92709"/>
        <item x="58347"/>
        <item x="40028"/>
        <item x="64106"/>
        <item x="28255"/>
        <item x="29928"/>
        <item x="77386"/>
        <item x="5032"/>
        <item x="10927"/>
        <item x="10153"/>
        <item x="18350"/>
        <item x="92710"/>
        <item x="92711"/>
        <item x="38701"/>
        <item x="28428"/>
        <item x="92713"/>
        <item x="92712"/>
        <item x="92714"/>
        <item x="92715"/>
        <item x="34698"/>
        <item x="63131"/>
        <item x="92716"/>
        <item x="45645"/>
        <item x="72561"/>
        <item x="26792"/>
        <item x="92717"/>
        <item x="92718"/>
        <item x="92719"/>
        <item x="39885"/>
        <item x="24549"/>
        <item x="92720"/>
        <item x="57030"/>
        <item x="92721"/>
        <item x="12677"/>
        <item x="69588"/>
        <item x="44543"/>
        <item x="92722"/>
        <item x="40969"/>
        <item x="37617"/>
        <item x="92723"/>
        <item x="47619"/>
        <item x="4305"/>
        <item x="92724"/>
        <item x="2023"/>
        <item x="38132"/>
        <item x="15735"/>
        <item x="51479"/>
        <item x="48156"/>
        <item x="54561"/>
        <item x="23132"/>
        <item x="21962"/>
        <item x="62187"/>
        <item x="72018"/>
        <item x="65009"/>
        <item x="92725"/>
        <item x="60020"/>
        <item x="42367"/>
        <item x="18732"/>
        <item x="55208"/>
        <item x="5223"/>
        <item x="58348"/>
        <item x="26633"/>
        <item x="50493"/>
        <item x="55515"/>
        <item x="92726"/>
        <item x="14828"/>
        <item x="63263"/>
        <item x="92727"/>
        <item x="48015"/>
        <item x="92729"/>
        <item x="92728"/>
        <item x="92730"/>
        <item x="60642"/>
        <item x="48335"/>
        <item x="19307"/>
        <item x="9323"/>
        <item x="58526"/>
        <item x="64693"/>
        <item x="64694"/>
        <item x="92731"/>
        <item x="31913"/>
        <item x="92732"/>
        <item x="73021"/>
        <item x="74880"/>
        <item x="92737"/>
        <item x="92734"/>
        <item x="92735"/>
        <item x="92736"/>
        <item x="92738"/>
        <item x="47405"/>
        <item x="12497"/>
        <item x="79596"/>
        <item x="36518"/>
        <item x="37837"/>
        <item x="9397"/>
        <item x="92739"/>
        <item x="92740"/>
        <item x="92741"/>
        <item x="92754"/>
        <item x="5589"/>
        <item x="48284"/>
        <item x="92746"/>
        <item x="79207"/>
        <item x="79205"/>
        <item x="82344"/>
        <item x="92742"/>
        <item x="92743"/>
        <item x="92744"/>
        <item x="22724"/>
        <item x="45082"/>
        <item x="77693"/>
        <item x="92745"/>
        <item x="92747"/>
        <item x="92748"/>
        <item x="8708"/>
        <item x="92749"/>
        <item x="74129"/>
        <item x="64092"/>
        <item x="19547"/>
        <item x="92750"/>
        <item x="92751"/>
        <item x="76194"/>
        <item x="50494"/>
        <item x="92752"/>
        <item x="92753"/>
        <item x="32031"/>
        <item x="58445"/>
        <item x="92755"/>
        <item x="36221"/>
        <item x="92756"/>
        <item x="92757"/>
        <item x="44936"/>
        <item x="1719"/>
        <item x="3886"/>
        <item x="69933"/>
        <item x="30833"/>
        <item x="92758"/>
        <item x="31573"/>
        <item x="92759"/>
        <item x="2072"/>
        <item x="30231"/>
        <item x="56638"/>
        <item x="47856"/>
        <item x="8121"/>
        <item x="61458"/>
        <item x="29717"/>
        <item x="92760"/>
        <item x="49036"/>
        <item x="65813"/>
        <item x="41902"/>
        <item x="65928"/>
        <item x="92761"/>
        <item x="92762"/>
        <item x="92763"/>
        <item x="92764"/>
        <item x="92765"/>
        <item x="79499"/>
        <item x="77720"/>
        <item x="20283"/>
        <item x="92766"/>
        <item x="72019"/>
        <item x="92767"/>
        <item x="25984"/>
        <item x="92768"/>
        <item x="92769"/>
        <item x="23940"/>
        <item x="52325"/>
        <item x="66369"/>
        <item x="49037"/>
        <item x="27087"/>
        <item x="38254"/>
        <item x="18093"/>
        <item x="39541"/>
        <item x="33453"/>
        <item x="7718"/>
        <item x="20271"/>
        <item x="77199"/>
        <item x="24076"/>
        <item x="41712"/>
        <item x="358"/>
        <item x="7313"/>
        <item x="44410"/>
        <item x="38037"/>
        <item x="20846"/>
        <item x="92770"/>
        <item x="56736"/>
        <item x="44731"/>
        <item x="3325"/>
        <item x="49233"/>
        <item x="92771"/>
        <item x="27956"/>
        <item x="60771"/>
        <item x="2312"/>
        <item x="16143"/>
        <item x="92772"/>
        <item x="92773"/>
        <item x="61948"/>
        <item x="92774"/>
        <item x="55982"/>
        <item x="92775"/>
        <item x="34900"/>
        <item x="72915"/>
        <item x="92776"/>
        <item x="92778"/>
        <item x="68847"/>
        <item x="72020"/>
        <item x="67398"/>
        <item x="19889"/>
        <item x="92779"/>
        <item x="92780"/>
        <item x="92777"/>
        <item x="36222"/>
        <item x="62064"/>
        <item x="41946"/>
        <item x="26091"/>
        <item x="19174"/>
        <item x="51125"/>
        <item x="63343"/>
        <item x="37224"/>
        <item x="56737"/>
        <item x="63471"/>
        <item x="71376"/>
        <item x="36755"/>
        <item x="76555"/>
        <item x="92781"/>
        <item x="14352"/>
        <item x="29879"/>
        <item x="61236"/>
        <item x="9995"/>
        <item x="10060"/>
        <item x="7044"/>
        <item x="53374"/>
        <item x="9025"/>
        <item x="92782"/>
        <item x="22725"/>
        <item x="16562"/>
        <item x="45008"/>
        <item x="58739"/>
        <item x="10154"/>
        <item x="67501"/>
        <item x="92783"/>
        <item x="36023"/>
        <item x="11777"/>
        <item x="51480"/>
        <item x="53881"/>
        <item x="92784"/>
        <item x="16779"/>
        <item x="32032"/>
        <item x="55700"/>
        <item x="16495"/>
        <item x="78292"/>
        <item x="71458"/>
        <item x="92785"/>
        <item x="62894"/>
        <item x="13217"/>
        <item x="92786"/>
        <item x="23894"/>
        <item x="35518"/>
        <item x="57788"/>
        <item x="79255"/>
        <item x="79980"/>
        <item x="44586"/>
        <item x="92787"/>
        <item x="76700"/>
        <item x="92788"/>
        <item x="51481"/>
        <item x="92789"/>
        <item x="27527"/>
        <item x="19890"/>
        <item x="92790"/>
        <item x="92791"/>
        <item x="92792"/>
        <item x="13218"/>
        <item x="36718"/>
        <item x="77840"/>
        <item x="92793"/>
        <item x="32071"/>
        <item x="56971"/>
        <item x="38556"/>
        <item x="13304"/>
        <item x="16103"/>
        <item x="37225"/>
        <item x="92794"/>
        <item x="14704"/>
        <item x="92795"/>
        <item x="21301"/>
        <item x="92796"/>
        <item x="92802"/>
        <item x="62413"/>
        <item x="92804"/>
        <item x="92797"/>
        <item x="64878"/>
        <item x="92798"/>
        <item x="47620"/>
        <item x="92799"/>
        <item x="34801"/>
        <item x="50287"/>
        <item x="92800"/>
        <item x="74232"/>
        <item x="92801"/>
        <item x="258"/>
        <item x="2136"/>
        <item x="18034"/>
        <item x="37618"/>
        <item x="75268"/>
        <item x="57789"/>
        <item x="64529"/>
        <item x="92803"/>
        <item x="19891"/>
        <item x="27647"/>
        <item x="16239"/>
        <item x="20533"/>
        <item x="92805"/>
        <item x="80867"/>
        <item x="39285"/>
        <item x="16884"/>
        <item x="92806"/>
        <item x="51482"/>
        <item x="17142"/>
        <item x="92807"/>
        <item x="92808"/>
        <item x="24077"/>
        <item x="44138"/>
        <item x="17319"/>
        <item x="61714"/>
        <item x="59292"/>
        <item x="58858"/>
        <item x="41786"/>
        <item x="36880"/>
        <item x="2980"/>
        <item x="92809"/>
        <item x="57093"/>
        <item x="36804"/>
        <item x="44267"/>
        <item x="92810"/>
        <item x="69515"/>
        <item x="92811"/>
        <item x="92812"/>
        <item x="55920"/>
        <item x="92813"/>
        <item x="16468"/>
        <item x="57790"/>
        <item x="15821"/>
        <item x="92848"/>
        <item x="14303"/>
        <item x="67247"/>
        <item x="9094"/>
        <item x="5801"/>
        <item x="38557"/>
        <item x="19757"/>
        <item x="92814"/>
        <item x="29245"/>
        <item x="259"/>
        <item x="92815"/>
        <item x="74004"/>
        <item x="78208"/>
        <item x="54831"/>
        <item x="41543"/>
        <item x="68955"/>
        <item x="14235"/>
        <item x="92816"/>
        <item x="2981"/>
        <item x="60039"/>
        <item x="462"/>
        <item x="16273"/>
        <item x="61370"/>
        <item x="78759"/>
        <item x="92817"/>
        <item x="31221"/>
        <item x="92818"/>
        <item x="30086"/>
        <item x="92820"/>
        <item x="92821"/>
        <item x="52805"/>
        <item x="35621"/>
        <item x="92822"/>
        <item x="47313"/>
        <item x="67258"/>
        <item x="92823"/>
        <item x="92824"/>
        <item x="41787"/>
        <item x="18396"/>
        <item x="92825"/>
        <item x="12346"/>
        <item x="92826"/>
        <item x="92827"/>
        <item x="32287"/>
        <item x="92828"/>
        <item x="92829"/>
        <item x="92830"/>
        <item x="92819"/>
        <item x="25732"/>
        <item x="92831"/>
        <item x="92832"/>
        <item x="52740"/>
        <item x="92833"/>
        <item x="92834"/>
        <item x="29640"/>
        <item x="8482"/>
        <item x="4048"/>
        <item x="78524"/>
        <item x="92835"/>
        <item x="50963"/>
        <item x="92836"/>
        <item x="38255"/>
        <item x="78226"/>
        <item x="9855"/>
        <item x="18976"/>
        <item x="12564"/>
        <item x="31574"/>
        <item x="12347"/>
        <item x="54893"/>
        <item x="38092"/>
        <item x="49192"/>
        <item x="53818"/>
        <item x="74233"/>
        <item x="19285"/>
        <item x="92839"/>
        <item x="20591"/>
        <item x="3762"/>
        <item x="72021"/>
        <item x="92845"/>
        <item x="14739"/>
        <item x="12498"/>
        <item x="92837"/>
        <item x="92838"/>
        <item x="34828"/>
        <item x="16928"/>
        <item x="92840"/>
        <item x="92841"/>
        <item x="41349"/>
        <item x="56962"/>
        <item x="92842"/>
        <item x="39573"/>
        <item x="46893"/>
        <item x="92843"/>
        <item x="47383"/>
        <item x="92844"/>
        <item x="42041"/>
        <item x="9398"/>
        <item x="43427"/>
        <item x="48066"/>
        <item x="3636"/>
        <item x="9498"/>
        <item x="61308"/>
        <item x="1095"/>
        <item x="26366"/>
        <item x="51483"/>
        <item x="31575"/>
        <item x="29246"/>
        <item x="11778"/>
        <item x="92846"/>
        <item x="81354"/>
        <item x="5802"/>
        <item x="24637"/>
        <item x="47220"/>
        <item x="19434"/>
        <item x="23622"/>
        <item x="43985"/>
        <item x="74234"/>
        <item x="92847"/>
        <item x="18035"/>
        <item x="16013"/>
        <item x="67921"/>
        <item x="78878"/>
        <item x="9220"/>
        <item x="61459"/>
        <item x="77410"/>
        <item x="16563"/>
        <item x="59516"/>
        <item x="16355"/>
        <item x="2509"/>
        <item x="30970"/>
        <item x="92849"/>
        <item x="7424"/>
        <item x="92850"/>
        <item x="69535"/>
        <item x="21022"/>
        <item x="92851"/>
        <item x="92852"/>
        <item x="71570"/>
        <item x="33347"/>
        <item x="44506"/>
        <item x="41223"/>
        <item x="65748"/>
        <item x="82168"/>
        <item x="92853"/>
        <item x="92854"/>
        <item x="92855"/>
        <item x="92856"/>
        <item x="92857"/>
        <item x="2733"/>
        <item x="5803"/>
        <item x="54531"/>
        <item x="92858"/>
        <item x="5179"/>
        <item x="9945"/>
        <item x="327"/>
        <item x="45646"/>
        <item x="7169"/>
        <item x="92859"/>
        <item x="92861"/>
        <item x="92860"/>
        <item x="26164"/>
        <item x="92862"/>
        <item x="2943"/>
        <item x="9795"/>
        <item x="9399"/>
        <item x="29247"/>
        <item x="2393"/>
        <item x="57094"/>
        <item x="92863"/>
        <item x="27171"/>
        <item x="14520"/>
        <item x="92864"/>
        <item x="92865"/>
        <item x="18797"/>
        <item x="30758"/>
        <item x="25772"/>
        <item x="42866"/>
        <item x="92866"/>
        <item x="21717"/>
        <item x="92867"/>
        <item x="15050"/>
        <item x="92868"/>
        <item x="18733"/>
        <item x="1556"/>
        <item x="30461"/>
        <item x="92869"/>
        <item x="16309"/>
        <item x="2510"/>
        <item x="92870"/>
        <item x="42368"/>
        <item x="92871"/>
        <item x="19892"/>
        <item x="73629"/>
        <item x="1457"/>
        <item x="69119"/>
        <item x="54702"/>
        <item x="92872"/>
        <item x="28209"/>
        <item x="21963"/>
        <item x="76099"/>
        <item x="65103"/>
        <item x="60254"/>
        <item x="55921"/>
        <item x="13054"/>
        <item x="47513"/>
        <item x="92873"/>
        <item x="92874"/>
        <item x="31781"/>
        <item x="67827"/>
        <item x="50818"/>
        <item x="8238"/>
        <item x="69678"/>
        <item x="47916"/>
        <item x="26793"/>
        <item x="44732"/>
        <item x="81106"/>
        <item x="69659"/>
        <item x="92875"/>
        <item x="49502"/>
        <item x="5804"/>
        <item x="41973"/>
        <item x="35364"/>
        <item x="22019"/>
        <item x="92876"/>
        <item x="92877"/>
        <item x="70266"/>
        <item x="25098"/>
        <item x="2345"/>
        <item x="59796"/>
        <item x="92878"/>
        <item x="44376"/>
        <item x="3405"/>
        <item x="74669"/>
        <item x="92879"/>
        <item x="92880"/>
        <item x="5351"/>
        <item x="92881"/>
        <item x="11563"/>
        <item x="92882"/>
        <item x="64311"/>
        <item x="72022"/>
        <item x="16469"/>
        <item x="92883"/>
        <item x="92884"/>
        <item x="82119"/>
        <item x="40559"/>
        <item x="75351"/>
        <item x="56336"/>
        <item x="54407"/>
        <item x="78525"/>
        <item x="92885"/>
        <item x="26313"/>
        <item x="75655"/>
        <item x="67869"/>
        <item x="92886"/>
        <item x="92887"/>
        <item x="74174"/>
        <item x="67870"/>
        <item x="92888"/>
        <item x="46894"/>
        <item x="3480"/>
        <item x="65281"/>
        <item x="49038"/>
        <item x="28546"/>
        <item x="71150"/>
        <item x="29248"/>
        <item x="796"/>
        <item x="21668"/>
        <item x="2511"/>
        <item x="92889"/>
        <item x="55806"/>
        <item x="92890"/>
        <item x="15051"/>
        <item x="92891"/>
        <item x="92892"/>
        <item x="77833"/>
        <item x="92893"/>
        <item x="92894"/>
        <item x="92895"/>
        <item x="92896"/>
        <item x="92897"/>
        <item x="92898"/>
        <item x="92899"/>
        <item x="92903"/>
        <item x="92904"/>
        <item x="92905"/>
        <item x="92906"/>
        <item x="92907"/>
        <item x="92908"/>
        <item x="20485"/>
        <item x="92910"/>
        <item x="61585"/>
        <item x="92911"/>
        <item x="58078"/>
        <item x="32120"/>
        <item x="53950"/>
        <item x="92912"/>
        <item x="36563"/>
        <item x="92913"/>
        <item x="37226"/>
        <item x="92915"/>
        <item x="92916"/>
        <item x="92917"/>
        <item x="92918"/>
        <item x="92919"/>
        <item x="92920"/>
        <item x="63802"/>
        <item x="35888"/>
        <item x="92921"/>
        <item x="92922"/>
        <item x="92923"/>
        <item x="10621"/>
        <item x="81185"/>
        <item x="92924"/>
        <item x="92927"/>
        <item x="92928"/>
        <item x="92929"/>
        <item x="92930"/>
        <item x="92931"/>
        <item x="27528"/>
        <item x="92933"/>
        <item x="92934"/>
        <item x="76866"/>
        <item x="92936"/>
        <item x="92937"/>
        <item x="26553"/>
        <item x="92938"/>
        <item x="150"/>
        <item x="92939"/>
        <item x="5444"/>
        <item x="92941"/>
        <item x="92942"/>
        <item x="2670"/>
        <item x="19228"/>
        <item x="42867"/>
        <item x="92946"/>
        <item x="82272"/>
        <item x="92948"/>
        <item x="92949"/>
        <item x="92950"/>
        <item x="56738"/>
        <item x="92951"/>
        <item x="92952"/>
        <item x="92953"/>
        <item x="92954"/>
        <item x="92955"/>
        <item x="92956"/>
        <item x="92957"/>
        <item x="29776"/>
        <item x="92960"/>
        <item x="92961"/>
        <item x="92962"/>
        <item x="44268"/>
        <item x="92963"/>
        <item x="92964"/>
        <item x="75114"/>
        <item x="92965"/>
        <item x="92966"/>
        <item x="92967"/>
        <item x="92969"/>
        <item x="92968"/>
        <item x="22210"/>
        <item x="59756"/>
        <item x="47960"/>
        <item x="92971"/>
        <item x="92972"/>
        <item x="92974"/>
        <item x="92975"/>
        <item x="11221"/>
        <item x="92976"/>
        <item x="92977"/>
        <item x="92978"/>
        <item x="53453"/>
        <item x="72711"/>
        <item x="92979"/>
        <item x="92980"/>
        <item x="92981"/>
        <item x="33835"/>
        <item x="92982"/>
        <item x="56583"/>
        <item x="33593"/>
        <item x="29616"/>
        <item x="92983"/>
        <item x="56475"/>
        <item x="92984"/>
        <item x="80153"/>
        <item x="71703"/>
        <item x="92900"/>
        <item x="92901"/>
        <item x="41740"/>
        <item x="4306"/>
        <item x="260"/>
        <item x="92902"/>
        <item x="74235"/>
        <item x="92909"/>
        <item x="92914"/>
        <item x="11285"/>
        <item x="73329"/>
        <item x="64512"/>
        <item x="24078"/>
        <item x="92925"/>
        <item x="92926"/>
        <item x="25099"/>
        <item x="75656"/>
        <item x="92932"/>
        <item x="21669"/>
        <item x="75195"/>
        <item x="92935"/>
        <item x="34901"/>
        <item x="92940"/>
        <item x="52515"/>
        <item x="22726"/>
        <item x="92943"/>
        <item x="92944"/>
        <item x="34291"/>
        <item x="92945"/>
        <item x="80688"/>
        <item x="80179"/>
        <item x="92947"/>
        <item x="39886"/>
        <item x="92958"/>
        <item x="92"/>
        <item x="92959"/>
        <item x="69496"/>
        <item x="42795"/>
        <item x="24841"/>
        <item x="92970"/>
        <item x="80309"/>
        <item x="92973"/>
        <item x="62664"/>
        <item x="71590"/>
        <item x="65779"/>
        <item x="81389"/>
        <item x="81413"/>
        <item x="17397"/>
        <item x="92985"/>
        <item x="92986"/>
        <item x="11458"/>
        <item x="19893"/>
        <item x="55891"/>
        <item x="12087"/>
        <item x="92987"/>
        <item x="92988"/>
        <item x="57199"/>
        <item x="49867"/>
        <item x="18036"/>
        <item x="75840"/>
        <item x="65423"/>
        <item x="71468"/>
        <item x="20375"/>
        <item x="92991"/>
        <item x="69574"/>
        <item x="92989"/>
        <item x="92990"/>
        <item x="92992"/>
        <item x="92993"/>
        <item x="42142"/>
        <item x="92994"/>
        <item x="42108"/>
        <item x="37117"/>
        <item x="51089"/>
        <item x="92995"/>
        <item x="92996"/>
        <item x="43849"/>
        <item x="72594"/>
        <item x="81283"/>
        <item x="76680"/>
        <item x="32590"/>
        <item x="10454"/>
        <item x="45186"/>
        <item x="92997"/>
        <item x="34001"/>
        <item x="39286"/>
        <item x="92998"/>
        <item x="92999"/>
        <item x="6365"/>
        <item x="10928"/>
        <item x="75072"/>
        <item x="31098"/>
        <item x="11565"/>
        <item x="93001"/>
        <item x="36980"/>
        <item x="23172"/>
        <item x="93006"/>
        <item x="11340"/>
        <item x="33685"/>
        <item x="47289"/>
        <item x="52238"/>
        <item x="47060"/>
        <item x="13055"/>
        <item x="32693"/>
        <item x="19115"/>
        <item x="40623"/>
        <item x="36805"/>
        <item x="46710"/>
        <item x="46630"/>
        <item x="5590"/>
        <item x="93000"/>
        <item x="8483"/>
        <item x="14521"/>
        <item x="46404"/>
        <item x="11564"/>
        <item x="17751"/>
        <item x="54847"/>
        <item x="66407"/>
        <item x="30692"/>
        <item x="16798"/>
        <item x="62895"/>
        <item x="21837"/>
        <item x="93002"/>
        <item x="43890"/>
        <item x="93003"/>
        <item x="56584"/>
        <item x="1834"/>
        <item x="463"/>
        <item x="93004"/>
        <item x="53325"/>
        <item x="93005"/>
        <item x="68234"/>
        <item x="26794"/>
        <item x="2394"/>
        <item x="18037"/>
        <item x="18303"/>
        <item x="30462"/>
        <item x="27648"/>
        <item x="93007"/>
        <item x="37227"/>
        <item x="43428"/>
        <item x="18734"/>
        <item x="1835"/>
        <item x="93008"/>
        <item x="9796"/>
        <item x="52035"/>
        <item x="58583"/>
        <item x="93010"/>
        <item x="8817"/>
        <item x="35311"/>
        <item x="58504"/>
        <item x="62733"/>
        <item x="93009"/>
        <item x="22727"/>
        <item x="49040"/>
        <item x="38256"/>
        <item x="37898"/>
        <item x="15822"/>
        <item x="23487"/>
        <item x="79679"/>
        <item x="4548"/>
        <item x="24785"/>
        <item x="93011"/>
        <item x="43307"/>
        <item x="15507"/>
        <item x="31914"/>
        <item x="31820"/>
        <item x="3564"/>
        <item x="59342"/>
        <item x="12348"/>
        <item x="22728"/>
        <item x="18514"/>
        <item x="47917"/>
        <item x="32167"/>
        <item x="20320"/>
        <item x="10155"/>
        <item x="31010"/>
        <item x="34573"/>
        <item x="6366"/>
        <item x="7233"/>
        <item x="1629"/>
        <item x="19894"/>
        <item x="52200"/>
        <item x="36320"/>
        <item x="8890"/>
        <item x="57269"/>
        <item x="10333"/>
        <item x="81369"/>
        <item x="52855"/>
        <item x="46696"/>
        <item x="20143"/>
        <item x="27008"/>
        <item x="60255"/>
        <item x="63743"/>
        <item x="68087"/>
        <item x="93014"/>
        <item x="48484"/>
        <item x="10156"/>
        <item x="65323"/>
        <item x="93016"/>
        <item x="58597"/>
        <item x="39574"/>
        <item x="93017"/>
        <item x="40438"/>
        <item x="93018"/>
        <item x="70618"/>
        <item x="93019"/>
        <item x="67405"/>
        <item x="93013"/>
        <item x="39998"/>
        <item x="93012"/>
        <item x="3696"/>
        <item x="63313"/>
        <item x="12349"/>
        <item x="93015"/>
        <item x="15356"/>
        <item x="8967"/>
        <item x="17657"/>
        <item x="72559"/>
        <item x="24955"/>
        <item x="58740"/>
        <item x="12034"/>
        <item x="44269"/>
        <item x="49632"/>
        <item x="28303"/>
        <item x="93020"/>
        <item x="56585"/>
        <item x="27423"/>
        <item x="71377"/>
        <item x="59617"/>
        <item x="56739"/>
        <item x="5224"/>
        <item x="93021"/>
        <item x="12302"/>
        <item x="49443"/>
        <item x="40257"/>
        <item x="30724"/>
        <item x="4968"/>
        <item x="4085"/>
        <item x="44069"/>
        <item x="24079"/>
        <item x="41668"/>
        <item x="51072"/>
        <item x="47766"/>
        <item x="93022"/>
        <item x="9026"/>
        <item x="34902"/>
        <item x="30463"/>
        <item x="78026"/>
        <item x="36981"/>
        <item x="9048"/>
        <item x="2734"/>
        <item x="19175"/>
        <item x="71506"/>
        <item x="5591"/>
        <item x="49234"/>
        <item x="60574"/>
        <item x="80310"/>
        <item x="49039"/>
        <item x="38846"/>
        <item x="72611"/>
        <item x="35622"/>
        <item x="37991"/>
        <item x="79473"/>
        <item x="82304"/>
        <item x="93036"/>
        <item x="60575"/>
        <item x="50730"/>
        <item x="93035"/>
        <item x="55701"/>
        <item x="17035"/>
        <item x="93023"/>
        <item x="72934"/>
        <item x="9499"/>
        <item x="75455"/>
        <item x="93024"/>
        <item x="93025"/>
        <item x="37801"/>
        <item x="93026"/>
        <item x="93027"/>
        <item x="93028"/>
        <item x="46316"/>
        <item x="28210"/>
        <item x="93029"/>
        <item x="93031"/>
        <item x="93030"/>
        <item x="78237"/>
        <item x="27388"/>
        <item x="50728"/>
        <item x="19387"/>
        <item x="93032"/>
        <item x="60889"/>
        <item x="37410"/>
        <item x="93033"/>
        <item x="93034"/>
        <item x="5645"/>
        <item x="53803"/>
        <item x="11566"/>
        <item x="730"/>
        <item x="60110"/>
        <item x="53596"/>
        <item x="36982"/>
        <item x="58929"/>
        <item x="77715"/>
        <item x="49810"/>
        <item x="39839"/>
        <item x="93037"/>
        <item x="93038"/>
        <item x="15202"/>
        <item x="93039"/>
        <item x="71744"/>
        <item x="2313"/>
        <item x="53359"/>
        <item x="64581"/>
        <item x="30936"/>
        <item x="21670"/>
        <item x="80812"/>
        <item x="39735"/>
        <item x="31576"/>
        <item x="17658"/>
        <item x="78082"/>
        <item x="93040"/>
        <item x="15052"/>
        <item x="3763"/>
        <item x="60622"/>
        <item x="48336"/>
        <item x="21908"/>
        <item x="46757"/>
        <item x="47961"/>
        <item x="70245"/>
        <item x="13661"/>
        <item x="26314"/>
        <item x="47461"/>
        <item x="23087"/>
        <item x="36881"/>
        <item x="15667"/>
        <item x="73447"/>
        <item x="21477"/>
        <item x="36564"/>
        <item x="34903"/>
        <item x="41387"/>
        <item x="7481"/>
        <item x="12863"/>
        <item x="93041"/>
        <item x="19485"/>
        <item x="12803"/>
        <item x="93042"/>
        <item x="24786"/>
        <item x="93043"/>
        <item x="69005"/>
        <item x="93044"/>
        <item x="57791"/>
        <item x="93045"/>
        <item x="34211"/>
        <item x="19069"/>
        <item x="74236"/>
        <item x="61715"/>
        <item x="6079"/>
        <item x="93046"/>
        <item x="59618"/>
        <item x="32946"/>
        <item x="93047"/>
        <item x="93048"/>
        <item x="93049"/>
        <item x="34049"/>
        <item x="38399"/>
        <item x="93050"/>
        <item x="25826"/>
        <item x="53859"/>
        <item x="52089"/>
        <item x="73645"/>
        <item x="43786"/>
        <item x="52440"/>
        <item x="46782"/>
        <item x="37228"/>
        <item x="74606"/>
        <item x="37229"/>
        <item x="57792"/>
        <item x="22321"/>
        <item x="8239"/>
        <item x="93052"/>
        <item x="41224"/>
        <item x="66702"/>
        <item x="74798"/>
        <item x="70471"/>
        <item x="61077"/>
        <item x="93051"/>
        <item x="45042"/>
        <item x="69191"/>
        <item x="74974"/>
        <item x="1234"/>
        <item x="63335"/>
        <item x="93053"/>
        <item x="93054"/>
        <item x="23133"/>
        <item x="11567"/>
        <item x="47041"/>
        <item x="93055"/>
        <item x="31821"/>
        <item x="93056"/>
        <item x="78582"/>
        <item x="8653"/>
        <item x="93057"/>
        <item x="31861"/>
        <item x="17443"/>
        <item x="93058"/>
        <item x="93059"/>
        <item x="75695"/>
        <item x="48337"/>
        <item x="1720"/>
        <item x="54925"/>
        <item x="5225"/>
        <item x="93062"/>
        <item x="28816"/>
        <item x="16199"/>
        <item x="33539"/>
        <item x="29249"/>
        <item x="52580"/>
        <item x="93073"/>
        <item x="93060"/>
        <item x="93061"/>
        <item x="36483"/>
        <item x="1018"/>
        <item x="75969"/>
        <item x="3764"/>
        <item x="3259"/>
        <item x="52873"/>
        <item x="48540"/>
        <item x="29929"/>
        <item x="93063"/>
        <item x="25674"/>
        <item x="69349"/>
        <item x="19795"/>
        <item x="93067"/>
        <item x="93068"/>
        <item x="49498"/>
        <item x="93064"/>
        <item x="48696"/>
        <item x="93065"/>
        <item x="57675"/>
        <item x="60337"/>
        <item x="74063"/>
        <item x="93066"/>
        <item x="16198"/>
        <item x="6980"/>
        <item x="40843"/>
        <item x="37650"/>
        <item x="46520"/>
        <item x="93069"/>
        <item x="9275"/>
        <item x="93070"/>
        <item x="77694"/>
        <item x="39597"/>
        <item x="93071"/>
        <item x="93072"/>
        <item x="5805"/>
        <item x="93074"/>
        <item x="93075"/>
        <item x="93076"/>
        <item x="261"/>
        <item x="12303"/>
        <item x="5352"/>
        <item x="33051"/>
        <item x="5180"/>
        <item x="32462"/>
        <item x="93077"/>
        <item x="41852"/>
        <item x="93078"/>
        <item x="58741"/>
        <item x="77911"/>
        <item x="93079"/>
        <item x="25942"/>
        <item x="53251"/>
        <item x="34802"/>
        <item x="93080"/>
        <item x="39092"/>
        <item x="12350"/>
        <item x="64629"/>
        <item x="3637"/>
        <item x="2671"/>
        <item x="29250"/>
        <item x="73867"/>
        <item x="59745"/>
        <item x="77069"/>
        <item x="93081"/>
        <item x="38799"/>
        <item x="55702"/>
        <item x="3534"/>
        <item x="35920"/>
        <item x="69789"/>
        <item x="93082"/>
        <item x="93083"/>
        <item x="93085"/>
        <item x="50862"/>
        <item x="58349"/>
        <item x="33594"/>
        <item x="17036"/>
        <item x="67415"/>
        <item x="55353"/>
        <item x="93084"/>
        <item x="60492"/>
        <item x="20543"/>
        <item x="93086"/>
        <item x="81595"/>
        <item x="28965"/>
        <item x="78949"/>
        <item x="93087"/>
        <item x="15575"/>
        <item x="36321"/>
        <item x="25370"/>
        <item x="93088"/>
        <item x="26219"/>
        <item x="45557"/>
        <item x="45679"/>
        <item x="20810"/>
        <item x="42827"/>
        <item x="93089"/>
        <item x="43429"/>
        <item x="39444"/>
        <item x="41626"/>
        <item x="54848"/>
        <item x="31986"/>
        <item x="52817"/>
        <item x="24368"/>
        <item x="93090"/>
        <item x="93091"/>
        <item x="93092"/>
        <item x="67828"/>
        <item x="37078"/>
        <item x="19308"/>
        <item x="25100"/>
        <item x="4470"/>
        <item x="43850"/>
        <item x="37958"/>
        <item x="93094"/>
        <item x="9928"/>
        <item x="64297"/>
        <item x="20592"/>
        <item x="54136"/>
        <item x="20321"/>
        <item x="16512"/>
        <item x="9588"/>
        <item x="17320"/>
        <item x="53283"/>
        <item x="93093"/>
        <item x="49899"/>
        <item x="20191"/>
        <item x="70559"/>
        <item x="24509"/>
        <item x="62896"/>
        <item x="35105"/>
        <item x="20192"/>
        <item x="8122"/>
        <item x="93095"/>
        <item x="578"/>
        <item x="7425"/>
        <item x="5445"/>
        <item x="31171"/>
        <item x="93096"/>
        <item x="93097"/>
        <item x="70136"/>
        <item x="5806"/>
        <item x="9676"/>
        <item x="46091"/>
        <item x="50288"/>
        <item x="54448"/>
        <item x="61220"/>
        <item x="48967"/>
        <item x="68516"/>
        <item x="93098"/>
        <item x="57200"/>
        <item x="93099"/>
        <item x="61371"/>
        <item x="18246"/>
        <item x="60832"/>
        <item x="63486"/>
        <item x="22173"/>
        <item x="51840"/>
        <item x="20322"/>
        <item x="30464"/>
        <item x="53767"/>
        <item x="21302"/>
        <item x="24842"/>
        <item x="28966"/>
        <item x="34015"/>
        <item x="16970"/>
        <item x="61870"/>
        <item x="49162"/>
        <item x="71371"/>
        <item x="66916"/>
        <item x="464"/>
        <item x="93100"/>
        <item x="93116"/>
        <item x="11222"/>
        <item x="13345"/>
        <item x="93102"/>
        <item x="41974"/>
        <item x="5033"/>
        <item x="671"/>
        <item x="33631"/>
        <item x="51898"/>
        <item x="20811"/>
        <item x="93103"/>
        <item x="93104"/>
        <item x="63670"/>
        <item x="44849"/>
        <item x="48207"/>
        <item x="38702"/>
        <item x="18004"/>
        <item x="93105"/>
        <item x="67780"/>
        <item x="46460"/>
        <item x="93106"/>
        <item x="54311"/>
        <item x="46092"/>
        <item x="93107"/>
        <item x="32694"/>
        <item x="52036"/>
        <item x="60401"/>
        <item x="35244"/>
        <item x="34335"/>
        <item x="93108"/>
        <item x="59484"/>
        <item x="42868"/>
        <item x="93109"/>
        <item x="40133"/>
        <item x="45558"/>
        <item x="79288"/>
        <item x="60493"/>
        <item x="9449"/>
        <item x="42869"/>
        <item x="93110"/>
        <item x="31577"/>
        <item x="10867"/>
        <item x="2735"/>
        <item x="93111"/>
        <item x="55209"/>
        <item x="39511"/>
        <item x="30794"/>
        <item x="46598"/>
        <item x="93112"/>
        <item x="64416"/>
        <item x="93113"/>
        <item x="78222"/>
        <item x="35106"/>
        <item x="93114"/>
        <item x="43354"/>
        <item x="93115"/>
        <item x="10157"/>
        <item x="18247"/>
        <item x="2248"/>
        <item x="48236"/>
        <item x="15157"/>
        <item x="60623"/>
        <item x="40598"/>
        <item x="12619"/>
        <item x="23418"/>
        <item x="24909"/>
        <item x="33836"/>
        <item x="2249"/>
        <item x="93119"/>
        <item x="30851"/>
        <item x="46826"/>
        <item x="49357"/>
        <item x="71103"/>
        <item x="313"/>
        <item x="47406"/>
        <item x="1293"/>
        <item x="50863"/>
        <item x="42369"/>
        <item x="72881"/>
        <item x="10371"/>
        <item x="65699"/>
        <item x="59175"/>
        <item x="17596"/>
        <item x="2982"/>
        <item x="4861"/>
        <item x="93117"/>
        <item x="30465"/>
        <item x="71809"/>
        <item x="22729"/>
        <item x="6813"/>
        <item x="55871"/>
        <item x="44377"/>
        <item x="46093"/>
        <item x="65620"/>
        <item x="36296"/>
        <item x="75895"/>
        <item x="9641"/>
        <item x="93118"/>
        <item x="5710"/>
        <item x="12499"/>
        <item x="40624"/>
        <item x="47857"/>
        <item x="93120"/>
        <item x="93121"/>
        <item x="93122"/>
        <item x="39542"/>
        <item x="55817"/>
        <item x="51886"/>
        <item x="64467"/>
        <item x="7654"/>
        <item x="39445"/>
        <item x="63386"/>
        <item x="93123"/>
        <item x="93124"/>
        <item x="41422"/>
        <item x="37619"/>
        <item x="53597"/>
        <item x="48968"/>
        <item x="34574"/>
        <item x="29018"/>
        <item x="75970"/>
        <item x="93125"/>
        <item x="6872"/>
        <item x="1019"/>
        <item x="42370"/>
        <item x="93126"/>
        <item x="24080"/>
        <item x="43581"/>
        <item x="39446"/>
        <item x="22730"/>
        <item x="3697"/>
        <item x="18929"/>
        <item x="10158"/>
        <item x="17925"/>
        <item x="93128"/>
        <item x="14236"/>
        <item x="71534"/>
        <item x="51282"/>
        <item x="63160"/>
        <item x="93130"/>
        <item x="40470"/>
        <item x="48338"/>
        <item x="16496"/>
        <item x="9856"/>
        <item x="1157"/>
        <item x="93129"/>
        <item x="62565"/>
        <item x="55647"/>
        <item x="75986"/>
        <item x="59885"/>
        <item x="12924"/>
        <item x="93131"/>
        <item x="74935"/>
        <item x="93132"/>
        <item x="93133"/>
        <item x="69103"/>
        <item x="59002"/>
        <item x="93134"/>
        <item x="27598"/>
        <item x="93135"/>
        <item x="32228"/>
        <item x="4049"/>
        <item x="8484"/>
        <item x="77740"/>
        <item x="93136"/>
        <item x="36024"/>
        <item x="30795"/>
        <item x="8968"/>
        <item x="9589"/>
        <item x="67929"/>
        <item x="60731"/>
        <item x="55079"/>
        <item x="80868"/>
        <item x="1721"/>
        <item x="34741"/>
        <item x="11082"/>
        <item x="43746"/>
        <item x="14766"/>
        <item x="24369"/>
        <item x="39287"/>
        <item x="7045"/>
        <item x="22415"/>
        <item x="13531"/>
        <item x="29831"/>
        <item x="93137"/>
        <item x="39887"/>
        <item x="51484"/>
        <item x="42371"/>
        <item x="25371"/>
        <item x="53117"/>
        <item x="58148"/>
        <item x="18887"/>
        <item x="73467"/>
        <item x="93138"/>
        <item x="50864"/>
        <item x="7600"/>
        <item x="74815"/>
        <item x="56413"/>
        <item x="46094"/>
        <item x="93139"/>
        <item x="52581"/>
        <item x="54849"/>
        <item x="23361"/>
        <item x="93145"/>
        <item x="44901"/>
        <item x="57463"/>
        <item x="22731"/>
        <item x="36677"/>
        <item x="33496"/>
        <item x="40697"/>
        <item x="4121"/>
        <item x="24418"/>
        <item x="29251"/>
        <item x="60576"/>
        <item x="29252"/>
        <item x="27222"/>
        <item x="93140"/>
        <item x="42945"/>
        <item x="46390"/>
        <item x="79379"/>
        <item x="37535"/>
        <item x="53398"/>
        <item x="37230"/>
        <item x="93141"/>
        <item x="93142"/>
        <item x="36612"/>
        <item x="40092"/>
        <item x="93143"/>
        <item x="93144"/>
        <item x="74452"/>
        <item x="56231"/>
        <item x="32229"/>
        <item x="43680"/>
        <item x="4050"/>
        <item x="93146"/>
        <item x="29253"/>
        <item x="33837"/>
        <item x="31578"/>
        <item x="23303"/>
        <item x="11568"/>
        <item x="56740"/>
        <item x="44178"/>
        <item x="20593"/>
        <item x="50731"/>
        <item x="62897"/>
        <item x="9155"/>
        <item x="9062"/>
        <item x="41692"/>
        <item x="26795"/>
        <item x="1458"/>
        <item x="64695"/>
        <item x="12565"/>
        <item x="93147"/>
        <item x="14863"/>
        <item x="11569"/>
        <item x="37118"/>
        <item x="37231"/>
        <item x="61372"/>
        <item x="27203"/>
        <item x="21478"/>
        <item x="34387"/>
        <item x="8538"/>
        <item x="61443"/>
        <item x="8173"/>
        <item x="38703"/>
        <item x="28766"/>
        <item x="49041"/>
        <item x="63194"/>
        <item x="65578"/>
        <item x="93152"/>
        <item x="93148"/>
        <item x="93150"/>
        <item x="93149"/>
        <item x="93151"/>
        <item x="77834"/>
        <item x="93153"/>
        <item x="65796"/>
        <item x="62777"/>
        <item x="58505"/>
        <item x="8240"/>
        <item x="16564"/>
        <item x="93156"/>
        <item x="36223"/>
        <item x="75898"/>
        <item x="57007"/>
        <item x="24843"/>
        <item x="30178"/>
        <item x="81441"/>
        <item x="40599"/>
        <item x="38558"/>
        <item x="50564"/>
        <item x="93157"/>
        <item x="82258"/>
        <item x="70568"/>
        <item x="93158"/>
        <item x="60772"/>
        <item x="46095"/>
        <item x="17812"/>
        <item x="7314"/>
        <item x="9590"/>
        <item x="9359"/>
        <item x="50988"/>
        <item x="66525"/>
        <item x="7426"/>
        <item x="71556"/>
        <item x="9797"/>
        <item x="93159"/>
        <item x="13662"/>
        <item x="82309"/>
        <item x="75649"/>
        <item x="24419"/>
        <item x="93161"/>
        <item x="76915"/>
        <item x="38400"/>
        <item x="64141"/>
        <item x="93162"/>
        <item x="93163"/>
        <item x="93164"/>
        <item x="38847"/>
        <item x="22472"/>
        <item x="93165"/>
        <item x="93167"/>
        <item x="20873"/>
        <item x="22732"/>
        <item x="93160"/>
        <item x="18977"/>
        <item x="93166"/>
        <item x="28211"/>
        <item x="93168"/>
        <item x="17143"/>
        <item x="23840"/>
        <item x="41089"/>
        <item x="5446"/>
        <item x="93169"/>
        <item x="93170"/>
        <item x="93171"/>
        <item x="53598"/>
        <item x="35312"/>
        <item x="3031"/>
        <item x="93172"/>
        <item x="93173"/>
        <item x="93174"/>
        <item x="93175"/>
        <item x="4172"/>
        <item x="70548"/>
        <item x="17144"/>
        <item x="69507"/>
        <item x="93176"/>
        <item x="21842"/>
        <item x="93177"/>
        <item x="29880"/>
        <item x="5226"/>
        <item x="22020"/>
        <item x="72540"/>
        <item x="74665"/>
        <item x="67576"/>
        <item x="93178"/>
        <item x="93179"/>
        <item x="65173"/>
        <item x="63537"/>
        <item x="93180"/>
        <item x="20442"/>
        <item x="55494"/>
        <item x="80042"/>
        <item x="29832"/>
        <item x="32288"/>
        <item x="71490"/>
        <item x="10671"/>
        <item x="1512"/>
        <item x="93181"/>
        <item x="93182"/>
        <item x="63640"/>
        <item x="51953"/>
        <item x="22322"/>
        <item x="4086"/>
        <item x="7103"/>
        <item x="74607"/>
        <item x="93183"/>
        <item x="93184"/>
        <item x="5292"/>
        <item x="93185"/>
        <item x="18397"/>
        <item x="28607"/>
        <item x="13219"/>
        <item x="48616"/>
        <item x="93"/>
        <item x="24741"/>
        <item x="52582"/>
        <item x="30216"/>
        <item x="93186"/>
        <item x="41669"/>
        <item x="13663"/>
        <item x="93187"/>
        <item x="81884"/>
        <item x="37232"/>
        <item x="14405"/>
        <item x="58742"/>
        <item x="93188"/>
        <item x="17145"/>
        <item x="71039"/>
        <item x="93189"/>
        <item x="40258"/>
        <item x="68639"/>
        <item x="75341"/>
        <item x="27312"/>
        <item x="81872"/>
        <item x="75077"/>
        <item x="73668"/>
        <item x="60494"/>
        <item x="56232"/>
        <item x="93190"/>
        <item x="93191"/>
        <item x="7965"/>
        <item x="93192"/>
        <item x="16104"/>
        <item x="42737"/>
        <item x="16470"/>
        <item x="69714"/>
        <item x="32168"/>
        <item x="4173"/>
        <item x="13282"/>
        <item x="63344"/>
        <item x="93194"/>
        <item x="32895"/>
        <item x="18515"/>
        <item x="45647"/>
        <item x="30041"/>
        <item x="14304"/>
        <item x="37746"/>
        <item x="93197"/>
        <item x="39811"/>
        <item x="93199"/>
        <item x="14042"/>
        <item x="22979"/>
        <item x="68145"/>
        <item x="72895"/>
        <item x="62065"/>
        <item x="52583"/>
        <item x="48016"/>
        <item x="69791"/>
        <item x="18888"/>
        <item x="93202"/>
        <item x="81135"/>
        <item x="51811"/>
        <item x="12971"/>
        <item x="32851"/>
        <item x="10559"/>
        <item x="22094"/>
        <item x="93193"/>
        <item x="57503"/>
        <item x="81107"/>
        <item x="65665"/>
        <item x="49633"/>
        <item x="1385"/>
        <item x="521"/>
        <item x="46096"/>
        <item x="46687"/>
        <item x="33209"/>
        <item x="48795"/>
        <item x="57793"/>
        <item x="56940"/>
        <item x="14767"/>
        <item x="18516"/>
        <item x="93195"/>
        <item x="56741"/>
        <item x="43242"/>
        <item x="29254"/>
        <item x="58743"/>
        <item x="33497"/>
        <item x="60402"/>
        <item x="49634"/>
        <item x="93196"/>
        <item x="43330"/>
        <item x="6873"/>
        <item x="12351"/>
        <item x="65858"/>
        <item x="50289"/>
        <item x="19034"/>
        <item x="80955"/>
        <item x="20486"/>
        <item x="18054"/>
        <item x="41947"/>
        <item x="7655"/>
        <item x="24081"/>
        <item x="93198"/>
        <item x="1836"/>
        <item x="21303"/>
        <item x="93200"/>
        <item x="69790"/>
        <item x="21152"/>
        <item x="24309"/>
        <item x="20044"/>
        <item x="26796"/>
        <item x="62247"/>
        <item x="10868"/>
        <item x="62414"/>
        <item x="93201"/>
        <item x="9221"/>
        <item x="49373"/>
        <item x="62695"/>
        <item x="5447"/>
        <item x="21143"/>
        <item x="69388"/>
        <item x="60495"/>
        <item x="79436"/>
        <item x="63698"/>
        <item x="20193"/>
        <item x="907"/>
        <item x="58200"/>
        <item x="37705"/>
        <item x="46783"/>
        <item x="69969"/>
        <item x="38257"/>
        <item x="4471"/>
        <item x="58744"/>
        <item x="44972"/>
        <item x="74064"/>
        <item x="71517"/>
        <item x="69965"/>
        <item x="13818"/>
        <item x="93206"/>
        <item x="81355"/>
        <item x="93203"/>
        <item x="65223"/>
        <item x="93204"/>
        <item x="62898"/>
        <item x="8709"/>
        <item x="33383"/>
        <item x="93205"/>
        <item x="48678"/>
        <item x="18517"/>
        <item x="9500"/>
        <item x="72023"/>
        <item x="93207"/>
        <item x="9360"/>
        <item x="57340"/>
        <item x="64262"/>
        <item x="1294"/>
        <item x="22323"/>
        <item x="72024"/>
        <item x="70268"/>
        <item x="23941"/>
        <item x="93252"/>
        <item x="23488"/>
        <item x="76701"/>
        <item x="49499"/>
        <item x="40060"/>
        <item x="16632"/>
        <item x="71225"/>
        <item x="38401"/>
        <item x="80052"/>
        <item x="77402"/>
        <item x="60111"/>
        <item x="24681"/>
        <item x="33736"/>
        <item x="93208"/>
        <item x="93210"/>
        <item x="58677"/>
        <item x="12500"/>
        <item x="40259"/>
        <item x="93212"/>
        <item x="3936"/>
        <item x="67522"/>
        <item x="67259"/>
        <item x="93209"/>
        <item x="33210"/>
        <item x="93211"/>
        <item x="13664"/>
        <item x="74761"/>
        <item x="93213"/>
        <item x="93214"/>
        <item x="54312"/>
        <item x="93215"/>
        <item x="93216"/>
        <item x="93217"/>
        <item x="56233"/>
        <item x="93230"/>
        <item x="78096"/>
        <item x="93218"/>
        <item x="15576"/>
        <item x="93219"/>
        <item x="77779"/>
        <item x="31099"/>
        <item x="62586"/>
        <item x="93220"/>
        <item x="797"/>
        <item x="17710"/>
        <item x="28212"/>
        <item x="31987"/>
        <item x="93221"/>
        <item x="93222"/>
        <item x="47345"/>
        <item x="93223"/>
        <item x="93224"/>
        <item x="40061"/>
        <item x="12088"/>
        <item x="73691"/>
        <item x="81054"/>
        <item x="43951"/>
        <item x="3260"/>
        <item x="93225"/>
        <item x="45881"/>
        <item x="93226"/>
        <item x="4307"/>
        <item x="93227"/>
        <item x="93228"/>
        <item x="93229"/>
        <item x="57540"/>
        <item x="93231"/>
        <item x="60021"/>
        <item x="24844"/>
        <item x="93232"/>
        <item x="34429"/>
        <item x="4174"/>
        <item x="29074"/>
        <item x="12279"/>
        <item x="42983"/>
        <item x="62283"/>
        <item x="20594"/>
        <item x="93233"/>
        <item x="29543"/>
        <item x="5293"/>
        <item x="9501"/>
        <item x="58706"/>
        <item x="36834"/>
        <item x="69176"/>
        <item x="72322"/>
        <item x="29142"/>
        <item x="10159"/>
        <item x="37233"/>
        <item x="31736"/>
        <item x="93235"/>
        <item x="37706"/>
        <item x="93234"/>
        <item x="20874"/>
        <item x="19435"/>
        <item x="93236"/>
        <item x="10160"/>
        <item x="7536"/>
        <item x="4175"/>
        <item x="53491"/>
        <item x="38064"/>
        <item x="72447"/>
        <item x="30693"/>
        <item x="39126"/>
        <item x="56026"/>
        <item x="93237"/>
        <item x="93238"/>
        <item x="3765"/>
        <item x="78845"/>
        <item x="63940"/>
        <item x="69508"/>
        <item x="48339"/>
        <item x="11970"/>
        <item x="93239"/>
        <item x="32695"/>
        <item x="93240"/>
        <item x="93241"/>
        <item x="18518"/>
        <item x="2619"/>
        <item x="94"/>
        <item x="93242"/>
        <item x="53506"/>
        <item x="93243"/>
        <item x="62665"/>
        <item x="93244"/>
        <item x="40471"/>
        <item x="67623"/>
        <item x="93245"/>
        <item x="93246"/>
        <item x="93247"/>
        <item x="53360"/>
        <item x="16356"/>
        <item x="93248"/>
        <item x="51723"/>
        <item x="26797"/>
        <item x="8054"/>
        <item x="93249"/>
        <item x="93250"/>
        <item x="61845"/>
        <item x="51485"/>
        <item x="93251"/>
        <item x="67829"/>
        <item x="18304"/>
        <item x="7831"/>
        <item x="55844"/>
        <item x="93253"/>
        <item x="93254"/>
        <item x="48157"/>
        <item x="57062"/>
        <item x="93255"/>
        <item x="93263"/>
        <item x="64417"/>
        <item x="93276"/>
        <item x="2833"/>
        <item x="52933"/>
        <item x="64446"/>
        <item x="93258"/>
        <item x="71729"/>
        <item x="24310"/>
        <item x="93256"/>
        <item x="93257"/>
        <item x="73273"/>
        <item x="81009"/>
        <item x="78469"/>
        <item x="52344"/>
        <item x="74656"/>
        <item x="93259"/>
        <item x="7764"/>
        <item x="93260"/>
        <item x="68732"/>
        <item x="93261"/>
        <item x="93262"/>
        <item x="42372"/>
        <item x="27313"/>
        <item x="69792"/>
        <item x="35421"/>
        <item x="27720"/>
        <item x="93264"/>
        <item x="72496"/>
        <item x="77045"/>
        <item x="77280"/>
        <item x="93265"/>
        <item x="93266"/>
        <item x="202"/>
        <item x="72418"/>
        <item x="93267"/>
        <item x="73468"/>
        <item x="93268"/>
        <item x="93269"/>
        <item x="70267"/>
        <item x="60445"/>
        <item x="34742"/>
        <item x="93270"/>
        <item x="93271"/>
        <item x="20443"/>
        <item x="93272"/>
        <item x="73776"/>
        <item x="93273"/>
        <item x="55210"/>
        <item x="73517"/>
        <item x="14829"/>
        <item x="93274"/>
        <item x="93275"/>
        <item x="93277"/>
        <item x="50522"/>
        <item x="93278"/>
        <item x="48569"/>
        <item x="93279"/>
        <item x="25212"/>
        <item x="93280"/>
        <item x="1837"/>
        <item x="93281"/>
        <item x="93282"/>
        <item x="93283"/>
        <item x="93284"/>
        <item x="36983"/>
        <item x="34152"/>
        <item x="93285"/>
        <item x="76819"/>
        <item x="36224"/>
        <item x="5294"/>
        <item x="10455"/>
        <item x="51486"/>
        <item x="61716"/>
        <item x="93286"/>
        <item x="93287"/>
        <item x="93288"/>
        <item x="93290"/>
        <item x="93291"/>
        <item x="46599"/>
        <item x="93293"/>
        <item x="31579"/>
        <item x="93294"/>
        <item x="78808"/>
        <item x="93289"/>
        <item x="93292"/>
        <item x="32169"/>
        <item x="51487"/>
        <item x="66475"/>
        <item x="42015"/>
        <item x="4402"/>
        <item x="48340"/>
        <item x="6144"/>
        <item x="93295"/>
        <item x="34510"/>
        <item x="7903"/>
        <item x="93296"/>
        <item x="93297"/>
        <item x="30759"/>
        <item x="93298"/>
        <item x="57794"/>
        <item x="11710"/>
        <item x="47196"/>
        <item x="93299"/>
        <item x="93300"/>
        <item x="25733"/>
        <item x="46784"/>
        <item x="93301"/>
        <item x="93302"/>
        <item x="15823"/>
        <item x="93303"/>
        <item x="51299"/>
        <item x="93304"/>
        <item x="42109"/>
        <item x="93305"/>
        <item x="93306"/>
        <item x="43952"/>
        <item x="2920"/>
        <item x="93307"/>
        <item x="33574"/>
        <item x="65598"/>
        <item x="42373"/>
        <item x="93308"/>
        <item x="65383"/>
        <item x="49407"/>
        <item x="21304"/>
        <item x="55476"/>
        <item x="74708"/>
        <item x="61091"/>
        <item x="47621"/>
        <item x="93309"/>
        <item x="93310"/>
        <item x="53599"/>
        <item x="58430"/>
        <item x="3153"/>
        <item x="36396"/>
        <item x="44015"/>
        <item x="44016"/>
        <item x="38258"/>
        <item x="31580"/>
        <item x="93321"/>
        <item x="80689"/>
        <item x="93311"/>
        <item x="93312"/>
        <item x="93313"/>
        <item x="2736"/>
        <item x="41090"/>
        <item x="51283"/>
        <item x="93314"/>
        <item x="36225"/>
        <item x="53600"/>
        <item x="43986"/>
        <item x="45605"/>
        <item x="59488"/>
        <item x="48341"/>
        <item x="93315"/>
        <item x="60948"/>
        <item x="57795"/>
        <item x="9361"/>
        <item x="52239"/>
        <item x="22473"/>
        <item x="55892"/>
        <item x="93316"/>
        <item x="93317"/>
        <item x="731"/>
        <item x="22733"/>
        <item x="58952"/>
        <item x="64696"/>
        <item x="93318"/>
        <item x="62899"/>
        <item x="93320"/>
        <item x="66598"/>
        <item x="93319"/>
        <item x="52704"/>
        <item x="79003"/>
        <item x="76799"/>
        <item x="31951"/>
        <item x="35313"/>
        <item x="7104"/>
        <item x="93322"/>
        <item x="29255"/>
        <item x="93323"/>
        <item x="908"/>
        <item x="8539"/>
        <item x="33384"/>
        <item x="29143"/>
        <item x="1630"/>
        <item x="1581"/>
        <item x="31988"/>
        <item x="93325"/>
        <item x="72841"/>
        <item x="20487"/>
        <item x="93328"/>
        <item x="12426"/>
        <item x="93329"/>
        <item x="93324"/>
        <item x="48590"/>
        <item x="13381"/>
        <item x="28429"/>
        <item x="57522"/>
        <item x="20911"/>
        <item x="25734"/>
        <item x="71507"/>
        <item x="42374"/>
        <item x="11901"/>
        <item x="93326"/>
        <item x="93327"/>
        <item x="39288"/>
        <item x="15053"/>
        <item x="12427"/>
        <item x="10334"/>
        <item x="48099"/>
        <item x="61884"/>
        <item x="1158"/>
        <item x="17597"/>
        <item x="61988"/>
        <item x="80782"/>
        <item x="55983"/>
        <item x="64016"/>
        <item x="93330"/>
        <item x="9857"/>
        <item x="72268"/>
        <item x="6038"/>
        <item x="93345"/>
        <item x="93331"/>
        <item x="93332"/>
        <item x="93334"/>
        <item x="93337"/>
        <item x="93338"/>
        <item x="93339"/>
        <item x="93341"/>
        <item x="93342"/>
        <item x="93343"/>
        <item x="93346"/>
        <item x="93347"/>
        <item x="93348"/>
        <item x="93350"/>
        <item x="93351"/>
        <item x="93352"/>
        <item x="93353"/>
        <item x="74718"/>
        <item x="93354"/>
        <item x="93333"/>
        <item x="93335"/>
        <item x="93336"/>
        <item x="65010"/>
        <item x="59962"/>
        <item x="4549"/>
        <item x="44619"/>
        <item x="93340"/>
        <item x="93344"/>
        <item x="24420"/>
        <item x="4176"/>
        <item x="93349"/>
        <item x="16724"/>
        <item x="67624"/>
        <item x="72025"/>
        <item x="15736"/>
        <item x="25183"/>
        <item x="21565"/>
        <item x="13346"/>
        <item x="53118"/>
        <item x="65780"/>
        <item x="42946"/>
        <item x="76702"/>
        <item x="25692"/>
        <item x="52874"/>
        <item x="93356"/>
        <item x="93355"/>
        <item x="50997"/>
        <item x="65092"/>
        <item x="54609"/>
        <item x="93357"/>
        <item x="5448"/>
        <item x="21909"/>
        <item x="6874"/>
        <item x="2450"/>
        <item x="42947"/>
        <item x="19667"/>
        <item x="93358"/>
        <item x="29996"/>
        <item x="36719"/>
        <item x="78064"/>
        <item x="10704"/>
        <item x="93359"/>
        <item x="71591"/>
        <item x="2737"/>
        <item x="12925"/>
        <item x="10395"/>
        <item x="5449"/>
        <item x="46895"/>
        <item x="21766"/>
        <item x="35365"/>
        <item x="93360"/>
        <item x="93361"/>
        <item x="672"/>
        <item x="51028"/>
        <item x="52090"/>
        <item x="7765"/>
        <item x="56532"/>
        <item x="35226"/>
        <item x="30042"/>
        <item x="76843"/>
        <item x="57504"/>
        <item x="26634"/>
        <item x="35139"/>
        <item x="33304"/>
        <item x="12620"/>
        <item x="79785"/>
        <item x="93362"/>
        <item x="93363"/>
        <item x="93364"/>
        <item x="93366"/>
        <item x="93365"/>
        <item x="37802"/>
        <item x="93368"/>
        <item x="93369"/>
        <item x="46372"/>
        <item x="93367"/>
        <item x="93370"/>
        <item x="93371"/>
        <item x="31137"/>
        <item x="12926"/>
        <item x="33632"/>
        <item x="69111"/>
        <item x="93377"/>
        <item x="93378"/>
        <item x="66190"/>
        <item x="93372"/>
        <item x="22734"/>
        <item x="93373"/>
        <item x="93374"/>
        <item x="93375"/>
        <item x="4308"/>
        <item x="93376"/>
        <item x="29019"/>
        <item x="32497"/>
        <item x="28767"/>
        <item x="74139"/>
        <item x="93379"/>
        <item x="7537"/>
        <item x="93380"/>
        <item x="28430"/>
        <item x="93381"/>
        <item x="2200"/>
        <item x="72664"/>
        <item x="23252"/>
        <item x="12005"/>
        <item x="72842"/>
        <item x="76221"/>
        <item x="74005"/>
        <item x="93382"/>
        <item x="93383"/>
        <item x="73556"/>
        <item x="35107"/>
        <item x="37838"/>
        <item x="93384"/>
        <item x="9502"/>
        <item x="34904"/>
        <item x="55117"/>
        <item x="51300"/>
        <item x="14043"/>
        <item x="17444"/>
        <item x="66917"/>
        <item x="8123"/>
        <item x="44706"/>
        <item x="23173"/>
        <item x="66753"/>
        <item x="54450"/>
        <item x="93402"/>
        <item x="93408"/>
        <item x="52539"/>
        <item x="23190"/>
        <item x="37707"/>
        <item x="78067"/>
        <item x="71878"/>
        <item x="43681"/>
        <item x="52240"/>
        <item x="40625"/>
        <item x="7538"/>
        <item x="15002"/>
        <item x="23965"/>
        <item x="6814"/>
        <item x="75929"/>
        <item x="52175"/>
        <item x="93385"/>
        <item x="27721"/>
        <item x="93386"/>
        <item x="93387"/>
        <item x="54449"/>
        <item x="3154"/>
        <item x="2834"/>
        <item x="2073"/>
        <item x="32230"/>
        <item x="43916"/>
        <item x="37453"/>
        <item x="93388"/>
        <item x="12760"/>
        <item x="93389"/>
        <item x="45031"/>
        <item x="38133"/>
        <item x="74661"/>
        <item x="63142"/>
        <item x="23038"/>
        <item x="43273"/>
        <item x="50865"/>
        <item x="80769"/>
        <item x="10456"/>
        <item x="3565"/>
        <item x="93391"/>
        <item x="93393"/>
        <item x="73756"/>
        <item x="93390"/>
        <item x="69952"/>
        <item x="12148"/>
        <item x="93392"/>
        <item x="79480"/>
        <item x="50513"/>
        <item x="13305"/>
        <item x="93394"/>
        <item x="93395"/>
        <item x="30466"/>
        <item x="32696"/>
        <item x="8969"/>
        <item x="93396"/>
        <item x="36297"/>
        <item x="93397"/>
        <item x="73343"/>
        <item x="63941"/>
        <item x="14305"/>
        <item x="19707"/>
        <item x="93398"/>
        <item x="33122"/>
        <item x="93399"/>
        <item x="78649"/>
        <item x="31271"/>
        <item x="93400"/>
        <item x="4721"/>
        <item x="93401"/>
        <item x="66664"/>
        <item x="13306"/>
        <item x="93403"/>
        <item x="44733"/>
        <item x="93404"/>
        <item x="93405"/>
        <item x="20376"/>
        <item x="82275"/>
        <item x="15824"/>
        <item x="7105"/>
        <item x="51014"/>
        <item x="42984"/>
        <item x="5295"/>
        <item x="1201"/>
        <item x="46785"/>
        <item x="72026"/>
        <item x="93406"/>
        <item x="93407"/>
        <item x="44734"/>
        <item x="53307"/>
        <item x="93409"/>
        <item x="60603"/>
        <item x="80663"/>
        <item x="93410"/>
        <item x="52970"/>
        <item x="55703"/>
        <item x="21305"/>
        <item x="18978"/>
        <item x="2944"/>
        <item x="81496"/>
        <item x="79474"/>
        <item x="93411"/>
        <item x="53228"/>
        <item x="73337"/>
        <item x="34675"/>
        <item x="28817"/>
        <item x="20144"/>
        <item x="53119"/>
        <item x="29256"/>
        <item x="58048"/>
        <item x="34050"/>
        <item x="29833"/>
        <item x="12972"/>
        <item x="93412"/>
        <item x="3638"/>
        <item x="406"/>
        <item x="18159"/>
        <item x="81803"/>
        <item x="72972"/>
        <item x="93413"/>
        <item x="18519"/>
        <item x="2835"/>
        <item x="59555"/>
        <item x="42756"/>
        <item x="73536"/>
        <item x="1295"/>
        <item x="29544"/>
        <item x="65871"/>
        <item x="65929"/>
        <item x="556"/>
        <item x="25030"/>
        <item x="42828"/>
        <item x="5353"/>
        <item x="93414"/>
        <item x="66918"/>
        <item x="26220"/>
        <item x="7427"/>
        <item x="5296"/>
        <item x="62525"/>
        <item x="60624"/>
        <item x="6080"/>
        <item x="93415"/>
        <item x="7719"/>
        <item x="63641"/>
        <item x="71151"/>
        <item x="24845"/>
        <item x="48888"/>
        <item x="93417"/>
        <item x="19388"/>
        <item x="52201"/>
        <item x="13056"/>
        <item x="72316"/>
        <item x="18211"/>
        <item x="41018"/>
        <item x="37079"/>
        <item x="11223"/>
        <item x="58166"/>
        <item x="35277"/>
        <item x="909"/>
        <item x="93416"/>
        <item x="24682"/>
        <item x="44973"/>
        <item x="262"/>
        <item x="13919"/>
        <item x="81243"/>
        <item x="30232"/>
        <item x="43166"/>
        <item x="33595"/>
        <item x="6875"/>
        <item x="93418"/>
        <item x="39447"/>
        <item x="16513"/>
        <item x="20959"/>
        <item x="3766"/>
        <item x="93419"/>
        <item x="12709"/>
        <item x="58527"/>
        <item x="28396"/>
        <item x="93420"/>
        <item x="44799"/>
        <item x="93421"/>
        <item x="41019"/>
        <item x="46097"/>
        <item x="40807"/>
        <item x="37747"/>
        <item x="9222"/>
        <item x="65851"/>
        <item x="42948"/>
        <item x="27599"/>
        <item x="12566"/>
        <item x="18160"/>
        <item x="93422"/>
        <item x="27009"/>
        <item x="93423"/>
        <item x="93424"/>
        <item x="56476"/>
        <item x="62696"/>
        <item x="53541"/>
        <item x="13665"/>
        <item x="32697"/>
        <item x="48697"/>
        <item x="93425"/>
        <item x="93426"/>
        <item x="24082"/>
        <item x="93427"/>
        <item x="93428"/>
        <item x="93430"/>
        <item x="93429"/>
        <item x="72027"/>
        <item x="7539"/>
        <item x="2836"/>
        <item x="62248"/>
        <item x="93431"/>
        <item x="8891"/>
        <item x="76599"/>
        <item x="93432"/>
        <item x="93433"/>
        <item x="30467"/>
        <item x="64662"/>
        <item x="93434"/>
        <item x="19341"/>
        <item x="93435"/>
        <item x="93436"/>
        <item x="93437"/>
        <item x="93443"/>
        <item x="57796"/>
        <item x="15054"/>
        <item x="62900"/>
        <item x="19389"/>
        <item x="63586"/>
        <item x="49635"/>
        <item x="71644"/>
        <item x="63178"/>
        <item x="63752"/>
        <item x="68795"/>
        <item x="62368"/>
        <item x="93438"/>
        <item x="11399"/>
        <item x="93439"/>
        <item x="58350"/>
        <item x="93440"/>
        <item x="2451"/>
        <item x="24956"/>
        <item x="80599"/>
        <item x="67292"/>
        <item x="93444"/>
        <item x="31581"/>
        <item x="93445"/>
        <item x="93441"/>
        <item x="93442"/>
        <item x="65174"/>
        <item x="76703"/>
        <item x="46317"/>
        <item x="42709"/>
        <item x="57305"/>
        <item x="70640"/>
        <item x="9095"/>
        <item x="18979"/>
        <item x="3326"/>
        <item x="15055"/>
        <item x="34642"/>
        <item x="93446"/>
        <item x="61121"/>
        <item x="65830"/>
        <item x="70590"/>
        <item x="27204"/>
        <item x="26165"/>
        <item x="55211"/>
        <item x="35562"/>
        <item x="93447"/>
        <item x="93448"/>
        <item x="93449"/>
        <item x="57326"/>
        <item x="93450"/>
        <item x="49970"/>
        <item x="93451"/>
        <item x="26479"/>
        <item x="28608"/>
        <item x="910"/>
        <item x="6876"/>
        <item x="65324"/>
        <item x="68015"/>
        <item x="59943"/>
        <item x="24957"/>
        <item x="26798"/>
        <item x="71040"/>
        <item x="93452"/>
        <item x="44544"/>
        <item x="93453"/>
        <item x="20238"/>
        <item x="47767"/>
        <item x="14705"/>
        <item x="43640"/>
        <item x="80284"/>
        <item x="43611"/>
        <item x="93454"/>
        <item x="93455"/>
        <item x="48257"/>
        <item x="93456"/>
        <item x="54812"/>
        <item x="61199"/>
        <item x="6081"/>
        <item x="9276"/>
        <item x="23623"/>
        <item x="93459"/>
        <item x="51044"/>
        <item x="93472"/>
        <item x="93476"/>
        <item x="80457"/>
        <item x="93478"/>
        <item x="22999"/>
        <item x="93479"/>
        <item x="37234"/>
        <item x="46098"/>
        <item x="93458"/>
        <item x="93457"/>
        <item x="53229"/>
        <item x="44451"/>
        <item x="76936"/>
        <item x="93460"/>
        <item x="16725"/>
        <item x="44800"/>
        <item x="93461"/>
        <item x="93462"/>
        <item x="4969"/>
        <item x="77532"/>
        <item x="2452"/>
        <item x="93463"/>
        <item x="93464"/>
        <item x="93465"/>
        <item x="93466"/>
        <item x="48342"/>
        <item x="18843"/>
        <item x="35760"/>
        <item x="93467"/>
        <item x="74104"/>
        <item x="93468"/>
        <item x="10507"/>
        <item x="50135"/>
        <item x="35921"/>
        <item x="58475"/>
        <item x="50290"/>
        <item x="32365"/>
        <item x="41544"/>
        <item x="16416"/>
        <item x="81156"/>
        <item x="93469"/>
        <item x="65154"/>
        <item x="93470"/>
        <item x="93471"/>
        <item x="93473"/>
        <item x="93474"/>
        <item x="93475"/>
        <item x="75136"/>
        <item x="3327"/>
        <item x="23088"/>
        <item x="93477"/>
        <item x="63773"/>
        <item x="71400"/>
        <item x="62901"/>
        <item x="65224"/>
        <item x="93480"/>
        <item x="39289"/>
        <item x="26635"/>
        <item x="3481"/>
        <item x="52498"/>
        <item x="5592"/>
        <item x="38653"/>
        <item x="47384"/>
        <item x="93481"/>
        <item x="16274"/>
        <item x="93482"/>
        <item x="52091"/>
        <item x="69524"/>
        <item x="59176"/>
        <item x="43867"/>
        <item x="93484"/>
        <item x="5711"/>
        <item x="2453"/>
        <item x="15412"/>
        <item x="93483"/>
        <item x="35671"/>
        <item x="15825"/>
        <item x="93485"/>
        <item x="93486"/>
        <item x="56452"/>
        <item x="93487"/>
        <item x="76335"/>
        <item x="732"/>
        <item x="82082"/>
        <item x="93488"/>
        <item x="93489"/>
        <item x="93490"/>
        <item x="93492"/>
        <item x="43430"/>
        <item x="45419"/>
        <item x="50291"/>
        <item x="93493"/>
        <item x="82391"/>
        <item x="28818"/>
        <item x="93494"/>
        <item x="66330"/>
        <item x="23682"/>
        <item x="64225"/>
        <item x="69419"/>
        <item x="9996"/>
        <item x="16832"/>
        <item x="93501"/>
        <item x="56847"/>
        <item x="93495"/>
        <item x="93496"/>
        <item x="93497"/>
        <item x="70165"/>
        <item x="93498"/>
        <item x="93499"/>
        <item x="36397"/>
        <item x="63520"/>
        <item x="69018"/>
        <item x="93500"/>
        <item x="47221"/>
        <item x="10161"/>
        <item x="32033"/>
        <item x="9798"/>
        <item x="93502"/>
        <item x="76817"/>
        <item x="71539"/>
        <item x="33052"/>
        <item x="35870"/>
        <item x="93504"/>
        <item x="93505"/>
        <item x="16633"/>
        <item x="7966"/>
        <item x="93503"/>
        <item x="6367"/>
        <item x="33838"/>
        <item x="45056"/>
        <item x="55392"/>
        <item x="72665"/>
        <item x="30971"/>
        <item x="6629"/>
        <item x="80690"/>
        <item x="46099"/>
        <item x="46711"/>
        <item x="20544"/>
        <item x="93506"/>
        <item x="28819"/>
        <item x="49929"/>
        <item x="93507"/>
        <item x="57449"/>
        <item x="21023"/>
        <item x="12501"/>
        <item x="38654"/>
        <item x="67502"/>
        <item x="22735"/>
        <item x="20089"/>
        <item x="93509"/>
        <item x="73946"/>
        <item x="93511"/>
        <item x="70108"/>
        <item x="72843"/>
        <item x="34120"/>
        <item x="93508"/>
        <item x="93510"/>
        <item x="93512"/>
        <item x="25184"/>
        <item x="81755"/>
        <item x="21306"/>
        <item x="70944"/>
        <item x="19116"/>
        <item x="93514"/>
        <item x="66094"/>
        <item x="77022"/>
        <item x="3406"/>
        <item x="7315"/>
        <item x="93515"/>
        <item x="93513"/>
        <item x="4087"/>
        <item x="93516"/>
        <item x="6220"/>
        <item x="69019"/>
        <item x="93517"/>
        <item x="74762"/>
        <item x="53230"/>
        <item x="93519"/>
        <item x="2837"/>
        <item x="13666"/>
        <item x="37489"/>
        <item x="39290"/>
        <item x="93520"/>
        <item x="78942"/>
        <item x="29258"/>
        <item x="45648"/>
        <item x="7316"/>
        <item x="7234"/>
        <item x="41976"/>
        <item x="93522"/>
        <item x="34249"/>
        <item x="93526"/>
        <item x="4924"/>
        <item x="31172"/>
        <item x="75048"/>
        <item x="93527"/>
        <item x="26799"/>
        <item x="49636"/>
        <item x="78275"/>
        <item x="93518"/>
        <item x="29257"/>
        <item x="21964"/>
        <item x="54044"/>
        <item x="41975"/>
        <item x="2395"/>
        <item x="9799"/>
        <item x="3328"/>
        <item x="62213"/>
        <item x="20090"/>
        <item x="45680"/>
        <item x="93521"/>
        <item x="21307"/>
        <item x="93523"/>
        <item x="93524"/>
        <item x="47980"/>
        <item x="16885"/>
        <item x="93525"/>
        <item x="25372"/>
        <item x="93528"/>
        <item x="25101"/>
        <item x="22578"/>
        <item x="70569"/>
        <item x="80482"/>
        <item x="93529"/>
        <item x="75456"/>
        <item x="93530"/>
        <item x="93531"/>
        <item x="93532"/>
        <item x="93533"/>
        <item x="29259"/>
        <item x="93534"/>
        <item x="66476"/>
        <item x="93553"/>
        <item x="52971"/>
        <item x="93535"/>
        <item x="40579"/>
        <item x="56742"/>
        <item x="8485"/>
        <item x="10457"/>
        <item x="1386"/>
        <item x="6082"/>
        <item x="15826"/>
        <item x="38753"/>
        <item x="93536"/>
        <item x="25921"/>
        <item x="58990"/>
        <item x="22579"/>
        <item x="1968"/>
        <item x="31582"/>
        <item x="6424"/>
        <item x="93541"/>
        <item x="20673"/>
        <item x="72028"/>
        <item x="93537"/>
        <item x="39668"/>
        <item x="48906"/>
        <item x="93538"/>
        <item x="93539"/>
        <item x="81390"/>
        <item x="6491"/>
        <item x="44056"/>
        <item x="73154"/>
        <item x="64374"/>
        <item x="93540"/>
        <item x="1838"/>
        <item x="22736"/>
        <item x="18094"/>
        <item x="24910"/>
        <item x="4550"/>
        <item x="8306"/>
        <item x="17813"/>
        <item x="16565"/>
        <item x="465"/>
        <item x="52828"/>
        <item x="93542"/>
        <item x="74237"/>
        <item x="69303"/>
        <item x="22262"/>
        <item x="24590"/>
        <item x="23253"/>
        <item x="35623"/>
        <item x="48768"/>
        <item x="2620"/>
        <item x="36643"/>
        <item x="3535"/>
        <item x="42375"/>
        <item x="93543"/>
        <item x="5712"/>
        <item x="47290"/>
        <item x="93544"/>
        <item x="93545"/>
        <item x="59276"/>
        <item x="57676"/>
        <item x="8055"/>
        <item x="93546"/>
        <item x="80335"/>
        <item x="68088"/>
        <item x="32947"/>
        <item x="21910"/>
        <item x="93547"/>
        <item x="81596"/>
        <item x="78140"/>
        <item x="93548"/>
        <item x="93549"/>
        <item x="27133"/>
        <item x="38704"/>
        <item x="7540"/>
        <item x="16682"/>
        <item x="46896"/>
        <item x="798"/>
        <item x="93550"/>
        <item x="21308"/>
        <item x="30468"/>
        <item x="22737"/>
        <item x="24846"/>
        <item x="60496"/>
        <item x="55049"/>
        <item x="64093"/>
        <item x="52336"/>
        <item x="48017"/>
        <item x="25373"/>
        <item x="42160"/>
        <item x="21620"/>
        <item x="75158"/>
        <item x="54024"/>
        <item x="24510"/>
        <item x="68796"/>
        <item x="911"/>
        <item x="40922"/>
        <item x="10162"/>
        <item x="93551"/>
        <item x="15668"/>
        <item x="70180"/>
        <item x="5227"/>
        <item x="55354"/>
        <item x="29260"/>
        <item x="51488"/>
        <item x="11341"/>
        <item x="34604"/>
        <item x="69935"/>
        <item x="32575"/>
        <item x="39764"/>
        <item x="53975"/>
        <item x="799"/>
        <item x="74238"/>
        <item x="93552"/>
        <item x="17398"/>
        <item x="75102"/>
        <item x="65397"/>
        <item x="2074"/>
        <item x="34905"/>
        <item x="21095"/>
        <item x="61309"/>
        <item x="93554"/>
        <item x="61341"/>
        <item x="17659"/>
        <item x="35366"/>
        <item x="45187"/>
        <item x="23304"/>
        <item x="93555"/>
        <item x="25876"/>
        <item x="17926"/>
        <item x="59177"/>
        <item x="69793"/>
        <item x="93556"/>
        <item x="80086"/>
        <item x="8892"/>
        <item x="32852"/>
        <item x="38259"/>
        <item x="13608"/>
        <item x="28256"/>
        <item x="39291"/>
        <item x="41977"/>
        <item x="93560"/>
        <item x="21911"/>
        <item x="800"/>
        <item x="36025"/>
        <item x="93557"/>
        <item x="75606"/>
        <item x="93558"/>
        <item x="93559"/>
        <item x="39543"/>
        <item x="11083"/>
        <item x="81669"/>
        <item x="93561"/>
        <item x="12804"/>
        <item x="93562"/>
        <item x="73077"/>
        <item x="30469"/>
        <item x="1839"/>
        <item x="74811"/>
        <item x="1840"/>
        <item x="63600"/>
        <item x="10163"/>
        <item x="30470"/>
        <item x="14522"/>
        <item x="93563"/>
        <item x="72441"/>
        <item x="2346"/>
        <item x="75012"/>
        <item x="81885"/>
        <item x="60181"/>
        <item x="69706"/>
        <item x="11342"/>
        <item x="93564"/>
        <item x="42016"/>
        <item x="65727"/>
        <item x="74239"/>
        <item x="71645"/>
        <item x="59535"/>
        <item x="7904"/>
        <item x="6221"/>
        <item x="74719"/>
        <item x="93565"/>
        <item x="55845"/>
        <item x="17752"/>
        <item x="42376"/>
        <item x="93566"/>
        <item x="22160"/>
        <item x="19708"/>
        <item x="42769"/>
        <item x="57797"/>
        <item x="73490"/>
        <item x="39962"/>
        <item x="64647"/>
        <item x="25279"/>
        <item x="82376"/>
        <item x="93568"/>
        <item x="9591"/>
        <item x="93569"/>
        <item x="25985"/>
        <item x="93570"/>
        <item x="93571"/>
        <item x="42377"/>
        <item x="93572"/>
        <item x="60892"/>
        <item x="45826"/>
        <item x="50292"/>
        <item x="59993"/>
        <item x="29126"/>
        <item x="3767"/>
        <item x="79997"/>
        <item x="29930"/>
        <item x="8540"/>
        <item x="93575"/>
        <item x="93577"/>
        <item x="55557"/>
        <item x="47939"/>
        <item x="12089"/>
        <item x="8421"/>
        <item x="93579"/>
        <item x="93580"/>
        <item x="29545"/>
        <item x="37651"/>
        <item x="93567"/>
        <item x="37536"/>
        <item x="28304"/>
        <item x="20145"/>
        <item x="5354"/>
        <item x="18055"/>
        <item x="40698"/>
        <item x="20045"/>
        <item x="93573"/>
        <item x="37235"/>
        <item x="80540"/>
        <item x="93574"/>
        <item x="44017"/>
        <item x="77254"/>
        <item x="71341"/>
        <item x="54703"/>
        <item x="1631"/>
        <item x="29641"/>
        <item x="93576"/>
        <item x="1841"/>
        <item x="60237"/>
        <item x="7106"/>
        <item x="61167"/>
        <item x="93578"/>
        <item x="71469"/>
        <item x="82268"/>
        <item x="81960"/>
        <item x="93581"/>
        <item x="58351"/>
        <item x="93582"/>
        <item x="93583"/>
        <item x="93584"/>
        <item x="69104"/>
        <item x="34051"/>
        <item x="93585"/>
        <item x="93586"/>
        <item x="72409"/>
        <item x="93587"/>
        <item x="27688"/>
        <item x="93588"/>
        <item x="93589"/>
        <item x="93590"/>
        <item x="11570"/>
        <item x="93591"/>
        <item x="71630"/>
        <item x="16566"/>
        <item x="53231"/>
        <item x="39292"/>
        <item x="41225"/>
        <item x="41091"/>
        <item x="18351"/>
        <item x="71771"/>
        <item x="15669"/>
        <item x="93592"/>
        <item x="48343"/>
        <item x="93594"/>
        <item x="93595"/>
        <item x="55150"/>
        <item x="74936"/>
        <item x="58694"/>
        <item x="93600"/>
        <item x="93601"/>
        <item x="93602"/>
        <item x="9503"/>
        <item x="93604"/>
        <item x="93605"/>
        <item x="93597"/>
        <item x="93598"/>
        <item x="93599"/>
        <item x="25773"/>
        <item x="93603"/>
        <item x="93606"/>
        <item x="93607"/>
        <item x="25213"/>
        <item x="35563"/>
        <item x="14898"/>
        <item x="32386"/>
        <item x="93608"/>
        <item x="93609"/>
        <item x="13057"/>
        <item x="50720"/>
        <item x="1557"/>
        <item x="14523"/>
        <item x="10622"/>
        <item x="93610"/>
        <item x="29881"/>
        <item x="29502"/>
        <item x="20488"/>
        <item x="71913"/>
        <item x="9677"/>
        <item x="58659"/>
        <item x="13058"/>
        <item x="93611"/>
        <item x="25280"/>
        <item x="14524"/>
        <item x="7905"/>
        <item x="93784"/>
        <item x="80619"/>
        <item x="19668"/>
        <item x="21863"/>
        <item x="39670"/>
        <item x="94758"/>
        <item x="17551"/>
        <item x="57291"/>
        <item x="36398"/>
        <item x="94070"/>
        <item x="36029"/>
        <item x="16973"/>
        <item x="80519"/>
        <item x="78756"/>
        <item x="73167"/>
        <item x="14306"/>
        <item x="36037"/>
        <item x="94681"/>
        <item x="63601"/>
        <item x="49333"/>
        <item x="72349"/>
        <item x="94753"/>
        <item x="93996"/>
        <item x="71104"/>
        <item x="54478"/>
        <item x="76813"/>
        <item x="40503"/>
        <item x="93775"/>
        <item x="93777"/>
        <item x="94105"/>
        <item x="31415"/>
        <item x="93612"/>
        <item x="93613"/>
        <item x="6815"/>
        <item x="71298"/>
        <item x="20146"/>
        <item x="93614"/>
        <item x="67774"/>
        <item x="93615"/>
        <item x="76548"/>
        <item x="59536"/>
        <item x="28257"/>
        <item x="48100"/>
        <item x="51073"/>
        <item x="48617"/>
        <item x="72948"/>
        <item x="47438"/>
        <item x="44763"/>
        <item x="93617"/>
        <item x="93616"/>
        <item x="46786"/>
        <item x="93618"/>
        <item x="57201"/>
        <item x="46318"/>
        <item x="93619"/>
        <item x="19436"/>
        <item x="93620"/>
        <item x="8541"/>
        <item x="93621"/>
        <item x="75137"/>
        <item x="93622"/>
        <item x="16567"/>
        <item x="35436"/>
        <item x="9946"/>
        <item x="66477"/>
        <item x="93623"/>
        <item x="47263"/>
        <item x="55542"/>
        <item x="60497"/>
        <item x="11571"/>
        <item x="93624"/>
        <item x="8970"/>
        <item x="1459"/>
        <item x="93625"/>
        <item x="41978"/>
        <item x="48926"/>
        <item x="19229"/>
        <item x="58226"/>
        <item x="66146"/>
        <item x="359"/>
        <item x="93626"/>
        <item x="78448"/>
        <item x="93627"/>
        <item x="2738"/>
        <item x="93628"/>
        <item x="93629"/>
        <item x="26486"/>
        <item x="14525"/>
        <item x="38800"/>
        <item x="93630"/>
        <item x="93632"/>
        <item x="93631"/>
        <item x="12864"/>
        <item x="11084"/>
        <item x="70787"/>
        <item x="61430"/>
        <item x="73816"/>
        <item x="93635"/>
        <item x="93636"/>
        <item x="27957"/>
        <item x="81858"/>
        <item x="93633"/>
        <item x="93634"/>
        <item x="76851"/>
        <item x="19895"/>
        <item x="60293"/>
        <item x="78661"/>
        <item x="44114"/>
        <item x="93637"/>
        <item x="21718"/>
        <item x="15289"/>
        <item x="80345"/>
        <item x="28098"/>
        <item x="22580"/>
        <item x="28609"/>
        <item x="12035"/>
        <item x="79956"/>
        <item x="93639"/>
        <item x="93640"/>
        <item x="1513"/>
        <item x="93638"/>
        <item x="45681"/>
        <item x="65543"/>
        <item x="41903"/>
        <item x="21309"/>
        <item x="23134"/>
        <item x="93641"/>
        <item x="6754"/>
        <item x="93642"/>
        <item x="93643"/>
        <item x="72029"/>
        <item x="93644"/>
        <item x="34336"/>
        <item x="59926"/>
        <item x="93645"/>
        <item x="93646"/>
        <item x="70414"/>
        <item x="79025"/>
        <item x="75396"/>
        <item x="93647"/>
        <item x="93648"/>
        <item x="93649"/>
        <item x="1460"/>
        <item x="93654"/>
        <item x="62734"/>
        <item x="44270"/>
        <item x="75301"/>
        <item x="3094"/>
        <item x="53507"/>
        <item x="93650"/>
        <item x="43057"/>
        <item x="11400"/>
        <item x="93651"/>
        <item x="93652"/>
        <item x="93653"/>
        <item x="93655"/>
        <item x="15535"/>
        <item x="74445"/>
        <item x="77397"/>
        <item x="29261"/>
        <item x="93656"/>
        <item x="93657"/>
        <item x="82315"/>
        <item x="93658"/>
        <item x="13283"/>
        <item x="41134"/>
        <item x="93659"/>
        <item x="55393"/>
        <item x="41904"/>
        <item x="15997"/>
        <item x="93660"/>
        <item x="34906"/>
        <item x="72712"/>
        <item x="93661"/>
        <item x="93662"/>
        <item x="30087"/>
        <item x="93664"/>
        <item x="93663"/>
        <item x="32981"/>
        <item x="93665"/>
        <item x="61185"/>
        <item x="93666"/>
        <item x="82138"/>
        <item x="20960"/>
        <item x="2250"/>
        <item x="93667"/>
        <item x="93668"/>
        <item x="21096"/>
        <item x="93669"/>
        <item x="93670"/>
        <item x="93712"/>
        <item x="28885"/>
        <item x="66478"/>
        <item x="16767"/>
        <item x="13819"/>
        <item x="41350"/>
        <item x="6288"/>
        <item x="36026"/>
        <item x="55704"/>
        <item x="39512"/>
        <item x="34907"/>
        <item x="93671"/>
        <item x="93672"/>
        <item x="93673"/>
        <item x="56567"/>
        <item x="93674"/>
        <item x="37652"/>
        <item x="56897"/>
        <item x="57677"/>
        <item x="27767"/>
        <item x="37620"/>
        <item x="55516"/>
        <item x="93680"/>
        <item x="56435"/>
        <item x="55984"/>
        <item x="50780"/>
        <item x="93687"/>
        <item x="93688"/>
        <item x="1387"/>
        <item x="55005"/>
        <item x="55985"/>
        <item x="72813"/>
        <item x="93696"/>
        <item x="58124"/>
        <item x="26367"/>
        <item x="26421"/>
        <item x="66304"/>
        <item x="75877"/>
        <item x="58457"/>
        <item x="60112"/>
        <item x="1722"/>
        <item x="29777"/>
        <item x="93675"/>
        <item x="93676"/>
        <item x="93677"/>
        <item x="26800"/>
        <item x="61655"/>
        <item x="39697"/>
        <item x="93678"/>
        <item x="10164"/>
        <item x="407"/>
        <item x="64481"/>
        <item x="93679"/>
        <item x="43431"/>
        <item x="93681"/>
        <item x="70818"/>
        <item x="20812"/>
        <item x="20444"/>
        <item x="4788"/>
        <item x="72935"/>
        <item x="72941"/>
        <item x="93682"/>
        <item x="93683"/>
        <item x="56174"/>
        <item x="63557"/>
        <item x="93684"/>
        <item x="93685"/>
        <item x="71041"/>
        <item x="26583"/>
        <item x="17711"/>
        <item x="23966"/>
        <item x="14526"/>
        <item x="71042"/>
        <item x="49042"/>
        <item x="72030"/>
        <item x="76039"/>
        <item x="93686"/>
        <item x="70578"/>
        <item x="56743"/>
        <item x="40923"/>
        <item x="40924"/>
        <item x="46549"/>
        <item x="34052"/>
        <item x="3639"/>
        <item x="55212"/>
        <item x="35672"/>
        <item x="17927"/>
        <item x="35712"/>
        <item x="20674"/>
        <item x="44764"/>
        <item x="59927"/>
        <item x="93689"/>
        <item x="38527"/>
        <item x="5297"/>
        <item x="71315"/>
        <item x="13059"/>
        <item x="46631"/>
        <item x="59409"/>
        <item x="81906"/>
        <item x="63875"/>
        <item x="2945"/>
        <item x="63907"/>
        <item x="12621"/>
        <item x="93690"/>
        <item x="49984"/>
        <item x="93691"/>
        <item x="93692"/>
        <item x="56611"/>
        <item x="15413"/>
        <item x="24911"/>
        <item x="49946"/>
        <item x="39293"/>
        <item x="79826"/>
        <item x="65325"/>
        <item x="93693"/>
        <item x="93694"/>
        <item x="93695"/>
        <item x="93697"/>
        <item x="93698"/>
        <item x="408"/>
        <item x="93699"/>
        <item x="68678"/>
        <item x="93700"/>
        <item x="66919"/>
        <item x="47940"/>
        <item x="14864"/>
        <item x="11572"/>
        <item x="23683"/>
        <item x="37454"/>
        <item x="17146"/>
        <item x="17660"/>
        <item x="66920"/>
        <item x="68797"/>
        <item x="93701"/>
        <item x="3329"/>
        <item x="10799"/>
        <item x="19896"/>
        <item x="30760"/>
        <item x="6289"/>
        <item x="93702"/>
        <item x="54984"/>
        <item x="52584"/>
        <item x="73868"/>
        <item x="93703"/>
        <item x="10165"/>
        <item x="93704"/>
        <item x="93705"/>
        <item x="93706"/>
        <item x="93707"/>
        <item x="37708"/>
        <item x="93708"/>
        <item x="38921"/>
        <item x="57145"/>
        <item x="50866"/>
        <item x="25065"/>
        <item x="62415"/>
        <item x="76621"/>
        <item x="31989"/>
        <item x="67614"/>
        <item x="93709"/>
        <item x="93711"/>
        <item x="47222"/>
        <item x="93710"/>
        <item x="579"/>
        <item x="79952"/>
        <item x="74240"/>
        <item x="53720"/>
        <item x="71521"/>
        <item x="24847"/>
        <item x="52092"/>
        <item x="22738"/>
        <item x="60604"/>
        <item x="40260"/>
        <item x="29262"/>
        <item x="23785"/>
        <item x="66191"/>
        <item x="79217"/>
        <item x="72464"/>
        <item x="56744"/>
        <item x="46897"/>
        <item x="30471"/>
        <item x="49374"/>
        <item x="18980"/>
        <item x="34511"/>
        <item x="93713"/>
        <item x="93714"/>
        <item x="64266"/>
        <item x="77732"/>
        <item x="55558"/>
        <item x="93715"/>
        <item x="93716"/>
        <item x="30892"/>
        <item x="64663"/>
        <item x="43851"/>
        <item x="51489"/>
        <item x="56745"/>
        <item x="33454"/>
        <item x="72844"/>
        <item x="93717"/>
        <item x="41545"/>
        <item x="93719"/>
        <item x="72031"/>
        <item x="93718"/>
        <item x="31414"/>
        <item x="58280"/>
        <item x="9504"/>
        <item x="44271"/>
        <item x="93720"/>
        <item x="6290"/>
        <item x="20377"/>
        <item x="93721"/>
        <item x="81463"/>
        <item x="74965"/>
        <item x="21671"/>
        <item x="33540"/>
        <item x="11343"/>
        <item x="93722"/>
        <item x="6630"/>
        <item x="55213"/>
        <item x="29931"/>
        <item x="16768"/>
        <item x="57135"/>
        <item x="93723"/>
        <item x="93724"/>
        <item x="93725"/>
        <item x="93727"/>
        <item x="75943"/>
        <item x="151"/>
        <item x="56234"/>
        <item x="64107"/>
        <item x="93726"/>
        <item x="45541"/>
        <item x="93728"/>
        <item x="93729"/>
        <item x="93730"/>
        <item x="93731"/>
        <item x="1202"/>
        <item x="93732"/>
        <item x="69096"/>
        <item x="15244"/>
        <item x="93733"/>
        <item x="48941"/>
        <item x="69565"/>
        <item x="49465"/>
        <item x="47622"/>
        <item x="93734"/>
        <item x="93735"/>
        <item x="93736"/>
        <item x="93737"/>
        <item x="78228"/>
        <item x="7317"/>
        <item x="93738"/>
        <item x="733"/>
        <item x="734"/>
        <item x="93742"/>
        <item x="93743"/>
        <item x="81873"/>
        <item x="24958"/>
        <item x="93739"/>
        <item x="93740"/>
        <item x="48591"/>
        <item x="1020"/>
        <item x="51752"/>
        <item x="93741"/>
        <item x="67293"/>
        <item x="93744"/>
        <item x="56746"/>
        <item x="17147"/>
        <item x="47858"/>
        <item x="13667"/>
        <item x="37926"/>
        <item x="93745"/>
        <item x="93746"/>
        <item x="77494"/>
        <item x="29709"/>
        <item x="64949"/>
        <item x="18005"/>
        <item x="61489"/>
        <item x="53601"/>
        <item x="77292"/>
        <item x="3990"/>
        <item x="93747"/>
        <item x="93748"/>
        <item x="60605"/>
        <item x="93749"/>
        <item x="70877"/>
        <item x="93750"/>
        <item x="53804"/>
        <item x="93751"/>
        <item x="67179"/>
        <item x="93752"/>
        <item x="93754"/>
        <item x="93753"/>
        <item x="53602"/>
        <item x="93755"/>
        <item x="93756"/>
        <item x="25374"/>
        <item x="93757"/>
        <item x="36027"/>
        <item x="69052"/>
        <item x="33575"/>
        <item x="22527"/>
        <item x="57523"/>
        <item x="23305"/>
        <item x="51215"/>
        <item x="50293"/>
        <item x="10166"/>
        <item x="3991"/>
        <item x="57202"/>
        <item x="21808"/>
        <item x="30472"/>
        <item x="47768"/>
        <item x="93758"/>
        <item x="93759"/>
        <item x="79887"/>
        <item x="71592"/>
        <item x="31583"/>
        <item x="27958"/>
        <item x="93760"/>
        <item x="69794"/>
        <item x="18930"/>
        <item x="8893"/>
        <item x="72032"/>
        <item x="46340"/>
        <item x="40261"/>
        <item x="93761"/>
        <item x="93762"/>
        <item x="93763"/>
        <item x="93764"/>
        <item x="93765"/>
        <item x="38592"/>
        <item x="72033"/>
        <item x="93766"/>
        <item x="93767"/>
        <item x="65326"/>
        <item x="34575"/>
        <item x="18889"/>
        <item x="42652"/>
        <item x="80564"/>
        <item x="52176"/>
        <item x="27389"/>
        <item x="8710"/>
        <item x="40980"/>
        <item x="16014"/>
        <item x="93768"/>
        <item x="55807"/>
        <item x="93769"/>
        <item x="93770"/>
        <item x="51359"/>
        <item x="5807"/>
        <item x="70410"/>
        <item x="93771"/>
        <item x="34908"/>
        <item x="93772"/>
        <item x="93773"/>
        <item x="46521"/>
        <item x="69795"/>
        <item x="14527"/>
        <item x="93774"/>
        <item x="61801"/>
        <item x="93776"/>
        <item x="93778"/>
        <item x="3768"/>
        <item x="64541"/>
        <item x="24370"/>
        <item x="93781"/>
        <item x="33737"/>
        <item x="77751"/>
        <item x="93779"/>
        <item x="74881"/>
        <item x="93780"/>
        <item x="57063"/>
        <item x="51854"/>
        <item x="63387"/>
        <item x="49637"/>
        <item x="71096"/>
        <item x="93782"/>
        <item x="93783"/>
        <item x="14353"/>
        <item x="64077"/>
        <item x="46898"/>
        <item x="46100"/>
        <item x="65872"/>
        <item x="93785"/>
        <item x="31990"/>
        <item x="263"/>
        <item x="59871"/>
        <item x="93786"/>
        <item x="93787"/>
        <item x="93788"/>
        <item x="93791"/>
        <item x="93792"/>
        <item x="93793"/>
        <item x="93795"/>
        <item x="93799"/>
        <item x="93806"/>
        <item x="93808"/>
        <item x="65225"/>
        <item x="93810"/>
        <item x="93813"/>
        <item x="93814"/>
        <item x="93821"/>
        <item x="93970"/>
        <item x="93971"/>
        <item x="93982"/>
        <item x="93989"/>
        <item x="94007"/>
        <item x="58126"/>
        <item x="66430"/>
        <item x="39513"/>
        <item x="93789"/>
        <item x="37236"/>
        <item x="79924"/>
        <item x="56453"/>
        <item x="71474"/>
        <item x="8606"/>
        <item x="36399"/>
        <item x="3210"/>
        <item x="14406"/>
        <item x="43987"/>
        <item x="28572"/>
        <item x="25375"/>
        <item x="18520"/>
        <item x="69560"/>
        <item x="93790"/>
        <item x="42949"/>
        <item x="93794"/>
        <item x="9678"/>
        <item x="77212"/>
        <item x="82354"/>
        <item x="36484"/>
        <item x="74574"/>
        <item x="4309"/>
        <item x="93796"/>
        <item x="46101"/>
        <item x="15827"/>
        <item x="26031"/>
        <item x="71593"/>
        <item x="53232"/>
        <item x="68798"/>
        <item x="18006"/>
        <item x="31692"/>
        <item x="93797"/>
        <item x="93798"/>
        <item x="41853"/>
        <item x="93800"/>
        <item x="93802"/>
        <item x="93804"/>
        <item x="65930"/>
        <item x="35108"/>
        <item x="93801"/>
        <item x="62534"/>
        <item x="23542"/>
        <item x="50114"/>
        <item x="50294"/>
        <item x="93803"/>
        <item x="5808"/>
        <item x="30473"/>
        <item x="67830"/>
        <item x="65191"/>
        <item x="93805"/>
        <item x="67237"/>
        <item x="6291"/>
        <item x="29642"/>
        <item x="93807"/>
        <item x="80518"/>
        <item x="14528"/>
        <item x="5181"/>
        <item x="36984"/>
        <item x="65749"/>
        <item x="41226"/>
        <item x="9858"/>
        <item x="93809"/>
        <item x="93811"/>
        <item x="58281"/>
        <item x="93812"/>
        <item x="56856"/>
        <item x="14168"/>
        <item x="93815"/>
        <item x="69340"/>
        <item x="62331"/>
        <item x="59781"/>
        <item x="26315"/>
        <item x="16514"/>
        <item x="31272"/>
        <item x="13609"/>
        <item x="37621"/>
        <item x="7967"/>
        <item x="36400"/>
        <item x="93816"/>
        <item x="26092"/>
        <item x="11573"/>
        <item x="12805"/>
        <item x="93820"/>
        <item x="39736"/>
        <item x="49811"/>
        <item x="45579"/>
        <item x="93817"/>
        <item x="58458"/>
        <item x="72949"/>
        <item x="72845"/>
        <item x="75397"/>
        <item x="64482"/>
        <item x="64530"/>
        <item x="16971"/>
        <item x="93818"/>
        <item x="10167"/>
        <item x="26221"/>
        <item x="73413"/>
        <item x="7235"/>
        <item x="73869"/>
        <item x="93819"/>
        <item x="12973"/>
        <item x="74241"/>
        <item x="37927"/>
        <item x="48184"/>
        <item x="7541"/>
        <item x="44545"/>
        <item x="14237"/>
        <item x="38667"/>
        <item x="93822"/>
        <item x="39152"/>
        <item x="25376"/>
        <item x="93823"/>
        <item x="93824"/>
        <item x="93825"/>
        <item x="22095"/>
        <item x="11085"/>
        <item x="55141"/>
        <item x="93826"/>
        <item x="40171"/>
        <item x="93911"/>
        <item x="55463"/>
        <item x="47786"/>
        <item x="35109"/>
        <item x="9738"/>
        <item x="67507"/>
        <item x="19176"/>
        <item x="43917"/>
        <item x="70765"/>
        <item x="69465"/>
        <item x="51111"/>
        <item x="3032"/>
        <item x="57430"/>
        <item x="41487"/>
        <item x="47291"/>
        <item x="93827"/>
        <item x="93829"/>
        <item x="93828"/>
        <item x="76328"/>
        <item x="93830"/>
        <item x="47238"/>
        <item x="14407"/>
        <item x="72243"/>
        <item x="17037"/>
        <item x="50428"/>
        <item x="12806"/>
        <item x="5713"/>
        <item x="54646"/>
        <item x="37425"/>
        <item x="28724"/>
        <item x="28886"/>
        <item x="40600"/>
        <item x="19437"/>
        <item x="80021"/>
        <item x="76514"/>
        <item x="14529"/>
        <item x="60022"/>
        <item x="93831"/>
        <item x="22096"/>
        <item x="61122"/>
        <item x="40262"/>
        <item x="73231"/>
        <item x="54408"/>
        <item x="93832"/>
        <item x="55102"/>
        <item x="75014"/>
        <item x="8124"/>
        <item x="26554"/>
        <item x="93833"/>
        <item x="93834"/>
        <item x="36226"/>
        <item x="52423"/>
        <item x="16105"/>
        <item x="30474"/>
        <item x="30317"/>
        <item x="93835"/>
        <item x="93836"/>
        <item x="93837"/>
        <item x="93838"/>
        <item x="17321"/>
        <item x="93839"/>
        <item x="47787"/>
        <item x="93840"/>
        <item x="78849"/>
        <item x="93841"/>
        <item x="16833"/>
        <item x="93842"/>
        <item x="93843"/>
        <item x="93844"/>
        <item x="93845"/>
        <item x="93846"/>
        <item x="30270"/>
        <item x="59537"/>
        <item x="93847"/>
        <item x="36678"/>
        <item x="64267"/>
        <item x="93848"/>
        <item x="93849"/>
        <item x="67436"/>
        <item x="93850"/>
        <item x="93851"/>
        <item x="23362"/>
        <item x="15003"/>
        <item x="93852"/>
        <item x="93854"/>
        <item x="93855"/>
        <item x="93856"/>
        <item x="66171"/>
        <item x="54610"/>
        <item x="93857"/>
        <item x="12502"/>
        <item x="93858"/>
        <item x="93859"/>
        <item x="93860"/>
        <item x="74888"/>
        <item x="93861"/>
        <item x="45580"/>
        <item x="93862"/>
        <item x="37839"/>
        <item x="93863"/>
        <item x="93864"/>
        <item x="93865"/>
        <item x="93866"/>
        <item x="93853"/>
        <item x="68498"/>
        <item x="93867"/>
        <item x="93870"/>
        <item x="39294"/>
        <item x="93868"/>
        <item x="81854"/>
        <item x="93869"/>
        <item x="63538"/>
        <item x="29679"/>
        <item x="51772"/>
        <item x="65460"/>
        <item x="53603"/>
        <item x="53951"/>
        <item x="76085"/>
        <item x="16834"/>
        <item x="20194"/>
        <item x="53738"/>
        <item x="93871"/>
        <item x="4310"/>
        <item x="61717"/>
        <item x="79594"/>
        <item x="68933"/>
        <item x="93872"/>
        <item x="93873"/>
        <item x="11224"/>
        <item x="48185"/>
        <item x="53120"/>
        <item x="93875"/>
        <item x="93876"/>
        <item x="18095"/>
        <item x="93877"/>
        <item x="46672"/>
        <item x="93878"/>
        <item x="93879"/>
        <item x="38922"/>
        <item x="93880"/>
        <item x="30644"/>
        <item x="65570"/>
        <item x="76280"/>
        <item x="82234"/>
        <item x="93874"/>
        <item x="38012"/>
        <item x="93881"/>
        <item x="10168"/>
        <item x="39448"/>
        <item x="3211"/>
        <item x="93882"/>
        <item x="44620"/>
        <item x="2251"/>
        <item x="5182"/>
        <item x="56533"/>
        <item x="82223"/>
        <item x="8894"/>
        <item x="76497"/>
        <item x="28431"/>
        <item x="46341"/>
        <item x="67735"/>
        <item x="6368"/>
        <item x="48796"/>
        <item x="93883"/>
        <item x="93884"/>
        <item x="93885"/>
        <item x="93886"/>
        <item x="34512"/>
        <item x="61237"/>
        <item x="81828"/>
        <item x="93887"/>
        <item x="65599"/>
        <item x="36485"/>
        <item x="28844"/>
        <item x="93889"/>
        <item x="93888"/>
        <item x="2396"/>
        <item x="21843"/>
        <item x="20378"/>
        <item x="24638"/>
        <item x="93890"/>
        <item x="69642"/>
        <item x="59619"/>
        <item x="48541"/>
        <item x="21185"/>
        <item x="45606"/>
        <item x="14792"/>
        <item x="93891"/>
        <item x="75292"/>
        <item x="7766"/>
        <item x="78950"/>
        <item x="93892"/>
        <item x="68539"/>
        <item x="801"/>
        <item x="35172"/>
        <item x="13220"/>
        <item x="20046"/>
        <item x="65327"/>
        <item x="9505"/>
        <item x="70843"/>
        <item x="72666"/>
        <item x="14530"/>
        <item x="49985"/>
        <item x="39295"/>
        <item x="93893"/>
        <item x="22416"/>
        <item x="40263"/>
        <item x="17148"/>
        <item x="93894"/>
        <item x="15617"/>
        <item x="55448"/>
        <item x="2252"/>
        <item x="40756"/>
        <item x="45420"/>
        <item x="41092"/>
        <item x="93895"/>
        <item x="26093"/>
        <item x="35713"/>
        <item x="24083"/>
        <item x="93896"/>
        <item x="37992"/>
        <item x="5450"/>
        <item x="40264"/>
        <item x="18735"/>
        <item x="48738"/>
        <item x="93897"/>
        <item x="93898"/>
        <item x="93899"/>
        <item x="72034"/>
        <item x="59392"/>
        <item x="93900"/>
        <item x="28967"/>
        <item x="93901"/>
        <item x="73870"/>
        <item x="65011"/>
        <item x="93902"/>
        <item x="53264"/>
        <item x="93903"/>
        <item x="21719"/>
        <item x="76422"/>
        <item x="58149"/>
        <item x="93904"/>
        <item x="45083"/>
        <item x="93905"/>
        <item x="76263"/>
        <item x="19390"/>
        <item x="26094"/>
        <item x="66381"/>
        <item x="48208"/>
        <item x="69182"/>
        <item x="40046"/>
        <item x="72721"/>
        <item x="22739"/>
        <item x="10800"/>
        <item x="71008"/>
        <item x="9739"/>
        <item x="10508"/>
        <item x="12761"/>
        <item x="61373"/>
        <item x="53326"/>
        <item x="36356"/>
        <item x="93907"/>
        <item x="70733"/>
        <item x="93906"/>
        <item x="30725"/>
        <item x="48101"/>
        <item x="3407"/>
        <item x="41056"/>
        <item x="93908"/>
        <item x="73871"/>
        <item x="9619"/>
        <item x="9277"/>
        <item x="76124"/>
        <item x="34542"/>
        <item x="10169"/>
        <item x="10929"/>
        <item x="62902"/>
        <item x="18352"/>
        <item x="93909"/>
        <item x="93910"/>
        <item x="26584"/>
        <item x="51231"/>
        <item x="2838"/>
        <item x="58506"/>
        <item x="93912"/>
        <item x="69020"/>
        <item x="25555"/>
        <item x="72713"/>
        <item x="20323"/>
        <item x="20239"/>
        <item x="93913"/>
        <item x="93914"/>
        <item x="93915"/>
        <item x="93916"/>
        <item x="93917"/>
        <item x="69993"/>
        <item x="93918"/>
        <item x="79099"/>
        <item x="45421"/>
        <item x="93919"/>
        <item x="93920"/>
        <item x="93921"/>
        <item x="49252"/>
        <item x="93922"/>
        <item x="64817"/>
        <item x="93923"/>
        <item x="93924"/>
        <item x="93925"/>
        <item x="40626"/>
        <item x="76396"/>
        <item x="73846"/>
        <item x="93926"/>
        <item x="93927"/>
        <item x="93928"/>
        <item x="46342"/>
        <item x="93931"/>
        <item x="93929"/>
        <item x="93930"/>
        <item x="93932"/>
        <item x="61374"/>
        <item x="65155"/>
        <item x="66526"/>
        <item x="1514"/>
        <item x="5668"/>
        <item x="53375"/>
        <item x="22740"/>
        <item x="93933"/>
        <item x="93934"/>
        <item x="16568"/>
        <item x="20912"/>
        <item x="36486"/>
        <item x="93935"/>
        <item x="27052"/>
        <item x="15618"/>
        <item x="93947"/>
        <item x="42189"/>
        <item x="48067"/>
        <item x="93937"/>
        <item x="93941"/>
        <item x="12011"/>
        <item x="44139"/>
        <item x="9400"/>
        <item x="78861"/>
        <item x="93936"/>
        <item x="81186"/>
        <item x="82214"/>
        <item x="93938"/>
        <item x="25066"/>
        <item x="76265"/>
        <item x="14238"/>
        <item x="11835"/>
        <item x="64142"/>
        <item x="80311"/>
        <item x="44692"/>
        <item x="36806"/>
        <item x="93939"/>
        <item x="93940"/>
        <item x="65384"/>
        <item x="67508"/>
        <item x="64127"/>
        <item x="11401"/>
        <item x="45914"/>
        <item x="7482"/>
        <item x="16886"/>
        <item x="52499"/>
        <item x="66244"/>
        <item x="72497"/>
        <item x="36835"/>
        <item x="37237"/>
        <item x="15828"/>
        <item x="64452"/>
        <item x="48158"/>
        <item x="21310"/>
        <item x="71646"/>
        <item x="12036"/>
        <item x="66837"/>
        <item x="17860"/>
        <item x="16417"/>
        <item x="56931"/>
        <item x="57798"/>
        <item x="70269"/>
        <item x="2137"/>
        <item x="35714"/>
        <item x="93942"/>
        <item x="93943"/>
        <item x="5657"/>
        <item x="93944"/>
        <item x="93945"/>
        <item x="47462"/>
        <item x="25377"/>
        <item x="93946"/>
        <item x="43682"/>
        <item x="17322"/>
        <item x="27223"/>
        <item x="7170"/>
        <item x="69377"/>
        <item x="43683"/>
        <item x="50033"/>
        <item x="93948"/>
        <item x="51201"/>
        <item x="93949"/>
        <item x="44115"/>
        <item x="81123"/>
        <item x="40844"/>
        <item x="22097"/>
        <item x="52093"/>
        <item x="93950"/>
        <item x="39005"/>
        <item x="58745"/>
        <item x="6083"/>
        <item x="40880"/>
        <item x="14911"/>
        <item x="28547"/>
        <item x="33305"/>
        <item x="93951"/>
        <item x="93952"/>
        <item x="66527"/>
        <item x="66172"/>
        <item x="24742"/>
        <item x="13532"/>
        <item x="31584"/>
        <item x="66095"/>
        <item x="93953"/>
        <item x="62697"/>
        <item x="73746"/>
        <item x="93954"/>
        <item x="93955"/>
        <item x="56150"/>
        <item x="93956"/>
        <item x="24787"/>
        <item x="93957"/>
        <item x="69233"/>
        <item x="16972"/>
        <item x="23895"/>
        <item x="17149"/>
        <item x="93958"/>
        <item x="93959"/>
        <item x="93960"/>
        <item x="93961"/>
        <item x="72035"/>
        <item x="82277"/>
        <item x="93962"/>
        <item x="60498"/>
        <item x="64017"/>
        <item x="93963"/>
        <item x="43953"/>
        <item x="58125"/>
        <item x="93964"/>
        <item x="93965"/>
        <item x="80022"/>
        <item x="70664"/>
        <item x="93966"/>
        <item x="93967"/>
        <item x="78526"/>
        <item x="53345"/>
        <item x="77421"/>
        <item x="27088"/>
        <item x="93968"/>
        <item x="64804"/>
        <item x="93969"/>
        <item x="27134"/>
        <item x="39963"/>
        <item x="39296"/>
        <item x="75696"/>
        <item x="93972"/>
        <item x="93973"/>
        <item x="93974"/>
        <item x="93975"/>
        <item x="93976"/>
        <item x="93977"/>
        <item x="93978"/>
        <item x="54409"/>
        <item x="93979"/>
        <item x="39544"/>
        <item x="41546"/>
        <item x="41093"/>
        <item x="93980"/>
        <item x="93981"/>
        <item x="82210"/>
        <item x="93984"/>
        <item x="93983"/>
        <item x="78240"/>
        <item x="93985"/>
        <item x="93986"/>
        <item x="20147"/>
        <item x="93987"/>
        <item x="78834"/>
        <item x="49638"/>
        <item x="10966"/>
        <item x="49043"/>
        <item x="62721"/>
        <item x="32387"/>
        <item x="93988"/>
        <item x="33576"/>
        <item x="93990"/>
        <item x="68766"/>
        <item x="36464"/>
        <item x="22161"/>
        <item x="15103"/>
        <item x="78729"/>
        <item x="59620"/>
        <item x="21479"/>
        <item x="93998"/>
        <item x="69697"/>
        <item x="68351"/>
        <item x="23211"/>
        <item x="43641"/>
        <item x="94001"/>
        <item x="62188"/>
        <item x="30834"/>
        <item x="19897"/>
        <item x="54288"/>
        <item x="912"/>
        <item x="29264"/>
        <item x="94004"/>
        <item x="46102"/>
        <item x="13251"/>
        <item x="7236"/>
        <item x="21621"/>
        <item x="46260"/>
        <item x="21312"/>
        <item x="60040"/>
        <item x="18981"/>
        <item x="94015"/>
        <item x="49235"/>
        <item x="35482"/>
        <item x="67248"/>
        <item x="42379"/>
        <item x="59331"/>
        <item x="59410"/>
        <item x="48038"/>
        <item x="27135"/>
        <item x="14912"/>
        <item x="93991"/>
        <item x="93992"/>
        <item x="52585"/>
        <item x="93993"/>
        <item x="17150"/>
        <item x="59103"/>
        <item x="30893"/>
        <item x="20836"/>
        <item x="80541"/>
        <item x="31138"/>
        <item x="65461"/>
        <item x="23089"/>
        <item x="70157"/>
        <item x="13060"/>
        <item x="63143"/>
        <item x="54704"/>
        <item x="17928"/>
        <item x="21311"/>
        <item x="53604"/>
        <item x="93994"/>
        <item x="15290"/>
        <item x="21024"/>
        <item x="93995"/>
        <item x="45559"/>
        <item x="33014"/>
        <item x="12352"/>
        <item x="37119"/>
        <item x="13995"/>
        <item x="2512"/>
        <item x="63456"/>
        <item x="50781"/>
        <item x="67086"/>
        <item x="522"/>
        <item x="29116"/>
        <item x="38134"/>
        <item x="93997"/>
        <item x="39669"/>
        <item x="93999"/>
        <item x="49847"/>
        <item x="57292"/>
        <item x="94000"/>
        <item x="29263"/>
        <item x="18248"/>
        <item x="48258"/>
        <item x="42378"/>
        <item x="62268"/>
        <item x="36028"/>
        <item x="41388"/>
        <item x="53376"/>
        <item x="9859"/>
        <item x="94002"/>
        <item x="94003"/>
        <item x="19230"/>
        <item x="30233"/>
        <item x="57799"/>
        <item x="68857"/>
        <item x="27053"/>
        <item x="28887"/>
        <item x="6084"/>
        <item x="94005"/>
        <item x="18521"/>
        <item x="21965"/>
        <item x="41670"/>
        <item x="21163"/>
        <item x="10623"/>
        <item x="41854"/>
        <item x="50671"/>
        <item x="54620"/>
        <item x="41227"/>
        <item x="4551"/>
        <item x="80575"/>
        <item x="72667"/>
        <item x="61238"/>
        <item x="37238"/>
        <item x="2201"/>
        <item x="72272"/>
        <item x="94006"/>
        <item x="79168"/>
        <item x="94008"/>
        <item x="94009"/>
        <item x="94010"/>
        <item x="16275"/>
        <item x="18798"/>
        <item x="94011"/>
        <item x="33738"/>
        <item x="44272"/>
        <item x="94012"/>
        <item x="51490"/>
        <item x="45607"/>
        <item x="12037"/>
        <item x="9096"/>
        <item x="5935"/>
        <item x="6222"/>
        <item x="94013"/>
        <item x="30761"/>
        <item x="94014"/>
        <item x="47623"/>
        <item x="57800"/>
        <item x="67446"/>
        <item x="94016"/>
        <item x="8366"/>
        <item x="12280"/>
        <item x="48344"/>
        <item x="43432"/>
        <item x="62903"/>
        <item x="94017"/>
        <item x="94018"/>
        <item x="41627"/>
        <item x="48209"/>
        <item x="60363"/>
        <item x="35792"/>
        <item x="15245"/>
        <item x="20148"/>
        <item x="16061"/>
        <item x="94019"/>
        <item x="77893"/>
        <item x="68181"/>
        <item x="35922"/>
        <item x="67781"/>
        <item x="79619"/>
        <item x="60499"/>
        <item x="94020"/>
        <item x="94021"/>
        <item x="8307"/>
        <item x="69324"/>
        <item x="94022"/>
        <item x="94023"/>
        <item x="94024"/>
        <item x="94025"/>
        <item x="24743"/>
        <item x="80228"/>
        <item x="94026"/>
        <item x="94027"/>
        <item x="94028"/>
        <item x="80202"/>
        <item x="94029"/>
        <item x="56235"/>
        <item x="66425"/>
        <item x="94031"/>
        <item x="94030"/>
        <item x="360"/>
        <item x="94032"/>
        <item x="9679"/>
        <item x="21966"/>
        <item x="94037"/>
        <item x="3566"/>
        <item x="94033"/>
        <item x="1096"/>
        <item x="94034"/>
        <item x="27959"/>
        <item x="51491"/>
        <item x="50115"/>
        <item x="60338"/>
        <item x="52954"/>
        <item x="94035"/>
        <item x="94036"/>
        <item x="94038"/>
        <item x="94039"/>
        <item x="48570"/>
        <item x="94041"/>
        <item x="94040"/>
        <item x="63501"/>
        <item x="25378"/>
        <item x="94042"/>
        <item x="82256"/>
        <item x="38093"/>
        <item x="17323"/>
        <item x="94085"/>
        <item x="94087"/>
        <item x="47528"/>
        <item x="30272"/>
        <item x="94043"/>
        <item x="94044"/>
        <item x="80770"/>
        <item x="94046"/>
        <item x="73022"/>
        <item x="94047"/>
        <item x="41423"/>
        <item x="15518"/>
        <item x="71179"/>
        <item x="26166"/>
        <item x="11225"/>
        <item x="94045"/>
        <item x="34909"/>
        <item x="48829"/>
        <item x="94048"/>
        <item x="94049"/>
        <item x="45682"/>
        <item x="19603"/>
        <item x="7542"/>
        <item x="94050"/>
        <item x="94051"/>
        <item x="94052"/>
        <item x="94053"/>
        <item x="94054"/>
        <item x="19632"/>
        <item x="94055"/>
        <item x="60276"/>
        <item x="41979"/>
        <item x="35824"/>
        <item x="28768"/>
        <item x="94056"/>
        <item x="94057"/>
        <item x="60846"/>
        <item x="57479"/>
        <item x="63388"/>
        <item x="19758"/>
        <item x="94058"/>
        <item x="66921"/>
        <item x="19309"/>
        <item x="52685"/>
        <item x="56857"/>
        <item x="34212"/>
        <item x="6816"/>
        <item x="46405"/>
        <item x="39297"/>
        <item x="42380"/>
        <item x="10335"/>
        <item x="69633"/>
        <item x="11226"/>
        <item x="63958"/>
        <item x="54137"/>
        <item x="10396"/>
        <item x="30475"/>
        <item x="28667"/>
        <item x="44735"/>
        <item x="94059"/>
        <item x="31222"/>
        <item x="78659"/>
        <item x="30796"/>
        <item x="52094"/>
        <item x="12353"/>
        <item x="54138"/>
        <item x="26095"/>
        <item x="61498"/>
        <item x="94060"/>
        <item x="79318"/>
        <item x="51492"/>
        <item x="62066"/>
        <item x="54705"/>
        <item x="50964"/>
        <item x="28338"/>
        <item x="81817"/>
        <item x="61885"/>
        <item x="51724"/>
        <item x="20763"/>
        <item x="94061"/>
        <item x="18"/>
        <item x="94062"/>
        <item x="94063"/>
        <item x="24084"/>
        <item x="94066"/>
        <item x="94067"/>
        <item x="10967"/>
        <item x="94064"/>
        <item x="79304"/>
        <item x="55394"/>
        <item x="48942"/>
        <item x="12428"/>
        <item x="94065"/>
        <item x="73308"/>
        <item x="75892"/>
        <item x="25877"/>
        <item x="62347"/>
        <item x="61168"/>
        <item x="74006"/>
        <item x="68285"/>
        <item x="66442"/>
        <item x="80813"/>
        <item x="58181"/>
        <item x="40627"/>
        <item x="63587"/>
        <item x="39698"/>
        <item x="12149"/>
        <item x="78616"/>
        <item x="56534"/>
        <item x="70371"/>
        <item x="37239"/>
        <item x="31991"/>
        <item x="32231"/>
        <item x="94068"/>
        <item x="52889"/>
        <item x="79867"/>
        <item x="27529"/>
        <item x="21313"/>
        <item x="49639"/>
        <item x="28488"/>
        <item x="10705"/>
        <item x="15158"/>
        <item x="35483"/>
        <item x="54001"/>
        <item x="48571"/>
        <item x="72385"/>
        <item x="11574"/>
        <item x="40560"/>
        <item x="94069"/>
        <item x="65104"/>
        <item x="8241"/>
        <item x="49288"/>
        <item x="74242"/>
        <item x="35278"/>
        <item x="3992"/>
        <item x="65290"/>
        <item x="30271"/>
        <item x="50867"/>
        <item x="14239"/>
        <item x="40881"/>
        <item x="64805"/>
        <item x="51232"/>
        <item x="39699"/>
        <item x="14913"/>
        <item x="31453"/>
        <item x="32698"/>
        <item x="56747"/>
        <item x="65328"/>
        <item x="7237"/>
        <item x="94071"/>
        <item x="94072"/>
        <item x="94073"/>
        <item x="94074"/>
        <item x="37035"/>
        <item x="22021"/>
        <item x="94075"/>
        <item x="94076"/>
        <item x="94077"/>
        <item x="94078"/>
        <item x="3887"/>
        <item x="77919"/>
        <item x="94079"/>
        <item x="94080"/>
        <item x="75697"/>
        <item x="22741"/>
        <item x="94081"/>
        <item x="27390"/>
        <item x="62638"/>
        <item x="71670"/>
        <item x="71263"/>
        <item x="69589"/>
        <item x="94082"/>
        <item x="14240"/>
        <item x="18353"/>
        <item x="94083"/>
        <item x="30671"/>
        <item x="94084"/>
        <item x="54958"/>
        <item x="21144"/>
        <item x="64226"/>
        <item x="28820"/>
        <item x="53805"/>
        <item x="29643"/>
        <item x="11307"/>
        <item x="28432"/>
        <item x="59058"/>
        <item x="22372"/>
        <item x="72383"/>
        <item x="52890"/>
        <item x="29743"/>
        <item x="48797"/>
        <item x="74243"/>
        <item x="5355"/>
        <item x="13221"/>
        <item x="1842"/>
        <item x="74479"/>
        <item x="45649"/>
        <item x="13222"/>
        <item x="20595"/>
        <item x="38512"/>
        <item x="66443"/>
        <item x="20324"/>
        <item x="10869"/>
        <item x="94086"/>
        <item x="54045"/>
        <item x="18030"/>
        <item x="8056"/>
        <item x="38898"/>
        <item x="45188"/>
        <item x="10170"/>
        <item x="94088"/>
        <item x="2397"/>
        <item x="42723"/>
        <item x="76019"/>
        <item x="46261"/>
        <item x="57589"/>
        <item x="12150"/>
        <item x="45392"/>
        <item x="58431"/>
        <item x="73274"/>
        <item x="50646"/>
        <item x="9278"/>
        <item x="94089"/>
        <item x="13820"/>
        <item x="64207"/>
        <item x="60500"/>
        <item x="30318"/>
        <item x="94090"/>
        <item x="64756"/>
        <item x="94091"/>
        <item x="6492"/>
        <item x="74157"/>
        <item x="10171"/>
        <item x="59178"/>
        <item x="43433"/>
        <item x="13061"/>
        <item x="27960"/>
        <item x="20149"/>
        <item x="735"/>
        <item x="94092"/>
        <item x="6702"/>
        <item x="23742"/>
        <item x="16634"/>
        <item x="94093"/>
        <item x="57008"/>
        <item x="94094"/>
        <item x="94095"/>
        <item x="94096"/>
        <item x="50868"/>
        <item x="43243"/>
        <item x="30476"/>
        <item x="54341"/>
        <item x="28433"/>
        <item x="41389"/>
        <item x="25379"/>
        <item x="64560"/>
        <item x="22742"/>
        <item x="11575"/>
        <item x="30477"/>
        <item x="48943"/>
        <item x="94097"/>
        <item x="52500"/>
        <item x="43642"/>
        <item x="63314"/>
        <item x="52095"/>
        <item x="56748"/>
        <item x="21767"/>
        <item x="42985"/>
        <item x="36030"/>
        <item x="11344"/>
        <item x="94098"/>
        <item x="35564"/>
        <item x="15414"/>
        <item x="80203"/>
        <item x="48698"/>
        <item x="53073"/>
        <item x="53838"/>
        <item x="17929"/>
        <item x="47624"/>
        <item x="15415"/>
        <item x="53454"/>
        <item x="31585"/>
        <item x="94099"/>
        <item x="54303"/>
        <item x="27855"/>
        <item x="58746"/>
        <item x="75562"/>
        <item x="94100"/>
        <item x="49270"/>
        <item x="67577"/>
        <item x="15670"/>
        <item x="11086"/>
        <item x="94102"/>
        <item x="52540"/>
        <item x="94101"/>
        <item x="34743"/>
        <item x="94103"/>
        <item x="64312"/>
        <item x="94104"/>
        <item x="60339"/>
        <item x="94123"/>
        <item x="94263"/>
        <item x="77865"/>
        <item x="16144"/>
        <item x="94106"/>
        <item x="68051"/>
        <item x="94107"/>
        <item x="55103"/>
        <item x="94108"/>
        <item x="37240"/>
        <item x="4862"/>
        <item x="34292"/>
        <item x="21768"/>
        <item x="4606"/>
        <item x="8818"/>
        <item x="94109"/>
        <item x="27600"/>
        <item x="94110"/>
        <item x="57801"/>
        <item x="94111"/>
        <item x="66922"/>
        <item x="802"/>
        <item x="19898"/>
        <item x="94112"/>
        <item x="45368"/>
        <item x="24311"/>
        <item x="41788"/>
        <item x="94113"/>
        <item x="94114"/>
        <item x="61871"/>
        <item x="42381"/>
        <item x="66513"/>
        <item x="47981"/>
        <item x="94115"/>
        <item x="33541"/>
        <item x="16799"/>
        <item x="26801"/>
        <item x="11902"/>
        <item x="94116"/>
        <item x="11576"/>
        <item x="42382"/>
        <item x="12807"/>
        <item x="36031"/>
        <item x="13422"/>
        <item x="31586"/>
        <item x="94117"/>
        <item x="94118"/>
        <item x="11345"/>
        <item x="43596"/>
        <item x="30478"/>
        <item x="25774"/>
        <item x="73714"/>
        <item x="56749"/>
        <item x="58747"/>
        <item x="48572"/>
        <item x="25381"/>
        <item x="53548"/>
        <item x="49044"/>
        <item x="94120"/>
        <item x="13252"/>
        <item x="14830"/>
        <item x="12151"/>
        <item x="5669"/>
        <item x="94119"/>
        <item x="21097"/>
        <item x="35889"/>
        <item x="25629"/>
        <item x="23191"/>
        <item x="25380"/>
        <item x="52891"/>
        <item x="57377"/>
        <item x="21622"/>
        <item x="15829"/>
        <item x="32539"/>
        <item x="60060"/>
        <item x="22211"/>
        <item x="33542"/>
        <item x="5936"/>
        <item x="23192"/>
        <item x="94121"/>
        <item x="50745"/>
        <item x="68626"/>
        <item x="9506"/>
        <item x="57031"/>
        <item x="94122"/>
        <item x="47385"/>
        <item x="54139"/>
        <item x="62904"/>
        <item x="10458"/>
        <item x="56509"/>
        <item x="94127"/>
        <item x="94124"/>
        <item x="94125"/>
        <item x="27391"/>
        <item x="94126"/>
        <item x="94128"/>
        <item x="70619"/>
        <item x="30479"/>
        <item x="29997"/>
        <item x="55517"/>
        <item x="94129"/>
        <item x="4668"/>
        <item x="41351"/>
        <item x="13533"/>
        <item x="30273"/>
        <item x="94131"/>
        <item x="24472"/>
        <item x="26096"/>
        <item x="72036"/>
        <item x="78898"/>
        <item x="23743"/>
        <item x="6145"/>
        <item x="68134"/>
        <item x="50452"/>
        <item x="71594"/>
        <item x="94130"/>
        <item x="15830"/>
        <item x="40504"/>
        <item x="49466"/>
        <item x="46712"/>
        <item x="61106"/>
        <item x="18799"/>
        <item x="64818"/>
        <item x="27961"/>
        <item x="45974"/>
        <item x="94132"/>
        <item x="65681"/>
        <item x="41094"/>
        <item x="75698"/>
        <item x="26316"/>
        <item x="23419"/>
        <item x="48237"/>
        <item x="1461"/>
        <item x="1203"/>
        <item x="44937"/>
        <item x="94133"/>
        <item x="41352"/>
        <item x="48798"/>
        <item x="94134"/>
        <item x="8895"/>
        <item x="47439"/>
        <item x="12090"/>
        <item x="25281"/>
        <item x="34337"/>
        <item x="94135"/>
        <item x="23174"/>
        <item x="39812"/>
        <item x="55599"/>
        <item x="60294"/>
        <item x="46494"/>
        <item x="65931"/>
        <item x="94136"/>
        <item x="94137"/>
        <item x="94138"/>
        <item x="94139"/>
        <item x="44520"/>
        <item x="75699"/>
        <item x="57121"/>
        <item x="94140"/>
        <item x="94141"/>
        <item x="94142"/>
        <item x="47061"/>
        <item x="33498"/>
        <item x="94144"/>
        <item x="94145"/>
        <item x="94146"/>
        <item x="94147"/>
        <item x="67087"/>
        <item x="21314"/>
        <item x="78563"/>
        <item x="25943"/>
        <item x="29020"/>
        <item x="94149"/>
        <item x="68205"/>
        <item x="78899"/>
        <item x="75207"/>
        <item x="94150"/>
        <item x="94152"/>
        <item x="64912"/>
        <item x="15159"/>
        <item x="49565"/>
        <item x="80664"/>
        <item x="77845"/>
        <item x="61221"/>
        <item x="26506"/>
        <item x="94154"/>
        <item x="79060"/>
        <item x="65560"/>
        <item x="70487"/>
        <item x="94155"/>
        <item x="28725"/>
        <item x="94156"/>
        <item x="28213"/>
        <item x="94157"/>
        <item x="44411"/>
        <item x="94159"/>
        <item x="94160"/>
        <item x="56236"/>
        <item x="14531"/>
        <item x="81739"/>
        <item x="39191"/>
        <item x="71508"/>
        <item x="94161"/>
        <item x="66712"/>
        <item x="71401"/>
        <item x="3212"/>
        <item x="54970"/>
        <item x="81391"/>
        <item x="55600"/>
        <item x="94167"/>
        <item x="94168"/>
        <item x="94169"/>
        <item x="4403"/>
        <item x="47982"/>
        <item x="94170"/>
        <item x="67775"/>
        <item x="94171"/>
        <item x="94172"/>
        <item x="94174"/>
        <item x="94173"/>
        <item x="24085"/>
        <item x="94175"/>
        <item x="94176"/>
        <item x="64739"/>
        <item x="94177"/>
        <item x="94178"/>
        <item x="56858"/>
        <item x="75107"/>
        <item x="67578"/>
        <item x="94179"/>
        <item x="94180"/>
        <item x="94181"/>
        <item x="56151"/>
        <item x="28123"/>
        <item x="94182"/>
        <item x="31330"/>
        <item x="22474"/>
        <item x="94184"/>
        <item x="94185"/>
        <item x="80229"/>
        <item x="94186"/>
        <item x="94187"/>
        <item x="94188"/>
        <item x="74671"/>
        <item x="94189"/>
        <item x="36401"/>
        <item x="68679"/>
        <item x="20961"/>
        <item x="94190"/>
        <item x="94193"/>
        <item x="94191"/>
        <item x="94192"/>
        <item x="79620"/>
        <item x="94195"/>
        <item x="52989"/>
        <item x="73234"/>
        <item x="94196"/>
        <item x="67831"/>
        <item x="69679"/>
        <item x="94197"/>
        <item x="94198"/>
        <item x="67723"/>
        <item x="45608"/>
        <item x="94199"/>
        <item x="56750"/>
        <item x="25775"/>
        <item x="64199"/>
        <item x="94201"/>
        <item x="94202"/>
        <item x="58678"/>
        <item x="44661"/>
        <item x="94203"/>
        <item x="63588"/>
        <item x="94205"/>
        <item x="94206"/>
        <item x="67470"/>
        <item x="43891"/>
        <item x="53399"/>
        <item x="94207"/>
        <item x="46758"/>
        <item x="47788"/>
        <item x="94208"/>
        <item x="37080"/>
        <item x="94209"/>
        <item x="52782"/>
        <item x="36227"/>
        <item x="71772"/>
        <item x="25878"/>
        <item x="7543"/>
        <item x="94210"/>
        <item x="94212"/>
        <item x="4311"/>
        <item x="57293"/>
        <item x="94213"/>
        <item x="94215"/>
        <item x="76051"/>
        <item x="94216"/>
        <item x="94217"/>
        <item x="94218"/>
        <item x="94219"/>
        <item x="94220"/>
        <item x="80565"/>
        <item x="53707"/>
        <item x="94222"/>
        <item x="51090"/>
        <item x="69660"/>
        <item x="81345"/>
        <item x="94223"/>
        <item x="15536"/>
        <item x="80378"/>
        <item x="94224"/>
        <item x="58352"/>
        <item x="94226"/>
        <item x="94227"/>
        <item x="24421"/>
        <item x="94228"/>
        <item x="94229"/>
        <item x="94230"/>
        <item x="94231"/>
        <item x="29265"/>
        <item x="69381"/>
        <item x="94232"/>
        <item x="12152"/>
        <item x="41353"/>
        <item x="94233"/>
        <item x="94235"/>
        <item x="37490"/>
        <item x="94237"/>
        <item x="53786"/>
        <item x="76549"/>
        <item x="94239"/>
        <item x="94240"/>
        <item x="33455"/>
        <item x="6931"/>
        <item x="94143"/>
        <item x="69692"/>
        <item x="94148"/>
        <item x="94151"/>
        <item x="94153"/>
        <item x="70141"/>
        <item x="49306"/>
        <item x="94158"/>
        <item x="94162"/>
        <item x="94163"/>
        <item x="94164"/>
        <item x="94165"/>
        <item x="94166"/>
        <item x="54575"/>
        <item x="48592"/>
        <item x="8422"/>
        <item x="94183"/>
        <item x="50429"/>
        <item x="44974"/>
        <item x="52721"/>
        <item x="67088"/>
        <item x="94194"/>
        <item x="59797"/>
        <item x="13821"/>
        <item x="94200"/>
        <item x="66073"/>
        <item x="71879"/>
        <item x="94204"/>
        <item x="71402"/>
        <item x="9800"/>
        <item x="9401"/>
        <item x="94211"/>
        <item x="71745"/>
        <item x="51202"/>
        <item x="81809"/>
        <item x="94214"/>
        <item x="81923"/>
        <item x="94221"/>
        <item x="78320"/>
        <item x="94225"/>
        <item x="55104"/>
        <item x="33582"/>
        <item x="77451"/>
        <item x="94234"/>
        <item x="78600"/>
        <item x="94236"/>
        <item x="94238"/>
        <item x="39298"/>
        <item x="57203"/>
        <item x="94241"/>
        <item x="2579"/>
        <item x="45189"/>
        <item x="15291"/>
        <item x="17151"/>
        <item x="13062"/>
        <item x="94244"/>
        <item x="94247"/>
        <item x="81273"/>
        <item x="94242"/>
        <item x="26422"/>
        <item x="79482"/>
        <item x="81975"/>
        <item x="45488"/>
        <item x="75657"/>
        <item x="32034"/>
        <item x="39921"/>
        <item x="34213"/>
        <item x="75891"/>
        <item x="94243"/>
        <item x="23489"/>
        <item x="77575"/>
        <item x="69357"/>
        <item x="21480"/>
        <item x="94245"/>
        <item x="94246"/>
        <item x="56493"/>
        <item x="94248"/>
        <item x="20875"/>
        <item x="49045"/>
        <item x="10930"/>
        <item x="52856"/>
        <item x="94249"/>
        <item x="69555"/>
        <item x="81970"/>
        <item x="94250"/>
        <item x="29075"/>
        <item x="76867"/>
        <item x="18096"/>
        <item x="72668"/>
        <item x="94251"/>
        <item x="94252"/>
        <item x="94253"/>
        <item x="72906"/>
        <item x="59621"/>
        <item x="74244"/>
        <item x="94254"/>
        <item x="94255"/>
        <item x="11971"/>
        <item x="50584"/>
        <item x="46103"/>
        <item x="71043"/>
        <item x="17763"/>
        <item x="75078"/>
        <item x="94256"/>
        <item x="29503"/>
        <item x="736"/>
        <item x="53284"/>
        <item x="94257"/>
        <item x="26802"/>
        <item x="80556"/>
        <item x="49318"/>
        <item x="69021"/>
        <item x="57355"/>
        <item x="737"/>
        <item x="68089"/>
        <item x="48345"/>
        <item x="17552"/>
        <item x="53121"/>
        <item x="31011"/>
        <item x="61050"/>
        <item x="94258"/>
        <item x="49566"/>
        <item x="68171"/>
        <item x="53976"/>
        <item x="2347"/>
        <item x="32615"/>
        <item x="35314"/>
        <item x="94260"/>
        <item x="55922"/>
        <item x="36032"/>
        <item x="24312"/>
        <item x="25382"/>
        <item x="10397"/>
        <item x="2839"/>
        <item x="54140"/>
        <item x="94259"/>
        <item x="18522"/>
        <item x="94261"/>
        <item x="46899"/>
        <item x="19796"/>
        <item x="36033"/>
        <item x="59900"/>
        <item x="94262"/>
        <item x="10398"/>
        <item x="27722"/>
        <item x="74079"/>
        <item x="52259"/>
        <item x="43954"/>
        <item x="13423"/>
        <item x="94264"/>
        <item x="6337"/>
        <item x="94265"/>
        <item x="42907"/>
        <item x="4472"/>
        <item x="77248"/>
        <item x="15292"/>
        <item x="24683"/>
        <item x="41354"/>
        <item x="31454"/>
        <item x="21098"/>
        <item x="78498"/>
        <item x="11402"/>
        <item x="63629"/>
        <item x="31069"/>
        <item x="22743"/>
        <item x="41905"/>
        <item x="59565"/>
        <item x="41671"/>
        <item x="77467"/>
        <item x="64064"/>
        <item x="66650"/>
        <item x="63763"/>
        <item x="76704"/>
        <item x="63774"/>
        <item x="24744"/>
        <item x="40882"/>
        <item x="65509"/>
        <item x="22212"/>
        <item x="94266"/>
        <item x="69389"/>
        <item x="63389"/>
        <item x="39813"/>
        <item x="36720"/>
        <item x="28124"/>
        <item x="79690"/>
        <item x="94267"/>
        <item x="53605"/>
        <item x="81464"/>
        <item x="12927"/>
        <item x="52202"/>
        <item x="54905"/>
        <item x="29266"/>
        <item x="94272"/>
        <item x="17930"/>
        <item x="94268"/>
        <item x="94269"/>
        <item x="94270"/>
        <item x="49236"/>
        <item x="94271"/>
        <item x="50539"/>
        <item x="94273"/>
        <item x="37959"/>
        <item x="57541"/>
        <item x="75141"/>
        <item x="73023"/>
        <item x="78101"/>
        <item x="94274"/>
        <item x="94275"/>
        <item x="94276"/>
        <item x="74140"/>
        <item x="41488"/>
        <item x="94277"/>
        <item x="94278"/>
        <item x="94279"/>
        <item x="94280"/>
        <item x="94281"/>
        <item x="94282"/>
        <item x="32853"/>
        <item x="94285"/>
        <item x="21481"/>
        <item x="36034"/>
        <item x="43021"/>
        <item x="94283"/>
        <item x="65781"/>
        <item x="94284"/>
        <item x="9680"/>
        <item x="49755"/>
        <item x="59489"/>
        <item x="68458"/>
        <item x="38754"/>
        <item x="14169"/>
        <item x="23896"/>
        <item x="53074"/>
        <item x="32072"/>
        <item x="94286"/>
        <item x="69796"/>
        <item x="5451"/>
        <item x="94357"/>
        <item x="34910"/>
        <item x="21967"/>
        <item x="36519"/>
        <item x="16015"/>
        <item x="43167"/>
        <item x="94303"/>
        <item x="10560"/>
        <item x="23363"/>
        <item x="37241"/>
        <item x="42384"/>
        <item x="64283"/>
        <item x="13920"/>
        <item x="60501"/>
        <item x="9156"/>
        <item x="61566"/>
        <item x="58749"/>
        <item x="94384"/>
        <item x="63652"/>
        <item x="32498"/>
        <item x="17598"/>
        <item x="94398"/>
        <item x="52404"/>
        <item x="50620"/>
        <item x="66927"/>
        <item x="1388"/>
        <item x="80520"/>
        <item x="62189"/>
        <item x="2621"/>
        <item x="71017"/>
        <item x="64550"/>
        <item x="94296"/>
        <item x="19899"/>
        <item x="74043"/>
        <item x="7968"/>
        <item x="68619"/>
        <item x="77306"/>
        <item x="17861"/>
        <item x="94287"/>
        <item x="42383"/>
        <item x="82013"/>
        <item x="81919"/>
        <item x="77245"/>
        <item x="51074"/>
        <item x="94288"/>
        <item x="52829"/>
        <item x="13730"/>
        <item x="63661"/>
        <item x="94289"/>
        <item x="49640"/>
        <item x="65769"/>
        <item x="6223"/>
        <item x="29267"/>
        <item x="94290"/>
        <item x="94291"/>
        <item x="2840"/>
        <item x="94292"/>
        <item x="1515"/>
        <item x="11087"/>
        <item x="46104"/>
        <item x="94293"/>
        <item x="29021"/>
        <item x="16062"/>
        <item x="33839"/>
        <item x="34911"/>
        <item x="94294"/>
        <item x="49795"/>
        <item x="33136"/>
        <item x="1632"/>
        <item x="51182"/>
        <item x="5183"/>
        <item x="50295"/>
        <item x="9740"/>
        <item x="22744"/>
        <item x="41228"/>
        <item x="13534"/>
        <item x="19310"/>
        <item x="9279"/>
        <item x="81223"/>
        <item x="36035"/>
        <item x="32073"/>
        <item x="52096"/>
        <item x="40265"/>
        <item x="73557"/>
        <item x="48346"/>
        <item x="94295"/>
        <item x="80458"/>
        <item x="16016"/>
        <item x="39575"/>
        <item x="81076"/>
        <item x="50296"/>
        <item x="2946"/>
        <item x="72846"/>
        <item x="94297"/>
        <item x="94298"/>
        <item x="35761"/>
        <item x="11779"/>
        <item x="49332"/>
        <item x="94299"/>
        <item x="57802"/>
        <item x="94300"/>
        <item x="37120"/>
        <item x="94301"/>
        <item x="94302"/>
        <item x="71201"/>
        <item x="18031"/>
        <item x="14170"/>
        <item x="94304"/>
        <item x="37491"/>
        <item x="31494"/>
        <item x="5356"/>
        <item x="70018"/>
        <item x="81187"/>
        <item x="1633"/>
        <item x="8607"/>
        <item x="24992"/>
        <item x="9507"/>
        <item x="21186"/>
        <item x="52360"/>
        <item x="39514"/>
        <item x="18844"/>
        <item x="37242"/>
        <item x="35624"/>
        <item x="9642"/>
        <item x="67075"/>
        <item x="66923"/>
        <item x="35110"/>
        <item x="19900"/>
        <item x="42870"/>
        <item x="94305"/>
        <item x="5670"/>
        <item x="65195"/>
        <item x="31173"/>
        <item x="12567"/>
        <item x="44938"/>
        <item x="1843"/>
        <item x="49947"/>
        <item x="28668"/>
        <item x="45322"/>
        <item x="94306"/>
        <item x="94307"/>
        <item x="74245"/>
        <item x="94308"/>
        <item x="15104"/>
        <item x="7046"/>
        <item x="69797"/>
        <item x="61499"/>
        <item x="41165"/>
        <item x="53806"/>
        <item x="16929"/>
        <item x="72458"/>
        <item x="5809"/>
        <item x="9929"/>
        <item x="71403"/>
        <item x="94309"/>
        <item x="80230"/>
        <item x="58108"/>
        <item x="73083"/>
        <item x="24086"/>
        <item x="40628"/>
        <item x="2672"/>
        <item x="62316"/>
        <item x="59431"/>
        <item x="39814"/>
        <item x="68767"/>
        <item x="74158"/>
        <item x="16887"/>
        <item x="54647"/>
        <item x="4473"/>
        <item x="58490"/>
        <item x="13470"/>
        <item x="36985"/>
        <item x="60023"/>
        <item x="53839"/>
        <item x="51301"/>
        <item x="94351"/>
        <item x="94310"/>
        <item x="94311"/>
        <item x="94312"/>
        <item x="72498"/>
        <item x="59179"/>
        <item x="33456"/>
        <item x="61960"/>
        <item x="94331"/>
        <item x="50453"/>
        <item x="75991"/>
        <item x="94340"/>
        <item x="50700"/>
        <item x="94341"/>
        <item x="79736"/>
        <item x="81465"/>
        <item x="94339"/>
        <item x="94330"/>
        <item x="19901"/>
        <item x="94313"/>
        <item x="94314"/>
        <item x="24521"/>
        <item x="66924"/>
        <item x="94315"/>
        <item x="44939"/>
        <item x="94316"/>
        <item x="37036"/>
        <item x="94317"/>
        <item x="94318"/>
        <item x="73669"/>
        <item x="94319"/>
        <item x="6817"/>
        <item x="94320"/>
        <item x="70775"/>
        <item x="44975"/>
        <item x="77079"/>
        <item x="72777"/>
        <item x="72847"/>
        <item x="37960"/>
        <item x="94321"/>
        <item x="18736"/>
        <item x="30480"/>
        <item x="35140"/>
        <item x="52586"/>
        <item x="94322"/>
        <item x="94323"/>
        <item x="29268"/>
        <item x="33421"/>
        <item x="94324"/>
        <item x="94325"/>
        <item x="94326"/>
        <item x="94327"/>
        <item x="14532"/>
        <item x="37243"/>
        <item x="78367"/>
        <item x="1021"/>
        <item x="61123"/>
        <item x="94328"/>
        <item x="94329"/>
        <item x="25185"/>
        <item x="77721"/>
        <item x="36836"/>
        <item x="94332"/>
        <item x="94333"/>
        <item x="94334"/>
        <item x="94335"/>
        <item x="94336"/>
        <item x="79146"/>
        <item x="94337"/>
        <item x="80753"/>
        <item x="94338"/>
        <item x="61643"/>
        <item x="14865"/>
        <item x="94342"/>
        <item x="94343"/>
        <item x="1582"/>
        <item x="42385"/>
        <item x="94344"/>
        <item x="94346"/>
        <item x="51725"/>
        <item x="19231"/>
        <item x="94349"/>
        <item x="94345"/>
        <item x="47789"/>
        <item x="16726"/>
        <item x="25776"/>
        <item x="7318"/>
        <item x="50565"/>
        <item x="26097"/>
        <item x="94347"/>
        <item x="79602"/>
        <item x="51493"/>
        <item x="94348"/>
        <item x="37653"/>
        <item x="79713"/>
        <item x="61375"/>
        <item x="94350"/>
        <item x="94352"/>
        <item x="74937"/>
        <item x="11088"/>
        <item x="94353"/>
        <item x="61264"/>
        <item x="7832"/>
        <item x="48739"/>
        <item x="15831"/>
        <item x="33251"/>
        <item x="94354"/>
        <item x="39888"/>
        <item x="58748"/>
        <item x="4552"/>
        <item x="18097"/>
        <item x="52097"/>
        <item x="94355"/>
        <item x="37121"/>
        <item x="77597"/>
        <item x="63289"/>
        <item x="94356"/>
        <item x="11903"/>
        <item x="34214"/>
        <item x="65105"/>
        <item x="45714"/>
        <item x="24591"/>
        <item x="45975"/>
        <item x="7319"/>
        <item x="4789"/>
        <item x="24473"/>
        <item x="44736"/>
        <item x="3033"/>
        <item x="50721"/>
        <item x="70328"/>
        <item x="14171"/>
        <item x="27089"/>
        <item x="94358"/>
        <item x="53882"/>
        <item x="28610"/>
        <item x="94359"/>
        <item x="67724"/>
        <item x="23135"/>
        <item x="39623"/>
        <item x="55214"/>
        <item x="32289"/>
        <item x="523"/>
        <item x="21099"/>
        <item x="62269"/>
        <item x="13223"/>
        <item x="28125"/>
        <item x="3034"/>
        <item x="42653"/>
        <item x="48679"/>
        <item x="27962"/>
        <item x="59782"/>
        <item x="63345"/>
        <item x="1634"/>
        <item x="63569"/>
        <item x="94370"/>
        <item x="1296"/>
        <item x="65621"/>
        <item x="43566"/>
        <item x="94373"/>
        <item x="5298"/>
        <item x="48907"/>
        <item x="12091"/>
        <item x="36935"/>
        <item x="32854"/>
        <item x="64806"/>
        <item x="57205"/>
        <item x="11172"/>
        <item x="56751"/>
        <item x="37244"/>
        <item x="3261"/>
        <item x="39622"/>
        <item x="94360"/>
        <item x="33053"/>
        <item x="48830"/>
        <item x="94361"/>
        <item x="94362"/>
        <item x="94363"/>
        <item x="70641"/>
        <item x="15056"/>
        <item x="94364"/>
        <item x="61718"/>
        <item x="65848"/>
        <item x="94365"/>
        <item x="33457"/>
        <item x="33054"/>
        <item x="26803"/>
        <item x="57204"/>
        <item x="8608"/>
        <item x="94366"/>
        <item x="59769"/>
        <item x="11836"/>
        <item x="94367"/>
        <item x="79868"/>
        <item x="69798"/>
        <item x="44588"/>
        <item x="2673"/>
        <item x="25102"/>
        <item x="6493"/>
        <item x="24959"/>
        <item x="69680"/>
        <item x="59723"/>
        <item x="94368"/>
        <item x="37622"/>
        <item x="26201"/>
        <item x="94369"/>
        <item x="94371"/>
        <item x="2398"/>
        <item x="54141"/>
        <item x="10751"/>
        <item x="40505"/>
        <item x="67260"/>
        <item x="94372"/>
        <item x="26368"/>
        <item x="16888"/>
        <item x="44452"/>
        <item x="21769"/>
        <item x="18398"/>
        <item x="46632"/>
        <item x="94374"/>
        <item x="59901"/>
        <item x="94375"/>
        <item x="94376"/>
        <item x="13284"/>
        <item x="18982"/>
        <item x="59411"/>
        <item x="21482"/>
        <item x="46105"/>
        <item x="1516"/>
        <item x="94377"/>
        <item x="15832"/>
        <item x="65329"/>
        <item x="32290"/>
        <item x="264"/>
        <item x="80231"/>
        <item x="94378"/>
        <item x="94380"/>
        <item x="94381"/>
        <item x="94382"/>
        <item x="94379"/>
        <item x="68757"/>
        <item x="40757"/>
        <item x="69152"/>
        <item x="36837"/>
        <item x="60949"/>
        <item x="52263"/>
        <item x="32291"/>
        <item x="62905"/>
        <item x="2138"/>
        <item x="16727"/>
        <item x="15203"/>
        <item x="10509"/>
        <item x="15833"/>
        <item x="58182"/>
        <item x="8486"/>
        <item x="10801"/>
        <item x="34250"/>
        <item x="75358"/>
        <item x="75700"/>
        <item x="64375"/>
        <item x="13063"/>
        <item x="56898"/>
        <item x="49163"/>
        <item x="36756"/>
        <item x="18523"/>
        <item x="26804"/>
        <item x="12354"/>
        <item x="53492"/>
        <item x="624"/>
        <item x="45889"/>
        <item x="45731"/>
        <item x="72037"/>
        <item x="94383"/>
        <item x="31100"/>
        <item x="31515"/>
        <item x="55846"/>
        <item x="60208"/>
        <item x="41855"/>
        <item x="42829"/>
        <item x="51812"/>
        <item x="6039"/>
        <item x="8"/>
        <item x="15231"/>
        <item x="4312"/>
        <item x="57206"/>
        <item x="16418"/>
        <item x="59117"/>
        <item x="94385"/>
        <item x="94386"/>
        <item x="9223"/>
        <item x="80379"/>
        <item x="8971"/>
        <item x="94387"/>
        <item x="94388"/>
        <item x="52241"/>
        <item x="11031"/>
        <item x="9450"/>
        <item x="73464"/>
        <item x="13307"/>
        <item x="28573"/>
        <item x="94390"/>
        <item x="94389"/>
        <item x="94391"/>
        <item x="19902"/>
        <item x="78527"/>
        <item x="40266"/>
        <item x="51494"/>
        <item x="15105"/>
        <item x="39656"/>
        <item x="60950"/>
        <item x="24745"/>
        <item x="69799"/>
        <item x="94392"/>
        <item x="26805"/>
        <item x="94393"/>
        <item x="94394"/>
        <item x="51495"/>
        <item x="1097"/>
        <item x="62906"/>
        <item x="94395"/>
        <item x="33840"/>
        <item x="94396"/>
        <item x="44861"/>
        <item x="76569"/>
        <item x="66925"/>
        <item x="40267"/>
        <item x="1558"/>
        <item x="94397"/>
        <item x="10061"/>
        <item x="94399"/>
        <item x="71404"/>
        <item x="94400"/>
        <item x="94401"/>
        <item x="94402"/>
        <item x="15204"/>
        <item x="7483"/>
        <item x="78953"/>
        <item x="94403"/>
        <item x="21483"/>
        <item x="94404"/>
        <item x="80985"/>
        <item x="18354"/>
        <item x="75359"/>
        <item x="3529"/>
        <item x="31737"/>
        <item x="18737"/>
        <item x="51045"/>
        <item x="65622"/>
        <item x="76785"/>
        <item x="63390"/>
        <item x="66587"/>
        <item x="74640"/>
        <item x="32330"/>
        <item x="22745"/>
        <item x="66926"/>
        <item x="23306"/>
        <item x="94405"/>
        <item x="71914"/>
        <item x="94406"/>
        <item x="94407"/>
        <item x="94408"/>
        <item x="61912"/>
        <item x="42386"/>
        <item x="14241"/>
        <item x="51496"/>
        <item x="94409"/>
        <item x="66809"/>
        <item x="34643"/>
        <item x="44521"/>
        <item x="36613"/>
        <item x="15246"/>
        <item x="94410"/>
        <item x="6877"/>
        <item x="94411"/>
        <item x="94412"/>
        <item x="12503"/>
        <item x="23786"/>
        <item x="94413"/>
        <item x="69304"/>
        <item x="94414"/>
        <item x="94415"/>
        <item x="58859"/>
        <item x="94416"/>
        <item x="94417"/>
        <item x="37122"/>
        <item x="94418"/>
        <item x="80965"/>
        <item x="19829"/>
        <item x="8353"/>
        <item x="66540"/>
        <item x="53346"/>
        <item x="26098"/>
        <item x="60502"/>
        <item x="40770"/>
        <item x="32422"/>
        <item x="6425"/>
        <item x="94419"/>
        <item x="54142"/>
        <item x="10931"/>
        <item x="71595"/>
        <item x="51233"/>
        <item x="41789"/>
        <item x="48944"/>
        <item x="79888"/>
        <item x="26317"/>
        <item x="94420"/>
        <item x="29269"/>
        <item x="94422"/>
        <item x="94426"/>
        <item x="94428"/>
        <item x="25693"/>
        <item x="11577"/>
        <item x="94421"/>
        <item x="31738"/>
        <item x="48102"/>
        <item x="57032"/>
        <item x="27723"/>
        <item x="94423"/>
        <item x="27350"/>
        <item x="94424"/>
        <item x="94425"/>
        <item x="94427"/>
        <item x="28162"/>
        <item x="62666"/>
        <item x="67180"/>
        <item x="16063"/>
        <item x="31174"/>
        <item x="60295"/>
        <item x="19903"/>
        <item x="524"/>
        <item x="94430"/>
        <item x="54813"/>
        <item x="62416"/>
        <item x="59746"/>
        <item x="27224"/>
        <item x="9451"/>
        <item x="94429"/>
        <item x="52875"/>
        <item x="8308"/>
        <item x="53910"/>
        <item x="16835"/>
        <item x="24087"/>
        <item x="11578"/>
        <item x="60710"/>
        <item x="22475"/>
        <item x="4177"/>
        <item x="30672"/>
        <item x="5034"/>
        <item x="1635"/>
        <item x="28856"/>
        <item x="30762"/>
        <item x="11459"/>
        <item x="1297"/>
        <item x="94431"/>
        <item x="9681"/>
        <item x="61939"/>
        <item x="38013"/>
        <item x="76076"/>
        <item x="63922"/>
        <item x="27010"/>
        <item x="17931"/>
        <item x="94432"/>
        <item x="94433"/>
        <item x="13064"/>
        <item x="51360"/>
        <item x="24088"/>
        <item x="51497"/>
        <item x="48347"/>
        <item x="70382"/>
        <item x="58584"/>
        <item x="21770"/>
        <item x="57033"/>
        <item x="7969"/>
        <item x="1636"/>
        <item x="19070"/>
        <item x="39515"/>
        <item x="43892"/>
        <item x="38801"/>
        <item x="34085"/>
        <item x="54926"/>
        <item x="14044"/>
        <item x="2202"/>
        <item x="26636"/>
        <item x="48708"/>
        <item x="22213"/>
        <item x="4669"/>
        <item x="56551"/>
        <item x="32896"/>
        <item x="48699"/>
        <item x="58353"/>
        <item x="59136"/>
        <item x="67140"/>
        <item x="62172"/>
        <item x="18524"/>
        <item x="59757"/>
        <item x="38135"/>
        <item x="49900"/>
        <item x="27225"/>
        <item x="94434"/>
        <item x="48348"/>
        <item x="48513"/>
        <item x="94435"/>
        <item x="94436"/>
        <item x="913"/>
        <item x="61460"/>
        <item x="39516"/>
        <item x="94437"/>
        <item x="94438"/>
        <item x="94439"/>
        <item x="94440"/>
        <item x="12568"/>
        <item x="12429"/>
        <item x="17712"/>
        <item x="70216"/>
        <item x="62907"/>
        <item x="31273"/>
        <item x="11032"/>
        <item x="76002"/>
        <item x="94441"/>
        <item x="26263"/>
        <item x="48969"/>
        <item x="29076"/>
        <item x="42074"/>
        <item x="46373"/>
        <item x="37803"/>
        <item x="67484"/>
        <item x="20240"/>
        <item x="47463"/>
        <item x="57803"/>
        <item x="10870"/>
        <item x="94442"/>
        <item x="94444"/>
        <item x="94443"/>
        <item x="94445"/>
        <item x="94446"/>
        <item x="4970"/>
        <item x="94447"/>
        <item x="81597"/>
        <item x="48485"/>
        <item x="94448"/>
        <item x="94449"/>
        <item x="47062"/>
        <item x="94451"/>
        <item x="94452"/>
        <item x="94453"/>
        <item x="94454"/>
        <item x="94455"/>
        <item x="94456"/>
        <item x="35923"/>
        <item x="46900"/>
        <item x="48514"/>
        <item x="36882"/>
        <item x="23841"/>
        <item x="19071"/>
        <item x="94457"/>
        <item x="49541"/>
        <item x="94458"/>
        <item x="36402"/>
        <item x="65472"/>
        <item x="3213"/>
        <item x="28611"/>
        <item x="75701"/>
        <item x="65975"/>
        <item x="77569"/>
        <item x="94450"/>
        <item x="22746"/>
        <item x="76452"/>
        <item x="33211"/>
        <item x="23744"/>
        <item x="8367"/>
        <item x="11227"/>
        <item x="33841"/>
        <item x="23136"/>
        <item x="59978"/>
        <item x="68848"/>
        <item x="48984"/>
        <item x="41424"/>
        <item x="80065"/>
        <item x="44976"/>
        <item x="5593"/>
        <item x="24639"/>
        <item x="20091"/>
        <item x="63457"/>
        <item x="67425"/>
        <item x="21864"/>
        <item x="94459"/>
        <item x="81524"/>
        <item x="18161"/>
        <item x="94460"/>
        <item x="29998"/>
        <item x="30481"/>
        <item x="11460"/>
        <item x="27601"/>
        <item x="72038"/>
        <item x="37245"/>
        <item x="7107"/>
        <item x="31344"/>
        <item x="45976"/>
        <item x="3937"/>
        <item x="2020"/>
        <item x="69667"/>
        <item x="35367"/>
        <item x="21484"/>
        <item x="40134"/>
        <item x="22747"/>
        <item x="20325"/>
        <item x="46106"/>
        <item x="11837"/>
        <item x="41672"/>
        <item x="8057"/>
        <item x="94461"/>
        <item x="94463"/>
        <item x="50196"/>
        <item x="45937"/>
        <item x="94462"/>
        <item x="94464"/>
        <item x="42682"/>
        <item x="11089"/>
        <item x="94465"/>
        <item x="1844"/>
        <item x="4971"/>
        <item x="55419"/>
        <item x="59571"/>
        <item x="30763"/>
        <item x="10336"/>
        <item x="94466"/>
        <item x="94467"/>
        <item x="21100"/>
        <item x="94468"/>
        <item x="94469"/>
        <item x="70797"/>
        <item x="94471"/>
        <item x="94472"/>
        <item x="78962"/>
        <item x="94470"/>
        <item x="48039"/>
        <item x="31587"/>
        <item x="54397"/>
        <item x="81370"/>
        <item x="36565"/>
        <item x="32699"/>
        <item x="47063"/>
        <item x="16800"/>
        <item x="33842"/>
        <item x="13065"/>
        <item x="31782"/>
        <item x="94473"/>
        <item x="94474"/>
        <item x="94475"/>
        <item x="94476"/>
        <item x="13610"/>
        <item x="78470"/>
        <item x="74508"/>
        <item x="94477"/>
        <item x="94478"/>
        <item x="35173"/>
        <item x="23254"/>
        <item x="3330"/>
        <item x="12569"/>
        <item x="31455"/>
        <item x="79220"/>
        <item x="24089"/>
        <item x="78782"/>
        <item x="65270"/>
        <item x="53075"/>
        <item x="94480"/>
        <item x="94481"/>
        <item x="13574"/>
        <item x="55308"/>
        <item x="803"/>
        <item x="42683"/>
        <item x="59393"/>
        <item x="45786"/>
        <item x="18525"/>
        <item x="1969"/>
        <item x="94479"/>
        <item x="25103"/>
        <item x="59798"/>
        <item x="52587"/>
        <item x="94487"/>
        <item x="11228"/>
        <item x="79567"/>
        <item x="94489"/>
        <item x="94482"/>
        <item x="74167"/>
        <item x="7238"/>
        <item x="94483"/>
        <item x="94484"/>
        <item x="94485"/>
        <item x="94486"/>
        <item x="28397"/>
        <item x="27768"/>
        <item x="66713"/>
        <item x="58432"/>
        <item x="94488"/>
        <item x="68475"/>
        <item x="94490"/>
        <item x="94491"/>
        <item x="52955"/>
        <item x="27424"/>
        <item x="94492"/>
        <item x="68446"/>
        <item x="3698"/>
        <item x="20379"/>
        <item x="68352"/>
        <item x="40699"/>
        <item x="81992"/>
        <item x="94500"/>
        <item x="58354"/>
        <item x="94501"/>
        <item x="17508"/>
        <item x="50566"/>
        <item x="94502"/>
        <item x="94503"/>
        <item x="37961"/>
        <item x="17713"/>
        <item x="33422"/>
        <item x="62908"/>
        <item x="22476"/>
        <item x="94504"/>
        <item x="94505"/>
        <item x="94506"/>
        <item x="49567"/>
        <item x="94508"/>
        <item x="94510"/>
        <item x="94511"/>
        <item x="56752"/>
        <item x="94513"/>
        <item x="94512"/>
        <item x="94514"/>
        <item x="94493"/>
        <item x="67674"/>
        <item x="94494"/>
        <item x="59622"/>
        <item x="94495"/>
        <item x="94496"/>
        <item x="44801"/>
        <item x="94497"/>
        <item x="94498"/>
        <item x="94499"/>
        <item x="41457"/>
        <item x="9280"/>
        <item x="2841"/>
        <item x="12153"/>
        <item x="28126"/>
        <item x="56957"/>
        <item x="94507"/>
        <item x="28968"/>
        <item x="94509"/>
        <item x="66416"/>
        <item x="94515"/>
        <item x="58897"/>
        <item x="17932"/>
        <item x="51498"/>
        <item x="34086"/>
        <item x="50208"/>
        <item x="59623"/>
        <item x="94516"/>
        <item x="51499"/>
        <item x="45915"/>
        <item x="94518"/>
        <item x="94519"/>
        <item x="94520"/>
        <item x="47120"/>
        <item x="28434"/>
        <item x="19669"/>
        <item x="63391"/>
        <item x="11780"/>
        <item x="29546"/>
        <item x="12430"/>
        <item x="24912"/>
        <item x="62778"/>
        <item x="10706"/>
        <item x="65702"/>
        <item x="2842"/>
        <item x="10684"/>
        <item x="31101"/>
        <item x="47121"/>
        <item x="21485"/>
        <item x="47625"/>
        <item x="67579"/>
        <item x="43748"/>
        <item x="32948"/>
        <item x="40845"/>
        <item x="12865"/>
        <item x="24090"/>
        <item x="23039"/>
        <item x="59467"/>
        <item x="43643"/>
        <item x="31175"/>
        <item x="56338"/>
        <item x="71090"/>
        <item x="61210"/>
        <item x="69390"/>
        <item x="30894"/>
        <item x="12762"/>
        <item x="70529"/>
        <item x="94532"/>
        <item x="94533"/>
        <item x="32292"/>
        <item x="60683"/>
        <item x="12763"/>
        <item x="28489"/>
        <item x="27090"/>
        <item x="94535"/>
        <item x="59046"/>
        <item x="94537"/>
        <item x="57146"/>
        <item x="32138"/>
        <item x="60113"/>
        <item x="29744"/>
        <item x="24091"/>
        <item x="46495"/>
        <item x="80557"/>
        <item x="94544"/>
        <item x="94545"/>
        <item x="94546"/>
        <item x="67725"/>
        <item x="35519"/>
        <item x="18775"/>
        <item x="51954"/>
        <item x="43244"/>
        <item x="58507"/>
        <item x="24092"/>
        <item x="13668"/>
        <item x="45393"/>
        <item x="1723"/>
        <item x="40062"/>
        <item x="40268"/>
        <item x="35762"/>
        <item x="54143"/>
        <item x="94551"/>
        <item x="52911"/>
        <item x="70957"/>
        <item x="19486"/>
        <item x="17152"/>
        <item x="94556"/>
        <item x="22214"/>
        <item x="94517"/>
        <item x="11229"/>
        <item x="35859"/>
        <item x="66928"/>
        <item x="70886"/>
        <item x="17599"/>
        <item x="77008"/>
        <item x="68747"/>
        <item x="47859"/>
        <item x="69022"/>
        <item x="94521"/>
        <item x="59485"/>
        <item x="53030"/>
        <item x="43747"/>
        <item x="56337"/>
        <item x="39517"/>
        <item x="26806"/>
        <item x="49500"/>
        <item x="94522"/>
        <item x="94523"/>
        <item x="94524"/>
        <item x="94525"/>
        <item x="94526"/>
        <item x="73110"/>
        <item x="63699"/>
        <item x="46107"/>
        <item x="45560"/>
        <item x="94527"/>
        <item x="94529"/>
        <item x="11033"/>
        <item x="94528"/>
        <item x="33739"/>
        <item x="60884"/>
        <item x="38164"/>
        <item x="9592"/>
        <item x="57804"/>
        <item x="56899"/>
        <item x="28398"/>
        <item x="58092"/>
        <item x="64807"/>
        <item x="49837"/>
        <item x="94530"/>
        <item x="76893"/>
        <item x="94531"/>
        <item x="4178"/>
        <item x="20241"/>
        <item x="1970"/>
        <item x="71226"/>
        <item x="10337"/>
        <item x="25145"/>
        <item x="44412"/>
        <item x="49385"/>
        <item x="61666"/>
        <item x="51929"/>
        <item x="61872"/>
        <item x="39700"/>
        <item x="14533"/>
        <item x="94534"/>
        <item x="42387"/>
        <item x="44273"/>
        <item x="18983"/>
        <item x="60833"/>
        <item x="67156"/>
        <item x="8896"/>
        <item x="41948"/>
        <item x="94536"/>
        <item x="5452"/>
        <item x="27769"/>
        <item x="28669"/>
        <item x="24848"/>
        <item x="68540"/>
        <item x="60041"/>
        <item x="94538"/>
        <item x="58244"/>
        <item x="70109"/>
        <item x="60296"/>
        <item x="20380"/>
        <item x="94539"/>
        <item x="409"/>
        <item x="53327"/>
        <item x="10561"/>
        <item x="94540"/>
        <item x="59994"/>
        <item x="81621"/>
        <item x="27530"/>
        <item x="71596"/>
        <item x="36228"/>
        <item x="68235"/>
        <item x="60951"/>
        <item x="5453"/>
        <item x="54867"/>
        <item x="94541"/>
        <item x="72669"/>
        <item x="59412"/>
        <item x="60238"/>
        <item x="94542"/>
        <item x="74526"/>
        <item x="44479"/>
        <item x="94543"/>
        <item x="49046"/>
        <item x="67625"/>
        <item x="34016"/>
        <item x="52972"/>
        <item x="31495"/>
        <item x="69331"/>
        <item x="64298"/>
        <item x="47983"/>
        <item x="94547"/>
        <item x="2348"/>
        <item x="68490"/>
        <item x="46901"/>
        <item x="25777"/>
        <item x="61719"/>
        <item x="61607"/>
        <item x="94548"/>
        <item x="32035"/>
        <item x="69023"/>
        <item x="94549"/>
        <item x="17814"/>
        <item x="804"/>
        <item x="14110"/>
        <item x="53465"/>
        <item x="94550"/>
        <item x="11173"/>
        <item x="3888"/>
        <item x="33015"/>
        <item x="68236"/>
        <item x="53221"/>
        <item x="27770"/>
        <item x="33137"/>
        <item x="45916"/>
        <item x="81124"/>
        <item x="30852"/>
        <item x="81656"/>
        <item x="94552"/>
        <item x="94553"/>
        <item x="43612"/>
        <item x="7767"/>
        <item x="60872"/>
        <item x="56237"/>
        <item x="56626"/>
        <item x="49047"/>
        <item x="12866"/>
        <item x="94554"/>
        <item x="11090"/>
        <item x="74608"/>
        <item x="74592"/>
        <item x="94555"/>
        <item x="82007"/>
        <item x="44198"/>
        <item x="34153"/>
        <item x="94557"/>
        <item x="27963"/>
        <item x="3214"/>
        <item x="33843"/>
        <item x="69332"/>
        <item x="6689"/>
        <item x="31274"/>
        <item x="94558"/>
        <item x="44940"/>
        <item x="94559"/>
        <item x="94560"/>
        <item x="11346"/>
        <item x="77495"/>
        <item x="94561"/>
        <item x="35715"/>
        <item x="94562"/>
        <item x="1462"/>
        <item x="24093"/>
        <item x="19759"/>
        <item x="94563"/>
        <item x="62173"/>
        <item x="1389"/>
        <item x="58882"/>
        <item x="6631"/>
        <item x="58213"/>
        <item x="94567"/>
        <item x="94568"/>
        <item x="94564"/>
        <item x="5454"/>
        <item x="1022"/>
        <item x="4670"/>
        <item x="94565"/>
        <item x="94566"/>
        <item x="152"/>
        <item x="29270"/>
        <item x="19548"/>
        <item x="53883"/>
        <item x="58750"/>
        <item x="40700"/>
        <item x="68052"/>
        <item x="5035"/>
        <item x="14408"/>
        <item x="19232"/>
        <item x="68399"/>
        <item x="36403"/>
        <item x="30482"/>
        <item x="76216"/>
        <item x="31139"/>
        <item x="59979"/>
        <item x="36036"/>
        <item x="45938"/>
        <item x="50746"/>
        <item x="34676"/>
        <item x="22748"/>
        <item x="39192"/>
        <item x="71535"/>
        <item x="8423"/>
        <item x="55648"/>
        <item x="94569"/>
        <item x="94570"/>
        <item x="94571"/>
        <item x="59357"/>
        <item x="57805"/>
        <item x="50057"/>
        <item x="16728"/>
        <item x="70423"/>
        <item x="94572"/>
        <item x="51500"/>
        <item x="71133"/>
        <item x="35924"/>
        <item x="73078"/>
        <item x="54300"/>
        <item x="1845"/>
        <item x="94573"/>
        <item x="94574"/>
        <item x="55215"/>
        <item x="15160"/>
        <item x="71372"/>
        <item x="45115"/>
        <item x="50116"/>
        <item x="56568"/>
        <item x="3215"/>
        <item x="49386"/>
        <item x="70488"/>
        <item x="94576"/>
        <item x="94577"/>
        <item x="94575"/>
        <item x="94578"/>
        <item x="44453"/>
        <item x="17153"/>
        <item x="41229"/>
        <item x="27226"/>
        <item x="60818"/>
        <item x="19633"/>
        <item x="12622"/>
        <item x="94579"/>
        <item x="31588"/>
        <item x="61720"/>
        <item x="23897"/>
        <item x="9947"/>
        <item x="94580"/>
        <item x="59854"/>
        <item x="62019"/>
        <item x="94581"/>
        <item x="94582"/>
        <item x="39863"/>
        <item x="19797"/>
        <item x="29834"/>
        <item x="16419"/>
        <item x="27227"/>
        <item x="94583"/>
        <item x="28305"/>
        <item x="30043"/>
        <item x="60791"/>
        <item x="10990"/>
        <item x="45422"/>
        <item x="53493"/>
        <item x="37123"/>
        <item x="94592"/>
        <item x="8609"/>
        <item x="23090"/>
        <item x="26807"/>
        <item x="19342"/>
        <item x="24094"/>
        <item x="94584"/>
        <item x="72882"/>
        <item x="79793"/>
        <item x="64808"/>
        <item x="35245"/>
        <item x="26167"/>
        <item x="21672"/>
        <item x="27964"/>
        <item x="14768"/>
        <item x="94585"/>
        <item x="4623"/>
        <item x="52830"/>
        <item x="20764"/>
        <item x="94586"/>
        <item x="11696"/>
        <item x="94587"/>
        <item x="72848"/>
        <item x="61586"/>
        <item x="29271"/>
        <item x="94589"/>
        <item x="19830"/>
        <item x="13471"/>
        <item x="94588"/>
        <item x="31589"/>
        <item x="43827"/>
        <item x="23490"/>
        <item x="58227"/>
        <item x="70429"/>
        <item x="40925"/>
        <item x="72814"/>
        <item x="77897"/>
        <item x="94590"/>
        <item x="17154"/>
        <item x="94591"/>
        <item x="30483"/>
        <item x="63458"/>
        <item x="55022"/>
        <item x="60114"/>
        <item x="58751"/>
        <item x="68447"/>
        <item x="55118"/>
        <item x="70945"/>
        <item x="94593"/>
        <item x="18526"/>
        <item x="55023"/>
        <item x="33138"/>
        <item x="94594"/>
        <item x="70089"/>
        <item x="43434"/>
        <item x="68881"/>
        <item x="61461"/>
        <item x="2843"/>
        <item x="64227"/>
        <item x="14111"/>
        <item x="71367"/>
        <item x="14953"/>
        <item x="81010"/>
        <item x="67750"/>
        <item x="94595"/>
        <item x="67736"/>
        <item x="18162"/>
        <item x="73981"/>
        <item x="94596"/>
        <item x="40506"/>
        <item x="94598"/>
        <item x="55355"/>
        <item x="94599"/>
        <item x="94600"/>
        <item x="94613"/>
        <item x="94614"/>
        <item x="94615"/>
        <item x="94616"/>
        <item x="19904"/>
        <item x="94619"/>
        <item x="66550"/>
        <item x="52024"/>
        <item x="52588"/>
        <item x="25879"/>
        <item x="59980"/>
        <item x="94597"/>
        <item x="41230"/>
        <item x="9281"/>
        <item x="20489"/>
        <item x="68799"/>
        <item x="59624"/>
        <item x="94601"/>
        <item x="76014"/>
        <item x="94602"/>
        <item x="66192"/>
        <item x="94603"/>
        <item x="94604"/>
        <item x="94605"/>
        <item x="94606"/>
        <item x="94607"/>
        <item x="94608"/>
        <item x="94609"/>
        <item x="51501"/>
        <item x="94610"/>
        <item x="94611"/>
        <item x="43684"/>
        <item x="76488"/>
        <item x="94612"/>
        <item x="63487"/>
        <item x="27724"/>
        <item x="13669"/>
        <item x="57064"/>
        <item x="34543"/>
        <item x="37537"/>
        <item x="94617"/>
        <item x="71894"/>
        <item x="94618"/>
        <item x="1971"/>
        <item x="17661"/>
        <item x="62779"/>
        <item x="8711"/>
        <item x="65256"/>
        <item x="8610"/>
        <item x="94620"/>
        <item x="57806"/>
        <item x="4972"/>
        <item x="94621"/>
        <item x="81697"/>
        <item x="67341"/>
        <item x="9801"/>
        <item x="65052"/>
        <item x="71044"/>
        <item x="59556"/>
        <item x="72039"/>
        <item x="50647"/>
        <item x="48349"/>
        <item x="45190"/>
        <item x="74704"/>
        <item x="51502"/>
        <item x="18163"/>
        <item x="27771"/>
        <item x="68258"/>
        <item x="26032"/>
        <item x="37654"/>
        <item x="13996"/>
        <item x="62526"/>
        <item x="62307"/>
        <item x="94622"/>
        <item x="15671"/>
        <item x="30972"/>
        <item x="11904"/>
        <item x="3699"/>
        <item x="94623"/>
        <item x="94624"/>
        <item x="10510"/>
        <item x="53606"/>
        <item x="52831"/>
        <item x="12504"/>
        <item x="3408"/>
        <item x="16250"/>
        <item x="10172"/>
        <item x="36404"/>
        <item x="7171"/>
        <item x="46461"/>
        <item x="17155"/>
        <item x="94625"/>
        <item x="4474"/>
        <item x="24422"/>
        <item x="34744"/>
        <item x="23787"/>
        <item x="94626"/>
        <item x="2947"/>
        <item x="12623"/>
        <item x="32499"/>
        <item x="59378"/>
        <item x="94627"/>
        <item x="66929"/>
        <item x="94628"/>
        <item x="29999"/>
        <item x="21101"/>
        <item x="81886"/>
        <item x="75025"/>
        <item x="14954"/>
        <item x="12710"/>
        <item x="5455"/>
        <item x="9860"/>
        <item x="26507"/>
        <item x="4671"/>
        <item x="94629"/>
        <item x="18738"/>
        <item x="49387"/>
        <item x="46319"/>
        <item x="74860"/>
        <item x="58638"/>
        <item x="9339"/>
        <item x="94632"/>
        <item x="94630"/>
        <item x="94631"/>
        <item x="22373"/>
        <item x="30484"/>
        <item x="94634"/>
        <item x="30726"/>
        <item x="94633"/>
        <item x="46462"/>
        <item x="2622"/>
        <item x="58752"/>
        <item x="64268"/>
        <item x="16683"/>
        <item x="94635"/>
        <item x="94636"/>
        <item x="94637"/>
        <item x="75702"/>
        <item x="40784"/>
        <item x="59047"/>
        <item x="94638"/>
        <item x="57487"/>
        <item x="94639"/>
        <item x="67871"/>
        <item x="94640"/>
        <item x="94641"/>
        <item x="94642"/>
        <item x="94643"/>
        <item x="28670"/>
        <item x="94644"/>
        <item x="94645"/>
        <item x="94646"/>
        <item x="94647"/>
        <item x="94648"/>
        <item x="58049"/>
        <item x="94649"/>
        <item x="37996"/>
        <item x="4475"/>
        <item x="35925"/>
        <item x="94650"/>
        <item x="16889"/>
        <item x="94651"/>
        <item x="94652"/>
        <item x="25282"/>
        <item x="54078"/>
        <item x="94653"/>
        <item x="31783"/>
        <item x="39299"/>
        <item x="625"/>
        <item x="30485"/>
        <item x="69024"/>
        <item x="41628"/>
        <item x="94654"/>
        <item x="94655"/>
        <item x="58066"/>
        <item x="33577"/>
        <item x="69590"/>
        <item x="94656"/>
        <item x="94657"/>
        <item x="70630"/>
        <item x="94658"/>
        <item x="33385"/>
        <item x="15834"/>
        <item x="23040"/>
        <item x="72040"/>
        <item x="45787"/>
        <item x="50682"/>
        <item x="31693"/>
        <item x="94659"/>
        <item x="4179"/>
        <item x="19905"/>
        <item x="94660"/>
        <item x="94661"/>
        <item x="66665"/>
        <item x="78445"/>
        <item x="94664"/>
        <item x="94662"/>
        <item x="94663"/>
        <item x="35565"/>
        <item x="94665"/>
        <item x="30673"/>
        <item x="94666"/>
        <item x="22022"/>
        <item x="94667"/>
        <item x="94668"/>
        <item x="42042"/>
        <item x="94669"/>
        <item x="94670"/>
        <item x="94672"/>
        <item x="94671"/>
        <item x="94673"/>
        <item x="94674"/>
        <item x="94675"/>
        <item x="47440"/>
        <item x="18305"/>
        <item x="71487"/>
        <item x="94676"/>
        <item x="48542"/>
        <item x="53607"/>
        <item x="48618"/>
        <item x="94684"/>
        <item x="94685"/>
        <item x="62284"/>
        <item x="66633"/>
        <item x="32616"/>
        <item x="94677"/>
        <item x="28214"/>
        <item x="94678"/>
        <item x="94679"/>
        <item x="94682"/>
        <item x="52771"/>
        <item x="94680"/>
        <item x="94683"/>
        <item x="77403"/>
        <item x="53422"/>
        <item x="53608"/>
        <item x="62067"/>
        <item x="72499"/>
        <item x="1724"/>
        <item x="74583"/>
        <item x="68184"/>
        <item x="94686"/>
        <item x="94688"/>
        <item x="94687"/>
        <item x="94689"/>
        <item x="25383"/>
        <item x="61376"/>
        <item x="30797"/>
        <item x="94690"/>
        <item x="75703"/>
        <item x="11905"/>
        <item x="18249"/>
        <item x="35763"/>
        <item x="48908"/>
        <item x="7320"/>
        <item x="52242"/>
        <item x="64018"/>
        <item x="74481"/>
        <item x="59625"/>
        <item x="42388"/>
        <item x="60503"/>
        <item x="70365"/>
        <item x="58753"/>
        <item x="94691"/>
        <item x="68666"/>
        <item x="62417"/>
        <item x="23745"/>
        <item x="70329"/>
        <item x="94692"/>
        <item x="55216"/>
        <item x="67832"/>
        <item x="62068"/>
        <item x="94693"/>
        <item x="79680"/>
        <item x="52754"/>
        <item x="63791"/>
        <item x="66479"/>
        <item x="94694"/>
        <item x="94695"/>
        <item x="94696"/>
        <item x="94697"/>
        <item x="24592"/>
        <item x="65750"/>
        <item x="94708"/>
        <item x="12764"/>
        <item x="94698"/>
        <item x="78087"/>
        <item x="78760"/>
        <item x="17156"/>
        <item x="1846"/>
        <item x="22374"/>
        <item x="16200"/>
        <item x="30274"/>
        <item x="94699"/>
        <item x="20913"/>
        <item x="94700"/>
        <item x="19072"/>
        <item x="94701"/>
        <item x="94702"/>
        <item x="60732"/>
        <item x="94703"/>
        <item x="64847"/>
        <item x="94704"/>
        <item x="38260"/>
        <item x="94705"/>
        <item x="94706"/>
        <item x="94707"/>
        <item x="73097"/>
        <item x="3409"/>
        <item x="5357"/>
        <item x="42950"/>
        <item x="75216"/>
        <item x="41425"/>
        <item x="29644"/>
        <item x="1847"/>
        <item x="16471"/>
        <item x="26808"/>
        <item x="94709"/>
        <item x="75899"/>
        <item x="21673"/>
        <item x="153"/>
        <item x="81334"/>
        <item x="66838"/>
        <item x="67455"/>
        <item x="36038"/>
        <item x="30645"/>
        <item x="4088"/>
        <item x="57807"/>
        <item x="94710"/>
        <item x="34912"/>
        <item x="63392"/>
        <item x="94711"/>
        <item x="8058"/>
        <item x="1517"/>
        <item x="94712"/>
        <item x="58150"/>
        <item x="94713"/>
        <item x="13066"/>
        <item x="42389"/>
        <item x="46343"/>
        <item x="94717"/>
        <item x="94714"/>
        <item x="68499"/>
        <item x="36697"/>
        <item x="44274"/>
        <item x="94715"/>
        <item x="72041"/>
        <item x="9362"/>
        <item x="94716"/>
        <item x="67655"/>
        <item x="60115"/>
        <item x="17324"/>
        <item x="2044"/>
        <item x="56383"/>
        <item x="69318"/>
        <item x="94718"/>
        <item x="23255"/>
        <item x="36644"/>
        <item x="67342"/>
        <item x="6818"/>
        <item x="50297"/>
        <item x="81843"/>
        <item x="56656"/>
        <item x="94719"/>
        <item x="22263"/>
        <item x="47547"/>
        <item x="50298"/>
        <item x="29272"/>
        <item x="22433"/>
        <item x="3567"/>
        <item x="20596"/>
        <item x="25384"/>
        <item x="26809"/>
        <item x="65671"/>
        <item x="45939"/>
        <item x="52783"/>
        <item x="20675"/>
        <item x="38593"/>
        <item x="41095"/>
        <item x="44199"/>
        <item x="3410"/>
        <item x="15106"/>
        <item x="37246"/>
        <item x="94720"/>
        <item x="94721"/>
        <item x="38559"/>
        <item x="59394"/>
        <item x="44589"/>
        <item x="27136"/>
        <item x="94722"/>
        <item x="35227"/>
        <item x="29273"/>
        <item x="71459"/>
        <item x="11403"/>
        <item x="94723"/>
        <item x="580"/>
        <item x="94724"/>
        <item x="23256"/>
        <item x="94725"/>
        <item x="66154"/>
        <item x="27810"/>
        <item x="94726"/>
        <item x="94727"/>
        <item x="16801"/>
        <item x="54289"/>
        <item x="94728"/>
        <item x="68919"/>
        <item x="94729"/>
        <item x="94730"/>
        <item x="94731"/>
        <item x="94732"/>
        <item x="94734"/>
        <item x="64065"/>
        <item x="94733"/>
        <item x="17157"/>
        <item x="94735"/>
        <item x="94736"/>
        <item x="94737"/>
        <item x="66109"/>
        <item x="65672"/>
        <item x="25675"/>
        <item x="65490"/>
        <item x="53609"/>
        <item x="466"/>
        <item x="26423"/>
        <item x="23041"/>
        <item x="55066"/>
        <item x="35871"/>
        <item x="72670"/>
        <item x="27531"/>
        <item x="14242"/>
        <item x="42908"/>
        <item x="27965"/>
        <item x="94738"/>
        <item x="22581"/>
        <item x="94740"/>
        <item x="94739"/>
        <item x="56238"/>
        <item x="31590"/>
        <item x="20150"/>
        <item x="36432"/>
        <item x="94741"/>
        <item x="55217"/>
        <item x="45191"/>
        <item x="54144"/>
        <item x="50299"/>
        <item x="63700"/>
        <item x="29680"/>
        <item x="54145"/>
        <item x="94742"/>
        <item x="59724"/>
        <item x="35825"/>
        <item x="60952"/>
        <item x="70258"/>
        <item x="5594"/>
        <item x="79998"/>
        <item x="21623"/>
        <item x="17553"/>
        <item x="74246"/>
        <item x="34430"/>
        <item x="34745"/>
        <item x="94743"/>
        <item x="94745"/>
        <item x="94747"/>
        <item x="94744"/>
        <item x="94746"/>
        <item x="19438"/>
        <item x="77422"/>
        <item x="33306"/>
        <item x="4553"/>
        <item x="28435"/>
        <item x="16145"/>
        <item x="21025"/>
        <item x="43918"/>
        <item x="49048"/>
        <item x="21865"/>
        <item x="94748"/>
        <item x="17773"/>
        <item x="46522"/>
        <item x="14866"/>
        <item x="94749"/>
        <item x="16357"/>
        <item x="23942"/>
        <item x="62418"/>
        <item x="56859"/>
        <item x="94750"/>
        <item x="43435"/>
        <item x="72396"/>
        <item x="22477"/>
        <item x="94751"/>
        <item x="94752"/>
        <item x="24371"/>
        <item x="66783"/>
        <item x="29274"/>
        <item x="81685"/>
        <item x="94754"/>
        <item x="94755"/>
        <item x="26508"/>
        <item x="94756"/>
        <item x="94757"/>
        <item x="77359"/>
        <item x="16569"/>
        <item x="94759"/>
        <item x="94760"/>
        <item x="12711"/>
        <item x="15835"/>
        <item x="3769"/>
        <item x="25556"/>
        <item x="72500"/>
        <item x="45458"/>
        <item x="24095"/>
        <item x="16635"/>
        <item x="35826"/>
        <item x="94761"/>
        <item x="49049"/>
        <item x="1298"/>
        <item x="62069"/>
        <item x="21145"/>
        <item x="27649"/>
        <item x="10173"/>
        <item x="21315"/>
        <item x="94762"/>
        <item x="7833"/>
        <item x="16636"/>
        <item x="94763"/>
        <item x="15107"/>
        <item x="35566"/>
        <item x="57808"/>
        <item x="94764"/>
        <item x="16420"/>
        <item x="78707"/>
        <item x="94765"/>
        <item x="94766"/>
        <item x="38802"/>
        <item x="68541"/>
        <item x="27054"/>
        <item x="94767"/>
        <item x="94768"/>
        <item x="66245"/>
        <item x="70878"/>
        <item x="6040"/>
        <item x="29718"/>
        <item x="76453"/>
        <item x="76454"/>
        <item x="95016"/>
        <item x="39815"/>
        <item x="75050"/>
        <item x="95693"/>
        <item x="94954"/>
        <item x="94993"/>
        <item x="56046"/>
        <item x="67930"/>
        <item x="95352"/>
        <item x="24788"/>
        <item x="60577"/>
        <item x="95117"/>
        <item x="95120"/>
        <item x="95251"/>
        <item x="95351"/>
        <item x="95361"/>
        <item x="25150"/>
        <item x="95565"/>
        <item x="40274"/>
        <item x="95577"/>
        <item x="95586"/>
        <item x="94769"/>
        <item x="48186"/>
        <item x="94773"/>
        <item x="63264"/>
        <item x="30088"/>
        <item x="75563"/>
        <item x="70762"/>
        <item x="67157"/>
        <item x="94770"/>
        <item x="26033"/>
        <item x="94771"/>
        <item x="80380"/>
        <item x="15468"/>
        <item x="94772"/>
        <item x="18527"/>
        <item x="41426"/>
        <item x="54576"/>
        <item x="32293"/>
        <item x="15416"/>
        <item x="626"/>
        <item x="45890"/>
        <item x="94774"/>
        <item x="94828"/>
        <item x="27966"/>
        <item x="94775"/>
        <item x="12355"/>
        <item x="94776"/>
        <item x="45323"/>
        <item x="51955"/>
        <item x="10991"/>
        <item x="74922"/>
        <item x="37247"/>
        <item x="25385"/>
        <item x="57034"/>
        <item x="19311"/>
        <item x="94777"/>
        <item x="7239"/>
        <item x="21720"/>
        <item x="55380"/>
        <item x="8309"/>
        <item x="30486"/>
        <item x="50585"/>
        <item x="9063"/>
        <item x="1637"/>
        <item x="47529"/>
        <item x="94778"/>
        <item x="50511"/>
        <item x="37455"/>
        <item x="34677"/>
        <item x="94782"/>
        <item x="14535"/>
        <item x="49641"/>
        <item x="94779"/>
        <item x="6292"/>
        <item x="94780"/>
        <item x="94781"/>
        <item x="57590"/>
        <item x="66436"/>
        <item x="1023"/>
        <item x="40561"/>
        <item x="45459"/>
        <item x="54706"/>
        <item x="50300"/>
        <item x="21721"/>
        <item x="914"/>
        <item x="21026"/>
        <item x="21027"/>
        <item x="34699"/>
        <item x="35520"/>
        <item x="29144"/>
        <item x="43436"/>
        <item x="47626"/>
        <item x="14534"/>
        <item x="29835"/>
        <item x="58433"/>
        <item x="94783"/>
        <item x="52461"/>
        <item x="94784"/>
        <item x="30487"/>
        <item x="46827"/>
        <item x="61310"/>
        <item x="94785"/>
        <item x="59517"/>
        <item x="36614"/>
        <item x="94786"/>
        <item x="94787"/>
        <item x="31223"/>
        <item x="49319"/>
        <item x="10707"/>
        <item x="94788"/>
        <item x="41231"/>
        <item x="94789"/>
        <item x="24474"/>
        <item x="94790"/>
        <item x="34803"/>
        <item x="94791"/>
        <item x="94792"/>
        <item x="80620"/>
        <item x="43227"/>
        <item x="16358"/>
        <item x="94793"/>
        <item x="94794"/>
        <item x="34644"/>
        <item x="67833"/>
        <item x="41673"/>
        <item x="34154"/>
        <item x="94795"/>
        <item x="94796"/>
        <item x="31224"/>
        <item x="40701"/>
        <item x="57809"/>
        <item x="22582"/>
        <item x="23898"/>
        <item x="94797"/>
        <item x="40269"/>
        <item x="17445"/>
        <item x="60042"/>
        <item x="10062"/>
        <item x="41232"/>
        <item x="61969"/>
        <item x="63701"/>
        <item x="27273"/>
        <item x="45423"/>
        <item x="78124"/>
        <item x="94815"/>
        <item x="3889"/>
        <item x="67580"/>
        <item x="16489"/>
        <item x="51753"/>
        <item x="94798"/>
        <item x="94799"/>
        <item x="62909"/>
        <item x="94800"/>
        <item x="94801"/>
        <item x="94802"/>
        <item x="94803"/>
        <item x="94804"/>
        <item x="18306"/>
        <item x="94805"/>
        <item x="1848"/>
        <item x="94806"/>
        <item x="9402"/>
        <item x="94807"/>
        <item x="15508"/>
        <item x="61155"/>
        <item x="81598"/>
        <item x="26318"/>
        <item x="58355"/>
        <item x="94808"/>
        <item x="56913"/>
        <item x="49930"/>
        <item x="56900"/>
        <item x="54707"/>
        <item x="47017"/>
        <item x="6224"/>
        <item x="94809"/>
        <item x="94810"/>
        <item x="94811"/>
        <item x="45581"/>
        <item x="47178"/>
        <item x="94813"/>
        <item x="94816"/>
        <item x="94823"/>
        <item x="6632"/>
        <item x="94812"/>
        <item x="94814"/>
        <item x="55218"/>
        <item x="5456"/>
        <item x="94817"/>
        <item x="94818"/>
        <item x="94819"/>
        <item x="94820"/>
        <item x="94821"/>
        <item x="94822"/>
        <item x="72042"/>
        <item x="34804"/>
        <item x="19906"/>
        <item x="13731"/>
        <item x="53517"/>
        <item x="94824"/>
        <item x="47530"/>
        <item x="38160"/>
        <item x="73084"/>
        <item x="94825"/>
        <item x="68800"/>
        <item x="48159"/>
        <item x="94826"/>
        <item x="94827"/>
        <item x="12982"/>
        <item x="62758"/>
        <item x="35793"/>
        <item x="11091"/>
        <item x="29022"/>
        <item x="22023"/>
        <item x="59626"/>
        <item x="45192"/>
        <item x="42390"/>
        <item x="915"/>
        <item x="80621"/>
        <item x="94829"/>
        <item x="14914"/>
        <item x="49164"/>
        <item x="20284"/>
        <item x="66763"/>
        <item x="94830"/>
        <item x="38623"/>
        <item x="12867"/>
        <item x="28612"/>
        <item x="54832"/>
        <item x="41427"/>
        <item x="45757"/>
        <item x="94831"/>
        <item x="94832"/>
        <item x="94833"/>
        <item x="72671"/>
        <item x="94838"/>
        <item x="8174"/>
        <item x="94834"/>
        <item x="16930"/>
        <item x="94835"/>
        <item x="94836"/>
        <item x="43437"/>
        <item x="94837"/>
        <item x="21722"/>
        <item x="19073"/>
        <item x="53938"/>
        <item x="38065"/>
        <item x="94839"/>
        <item x="94840"/>
        <item x="9948"/>
        <item x="14536"/>
        <item x="94841"/>
        <item x="94842"/>
        <item x="73024"/>
        <item x="57431"/>
        <item x="94843"/>
        <item x="41057"/>
        <item x="94844"/>
        <item x="17815"/>
        <item x="29778"/>
        <item x="6494"/>
        <item x="12505"/>
        <item x="94845"/>
        <item x="51503"/>
        <item x="19"/>
        <item x="22215"/>
        <item x="72043"/>
        <item x="65257"/>
        <item x="94846"/>
        <item x="94847"/>
        <item x="94848"/>
        <item x="54146"/>
        <item x="58093"/>
        <item x="69234"/>
        <item x="74799"/>
        <item x="43644"/>
        <item x="94849"/>
        <item x="94851"/>
        <item x="94850"/>
        <item x="12808"/>
        <item x="71204"/>
        <item x="12356"/>
        <item x="27011"/>
        <item x="15836"/>
        <item x="53477"/>
        <item x="94852"/>
        <item x="10752"/>
        <item x="60340"/>
        <item x="74816"/>
        <item x="55219"/>
        <item x="58754"/>
        <item x="33844"/>
        <item x="41355"/>
        <item x="42684"/>
        <item x="81756"/>
        <item x="45376"/>
        <item x="48350"/>
        <item x="75982"/>
        <item x="16637"/>
        <item x="68768"/>
        <item x="55024"/>
        <item x="9403"/>
        <item x="78675"/>
        <item x="64376"/>
        <item x="13347"/>
        <item x="94853"/>
        <item x="94854"/>
        <item x="35521"/>
        <item x="28671"/>
        <item x="15737"/>
        <item x="94855"/>
        <item x="21316"/>
        <item x="70642"/>
        <item x="80111"/>
        <item x="94856"/>
        <item x="94857"/>
        <item x="94859"/>
        <item x="47292"/>
        <item x="58839"/>
        <item x="5810"/>
        <item x="71045"/>
        <item x="14354"/>
        <item x="40270"/>
        <item x="94858"/>
        <item x="32500"/>
        <item x="36679"/>
        <item x="65976"/>
        <item x="26810"/>
        <item x="50301"/>
        <item x="61721"/>
        <item x="49050"/>
        <item x="74007"/>
        <item x="94860"/>
        <item x="94861"/>
        <item x="51887"/>
        <item x="805"/>
        <item x="94862"/>
        <item x="94863"/>
        <item x="94864"/>
        <item x="94865"/>
        <item x="29275"/>
        <item x="94866"/>
        <item x="94867"/>
        <item x="94868"/>
        <item x="94869"/>
        <item x="94875"/>
        <item x="21912"/>
        <item x="94870"/>
        <item x="94871"/>
        <item x="12712"/>
        <item x="56351"/>
        <item x="94872"/>
        <item x="25778"/>
        <item x="94873"/>
        <item x="94874"/>
        <item x="5358"/>
        <item x="36229"/>
        <item x="63923"/>
        <item x="66246"/>
        <item x="78446"/>
        <item x="75522"/>
        <item x="94876"/>
        <item x="43355"/>
        <item x="48573"/>
        <item x="94877"/>
        <item x="15357"/>
        <item x="19670"/>
        <item x="30234"/>
        <item x="62070"/>
        <item x="71405"/>
        <item x="43438"/>
        <item x="45193"/>
        <item x="59902"/>
        <item x="17509"/>
        <item x="40271"/>
        <item x="77070"/>
        <item x="40272"/>
        <item x="70181"/>
        <item x="8897"/>
        <item x="94884"/>
        <item x="50869"/>
        <item x="35872"/>
        <item x="70390"/>
        <item x="32700"/>
        <item x="24550"/>
        <item x="34576"/>
        <item x="17325"/>
        <item x="58558"/>
        <item x="19439"/>
        <item x="2253"/>
        <item x="62071"/>
        <item x="18931"/>
        <item x="4051"/>
        <item x="50302"/>
        <item x="26982"/>
        <item x="27055"/>
        <item x="16201"/>
        <item x="57619"/>
        <item x="17158"/>
        <item x="94878"/>
        <item x="7720"/>
        <item x="53122"/>
        <item x="29023"/>
        <item x="60116"/>
        <item x="13224"/>
        <item x="55954"/>
        <item x="43356"/>
        <item x="94879"/>
        <item x="58997"/>
        <item x="58314"/>
        <item x="8310"/>
        <item x="94880"/>
        <item x="29276"/>
        <item x="29645"/>
        <item x="50761"/>
        <item x="42391"/>
        <item x="94881"/>
        <item x="52264"/>
        <item x="54985"/>
        <item x="60504"/>
        <item x="2844"/>
        <item x="46902"/>
        <item x="24849"/>
        <item x="33845"/>
        <item x="36039"/>
        <item x="94883"/>
        <item x="12570"/>
        <item x="11347"/>
        <item x="48659"/>
        <item x="2203"/>
        <item x="16515"/>
        <item x="27274"/>
        <item x="55058"/>
        <item x="1518"/>
        <item x="47042"/>
        <item x="34913"/>
        <item x="94882"/>
        <item x="18528"/>
        <item x="11174"/>
        <item x="62202"/>
        <item x="12571"/>
        <item x="46108"/>
        <item x="8542"/>
        <item x="16472"/>
        <item x="25386"/>
        <item x="61200"/>
        <item x="9802"/>
        <item x="94885"/>
        <item x="76757"/>
        <item x="48640"/>
        <item x="94886"/>
        <item x="65692"/>
        <item x="94887"/>
        <item x="56639"/>
        <item x="59928"/>
        <item x="42871"/>
        <item x="94888"/>
        <item x="19487"/>
        <item x="76065"/>
        <item x="94890"/>
        <item x="20326"/>
        <item x="59799"/>
        <item x="94889"/>
        <item x="94891"/>
        <item x="47154"/>
        <item x="94892"/>
        <item x="76536"/>
        <item x="94893"/>
        <item x="94894"/>
        <item x="94895"/>
        <item x="94896"/>
        <item x="59453"/>
        <item x="66785"/>
        <item x="66784"/>
        <item x="81466"/>
        <item x="37248"/>
        <item x="94897"/>
        <item x="77175"/>
        <item x="12809"/>
        <item x="74464"/>
        <item x="39657"/>
        <item x="79537"/>
        <item x="32170"/>
        <item x="94898"/>
        <item x="17662"/>
        <item x="81961"/>
        <item x="94899"/>
        <item x="94900"/>
        <item x="94901"/>
        <item x="4180"/>
        <item x="94902"/>
        <item x="57015"/>
        <item x="64697"/>
        <item x="38066"/>
        <item x="40273"/>
        <item x="72501"/>
        <item x="94903"/>
        <item x="94904"/>
        <item x="94905"/>
        <item x="73932"/>
        <item x="94906"/>
        <item x="94907"/>
        <item x="94908"/>
        <item x="44454"/>
        <item x="94909"/>
        <item x="94912"/>
        <item x="17510"/>
        <item x="48351"/>
        <item x="94910"/>
        <item x="94911"/>
        <item x="30235"/>
        <item x="18307"/>
        <item x="58183"/>
        <item x="94913"/>
        <item x="80274"/>
        <item x="81371"/>
        <item x="25944"/>
        <item x="32540"/>
        <item x="38480"/>
        <item x="94915"/>
        <item x="47122"/>
        <item x="94914"/>
        <item x="43726"/>
        <item x="17933"/>
        <item x="8712"/>
        <item x="59019"/>
        <item x="94916"/>
        <item x="34121"/>
        <item x="3993"/>
        <item x="94917"/>
        <item x="94918"/>
        <item x="94921"/>
        <item x="94923"/>
        <item x="94919"/>
        <item x="94920"/>
        <item x="94922"/>
        <item x="94924"/>
        <item x="3036"/>
        <item x="94929"/>
        <item x="94930"/>
        <item x="94931"/>
        <item x="94925"/>
        <item x="94926"/>
        <item x="65330"/>
        <item x="94927"/>
        <item x="94928"/>
        <item x="94932"/>
        <item x="7544"/>
        <item x="67381"/>
        <item x="45084"/>
        <item x="10708"/>
        <item x="94933"/>
        <item x="21028"/>
        <item x="94934"/>
        <item x="53123"/>
        <item x="60446"/>
        <item x="81713"/>
        <item x="94935"/>
        <item x="94936"/>
        <item x="94937"/>
        <item x="94938"/>
        <item x="38402"/>
        <item x="94939"/>
        <item x="32541"/>
        <item x="94940"/>
        <item x="6369"/>
        <item x="94941"/>
        <item x="42110"/>
        <item x="81818"/>
        <item x="7321"/>
        <item x="29277"/>
        <item x="28436"/>
        <item x="21913"/>
        <item x="94942"/>
        <item x="94943"/>
        <item x="18890"/>
        <item x="94945"/>
        <item x="14867"/>
        <item x="67726"/>
        <item x="18098"/>
        <item x="25827"/>
        <item x="94944"/>
        <item x="74567"/>
        <item x="94946"/>
        <item x="94947"/>
        <item x="94948"/>
        <item x="94949"/>
        <item x="94950"/>
        <item x="39300"/>
        <item x="3037"/>
        <item x="63521"/>
        <item x="53006"/>
        <item x="31371"/>
        <item x="17159"/>
        <item x="38899"/>
        <item x="56753"/>
        <item x="1098"/>
        <item x="9157"/>
        <item x="13225"/>
        <item x="36757"/>
        <item x="2513"/>
        <item x="29278"/>
        <item x="410"/>
        <item x="20914"/>
        <item x="17038"/>
        <item x="24096"/>
        <item x="56239"/>
        <item x="39301"/>
        <item x="94951"/>
        <item x="15537"/>
        <item x="38038"/>
        <item x="53386"/>
        <item x="94952"/>
        <item x="94953"/>
        <item x="48985"/>
        <item x="94958"/>
        <item x="48238"/>
        <item x="16570"/>
        <item x="38039"/>
        <item x="10932"/>
        <item x="17326"/>
        <item x="10802"/>
        <item x="82184"/>
        <item x="46903"/>
        <item x="3411"/>
        <item x="44378"/>
        <item x="42685"/>
        <item x="35422"/>
        <item x="63459"/>
        <item x="94955"/>
        <item x="94956"/>
        <item x="75159"/>
        <item x="94957"/>
        <item x="6022"/>
        <item x="30236"/>
        <item x="38067"/>
        <item x="52686"/>
        <item x="31456"/>
        <item x="56989"/>
        <item x="36230"/>
        <item x="48187"/>
        <item x="12678"/>
        <item x="69378"/>
        <item x="35522"/>
        <item x="79999"/>
        <item x="65282"/>
        <item x="27314"/>
        <item x="10063"/>
        <item x="94959"/>
        <item x="94960"/>
        <item x="94961"/>
        <item x="36040"/>
        <item x="94962"/>
        <item x="4863"/>
        <item x="36433"/>
        <item x="68001"/>
        <item x="7172"/>
        <item x="12314"/>
        <item x="41514"/>
        <item x="94963"/>
        <item x="2674"/>
        <item x="8972"/>
        <item x="94964"/>
        <item x="94965"/>
        <item x="57306"/>
        <item x="94966"/>
        <item x="63478"/>
        <item x="63144"/>
        <item x="78969"/>
        <item x="42190"/>
        <item x="41058"/>
        <item x="94971"/>
        <item x="18164"/>
        <item x="94972"/>
        <item x="94967"/>
        <item x="94968"/>
        <item x="94969"/>
        <item x="94970"/>
        <item x="70665"/>
        <item x="94973"/>
        <item x="94974"/>
        <item x="94978"/>
        <item x="94975"/>
        <item x="94976"/>
        <item x="20"/>
        <item x="13822"/>
        <item x="94977"/>
        <item x="94979"/>
        <item x="25986"/>
        <item x="94980"/>
        <item x="94981"/>
        <item x="94982"/>
        <item x="94983"/>
        <item x="12154"/>
        <item x="94984"/>
        <item x="94985"/>
        <item x="43274"/>
        <item x="44455"/>
        <item x="75704"/>
        <item x="60447"/>
        <item x="39302"/>
        <item x="62910"/>
        <item x="94987"/>
        <item x="94986"/>
        <item x="31591"/>
        <item x="94988"/>
        <item x="33846"/>
        <item x="58459"/>
        <item x="7484"/>
        <item x="25146"/>
        <item x="94989"/>
        <item x="24746"/>
        <item x="37572"/>
        <item x="94990"/>
        <item x="1849"/>
        <item x="26811"/>
        <item x="53610"/>
        <item x="34605"/>
        <item x="21317"/>
        <item x="33176"/>
        <item x="8175"/>
        <item x="62249"/>
        <item x="94991"/>
        <item x="58040"/>
        <item x="47627"/>
        <item x="4181"/>
        <item x="61629"/>
        <item x="33847"/>
        <item x="77615"/>
        <item x="94998"/>
        <item x="94992"/>
        <item x="67727"/>
        <item x="14706"/>
        <item x="94994"/>
        <item x="21600"/>
        <item x="94995"/>
        <item x="24960"/>
        <item x="94996"/>
        <item x="94997"/>
        <item x="39889"/>
        <item x="16359"/>
        <item x="94999"/>
        <item x="95000"/>
        <item x="95001"/>
        <item x="95002"/>
        <item x="95004"/>
        <item x="95005"/>
        <item x="95003"/>
        <item x="46463"/>
        <item x="39193"/>
        <item x="2314"/>
        <item x="61975"/>
        <item x="43919"/>
        <item x="95006"/>
        <item x="95007"/>
        <item x="95008"/>
        <item x="95009"/>
        <item x="95010"/>
        <item x="95011"/>
        <item x="95012"/>
        <item x="95013"/>
        <item x="95014"/>
        <item x="47483"/>
        <item x="14243"/>
        <item x="70620"/>
        <item x="55220"/>
        <item x="95019"/>
        <item x="42392"/>
        <item x="95022"/>
        <item x="95020"/>
        <item x="95015"/>
        <item x="63116"/>
        <item x="39006"/>
        <item x="95017"/>
        <item x="95018"/>
        <item x="28888"/>
        <item x="29504"/>
        <item x="43955"/>
        <item x="24684"/>
        <item x="95021"/>
        <item x="74786"/>
        <item x="28726"/>
        <item x="46633"/>
        <item x="16684"/>
        <item x="74861"/>
        <item x="37538"/>
        <item x="95023"/>
        <item x="95024"/>
        <item x="95025"/>
        <item x="21102"/>
        <item x="67542"/>
        <item x="1024"/>
        <item x="8176"/>
        <item x="63952"/>
        <item x="35174"/>
        <item x="49165"/>
        <item x="68942"/>
        <item x="27091"/>
        <item x="11308"/>
        <item x="47464"/>
        <item x="19907"/>
        <item x="95026"/>
        <item x="17816"/>
        <item x="95027"/>
        <item x="21318"/>
        <item x="66118"/>
        <item x="916"/>
        <item x="66343"/>
        <item x="95028"/>
        <item x="34914"/>
        <item x="95029"/>
        <item x="54814"/>
        <item x="95030"/>
        <item x="27012"/>
        <item x="5811"/>
        <item x="80521"/>
        <item x="28845"/>
        <item x="11838"/>
        <item x="46734"/>
        <item x="9282"/>
        <item x="95031"/>
        <item x="95032"/>
        <item x="69305"/>
        <item x="14868"/>
        <item x="12155"/>
        <item x="95033"/>
        <item x="25694"/>
        <item x="81312"/>
        <item x="50648"/>
        <item x="44977"/>
        <item x="13823"/>
        <item x="69126"/>
        <item x="95034"/>
        <item x="63662"/>
        <item x="20962"/>
        <item x="57810"/>
        <item x="13308"/>
        <item x="24097"/>
        <item x="45609"/>
        <item x="95083"/>
        <item x="15837"/>
        <item x="42872"/>
        <item x="95035"/>
        <item x="95036"/>
        <item x="95037"/>
        <item x="27532"/>
        <item x="34915"/>
        <item x="64019"/>
        <item x="95038"/>
        <item x="48799"/>
        <item x="10338"/>
        <item x="95049"/>
        <item x="18399"/>
        <item x="41629"/>
        <item x="95052"/>
        <item x="37709"/>
        <item x="69141"/>
        <item x="95053"/>
        <item x="69192"/>
        <item x="21566"/>
        <item x="51930"/>
        <item x="39518"/>
        <item x="95055"/>
        <item x="43275"/>
        <item x="46828"/>
        <item x="46344"/>
        <item x="28889"/>
        <item x="68506"/>
        <item x="23789"/>
        <item x="81011"/>
        <item x="70489"/>
        <item x="60606"/>
        <item x="95057"/>
        <item x="35175"/>
        <item x="81012"/>
        <item x="74542"/>
        <item x="68295"/>
        <item x="95059"/>
        <item x="54797"/>
        <item x="55381"/>
        <item x="53852"/>
        <item x="55434"/>
        <item x="81284"/>
        <item x="58491"/>
        <item x="95060"/>
        <item x="36807"/>
        <item x="29836"/>
        <item x="78105"/>
        <item x="95067"/>
        <item x="95068"/>
        <item x="95069"/>
        <item x="64496"/>
        <item x="95072"/>
        <item x="61431"/>
        <item x="59033"/>
        <item x="39922"/>
        <item x="60578"/>
        <item x="71308"/>
        <item x="29024"/>
        <item x="6426"/>
        <item x="28574"/>
        <item x="43893"/>
        <item x="1159"/>
        <item x="95085"/>
        <item x="69391"/>
        <item x="95088"/>
        <item x="95092"/>
        <item x="35437"/>
        <item x="24423"/>
        <item x="9097"/>
        <item x="24098"/>
        <item x="25031"/>
        <item x="29882"/>
        <item x="12624"/>
        <item x="79645"/>
        <item x="1850"/>
        <item x="36913"/>
        <item x="66930"/>
        <item x="80256"/>
        <item x="81055"/>
        <item x="81855"/>
        <item x="8713"/>
        <item x="11175"/>
        <item x="38705"/>
        <item x="3412"/>
        <item x="95039"/>
        <item x="23788"/>
        <item x="41856"/>
        <item x="15738"/>
        <item x="36357"/>
        <item x="95040"/>
        <item x="61342"/>
        <item x="48188"/>
        <item x="49271"/>
        <item x="95041"/>
        <item x="6819"/>
        <item x="52516"/>
        <item x="77932"/>
        <item x="34678"/>
        <item x="95042"/>
        <item x="76550"/>
        <item x="95043"/>
        <item x="95044"/>
        <item x="95045"/>
        <item x="95046"/>
        <item x="95047"/>
        <item x="95048"/>
        <item x="33848"/>
        <item x="2454"/>
        <item x="26509"/>
        <item x="81887"/>
        <item x="32139"/>
        <item x="69529"/>
        <item x="63642"/>
        <item x="72044"/>
        <item x="44978"/>
        <item x="51075"/>
        <item x="95050"/>
        <item x="60885"/>
        <item x="95051"/>
        <item x="80754"/>
        <item x="14869"/>
        <item x="76154"/>
        <item x="95054"/>
        <item x="27013"/>
        <item x="8973"/>
        <item x="9404"/>
        <item x="46550"/>
        <item x="25987"/>
        <item x="54359"/>
        <item x="59490"/>
        <item x="2139"/>
        <item x="79598"/>
        <item x="29279"/>
        <item x="5457"/>
        <item x="12928"/>
        <item x="48945"/>
        <item x="54451"/>
        <item x="95056"/>
        <item x="68041"/>
        <item x="95058"/>
        <item x="21771"/>
        <item x="26812"/>
        <item x="10174"/>
        <item x="20445"/>
        <item x="15293"/>
        <item x="10933"/>
        <item x="6570"/>
        <item x="6878"/>
        <item x="34122"/>
        <item x="6879"/>
        <item x="8819"/>
        <item x="25147"/>
        <item x="2845"/>
        <item x="10175"/>
        <item x="10803"/>
        <item x="95061"/>
        <item x="95062"/>
        <item x="95063"/>
        <item x="95064"/>
        <item x="12625"/>
        <item x="95065"/>
        <item x="43956"/>
        <item x="95066"/>
        <item x="72045"/>
        <item x="21567"/>
        <item x="7173"/>
        <item x="95070"/>
        <item x="95071"/>
        <item x="77870"/>
        <item x="58214"/>
        <item x="26369"/>
        <item x="95073"/>
        <item x="13398"/>
        <item x="95074"/>
        <item x="95075"/>
        <item x="81208"/>
        <item x="54002"/>
        <item x="7240"/>
        <item x="95076"/>
        <item x="28727"/>
        <item x="95077"/>
        <item x="95078"/>
        <item x="47293"/>
        <item x="53807"/>
        <item x="62378"/>
        <item x="95079"/>
        <item x="47962"/>
        <item x="95080"/>
        <item x="95081"/>
        <item x="4476"/>
        <item x="22749"/>
        <item x="46904"/>
        <item x="25148"/>
        <item x="52892"/>
        <item x="57811"/>
        <item x="95082"/>
        <item x="95084"/>
        <item x="33458"/>
        <item x="10459"/>
        <item x="44275"/>
        <item x="46496"/>
        <item x="57505"/>
        <item x="14955"/>
        <item x="57065"/>
        <item x="40808"/>
        <item x="95086"/>
        <item x="16064"/>
        <item x="28215"/>
        <item x="95087"/>
        <item x="39737"/>
        <item x="49881"/>
        <item x="2399"/>
        <item x="48909"/>
        <item x="95089"/>
        <item x="9741"/>
        <item x="31070"/>
        <item x="25695"/>
        <item x="95090"/>
        <item x="55309"/>
        <item x="47963"/>
        <item x="57812"/>
        <item x="7768"/>
        <item x="38624"/>
        <item x="39303"/>
        <item x="95091"/>
        <item x="32897"/>
        <item x="20597"/>
        <item x="11972"/>
        <item x="41135"/>
        <item x="45116"/>
        <item x="95093"/>
        <item x="95094"/>
        <item x="59358"/>
        <item x="27725"/>
        <item x="95095"/>
        <item x="58016"/>
        <item x="95096"/>
        <item x="69392"/>
        <item x="17327"/>
        <item x="70844"/>
        <item x="54147"/>
        <item x="8714"/>
        <item x="48709"/>
        <item x="57207"/>
        <item x="53328"/>
        <item x="46109"/>
        <item x="13067"/>
        <item x="51183"/>
        <item x="7322"/>
        <item x="69509"/>
        <item x="28548"/>
        <item x="95097"/>
        <item x="17160"/>
        <item x="2140"/>
        <item x="15358"/>
        <item x="50303"/>
        <item x="95098"/>
        <item x="60873"/>
        <item x="34544"/>
        <item x="95099"/>
        <item x="16974"/>
        <item x="34916"/>
        <item x="44662"/>
        <item x="28969"/>
        <item x="19908"/>
        <item x="43787"/>
        <item x="45917"/>
        <item x="62911"/>
        <item x="9949"/>
        <item x="95100"/>
        <item x="95101"/>
        <item x="95102"/>
        <item x="41233"/>
        <item x="51504"/>
        <item x="69081"/>
        <item x="95104"/>
        <item x="38755"/>
        <item x="20545"/>
        <item x="51754"/>
        <item x="8611"/>
        <item x="61377"/>
        <item x="12431"/>
        <item x="95103"/>
        <item x="42909"/>
        <item x="12357"/>
        <item x="69002"/>
        <item x="27228"/>
        <item x="28339"/>
        <item x="60893"/>
        <item x="95105"/>
        <item x="95106"/>
        <item x="7656"/>
        <item x="75992"/>
        <item x="32701"/>
        <item x="44057"/>
        <item x="30973"/>
        <item x="74990"/>
        <item x="73617"/>
        <item x="73611"/>
        <item x="95107"/>
        <item x="95108"/>
        <item x="46464"/>
        <item x="68222"/>
        <item x="95109"/>
        <item x="23257"/>
        <item x="34155"/>
        <item x="95111"/>
        <item x="51505"/>
        <item x="10399"/>
        <item x="42830"/>
        <item x="32702"/>
        <item x="52705"/>
        <item x="42393"/>
        <item x="95110"/>
        <item x="51506"/>
        <item x="64809"/>
        <item x="5671"/>
        <item x="95112"/>
        <item x="2254"/>
        <item x="38403"/>
        <item x="74148"/>
        <item x="95113"/>
        <item x="917"/>
        <item x="95114"/>
        <item x="14045"/>
        <item x="53542"/>
        <item x="38261"/>
        <item x="95115"/>
        <item x="43168"/>
        <item x="95116"/>
        <item x="25828"/>
        <item x="67110"/>
        <item x="15469"/>
        <item x="30089"/>
        <item x="44765"/>
        <item x="95118"/>
        <item x="7721"/>
        <item x="51062"/>
        <item x="24313"/>
        <item x="22750"/>
        <item x="15838"/>
        <item x="71406"/>
        <item x="27486"/>
        <item x="29077"/>
        <item x="95119"/>
        <item x="25696"/>
        <item x="95121"/>
        <item x="95122"/>
        <item x="38756"/>
        <item x="95123"/>
        <item x="95124"/>
        <item x="70182"/>
        <item x="57378"/>
        <item x="95125"/>
        <item x="17446"/>
        <item x="95126"/>
        <item x="58356"/>
        <item x="63215"/>
        <item x="95127"/>
        <item x="95128"/>
        <item x="46406"/>
        <item x="31013"/>
        <item x="31012"/>
        <item x="95129"/>
        <item x="7970"/>
        <item x="9283"/>
        <item x="59118"/>
        <item x="95130"/>
        <item x="23000"/>
        <item x="45977"/>
        <item x="411"/>
        <item x="48858"/>
        <item x="95131"/>
        <item x="95132"/>
        <item x="11906"/>
        <item x="75407"/>
        <item x="95133"/>
        <item x="67882"/>
        <item x="95134"/>
        <item x="67890"/>
        <item x="33740"/>
        <item x="10372"/>
        <item x="5123"/>
        <item x="27315"/>
        <item x="53423"/>
        <item x="77519"/>
        <item x="95135"/>
        <item x="95136"/>
        <item x="21103"/>
        <item x="17511"/>
        <item x="95137"/>
        <item x="50701"/>
        <item x="79393"/>
        <item x="49444"/>
        <item x="95138"/>
        <item x="16890"/>
        <item x="3700"/>
        <item x="95139"/>
        <item x="7906"/>
        <item x="59048"/>
        <item x="42394"/>
        <item x="46814"/>
        <item x="25387"/>
        <item x="63613"/>
        <item x="7657"/>
        <item x="10176"/>
        <item x="61311"/>
        <item x="7241"/>
        <item x="19312"/>
        <item x="49051"/>
        <item x="2928"/>
        <item x="95140"/>
        <item x="95141"/>
        <item x="37456"/>
        <item x="95142"/>
        <item x="70890"/>
        <item x="1519"/>
        <item x="95143"/>
        <item x="63493"/>
        <item x="40562"/>
        <item x="67675"/>
        <item x="4477"/>
        <item x="95147"/>
        <item x="16146"/>
        <item x="95144"/>
        <item x="27351"/>
        <item x="95145"/>
        <item x="95146"/>
        <item x="37249"/>
        <item x="69519"/>
        <item x="95148"/>
        <item x="22098"/>
        <item x="44140"/>
        <item x="24913"/>
        <item x="4478"/>
        <item x="95150"/>
        <item x="34917"/>
        <item x="65831"/>
        <item x="9363"/>
        <item x="25388"/>
        <item x="95151"/>
        <item x="33386"/>
        <item x="52243"/>
        <item x="25735"/>
        <item x="61378"/>
        <item x="50495"/>
        <item x="66599"/>
        <item x="21319"/>
        <item x="42111"/>
        <item x="19798"/>
        <item x="19799"/>
        <item x="26813"/>
        <item x="4554"/>
        <item x="46905"/>
        <item x="95155"/>
        <item x="66173"/>
        <item x="95149"/>
        <item x="28890"/>
        <item x="53611"/>
        <item x="80381"/>
        <item x="30798"/>
        <item x="33849"/>
        <item x="25067"/>
        <item x="2948"/>
        <item x="27967"/>
        <item x="62072"/>
        <item x="95152"/>
        <item x="17817"/>
        <item x="95153"/>
        <item x="3568"/>
        <item x="5672"/>
        <item x="45117"/>
        <item x="32898"/>
        <item x="3701"/>
        <item x="20765"/>
        <item x="47090"/>
        <item x="95154"/>
        <item x="77969"/>
        <item x="28490"/>
        <item x="17862"/>
        <item x="18891"/>
        <item x="19343"/>
        <item x="38014"/>
        <item x="3038"/>
        <item x="57327"/>
        <item x="6085"/>
        <item x="18984"/>
        <item x="53977"/>
        <item x="95157"/>
        <item x="12929"/>
        <item x="50599"/>
        <item x="95156"/>
        <item x="74857"/>
        <item x="31275"/>
        <item x="3569"/>
        <item x="31140"/>
        <item x="11736"/>
        <item x="95158"/>
        <item x="64698"/>
        <item x="95164"/>
        <item x="62759"/>
        <item x="26034"/>
        <item x="95165"/>
        <item x="34746"/>
        <item x="51507"/>
        <item x="12092"/>
        <item x="48"/>
        <item x="29280"/>
        <item x="41356"/>
        <item x="9742"/>
        <item x="95159"/>
        <item x="24551"/>
        <item x="50870"/>
        <item x="52265"/>
        <item x="31862"/>
        <item x="95160"/>
        <item x="70845"/>
        <item x="10177"/>
        <item x="13226"/>
        <item x="34679"/>
        <item x="80911"/>
        <item x="45732"/>
        <item x="4052"/>
        <item x="25779"/>
        <item x="95161"/>
        <item x="95162"/>
        <item x="95163"/>
        <item x="39498"/>
        <item x="60117"/>
        <item x="70211"/>
        <item x="8820"/>
        <item x="16421"/>
        <item x="57813"/>
        <item x="19233"/>
        <item x="5458"/>
        <item x="1463"/>
        <item x="22751"/>
        <item x="71631"/>
        <item x="55973"/>
        <item x="13068"/>
        <item x="33850"/>
        <item x="95166"/>
        <item x="95167"/>
        <item x="48018"/>
        <item x="95168"/>
        <item x="4182"/>
        <item x="95169"/>
        <item x="95170"/>
        <item x="73202"/>
        <item x="56586"/>
        <item x="64978"/>
        <item x="66351"/>
        <item x="67391"/>
        <item x="31276"/>
        <item x="60319"/>
        <item x="73790"/>
        <item x="49642"/>
        <item x="95171"/>
        <item x="95172"/>
        <item x="95173"/>
        <item x="28891"/>
        <item x="42395"/>
        <item x="95174"/>
        <item x="95175"/>
        <item x="95176"/>
        <item x="67543"/>
        <item x="95177"/>
        <item x="4404"/>
        <item x="95178"/>
        <item x="95179"/>
        <item x="81804"/>
        <item x="95180"/>
        <item x="11737"/>
        <item x="48103"/>
        <item x="65873"/>
        <item x="82068"/>
        <item x="44413"/>
        <item x="11092"/>
        <item x="61239"/>
        <item x="9803"/>
        <item x="42757"/>
        <item x="19117"/>
        <item x="49868"/>
        <item x="5036"/>
        <item x="13732"/>
        <item x="53612"/>
        <item x="95181"/>
        <item x="95182"/>
        <item x="4672"/>
        <item x="66931"/>
        <item x="95185"/>
        <item x="95183"/>
        <item x="95184"/>
        <item x="33055"/>
        <item x="56535"/>
        <item x="23307"/>
        <item x="95186"/>
        <item x="63674"/>
        <item x="24099"/>
        <item x="95187"/>
        <item x="95188"/>
        <item x="41428"/>
        <item x="67765"/>
        <item x="95189"/>
        <item x="67343"/>
        <item x="95190"/>
        <item x="95191"/>
        <item x="3039"/>
        <item x="55808"/>
        <item x="38094"/>
        <item x="63753"/>
        <item x="29281"/>
        <item x="54850"/>
        <item x="95192"/>
        <item x="10562"/>
        <item x="47043"/>
        <item x="17447"/>
        <item x="26035"/>
        <item x="58898"/>
        <item x="17774"/>
        <item x="19671"/>
        <item x="53124"/>
        <item x="95193"/>
        <item x="25149"/>
        <item x="58585"/>
        <item x="41357"/>
        <item x="6571"/>
        <item x="95194"/>
        <item x="95195"/>
        <item x="95196"/>
        <item x="5228"/>
        <item x="14172"/>
        <item x="26424"/>
        <item x="95197"/>
        <item x="95198"/>
        <item x="53613"/>
        <item x="95199"/>
        <item x="57488"/>
        <item x="45194"/>
        <item x="36041"/>
        <item x="74247"/>
        <item x="34053"/>
        <item x="79136"/>
        <item x="59627"/>
        <item x="95200"/>
        <item x="95201"/>
        <item x="95202"/>
        <item x="95203"/>
        <item x="95204"/>
        <item x="95206"/>
        <item x="95207"/>
        <item x="39304"/>
        <item x="95208"/>
        <item x="95209"/>
        <item x="95210"/>
        <item x="71329"/>
        <item x="95211"/>
        <item x="95212"/>
        <item x="95205"/>
        <item x="95213"/>
        <item x="95214"/>
        <item x="95215"/>
        <item x="38706"/>
        <item x="95216"/>
        <item x="95217"/>
        <item x="95218"/>
        <item x="41429"/>
        <item x="95219"/>
        <item x="15839"/>
        <item x="16638"/>
        <item x="95220"/>
        <item x="37250"/>
        <item x="95221"/>
        <item x="95222"/>
        <item x="95223"/>
        <item x="673"/>
        <item x="627"/>
        <item x="11781"/>
        <item x="33177"/>
        <item x="25389"/>
        <item x="22099"/>
        <item x="48210"/>
        <item x="59180"/>
        <item x="27392"/>
        <item x="20546"/>
        <item x="65544"/>
        <item x="95224"/>
        <item x="95225"/>
        <item x="60403"/>
        <item x="37748"/>
        <item x="13382"/>
        <item x="12930"/>
        <item x="64879"/>
        <item x="61722"/>
        <item x="39999"/>
        <item x="95226"/>
        <item x="95227"/>
        <item x="66810"/>
        <item x="49408"/>
        <item x="43206"/>
        <item x="50171"/>
        <item x="95228"/>
        <item x="31592"/>
        <item x="29932"/>
        <item x="19909"/>
        <item x="12626"/>
        <item x="26319"/>
        <item x="95229"/>
        <item x="49643"/>
        <item x="95230"/>
        <item x="95232"/>
        <item x="95233"/>
        <item x="95231"/>
        <item x="95234"/>
        <item x="11093"/>
        <item x="7323"/>
        <item x="68956"/>
        <item x="75308"/>
        <item x="95235"/>
        <item x="95236"/>
        <item x="95237"/>
        <item x="43685"/>
        <item x="48850"/>
        <item x="6755"/>
        <item x="31915"/>
        <item x="38960"/>
        <item x="95238"/>
        <item x="95239"/>
        <item x="95240"/>
        <item x="17448"/>
        <item x="8311"/>
        <item x="71905"/>
        <item x="14707"/>
        <item x="21772"/>
        <item x="45489"/>
        <item x="13824"/>
        <item x="95241"/>
        <item x="40658"/>
        <item x="22434"/>
        <item x="6572"/>
        <item x="19313"/>
        <item x="24424"/>
        <item x="47350"/>
        <item x="42161"/>
        <item x="78132"/>
        <item x="27856"/>
        <item x="57814"/>
        <item x="95242"/>
        <item x="58184"/>
        <item x="8654"/>
        <item x="27602"/>
        <item x="48859"/>
        <item x="13069"/>
        <item x="95243"/>
        <item x="23842"/>
        <item x="4925"/>
        <item x="39765"/>
        <item x="26320"/>
        <item x="60118"/>
        <item x="15004"/>
        <item x="27968"/>
        <item x="95244"/>
        <item x="73071"/>
        <item x="47628"/>
        <item x="42396"/>
        <item x="71695"/>
        <item x="20195"/>
        <item x="17753"/>
        <item x="63775"/>
        <item x="41489"/>
        <item x="26425"/>
        <item x="52098"/>
        <item x="60819"/>
        <item x="72618"/>
        <item x="95245"/>
        <item x="2315"/>
        <item x="67426"/>
        <item x="95246"/>
        <item x="95247"/>
        <item x="9098"/>
        <item x="95248"/>
        <item x="95249"/>
        <item x="95250"/>
        <item x="1851"/>
        <item x="68430"/>
        <item x="42191"/>
        <item x="95326"/>
        <item x="45195"/>
        <item x="75600"/>
        <item x="63884"/>
        <item x="63502"/>
        <item x="95309"/>
        <item x="76155"/>
        <item x="72542"/>
        <item x="95344"/>
        <item x="95345"/>
        <item x="95346"/>
        <item x="71941"/>
        <item x="64880"/>
        <item x="95252"/>
        <item x="95253"/>
        <item x="95254"/>
        <item x="95255"/>
        <item x="67294"/>
        <item x="12234"/>
        <item x="69353"/>
        <item x="74248"/>
        <item x="66786"/>
        <item x="95256"/>
        <item x="5812"/>
        <item x="31071"/>
        <item x="5595"/>
        <item x="31277"/>
        <item x="2255"/>
        <item x="76556"/>
        <item x="14173"/>
        <item x="37124"/>
        <item x="95257"/>
        <item x="19234"/>
        <item x="20092"/>
        <item x="17328"/>
        <item x="95258"/>
        <item x="95259"/>
        <item x="15417"/>
        <item x="48641"/>
        <item x="10624"/>
        <item x="95260"/>
        <item x="72541"/>
        <item x="78890"/>
        <item x="15577"/>
        <item x="70003"/>
        <item x="42397"/>
        <item x="80125"/>
        <item x="52528"/>
        <item x="14537"/>
        <item x="45561"/>
        <item x="8974"/>
        <item x="5229"/>
        <item x="95261"/>
        <item x="32542"/>
        <item x="6370"/>
        <item x="40563"/>
        <item x="36758"/>
        <item x="42398"/>
        <item x="95262"/>
        <item x="95263"/>
        <item x="95264"/>
        <item x="2675"/>
        <item x="95265"/>
        <item x="59078"/>
        <item x="47629"/>
        <item x="44502"/>
        <item x="3938"/>
        <item x="43207"/>
        <item x="79085"/>
        <item x="34054"/>
        <item x="51076"/>
        <item x="95266"/>
        <item x="68957"/>
        <item x="27092"/>
        <item x="68607"/>
        <item x="76266"/>
        <item x="95278"/>
        <item x="9453"/>
        <item x="95279"/>
        <item x="95280"/>
        <item x="38848"/>
        <item x="95281"/>
        <item x="68431"/>
        <item x="95283"/>
        <item x="95284"/>
        <item x="95285"/>
        <item x="55559"/>
        <item x="39488"/>
        <item x="65719"/>
        <item x="95287"/>
        <item x="81244"/>
        <item x="49848"/>
        <item x="34747"/>
        <item x="81657"/>
        <item x="25283"/>
        <item x="62174"/>
        <item x="95288"/>
        <item x="74623"/>
        <item x="52517"/>
        <item x="78038"/>
        <item x="9284"/>
        <item x="27650"/>
        <item x="78974"/>
        <item x="95267"/>
        <item x="30646"/>
        <item x="95268"/>
        <item x="95269"/>
        <item x="30764"/>
        <item x="95"/>
        <item x="70666"/>
        <item x="95270"/>
        <item x="13374"/>
        <item x="54410"/>
        <item x="26264"/>
        <item x="44414"/>
        <item x="17449"/>
        <item x="54708"/>
        <item x="9452"/>
        <item x="78422"/>
        <item x="95271"/>
        <item x="29078"/>
        <item x="95273"/>
        <item x="21723"/>
        <item x="95272"/>
        <item x="95274"/>
        <item x="43097"/>
        <item x="58446"/>
        <item x="58357"/>
        <item x="95275"/>
        <item x="95276"/>
        <item x="95277"/>
        <item x="34680"/>
        <item x="49986"/>
        <item x="95282"/>
        <item x="11839"/>
        <item x="20446"/>
        <item x="1520"/>
        <item x="95286"/>
        <item x="57328"/>
        <item x="31345"/>
        <item x="48800"/>
        <item x="33633"/>
        <item x="39305"/>
        <item x="4183"/>
        <item x="19074"/>
        <item x="35567"/>
        <item x="36405"/>
        <item x="48801"/>
        <item x="95289"/>
        <item x="80112"/>
        <item x="46713"/>
        <item x="37125"/>
        <item x="80933"/>
        <item x="95290"/>
        <item x="12627"/>
        <item x="3770"/>
        <item x="7971"/>
        <item x="31141"/>
        <item x="52099"/>
        <item x="61520"/>
        <item x="34545"/>
        <item x="20381"/>
        <item x="2204"/>
        <item x="9064"/>
        <item x="95291"/>
        <item x="95292"/>
        <item x="95296"/>
        <item x="95295"/>
        <item x="95293"/>
        <item x="95294"/>
        <item x="77119"/>
        <item x="75269"/>
        <item x="23175"/>
        <item x="70846"/>
        <item x="95299"/>
        <item x="95300"/>
        <item x="56871"/>
        <item x="18056"/>
        <item x="95297"/>
        <item x="95298"/>
        <item x="46523"/>
        <item x="95301"/>
        <item x="95302"/>
        <item x="65720"/>
        <item x="62587"/>
        <item x="60908"/>
        <item x="95303"/>
        <item x="95304"/>
        <item x="31784"/>
        <item x="17512"/>
        <item x="95305"/>
        <item x="69319"/>
        <item x="95306"/>
        <item x="95307"/>
        <item x="95308"/>
        <item x="34293"/>
        <item x="95310"/>
        <item x="54148"/>
        <item x="95311"/>
        <item x="58358"/>
        <item x="95312"/>
        <item x="11461"/>
        <item x="95313"/>
        <item x="95314"/>
        <item x="95315"/>
        <item x="30044"/>
        <item x="4864"/>
        <item x="14915"/>
        <item x="73459"/>
        <item x="95316"/>
        <item x="54577"/>
        <item x="11176"/>
        <item x="34338"/>
        <item x="29282"/>
        <item x="21320"/>
        <item x="95317"/>
        <item x="72672"/>
        <item x="95318"/>
        <item x="68958"/>
        <item x="1725"/>
        <item x="95321"/>
        <item x="24100"/>
        <item x="61886"/>
        <item x="95322"/>
        <item x="48352"/>
        <item x="32294"/>
        <item x="27857"/>
        <item x="22583"/>
        <item x="95319"/>
        <item x="82130"/>
        <item x="12765"/>
        <item x="64607"/>
        <item x="48239"/>
        <item x="44802"/>
        <item x="95320"/>
        <item x="19910"/>
        <item x="57270"/>
        <item x="63096"/>
        <item x="31952"/>
        <item x="36042"/>
        <item x="61500"/>
        <item x="48040"/>
        <item x="74249"/>
        <item x="35673"/>
        <item x="67314"/>
        <item x="43852"/>
        <item x="8543"/>
        <item x="57595"/>
        <item x="47351"/>
        <item x="8177"/>
        <item x="51855"/>
        <item x="35926"/>
        <item x="17513"/>
        <item x="45520"/>
        <item x="12358"/>
        <item x="30488"/>
        <item x="1235"/>
        <item x="95323"/>
        <item x="51508"/>
        <item x="15057"/>
        <item x="54149"/>
        <item x="61211"/>
        <item x="56352"/>
        <item x="54150"/>
        <item x="69800"/>
        <item x="16891"/>
        <item x="31176"/>
        <item x="58755"/>
        <item x="95324"/>
        <item x="95325"/>
        <item x="4926"/>
        <item x="18099"/>
        <item x="6880"/>
        <item x="31278"/>
        <item x="37251"/>
        <item x="39576"/>
        <item x="11462"/>
        <item x="95328"/>
        <item x="62912"/>
        <item x="81698"/>
        <item x="29283"/>
        <item x="27969"/>
        <item x="36434"/>
        <item x="45324"/>
        <item x="28491"/>
        <item x="11230"/>
        <item x="13921"/>
        <item x="60625"/>
        <item x="27316"/>
        <item x="26814"/>
        <item x="3702"/>
        <item x="65331"/>
        <item x="19911"/>
        <item x="18845"/>
        <item x="31072"/>
        <item x="13070"/>
        <item x="5299"/>
        <item x="95327"/>
        <item x="19912"/>
        <item x="22584"/>
        <item x="35438"/>
        <item x="1638"/>
        <item x="71835"/>
        <item x="5300"/>
        <item x="30647"/>
        <item x="17663"/>
        <item x="43749"/>
        <item x="56754"/>
        <item x="56175"/>
        <item x="5184"/>
        <item x="95329"/>
        <item x="95330"/>
        <item x="95331"/>
        <item x="15739"/>
        <item x="3822"/>
        <item x="95332"/>
        <item x="7047"/>
        <item x="95333"/>
        <item x="81314"/>
        <item x="95334"/>
        <item x="11348"/>
        <item x="95335"/>
        <item x="95336"/>
        <item x="31279"/>
        <item x="2141"/>
        <item x="30365"/>
        <item x="53614"/>
        <item x="59181"/>
        <item x="61079"/>
        <item x="70734"/>
        <item x="18355"/>
        <item x="5459"/>
        <item x="57815"/>
        <item x="56339"/>
        <item x="36044"/>
        <item x="95348"/>
        <item x="25697"/>
        <item x="56176"/>
        <item x="70490"/>
        <item x="36043"/>
        <item x="95337"/>
        <item x="95338"/>
        <item x="95339"/>
        <item x="95340"/>
        <item x="60006"/>
        <item x="34123"/>
        <item x="15740"/>
        <item x="95341"/>
        <item x="39890"/>
        <item x="52433"/>
        <item x="50762"/>
        <item x="95342"/>
        <item x="95343"/>
        <item x="95347"/>
        <item x="47548"/>
        <item x="55601"/>
        <item x="46906"/>
        <item x="61379"/>
        <item x="60643"/>
        <item x="35439"/>
        <item x="14538"/>
        <item x="73715"/>
        <item x="51509"/>
        <item x="28769"/>
        <item x="55847"/>
        <item x="14244"/>
        <item x="12156"/>
        <item x="43727"/>
        <item x="79372"/>
        <item x="70667"/>
        <item x="77423"/>
        <item x="16571"/>
        <item x="37252"/>
        <item x="59725"/>
        <item x="5596"/>
        <item x="25068"/>
        <item x="17764"/>
        <item x="9099"/>
        <item x="29837"/>
        <item x="65977"/>
        <item x="75705"/>
        <item x="22752"/>
        <item x="16729"/>
        <item x="95349"/>
        <item x="71638"/>
        <item x="76930"/>
        <item x="58679"/>
        <item x="15578"/>
        <item x="59628"/>
        <item x="46008"/>
        <item x="53615"/>
        <item x="14046"/>
        <item x="25557"/>
        <item x="47239"/>
        <item x="95350"/>
        <item x="46600"/>
        <item x="35860"/>
        <item x="81157"/>
        <item x="71942"/>
        <item x="16892"/>
        <item x="4313"/>
        <item x="50871"/>
        <item x="27970"/>
        <item x="22478"/>
        <item x="31372"/>
        <item x="53819"/>
        <item x="29284"/>
        <item x="95353"/>
        <item x="9100"/>
        <item x="95354"/>
        <item x="95355"/>
        <item x="74044"/>
        <item x="50070"/>
        <item x="95356"/>
        <item x="36759"/>
        <item x="95357"/>
        <item x="18892"/>
        <item x="95358"/>
        <item x="1160"/>
        <item x="95360"/>
        <item x="95362"/>
        <item x="95363"/>
        <item x="69025"/>
        <item x="46634"/>
        <item x="95359"/>
        <item x="918"/>
        <item x="46759"/>
        <item x="95364"/>
        <item x="71277"/>
        <item x="68858"/>
        <item x="95365"/>
        <item x="82290"/>
        <item x="59182"/>
        <item x="49"/>
        <item x="95366"/>
        <item x="8898"/>
        <item x="75360"/>
        <item x="10934"/>
        <item x="95367"/>
        <item x="57642"/>
        <item x="33016"/>
        <item x="95368"/>
        <item x="35207"/>
        <item x="22152"/>
        <item x="45196"/>
        <item x="66528"/>
        <item x="51856"/>
        <item x="20047"/>
        <item x="33741"/>
        <item x="41390"/>
        <item x="95369"/>
        <item x="5813"/>
        <item x="46009"/>
        <item x="39545"/>
        <item x="16780"/>
        <item x="55518"/>
        <item x="9224"/>
        <item x="95370"/>
        <item x="95371"/>
        <item x="42770"/>
        <item x="95372"/>
        <item x="49644"/>
        <item x="95373"/>
        <item x="19344"/>
        <item x="95374"/>
        <item x="95375"/>
        <item x="22753"/>
        <item x="51510"/>
        <item x="39816"/>
        <item x="52589"/>
        <item x="21866"/>
        <item x="27726"/>
        <item x="95376"/>
        <item x="17934"/>
        <item x="3890"/>
        <item x="39153"/>
        <item x="9158"/>
        <item x="8487"/>
        <item x="95377"/>
        <item x="95378"/>
        <item x="154"/>
        <item x="69082"/>
        <item x="28857"/>
        <item x="25004"/>
        <item x="50872"/>
        <item x="28492"/>
        <item x="16202"/>
        <item x="95379"/>
        <item x="43645"/>
        <item x="95381"/>
        <item x="95380"/>
        <item x="75049"/>
        <item x="29505"/>
        <item x="49429"/>
        <item x="20490"/>
        <item x="28728"/>
        <item x="16497"/>
        <item x="18212"/>
        <item x="12766"/>
        <item x="20447"/>
        <item x="14047"/>
        <item x="58756"/>
        <item x="54301"/>
        <item x="14355"/>
        <item x="39766"/>
        <item x="95382"/>
        <item x="67977"/>
        <item x="95383"/>
        <item x="59629"/>
        <item x="19760"/>
        <item x="95384"/>
        <item x="95385"/>
        <item x="95386"/>
        <item x="70401"/>
        <item x="95387"/>
        <item x="95389"/>
        <item x="95390"/>
        <item x="34700"/>
        <item x="79466"/>
        <item x="95388"/>
        <item x="95391"/>
        <item x="95392"/>
        <item x="95393"/>
        <item x="95394"/>
        <item x="3570"/>
        <item x="33307"/>
        <item x="72241"/>
        <item x="13472"/>
        <item x="63460"/>
        <item x="65206"/>
        <item x="6427"/>
        <item x="95395"/>
        <item x="36045"/>
        <item x="3331"/>
        <item x="95396"/>
        <item x="95397"/>
        <item x="11231"/>
        <item x="95398"/>
        <item x="95399"/>
        <item x="18529"/>
        <item x="25558"/>
        <item x="39306"/>
        <item x="1726"/>
        <item x="95400"/>
        <item x="95401"/>
        <item x="28970"/>
        <item x="14048"/>
        <item x="95402"/>
        <item x="26370"/>
        <item x="95404"/>
        <item x="95407"/>
        <item x="95408"/>
        <item x="95410"/>
        <item x="96"/>
        <item x="65751"/>
        <item x="95411"/>
        <item x="74410"/>
        <item x="95412"/>
        <item x="51511"/>
        <item x="95413"/>
        <item x="62151"/>
        <item x="76956"/>
        <item x="42399"/>
        <item x="45720"/>
        <item x="95415"/>
        <item x="82347"/>
        <item x="95421"/>
        <item x="76705"/>
        <item x="95422"/>
        <item x="65237"/>
        <item x="38757"/>
        <item x="8488"/>
        <item x="95425"/>
        <item x="95426"/>
        <item x="95427"/>
        <item x="95428"/>
        <item x="53219"/>
        <item x="42112"/>
        <item x="95431"/>
        <item x="95433"/>
        <item x="29285"/>
        <item x="95435"/>
        <item x="95436"/>
        <item x="6820"/>
        <item x="95441"/>
        <item x="55221"/>
        <item x="79737"/>
        <item x="68485"/>
        <item x="8821"/>
        <item x="9045"/>
        <item x="80382"/>
        <item x="14112"/>
        <item x="63744"/>
        <item x="95403"/>
        <item x="2623"/>
        <item x="34918"/>
        <item x="919"/>
        <item x="49214"/>
        <item x="95405"/>
        <item x="95406"/>
        <item x="80814"/>
        <item x="16276"/>
        <item x="80459"/>
        <item x="95409"/>
        <item x="61949"/>
        <item x="7324"/>
        <item x="52244"/>
        <item x="4405"/>
        <item x="13071"/>
        <item x="63514"/>
        <item x="95414"/>
        <item x="4184"/>
        <item x="95416"/>
        <item x="95417"/>
        <item x="62913"/>
        <item x="81670"/>
        <item x="95418"/>
        <item x="81993"/>
        <item x="21674"/>
        <item x="95419"/>
        <item x="95420"/>
        <item x="11579"/>
        <item x="33851"/>
        <item x="65571"/>
        <item x="49215"/>
        <item x="43276"/>
        <item x="22100"/>
        <item x="95423"/>
        <item x="7972"/>
        <item x="95424"/>
        <item x="56454"/>
        <item x="58860"/>
        <item x="8368"/>
        <item x="55705"/>
        <item x="95429"/>
        <item x="55706"/>
        <item x="62419"/>
        <item x="75910"/>
        <item x="80168"/>
        <item x="95430"/>
        <item x="81622"/>
        <item x="12038"/>
        <item x="80361"/>
        <item x="43788"/>
        <item x="11232"/>
        <item x="8343"/>
        <item x="95432"/>
        <item x="8342"/>
        <item x="16572"/>
        <item x="65510"/>
        <item x="21809"/>
        <item x="32576"/>
        <item x="81188"/>
        <item x="59293"/>
        <item x="95434"/>
        <item x="13670"/>
        <item x="41136"/>
        <item x="7485"/>
        <item x="95437"/>
        <item x="95438"/>
        <item x="13922"/>
        <item x="44590"/>
        <item x="95439"/>
        <item x="95440"/>
        <item x="24475"/>
        <item x="54046"/>
        <item x="72350"/>
        <item x="69639"/>
        <item x="10709"/>
        <item x="32232"/>
        <item x="95442"/>
        <item x="42400"/>
        <item x="52784"/>
        <item x="36838"/>
        <item x="95443"/>
        <item x="95444"/>
        <item x="50304"/>
        <item x="78247"/>
        <item x="80438"/>
        <item x="95445"/>
        <item x="95446"/>
        <item x="14049"/>
        <item x="19672"/>
        <item x="50034"/>
        <item x="10804"/>
        <item x="77319"/>
        <item x="81224"/>
        <item x="8059"/>
        <item x="3332"/>
        <item x="95447"/>
        <item x="26815"/>
        <item x="67249"/>
        <item x="2846"/>
        <item x="18530"/>
        <item x="95448"/>
        <item x="9225"/>
        <item x="60505"/>
        <item x="57208"/>
        <item x="23843"/>
        <item x="45683"/>
        <item x="95449"/>
        <item x="1390"/>
        <item x="80888"/>
        <item x="95450"/>
        <item x="22174"/>
        <item x="32074"/>
        <item x="7048"/>
        <item x="5673"/>
        <item x="16730"/>
        <item x="19075"/>
        <item x="7242"/>
        <item x="53528"/>
        <item x="45197"/>
        <item x="95451"/>
        <item x="35873"/>
        <item x="2580"/>
        <item x="30489"/>
        <item x="1521"/>
        <item x="17039"/>
        <item x="74008"/>
        <item x="16360"/>
        <item x="16147"/>
        <item x="59359"/>
        <item x="63862"/>
        <item x="72046"/>
        <item x="12810"/>
        <item x="95452"/>
        <item x="5359"/>
        <item x="19913"/>
        <item x="73066"/>
        <item x="12931"/>
        <item x="21968"/>
        <item x="16310"/>
        <item x="31739"/>
        <item x="23746"/>
        <item x="25390"/>
        <item x="95453"/>
        <item x="11580"/>
        <item x="67643"/>
        <item x="95454"/>
        <item x="29286"/>
        <item x="95455"/>
        <item x="95456"/>
        <item x="95457"/>
        <item x="12235"/>
        <item x="95459"/>
        <item x="43439"/>
        <item x="95458"/>
        <item x="55707"/>
        <item x="75911"/>
        <item x="70330"/>
        <item x="97"/>
        <item x="95460"/>
        <item x="25736"/>
        <item x="17040"/>
        <item x="2581"/>
        <item x="95461"/>
        <item x="95462"/>
        <item x="95463"/>
        <item x="1391"/>
        <item x="95464"/>
        <item x="95465"/>
        <item x="1559"/>
        <item x="38262"/>
        <item x="51512"/>
        <item x="73000"/>
        <item x="15108"/>
        <item x="51203"/>
        <item x="51813"/>
        <item x="45394"/>
        <item x="72351"/>
        <item x="6756"/>
        <item x="75706"/>
        <item x="29646"/>
        <item x="50305"/>
        <item x="8424"/>
        <item x="69026"/>
        <item x="40535"/>
        <item x="44179"/>
        <item x="68906"/>
        <item x="8178"/>
        <item x="80815"/>
        <item x="21104"/>
        <item x="79357"/>
        <item x="48353"/>
        <item x="79702"/>
        <item x="59630"/>
        <item x="17161"/>
        <item x="37623"/>
        <item x="53329"/>
        <item x="44621"/>
        <item x="8975"/>
        <item x="40809"/>
        <item x="76706"/>
        <item x="70491"/>
        <item x="59183"/>
        <item x="81790"/>
        <item x="12012"/>
        <item x="95466"/>
        <item x="60119"/>
        <item x="33423"/>
        <item x="65682"/>
        <item x="61278"/>
        <item x="32982"/>
        <item x="30366"/>
        <item x="95467"/>
        <item x="58359"/>
        <item x="53053"/>
        <item x="14539"/>
        <item x="65238"/>
        <item x="95472"/>
        <item x="73312"/>
        <item x="33852"/>
        <item x="95468"/>
        <item x="19489"/>
        <item x="60953"/>
        <item x="19440"/>
        <item x="38263"/>
        <item x="75500"/>
        <item x="80383"/>
        <item x="14870"/>
        <item x="95469"/>
        <item x="95470"/>
        <item x="43058"/>
        <item x="10400"/>
        <item x="18531"/>
        <item x="26265"/>
        <item x="9027"/>
        <item x="28585"/>
        <item x="6293"/>
        <item x="54709"/>
        <item x="14174"/>
        <item x="2298"/>
        <item x="62914"/>
        <item x="10339"/>
        <item x="64377"/>
        <item x="39767"/>
        <item x="11907"/>
        <item x="26816"/>
        <item x="43440"/>
        <item x="13072"/>
        <item x="71309"/>
        <item x="47630"/>
        <item x="4927"/>
        <item x="19177"/>
        <item x="95471"/>
        <item x="23308"/>
        <item x="95473"/>
        <item x="19549"/>
        <item x="3891"/>
        <item x="36298"/>
        <item x="95474"/>
        <item x="7428"/>
        <item x="31346"/>
        <item x="95475"/>
        <item x="95476"/>
        <item x="48259"/>
        <item x="71632"/>
        <item x="95477"/>
        <item x="95478"/>
        <item x="95479"/>
        <item x="95480"/>
        <item x="95481"/>
        <item x="95482"/>
        <item x="44379"/>
        <item x="95483"/>
        <item x="36520"/>
        <item x="95484"/>
        <item x="13073"/>
        <item x="95485"/>
        <item x="54360"/>
        <item x="25780"/>
        <item x="67089"/>
        <item x="65932"/>
        <item x="26637"/>
        <item x="95486"/>
        <item x="26817"/>
        <item x="95490"/>
        <item x="95487"/>
        <item x="95488"/>
        <item x="95489"/>
        <item x="54290"/>
        <item x="65332"/>
        <item x="9065"/>
        <item x="60506"/>
        <item x="40135"/>
        <item x="70217"/>
        <item x="39817"/>
        <item x="29287"/>
        <item x="11177"/>
        <item x="34463"/>
        <item x="49838"/>
        <item x="11349"/>
        <item x="60456"/>
        <item x="12932"/>
        <item x="35246"/>
        <item x="47631"/>
        <item x="12506"/>
        <item x="95491"/>
        <item x="12868"/>
        <item x="62139"/>
        <item x="95492"/>
        <item x="95493"/>
        <item x="51302"/>
        <item x="95494"/>
        <item x="43728"/>
        <item x="8612"/>
        <item x="50586"/>
        <item x="95495"/>
        <item x="95496"/>
        <item x="4928"/>
        <item x="95499"/>
        <item x="15109"/>
        <item x="51513"/>
        <item x="76789"/>
        <item x="95497"/>
        <item x="95498"/>
        <item x="19914"/>
        <item x="14113"/>
        <item x="20598"/>
        <item x="95505"/>
        <item x="95506"/>
        <item x="95509"/>
        <item x="95511"/>
        <item x="95500"/>
        <item x="4673"/>
        <item x="95501"/>
        <item x="44116"/>
        <item x="95502"/>
        <item x="62610"/>
        <item x="11973"/>
        <item x="31863"/>
        <item x="13825"/>
        <item x="95503"/>
        <item x="95504"/>
        <item x="74250"/>
        <item x="95507"/>
        <item x="95508"/>
        <item x="70153"/>
        <item x="95510"/>
        <item x="525"/>
        <item x="62735"/>
        <item x="95512"/>
        <item x="95513"/>
        <item x="95514"/>
        <item x="34681"/>
        <item x="14356"/>
        <item x="65987"/>
        <item x="29288"/>
        <item x="95516"/>
        <item x="9"/>
        <item x="47264"/>
        <item x="22479"/>
        <item x="56027"/>
        <item x="95529"/>
        <item x="73426"/>
        <item x="67399"/>
        <item x="26371"/>
        <item x="95533"/>
        <item x="95515"/>
        <item x="31496"/>
        <item x="70098"/>
        <item x="9508"/>
        <item x="7325"/>
        <item x="15538"/>
        <item x="63653"/>
        <item x="67795"/>
        <item x="95517"/>
        <item x="45460"/>
        <item x="79387"/>
        <item x="19673"/>
        <item x="33308"/>
        <item x="33017"/>
        <item x="76476"/>
        <item x="95519"/>
        <item x="95520"/>
        <item x="95521"/>
        <item x="95522"/>
        <item x="25666"/>
        <item x="49237"/>
        <item x="95525"/>
        <item x="62915"/>
        <item x="21105"/>
        <item x="79035"/>
        <item x="51726"/>
        <item x="95518"/>
        <item x="1972"/>
        <item x="40093"/>
        <item x="33252"/>
        <item x="49645"/>
        <item x="77327"/>
        <item x="11738"/>
        <item x="19178"/>
        <item x="61781"/>
        <item x="27425"/>
        <item x="31102"/>
        <item x="95523"/>
        <item x="35764"/>
        <item x="31992"/>
        <item x="47531"/>
        <item x="27971"/>
        <item x="95524"/>
        <item x="23176"/>
        <item x="31864"/>
        <item x="29289"/>
        <item x="67250"/>
        <item x="5460"/>
        <item x="35568"/>
        <item x="31593"/>
        <item x="51257"/>
        <item x="9950"/>
        <item x="68684"/>
        <item x="95526"/>
        <item x="13309"/>
        <item x="95527"/>
        <item x="44117"/>
        <item x="1299"/>
        <item x="59981"/>
        <item x="57816"/>
        <item x="95528"/>
        <item x="81356"/>
        <item x="73872"/>
        <item x="21568"/>
        <item x="67509"/>
        <item x="63539"/>
        <item x="81225"/>
        <item x="43441"/>
        <item x="78628"/>
        <item x="25151"/>
        <item x="77799"/>
        <item x="80285"/>
        <item x="95530"/>
        <item x="95532"/>
        <item x="29745"/>
        <item x="95531"/>
        <item x="59572"/>
        <item x="16731"/>
        <item x="73079"/>
        <item x="15205"/>
        <item x="52037"/>
        <item x="81335"/>
        <item x="95534"/>
        <item x="95535"/>
        <item x="46407"/>
        <item x="21321"/>
        <item x="95536"/>
        <item x="95537"/>
        <item x="68353"/>
        <item x="33212"/>
        <item x="95538"/>
        <item x="51514"/>
        <item x="77236"/>
        <item x="21838"/>
        <item x="27972"/>
        <item x="95539"/>
        <item x="14708"/>
        <item x="31280"/>
        <item x="57329"/>
        <item x="55365"/>
        <item x="44213"/>
        <item x="17935"/>
        <item x="23212"/>
        <item x="1639"/>
        <item x="56552"/>
        <item x="27811"/>
        <item x="35141"/>
        <item x="81056"/>
        <item x="13733"/>
        <item x="37655"/>
        <item x="31740"/>
        <item x="1392"/>
        <item x="95540"/>
        <item x="45684"/>
        <item x="8613"/>
        <item x="5461"/>
        <item x="32983"/>
        <item x="52973"/>
        <item x="77099"/>
        <item x="12093"/>
        <item x="27559"/>
        <item x="7973"/>
        <item x="95541"/>
        <item x="95542"/>
        <item x="27317"/>
        <item x="56657"/>
        <item x="60894"/>
        <item x="78027"/>
        <item x="80966"/>
        <item x="95543"/>
        <item x="39307"/>
        <item x="32703"/>
        <item x="37928"/>
        <item x="34464"/>
        <item x="15005"/>
        <item x="42401"/>
        <item x="10710"/>
        <item x="40580"/>
        <item x="46110"/>
        <item x="35927"/>
        <item x="95544"/>
        <item x="47532"/>
        <item x="95551"/>
        <item x="81013"/>
        <item x="79636"/>
        <item x="14540"/>
        <item x="45461"/>
        <item x="95545"/>
        <item x="95546"/>
        <item x="95547"/>
        <item x="95548"/>
        <item x="43442"/>
        <item x="67796"/>
        <item x="30490"/>
        <item x="12679"/>
        <item x="13826"/>
        <item x="95550"/>
        <item x="11581"/>
        <item x="95549"/>
        <item x="32704"/>
        <item x="10178"/>
        <item x="27352"/>
        <item x="95552"/>
        <item x="95553"/>
        <item x="64868"/>
        <item x="73664"/>
        <item x="7326"/>
        <item x="63924"/>
        <item x="95554"/>
        <item x="95555"/>
        <item x="95558"/>
        <item x="95560"/>
        <item x="57066"/>
        <item x="51046"/>
        <item x="95556"/>
        <item x="95557"/>
        <item x="95559"/>
        <item x="19550"/>
        <item x="19915"/>
        <item x="95561"/>
        <item x="48619"/>
        <item x="10711"/>
        <item x="95569"/>
        <item x="95571"/>
        <item x="95573"/>
        <item x="21914"/>
        <item x="21187"/>
        <item x="95563"/>
        <item x="95564"/>
        <item x="95562"/>
        <item x="16732"/>
        <item x="95566"/>
        <item x="95567"/>
        <item x="95568"/>
        <item x="95570"/>
        <item x="95572"/>
        <item x="48002"/>
        <item x="3095"/>
        <item x="95574"/>
        <item x="32501"/>
        <item x="95575"/>
        <item x="95576"/>
        <item x="69341"/>
        <item x="95578"/>
        <item x="95579"/>
        <item x="95580"/>
        <item x="95581"/>
        <item x="28258"/>
        <item x="95582"/>
        <item x="95583"/>
        <item x="95584"/>
        <item x="95585"/>
        <item x="50649"/>
        <item x="40926"/>
        <item x="61723"/>
        <item x="95587"/>
        <item x="54631"/>
        <item x="95593"/>
        <item x="95588"/>
        <item x="80874"/>
        <item x="95589"/>
        <item x="34017"/>
        <item x="95590"/>
        <item x="95591"/>
        <item x="75230"/>
        <item x="27973"/>
        <item x="95592"/>
        <item x="78279"/>
        <item x="2624"/>
        <item x="70776"/>
        <item x="7769"/>
        <item x="53616"/>
        <item x="58360"/>
        <item x="67344"/>
        <item x="24425"/>
        <item x="30237"/>
        <item x="73716"/>
        <item x="60954"/>
        <item x="58361"/>
        <item x="67581"/>
        <item x="95594"/>
        <item x="95595"/>
        <item x="95596"/>
        <item x="35928"/>
        <item x="72673"/>
        <item x="64378"/>
        <item x="61380"/>
        <item x="32075"/>
        <item x="63702"/>
        <item x="70777"/>
        <item x="95604"/>
        <item x="95605"/>
        <item x="1204"/>
        <item x="6495"/>
        <item x="16361"/>
        <item x="79646"/>
        <item x="95597"/>
        <item x="21969"/>
        <item x="95598"/>
        <item x="7327"/>
        <item x="40536"/>
        <item x="33309"/>
        <item x="59184"/>
        <item x="42017"/>
        <item x="32233"/>
        <item x="73873"/>
        <item x="53233"/>
        <item x="5814"/>
        <item x="54151"/>
        <item x="95599"/>
        <item x="95600"/>
        <item x="59631"/>
        <item x="95601"/>
        <item x="95602"/>
        <item x="95603"/>
        <item x="49542"/>
        <item x="13310"/>
        <item x="42043"/>
        <item x="27603"/>
        <item x="62916"/>
        <item x="32705"/>
        <item x="39768"/>
        <item x="61996"/>
        <item x="47123"/>
        <item x="44276"/>
        <item x="3892"/>
        <item x="41234"/>
        <item x="95606"/>
        <item x="15418"/>
        <item x="71575"/>
        <item x="62917"/>
        <item x="47124"/>
        <item x="75961"/>
        <item x="67168"/>
        <item x="52436"/>
        <item x="79661"/>
        <item x="23001"/>
        <item x="20048"/>
        <item x="32706"/>
        <item x="78975"/>
        <item x="95607"/>
        <item x="24101"/>
        <item x="15741"/>
        <item x="30045"/>
        <item x="95608"/>
        <item x="95609"/>
        <item x="4973"/>
        <item x="36435"/>
        <item x="61608"/>
        <item x="62918"/>
        <item x="806"/>
        <item x="64418"/>
        <item x="25284"/>
        <item x="95610"/>
        <item x="1205"/>
        <item x="38264"/>
        <item x="95611"/>
        <item x="95612"/>
        <item x="95613"/>
        <item x="95614"/>
        <item x="95615"/>
        <item x="95616"/>
        <item x="95617"/>
        <item x="95618"/>
        <item x="31281"/>
        <item x="95619"/>
        <item x="95620"/>
        <item x="95621"/>
        <item x="95623"/>
        <item x="80312"/>
        <item x="95622"/>
        <item x="3155"/>
        <item x="15742"/>
        <item x="33499"/>
        <item x="18846"/>
        <item x="95624"/>
        <item x="25239"/>
        <item x="29290"/>
        <item x="13827"/>
        <item x="46465"/>
        <item x="64379"/>
        <item x="95625"/>
        <item x="95627"/>
        <item x="95628"/>
        <item x="95626"/>
        <item x="58239"/>
        <item x="17399"/>
        <item x="95629"/>
        <item x="65333"/>
        <item x="95630"/>
        <item x="77848"/>
        <item x="95631"/>
        <item x="95632"/>
        <item x="58953"/>
        <item x="95633"/>
        <item x="20285"/>
        <item x="61092"/>
        <item x="95634"/>
        <item x="95635"/>
        <item x="1099"/>
        <item x="33634"/>
        <item x="5937"/>
        <item x="13285"/>
        <item x="95636"/>
        <item x="7974"/>
        <item x="34251"/>
        <item x="64757"/>
        <item x="2625"/>
        <item x="95637"/>
        <item x="95638"/>
        <item x="71152"/>
        <item x="16065"/>
        <item x="95639"/>
        <item x="39923"/>
        <item x="48660"/>
        <item x="19916"/>
        <item x="95640"/>
        <item x="48831"/>
        <item x="95641"/>
        <item x="15470"/>
        <item x="13227"/>
        <item x="28892"/>
        <item x="2676"/>
        <item x="50306"/>
        <item x="35057"/>
        <item x="2455"/>
        <item x="74689"/>
        <item x="95642"/>
        <item x="19020"/>
        <item x="95645"/>
        <item x="95646"/>
        <item x="13671"/>
        <item x="49931"/>
        <item x="51258"/>
        <item x="95647"/>
        <item x="46635"/>
        <item x="95648"/>
        <item x="7770"/>
        <item x="8544"/>
        <item x="95649"/>
        <item x="65572"/>
        <item x="49771"/>
        <item x="19917"/>
        <item x="71880"/>
        <item x="19551"/>
        <item x="95650"/>
        <item x="95643"/>
        <item x="95644"/>
        <item x="28613"/>
        <item x="51740"/>
        <item x="60955"/>
        <item x="48769"/>
        <item x="10460"/>
        <item x="27651"/>
        <item x="1852"/>
        <item x="17600"/>
        <item x="63393"/>
        <item x="13923"/>
        <item x="40275"/>
        <item x="32295"/>
        <item x="74251"/>
        <item x="7049"/>
        <item x="95651"/>
        <item x="61490"/>
        <item x="39060"/>
        <item x="66932"/>
        <item x="55986"/>
        <item x="31282"/>
        <item x="47918"/>
        <item x="7429"/>
        <item x="24102"/>
        <item x="19490"/>
        <item x="95652"/>
        <item x="37840"/>
        <item x="95653"/>
        <item x="42402"/>
        <item x="23137"/>
        <item x="30835"/>
        <item x="6225"/>
        <item x="95654"/>
        <item x="4865"/>
        <item x="58757"/>
        <item x="66110"/>
        <item x="51515"/>
        <item x="62919"/>
        <item x="6573"/>
        <item x="39194"/>
        <item x="8614"/>
        <item x="26818"/>
        <item x="62920"/>
        <item x="22324"/>
        <item x="45610"/>
        <item x="30491"/>
        <item x="62420"/>
        <item x="45198"/>
        <item x="95655"/>
        <item x="10179"/>
        <item x="54262"/>
        <item x="42710"/>
        <item x="41630"/>
        <item x="95656"/>
        <item x="95657"/>
        <item x="62921"/>
        <item x="95658"/>
        <item x="95659"/>
        <item x="38513"/>
        <item x="59379"/>
        <item x="95671"/>
        <item x="95660"/>
        <item x="95661"/>
        <item x="31594"/>
        <item x="95664"/>
        <item x="95663"/>
        <item x="1393"/>
        <item x="95662"/>
        <item x="40276"/>
        <item x="95665"/>
        <item x="16203"/>
        <item x="58660"/>
        <item x="95666"/>
        <item x="95667"/>
        <item x="95668"/>
        <item x="67872"/>
        <item x="95669"/>
        <item x="95670"/>
        <item x="40277"/>
        <item x="7907"/>
        <item x="40029"/>
        <item x="58362"/>
        <item x="467"/>
        <item x="74938"/>
        <item x="3333"/>
        <item x="35625"/>
        <item x="18985"/>
        <item x="361"/>
        <item x="59049"/>
        <item x="72635"/>
        <item x="95672"/>
        <item x="62190"/>
        <item x="95673"/>
        <item x="95674"/>
        <item x="95675"/>
        <item x="95676"/>
        <item x="77915"/>
        <item x="95677"/>
        <item x="95678"/>
        <item x="31014"/>
        <item x="65623"/>
        <item x="40278"/>
        <item x="26222"/>
        <item x="95679"/>
        <item x="95680"/>
        <item x="7174"/>
        <item x="10625"/>
        <item x="80286"/>
        <item x="95681"/>
        <item x="95682"/>
        <item x="95683"/>
        <item x="95684"/>
        <item x="95685"/>
        <item x="31595"/>
        <item x="45827"/>
        <item x="95686"/>
        <item x="95689"/>
        <item x="50763"/>
        <item x="63195"/>
        <item x="95687"/>
        <item x="95688"/>
        <item x="62073"/>
        <item x="48354"/>
        <item x="15840"/>
        <item x="95690"/>
        <item x="95691"/>
        <item x="7328"/>
        <item x="53952"/>
        <item x="2626"/>
        <item x="19552"/>
        <item x="10805"/>
        <item x="38265"/>
        <item x="95692"/>
        <item x="24961"/>
        <item x="24593"/>
        <item x="61076"/>
        <item x="21322"/>
        <item x="95694"/>
        <item x="7329"/>
        <item x="22585"/>
        <item x="95695"/>
        <item x="67873"/>
        <item x="95696"/>
        <item x="95709"/>
        <item x="95699"/>
        <item x="65398"/>
        <item x="95739"/>
        <item x="26372"/>
        <item x="7050"/>
        <item x="60432"/>
        <item x="60649"/>
        <item x="10806"/>
        <item x="21569"/>
        <item x="95697"/>
        <item x="95698"/>
        <item x="73635"/>
        <item x="69434"/>
        <item x="36839"/>
        <item x="95700"/>
        <item x="95701"/>
        <item x="8060"/>
        <item x="29681"/>
        <item x="59809"/>
        <item x="61501"/>
        <item x="95702"/>
        <item x="95703"/>
        <item x="95704"/>
        <item x="95705"/>
        <item x="36521"/>
        <item x="47407"/>
        <item x="95706"/>
        <item x="47632"/>
        <item x="67986"/>
        <item x="50172"/>
        <item x="95707"/>
        <item x="95708"/>
        <item x="70792"/>
        <item x="95710"/>
        <item x="25559"/>
        <item x="47240"/>
        <item x="95711"/>
        <item x="95712"/>
        <item x="41693"/>
        <item x="95715"/>
        <item x="95713"/>
        <item x="72502"/>
        <item x="14541"/>
        <item x="95714"/>
        <item x="80287"/>
        <item x="42796"/>
        <item x="48355"/>
        <item x="30648"/>
        <item x="50097"/>
        <item x="95717"/>
        <item x="95718"/>
        <item x="8312"/>
        <item x="43920"/>
        <item x="32296"/>
        <item x="45650"/>
        <item x="26819"/>
        <item x="70879"/>
        <item x="59632"/>
        <item x="64483"/>
        <item x="66417"/>
        <item x="65797"/>
        <item x="95716"/>
        <item x="23844"/>
        <item x="17162"/>
        <item x="77636"/>
        <item x="58559"/>
        <item x="2400"/>
        <item x="7722"/>
        <item x="7175"/>
        <item x="57379"/>
        <item x="56516"/>
        <item x="19800"/>
        <item x="51899"/>
        <item x="48927"/>
        <item x="51908"/>
        <item x="95719"/>
        <item x="5360"/>
        <item x="72047"/>
        <item x="65814"/>
        <item x="58543"/>
        <item x="1853"/>
        <item x="24914"/>
        <item x="3334"/>
        <item x="39624"/>
        <item x="76097"/>
        <item x="95720"/>
        <item x="14916"/>
        <item x="44480"/>
        <item x="3096"/>
        <item x="95721"/>
        <item x="1727"/>
        <item x="74482"/>
        <item x="70183"/>
        <item x="74123"/>
        <item x="95722"/>
        <item x="95723"/>
        <item x="10180"/>
        <item x="24103"/>
        <item x="45891"/>
        <item x="63325"/>
        <item x="12359"/>
        <item x="10807"/>
        <item x="50098"/>
        <item x="50873"/>
        <item x="5815"/>
        <item x="59633"/>
        <item x="18893"/>
        <item x="15672"/>
        <item x="25945"/>
        <item x="95728"/>
        <item x="18533"/>
        <item x="12094"/>
        <item x="95733"/>
        <item x="71470"/>
        <item x="60856"/>
        <item x="41530"/>
        <item x="69471"/>
        <item x="7975"/>
        <item x="95724"/>
        <item x="73364"/>
        <item x="56990"/>
        <item x="13734"/>
        <item x="95725"/>
        <item x="81189"/>
        <item x="43059"/>
        <item x="81575"/>
        <item x="78462"/>
        <item x="95726"/>
        <item x="15110"/>
        <item x="72048"/>
        <item x="95727"/>
        <item x="79647"/>
        <item x="47352"/>
        <item x="40810"/>
        <item x="17163"/>
        <item x="69410"/>
        <item x="11840"/>
        <item x="73339"/>
        <item x="58846"/>
        <item x="49812"/>
        <item x="18532"/>
        <item x="82357"/>
        <item x="58680"/>
        <item x="15841"/>
        <item x="6881"/>
        <item x="60007"/>
        <item x="34465"/>
        <item x="38174"/>
        <item x="26426"/>
        <item x="6882"/>
        <item x="57678"/>
        <item x="95729"/>
        <item x="72849"/>
        <item x="32707"/>
        <item x="3413"/>
        <item x="38266"/>
        <item x="95730"/>
        <item x="73522"/>
        <item x="70598"/>
        <item x="64380"/>
        <item x="74070"/>
        <item x="56755"/>
        <item x="24104"/>
        <item x="77231"/>
        <item x="20382"/>
        <item x="4314"/>
        <item x="82341"/>
        <item x="47817"/>
        <item x="95731"/>
        <item x="56587"/>
        <item x="95732"/>
        <item x="14747"/>
        <item x="19235"/>
        <item x="2456"/>
        <item x="37081"/>
        <item x="78491"/>
        <item x="56191"/>
        <item x="95734"/>
        <item x="55310"/>
        <item x="13074"/>
        <item x="72674"/>
        <item x="4929"/>
        <item x="4722"/>
        <item x="60760"/>
        <item x="77884"/>
        <item x="78951"/>
        <item x="95735"/>
        <item x="35315"/>
        <item x="26036"/>
        <item x="2556"/>
        <item x="16106"/>
        <item x="37253"/>
        <item x="4674"/>
        <item x="95736"/>
        <item x="6146"/>
        <item x="10461"/>
        <item x="29079"/>
        <item x="95737"/>
        <item x="10462"/>
        <item x="95738"/>
        <item x="63602"/>
        <item x="69235"/>
        <item x="4675"/>
        <item x="95740"/>
        <item x="95741"/>
        <item x="95742"/>
        <item x="95743"/>
        <item x="95744"/>
        <item x="79000"/>
        <item x="95745"/>
        <item x="2677"/>
        <item x="49543"/>
        <item x="68573"/>
        <item x="33854"/>
        <item x="59783"/>
        <item x="27229"/>
        <item x="9454"/>
        <item x="4315"/>
        <item x="36232"/>
        <item x="65832"/>
        <item x="40537"/>
        <item x="47818"/>
        <item x="60508"/>
        <item x="95980"/>
        <item x="63704"/>
        <item x="36048"/>
        <item x="12713"/>
        <item x="62076"/>
        <item x="44280"/>
        <item x="27393"/>
        <item x="64664"/>
        <item x="42044"/>
        <item x="97092"/>
        <item x="29780"/>
        <item x="97132"/>
        <item x="97118"/>
        <item x="95756"/>
        <item x="95757"/>
        <item x="25988"/>
        <item x="95773"/>
        <item x="80218"/>
        <item x="64078"/>
        <item x="82206"/>
        <item x="95846"/>
        <item x="95873"/>
        <item x="75809"/>
        <item x="62074"/>
        <item x="62075"/>
        <item x="25630"/>
        <item x="54003"/>
        <item x="36645"/>
        <item x="95937"/>
        <item x="95938"/>
        <item x="54710"/>
        <item x="51773"/>
        <item x="95986"/>
        <item x="32173"/>
        <item x="41791"/>
        <item x="81911"/>
        <item x="81315"/>
        <item x="37258"/>
        <item x="37259"/>
        <item x="57823"/>
        <item x="39308"/>
        <item x="75361"/>
        <item x="96108"/>
        <item x="96111"/>
        <item x="67126"/>
        <item x="96274"/>
        <item x="61873"/>
        <item x="15059"/>
        <item x="63707"/>
        <item x="27774"/>
        <item x="96990"/>
        <item x="59244"/>
        <item x="68803"/>
        <item x="28129"/>
        <item x="79953"/>
        <item x="31104"/>
        <item x="69810"/>
        <item x="40172"/>
        <item x="34087"/>
        <item x="64383"/>
        <item x="68440"/>
        <item x="75710"/>
        <item x="80090"/>
        <item x="33500"/>
        <item x="39891"/>
        <item x="4624"/>
        <item x="95807"/>
        <item x="95920"/>
        <item x="24552"/>
        <item x="36050"/>
        <item x="36322"/>
        <item x="39820"/>
        <item x="49813"/>
        <item x="48487"/>
        <item x="43208"/>
        <item x="47465"/>
        <item x="62379"/>
        <item x="95898"/>
        <item x="19919"/>
        <item x="75344"/>
        <item x="96060"/>
        <item x="81414"/>
        <item x="95746"/>
        <item x="17818"/>
        <item x="95747"/>
        <item x="69070"/>
        <item x="68223"/>
        <item x="67090"/>
        <item x="54452"/>
        <item x="14050"/>
        <item x="81226"/>
        <item x="36046"/>
        <item x="6757"/>
        <item x="33853"/>
        <item x="66827"/>
        <item x="6371"/>
        <item x="80967"/>
        <item x="30799"/>
        <item x="70946"/>
        <item x="95749"/>
        <item x="19314"/>
        <item x="95750"/>
        <item x="34018"/>
        <item x="81725"/>
        <item x="40279"/>
        <item x="54079"/>
        <item x="40758"/>
        <item x="95748"/>
        <item x="54878"/>
        <item x="52100"/>
        <item x="95751"/>
        <item x="73473"/>
        <item x="26168"/>
        <item x="95766"/>
        <item x="5816"/>
        <item x="95752"/>
        <item x="37997"/>
        <item x="64020"/>
        <item x="62421"/>
        <item x="17714"/>
        <item x="95753"/>
        <item x="3571"/>
        <item x="61292"/>
        <item x="60886"/>
        <item x="95754"/>
        <item x="36231"/>
        <item x="80912"/>
        <item x="8242"/>
        <item x="46907"/>
        <item x="95755"/>
        <item x="71194"/>
        <item x="15673"/>
        <item x="28672"/>
        <item x="73531"/>
        <item x="5938"/>
        <item x="10992"/>
        <item x="95758"/>
        <item x="80783"/>
        <item x="9997"/>
        <item x="60507"/>
        <item x="95759"/>
        <item x="79452"/>
        <item x="95760"/>
        <item x="95761"/>
        <item x="81810"/>
        <item x="72624"/>
        <item x="95762"/>
        <item x="79662"/>
        <item x="95763"/>
        <item x="66087"/>
        <item x="67834"/>
        <item x="1236"/>
        <item x="95764"/>
        <item x="77255"/>
        <item x="1522"/>
        <item x="95765"/>
        <item x="4930"/>
        <item x="95768"/>
        <item x="38803"/>
        <item x="95767"/>
        <item x="13075"/>
        <item x="47353"/>
        <item x="74114"/>
        <item x="62546"/>
        <item x="920"/>
        <item x="95769"/>
        <item x="78970"/>
        <item x="82018"/>
        <item x="95770"/>
        <item x="95771"/>
        <item x="95772"/>
        <item x="82147"/>
        <item x="78680"/>
        <item x="2739"/>
        <item x="61970"/>
        <item x="18739"/>
        <item x="41235"/>
        <item x="73897"/>
        <item x="72903"/>
        <item x="79827"/>
        <item x="49467"/>
        <item x="95774"/>
        <item x="95775"/>
        <item x="95776"/>
        <item x="37254"/>
        <item x="95777"/>
        <item x="66396"/>
        <item x="51184"/>
        <item x="6821"/>
        <item x="95778"/>
        <item x="48620"/>
        <item x="95779"/>
        <item x="10181"/>
        <item x="10511"/>
        <item x="95780"/>
        <item x="58363"/>
        <item x="34919"/>
        <item x="57817"/>
        <item x="95781"/>
        <item x="74109"/>
        <item x="13348"/>
        <item x="30492"/>
        <item x="11094"/>
        <item x="68461"/>
        <item x="95782"/>
        <item x="95783"/>
        <item x="95784"/>
        <item x="24105"/>
        <item x="95785"/>
        <item x="71134"/>
        <item x="95786"/>
        <item x="78963"/>
        <item x="75126"/>
        <item x="69027"/>
        <item x="44979"/>
        <item x="95787"/>
        <item x="95789"/>
        <item x="81859"/>
        <item x="95788"/>
        <item x="10182"/>
        <item x="6703"/>
        <item x="80755"/>
        <item x="80460"/>
        <item x="95790"/>
        <item x="15674"/>
        <item x="22754"/>
        <item x="17450"/>
        <item x="11233"/>
        <item x="47633"/>
        <item x="95791"/>
        <item x="60607"/>
        <item x="95792"/>
        <item x="95793"/>
        <item x="36047"/>
        <item x="95794"/>
        <item x="13735"/>
        <item x="8369"/>
        <item x="76775"/>
        <item x="95795"/>
        <item x="95796"/>
        <item x="78965"/>
        <item x="70270"/>
        <item x="35827"/>
        <item x="37255"/>
        <item x="57818"/>
        <item x="12572"/>
        <item x="95797"/>
        <item x="48019"/>
        <item x="81392"/>
        <item x="95798"/>
        <item x="95799"/>
        <item x="80542"/>
        <item x="95811"/>
        <item x="78774"/>
        <item x="77293"/>
        <item x="95841"/>
        <item x="69801"/>
        <item x="80180"/>
        <item x="95801"/>
        <item x="59634"/>
        <item x="57661"/>
        <item x="95800"/>
        <item x="3893"/>
        <item x="95802"/>
        <item x="15294"/>
        <item x="53953"/>
        <item x="63703"/>
        <item x="11782"/>
        <item x="95803"/>
        <item x="24106"/>
        <item x="1237"/>
        <item x="3572"/>
        <item x="40063"/>
        <item x="9627"/>
        <item x="52733"/>
        <item x="52038"/>
        <item x="78629"/>
        <item x="31347"/>
        <item x="58758"/>
        <item x="45918"/>
        <item x="58695"/>
        <item x="95804"/>
        <item x="95805"/>
        <item x="95806"/>
        <item x="52101"/>
        <item x="49320"/>
        <item x="95808"/>
        <item x="24107"/>
        <item x="95809"/>
        <item x="9509"/>
        <item x="63876"/>
        <item x="73365"/>
        <item x="95810"/>
        <item x="25560"/>
        <item x="95812"/>
        <item x="30275"/>
        <item x="25829"/>
        <item x="34215"/>
        <item x="48515"/>
        <item x="73340"/>
        <item x="8976"/>
        <item x="30493"/>
        <item x="16017"/>
        <item x="27318"/>
        <item x="49508"/>
        <item x="15058"/>
        <item x="76986"/>
        <item x="11841"/>
        <item x="21970"/>
        <item x="61093"/>
        <item x="25989"/>
        <item x="78988"/>
        <item x="62332"/>
        <item x="61609"/>
        <item x="76186"/>
        <item x="74252"/>
        <item x="7430"/>
        <item x="60895"/>
        <item x="77009"/>
        <item x="9682"/>
        <item x="47155"/>
        <item x="61887"/>
        <item x="54906"/>
        <item x="59726"/>
        <item x="15295"/>
        <item x="95813"/>
        <item x="95814"/>
        <item x="79603"/>
        <item x="95815"/>
        <item x="21810"/>
        <item x="63540"/>
        <item x="10401"/>
        <item x="10463"/>
        <item x="16362"/>
        <item x="95816"/>
        <item x="57410"/>
        <item x="81962"/>
        <item x="34920"/>
        <item x="95817"/>
        <item x="3335"/>
        <item x="27858"/>
        <item x="43443"/>
        <item x="95818"/>
        <item x="95819"/>
        <item x="563"/>
        <item x="16975"/>
        <item x="46811"/>
        <item x="95820"/>
        <item x="35316"/>
        <item x="95821"/>
        <item x="30494"/>
        <item x="82209"/>
        <item x="14542"/>
        <item x="35423"/>
        <item x="5714"/>
        <item x="71919"/>
        <item x="28549"/>
        <item x="95822"/>
        <item x="41059"/>
        <item x="79889"/>
        <item x="95823"/>
        <item x="64825"/>
        <item x="12507"/>
        <item x="95824"/>
        <item x="95825"/>
        <item x="15842"/>
        <item x="53413"/>
        <item x="44902"/>
        <item x="80384"/>
        <item x="36986"/>
        <item x="95826"/>
        <item x="47919"/>
        <item x="14357"/>
        <item x="95828"/>
        <item x="81844"/>
        <item x="81845"/>
        <item x="67582"/>
        <item x="80728"/>
        <item x="56553"/>
        <item x="95831"/>
        <item x="3771"/>
        <item x="95833"/>
        <item x="50467"/>
        <item x="95832"/>
        <item x="95827"/>
        <item x="75342"/>
        <item x="70847"/>
        <item x="13473"/>
        <item x="40280"/>
        <item x="95829"/>
        <item x="45758"/>
        <item x="2457"/>
        <item x="20327"/>
        <item x="51077"/>
        <item x="74065"/>
        <item x="68996"/>
        <item x="19179"/>
        <item x="95830"/>
        <item x="41236"/>
        <item x="54152"/>
        <item x="54153"/>
        <item x="265"/>
        <item x="36987"/>
        <item x="64433"/>
        <item x="5462"/>
        <item x="46466"/>
        <item x="70437"/>
        <item x="95834"/>
        <item x="60711"/>
        <item x="95835"/>
        <item x="16498"/>
        <item x="78188"/>
        <item x="52706"/>
        <item x="25561"/>
        <item x="95837"/>
        <item x="95836"/>
        <item x="81393"/>
        <item x="57643"/>
        <item x="95838"/>
        <item x="95839"/>
        <item x="57819"/>
        <item x="95840"/>
        <item x="62922"/>
        <item x="6147"/>
        <item x="95842"/>
        <item x="58508"/>
        <item x="79738"/>
        <item x="95843"/>
        <item x="68002"/>
        <item x="95844"/>
        <item x="56074"/>
        <item x="50795"/>
        <item x="51931"/>
        <item x="65933"/>
        <item x="30090"/>
        <item x="44277"/>
        <item x="73080"/>
        <item x="52293"/>
        <item x="37539"/>
        <item x="20383"/>
        <item x="56658"/>
        <item x="82205"/>
        <item x="95845"/>
        <item x="17164"/>
        <item x="51997"/>
        <item x="80037"/>
        <item x="95848"/>
        <item x="46673"/>
        <item x="20963"/>
        <item x="95847"/>
        <item x="70668"/>
        <item x="10871"/>
        <item x="95849"/>
        <item x="95850"/>
        <item x="64930"/>
        <item x="9998"/>
        <item x="74028"/>
        <item x="95851"/>
        <item x="95852"/>
        <item x="68710"/>
        <item x="36465"/>
        <item x="73474"/>
        <item x="2075"/>
        <item x="20915"/>
        <item x="7243"/>
        <item x="7601"/>
        <item x="95906"/>
        <item x="95907"/>
        <item x="44803"/>
        <item x="95917"/>
        <item x="54508"/>
        <item x="59277"/>
        <item x="1523"/>
        <item x="34921"/>
        <item x="95853"/>
        <item x="95854"/>
        <item x="63558"/>
        <item x="48104"/>
        <item x="27859"/>
        <item x="95855"/>
        <item x="95856"/>
        <item x="95857"/>
        <item x="95858"/>
        <item x="20547"/>
        <item x="29647"/>
        <item x="6496"/>
        <item x="95859"/>
        <item x="95860"/>
        <item x="1025"/>
        <item x="57820"/>
        <item x="72049"/>
        <item x="48356"/>
        <item x="95861"/>
        <item x="95862"/>
        <item x="58759"/>
        <item x="22755"/>
        <item x="95864"/>
        <item x="807"/>
        <item x="95868"/>
        <item x="44941"/>
        <item x="95869"/>
        <item x="23002"/>
        <item x="60741"/>
        <item x="58434"/>
        <item x="46320"/>
        <item x="12236"/>
        <item x="59635"/>
        <item x="95863"/>
        <item x="55560"/>
        <item x="95865"/>
        <item x="45118"/>
        <item x="95866"/>
        <item x="95867"/>
        <item x="70819"/>
        <item x="75381"/>
        <item x="80188"/>
        <item x="62652"/>
        <item x="76342"/>
        <item x="82083"/>
        <item x="95871"/>
        <item x="59003"/>
        <item x="24522"/>
        <item x="47634"/>
        <item x="61156"/>
        <item x="46636"/>
        <item x="17514"/>
        <item x="95874"/>
        <item x="95875"/>
        <item x="95870"/>
        <item x="78028"/>
        <item x="95872"/>
        <item x="49772"/>
        <item x="35440"/>
        <item x="11034"/>
        <item x="72050"/>
        <item x="61444"/>
        <item x="95876"/>
        <item x="48607"/>
        <item x="95877"/>
        <item x="23364"/>
        <item x="95879"/>
        <item x="95878"/>
        <item x="62923"/>
        <item x="22024"/>
        <item x="58364"/>
        <item x="95880"/>
        <item x="95881"/>
        <item x="48020"/>
        <item x="51516"/>
        <item x="95882"/>
        <item x="75232"/>
        <item x="7176"/>
        <item x="70492"/>
        <item x="44942"/>
        <item x="47484"/>
        <item x="95883"/>
        <item x="80784"/>
        <item x="47635"/>
        <item x="95884"/>
        <item x="28127"/>
        <item x="5230"/>
        <item x="70669"/>
        <item x="41458"/>
        <item x="59557"/>
        <item x="61135"/>
        <item x="61136"/>
        <item x="38095"/>
        <item x="75860"/>
        <item x="66037"/>
        <item x="44278"/>
        <item x="55119"/>
        <item x="5463"/>
        <item x="76800"/>
        <item x="22480"/>
        <item x="24594"/>
        <item x="64021"/>
        <item x="50156"/>
        <item x="95885"/>
        <item x="95886"/>
        <item x="75204"/>
        <item x="95888"/>
        <item x="61961"/>
        <item x="26134"/>
        <item x="95887"/>
        <item x="95889"/>
        <item x="95890"/>
        <item x="57464"/>
        <item x="76320"/>
        <item x="95891"/>
        <item x="76707"/>
        <item x="95892"/>
        <item x="40927"/>
        <item x="79776"/>
        <item x="58365"/>
        <item x="75831"/>
        <item x="76928"/>
        <item x="56640"/>
        <item x="95893"/>
        <item x="34339"/>
        <item x="95894"/>
        <item x="95895"/>
        <item x="95896"/>
        <item x="95897"/>
        <item x="19180"/>
        <item x="95899"/>
        <item x="95900"/>
        <item x="95901"/>
        <item x="71205"/>
        <item x="95902"/>
        <item x="95903"/>
        <item x="72589"/>
        <item x="41391"/>
        <item x="32171"/>
        <item x="68448"/>
        <item x="70670"/>
        <item x="42403"/>
        <item x="80461"/>
        <item x="46433"/>
        <item x="7658"/>
        <item x="95904"/>
        <item x="76708"/>
        <item x="95905"/>
        <item x="27275"/>
        <item x="26373"/>
        <item x="95908"/>
        <item x="68147"/>
        <item x="58509"/>
        <item x="60659"/>
        <item x="14709"/>
        <item x="6226"/>
        <item x="31916"/>
        <item x="5646"/>
        <item x="95911"/>
        <item x="19553"/>
        <item x="95909"/>
        <item x="48770"/>
        <item x="95910"/>
        <item x="10753"/>
        <item x="1206"/>
        <item x="50"/>
        <item x="14543"/>
        <item x="95912"/>
        <item x="48105"/>
        <item x="34606"/>
        <item x="49358"/>
        <item x="64699"/>
        <item x="37256"/>
        <item x="22756"/>
        <item x="95913"/>
        <item x="6497"/>
        <item x="95914"/>
        <item x="7177"/>
        <item x="54263"/>
        <item x="46111"/>
        <item x="39625"/>
        <item x="81057"/>
        <item x="13611"/>
        <item x="10183"/>
        <item x="95916"/>
        <item x="95918"/>
        <item x="95919"/>
        <item x="95915"/>
        <item x="9951"/>
        <item x="95921"/>
        <item x="95922"/>
        <item x="2740"/>
        <item x="32617"/>
        <item x="20813"/>
        <item x="28673"/>
        <item x="95923"/>
        <item x="95924"/>
        <item x="58639"/>
        <item x="4185"/>
        <item x="44279"/>
        <item x="48802"/>
        <item x="95925"/>
        <item x="76091"/>
        <item x="73686"/>
        <item x="95926"/>
        <item x="32172"/>
        <item x="67485"/>
        <item x="2142"/>
        <item x="53939"/>
        <item x="40281"/>
        <item x="95927"/>
        <item x="61445"/>
        <item x="25946"/>
        <item x="38961"/>
        <item x="52590"/>
        <item x="95928"/>
        <item x="71755"/>
        <item x="95929"/>
        <item x="95930"/>
        <item x="95931"/>
        <item x="64770"/>
        <item x="25631"/>
        <item x="95932"/>
        <item x="15111"/>
        <item x="51755"/>
        <item x="51161"/>
        <item x="23624"/>
        <item x="82050"/>
        <item x="67978"/>
        <item x="78574"/>
        <item x="35828"/>
        <item x="61157"/>
        <item x="40507"/>
        <item x="53808"/>
        <item x="95935"/>
        <item x="95933"/>
        <item x="95934"/>
        <item x="9226"/>
        <item x="77219"/>
        <item x="71176"/>
        <item x="95936"/>
        <item x="3573"/>
        <item x="4479"/>
        <item x="66933"/>
        <item x="79230"/>
        <item x="9285"/>
        <item x="34466"/>
        <item x="29933"/>
        <item x="58366"/>
        <item x="11234"/>
        <item x="9743"/>
        <item x="75026"/>
        <item x="4723"/>
        <item x="95939"/>
        <item x="39449"/>
        <item x="9510"/>
        <item x="44546"/>
        <item x="66408"/>
        <item x="95940"/>
        <item x="11235"/>
        <item x="3336"/>
        <item x="95941"/>
        <item x="66714"/>
        <item x="95942"/>
        <item x="55222"/>
        <item x="61381"/>
        <item x="80622"/>
        <item x="95943"/>
        <item x="74253"/>
        <item x="95944"/>
        <item x="808"/>
        <item x="95946"/>
        <item x="26820"/>
        <item x="95945"/>
        <item x="32618"/>
        <item x="34019"/>
        <item x="79568"/>
        <item x="1854"/>
        <item x="35674"/>
        <item x="79595"/>
        <item x="79117"/>
        <item x="95955"/>
        <item x="45325"/>
        <item x="65156"/>
        <item x="57821"/>
        <item x="95947"/>
        <item x="53414"/>
        <item x="95948"/>
        <item x="95949"/>
        <item x="33213"/>
        <item x="95950"/>
        <item x="70493"/>
        <item x="29934"/>
        <item x="95952"/>
        <item x="95951"/>
        <item x="12628"/>
        <item x="22325"/>
        <item x="4931"/>
        <item x="95953"/>
        <item x="27319"/>
        <item x="95954"/>
        <item x="70184"/>
        <item x="4790"/>
        <item x="51303"/>
        <item x="95956"/>
        <item x="69112"/>
        <item x="53809"/>
        <item x="95957"/>
        <item x="12432"/>
        <item x="57330"/>
        <item x="60742"/>
        <item x="13736"/>
        <item x="55311"/>
        <item x="65424"/>
        <item x="15471"/>
        <item x="95958"/>
        <item x="81791"/>
        <item x="38096"/>
        <item x="95959"/>
        <item x="70494"/>
        <item x="70185"/>
        <item x="27230"/>
        <item x="77147"/>
        <item x="95960"/>
        <item x="95961"/>
        <item x="55625"/>
        <item x="46697"/>
        <item x="95962"/>
        <item x="61521"/>
        <item x="95963"/>
        <item x="62535"/>
        <item x="13672"/>
        <item x="30000"/>
        <item x="57109"/>
        <item x="95965"/>
        <item x="72771"/>
        <item x="95966"/>
        <item x="95967"/>
        <item x="70124"/>
        <item x="79274"/>
        <item x="95968"/>
        <item x="27093"/>
        <item x="95964"/>
        <item x="18007"/>
        <item x="95969"/>
        <item x="1728"/>
        <item x="23042"/>
        <item x="4316"/>
        <item x="16363"/>
        <item x="36883"/>
        <item x="59380"/>
        <item x="95970"/>
        <item x="4974"/>
        <item x="3040"/>
        <item x="95971"/>
        <item x="82374"/>
        <item x="79760"/>
        <item x="22757"/>
        <item x="11035"/>
        <item x="57294"/>
        <item x="8977"/>
        <item x="4625"/>
        <item x="40439"/>
        <item x="95972"/>
        <item x="45978"/>
        <item x="55987"/>
        <item x="17329"/>
        <item x="14793"/>
        <item x="66088"/>
        <item x="4866"/>
        <item x="95973"/>
        <item x="63097"/>
        <item x="56914"/>
        <item x="95974"/>
        <item x="47636"/>
        <item x="79275"/>
        <item x="30179"/>
        <item x="63145"/>
        <item x="33139"/>
        <item x="95975"/>
        <item x="15843"/>
        <item x="55830"/>
        <item x="10184"/>
        <item x="34748"/>
        <item x="95976"/>
        <item x="47637"/>
        <item x="7330"/>
        <item x="95977"/>
        <item x="55331"/>
        <item x="24747"/>
        <item x="61543"/>
        <item x="76674"/>
        <item x="95978"/>
        <item x="95979"/>
        <item x="18740"/>
        <item x="95981"/>
        <item x="95982"/>
        <item x="95983"/>
        <item x="38707"/>
        <item x="95984"/>
        <item x="60660"/>
        <item x="42404"/>
        <item x="95988"/>
        <item x="60120"/>
        <item x="20837"/>
        <item x="44141"/>
        <item x="16251"/>
        <item x="95985"/>
        <item x="75912"/>
        <item x="67835"/>
        <item x="53125"/>
        <item x="64700"/>
        <item x="95987"/>
        <item x="32543"/>
        <item x="95989"/>
        <item x="95990"/>
        <item x="53617"/>
        <item x="35368"/>
        <item x="69168"/>
        <item x="22528"/>
        <item x="52722"/>
        <item x="42873"/>
        <item x="19831"/>
        <item x="73008"/>
        <item x="59137"/>
        <item x="79663"/>
        <item x="63394"/>
        <item x="34340"/>
        <item x="95993"/>
        <item x="41392"/>
        <item x="79124"/>
        <item x="76709"/>
        <item x="11739"/>
        <item x="49052"/>
        <item x="73717"/>
        <item x="69076"/>
        <item x="67836"/>
        <item x="95991"/>
        <item x="41790"/>
        <item x="95992"/>
        <item x="21724"/>
        <item x="22264"/>
        <item x="58367"/>
        <item x="74254"/>
        <item x="73366"/>
        <item x="46010"/>
        <item x="78870"/>
        <item x="1300"/>
        <item x="44018"/>
        <item x="20876"/>
        <item x="95994"/>
        <item x="72051"/>
        <item x="26821"/>
        <item x="9227"/>
        <item x="57822"/>
        <item x="79664"/>
        <item x="80087"/>
        <item x="10626"/>
        <item x="64834"/>
        <item x="74672"/>
        <item x="59091"/>
        <item x="36884"/>
        <item x="13924"/>
        <item x="54063"/>
        <item x="50058"/>
        <item x="59185"/>
        <item x="70132"/>
        <item x="61287"/>
        <item x="82404"/>
        <item x="95995"/>
        <item x="95996"/>
        <item x="40030"/>
        <item x="75707"/>
        <item x="21971"/>
        <item x="96001"/>
        <item x="34431"/>
        <item x="95997"/>
        <item x="95998"/>
        <item x="55708"/>
        <item x="95999"/>
        <item x="82274"/>
        <item x="17601"/>
        <item x="56177"/>
        <item x="64892"/>
        <item x="62736"/>
        <item x="96000"/>
        <item x="96002"/>
        <item x="2205"/>
        <item x="78499"/>
        <item x="70271"/>
        <item x="96003"/>
        <item x="75708"/>
        <item x="96004"/>
        <item x="69605"/>
        <item x="33459"/>
        <item x="79966"/>
        <item x="38758"/>
        <item x="96005"/>
        <item x="96006"/>
        <item x="70671"/>
        <item x="64520"/>
        <item x="96007"/>
        <item x="96008"/>
        <item x="96009"/>
        <item x="96010"/>
        <item x="96011"/>
        <item x="25947"/>
        <item x="13967"/>
        <item x="61922"/>
        <item x="9228"/>
        <item x="96012"/>
        <item x="76397"/>
        <item x="75027"/>
        <item x="96013"/>
        <item x="96014"/>
        <item x="78564"/>
        <item x="41631"/>
        <item x="96015"/>
        <item x="15247"/>
        <item x="96016"/>
        <item x="96017"/>
        <item x="11309"/>
        <item x="24915"/>
        <item x="19491"/>
        <item x="70186"/>
        <item x="46908"/>
        <item x="468"/>
        <item x="6633"/>
        <item x="37257"/>
        <item x="6498"/>
        <item x="96018"/>
        <item x="71121"/>
        <item x="96019"/>
        <item x="54711"/>
        <item x="30800"/>
        <item x="68392"/>
        <item x="7703"/>
        <item x="26099"/>
        <item x="7108"/>
        <item x="53494"/>
        <item x="96020"/>
        <item x="96021"/>
        <item x="96022"/>
        <item x="96023"/>
        <item x="56047"/>
        <item x="8899"/>
        <item x="77379"/>
        <item x="44281"/>
        <item x="47638"/>
        <item x="52102"/>
        <item x="81136"/>
        <item x="96024"/>
        <item x="49321"/>
        <item x="76187"/>
        <item x="96074"/>
        <item x="96106"/>
        <item x="2847"/>
        <item x="71264"/>
        <item x="47639"/>
        <item x="44707"/>
        <item x="96058"/>
        <item x="96025"/>
        <item x="69491"/>
        <item x="43567"/>
        <item x="96026"/>
        <item x="24314"/>
        <item x="61124"/>
        <item x="29506"/>
        <item x="78182"/>
        <item x="57524"/>
        <item x="70039"/>
        <item x="81963"/>
        <item x="96032"/>
        <item x="18534"/>
        <item x="62617"/>
        <item x="96033"/>
        <item x="63117"/>
        <item x="30091"/>
        <item x="96028"/>
        <item x="26223"/>
        <item x="37037"/>
        <item x="96027"/>
        <item x="80023"/>
        <item x="73922"/>
        <item x="96029"/>
        <item x="72052"/>
        <item x="96030"/>
        <item x="21915"/>
        <item x="58965"/>
        <item x="23043"/>
        <item x="82269"/>
        <item x="4724"/>
        <item x="81686"/>
        <item x="96031"/>
        <item x="40508"/>
        <item x="3482"/>
        <item x="73923"/>
        <item x="36049"/>
        <item x="73558"/>
        <item x="62513"/>
        <item x="71943"/>
        <item x="39577"/>
        <item x="96034"/>
        <item x="40064"/>
        <item x="921"/>
        <item x="96035"/>
        <item x="47640"/>
        <item x="18165"/>
        <item x="96036"/>
        <item x="80729"/>
        <item x="96037"/>
        <item x="81707"/>
        <item x="72261"/>
        <item x="1301"/>
        <item x="37899"/>
        <item x="8243"/>
        <item x="33855"/>
        <item x="53954"/>
        <item x="68271"/>
        <item x="96038"/>
        <item x="14831"/>
        <item x="49773"/>
        <item x="8061"/>
        <item x="96039"/>
        <item x="96040"/>
        <item x="65736"/>
        <item x="96041"/>
        <item x="11178"/>
        <item x="27652"/>
        <item x="30974"/>
        <item x="49272"/>
        <item x="63494"/>
        <item x="96042"/>
        <item x="96043"/>
        <item x="73817"/>
        <item x="23003"/>
        <item x="74779"/>
        <item x="21624"/>
        <item x="96044"/>
        <item x="56384"/>
        <item x="78440"/>
        <item x="96045"/>
        <item x="3574"/>
        <item x="81740"/>
        <item x="74905"/>
        <item x="31103"/>
        <item x="81038"/>
        <item x="96046"/>
        <item x="31694"/>
        <item x="67991"/>
        <item x="96047"/>
        <item x="48189"/>
        <item x="9620"/>
        <item x="96048"/>
        <item x="3703"/>
        <item x="52591"/>
        <item x="56399"/>
        <item x="55223"/>
        <item x="96049"/>
        <item x="51284"/>
        <item x="80113"/>
        <item x="96050"/>
        <item x="52312"/>
        <item x="39626"/>
        <item x="96051"/>
        <item x="15161"/>
        <item x="8125"/>
        <item x="96052"/>
        <item x="96053"/>
        <item x="34922"/>
        <item x="9999"/>
        <item x="76517"/>
        <item x="96054"/>
        <item x="59636"/>
        <item x="31865"/>
        <item x="96055"/>
        <item x="96056"/>
        <item x="96057"/>
        <item x="96059"/>
        <item x="55974"/>
        <item x="42405"/>
        <item x="33856"/>
        <item x="2076"/>
        <item x="412"/>
        <item x="69169"/>
        <item x="18356"/>
        <item x="59770"/>
        <item x="96062"/>
        <item x="96061"/>
        <item x="96063"/>
        <item x="77328"/>
        <item x="96064"/>
        <item x="5715"/>
        <item x="96065"/>
        <item x="96067"/>
        <item x="96066"/>
        <item x="96068"/>
        <item x="96070"/>
        <item x="56691"/>
        <item x="96069"/>
        <item x="96071"/>
        <item x="20491"/>
        <item x="67531"/>
        <item x="54532"/>
        <item x="46909"/>
        <item x="81699"/>
        <item x="45882"/>
        <item x="2077"/>
        <item x="8370"/>
        <item x="81467"/>
        <item x="72352"/>
        <item x="66934"/>
        <item x="42749"/>
        <item x="68354"/>
        <item x="78029"/>
        <item x="60956"/>
        <item x="43789"/>
        <item x="77637"/>
        <item x="50514"/>
        <item x="20877"/>
        <item x="16364"/>
        <item x="96072"/>
        <item x="26685"/>
        <item x="61724"/>
        <item x="96073"/>
        <item x="96075"/>
        <item x="26374"/>
        <item x="54154"/>
        <item x="23004"/>
        <item x="35569"/>
        <item x="62924"/>
        <item x="39154"/>
        <item x="42738"/>
        <item x="96077"/>
        <item x="96079"/>
        <item x="48832"/>
        <item x="96076"/>
        <item x="67486"/>
        <item x="13076"/>
        <item x="67345"/>
        <item x="71227"/>
        <item x="96078"/>
        <item x="29883"/>
        <item x="63354"/>
        <item x="96080"/>
        <item x="96081"/>
        <item x="96082"/>
        <item x="96084"/>
        <item x="96083"/>
        <item x="77110"/>
        <item x="47485"/>
        <item x="64313"/>
        <item x="9683"/>
        <item x="35523"/>
        <item x="18400"/>
        <item x="72317"/>
        <item x="3041"/>
        <item x="70897"/>
        <item x="96085"/>
        <item x="23747"/>
        <item x="96086"/>
        <item x="96087"/>
        <item x="10512"/>
        <item x="36885"/>
        <item x="21323"/>
        <item x="34156"/>
        <item x="96088"/>
        <item x="5124"/>
        <item x="82193"/>
        <item x="19918"/>
        <item x="96090"/>
        <item x="96091"/>
        <item x="96089"/>
        <item x="25922"/>
        <item x="10808"/>
        <item x="96092"/>
        <item x="69698"/>
        <item x="21324"/>
        <item x="96093"/>
        <item x="96094"/>
        <item x="96095"/>
        <item x="96096"/>
        <item x="7602"/>
        <item x="96097"/>
        <item x="46112"/>
        <item x="469"/>
        <item x="57824"/>
        <item x="96098"/>
        <item x="9952"/>
        <item x="96099"/>
        <item x="96100"/>
        <item x="96101"/>
        <item x="44282"/>
        <item x="49445"/>
        <item x="3772"/>
        <item x="96102"/>
        <item x="76195"/>
        <item x="36760"/>
        <item x="20151"/>
        <item x="76520"/>
        <item x="66074"/>
        <item x="45788"/>
        <item x="1302"/>
        <item x="67583"/>
        <item x="24476"/>
        <item x="40000"/>
        <item x="75333"/>
        <item x="42739"/>
        <item x="96103"/>
        <item x="8900"/>
        <item x="25240"/>
        <item x="44088"/>
        <item x="203"/>
        <item x="77709"/>
        <item x="21029"/>
        <item x="7545"/>
        <item x="35524"/>
        <item x="96104"/>
        <item x="19236"/>
        <item x="17554"/>
        <item x="20599"/>
        <item x="58127"/>
        <item x="60297"/>
        <item x="3640"/>
        <item x="38040"/>
        <item x="9804"/>
        <item x="15844"/>
        <item x="28306"/>
        <item x="43060"/>
        <item x="33596"/>
        <item x="57411"/>
        <item x="27320"/>
        <item x="11095"/>
        <item x="63754"/>
        <item x="68758"/>
        <item x="29682"/>
        <item x="19181"/>
        <item x="20600"/>
        <item x="96105"/>
        <item x="4480"/>
        <item x="55709"/>
        <item x="23625"/>
        <item x="71046"/>
        <item x="11582"/>
        <item x="34157"/>
        <item x="46113"/>
        <item x="96109"/>
        <item x="29291"/>
        <item x="96107"/>
        <item x="96110"/>
        <item x="25391"/>
        <item x="38267"/>
        <item x="34341"/>
        <item x="32984"/>
        <item x="58938"/>
        <item x="27974"/>
        <item x="52480"/>
        <item x="72924"/>
        <item x="82038"/>
        <item x="79621"/>
        <item x="45940"/>
        <item x="82261"/>
        <item x="74720"/>
        <item x="96113"/>
        <item x="63346"/>
        <item x="48928"/>
        <item x="56756"/>
        <item x="73203"/>
        <item x="20676"/>
        <item x="7486"/>
        <item x="7546"/>
        <item x="11740"/>
        <item x="34805"/>
        <item x="64419"/>
        <item x="5361"/>
        <item x="96114"/>
        <item x="1303"/>
        <item x="7051"/>
        <item x="62333"/>
        <item x="49053"/>
        <item x="10627"/>
        <item x="96112"/>
        <item x="51517"/>
        <item x="19492"/>
        <item x="71554"/>
        <item x="74800"/>
        <item x="64819"/>
        <item x="78613"/>
        <item x="66730"/>
        <item x="96115"/>
        <item x="49961"/>
        <item x="96116"/>
        <item x="96117"/>
        <item x="362"/>
        <item x="27860"/>
        <item x="70921"/>
        <item x="96118"/>
        <item x="74509"/>
        <item x="29292"/>
        <item x="9159"/>
        <item x="26638"/>
        <item x="1524"/>
        <item x="96119"/>
        <item x="96120"/>
        <item x="15845"/>
        <item x="56932"/>
        <item x="66574"/>
        <item x="76658"/>
        <item x="64381"/>
        <item x="18800"/>
        <item x="11583"/>
        <item x="49054"/>
        <item x="96121"/>
        <item x="96122"/>
        <item x="96123"/>
        <item x="96124"/>
        <item x="96125"/>
        <item x="34701"/>
        <item x="96126"/>
        <item x="96127"/>
        <item x="96128"/>
        <item x="96129"/>
        <item x="96130"/>
        <item x="78363"/>
        <item x="78248"/>
        <item x="44547"/>
        <item x="96131"/>
        <item x="58544"/>
        <item x="37540"/>
        <item x="17165"/>
        <item x="96132"/>
        <item x="4676"/>
        <item x="96133"/>
        <item x="62488"/>
        <item x="70166"/>
        <item x="96134"/>
        <item x="54326"/>
        <item x="31866"/>
        <item x="44283"/>
        <item x="96135"/>
        <item x="27172"/>
        <item x="96136"/>
        <item x="96137"/>
        <item x="37457"/>
        <item x="15162"/>
        <item x="75103"/>
        <item x="27861"/>
        <item x="41393"/>
        <item x="24315"/>
        <item x="16473"/>
        <item x="32708"/>
        <item x="12573"/>
        <item x="40282"/>
        <item x="6086"/>
        <item x="31057"/>
        <item x="66247"/>
        <item x="96138"/>
        <item x="8126"/>
        <item x="96139"/>
        <item x="65399"/>
        <item x="79869"/>
        <item x="76046"/>
        <item x="81902"/>
        <item x="33214"/>
        <item x="73414"/>
        <item x="47441"/>
        <item x="66935"/>
        <item x="5939"/>
        <item x="96140"/>
        <item x="23626"/>
        <item x="27653"/>
        <item x="36646"/>
        <item x="71359"/>
        <item x="25830"/>
        <item x="62422"/>
        <item x="21030"/>
        <item x="80024"/>
        <item x="80730"/>
        <item x="96141"/>
        <item x="76783"/>
        <item x="37624"/>
        <item x="96143"/>
        <item x="96142"/>
        <item x="6704"/>
        <item x="73906"/>
        <item x="58368"/>
        <item x="51857"/>
        <item x="47179"/>
        <item x="34645"/>
        <item x="26266"/>
        <item x="55975"/>
        <item x="45462"/>
        <item x="52501"/>
        <item x="96146"/>
        <item x="96147"/>
        <item x="96148"/>
        <item x="96144"/>
        <item x="71773"/>
        <item x="96145"/>
        <item x="69059"/>
        <item x="31822"/>
        <item x="5362"/>
        <item x="76011"/>
        <item x="58067"/>
        <item x="96150"/>
        <item x="96151"/>
        <item x="96149"/>
        <item x="96152"/>
        <item x="15419"/>
        <item x="27975"/>
        <item x="96153"/>
        <item x="96154"/>
        <item x="72053"/>
        <item x="32076"/>
        <item x="69802"/>
        <item x="7487"/>
        <item x="13828"/>
        <item x="11974"/>
        <item x="69628"/>
        <item x="96155"/>
        <item x="96156"/>
        <item x="81014"/>
        <item x="26983"/>
        <item x="37929"/>
        <item x="96187"/>
        <item x="96202"/>
        <item x="48574"/>
        <item x="74257"/>
        <item x="57826"/>
        <item x="53054"/>
        <item x="51204"/>
        <item x="67427"/>
        <item x="36568"/>
        <item x="52687"/>
        <item x="96840"/>
        <item x="96841"/>
        <item x="96843"/>
        <item x="35525"/>
        <item x="15519"/>
        <item x="29299"/>
        <item x="1856"/>
        <item x="76941"/>
        <item x="56757"/>
        <item x="64186"/>
        <item x="96850"/>
        <item x="96919"/>
        <item x="96922"/>
        <item x="56972"/>
        <item x="16803"/>
        <item x="48357"/>
        <item x="74255"/>
        <item x="40472"/>
        <item x="13737"/>
        <item x="31596"/>
        <item x="73313"/>
        <item x="38655"/>
        <item x="64269"/>
        <item x="51259"/>
        <item x="51518"/>
        <item x="34252"/>
        <item x="7704"/>
        <item x="47819"/>
        <item x="52707"/>
        <item x="69208"/>
        <item x="96157"/>
        <item x="54004"/>
        <item x="13673"/>
        <item x="96158"/>
        <item x="13077"/>
        <item x="46114"/>
        <item x="80126"/>
        <item x="13253"/>
        <item x="96159"/>
        <item x="76678"/>
        <item x="11036"/>
        <item x="96160"/>
        <item x="96161"/>
        <item x="16802"/>
        <item x="96162"/>
        <item x="96163"/>
        <item x="674"/>
        <item x="26375"/>
        <item x="8062"/>
        <item x="36988"/>
        <item x="61382"/>
        <item x="9621"/>
        <item x="39769"/>
        <item x="41857"/>
        <item x="96164"/>
        <item x="53466"/>
        <item x="40283"/>
        <item x="52345"/>
        <item x="96166"/>
        <item x="40284"/>
        <item x="96167"/>
        <item x="29838"/>
        <item x="96165"/>
        <item x="60121"/>
        <item x="65012"/>
        <item x="2045"/>
        <item x="53955"/>
        <item x="96190"/>
        <item x="5363"/>
        <item x="96168"/>
        <item x="96169"/>
        <item x="4186"/>
        <item x="55935"/>
        <item x="96170"/>
        <item x="41166"/>
        <item x="70072"/>
        <item x="24426"/>
        <item x="96171"/>
        <item x="36680"/>
        <item x="96172"/>
        <item x="96173"/>
        <item x="9684"/>
        <item x="55519"/>
        <item x="33348"/>
        <item x="96174"/>
        <item x="47641"/>
        <item x="49646"/>
        <item x="23899"/>
        <item x="75245"/>
        <item x="96175"/>
        <item x="78903"/>
        <item x="59104"/>
        <item x="49055"/>
        <item x="66715"/>
        <item x="51814"/>
        <item x="96177"/>
        <item x="73606"/>
        <item x="96176"/>
        <item x="14051"/>
        <item x="96178"/>
        <item x="36299"/>
        <item x="96179"/>
        <item x="44766"/>
        <item x="5364"/>
        <item x="62308"/>
        <item x="69931"/>
        <item x="35794"/>
        <item x="43957"/>
        <item x="71666"/>
        <item x="12933"/>
        <item x="27976"/>
        <item x="81428"/>
        <item x="96180"/>
        <item x="67656"/>
        <item x="96181"/>
        <item x="59278"/>
        <item x="96182"/>
        <item x="36522"/>
        <item x="5037"/>
        <item x="27426"/>
        <item x="16252"/>
        <item x="38175"/>
        <item x="53928"/>
        <item x="96183"/>
        <item x="96184"/>
        <item x="96185"/>
        <item x="65600"/>
        <item x="96186"/>
        <item x="14175"/>
        <item x="17166"/>
        <item x="31457"/>
        <item x="53708"/>
        <item x="56075"/>
        <item x="36615"/>
        <item x="47466"/>
        <item x="413"/>
        <item x="96188"/>
        <item x="6148"/>
        <item x="96189"/>
        <item x="27977"/>
        <item x="1729"/>
        <item x="58094"/>
        <item x="23845"/>
        <item x="71228"/>
        <item x="32234"/>
        <item x="52592"/>
        <item x="11310"/>
        <item x="11697"/>
        <item x="49962"/>
        <item x="63980"/>
        <item x="60122"/>
        <item x="55067"/>
        <item x="37426"/>
        <item x="74899"/>
        <item x="46115"/>
        <item x="96191"/>
        <item x="65693"/>
        <item x="79425"/>
        <item x="96192"/>
        <item x="96193"/>
        <item x="32709"/>
        <item x="81209"/>
        <item x="54712"/>
        <item x="96194"/>
        <item x="64931"/>
        <item x="57506"/>
        <item x="96220"/>
        <item x="62423"/>
        <item x="96195"/>
        <item x="45199"/>
        <item x="36840"/>
        <item x="96196"/>
        <item x="96197"/>
        <item x="96198"/>
        <item x="96199"/>
        <item x="96200"/>
        <item x="7109"/>
        <item x="76156"/>
        <item x="809"/>
        <item x="96201"/>
        <item x="72054"/>
        <item x="3704"/>
        <item x="61432"/>
        <item x="82402"/>
        <item x="11842"/>
        <item x="1855"/>
        <item x="21325"/>
        <item x="26376"/>
        <item x="96203"/>
        <item x="96204"/>
        <item x="96205"/>
        <item x="96206"/>
        <item x="96207"/>
        <item x="96208"/>
        <item x="25562"/>
        <item x="96209"/>
        <item x="43828"/>
        <item x="43228"/>
        <item x="45828"/>
        <item x="96210"/>
        <item x="71738"/>
        <item x="96211"/>
        <item x="23420"/>
        <item x="61544"/>
        <item x="96212"/>
        <item x="96213"/>
        <item x="9643"/>
        <item x="96214"/>
        <item x="43790"/>
        <item x="59836"/>
        <item x="96215"/>
        <item x="4317"/>
        <item x="96216"/>
        <item x="15846"/>
        <item x="96218"/>
        <item x="40538"/>
        <item x="78297"/>
        <item x="13829"/>
        <item x="72815"/>
        <item x="96217"/>
        <item x="61535"/>
        <item x="96219"/>
        <item x="44737"/>
        <item x="42192"/>
        <item x="96221"/>
        <item x="8978"/>
        <item x="25563"/>
        <item x="76222"/>
        <item x="40702"/>
        <item x="47442"/>
        <item x="42874"/>
        <item x="12013"/>
        <item x="53126"/>
        <item x="96222"/>
        <item x="53424"/>
        <item x="76370"/>
        <item x="18847"/>
        <item x="75092"/>
        <item x="16976"/>
        <item x="9744"/>
        <item x="20286"/>
        <item x="68031"/>
        <item x="32949"/>
        <item x="96226"/>
        <item x="96227"/>
        <item x="96228"/>
        <item x="96223"/>
        <item x="20677"/>
        <item x="6227"/>
        <item x="96224"/>
        <item x="96225"/>
        <item x="53618"/>
        <item x="13982"/>
        <item x="5125"/>
        <item x="23543"/>
        <item x="96229"/>
        <item x="40736"/>
        <item x="13078"/>
        <item x="75330"/>
        <item x="12039"/>
        <item x="67544"/>
        <item x="31142"/>
        <item x="96230"/>
        <item x="36841"/>
        <item x="96231"/>
        <item x="47265"/>
        <item x="39061"/>
        <item x="96233"/>
        <item x="49307"/>
        <item x="96235"/>
        <item x="96232"/>
        <item x="37710"/>
        <item x="80088"/>
        <item x="37260"/>
        <item x="96234"/>
        <item x="675"/>
        <item x="54005"/>
        <item x="96236"/>
        <item x="17167"/>
        <item x="13830"/>
        <item x="77800"/>
        <item x="41587"/>
        <item x="51519"/>
        <item x="96237"/>
        <item x="58215"/>
        <item x="3262"/>
        <item x="2678"/>
        <item x="37082"/>
        <item x="96238"/>
        <item x="64701"/>
        <item x="52177"/>
        <item x="96239"/>
        <item x="7488"/>
        <item x="96240"/>
        <item x="78262"/>
        <item x="74256"/>
        <item x="58167"/>
        <item x="36358"/>
        <item x="27321"/>
        <item x="25152"/>
        <item x="80576"/>
        <item x="96241"/>
        <item x="96242"/>
        <item x="52189"/>
        <item x="96243"/>
        <item x="96244"/>
        <item x="75318"/>
        <item x="18100"/>
        <item x="96245"/>
        <item x="17515"/>
        <item x="21773"/>
        <item x="96246"/>
        <item x="59823"/>
        <item x="9745"/>
        <item x="68542"/>
        <item x="21326"/>
        <item x="50567"/>
        <item x="96247"/>
        <item x="70812"/>
        <item x="25948"/>
        <item x="2349"/>
        <item x="51520"/>
        <item x="13079"/>
        <item x="96248"/>
        <item x="65978"/>
        <item x="15112"/>
        <item x="23491"/>
        <item x="96249"/>
        <item x="14832"/>
        <item x="75488"/>
        <item x="26510"/>
        <item x="42406"/>
        <item x="96250"/>
        <item x="96251"/>
        <item x="25069"/>
        <item x="96252"/>
        <item x="96253"/>
        <item x="34749"/>
        <item x="96254"/>
        <item x="12237"/>
        <item x="14956"/>
        <item x="42407"/>
        <item x="62317"/>
        <item x="81599"/>
        <item x="96255"/>
        <item x="59138"/>
        <item x="96256"/>
        <item x="52502"/>
        <item x="32235"/>
        <item x="96257"/>
        <item x="96258"/>
        <item x="22758"/>
        <item x="96259"/>
        <item x="27322"/>
        <item x="96260"/>
        <item x="96261"/>
        <item x="96262"/>
        <item x="581"/>
        <item x="41949"/>
        <item x="39450"/>
        <item x="80756"/>
        <item x="96263"/>
        <item x="67400"/>
        <item x="66716"/>
        <item x="738"/>
        <item x="74402"/>
        <item x="17715"/>
        <item x="48910"/>
        <item x="96266"/>
        <item x="65271"/>
        <item x="96264"/>
        <item x="12157"/>
        <item x="96265"/>
        <item x="71543"/>
        <item x="69209"/>
        <item x="96267"/>
        <item x="77965"/>
        <item x="42162"/>
        <item x="62220"/>
        <item x="25632"/>
        <item x="11037"/>
        <item x="70119"/>
        <item x="16066"/>
        <item x="32985"/>
        <item x="66936"/>
        <item x="3939"/>
        <item x="96268"/>
        <item x="77080"/>
        <item x="65499"/>
        <item x="23544"/>
        <item x="72810"/>
        <item x="96269"/>
        <item x="24511"/>
        <item x="96270"/>
        <item x="34253"/>
        <item x="67158"/>
        <item x="74517"/>
        <item x="96271"/>
        <item x="57825"/>
        <item x="80249"/>
        <item x="96272"/>
        <item x="47642"/>
        <item x="67295"/>
        <item x="96273"/>
        <item x="79828"/>
        <item x="51285"/>
        <item x="96275"/>
        <item x="71557"/>
        <item x="15539"/>
        <item x="62925"/>
        <item x="49205"/>
        <item x="8979"/>
        <item x="64208"/>
        <item x="96276"/>
        <item x="4725"/>
        <item x="20964"/>
        <item x="42075"/>
        <item x="29293"/>
        <item x="34294"/>
        <item x="74258"/>
        <item x="582"/>
        <item x="30046"/>
        <item x="96277"/>
        <item x="5231"/>
        <item x="40928"/>
        <item x="55061"/>
        <item x="96278"/>
        <item x="60820"/>
        <item x="29294"/>
        <item x="96279"/>
        <item x="57147"/>
        <item x="40285"/>
        <item x="56915"/>
        <item x="96280"/>
        <item x="96281"/>
        <item x="57209"/>
        <item x="50430"/>
        <item x="8715"/>
        <item x="96282"/>
        <item x="70399"/>
        <item x="44019"/>
        <item x="27487"/>
        <item x="74681"/>
        <item x="32710"/>
        <item x="79982"/>
        <item x="61725"/>
        <item x="96283"/>
        <item x="72569"/>
        <item x="60874"/>
        <item x="51304"/>
        <item x="27862"/>
        <item x="48911"/>
        <item x="63803"/>
        <item x="77604"/>
        <item x="24372"/>
        <item x="40929"/>
        <item x="79802"/>
        <item x="42986"/>
        <item x="96284"/>
        <item x="16311"/>
        <item x="96285"/>
        <item x="17168"/>
        <item x="59360"/>
        <item x="78778"/>
        <item x="37492"/>
        <item x="42408"/>
        <item x="13474"/>
        <item x="96286"/>
        <item x="72925"/>
        <item x="62514"/>
        <item x="17555"/>
        <item x="49774"/>
        <item x="96287"/>
        <item x="48929"/>
        <item x="96288"/>
        <item x="96289"/>
        <item x="11584"/>
        <item x="29779"/>
        <item x="27427"/>
        <item x="73874"/>
        <item x="8371"/>
        <item x="66377"/>
        <item x="9364"/>
        <item x="33424"/>
        <item x="96290"/>
        <item x="2848"/>
        <item x="20847"/>
        <item x="25104"/>
        <item x="96291"/>
        <item x="12508"/>
        <item x="75362"/>
        <item x="96292"/>
        <item x="69411"/>
        <item x="4318"/>
        <item x="28893"/>
        <item x="96293"/>
        <item x="29884"/>
        <item x="11311"/>
        <item x="52893"/>
        <item x="96294"/>
        <item x="46408"/>
        <item x="96295"/>
        <item x="43233"/>
        <item x="8244"/>
        <item x="526"/>
        <item x="13674"/>
        <item x="49647"/>
        <item x="75583"/>
        <item x="40047"/>
        <item x="47643"/>
        <item x="96296"/>
        <item x="49849"/>
        <item x="30319"/>
        <item x="3263"/>
        <item x="861"/>
        <item x="64382"/>
        <item x="26427"/>
        <item x="54907"/>
        <item x="5674"/>
        <item x="96297"/>
        <item x="29080"/>
        <item x="81912"/>
        <item x="78284"/>
        <item x="46321"/>
        <item x="96298"/>
        <item x="6087"/>
        <item x="60957"/>
        <item x="56641"/>
        <item x="19315"/>
        <item x="21327"/>
        <item x="17169"/>
        <item x="8615"/>
        <item x="3097"/>
        <item x="26686"/>
        <item x="10064"/>
        <item x="17041"/>
        <item x="19316"/>
        <item x="75964"/>
        <item x="414"/>
        <item x="96299"/>
        <item x="76844"/>
        <item x="41674"/>
        <item x="20878"/>
        <item x="62077"/>
        <item x="96300"/>
        <item x="96301"/>
        <item x="52103"/>
        <item x="52039"/>
        <item x="96302"/>
        <item x="75962"/>
        <item x="96303"/>
        <item x="3192"/>
        <item x="47180"/>
        <item x="48771"/>
        <item x="44089"/>
        <item x="76406"/>
        <item x="96304"/>
        <item x="72055"/>
        <item x="96305"/>
        <item x="48240"/>
        <item x="96306"/>
        <item x="96307"/>
        <item x="96308"/>
        <item x="77885"/>
        <item x="96309"/>
        <item x="31143"/>
        <item x="45200"/>
        <item x="96310"/>
        <item x="96311"/>
        <item x="70908"/>
        <item x="19441"/>
        <item x="76142"/>
        <item x="82099"/>
        <item x="73532"/>
        <item x="75709"/>
        <item x="96312"/>
        <item x="78169"/>
        <item x="96313"/>
        <item x="21570"/>
        <item x="58598"/>
        <item x="40811"/>
        <item x="96314"/>
        <item x="30495"/>
        <item x="96315"/>
        <item x="66208"/>
        <item x="63336"/>
        <item x="80103"/>
        <item x="96316"/>
        <item x="79967"/>
        <item x="78589"/>
        <item x="32388"/>
        <item x="62424"/>
        <item x="66147"/>
        <item x="96317"/>
        <item x="79369"/>
        <item x="96318"/>
        <item x="44456"/>
        <item x="49056"/>
        <item x="80731"/>
        <item x="96319"/>
        <item x="96320"/>
        <item x="96321"/>
        <item x="75160"/>
        <item x="41237"/>
        <item x="96322"/>
        <item x="67899"/>
        <item x="96323"/>
        <item x="56125"/>
        <item x="46116"/>
        <item x="80836"/>
        <item x="96324"/>
        <item x="18535"/>
        <item x="40812"/>
        <item x="65400"/>
        <item x="96325"/>
        <item x="37261"/>
        <item x="58369"/>
        <item x="51521"/>
        <item x="96343"/>
        <item x="43277"/>
        <item x="96344"/>
        <item x="23585"/>
        <item x="60433"/>
        <item x="2078"/>
        <item x="96326"/>
        <item x="45979"/>
        <item x="76663"/>
        <item x="96327"/>
        <item x="40813"/>
        <item x="96328"/>
        <item x="96329"/>
        <item x="50307"/>
        <item x="3042"/>
        <item x="96330"/>
        <item x="68711"/>
        <item x="74939"/>
        <item x="77586"/>
        <item x="96331"/>
        <item x="96332"/>
        <item x="79528"/>
        <item x="96333"/>
        <item x="80346"/>
        <item x="78748"/>
        <item x="73495"/>
        <item x="82169"/>
        <item x="96334"/>
        <item x="96335"/>
        <item x="96336"/>
        <item x="60190"/>
        <item x="96337"/>
        <item x="96338"/>
        <item x="80623"/>
        <item x="73875"/>
        <item x="96339"/>
        <item x="96340"/>
        <item x="96341"/>
        <item x="96342"/>
        <item x="22175"/>
        <item x="9028"/>
        <item x="75161"/>
        <item x="35058"/>
        <item x="80347"/>
        <item x="96345"/>
        <item x="80089"/>
        <item x="61094"/>
        <item x="80462"/>
        <item x="96346"/>
        <item x="74641"/>
        <item x="96347"/>
        <item x="96348"/>
        <item x="96349"/>
        <item x="36523"/>
        <item x="96350"/>
        <item x="96351"/>
        <item x="96352"/>
        <item x="96353"/>
        <item x="96354"/>
        <item x="96355"/>
        <item x="96356"/>
        <item x="96357"/>
        <item x="96358"/>
        <item x="96359"/>
        <item x="96360"/>
        <item x="96361"/>
        <item x="96362"/>
        <item x="79241"/>
        <item x="76180"/>
        <item x="82316"/>
        <item x="27056"/>
        <item x="96363"/>
        <item x="39451"/>
        <item x="72445"/>
        <item x="80232"/>
        <item x="35059"/>
        <item x="96364"/>
        <item x="96365"/>
        <item x="96366"/>
        <item x="17400"/>
        <item x="74259"/>
        <item x="96367"/>
        <item x="96369"/>
        <item x="77347"/>
        <item x="1304"/>
        <item x="38015"/>
        <item x="42409"/>
        <item x="55366"/>
        <item x="96368"/>
        <item x="63216"/>
        <item x="46434"/>
        <item x="96370"/>
        <item x="36989"/>
        <item x="75983"/>
        <item x="96371"/>
        <item x="79968"/>
        <item x="7659"/>
        <item x="73148"/>
        <item x="96372"/>
        <item x="96373"/>
        <item x="2741"/>
        <item x="66551"/>
        <item x="18308"/>
        <item x="46910"/>
        <item x="54025"/>
        <item x="96374"/>
        <item x="77752"/>
        <item x="77062"/>
        <item x="96375"/>
        <item x="75913"/>
        <item x="96376"/>
        <item x="96377"/>
        <item x="12811"/>
        <item x="49901"/>
        <item x="96378"/>
        <item x="39738"/>
        <item x="66096"/>
        <item x="34467"/>
        <item x="96379"/>
        <item x="34055"/>
        <item x="69071"/>
        <item x="32568"/>
        <item x="96381"/>
        <item x="96395"/>
        <item x="96396"/>
        <item x="96402"/>
        <item x="15743"/>
        <item x="44284"/>
        <item x="2401"/>
        <item x="71597"/>
        <item x="96380"/>
        <item x="77104"/>
        <item x="55561"/>
        <item x="67471"/>
        <item x="68532"/>
        <item x="14740"/>
        <item x="64869"/>
        <item x="15619"/>
        <item x="3940"/>
        <item x="62152"/>
        <item x="61107"/>
        <item x="46467"/>
        <item x="74652"/>
        <item x="96382"/>
        <item x="96383"/>
        <item x="96384"/>
        <item x="79460"/>
        <item x="53619"/>
        <item x="96385"/>
        <item x="28894"/>
        <item x="25564"/>
        <item x="96386"/>
        <item x="96387"/>
        <item x="96388"/>
        <item x="36566"/>
        <item x="96389"/>
        <item x="96390"/>
        <item x="73907"/>
        <item x="96391"/>
        <item x="20196"/>
        <item x="96392"/>
        <item x="65013"/>
        <item x="96393"/>
        <item x="44020"/>
        <item x="96394"/>
        <item x="60579"/>
        <item x="34923"/>
        <item x="3641"/>
        <item x="28729"/>
        <item x="23091"/>
        <item x="38708"/>
        <item x="6758"/>
        <item x="17170"/>
        <item x="96397"/>
        <item x="45919"/>
        <item x="96398"/>
        <item x="96399"/>
        <item x="96400"/>
        <item x="96401"/>
        <item x="13424"/>
        <item x="76417"/>
        <item x="53620"/>
        <item x="63908"/>
        <item x="13349"/>
        <item x="564"/>
        <item x="60958"/>
        <item x="56240"/>
        <item x="58017"/>
        <item x="65624"/>
        <item x="96403"/>
        <item x="68355"/>
        <item x="67634"/>
        <item x="74543"/>
        <item x="38444"/>
        <item x="38268"/>
        <item x="96404"/>
        <item x="44903"/>
        <item x="96406"/>
        <item x="36487"/>
        <item x="96405"/>
        <item x="25633"/>
        <item x="73415"/>
        <item x="40136"/>
        <item x="66480"/>
        <item x="96407"/>
        <item x="96408"/>
        <item x="71018"/>
        <item x="18536"/>
        <item x="50197"/>
        <item x="64185"/>
        <item x="96410"/>
        <item x="30496"/>
        <item x="96409"/>
        <item x="27772"/>
        <item x="48160"/>
        <item x="70204"/>
        <item x="47467"/>
        <item x="96411"/>
        <item x="36721"/>
        <item x="11908"/>
        <item x="19076"/>
        <item x="30497"/>
        <item x="96412"/>
        <item x="96413"/>
        <item x="12014"/>
        <item x="52755"/>
        <item x="80543"/>
        <item x="6759"/>
        <item x="55710"/>
        <item x="3264"/>
        <item x="60626"/>
        <item x="12767"/>
        <item x="71047"/>
        <item x="5597"/>
        <item x="9101"/>
        <item x="96414"/>
        <item x="15206"/>
        <item x="37262"/>
        <item x="30498"/>
        <item x="74260"/>
        <item x="8489"/>
        <item x="19554"/>
        <item x="22265"/>
        <item x="54713"/>
        <item x="96415"/>
        <item x="78051"/>
        <item x="30320"/>
        <item x="13080"/>
        <item x="46538"/>
        <item x="48860"/>
        <item x="41238"/>
        <item x="96416"/>
        <item x="96417"/>
        <item x="35406"/>
        <item x="42831"/>
        <item x="38656"/>
        <item x="96418"/>
        <item x="68737"/>
        <item x="96420"/>
        <item x="96419"/>
        <item x="78793"/>
        <item x="96421"/>
        <item x="70438"/>
        <item x="96422"/>
        <item x="55477"/>
        <item x="96423"/>
        <item x="32366"/>
        <item x="66305"/>
        <item x="96424"/>
        <item x="31458"/>
        <item x="75138"/>
        <item x="96425"/>
        <item x="74609"/>
        <item x="96426"/>
        <item x="59637"/>
        <item x="47197"/>
        <item x="67837"/>
        <item x="41239"/>
        <item x="96427"/>
        <item x="9953"/>
        <item x="64702"/>
        <item x="96428"/>
        <item x="96429"/>
        <item x="29839"/>
        <item x="65239"/>
        <item x="16474"/>
        <item x="96430"/>
        <item x="96431"/>
        <item x="96432"/>
        <item x="17401"/>
        <item x="36567"/>
        <item x="16018"/>
        <item x="9644"/>
        <item x="63705"/>
        <item x="155"/>
        <item x="96433"/>
        <item x="30134"/>
        <item x="6088"/>
        <item x="96434"/>
        <item x="45521"/>
        <item x="74483"/>
        <item x="33857"/>
        <item x="24748"/>
        <item x="65401"/>
        <item x="3156"/>
        <item x="7976"/>
        <item x="36406"/>
        <item x="8127"/>
        <item x="20548"/>
        <item x="96435"/>
        <item x="96437"/>
        <item x="96438"/>
        <item x="41430"/>
        <item x="13081"/>
        <item x="96436"/>
        <item x="29145"/>
        <item x="17556"/>
        <item x="30499"/>
        <item x="74261"/>
        <item x="46250"/>
        <item x="74033"/>
        <item x="69990"/>
        <item x="59343"/>
        <item x="22759"/>
        <item x="32924"/>
        <item x="8179"/>
        <item x="25880"/>
        <item x="13475"/>
        <item x="67315"/>
        <item x="71753"/>
        <item x="96439"/>
        <item x="45651"/>
        <item x="41713"/>
        <item x="21675"/>
        <item x="46714"/>
        <item x="13425"/>
        <item x="26822"/>
        <item x="3265"/>
        <item x="39093"/>
        <item x="96440"/>
        <item x="96441"/>
        <item x="14176"/>
        <item x="48740"/>
        <item x="72400"/>
        <item x="27323"/>
        <item x="33425"/>
        <item x="46285"/>
        <item x="44738"/>
        <item x="59119"/>
        <item x="54264"/>
        <item x="24916"/>
        <item x="61424"/>
        <item x="52245"/>
        <item x="96442"/>
        <item x="77132"/>
        <item x="68400"/>
        <item x="67584"/>
        <item x="96443"/>
        <item x="75944"/>
        <item x="31597"/>
        <item x="41394"/>
        <item x="42410"/>
        <item x="29840"/>
        <item x="36051"/>
        <item x="32950"/>
        <item x="96444"/>
        <item x="70645"/>
        <item x="23044"/>
        <item x="80913"/>
        <item x="5940"/>
        <item x="37841"/>
        <item x="37842"/>
        <item x="70984"/>
        <item x="54327"/>
        <item x="33018"/>
        <item x="36359"/>
        <item x="43958"/>
        <item x="96445"/>
        <item x="96446"/>
        <item x="30853"/>
        <item x="77203"/>
        <item x="16781"/>
        <item x="40737"/>
        <item x="96447"/>
        <item x="29295"/>
        <item x="20287"/>
        <item x="96448"/>
        <item x="18986"/>
        <item x="96449"/>
        <item x="56241"/>
        <item x="96450"/>
        <item x="67382"/>
        <item x="96451"/>
        <item x="96452"/>
        <item x="96453"/>
        <item x="20492"/>
        <item x="15509"/>
        <item x="71598"/>
        <item x="74149"/>
        <item x="1730"/>
        <item x="33742"/>
        <item x="74763"/>
        <item x="50965"/>
        <item x="96454"/>
        <item x="75869"/>
        <item x="52593"/>
        <item x="96455"/>
        <item x="3705"/>
        <item x="55848"/>
        <item x="62515"/>
        <item x="60043"/>
        <item x="96456"/>
        <item x="60308"/>
        <item x="96457"/>
        <item x="96458"/>
        <item x="50683"/>
        <item x="36842"/>
        <item x="68738"/>
        <item x="73695"/>
        <item x="58569"/>
        <item x="11038"/>
        <item x="30047"/>
        <item x="63395"/>
        <item x="59242"/>
        <item x="44622"/>
        <item x="20678"/>
        <item x="5038"/>
        <item x="5817"/>
        <item x="96459"/>
        <item x="96460"/>
        <item x="70991"/>
        <item x="96461"/>
        <item x="59020"/>
        <item x="67200"/>
        <item x="19286"/>
        <item x="78141"/>
        <item x="44591"/>
        <item x="96462"/>
        <item x="71730"/>
        <item x="59120"/>
        <item x="96463"/>
        <item x="96464"/>
        <item x="72642"/>
        <item x="56554"/>
        <item x="59903"/>
        <item x="6499"/>
        <item x="96465"/>
        <item x="63235"/>
        <item x="9511"/>
        <item x="96466"/>
        <item x="96467"/>
        <item x="96468"/>
        <item x="61169"/>
        <item x="96469"/>
        <item x="49375"/>
        <item x="45463"/>
        <item x="73341"/>
        <item x="69393"/>
        <item x="60412"/>
        <item x="10563"/>
        <item x="96470"/>
        <item x="53529"/>
        <item x="72465"/>
        <item x="96471"/>
        <item x="96472"/>
        <item x="70439"/>
        <item x="68385"/>
        <item x="24316"/>
        <item x="50600"/>
        <item x="29081"/>
        <item x="96473"/>
        <item x="96474"/>
        <item x="27428"/>
        <item x="96475"/>
        <item x="1026"/>
        <item x="96476"/>
        <item x="21328"/>
        <item x="60792"/>
        <item x="74399"/>
        <item x="47125"/>
        <item x="96477"/>
        <item x="72883"/>
        <item x="56916"/>
        <item x="50011"/>
        <item x="15847"/>
        <item x="96478"/>
        <item x="28399"/>
        <item x="36647"/>
        <item x="17602"/>
        <item x="28400"/>
        <item x="96479"/>
        <item x="96480"/>
        <item x="96481"/>
        <item x="79380"/>
        <item x="13426"/>
        <item x="18801"/>
        <item x="96482"/>
        <item x="58228"/>
        <item x="96483"/>
        <item x="96484"/>
        <item x="47386"/>
        <item x="20493"/>
        <item x="13612"/>
        <item x="73612"/>
        <item x="2514"/>
        <item x="36488"/>
        <item x="53467"/>
        <item x="16019"/>
        <item x="6932"/>
        <item x="30367"/>
        <item x="40539"/>
        <item x="96485"/>
        <item x="56242"/>
        <item x="76307"/>
        <item x="26377"/>
        <item x="49987"/>
        <item x="80348"/>
        <item x="69083"/>
        <item x="45789"/>
        <item x="5818"/>
        <item x="36436"/>
        <item x="56028"/>
        <item x="10340"/>
        <item x="43711"/>
        <item x="96486"/>
        <item x="96487"/>
        <item x="52346"/>
        <item x="96488"/>
        <item x="45395"/>
        <item x="96489"/>
        <item x="39818"/>
        <item x="14957"/>
        <item x="16020"/>
        <item x="22435"/>
        <item x="29935"/>
        <item x="36886"/>
        <item x="10"/>
        <item x="96490"/>
        <item x="45522"/>
        <item x="32986"/>
        <item x="45201"/>
        <item x="55520"/>
        <item x="96491"/>
        <item x="31015"/>
        <item x="27604"/>
        <item x="96492"/>
        <item x="12095"/>
        <item x="96493"/>
        <item x="53518"/>
        <item x="96494"/>
        <item x="53347"/>
        <item x="37126"/>
        <item x="26823"/>
        <item x="7244"/>
        <item x="96495"/>
        <item x="77314"/>
        <item x="96496"/>
        <item x="96497"/>
        <item x="69183"/>
        <item x="52741"/>
        <item x="36052"/>
        <item x="80181"/>
        <item x="80716"/>
        <item x="96498"/>
        <item x="72056"/>
        <item x="10513"/>
        <item x="24108"/>
        <item x="96499"/>
        <item x="77741"/>
        <item x="7723"/>
        <item x="70616"/>
        <item x="26321"/>
        <item x="53750"/>
        <item x="61253"/>
        <item x="31823"/>
        <item x="14544"/>
        <item x="10185"/>
        <item x="96500"/>
        <item x="14545"/>
        <item x="58528"/>
        <item x="47064"/>
        <item x="96501"/>
        <item x="66209"/>
        <item x="9286"/>
        <item x="96502"/>
        <item x="77680"/>
        <item x="53285"/>
        <item x="43169"/>
        <item x="50998"/>
        <item x="96503"/>
        <item x="49486"/>
        <item x="96504"/>
        <item x="68859"/>
        <item x="2079"/>
        <item x="96505"/>
        <item x="96506"/>
        <item x="44663"/>
        <item x="96507"/>
        <item x="96508"/>
        <item x="25186"/>
        <item x="12238"/>
        <item x="23258"/>
        <item x="27773"/>
        <item x="64420"/>
        <item x="42910"/>
        <item x="33387"/>
        <item x="53234"/>
        <item x="77303"/>
        <item x="77307"/>
        <item x="13082"/>
        <item x="1640"/>
        <item x="96509"/>
        <item x="75854"/>
        <item x="3266"/>
        <item x="37541"/>
        <item x="11698"/>
        <item x="18537"/>
        <item x="38849"/>
        <item x="2458"/>
        <item x="17516"/>
        <item x="56385"/>
        <item x="57148"/>
        <item x="2551"/>
        <item x="64835"/>
        <item x="78824"/>
        <item x="20916"/>
        <item x="7331"/>
        <item x="36233"/>
        <item x="96511"/>
        <item x="96512"/>
        <item x="72057"/>
        <item x="96513"/>
        <item x="96514"/>
        <item x="36489"/>
        <item x="61726"/>
        <item x="65579"/>
        <item x="43613"/>
        <item x="49648"/>
        <item x="96510"/>
        <item x="69803"/>
        <item x="10514"/>
        <item x="22760"/>
        <item x="74438"/>
        <item x="75398"/>
        <item x="96515"/>
        <item x="527"/>
        <item x="49376"/>
        <item x="27137"/>
        <item x="46117"/>
        <item x="26037"/>
        <item x="37930"/>
        <item x="96516"/>
        <item x="96517"/>
        <item x="20093"/>
        <item x="96518"/>
        <item x="96520"/>
        <item x="65905"/>
        <item x="96521"/>
        <item x="54265"/>
        <item x="78170"/>
        <item x="96522"/>
        <item x="96523"/>
        <item x="15540"/>
        <item x="53721"/>
        <item x="96525"/>
        <item x="96526"/>
        <item x="96527"/>
        <item x="96528"/>
        <item x="59243"/>
        <item x="31741"/>
        <item x="96529"/>
        <item x="96530"/>
        <item x="96519"/>
        <item x="12768"/>
        <item x="47790"/>
        <item x="72384"/>
        <item x="13083"/>
        <item x="96524"/>
        <item x="46118"/>
        <item x="73081"/>
        <item x="7908"/>
        <item x="22761"/>
        <item x="12433"/>
        <item x="19035"/>
        <item x="29296"/>
        <item x="59186"/>
        <item x="19442"/>
        <item x="78528"/>
        <item x="8063"/>
        <item x="56353"/>
        <item x="31016"/>
        <item x="33140"/>
        <item x="20049"/>
        <item x="96531"/>
        <item x="67797"/>
        <item x="96532"/>
        <item x="44415"/>
        <item x="49649"/>
        <item x="20242"/>
        <item x="67456"/>
        <item x="50308"/>
        <item x="38759"/>
        <item x="31993"/>
        <item x="17171"/>
        <item x="32077"/>
        <item x="55120"/>
        <item x="28216"/>
        <item x="31917"/>
        <item x="2742"/>
        <item x="58083"/>
        <item x="78653"/>
        <item x="2046"/>
        <item x="72308"/>
        <item x="75363"/>
        <item x="52806"/>
        <item x="6017"/>
        <item x="5647"/>
        <item x="26687"/>
        <item x="21486"/>
        <item x="96533"/>
        <item x="96534"/>
        <item x="47644"/>
        <item x="67900"/>
        <item x="67941"/>
        <item x="61312"/>
        <item x="47769"/>
        <item x="22762"/>
        <item x="55332"/>
        <item x="96535"/>
        <item x="96536"/>
        <item x="73603"/>
        <item x="20965"/>
        <item x="96537"/>
        <item x="96538"/>
        <item x="28770"/>
        <item x="50874"/>
        <item x="96539"/>
        <item x="61809"/>
        <item x="70305"/>
        <item x="33056"/>
        <item x="27231"/>
        <item x="53455"/>
        <item x="52594"/>
        <item x="22101"/>
        <item x="37843"/>
        <item x="96546"/>
        <item x="96540"/>
        <item x="65240"/>
        <item x="33310"/>
        <item x="77964"/>
        <item x="96541"/>
        <item x="96542"/>
        <item x="66174"/>
        <item x="96543"/>
        <item x="96544"/>
        <item x="3894"/>
        <item x="96545"/>
        <item x="96547"/>
        <item x="10402"/>
        <item x="77242"/>
        <item x="96548"/>
        <item x="21676"/>
        <item x="68934"/>
        <item x="55908"/>
        <item x="96549"/>
        <item x="73960"/>
        <item x="71229"/>
        <item x="63706"/>
        <item x="52104"/>
        <item x="45582"/>
        <item x="40286"/>
        <item x="96550"/>
        <item x="34924"/>
        <item x="33686"/>
        <item x="18741"/>
        <item x="38404"/>
        <item x="71230"/>
        <item x="25565"/>
        <item x="4053"/>
        <item x="5598"/>
        <item x="156"/>
        <item x="8716"/>
        <item x="9685"/>
        <item x="41240"/>
        <item x="33426"/>
        <item x="40629"/>
        <item x="40659"/>
        <item x="5819"/>
        <item x="96551"/>
        <item x="8901"/>
        <item x="52219"/>
        <item x="46601"/>
        <item x="38269"/>
        <item x="11096"/>
        <item x="37844"/>
        <item x="96552"/>
        <item x="73505"/>
        <item x="49253"/>
        <item x="4187"/>
        <item x="47645"/>
        <item x="56126"/>
        <item x="69236"/>
        <item x="74969"/>
        <item x="41241"/>
        <item x="31598"/>
        <item x="26688"/>
        <item x="96553"/>
        <item x="65561"/>
        <item x="81108"/>
        <item x="17754"/>
        <item x="51185"/>
        <item x="78223"/>
        <item x="96554"/>
        <item x="82203"/>
        <item x="25737"/>
        <item x="266"/>
        <item x="64284"/>
        <item x="18538"/>
        <item x="31144"/>
        <item x="2206"/>
        <item x="37749"/>
        <item x="5464"/>
        <item x="8902"/>
        <item x="96555"/>
        <item x="13286"/>
        <item x="67487"/>
        <item x="38884"/>
        <item x="15620"/>
        <item x="11404"/>
        <item x="66451"/>
        <item x="54509"/>
        <item x="18250"/>
        <item x="51323"/>
        <item x="96559"/>
        <item x="96556"/>
        <item x="96557"/>
        <item x="75217"/>
        <item x="64143"/>
        <item x="47314"/>
        <item x="43444"/>
        <item x="68332"/>
        <item x="65014"/>
        <item x="96558"/>
        <item x="59187"/>
        <item x="55224"/>
        <item x="96560"/>
        <item x="10065"/>
        <item x="48543"/>
        <item x="96561"/>
        <item x="6996"/>
        <item x="9512"/>
        <item x="12158"/>
        <item x="18894"/>
        <item x="29297"/>
        <item x="22763"/>
        <item x="1100"/>
        <item x="14710"/>
        <item x="8064"/>
        <item x="16021"/>
        <item x="2143"/>
        <item x="810"/>
        <item x="5599"/>
        <item x="96562"/>
        <item x="5039"/>
        <item x="10341"/>
        <item x="78811"/>
        <item x="43229"/>
        <item x="16277"/>
        <item x="61313"/>
        <item x="96563"/>
        <item x="80420"/>
        <item x="44416"/>
        <item x="96570"/>
        <item x="96564"/>
        <item x="96565"/>
        <item x="96566"/>
        <item x="96567"/>
        <item x="73559"/>
        <item x="80986"/>
        <item x="96568"/>
        <item x="96569"/>
        <item x="55312"/>
        <item x="48358"/>
        <item x="96571"/>
        <item x="57136"/>
        <item x="78891"/>
        <item x="96572"/>
        <item x="5232"/>
        <item x="54479"/>
        <item x="31599"/>
        <item x="59188"/>
        <item x="96573"/>
        <item x="96574"/>
        <item x="27276"/>
        <item x="48861"/>
        <item x="96575"/>
        <item x="1731"/>
        <item x="36681"/>
        <item x="45202"/>
        <item x="96576"/>
        <item x="77281"/>
        <item x="6760"/>
        <item x="32711"/>
        <item x="96578"/>
        <item x="50732"/>
        <item x="96580"/>
        <item x="11699"/>
        <item x="78654"/>
        <item x="96581"/>
        <item x="96579"/>
        <item x="96577"/>
        <item x="51522"/>
        <item x="96582"/>
        <item x="78850"/>
        <item x="96583"/>
        <item x="96584"/>
        <item x="16365"/>
        <item x="96585"/>
        <item x="75584"/>
        <item x="78954"/>
        <item x="11783"/>
        <item x="54026"/>
        <item x="4406"/>
        <item x="96586"/>
        <item x="82109"/>
        <item x="58492"/>
        <item x="67346"/>
        <item x="65658"/>
        <item x="82278"/>
        <item x="36490"/>
        <item x="96587"/>
        <item x="61820"/>
        <item x="96588"/>
        <item x="96845"/>
        <item x="52595"/>
        <item x="7110"/>
        <item x="18101"/>
        <item x="23545"/>
        <item x="96589"/>
        <item x="61068"/>
        <item x="16067"/>
        <item x="51815"/>
        <item x="96590"/>
        <item x="65157"/>
        <item x="68543"/>
        <item x="36053"/>
        <item x="50782"/>
        <item x="628"/>
        <item x="67953"/>
        <item x="96591"/>
        <item x="22764"/>
        <item x="33858"/>
        <item x="41906"/>
        <item x="63396"/>
        <item x="39309"/>
        <item x="11463"/>
        <item x="46524"/>
        <item x="96593"/>
        <item x="96594"/>
        <item x="24789"/>
        <item x="19036"/>
        <item x="73448"/>
        <item x="96592"/>
        <item x="96595"/>
        <item x="34158"/>
        <item x="33099"/>
        <item x="96596"/>
        <item x="72262"/>
        <item x="96597"/>
        <item x="96598"/>
        <item x="44980"/>
        <item x="30180"/>
        <item x="96600"/>
        <item x="96604"/>
        <item x="96599"/>
        <item x="54510"/>
        <item x="78846"/>
        <item x="20050"/>
        <item x="68801"/>
        <item x="37263"/>
        <item x="22266"/>
        <item x="96601"/>
        <item x="65760"/>
        <item x="54879"/>
        <item x="73323"/>
        <item x="52785"/>
        <item x="96602"/>
        <item x="96603"/>
        <item x="41792"/>
        <item x="23138"/>
        <item x="96606"/>
        <item x="96605"/>
        <item x="96607"/>
        <item x="96608"/>
        <item x="15541"/>
        <item x="54533"/>
        <item x="96609"/>
        <item x="7547"/>
        <item x="96610"/>
        <item x="82305"/>
        <item x="46435"/>
        <item x="96611"/>
        <item x="77032"/>
        <item x="76710"/>
        <item x="38445"/>
        <item x="39739"/>
        <item x="96612"/>
        <item x="9861"/>
        <item x="96613"/>
        <item x="76175"/>
        <item x="96614"/>
        <item x="75855"/>
        <item x="25392"/>
        <item x="46468"/>
        <item x="64314"/>
        <item x="96615"/>
        <item x="96616"/>
        <item x="48803"/>
        <item x="96617"/>
        <item x="96618"/>
        <item x="33597"/>
        <item x="96619"/>
        <item x="57110"/>
        <item x="96620"/>
        <item x="96621"/>
        <item x="96622"/>
        <item x="96623"/>
        <item x="49650"/>
        <item x="76845"/>
        <item x="96624"/>
        <item x="82385"/>
        <item x="96625"/>
        <item x="73675"/>
        <item x="75377"/>
        <item x="82051"/>
        <item x="96626"/>
        <item x="78479"/>
        <item x="76435"/>
        <item x="96627"/>
        <item x="10186"/>
        <item x="65530"/>
        <item x="6883"/>
        <item x="96628"/>
        <item x="7977"/>
        <item x="96629"/>
        <item x="64751"/>
        <item x="33388"/>
        <item x="7431"/>
        <item x="96630"/>
        <item x="58930"/>
        <item x="3414"/>
        <item x="96631"/>
        <item x="96632"/>
        <item x="29547"/>
        <item x="69804"/>
        <item x="4867"/>
        <item x="96633"/>
        <item x="65184"/>
        <item x="82410"/>
        <item x="53978"/>
        <item x="96634"/>
        <item x="78388"/>
        <item x="73297"/>
        <item x="96635"/>
        <item x="96636"/>
        <item x="96637"/>
        <item x="37750"/>
        <item x="48128"/>
        <item x="26555"/>
        <item x="19391"/>
        <item x="42987"/>
        <item x="6372"/>
        <item x="74726"/>
        <item x="67552"/>
        <item x="41950"/>
        <item x="53868"/>
        <item x="59800"/>
        <item x="27978"/>
        <item x="27014"/>
        <item x="52756"/>
        <item x="676"/>
        <item x="6933"/>
        <item x="75452"/>
        <item x="20917"/>
        <item x="6149"/>
        <item x="96638"/>
        <item x="20766"/>
        <item x="36437"/>
        <item x="72058"/>
        <item x="30895"/>
        <item x="67091"/>
        <item x="4932"/>
        <item x="96639"/>
        <item x="31742"/>
        <item x="65511"/>
        <item x="79739"/>
        <item x="96640"/>
        <item x="29507"/>
        <item x="58282"/>
        <item x="26824"/>
        <item x="21487"/>
        <item x="59361"/>
        <item x="96641"/>
        <item x="5126"/>
        <item x="96662"/>
        <item x="18539"/>
        <item x="96642"/>
        <item x="96643"/>
        <item x="54453"/>
        <item x="29968"/>
        <item x="79105"/>
        <item x="79604"/>
        <item x="52040"/>
        <item x="96644"/>
        <item x="41858"/>
        <item x="78047"/>
        <item x="10187"/>
        <item x="16312"/>
        <item x="73453"/>
        <item x="55711"/>
        <item x="24109"/>
        <item x="96645"/>
        <item x="47223"/>
        <item x="96646"/>
        <item x="96647"/>
        <item x="50540"/>
        <item x="23092"/>
        <item x="43853"/>
        <item x="64870"/>
        <item x="71550"/>
        <item x="46911"/>
        <item x="18057"/>
        <item x="70672"/>
        <item x="71471"/>
        <item x="10935"/>
        <item x="45203"/>
        <item x="96648"/>
        <item x="66681"/>
        <item x="48359"/>
        <item x="96649"/>
        <item x="39627"/>
        <item x="23546"/>
        <item x="27863"/>
        <item x="10564"/>
        <item x="96650"/>
        <item x="22102"/>
        <item x="16499"/>
        <item x="96651"/>
        <item x="72543"/>
        <item x="16475"/>
        <item x="38709"/>
        <item x="11843"/>
        <item x="79050"/>
        <item x="47079"/>
        <item x="74627"/>
        <item x="50117"/>
        <item x="23093"/>
        <item x="96652"/>
        <item x="42686"/>
        <item x="11464"/>
        <item x="32930"/>
        <item x="77105"/>
        <item x="1027"/>
        <item x="96653"/>
        <item x="96654"/>
        <item x="32463"/>
        <item x="3483"/>
        <item x="57827"/>
        <item x="21329"/>
        <item x="52266"/>
        <item x="51186"/>
        <item x="34702"/>
        <item x="96655"/>
        <item x="61158"/>
        <item x="96656"/>
        <item x="82276"/>
        <item x="96657"/>
        <item x="28923"/>
        <item x="55893"/>
        <item x="41060"/>
        <item x="58829"/>
        <item x="65402"/>
        <item x="27173"/>
        <item x="24110"/>
        <item x="23365"/>
        <item x="12509"/>
        <item x="96658"/>
        <item x="41859"/>
        <item x="74642"/>
        <item x="62425"/>
        <item x="96659"/>
        <item x="66352"/>
        <item x="28163"/>
        <item x="73665"/>
        <item x="62250"/>
        <item x="96660"/>
        <item x="96661"/>
        <item x="82336"/>
        <item x="81888"/>
        <item x="96663"/>
        <item x="77127"/>
        <item x="3098"/>
        <item x="96664"/>
        <item x="69805"/>
        <item x="96665"/>
        <item x="42411"/>
        <item x="96666"/>
        <item x="81468"/>
        <item x="13675"/>
        <item x="74501"/>
        <item x="81394"/>
        <item x="96667"/>
        <item x="96668"/>
        <item x="75954"/>
        <item x="96669"/>
        <item x="66731"/>
        <item x="58560"/>
        <item x="75619"/>
        <item x="16313"/>
        <item x="16278"/>
        <item x="50035"/>
        <item x="34703"/>
        <item x="64848"/>
        <item x="96670"/>
        <item x="55712"/>
        <item x="74484"/>
        <item x="82370"/>
        <item x="11909"/>
        <item x="46374"/>
        <item x="96671"/>
        <item x="23627"/>
        <item x="24790"/>
        <item x="56569"/>
        <item x="72929"/>
        <item x="22267"/>
        <item x="5820"/>
        <item x="3642"/>
        <item x="76418"/>
        <item x="15472"/>
        <item x="96672"/>
        <item x="72675"/>
        <item x="1101"/>
        <item x="4481"/>
        <item x="71774"/>
        <item x="25393"/>
        <item x="35369"/>
        <item x="73649"/>
        <item x="66811"/>
        <item x="35424"/>
        <item x="41907"/>
        <item x="41908"/>
        <item x="528"/>
        <item x="30500"/>
        <item x="68090"/>
        <item x="79005"/>
        <item x="96692"/>
        <item x="96704"/>
        <item x="96829"/>
        <item x="24685"/>
        <item x="96691"/>
        <item x="96673"/>
        <item x="47964"/>
        <item x="40930"/>
        <item x="23139"/>
        <item x="81757"/>
        <item x="39546"/>
        <item x="72059"/>
        <item x="68644"/>
        <item x="2459"/>
        <item x="96674"/>
        <item x="96675"/>
        <item x="60580"/>
        <item x="68802"/>
        <item x="69394"/>
        <item x="96676"/>
        <item x="96677"/>
        <item x="96678"/>
        <item x="41242"/>
        <item x="68627"/>
        <item x="96679"/>
        <item x="96680"/>
        <item x="96681"/>
        <item x="80785"/>
        <item x="96682"/>
        <item x="41860"/>
        <item x="24427"/>
        <item x="96683"/>
        <item x="96684"/>
        <item x="65963"/>
        <item x="49651"/>
        <item x="96685"/>
        <item x="61433"/>
        <item x="81836"/>
        <item x="74116"/>
        <item x="62926"/>
        <item x="96686"/>
        <item x="38068"/>
        <item x="96687"/>
        <item x="78788"/>
        <item x="31017"/>
        <item x="72564"/>
        <item x="96688"/>
        <item x="73314"/>
        <item x="8425"/>
        <item x="77828"/>
        <item x="79906"/>
        <item x="82139"/>
        <item x="80349"/>
        <item x="79777"/>
        <item x="96689"/>
        <item x="96690"/>
        <item x="28437"/>
        <item x="73286"/>
        <item x="23790"/>
        <item x="73105"/>
        <item x="32174"/>
        <item x="96693"/>
        <item x="96694"/>
        <item x="96695"/>
        <item x="96696"/>
        <item x="73085"/>
        <item x="73523"/>
        <item x="77695"/>
        <item x="96697"/>
        <item x="25394"/>
        <item x="96698"/>
        <item x="96699"/>
        <item x="96700"/>
        <item x="76570"/>
        <item x="96701"/>
        <item x="67181"/>
        <item x="96702"/>
        <item x="80336"/>
        <item x="32175"/>
        <item x="10712"/>
        <item x="8426"/>
        <item x="96703"/>
        <item x="82358"/>
        <item x="82409"/>
        <item x="44417"/>
        <item x="96705"/>
        <item x="22586"/>
        <item x="96706"/>
        <item x="96707"/>
        <item x="76747"/>
        <item x="96708"/>
        <item x="2460"/>
        <item x="76157"/>
        <item x="96709"/>
        <item x="96710"/>
        <item x="96711"/>
        <item x="80786"/>
        <item x="96712"/>
        <item x="52385"/>
        <item x="96713"/>
        <item x="31497"/>
        <item x="16931"/>
        <item x="51029"/>
        <item x="96714"/>
        <item x="28771"/>
        <item x="18357"/>
        <item x="21031"/>
        <item x="73496"/>
        <item x="96715"/>
        <item x="96716"/>
        <item x="96717"/>
        <item x="12510"/>
        <item x="96718"/>
        <item x="96719"/>
        <item x="73491"/>
        <item x="96720"/>
        <item x="96721"/>
        <item x="96722"/>
        <item x="54155"/>
        <item x="96723"/>
        <item x="96724"/>
        <item x="96725"/>
        <item x="96726"/>
        <item x="96727"/>
        <item x="82368"/>
        <item x="96728"/>
        <item x="34646"/>
        <item x="96729"/>
        <item x="79223"/>
        <item x="39671"/>
        <item x="68533"/>
        <item x="96730"/>
        <item x="80233"/>
        <item x="80421"/>
        <item x="2402"/>
        <item x="80889"/>
        <item x="96731"/>
        <item x="96732"/>
        <item x="76654"/>
        <item x="96733"/>
        <item x="14177"/>
        <item x="25241"/>
        <item x="96734"/>
        <item x="69668"/>
        <item x="96737"/>
        <item x="55818"/>
        <item x="96735"/>
        <item x="79384"/>
        <item x="96736"/>
        <item x="96738"/>
        <item x="30092"/>
        <item x="77057"/>
        <item x="50966"/>
        <item x="96739"/>
        <item x="76772"/>
        <item x="61971"/>
        <item x="96740"/>
        <item x="96741"/>
        <item x="69806"/>
        <item x="30181"/>
        <item x="58435"/>
        <item x="28674"/>
        <item x="13831"/>
        <item x="40001"/>
        <item x="96742"/>
        <item x="82230"/>
        <item x="78851"/>
        <item x="96743"/>
        <item x="96744"/>
        <item x="96745"/>
        <item x="96746"/>
        <item x="66053"/>
        <item x="65573"/>
        <item x="96747"/>
        <item x="45941"/>
        <item x="1464"/>
        <item x="96748"/>
        <item x="96749"/>
        <item x="58109"/>
        <item x="26322"/>
        <item x="28128"/>
        <item x="31918"/>
        <item x="44380"/>
        <item x="37804"/>
        <item x="96750"/>
        <item x="96751"/>
        <item x="74563"/>
        <item x="19634"/>
        <item x="96752"/>
        <item x="96753"/>
        <item x="36466"/>
        <item x="96754"/>
        <item x="71544"/>
        <item x="96755"/>
        <item x="96756"/>
        <item x="52105"/>
        <item x="31743"/>
        <item x="96757"/>
        <item x="72550"/>
        <item x="22176"/>
        <item x="96758"/>
        <item x="54027"/>
        <item x="96759"/>
        <item x="96760"/>
        <item x="72503"/>
        <item x="96761"/>
        <item x="96762"/>
        <item x="96763"/>
        <item x="96764"/>
        <item x="55121"/>
        <item x="96765"/>
        <item x="77866"/>
        <item x="9862"/>
        <item x="41632"/>
        <item x="96766"/>
        <item x="96767"/>
        <item x="96768"/>
        <item x="96769"/>
        <item x="96770"/>
        <item x="96771"/>
        <item x="96772"/>
        <item x="69221"/>
        <item x="18008"/>
        <item x="31953"/>
        <item x="58966"/>
        <item x="78695"/>
        <item x="19555"/>
        <item x="59262"/>
        <item x="70331"/>
        <item x="96773"/>
        <item x="96774"/>
        <item x="78321"/>
        <item x="80771"/>
        <item x="81259"/>
        <item x="96775"/>
        <item x="96776"/>
        <item x="56076"/>
        <item x="73718"/>
        <item x="61383"/>
        <item x="81829"/>
        <item x="67901"/>
        <item x="96778"/>
        <item x="96779"/>
        <item x="96780"/>
        <item x="80544"/>
        <item x="80624"/>
        <item x="67261"/>
        <item x="81015"/>
        <item x="96781"/>
        <item x="96782"/>
        <item x="78852"/>
        <item x="71009"/>
        <item x="69807"/>
        <item x="72060"/>
        <item x="78730"/>
        <item x="96783"/>
        <item x="46345"/>
        <item x="96784"/>
        <item x="78243"/>
        <item x="96785"/>
        <item x="79714"/>
        <item x="73839"/>
        <item x="96787"/>
        <item x="8545"/>
        <item x="78372"/>
        <item x="96777"/>
        <item x="52541"/>
        <item x="80577"/>
        <item x="67401"/>
        <item x="96786"/>
        <item x="96788"/>
        <item x="56178"/>
        <item x="75819"/>
        <item x="77507"/>
        <item x="2849"/>
        <item x="96789"/>
        <item x="96790"/>
        <item x="96791"/>
        <item x="96792"/>
        <item x="96793"/>
        <item x="96794"/>
        <item x="78691"/>
        <item x="96795"/>
        <item x="96796"/>
        <item x="81538"/>
        <item x="80500"/>
        <item x="96797"/>
        <item x="4482"/>
        <item x="66075"/>
        <item x="96798"/>
        <item x="14958"/>
        <item x="30501"/>
        <item x="46637"/>
        <item x="96799"/>
        <item x="96800"/>
        <item x="96801"/>
        <item x="96802"/>
        <item x="98"/>
        <item x="65782"/>
        <item x="58084"/>
        <item x="78311"/>
        <item x="78660"/>
        <item x="74084"/>
        <item x="74975"/>
        <item x="9805"/>
        <item x="22765"/>
        <item x="50468"/>
        <item x="78900"/>
        <item x="96803"/>
        <item x="74510"/>
        <item x="47941"/>
        <item x="9287"/>
        <item x="79500"/>
        <item x="26038"/>
        <item x="96804"/>
        <item x="96805"/>
        <item x="44664"/>
        <item x="96806"/>
        <item x="96807"/>
        <item x="96808"/>
        <item x="77696"/>
        <item x="65015"/>
        <item x="96809"/>
        <item x="15848"/>
        <item x="24686"/>
        <item x="70272"/>
        <item x="96810"/>
        <item x="96811"/>
        <item x="96812"/>
        <item x="41793"/>
        <item x="96813"/>
        <item x="96814"/>
        <item x="76528"/>
        <item x="51792"/>
        <item x="78459"/>
        <item x="61080"/>
        <item x="96815"/>
        <item x="96816"/>
        <item x="80625"/>
        <item x="96817"/>
        <item x="96818"/>
        <item x="96819"/>
        <item x="81636"/>
        <item x="96820"/>
        <item x="96821"/>
        <item x="43278"/>
        <item x="96823"/>
        <item x="96824"/>
        <item x="96822"/>
        <item x="28438"/>
        <item x="76596"/>
        <item x="25881"/>
        <item x="8903"/>
        <item x="76932"/>
        <item x="50541"/>
        <item x="96825"/>
        <item x="96826"/>
        <item x="96827"/>
        <item x="73149"/>
        <item x="33635"/>
        <item x="6997"/>
        <item x="50747"/>
        <item x="70495"/>
        <item x="17402"/>
        <item x="20814"/>
        <item x="27533"/>
        <item x="27979"/>
        <item x="6338"/>
        <item x="37264"/>
        <item x="96828"/>
        <item x="62153"/>
        <item x="96830"/>
        <item x="96831"/>
        <item x="4089"/>
        <item x="27727"/>
        <item x="74909"/>
        <item x="96832"/>
        <item x="96833"/>
        <item x="96834"/>
        <item x="96835"/>
        <item x="81525"/>
        <item x="96836"/>
        <item x="96837"/>
        <item x="96838"/>
        <item x="96839"/>
        <item x="74746"/>
        <item x="5821"/>
        <item x="5465"/>
        <item x="69435"/>
        <item x="96842"/>
        <item x="13925"/>
        <item x="45326"/>
        <item x="72676"/>
        <item x="56536"/>
        <item x="35247"/>
        <item x="41243"/>
        <item x="40287"/>
        <item x="82302"/>
        <item x="54589"/>
        <item x="96844"/>
        <item x="66812"/>
        <item x="59638"/>
        <item x="96846"/>
        <item x="29127"/>
        <item x="79794"/>
        <item x="31018"/>
        <item x="75971"/>
        <item x="3216"/>
        <item x="79075"/>
        <item x="60684"/>
        <item x="68517"/>
        <item x="96847"/>
        <item x="30502"/>
        <item x="25395"/>
        <item x="56758"/>
        <item x="55612"/>
        <item x="96848"/>
        <item x="31600"/>
        <item x="65902"/>
        <item x="96849"/>
        <item x="57271"/>
        <item x="58586"/>
        <item x="3870"/>
        <item x="7660"/>
        <item x="56400"/>
        <item x="37493"/>
        <item x="46119"/>
        <item x="80648"/>
        <item x="5301"/>
        <item x="80837"/>
        <item x="15542"/>
        <item x="69693"/>
        <item x="96851"/>
        <item x="96852"/>
        <item x="46120"/>
        <item x="78322"/>
        <item x="76498"/>
        <item x="50454"/>
        <item x="30182"/>
        <item x="81469"/>
        <item x="75246"/>
        <item x="78340"/>
        <item x="65683"/>
        <item x="96853"/>
        <item x="69276"/>
        <item x="81898"/>
        <item x="15849"/>
        <item x="54546"/>
        <item x="68462"/>
        <item x="46375"/>
        <item x="96854"/>
        <item x="96855"/>
        <item x="78609"/>
        <item x="64608"/>
        <item x="96856"/>
        <item x="81497"/>
        <item x="96857"/>
        <item x="96858"/>
        <item x="77323"/>
        <item x="34254"/>
        <item x="52220"/>
        <item x="96859"/>
        <item x="60024"/>
        <item x="96860"/>
        <item x="31019"/>
        <item x="32577"/>
        <item x="96861"/>
        <item x="28217"/>
        <item x="82334"/>
        <item x="3536"/>
        <item x="96862"/>
        <item x="5040"/>
        <item x="4791"/>
        <item x="96863"/>
        <item x="96864"/>
        <item x="96865"/>
        <item x="35142"/>
        <item x="40630"/>
        <item x="33178"/>
        <item x="56152"/>
        <item x="96866"/>
        <item x="31994"/>
        <item x="66382"/>
        <item x="1305"/>
        <item x="96867"/>
        <item x="66937"/>
        <item x="60959"/>
        <item x="20918"/>
        <item x="24749"/>
        <item x="39452"/>
        <item x="32712"/>
        <item x="24640"/>
        <item x="46912"/>
        <item x="68699"/>
        <item x="72061"/>
        <item x="52462"/>
        <item x="96868"/>
        <item x="23177"/>
        <item x="39924"/>
        <item x="56917"/>
        <item x="24791"/>
        <item x="76711"/>
        <item x="26585"/>
        <item x="74628"/>
        <item x="78142"/>
        <item x="1465"/>
        <item x="96869"/>
        <item x="21330"/>
        <item x="62489"/>
        <item x="19709"/>
        <item x="59189"/>
        <item x="62588"/>
        <item x="96873"/>
        <item x="96874"/>
        <item x="28821"/>
        <item x="61314"/>
        <item x="22481"/>
        <item x="50309"/>
        <item x="96870"/>
        <item x="96871"/>
        <item x="48190"/>
        <item x="96872"/>
        <item x="69669"/>
        <item x="49518"/>
        <item x="20879"/>
        <item x="67803"/>
        <item x="6500"/>
        <item x="12434"/>
        <item x="58618"/>
        <item x="77120"/>
        <item x="96875"/>
        <item x="96876"/>
        <item x="54714"/>
        <item x="74262"/>
        <item x="71206"/>
        <item x="31744"/>
        <item x="66634"/>
        <item x="96877"/>
        <item x="96878"/>
        <item x="19237"/>
        <item x="96879"/>
        <item x="96880"/>
        <item x="57828"/>
        <item x="37083"/>
        <item x="3706"/>
        <item x="75603"/>
        <item x="63953"/>
        <item x="96881"/>
        <item x="96882"/>
        <item x="39701"/>
        <item x="32502"/>
        <item x="60960"/>
        <item x="62294"/>
        <item x="7909"/>
        <item x="13287"/>
        <item x="4726"/>
        <item x="35829"/>
        <item x="12694"/>
        <item x="53222"/>
        <item x="3337"/>
        <item x="71284"/>
        <item x="22529"/>
        <item x="49509"/>
        <item x="96883"/>
        <item x="96887"/>
        <item x="79137"/>
        <item x="96884"/>
        <item x="16932"/>
        <item x="41358"/>
        <item x="46436"/>
        <item x="96885"/>
        <item x="63935"/>
        <item x="52106"/>
        <item x="96886"/>
        <item x="6574"/>
        <item x="11179"/>
        <item x="25032"/>
        <item x="30854"/>
        <item x="80934"/>
        <item x="2850"/>
        <item x="96888"/>
        <item x="96889"/>
        <item x="19238"/>
        <item x="32355"/>
        <item x="18102"/>
        <item x="55649"/>
        <item x="48360"/>
        <item x="63217"/>
        <item x="96890"/>
        <item x="96891"/>
        <item x="96892"/>
        <item x="38804"/>
        <item x="37458"/>
        <item x="96893"/>
        <item x="31283"/>
        <item x="36843"/>
        <item x="96894"/>
        <item x="96895"/>
        <item x="267"/>
        <item x="58696"/>
        <item x="96896"/>
        <item x="50601"/>
        <item x="79453"/>
        <item x="71714"/>
        <item x="81077"/>
        <item x="96897"/>
        <item x="4727"/>
        <item x="64950"/>
        <item x="96898"/>
        <item x="79890"/>
        <item x="18540"/>
        <item x="96900"/>
        <item x="25990"/>
        <item x="6150"/>
        <item x="34607"/>
        <item x="96899"/>
        <item x="415"/>
        <item x="96901"/>
        <item x="52596"/>
        <item x="16804"/>
        <item x="39819"/>
        <item x="25070"/>
        <item x="76118"/>
        <item x="2024"/>
        <item x="96902"/>
        <item x="30093"/>
        <item x="96903"/>
        <item x="72778"/>
        <item x="69808"/>
        <item x="22326"/>
        <item x="3773"/>
        <item x="30183"/>
        <item x="56612"/>
        <item x="12574"/>
        <item x="12680"/>
        <item x="96906"/>
        <item x="57605"/>
        <item x="96905"/>
        <item x="96904"/>
        <item x="50071"/>
        <item x="20328"/>
        <item x="96907"/>
        <item x="96908"/>
        <item x="52107"/>
        <item x="96909"/>
        <item x="80154"/>
        <item x="34056"/>
        <item x="37582"/>
        <item x="37459"/>
        <item x="81637"/>
        <item x="79551"/>
        <item x="56243"/>
        <item x="20448"/>
        <item x="34925"/>
        <item x="80096"/>
        <item x="96910"/>
        <item x="96911"/>
        <item x="59121"/>
        <item x="96912"/>
        <item x="96913"/>
        <item x="6041"/>
        <item x="5822"/>
        <item x="96914"/>
        <item x="35370"/>
        <item x="36682"/>
        <item x="12040"/>
        <item x="20449"/>
        <item x="28439"/>
        <item x="45583"/>
        <item x="48700"/>
        <item x="10713"/>
        <item x="96915"/>
        <item x="96916"/>
        <item x="3774"/>
        <item x="76125"/>
        <item x="72062"/>
        <item x="29885"/>
        <item x="11236"/>
        <item x="61567"/>
        <item x="48361"/>
        <item x="42412"/>
        <item x="52025"/>
        <item x="7245"/>
        <item x="55495"/>
        <item x="48486"/>
        <item x="30836"/>
        <item x="14546"/>
        <item x="22103"/>
        <item x="39007"/>
        <item x="29298"/>
        <item x="47860"/>
        <item x="96917"/>
        <item x="67782"/>
        <item x="70040"/>
        <item x="29886"/>
        <item x="4728"/>
        <item x="43061"/>
        <item x="32036"/>
        <item x="34682"/>
        <item x="18103"/>
        <item x="23366"/>
        <item x="41861"/>
        <item x="80987"/>
        <item x="74991"/>
        <item x="96918"/>
        <item x="4792"/>
        <item x="96920"/>
        <item x="96921"/>
        <item x="96923"/>
        <item x="75570"/>
        <item x="45611"/>
        <item x="37038"/>
        <item x="17557"/>
        <item x="65815"/>
        <item x="80114"/>
        <item x="27057"/>
        <item x="96924"/>
        <item x="76632"/>
        <item x="31601"/>
        <item x="32331"/>
        <item x="96925"/>
        <item x="67347"/>
        <item x="35660"/>
        <item x="36234"/>
        <item x="157"/>
        <item x="15579"/>
        <item x="96926"/>
        <item x="96927"/>
        <item x="96928"/>
        <item x="96929"/>
        <item x="46121"/>
        <item x="8065"/>
        <item x="9102"/>
        <item x="69060"/>
        <item x="16366"/>
        <item x="9288"/>
        <item x="11975"/>
        <item x="15850"/>
        <item x="54945"/>
        <item x="67728"/>
        <item x="96931"/>
        <item x="8904"/>
        <item x="96930"/>
        <item x="68522"/>
        <item x="96932"/>
        <item x="5041"/>
        <item x="96933"/>
        <item x="15675"/>
        <item x="54547"/>
        <item x="32503"/>
        <item x="5365"/>
        <item x="11585"/>
        <item x="96934"/>
        <item x="61434"/>
        <item x="1102"/>
        <item x="77071"/>
        <item x="63898"/>
        <item x="58561"/>
        <item x="48362"/>
        <item x="76020"/>
        <item x="96935"/>
        <item x="73947"/>
        <item x="52275"/>
        <item x="67076"/>
        <item x="22216"/>
        <item x="7834"/>
        <item x="27488"/>
        <item x="58899"/>
        <item x="96936"/>
        <item x="22766"/>
        <item x="33859"/>
        <item x="45377"/>
        <item x="49388"/>
        <item x="55225"/>
        <item x="96937"/>
        <item x="62191"/>
        <item x="78151"/>
        <item x="78159"/>
        <item x="7771"/>
        <item x="36471"/>
        <item x="25738"/>
        <item x="55809"/>
        <item x="30765"/>
        <item x="922"/>
        <item x="4188"/>
        <item x="96938"/>
        <item x="12869"/>
        <item x="96942"/>
        <item x="96944"/>
        <item x="96966"/>
        <item x="65964"/>
        <item x="34750"/>
        <item x="42194"/>
        <item x="61522"/>
        <item x="96945"/>
        <item x="9513"/>
        <item x="96939"/>
        <item x="22025"/>
        <item x="64786"/>
        <item x="61108"/>
        <item x="36569"/>
        <item x="58315"/>
        <item x="64881"/>
        <item x="96940"/>
        <item x="40440"/>
        <item x="96941"/>
        <item x="15060"/>
        <item x="21032"/>
        <item x="96943"/>
        <item x="42193"/>
        <item x="53869"/>
        <item x="96946"/>
        <item x="16805"/>
        <item x="79169"/>
        <item x="96952"/>
        <item x="78009"/>
        <item x="35929"/>
        <item x="96947"/>
        <item x="96948"/>
        <item x="96949"/>
        <item x="96950"/>
        <item x="96951"/>
        <item x="470"/>
        <item x="22026"/>
        <item x="96955"/>
        <item x="69717"/>
        <item x="36054"/>
        <item x="69084"/>
        <item x="5941"/>
        <item x="12870"/>
        <item x="76066"/>
        <item x="96962"/>
        <item x="66175"/>
        <item x="96963"/>
        <item x="77042"/>
        <item x="96954"/>
        <item x="96953"/>
        <item x="96956"/>
        <item x="7548"/>
        <item x="96957"/>
        <item x="96958"/>
        <item x="35176"/>
        <item x="7489"/>
        <item x="5823"/>
        <item x="18009"/>
        <item x="96959"/>
        <item x="20549"/>
        <item x="67937"/>
        <item x="77697"/>
        <item x="72063"/>
        <item x="96960"/>
        <item x="70233"/>
        <item x="9645"/>
        <item x="53621"/>
        <item x="4729"/>
        <item x="13254"/>
        <item x="49988"/>
        <item x="72973"/>
        <item x="96961"/>
        <item x="17173"/>
        <item x="71731"/>
        <item x="14769"/>
        <item x="96964"/>
        <item x="28307"/>
        <item x="19635"/>
        <item x="59491"/>
        <item x="65126"/>
        <item x="40703"/>
        <item x="19443"/>
        <item x="56510"/>
        <item x="96965"/>
        <item x="79298"/>
        <item x="39651"/>
        <item x="50875"/>
        <item x="57035"/>
        <item x="22027"/>
        <item x="2047"/>
        <item x="4730"/>
        <item x="50748"/>
        <item x="23178"/>
        <item x="10066"/>
        <item x="52108"/>
        <item x="48544"/>
        <item x="96967"/>
        <item x="96968"/>
        <item x="68635"/>
        <item x="52857"/>
        <item x="10714"/>
        <item x="96969"/>
        <item x="96970"/>
        <item x="96971"/>
        <item x="24111"/>
        <item x="11097"/>
        <item x="12096"/>
        <item x="78335"/>
        <item x="81245"/>
        <item x="75387"/>
        <item x="56364"/>
        <item x="96985"/>
        <item x="78336"/>
        <item x="96992"/>
        <item x="12511"/>
        <item x="39062"/>
        <item x="76767"/>
        <item x="79106"/>
        <item x="47646"/>
        <item x="53622"/>
        <item x="77916"/>
        <item x="80385"/>
        <item x="96972"/>
        <item x="62334"/>
        <item x="70570"/>
        <item x="96973"/>
        <item x="33860"/>
        <item x="81781"/>
        <item x="96974"/>
        <item x="79362"/>
        <item x="17936"/>
        <item x="96975"/>
        <item x="65906"/>
        <item x="50012"/>
        <item x="96976"/>
        <item x="82057"/>
        <item x="46913"/>
        <item x="96978"/>
        <item x="96980"/>
        <item x="96981"/>
        <item x="96977"/>
        <item x="15851"/>
        <item x="11844"/>
        <item x="96979"/>
        <item x="51162"/>
        <item x="68997"/>
        <item x="9593"/>
        <item x="79138"/>
        <item x="61384"/>
        <item x="96982"/>
        <item x="73772"/>
        <item x="30094"/>
        <item x="26825"/>
        <item x="74029"/>
        <item x="10872"/>
        <item x="49359"/>
        <item x="76348"/>
        <item x="13228"/>
        <item x="9405"/>
        <item x="7178"/>
        <item x="96983"/>
        <item x="37845"/>
        <item x="96984"/>
        <item x="79358"/>
        <item x="74034"/>
        <item x="81976"/>
        <item x="80386"/>
        <item x="23005"/>
        <item x="65053"/>
        <item x="45942"/>
        <item x="78083"/>
        <item x="96986"/>
        <item x="14307"/>
        <item x="79969"/>
        <item x="57272"/>
        <item x="96987"/>
        <item x="96988"/>
        <item x="78708"/>
        <item x="72064"/>
        <item x="96989"/>
        <item x="63589"/>
        <item x="75115"/>
        <item x="76237"/>
        <item x="46914"/>
        <item x="16367"/>
        <item x="96991"/>
        <item x="69306"/>
        <item x="49216"/>
        <item x="81274"/>
        <item x="78676"/>
        <item x="80000"/>
        <item x="49875"/>
        <item x="79538"/>
        <item x="96993"/>
        <item x="44285"/>
        <item x="81316"/>
        <item x="96994"/>
        <item x="52742"/>
        <item x="74593"/>
        <item x="81227"/>
        <item x="96995"/>
        <item x="96996"/>
        <item x="33687"/>
        <item x="1306"/>
        <item x="36887"/>
        <item x="42687"/>
        <item x="22268"/>
        <item x="78398"/>
        <item x="27324"/>
        <item x="96997"/>
        <item x="61898"/>
        <item x="44840"/>
        <item x="62667"/>
        <item x="9340"/>
        <item x="76296"/>
        <item x="55533"/>
        <item x="44850"/>
        <item x="96998"/>
        <item x="96999"/>
        <item x="97000"/>
        <item x="13926"/>
        <item x="82052"/>
        <item x="66754"/>
        <item x="36438"/>
        <item x="41547"/>
        <item x="72779"/>
        <item x="67966"/>
        <item x="35060"/>
        <item x="80890"/>
        <item x="97001"/>
        <item x="44804"/>
        <item x="97002"/>
        <item x="27015"/>
        <item x="97003"/>
        <item x="35215"/>
        <item x="68309"/>
        <item x="97007"/>
        <item x="75585"/>
        <item x="54815"/>
        <item x="36055"/>
        <item x="97004"/>
        <item x="97005"/>
        <item x="97006"/>
        <item x="27429"/>
        <item x="44286"/>
        <item x="34823"/>
        <item x="77835"/>
        <item x="97008"/>
        <item x="18010"/>
        <item x="63570"/>
        <item x="72448"/>
        <item x="71671"/>
        <item x="64497"/>
        <item x="3415"/>
        <item x="16068"/>
        <item x="97009"/>
        <item x="82026"/>
        <item x="70041"/>
        <item x="21331"/>
        <item x="61222"/>
        <item x="62737"/>
        <item x="58216"/>
        <item x="97010"/>
        <item x="71048"/>
        <item x="59413"/>
        <item x="54880"/>
        <item x="40473"/>
        <item x="38962"/>
        <item x="63863"/>
        <item x="17716"/>
        <item x="64022"/>
        <item x="80626"/>
        <item x="9029"/>
        <item x="42771"/>
        <item x="97011"/>
        <item x="97012"/>
        <item x="30937"/>
        <item x="9324"/>
        <item x="43170"/>
        <item x="97013"/>
        <item x="49217"/>
        <item x="19761"/>
        <item x="76868"/>
        <item x="97014"/>
        <item x="97015"/>
        <item x="53252"/>
        <item x="77121"/>
        <item x="37265"/>
        <item x="74456"/>
        <item x="10000"/>
        <item x="3775"/>
        <item x="65462"/>
        <item x="12769"/>
        <item x="55356"/>
        <item x="41431"/>
        <item x="97016"/>
        <item x="62794"/>
        <item x="40704"/>
        <item x="67472"/>
        <item x="63309"/>
        <item x="30095"/>
        <item x="97017"/>
        <item x="97018"/>
        <item x="7910"/>
        <item x="58185"/>
        <item x="48722"/>
        <item x="97019"/>
        <item x="97020"/>
        <item x="80257"/>
        <item x="97021"/>
        <item x="26689"/>
        <item x="1973"/>
        <item x="41714"/>
        <item x="97022"/>
        <item x="79853"/>
        <item x="13255"/>
        <item x="97023"/>
        <item x="62078"/>
        <item x="69809"/>
        <item x="13229"/>
        <item x="38270"/>
        <item x="72736"/>
        <item x="49932"/>
        <item x="37625"/>
        <item x="3895"/>
        <item x="97027"/>
        <item x="97024"/>
        <item x="32544"/>
        <item x="97025"/>
        <item x="49519"/>
        <item x="76429"/>
        <item x="77100"/>
        <item x="97026"/>
        <item x="3575"/>
        <item x="97028"/>
        <item x="1394"/>
        <item x="97030"/>
        <item x="68172"/>
        <item x="82251"/>
        <item x="97033"/>
        <item x="583"/>
        <item x="23309"/>
        <item x="97034"/>
        <item x="97035"/>
        <item x="69085"/>
        <item x="21972"/>
        <item x="36936"/>
        <item x="97029"/>
        <item x="71599"/>
        <item x="97031"/>
        <item x="97032"/>
        <item x="7724"/>
        <item x="21033"/>
        <item x="27489"/>
        <item x="71353"/>
        <item x="62927"/>
        <item x="15744"/>
        <item x="31824"/>
        <item x="49289"/>
        <item x="76811"/>
        <item x="20767"/>
        <item x="31225"/>
        <item x="11976"/>
        <item x="4407"/>
        <item x="51305"/>
        <item x="97041"/>
        <item x="7772"/>
        <item x="25882"/>
        <item x="97042"/>
        <item x="80155"/>
        <item x="67891"/>
        <item x="41531"/>
        <item x="11180"/>
        <item x="56759"/>
        <item x="97036"/>
        <item x="65334"/>
        <item x="70218"/>
        <item x="97037"/>
        <item x="97038"/>
        <item x="97039"/>
        <item x="97040"/>
        <item x="79715"/>
        <item x="16240"/>
        <item x="54986"/>
        <item x="8490"/>
        <item x="76853"/>
        <item x="59344"/>
        <item x="12239"/>
        <item x="80665"/>
        <item x="27094"/>
        <item x="69483"/>
        <item x="268"/>
        <item x="97043"/>
        <item x="34577"/>
        <item x="97044"/>
        <item x="97045"/>
        <item x="6822"/>
        <item x="97046"/>
        <item x="52518"/>
        <item x="65447"/>
        <item x="20494"/>
        <item x="12041"/>
        <item x="97047"/>
        <item x="97048"/>
        <item x="43868"/>
        <item x="97049"/>
        <item x="97050"/>
        <item x="39864"/>
        <item x="6761"/>
        <item x="62251"/>
        <item x="5185"/>
        <item x="529"/>
        <item x="81758"/>
        <item x="97072"/>
        <item x="39892"/>
        <item x="63959"/>
        <item x="66939"/>
        <item x="97065"/>
        <item x="32078"/>
        <item x="77509"/>
        <item x="16204"/>
        <item x="11098"/>
        <item x="17664"/>
        <item x="97051"/>
        <item x="44943"/>
        <item x="48041"/>
        <item x="67238"/>
        <item x="20768"/>
        <item x="52441"/>
        <item x="81395"/>
        <item x="80362"/>
        <item x="71600"/>
        <item x="38560"/>
        <item x="97052"/>
        <item x="43445"/>
        <item x="739"/>
        <item x="63993"/>
        <item x="97054"/>
        <item x="43854"/>
        <item x="97053"/>
        <item x="20550"/>
        <item x="97055"/>
        <item x="36990"/>
        <item x="52203"/>
        <item x="57313"/>
        <item x="76461"/>
        <item x="70887"/>
        <item x="71170"/>
        <item x="32176"/>
        <item x="79064"/>
        <item x="29719"/>
        <item x="97056"/>
        <item x="76375"/>
        <item x="97057"/>
        <item x="68439"/>
        <item x="53055"/>
        <item x="97058"/>
        <item x="97059"/>
        <item x="97060"/>
        <item x="97061"/>
        <item x="53031"/>
        <item x="71107"/>
        <item x="47647"/>
        <item x="97062"/>
        <item x="62611"/>
        <item x="1583"/>
        <item x="55036"/>
        <item x="97063"/>
        <item x="3416"/>
        <item x="97064"/>
        <item x="97066"/>
        <item x="97068"/>
        <item x="97067"/>
        <item x="59963"/>
        <item x="81907"/>
        <item x="12934"/>
        <item x="80627"/>
        <item x="57829"/>
        <item x="97069"/>
        <item x="15163"/>
        <item x="26428"/>
        <item x="78391"/>
        <item x="16977"/>
        <item x="46376"/>
        <item x="97071"/>
        <item x="49273"/>
        <item x="97073"/>
        <item x="29082"/>
        <item x="97070"/>
        <item x="49568"/>
        <item x="16022"/>
        <item x="74976"/>
        <item x="67635"/>
        <item x="66193"/>
        <item x="73367"/>
        <item x="50072"/>
        <item x="35930"/>
        <item x="69484"/>
        <item x="64144"/>
        <item x="10067"/>
        <item x="14547"/>
        <item x="71715"/>
        <item x="29117"/>
        <item x="70154"/>
        <item x="81210"/>
        <item x="97074"/>
        <item x="40474"/>
        <item x="471"/>
        <item x="97075"/>
        <item x="6373"/>
        <item x="97076"/>
        <item x="97077"/>
        <item x="40540"/>
        <item x="97079"/>
        <item x="30048"/>
        <item x="97078"/>
        <item x="97080"/>
        <item x="64228"/>
        <item x="39063"/>
        <item x="37711"/>
        <item x="45829"/>
        <item x="3707"/>
        <item x="70076"/>
        <item x="79544"/>
        <item x="54080"/>
        <item x="61536"/>
        <item x="40931"/>
        <item x="49446"/>
        <item x="75505"/>
        <item x="68195"/>
        <item x="97081"/>
        <item x="97082"/>
        <item x="66938"/>
        <item x="52190"/>
        <item x="97083"/>
        <item x="97084"/>
        <item x="56048"/>
        <item x="64703"/>
        <item x="80522"/>
        <item x="38405"/>
        <item x="2256"/>
        <item x="7111"/>
        <item x="73681"/>
        <item x="97085"/>
        <item x="32951"/>
        <item x="14917"/>
        <item x="4408"/>
        <item x="78065"/>
        <item x="35570"/>
        <item x="20450"/>
        <item x="97086"/>
        <item x="97087"/>
        <item x="29936"/>
        <item x="68544"/>
        <item x="20272"/>
        <item x="9686"/>
        <item x="9954"/>
        <item x="80407"/>
        <item x="13084"/>
        <item x="52974"/>
        <item x="7332"/>
        <item x="97089"/>
        <item x="7333"/>
        <item x="97088"/>
        <item x="29300"/>
        <item x="71601"/>
        <item x="33636"/>
        <item x="81874"/>
        <item x="23367"/>
        <item x="66182"/>
        <item x="80025"/>
        <item x="97090"/>
        <item x="53265"/>
        <item x="97091"/>
        <item x="72286"/>
        <item x="97094"/>
        <item x="97093"/>
        <item x="73117"/>
        <item x="23213"/>
        <item x="97095"/>
        <item x="78529"/>
        <item x="97096"/>
        <item x="62928"/>
        <item x="35371"/>
        <item x="53127"/>
        <item x="42113"/>
        <item x="97097"/>
        <item x="35626"/>
        <item x="20527"/>
        <item x="1161"/>
        <item x="78128"/>
        <item x="15473"/>
        <item x="8245"/>
        <item x="80592"/>
        <item x="48710"/>
        <item x="29025"/>
        <item x="97098"/>
        <item x="97099"/>
        <item x="78395"/>
        <item x="70222"/>
        <item x="59964"/>
        <item x="64023"/>
        <item x="97101"/>
        <item x="97100"/>
        <item x="58545"/>
        <item x="46787"/>
        <item x="77560"/>
        <item x="7246"/>
        <item x="15164"/>
        <item x="3043"/>
        <item x="79983"/>
        <item x="65241"/>
        <item x="79740"/>
        <item x="97102"/>
        <item x="47648"/>
        <item x="66940"/>
        <item x="80816"/>
        <item x="14794"/>
        <item x="68401"/>
        <item x="80578"/>
        <item x="97103"/>
        <item x="68286"/>
        <item x="97115"/>
        <item x="97116"/>
        <item x="97127"/>
        <item x="24112"/>
        <item x="97138"/>
        <item x="97139"/>
        <item x="97140"/>
        <item x="64327"/>
        <item x="97151"/>
        <item x="97125"/>
        <item x="27490"/>
        <item x="2851"/>
        <item x="25698"/>
        <item x="63461"/>
        <item x="46122"/>
        <item x="97147"/>
        <item x="97104"/>
        <item x="97107"/>
        <item x="50073"/>
        <item x="75594"/>
        <item x="97105"/>
        <item x="76865"/>
        <item x="56588"/>
        <item x="52503"/>
        <item x="97106"/>
        <item x="28440"/>
        <item x="34295"/>
        <item x="60309"/>
        <item x="70621"/>
        <item x="27277"/>
        <item x="97108"/>
        <item x="28772"/>
        <item x="27864"/>
        <item x="44665"/>
        <item x="4626"/>
        <item x="97109"/>
        <item x="97110"/>
        <item x="18848"/>
        <item x="6228"/>
        <item x="43686"/>
        <item x="79184"/>
        <item x="41244"/>
        <item x="97111"/>
        <item x="81913"/>
        <item x="15676"/>
        <item x="4677"/>
        <item x="97112"/>
        <item x="9160"/>
        <item x="40137"/>
        <item x="63541"/>
        <item x="77348"/>
        <item x="60581"/>
        <item x="97113"/>
        <item x="97114"/>
        <item x="73025"/>
        <item x="97117"/>
        <item x="56555"/>
        <item x="29301"/>
        <item x="40065"/>
        <item x="61109"/>
        <item x="29887"/>
        <item x="55936"/>
        <item x="79066"/>
        <item x="97119"/>
        <item x="29302"/>
        <item x="74009"/>
        <item x="5824"/>
        <item x="77096"/>
        <item x="29508"/>
        <item x="6575"/>
        <item x="14245"/>
        <item x="12097"/>
        <item x="72504"/>
        <item x="3338"/>
        <item x="97120"/>
        <item x="9103"/>
        <item x="79907"/>
        <item x="97121"/>
        <item x="80408"/>
        <item x="97122"/>
        <item x="72065"/>
        <item x="31331"/>
        <item x="97123"/>
        <item x="16806"/>
        <item x="82056"/>
        <item x="58476"/>
        <item x="58681"/>
        <item x="97124"/>
        <item x="66941"/>
        <item x="20197"/>
        <item x="79073"/>
        <item x="70673"/>
        <item x="34057"/>
        <item x="23791"/>
        <item x="27095"/>
        <item x="62929"/>
        <item x="72942"/>
        <item x="97126"/>
        <item x="73560"/>
        <item x="8717"/>
        <item x="31602"/>
        <item x="29303"/>
        <item x="73315"/>
        <item x="25396"/>
        <item x="41359"/>
        <item x="72930"/>
        <item x="42875"/>
        <item x="49389"/>
        <item x="49948"/>
        <item x="81336"/>
        <item x="97128"/>
        <item x="97129"/>
        <item x="70187"/>
        <item x="54028"/>
        <item x="74828"/>
        <item x="16279"/>
        <item x="97131"/>
        <item x="97130"/>
        <item x="71704"/>
        <item x="97133"/>
        <item x="97134"/>
        <item x="97135"/>
        <item x="42413"/>
        <item x="80796"/>
        <item x="71363"/>
        <item x="97141"/>
        <item x="71935"/>
        <item x="97136"/>
        <item x="65852"/>
        <item x="97137"/>
        <item x="57644"/>
        <item x="54715"/>
        <item x="27394"/>
        <item x="97142"/>
        <item x="97143"/>
        <item x="97144"/>
        <item x="75364"/>
        <item x="39770"/>
        <item x="97146"/>
        <item x="62722"/>
        <item x="49876"/>
        <item x="97149"/>
        <item x="44623"/>
        <item x="74958"/>
        <item x="56933"/>
        <item x="39064"/>
        <item x="46915"/>
        <item x="97145"/>
        <item x="62930"/>
        <item x="44118"/>
        <item x="2257"/>
        <item x="14052"/>
        <item x="97148"/>
        <item x="52386"/>
        <item x="52257"/>
        <item x="97150"/>
        <item x="38136"/>
        <item x="76782"/>
        <item x="34020"/>
        <item x="97152"/>
        <item x="13085"/>
        <item x="15061"/>
        <item x="97153"/>
        <item x="10565"/>
        <item x="64787"/>
        <item x="71010"/>
        <item x="97155"/>
        <item x="97154"/>
        <item x="48363"/>
        <item x="48741"/>
        <item x="73908"/>
        <item x="33743"/>
        <item x="97156"/>
        <item x="60793"/>
        <item x="27232"/>
        <item x="36323"/>
        <item x="60961"/>
        <item x="97157"/>
        <item x="63326"/>
        <item x="78673"/>
        <item x="73701"/>
        <item x="97158"/>
        <item x="97159"/>
        <item x="17717"/>
        <item x="36991"/>
        <item x="97168"/>
        <item x="39771"/>
        <item x="66166"/>
        <item x="35627"/>
        <item x="61315"/>
        <item x="41980"/>
        <item x="16573"/>
        <item x="97160"/>
        <item x="97161"/>
        <item x="48161"/>
        <item x="33057"/>
        <item x="78904"/>
        <item x="97162"/>
        <item x="97163"/>
        <item x="33389"/>
        <item x="97164"/>
        <item x="97165"/>
        <item x="22587"/>
        <item x="17937"/>
        <item x="13613"/>
        <item x="81955"/>
        <item x="48701"/>
        <item x="18541"/>
        <item x="30503"/>
        <item x="49290"/>
        <item x="71920"/>
        <item x="58661"/>
        <item x="2461"/>
        <item x="32423"/>
        <item x="97166"/>
        <item x="81016"/>
        <item x="97167"/>
        <item x="48042"/>
        <item x="44805"/>
        <item x="65574"/>
        <item x="17517"/>
        <item x="55142"/>
        <item x="22375"/>
        <item x="72066"/>
        <item x="97169"/>
        <item x="97170"/>
        <item x="49652"/>
        <item x="79224"/>
        <item x="33311"/>
        <item x="97171"/>
        <item x="97172"/>
        <item x="48772"/>
        <item x="78923"/>
        <item x="62252"/>
        <item x="69201"/>
        <item x="73682"/>
        <item x="63397"/>
        <item x="97173"/>
        <item x="42195"/>
        <item x="13086"/>
        <item x="97174"/>
        <item x="97175"/>
        <item x="97176"/>
        <item x="97177"/>
        <item x="10754"/>
        <item x="97179"/>
        <item x="76131"/>
        <item x="97178"/>
        <item x="21034"/>
        <item x="81792"/>
        <item x="17775"/>
        <item x="5233"/>
        <item x="97180"/>
        <item x="48106"/>
        <item x="31867"/>
        <item x="97182"/>
        <item x="11910"/>
        <item x="31745"/>
        <item x="45830"/>
        <item x="97181"/>
        <item x="8427"/>
        <item x="16685"/>
        <item x="58570"/>
        <item x="5600"/>
        <item x="36761"/>
        <item x="72067"/>
        <item x="81508"/>
        <item x="50310"/>
        <item x="70538"/>
        <item x="69811"/>
        <item x="28259"/>
        <item x="73909"/>
        <item x="60509"/>
        <item x="12512"/>
        <item x="65833"/>
        <item x="29128"/>
        <item x="10342"/>
        <item x="67979"/>
        <item x="80156"/>
        <item x="15248"/>
        <item x="97183"/>
        <item x="20094"/>
        <item x="81396"/>
        <item x="37846"/>
        <item x="79703"/>
        <item x="51779"/>
        <item x="59501"/>
        <item x="97190"/>
        <item x="5942"/>
        <item x="8372"/>
        <item x="55333"/>
        <item x="46760"/>
        <item x="97184"/>
        <item x="76508"/>
        <item x="50311"/>
        <item x="26586"/>
        <item x="73449"/>
        <item x="22767"/>
        <item x="97185"/>
        <item x="97186"/>
        <item x="97187"/>
        <item x="97188"/>
        <item x="97189"/>
        <item x="74035"/>
        <item x="68042"/>
        <item x="64160"/>
        <item x="39102"/>
        <item x="97191"/>
        <item x="97192"/>
        <item x="74940"/>
        <item x="38041"/>
        <item x="10993"/>
        <item x="23140"/>
        <item x="97193"/>
        <item x="70026"/>
        <item x="48642"/>
        <item x="23179"/>
        <item x="19239"/>
        <item x="34647"/>
        <item x="57273"/>
        <item x="18802"/>
        <item x="69153"/>
        <item x="69812"/>
        <item x="34388"/>
        <item x="97194"/>
        <item x="72068"/>
        <item x="46788"/>
        <item x="18987"/>
        <item x="42876"/>
        <item x="4678"/>
        <item x="58370"/>
        <item x="20815"/>
        <item x="9806"/>
        <item x="69154"/>
        <item x="30674"/>
        <item x="31145"/>
        <item x="26224"/>
        <item x="76655"/>
        <item x="45204"/>
        <item x="46123"/>
        <item x="58155"/>
        <item x="97525"/>
        <item x="97587"/>
        <item x="97231"/>
        <item x="46322"/>
        <item x="97394"/>
        <item x="35248"/>
        <item x="73028"/>
        <item x="97583"/>
        <item x="5676"/>
        <item x="36057"/>
        <item x="69342"/>
        <item x="97518"/>
        <item x="97529"/>
        <item x="97232"/>
        <item x="97287"/>
        <item x="36992"/>
        <item x="97299"/>
        <item x="97304"/>
        <item x="97357"/>
        <item x="52956"/>
        <item x="97417"/>
        <item x="97528"/>
        <item x="45009"/>
        <item x="24477"/>
        <item x="97294"/>
        <item x="97301"/>
        <item x="97302"/>
        <item x="97310"/>
        <item x="97354"/>
        <item x="58520"/>
        <item x="97363"/>
        <item x="97393"/>
        <item x="97407"/>
        <item x="97422"/>
        <item x="97519"/>
        <item x="97522"/>
        <item x="97586"/>
        <item x="31868"/>
        <item x="41549"/>
        <item x="57380"/>
        <item x="11465"/>
        <item x="97402"/>
        <item x="97411"/>
        <item x="40997"/>
        <item x="97195"/>
        <item x="35931"/>
        <item x="62738"/>
        <item x="97196"/>
        <item x="97197"/>
        <item x="44200"/>
        <item x="97229"/>
        <item x="97267"/>
        <item x="4679"/>
        <item x="63630"/>
        <item x="97200"/>
        <item x="48804"/>
        <item x="97198"/>
        <item x="60223"/>
        <item x="97199"/>
        <item x="97201"/>
        <item x="10068"/>
        <item x="19618"/>
        <item x="97211"/>
        <item x="97202"/>
        <item x="73793"/>
        <item x="54562"/>
        <item x="33179"/>
        <item x="97204"/>
        <item x="39628"/>
        <item x="97205"/>
        <item x="49447"/>
        <item x="65497"/>
        <item x="97210"/>
        <item x="23180"/>
        <item x="63522"/>
        <item x="58371"/>
        <item x="70332"/>
        <item x="15420"/>
        <item x="70778"/>
        <item x="97203"/>
        <item x="77855"/>
        <item x="10001"/>
        <item x="60694"/>
        <item x="71775"/>
        <item x="4189"/>
        <item x="49291"/>
        <item x="65242"/>
        <item x="97206"/>
        <item x="97207"/>
        <item x="97208"/>
        <item x="64836"/>
        <item x="97209"/>
        <item x="27980"/>
        <item x="69994"/>
        <item x="97215"/>
        <item x="65625"/>
        <item x="97212"/>
        <item x="97213"/>
        <item x="78323"/>
        <item x="77189"/>
        <item x="97214"/>
        <item x="97216"/>
        <item x="97217"/>
        <item x="97218"/>
        <item x="82331"/>
        <item x="56973"/>
        <item x="97219"/>
        <item x="97221"/>
        <item x="57398"/>
        <item x="69813"/>
        <item x="76400"/>
        <item x="97222"/>
        <item x="97220"/>
        <item x="32424"/>
        <item x="75828"/>
        <item x="37266"/>
        <item x="15745"/>
        <item x="39519"/>
        <item x="97223"/>
        <item x="72069"/>
        <item x="5466"/>
        <item x="17518"/>
        <item x="62318"/>
        <item x="97224"/>
        <item x="34926"/>
        <item x="31603"/>
        <item x="31604"/>
        <item x="67169"/>
        <item x="97225"/>
        <item x="25285"/>
        <item x="97226"/>
        <item x="30001"/>
        <item x="97227"/>
        <item x="27605"/>
        <item x="97228"/>
        <item x="22768"/>
        <item x="52361"/>
        <item x="9514"/>
        <item x="63462"/>
        <item x="69436"/>
        <item x="19317"/>
        <item x="97230"/>
        <item x="39453"/>
        <item x="14053"/>
        <item x="70259"/>
        <item x="79250"/>
        <item x="61051"/>
        <item x="5467"/>
        <item x="38594"/>
        <item x="12098"/>
        <item x="20329"/>
        <item x="97246"/>
        <item x="75509"/>
        <item x="63274"/>
        <item x="25634"/>
        <item x="19920"/>
        <item x="69814"/>
        <item x="36056"/>
        <item x="97234"/>
        <item x="77630"/>
        <item x="97233"/>
        <item x="75993"/>
        <item x="22769"/>
        <item x="97236"/>
        <item x="97235"/>
        <item x="68206"/>
        <item x="75554"/>
        <item x="37962"/>
        <item x="81470"/>
        <item x="77452"/>
        <item x="97237"/>
        <item x="97238"/>
        <item x="97239"/>
        <item x="97240"/>
        <item x="97245"/>
        <item x="97241"/>
        <item x="97242"/>
        <item x="97243"/>
        <item x="97244"/>
        <item x="43209"/>
        <item x="25914"/>
        <item x="35441"/>
        <item x="75270"/>
        <item x="42114"/>
        <item x="60962"/>
        <item x="9104"/>
        <item x="67159"/>
        <item x="32037"/>
        <item x="35317"/>
        <item x="65064"/>
        <item x="57830"/>
        <item x="59566"/>
        <item x="43062"/>
        <item x="50568"/>
        <item x="27096"/>
        <item x="43791"/>
        <item x="48545"/>
        <item x="11977"/>
        <item x="10755"/>
        <item x="5675"/>
        <item x="97247"/>
        <item x="28130"/>
        <item x="97248"/>
        <item x="73082"/>
        <item x="97249"/>
        <item x="97250"/>
        <item x="75051"/>
        <item x="97251"/>
        <item x="60773"/>
        <item x="97252"/>
        <item x="13738"/>
        <item x="55357"/>
        <item x="97253"/>
        <item x="59837"/>
        <item x="97254"/>
        <item x="4409"/>
        <item x="97255"/>
        <item x="11237"/>
        <item x="5825"/>
        <item x="73368"/>
        <item x="66248"/>
        <item x="97256"/>
        <item x="97257"/>
        <item x="97258"/>
        <item x="97259"/>
        <item x="97260"/>
        <item x="72737"/>
        <item x="3044"/>
        <item x="5234"/>
        <item x="97261"/>
        <item x="5468"/>
        <item x="97262"/>
        <item x="71561"/>
        <item x="79127"/>
        <item x="81211"/>
        <item x="31105"/>
        <item x="14358"/>
        <item x="19240"/>
        <item x="30238"/>
        <item x="80350"/>
        <item x="97263"/>
        <item x="51956"/>
        <item x="97264"/>
        <item x="7334"/>
        <item x="97265"/>
        <item x="46011"/>
        <item x="97266"/>
        <item x="11405"/>
        <item x="97268"/>
        <item x="36472"/>
        <item x="62931"/>
        <item x="10566"/>
        <item x="38760"/>
        <item x="56244"/>
        <item x="97269"/>
        <item x="60364"/>
        <item x="97270"/>
        <item x="6151"/>
        <item x="17718"/>
        <item x="5999"/>
        <item x="75531"/>
        <item x="74727"/>
        <item x="97271"/>
        <item x="97272"/>
        <item x="40094"/>
        <item x="97273"/>
        <item x="75400"/>
        <item x="97274"/>
        <item x="41245"/>
        <item x="97275"/>
        <item x="57095"/>
        <item x="80628"/>
        <item x="12360"/>
        <item x="64024"/>
        <item x="54398"/>
        <item x="53406"/>
        <item x="70909"/>
        <item x="97278"/>
        <item x="24428"/>
        <item x="97276"/>
        <item x="97277"/>
        <item x="74263"/>
        <item x="71378"/>
        <item x="10873"/>
        <item x="14114"/>
        <item x="72070"/>
        <item x="97279"/>
        <item x="17403"/>
        <item x="12361"/>
        <item x="97280"/>
        <item x="69942"/>
        <item x="63218"/>
        <item x="23094"/>
        <item x="34342"/>
        <item x="67283"/>
        <item x="78160"/>
        <item x="75437"/>
        <item x="71049"/>
        <item x="65545"/>
        <item x="97281"/>
        <item x="97282"/>
        <item x="97284"/>
        <item x="77552"/>
        <item x="56049"/>
        <item x="97283"/>
        <item x="20051"/>
        <item x="28773"/>
        <item x="97285"/>
        <item x="64758"/>
        <item x="97286"/>
        <item x="70448"/>
        <item x="77308"/>
        <item x="23095"/>
        <item x="97288"/>
        <item x="97289"/>
        <item x="97290"/>
        <item x="97291"/>
        <item x="97292"/>
        <item x="97293"/>
        <item x="78696"/>
        <item x="97295"/>
        <item x="97296"/>
        <item x="97297"/>
        <item x="97298"/>
        <item x="71536"/>
        <item x="97300"/>
        <item x="24113"/>
        <item x="97303"/>
        <item x="97306"/>
        <item x="97307"/>
        <item x="97308"/>
        <item x="97309"/>
        <item x="12281"/>
        <item x="52405"/>
        <item x="2048"/>
        <item x="97305"/>
        <item x="40173"/>
        <item x="46916"/>
        <item x="4731"/>
        <item x="76820"/>
        <item x="204"/>
        <item x="97311"/>
        <item x="75711"/>
        <item x="4868"/>
        <item x="30135"/>
        <item x="14871"/>
        <item x="97312"/>
        <item x="3157"/>
        <item x="11586"/>
        <item x="77829"/>
        <item x="68296"/>
        <item x="97313"/>
        <item x="69815"/>
        <item x="59454"/>
        <item x="42196"/>
        <item x="68951"/>
        <item x="38481"/>
        <item x="54908"/>
        <item x="97314"/>
        <item x="97315"/>
        <item x="8180"/>
        <item x="97316"/>
        <item x="26690"/>
        <item x="41694"/>
        <item x="46917"/>
        <item x="97317"/>
        <item x="78434"/>
        <item x="39454"/>
        <item x="8491"/>
        <item x="21774"/>
        <item x="4190"/>
        <item x="44287"/>
        <item x="41548"/>
        <item x="71144"/>
        <item x="47649"/>
        <item x="74728"/>
        <item x="56760"/>
        <item x="20551"/>
        <item x="49057"/>
        <item x="72071"/>
        <item x="97318"/>
        <item x="97319"/>
        <item x="45085"/>
        <item x="80104"/>
        <item x="20838"/>
        <item x="2350"/>
        <item x="97320"/>
        <item x="13676"/>
        <item x="8980"/>
        <item x="73129"/>
        <item x="67182"/>
        <item x="97321"/>
        <item x="45396"/>
        <item x="97322"/>
        <item x="17558"/>
        <item x="48643"/>
        <item x="97323"/>
        <item x="51727"/>
        <item x="97324"/>
        <item x="74610"/>
        <item x="97325"/>
        <item x="73269"/>
        <item x="39008"/>
        <item x="80717"/>
        <item x="29841"/>
        <item x="97329"/>
        <item x="53956"/>
        <item x="76580"/>
        <item x="97326"/>
        <item x="97327"/>
        <item x="97328"/>
        <item x="12714"/>
        <item x="21332"/>
        <item x="82321"/>
        <item x="4732"/>
        <item x="97330"/>
        <item x="97331"/>
        <item x="20495"/>
        <item x="97332"/>
        <item x="97333"/>
        <item x="79263"/>
        <item x="97334"/>
        <item x="14833"/>
        <item x="37267"/>
        <item x="97335"/>
        <item x="97339"/>
        <item x="7661"/>
        <item x="67751"/>
        <item x="76712"/>
        <item x="19493"/>
        <item x="23846"/>
        <item x="72318"/>
        <item x="97336"/>
        <item x="27174"/>
        <item x="97337"/>
        <item x="97338"/>
        <item x="97340"/>
        <item x="25566"/>
        <item x="8718"/>
        <item x="97341"/>
        <item x="8181"/>
        <item x="97342"/>
        <item x="20769"/>
        <item x="30096"/>
        <item x="33744"/>
        <item x="97343"/>
        <item x="54534"/>
        <item x="4319"/>
        <item x="44873"/>
        <item x="97344"/>
        <item x="13927"/>
        <item x="97345"/>
        <item x="10628"/>
        <item x="60510"/>
        <item x="59455"/>
        <item x="97346"/>
        <item x="65410"/>
        <item x="97347"/>
        <item x="97348"/>
        <item x="6501"/>
        <item x="31895"/>
        <item x="97349"/>
        <item x="97350"/>
        <item x="11845"/>
        <item x="25699"/>
        <item x="6502"/>
        <item x="97351"/>
        <item x="38042"/>
        <item x="97353"/>
        <item x="97352"/>
        <item x="39821"/>
        <item x="12159"/>
        <item x="43582"/>
        <item x="49796"/>
        <item x="42832"/>
        <item x="43230"/>
        <item x="35442"/>
        <item x="97355"/>
        <item x="27981"/>
        <item x="45043"/>
        <item x="97356"/>
        <item x="97358"/>
        <item x="56761"/>
        <item x="97360"/>
        <item x="97359"/>
        <item x="47505"/>
        <item x="23684"/>
        <item x="97361"/>
        <item x="97362"/>
        <item x="74839"/>
        <item x="97389"/>
        <item x="26691"/>
        <item x="74729"/>
        <item x="97364"/>
        <item x="97365"/>
        <item x="97366"/>
        <item x="97367"/>
        <item x="59639"/>
        <item x="74485"/>
        <item x="97368"/>
        <item x="15852"/>
        <item x="74953"/>
        <item x="60123"/>
        <item x="50312"/>
        <item x="35765"/>
        <item x="50876"/>
        <item x="97369"/>
        <item x="61435"/>
        <item x="97370"/>
        <item x="39578"/>
        <item x="37712"/>
        <item x="51909"/>
        <item x="21607"/>
        <item x="59758"/>
        <item x="52597"/>
        <item x="69694"/>
        <item x="14115"/>
        <item x="21571"/>
        <item x="9687"/>
        <item x="18784"/>
        <item x="49058"/>
        <item x="58372"/>
        <item x="5469"/>
        <item x="24317"/>
        <item x="19392"/>
        <item x="21973"/>
        <item x="2627"/>
        <item x="97371"/>
        <item x="97372"/>
        <item x="17174"/>
        <item x="97374"/>
        <item x="62932"/>
        <item x="73026"/>
        <item x="97373"/>
        <item x="75470"/>
        <item x="14116"/>
        <item x="45327"/>
        <item x="57149"/>
        <item x="49360"/>
        <item x="62270"/>
        <item x="33861"/>
        <item x="17938"/>
        <item x="45205"/>
        <item x="33100"/>
        <item x="60124"/>
        <item x="97375"/>
        <item x="97376"/>
        <item x="97377"/>
        <item x="13476"/>
        <item x="22376"/>
        <item x="5716"/>
        <item x="97378"/>
        <item x="62426"/>
        <item x="97380"/>
        <item x="97379"/>
        <item x="97381"/>
        <item x="24553"/>
        <item x="60963"/>
        <item x="20552"/>
        <item x="56613"/>
        <item x="52598"/>
        <item x="52326"/>
        <item x="18803"/>
        <item x="67098"/>
        <item x="65433"/>
        <item x="80988"/>
        <item x="71602"/>
        <item x="97382"/>
        <item x="56245"/>
        <item x="97383"/>
        <item x="97384"/>
        <item x="70496"/>
        <item x="35111"/>
        <item x="8546"/>
        <item x="62760"/>
        <item x="97385"/>
        <item x="12770"/>
        <item x="97386"/>
        <item x="97387"/>
        <item x="73988"/>
        <item x="27233"/>
        <item x="4555"/>
        <item x="57831"/>
        <item x="53128"/>
        <item x="54868"/>
        <item x="19801"/>
        <item x="6294"/>
        <item x="9455"/>
        <item x="10994"/>
        <item x="31695"/>
        <item x="64250"/>
        <item x="11911"/>
        <item x="97388"/>
        <item x="64968"/>
        <item x="65626"/>
        <item x="20095"/>
        <item x="71776"/>
        <item x="3576"/>
        <item x="1641"/>
        <item x="48970"/>
        <item x="5127"/>
        <item x="44481"/>
        <item x="23974"/>
        <item x="62427"/>
        <item x="16368"/>
        <item x="97390"/>
        <item x="97391"/>
        <item x="97392"/>
        <item x="31869"/>
        <item x="68036"/>
        <item x="75577"/>
        <item x="44457"/>
        <item x="97395"/>
        <item x="97397"/>
        <item x="64704"/>
        <item x="97396"/>
        <item x="32038"/>
        <item x="97398"/>
        <item x="43894"/>
        <item x="97399"/>
        <item x="97400"/>
        <item x="97401"/>
        <item x="41490"/>
        <item x="97403"/>
        <item x="97404"/>
        <item x="97405"/>
        <item x="97406"/>
        <item x="97409"/>
        <item x="97414"/>
        <item x="97415"/>
        <item x="97408"/>
        <item x="70725"/>
        <item x="42414"/>
        <item x="63219"/>
        <item x="97410"/>
        <item x="60191"/>
        <item x="97412"/>
        <item x="97413"/>
        <item x="97416"/>
        <item x="61170"/>
        <item x="97418"/>
        <item x="97419"/>
        <item x="97420"/>
        <item x="97421"/>
        <item x="64145"/>
        <item x="67783"/>
        <item x="97423"/>
        <item x="67644"/>
        <item x="27654"/>
        <item x="7112"/>
        <item x="53979"/>
        <item x="11846"/>
        <item x="75233"/>
        <item x="58373"/>
        <item x="64705"/>
        <item x="67585"/>
        <item x="52109"/>
        <item x="18542"/>
        <item x="27395"/>
        <item x="37494"/>
        <item x="5186"/>
        <item x="43988"/>
        <item x="43063"/>
        <item x="10069"/>
        <item x="15165"/>
        <item x="1103"/>
        <item x="8547"/>
        <item x="97424"/>
        <item x="47650"/>
        <item x="20839"/>
        <item x="46581"/>
        <item x="27728"/>
        <item x="46698"/>
        <item x="14308"/>
        <item x="72072"/>
        <item x="29304"/>
        <item x="77434"/>
        <item x="97425"/>
        <item x="67106"/>
        <item x="35318"/>
        <item x="29509"/>
        <item x="51523"/>
        <item x="21333"/>
        <item x="65979"/>
        <item x="11587"/>
        <item x="80914"/>
        <item x="97426"/>
        <item x="45057"/>
        <item x="97427"/>
        <item x="61201"/>
        <item x="21334"/>
        <item x="56386"/>
        <item x="19921"/>
        <item x="15520"/>
        <item x="13832"/>
        <item x="39065"/>
        <item x="18543"/>
        <item x="97428"/>
        <item x="46918"/>
        <item x="19674"/>
        <item x="51524"/>
        <item x="71407"/>
        <item x="97429"/>
        <item x="28971"/>
        <item x="20770"/>
        <item x="32140"/>
        <item x="23141"/>
        <item x="97432"/>
        <item x="27689"/>
        <item x="23045"/>
        <item x="45424"/>
        <item x="53940"/>
        <item x="81576"/>
        <item x="75598"/>
        <item x="97430"/>
        <item x="97431"/>
        <item x="53129"/>
        <item x="30657"/>
        <item x="75712"/>
        <item x="97433"/>
        <item x="7052"/>
        <item x="97434"/>
        <item x="27729"/>
        <item x="62668"/>
        <item x="62355"/>
        <item x="4556"/>
        <item x="68804"/>
        <item x="18401"/>
        <item x="36993"/>
        <item x="24318"/>
        <item x="37268"/>
        <item x="71289"/>
        <item x="97435"/>
        <item x="46124"/>
        <item x="97436"/>
        <item x="47315"/>
        <item x="70584"/>
        <item x="79970"/>
        <item x="45206"/>
        <item x="28441"/>
        <item x="32425"/>
        <item x="18544"/>
        <item x="70674"/>
        <item x="97437"/>
        <item x="32504"/>
        <item x="50074"/>
        <item x="42415"/>
        <item x="7549"/>
        <item x="33123"/>
        <item x="61385"/>
        <item x="65335"/>
        <item x="97438"/>
        <item x="37127"/>
        <item x="69072"/>
        <item x="11238"/>
        <item x="97441"/>
        <item x="97440"/>
        <item x="14117"/>
        <item x="97439"/>
        <item x="34088"/>
        <item x="97442"/>
        <item x="36235"/>
        <item x="68748"/>
        <item x="71231"/>
        <item x="97443"/>
        <item x="97444"/>
        <item x="7490"/>
        <item x="29746"/>
        <item x="97445"/>
        <item x="50512"/>
        <item x="97446"/>
        <item x="97447"/>
        <item x="97448"/>
        <item x="97449"/>
        <item x="97450"/>
        <item x="97451"/>
        <item x="97452"/>
        <item x="97453"/>
        <item x="55810"/>
        <item x="97465"/>
        <item x="47018"/>
        <item x="42115"/>
        <item x="46761"/>
        <item x="97454"/>
        <item x="42416"/>
        <item x="97455"/>
        <item x="97461"/>
        <item x="97456"/>
        <item x="97457"/>
        <item x="97458"/>
        <item x="97459"/>
        <item x="5717"/>
        <item x="97462"/>
        <item x="97463"/>
        <item x="97460"/>
        <item x="97464"/>
        <item x="22770"/>
        <item x="10874"/>
        <item x="97466"/>
        <item x="19922"/>
        <item x="30675"/>
        <item x="65853"/>
        <item x="15677"/>
        <item x="37784"/>
        <item x="3417"/>
        <item x="43446"/>
        <item x="65993"/>
        <item x="11741"/>
        <item x="26378"/>
        <item x="36762"/>
        <item x="34683"/>
        <item x="33862"/>
        <item x="45207"/>
        <item x="44288"/>
        <item x="19802"/>
        <item x="15113"/>
        <item x="65478"/>
        <item x="530"/>
        <item x="26556"/>
        <item x="42143"/>
        <item x="41695"/>
        <item x="8182"/>
        <item x="45208"/>
        <item x="68525"/>
        <item x="18058"/>
        <item x="59640"/>
        <item x="7179"/>
        <item x="9594"/>
        <item x="48364"/>
        <item x="26429"/>
        <item x="97467"/>
        <item x="3418"/>
        <item x="72449"/>
        <item x="16148"/>
        <item x="97468"/>
        <item x="97471"/>
        <item x="97478"/>
        <item x="97469"/>
        <item x="97470"/>
        <item x="97472"/>
        <item x="97473"/>
        <item x="97474"/>
        <item x="97475"/>
        <item x="97476"/>
        <item x="6152"/>
        <item x="97477"/>
        <item x="77520"/>
        <item x="73702"/>
        <item x="31746"/>
        <item x="28822"/>
        <item x="69816"/>
        <item x="73027"/>
        <item x="51525"/>
        <item x="50013"/>
        <item x="6576"/>
        <item x="2258"/>
        <item x="40846"/>
        <item x="7053"/>
        <item x="48365"/>
        <item x="70227"/>
        <item x="66600"/>
        <item x="51526"/>
        <item x="34684"/>
        <item x="44851"/>
        <item x="47126"/>
        <item x="5658"/>
        <item x="73508"/>
        <item x="13427"/>
        <item x="47091"/>
        <item x="45759"/>
        <item x="25397"/>
        <item x="20966"/>
        <item x="15621"/>
        <item x="67586"/>
        <item x="12160"/>
        <item x="63708"/>
        <item x="67798"/>
        <item x="72590"/>
        <item x="97479"/>
        <item x="97480"/>
        <item x="97481"/>
        <item x="97482"/>
        <item x="4410"/>
        <item x="68280"/>
        <item x="97483"/>
        <item x="15166"/>
        <item x="97484"/>
        <item x="97485"/>
        <item x="62206"/>
        <item x="5826"/>
        <item x="3158"/>
        <item x="58939"/>
        <item x="59190"/>
        <item x="30975"/>
        <item x="57341"/>
        <item x="97486"/>
        <item x="60821"/>
        <item x="97487"/>
        <item x="31954"/>
        <item x="97488"/>
        <item x="51527"/>
        <item x="52542"/>
        <item x="97489"/>
        <item x="42417"/>
        <item x="76951"/>
        <item x="22327"/>
        <item x="55226"/>
        <item x="62369"/>
        <item x="97490"/>
        <item x="23628"/>
        <item x="23685"/>
        <item x="31605"/>
        <item x="44142"/>
        <item x="11099"/>
        <item x="60822"/>
        <item x="97491"/>
        <item x="65546"/>
        <item x="24554"/>
        <item x="97492"/>
        <item x="97493"/>
        <item x="97494"/>
        <item x="45209"/>
        <item x="97495"/>
        <item x="63755"/>
        <item x="69155"/>
        <item x="35571"/>
        <item x="14409"/>
        <item x="97496"/>
        <item x="80706"/>
        <item x="41020"/>
        <item x="97497"/>
        <item x="97498"/>
        <item x="14118"/>
        <item x="10002"/>
        <item x="73561"/>
        <item x="13677"/>
        <item x="1857"/>
        <item x="16574"/>
        <item x="79925"/>
        <item x="36058"/>
        <item x="97499"/>
        <item x="97500"/>
        <item x="97501"/>
        <item x="33990"/>
        <item x="57356"/>
        <item x="1858"/>
        <item x="97502"/>
        <item x="97503"/>
        <item x="97504"/>
        <item x="73369"/>
        <item x="97506"/>
        <item x="21335"/>
        <item x="35716"/>
        <item x="25071"/>
        <item x="15062"/>
        <item x="20451"/>
        <item x="23259"/>
        <item x="31696"/>
        <item x="38761"/>
        <item x="40738"/>
        <item x="56762"/>
        <item x="48971"/>
        <item x="55059"/>
        <item x="3577"/>
        <item x="41246"/>
        <item x="21106"/>
        <item x="97505"/>
        <item x="8492"/>
        <item x="49850"/>
        <item x="63776"/>
        <item x="14359"/>
        <item x="60125"/>
        <item x="50313"/>
        <item x="60964"/>
        <item x="27982"/>
        <item x="34546"/>
        <item x="22482"/>
        <item x="29146"/>
        <item x="97509"/>
        <item x="6705"/>
        <item x="97510"/>
        <item x="97511"/>
        <item x="97512"/>
        <item x="97515"/>
        <item x="79483"/>
        <item x="44806"/>
        <item x="97507"/>
        <item x="97508"/>
        <item x="82310"/>
        <item x="46602"/>
        <item x="97513"/>
        <item x="97516"/>
        <item x="97514"/>
        <item x="23194"/>
        <item x="52743"/>
        <item x="97517"/>
        <item x="65336"/>
        <item x="75093"/>
        <item x="18742"/>
        <item x="44522"/>
        <item x="27058"/>
        <item x="923"/>
        <item x="97523"/>
        <item x="33460"/>
        <item x="97520"/>
        <item x="43245"/>
        <item x="97521"/>
        <item x="59641"/>
        <item x="97524"/>
        <item x="97526"/>
        <item x="25567"/>
        <item x="97527"/>
        <item x="6153"/>
        <item x="32713"/>
        <item x="82148"/>
        <item x="38271"/>
        <item x="24114"/>
        <item x="1525"/>
        <item x="8066"/>
        <item x="97530"/>
        <item x="63251"/>
        <item x="97531"/>
        <item x="23214"/>
        <item x="97532"/>
        <item x="17175"/>
        <item x="58697"/>
        <item x="48575"/>
        <item x="73370"/>
        <item x="29305"/>
        <item x="59727"/>
        <item x="75914"/>
        <item x="12871"/>
        <item x="13614"/>
        <item x="9955"/>
        <item x="17603"/>
        <item x="97533"/>
        <item x="97534"/>
        <item x="7978"/>
        <item x="49401"/>
        <item x="40814"/>
        <item x="43022"/>
        <item x="15543"/>
        <item x="46125"/>
        <item x="97536"/>
        <item x="60909"/>
        <item x="97537"/>
        <item x="30727"/>
        <item x="78530"/>
        <item x="72353"/>
        <item x="97538"/>
        <item x="42418"/>
        <item x="97535"/>
        <item x="35112"/>
        <item x="65659"/>
        <item x="12771"/>
        <item x="21974"/>
        <item x="8822"/>
        <item x="39155"/>
        <item x="18785"/>
        <item x="97539"/>
        <item x="51528"/>
        <item x="18988"/>
        <item x="16575"/>
        <item x="14178"/>
        <item x="47354"/>
        <item x="24429"/>
        <item x="4320"/>
        <item x="79665"/>
        <item x="41247"/>
        <item x="4321"/>
        <item x="97540"/>
        <item x="9746"/>
        <item x="56963"/>
        <item x="70766"/>
        <item x="59642"/>
        <item x="97541"/>
        <item x="39127"/>
        <item x="33461"/>
        <item x="61316"/>
        <item x="13477"/>
        <item x="42197"/>
        <item x="97542"/>
        <item x="14119"/>
        <item x="3776"/>
        <item x="57210"/>
        <item x="30728"/>
        <item x="1466"/>
        <item x="15359"/>
        <item x="97543"/>
        <item x="97546"/>
        <item x="63559"/>
        <item x="41248"/>
        <item x="97547"/>
        <item x="23096"/>
        <item x="45425"/>
        <item x="74923"/>
        <item x="2462"/>
        <item x="1732"/>
        <item x="97544"/>
        <item x="37847"/>
        <item x="16733"/>
        <item x="42419"/>
        <item x="97545"/>
        <item x="40002"/>
        <item x="38805"/>
        <item x="54716"/>
        <item x="64238"/>
        <item x="25398"/>
        <item x="33427"/>
        <item x="63542"/>
        <item x="23097"/>
        <item x="47092"/>
        <item x="39156"/>
        <item x="74862"/>
        <item x="67553"/>
        <item x="45943"/>
        <item x="18545"/>
        <item x="54648"/>
        <item x="62295"/>
        <item x="42420"/>
        <item x="97548"/>
        <item x="54833"/>
        <item x="97549"/>
        <item x="57211"/>
        <item x="20096"/>
        <item x="4869"/>
        <item x="27491"/>
        <item x="97550"/>
        <item x="24555"/>
        <item x="97551"/>
        <item x="21336"/>
        <item x="97552"/>
        <item x="97553"/>
        <item x="74110"/>
        <item x="38482"/>
        <item x="43308"/>
        <item x="10003"/>
        <item x="12872"/>
        <item x="63804"/>
        <item x="97554"/>
        <item x="97555"/>
        <item x="18932"/>
        <item x="77623"/>
        <item x="9956"/>
        <item x="6042"/>
        <item x="75423"/>
        <item x="41588"/>
        <item x="4793"/>
        <item x="64025"/>
        <item x="34608"/>
        <item x="97556"/>
        <item x="42421"/>
        <item x="41794"/>
        <item x="39310"/>
        <item x="97557"/>
        <item x="40288"/>
        <item x="34751"/>
        <item x="8428"/>
        <item x="56077"/>
        <item x="53623"/>
        <item x="11912"/>
        <item x="22028"/>
        <item x="51529"/>
        <item x="97558"/>
        <item x="3578"/>
        <item x="97562"/>
        <item x="97563"/>
        <item x="97564"/>
        <item x="97559"/>
        <item x="97560"/>
        <item x="97561"/>
        <item x="97565"/>
        <item x="34927"/>
        <item x="97566"/>
        <item x="12513"/>
        <item x="97567"/>
        <item x="25781"/>
        <item x="29083"/>
        <item x="10629"/>
        <item x="7550"/>
        <item x="28730"/>
        <item x="8373"/>
        <item x="19803"/>
        <item x="5235"/>
        <item x="49775"/>
        <item x="10464"/>
        <item x="36059"/>
        <item x="37427"/>
        <item x="58640"/>
        <item x="97568"/>
        <item x="59050"/>
        <item x="12161"/>
        <item x="12812"/>
        <item x="11978"/>
        <item x="55831"/>
        <item x="97572"/>
        <item x="55988"/>
        <item x="97573"/>
        <item x="97577"/>
        <item x="23215"/>
        <item x="10343"/>
        <item x="15853"/>
        <item x="8354"/>
        <item x="43568"/>
        <item x="49238"/>
        <item x="47892"/>
        <item x="97570"/>
        <item x="25568"/>
        <item x="3159"/>
        <item x="40066"/>
        <item x="52990"/>
        <item x="6295"/>
        <item x="54480"/>
        <item x="81875"/>
        <item x="97569"/>
        <item x="61587"/>
        <item x="97571"/>
        <item x="23900"/>
        <item x="32426"/>
        <item x="42422"/>
        <item x="43098"/>
        <item x="3708"/>
        <item x="45210"/>
        <item x="97574"/>
        <item x="97575"/>
        <item x="72677"/>
        <item x="97576"/>
        <item x="72273"/>
        <item x="43855"/>
        <item x="22771"/>
        <item x="18104"/>
        <item x="472"/>
        <item x="50314"/>
        <item x="97578"/>
        <item x="97579"/>
        <item x="44548"/>
        <item x="30504"/>
        <item x="27138"/>
        <item x="46126"/>
        <item x="1859"/>
        <item x="11406"/>
        <item x="40631"/>
        <item x="62669"/>
        <item x="67626"/>
        <item x="97580"/>
        <item x="17330"/>
        <item x="54006"/>
        <item x="9688"/>
        <item x="62933"/>
        <item x="44090"/>
        <item x="11350"/>
        <item x="15114"/>
        <item x="57832"/>
        <item x="50315"/>
        <item x="63777"/>
        <item x="35572"/>
        <item x="48021"/>
        <item x="23629"/>
        <item x="924"/>
        <item x="26984"/>
        <item x="97581"/>
        <item x="51530"/>
        <item x="22377"/>
        <item x="19556"/>
        <item x="269"/>
        <item x="3777"/>
        <item x="97582"/>
        <item x="9863"/>
        <item x="51531"/>
        <item x="97584"/>
        <item x="40771"/>
        <item x="12873"/>
        <item x="97585"/>
        <item x="51532"/>
        <item x="97588"/>
        <item x="62192"/>
        <item x="33349"/>
        <item x="54717"/>
        <item x="22417"/>
        <item x="97589"/>
        <item x="97590"/>
        <item x="9229"/>
        <item x="38176"/>
        <item x="69105"/>
        <item x="58095"/>
        <item x="35063"/>
        <item x="8027"/>
        <item x="97718"/>
        <item x="97955"/>
        <item x="11466"/>
        <item x="32299"/>
        <item x="98095"/>
        <item x="98106"/>
        <item x="98108"/>
        <item x="98147"/>
        <item x="97826"/>
        <item x="50075"/>
        <item x="98096"/>
        <item x="97682"/>
        <item x="97684"/>
        <item x="97827"/>
        <item x="98143"/>
        <item x="97591"/>
        <item x="59122"/>
        <item x="61728"/>
        <item x="67099"/>
        <item x="40815"/>
        <item x="58760"/>
        <item x="80666"/>
        <item x="25242"/>
        <item x="97592"/>
        <item x="56958"/>
        <item x="24850"/>
        <item x="44708"/>
        <item x="56537"/>
        <item x="76825"/>
        <item x="28401"/>
        <item x="97593"/>
        <item x="97594"/>
        <item x="16734"/>
        <item x="44709"/>
        <item x="45490"/>
        <item x="97595"/>
        <item x="3267"/>
        <item x="97641"/>
        <item x="68507"/>
        <item x="97596"/>
        <item x="37411"/>
        <item x="14410"/>
        <item x="97597"/>
        <item x="49361"/>
        <item x="4627"/>
        <item x="30505"/>
        <item x="49487"/>
        <item x="16639"/>
        <item x="43829"/>
        <item x="48644"/>
        <item x="97598"/>
        <item x="97599"/>
        <item x="69634"/>
        <item x="63899"/>
        <item x="62428"/>
        <item x="73876"/>
        <item x="97600"/>
        <item x="69566"/>
        <item x="14795"/>
        <item x="71810"/>
        <item x="33863"/>
        <item x="8616"/>
        <item x="78097"/>
        <item x="75365"/>
        <item x="97601"/>
        <item x="97602"/>
        <item x="1028"/>
        <item x="24115"/>
        <item x="47984"/>
        <item x="78077"/>
        <item x="34704"/>
        <item x="68548"/>
        <item x="1467"/>
        <item x="72073"/>
        <item x="37269"/>
        <item x="36060"/>
        <item x="55849"/>
        <item x="68556"/>
        <item x="70675"/>
        <item x="16640"/>
        <item x="97603"/>
        <item x="68722"/>
        <item x="18309"/>
        <item x="97604"/>
        <item x="76905"/>
        <item x="97605"/>
        <item x="52914"/>
        <item x="363"/>
        <item x="24116"/>
        <item x="13968"/>
        <item x="7432"/>
        <item x="62279"/>
        <item x="19118"/>
        <item x="97606"/>
        <item x="97607"/>
        <item x="43729"/>
        <item x="75256"/>
        <item x="38561"/>
        <item x="30506"/>
        <item x="5827"/>
        <item x="33101"/>
        <item x="41981"/>
        <item x="77899"/>
        <item x="46525"/>
        <item x="40289"/>
        <item x="75607"/>
        <item x="58297"/>
        <item x="3871"/>
        <item x="97608"/>
        <item x="22269"/>
        <item x="15167"/>
        <item x="97609"/>
        <item x="97610"/>
        <item x="26169"/>
        <item x="45397"/>
        <item x="97611"/>
        <item x="97612"/>
        <item x="34752"/>
        <item x="12974"/>
        <item x="59191"/>
        <item x="17331"/>
        <item x="11588"/>
        <item x="30507"/>
        <item x="20679"/>
        <item x="47985"/>
        <item x="62628"/>
        <item x="9067"/>
        <item x="62429"/>
        <item x="39311"/>
        <item x="11239"/>
        <item x="158"/>
        <item x="49653"/>
        <item x="38272"/>
        <item x="79036"/>
        <item x="8183"/>
        <item x="99"/>
        <item x="76679"/>
        <item x="38562"/>
        <item x="62597"/>
        <item x="62033"/>
        <item x="51900"/>
        <item x="2463"/>
        <item x="97613"/>
        <item x="39066"/>
        <item x="16422"/>
        <item x="79191"/>
        <item x="22378"/>
        <item x="26639"/>
        <item x="97614"/>
        <item x="26039"/>
        <item x="73270"/>
        <item x="57833"/>
        <item x="68967"/>
        <item x="19923"/>
        <item x="6981"/>
        <item x="37460"/>
        <item x="38806"/>
        <item x="26826"/>
        <item x="64315"/>
        <item x="70372"/>
        <item x="97615"/>
        <item x="97616"/>
        <item x="97617"/>
        <item x="35830"/>
        <item x="97618"/>
        <item x="50496"/>
        <item x="24917"/>
        <item x="17176"/>
        <item x="14054"/>
        <item x="97619"/>
        <item x="3579"/>
        <item x="74553"/>
        <item x="75099"/>
        <item x="50684"/>
        <item x="97620"/>
        <item x="27655"/>
        <item x="54909"/>
        <item x="97621"/>
        <item x="2515"/>
        <item x="97622"/>
        <item x="20384"/>
        <item x="34124"/>
        <item x="74511"/>
        <item x="67300"/>
        <item x="46469"/>
        <item x="68805"/>
        <item x="97623"/>
        <item x="8493"/>
        <item x="32899"/>
        <item x="97624"/>
        <item x="53884"/>
        <item x="7662"/>
        <item x="43830"/>
        <item x="14711"/>
        <item x="40174"/>
        <item x="473"/>
        <item x="97625"/>
        <item x="39312"/>
        <item x="97626"/>
        <item x="17332"/>
        <item x="17333"/>
        <item x="61913"/>
        <item x="48930"/>
        <item x="66313"/>
        <item x="23630"/>
        <item x="97627"/>
        <item x="28402"/>
        <item x="51533"/>
        <item x="6154"/>
        <item x="8494"/>
        <item x="69817"/>
        <item x="97630"/>
        <item x="70676"/>
        <item x="97628"/>
        <item x="40785"/>
        <item x="47486"/>
        <item x="97629"/>
        <item x="32714"/>
        <item x="4191"/>
        <item x="97631"/>
        <item x="58900"/>
        <item x="97632"/>
        <item x="38657"/>
        <item x="97633"/>
        <item x="30321"/>
        <item x="2464"/>
        <item x="3160"/>
        <item x="39313"/>
        <item x="69003"/>
        <item x="51078"/>
        <item x="4322"/>
        <item x="64706"/>
        <item x="29084"/>
        <item x="38850"/>
        <item x="21035"/>
        <item x="17719"/>
        <item x="13833"/>
        <item x="97634"/>
        <item x="70822"/>
        <item x="33864"/>
        <item x="15854"/>
        <item x="64707"/>
        <item x="52110"/>
        <item x="78761"/>
        <item x="44143"/>
        <item x="28550"/>
        <item x="47861"/>
        <item x="11913"/>
        <item x="24117"/>
        <item x="42951"/>
        <item x="23943"/>
        <item x="69818"/>
        <item x="79327"/>
        <item x="11589"/>
        <item x="97635"/>
        <item x="97636"/>
        <item x="97637"/>
        <item x="18166"/>
        <item x="45211"/>
        <item x="97638"/>
        <item x="29306"/>
        <item x="23098"/>
        <item x="97639"/>
        <item x="40541"/>
        <item x="22177"/>
        <item x="3580"/>
        <item x="97640"/>
        <item x="15063"/>
        <item x="15064"/>
        <item x="4794"/>
        <item x="74611"/>
        <item x="78471"/>
        <item x="56387"/>
        <item x="72074"/>
        <item x="97643"/>
        <item x="31955"/>
        <item x="3339"/>
        <item x="97642"/>
        <item x="97644"/>
        <item x="40660"/>
        <item x="97645"/>
        <item x="23631"/>
        <item x="52026"/>
        <item x="66703"/>
        <item x="71050"/>
        <item x="97646"/>
        <item x="24118"/>
        <item x="50796"/>
        <item x="39964"/>
        <item x="97647"/>
        <item x="34547"/>
        <item x="8981"/>
        <item x="56494"/>
        <item x="23792"/>
        <item x="64384"/>
        <item x="97648"/>
        <item x="15115"/>
        <item x="53348"/>
        <item x="100"/>
        <item x="48488"/>
        <item x="4733"/>
        <item x="38273"/>
        <item x="32039"/>
        <item x="5601"/>
        <item x="14246"/>
        <item x="10567"/>
        <item x="68185"/>
        <item x="29026"/>
        <item x="39067"/>
        <item x="6428"/>
        <item x="57274"/>
        <item x="18546"/>
        <item x="97649"/>
        <item x="97650"/>
        <item x="20198"/>
        <item x="79417"/>
        <item x="4411"/>
        <item x="25883"/>
        <item x="41862"/>
        <item x="12362"/>
        <item x="38274"/>
        <item x="41021"/>
        <item x="38851"/>
        <item x="56078"/>
        <item x="97651"/>
        <item x="32591"/>
        <item x="56153"/>
        <item x="97652"/>
        <item x="4192"/>
        <item x="6690"/>
        <item x="56192"/>
        <item x="45790"/>
        <item x="39314"/>
        <item x="97654"/>
        <item x="33745"/>
        <item x="22104"/>
        <item x="41863"/>
        <item x="873"/>
        <item x="8823"/>
        <item x="48241"/>
        <item x="50316"/>
        <item x="97653"/>
        <item x="65531"/>
        <item x="35319"/>
        <item x="28972"/>
        <item x="60875"/>
        <item x="45760"/>
        <item x="97655"/>
        <item x="20967"/>
        <item x="97656"/>
        <item x="39740"/>
        <item x="97657"/>
        <item x="71097"/>
        <item x="97658"/>
        <item x="46735"/>
        <item x="60965"/>
        <item x="26323"/>
        <item x="13087"/>
        <item x="97659"/>
        <item x="21107"/>
        <item x="56589"/>
        <item x="97660"/>
        <item x="31697"/>
        <item x="44289"/>
        <item x="66249"/>
        <item x="48702"/>
        <item x="9807"/>
        <item x="60834"/>
        <item x="53508"/>
        <item x="61386"/>
        <item x="97661"/>
        <item x="36236"/>
        <item x="97662"/>
        <item x="74465"/>
        <item x="97663"/>
        <item x="75544"/>
        <item x="47862"/>
        <item x="31459"/>
        <item x="37084"/>
        <item x="97664"/>
        <item x="28675"/>
        <item x="62356"/>
        <item x="19924"/>
        <item x="64108"/>
        <item x="97665"/>
        <item x="69943"/>
        <item x="10188"/>
        <item x="10189"/>
        <item x="67838"/>
        <item x="17177"/>
        <item x="97666"/>
        <item x="62571"/>
        <item x="37963"/>
        <item x="58980"/>
        <item x="10568"/>
        <item x="71836"/>
        <item x="97667"/>
        <item x="62507"/>
        <item x="53624"/>
        <item x="63822"/>
        <item x="35766"/>
        <item x="9230"/>
        <item x="46127"/>
        <item x="97668"/>
        <item x="6429"/>
        <item x="42772"/>
        <item x="9030"/>
        <item x="27560"/>
        <item x="80915"/>
        <item x="46919"/>
        <item x="79072"/>
        <item x="37039"/>
        <item x="97669"/>
        <item x="24962"/>
        <item x="97670"/>
        <item x="24119"/>
        <item x="69819"/>
        <item x="97671"/>
        <item x="30896"/>
        <item x="57096"/>
        <item x="7773"/>
        <item x="77733"/>
        <item x="97672"/>
        <item x="65532"/>
        <item x="75401"/>
        <item x="97673"/>
        <item x="97674"/>
        <item x="70019"/>
        <item x="60511"/>
        <item x="80935"/>
        <item x="62934"/>
        <item x="97676"/>
        <item x="97680"/>
        <item x="97675"/>
        <item x="53860"/>
        <item x="22772"/>
        <item x="42116"/>
        <item x="79314"/>
        <item x="97677"/>
        <item x="82355"/>
        <item x="72850"/>
        <item x="4975"/>
        <item x="11590"/>
        <item x="51534"/>
        <item x="97678"/>
        <item x="97679"/>
        <item x="48931"/>
        <item x="38625"/>
        <item x="97681"/>
        <item x="49654"/>
        <item x="3268"/>
        <item x="30049"/>
        <item x="69113"/>
        <item x="38528"/>
        <item x="36844"/>
        <item x="6155"/>
        <item x="97685"/>
        <item x="73029"/>
        <item x="97688"/>
        <item x="97683"/>
        <item x="10875"/>
        <item x="67922"/>
        <item x="75713"/>
        <item x="51866"/>
        <item x="97686"/>
        <item x="61729"/>
        <item x="97687"/>
        <item x="13928"/>
        <item x="97689"/>
        <item x="39128"/>
        <item x="63398"/>
        <item x="62430"/>
        <item x="97690"/>
        <item x="55650"/>
        <item x="97691"/>
        <item x="31919"/>
        <item x="38514"/>
        <item x="27812"/>
        <item x="30801"/>
        <item x="66942"/>
        <item x="7911"/>
        <item x="97692"/>
        <item x="97693"/>
        <item x="97694"/>
        <item x="97695"/>
        <item x="59192"/>
        <item x="75966"/>
        <item x="69591"/>
        <item x="23686"/>
        <item x="11847"/>
        <item x="8374"/>
        <item x="33865"/>
        <item x="65703"/>
        <item x="97696"/>
        <item x="97698"/>
        <item x="97697"/>
        <item x="32925"/>
        <item x="78073"/>
        <item x="2852"/>
        <item x="97699"/>
        <item x="33428"/>
        <item x="40932"/>
        <item x="21975"/>
        <item x="31956"/>
        <item x="97700"/>
        <item x="56495"/>
        <item x="46377"/>
        <item x="42423"/>
        <item x="71746"/>
        <item x="41589"/>
        <item x="97701"/>
        <item x="17665"/>
        <item x="11351"/>
        <item x="97702"/>
        <item x="35443"/>
        <item x="70528"/>
        <item x="31373"/>
        <item x="97703"/>
        <item x="14548"/>
        <item x="43447"/>
        <item x="54156"/>
        <item x="1974"/>
        <item x="97706"/>
        <item x="69237"/>
        <item x="71739"/>
        <item x="16516"/>
        <item x="34513"/>
        <item x="4412"/>
        <item x="9289"/>
        <item x="17451"/>
        <item x="97705"/>
        <item x="97704"/>
        <item x="41137"/>
        <item x="69820"/>
        <item x="97707"/>
        <item x="53625"/>
        <item x="6634"/>
        <item x="26135"/>
        <item x="59193"/>
        <item x="54578"/>
        <item x="66409"/>
        <item x="2983"/>
        <item x="69238"/>
        <item x="40759"/>
        <item x="51535"/>
        <item x="59965"/>
        <item x="60126"/>
        <item x="97708"/>
        <item x="97709"/>
        <item x="29307"/>
        <item x="1307"/>
        <item x="81498"/>
        <item x="56991"/>
        <item x="97710"/>
        <item x="47294"/>
        <item x="42654"/>
        <item x="65627"/>
        <item x="25569"/>
        <item x="16069"/>
        <item x="27983"/>
        <item x="44807"/>
        <item x="41675"/>
        <item x="60127"/>
        <item x="97711"/>
        <item x="70599"/>
        <item x="27984"/>
        <item x="97712"/>
        <item x="78487"/>
        <item x="15116"/>
        <item x="97713"/>
        <item x="13088"/>
        <item x="26985"/>
        <item x="73371"/>
        <item x="72269"/>
        <item x="677"/>
        <item x="7725"/>
        <item x="40760"/>
        <item x="97714"/>
        <item x="97715"/>
        <item x="33019"/>
        <item x="97716"/>
        <item x="14748"/>
        <item x="97717"/>
        <item x="7180"/>
        <item x="51306"/>
        <item x="19925"/>
        <item x="72446"/>
        <item x="2316"/>
        <item x="60966"/>
        <item x="65016"/>
        <item x="63966"/>
        <item x="69343"/>
        <item x="36237"/>
        <item x="80288"/>
        <item x="14247"/>
        <item x="97719"/>
        <item x="69315"/>
        <item x="31416"/>
        <item x="97720"/>
        <item x="97721"/>
        <item x="97722"/>
        <item x="27430"/>
        <item x="270"/>
        <item x="97723"/>
        <item x="75108"/>
        <item x="97724"/>
        <item x="97725"/>
        <item x="97726"/>
        <item x="97727"/>
        <item x="61568"/>
        <item x="97728"/>
        <item x="15855"/>
        <item x="97729"/>
        <item x="97730"/>
        <item x="53032"/>
        <item x="72738"/>
        <item x="5236"/>
        <item x="74522"/>
        <item x="97731"/>
        <item x="22773"/>
        <item x="97732"/>
        <item x="97733"/>
        <item x="72936"/>
        <item x="74875"/>
        <item x="97734"/>
        <item x="57412"/>
        <item x="11100"/>
        <item x="26587"/>
        <item x="79067"/>
        <item x="97735"/>
        <item x="97736"/>
        <item x="9406"/>
        <item x="75545"/>
        <item x="97737"/>
        <item x="29308"/>
        <item x="97738"/>
        <item x="80400"/>
        <item x="97739"/>
        <item x="97740"/>
        <item x="3340"/>
        <item x="97741"/>
        <item x="97742"/>
        <item x="79829"/>
        <item x="97743"/>
        <item x="38016"/>
        <item x="68091"/>
        <item x="97744"/>
        <item x="32297"/>
        <item x="97745"/>
        <item x="97746"/>
        <item x="97747"/>
        <item x="29607"/>
        <item x="97748"/>
        <item x="30802"/>
        <item x="39009"/>
        <item x="97749"/>
        <item x="97750"/>
        <item x="97751"/>
        <item x="6677"/>
        <item x="97752"/>
        <item x="97754"/>
        <item x="69358"/>
        <item x="55713"/>
        <item x="2628"/>
        <item x="97753"/>
        <item x="18547"/>
        <item x="97755"/>
        <item x="97756"/>
        <item x="97757"/>
        <item x="97758"/>
        <item x="97759"/>
        <item x="46323"/>
        <item x="97761"/>
        <item x="97760"/>
        <item x="71051"/>
        <item x="11281"/>
        <item x="52533"/>
        <item x="39455"/>
        <item x="19926"/>
        <item x="4795"/>
        <item x="2465"/>
        <item x="37900"/>
        <item x="97762"/>
        <item x="66210"/>
        <item x="53626"/>
        <item x="44418"/>
        <item x="10403"/>
        <item x="9341"/>
        <item x="8246"/>
        <item x="65403"/>
        <item x="77734"/>
        <item x="97763"/>
        <item x="97764"/>
        <item x="97765"/>
        <item x="40601"/>
        <item x="97766"/>
        <item x="57507"/>
        <item x="97767"/>
        <item x="48129"/>
        <item x="97768"/>
        <item x="8719"/>
        <item x="10190"/>
        <item x="97769"/>
        <item x="71317"/>
        <item x="55609"/>
        <item x="35767"/>
        <item x="97770"/>
        <item x="13350"/>
        <item x="97771"/>
        <item x="2080"/>
        <item x="97772"/>
        <item x="97773"/>
        <item x="97774"/>
        <item x="97775"/>
        <item x="27690"/>
        <item x="39702"/>
        <item x="97776"/>
        <item x="21775"/>
        <item x="24523"/>
        <item x="97777"/>
        <item x="97778"/>
        <item x="14411"/>
        <item x="97779"/>
        <item x="4796"/>
        <item x="97780"/>
        <item x="56421"/>
        <item x="97781"/>
        <item x="97782"/>
        <item x="97783"/>
        <item x="97784"/>
        <item x="97785"/>
        <item x="97786"/>
        <item x="97787"/>
        <item x="29085"/>
        <item x="10191"/>
        <item x="46920"/>
        <item x="15544"/>
        <item x="97788"/>
        <item x="74150"/>
        <item x="22774"/>
        <item x="55496"/>
        <item x="30938"/>
        <item x="26267"/>
        <item x="20680"/>
        <item x="22105"/>
        <item x="27431"/>
        <item x="97789"/>
        <item x="30676"/>
        <item x="35768"/>
        <item x="20052"/>
        <item x="44874"/>
        <item x="29888"/>
        <item x="97790"/>
        <item x="97791"/>
        <item x="69643"/>
        <item x="46409"/>
        <item x="97792"/>
        <item x="57620"/>
        <item x="42724"/>
        <item x="14872"/>
        <item x="4054"/>
        <item x="46921"/>
        <item x="21976"/>
        <item x="55080"/>
        <item x="37271"/>
        <item x="61069"/>
        <item x="97804"/>
        <item x="97805"/>
        <item x="62380"/>
        <item x="97807"/>
        <item x="46789"/>
        <item x="97816"/>
        <item x="97817"/>
        <item x="77944"/>
        <item x="60967"/>
        <item x="20681"/>
        <item x="7401"/>
        <item x="40067"/>
        <item x="61137"/>
        <item x="15856"/>
        <item x="56763"/>
        <item x="51536"/>
        <item x="10995"/>
        <item x="37270"/>
        <item x="97793"/>
        <item x="97794"/>
        <item x="20682"/>
        <item x="58477"/>
        <item x="97795"/>
        <item x="77085"/>
        <item x="23046"/>
        <item x="97796"/>
        <item x="77750"/>
        <item x="64742"/>
        <item x="31284"/>
        <item x="51234"/>
        <item x="9864"/>
        <item x="97797"/>
        <item x="97798"/>
        <item x="46012"/>
        <item x="79830"/>
        <item x="584"/>
        <item x="17178"/>
        <item x="97799"/>
        <item x="10630"/>
        <item x="29309"/>
        <item x="97800"/>
        <item x="29086"/>
        <item x="69202"/>
        <item x="65980"/>
        <item x="97801"/>
        <item x="97802"/>
        <item x="60582"/>
        <item x="77945"/>
        <item x="39672"/>
        <item x="14285"/>
        <item x="97803"/>
        <item x="1029"/>
        <item x="33102"/>
        <item x="8720"/>
        <item x="97806"/>
        <item x="97808"/>
        <item x="97809"/>
        <item x="97810"/>
        <item x="32715"/>
        <item x="40290"/>
        <item x="17179"/>
        <item x="70188"/>
        <item x="97811"/>
        <item x="59872"/>
        <item x="97812"/>
        <item x="37848"/>
        <item x="9515"/>
        <item x="44290"/>
        <item x="56179"/>
        <item x="9865"/>
        <item x="77547"/>
        <item x="82134"/>
        <item x="97813"/>
        <item x="27059"/>
        <item x="64810"/>
        <item x="97814"/>
        <item x="81017"/>
        <item x="97815"/>
        <item x="42198"/>
        <item x="62618"/>
        <item x="65981"/>
        <item x="25831"/>
        <item x="59873"/>
        <item x="97818"/>
        <item x="14549"/>
        <item x="22029"/>
        <item x="44291"/>
        <item x="97819"/>
        <item x="97820"/>
        <item x="11591"/>
        <item x="66943"/>
        <item x="97821"/>
        <item x="97822"/>
        <item x="97823"/>
        <item x="97824"/>
        <item x="43448"/>
        <item x="61279"/>
        <item x="66319"/>
        <item x="77034"/>
        <item x="97825"/>
        <item x="78430"/>
        <item x="8128"/>
        <item x="43246"/>
        <item x="1642"/>
        <item x="5208"/>
        <item x="2403"/>
        <item x="1030"/>
        <item x="416"/>
        <item x="16641"/>
        <item x="5470"/>
        <item x="81671"/>
        <item x="71136"/>
        <item x="925"/>
        <item x="42424"/>
        <item x="24963"/>
        <item x="63399"/>
        <item x="48851"/>
        <item x="31073"/>
        <item x="97838"/>
        <item x="97910"/>
        <item x="73205"/>
        <item x="97828"/>
        <item x="52313"/>
        <item x="4976"/>
        <item x="72505"/>
        <item x="24319"/>
        <item x="41167"/>
        <item x="29310"/>
        <item x="72951"/>
        <item x="58761"/>
        <item x="14550"/>
        <item x="72075"/>
        <item x="24851"/>
        <item x="81260"/>
        <item x="48285"/>
        <item x="79410"/>
        <item x="58682"/>
        <item x="70077"/>
        <item x="58762"/>
        <item x="25399"/>
        <item x="69437"/>
        <item x="21977"/>
        <item x="51741"/>
        <item x="79242"/>
        <item x="70711"/>
        <item x="10672"/>
        <item x="33866"/>
        <item x="33253"/>
        <item x="56684"/>
        <item x="69239"/>
        <item x="16149"/>
        <item x="54328"/>
        <item x="36061"/>
        <item x="30508"/>
        <item x="73204"/>
        <item x="21337"/>
        <item x="97829"/>
        <item x="49409"/>
        <item x="42725"/>
        <item x="29311"/>
        <item x="60277"/>
        <item x="5237"/>
        <item x="61903"/>
        <item x="6374"/>
        <item x="25635"/>
        <item x="40291"/>
        <item x="70848"/>
        <item x="97833"/>
        <item x="43023"/>
        <item x="38177"/>
        <item x="37272"/>
        <item x="12575"/>
        <item x="74439"/>
        <item x="2466"/>
        <item x="417"/>
        <item x="37040"/>
        <item x="14551"/>
        <item x="36845"/>
        <item x="97830"/>
        <item x="46410"/>
        <item x="58901"/>
        <item x="43449"/>
        <item x="37461"/>
        <item x="5943"/>
        <item x="24120"/>
        <item x="8375"/>
        <item x="97831"/>
        <item x="62154"/>
        <item x="97832"/>
        <item x="20683"/>
        <item x="54007"/>
        <item x="9105"/>
        <item x="24320"/>
        <item x="69240"/>
        <item x="14360"/>
        <item x="24687"/>
        <item x="54342"/>
        <item x="159"/>
        <item x="31995"/>
        <item x="57489"/>
        <item x="34753"/>
        <item x="21338"/>
        <item x="97835"/>
        <item x="54563"/>
        <item x="2516"/>
        <item x="54454"/>
        <item x="39456"/>
        <item x="47316"/>
        <item x="13311"/>
        <item x="97834"/>
        <item x="26430"/>
        <item x="59643"/>
        <item x="24121"/>
        <item x="17180"/>
        <item x="45398"/>
        <item x="30509"/>
        <item x="2025"/>
        <item x="97836"/>
        <item x="72605"/>
        <item x="26827"/>
        <item x="71837"/>
        <item x="16933"/>
        <item x="68356"/>
        <item x="54157"/>
        <item x="58201"/>
        <item x="61387"/>
        <item x="8824"/>
        <item x="97837"/>
        <item x="97839"/>
        <item x="2679"/>
        <item x="54851"/>
        <item x="97840"/>
        <item x="97841"/>
        <item x="37713"/>
        <item x="43450"/>
        <item x="49655"/>
        <item x="63756"/>
        <item x="64708"/>
        <item x="56764"/>
        <item x="12099"/>
        <item x="40003"/>
        <item x="43583"/>
        <item x="12042"/>
        <item x="3419"/>
        <item x="62598"/>
        <item x="66944"/>
        <item x="19182"/>
        <item x="68224"/>
        <item x="3643"/>
        <item x="27985"/>
        <item x="5944"/>
        <item x="76158"/>
        <item x="40292"/>
        <item x="37998"/>
        <item x="97842"/>
        <item x="97843"/>
        <item x="41633"/>
        <item x="43895"/>
        <item x="34928"/>
        <item x="64624"/>
        <item x="97844"/>
        <item x="53627"/>
        <item x="27353"/>
        <item x="50173"/>
        <item x="97845"/>
        <item x="31785"/>
        <item x="97850"/>
        <item x="97854"/>
        <item x="97853"/>
        <item x="64709"/>
        <item x="97846"/>
        <item x="12015"/>
        <item x="97847"/>
        <item x="97848"/>
        <item x="38626"/>
        <item x="28164"/>
        <item x="97849"/>
        <item x="97851"/>
        <item x="53980"/>
        <item x="48366"/>
        <item x="3045"/>
        <item x="46378"/>
        <item x="28350"/>
        <item x="10515"/>
        <item x="57508"/>
        <item x="97852"/>
        <item x="26431"/>
        <item x="37542"/>
        <item x="77315"/>
        <item x="4323"/>
        <item x="43688"/>
        <item x="51816"/>
        <item x="54548"/>
        <item x="72896"/>
        <item x="9595"/>
        <item x="80289"/>
        <item x="73509"/>
        <item x="56246"/>
        <item x="53235"/>
        <item x="3994"/>
        <item x="17819"/>
        <item x="97857"/>
        <item x="97855"/>
        <item x="97856"/>
        <item x="41096"/>
        <item x="49544"/>
        <item x="33746"/>
        <item x="43047"/>
        <item x="19393"/>
        <item x="78423"/>
        <item x="97858"/>
        <item x="36062"/>
        <item x="1468"/>
        <item x="49402"/>
        <item x="25570"/>
        <item x="28218"/>
        <item x="12813"/>
        <item x="97859"/>
        <item x="71726"/>
        <item x="9957"/>
        <item x="27561"/>
        <item x="46251"/>
        <item x="97860"/>
        <item x="37751"/>
        <item x="56765"/>
        <item x="18989"/>
        <item x="37273"/>
        <item x="79289"/>
        <item x="80463"/>
        <item x="22270"/>
        <item x="41249"/>
        <item x="44624"/>
        <item x="20288"/>
        <item x="13997"/>
        <item x="53425"/>
        <item x="47387"/>
        <item x="97861"/>
        <item x="27396"/>
        <item x="16023"/>
        <item x="3269"/>
        <item x="97862"/>
        <item x="26225"/>
        <item x="18548"/>
        <item x="97863"/>
        <item x="97864"/>
        <item x="27986"/>
        <item x="63098"/>
        <item x="97866"/>
        <item x="20452"/>
        <item x="97868"/>
        <item x="271"/>
        <item x="97865"/>
        <item x="19494"/>
        <item x="97867"/>
        <item x="97869"/>
        <item x="55894"/>
        <item x="23310"/>
        <item x="37041"/>
        <item x="43279"/>
        <item x="48489"/>
        <item x="97871"/>
        <item x="24852"/>
        <item x="57403"/>
        <item x="97883"/>
        <item x="56247"/>
        <item x="97885"/>
        <item x="76067"/>
        <item x="97876"/>
        <item x="23421"/>
        <item x="68357"/>
        <item x="33180"/>
        <item x="53400"/>
        <item x="41022"/>
        <item x="75471"/>
        <item x="56401"/>
        <item x="21339"/>
        <item x="30368"/>
        <item x="55081"/>
        <item x="97870"/>
        <item x="34578"/>
        <item x="62431"/>
        <item x="7335"/>
        <item x="97872"/>
        <item x="66621"/>
        <item x="97875"/>
        <item x="41795"/>
        <item x="82149"/>
        <item x="97873"/>
        <item x="6635"/>
        <item x="60512"/>
        <item x="43687"/>
        <item x="97874"/>
        <item x="69934"/>
        <item x="30939"/>
        <item x="97877"/>
        <item x="97878"/>
        <item x="97879"/>
        <item x="97880"/>
        <item x="97881"/>
        <item x="97882"/>
        <item x="97884"/>
        <item x="57212"/>
        <item x="7113"/>
        <item x="64109"/>
        <item x="71875"/>
        <item x="69053"/>
        <item x="97886"/>
        <item x="97887"/>
        <item x="32505"/>
        <item x="18251"/>
        <item x="16576"/>
        <item x="56402"/>
        <item x="56079"/>
        <item x="97888"/>
        <item x="97889"/>
        <item x="54158"/>
        <item x="34548"/>
        <item x="97890"/>
        <item x="30050"/>
        <item x="97891"/>
        <item x="18105"/>
        <item x="97892"/>
        <item x="97893"/>
        <item x="37274"/>
        <item x="23847"/>
        <item x="78892"/>
        <item x="57834"/>
        <item x="74440"/>
        <item x="24122"/>
        <item x="33058"/>
        <item x="16369"/>
        <item x="79984"/>
        <item x="78376"/>
        <item x="97894"/>
        <item x="75714"/>
        <item x="44666"/>
        <item x="97895"/>
        <item x="6229"/>
        <item x="28614"/>
        <item x="64316"/>
        <item x="15857"/>
        <item x="55228"/>
        <item x="61954"/>
        <item x="97896"/>
        <item x="50877"/>
        <item x="55227"/>
        <item x="25636"/>
        <item x="70992"/>
        <item x="52734"/>
        <item x="25033"/>
        <item x="2404"/>
        <item x="80105"/>
        <item x="4680"/>
        <item x="16024"/>
        <item x="26511"/>
        <item x="53440"/>
        <item x="54718"/>
        <item x="70283"/>
        <item x="39068"/>
        <item x="97898"/>
        <item x="97897"/>
        <item x="81846"/>
        <item x="23632"/>
        <item x="5366"/>
        <item x="46437"/>
        <item x="97899"/>
        <item x="55334"/>
        <item x="57835"/>
        <item x="9747"/>
        <item x="3995"/>
        <item x="97900"/>
        <item x="48367"/>
        <item x="23848"/>
        <item x="97901"/>
        <item x="60896"/>
        <item x="82178"/>
        <item x="41796"/>
        <item x="97903"/>
        <item x="97905"/>
        <item x="97902"/>
        <item x="10996"/>
        <item x="62432"/>
        <item x="97904"/>
        <item x="71777"/>
        <item x="56685"/>
        <item x="21340"/>
        <item x="31901"/>
        <item x="4870"/>
        <item x="71180"/>
        <item x="6375"/>
        <item x="78893"/>
        <item x="38483"/>
        <item x="97906"/>
        <item x="51537"/>
        <item x="97907"/>
        <item x="97908"/>
        <item x="28403"/>
        <item x="50317"/>
        <item x="20601"/>
        <item x="11592"/>
        <item x="28260"/>
        <item x="39457"/>
        <item x="19077"/>
        <item x="30136"/>
        <item x="97909"/>
        <item x="58478"/>
        <item x="8129"/>
        <item x="3099"/>
        <item x="6376"/>
        <item x="38484"/>
        <item x="17018"/>
        <item x="10192"/>
        <item x="97913"/>
        <item x="10193"/>
        <item x="97911"/>
        <item x="42758"/>
        <item x="8376"/>
        <item x="97912"/>
        <item x="66828"/>
        <item x="28493"/>
        <item x="51538"/>
        <item x="47019"/>
        <item x="97914"/>
        <item x="22980"/>
        <item x="35372"/>
        <item x="34579"/>
        <item x="97915"/>
        <item x="38275"/>
        <item x="97916"/>
        <item x="66481"/>
        <item x="22379"/>
        <item x="34468"/>
        <item x="97917"/>
        <item x="6043"/>
        <item x="26640"/>
        <item x="44458"/>
        <item x="13575"/>
        <item x="15474"/>
        <item x="42988"/>
        <item x="75196"/>
        <item x="29889"/>
        <item x="97918"/>
        <item x="79139"/>
        <item x="31957"/>
        <item x="8429"/>
        <item x="67608"/>
        <item x="48368"/>
        <item x="5828"/>
        <item x="51783"/>
        <item x="68135"/>
        <item x="30276"/>
        <item x="50209"/>
        <item x="52894"/>
        <item x="8721"/>
        <item x="25700"/>
        <item x="27325"/>
        <item x="2259"/>
        <item x="97920"/>
        <item x="62599"/>
        <item x="18213"/>
        <item x="34705"/>
        <item x="27987"/>
        <item x="47651"/>
        <item x="97919"/>
        <item x="47652"/>
        <item x="18549"/>
        <item x="82069"/>
        <item x="64710"/>
        <item x="33462"/>
        <item x="39598"/>
        <item x="18167"/>
        <item x="97921"/>
        <item x="48369"/>
        <item x="35143"/>
        <item x="60044"/>
        <item x="31606"/>
        <item x="30184"/>
        <item x="76159"/>
        <item x="97922"/>
        <item x="33867"/>
        <item x="18310"/>
        <item x="44904"/>
        <item x="97923"/>
        <item x="66111"/>
        <item x="79214"/>
        <item x="34089"/>
        <item x="9456"/>
        <item x="97924"/>
        <item x="97927"/>
        <item x="1395"/>
        <item x="47224"/>
        <item x="20330"/>
        <item x="5238"/>
        <item x="43856"/>
        <item x="1975"/>
        <item x="38710"/>
        <item x="18288"/>
        <item x="4557"/>
        <item x="50749"/>
        <item x="97925"/>
        <item x="97926"/>
        <item x="51"/>
        <item x="74080"/>
        <item x="72281"/>
        <item x="18895"/>
        <item x="205"/>
        <item x="4933"/>
        <item x="54910"/>
        <item x="21572"/>
        <item x="30369"/>
        <item x="97928"/>
        <item x="54291"/>
        <item x="97929"/>
        <item x="25034"/>
        <item x="71382"/>
        <item x="16025"/>
        <item x="97930"/>
        <item x="97931"/>
        <item x="60341"/>
        <item x="1308"/>
        <item x="23181"/>
        <item x="97932"/>
        <item x="97933"/>
        <item x="14770"/>
        <item x="49059"/>
        <item x="39315"/>
        <item x="6998"/>
        <item x="61186"/>
        <item x="39458"/>
        <item x="97934"/>
        <item x="72076"/>
        <item x="62935"/>
        <item x="97935"/>
        <item x="67493"/>
        <item x="20968"/>
        <item x="32079"/>
        <item x="71502"/>
        <item x="39316"/>
        <item x="97936"/>
        <item x="41138"/>
        <item x="4122"/>
        <item x="54719"/>
        <item x="58529"/>
        <item x="27234"/>
        <item x="15117"/>
        <item x="27097"/>
        <item x="97937"/>
        <item x="34159"/>
        <item x="56860"/>
        <item x="39069"/>
        <item x="76293"/>
        <item x="32716"/>
        <item x="45491"/>
        <item x="97938"/>
        <item x="76357"/>
        <item x="97939"/>
        <item x="17939"/>
        <item x="63252"/>
        <item x="41250"/>
        <item x="44698"/>
        <item x="39317"/>
        <item x="40293"/>
        <item x="16577"/>
        <item x="49274"/>
        <item x="61216"/>
        <item x="97940"/>
        <item x="36324"/>
        <item x="60239"/>
        <item x="60025"/>
        <item x="51539"/>
        <item x="54971"/>
        <item x="46411"/>
        <item x="13089"/>
        <item x="97941"/>
        <item x="18311"/>
        <item x="19675"/>
        <item x="97942"/>
        <item x="24123"/>
        <item x="97943"/>
        <item x="72077"/>
        <item x="39893"/>
        <item x="97944"/>
        <item x="97945"/>
        <item x="97946"/>
        <item x="57542"/>
        <item x="97954"/>
        <item x="97947"/>
        <item x="97948"/>
        <item x="27139"/>
        <item x="29842"/>
        <item x="97949"/>
        <item x="97950"/>
        <item x="97951"/>
        <item x="97952"/>
        <item x="97953"/>
        <item x="4193"/>
        <item x="97956"/>
        <item x="97957"/>
        <item x="40661"/>
        <item x="3484"/>
        <item x="64589"/>
        <item x="45492"/>
        <item x="97958"/>
        <item x="12935"/>
        <item x="58168"/>
        <item x="66813"/>
        <item x="17181"/>
        <item x="33059"/>
        <item x="28494"/>
        <item x="72244"/>
        <item x="41251"/>
        <item x="39318"/>
        <item x="11467"/>
        <item x="25949"/>
        <item x="50685"/>
        <item x="32332"/>
        <item x="47156"/>
        <item x="33501"/>
        <item x="11181"/>
        <item x="58546"/>
        <item x="97959"/>
        <item x="31607"/>
        <item x="71824"/>
        <item x="97960"/>
        <item x="76957"/>
        <item x="97961"/>
        <item x="38923"/>
        <item x="97963"/>
        <item x="45791"/>
        <item x="37412"/>
        <item x="97962"/>
        <item x="79681"/>
        <item x="25035"/>
        <item x="7912"/>
        <item x="47514"/>
        <item x="16205"/>
        <item x="28495"/>
        <item x="28442"/>
        <item x="12100"/>
        <item x="9068"/>
        <item x="61656"/>
        <item x="6296"/>
        <item x="78901"/>
        <item x="35113"/>
        <item x="16423"/>
        <item x="39129"/>
        <item x="1584"/>
        <item x="73372"/>
        <item x="6762"/>
        <item x="24373"/>
        <item x="4194"/>
        <item x="28340"/>
        <item x="57836"/>
        <item x="23633"/>
        <item x="37495"/>
        <item x="39103"/>
        <item x="29937"/>
        <item x="49902"/>
        <item x="97964"/>
        <item x="97965"/>
        <item x="97966"/>
        <item x="7726"/>
        <item x="34090"/>
        <item x="41634"/>
        <item x="16370"/>
        <item x="34296"/>
        <item x="11468"/>
        <item x="29938"/>
        <item x="10876"/>
        <item x="97967"/>
        <item x="97968"/>
        <item x="13834"/>
        <item x="206"/>
        <item x="3270"/>
        <item x="75523"/>
        <item x="24124"/>
        <item x="38276"/>
        <item x="41097"/>
        <item x="82086"/>
        <item x="65291"/>
        <item x="97973"/>
        <item x="97972"/>
        <item x="42425"/>
        <item x="20771"/>
        <item x="97988"/>
        <item x="31177"/>
        <item x="37656"/>
        <item x="82397"/>
        <item x="11593"/>
        <item x="97969"/>
        <item x="35425"/>
        <item x="97970"/>
        <item x="51260"/>
        <item x="31608"/>
        <item x="97971"/>
        <item x="52191"/>
        <item x="35177"/>
        <item x="51235"/>
        <item x="97974"/>
        <item x="97977"/>
        <item x="23099"/>
        <item x="9161"/>
        <item x="97978"/>
        <item x="97979"/>
        <item x="80956"/>
        <item x="97980"/>
        <item x="20684"/>
        <item x="61689"/>
        <item x="78194"/>
        <item x="97982"/>
        <item x="26641"/>
        <item x="27988"/>
        <item x="81714"/>
        <item x="97975"/>
        <item x="97976"/>
        <item x="79803"/>
        <item x="21036"/>
        <item x="56766"/>
        <item x="78280"/>
        <item x="97981"/>
        <item x="81715"/>
        <item x="97983"/>
        <item x="77698"/>
        <item x="63265"/>
        <item x="13835"/>
        <item x="35061"/>
        <item x="97984"/>
        <item x="97985"/>
        <item x="75248"/>
        <item x="97986"/>
        <item x="97987"/>
        <item x="78209"/>
        <item x="474"/>
        <item x="54159"/>
        <item x="37849"/>
        <item x="23944"/>
        <item x="74612"/>
        <item x="31996"/>
        <item x="52276"/>
        <item x="47791"/>
        <item x="17182"/>
        <item x="80258"/>
        <item x="36063"/>
        <item x="29312"/>
        <item x="12101"/>
        <item x="34255"/>
        <item x="1860"/>
        <item x="44292"/>
        <item x="81759"/>
        <item x="34929"/>
        <item x="76592"/>
        <item x="47487"/>
        <item x="46922"/>
        <item x="49060"/>
        <item x="71627"/>
        <item x="12629"/>
        <item x="29147"/>
        <item x="58521"/>
        <item x="55955"/>
        <item x="36888"/>
        <item x="27235"/>
        <item x="30976"/>
        <item x="57837"/>
        <item x="45086"/>
        <item x="2853"/>
        <item x="36238"/>
        <item x="97989"/>
        <item x="27060"/>
        <item x="7835"/>
        <item x="97990"/>
        <item x="97991"/>
        <item x="61976"/>
        <item x="23311"/>
        <item x="97992"/>
        <item x="97995"/>
        <item x="97996"/>
        <item x="47408"/>
        <item x="29648"/>
        <item x="97993"/>
        <item x="97994"/>
        <item x="55229"/>
        <item x="66320"/>
        <item x="97997"/>
        <item x="41864"/>
        <item x="97998"/>
        <item x="46412"/>
        <item x="97999"/>
        <item x="77758"/>
        <item x="98000"/>
        <item x="49656"/>
        <item x="71052"/>
        <item x="98001"/>
        <item x="12576"/>
        <item x="75510"/>
        <item x="19804"/>
        <item x="58169"/>
        <item x="27989"/>
        <item x="64498"/>
        <item x="98002"/>
        <item x="98003"/>
        <item x="43451"/>
        <item x="98004"/>
        <item x="44667"/>
        <item x="1309"/>
        <item x="28496"/>
        <item x="17183"/>
        <item x="72873"/>
        <item x="40095"/>
        <item x="19557"/>
        <item x="29720"/>
        <item x="59838"/>
        <item x="62612"/>
        <item x="98005"/>
        <item x="3217"/>
        <item x="61680"/>
        <item x="40294"/>
        <item x="35062"/>
        <item x="15998"/>
        <item x="54481"/>
        <item x="98006"/>
        <item x="6089"/>
        <item x="24792"/>
        <item x="32717"/>
        <item x="60968"/>
        <item x="39195"/>
        <item x="61324"/>
        <item x="98007"/>
        <item x="6999"/>
        <item x="2467"/>
        <item x="39130"/>
        <item x="54816"/>
        <item x="6636"/>
        <item x="7433"/>
        <item x="18214"/>
        <item x="13399"/>
        <item x="12282"/>
        <item x="98008"/>
        <item x="73206"/>
        <item x="21341"/>
        <item x="31285"/>
        <item x="12874"/>
        <item x="74093"/>
        <item x="11914"/>
        <item x="28165"/>
        <item x="6637"/>
        <item x="10936"/>
        <item x="98009"/>
        <item x="39741"/>
        <item x="12363"/>
        <item x="48703"/>
        <item x="29313"/>
        <item x="98010"/>
        <item x="74159"/>
        <item x="13998"/>
        <item x="98011"/>
        <item x="15858"/>
        <item x="57838"/>
        <item x="98012"/>
        <item x="75792"/>
        <item x="24125"/>
        <item x="98013"/>
        <item x="98014"/>
        <item x="3485"/>
        <item x="24126"/>
        <item x="1643"/>
        <item x="98015"/>
        <item x="44549"/>
        <item x="49061"/>
        <item x="98016"/>
        <item x="47241"/>
        <item x="26100"/>
        <item x="98017"/>
        <item x="98018"/>
        <item x="44091"/>
        <item x="62936"/>
        <item x="17519"/>
        <item x="39520"/>
        <item x="44293"/>
        <item x="29969"/>
        <item x="21916"/>
        <item x="16836"/>
        <item x="98019"/>
        <item x="62253"/>
        <item x="98020"/>
        <item x="50702"/>
        <item x="18402"/>
        <item x="98021"/>
        <item x="54029"/>
        <item x="66194"/>
        <item x="75031"/>
        <item x="68393"/>
        <item x="24793"/>
        <item x="98022"/>
        <item x="98024"/>
        <item x="98023"/>
        <item x="26828"/>
        <item x="6638"/>
        <item x="98025"/>
        <item x="6230"/>
        <item x="98026"/>
        <item x="37275"/>
        <item x="32464"/>
        <item x="12315"/>
        <item x="18804"/>
        <item x="47549"/>
        <item x="98027"/>
        <item x="69504"/>
        <item x="98028"/>
        <item x="98029"/>
        <item x="98030"/>
        <item x="2405"/>
        <item x="98031"/>
        <item x="36064"/>
        <item x="68574"/>
        <item x="16280"/>
        <item x="37775"/>
        <item x="13090"/>
        <item x="47653"/>
        <item x="69127"/>
        <item x="46128"/>
        <item x="49933"/>
        <item x="25286"/>
        <item x="37573"/>
        <item x="8650"/>
        <item x="98032"/>
        <item x="6000"/>
        <item x="16934"/>
        <item x="2468"/>
        <item x="1976"/>
        <item x="4324"/>
        <item x="55976"/>
        <item x="1861"/>
        <item x="44523"/>
        <item x="47127"/>
        <item x="39742"/>
        <item x="98033"/>
        <item x="54611"/>
        <item x="70189"/>
        <item x="98034"/>
        <item x="7000"/>
        <item x="68402"/>
        <item x="8130"/>
        <item x="15207"/>
        <item x="23634"/>
        <item x="16735"/>
        <item x="64453"/>
        <item x="418"/>
        <item x="98035"/>
        <item x="1310"/>
        <item x="64079"/>
        <item x="65337"/>
        <item x="13615"/>
        <item x="33312"/>
        <item x="43024"/>
        <item x="4195"/>
        <item x="68092"/>
        <item x="72442"/>
        <item x="59904"/>
        <item x="15360"/>
        <item x="52599"/>
        <item x="36300"/>
        <item x="53768"/>
        <item x="98036"/>
        <item x="98037"/>
        <item x="5302"/>
        <item x="51932"/>
        <item x="59644"/>
        <item x="98038"/>
        <item x="36846"/>
        <item x="3581"/>
        <item x="10070"/>
        <item x="16642"/>
        <item x="98039"/>
        <item x="98040"/>
        <item x="98047"/>
        <item x="98041"/>
        <item x="98042"/>
        <item x="98043"/>
        <item x="34160"/>
        <item x="67587"/>
        <item x="17334"/>
        <item x="98044"/>
        <item x="69685"/>
        <item x="98048"/>
        <item x="2949"/>
        <item x="98045"/>
        <item x="25832"/>
        <item x="32298"/>
        <item x="98046"/>
        <item x="6231"/>
        <item x="69177"/>
        <item x="8905"/>
        <item x="66945"/>
        <item x="98049"/>
        <item x="21488"/>
        <item x="60128"/>
        <item x="98050"/>
        <item x="39499"/>
        <item x="17559"/>
        <item x="17666"/>
        <item x="53530"/>
        <item x="28166"/>
        <item x="1862"/>
        <item x="98052"/>
        <item x="74992"/>
        <item x="98051"/>
        <item x="36683"/>
        <item x="9958"/>
        <item x="39319"/>
        <item x="67752"/>
        <item x="32177"/>
        <item x="65899"/>
        <item x="77324"/>
        <item x="98053"/>
        <item x="98054"/>
        <item x="70145"/>
        <item x="13091"/>
        <item x="38529"/>
        <item x="98055"/>
        <item x="98056"/>
        <item x="17452"/>
        <item x="5471"/>
        <item x="16578"/>
        <item x="67537"/>
        <item x="32389"/>
        <item x="74730"/>
        <item x="31958"/>
        <item x="16206"/>
        <item x="13739"/>
        <item x="20053"/>
        <item x="14771"/>
        <item x="30322"/>
        <item x="31460"/>
        <item x="98057"/>
        <item x="5829"/>
        <item x="98058"/>
        <item x="77608"/>
        <item x="20199"/>
        <item x="8722"/>
        <item x="18312"/>
        <item x="51377"/>
        <item x="42426"/>
        <item x="18550"/>
        <item x="49657"/>
        <item x="50750"/>
        <item x="81018"/>
        <item x="98059"/>
        <item x="37964"/>
        <item x="81939"/>
        <item x="98060"/>
        <item x="58991"/>
        <item x="31609"/>
        <item x="98061"/>
        <item x="10877"/>
        <item x="21108"/>
        <item x="21342"/>
        <item x="98062"/>
        <item x="98063"/>
        <item x="98064"/>
        <item x="98065"/>
        <item x="98066"/>
        <item x="28167"/>
        <item x="98067"/>
        <item x="39320"/>
        <item x="44294"/>
        <item x="98068"/>
        <item x="98069"/>
        <item x="59839"/>
        <item x="98070"/>
        <item x="59982"/>
        <item x="33637"/>
        <item x="50878"/>
        <item x="8247"/>
        <item x="52387"/>
        <item x="8906"/>
        <item x="98071"/>
        <item x="98072"/>
        <item x="17184"/>
        <item x="81700"/>
        <item x="98073"/>
        <item x="98074"/>
        <item x="60648"/>
        <item x="98075"/>
        <item x="51793"/>
        <item x="58619"/>
        <item x="5472"/>
        <item x="66507"/>
        <item x="98076"/>
        <item x="9162"/>
        <item x="61940"/>
        <item x="8184"/>
        <item x="71053"/>
        <item x="98077"/>
        <item x="98078"/>
        <item x="49949"/>
        <item x="98079"/>
        <item x="364"/>
        <item x="37276"/>
        <item x="98080"/>
        <item x="98081"/>
        <item x="21343"/>
        <item x="62008"/>
        <item x="64849"/>
        <item x="15168"/>
        <item x="26040"/>
        <item x="1585"/>
        <item x="65562"/>
        <item x="1863"/>
        <item x="50703"/>
        <item x="98082"/>
        <item x="74446"/>
        <item x="98083"/>
        <item x="98084"/>
        <item x="98085"/>
        <item x="98086"/>
        <item x="62937"/>
        <item x="73831"/>
        <item x="98087"/>
        <item x="46790"/>
        <item x="98088"/>
        <item x="45831"/>
        <item x="3100"/>
        <item x="76024"/>
        <item x="98089"/>
        <item x="43357"/>
        <item x="76814"/>
        <item x="98090"/>
        <item x="6430"/>
        <item x="98091"/>
        <item x="58861"/>
        <item x="34930"/>
        <item x="16935"/>
        <item x="19444"/>
        <item x="98092"/>
        <item x="75182"/>
        <item x="9106"/>
        <item x="32855"/>
        <item x="98093"/>
        <item x="57606"/>
        <item x="36808"/>
        <item x="98094"/>
        <item x="2144"/>
        <item x="63463"/>
        <item x="9516"/>
        <item x="29510"/>
        <item x="22436"/>
        <item x="26692"/>
        <item x="52991"/>
        <item x="76713"/>
        <item x="64229"/>
        <item x="98097"/>
        <item x="98098"/>
        <item x="98099"/>
        <item x="70947"/>
        <item x="44021"/>
        <item x="72506"/>
        <item x="98100"/>
        <item x="98101"/>
        <item x="98102"/>
        <item x="63823"/>
        <item x="98103"/>
        <item x="10756"/>
        <item x="54649"/>
        <item x="98104"/>
        <item x="98105"/>
        <item x="98107"/>
        <item x="67348"/>
        <item x="65473"/>
        <item x="30510"/>
        <item x="26829"/>
        <item x="40295"/>
        <item x="70934"/>
        <item x="28676"/>
        <item x="10344"/>
        <item x="38963"/>
        <item x="38277"/>
        <item x="43452"/>
        <item x="13740"/>
        <item x="13375"/>
        <item x="7774"/>
        <item x="14552"/>
        <item x="38406"/>
        <item x="11594"/>
        <item x="98109"/>
        <item x="56248"/>
        <item x="77404"/>
        <item x="5648"/>
        <item x="98110"/>
        <item x="98111"/>
        <item x="68987"/>
        <item x="2629"/>
        <item x="36994"/>
        <item x="9646"/>
        <item x="98112"/>
        <item x="49308"/>
        <item x="98113"/>
        <item x="98114"/>
        <item x="4123"/>
        <item x="66250"/>
        <item x="15421"/>
        <item x="16782"/>
        <item x="98115"/>
        <item x="678"/>
        <item x="22775"/>
        <item x="43921"/>
        <item x="54160"/>
        <item x="37850"/>
        <item x="26830"/>
        <item x="78863"/>
        <item x="62761"/>
        <item x="17863"/>
        <item x="4196"/>
        <item x="18551"/>
        <item x="98116"/>
        <item x="53330"/>
        <item x="7775"/>
        <item x="11848"/>
        <item x="45087"/>
        <item x="53130"/>
        <item x="1104"/>
        <item x="16769"/>
        <item x="24918"/>
        <item x="4055"/>
        <item x="39321"/>
        <item x="18313"/>
        <item x="27990"/>
        <item x="65628"/>
        <item x="48043"/>
        <item x="11039"/>
        <item x="65425"/>
        <item x="60513"/>
        <item x="21188"/>
        <item x="15475"/>
        <item x="10194"/>
        <item x="98117"/>
        <item x="21573"/>
        <item x="25036"/>
        <item x="46286"/>
        <item x="29027"/>
        <item x="98118"/>
        <item x="31870"/>
        <item x="16807"/>
        <item x="31610"/>
        <item x="63179"/>
        <item x="14055"/>
        <item x="44550"/>
        <item x="35279"/>
        <item x="27098"/>
        <item x="12162"/>
        <item x="62780"/>
        <item x="65512"/>
        <item x="39822"/>
        <item x="46129"/>
        <item x="25072"/>
        <item x="46252"/>
        <item x="98119"/>
        <item x="62079"/>
        <item x="9365"/>
        <item x="41909"/>
        <item x="98120"/>
        <item x="98121"/>
        <item x="31348"/>
        <item x="98122"/>
        <item x="15859"/>
        <item x="56080"/>
        <item x="65017"/>
        <item x="65629"/>
        <item x="52757"/>
        <item x="46287"/>
        <item x="59194"/>
        <item x="56115"/>
        <item x="45426"/>
        <item x="27730"/>
        <item x="26268"/>
        <item x="33747"/>
        <item x="63482"/>
        <item x="80838"/>
        <item x="98123"/>
        <item x="51324"/>
        <item x="35144"/>
        <item x="22776"/>
        <item x="98124"/>
        <item x="9517"/>
        <item x="98125"/>
        <item x="48242"/>
        <item x="98126"/>
        <item x="15361"/>
        <item x="98127"/>
        <item x="98128"/>
        <item x="98129"/>
        <item x="98130"/>
        <item x="42877"/>
        <item x="27991"/>
        <item x="49797"/>
        <item x="28677"/>
        <item x="98131"/>
        <item x="58587"/>
        <item x="98132"/>
        <item x="32333"/>
        <item x="207"/>
        <item x="34469"/>
        <item x="31611"/>
        <item x="69821"/>
        <item x="38807"/>
        <item x="52688"/>
        <item x="54161"/>
        <item x="65338"/>
        <item x="9647"/>
        <item x="33141"/>
        <item x="3046"/>
        <item x="71232"/>
        <item x="98133"/>
        <item x="98134"/>
        <item x="53131"/>
        <item x="21844"/>
        <item x="48958"/>
        <item x="78662"/>
        <item x="98135"/>
        <item x="31871"/>
        <item x="2854"/>
        <item x="98136"/>
        <item x="53769"/>
        <item x="50587"/>
        <item x="22777"/>
        <item x="25105"/>
        <item x="24127"/>
        <item x="3709"/>
        <item x="22030"/>
        <item x="98137"/>
        <item x="39322"/>
        <item x="5473"/>
        <item x="30729"/>
        <item x="51187"/>
        <item x="98138"/>
        <item x="32178"/>
        <item x="98139"/>
        <item x="56081"/>
        <item x="60608"/>
        <item x="1105"/>
        <item x="50879"/>
        <item x="38964"/>
        <item x="70677"/>
        <item x="44459"/>
        <item x="4734"/>
        <item x="98140"/>
        <item x="56767"/>
        <item x="30940"/>
        <item x="2517"/>
        <item x="98141"/>
        <item x="71495"/>
        <item x="19078"/>
        <item x="98142"/>
        <item x="25400"/>
        <item x="65158"/>
        <item x="98144"/>
        <item x="39323"/>
        <item x="77349"/>
        <item x="20054"/>
        <item x="5239"/>
        <item x="50650"/>
        <item x="48370"/>
        <item x="78671"/>
        <item x="44808"/>
        <item x="1106"/>
        <item x="98145"/>
        <item x="35064"/>
        <item x="10373"/>
        <item x="10195"/>
        <item x="30803"/>
        <item x="60129"/>
        <item x="67523"/>
        <item x="98146"/>
        <item x="45010"/>
        <item x="44668"/>
        <item x="23849"/>
        <item x="98148"/>
        <item x="42163"/>
        <item x="12630"/>
        <item x="8067"/>
        <item x="51163"/>
        <item x="3341"/>
        <item x="18403"/>
        <item x="98149"/>
        <item x="67627"/>
        <item x="15208"/>
        <item x="75658"/>
        <item x="98150"/>
        <item x="98151"/>
        <item x="34754"/>
        <item x="98152"/>
        <item x="67839"/>
        <item x="98153"/>
        <item x="14834"/>
        <item x="98154"/>
        <item x="28551"/>
        <item x="13999"/>
        <item x="101"/>
        <item x="40068"/>
        <item x="44551"/>
        <item x="17776"/>
        <item x="35573"/>
        <item x="30677"/>
        <item x="28973"/>
        <item x="59381"/>
        <item x="42878"/>
        <item x="43646"/>
        <item x="8495"/>
        <item x="34432"/>
        <item x="98155"/>
        <item x="60061"/>
        <item x="52543"/>
        <item x="41494"/>
        <item x="98361"/>
        <item x="99013"/>
        <item x="99026"/>
        <item x="98156"/>
        <item x="43171"/>
        <item x="98157"/>
        <item x="64499"/>
        <item x="64500"/>
        <item x="98158"/>
        <item x="98366"/>
        <item x="18805"/>
        <item x="98356"/>
        <item x="98501"/>
        <item x="24430"/>
        <item x="29892"/>
        <item x="47656"/>
        <item x="25406"/>
        <item x="98964"/>
        <item x="59294"/>
        <item x="39459"/>
        <item x="47367"/>
        <item x="98492"/>
        <item x="98818"/>
        <item x="98820"/>
        <item x="98830"/>
        <item x="99029"/>
        <item x="99088"/>
        <item x="4325"/>
        <item x="39925"/>
        <item x="43210"/>
        <item x="55410"/>
        <item x="69953"/>
        <item x="20880"/>
        <item x="98159"/>
        <item x="54162"/>
        <item x="98160"/>
        <item x="58374"/>
        <item x="11286"/>
        <item x="98168"/>
        <item x="24129"/>
        <item x="98182"/>
        <item x="21574"/>
        <item x="98190"/>
        <item x="73207"/>
        <item x="30658"/>
        <item x="34609"/>
        <item x="98199"/>
        <item x="98200"/>
        <item x="54720"/>
        <item x="44944"/>
        <item x="53628"/>
        <item x="17185"/>
        <item x="31226"/>
        <item x="59414"/>
        <item x="51541"/>
        <item x="7114"/>
        <item x="56768"/>
        <item x="29314"/>
        <item x="98255"/>
        <item x="35932"/>
        <item x="1977"/>
        <item x="98277"/>
        <item x="98278"/>
        <item x="98280"/>
        <item x="22178"/>
        <item x="70333"/>
        <item x="71057"/>
        <item x="22031"/>
        <item x="98290"/>
        <item x="31461"/>
        <item x="98309"/>
        <item x="5240"/>
        <item x="29721"/>
        <item x="10404"/>
        <item x="52786"/>
        <item x="9930"/>
        <item x="63764"/>
        <item x="64026"/>
        <item x="24128"/>
        <item x="13230"/>
        <item x="4797"/>
        <item x="98161"/>
        <item x="69822"/>
        <item x="98162"/>
        <item x="98163"/>
        <item x="98164"/>
        <item x="10071"/>
        <item x="98165"/>
        <item x="23901"/>
        <item x="4056"/>
        <item x="11040"/>
        <item x="40564"/>
        <item x="33543"/>
        <item x="98166"/>
        <item x="17042"/>
        <item x="51817"/>
        <item x="18552"/>
        <item x="33868"/>
        <item x="4735"/>
        <item x="21725"/>
        <item x="11469"/>
        <item x="98167"/>
        <item x="71233"/>
        <item x="27775"/>
        <item x="65533"/>
        <item x="57591"/>
        <item x="55006"/>
        <item x="98169"/>
        <item x="73625"/>
        <item x="98170"/>
        <item x="98180"/>
        <item x="98181"/>
        <item x="36889"/>
        <item x="98171"/>
        <item x="98172"/>
        <item x="56029"/>
        <item x="98173"/>
        <item x="98174"/>
        <item x="98175"/>
        <item x="98176"/>
        <item x="82403"/>
        <item x="27992"/>
        <item x="98177"/>
        <item x="65547"/>
        <item x="98178"/>
        <item x="98179"/>
        <item x="21344"/>
        <item x="80487"/>
        <item x="5367"/>
        <item x="66251"/>
        <item x="98184"/>
        <item x="98183"/>
        <item x="42911"/>
        <item x="71054"/>
        <item x="22483"/>
        <item x="70228"/>
        <item x="51361"/>
        <item x="37543"/>
        <item x="19079"/>
        <item x="27993"/>
        <item x="98185"/>
        <item x="7603"/>
        <item x="17820"/>
        <item x="14412"/>
        <item x="98186"/>
        <item x="28895"/>
        <item x="59195"/>
        <item x="98187"/>
        <item x="12715"/>
        <item x="79484"/>
        <item x="98188"/>
        <item x="98189"/>
        <item x="11407"/>
        <item x="98191"/>
        <item x="34549"/>
        <item x="13741"/>
        <item x="44809"/>
        <item x="98192"/>
        <item x="49989"/>
        <item x="28552"/>
        <item x="98193"/>
        <item x="98194"/>
        <item x="76831"/>
        <item x="98195"/>
        <item x="40662"/>
        <item x="38711"/>
        <item x="71055"/>
        <item x="31612"/>
        <item x="68860"/>
        <item x="35717"/>
        <item x="98196"/>
        <item x="13478"/>
        <item x="98197"/>
        <item x="98198"/>
        <item x="41252"/>
        <item x="19710"/>
        <item x="55651"/>
        <item x="75162"/>
        <item x="98201"/>
        <item x="98202"/>
        <item x="98203"/>
        <item x="24374"/>
        <item x="50672"/>
        <item x="45832"/>
        <item x="41098"/>
        <item x="1864"/>
        <item x="17667"/>
        <item x="66787"/>
        <item x="9107"/>
        <item x="33869"/>
        <item x="20097"/>
        <item x="34343"/>
        <item x="36491"/>
        <item x="98204"/>
        <item x="98205"/>
        <item x="40786"/>
        <item x="50880"/>
        <item x="56249"/>
        <item x="17404"/>
        <item x="21677"/>
        <item x="81261"/>
        <item x="98206"/>
        <item x="63400"/>
        <item x="29683"/>
        <item x="47044"/>
        <item x="98208"/>
        <item x="98209"/>
        <item x="98211"/>
        <item x="98212"/>
        <item x="98215"/>
        <item x="98218"/>
        <item x="14277"/>
        <item x="98207"/>
        <item x="98210"/>
        <item x="98213"/>
        <item x="69077"/>
        <item x="44810"/>
        <item x="98214"/>
        <item x="98216"/>
        <item x="98217"/>
        <item x="36570"/>
        <item x="98219"/>
        <item x="26480"/>
        <item x="63709"/>
        <item x="98220"/>
        <item x="76321"/>
        <item x="98221"/>
        <item x="98222"/>
        <item x="16314"/>
        <item x="1107"/>
        <item x="72078"/>
        <item x="73877"/>
        <item x="41982"/>
        <item x="46130"/>
        <item x="6001"/>
        <item x="98223"/>
        <item x="51540"/>
        <item x="35769"/>
        <item x="29608"/>
        <item x="98234"/>
        <item x="11408"/>
        <item x="60421"/>
        <item x="26512"/>
        <item x="34433"/>
        <item x="15860"/>
        <item x="98224"/>
        <item x="98225"/>
        <item x="71056"/>
        <item x="76012"/>
        <item x="69975"/>
        <item x="98227"/>
        <item x="98226"/>
        <item x="34931"/>
        <item x="47770"/>
        <item x="22407"/>
        <item x="51307"/>
        <item x="98228"/>
        <item x="22778"/>
        <item x="34932"/>
        <item x="32390"/>
        <item x="73618"/>
        <item x="78480"/>
        <item x="98229"/>
        <item x="27676"/>
        <item x="79716"/>
        <item x="41459"/>
        <item x="7434"/>
        <item x="98230"/>
        <item x="98231"/>
        <item x="18404"/>
        <item x="52600"/>
        <item x="98232"/>
        <item x="98233"/>
        <item x="44295"/>
        <item x="98235"/>
        <item x="11409"/>
        <item x="98264"/>
        <item x="60627"/>
        <item x="2081"/>
        <item x="30370"/>
        <item x="74527"/>
        <item x="19805"/>
        <item x="98248"/>
        <item x="98247"/>
        <item x="42427"/>
        <item x="98249"/>
        <item x="98236"/>
        <item x="8907"/>
        <item x="98237"/>
        <item x="98238"/>
        <item x="15861"/>
        <item x="33020"/>
        <item x="98239"/>
        <item x="25782"/>
        <item x="47654"/>
        <item x="65859"/>
        <item x="10072"/>
        <item x="98240"/>
        <item x="25739"/>
        <item x="32465"/>
        <item x="8185"/>
        <item x="98241"/>
        <item x="98242"/>
        <item x="45944"/>
        <item x="98243"/>
        <item x="98244"/>
        <item x="2743"/>
        <item x="55872"/>
        <item x="98245"/>
        <item x="77787"/>
        <item x="98246"/>
        <item x="41099"/>
        <item x="77339"/>
        <item x="42773"/>
        <item x="21575"/>
        <item x="75994"/>
        <item x="35675"/>
        <item x="98250"/>
        <item x="98251"/>
        <item x="98252"/>
        <item x="98253"/>
        <item x="37277"/>
        <item x="98254"/>
        <item x="78590"/>
        <item x="78920"/>
        <item x="7836"/>
        <item x="71234"/>
        <item x="41696"/>
        <item x="98256"/>
        <item x="42774"/>
        <item x="68016"/>
        <item x="98257"/>
        <item x="73967"/>
        <item x="67992"/>
        <item x="98258"/>
        <item x="63401"/>
        <item x="55714"/>
        <item x="50588"/>
        <item x="98260"/>
        <item x="98259"/>
        <item x="34550"/>
        <item x="98261"/>
        <item x="60794"/>
        <item x="63472"/>
        <item x="98263"/>
        <item x="76861"/>
        <item x="1108"/>
        <item x="36847"/>
        <item x="76801"/>
        <item x="98262"/>
        <item x="53007"/>
        <item x="39965"/>
        <item x="419"/>
        <item x="32718"/>
        <item x="98265"/>
        <item x="13092"/>
        <item x="98266"/>
        <item x="98267"/>
        <item x="67545"/>
        <item x="11101"/>
        <item x="79454"/>
        <item x="27061"/>
        <item x="38097"/>
        <item x="98268"/>
        <item x="37657"/>
        <item x="98269"/>
        <item x="9689"/>
        <item x="26136"/>
        <item x="22588"/>
        <item x="4871"/>
        <item x="98270"/>
        <item x="48833"/>
        <item x="98271"/>
        <item x="98272"/>
        <item x="67301"/>
        <item x="59538"/>
        <item x="45212"/>
        <item x="49776"/>
        <item x="30185"/>
        <item x="70497"/>
        <item x="13929"/>
        <item x="6639"/>
        <item x="98273"/>
        <item x="24130"/>
        <item x="28219"/>
        <item x="98274"/>
        <item x="54535"/>
        <item x="98275"/>
        <item x="43959"/>
        <item x="98276"/>
        <item x="32719"/>
        <item x="79428"/>
        <item x="39547"/>
        <item x="64332"/>
        <item x="39196"/>
        <item x="53957"/>
        <item x="37462"/>
        <item x="98279"/>
        <item x="58763"/>
        <item x="69522"/>
        <item x="98281"/>
        <item x="98282"/>
        <item x="39629"/>
        <item x="32619"/>
        <item x="98283"/>
        <item x="36937"/>
        <item x="69823"/>
        <item x="71747"/>
        <item x="98284"/>
        <item x="98285"/>
        <item x="98286"/>
        <item x="98287"/>
        <item x="68148"/>
        <item x="33870"/>
        <item x="98310"/>
        <item x="98288"/>
        <item x="98289"/>
        <item x="60298"/>
        <item x="98293"/>
        <item x="98295"/>
        <item x="98296"/>
        <item x="98297"/>
        <item x="38137"/>
        <item x="59345"/>
        <item x="98300"/>
        <item x="98301"/>
        <item x="81760"/>
        <item x="98302"/>
        <item x="45328"/>
        <item x="26432"/>
        <item x="44092"/>
        <item x="41168"/>
        <item x="98291"/>
        <item x="98292"/>
        <item x="98294"/>
        <item x="78406"/>
        <item x="9866"/>
        <item x="43922"/>
        <item x="19927"/>
        <item x="98298"/>
        <item x="98299"/>
        <item x="98303"/>
        <item x="62080"/>
        <item x="35484"/>
        <item x="22530"/>
        <item x="76223"/>
        <item x="53629"/>
        <item x="98304"/>
        <item x="5042"/>
        <item x="29148"/>
        <item x="31462"/>
        <item x="38924"/>
        <item x="77101"/>
        <item x="77485"/>
        <item x="57592"/>
        <item x="46551"/>
        <item x="17186"/>
        <item x="75271"/>
        <item x="34256"/>
        <item x="22106"/>
        <item x="98305"/>
        <item x="98306"/>
        <item x="98307"/>
        <item x="43453"/>
        <item x="8131"/>
        <item x="17940"/>
        <item x="28308"/>
        <item x="58571"/>
        <item x="98322"/>
        <item x="68476"/>
        <item x="50967"/>
        <item x="98311"/>
        <item x="37965"/>
        <item x="52362"/>
        <item x="11102"/>
        <item x="58298"/>
        <item x="20055"/>
        <item x="29592"/>
        <item x="30323"/>
        <item x="98312"/>
        <item x="31463"/>
        <item x="98313"/>
        <item x="27679"/>
        <item x="76802"/>
        <item x="68136"/>
        <item x="62938"/>
        <item x="13479"/>
        <item x="98314"/>
        <item x="71530"/>
        <item x="98315"/>
        <item x="52895"/>
        <item x="65575"/>
        <item x="98316"/>
        <item x="65934"/>
        <item x="80127"/>
        <item x="98317"/>
        <item x="6934"/>
        <item x="12364"/>
        <item x="98318"/>
        <item x="79394"/>
        <item x="53286"/>
        <item x="46131"/>
        <item x="37278"/>
        <item x="56614"/>
        <item x="81687"/>
        <item x="70498"/>
        <item x="27994"/>
        <item x="98319"/>
        <item x="40772"/>
        <item x="45088"/>
        <item x="98320"/>
        <item x="98321"/>
        <item x="272"/>
        <item x="80667"/>
        <item x="3420"/>
        <item x="8248"/>
        <item x="22271"/>
        <item x="39010"/>
        <item x="36065"/>
        <item x="8186"/>
        <item x="98323"/>
        <item x="73316"/>
        <item x="18553"/>
        <item x="47020"/>
        <item x="47757"/>
        <item x="55715"/>
        <item x="64027"/>
        <item x="27995"/>
        <item x="98324"/>
        <item x="10405"/>
        <item x="98326"/>
        <item x="3486"/>
        <item x="14000"/>
        <item x="54047"/>
        <item x="71603"/>
        <item x="81509"/>
        <item x="50318"/>
        <item x="29843"/>
        <item x="63925"/>
        <item x="22484"/>
        <item x="53132"/>
        <item x="66946"/>
        <item x="15862"/>
        <item x="98325"/>
        <item x="33688"/>
        <item x="32720"/>
        <item x="6431"/>
        <item x="7435"/>
        <item x="25637"/>
        <item x="4197"/>
        <item x="7663"/>
        <item x="58460"/>
        <item x="41360"/>
        <item x="98327"/>
        <item x="19119"/>
        <item x="66947"/>
        <item x="58641"/>
        <item x="58672"/>
        <item x="34933"/>
        <item x="64590"/>
        <item x="79691"/>
        <item x="2855"/>
        <item x="27996"/>
        <item x="31920"/>
        <item x="30051"/>
        <item x="60062"/>
        <item x="53531"/>
        <item x="98328"/>
        <item x="63960"/>
        <item x="18405"/>
        <item x="39324"/>
        <item x="28823"/>
        <item x="77611"/>
        <item x="98329"/>
        <item x="98330"/>
        <item x="71265"/>
        <item x="31747"/>
        <item x="98331"/>
        <item x="98332"/>
        <item x="27175"/>
        <item x="34344"/>
        <item x="68416"/>
        <item x="79831"/>
        <item x="34297"/>
        <item x="72579"/>
        <item x="24131"/>
        <item x="98333"/>
        <item x="13742"/>
        <item x="98334"/>
        <item x="98335"/>
        <item x="55037"/>
        <item x="18554"/>
        <item x="22107"/>
        <item x="22380"/>
        <item x="44524"/>
        <item x="81819"/>
        <item x="22108"/>
        <item x="98336"/>
        <item x="1865"/>
        <item x="98337"/>
        <item x="48834"/>
        <item x="40475"/>
        <item x="16978"/>
        <item x="3582"/>
        <item x="33598"/>
        <item x="7913"/>
        <item x="98338"/>
        <item x="27492"/>
        <item x="98339"/>
        <item x="44875"/>
        <item x="98340"/>
        <item x="98341"/>
        <item x="35208"/>
        <item x="31178"/>
        <item x="3161"/>
        <item x="7979"/>
        <item x="22589"/>
        <item x="25884"/>
        <item x="42199"/>
        <item x="16207"/>
        <item x="58375"/>
        <item x="98343"/>
        <item x="98342"/>
        <item x="35770"/>
        <item x="557"/>
        <item x="39966"/>
        <item x="18555"/>
        <item x="98344"/>
        <item x="98345"/>
        <item x="98346"/>
        <item x="78993"/>
        <item x="11352"/>
        <item x="25401"/>
        <item x="42711"/>
        <item x="98347"/>
        <item x="66353"/>
        <item x="98348"/>
        <item x="63515"/>
        <item x="6090"/>
        <item x="53761"/>
        <item x="69575"/>
        <item x="98350"/>
        <item x="22485"/>
        <item x="98349"/>
        <item x="36066"/>
        <item x="67528"/>
        <item x="40847"/>
        <item x="43896"/>
        <item x="53861"/>
        <item x="98351"/>
        <item x="98352"/>
        <item x="17668"/>
        <item x="8249"/>
        <item x="52434"/>
        <item x="47920"/>
        <item x="98353"/>
        <item x="35065"/>
        <item x="64665"/>
        <item x="98354"/>
        <item x="57213"/>
        <item x="98355"/>
        <item x="3778"/>
        <item x="58707"/>
        <item x="17187"/>
        <item x="66829"/>
        <item x="20056"/>
        <item x="43454"/>
        <item x="98357"/>
        <item x="98358"/>
        <item x="98359"/>
        <item x="98360"/>
        <item x="2744"/>
        <item x="98362"/>
        <item x="65065"/>
        <item x="62939"/>
        <item x="98364"/>
        <item x="98363"/>
        <item x="45011"/>
        <item x="5474"/>
        <item x="98365"/>
        <item x="22486"/>
        <item x="56422"/>
        <item x="24595"/>
        <item x="98367"/>
        <item x="98368"/>
        <item x="40296"/>
        <item x="98369"/>
        <item x="54455"/>
        <item x="70925"/>
        <item x="55587"/>
        <item x="98370"/>
        <item x="3219"/>
        <item x="18557"/>
        <item x="71186"/>
        <item x="98436"/>
        <item x="74709"/>
        <item x="98454"/>
        <item x="30513"/>
        <item x="98472"/>
        <item x="70277"/>
        <item x="33871"/>
        <item x="98490"/>
        <item x="98491"/>
        <item x="27865"/>
        <item x="16808"/>
        <item x="8982"/>
        <item x="15006"/>
        <item x="24134"/>
        <item x="64110"/>
        <item x="98371"/>
        <item x="98372"/>
        <item x="81078"/>
        <item x="63099"/>
        <item x="72080"/>
        <item x="98380"/>
        <item x="15863"/>
        <item x="68769"/>
        <item x="22779"/>
        <item x="78797"/>
        <item x="37279"/>
        <item x="98373"/>
        <item x="13535"/>
        <item x="98374"/>
        <item x="36918"/>
        <item x="34345"/>
        <item x="13616"/>
        <item x="27016"/>
        <item x="60130"/>
        <item x="64209"/>
        <item x="72079"/>
        <item x="74264"/>
        <item x="1866"/>
        <item x="41253"/>
        <item x="11041"/>
        <item x="17720"/>
        <item x="51188"/>
        <item x="68358"/>
        <item x="98375"/>
        <item x="98376"/>
        <item x="3047"/>
        <item x="98377"/>
        <item x="44296"/>
        <item x="13256"/>
        <item x="27691"/>
        <item x="16686"/>
        <item x="98378"/>
        <item x="69438"/>
        <item x="98379"/>
        <item x="98381"/>
        <item x="21978"/>
        <item x="71285"/>
        <item x="60131"/>
        <item x="98382"/>
        <item x="98383"/>
        <item x="98384"/>
        <item x="59824"/>
        <item x="98385"/>
        <item x="30511"/>
        <item x="22032"/>
        <item x="20331"/>
        <item x="60132"/>
        <item x="23586"/>
        <item x="98386"/>
        <item x="31286"/>
        <item x="47997"/>
        <item x="3218"/>
        <item x="58479"/>
        <item x="98387"/>
        <item x="27562"/>
        <item x="5830"/>
        <item x="98389"/>
        <item x="39325"/>
        <item x="14248"/>
        <item x="19241"/>
        <item x="60795"/>
        <item x="98388"/>
        <item x="41169"/>
        <item x="6935"/>
        <item x="15678"/>
        <item x="16837"/>
        <item x="98390"/>
        <item x="5128"/>
        <item x="2745"/>
        <item x="13536"/>
        <item x="98391"/>
        <item x="81924"/>
        <item x="39326"/>
        <item x="53885"/>
        <item x="32721"/>
        <item x="60063"/>
        <item x="40138"/>
        <item x="98392"/>
        <item x="98393"/>
        <item x="53133"/>
        <item x="45213"/>
        <item x="3583"/>
        <item x="52772"/>
        <item x="78565"/>
        <item x="35676"/>
        <item x="15864"/>
        <item x="39743"/>
        <item x="58764"/>
        <item x="26588"/>
        <item x="20685"/>
        <item x="5241"/>
        <item x="22531"/>
        <item x="98394"/>
        <item x="54163"/>
        <item x="19711"/>
        <item x="15065"/>
        <item x="11595"/>
        <item x="67217"/>
        <item x="3996"/>
        <item x="2518"/>
        <item x="49569"/>
        <item x="18556"/>
        <item x="45523"/>
        <item x="6156"/>
        <item x="23492"/>
        <item x="69824"/>
        <item x="4681"/>
        <item x="21776"/>
        <item x="66006"/>
        <item x="2519"/>
        <item x="16838"/>
        <item x="98398"/>
        <item x="26101"/>
        <item x="98399"/>
        <item x="36360"/>
        <item x="50036"/>
        <item x="926"/>
        <item x="47045"/>
        <item x="69982"/>
        <item x="98395"/>
        <item x="98396"/>
        <item x="70403"/>
        <item x="27017"/>
        <item x="46552"/>
        <item x="16281"/>
        <item x="98397"/>
        <item x="60583"/>
        <item x="82059"/>
        <item x="40297"/>
        <item x="1733"/>
        <item x="98400"/>
        <item x="98401"/>
        <item x="98402"/>
        <item x="29315"/>
        <item x="43792"/>
        <item x="39926"/>
        <item x="98415"/>
        <item x="12875"/>
        <item x="98403"/>
        <item x="98414"/>
        <item x="81058"/>
        <item x="30512"/>
        <item x="61254"/>
        <item x="53134"/>
        <item x="19928"/>
        <item x="50881"/>
        <item x="20243"/>
        <item x="34934"/>
        <item x="57214"/>
        <item x="42428"/>
        <item x="25638"/>
        <item x="46324"/>
        <item x="98404"/>
        <item x="15296"/>
        <item x="98405"/>
        <item x="48546"/>
        <item x="98406"/>
        <item x="98407"/>
        <item x="17941"/>
        <item x="50882"/>
        <item x="98408"/>
        <item x="98409"/>
        <item x="98410"/>
        <item x="98411"/>
        <item x="98412"/>
        <item x="13093"/>
        <item x="98413"/>
        <item x="81658"/>
        <item x="80545"/>
        <item x="8723"/>
        <item x="80290"/>
        <item x="69135"/>
        <item x="28731"/>
        <item x="57839"/>
        <item x="23006"/>
        <item x="12936"/>
        <item x="7402"/>
        <item x="927"/>
        <item x="3487"/>
        <item x="12240"/>
        <item x="50722"/>
        <item x="50198"/>
        <item x="75659"/>
        <item x="37931"/>
        <item x="52463"/>
        <item x="20098"/>
        <item x="273"/>
        <item x="41715"/>
        <item x="38808"/>
        <item x="98416"/>
        <item x="17864"/>
        <item x="56848"/>
        <item x="4413"/>
        <item x="12937"/>
        <item x="81299"/>
        <item x="79717"/>
        <item x="41550"/>
        <item x="32391"/>
        <item x="6232"/>
        <item x="24478"/>
        <item x="80363"/>
        <item x="69525"/>
        <item x="6157"/>
        <item x="98417"/>
        <item x="64028"/>
        <item x="34021"/>
        <item x="43923"/>
        <item x="76882"/>
        <item x="61782"/>
        <item x="98418"/>
        <item x="9959"/>
        <item x="20200"/>
        <item x="98419"/>
        <item x="37280"/>
        <item x="41254"/>
        <item x="62940"/>
        <item x="28131"/>
        <item x="98420"/>
        <item x="72816"/>
        <item x="42717"/>
        <item x="72636"/>
        <item x="98421"/>
        <item x="11784"/>
        <item x="32856"/>
        <item x="72466"/>
        <item x="26433"/>
        <item x="50157"/>
        <item x="40004"/>
        <item x="9163"/>
        <item x="30977"/>
        <item x="50999"/>
        <item x="1031"/>
        <item x="79539"/>
        <item x="18558"/>
        <item x="5831"/>
        <item x="69549"/>
        <item x="36067"/>
        <item x="8430"/>
        <item x="64759"/>
        <item x="19806"/>
        <item x="43989"/>
        <item x="98422"/>
        <item x="98425"/>
        <item x="34125"/>
        <item x="98426"/>
        <item x="475"/>
        <item x="98423"/>
        <item x="98424"/>
        <item x="78115"/>
        <item x="62941"/>
        <item x="30804"/>
        <item x="33181"/>
        <item x="740"/>
        <item x="21189"/>
        <item x="12043"/>
        <item x="56769"/>
        <item x="50651"/>
        <item x="50652"/>
        <item x="7604"/>
        <item x="29316"/>
        <item x="4198"/>
        <item x="5945"/>
        <item x="98427"/>
        <item x="98428"/>
        <item x="1238"/>
        <item x="98429"/>
        <item x="76055"/>
        <item x="59196"/>
        <item x="69712"/>
        <item x="63560"/>
        <item x="29684"/>
        <item x="62619"/>
        <item x="37574"/>
        <item x="40476"/>
        <item x="98430"/>
        <item x="98431"/>
        <item x="98432"/>
        <item x="98433"/>
        <item x="98434"/>
        <item x="98435"/>
        <item x="4872"/>
        <item x="77801"/>
        <item x="80097"/>
        <item x="44297"/>
        <item x="420"/>
        <item x="98438"/>
        <item x="13094"/>
        <item x="75412"/>
        <item x="98437"/>
        <item x="679"/>
        <item x="13836"/>
        <item x="34216"/>
        <item x="32857"/>
        <item x="98439"/>
        <item x="42429"/>
        <item x="98440"/>
        <item x="69241"/>
        <item x="10196"/>
        <item x="10809"/>
        <item x="11103"/>
        <item x="53331"/>
        <item x="52744"/>
        <item x="61783"/>
        <item x="12241"/>
        <item x="1734"/>
        <item x="50319"/>
        <item x="18358"/>
        <item x="45214"/>
        <item x="98441"/>
        <item x="10937"/>
        <item x="46791"/>
        <item x="63402"/>
        <item x="98442"/>
        <item x="208"/>
        <item x="29317"/>
        <item x="2630"/>
        <item x="31287"/>
        <item x="98443"/>
        <item x="98444"/>
        <item x="48260"/>
        <item x="77468"/>
        <item x="98445"/>
        <item x="18059"/>
        <item x="36068"/>
        <item x="67954"/>
        <item x="66195"/>
        <item x="33748"/>
        <item x="32592"/>
        <item x="19120"/>
        <item x="98446"/>
        <item x="78647"/>
        <item x="98448"/>
        <item x="98447"/>
        <item x="98449"/>
        <item x="69825"/>
        <item x="98450"/>
        <item x="2260"/>
        <item x="36890"/>
        <item x="10975"/>
        <item x="20919"/>
        <item x="67201"/>
        <item x="98451"/>
        <item x="77459"/>
        <item x="98452"/>
        <item x="98453"/>
        <item x="98455"/>
        <item x="22162"/>
        <item x="2582"/>
        <item x="98456"/>
        <item x="98457"/>
        <item x="98458"/>
        <item x="98459"/>
        <item x="33689"/>
        <item x="98460"/>
        <item x="98461"/>
        <item x="98462"/>
        <item x="27432"/>
        <item x="33429"/>
        <item x="42430"/>
        <item x="40542"/>
        <item x="98463"/>
        <item x="98464"/>
        <item x="98465"/>
        <item x="60278"/>
        <item x="36069"/>
        <item x="98466"/>
        <item x="4326"/>
        <item x="31872"/>
        <item x="98467"/>
        <item x="58018"/>
        <item x="28678"/>
        <item x="98468"/>
        <item x="98469"/>
        <item x="12242"/>
        <item x="74265"/>
        <item x="98470"/>
        <item x="26557"/>
        <item x="58128"/>
        <item x="60969"/>
        <item x="58217"/>
        <item x="9518"/>
        <item x="4558"/>
        <item x="52406"/>
        <item x="28615"/>
        <item x="98471"/>
        <item x="50797"/>
        <item x="306"/>
        <item x="69826"/>
        <item x="44811"/>
        <item x="98473"/>
        <item x="98474"/>
        <item x="55716"/>
        <item x="26513"/>
        <item x="66148"/>
        <item x="55038"/>
        <item x="53958"/>
        <item x="98475"/>
        <item x="3101"/>
        <item x="98477"/>
        <item x="1867"/>
        <item x="37999"/>
        <item x="3710"/>
        <item x="6002"/>
        <item x="59502"/>
        <item x="66097"/>
        <item x="45329"/>
        <item x="20152"/>
        <item x="98476"/>
        <item x="74764"/>
        <item x="7115"/>
        <item x="61223"/>
        <item x="40816"/>
        <item x="54048"/>
        <item x="4199"/>
        <item x="49814"/>
        <item x="4934"/>
        <item x="8250"/>
        <item x="14835"/>
        <item x="16070"/>
        <item x="18215"/>
        <item x="53456"/>
        <item x="16643"/>
        <item x="20385"/>
        <item x="14918"/>
        <item x="8313"/>
        <item x="1396"/>
        <item x="98479"/>
        <item x="64270"/>
        <item x="98478"/>
        <item x="59197"/>
        <item x="12814"/>
        <item x="74657"/>
        <item x="2207"/>
        <item x="1644"/>
        <item x="61941"/>
        <item x="54974"/>
        <item x="34217"/>
        <item x="3941"/>
        <item x="15580"/>
        <item x="25885"/>
        <item x="4483"/>
        <item x="16579"/>
        <item x="28497"/>
        <item x="27354"/>
        <item x="31613"/>
        <item x="98480"/>
        <item x="23422"/>
        <item x="9596"/>
        <item x="25833"/>
        <item x="24750"/>
        <item x="7605"/>
        <item x="23047"/>
        <item x="34346"/>
        <item x="24132"/>
        <item x="34935"/>
        <item x="11596"/>
        <item x="47771"/>
        <item x="1735"/>
        <item x="34936"/>
        <item x="26589"/>
        <item x="28168"/>
        <item x="1978"/>
        <item x="21777"/>
        <item x="38165"/>
        <item x="46288"/>
        <item x="98481"/>
        <item x="18559"/>
        <item x="42200"/>
        <item x="56692"/>
        <item x="98482"/>
        <item x="14179"/>
        <item x="76462"/>
        <item x="98483"/>
        <item x="25187"/>
        <item x="28732"/>
        <item x="25571"/>
        <item x="30324"/>
        <item x="98484"/>
        <item x="1162"/>
        <item x="79385"/>
        <item x="741"/>
        <item x="98485"/>
        <item x="20602"/>
        <item x="69439"/>
        <item x="27140"/>
        <item x="25834"/>
        <item x="8825"/>
        <item x="19495"/>
        <item x="57679"/>
        <item x="98486"/>
        <item x="45215"/>
        <item x="42431"/>
        <item x="12365"/>
        <item x="11785"/>
        <item x="98487"/>
        <item x="40069"/>
        <item x="19762"/>
        <item x="20244"/>
        <item x="59645"/>
        <item x="98488"/>
        <item x="98489"/>
        <item x="58588"/>
        <item x="70190"/>
        <item x="45980"/>
        <item x="9960"/>
        <item x="52787"/>
        <item x="77735"/>
        <item x="38407"/>
        <item x="67416"/>
        <item x="68806"/>
        <item x="43455"/>
        <item x="72943"/>
        <item x="98493"/>
        <item x="34091"/>
        <item x="72081"/>
        <item x="98495"/>
        <item x="25639"/>
        <item x="17865"/>
        <item x="98496"/>
        <item x="13930"/>
        <item x="18168"/>
        <item x="98494"/>
        <item x="53253"/>
        <item x="22532"/>
        <item x="476"/>
        <item x="66444"/>
        <item x="98497"/>
        <item x="32722"/>
        <item x="98500"/>
        <item x="68688"/>
        <item x="39327"/>
        <item x="45833"/>
        <item x="78333"/>
        <item x="8983"/>
        <item x="39599"/>
        <item x="21845"/>
        <item x="56250"/>
        <item x="98498"/>
        <item x="98499"/>
        <item x="40298"/>
        <item x="68093"/>
        <item x="32300"/>
        <item x="75532"/>
        <item x="274"/>
        <item x="28443"/>
        <item x="47443"/>
        <item x="50602"/>
        <item x="24133"/>
        <item x="50037"/>
        <item x="98506"/>
        <item x="48605"/>
        <item x="57840"/>
        <item x="59317"/>
        <item x="6763"/>
        <item x="69064"/>
        <item x="18743"/>
        <item x="72245"/>
        <item x="55717"/>
        <item x="31921"/>
        <item x="98502"/>
        <item x="18406"/>
        <item x="98503"/>
        <item x="25950"/>
        <item x="42432"/>
        <item x="98508"/>
        <item x="98504"/>
        <item x="62600"/>
        <item x="98505"/>
        <item x="69644"/>
        <item x="47655"/>
        <item x="68094"/>
        <item x="69654"/>
        <item x="98507"/>
        <item x="33872"/>
        <item x="56686"/>
        <item x="30694"/>
        <item x="80757"/>
        <item x="9867"/>
        <item x="6044"/>
        <item x="98509"/>
        <item x="23142"/>
        <item x="19763"/>
        <item x="16476"/>
        <item x="57582"/>
        <item x="21345"/>
        <item x="26434"/>
        <item x="32040"/>
        <item x="46923"/>
        <item x="51261"/>
        <item x="49798"/>
        <item x="56340"/>
        <item x="31374"/>
        <item x="42775"/>
        <item x="1469"/>
        <item x="98510"/>
        <item x="20386"/>
        <item x="36648"/>
        <item x="365"/>
        <item x="72450"/>
        <item x="53709"/>
        <item x="72747"/>
        <item x="15476"/>
        <item x="37966"/>
        <item x="29318"/>
        <item x="66211"/>
        <item x="76259"/>
        <item x="34580"/>
        <item x="98513"/>
        <item x="37281"/>
        <item x="41255"/>
        <item x="74010"/>
        <item x="44905"/>
        <item x="98514"/>
        <item x="98515"/>
        <item x="2746"/>
        <item x="98516"/>
        <item x="30371"/>
        <item x="8068"/>
        <item x="98511"/>
        <item x="98512"/>
        <item x="80891"/>
        <item x="1868"/>
        <item x="65900"/>
        <item x="15422"/>
        <item x="33060"/>
        <item x="26170"/>
        <item x="79804"/>
        <item x="8496"/>
        <item x="8617"/>
        <item x="98517"/>
        <item x="98518"/>
        <item x="98519"/>
        <item x="6884"/>
        <item x="11915"/>
        <item x="76351"/>
        <item x="57137"/>
        <item x="60514"/>
        <item x="8618"/>
        <item x="63347"/>
        <item x="21576"/>
        <item x="98520"/>
        <item x="98522"/>
        <item x="32466"/>
        <item x="18060"/>
        <item x="98521"/>
        <item x="34648"/>
        <item x="24964"/>
        <item x="98523"/>
        <item x="98524"/>
        <item x="65339"/>
        <item x="25402"/>
        <item x="41910"/>
        <item x="4682"/>
        <item x="12243"/>
        <item x="98525"/>
        <item x="44022"/>
        <item x="20686"/>
        <item x="7491"/>
        <item x="32041"/>
        <item x="44669"/>
        <item x="66321"/>
        <item x="98529"/>
        <item x="49062"/>
        <item x="98526"/>
        <item x="76473"/>
        <item x="69670"/>
        <item x="98527"/>
        <item x="98528"/>
        <item x="98530"/>
        <item x="40787"/>
        <item x="39131"/>
        <item x="79630"/>
        <item x="77122"/>
        <item x="98532"/>
        <item x="98531"/>
        <item x="30002"/>
        <item x="42433"/>
        <item x="56436"/>
        <item x="98533"/>
        <item x="98534"/>
        <item x="82215"/>
        <item x="98535"/>
        <item x="98536"/>
        <item x="8724"/>
        <item x="80091"/>
        <item x="80989"/>
        <item x="62025"/>
        <item x="98537"/>
        <item x="98538"/>
        <item x="98539"/>
        <item x="98540"/>
        <item x="15746"/>
        <item x="67457"/>
        <item x="66183"/>
        <item x="53959"/>
        <item x="30941"/>
        <item x="98541"/>
        <item x="98542"/>
        <item x="11597"/>
        <item x="98544"/>
        <item x="98543"/>
        <item x="67107"/>
        <item x="51063"/>
        <item x="69412"/>
        <item x="98545"/>
        <item x="73171"/>
        <item x="38712"/>
        <item x="52601"/>
        <item x="74066"/>
        <item x="98546"/>
        <item x="98547"/>
        <item x="65534"/>
        <item x="51728"/>
        <item x="98548"/>
        <item x="98551"/>
        <item x="98552"/>
        <item x="98554"/>
        <item x="98549"/>
        <item x="98550"/>
        <item x="76060"/>
        <item x="72888"/>
        <item x="98553"/>
        <item x="54721"/>
        <item x="98556"/>
        <item x="98557"/>
        <item x="98555"/>
        <item x="98558"/>
        <item x="57509"/>
        <item x="14057"/>
        <item x="31228"/>
        <item x="98559"/>
        <item x="40070"/>
        <item x="16107"/>
        <item x="98560"/>
        <item x="26226"/>
        <item x="43456"/>
        <item x="98561"/>
        <item x="42912"/>
        <item x="98562"/>
        <item x="21037"/>
        <item x="16979"/>
        <item x="55895"/>
        <item x="20099"/>
        <item x="7436"/>
        <item x="71235"/>
        <item x="62629"/>
        <item x="79844"/>
        <item x="18407"/>
        <item x="19345"/>
        <item x="66119"/>
        <item x="27433"/>
        <item x="28974"/>
        <item x="71058"/>
        <item x="1645"/>
        <item x="44070"/>
        <item x="62942"/>
        <item x="98563"/>
        <item x="98564"/>
        <item x="98565"/>
        <item x="98566"/>
        <item x="33021"/>
        <item x="98567"/>
        <item x="64779"/>
        <item x="98568"/>
        <item x="98569"/>
        <item x="98570"/>
        <item x="63824"/>
        <item x="98571"/>
        <item x="98572"/>
        <item x="98573"/>
        <item x="98574"/>
        <item x="98575"/>
        <item x="98576"/>
        <item x="98577"/>
        <item x="5303"/>
        <item x="98578"/>
        <item x="98579"/>
        <item x="39630"/>
        <item x="98580"/>
        <item x="98581"/>
        <item x="28975"/>
        <item x="98582"/>
        <item x="98583"/>
        <item x="66482"/>
        <item x="64421"/>
        <item x="54959"/>
        <item x="98584"/>
        <item x="75223"/>
        <item x="32392"/>
        <item x="47128"/>
        <item x="63153"/>
        <item x="62490"/>
        <item x="59887"/>
        <item x="9519"/>
        <item x="53787"/>
        <item x="59539"/>
        <item x="69827"/>
        <item x="98585"/>
        <item x="98586"/>
        <item x="8069"/>
        <item x="56918"/>
        <item x="48862"/>
        <item x="69466"/>
        <item x="81059"/>
        <item x="45834"/>
        <item x="98587"/>
        <item x="7776"/>
        <item x="23850"/>
        <item x="29028"/>
        <item x="48145"/>
        <item x="21109"/>
        <item x="57841"/>
        <item x="43099"/>
        <item x="58547"/>
        <item x="20687"/>
        <item x="98588"/>
        <item x="65728"/>
        <item x="4484"/>
        <item x="9290"/>
        <item x="98589"/>
        <item x="9868"/>
        <item x="49254"/>
        <item x="6764"/>
        <item x="6377"/>
        <item x="22109"/>
        <item x="25153"/>
        <item x="7914"/>
        <item x="25403"/>
        <item x="51542"/>
        <item x="34806"/>
        <item x="23547"/>
        <item x="45058"/>
        <item x="41432"/>
        <item x="25154"/>
        <item x="98599"/>
        <item x="98601"/>
        <item x="68849"/>
        <item x="45685"/>
        <item x="55230"/>
        <item x="98607"/>
        <item x="98610"/>
        <item x="56423"/>
        <item x="98594"/>
        <item x="12577"/>
        <item x="14554"/>
        <item x="18990"/>
        <item x="51362"/>
        <item x="55850"/>
        <item x="3271"/>
        <item x="46132"/>
        <item x="30052"/>
        <item x="14553"/>
        <item x="5649"/>
        <item x="34581"/>
        <item x="3584"/>
        <item x="63523"/>
        <item x="70585"/>
        <item x="98590"/>
        <item x="19712"/>
        <item x="53509"/>
        <item x="61293"/>
        <item x="23493"/>
        <item x="23312"/>
        <item x="43793"/>
        <item x="80169"/>
        <item x="53630"/>
        <item x="98591"/>
        <item x="80043"/>
        <item x="27278"/>
        <item x="55851"/>
        <item x="10406"/>
        <item x="25886"/>
        <item x="55602"/>
        <item x="39967"/>
        <item x="18896"/>
        <item x="22780"/>
        <item x="12366"/>
        <item x="24135"/>
        <item x="98592"/>
        <item x="77875"/>
        <item x="17560"/>
        <item x="70530"/>
        <item x="98593"/>
        <item x="33142"/>
        <item x="67636"/>
        <item x="33638"/>
        <item x="98595"/>
        <item x="33182"/>
        <item x="4798"/>
        <item x="23368"/>
        <item x="79926"/>
        <item x="38043"/>
        <item x="98596"/>
        <item x="71540"/>
        <item x="76106"/>
        <item x="53710"/>
        <item x="68883"/>
        <item x="68651"/>
        <item x="98597"/>
        <item x="73456"/>
        <item x="35320"/>
        <item x="72354"/>
        <item x="98598"/>
        <item x="53631"/>
        <item x="68207"/>
        <item x="98600"/>
        <item x="40299"/>
        <item x="60434"/>
        <item x="9869"/>
        <item x="14772"/>
        <item x="98602"/>
        <item x="98603"/>
        <item x="98604"/>
        <item x="51543"/>
        <item x="61802"/>
        <item x="55956"/>
        <item x="36938"/>
        <item x="36239"/>
        <item x="60299"/>
        <item x="14056"/>
        <item x="12435"/>
        <item x="81638"/>
        <item x="98605"/>
        <item x="17604"/>
        <item x="50883"/>
        <item x="29319"/>
        <item x="80488"/>
        <item x="62943"/>
        <item x="63998"/>
        <item x="32467"/>
        <item x="98606"/>
        <item x="38852"/>
        <item x="55626"/>
        <item x="41983"/>
        <item x="73264"/>
        <item x="3644"/>
        <item x="23494"/>
        <item x="76937"/>
        <item x="32141"/>
        <item x="3488"/>
        <item x="68297"/>
        <item x="54632"/>
        <item x="50884"/>
        <item x="98608"/>
        <item x="98609"/>
        <item x="21190"/>
        <item x="4736"/>
        <item x="29983"/>
        <item x="2929"/>
        <item x="44767"/>
        <item x="16026"/>
        <item x="12578"/>
        <item x="66397"/>
        <item x="98611"/>
        <item x="98612"/>
        <item x="42655"/>
        <item x="76294"/>
        <item x="24596"/>
        <item x="52221"/>
        <item x="58599"/>
        <item x="12579"/>
        <item x="29890"/>
        <item x="98614"/>
        <item x="98615"/>
        <item x="28404"/>
        <item x="98616"/>
        <item x="46133"/>
        <item x="98613"/>
        <item x="23495"/>
        <item x="17188"/>
        <item x="62285"/>
        <item x="14555"/>
        <item x="10997"/>
        <item x="9407"/>
        <item x="11182"/>
        <item x="37428"/>
        <item x="27813"/>
        <item x="45399"/>
        <item x="36439"/>
        <item x="98617"/>
        <item x="6503"/>
        <item x="98618"/>
        <item x="60457"/>
        <item x="34470"/>
        <item x="2552"/>
        <item x="98619"/>
        <item x="60796"/>
        <item x="3997"/>
        <item x="63936"/>
        <item x="42144"/>
        <item x="36492"/>
        <item x="51756"/>
        <item x="10878"/>
        <item x="31698"/>
        <item x="36809"/>
        <item x="48608"/>
        <item x="98633"/>
        <item x="42776"/>
        <item x="54030"/>
        <item x="59382"/>
        <item x="49882"/>
        <item x="33873"/>
        <item x="6091"/>
        <item x="19121"/>
        <item x="62433"/>
        <item x="98620"/>
        <item x="98621"/>
        <item x="78871"/>
        <item x="78803"/>
        <item x="4737"/>
        <item x="14749"/>
        <item x="67428"/>
        <item x="82181"/>
        <item x="61730"/>
        <item x="1109"/>
        <item x="42201"/>
        <item x="98622"/>
        <item x="60661"/>
        <item x="77155"/>
        <item x="98623"/>
        <item x="2680"/>
        <item x="98624"/>
        <item x="98625"/>
        <item x="98626"/>
        <item x="26831"/>
        <item x="30514"/>
        <item x="98627"/>
        <item x="10197"/>
        <item x="44841"/>
        <item x="67383"/>
        <item x="2747"/>
        <item x="73030"/>
        <item x="63495"/>
        <item x="98628"/>
        <item x="98629"/>
        <item x="47657"/>
        <item x="680"/>
        <item x="70993"/>
        <item x="78088"/>
        <item x="2557"/>
        <item x="34582"/>
        <item x="21625"/>
        <item x="98630"/>
        <item x="54722"/>
        <item x="76992"/>
        <item x="98631"/>
        <item x="51544"/>
        <item x="98632"/>
        <item x="14413"/>
        <item x="78853"/>
        <item x="71576"/>
        <item x="19445"/>
        <item x="9931"/>
        <item x="52519"/>
        <item x="76197"/>
        <item x="69170"/>
        <item x="23423"/>
        <item x="52876"/>
        <item x="40031"/>
        <item x="39548"/>
        <item x="79208"/>
        <item x="29511"/>
        <item x="75272"/>
        <item x="53361"/>
        <item x="24136"/>
        <item x="98634"/>
        <item x="17866"/>
        <item x="75495"/>
        <item x="67628"/>
        <item x="75520"/>
        <item x="98635"/>
        <item x="98636"/>
        <item x="58376"/>
        <item x="54164"/>
        <item x="25073"/>
        <item x="11598"/>
        <item x="98637"/>
        <item x="22033"/>
        <item x="98638"/>
        <item x="69985"/>
        <item x="67711"/>
        <item x="61731"/>
        <item x="98639"/>
        <item x="64932"/>
        <item x="98640"/>
        <item x="39772"/>
        <item x="39328"/>
        <item x="46603"/>
        <item x="26514"/>
        <item x="54834"/>
        <item x="67437"/>
        <item x="80439"/>
        <item x="98641"/>
        <item x="98642"/>
        <item x="98643"/>
        <item x="57842"/>
        <item x="3998"/>
        <item x="53033"/>
        <item x="30897"/>
        <item x="98644"/>
        <item x="61502"/>
        <item x="17189"/>
        <item x="40300"/>
        <item x="70678"/>
        <item x="62081"/>
        <item x="56950"/>
        <item x="4200"/>
        <item x="25404"/>
        <item x="98645"/>
        <item x="59198"/>
        <item x="43457"/>
        <item x="74924"/>
        <item x="40301"/>
        <item x="45216"/>
        <item x="98646"/>
        <item x="50320"/>
        <item x="51841"/>
        <item x="51112"/>
        <item x="13617"/>
        <item x="55411"/>
        <item x="82150"/>
        <item x="67202"/>
        <item x="98647"/>
        <item x="52260"/>
        <item x="32393"/>
        <item x="65093"/>
        <item x="29512"/>
        <item x="21346"/>
        <item x="12304"/>
        <item x="16980"/>
        <item x="41984"/>
        <item x="69054"/>
        <item x="53632"/>
        <item x="47658"/>
        <item x="27997"/>
        <item x="45378"/>
        <item x="31227"/>
        <item x="25106"/>
        <item x="60897"/>
        <item x="36722"/>
        <item x="70078"/>
        <item x="32142"/>
        <item x="102"/>
        <item x="98648"/>
        <item x="53415"/>
        <item x="64385"/>
        <item x="29029"/>
        <item x="98649"/>
        <item x="3162"/>
        <item x="585"/>
        <item x="13678"/>
        <item x="44460"/>
        <item x="63403"/>
        <item x="29891"/>
        <item x="48261"/>
        <item x="37042"/>
        <item x="98650"/>
        <item x="6297"/>
        <item x="65340"/>
        <item x="55718"/>
        <item x="69828"/>
        <item x="98651"/>
        <item x="29548"/>
        <item x="98653"/>
        <item x="58862"/>
        <item x="98654"/>
        <item x="39823"/>
        <item x="31873"/>
        <item x="35373"/>
        <item x="56127"/>
        <item x="51774"/>
        <item x="98652"/>
        <item x="14796"/>
        <item x="16580"/>
        <item x="17942"/>
        <item x="13231"/>
        <item x="67447"/>
        <item x="20496"/>
        <item x="74966"/>
        <item x="12514"/>
        <item x="57295"/>
        <item x="25640"/>
        <item x="9164"/>
        <item x="23007"/>
        <item x="27731"/>
        <item x="32723"/>
        <item x="43247"/>
        <item x="66252"/>
        <item x="1397"/>
        <item x="5242"/>
        <item x="6003"/>
        <item x="50885"/>
        <item x="11470"/>
        <item x="31020"/>
        <item x="38485"/>
        <item x="66948"/>
        <item x="5832"/>
        <item x="98655"/>
        <item x="35280"/>
        <item x="98656"/>
        <item x="45089"/>
        <item x="61810"/>
        <item x="31417"/>
        <item x="68807"/>
        <item x="98709"/>
        <item x="67712"/>
        <item x="75620"/>
        <item x="98657"/>
        <item x="28261"/>
        <item x="61265"/>
        <item x="27998"/>
        <item x="98658"/>
        <item x="36070"/>
        <item x="82364"/>
        <item x="53810"/>
        <item x="47659"/>
        <item x="98659"/>
        <item x="98660"/>
        <item x="98661"/>
        <item x="98662"/>
        <item x="98663"/>
        <item x="98664"/>
        <item x="98665"/>
        <item x="98666"/>
        <item x="98667"/>
        <item x="76086"/>
        <item x="54511"/>
        <item x="61446"/>
        <item x="98668"/>
        <item x="98669"/>
        <item x="42989"/>
        <item x="98671"/>
        <item x="98670"/>
        <item x="14309"/>
        <item x="57843"/>
        <item x="98672"/>
        <item x="98673"/>
        <item x="75472"/>
        <item x="51545"/>
        <item x="57565"/>
        <item x="52832"/>
        <item x="98674"/>
        <item x="98675"/>
        <item x="98676"/>
        <item x="98677"/>
        <item x="98678"/>
        <item x="53981"/>
        <item x="98679"/>
        <item x="98684"/>
        <item x="98685"/>
        <item x="1207"/>
        <item x="98690"/>
        <item x="19394"/>
        <item x="31997"/>
        <item x="98691"/>
        <item x="31074"/>
        <item x="28976"/>
        <item x="23313"/>
        <item x="79100"/>
        <item x="48490"/>
        <item x="98682"/>
        <item x="27732"/>
        <item x="98680"/>
        <item x="98681"/>
        <item x="28309"/>
        <item x="67149"/>
        <item x="17405"/>
        <item x="49869"/>
        <item x="55603"/>
        <item x="40632"/>
        <item x="82400"/>
        <item x="98683"/>
        <item x="8344"/>
        <item x="59540"/>
        <item x="98686"/>
        <item x="12244"/>
        <item x="46134"/>
        <item x="41676"/>
        <item x="18897"/>
        <item x="98687"/>
        <item x="78772"/>
        <item x="53254"/>
        <item x="98688"/>
        <item x="98689"/>
        <item x="18408"/>
        <item x="34937"/>
        <item x="11599"/>
        <item x="52111"/>
        <item x="24138"/>
        <item x="19929"/>
        <item x="50886"/>
        <item x="40032"/>
        <item x="53811"/>
        <item x="24137"/>
        <item x="51546"/>
        <item x="28977"/>
        <item x="79420"/>
        <item x="52745"/>
        <item x="17943"/>
        <item x="61447"/>
        <item x="57215"/>
        <item x="29320"/>
        <item x="69829"/>
        <item x="26379"/>
        <item x="11312"/>
        <item x="77436"/>
        <item x="98692"/>
        <item x="21979"/>
        <item x="41911"/>
        <item x="70237"/>
        <item x="48912"/>
        <item x="81701"/>
        <item x="63404"/>
        <item x="34938"/>
        <item x="103"/>
        <item x="21164"/>
        <item x="15423"/>
        <item x="55719"/>
        <item x="20497"/>
        <item x="366"/>
        <item x="1163"/>
        <item x="18744"/>
        <item x="7336"/>
        <item x="55143"/>
        <item x="60342"/>
        <item x="98696"/>
        <item x="98697"/>
        <item x="98698"/>
        <item x="19015"/>
        <item x="61503"/>
        <item x="98699"/>
        <item x="98707"/>
        <item x="55151"/>
        <item x="70560"/>
        <item x="56477"/>
        <item x="17043"/>
        <item x="27999"/>
        <item x="26693"/>
        <item x="49799"/>
        <item x="48913"/>
        <item x="98693"/>
        <item x="38486"/>
        <item x="10198"/>
        <item x="5833"/>
        <item x="50653"/>
        <item x="65630"/>
        <item x="68237"/>
        <item x="50497"/>
        <item x="22217"/>
        <item x="30695"/>
        <item x="8548"/>
        <item x="27176"/>
        <item x="35890"/>
        <item x="61874"/>
        <item x="10938"/>
        <item x="71187"/>
        <item x="26832"/>
        <item x="82120"/>
        <item x="6504"/>
        <item x="98694"/>
        <item x="98695"/>
        <item x="17867"/>
        <item x="17335"/>
        <item x="79258"/>
        <item x="40302"/>
        <item x="27606"/>
        <item x="35281"/>
        <item x="42434"/>
        <item x="8984"/>
        <item x="41865"/>
        <item x="98700"/>
        <item x="66378"/>
        <item x="54723"/>
        <item x="42145"/>
        <item x="53008"/>
        <item x="98701"/>
        <item x="32724"/>
        <item x="37282"/>
        <item x="59518"/>
        <item x="98703"/>
        <item x="1869"/>
        <item x="98702"/>
        <item x="68155"/>
        <item x="48972"/>
        <item x="98704"/>
        <item x="5946"/>
        <item x="24139"/>
        <item x="30003"/>
        <item x="54165"/>
        <item x="98705"/>
        <item x="98706"/>
        <item x="70767"/>
        <item x="14750"/>
        <item x="38408"/>
        <item x="30805"/>
        <item x="98708"/>
        <item x="46135"/>
        <item x="9808"/>
        <item x="98711"/>
        <item x="98712"/>
        <item x="98710"/>
        <item x="98713"/>
        <item x="56941"/>
        <item x="48211"/>
        <item x="12681"/>
        <item x="53426"/>
        <item x="32620"/>
        <item x="74266"/>
        <item x="20603"/>
        <item x="40477"/>
        <item x="98714"/>
        <item x="98715"/>
        <item x="18560"/>
        <item x="44592"/>
        <item x="40303"/>
        <item x="29087"/>
        <item x="98716"/>
        <item x="25405"/>
        <item x="74807"/>
        <item x="43172"/>
        <item x="98717"/>
        <item x="79648"/>
        <item x="98718"/>
        <item x="98719"/>
        <item x="98720"/>
        <item x="79805"/>
        <item x="98721"/>
        <item x="98722"/>
        <item x="12316"/>
        <item x="98723"/>
        <item x="33749"/>
        <item x="98724"/>
        <item x="39329"/>
        <item x="49658"/>
        <item x="5677"/>
        <item x="98727"/>
        <item x="45493"/>
        <item x="30678"/>
        <item x="23635"/>
        <item x="40175"/>
        <item x="98729"/>
        <item x="98730"/>
        <item x="98725"/>
        <item x="98726"/>
        <item x="20688"/>
        <item x="47660"/>
        <item x="76854"/>
        <item x="24751"/>
        <item x="26102"/>
        <item x="49777"/>
        <item x="57216"/>
        <item x="98728"/>
        <item x="39968"/>
        <item x="21"/>
        <item x="43458"/>
        <item x="63524"/>
        <item x="53034"/>
        <item x="62508"/>
        <item x="1032"/>
        <item x="49063"/>
        <item x="76557"/>
        <item x="98731"/>
        <item x="59332"/>
        <item x="98732"/>
        <item x="98733"/>
        <item x="77659"/>
        <item x="76989"/>
        <item x="66949"/>
        <item x="81442"/>
        <item x="23314"/>
        <item x="4414"/>
        <item x="65816"/>
        <item x="39927"/>
        <item x="98734"/>
        <item x="60761"/>
        <item x="98735"/>
        <item x="36071"/>
        <item x="66212"/>
        <item x="74666"/>
        <item x="98737"/>
        <item x="98738"/>
        <item x="14414"/>
        <item x="48107"/>
        <item x="67546"/>
        <item x="98739"/>
        <item x="74817"/>
        <item x="36072"/>
        <item x="4559"/>
        <item x="7664"/>
        <item x="54960"/>
        <item x="98740"/>
        <item x="18745"/>
        <item x="98743"/>
        <item x="71748"/>
        <item x="98745"/>
        <item x="49950"/>
        <item x="67183"/>
        <item x="54549"/>
        <item x="46638"/>
        <item x="98746"/>
        <item x="27397"/>
        <item x="23100"/>
        <item x="98747"/>
        <item x="8132"/>
        <item x="52602"/>
        <item x="98736"/>
        <item x="49659"/>
        <item x="15747"/>
        <item x="35374"/>
        <item x="44381"/>
        <item x="43211"/>
        <item x="39600"/>
        <item x="54650"/>
        <item x="98741"/>
        <item x="20689"/>
        <item x="98742"/>
        <item x="80053"/>
        <item x="28733"/>
        <item x="25887"/>
        <item x="35178"/>
        <item x="98744"/>
        <item x="9520"/>
        <item x="76571"/>
        <item x="47198"/>
        <item x="11042"/>
        <item x="23496"/>
        <item x="80422"/>
        <item x="209"/>
        <item x="31748"/>
        <item x="26227"/>
        <item x="73847"/>
        <item x="20604"/>
        <item x="35375"/>
        <item x="98748"/>
        <item x="26435"/>
        <item x="98749"/>
        <item x="54512"/>
        <item x="37658"/>
        <item x="35376"/>
        <item x="69530"/>
        <item x="12815"/>
        <item x="47266"/>
        <item x="26833"/>
        <item x="54166"/>
        <item x="28498"/>
        <item x="98750"/>
        <item x="18849"/>
        <item x="52112"/>
        <item x="9231"/>
        <item x="15679"/>
        <item x="98751"/>
        <item x="98754"/>
        <item x="98752"/>
        <item x="7337"/>
        <item x="20289"/>
        <item x="98753"/>
        <item x="62944"/>
        <item x="49275"/>
        <item x="7606"/>
        <item x="48371"/>
        <item x="52603"/>
        <item x="80936"/>
        <item x="98755"/>
        <item x="19183"/>
        <item x="78932"/>
        <item x="7338"/>
        <item x="98756"/>
        <item x="45119"/>
        <item x="65765"/>
        <item x="10374"/>
        <item x="10569"/>
        <item x="44144"/>
        <item x="41912"/>
        <item x="24717"/>
        <item x="7437"/>
        <item x="34389"/>
        <item x="5368"/>
        <item x="27434"/>
        <item x="61732"/>
        <item x="40096"/>
        <item x="7116"/>
        <item x="49064"/>
        <item x="22437"/>
        <item x="23143"/>
        <item x="78481"/>
        <item x="82378"/>
        <item x="32578"/>
        <item x="98758"/>
        <item x="67678"/>
        <item x="98757"/>
        <item x="42435"/>
        <item x="25923"/>
        <item x="73741"/>
        <item x="24140"/>
        <item x="48946"/>
        <item x="98759"/>
        <item x="72996"/>
        <item x="8187"/>
        <item x="35179"/>
        <item x="98760"/>
        <item x="98761"/>
        <item x="7438"/>
        <item x="98762"/>
        <item x="39011"/>
        <item x="98763"/>
        <item x="36073"/>
        <item x="49193"/>
        <item x="98764"/>
        <item x="98765"/>
        <item x="16150"/>
        <item x="8725"/>
        <item x="98766"/>
        <item x="41491"/>
        <item x="98767"/>
        <item x="44906"/>
        <item x="98768"/>
        <item x="98769"/>
        <item x="12044"/>
        <item x="64029"/>
        <item x="22781"/>
        <item x="32725"/>
        <item x="98771"/>
        <item x="53870"/>
        <item x="6045"/>
        <item x="20920"/>
        <item x="98772"/>
        <item x="44298"/>
        <item x="98773"/>
        <item x="11240"/>
        <item x="43280"/>
        <item x="31288"/>
        <item x="48372"/>
        <item x="33874"/>
        <item x="68655"/>
        <item x="98774"/>
        <item x="98775"/>
        <item x="98776"/>
        <item x="23369"/>
        <item x="98777"/>
        <item x="98778"/>
        <item x="39460"/>
        <item x="39330"/>
        <item x="25074"/>
        <item x="32726"/>
        <item x="43459"/>
        <item x="46470"/>
        <item x="15424"/>
        <item x="24919"/>
        <item x="10345"/>
        <item x="98780"/>
        <item x="16981"/>
        <item x="98781"/>
        <item x="80579"/>
        <item x="98782"/>
        <item x="98779"/>
        <item x="47965"/>
        <item x="98770"/>
        <item x="20201"/>
        <item x="37851"/>
        <item x="78106"/>
        <item x="45686"/>
        <item x="2145"/>
        <item x="10939"/>
        <item x="32900"/>
        <item x="13095"/>
        <item x="6233"/>
        <item x="98783"/>
        <item x="20690"/>
        <item x="98784"/>
        <item x="20100"/>
        <item x="18746"/>
        <item x="23748"/>
        <item x="19930"/>
        <item x="24853"/>
        <item x="58548"/>
        <item x="29609"/>
        <item x="5834"/>
        <item x="21917"/>
        <item x="2208"/>
        <item x="45733"/>
        <item x="98787"/>
        <item x="98788"/>
        <item x="64617"/>
        <item x="6158"/>
        <item x="98790"/>
        <item x="44023"/>
        <item x="69830"/>
        <item x="98794"/>
        <item x="60762"/>
        <item x="98795"/>
        <item x="68850"/>
        <item x="41635"/>
        <item x="98798"/>
        <item x="55720"/>
        <item x="30097"/>
        <item x="98800"/>
        <item x="55231"/>
        <item x="70499"/>
        <item x="35485"/>
        <item x="10879"/>
        <item x="44058"/>
        <item x="26171"/>
        <item x="14556"/>
        <item x="30942"/>
        <item x="82216"/>
        <item x="55521"/>
        <item x="67547"/>
        <item x="71408"/>
        <item x="24141"/>
        <item x="62670"/>
        <item x="13588"/>
        <item x="6505"/>
        <item x="77886"/>
        <item x="98785"/>
        <item x="98786"/>
        <item x="24142"/>
        <item x="43212"/>
        <item x="52113"/>
        <item x="57465"/>
        <item x="75931"/>
        <item x="70743"/>
        <item x="98789"/>
        <item x="17190"/>
        <item x="53135"/>
        <item x="20691"/>
        <item x="27279"/>
        <item x="8908"/>
        <item x="66950"/>
        <item x="58642"/>
        <item x="98791"/>
        <item x="75613"/>
        <item x="54550"/>
        <item x="54612"/>
        <item x="28824"/>
        <item x="21980"/>
        <item x="33390"/>
        <item x="72082"/>
        <item x="23497"/>
        <item x="41256"/>
        <item x="9870"/>
        <item x="25075"/>
        <item x="421"/>
        <item x="24556"/>
        <item x="55852"/>
        <item x="98792"/>
        <item x="53770"/>
        <item x="38627"/>
        <item x="45612"/>
        <item x="53136"/>
        <item x="71236"/>
        <item x="29600"/>
        <item x="98793"/>
        <item x="1736"/>
        <item x="18409"/>
        <item x="80001"/>
        <item x="39824"/>
        <item x="50498"/>
        <item x="74267"/>
        <item x="22782"/>
        <item x="7117"/>
        <item x="98796"/>
        <item x="32593"/>
        <item x="11313"/>
        <item x="9408"/>
        <item x="73309"/>
        <item x="23424"/>
        <item x="22533"/>
        <item x="41492"/>
        <item x="54835"/>
        <item x="79363"/>
        <item x="98797"/>
        <item x="57357"/>
        <item x="60857"/>
        <item x="44145"/>
        <item x="48130"/>
        <item x="49660"/>
        <item x="30515"/>
        <item x="35180"/>
        <item x="34551"/>
        <item x="44699"/>
        <item x="36684"/>
        <item x="98799"/>
        <item x="66951"/>
        <item x="37544"/>
        <item x="8549"/>
        <item x="36571"/>
        <item x="52481"/>
        <item x="64340"/>
        <item x="40071"/>
        <item x="60890"/>
        <item x="46136"/>
        <item x="928"/>
        <item x="58620"/>
        <item x="72083"/>
        <item x="78310"/>
        <item x="17777"/>
        <item x="55105"/>
        <item x="41493"/>
        <item x="98801"/>
        <item x="52424"/>
        <item x="98802"/>
        <item x="77887"/>
        <item x="63954"/>
        <item x="71838"/>
        <item x="98803"/>
        <item x="77424"/>
        <item x="55478"/>
        <item x="98804"/>
        <item x="98805"/>
        <item x="98806"/>
        <item x="64882"/>
        <item x="98807"/>
        <item x="26380"/>
        <item x="22272"/>
        <item x="13428"/>
        <item x="62601"/>
        <item x="98809"/>
        <item x="7837"/>
        <item x="66635"/>
        <item x="70418"/>
        <item x="8314"/>
        <item x="34939"/>
        <item x="98810"/>
        <item x="50542"/>
        <item x="98811"/>
        <item x="81639"/>
        <item x="98808"/>
        <item x="19496"/>
        <item x="55721"/>
        <item x="19395"/>
        <item x="50569"/>
        <item x="65903"/>
        <item x="47242"/>
        <item x="531"/>
        <item x="51986"/>
        <item x="7727"/>
        <item x="20553"/>
        <item x="80558"/>
        <item x="50704"/>
        <item x="1526"/>
        <item x="32727"/>
        <item x="8497"/>
        <item x="4327"/>
        <item x="23498"/>
        <item x="98812"/>
        <item x="66552"/>
        <item x="74045"/>
        <item x="98813"/>
        <item x="98814"/>
        <item x="81526"/>
        <item x="98815"/>
        <item x="28310"/>
        <item x="45761"/>
        <item x="98816"/>
        <item x="98817"/>
        <item x="32952"/>
        <item x="9165"/>
        <item x="98819"/>
        <item x="62945"/>
        <item x="17406"/>
        <item x="14286"/>
        <item x="69363"/>
        <item x="98821"/>
        <item x="59646"/>
        <item x="98822"/>
        <item x="50723"/>
        <item x="5602"/>
        <item x="98824"/>
        <item x="38713"/>
        <item x="98823"/>
        <item x="98825"/>
        <item x="54724"/>
        <item x="98828"/>
        <item x="70212"/>
        <item x="31289"/>
        <item x="10715"/>
        <item x="98826"/>
        <item x="98827"/>
        <item x="31349"/>
        <item x="77360"/>
        <item x="81889"/>
        <item x="62319"/>
        <item x="7339"/>
        <item x="98829"/>
        <item x="77993"/>
        <item x="73948"/>
        <item x="98831"/>
        <item x="37659"/>
        <item x="98833"/>
        <item x="98832"/>
        <item x="38017"/>
        <item x="64609"/>
        <item x="43614"/>
        <item x="8431"/>
        <item x="29781"/>
        <item x="41797"/>
        <item x="74067"/>
        <item x="98834"/>
        <item x="40705"/>
        <item x="73878"/>
        <item x="98835"/>
        <item x="23216"/>
        <item x="15680"/>
        <item x="22273"/>
        <item x="16424"/>
        <item x="98836"/>
        <item x="81782"/>
        <item x="2146"/>
        <item x="44299"/>
        <item x="12163"/>
        <item x="8826"/>
        <item x="12816"/>
        <item x="38595"/>
        <item x="98837"/>
        <item x="4560"/>
        <item x="4485"/>
        <item x="1527"/>
        <item x="39197"/>
        <item x="81499"/>
        <item x="32545"/>
        <item x="10407"/>
        <item x="6765"/>
        <item x="98838"/>
        <item x="34552"/>
        <item x="98839"/>
        <item x="9521"/>
        <item x="44382"/>
        <item x="98856"/>
        <item x="69927"/>
        <item x="45120"/>
        <item x="3489"/>
        <item x="46137"/>
        <item x="34706"/>
        <item x="82411"/>
        <item x="98841"/>
        <item x="25991"/>
        <item x="74801"/>
        <item x="66076"/>
        <item x="52464"/>
        <item x="59333"/>
        <item x="33750"/>
        <item x="62434"/>
        <item x="38000"/>
        <item x="22274"/>
        <item x="44180"/>
        <item x="35526"/>
        <item x="14712"/>
        <item x="47820"/>
        <item x="29088"/>
        <item x="70720"/>
        <item x="98845"/>
        <item x="75915"/>
        <item x="98846"/>
        <item x="58316"/>
        <item x="46325"/>
        <item x="12367"/>
        <item x="61803"/>
        <item x="9291"/>
        <item x="52975"/>
        <item x="18561"/>
        <item x="11600"/>
        <item x="19931"/>
        <item x="58079"/>
        <item x="98847"/>
        <item x="98848"/>
        <item x="4328"/>
        <item x="47046"/>
        <item x="98850"/>
        <item x="48108"/>
        <item x="49430"/>
        <item x="98840"/>
        <item x="66038"/>
        <item x="42018"/>
        <item x="63710"/>
        <item x="50076"/>
        <item x="73031"/>
        <item x="12045"/>
        <item x="39579"/>
        <item x="98842"/>
        <item x="80817"/>
        <item x="72084"/>
        <item x="28262"/>
        <item x="44300"/>
        <item x="35321"/>
        <item x="98843"/>
        <item x="56627"/>
        <item x="29321"/>
        <item x="68359"/>
        <item x="2261"/>
        <item x="55957"/>
        <item x="43750"/>
        <item x="16108"/>
        <item x="61733"/>
        <item x="98844"/>
        <item x="45835"/>
        <item x="36891"/>
        <item x="37283"/>
        <item x="39521"/>
        <item x="54167"/>
        <item x="60377"/>
        <item x="41257"/>
        <item x="79971"/>
        <item x="62713"/>
        <item x="62357"/>
        <item x="50321"/>
        <item x="24920"/>
        <item x="36524"/>
        <item x="14557"/>
        <item x="47210"/>
        <item x="56193"/>
        <item x="44119"/>
        <item x="57844"/>
        <item x="24143"/>
        <item x="68608"/>
        <item x="54725"/>
        <item x="26269"/>
        <item x="98849"/>
        <item x="56642"/>
        <item x="29322"/>
        <item x="40478"/>
        <item x="31614"/>
        <item x="29513"/>
        <item x="74268"/>
        <item x="25835"/>
        <item x="67402"/>
        <item x="61836"/>
        <item x="41361"/>
        <item x="4561"/>
        <item x="32728"/>
        <item x="10199"/>
        <item x="74269"/>
        <item x="67942"/>
        <item x="70167"/>
        <item x="62082"/>
        <item x="51317"/>
        <item x="98851"/>
        <item x="54590"/>
        <item x="4090"/>
        <item x="65548"/>
        <item x="60256"/>
        <item x="75995"/>
        <item x="60201"/>
        <item x="78918"/>
        <item x="98852"/>
        <item x="16936"/>
        <item x="77533"/>
        <item x="64187"/>
        <item x="56770"/>
        <item x="10570"/>
        <item x="26324"/>
        <item x="8726"/>
        <item x="39703"/>
        <item x="43647"/>
        <item x="98853"/>
        <item x="31229"/>
        <item x="72434"/>
        <item x="98854"/>
        <item x="30325"/>
        <item x="36361"/>
        <item x="4799"/>
        <item x="63503"/>
        <item x="70793"/>
        <item x="54482"/>
        <item x="42879"/>
        <item x="14713"/>
        <item x="79437"/>
        <item x="23315"/>
        <item x="98855"/>
        <item x="42436"/>
        <item x="16517"/>
        <item x="51901"/>
        <item x="21347"/>
        <item x="19932"/>
        <item x="10073"/>
        <item x="14558"/>
        <item x="6298"/>
        <item x="43460"/>
        <item x="32546"/>
        <item x="66814"/>
        <item x="49065"/>
        <item x="32621"/>
        <item x="71163"/>
        <item x="3999"/>
        <item x="51126"/>
        <item x="55909"/>
        <item x="15297"/>
        <item x="98857"/>
        <item x="11786"/>
        <item x="60413"/>
        <item x="64933"/>
        <item x="6092"/>
        <item x="15865"/>
        <item x="98858"/>
        <item x="6936"/>
        <item x="34940"/>
        <item x="98859"/>
        <item x="98860"/>
        <item x="98861"/>
        <item x="55313"/>
        <item x="32987"/>
        <item x="7838"/>
        <item x="10880"/>
        <item x="74679"/>
        <item x="12631"/>
        <item x="67141"/>
        <item x="98862"/>
        <item x="98863"/>
        <item x="98864"/>
        <item x="2406"/>
        <item x="98865"/>
        <item x="61784"/>
        <item x="160"/>
        <item x="35377"/>
        <item x="29590"/>
        <item x="40981"/>
        <item x="98902"/>
        <item x="98896"/>
        <item x="80464"/>
        <item x="73324"/>
        <item x="54168"/>
        <item x="25572"/>
        <item x="20101"/>
        <item x="3342"/>
        <item x="20605"/>
        <item x="98866"/>
        <item x="45330"/>
        <item x="9292"/>
        <item x="8498"/>
        <item x="48148"/>
        <item x="18991"/>
        <item x="5129"/>
        <item x="98885"/>
        <item x="48973"/>
        <item x="72257"/>
        <item x="44812"/>
        <item x="98867"/>
        <item x="81561"/>
        <item x="64080"/>
        <item x="98876"/>
        <item x="65196"/>
        <item x="98878"/>
        <item x="55562"/>
        <item x="59199"/>
        <item x="24479"/>
        <item x="98883"/>
        <item x="98868"/>
        <item x="75967"/>
        <item x="48835"/>
        <item x="98870"/>
        <item x="35854"/>
        <item x="65404"/>
        <item x="98869"/>
        <item x="98871"/>
        <item x="98872"/>
        <item x="76247"/>
        <item x="61266"/>
        <item x="12164"/>
        <item x="98873"/>
        <item x="46736"/>
        <item x="98874"/>
        <item x="12165"/>
        <item x="98875"/>
        <item x="41061"/>
        <item x="78566"/>
        <item x="64711"/>
        <item x="98877"/>
        <item x="4977"/>
        <item x="34161"/>
        <item x="17044"/>
        <item x="98879"/>
        <item x="98880"/>
        <item x="50322"/>
        <item x="98881"/>
        <item x="22034"/>
        <item x="98882"/>
        <item x="9108"/>
        <item x="80758"/>
        <item x="79718"/>
        <item x="40072"/>
        <item x="62762"/>
        <item x="98884"/>
        <item x="61667"/>
        <item x="70191"/>
        <item x="20848"/>
        <item x="3343"/>
        <item x="1870"/>
        <item x="79052"/>
        <item x="98886"/>
        <item x="98887"/>
        <item x="98888"/>
        <item x="27177"/>
        <item x="17669"/>
        <item x="40848"/>
        <item x="62358"/>
        <item x="1871"/>
        <item x="77077"/>
        <item x="98889"/>
        <item x="77448"/>
        <item x="98890"/>
        <item x="98891"/>
        <item x="78731"/>
        <item x="39104"/>
        <item x="81471"/>
        <item x="98892"/>
        <item x="98893"/>
        <item x="98894"/>
        <item x="98895"/>
        <item x="3102"/>
        <item x="22179"/>
        <item x="68875"/>
        <item x="41697"/>
        <item x="9522"/>
        <item x="71475"/>
        <item x="72247"/>
        <item x="98897"/>
        <item x="49390"/>
        <item x="98899"/>
        <item x="98898"/>
        <item x="12368"/>
        <item x="27607"/>
        <item x="62083"/>
        <item x="98900"/>
        <item x="98901"/>
        <item x="69497"/>
        <item x="79494"/>
        <item x="4562"/>
        <item x="66253"/>
        <item x="72916"/>
        <item x="98903"/>
        <item x="29514"/>
        <item x="76260"/>
        <item x="51000"/>
        <item x="1470"/>
        <item x="19497"/>
        <item x="44301"/>
        <item x="45012"/>
        <item x="56771"/>
        <item x="16982"/>
        <item x="45494"/>
        <item x="41139"/>
        <item x="98904"/>
        <item x="98905"/>
        <item x="42164"/>
        <item x="2407"/>
        <item x="63654"/>
        <item x="98906"/>
        <item x="33544"/>
        <item x="98907"/>
        <item x="68808"/>
        <item x="98908"/>
        <item x="54169"/>
        <item x="72507"/>
        <item x="42437"/>
        <item x="14559"/>
        <item x="61469"/>
        <item x="98909"/>
        <item x="98910"/>
        <item x="43064"/>
        <item x="7403"/>
        <item x="43990"/>
        <item x="4873"/>
        <item x="64030"/>
        <item x="59944"/>
        <item x="98911"/>
        <item x="32143"/>
        <item x="53287"/>
        <item x="50764"/>
        <item x="53633"/>
        <item x="10757"/>
        <item x="41636"/>
        <item x="8550"/>
        <item x="49661"/>
        <item x="72508"/>
        <item x="34941"/>
        <item x="70449"/>
        <item x="64386"/>
        <item x="50323"/>
        <item x="48044"/>
        <item x="18747"/>
        <item x="30766"/>
        <item x="98912"/>
        <item x="37284"/>
        <item x="8070"/>
        <item x="31825"/>
        <item x="98915"/>
        <item x="98913"/>
        <item x="98914"/>
        <item x="49377"/>
        <item x="73537"/>
        <item x="26228"/>
        <item x="75904"/>
        <item x="2209"/>
        <item x="46737"/>
        <item x="12817"/>
        <item x="1560"/>
        <item x="98916"/>
        <item x="2631"/>
        <item x="38278"/>
        <item x="80182"/>
        <item x="98917"/>
        <item x="61923"/>
        <item x="14415"/>
        <item x="32729"/>
        <item x="60133"/>
        <item x="98918"/>
        <item x="56455"/>
        <item x="98921"/>
        <item x="98922"/>
        <item x="7728"/>
        <item x="98923"/>
        <item x="98924"/>
        <item x="98926"/>
        <item x="98927"/>
        <item x="25573"/>
        <item x="98920"/>
        <item x="62946"/>
        <item x="98919"/>
        <item x="98925"/>
        <item x="33639"/>
        <item x="52114"/>
        <item x="98928"/>
        <item x="98930"/>
        <item x="98932"/>
        <item x="43869"/>
        <item x="75715"/>
        <item x="98937"/>
        <item x="98938"/>
        <item x="29089"/>
        <item x="79118"/>
        <item x="59415"/>
        <item x="25951"/>
        <item x="55853"/>
        <item x="72509"/>
        <item x="98929"/>
        <item x="98931"/>
        <item x="98933"/>
        <item x="5369"/>
        <item x="98934"/>
        <item x="98935"/>
        <item x="79569"/>
        <item x="98936"/>
        <item x="7340"/>
        <item x="98939"/>
        <item x="22218"/>
        <item x="98940"/>
        <item x="98941"/>
        <item x="98942"/>
        <item x="15681"/>
        <item x="98943"/>
        <item x="27608"/>
        <item x="62947"/>
        <item x="74744"/>
        <item x="98944"/>
        <item x="34807"/>
        <item x="56772"/>
        <item x="57067"/>
        <item x="10200"/>
        <item x="57845"/>
        <item x="15362"/>
        <item x="58863"/>
        <item x="49066"/>
        <item x="39549"/>
        <item x="20692"/>
        <item x="2748"/>
        <item x="29323"/>
        <item x="56570"/>
        <item x="12436"/>
        <item x="98945"/>
        <item x="70457"/>
        <item x="98946"/>
        <item x="11601"/>
        <item x="59395"/>
        <item x="37285"/>
        <item x="44383"/>
        <item x="16027"/>
        <item x="98947"/>
        <item x="14001"/>
        <item x="50324"/>
        <item x="35444"/>
        <item x="6885"/>
        <item x="59945"/>
        <item x="61734"/>
        <item x="22219"/>
        <item x="1872"/>
        <item x="60515"/>
        <item x="53137"/>
        <item x="48373"/>
        <item x="28000"/>
        <item x="98948"/>
        <item x="17336"/>
        <item x="18169"/>
        <item x="98949"/>
        <item x="10968"/>
        <item x="52604"/>
        <item x="98950"/>
        <item x="69097"/>
        <item x="47317"/>
        <item x="16644"/>
        <item x="48191"/>
        <item x="2262"/>
        <item x="64712"/>
        <item x="5835"/>
        <item x="67874"/>
        <item x="38178"/>
        <item x="98951"/>
        <item x="17337"/>
        <item x="18562"/>
        <item x="33502"/>
        <item x="27198"/>
        <item x="24597"/>
        <item x="47267"/>
        <item x="10201"/>
        <item x="24431"/>
        <item x="9961"/>
        <item x="15866"/>
        <item x="98952"/>
        <item x="44302"/>
        <item x="98953"/>
        <item x="39673"/>
        <item x="22590"/>
        <item x="27355"/>
        <item x="5836"/>
        <item x="48109"/>
        <item x="55722"/>
        <item x="21811"/>
        <item x="69531"/>
        <item x="51102"/>
        <item x="26436"/>
        <item x="12682"/>
        <item x="10516"/>
        <item x="34162"/>
        <item x="13743"/>
        <item x="69242"/>
        <item x="33875"/>
        <item x="35249"/>
        <item x="1033"/>
        <item x="46379"/>
        <item x="36939"/>
        <item x="65601"/>
        <item x="75239"/>
        <item x="55122"/>
        <item x="74270"/>
        <item x="5718"/>
        <item x="4874"/>
        <item x="45855"/>
        <item x="17191"/>
        <item x="13537"/>
        <item x="64468"/>
        <item x="30516"/>
        <item x="59200"/>
        <item x="98954"/>
        <item x="27609"/>
        <item x="67697"/>
        <item x="43461"/>
        <item x="98955"/>
        <item x="3103"/>
        <item x="46138"/>
        <item x="98956"/>
        <item x="98957"/>
        <item x="80916"/>
        <item x="98958"/>
        <item x="98959"/>
        <item x="45427"/>
        <item x="98960"/>
        <item x="98961"/>
        <item x="75945"/>
        <item x="67384"/>
        <item x="98962"/>
        <item x="98963"/>
        <item x="46924"/>
        <item x="15007"/>
        <item x="56128"/>
        <item x="40479"/>
        <item x="5475"/>
        <item x="51547"/>
        <item x="29939"/>
        <item x="18563"/>
        <item x="98965"/>
        <item x="98966"/>
        <item x="47199"/>
        <item x="98967"/>
        <item x="38563"/>
        <item x="42656"/>
        <item x="98968"/>
        <item x="98969"/>
        <item x="1737"/>
        <item x="98970"/>
        <item x="65388"/>
        <item x="98971"/>
        <item x="61081"/>
        <item x="74068"/>
        <item x="98972"/>
        <item x="98973"/>
        <item x="5837"/>
        <item x="66952"/>
        <item x="58683"/>
        <item x="46526"/>
        <item x="23499"/>
        <item x="26437"/>
        <item x="60134"/>
        <item x="42146"/>
        <item x="20554"/>
        <item x="6706"/>
        <item x="52115"/>
        <item x="29149"/>
        <item x="38279"/>
        <item x="62948"/>
        <item x="37286"/>
        <item x="67458"/>
        <item x="98974"/>
        <item x="98975"/>
        <item x="98976"/>
        <item x="6937"/>
        <item x="39969"/>
        <item x="16983"/>
        <item x="98977"/>
        <item x="98978"/>
        <item x="3048"/>
        <item x="43615"/>
        <item x="98979"/>
        <item x="72085"/>
        <item x="98980"/>
        <item x="33061"/>
        <item x="24144"/>
        <item x="57495"/>
        <item x="60584"/>
        <item x="18564"/>
        <item x="38530"/>
        <item x="62949"/>
        <item x="29685"/>
        <item x="67100"/>
        <item x="66254"/>
        <item x="30679"/>
        <item x="71442"/>
        <item x="54852"/>
        <item x="98981"/>
        <item x="98982"/>
        <item x="76748"/>
        <item x="98984"/>
        <item x="98983"/>
        <item x="49510"/>
        <item x="98985"/>
        <item x="32236"/>
        <item x="98986"/>
        <item x="70099"/>
        <item x="98987"/>
        <item x="98988"/>
        <item x="98989"/>
        <item x="23851"/>
        <item x="61159"/>
        <item x="22783"/>
        <item x="27141"/>
        <item x="54633"/>
        <item x="30372"/>
        <item x="17821"/>
        <item x="7777"/>
        <item x="98990"/>
        <item x="98991"/>
        <item x="98992"/>
        <item x="98994"/>
        <item x="31616"/>
        <item x="23182"/>
        <item x="18011"/>
        <item x="22784"/>
        <item x="61388"/>
        <item x="45331"/>
        <item x="31615"/>
        <item x="39773"/>
        <item x="1646"/>
        <item x="50887"/>
        <item x="40304"/>
        <item x="25407"/>
        <item x="30137"/>
        <item x="38018"/>
        <item x="7054"/>
        <item x="36848"/>
        <item x="98993"/>
        <item x="52504"/>
        <item x="42438"/>
        <item x="15169"/>
        <item x="47998"/>
        <item x="98995"/>
        <item x="77250"/>
        <item x="55082"/>
        <item x="98996"/>
        <item x="73111"/>
        <item x="49662"/>
        <item x="27692"/>
        <item x="45562"/>
        <item x="33062"/>
        <item x="45428"/>
        <item x="47515"/>
        <item x="70042"/>
        <item x="38487"/>
        <item x="14002"/>
        <item x="9293"/>
        <item x="20245"/>
        <item x="5243"/>
        <item x="66788"/>
        <item x="44303"/>
        <item x="46792"/>
        <item x="24854"/>
        <item x="52277"/>
        <item x="98997"/>
        <item x="98998"/>
        <item x="98999"/>
        <item x="52788"/>
        <item x="99000"/>
        <item x="99001"/>
        <item x="99002"/>
        <item x="38628"/>
        <item x="25574"/>
        <item x="65283"/>
        <item x="37287"/>
        <item x="50099"/>
        <item x="41258"/>
        <item x="33876"/>
        <item x="99006"/>
        <item x="99003"/>
        <item x="99004"/>
        <item x="99005"/>
        <item x="32179"/>
        <item x="55395"/>
        <item x="55910"/>
        <item x="60468"/>
        <item x="38098"/>
        <item x="32953"/>
        <item x="35445"/>
        <item x="25952"/>
        <item x="62950"/>
        <item x="7551"/>
        <item x="19287"/>
        <item x="7980"/>
        <item x="65666"/>
        <item x="99007"/>
        <item x="99008"/>
        <item x="99009"/>
        <item x="3585"/>
        <item x="38596"/>
        <item x="79666"/>
        <item x="26834"/>
        <item x="46139"/>
        <item x="59139"/>
        <item x="29722"/>
        <item x="5476"/>
        <item x="10685"/>
        <item x="22418"/>
        <item x="56773"/>
        <item x="46762"/>
        <item x="72086"/>
        <item x="99010"/>
        <item x="32506"/>
        <item x="99011"/>
        <item x="99012"/>
        <item x="33463"/>
        <item x="3272"/>
        <item x="20969"/>
        <item x="99014"/>
        <item x="99015"/>
        <item x="99016"/>
        <item x="75191"/>
        <item x="99017"/>
        <item x="99024"/>
        <item x="29549"/>
        <item x="63220"/>
        <item x="58830"/>
        <item x="50888"/>
        <item x="99018"/>
        <item x="99019"/>
        <item x="26835"/>
        <item x="99020"/>
        <item x="99021"/>
        <item x="99022"/>
        <item x="99023"/>
        <item x="34471"/>
        <item x="99025"/>
        <item x="21110"/>
        <item x="17192"/>
        <item x="77644"/>
        <item x="75034"/>
        <item x="99030"/>
        <item x="72708"/>
        <item x="99028"/>
        <item x="99027"/>
        <item x="10004"/>
        <item x="49951"/>
        <item x="30239"/>
        <item x="57275"/>
        <item x="99031"/>
        <item x="77985"/>
        <item x="99032"/>
        <item x="99033"/>
        <item x="99034"/>
        <item x="2408"/>
        <item x="99035"/>
        <item x="64422"/>
        <item x="69936"/>
        <item x="19396"/>
        <item x="99036"/>
        <item x="18314"/>
        <item x="28220"/>
        <item x="99037"/>
        <item x="32180"/>
        <item x="99038"/>
        <item x="99039"/>
        <item x="57217"/>
        <item x="3490"/>
        <item x="2317"/>
        <item x="99040"/>
        <item x="57122"/>
        <item x="42880"/>
        <item x="27280"/>
        <item x="33464"/>
        <item x="51902"/>
        <item x="10571"/>
        <item x="63163"/>
        <item x="74175"/>
        <item x="6640"/>
        <item x="39198"/>
        <item x="681"/>
        <item x="8188"/>
        <item x="73032"/>
        <item x="811"/>
        <item x="17193"/>
        <item x="49520"/>
        <item x="67548"/>
        <item x="33063"/>
        <item x="99041"/>
        <item x="66077"/>
        <item x="60712"/>
        <item x="62193"/>
        <item x="54292"/>
        <item x="4563"/>
        <item x="59503"/>
        <item x="28774"/>
        <item x="77460"/>
        <item x="7341"/>
        <item x="62084"/>
        <item x="27814"/>
        <item x="28978"/>
        <item x="31699"/>
        <item x="30517"/>
        <item x="25888"/>
        <item x="71778"/>
        <item x="56251"/>
        <item x="69498"/>
        <item x="37752"/>
        <item x="55497"/>
        <item x="35446"/>
        <item x="99042"/>
        <item x="10005"/>
        <item x="21348"/>
        <item x="49545"/>
        <item x="99043"/>
        <item x="9962"/>
        <item x="47821"/>
        <item x="74775"/>
        <item x="70125"/>
        <item x="27356"/>
        <item x="75946"/>
        <item x="73656"/>
        <item x="8133"/>
        <item x="69526"/>
        <item x="32730"/>
        <item x="47388"/>
        <item x="54564"/>
        <item x="99044"/>
        <item x="35933"/>
        <item x="36240"/>
        <item x="12283"/>
        <item x="99045"/>
        <item x="37852"/>
        <item x="8071"/>
        <item x="18898"/>
        <item x="99046"/>
        <item x="99047"/>
        <item x="69243"/>
        <item x="4201"/>
        <item x="8377"/>
        <item x="33022"/>
        <item x="99048"/>
        <item x="55232"/>
        <item x="55723"/>
        <item x="57525"/>
        <item x="19933"/>
        <item x="22785"/>
        <item x="47550"/>
        <item x="34553"/>
        <item x="99049"/>
        <item x="75793"/>
        <item x="30326"/>
        <item x="682"/>
        <item x="69114"/>
        <item x="99050"/>
        <item x="10631"/>
        <item x="34942"/>
        <item x="43358"/>
        <item x="56774"/>
        <item x="37043"/>
        <item x="37288"/>
        <item x="31922"/>
        <item x="10202"/>
        <item x="45059"/>
        <item x="54961"/>
        <item x="73497"/>
        <item x="40706"/>
        <item x="99051"/>
        <item x="683"/>
        <item x="44384"/>
        <item x="58019"/>
        <item x="56974"/>
        <item x="61317"/>
        <item x="5719"/>
        <item x="68636"/>
        <item x="99052"/>
        <item x="16645"/>
        <item x="42076"/>
        <item x="36074"/>
        <item x="45332"/>
        <item x="47093"/>
        <item x="67745"/>
        <item x="10632"/>
        <item x="25408"/>
        <item x="39970"/>
        <item x="23793"/>
        <item x="7665"/>
        <item x="77994"/>
        <item x="99053"/>
        <item x="56571"/>
        <item x="38280"/>
        <item x="74840"/>
        <item x="77699"/>
        <item x="59995"/>
        <item x="10203"/>
        <item x="15477"/>
        <item x="76633"/>
        <item x="38179"/>
        <item x="68095"/>
        <item x="22110"/>
        <item x="79119"/>
        <item x="99054"/>
        <item x="80313"/>
        <item x="36940"/>
        <item x="99055"/>
        <item x="16071"/>
        <item x="70679"/>
        <item x="75820"/>
        <item x="59021"/>
        <item x="67385"/>
        <item x="21867"/>
        <item x="33064"/>
        <item x="62739"/>
        <item x="52605"/>
        <item x="10204"/>
        <item x="47661"/>
        <item x="6093"/>
        <item x="25409"/>
        <item x="7118"/>
        <item x="42165"/>
        <item x="59810"/>
        <item x="75781"/>
        <item x="65704"/>
        <item x="62085"/>
        <item x="18565"/>
        <item x="12695"/>
        <item x="36075"/>
        <item x="34943"/>
        <item x="67160"/>
        <item x="51998"/>
        <item x="37044"/>
        <item x="67101"/>
        <item x="37496"/>
        <item x="8072"/>
        <item x="629"/>
        <item x="99056"/>
        <item x="72907"/>
        <item x="30053"/>
        <item x="56901"/>
        <item x="99057"/>
        <item x="44981"/>
        <item x="99058"/>
        <item x="58621"/>
        <item x="99059"/>
        <item x="73298"/>
        <item x="73303"/>
        <item x="75900"/>
        <item x="99060"/>
        <item x="11043"/>
        <item x="35934"/>
        <item x="1873"/>
        <item x="29747"/>
        <item x="63825"/>
        <item x="77603"/>
        <item x="50325"/>
        <item x="1398"/>
        <item x="19934"/>
        <item x="4683"/>
        <item x="17944"/>
        <item x="12683"/>
        <item x="71000"/>
        <item x="22786"/>
        <item x="20273"/>
        <item x="15682"/>
        <item x="39825"/>
        <item x="7342"/>
        <item x="61095"/>
        <item x="28099"/>
        <item x="31617"/>
        <item x="19184"/>
        <item x="8499"/>
        <item x="4202"/>
        <item x="34514"/>
        <item x="6766"/>
        <item x="5043"/>
        <item x="1311"/>
        <item x="99063"/>
        <item x="99061"/>
        <item x="80629"/>
        <item x="38564"/>
        <item x="99062"/>
        <item x="3104"/>
        <item x="19604"/>
        <item x="47318"/>
        <item x="24375"/>
        <item x="99064"/>
        <item x="15066"/>
        <item x="19397"/>
        <item x="33991"/>
        <item x="99065"/>
        <item x="30518"/>
        <item x="16783"/>
        <item x="99066"/>
        <item x="99070"/>
        <item x="99067"/>
        <item x="99068"/>
        <item x="99069"/>
        <item x="49194"/>
        <item x="25575"/>
        <item x="15867"/>
        <item x="9871"/>
        <item x="15683"/>
        <item x="13931"/>
        <item x="82320"/>
        <item x="22111"/>
        <item x="72087"/>
        <item x="99071"/>
        <item x="99072"/>
        <item x="28351"/>
        <item x="22328"/>
        <item x="50654"/>
        <item x="72610"/>
        <item x="60609"/>
        <item x="69671"/>
        <item x="55152"/>
        <item x="7343"/>
        <item x="70622"/>
        <item x="99073"/>
        <item x="58129"/>
        <item x="99074"/>
        <item x="63275"/>
        <item x="81539"/>
        <item x="37753"/>
        <item x="8985"/>
        <item x="6094"/>
        <item x="58902"/>
        <item x="99075"/>
        <item x="99076"/>
        <item x="2856"/>
        <item x="25953"/>
        <item x="48742"/>
        <item x="13538"/>
        <item x="21349"/>
        <item x="5477"/>
        <item x="4564"/>
        <item x="18566"/>
        <item x="56659"/>
        <item x="77053"/>
        <item x="3586"/>
        <item x="44739"/>
        <item x="28444"/>
        <item x="54726"/>
        <item x="79692"/>
        <item x="8432"/>
        <item x="23945"/>
        <item x="54499"/>
        <item x="46540"/>
        <item x="12369"/>
        <item x="99077"/>
        <item x="16646"/>
        <item x="54483"/>
        <item x="20606"/>
        <item x="99078"/>
        <item x="25410"/>
        <item x="63239"/>
        <item x="31786"/>
        <item x="79682"/>
        <item x="99079"/>
        <item x="79080"/>
        <item x="43616"/>
        <item x="43065"/>
        <item x="19446"/>
        <item x="99080"/>
        <item x="51079"/>
        <item x="4203"/>
        <item x="31146"/>
        <item x="22112"/>
        <item x="39674"/>
        <item x="62951"/>
        <item x="10408"/>
        <item x="36076"/>
        <item x="74643"/>
        <item x="37045"/>
        <item x="5838"/>
        <item x="35527"/>
        <item x="30855"/>
        <item x="26172"/>
        <item x="22381"/>
        <item x="25576"/>
        <item x="99081"/>
        <item x="46604"/>
        <item x="51236"/>
        <item x="42990"/>
        <item x="7552"/>
        <item x="99082"/>
        <item x="99083"/>
        <item x="15868"/>
        <item x="47772"/>
        <item x="33119"/>
        <item x="70549"/>
        <item x="63327"/>
        <item x="68272"/>
        <item x="99084"/>
        <item x="46925"/>
        <item x="99085"/>
        <item x="56775"/>
        <item x="76587"/>
        <item x="99086"/>
        <item x="35656"/>
        <item x="1208"/>
        <item x="99087"/>
        <item x="14873"/>
        <item x="64743"/>
        <item x="39971"/>
        <item x="70296"/>
        <item x="99089"/>
        <item x="57846"/>
        <item x="38488"/>
        <item x="55563"/>
        <item x="20970"/>
        <item x="58377"/>
        <item x="21812"/>
        <item x="99090"/>
        <item x="78303"/>
        <item x="99091"/>
        <item x="62602"/>
        <item x="99092"/>
        <item x="99093"/>
        <item x="45734"/>
        <item x="104"/>
        <item x="99094"/>
        <item x="38853"/>
        <item x="99095"/>
        <item x="29324"/>
        <item x="10205"/>
        <item x="61389"/>
        <item x="72088"/>
        <item x="13312"/>
        <item x="17670"/>
        <item x="99096"/>
        <item x="15869"/>
        <item x="15870"/>
        <item x="1528"/>
        <item x="44625"/>
        <item x="42726"/>
        <item x="61668"/>
        <item x="48491"/>
        <item x="77724"/>
        <item x="99097"/>
        <item x="14874"/>
        <item x="28734"/>
        <item x="3711"/>
        <item x="28979"/>
        <item x="28001"/>
        <item x="21868"/>
        <item x="99098"/>
        <item x="15871"/>
        <item x="20881"/>
        <item x="13480"/>
        <item x="80098"/>
        <item x="99099"/>
        <item x="5947"/>
        <item x="99100"/>
        <item x="28858"/>
        <item x="15008"/>
        <item x="99101"/>
        <item x="44907"/>
        <item x="99102"/>
        <item x="25577"/>
        <item x="79290"/>
        <item x="80937"/>
        <item x="58903"/>
        <item x="99103"/>
        <item x="19832"/>
        <item x="32237"/>
        <item x="43025"/>
        <item x="53751"/>
        <item x="38900"/>
        <item x="11602"/>
        <item x="44552"/>
        <item x="99104"/>
        <item x="10716"/>
        <item x="64328"/>
        <item x="16581"/>
        <item x="58461"/>
        <item x="27178"/>
        <item x="73373"/>
        <item x="99105"/>
        <item x="49765"/>
        <item x="51164"/>
        <item x="99106"/>
        <item x="76993"/>
        <item x="58981"/>
        <item x="37660"/>
        <item x="27815"/>
        <item x="24321"/>
        <item x="4486"/>
        <item x="31106"/>
        <item x="15545"/>
        <item x="31998"/>
        <item x="69645"/>
        <item x="17338"/>
        <item x="27099"/>
        <item x="50673"/>
        <item x="99107"/>
        <item x="99108"/>
        <item x="33877"/>
        <item x="73416"/>
        <item x="71930"/>
        <item x="32736"/>
        <item x="99607"/>
        <item x="67284"/>
        <item x="29894"/>
        <item x="36526"/>
        <item x="53753"/>
        <item x="55727"/>
        <item x="74653"/>
        <item x="77955"/>
        <item x="52008"/>
        <item x="36081"/>
        <item x="35378"/>
        <item x="79719"/>
        <item x="44670"/>
        <item x="69244"/>
        <item x="63464"/>
        <item x="99668"/>
        <item x="21493"/>
        <item x="67766"/>
        <item x="44877"/>
        <item x="9409"/>
        <item x="100116"/>
        <item x="100125"/>
        <item x="6580"/>
        <item x="100441"/>
        <item x="76109"/>
        <item x="56327"/>
        <item x="75482"/>
        <item x="77900"/>
        <item x="100850"/>
        <item x="14718"/>
        <item x="14363"/>
        <item x="13105"/>
        <item x="13354"/>
        <item x="75959"/>
        <item x="100362"/>
        <item x="37756"/>
        <item x="37853"/>
        <item x="52843"/>
        <item x="15625"/>
        <item x="18575"/>
        <item x="7842"/>
        <item x="17767"/>
        <item x="66529"/>
        <item x="100855"/>
        <item x="55875"/>
        <item x="100437"/>
        <item x="62653"/>
        <item x="99653"/>
        <item x="99612"/>
        <item x="99657"/>
        <item x="64771"/>
        <item x="100132"/>
        <item x="100438"/>
        <item x="100440"/>
        <item x="100968"/>
        <item x="51548"/>
        <item x="24688"/>
        <item x="99109"/>
        <item x="929"/>
        <item x="7553"/>
        <item x="57526"/>
        <item x="74787"/>
        <item x="99110"/>
        <item x="99111"/>
        <item x="99112"/>
        <item x="99116"/>
        <item x="80423"/>
        <item x="72422"/>
        <item x="48661"/>
        <item x="62194"/>
        <item x="99113"/>
        <item x="99114"/>
        <item x="68882"/>
        <item x="34472"/>
        <item x="44093"/>
        <item x="99115"/>
        <item x="60257"/>
        <item x="75382"/>
        <item x="11044"/>
        <item x="21489"/>
        <item x="99119"/>
        <item x="72607"/>
        <item x="99117"/>
        <item x="1874"/>
        <item x="99118"/>
        <item x="24145"/>
        <item x="61735"/>
        <item x="69477"/>
        <item x="99120"/>
        <item x="27236"/>
        <item x="99121"/>
        <item x="99122"/>
        <item x="63603"/>
        <item x="3823"/>
        <item x="99123"/>
        <item x="78180"/>
        <item x="77364"/>
        <item x="19346"/>
        <item x="57276"/>
        <item x="27493"/>
        <item x="35486"/>
        <item x="19937"/>
        <item x="67693"/>
        <item x="3587"/>
        <item x="18038"/>
        <item x="99124"/>
        <item x="68477"/>
        <item x="20693"/>
        <item x="2026"/>
        <item x="7181"/>
        <item x="60644"/>
        <item x="11183"/>
        <item x="48149"/>
        <item x="78939"/>
        <item x="13837"/>
        <item x="99125"/>
        <item x="49166"/>
        <item x="20816"/>
        <item x="16072"/>
        <item x="25188"/>
        <item x="99154"/>
        <item x="99164"/>
        <item x="99134"/>
        <item x="99150"/>
        <item x="99126"/>
        <item x="79556"/>
        <item x="25189"/>
        <item x="99127"/>
        <item x="15622"/>
        <item x="44304"/>
        <item x="99128"/>
        <item x="99129"/>
        <item x="99130"/>
        <item x="99131"/>
        <item x="28499"/>
        <item x="23454"/>
        <item x="99132"/>
        <item x="99133"/>
        <item x="99135"/>
        <item x="99136"/>
        <item x="44740"/>
        <item x="46140"/>
        <item x="99137"/>
        <item x="99138"/>
        <item x="5948"/>
        <item x="43462"/>
        <item x="99139"/>
        <item x="11241"/>
        <item x="30373"/>
        <item x="23946"/>
        <item x="54064"/>
        <item x="38281"/>
        <item x="99140"/>
        <item x="64788"/>
        <item x="1471"/>
        <item x="21490"/>
        <item x="34610"/>
        <item x="74117"/>
        <item x="39704"/>
        <item x="80839"/>
        <item x="28369"/>
        <item x="27281"/>
        <item x="3779"/>
        <item x="3942"/>
        <item x="23048"/>
        <item x="27142"/>
        <item x="99141"/>
        <item x="99142"/>
        <item x="99143"/>
        <item x="99144"/>
        <item x="99145"/>
        <item x="39826"/>
        <item x="99149"/>
        <item x="99146"/>
        <item x="99147"/>
        <item x="99148"/>
        <item x="99151"/>
        <item x="99152"/>
        <item x="99153"/>
        <item x="68096"/>
        <item x="99155"/>
        <item x="99156"/>
        <item x="16839"/>
        <item x="99157"/>
        <item x="18410"/>
        <item x="99158"/>
        <item x="99159"/>
        <item x="35487"/>
        <item x="55522"/>
        <item x="20202"/>
        <item x="62491"/>
        <item x="1472"/>
        <item x="26590"/>
        <item x="15872"/>
        <item x="81862"/>
        <item x="79558"/>
        <item x="24146"/>
        <item x="26229"/>
        <item x="34187"/>
        <item x="99160"/>
        <item x="55724"/>
        <item x="99161"/>
        <item x="45652"/>
        <item x="49963"/>
        <item x="99162"/>
        <item x="99163"/>
        <item x="6004"/>
        <item x="13983"/>
        <item x="99165"/>
        <item x="29686"/>
        <item x="99166"/>
        <item x="36763"/>
        <item x="57662"/>
        <item x="16518"/>
        <item x="99167"/>
        <item x="99168"/>
        <item x="65761"/>
        <item x="35066"/>
        <item x="73650"/>
        <item x="99180"/>
        <item x="16937"/>
        <item x="1399"/>
        <item x="21491"/>
        <item x="20102"/>
        <item x="4000"/>
        <item x="64784"/>
        <item x="99169"/>
        <item x="99170"/>
        <item x="99172"/>
        <item x="17194"/>
        <item x="12772"/>
        <item x="22787"/>
        <item x="60610"/>
        <item x="15118"/>
        <item x="99173"/>
        <item x="20528"/>
        <item x="99171"/>
        <item x="48492"/>
        <item x="41259"/>
        <item x="8827"/>
        <item x="45121"/>
        <item x="61575"/>
        <item x="44201"/>
        <item x="55449"/>
        <item x="80600"/>
        <item x="39675"/>
        <item x="17671"/>
        <item x="78068"/>
        <item x="31999"/>
        <item x="99174"/>
        <item x="51549"/>
        <item x="10006"/>
        <item x="32468"/>
        <item x="99175"/>
        <item x="99176"/>
        <item x="72253"/>
        <item x="99178"/>
        <item x="17453"/>
        <item x="99179"/>
        <item x="26381"/>
        <item x="99177"/>
        <item x="72678"/>
        <item x="15478"/>
        <item x="50889"/>
        <item x="49663"/>
        <item x="5370"/>
        <item x="7247"/>
        <item x="34347"/>
        <item x="33254"/>
        <item x="58684"/>
        <item x="70282"/>
        <item x="20498"/>
        <item x="58378"/>
        <item x="59059"/>
        <item x="24557"/>
        <item x="55083"/>
        <item x="99181"/>
        <item x="5603"/>
        <item x="25411"/>
        <item x="10998"/>
        <item x="10999"/>
        <item x="68208"/>
        <item x="13351"/>
        <item x="60404"/>
        <item x="28169"/>
        <item x="930"/>
        <item x="25740"/>
        <item x="99182"/>
        <item x="49664"/>
        <item x="43960"/>
        <item x="61681"/>
        <item x="99183"/>
        <item x="47551"/>
        <item x="99184"/>
        <item x="76248"/>
        <item x="6095"/>
        <item x="62204"/>
        <item x="37575"/>
        <item x="13232"/>
        <item x="99185"/>
        <item x="99186"/>
        <item x="8727"/>
        <item x="53387"/>
        <item x="74512"/>
        <item x="63504"/>
        <item x="99187"/>
        <item x="99188"/>
        <item x="99189"/>
        <item x="68776"/>
        <item x="24432"/>
        <item x="99190"/>
        <item x="25037"/>
        <item x="7554"/>
        <item x="65874"/>
        <item x="52041"/>
        <item x="77482"/>
        <item x="5839"/>
        <item x="66098"/>
        <item x="99191"/>
        <item x="11849"/>
        <item x="80840"/>
        <item x="34649"/>
        <item x="99192"/>
        <item x="18359"/>
        <item x="25741"/>
        <item x="7981"/>
        <item x="79741"/>
        <item x="25243"/>
        <item x="11353"/>
        <item x="31896"/>
        <item x="29325"/>
        <item x="10572"/>
        <item x="15874"/>
        <item x="11471"/>
        <item x="5840"/>
        <item x="99196"/>
        <item x="99197"/>
        <item x="5044"/>
        <item x="99198"/>
        <item x="75366"/>
        <item x="64951"/>
        <item x="62740"/>
        <item x="99199"/>
        <item x="71137"/>
        <item x="66361"/>
        <item x="77405"/>
        <item x="79142"/>
        <item x="53362"/>
        <item x="81262"/>
        <item x="81337"/>
        <item x="64713"/>
        <item x="99193"/>
        <item x="15873"/>
        <item x="18850"/>
        <item x="17407"/>
        <item x="26270"/>
        <item x="99194"/>
        <item x="99195"/>
        <item x="10633"/>
        <item x="4204"/>
        <item x="27534"/>
        <item x="16371"/>
        <item x="27733"/>
        <item x="99200"/>
        <item x="8251"/>
        <item x="14560"/>
        <item x="46497"/>
        <item x="16109"/>
        <item x="99201"/>
        <item x="75354"/>
        <item x="63221"/>
        <item x="77966"/>
        <item x="40602"/>
        <item x="75716"/>
        <item x="99202"/>
        <item x="99203"/>
        <item x="99204"/>
        <item x="99205"/>
        <item x="41023"/>
        <item x="51262"/>
        <item x="60970"/>
        <item x="69440"/>
        <item x="99206"/>
        <item x="5841"/>
        <item x="99207"/>
        <item x="21813"/>
        <item x="99209"/>
        <item x="41985"/>
        <item x="66039"/>
        <item x="99208"/>
        <item x="99210"/>
        <item x="70334"/>
        <item x="62435"/>
        <item x="99211"/>
        <item x="75186"/>
        <item x="99212"/>
        <item x="9366"/>
        <item x="37429"/>
        <item x="39601"/>
        <item x="99213"/>
        <item x="9294"/>
        <item x="25412"/>
        <item x="50798"/>
        <item x="99214"/>
        <item x="53840"/>
        <item x="17454"/>
        <item x="23260"/>
        <item x="18315"/>
        <item x="99215"/>
        <item x="23261"/>
        <item x="12632"/>
        <item x="3491"/>
        <item x="99216"/>
        <item x="30680"/>
        <item x="6299"/>
        <item x="99217"/>
        <item x="19935"/>
        <item x="99218"/>
        <item x="40581"/>
        <item x="66953"/>
        <item x="44982"/>
        <item x="39012"/>
        <item x="28679"/>
        <item x="99219"/>
        <item x="70600"/>
        <item x="14751"/>
        <item x="36764"/>
        <item x="33023"/>
        <item x="47468"/>
        <item x="99220"/>
        <item x="3588"/>
        <item x="58379"/>
        <item x="50326"/>
        <item x="46498"/>
        <item x="37576"/>
        <item x="99221"/>
        <item x="39331"/>
        <item x="99222"/>
        <item x="99223"/>
        <item x="37545"/>
        <item x="54987"/>
        <item x="99224"/>
        <item x="13096"/>
        <item x="7404"/>
        <item x="32507"/>
        <item x="62271"/>
        <item x="49903"/>
        <item x="20203"/>
        <item x="99225"/>
        <item x="62698"/>
        <item x="44385"/>
        <item x="51091"/>
        <item x="39332"/>
        <item x="76859"/>
        <item x="99226"/>
        <item x="43129"/>
        <item x="74271"/>
        <item x="99227"/>
        <item x="35718"/>
        <item x="21869"/>
        <item x="77043"/>
        <item x="14797"/>
        <item x="99230"/>
        <item x="99228"/>
        <item x="25954"/>
        <item x="99229"/>
        <item x="68097"/>
        <item x="60655"/>
        <item x="45060"/>
        <item x="99231"/>
        <item x="45542"/>
        <item x="40883"/>
        <item x="34434"/>
        <item x="15581"/>
        <item x="99233"/>
        <item x="61957"/>
        <item x="99232"/>
        <item x="26836"/>
        <item x="57607"/>
        <item x="38565"/>
        <item x="16073"/>
        <item x="20290"/>
        <item x="99236"/>
        <item x="70246"/>
        <item x="73927"/>
        <item x="64387"/>
        <item x="68298"/>
        <item x="99234"/>
        <item x="99235"/>
        <item x="58662"/>
        <item x="99237"/>
        <item x="13618"/>
        <item x="32181"/>
        <item x="20103"/>
        <item x="3049"/>
        <item x="99238"/>
        <item x="99239"/>
        <item x="51030"/>
        <item x="73001"/>
        <item x="75513"/>
        <item x="6641"/>
        <item x="61224"/>
        <item x="35145"/>
        <item x="73636"/>
        <item x="20694"/>
        <item x="36572"/>
        <item x="48374"/>
        <item x="70335"/>
        <item x="45836"/>
        <item x="51047"/>
        <item x="99240"/>
        <item x="79153"/>
        <item x="99241"/>
        <item x="65891"/>
        <item x="15875"/>
        <item x="36849"/>
        <item x="99242"/>
        <item x="66954"/>
        <item x="32731"/>
        <item x="34473"/>
        <item x="21165"/>
        <item x="99244"/>
        <item x="81060"/>
        <item x="25244"/>
        <item x="99252"/>
        <item x="99253"/>
        <item x="99254"/>
        <item x="46413"/>
        <item x="20607"/>
        <item x="63650"/>
        <item x="99256"/>
        <item x="99243"/>
        <item x="81415"/>
        <item x="26642"/>
        <item x="44741"/>
        <item x="31826"/>
        <item x="99245"/>
        <item x="99247"/>
        <item x="99246"/>
        <item x="62671"/>
        <item x="29326"/>
        <item x="24855"/>
        <item x="44876"/>
        <item x="99248"/>
        <item x="33878"/>
        <item x="81876"/>
        <item x="99249"/>
        <item x="99250"/>
        <item x="99251"/>
        <item x="4935"/>
        <item x="67923"/>
        <item x="71330"/>
        <item x="46793"/>
        <item x="29550"/>
        <item x="99255"/>
        <item x="65535"/>
        <item x="99257"/>
        <item x="9690"/>
        <item x="5304"/>
        <item x="40663"/>
        <item x="27693"/>
        <item x="15876"/>
        <item x="82078"/>
        <item x="99258"/>
        <item x="77780"/>
        <item x="1647"/>
        <item x="43463"/>
        <item x="29327"/>
        <item x="39105"/>
        <item x="16208"/>
        <item x="8017"/>
        <item x="56776"/>
        <item x="99265"/>
        <item x="22788"/>
        <item x="18411"/>
        <item x="99259"/>
        <item x="64648"/>
        <item x="99260"/>
        <item x="99261"/>
        <item x="99262"/>
        <item x="99263"/>
        <item x="99264"/>
        <item x="45920"/>
        <item x="69533"/>
        <item x="45217"/>
        <item x="99266"/>
        <item x="41260"/>
        <item x="56572"/>
        <item x="9031"/>
        <item x="477"/>
        <item x="34218"/>
        <item x="49665"/>
        <item x="99267"/>
        <item x="39865"/>
        <item x="73524"/>
        <item x="70554"/>
        <item x="99268"/>
        <item x="69672"/>
        <item x="99269"/>
        <item x="3864"/>
        <item x="75878"/>
        <item x="36279"/>
        <item x="46715"/>
        <item x="41261"/>
        <item x="25190"/>
        <item x="99275"/>
        <item x="33183"/>
        <item x="53308"/>
        <item x="52"/>
        <item x="66601"/>
        <item x="54343"/>
        <item x="17755"/>
        <item x="36077"/>
        <item x="99270"/>
        <item x="3105"/>
        <item x="33879"/>
        <item x="61462"/>
        <item x="99271"/>
        <item x="33143"/>
        <item x="78677"/>
        <item x="57847"/>
        <item x="12716"/>
        <item x="99272"/>
        <item x="19936"/>
        <item x="58940"/>
        <item x="54727"/>
        <item x="532"/>
        <item x="48375"/>
        <item x="22329"/>
        <item x="45762"/>
        <item x="26382"/>
        <item x="16984"/>
        <item x="17195"/>
        <item x="59811"/>
        <item x="58864"/>
        <item x="29150"/>
        <item x="41913"/>
        <item x="55144"/>
        <item x="14058"/>
        <item x="36078"/>
        <item x="49067"/>
        <item x="99273"/>
        <item x="36079"/>
        <item x="10206"/>
        <item x="36892"/>
        <item x="10517"/>
        <item x="27734"/>
        <item x="99274"/>
        <item x="7182"/>
        <item x="32000"/>
        <item x="47662"/>
        <item x="15298"/>
        <item x="27398"/>
        <item x="40884"/>
        <item x="21111"/>
        <item x="99276"/>
        <item x="56934"/>
        <item x="2210"/>
        <item x="70205"/>
        <item x="45715"/>
        <item x="67713"/>
        <item x="43924"/>
        <item x="52957"/>
        <item x="75717"/>
        <item x="45218"/>
        <item x="99277"/>
        <item x="99278"/>
        <item x="38965"/>
        <item x="99279"/>
        <item x="20695"/>
        <item x="38809"/>
        <item x="42439"/>
        <item x="33599"/>
        <item x="48863"/>
        <item x="14561"/>
        <item x="99280"/>
        <item x="62952"/>
        <item x="5478"/>
        <item x="35407"/>
        <item x="28825"/>
        <item x="54927"/>
        <item x="12633"/>
        <item x="33144"/>
        <item x="99281"/>
        <item x="47663"/>
        <item x="99282"/>
        <item x="99283"/>
        <item x="21350"/>
        <item x="40933"/>
        <item x="41262"/>
        <item x="22789"/>
        <item x="43569"/>
        <item x="30519"/>
        <item x="20387"/>
        <item x="72089"/>
        <item x="22790"/>
        <item x="99284"/>
        <item x="73177"/>
        <item x="99285"/>
        <item x="12166"/>
        <item x="99286"/>
        <item x="99287"/>
        <item x="63154"/>
        <item x="12102"/>
        <item x="99292"/>
        <item x="60971"/>
        <item x="42991"/>
        <item x="35574"/>
        <item x="20817"/>
        <item x="72090"/>
        <item x="99288"/>
        <item x="82106"/>
        <item x="75841"/>
        <item x="39199"/>
        <item x="76068"/>
        <item x="80630"/>
        <item x="28002"/>
        <item x="12634"/>
        <item x="43464"/>
        <item x="99289"/>
        <item x="99290"/>
        <item x="28500"/>
        <item x="7839"/>
        <item x="99291"/>
        <item x="23370"/>
        <item x="64934"/>
        <item x="74011"/>
        <item x="99293"/>
        <item x="29030"/>
        <item x="26643"/>
        <item x="99309"/>
        <item x="31021"/>
        <item x="36493"/>
        <item x="33215"/>
        <item x="40305"/>
        <item x="24147"/>
        <item x="79908"/>
        <item x="8728"/>
        <item x="99294"/>
        <item x="99295"/>
        <item x="72917"/>
        <item x="73475"/>
        <item x="12370"/>
        <item x="32042"/>
        <item x="81137"/>
        <item x="79485"/>
        <item x="52976"/>
        <item x="99296"/>
        <item x="99297"/>
        <item x="65684"/>
        <item x="99298"/>
        <item x="99299"/>
        <item x="44813"/>
        <item x="69028"/>
        <item x="76977"/>
        <item x="77086"/>
        <item x="10007"/>
        <item x="99300"/>
        <item x="25413"/>
        <item x="43026"/>
        <item x="71756"/>
        <item x="62309"/>
        <item x="4875"/>
        <item x="99301"/>
        <item x="99302"/>
        <item x="99303"/>
        <item x="47488"/>
        <item x="9523"/>
        <item x="39070"/>
        <item x="99304"/>
        <item x="47021"/>
        <item x="99305"/>
        <item x="46414"/>
        <item x="67665"/>
        <item x="99306"/>
        <item x="60258"/>
        <item x="42913"/>
        <item x="54817"/>
        <item x="46262"/>
        <item x="4329"/>
        <item x="67272"/>
        <item x="56777"/>
        <item x="8729"/>
        <item x="1034"/>
        <item x="47129"/>
        <item x="56194"/>
        <item x="20104"/>
        <item x="99307"/>
        <item x="16074"/>
        <item x="63778"/>
        <item x="7666"/>
        <item x="43925"/>
        <item x="32988"/>
        <item x="34755"/>
        <item x="75211"/>
        <item x="62003"/>
        <item x="40788"/>
        <item x="37661"/>
        <item x="66255"/>
        <item x="40885"/>
        <item x="73910"/>
        <item x="26837"/>
        <item x="74272"/>
        <item x="99308"/>
        <item x="21492"/>
        <item x="17196"/>
        <item x="29515"/>
        <item x="99310"/>
        <item x="74896"/>
        <item x="3780"/>
        <item x="99311"/>
        <item x="99312"/>
        <item x="51080"/>
        <item x="66196"/>
        <item x="99313"/>
        <item x="30856"/>
        <item x="99314"/>
        <item x="71562"/>
        <item x="38854"/>
        <item x="71779"/>
        <item x="33024"/>
        <item x="35067"/>
        <item x="32858"/>
        <item x="99315"/>
        <item x="99316"/>
        <item x="1738"/>
        <item x="45792"/>
        <item x="67316"/>
        <item x="28896"/>
        <item x="99317"/>
        <item x="65498"/>
        <item x="67142"/>
        <item x="99318"/>
        <item x="99322"/>
        <item x="81472"/>
        <item x="40934"/>
        <item x="99319"/>
        <item x="99320"/>
        <item x="99321"/>
        <item x="46553"/>
        <item x="2950"/>
        <item x="51550"/>
        <item x="8551"/>
        <item x="40582"/>
        <item x="1648"/>
        <item x="60135"/>
        <item x="99323"/>
        <item x="29118"/>
        <item x="56116"/>
        <item x="14059"/>
        <item x="51551"/>
        <item x="54456"/>
        <item x="78933"/>
        <item x="99324"/>
        <item x="48212"/>
        <item x="27776"/>
        <item x="25955"/>
        <item x="64952"/>
        <item x="45219"/>
        <item x="22534"/>
        <item x="6378"/>
        <item x="52606"/>
        <item x="27282"/>
        <item x="99325"/>
        <item x="48864"/>
        <item x="99326"/>
        <item x="99327"/>
        <item x="99328"/>
        <item x="99329"/>
        <item x="63118"/>
        <item x="32547"/>
        <item x="13352"/>
        <item x="60662"/>
        <item x="15232"/>
        <item x="69831"/>
        <item x="36080"/>
        <item x="35488"/>
        <item x="60972"/>
        <item x="58765"/>
        <item x="22791"/>
        <item x="73757"/>
        <item x="25578"/>
        <item x="50327"/>
        <item x="52607"/>
        <item x="13539"/>
        <item x="58766"/>
        <item x="21981"/>
        <item x="8909"/>
        <item x="99330"/>
        <item x="54065"/>
        <item x="24641"/>
        <item x="72355"/>
        <item x="52773"/>
        <item x="23101"/>
        <item x="26383"/>
        <item x="99331"/>
        <item x="50158"/>
        <item x="44305"/>
        <item x="10008"/>
        <item x="81783"/>
        <item x="27866"/>
        <item x="47664"/>
        <item x="19347"/>
        <item x="34348"/>
        <item x="17756"/>
        <item x="25956"/>
        <item x="39489"/>
        <item x="99332"/>
        <item x="56252"/>
        <item x="31022"/>
        <item x="80234"/>
        <item x="41263"/>
        <item x="75785"/>
        <item x="99333"/>
        <item x="32334"/>
        <item x="33025"/>
        <item x="21778"/>
        <item x="47942"/>
        <item x="26515"/>
        <item x="39333"/>
        <item x="72962"/>
        <item x="99334"/>
        <item x="99335"/>
        <item x="73033"/>
        <item x="39071"/>
        <item x="53886"/>
        <item x="4330"/>
        <item x="73421"/>
        <item x="72397"/>
        <item x="51165"/>
        <item x="19605"/>
        <item x="59647"/>
        <item x="50431"/>
        <item x="68549"/>
        <item x="99336"/>
        <item x="2469"/>
        <item x="38597"/>
        <item x="65586"/>
        <item x="99338"/>
        <item x="23102"/>
        <item x="99337"/>
        <item x="99339"/>
        <item x="19037"/>
        <item x="54170"/>
        <item x="79486"/>
        <item x="26644"/>
        <item x="99340"/>
        <item x="16253"/>
        <item x="99341"/>
        <item x="62953"/>
        <item x="17765"/>
        <item x="16282"/>
        <item x="99342"/>
        <item x="74273"/>
        <item x="77335"/>
        <item x="52116"/>
        <item x="4738"/>
        <item x="3781"/>
        <item x="99343"/>
        <item x="27777"/>
        <item x="99344"/>
        <item x="42440"/>
        <item x="68310"/>
        <item x="99345"/>
        <item x="99346"/>
        <item x="34944"/>
        <item x="7778"/>
        <item x="65602"/>
        <item x="17197"/>
        <item x="30898"/>
        <item x="17045"/>
        <item x="99347"/>
        <item x="21982"/>
        <item x="73483"/>
        <item x="64780"/>
        <item x="56478"/>
        <item x="99348"/>
        <item x="79667"/>
        <item x="99349"/>
        <item x="12938"/>
        <item x="15748"/>
        <item x="29593"/>
        <item x="99351"/>
        <item x="51777"/>
        <item x="47966"/>
        <item x="99350"/>
        <item x="99352"/>
        <item x="99353"/>
        <item x="99354"/>
        <item x="99355"/>
        <item x="7344"/>
        <item x="422"/>
        <item x="82237"/>
        <item x="42657"/>
        <item x="99356"/>
        <item x="46926"/>
        <item x="42441"/>
        <item x="49666"/>
        <item x="81158"/>
        <item x="16687"/>
        <item x="72356"/>
        <item x="57848"/>
        <item x="53223"/>
        <item x="33255"/>
        <item x="23587"/>
        <item x="72851"/>
        <item x="75571"/>
        <item x="8552"/>
        <item x="19676"/>
        <item x="10207"/>
        <item x="22792"/>
        <item x="99357"/>
        <item x="99358"/>
        <item x="36765"/>
        <item x="76463"/>
        <item x="19038"/>
        <item x="99359"/>
        <item x="50174"/>
        <item x="4739"/>
        <item x="25107"/>
        <item x="99360"/>
        <item x="35181"/>
        <item x="44710"/>
        <item x="24752"/>
        <item x="67127"/>
        <item x="44120"/>
        <item x="29748"/>
        <item x="42158"/>
        <item x="99361"/>
        <item x="36723"/>
        <item x="99362"/>
        <item x="99363"/>
        <item x="99364"/>
        <item x="26838"/>
        <item x="13429"/>
        <item x="51308"/>
        <item x="99365"/>
        <item x="47967"/>
        <item x="33880"/>
        <item x="38489"/>
        <item x="99366"/>
        <item x="99367"/>
        <item x="99368"/>
        <item x="52858"/>
        <item x="47665"/>
        <item x="12046"/>
        <item x="48516"/>
        <item x="42727"/>
        <item x="4978"/>
        <item x="99406"/>
        <item x="99369"/>
        <item x="7555"/>
        <item x="2984"/>
        <item x="42442"/>
        <item x="66099"/>
        <item x="55873"/>
        <item x="99370"/>
        <item x="51144"/>
        <item x="99371"/>
        <item x="99372"/>
        <item x="99373"/>
        <item x="60136"/>
        <item x="41866"/>
        <item x="99374"/>
        <item x="99376"/>
        <item x="24856"/>
        <item x="77046"/>
        <item x="99377"/>
        <item x="28775"/>
        <item x="59784"/>
        <item x="41362"/>
        <item x="99379"/>
        <item x="59295"/>
        <item x="99380"/>
        <item x="99387"/>
        <item x="99389"/>
        <item x="99390"/>
        <item x="99391"/>
        <item x="99393"/>
        <item x="59558"/>
        <item x="99395"/>
        <item x="23500"/>
        <item x="99400"/>
        <item x="99401"/>
        <item x="44525"/>
        <item x="80066"/>
        <item x="99375"/>
        <item x="28003"/>
        <item x="75139"/>
        <item x="61644"/>
        <item x="67111"/>
        <item x="82111"/>
        <item x="46141"/>
        <item x="60064"/>
        <item x="65817"/>
        <item x="29940"/>
        <item x="70994"/>
        <item x="21112"/>
        <item x="8730"/>
        <item x="81600"/>
        <item x="51552"/>
        <item x="99378"/>
        <item x="33391"/>
        <item x="3865"/>
        <item x="21779"/>
        <item x="79282"/>
        <item x="60847"/>
        <item x="65721"/>
        <item x="79909"/>
        <item x="99381"/>
        <item x="99382"/>
        <item x="65448"/>
        <item x="81275"/>
        <item x="99386"/>
        <item x="41100"/>
        <item x="80183"/>
        <item x="15623"/>
        <item x="99383"/>
        <item x="99384"/>
        <item x="99385"/>
        <item x="30277"/>
        <item x="10208"/>
        <item x="3492"/>
        <item x="8553"/>
        <item x="5187"/>
        <item x="71195"/>
        <item x="99388"/>
        <item x="77570"/>
        <item x="45793"/>
        <item x="17945"/>
        <item x="99392"/>
        <item x="58562"/>
        <item x="39602"/>
        <item x="53138"/>
        <item x="80259"/>
        <item x="60137"/>
        <item x="99394"/>
        <item x="5604"/>
        <item x="99396"/>
        <item x="76924"/>
        <item x="80189"/>
        <item x="71886"/>
        <item x="99397"/>
        <item x="77571"/>
        <item x="99398"/>
        <item x="42833"/>
        <item x="79832"/>
        <item x="23947"/>
        <item x="61448"/>
        <item x="56778"/>
        <item x="99399"/>
        <item x="45220"/>
        <item x="81317"/>
        <item x="63543"/>
        <item x="4205"/>
        <item x="79761"/>
        <item x="71373"/>
        <item x="46794"/>
        <item x="29031"/>
        <item x="99402"/>
        <item x="77594"/>
        <item x="99403"/>
        <item x="53139"/>
        <item x="99404"/>
        <item x="31375"/>
        <item x="66575"/>
        <item x="22487"/>
        <item x="43248"/>
        <item x="43689"/>
        <item x="24558"/>
        <item x="40306"/>
        <item x="23687"/>
        <item x="75234"/>
        <item x="40307"/>
        <item x="5842"/>
        <item x="28004"/>
        <item x="99405"/>
        <item x="99407"/>
        <item x="70404"/>
        <item x="56253"/>
        <item x="99408"/>
        <item x="37430"/>
        <item x="99409"/>
        <item x="99410"/>
        <item x="52921"/>
        <item x="99411"/>
        <item x="20453"/>
        <item x="9691"/>
        <item x="99412"/>
        <item x="99413"/>
        <item x="99414"/>
        <item x="99416"/>
        <item x="99417"/>
        <item x="99415"/>
        <item x="56872"/>
        <item x="12167"/>
        <item x="99418"/>
        <item x="99419"/>
        <item x="8731"/>
        <item x="81212"/>
        <item x="99420"/>
        <item x="99421"/>
        <item x="62639"/>
        <item x="16151"/>
        <item x="11603"/>
        <item x="56779"/>
        <item x="99422"/>
        <item x="16688"/>
        <item x="99423"/>
        <item x="33881"/>
        <item x="99424"/>
        <item x="99425"/>
        <item x="75524"/>
        <item x="99427"/>
        <item x="99426"/>
        <item x="71846"/>
        <item x="99428"/>
        <item x="34219"/>
        <item x="66955"/>
        <item x="99429"/>
        <item x="67840"/>
        <item x="19039"/>
        <item x="33503"/>
        <item x="40565"/>
        <item x="99430"/>
        <item x="99439"/>
        <item x="99440"/>
        <item x="13097"/>
        <item x="13353"/>
        <item x="61669"/>
        <item x="99436"/>
        <item x="99437"/>
        <item x="81761"/>
        <item x="99431"/>
        <item x="99432"/>
        <item x="99433"/>
        <item x="99434"/>
        <item x="18170"/>
        <item x="69592"/>
        <item x="99435"/>
        <item x="99438"/>
        <item x="99441"/>
        <item x="13098"/>
        <item x="30696"/>
        <item x="99442"/>
        <item x="99443"/>
        <item x="99444"/>
        <item x="99446"/>
        <item x="99448"/>
        <item x="99449"/>
        <item x="99450"/>
        <item x="99452"/>
        <item x="3163"/>
        <item x="99445"/>
        <item x="46346"/>
        <item x="99447"/>
        <item x="99451"/>
        <item x="99453"/>
        <item x="49851"/>
        <item x="24857"/>
        <item x="36941"/>
        <item x="99454"/>
        <item x="66789"/>
        <item x="43173"/>
        <item x="54266"/>
        <item x="5479"/>
        <item x="99455"/>
        <item x="62086"/>
        <item x="24148"/>
        <item x="99456"/>
        <item x="10717"/>
        <item x="46142"/>
        <item x="99457"/>
        <item x="8315"/>
        <item x="29516"/>
        <item x="51325"/>
        <item x="99458"/>
        <item x="41798"/>
        <item x="9872"/>
        <item x="10009"/>
        <item x="1239"/>
        <item x="59812"/>
        <item x="99461"/>
        <item x="56050"/>
        <item x="8378"/>
        <item x="13576"/>
        <item x="30681"/>
        <item x="14249"/>
        <item x="99459"/>
        <item x="99460"/>
        <item x="72897"/>
        <item x="31618"/>
        <item x="99462"/>
        <item x="99463"/>
        <item x="59840"/>
        <item x="80250"/>
        <item x="37289"/>
        <item x="46738"/>
        <item x="30857"/>
        <item x="49068"/>
        <item x="7607"/>
        <item x="76509"/>
        <item x="30054"/>
        <item x="8828"/>
        <item x="42797"/>
        <item x="5605"/>
        <item x="43751"/>
        <item x="7439"/>
        <item x="68360"/>
        <item x="65094"/>
        <item x="62566"/>
        <item x="68259"/>
        <item x="54378"/>
        <item x="18412"/>
        <item x="99464"/>
        <item x="65341"/>
        <item x="49167"/>
        <item x="61977"/>
        <item x="70680"/>
        <item x="28501"/>
        <item x="13099"/>
        <item x="64341"/>
        <item x="10969"/>
        <item x="79693"/>
        <item x="22793"/>
        <item x="69277"/>
        <item x="54728"/>
        <item x="16519"/>
        <item x="9166"/>
        <item x="99465"/>
        <item x="15877"/>
        <item x="99467"/>
        <item x="99468"/>
        <item x="99466"/>
        <item x="99469"/>
        <item x="51553"/>
        <item x="64081"/>
        <item x="13838"/>
        <item x="49069"/>
        <item x="30278"/>
        <item x="99472"/>
        <item x="31418"/>
        <item x="99473"/>
        <item x="99474"/>
        <item x="31230"/>
        <item x="38282"/>
        <item x="55479"/>
        <item x="99479"/>
        <item x="52465"/>
        <item x="50328"/>
        <item x="4979"/>
        <item x="99470"/>
        <item x="42117"/>
        <item x="62175"/>
        <item x="66830"/>
        <item x="99471"/>
        <item x="20772"/>
        <item x="12317"/>
        <item x="423"/>
        <item x="79434"/>
        <item x="47898"/>
        <item x="19398"/>
        <item x="26271"/>
        <item x="53"/>
        <item x="19399"/>
        <item x="40998"/>
        <item x="76656"/>
        <item x="23636"/>
        <item x="25245"/>
        <item x="59245"/>
        <item x="62381"/>
        <item x="25287"/>
        <item x="74176"/>
        <item x="43465"/>
        <item x="99475"/>
        <item x="63405"/>
        <item x="99476"/>
        <item x="59966"/>
        <item x="19185"/>
        <item x="99477"/>
        <item x="99478"/>
        <item x="33184"/>
        <item x="10465"/>
        <item x="99480"/>
        <item x="54171"/>
        <item x="14180"/>
        <item x="29328"/>
        <item x="16647"/>
        <item x="14310"/>
        <item x="10881"/>
        <item x="99482"/>
        <item x="99481"/>
        <item x="99483"/>
        <item x="50621"/>
        <item x="99486"/>
        <item x="27610"/>
        <item x="1110"/>
        <item x="35628"/>
        <item x="61138"/>
        <item x="99484"/>
        <item x="99485"/>
        <item x="10573"/>
        <item x="33578"/>
        <item x="61875"/>
        <item x="28311"/>
        <item x="24480"/>
        <item x="99487"/>
        <item x="99488"/>
        <item x="81702"/>
        <item x="99489"/>
        <item x="65631"/>
        <item x="73562"/>
        <item x="27100"/>
        <item x="99490"/>
        <item x="17672"/>
        <item x="13932"/>
        <item x="5720"/>
        <item x="54729"/>
        <item x="99491"/>
        <item x="27101"/>
        <item x="75112"/>
        <item x="62620"/>
        <item x="99492"/>
        <item x="36241"/>
        <item x="99495"/>
        <item x="99497"/>
        <item x="39157"/>
        <item x="26694"/>
        <item x="99493"/>
        <item x="7119"/>
        <item x="55084"/>
        <item x="74486"/>
        <item x="58865"/>
        <item x="57009"/>
        <item x="49934"/>
        <item x="31231"/>
        <item x="16840"/>
        <item x="28005"/>
        <item x="586"/>
        <item x="19242"/>
        <item x="13679"/>
        <item x="52388"/>
        <item x="99494"/>
        <item x="58480"/>
        <item x="26839"/>
        <item x="22794"/>
        <item x="47792"/>
        <item x="64591"/>
        <item x="99496"/>
        <item x="40970"/>
        <item x="56687"/>
        <item x="23501"/>
        <item x="72852"/>
        <item x="28924"/>
        <item x="28925"/>
        <item x="61110"/>
        <item x="57277"/>
        <item x="54730"/>
        <item x="23262"/>
        <item x="56001"/>
        <item x="99498"/>
        <item x="20105"/>
        <item x="9232"/>
        <item x="65995"/>
        <item x="1979"/>
        <item x="39866"/>
        <item x="99499"/>
        <item x="40773"/>
        <item x="8910"/>
        <item x="51867"/>
        <item x="50890"/>
        <item x="10940"/>
        <item x="81019"/>
        <item x="33640"/>
        <item x="99500"/>
        <item x="99501"/>
        <item x="31179"/>
        <item x="39603"/>
        <item x="54293"/>
        <item x="72570"/>
        <item x="11287"/>
        <item x="99502"/>
        <item x="29749"/>
        <item x="99503"/>
        <item x="21626"/>
        <item x="99504"/>
        <item x="99505"/>
        <item x="99506"/>
        <item x="76523"/>
        <item x="77123"/>
        <item x="65342"/>
        <item x="2147"/>
        <item x="32508"/>
        <item x="32394"/>
        <item x="99507"/>
        <item x="3050"/>
        <item x="2318"/>
        <item x="72799"/>
        <item x="630"/>
        <item x="42443"/>
        <item x="37463"/>
        <item x="64893"/>
        <item x="64850"/>
        <item x="70383"/>
        <item x="1111"/>
        <item x="99508"/>
        <item x="25579"/>
        <item x="77700"/>
        <item x="99509"/>
        <item x="59648"/>
        <item x="79112"/>
        <item x="35114"/>
        <item x="71847"/>
        <item x="65479"/>
        <item x="99512"/>
        <item x="99513"/>
        <item x="27535"/>
        <item x="99514"/>
        <item x="99515"/>
        <item x="99516"/>
        <item x="77888"/>
        <item x="99518"/>
        <item x="99519"/>
        <item x="62382"/>
        <item x="78289"/>
        <item x="99510"/>
        <item x="99511"/>
        <item x="99517"/>
        <item x="35677"/>
        <item x="99520"/>
        <item x="8911"/>
        <item x="33882"/>
        <item x="5188"/>
        <item x="99521"/>
        <item x="69832"/>
        <item x="9873"/>
        <item x="99522"/>
        <item x="61914"/>
        <item x="99528"/>
        <item x="99523"/>
        <item x="30943"/>
        <item x="34349"/>
        <item x="99524"/>
        <item x="99525"/>
        <item x="18171"/>
        <item x="23103"/>
        <item x="29517"/>
        <item x="9325"/>
        <item x="2583"/>
        <item x="2470"/>
        <item x="35250"/>
        <item x="40849"/>
        <item x="99526"/>
        <item x="99527"/>
        <item x="60065"/>
        <item x="99529"/>
        <item x="53140"/>
        <item x="99530"/>
        <item x="99531"/>
        <item x="70820"/>
        <item x="50175"/>
        <item x="28170"/>
        <item x="75491"/>
        <item x="28926"/>
        <item x="66514"/>
        <item x="71856"/>
        <item x="99532"/>
        <item x="36362"/>
        <item x="99533"/>
        <item x="478"/>
        <item x="39334"/>
        <item x="54731"/>
        <item x="63994"/>
        <item x="99534"/>
        <item x="20608"/>
        <item x="812"/>
        <item x="74913"/>
        <item x="14562"/>
        <item x="99535"/>
        <item x="22382"/>
        <item x="15878"/>
        <item x="40664"/>
        <item x="47243"/>
        <item x="62140"/>
        <item x="27611"/>
        <item x="74765"/>
        <item x="66956"/>
        <item x="99536"/>
        <item x="99537"/>
        <item x="69944"/>
        <item x="99538"/>
        <item x="99539"/>
        <item x="99540"/>
        <item x="75718"/>
        <item x="5480"/>
        <item x="42077"/>
        <item x="81159"/>
        <item x="3493"/>
        <item x="99541"/>
        <item x="57849"/>
        <item x="15249"/>
        <item x="367"/>
        <item x="40480"/>
        <item x="19122"/>
        <item x="72787"/>
        <item x="210"/>
        <item x="8986"/>
        <item x="63765"/>
        <item x="17520"/>
        <item x="10718"/>
        <item x="99560"/>
        <item x="81500"/>
        <item x="47444"/>
        <item x="2471"/>
        <item x="74802"/>
        <item x="72091"/>
        <item x="62557"/>
        <item x="99542"/>
        <item x="22535"/>
        <item x="18567"/>
        <item x="60259"/>
        <item x="99543"/>
        <item x="99545"/>
        <item x="99544"/>
        <item x="29893"/>
        <item x="49334"/>
        <item x="7840"/>
        <item x="21351"/>
        <item x="99546"/>
        <item x="38518"/>
        <item x="99548"/>
        <item x="99549"/>
        <item x="99550"/>
        <item x="99551"/>
        <item x="99552"/>
        <item x="41914"/>
        <item x="99547"/>
        <item x="76714"/>
        <item x="99554"/>
        <item x="27563"/>
        <item x="99555"/>
        <item x="81940"/>
        <item x="99556"/>
        <item x="99557"/>
        <item x="23316"/>
        <item x="99558"/>
        <item x="78472"/>
        <item x="99559"/>
        <item x="99553"/>
        <item x="63310"/>
        <item x="54946"/>
        <item x="99561"/>
        <item x="73976"/>
        <item x="99562"/>
        <item x="99563"/>
        <item x="99565"/>
        <item x="99564"/>
        <item x="74046"/>
        <item x="32469"/>
        <item x="80190"/>
        <item x="68739"/>
        <item x="99566"/>
        <item x="42444"/>
        <item x="80026"/>
        <item x="52859"/>
        <item x="62087"/>
        <item x="74993"/>
        <item x="20921"/>
        <item x="25038"/>
        <item x="99567"/>
        <item x="71059"/>
        <item x="81971"/>
        <item x="99568"/>
        <item x="38069"/>
        <item x="99569"/>
        <item x="36325"/>
        <item x="99570"/>
        <item x="99571"/>
        <item x="48110"/>
        <item x="46143"/>
        <item x="99572"/>
        <item x="99573"/>
        <item x="65536"/>
        <item x="75821"/>
        <item x="99574"/>
        <item x="14714"/>
        <item x="9295"/>
        <item x="99575"/>
        <item x="21113"/>
        <item x="61588"/>
        <item x="2985"/>
        <item x="99576"/>
        <item x="53634"/>
        <item x="99577"/>
        <item x="79021"/>
        <item x="71541"/>
        <item x="99578"/>
        <item x="99579"/>
        <item x="99580"/>
        <item x="48213"/>
        <item x="99584"/>
        <item x="99589"/>
        <item x="99581"/>
        <item x="56403"/>
        <item x="99582"/>
        <item x="74632"/>
        <item x="35831"/>
        <item x="81847"/>
        <item x="41101"/>
        <item x="99583"/>
        <item x="35855"/>
        <item x="72357"/>
        <item x="99585"/>
        <item x="33883"/>
        <item x="99586"/>
        <item x="46347"/>
        <item x="52922"/>
        <item x="6096"/>
        <item x="69699"/>
        <item x="99587"/>
        <item x="28006"/>
        <item x="99588"/>
        <item x="50523"/>
        <item x="42992"/>
        <item x="99590"/>
        <item x="47552"/>
        <item x="39744"/>
        <item x="18748"/>
        <item x="99591"/>
        <item x="46927"/>
        <item x="6642"/>
        <item x="99592"/>
        <item x="12168"/>
        <item x="43174"/>
        <item x="13100"/>
        <item x="38283"/>
        <item x="99593"/>
        <item x="13933"/>
        <item x="56082"/>
        <item x="14003"/>
        <item x="2211"/>
        <item x="60414"/>
        <item x="46763"/>
        <item x="75546"/>
        <item x="99594"/>
        <item x="99595"/>
        <item x="99596"/>
        <item x="99600"/>
        <item x="99601"/>
        <item x="29617"/>
        <item x="17946"/>
        <item x="62176"/>
        <item x="99597"/>
        <item x="62954"/>
        <item x="99598"/>
        <item x="99599"/>
        <item x="33641"/>
        <item x="33600"/>
        <item x="71409"/>
        <item x="66100"/>
        <item x="99602"/>
        <item x="99603"/>
        <item x="99604"/>
        <item x="23263"/>
        <item x="35795"/>
        <item x="2951"/>
        <item x="99605"/>
        <item x="35832"/>
        <item x="67841"/>
        <item x="99606"/>
        <item x="99608"/>
        <item x="46541"/>
        <item x="67349"/>
        <item x="99609"/>
        <item x="40073"/>
        <item x="14563"/>
        <item x="99610"/>
        <item x="32548"/>
        <item x="99611"/>
        <item x="16582"/>
        <item x="99613"/>
        <item x="39827"/>
        <item x="99638"/>
        <item x="1649"/>
        <item x="99659"/>
        <item x="99614"/>
        <item x="42202"/>
        <item x="49971"/>
        <item x="34257"/>
        <item x="76836"/>
        <item x="82356"/>
        <item x="45221"/>
        <item x="33120"/>
        <item x="40633"/>
        <item x="99615"/>
        <item x="99622"/>
        <item x="99616"/>
        <item x="99617"/>
        <item x="99618"/>
        <item x="99619"/>
        <item x="99620"/>
        <item x="99621"/>
        <item x="99623"/>
        <item x="99624"/>
        <item x="99625"/>
        <item x="99626"/>
        <item x="99627"/>
        <item x="99628"/>
        <item x="63995"/>
        <item x="99631"/>
        <item x="99632"/>
        <item x="99629"/>
        <item x="99630"/>
        <item x="2857"/>
        <item x="99633"/>
        <item x="99635"/>
        <item x="99634"/>
        <item x="18899"/>
        <item x="99636"/>
        <item x="73525"/>
        <item x="6097"/>
        <item x="57097"/>
        <item x="99637"/>
        <item x="62296"/>
        <item x="82270"/>
        <item x="99639"/>
        <item x="99640"/>
        <item x="99641"/>
        <item x="31107"/>
        <item x="99642"/>
        <item x="66815"/>
        <item x="99643"/>
        <item x="99644"/>
        <item x="71604"/>
        <item x="36810"/>
        <item x="34022"/>
        <item x="99645"/>
        <item x="99646"/>
        <item x="45333"/>
        <item x="4740"/>
        <item x="99647"/>
        <item x="99648"/>
        <item x="99651"/>
        <item x="99650"/>
        <item x="99649"/>
        <item x="70935"/>
        <item x="99652"/>
        <item x="36649"/>
        <item x="65018"/>
        <item x="99654"/>
        <item x="99655"/>
        <item x="99656"/>
        <item x="99658"/>
        <item x="63100"/>
        <item x="69520"/>
        <item x="44507"/>
        <item x="36363"/>
        <item x="11742"/>
        <item x="99660"/>
        <item x="81061"/>
        <item x="99661"/>
        <item x="99662"/>
        <item x="13744"/>
        <item x="37662"/>
        <item x="99667"/>
        <item x="61187"/>
        <item x="14250"/>
        <item x="48022"/>
        <item x="51031"/>
        <item x="65996"/>
        <item x="51032"/>
        <item x="45013"/>
        <item x="63620"/>
        <item x="31290"/>
        <item x="30055"/>
        <item x="28826"/>
        <item x="49667"/>
        <item x="99663"/>
        <item x="75842"/>
        <item x="54911"/>
        <item x="61052"/>
        <item x="65513"/>
        <item x="81473"/>
        <item x="77320"/>
        <item x="99664"/>
        <item x="20609"/>
        <item x="59279"/>
        <item x="79461"/>
        <item x="74274"/>
        <item x="21352"/>
        <item x="99665"/>
        <item x="6234"/>
        <item x="21726"/>
        <item x="99666"/>
        <item x="17822"/>
        <item x="43961"/>
        <item x="25580"/>
        <item x="14416"/>
        <item x="99669"/>
        <item x="99670"/>
        <item x="2409"/>
        <item x="99671"/>
        <item x="66957"/>
        <item x="40308"/>
        <item x="76744"/>
        <item x="47863"/>
        <item x="99672"/>
        <item x="99690"/>
        <item x="99814"/>
        <item x="30004"/>
        <item x="55588"/>
        <item x="65344"/>
        <item x="79870"/>
        <item x="99674"/>
        <item x="99673"/>
        <item x="39013"/>
        <item x="22795"/>
        <item x="66958"/>
        <item x="45794"/>
        <item x="99675"/>
        <item x="99677"/>
        <item x="99676"/>
        <item x="8554"/>
        <item x="813"/>
        <item x="99678"/>
        <item x="99679"/>
        <item x="99680"/>
        <item x="99681"/>
        <item x="99682"/>
        <item x="15879"/>
        <item x="26840"/>
        <item x="41867"/>
        <item x="41590"/>
        <item x="20696"/>
        <item x="99683"/>
        <item x="21814"/>
        <item x="16425"/>
        <item x="53635"/>
        <item x="99684"/>
        <item x="34350"/>
        <item x="81422"/>
        <item x="40309"/>
        <item x="21353"/>
        <item x="99685"/>
        <item x="17198"/>
        <item x="50765"/>
        <item x="69833"/>
        <item x="8189"/>
        <item x="7705"/>
        <item x="32732"/>
        <item x="17947"/>
        <item x="99687"/>
        <item x="78655"/>
        <item x="99686"/>
        <item x="43926"/>
        <item x="43331"/>
        <item x="99688"/>
        <item x="28776"/>
        <item x="2148"/>
        <item x="65343"/>
        <item x="99689"/>
        <item x="5045"/>
        <item x="20697"/>
        <item x="73879"/>
        <item x="99691"/>
        <item x="52608"/>
        <item x="48743"/>
        <item x="99698"/>
        <item x="99693"/>
        <item x="99692"/>
        <item x="32579"/>
        <item x="50891"/>
        <item x="13430"/>
        <item x="99694"/>
        <item x="99695"/>
        <item x="60898"/>
        <item x="70229"/>
        <item x="99696"/>
        <item x="18172"/>
        <item x="43027"/>
        <item x="99697"/>
        <item x="82314"/>
        <item x="71605"/>
        <item x="68550"/>
        <item x="51554"/>
        <item x="34163"/>
        <item x="31874"/>
        <item x="51001"/>
        <item x="41741"/>
        <item x="99724"/>
        <item x="81562"/>
        <item x="99720"/>
        <item x="99781"/>
        <item x="99844"/>
        <item x="26231"/>
        <item x="11184"/>
        <item x="99699"/>
        <item x="99700"/>
        <item x="99701"/>
        <item x="58202"/>
        <item x="26438"/>
        <item x="13680"/>
        <item x="26516"/>
        <item x="50799"/>
        <item x="99702"/>
        <item x="53255"/>
        <item x="99703"/>
        <item x="18568"/>
        <item x="6707"/>
        <item x="20454"/>
        <item x="82365"/>
        <item x="41433"/>
        <item x="39490"/>
        <item x="34220"/>
        <item x="54313"/>
        <item x="82389"/>
        <item x="34351"/>
        <item x="69325"/>
        <item x="34092"/>
        <item x="74697"/>
        <item x="36685"/>
        <item x="10074"/>
        <item x="99704"/>
        <item x="99705"/>
        <item x="32182"/>
        <item x="20204"/>
        <item x="8732"/>
        <item x="9069"/>
        <item x="22220"/>
        <item x="3164"/>
        <item x="4001"/>
        <item x="50705"/>
        <item x="18360"/>
        <item x="742"/>
        <item x="99706"/>
        <item x="99707"/>
        <item x="66959"/>
        <item x="80409"/>
        <item x="99708"/>
        <item x="99709"/>
        <item x="79683"/>
        <item x="20922"/>
        <item x="81020"/>
        <item x="5606"/>
        <item x="53711"/>
        <item x="56437"/>
        <item x="99710"/>
        <item x="58380"/>
        <item x="99711"/>
        <item x="99713"/>
        <item x="99714"/>
        <item x="99712"/>
        <item x="80387"/>
        <item x="99715"/>
        <item x="6767"/>
        <item x="743"/>
        <item x="24481"/>
        <item x="16283"/>
        <item x="99716"/>
        <item x="8379"/>
        <item x="34164"/>
        <item x="55396"/>
        <item x="75378"/>
        <item x="38966"/>
        <item x="9070"/>
        <item x="99717"/>
        <item x="70726"/>
        <item x="32901"/>
        <item x="80002"/>
        <item x="75015"/>
        <item x="10010"/>
        <item x="22536"/>
        <item x="35447"/>
        <item x="51555"/>
        <item x="5721"/>
        <item x="99718"/>
        <item x="68968"/>
        <item x="36440"/>
        <item x="99719"/>
        <item x="42777"/>
        <item x="69413"/>
        <item x="50622"/>
        <item x="77806"/>
        <item x="99721"/>
        <item x="64388"/>
        <item x="99722"/>
        <item x="18806"/>
        <item x="75533"/>
        <item x="57566"/>
        <item x="22153"/>
        <item x="20388"/>
        <item x="51556"/>
        <item x="23749"/>
        <item x="275"/>
        <item x="42045"/>
        <item x="99723"/>
        <item x="99815"/>
        <item x="99834"/>
        <item x="3943"/>
        <item x="99725"/>
        <item x="57036"/>
        <item x="44671"/>
        <item x="99729"/>
        <item x="99730"/>
        <item x="62162"/>
        <item x="44047"/>
        <item x="55854"/>
        <item x="4980"/>
        <item x="82187"/>
        <item x="99734"/>
        <item x="99735"/>
        <item x="99737"/>
        <item x="28980"/>
        <item x="99741"/>
        <item x="61610"/>
        <item x="99742"/>
        <item x="99743"/>
        <item x="71455"/>
        <item x="43466"/>
        <item x="72874"/>
        <item x="99746"/>
        <item x="76268"/>
        <item x="99748"/>
        <item x="99755"/>
        <item x="32183"/>
        <item x="75205"/>
        <item x="33885"/>
        <item x="38180"/>
        <item x="51557"/>
        <item x="99760"/>
        <item x="99761"/>
        <item x="99762"/>
        <item x="99763"/>
        <item x="99765"/>
        <item x="99771"/>
        <item x="51858"/>
        <item x="73118"/>
        <item x="99764"/>
        <item x="99773"/>
        <item x="78591"/>
        <item x="99726"/>
        <item x="25039"/>
        <item x="31902"/>
        <item x="17408"/>
        <item x="76479"/>
        <item x="61111"/>
        <item x="76890"/>
        <item x="23588"/>
        <item x="70880"/>
        <item x="81021"/>
        <item x="99727"/>
        <item x="1980"/>
        <item x="61390"/>
        <item x="99728"/>
        <item x="5843"/>
        <item x="99731"/>
        <item x="27179"/>
        <item x="22796"/>
        <item x="99732"/>
        <item x="99733"/>
        <item x="99736"/>
        <item x="42019"/>
        <item x="1981"/>
        <item x="25414"/>
        <item x="79833"/>
        <item x="99738"/>
        <item x="99739"/>
        <item x="99740"/>
        <item x="32080"/>
        <item x="74408"/>
        <item x="35719"/>
        <item x="99744"/>
        <item x="32733"/>
        <item x="42078"/>
        <item x="35575"/>
        <item x="39158"/>
        <item x="99745"/>
        <item x="76474"/>
        <item x="81540"/>
        <item x="37085"/>
        <item x="70440"/>
        <item x="78343"/>
        <item x="78830"/>
        <item x="99747"/>
        <item x="99749"/>
        <item x="99750"/>
        <item x="1982"/>
        <item x="99752"/>
        <item x="43467"/>
        <item x="35251"/>
        <item x="33884"/>
        <item x="99751"/>
        <item x="32395"/>
        <item x="33751"/>
        <item x="70746"/>
        <item x="47409"/>
        <item x="99753"/>
        <item x="99754"/>
        <item x="56365"/>
        <item x="99756"/>
        <item x="99757"/>
        <item x="71749"/>
        <item x="99758"/>
        <item x="19713"/>
        <item x="99759"/>
        <item x="24642"/>
        <item x="78250"/>
        <item x="81338"/>
        <item x="20773"/>
        <item x="48003"/>
        <item x="61240"/>
        <item x="71318"/>
        <item x="99766"/>
        <item x="99767"/>
        <item x="99768"/>
        <item x="99769"/>
        <item x="60516"/>
        <item x="99770"/>
        <item x="51064"/>
        <item x="82195"/>
        <item x="17778"/>
        <item x="99772"/>
        <item x="47157"/>
        <item x="44181"/>
        <item x="61630"/>
        <item x="41532"/>
        <item x="71674"/>
        <item x="99774"/>
        <item x="99775"/>
        <item x="26591"/>
        <item x="99776"/>
        <item x="57850"/>
        <item x="10810"/>
        <item x="32594"/>
        <item x="62163"/>
        <item x="99777"/>
        <item x="61202"/>
        <item x="75218"/>
        <item x="99778"/>
        <item x="71780"/>
        <item x="99779"/>
        <item x="40310"/>
        <item x="79328"/>
        <item x="71410"/>
        <item x="99780"/>
        <item x="18851"/>
        <item x="27816"/>
        <item x="8619"/>
        <item x="50623"/>
        <item x="99811"/>
        <item x="66755"/>
        <item x="48376"/>
        <item x="59296"/>
        <item x="99782"/>
        <item x="99783"/>
        <item x="26439"/>
        <item x="99784"/>
        <item x="99785"/>
        <item x="99786"/>
        <item x="74387"/>
        <item x="41140"/>
        <item x="34058"/>
        <item x="211"/>
        <item x="99787"/>
        <item x="6506"/>
        <item x="99788"/>
        <item x="66960"/>
        <item x="64454"/>
        <item x="99789"/>
        <item x="75096"/>
        <item x="9233"/>
        <item x="58436"/>
        <item x="25581"/>
        <item x="99790"/>
        <item x="53982"/>
        <item x="16028"/>
        <item x="69379"/>
        <item x="99791"/>
        <item x="15425"/>
        <item x="68943"/>
        <item x="67799"/>
        <item x="6938"/>
        <item x="99792"/>
        <item x="57068"/>
        <item x="99793"/>
        <item x="99794"/>
        <item x="99795"/>
        <item x="50892"/>
        <item x="77442"/>
        <item x="99796"/>
        <item x="20499"/>
        <item x="39014"/>
        <item x="66553"/>
        <item x="99798"/>
        <item x="11850"/>
        <item x="55382"/>
        <item x="53266"/>
        <item x="48621"/>
        <item x="99799"/>
        <item x="5130"/>
        <item x="50499"/>
        <item x="99800"/>
        <item x="40311"/>
        <item x="66362"/>
        <item x="8073"/>
        <item x="99801"/>
        <item x="49668"/>
        <item x="42020"/>
        <item x="99797"/>
        <item x="51363"/>
        <item x="55564"/>
        <item x="46928"/>
        <item x="99802"/>
        <item x="99803"/>
        <item x="37714"/>
        <item x="56438"/>
        <item x="19636"/>
        <item x="7841"/>
        <item x="46289"/>
        <item x="99804"/>
        <item x="42881"/>
        <item x="99805"/>
        <item x="99806"/>
        <item x="20106"/>
        <item x="22797"/>
        <item x="99807"/>
        <item x="20107"/>
        <item x="80027"/>
        <item x="32734"/>
        <item x="53841"/>
        <item x="99808"/>
        <item x="99809"/>
        <item x="36766"/>
        <item x="12284"/>
        <item x="60848"/>
        <item x="10380"/>
        <item x="99810"/>
        <item x="1312"/>
        <item x="67350"/>
        <item x="2410"/>
        <item x="80601"/>
        <item x="38925"/>
        <item x="99812"/>
        <item x="9809"/>
        <item x="55050"/>
        <item x="77040"/>
        <item x="6768"/>
        <item x="68575"/>
        <item x="99813"/>
        <item x="34435"/>
        <item x="39972"/>
        <item x="59825"/>
        <item x="31923"/>
        <item x="565"/>
        <item x="56780"/>
        <item x="28616"/>
        <item x="99816"/>
        <item x="20291"/>
        <item x="76087"/>
        <item x="46415"/>
        <item x="72599"/>
        <item x="27018"/>
        <item x="31787"/>
        <item x="14875"/>
        <item x="99817"/>
        <item x="31749"/>
        <item x="99818"/>
        <item x="55543"/>
        <item x="99819"/>
        <item x="45584"/>
        <item x="99820"/>
        <item x="24482"/>
        <item x="47200"/>
        <item x="33065"/>
        <item x="17409"/>
        <item x="2952"/>
        <item x="72410"/>
        <item x="78500"/>
        <item x="74546"/>
        <item x="99821"/>
        <item x="27237"/>
        <item x="99822"/>
        <item x="99823"/>
        <item x="99824"/>
        <item x="99825"/>
        <item x="37290"/>
        <item x="31750"/>
        <item x="26230"/>
        <item x="7982"/>
        <item x="66790"/>
        <item x="1313"/>
        <item x="63779"/>
        <item x="8620"/>
        <item x="73938"/>
        <item x="99826"/>
        <item x="28221"/>
        <item x="15880"/>
        <item x="1240"/>
        <item x="99829"/>
        <item x="28981"/>
        <item x="99827"/>
        <item x="65345"/>
        <item x="49669"/>
        <item x="99828"/>
        <item x="28777"/>
        <item x="99830"/>
        <item x="35115"/>
        <item x="37497"/>
        <item x="67239"/>
        <item x="99831"/>
        <item x="99832"/>
        <item x="30520"/>
        <item x="99833"/>
        <item x="41495"/>
        <item x="76574"/>
        <item x="64551"/>
        <item x="59123"/>
        <item x="5607"/>
        <item x="77930"/>
        <item x="45524"/>
        <item x="47094"/>
        <item x="45921"/>
        <item x="63155"/>
        <item x="46348"/>
        <item x="7779"/>
        <item x="99835"/>
        <item x="67273"/>
        <item x="68628"/>
        <item x="62088"/>
        <item x="99836"/>
        <item x="99837"/>
        <item x="52389"/>
        <item x="99838"/>
        <item x="35068"/>
        <item x="64031"/>
        <item x="47986"/>
        <item x="99839"/>
        <item x="35182"/>
        <item x="99840"/>
        <item x="99841"/>
        <item x="47888"/>
        <item x="99842"/>
        <item x="57851"/>
        <item x="10011"/>
        <item x="45525"/>
        <item x="12169"/>
        <item x="55811"/>
        <item x="99843"/>
        <item x="63590"/>
        <item x="18216"/>
        <item x="48377"/>
        <item x="58381"/>
        <item x="72889"/>
        <item x="77143"/>
        <item x="57510"/>
        <item x="7983"/>
        <item x="2584"/>
        <item x="99845"/>
        <item x="18413"/>
        <item x="57852"/>
        <item x="82342"/>
        <item x="99846"/>
        <item x="35629"/>
        <item x="65226"/>
        <item x="10409"/>
        <item x="65434"/>
        <item x="67753"/>
        <item x="23794"/>
        <item x="99847"/>
        <item x="99848"/>
        <item x="68809"/>
        <item x="74600"/>
        <item x="99849"/>
        <item x="48378"/>
        <item x="99850"/>
        <item x="73826"/>
        <item x="11472"/>
        <item x="52609"/>
        <item x="37663"/>
        <item x="8500"/>
        <item x="70936"/>
        <item x="68417"/>
        <item x="99851"/>
        <item x="18569"/>
        <item x="79487"/>
        <item x="51558"/>
        <item x="63967"/>
        <item x="53256"/>
        <item x="28263"/>
        <item x="99852"/>
        <item x="99853"/>
        <item x="58831"/>
        <item x="99854"/>
        <item x="15521"/>
        <item x="57342"/>
        <item x="5481"/>
        <item x="39774"/>
        <item x="99855"/>
        <item x="71266"/>
        <item x="34474"/>
        <item x="67510"/>
        <item x="81806"/>
        <item x="15546"/>
        <item x="76537"/>
        <item x="99856"/>
        <item x="22330"/>
        <item x="9296"/>
        <item x="99857"/>
        <item x="53739"/>
        <item x="32184"/>
        <item x="76715"/>
        <item x="8380"/>
        <item x="46929"/>
        <item x="61491"/>
        <item x="47368"/>
        <item x="99858"/>
        <item x="65705"/>
        <item x="55233"/>
        <item x="37128"/>
        <item x="53309"/>
        <item x="20774"/>
        <item x="63745"/>
        <item x="61171"/>
        <item x="21678"/>
        <item x="99859"/>
        <item x="99860"/>
        <item x="99861"/>
        <item x="99862"/>
        <item x="50014"/>
        <item x="26041"/>
        <item x="52529"/>
        <item x="2263"/>
        <item x="42445"/>
        <item x="58382"/>
        <item x="12170"/>
        <item x="47793"/>
        <item x="99863"/>
        <item x="29518"/>
        <item x="58941"/>
        <item x="99864"/>
        <item x="34515"/>
        <item x="99865"/>
        <item x="23144"/>
        <item x="12171"/>
        <item x="22537"/>
        <item x="11473"/>
        <item x="4800"/>
        <item x="24965"/>
        <item x="19938"/>
        <item x="99866"/>
        <item x="99867"/>
        <item x="10075"/>
        <item x="42046"/>
        <item x="28132"/>
        <item x="17339"/>
        <item x="15479"/>
        <item x="29551"/>
        <item x="15547"/>
        <item x="69593"/>
        <item x="2858"/>
        <item x="41264"/>
        <item x="63222"/>
        <item x="25415"/>
        <item x="24376"/>
        <item x="62089"/>
        <item x="34611"/>
        <item x="48805"/>
        <item x="31376"/>
        <item x="30186"/>
        <item x="23145"/>
        <item x="52708"/>
        <item x="99868"/>
        <item x="68723"/>
        <item x="58767"/>
        <item x="744"/>
        <item x="25701"/>
        <item x="32001"/>
        <item x="2082"/>
        <item x="47095"/>
        <item x="21114"/>
        <item x="1650"/>
        <item x="39850"/>
        <item x="99872"/>
        <item x="2264"/>
        <item x="46290"/>
        <item x="30521"/>
        <item x="931"/>
        <item x="26841"/>
        <item x="72092"/>
        <item x="79649"/>
        <item x="56254"/>
        <item x="48947"/>
        <item x="99869"/>
        <item x="50176"/>
        <item x="43309"/>
        <item x="47889"/>
        <item x="99870"/>
        <item x="68333"/>
        <item x="60415"/>
        <item x="32002"/>
        <item x="72890"/>
        <item x="27536"/>
        <item x="61645"/>
        <item x="42446"/>
        <item x="59728"/>
        <item x="30522"/>
        <item x="3872"/>
        <item x="63591"/>
        <item x="70727"/>
        <item x="48262"/>
        <item x="52746"/>
        <item x="11604"/>
        <item x="64714"/>
        <item x="22798"/>
        <item x="99871"/>
        <item x="29649"/>
        <item x="745"/>
        <item x="41637"/>
        <item x="27656"/>
        <item x="23371"/>
        <item x="40665"/>
        <item x="70635"/>
        <item x="50432"/>
        <item x="72754"/>
        <item x="77183"/>
        <item x="61391"/>
        <item x="53141"/>
        <item x="99873"/>
        <item x="72323"/>
        <item x="29329"/>
        <item x="71503"/>
        <item x="99874"/>
        <item x="77225"/>
        <item x="99876"/>
        <item x="99883"/>
        <item x="99875"/>
        <item x="37546"/>
        <item x="3344"/>
        <item x="99877"/>
        <item x="99878"/>
        <item x="99879"/>
        <item x="54081"/>
        <item x="34945"/>
        <item x="99880"/>
        <item x="58607"/>
        <item x="99881"/>
        <item x="99882"/>
        <item x="29090"/>
        <item x="27677"/>
        <item x="25155"/>
        <item x="99884"/>
        <item x="44672"/>
        <item x="99885"/>
        <item x="57381"/>
        <item x="2986"/>
        <item x="99886"/>
        <item x="99887"/>
        <item x="99888"/>
        <item x="78989"/>
        <item x="61785"/>
        <item x="49431"/>
        <item x="2520"/>
        <item x="13101"/>
        <item x="78531"/>
        <item x="44146"/>
        <item x="62203"/>
        <item x="99889"/>
        <item x="99890"/>
        <item x="47244"/>
        <item x="99891"/>
        <item x="99892"/>
        <item x="61053"/>
        <item x="20971"/>
        <item x="31619"/>
        <item x="39652"/>
        <item x="22799"/>
        <item x="25156"/>
        <item x="70601"/>
        <item x="31924"/>
        <item x="99893"/>
        <item x="74275"/>
        <item x="15426"/>
        <item x="55068"/>
        <item x="8501"/>
        <item x="49670"/>
        <item x="34554"/>
        <item x="75391"/>
        <item x="67203"/>
        <item x="99894"/>
        <item x="5678"/>
        <item x="34390"/>
        <item x="33886"/>
        <item x="59573"/>
        <item x="77812"/>
        <item x="22800"/>
        <item x="70849"/>
        <item x="29519"/>
        <item x="3494"/>
        <item x="28553"/>
        <item x="14181"/>
        <item x="17199"/>
        <item x="27657"/>
        <item x="40312"/>
        <item x="30523"/>
        <item x="33103"/>
        <item x="99895"/>
        <item x="28007"/>
        <item x="55106"/>
        <item x="48744"/>
        <item x="40097"/>
        <item x="212"/>
        <item x="99896"/>
        <item x="40176"/>
        <item x="41024"/>
        <item x="52860"/>
        <item x="48379"/>
        <item x="24149"/>
        <item x="99897"/>
        <item x="99898"/>
        <item x="99899"/>
        <item x="99900"/>
        <item x="47268"/>
        <item x="16209"/>
        <item x="30767"/>
        <item x="34612"/>
        <item x="22275"/>
        <item x="50766"/>
        <item x="4487"/>
        <item x="59060"/>
        <item x="18570"/>
        <item x="10634"/>
        <item x="39200"/>
        <item x="18749"/>
        <item x="78411"/>
        <item x="99901"/>
        <item x="6235"/>
        <item x="99902"/>
        <item x="99903"/>
        <item x="33350"/>
        <item x="23750"/>
        <item x="72585"/>
        <item x="932"/>
        <item x="39335"/>
        <item x="14182"/>
        <item x="65965"/>
        <item x="18039"/>
        <item x="44814"/>
        <item x="26842"/>
        <item x="55420"/>
        <item x="40707"/>
        <item x="12773"/>
        <item x="32396"/>
        <item x="99904"/>
        <item x="49168"/>
        <item x="99905"/>
        <item x="14773"/>
        <item x="36942"/>
        <item x="9524"/>
        <item x="99906"/>
        <item x="76143"/>
        <item x="54732"/>
        <item x="60774"/>
        <item x="12016"/>
        <item x="62144"/>
        <item x="62741"/>
        <item x="48023"/>
        <item x="45429"/>
        <item x="276"/>
        <item x="62297"/>
        <item x="99907"/>
        <item x="19186"/>
        <item x="13540"/>
        <item x="29091"/>
        <item x="62221"/>
        <item x="42740"/>
        <item x="67296"/>
        <item x="99908"/>
        <item x="41742"/>
        <item x="66961"/>
        <item x="99910"/>
        <item x="2472"/>
        <item x="99909"/>
        <item x="19040"/>
        <item x="57853"/>
        <item x="11916"/>
        <item x="62699"/>
        <item x="69536"/>
        <item x="40708"/>
        <item x="24150"/>
        <item x="59079"/>
        <item x="99911"/>
        <item x="22538"/>
        <item x="64111"/>
        <item x="8316"/>
        <item x="34756"/>
        <item x="47389"/>
        <item x="20389"/>
        <item x="75916"/>
        <item x="71921"/>
        <item x="30858"/>
        <item x="63996"/>
        <item x="58768"/>
        <item x="99912"/>
        <item x="56975"/>
        <item x="41703"/>
        <item x="12006"/>
        <item x="25742"/>
        <item x="60300"/>
        <item x="8987"/>
        <item x="99913"/>
        <item x="99914"/>
        <item x="99915"/>
        <item x="42147"/>
        <item x="52544"/>
        <item x="37291"/>
        <item x="99916"/>
        <item x="69287"/>
        <item x="99917"/>
        <item x="73747"/>
        <item x="62436"/>
        <item x="62781"/>
        <item x="18571"/>
        <item x="9692"/>
        <item x="99918"/>
        <item x="47899"/>
        <item x="75872"/>
        <item x="51987"/>
        <item x="31827"/>
        <item x="78864"/>
        <item x="75886"/>
        <item x="99919"/>
        <item x="99920"/>
        <item x="74118"/>
        <item x="7780"/>
        <item x="82188"/>
        <item x="99921"/>
        <item x="39580"/>
        <item x="77935"/>
        <item x="39676"/>
        <item x="31620"/>
        <item x="10209"/>
        <item x="99930"/>
        <item x="64969"/>
        <item x="48380"/>
        <item x="51560"/>
        <item x="45222"/>
        <item x="51559"/>
        <item x="4684"/>
        <item x="65875"/>
        <item x="99922"/>
        <item x="29330"/>
        <item x="3273"/>
        <item x="58622"/>
        <item x="57432"/>
        <item x="24858"/>
        <item x="41551"/>
        <item x="74276"/>
        <item x="35833"/>
        <item x="99923"/>
        <item x="65019"/>
        <item x="45223"/>
        <item x="8502"/>
        <item x="1875"/>
        <item x="21354"/>
        <item x="99924"/>
        <item x="17948"/>
        <item x="22383"/>
        <item x="99925"/>
        <item x="31464"/>
        <item x="99926"/>
        <item x="587"/>
        <item x="17410"/>
        <item x="99927"/>
        <item x="25416"/>
        <item x="99928"/>
        <item x="62955"/>
        <item x="15684"/>
        <item x="99929"/>
        <item x="80191"/>
        <item x="21918"/>
        <item x="99931"/>
        <item x="77558"/>
        <item x="9032"/>
        <item x="99932"/>
        <item x="1876"/>
        <item x="3589"/>
        <item x="18252"/>
        <item x="99933"/>
        <item x="13431"/>
        <item x="51015"/>
        <item x="19558"/>
        <item x="9525"/>
        <item x="24433"/>
        <item x="56030"/>
        <item x="64299"/>
        <item x="14564"/>
        <item x="22801"/>
        <item x="78621"/>
        <item x="99934"/>
        <item x="41141"/>
        <item x="80938"/>
        <item x="14959"/>
        <item x="32859"/>
        <item x="50329"/>
        <item x="99935"/>
        <item x="933"/>
        <item x="99936"/>
        <item x="7345"/>
        <item x="57527"/>
        <item x="27435"/>
        <item x="73432"/>
        <item x="10210"/>
        <item x="99937"/>
        <item x="15427"/>
        <item x="99939"/>
        <item x="6236"/>
        <item x="21166"/>
        <item x="99938"/>
        <item x="99940"/>
        <item x="49070"/>
        <item x="22802"/>
        <item x="44673"/>
        <item x="62090"/>
        <item x="25417"/>
        <item x="99941"/>
        <item x="14120"/>
        <item x="41716"/>
        <item x="26440"/>
        <item x="99942"/>
        <item x="33690"/>
        <item x="65106"/>
        <item x="63119"/>
        <item x="16075"/>
        <item x="99943"/>
        <item x="24794"/>
        <item x="13745"/>
        <item x="23902"/>
        <item x="99944"/>
        <item x="40935"/>
        <item x="54565"/>
        <item x="105"/>
        <item x="99945"/>
        <item x="74425"/>
        <item x="48381"/>
        <item x="26384"/>
        <item x="80424"/>
        <item x="11605"/>
        <item x="58462"/>
        <item x="81977"/>
        <item x="81563"/>
        <item x="79786"/>
        <item x="68866"/>
        <item x="99946"/>
        <item x="13541"/>
        <item x="10211"/>
        <item x="81793"/>
        <item x="30768"/>
        <item x="81190"/>
        <item x="72957"/>
        <item x="18572"/>
        <item x="99947"/>
        <item x="48517"/>
        <item x="99948"/>
        <item x="12047"/>
        <item x="18573"/>
        <item x="99950"/>
        <item x="99949"/>
        <item x="63516"/>
        <item x="99951"/>
        <item x="99952"/>
        <item x="99953"/>
        <item x="99954"/>
        <item x="27817"/>
        <item x="82008"/>
        <item x="36494"/>
        <item x="99955"/>
        <item x="99956"/>
        <item x="48243"/>
        <item x="99958"/>
        <item x="99959"/>
        <item x="39894"/>
        <item x="72853"/>
        <item x="32238"/>
        <item x="81726"/>
        <item x="99957"/>
        <item x="48932"/>
        <item x="29331"/>
        <item x="12939"/>
        <item x="29970"/>
        <item x="99960"/>
        <item x="20840"/>
        <item x="12103"/>
        <item x="99961"/>
        <item x="99963"/>
        <item x="99962"/>
        <item x="76716"/>
        <item x="99964"/>
        <item x="99965"/>
        <item x="99966"/>
        <item x="23589"/>
        <item x="99967"/>
        <item x="99968"/>
        <item x="49432"/>
        <item x="99969"/>
        <item x="99970"/>
        <item x="99971"/>
        <item x="74277"/>
        <item x="24524"/>
        <item x="99972"/>
        <item x="65798"/>
        <item x="99973"/>
        <item x="59649"/>
        <item x="70602"/>
        <item x="99974"/>
        <item x="33545"/>
        <item x="99975"/>
        <item x="36767"/>
        <item x="99976"/>
        <item x="99977"/>
        <item x="41025"/>
        <item x="42741"/>
        <item x="99978"/>
        <item x="20153"/>
        <item x="5305"/>
        <item x="48382"/>
        <item x="27283"/>
        <item x="99979"/>
        <item x="7696"/>
        <item x="50330"/>
        <item x="61325"/>
        <item x="54818"/>
        <item x="81964"/>
        <item x="71207"/>
        <item x="32926"/>
        <item x="99980"/>
        <item x="99981"/>
        <item x="99982"/>
        <item x="5482"/>
        <item x="99983"/>
        <item x="99984"/>
        <item x="75197"/>
        <item x="53722"/>
        <item x="21983"/>
        <item x="99985"/>
        <item x="99986"/>
        <item x="99987"/>
        <item x="29332"/>
        <item x="70020"/>
        <item x="99988"/>
        <item x="99989"/>
        <item x="99990"/>
        <item x="99992"/>
        <item x="99993"/>
        <item x="79947"/>
        <item x="80015"/>
        <item x="99994"/>
        <item x="19498"/>
        <item x="38967"/>
        <item x="99991"/>
        <item x="34757"/>
        <item x="99995"/>
        <item x="99996"/>
        <item x="99997"/>
        <item x="77435"/>
        <item x="58549"/>
        <item x="34258"/>
        <item x="69635"/>
        <item x="48150"/>
        <item x="22803"/>
        <item x="16372"/>
        <item x="76240"/>
        <item x="99998"/>
        <item x="49448"/>
        <item x="99999"/>
        <item x="100000"/>
        <item x="30944"/>
        <item x="9810"/>
        <item x="45837"/>
        <item x="14565"/>
        <item x="40709"/>
        <item x="71932"/>
        <item x="79047"/>
        <item x="71705"/>
        <item x="63937"/>
        <item x="32185"/>
        <item x="79972"/>
        <item x="40313"/>
        <item x="100001"/>
        <item x="100002"/>
        <item x="100003"/>
        <item x="100004"/>
        <item x="67218"/>
        <item x="100005"/>
        <item x="61569"/>
        <item x="100006"/>
        <item x="56154"/>
        <item x="4981"/>
        <item x="100007"/>
        <item x="100008"/>
        <item x="100009"/>
        <item x="49488"/>
        <item x="52610"/>
        <item x="32239"/>
        <item x="59432"/>
        <item x="4415"/>
        <item x="9597"/>
        <item x="55085"/>
        <item x="100010"/>
        <item x="24505"/>
        <item x="57218"/>
        <item x="39867"/>
        <item x="54733"/>
        <item x="21167"/>
        <item x="100011"/>
        <item x="368"/>
        <item x="6300"/>
        <item x="78473"/>
        <item x="100012"/>
        <item x="100013"/>
        <item x="100014"/>
        <item x="59650"/>
        <item x="81138"/>
        <item x="62956"/>
        <item x="27818"/>
        <item x="81079"/>
        <item x="100015"/>
        <item x="11917"/>
        <item x="3345"/>
        <item x="31321"/>
        <item x="61082"/>
        <item x="44306"/>
        <item x="100016"/>
        <item x="8912"/>
        <item x="20698"/>
        <item x="4416"/>
        <item x="28008"/>
        <item x="18414"/>
        <item x="79391"/>
        <item x="26592"/>
        <item x="52505"/>
        <item x="100017"/>
        <item x="6643"/>
        <item x="59201"/>
        <item x="36811"/>
        <item x="72679"/>
        <item x="6237"/>
        <item x="67219"/>
        <item x="73657"/>
        <item x="63315"/>
        <item x="9109"/>
        <item x="37498"/>
        <item x="82027"/>
        <item x="28009"/>
        <item x="27326"/>
        <item x="80351"/>
        <item x="1877"/>
        <item x="72093"/>
        <item x="76558"/>
        <item x="100018"/>
        <item x="100019"/>
        <item x="68209"/>
        <item x="5046"/>
        <item x="100020"/>
        <item x="48745"/>
        <item x="53349"/>
        <item x="77087"/>
        <item x="65346"/>
        <item x="100021"/>
        <item x="20246"/>
        <item x="78722"/>
        <item x="100022"/>
        <item x="100023"/>
        <item x="100024"/>
        <item x="81541"/>
        <item x="100025"/>
        <item x="54912"/>
        <item x="56255"/>
        <item x="70011"/>
        <item x="100070"/>
        <item x="5189"/>
        <item x="23948"/>
        <item x="100030"/>
        <item x="74278"/>
        <item x="47469"/>
        <item x="25418"/>
        <item x="80939"/>
        <item x="71331"/>
        <item x="61551"/>
        <item x="100026"/>
        <item x="23317"/>
        <item x="100027"/>
        <item x="71443"/>
        <item x="17521"/>
        <item x="34808"/>
        <item x="4982"/>
        <item x="64094"/>
        <item x="14715"/>
        <item x="58904"/>
        <item x="2351"/>
        <item x="8621"/>
        <item x="11000"/>
        <item x="78532"/>
        <item x="65272"/>
        <item x="68952"/>
        <item x="52861"/>
        <item x="34946"/>
        <item x="54344"/>
        <item x="73791"/>
        <item x="3051"/>
        <item x="38070"/>
        <item x="15299"/>
        <item x="18253"/>
        <item x="67112"/>
        <item x="35576"/>
        <item x="19714"/>
        <item x="100028"/>
        <item x="27180"/>
        <item x="68962"/>
        <item x="6379"/>
        <item x="100029"/>
        <item x="7405"/>
        <item x="78976"/>
        <item x="100031"/>
        <item x="53911"/>
        <item x="54853"/>
        <item x="100032"/>
        <item x="100033"/>
        <item x="74012"/>
        <item x="52520"/>
        <item x="61537"/>
        <item x="19041"/>
        <item x="100034"/>
        <item x="67943"/>
        <item x="65818"/>
        <item x="60466"/>
        <item x="79871"/>
        <item x="32144"/>
        <item x="100035"/>
        <item x="100036"/>
        <item x="100037"/>
        <item x="51081"/>
        <item x="31180"/>
        <item x="80067"/>
        <item x="46554"/>
        <item x="41677"/>
        <item x="100038"/>
        <item x="41142"/>
        <item x="100039"/>
        <item x="76198"/>
        <item x="69958"/>
        <item x="100040"/>
        <item x="80465"/>
        <item x="100041"/>
        <item x="58050"/>
        <item x="100042"/>
        <item x="100043"/>
        <item x="100044"/>
        <item x="15119"/>
        <item x="10758"/>
        <item x="52363"/>
        <item x="27143"/>
        <item x="5949"/>
        <item x="24559"/>
        <item x="69171"/>
        <item x="76916"/>
        <item x="53636"/>
        <item x="100045"/>
        <item x="30240"/>
        <item x="17200"/>
        <item x="6971"/>
        <item x="20775"/>
        <item x="100046"/>
        <item x="71922"/>
        <item x="30978"/>
        <item x="45856"/>
        <item x="43617"/>
        <item x="2265"/>
        <item x="100047"/>
        <item x="100048"/>
        <item x="18574"/>
        <item x="66101"/>
        <item x="100049"/>
        <item x="29333"/>
        <item x="27564"/>
        <item x="75879"/>
        <item x="75023"/>
        <item x="56496"/>
        <item x="42447"/>
        <item x="15624"/>
        <item x="78116"/>
        <item x="37854"/>
        <item x="76323"/>
        <item x="66331"/>
        <item x="100050"/>
        <item x="66256"/>
        <item x="100051"/>
        <item x="5244"/>
        <item x="72625"/>
        <item x="100052"/>
        <item x="72926"/>
        <item x="72094"/>
        <item x="81318"/>
        <item x="66363"/>
        <item x="100053"/>
        <item x="78176"/>
        <item x="100054"/>
        <item x="100055"/>
        <item x="100056"/>
        <item x="29334"/>
        <item x="68534"/>
        <item x="18750"/>
        <item x="71887"/>
        <item x="100057"/>
        <item x="100058"/>
        <item x="75589"/>
        <item x="100059"/>
        <item x="17949"/>
        <item x="45981"/>
        <item x="56596"/>
        <item x="42993"/>
        <item x="23372"/>
        <item x="52723"/>
        <item x="73140"/>
        <item x="64894"/>
        <item x="100060"/>
        <item x="9297"/>
        <item x="44147"/>
        <item x="63711"/>
        <item x="27735"/>
        <item x="32595"/>
        <item x="79251"/>
        <item x="50706"/>
        <item x="100061"/>
        <item x="16029"/>
        <item x="100062"/>
        <item x="56781"/>
        <item x="76593"/>
        <item x="50655"/>
        <item x="100063"/>
        <item x="100064"/>
        <item x="100065"/>
        <item x="100066"/>
        <item x="4206"/>
        <item x="52294"/>
        <item x="5306"/>
        <item x="100067"/>
        <item x="37664"/>
        <item x="42798"/>
        <item x="71181"/>
        <item x="78418"/>
        <item x="100068"/>
        <item x="100069"/>
        <item x="100071"/>
        <item x="30209"/>
        <item x="35322"/>
        <item x="69937"/>
        <item x="100072"/>
        <item x="23455"/>
        <item x="50159"/>
        <item x="76717"/>
        <item x="53401"/>
        <item x="37932"/>
        <item x="78461"/>
        <item x="76858"/>
        <item x="100073"/>
        <item x="11918"/>
        <item x="26593"/>
        <item x="57466"/>
        <item x="66962"/>
        <item x="100074"/>
        <item x="81941"/>
        <item x="100075"/>
        <item x="33256"/>
        <item x="47489"/>
        <item x="14121"/>
        <item x="33642"/>
        <item x="30524"/>
        <item x="100076"/>
        <item x="52117"/>
        <item x="52267"/>
        <item x="79093"/>
        <item x="100077"/>
        <item x="33392"/>
        <item x="14566"/>
        <item x="12371"/>
        <item x="100078"/>
        <item x="100079"/>
        <item x="1983"/>
        <item x="34613"/>
        <item x="100080"/>
        <item x="100081"/>
        <item x="100082"/>
        <item x="70255"/>
        <item x="66257"/>
        <item x="100083"/>
        <item x="9963"/>
        <item x="100086"/>
        <item x="100089"/>
        <item x="100090"/>
        <item x="100091"/>
        <item x="100092"/>
        <item x="10212"/>
        <item x="79518"/>
        <item x="100095"/>
        <item x="78682"/>
        <item x="100101"/>
        <item x="66816"/>
        <item x="77329"/>
        <item x="76188"/>
        <item x="15009"/>
        <item x="100084"/>
        <item x="100085"/>
        <item x="30098"/>
        <item x="100087"/>
        <item x="74667"/>
        <item x="64531"/>
        <item x="100088"/>
        <item x="66089"/>
        <item x="58383"/>
        <item x="65075"/>
        <item x="100093"/>
        <item x="100094"/>
        <item x="424"/>
        <item x="100096"/>
        <item x="11851"/>
        <item x="33643"/>
        <item x="100097"/>
        <item x="29750"/>
        <item x="75984"/>
        <item x="36525"/>
        <item x="62547"/>
        <item x="18173"/>
        <item x="48263"/>
        <item x="57854"/>
        <item x="57855"/>
        <item x="100098"/>
        <item x="100099"/>
        <item x="100100"/>
        <item x="100102"/>
        <item x="12940"/>
        <item x="36441"/>
        <item x="100103"/>
        <item x="47666"/>
        <item x="33504"/>
        <item x="100104"/>
        <item x="49418"/>
        <item x="63223"/>
        <item x="1112"/>
        <item x="100105"/>
        <item x="14798"/>
        <item x="100106"/>
        <item x="53929"/>
        <item x="100107"/>
        <item x="100108"/>
        <item x="53723"/>
        <item x="44815"/>
        <item x="17201"/>
        <item x="8190"/>
        <item x="18415"/>
        <item x="1164"/>
        <item x="22276"/>
        <item x="20699"/>
        <item x="71563"/>
        <item x="60973"/>
        <item x="18361"/>
        <item x="13681"/>
        <item x="56643"/>
        <item x="19499"/>
        <item x="48214"/>
        <item x="5844"/>
        <item x="19939"/>
        <item x="100109"/>
        <item x="12048"/>
        <item x="100110"/>
        <item x="81357"/>
        <item x="75457"/>
        <item x="66483"/>
        <item x="59492"/>
        <item x="100112"/>
        <item x="100111"/>
        <item x="4331"/>
        <item x="21919"/>
        <item x="54031"/>
        <item x="3106"/>
        <item x="100113"/>
        <item x="23008"/>
        <item x="77246"/>
        <item x="26843"/>
        <item x="100115"/>
        <item x="100114"/>
        <item x="53142"/>
        <item x="74766"/>
        <item x="19243"/>
        <item x="9811"/>
        <item x="37431"/>
        <item x="75905"/>
        <item x="100117"/>
        <item x="54988"/>
        <item x="58299"/>
        <item x="100118"/>
        <item x="30979"/>
        <item x="100119"/>
        <item x="75496"/>
        <item x="100120"/>
        <item x="37967"/>
        <item x="33216"/>
        <item x="100121"/>
        <item x="100122"/>
        <item x="39928"/>
        <item x="10410"/>
        <item x="73563"/>
        <item x="100123"/>
        <item x="100124"/>
        <item x="61978"/>
        <item x="100126"/>
        <item x="100127"/>
        <item x="100128"/>
        <item x="43100"/>
        <item x="55234"/>
        <item x="26042"/>
        <item x="30525"/>
        <item x="36082"/>
        <item x="100129"/>
        <item x="100130"/>
        <item x="100131"/>
        <item x="100133"/>
        <item x="100134"/>
        <item x="2632"/>
        <item x="100241"/>
        <item x="30526"/>
        <item x="18106"/>
        <item x="41638"/>
        <item x="11607"/>
        <item x="32397"/>
        <item x="74013"/>
        <item x="78592"/>
        <item x="15626"/>
        <item x="18217"/>
        <item x="55725"/>
        <item x="80818"/>
        <item x="1651"/>
        <item x="58589"/>
        <item x="100135"/>
        <item x="32954"/>
        <item x="14836"/>
        <item x="40314"/>
        <item x="24483"/>
        <item x="53960"/>
        <item x="57856"/>
        <item x="56644"/>
        <item x="100136"/>
        <item x="46144"/>
        <item x="100137"/>
        <item x="52611"/>
        <item x="79650"/>
        <item x="56645"/>
        <item x="22591"/>
        <item x="17202"/>
        <item x="25783"/>
        <item x="9167"/>
        <item x="75794"/>
        <item x="29895"/>
        <item x="56129"/>
        <item x="50331"/>
        <item x="11242"/>
        <item x="16210"/>
        <item x="26844"/>
        <item x="66963"/>
        <item x="34947"/>
        <item x="65632"/>
        <item x="67302"/>
        <item x="100138"/>
        <item x="66682"/>
        <item x="53035"/>
        <item x="100139"/>
        <item x="100140"/>
        <item x="100141"/>
        <item x="81139"/>
        <item x="100142"/>
        <item x="79190"/>
        <item x="68557"/>
        <item x="100143"/>
        <item x="70721"/>
        <item x="27399"/>
        <item x="36326"/>
        <item x="28778"/>
        <item x="50968"/>
        <item x="38138"/>
        <item x="100144"/>
        <item x="79834"/>
        <item x="100145"/>
        <item x="48986"/>
        <item x="100146"/>
        <item x="41957"/>
        <item x="13257"/>
        <item x="36650"/>
        <item x="100147"/>
        <item x="100148"/>
        <item x="10759"/>
        <item x="1314"/>
        <item x="42118"/>
        <item x="100153"/>
        <item x="3495"/>
        <item x="100154"/>
        <item x="9964"/>
        <item x="100159"/>
        <item x="45687"/>
        <item x="51189"/>
        <item x="100169"/>
        <item x="100177"/>
        <item x="70336"/>
        <item x="73208"/>
        <item x="81830"/>
        <item x="100195"/>
        <item x="100196"/>
        <item x="100149"/>
        <item x="64447"/>
        <item x="76575"/>
        <item x="82349"/>
        <item x="73880"/>
        <item x="27494"/>
        <item x="36327"/>
        <item x="21727"/>
        <item x="12049"/>
        <item x="40634"/>
        <item x="73072"/>
        <item x="49671"/>
        <item x="100150"/>
        <item x="76199"/>
        <item x="100151"/>
        <item x="76586"/>
        <item x="100152"/>
        <item x="2953"/>
        <item x="21728"/>
        <item x="45334"/>
        <item x="38566"/>
        <item x="82080"/>
        <item x="65347"/>
        <item x="67143"/>
        <item x="21577"/>
        <item x="42882"/>
        <item x="13288"/>
        <item x="3496"/>
        <item x="77387"/>
        <item x="100155"/>
        <item x="51263"/>
        <item x="43066"/>
        <item x="64837"/>
        <item x="100156"/>
        <item x="72765"/>
        <item x="36893"/>
        <item x="54172"/>
        <item x="23852"/>
        <item x="57621"/>
        <item x="63283"/>
        <item x="100157"/>
        <item x="50038"/>
        <item x="100158"/>
        <item x="100160"/>
        <item x="35796"/>
        <item x="82382"/>
        <item x="76583"/>
        <item x="44148"/>
        <item x="74906"/>
        <item x="77894"/>
        <item x="45224"/>
        <item x="100161"/>
        <item x="59468"/>
        <item x="100162"/>
        <item x="100163"/>
        <item x="100164"/>
        <item x="58384"/>
        <item x="100165"/>
        <item x="100166"/>
        <item x="64188"/>
        <item x="58218"/>
        <item x="100168"/>
        <item x="78152"/>
        <item x="100167"/>
        <item x="49800"/>
        <item x="100170"/>
        <item x="100171"/>
        <item x="65876"/>
        <item x="74529"/>
        <item x="100172"/>
        <item x="100179"/>
        <item x="46145"/>
        <item x="100173"/>
        <item x="71374"/>
        <item x="100174"/>
        <item x="100176"/>
        <item x="100175"/>
        <item x="100178"/>
        <item x="47245"/>
        <item x="21920"/>
        <item x="100180"/>
        <item x="55652"/>
        <item x="58967"/>
        <item x="51048"/>
        <item x="100181"/>
        <item x="67351"/>
        <item x="53752"/>
        <item x="78267"/>
        <item x="8433"/>
        <item x="23009"/>
        <item x="100182"/>
        <item x="15685"/>
        <item x="100183"/>
        <item x="100184"/>
        <item x="12717"/>
        <item x="49883"/>
        <item x="33601"/>
        <item x="100189"/>
        <item x="48576"/>
        <item x="78402"/>
        <item x="25992"/>
        <item x="72619"/>
        <item x="100185"/>
        <item x="45585"/>
        <item x="82407"/>
        <item x="100186"/>
        <item x="100187"/>
        <item x="46416"/>
        <item x="64210"/>
        <item x="5245"/>
        <item x="100188"/>
        <item x="63909"/>
        <item x="45653"/>
        <item x="100190"/>
        <item x="100191"/>
        <item x="75623"/>
        <item x="77133"/>
        <item x="5371"/>
        <item x="52992"/>
        <item x="64484"/>
        <item x="100192"/>
        <item x="100193"/>
        <item x="100194"/>
        <item x="57857"/>
        <item x="14060"/>
        <item x="68210"/>
        <item x="77631"/>
        <item x="58170"/>
        <item x="28680"/>
        <item x="25641"/>
        <item x="62527"/>
        <item x="100197"/>
        <item x="56256"/>
        <item x="100198"/>
        <item x="25642"/>
        <item x="46930"/>
        <item x="277"/>
        <item x="100202"/>
        <item x="100203"/>
        <item x="100213"/>
        <item x="32186"/>
        <item x="26845"/>
        <item x="100231"/>
        <item x="100240"/>
        <item x="65587"/>
        <item x="100201"/>
        <item x="23217"/>
        <item x="74487"/>
        <item x="100208"/>
        <item x="100218"/>
        <item x="100230"/>
        <item x="25108"/>
        <item x="100200"/>
        <item x="45892"/>
        <item x="76308"/>
        <item x="100199"/>
        <item x="21355"/>
        <item x="44149"/>
        <item x="38139"/>
        <item x="25582"/>
        <item x="100204"/>
        <item x="100205"/>
        <item x="100206"/>
        <item x="100207"/>
        <item x="100209"/>
        <item x="100211"/>
        <item x="51561"/>
        <item x="44482"/>
        <item x="100210"/>
        <item x="3824"/>
        <item x="34758"/>
        <item x="12372"/>
        <item x="80192"/>
        <item x="100212"/>
        <item x="52709"/>
        <item x="10346"/>
        <item x="23373"/>
        <item x="100214"/>
        <item x="100215"/>
        <item x="64434"/>
        <item x="100216"/>
        <item x="100217"/>
        <item x="100219"/>
        <item x="100220"/>
        <item x="60448"/>
        <item x="46931"/>
        <item x="35720"/>
        <item x="100221"/>
        <item x="5372"/>
        <item x="100222"/>
        <item x="100223"/>
        <item x="100224"/>
        <item x="100225"/>
        <item x="33066"/>
        <item x="100226"/>
        <item x="100227"/>
        <item x="100228"/>
        <item x="100229"/>
        <item x="78220"/>
        <item x="100232"/>
        <item x="40441"/>
        <item x="100233"/>
        <item x="77790"/>
        <item x="100234"/>
        <item x="100235"/>
        <item x="100236"/>
        <item x="15300"/>
        <item x="100237"/>
        <item x="100238"/>
        <item x="100239"/>
        <item x="33067"/>
        <item x="67417"/>
        <item x="27181"/>
        <item x="74584"/>
        <item x="25993"/>
        <item x="27102"/>
        <item x="50059"/>
        <item x="61552"/>
        <item x="33752"/>
        <item x="35577"/>
        <item x="32187"/>
        <item x="11410"/>
        <item x="78994"/>
        <item x="74279"/>
        <item x="78143"/>
        <item x="4332"/>
        <item x="58385"/>
        <item x="40509"/>
        <item x="34948"/>
        <item x="64760"/>
        <item x="45225"/>
        <item x="72095"/>
        <item x="27819"/>
        <item x="52612"/>
        <item x="5131"/>
        <item x="100242"/>
        <item x="80204"/>
        <item x="54"/>
        <item x="72544"/>
        <item x="47295"/>
        <item x="100243"/>
        <item x="100245"/>
        <item x="100244"/>
        <item x="100246"/>
        <item x="44742"/>
        <item x="100247"/>
        <item x="14417"/>
        <item x="1473"/>
        <item x="34614"/>
        <item x="26173"/>
        <item x="45400"/>
        <item x="27400"/>
        <item x="53820"/>
        <item x="54173"/>
        <item x="34475"/>
        <item x="40315"/>
        <item x="100248"/>
        <item x="45335"/>
        <item x="50624"/>
        <item x="39201"/>
        <item x="100249"/>
        <item x="100250"/>
        <item x="36442"/>
        <item x="63240"/>
        <item x="46932"/>
        <item x="2749"/>
        <item x="13258"/>
        <item x="100251"/>
        <item x="57467"/>
        <item x="100252"/>
        <item x="100253"/>
        <item x="28171"/>
        <item x="22970"/>
        <item x="17203"/>
        <item x="52613"/>
        <item x="64119"/>
        <item x="77795"/>
        <item x="27820"/>
        <item x="68463"/>
        <item x="61479"/>
        <item x="43752"/>
        <item x="100256"/>
        <item x="100254"/>
        <item x="100255"/>
        <item x="28172"/>
        <item x="62437"/>
        <item x="31751"/>
        <item x="30806"/>
        <item x="100257"/>
        <item x="67102"/>
        <item x="100259"/>
        <item x="81925"/>
        <item x="100258"/>
        <item x="100260"/>
        <item x="1739"/>
        <item x="100261"/>
        <item x="100262"/>
        <item x="22113"/>
        <item x="21115"/>
        <item x="57098"/>
        <item x="28341"/>
        <item x="70810"/>
        <item x="19500"/>
        <item x="51065"/>
        <item x="54551"/>
        <item x="22488"/>
        <item x="61611"/>
        <item x="100263"/>
        <item x="50332"/>
        <item x="48264"/>
        <item x="58769"/>
        <item x="100264"/>
        <item x="6301"/>
        <item x="45838"/>
        <item x="44150"/>
        <item x="78763"/>
        <item x="58663"/>
        <item x="100265"/>
        <item x="49672"/>
        <item x="13313"/>
        <item x="36242"/>
        <item x="100267"/>
        <item x="60974"/>
        <item x="7608"/>
        <item x="11045"/>
        <item x="213"/>
        <item x="100266"/>
        <item x="46933"/>
        <item x="20390"/>
        <item x="53388"/>
        <item x="31075"/>
        <item x="72096"/>
        <item x="100283"/>
        <item x="51818"/>
        <item x="22804"/>
        <item x="100268"/>
        <item x="100269"/>
        <item x="4207"/>
        <item x="12876"/>
        <item x="74882"/>
        <item x="43753"/>
        <item x="77842"/>
        <item x="31322"/>
        <item x="30859"/>
        <item x="32427"/>
        <item x="62383"/>
        <item x="100270"/>
        <item x="67511"/>
        <item x="33026"/>
        <item x="100272"/>
        <item x="64573"/>
        <item x="100273"/>
        <item x="35834"/>
        <item x="100274"/>
        <item x="61846"/>
        <item x="17605"/>
        <item x="100271"/>
        <item x="100276"/>
        <item x="100277"/>
        <item x="100278"/>
        <item x="100275"/>
        <item x="39929"/>
        <item x="100279"/>
        <item x="11001"/>
        <item x="2987"/>
        <item x="100280"/>
        <item x="68098"/>
        <item x="61997"/>
        <item x="1878"/>
        <item x="75235"/>
        <item x="50625"/>
        <item x="23502"/>
        <item x="2212"/>
        <item x="100281"/>
        <item x="100282"/>
        <item x="100284"/>
        <item x="20923"/>
        <item x="100285"/>
        <item x="65258"/>
        <item x="67406"/>
        <item x="479"/>
        <item x="38284"/>
        <item x="30241"/>
        <item x="61125"/>
        <item x="100286"/>
        <item x="100287"/>
        <item x="33393"/>
        <item x="38285"/>
        <item x="13259"/>
        <item x="53267"/>
        <item x="12437"/>
        <item x="42914"/>
        <item x="23146"/>
        <item x="72854"/>
        <item x="100288"/>
        <item x="13577"/>
        <item x="65633"/>
        <item x="12877"/>
        <item x="47246"/>
        <item x="4002"/>
        <item x="42021"/>
        <item x="100289"/>
        <item x="59651"/>
        <item x="80425"/>
        <item x="19187"/>
        <item x="18933"/>
        <item x="70768"/>
        <item x="18900"/>
        <item x="61821"/>
        <item x="45982"/>
        <item x="48865"/>
        <item x="37665"/>
        <item x="66717"/>
        <item x="49218"/>
        <item x="48577"/>
        <item x="10970"/>
        <item x="100290"/>
        <item x="100291"/>
        <item x="3825"/>
        <item x="39677"/>
        <item x="12104"/>
        <item x="100292"/>
        <item x="18576"/>
        <item x="65411"/>
        <item x="100293"/>
        <item x="100294"/>
        <item x="80797"/>
        <item x="60975"/>
        <item x="100297"/>
        <item x="100298"/>
        <item x="56257"/>
        <item x="46934"/>
        <item x="11185"/>
        <item x="13481"/>
        <item x="7055"/>
        <item x="54174"/>
        <item x="35183"/>
        <item x="47390"/>
        <item x="68017"/>
        <item x="16315"/>
        <item x="14361"/>
        <item x="44307"/>
        <item x="9071"/>
        <item x="74280"/>
        <item x="45945"/>
        <item x="100295"/>
        <item x="18218"/>
        <item x="80649"/>
        <item x="67955"/>
        <item x="59652"/>
        <item x="33887"/>
        <item x="24689"/>
        <item x="41799"/>
        <item x="100296"/>
        <item x="24151"/>
        <item x="3274"/>
        <item x="20391"/>
        <item x="44878"/>
        <item x="82070"/>
        <item x="49570"/>
        <item x="82217"/>
        <item x="16689"/>
        <item x="50570"/>
        <item x="31076"/>
        <item x="100299"/>
        <item x="11606"/>
        <item x="50543"/>
        <item x="78438"/>
        <item x="55450"/>
        <item x="2083"/>
        <item x="70297"/>
        <item x="2750"/>
        <item x="77742"/>
        <item x="13839"/>
        <item x="41743"/>
        <item x="3645"/>
        <item x="31291"/>
        <item x="66197"/>
        <item x="81890"/>
        <item x="60422"/>
        <item x="6507"/>
        <item x="4936"/>
        <item x="65020"/>
        <item x="3944"/>
        <item x="77411"/>
        <item x="10882"/>
        <item x="22805"/>
        <item x="29782"/>
        <item x="33753"/>
        <item x="37547"/>
        <item x="100300"/>
        <item x="73172"/>
        <item x="44483"/>
        <item x="100301"/>
        <item x="100302"/>
        <item x="42712"/>
        <item x="100303"/>
        <item x="100305"/>
        <item x="68810"/>
        <item x="41395"/>
        <item x="100304"/>
        <item x="49673"/>
        <item x="2411"/>
        <item x="69178"/>
        <item x="63465"/>
        <item x="63406"/>
        <item x="55358"/>
        <item x="38099"/>
        <item x="55451"/>
        <item x="59124"/>
        <item x="62672"/>
        <item x="100306"/>
        <item x="54082"/>
        <item x="100307"/>
        <item x="100308"/>
        <item x="100309"/>
        <item x="48711"/>
        <item x="100310"/>
        <item x="39775"/>
        <item x="15010"/>
        <item x="12438"/>
        <item x="100311"/>
        <item x="100312"/>
        <item x="100313"/>
        <item x="52192"/>
        <item x="100314"/>
        <item x="100315"/>
        <item x="53143"/>
        <item x="100322"/>
        <item x="32188"/>
        <item x="7609"/>
        <item x="100316"/>
        <item x="62957"/>
        <item x="56782"/>
        <item x="59318"/>
        <item x="73034"/>
        <item x="100317"/>
        <item x="44308"/>
        <item x="18577"/>
        <item x="100318"/>
        <item x="100319"/>
        <item x="36894"/>
        <item x="58481"/>
        <item x="100320"/>
        <item x="9298"/>
        <item x="27565"/>
        <item x="15881"/>
        <item x="52347"/>
        <item x="31925"/>
        <item x="100321"/>
        <item x="22806"/>
        <item x="77770"/>
        <item x="9342"/>
        <item x="33068"/>
        <item x="58905"/>
        <item x="58020"/>
        <item x="100325"/>
        <item x="13432"/>
        <item x="11354"/>
        <item x="100323"/>
        <item x="100324"/>
        <item x="5047"/>
        <item x="22180"/>
        <item x="25191"/>
        <item x="63196"/>
        <item x="49521"/>
        <item x="13746"/>
        <item x="46471"/>
        <item x="76718"/>
        <item x="61523"/>
        <item x="73564"/>
        <item x="66554"/>
        <item x="63355"/>
        <item x="2585"/>
        <item x="58623"/>
        <item x="60517"/>
        <item x="47553"/>
        <item x="56096"/>
        <item x="23637"/>
        <item x="18578"/>
        <item x="100331"/>
        <item x="48069"/>
        <item x="100326"/>
        <item x="68173"/>
        <item x="35069"/>
        <item x="50893"/>
        <item x="8733"/>
        <item x="100328"/>
        <item x="12941"/>
        <item x="33602"/>
        <item x="100327"/>
        <item x="100329"/>
        <item x="77130"/>
        <item x="49433"/>
        <item x="100330"/>
        <item x="66018"/>
        <item x="9410"/>
        <item x="48068"/>
        <item x="4057"/>
        <item x="18254"/>
        <item x="15011"/>
        <item x="55534"/>
        <item x="52364"/>
        <item x="12635"/>
        <item x="2412"/>
        <item x="21984"/>
        <item x="5048"/>
        <item x="22221"/>
        <item x="100332"/>
        <item x="2988"/>
        <item x="52337"/>
        <item x="45735"/>
        <item x="48987"/>
        <item x="54457"/>
        <item x="25743"/>
        <item x="12580"/>
        <item x="52118"/>
        <item x="24690"/>
        <item x="11919"/>
        <item x="16841"/>
        <item x="65107"/>
        <item x="10213"/>
        <item x="27401"/>
        <item x="100333"/>
        <item x="69834"/>
        <item x="42119"/>
        <item x="16648"/>
        <item x="100334"/>
        <item x="36995"/>
        <item x="73954"/>
        <item x="100335"/>
        <item x="68250"/>
        <item x="45946"/>
        <item x="13934"/>
        <item x="1652"/>
        <item x="9411"/>
        <item x="100336"/>
        <item x="31752"/>
        <item x="64120"/>
        <item x="65563"/>
        <item x="100337"/>
        <item x="8555"/>
        <item x="3782"/>
        <item x="214"/>
        <item x="10574"/>
        <item x="30187"/>
        <item x="5845"/>
        <item x="24152"/>
        <item x="100338"/>
        <item x="24691"/>
        <item x="30056"/>
        <item x="23374"/>
        <item x="67987"/>
        <item x="26846"/>
        <item x="6577"/>
        <item x="100340"/>
        <item x="16938"/>
        <item x="21191"/>
        <item x="34059"/>
        <item x="100339"/>
        <item x="6432"/>
        <item x="42799"/>
        <item x="49756"/>
        <item x="37292"/>
        <item x="49674"/>
        <item x="40635"/>
        <item x="41026"/>
        <item x="100341"/>
        <item x="68915"/>
        <item x="6982"/>
        <item x="18012"/>
        <item x="16893"/>
        <item x="100342"/>
        <item x="6433"/>
        <item x="35891"/>
        <item x="27612"/>
        <item x="13935"/>
        <item x="56155"/>
        <item x="27495"/>
        <item x="74281"/>
        <item x="50626"/>
        <item x="100343"/>
        <item x="11104"/>
        <item x="100344"/>
        <item x="61392"/>
        <item x="100345"/>
        <item x="74282"/>
        <item x="55235"/>
        <item x="100346"/>
        <item x="3590"/>
        <item x="48383"/>
        <item x="65021"/>
        <item x="32735"/>
        <item x="76438"/>
        <item x="5722"/>
        <item x="36943"/>
        <item x="1879"/>
        <item x="57069"/>
        <item x="28927"/>
        <item x="11046"/>
        <item x="24153"/>
        <item x="43927"/>
        <item x="30697"/>
        <item x="100347"/>
        <item x="73035"/>
        <item x="57645"/>
        <item x="60423"/>
        <item x="14716"/>
        <item x="52407"/>
        <item x="100348"/>
        <item x="100349"/>
        <item x="38680"/>
        <item x="76021"/>
        <item x="2930"/>
        <item x="75866"/>
        <item x="100350"/>
        <item x="15428"/>
        <item x="46499"/>
        <item x="20392"/>
        <item x="60424"/>
        <item x="11852"/>
        <item x="6302"/>
        <item x="100351"/>
        <item x="100352"/>
        <item x="39461"/>
        <item x="14311"/>
        <item x="57858"/>
        <item x="100353"/>
        <item x="18992"/>
        <item x="100354"/>
        <item x="100355"/>
        <item x="43175"/>
        <item x="100356"/>
        <item x="71606"/>
        <item x="38567"/>
        <item x="16842"/>
        <item x="13260"/>
        <item x="100357"/>
        <item x="6769"/>
        <item x="59362"/>
        <item x="73185"/>
        <item x="62026"/>
        <item x="46417"/>
        <item x="100358"/>
        <item x="16985"/>
        <item x="57123"/>
        <item x="100359"/>
        <item x="24560"/>
        <item x="63505"/>
        <item x="18807"/>
        <item x="4876"/>
        <item x="42915"/>
        <item x="77226"/>
        <item x="9299"/>
        <item x="22539"/>
        <item x="48948"/>
        <item x="78533"/>
        <item x="72358"/>
        <item x="36768"/>
        <item x="37293"/>
        <item x="100360"/>
        <item x="81848"/>
        <item x="52205"/>
        <item x="100364"/>
        <item x="37294"/>
        <item x="19501"/>
        <item x="100361"/>
        <item x="52204"/>
        <item x="22971"/>
        <item x="60518"/>
        <item x="17721"/>
        <item x="66258"/>
        <item x="23503"/>
        <item x="30374"/>
        <item x="22419"/>
        <item x="100363"/>
        <item x="11314"/>
        <item x="22592"/>
        <item x="7781"/>
        <item x="32428"/>
        <item x="22807"/>
        <item x="50455"/>
        <item x="1880"/>
        <item x="59433"/>
        <item x="31959"/>
        <item x="75314"/>
        <item x="27736"/>
        <item x="100365"/>
        <item x="100366"/>
        <item x="34949"/>
        <item x="100378"/>
        <item x="100379"/>
        <item x="20529"/>
        <item x="7556"/>
        <item x="100367"/>
        <item x="100368"/>
        <item x="18579"/>
        <item x="43794"/>
        <item x="42203"/>
        <item x="61280"/>
        <item x="14876"/>
        <item x="100370"/>
        <item x="35282"/>
        <item x="100371"/>
        <item x="38668"/>
        <item x="50219"/>
        <item x="80115"/>
        <item x="100372"/>
        <item x="39895"/>
        <item x="100373"/>
        <item x="27658"/>
        <item x="59874"/>
        <item x="100375"/>
        <item x="37805"/>
        <item x="71653"/>
        <item x="4741"/>
        <item x="44945"/>
        <item x="11474"/>
        <item x="100369"/>
        <item x="8734"/>
        <item x="100374"/>
        <item x="38286"/>
        <item x="1035"/>
        <item x="42120"/>
        <item x="100376"/>
        <item x="100377"/>
        <item x="65348"/>
        <item x="3421"/>
        <item x="28222"/>
        <item x="36328"/>
        <item x="18808"/>
        <item x="42916"/>
        <item x="54175"/>
        <item x="38885"/>
        <item x="100380"/>
        <item x="47130"/>
        <item x="28928"/>
        <item x="23949"/>
        <item x="4628"/>
        <item x="100381"/>
        <item x="58463"/>
        <item x="40936"/>
        <item x="3422"/>
        <item x="71732"/>
        <item x="100382"/>
        <item x="77626"/>
        <item x="100383"/>
        <item x="42917"/>
        <item x="52747"/>
        <item x="6434"/>
        <item x="100385"/>
        <item x="100384"/>
        <item x="100386"/>
        <item x="100387"/>
        <item x="61160"/>
        <item x="100388"/>
        <item x="54798"/>
        <item x="39072"/>
        <item x="100389"/>
        <item x="45795"/>
        <item x="6578"/>
        <item x="65892"/>
        <item x="43176"/>
        <item x="7248"/>
        <item x="45061"/>
        <item x="21627"/>
        <item x="34093"/>
        <item x="34615"/>
        <item x="23218"/>
        <item x="75036"/>
        <item x="100390"/>
        <item x="53788"/>
        <item x="1529"/>
        <item x="76444"/>
        <item x="6579"/>
        <item x="34707"/>
        <item x="47667"/>
        <item x="100391"/>
        <item x="54379"/>
        <item x="16809"/>
        <item x="73476"/>
        <item x="45893"/>
        <item x="82408"/>
        <item x="18809"/>
        <item x="100392"/>
        <item x="100393"/>
        <item x="6770"/>
        <item x="100394"/>
        <item x="100395"/>
        <item x="100396"/>
        <item x="100398"/>
        <item x="100397"/>
        <item x="100399"/>
        <item x="100401"/>
        <item x="100402"/>
        <item x="100400"/>
        <item x="48866"/>
        <item x="18107"/>
        <item x="27778"/>
        <item x="12515"/>
        <item x="27779"/>
        <item x="100403"/>
        <item x="100404"/>
        <item x="40316"/>
        <item x="4208"/>
        <item x="22222"/>
        <item x="100405"/>
        <item x="100406"/>
        <item x="45839"/>
        <item x="100407"/>
        <item x="100409"/>
        <item x="71456"/>
        <item x="100418"/>
        <item x="72632"/>
        <item x="100408"/>
        <item x="82071"/>
        <item x="73881"/>
        <item x="41496"/>
        <item x="59653"/>
        <item x="60138"/>
        <item x="68920"/>
        <item x="14837"/>
        <item x="57859"/>
        <item x="7915"/>
        <item x="100410"/>
        <item x="46582"/>
        <item x="100411"/>
        <item x="25419"/>
        <item x="68811"/>
        <item x="69128"/>
        <item x="60695"/>
        <item x="82396"/>
        <item x="59654"/>
        <item x="100412"/>
        <item x="100414"/>
        <item x="100413"/>
        <item x="58685"/>
        <item x="22035"/>
        <item x="100415"/>
        <item x="24643"/>
        <item x="100416"/>
        <item x="17204"/>
        <item x="29783"/>
        <item x="69567"/>
        <item x="100417"/>
        <item x="10411"/>
        <item x="41265"/>
        <item x="21356"/>
        <item x="100419"/>
        <item x="44484"/>
        <item x="37295"/>
        <item x="20924"/>
        <item x="72097"/>
        <item x="71781"/>
        <item x="29941"/>
        <item x="71182"/>
        <item x="26847"/>
        <item x="100420"/>
        <item x="38287"/>
        <item x="29610"/>
        <item x="100421"/>
        <item x="8434"/>
        <item x="13542"/>
        <item x="7249"/>
        <item x="100422"/>
        <item x="56002"/>
        <item x="54579"/>
        <item x="28173"/>
        <item x="40317"/>
        <item x="66064"/>
        <item x="100423"/>
        <item x="59813"/>
        <item x="71411"/>
        <item x="31350"/>
        <item x="38409"/>
        <item x="56414"/>
        <item x="100424"/>
        <item x="100425"/>
        <item x="67144"/>
        <item x="22808"/>
        <item x="29335"/>
        <item x="53144"/>
        <item x="100426"/>
        <item x="36243"/>
        <item x="54819"/>
        <item x="21038"/>
        <item x="69441"/>
        <item x="69835"/>
        <item x="3346"/>
        <item x="13400"/>
        <item x="23853"/>
        <item x="100427"/>
        <item x="100428"/>
        <item x="100429"/>
        <item x="12818"/>
        <item x="100430"/>
        <item x="100431"/>
        <item x="71607"/>
        <item x="100432"/>
        <item x="30980"/>
        <item x="100433"/>
        <item x="71098"/>
        <item x="72098"/>
        <item x="61625"/>
        <item x="57331"/>
        <item x="61504"/>
        <item x="100434"/>
        <item x="17340"/>
        <item x="100435"/>
        <item x="100436"/>
        <item x="54580"/>
        <item x="100439"/>
        <item x="27199"/>
        <item x="100444"/>
        <item x="79101"/>
        <item x="28735"/>
        <item x="47900"/>
        <item x="49757"/>
        <item x="24434"/>
        <item x="100442"/>
        <item x="70306"/>
        <item x="100443"/>
        <item x="23548"/>
        <item x="100445"/>
        <item x="75252"/>
        <item x="66817"/>
        <item x="31419"/>
        <item x="55874"/>
        <item x="6939"/>
        <item x="80819"/>
        <item x="29336"/>
        <item x="65022"/>
        <item x="33313"/>
        <item x="18751"/>
        <item x="9300"/>
        <item x="34583"/>
        <item x="56388"/>
        <item x="71609"/>
        <item x="53076"/>
        <item x="100446"/>
        <item x="18993"/>
        <item x="58847"/>
        <item x="21192"/>
        <item x="29942"/>
        <item x="71444"/>
        <item x="43468"/>
        <item x="39678"/>
        <item x="62958"/>
        <item x="40139"/>
        <item x="68361"/>
        <item x="60585"/>
        <item x="100447"/>
        <item x="70500"/>
        <item x="18580"/>
        <item x="16152"/>
        <item x="100448"/>
        <item x="18934"/>
        <item x="65265"/>
        <item x="100449"/>
        <item x="27402"/>
        <item x="47943"/>
        <item x="75349"/>
        <item x="73240"/>
        <item x="39896"/>
        <item x="43962"/>
        <item x="27182"/>
        <item x="5483"/>
        <item x="66515"/>
        <item x="100450"/>
        <item x="67161"/>
        <item x="56628"/>
        <item x="100500"/>
        <item x="47319"/>
        <item x="65729"/>
        <item x="65730"/>
        <item x="20247"/>
        <item x="55153"/>
        <item x="61612"/>
        <item x="1209"/>
        <item x="75782"/>
        <item x="100451"/>
        <item x="45226"/>
        <item x="73719"/>
        <item x="48244"/>
        <item x="100452"/>
        <item x="62438"/>
        <item x="7667"/>
        <item x="37296"/>
        <item x="100453"/>
        <item x="69995"/>
        <item x="75257"/>
        <item x="41986"/>
        <item x="100454"/>
        <item x="26848"/>
        <item x="49675"/>
        <item x="100455"/>
        <item x="100456"/>
        <item x="6644"/>
        <item x="33104"/>
        <item x="74767"/>
        <item x="33465"/>
        <item x="3497"/>
        <item x="13102"/>
        <item x="61267"/>
        <item x="13482"/>
        <item x="67988"/>
        <item x="72099"/>
        <item x="19042"/>
        <item x="11002"/>
        <item x="100457"/>
        <item x="100458"/>
        <item x="37297"/>
        <item x="6343"/>
        <item x="16843"/>
        <item x="1586"/>
        <item x="29650"/>
        <item x="22810"/>
        <item x="100459"/>
        <item x="27436"/>
        <item x="20610"/>
        <item x="44094"/>
        <item x="24322"/>
        <item x="65095"/>
        <item x="100461"/>
        <item x="59814"/>
        <item x="21870"/>
        <item x="66198"/>
        <item x="36651"/>
        <item x="82073"/>
        <item x="55589"/>
        <item x="55383"/>
        <item x="55523"/>
        <item x="43213"/>
        <item x="74768"/>
        <item x="78732"/>
        <item x="74461"/>
        <item x="74071"/>
        <item x="100465"/>
        <item x="46380"/>
        <item x="71460"/>
        <item x="934"/>
        <item x="39581"/>
        <item x="13103"/>
        <item x="100467"/>
        <item x="31058"/>
        <item x="49449"/>
        <item x="68386"/>
        <item x="100468"/>
        <item x="5484"/>
        <item x="18040"/>
        <item x="45090"/>
        <item x="49676"/>
        <item x="54176"/>
        <item x="37298"/>
        <item x="100470"/>
        <item x="15012"/>
        <item x="100471"/>
        <item x="76160"/>
        <item x="100472"/>
        <item x="53478"/>
        <item x="30006"/>
        <item x="44071"/>
        <item x="60977"/>
        <item x="100473"/>
        <item x="66314"/>
        <item x="36495"/>
        <item x="38181"/>
        <item x="100474"/>
        <item x="21679"/>
        <item x="100475"/>
        <item x="58669"/>
        <item x="100476"/>
        <item x="58906"/>
        <item x="63120"/>
        <item x="72612"/>
        <item x="100477"/>
        <item x="19637"/>
        <item x="20205"/>
        <item x="69836"/>
        <item x="62959"/>
        <item x="100479"/>
        <item x="68861"/>
        <item x="59011"/>
        <item x="100480"/>
        <item x="100481"/>
        <item x="54881"/>
        <item x="37754"/>
        <item x="57219"/>
        <item x="36616"/>
        <item x="77111"/>
        <item x="75146"/>
        <item x="40589"/>
        <item x="54513"/>
        <item x="100484"/>
        <item x="27144"/>
        <item x="100485"/>
        <item x="100486"/>
        <item x="65500"/>
        <item x="71060"/>
        <item x="55086"/>
        <item x="100488"/>
        <item x="100489"/>
        <item x="100490"/>
        <item x="100492"/>
        <item x="100493"/>
        <item x="53930"/>
        <item x="100494"/>
        <item x="72600"/>
        <item x="100466"/>
        <item x="43028"/>
        <item x="74564"/>
        <item x="100460"/>
        <item x="28736"/>
        <item x="77251"/>
        <item x="65834"/>
        <item x="36850"/>
        <item x="60976"/>
        <item x="100462"/>
        <item x="70611"/>
        <item x="100463"/>
        <item x="67352"/>
        <item x="42448"/>
        <item x="38568"/>
        <item x="100464"/>
        <item x="75214"/>
        <item x="34298"/>
        <item x="51819"/>
        <item x="81285"/>
        <item x="9234"/>
        <item x="22277"/>
        <item x="100469"/>
        <item x="73506"/>
        <item x="34221"/>
        <item x="38044"/>
        <item x="17341"/>
        <item x="49758"/>
        <item x="44908"/>
        <item x="30005"/>
        <item x="8435"/>
        <item x="66508"/>
        <item x="9168"/>
        <item x="100478"/>
        <item x="16690"/>
        <item x="71608"/>
        <item x="33888"/>
        <item x="76161"/>
        <item x="70337"/>
        <item x="10412"/>
        <item x="61318"/>
        <item x="40543"/>
        <item x="80566"/>
        <item x="12439"/>
        <item x="33505"/>
        <item x="100482"/>
        <item x="62155"/>
        <item x="21985"/>
        <item x="3896"/>
        <item x="100483"/>
        <item x="26849"/>
        <item x="70464"/>
        <item x="47158"/>
        <item x="51127"/>
        <item x="80940"/>
        <item x="80787"/>
        <item x="57124"/>
        <item x="22809"/>
        <item x="79552"/>
        <item x="62254"/>
        <item x="100487"/>
        <item x="70978"/>
        <item x="73720"/>
        <item x="100491"/>
        <item x="82032"/>
        <item x="19807"/>
        <item x="77553"/>
        <item x="59559"/>
        <item x="35578"/>
        <item x="47490"/>
        <item x="80631"/>
        <item x="78251"/>
        <item x="30769"/>
        <item x="58051"/>
        <item x="69837"/>
        <item x="45894"/>
        <item x="67714"/>
        <item x="100495"/>
        <item x="40817"/>
        <item x="61393"/>
        <item x="100496"/>
        <item x="76600"/>
        <item x="56517"/>
        <item x="15429"/>
        <item x="72855"/>
        <item x="53145"/>
        <item x="40098"/>
        <item x="27566"/>
        <item x="40318"/>
        <item x="36083"/>
        <item x="71445"/>
        <item x="425"/>
        <item x="1400"/>
        <item x="41915"/>
        <item x="100497"/>
        <item x="80116"/>
        <item x="100498"/>
        <item x="13261"/>
        <item x="72453"/>
        <item x="54552"/>
        <item x="67228"/>
        <item x="61054"/>
        <item x="70338"/>
        <item x="69673"/>
        <item x="45526"/>
        <item x="17205"/>
        <item x="60519"/>
        <item x="39868"/>
        <item x="100499"/>
        <item x="56083"/>
        <item x="66964"/>
        <item x="51264"/>
        <item x="77836"/>
        <item x="100501"/>
        <item x="100502"/>
        <item x="16649"/>
        <item x="7440"/>
        <item x="48215"/>
        <item x="52614"/>
        <item x="100503"/>
        <item x="77213"/>
        <item x="10635"/>
        <item x="31181"/>
        <item x="100504"/>
        <item x="100505"/>
        <item x="63407"/>
        <item x="51166"/>
        <item x="76398"/>
        <item x="54734"/>
        <item x="49677"/>
        <item x="100506"/>
        <item x="71446"/>
        <item x="100507"/>
        <item x="100508"/>
        <item x="72299"/>
        <item x="28897"/>
        <item x="100509"/>
        <item x="44909"/>
        <item x="22384"/>
        <item x="42778"/>
        <item x="100510"/>
        <item x="56573"/>
        <item x="100511"/>
        <item x="8503"/>
        <item x="72680"/>
        <item x="100512"/>
        <item x="26850"/>
        <item x="57099"/>
        <item x="63276"/>
        <item x="59929"/>
        <item x="20154"/>
        <item x="23854"/>
        <item x="22154"/>
        <item x="44121"/>
        <item x="59655"/>
        <item x="23318"/>
        <item x="52482"/>
        <item x="100513"/>
        <item x="74705"/>
        <item x="6645"/>
        <item x="49169"/>
        <item x="62027"/>
        <item x="100514"/>
        <item x="41868"/>
        <item x="19619"/>
        <item x="31232"/>
        <item x="25784"/>
        <item x="100515"/>
        <item x="100516"/>
        <item x="100517"/>
        <item x="53637"/>
        <item x="43469"/>
        <item x="34950"/>
        <item x="69245"/>
        <item x="47065"/>
        <item x="68018"/>
        <item x="61811"/>
        <item x="100518"/>
        <item x="70043"/>
        <item x="61613"/>
        <item x="22385"/>
        <item x="56258"/>
        <item x="43470"/>
        <item x="53638"/>
        <item x="69681"/>
        <item x="75163"/>
        <item x="41678"/>
        <item x="4937"/>
        <item x="57220"/>
        <item x="32737"/>
        <item x="2954"/>
        <item x="73209"/>
        <item x="38446"/>
        <item x="100519"/>
        <item x="100520"/>
        <item x="31182"/>
        <item x="18901"/>
        <item x="20292"/>
        <item x="67967"/>
        <item x="23219"/>
        <item x="55480"/>
        <item x="100521"/>
        <item x="100522"/>
        <item x="34951"/>
        <item x="70926"/>
        <item x="63277"/>
        <item x="22811"/>
        <item x="100523"/>
        <item x="18219"/>
        <item x="81811"/>
        <item x="29337"/>
        <item x="100524"/>
        <item x="39336"/>
        <item x="64146"/>
        <item x="100528"/>
        <item x="9526"/>
        <item x="64351"/>
        <item x="29784"/>
        <item x="32145"/>
        <item x="100525"/>
        <item x="26103"/>
        <item x="27496"/>
        <item x="40319"/>
        <item x="47554"/>
        <item x="13543"/>
        <item x="57490"/>
        <item x="79891"/>
        <item x="68700"/>
        <item x="100526"/>
        <item x="36084"/>
        <item x="53510"/>
        <item x="26695"/>
        <item x="75442"/>
        <item x="3052"/>
        <item x="48384"/>
        <item x="100527"/>
        <item x="33257"/>
        <item x="23903"/>
        <item x="1210"/>
        <item x="21680"/>
        <item x="41266"/>
        <item x="30981"/>
        <item x="8345"/>
        <item x="19080"/>
        <item x="47668"/>
        <item x="41363"/>
        <item x="23264"/>
        <item x="1474"/>
        <item x="38288"/>
        <item x="13314"/>
        <item x="10575"/>
        <item x="63278"/>
        <item x="77350"/>
        <item x="71354"/>
        <item x="28681"/>
        <item x="69838"/>
        <item x="100529"/>
        <item x="24154"/>
        <item x="79845"/>
        <item x="48578"/>
        <item x="79555"/>
        <item x="100530"/>
        <item x="24155"/>
        <item x="64552"/>
        <item x="55236"/>
        <item x="24156"/>
        <item x="37715"/>
        <item x="57382"/>
        <item x="100531"/>
        <item x="19764"/>
        <item x="40636"/>
        <item x="73721"/>
        <item x="100532"/>
        <item x="43471"/>
        <item x="100534"/>
        <item x="100535"/>
        <item x="4488"/>
        <item x="65737"/>
        <item x="100536"/>
        <item x="100537"/>
        <item x="47921"/>
        <item x="63408"/>
        <item x="13984"/>
        <item x="100538"/>
        <item x="100539"/>
        <item x="42079"/>
        <item x="100540"/>
        <item x="1113"/>
        <item x="17606"/>
        <item x="100533"/>
        <item x="17722"/>
        <item x="15480"/>
        <item x="19188"/>
        <item x="63766"/>
        <item x="43130"/>
        <item x="25583"/>
        <item x="75164"/>
        <item x="57343"/>
        <item x="15209"/>
        <item x="40320"/>
        <item x="100541"/>
        <item x="57860"/>
        <item x="16284"/>
        <item x="14567"/>
        <item x="1401"/>
        <item x="100542"/>
        <item x="100543"/>
        <item x="39462"/>
        <item x="68287"/>
        <item x="48131"/>
        <item x="45857"/>
        <item x="27145"/>
        <item x="75719"/>
        <item x="100544"/>
        <item x="3783"/>
        <item x="100545"/>
        <item x="10760"/>
        <item x="20500"/>
        <item x="11475"/>
        <item x="67657"/>
        <item x="21780"/>
        <item x="69839"/>
        <item x="29520"/>
        <item x="65738"/>
        <item x="31108"/>
        <item x="14568"/>
        <item x="2989"/>
        <item x="50656"/>
        <item x="16076"/>
        <item x="45586"/>
        <item x="100546"/>
        <item x="100547"/>
        <item x="36085"/>
        <item x="65076"/>
        <item x="51562"/>
        <item x="57861"/>
        <item x="72608"/>
        <item x="76003"/>
        <item x="18935"/>
        <item x="48111"/>
        <item x="42658"/>
        <item x="100549"/>
        <item x="100550"/>
        <item x="34060"/>
        <item x="100548"/>
        <item x="56783"/>
        <item x="41267"/>
        <item x="44526"/>
        <item x="54989"/>
        <item x="50333"/>
        <item x="100552"/>
        <item x="100551"/>
        <item x="100553"/>
        <item x="18013"/>
        <item x="51237"/>
        <item x="17455"/>
        <item x="28312"/>
        <item x="8191"/>
        <item x="22812"/>
        <item x="18061"/>
        <item x="100554"/>
        <item x="12819"/>
        <item x="4209"/>
        <item x="49678"/>
        <item x="66306"/>
        <item x="73036"/>
        <item x="100555"/>
        <item x="100556"/>
        <item x="10686"/>
        <item x="45336"/>
        <item x="11608"/>
        <item x="50571"/>
        <item x="62960"/>
        <item x="19638"/>
        <item x="11243"/>
        <item x="48385"/>
        <item x="58835"/>
        <item x="18416"/>
        <item x="100557"/>
        <item x="15627"/>
        <item x="66259"/>
        <item x="64653"/>
        <item x="56156"/>
        <item x="100558"/>
        <item x="14877"/>
        <item x="100559"/>
        <item x="52993"/>
        <item x="17206"/>
        <item x="76201"/>
        <item x="100560"/>
        <item x="80388"/>
        <item x="47410"/>
        <item x="36329"/>
        <item x="47131"/>
        <item x="100561"/>
        <item x="3646"/>
        <item x="100562"/>
        <item x="6708"/>
        <item x="54836"/>
        <item x="15882"/>
        <item x="75285"/>
        <item x="29338"/>
        <item x="5485"/>
        <item x="30242"/>
        <item x="100563"/>
        <item x="2558"/>
        <item x="43857"/>
        <item x="49679"/>
        <item x="53639"/>
        <item x="25420"/>
        <item x="8735"/>
        <item x="25836"/>
        <item x="46716"/>
        <item x="25192"/>
        <item x="42449"/>
        <item x="63900"/>
        <item x="53821"/>
        <item x="49904"/>
        <item x="4489"/>
        <item x="6508"/>
        <item x="13840"/>
        <item x="61589"/>
        <item x="5723"/>
        <item x="32003"/>
        <item x="40321"/>
        <item x="8192"/>
        <item x="62091"/>
        <item x="35323"/>
        <item x="30527"/>
        <item x="24859"/>
        <item x="72100"/>
        <item x="52807"/>
        <item x="71518"/>
        <item x="51563"/>
        <item x="19244"/>
        <item x="100564"/>
        <item x="100565"/>
        <item x="100576"/>
        <item x="56784"/>
        <item x="9367"/>
        <item x="32931"/>
        <item x="72974"/>
        <item x="100566"/>
        <item x="12774"/>
        <item x="100567"/>
        <item x="10883"/>
        <item x="66718"/>
        <item x="43472"/>
        <item x="100568"/>
        <item x="77232"/>
        <item x="29651"/>
        <item x="38531"/>
        <item x="100569"/>
        <item x="27867"/>
        <item x="13104"/>
        <item x="28313"/>
        <item x="76605"/>
        <item x="67184"/>
        <item x="100570"/>
        <item x="33069"/>
        <item x="100571"/>
        <item x="11743"/>
        <item x="100572"/>
        <item x="100573"/>
        <item x="33314"/>
        <item x="100574"/>
        <item x="72820"/>
        <item x="8622"/>
        <item x="3498"/>
        <item x="31183"/>
        <item x="50969"/>
        <item x="19940"/>
        <item x="23375"/>
        <item x="37432"/>
        <item x="37806"/>
        <item x="6238"/>
        <item x="328"/>
        <item x="100575"/>
        <item x="72101"/>
        <item x="100577"/>
        <item x="33506"/>
        <item x="49335"/>
        <item x="17342"/>
        <item x="45227"/>
        <item x="100578"/>
        <item x="10941"/>
        <item x="100579"/>
        <item x="50627"/>
        <item x="100580"/>
        <item x="16153"/>
        <item x="100581"/>
        <item x="46291"/>
        <item x="1241"/>
        <item x="53288"/>
        <item x="22223"/>
        <item x="100582"/>
        <item x="12516"/>
        <item x="100583"/>
        <item x="100584"/>
        <item x="100585"/>
        <item x="100586"/>
        <item x="1881"/>
        <item x="74160"/>
        <item x="67353"/>
        <item x="54585"/>
        <item x="43473"/>
        <item x="14717"/>
        <item x="11609"/>
        <item x="71859"/>
        <item x="10076"/>
        <item x="52615"/>
        <item x="4565"/>
        <item x="60310"/>
        <item x="6823"/>
        <item x="36652"/>
        <item x="77282"/>
        <item x="33185"/>
        <item x="33691"/>
        <item x="17343"/>
        <item x="51564"/>
        <item x="51565"/>
        <item x="59305"/>
        <item x="14418"/>
        <item x="71545"/>
        <item x="28779"/>
        <item x="60139"/>
        <item x="100587"/>
        <item x="52206"/>
        <item x="100588"/>
        <item x="43101"/>
        <item x="1653"/>
        <item x="15582"/>
        <item x="51566"/>
        <item x="9412"/>
        <item x="18752"/>
        <item x="27019"/>
        <item x="36996"/>
        <item x="18255"/>
        <item x="63356"/>
        <item x="48265"/>
        <item x="47320"/>
        <item x="5307"/>
        <item x="4742"/>
        <item x="40322"/>
        <item x="17207"/>
        <item x="73280"/>
        <item x="47669"/>
        <item x="20293"/>
        <item x="100589"/>
        <item x="100590"/>
        <item x="100591"/>
        <item x="100592"/>
        <item x="100593"/>
        <item x="64095"/>
        <item x="100594"/>
        <item x="56341"/>
        <item x="71870"/>
        <item x="51933"/>
        <item x="57433"/>
        <item x="46146"/>
        <item x="100595"/>
        <item x="16030"/>
        <item x="2990"/>
        <item x="100596"/>
        <item x="71267"/>
        <item x="36653"/>
        <item x="28682"/>
        <item x="28174"/>
        <item x="75068"/>
        <item x="49815"/>
        <item x="100597"/>
        <item x="31420"/>
        <item x="100599"/>
        <item x="100598"/>
        <item x="79291"/>
        <item x="39851"/>
        <item x="58883"/>
        <item x="80501"/>
        <item x="100600"/>
        <item x="15363"/>
        <item x="44309"/>
        <item x="39106"/>
        <item x="27183"/>
        <item x="7250"/>
        <item x="41800"/>
        <item x="23104"/>
        <item x="62034"/>
        <item x="78368"/>
        <item x="24157"/>
        <item x="48216"/>
        <item x="19941"/>
        <item x="43281"/>
        <item x="6646"/>
        <item x="33315"/>
        <item x="14183"/>
        <item x="38289"/>
        <item x="43214"/>
        <item x="30528"/>
        <item x="28314"/>
        <item x="14362"/>
        <item x="16316"/>
        <item x="2266"/>
        <item x="28315"/>
        <item x="20393"/>
        <item x="45688"/>
        <item x="58770"/>
        <item x="33145"/>
        <item x="52808"/>
        <item x="19123"/>
        <item x="24921"/>
        <item x="19942"/>
        <item x="4490"/>
        <item x="100601"/>
        <item x="62961"/>
        <item x="3826"/>
        <item x="18362"/>
        <item x="17013"/>
        <item x="100602"/>
        <item x="71447"/>
        <item x="278"/>
        <item x="20530"/>
        <item x="100603"/>
        <item x="40739"/>
        <item x="100604"/>
        <item x="52896"/>
        <item x="100605"/>
        <item x="16986"/>
        <item x="24860"/>
        <item x="77010"/>
        <item x="4333"/>
        <item x="23183"/>
        <item x="29618"/>
        <item x="10636"/>
        <item x="4877"/>
        <item x="60978"/>
        <item x="100606"/>
        <item x="100607"/>
        <item x="29751"/>
        <item x="51875"/>
        <item x="57567"/>
        <item x="100608"/>
        <item x="16939"/>
        <item x="34809"/>
        <item x="75052"/>
        <item x="18902"/>
        <item x="100609"/>
        <item x="100610"/>
        <item x="44419"/>
        <item x="5950"/>
        <item x="16317"/>
        <item x="22813"/>
        <item x="46795"/>
        <item x="100611"/>
        <item x="19189"/>
        <item x="100612"/>
        <item x="100613"/>
        <item x="100614"/>
        <item x="34126"/>
        <item x="33889"/>
        <item x="15364"/>
        <item x="32738"/>
        <item x="27780"/>
        <item x="11244"/>
        <item x="19639"/>
        <item x="100615"/>
        <item x="6940"/>
        <item x="100616"/>
        <item x="51820"/>
        <item x="82218"/>
        <item x="100617"/>
        <item x="30698"/>
        <item x="15583"/>
        <item x="37299"/>
        <item x="45337"/>
        <item x="15883"/>
        <item x="43249"/>
        <item x="74613"/>
        <item x="71633"/>
        <item x="100618"/>
        <item x="34952"/>
        <item x="100619"/>
        <item x="100620"/>
        <item x="100621"/>
        <item x="66260"/>
        <item x="67842"/>
        <item x="57125"/>
        <item x="20555"/>
        <item x="279"/>
        <item x="53640"/>
        <item x="19190"/>
        <item x="22814"/>
        <item x="72102"/>
        <item x="14569"/>
        <item x="100622"/>
        <item x="25584"/>
        <item x="100623"/>
        <item x="60586"/>
        <item x="40442"/>
        <item x="100624"/>
        <item x="68812"/>
        <item x="45736"/>
        <item x="52545"/>
        <item x="100625"/>
        <item x="27062"/>
        <item x="100626"/>
        <item x="40323"/>
        <item x="55237"/>
        <item x="100627"/>
        <item x="44626"/>
        <item x="78183"/>
        <item x="100628"/>
        <item x="21921"/>
        <item x="100629"/>
        <item x="100630"/>
        <item x="8556"/>
        <item x="100631"/>
        <item x="100632"/>
        <item x="74644"/>
        <item x="100633"/>
        <item x="6647"/>
        <item x="100634"/>
        <item x="63224"/>
        <item x="4091"/>
        <item x="17208"/>
        <item x="38569"/>
        <item x="27063"/>
        <item x="100635"/>
        <item x="100636"/>
        <item x="9693"/>
        <item x="11853"/>
        <item x="10576"/>
        <item x="50334"/>
        <item x="36086"/>
        <item x="100637"/>
        <item x="51364"/>
        <item x="34650"/>
        <item x="100638"/>
        <item x="62548"/>
        <item x="100639"/>
        <item x="41639"/>
        <item x="60876"/>
        <item x="100641"/>
        <item x="60979"/>
        <item x="100643"/>
        <item x="100644"/>
        <item x="100640"/>
        <item x="100642"/>
        <item x="60209"/>
        <item x="48217"/>
        <item x="100645"/>
        <item x="36997"/>
        <item x="56012"/>
        <item x="100646"/>
        <item x="53641"/>
        <item x="65349"/>
        <item x="100647"/>
        <item x="6509"/>
        <item x="51973"/>
        <item x="75402"/>
        <item x="100648"/>
        <item x="100649"/>
        <item x="100650"/>
        <item x="100651"/>
        <item x="68260"/>
        <item x="70788"/>
        <item x="22278"/>
        <item x="100653"/>
        <item x="100652"/>
        <item x="31147"/>
        <item x="77674"/>
        <item x="24158"/>
        <item x="100654"/>
        <item x="4417"/>
        <item x="16894"/>
        <item x="100655"/>
        <item x="20501"/>
        <item x="100656"/>
        <item x="49362"/>
        <item x="100657"/>
        <item x="15884"/>
        <item x="21494"/>
        <item x="56785"/>
        <item x="56646"/>
        <item x="100658"/>
        <item x="58884"/>
        <item x="60520"/>
        <item x="28223"/>
        <item x="100659"/>
        <item x="100660"/>
        <item x="18581"/>
        <item x="59930"/>
        <item x="100661"/>
        <item x="215"/>
        <item x="100662"/>
        <item x="67204"/>
        <item x="18174"/>
        <item x="9874"/>
        <item x="21578"/>
        <item x="63525"/>
        <item x="68813"/>
        <item x="100663"/>
        <item x="8736"/>
        <item x="11315"/>
        <item x="60858"/>
        <item x="79468"/>
        <item x="24159"/>
        <item x="12245"/>
        <item x="32081"/>
        <item x="46739"/>
        <item x="63290"/>
        <item x="46764"/>
        <item x="37300"/>
        <item x="35070"/>
        <item x="100664"/>
        <item x="52390"/>
        <item x="100665"/>
        <item x="72103"/>
        <item x="5679"/>
        <item x="60343"/>
        <item x="57862"/>
        <item x="100666"/>
        <item x="100667"/>
        <item x="25994"/>
        <item x="57863"/>
        <item x="28316"/>
        <item x="33890"/>
        <item x="4983"/>
        <item x="23751"/>
        <item x="65066"/>
        <item x="53887"/>
        <item x="25288"/>
        <item x="100668"/>
        <item x="26325"/>
        <item x="62092"/>
        <item x="30807"/>
        <item x="71906"/>
        <item x="77822"/>
        <item x="106"/>
        <item x="100669"/>
        <item x="30529"/>
        <item x="59363"/>
        <item x="100670"/>
        <item x="56259"/>
        <item x="60775"/>
        <item x="19943"/>
        <item x="53146"/>
        <item x="67205"/>
        <item x="100671"/>
        <item x="59051"/>
        <item x="32004"/>
        <item x="47670"/>
        <item x="100672"/>
        <item x="2521"/>
        <item x="51567"/>
        <item x="35630"/>
        <item x="15686"/>
        <item x="30649"/>
        <item x="21986"/>
        <item x="38447"/>
        <item x="49801"/>
        <item x="21846"/>
        <item x="100673"/>
        <item x="70681"/>
        <item x="30530"/>
        <item x="50603"/>
        <item x="61736"/>
        <item x="100674"/>
        <item x="14184"/>
        <item x="54928"/>
        <item x="64666"/>
        <item x="100675"/>
        <item x="3784"/>
        <item x="39337"/>
        <item x="57413"/>
        <item x="37666"/>
        <item x="18256"/>
        <item x="59080"/>
        <item x="53350"/>
        <item x="62572"/>
        <item x="4685"/>
        <item x="52009"/>
        <item x="100676"/>
        <item x="69222"/>
        <item x="100677"/>
        <item x="82398"/>
        <item x="100678"/>
        <item x="12373"/>
        <item x="26043"/>
        <item x="23975"/>
        <item x="22489"/>
        <item x="81416"/>
        <item x="17411"/>
        <item x="34094"/>
        <item x="100679"/>
        <item x="64761"/>
        <item x="100680"/>
        <item x="64895"/>
        <item x="62962"/>
        <item x="76231"/>
        <item x="80170"/>
        <item x="24966"/>
        <item x="42080"/>
        <item x="100681"/>
        <item x="24160"/>
        <item x="71091"/>
        <item x="100682"/>
        <item x="100683"/>
        <item x="100684"/>
        <item x="100685"/>
        <item x="3712"/>
        <item x="100688"/>
        <item x="100686"/>
        <item x="38714"/>
        <item x="29619"/>
        <item x="100687"/>
        <item x="100689"/>
        <item x="6510"/>
        <item x="35146"/>
        <item x="3897"/>
        <item x="62222"/>
        <item x="64501"/>
        <item x="22815"/>
        <item x="40074"/>
        <item x="42047"/>
        <item x="31828"/>
        <item x="42688"/>
        <item x="100690"/>
        <item x="82081"/>
        <item x="100691"/>
        <item x="44151"/>
        <item x="56084"/>
        <item x="1165"/>
        <item x="100692"/>
        <item x="47864"/>
        <item x="4334"/>
        <item x="17723"/>
        <item x="79256"/>
        <item x="78874"/>
        <item x="21116"/>
        <item x="15548"/>
        <item x="100693"/>
        <item x="71656"/>
        <item x="12285"/>
        <item x="27497"/>
        <item x="45587"/>
        <item x="77309"/>
        <item x="28100"/>
        <item x="50894"/>
        <item x="100694"/>
        <item x="60260"/>
        <item x="100696"/>
        <item x="67800"/>
        <item x="25289"/>
        <item x="100695"/>
        <item x="100697"/>
        <item x="100698"/>
        <item x="100699"/>
        <item x="100702"/>
        <item x="100700"/>
        <item x="100701"/>
        <item x="17561"/>
        <item x="38681"/>
        <item x="50674"/>
        <item x="42742"/>
        <item x="100703"/>
        <item x="100705"/>
        <item x="100708"/>
        <item x="82112"/>
        <item x="26272"/>
        <item x="100704"/>
        <item x="100706"/>
        <item x="100707"/>
        <item x="80117"/>
        <item x="78622"/>
        <item x="100709"/>
        <item x="100710"/>
        <item x="4878"/>
        <item x="66387"/>
        <item x="64953"/>
        <item x="77760"/>
        <item x="1740"/>
        <item x="40937"/>
        <item x="100711"/>
        <item x="100712"/>
        <item x="45430"/>
        <item x="19348"/>
        <item x="41869"/>
        <item x="6046"/>
        <item x="100713"/>
        <item x="9748"/>
        <item x="25889"/>
        <item x="100714"/>
        <item x="15885"/>
        <item x="100715"/>
        <item x="36301"/>
        <item x="58386"/>
        <item x="17724"/>
        <item x="18582"/>
        <item x="60224"/>
        <item x="70458"/>
        <item x="45401"/>
        <item x="53147"/>
        <item x="100716"/>
        <item x="24161"/>
        <item x="14899"/>
        <item x="64715"/>
        <item x="57278"/>
        <item x="18108"/>
        <item x="100717"/>
        <item x="51082"/>
        <item x="100718"/>
        <item x="100719"/>
        <item x="40324"/>
        <item x="28683"/>
        <item x="68053"/>
        <item x="100720"/>
        <item x="60521"/>
        <item x="65884"/>
        <item x="11787"/>
        <item x="51145"/>
        <item x="100721"/>
        <item x="100722"/>
        <item x="4210"/>
        <item x="77028"/>
        <item x="1315"/>
        <item x="73687"/>
        <item x="53310"/>
        <item x="35579"/>
        <item x="39550"/>
        <item x="41062"/>
        <item x="16650"/>
        <item x="13747"/>
        <item x="100724"/>
        <item x="67077"/>
        <item x="53332"/>
        <item x="54566"/>
        <item x="814"/>
        <item x="41679"/>
        <item x="36087"/>
        <item x="50628"/>
        <item x="100726"/>
        <item x="8193"/>
        <item x="46147"/>
        <item x="28502"/>
        <item x="100727"/>
        <item x="20972"/>
        <item x="82185"/>
        <item x="26594"/>
        <item x="39015"/>
        <item x="70898"/>
        <item x="69661"/>
        <item x="35379"/>
        <item x="18753"/>
        <item x="69840"/>
        <item x="100725"/>
        <item x="61904"/>
        <item x="64389"/>
        <item x="18583"/>
        <item x="31753"/>
        <item x="24692"/>
        <item x="32240"/>
        <item x="30650"/>
        <item x="10214"/>
        <item x="23049"/>
        <item x="78089"/>
        <item x="61786"/>
        <item x="64032"/>
        <item x="935"/>
        <item x="38762"/>
        <item x="16583"/>
        <item x="26851"/>
        <item x="100728"/>
        <item x="100729"/>
        <item x="10811"/>
        <item x="100731"/>
        <item x="48493"/>
        <item x="100730"/>
        <item x="59334"/>
        <item x="100732"/>
        <item x="78534"/>
        <item x="35657"/>
        <item x="14312"/>
        <item x="100733"/>
        <item x="41434"/>
        <item x="52999"/>
        <item x="100734"/>
        <item x="7251"/>
        <item x="37755"/>
        <item x="61343"/>
        <item x="100737"/>
        <item x="20700"/>
        <item x="7346"/>
        <item x="100740"/>
        <item x="100746"/>
        <item x="17868"/>
        <item x="100735"/>
        <item x="59656"/>
        <item x="17209"/>
        <item x="72359"/>
        <item x="100736"/>
        <item x="100738"/>
        <item x="100739"/>
        <item x="34685"/>
        <item x="1741"/>
        <item x="2921"/>
        <item x="22593"/>
        <item x="100741"/>
        <item x="100742"/>
        <item x="19715"/>
        <item x="100744"/>
        <item x="100743"/>
        <item x="100745"/>
        <item x="22331"/>
        <item x="46418"/>
        <item x="100748"/>
        <item x="100747"/>
        <item x="40999"/>
        <item x="46393"/>
        <item x="100749"/>
        <item x="29723"/>
        <item x="76719"/>
        <item x="10637"/>
        <item x="100750"/>
        <item x="66965"/>
        <item x="72236"/>
        <item x="100751"/>
        <item x="68508"/>
        <item x="16211"/>
        <item x="33644"/>
        <item x="81731"/>
        <item x="100752"/>
        <item x="100753"/>
        <item x="22332"/>
        <item x="100754"/>
        <item x="35835"/>
        <item x="100755"/>
        <item x="100763"/>
        <item x="67701"/>
        <item x="2049"/>
        <item x="50433"/>
        <item x="100756"/>
        <item x="28010"/>
        <item x="33692"/>
        <item x="100758"/>
        <item x="1882"/>
        <item x="100759"/>
        <item x="77860"/>
        <item x="100760"/>
        <item x="100761"/>
        <item x="100757"/>
        <item x="40850"/>
        <item x="72454"/>
        <item x="100762"/>
        <item x="31621"/>
        <item x="29652"/>
        <item x="63409"/>
        <item x="21357"/>
        <item x="100764"/>
        <item x="32398"/>
        <item x="16426"/>
        <item x="59519"/>
        <item x="28224"/>
        <item x="38855"/>
        <item x="25246"/>
        <item x="48914"/>
        <item x="74890"/>
        <item x="51568"/>
        <item x="74283"/>
        <item x="75579"/>
        <item x="100765"/>
        <item x="53842"/>
        <item x="16895"/>
        <item x="34259"/>
        <item x="19944"/>
        <item x="100768"/>
        <item x="65412"/>
        <item x="100770"/>
        <item x="14878"/>
        <item x="54177"/>
        <item x="56260"/>
        <item x="10942"/>
        <item x="100766"/>
        <item x="45689"/>
        <item x="100767"/>
        <item x="60980"/>
        <item x="20701"/>
        <item x="31377"/>
        <item x="45737"/>
        <item x="14122"/>
        <item x="2319"/>
        <item x="32429"/>
        <item x="16318"/>
        <item x="16691"/>
        <item x="78587"/>
        <item x="100769"/>
        <item x="41552"/>
        <item x="66966"/>
        <item x="66026"/>
        <item x="74749"/>
        <item x="480"/>
        <item x="59263"/>
        <item x="74151"/>
        <item x="12440"/>
        <item x="18257"/>
        <item x="35448"/>
        <item x="100771"/>
        <item x="72918"/>
        <item x="14960"/>
        <item x="24922"/>
        <item x="100774"/>
        <item x="100775"/>
        <item x="100777"/>
        <item x="75501"/>
        <item x="100772"/>
        <item x="66967"/>
        <item x="100773"/>
        <item x="12581"/>
        <item x="46583"/>
        <item x="100776"/>
        <item x="533"/>
        <item x="32955"/>
        <item x="17950"/>
        <item x="100778"/>
        <item x="100779"/>
        <item x="70738"/>
        <item x="100780"/>
        <item x="70339"/>
        <item x="78567"/>
        <item x="50604"/>
        <item x="21815"/>
        <item x="4418"/>
        <item x="67354"/>
        <item x="21358"/>
        <item x="73299"/>
        <item x="52616"/>
        <item x="5846"/>
        <item x="16154"/>
        <item x="45563"/>
        <item x="100781"/>
        <item x="100782"/>
        <item x="2586"/>
        <item x="73800"/>
        <item x="4058"/>
        <item x="37933"/>
        <item x="63796"/>
        <item x="52877"/>
        <item x="63614"/>
        <item x="100783"/>
        <item x="20818"/>
        <item x="64796"/>
        <item x="100784"/>
        <item x="64196"/>
        <item x="36407"/>
        <item x="57864"/>
        <item x="62963"/>
        <item x="1114"/>
        <item x="66261"/>
        <item x="100785"/>
        <item x="70213"/>
        <item x="12441"/>
        <item x="5486"/>
        <item x="42450"/>
        <item x="25214"/>
        <item x="56326"/>
        <item x="17766"/>
        <item x="57622"/>
        <item x="45431"/>
        <item x="100786"/>
        <item x="100787"/>
        <item x="100789"/>
        <item x="53148"/>
        <item x="78334"/>
        <item x="33394"/>
        <item x="34476"/>
        <item x="33316"/>
        <item x="100788"/>
        <item x="11854"/>
        <item x="10375"/>
        <item x="41268"/>
        <item x="64896"/>
        <item x="27613"/>
        <item x="18417"/>
        <item x="100790"/>
        <item x="55726"/>
        <item x="43474"/>
        <item x="11920"/>
        <item x="29752"/>
        <item x="56105"/>
        <item x="16031"/>
        <item x="35631"/>
        <item x="67185"/>
        <item x="64485"/>
        <item x="64486"/>
        <item x="32005"/>
        <item x="76720"/>
        <item x="77029"/>
        <item x="3053"/>
        <item x="48547"/>
        <item x="100791"/>
        <item x="60522"/>
        <item x="76387"/>
        <item x="49071"/>
        <item x="100806"/>
        <item x="100798"/>
        <item x="1166"/>
        <item x="100808"/>
        <item x="100792"/>
        <item x="12582"/>
        <item x="42451"/>
        <item x="100794"/>
        <item x="100793"/>
        <item x="49072"/>
        <item x="53377"/>
        <item x="100795"/>
        <item x="71345"/>
        <item x="4003"/>
        <item x="100796"/>
        <item x="100797"/>
        <item x="7001"/>
        <item x="76126"/>
        <item x="100799"/>
        <item x="73374"/>
        <item x="11788"/>
        <item x="100800"/>
        <item x="47132"/>
        <item x="11610"/>
        <item x="63942"/>
        <item x="100801"/>
        <item x="15430"/>
        <item x="28225"/>
        <item x="6941"/>
        <item x="42452"/>
        <item x="100802"/>
        <item x="9301"/>
        <item x="100803"/>
        <item x="25421"/>
        <item x="46263"/>
        <item x="59657"/>
        <item x="76015"/>
        <item x="71174"/>
        <item x="100804"/>
        <item x="2267"/>
        <item x="67637"/>
        <item x="79264"/>
        <item x="49839"/>
        <item x="11979"/>
        <item x="100805"/>
        <item x="100807"/>
        <item x="37433"/>
        <item x="8829"/>
        <item x="40761"/>
        <item x="75388"/>
        <item x="100809"/>
        <item x="100810"/>
        <item x="100811"/>
        <item x="34953"/>
        <item x="100813"/>
        <item x="20819"/>
        <item x="27437"/>
        <item x="45858"/>
        <item x="26852"/>
        <item x="23950"/>
        <item x="38926"/>
        <item x="13619"/>
        <item x="100815"/>
        <item x="60045"/>
        <item x="69594"/>
        <item x="100816"/>
        <item x="27537"/>
        <item x="19502"/>
        <item x="23376"/>
        <item x="100812"/>
        <item x="9413"/>
        <item x="100814"/>
        <item x="20455"/>
        <item x="80364"/>
        <item x="100817"/>
        <item x="13544"/>
        <item x="100818"/>
        <item x="43730"/>
        <item x="100819"/>
        <item x="100820"/>
        <item x="32902"/>
        <item x="100821"/>
        <item x="100823"/>
        <item x="100822"/>
        <item x="6771"/>
        <item x="24162"/>
        <item x="100824"/>
        <item x="19503"/>
        <item x="100825"/>
        <item x="79164"/>
        <item x="100826"/>
        <item x="100847"/>
        <item x="78905"/>
        <item x="64935"/>
        <item x="21495"/>
        <item x="41269"/>
        <item x="100827"/>
        <item x="100828"/>
        <item x="7056"/>
        <item x="100830"/>
        <item x="100831"/>
        <item x="100833"/>
        <item x="100834"/>
        <item x="52295"/>
        <item x="100829"/>
        <item x="100832"/>
        <item x="52391"/>
        <item x="100835"/>
        <item x="100836"/>
        <item x="100838"/>
        <item x="100837"/>
        <item x="73061"/>
        <item x="57865"/>
        <item x="19716"/>
        <item x="15886"/>
        <item x="100839"/>
        <item x="100840"/>
        <item x="16520"/>
        <item x="81213"/>
        <item x="40177"/>
        <item x="100841"/>
        <item x="25837"/>
        <item x="50707"/>
        <item x="53407"/>
        <item x="71153"/>
        <item x="100842"/>
        <item x="19245"/>
        <item x="52758"/>
        <item x="481"/>
        <item x="100844"/>
        <item x="75165"/>
        <item x="100843"/>
        <item x="100845"/>
        <item x="100846"/>
        <item x="79048"/>
        <item x="68609"/>
        <item x="76162"/>
        <item x="100848"/>
        <item x="21359"/>
        <item x="13936"/>
        <item x="100849"/>
        <item x="67113"/>
        <item x="20702"/>
        <item x="49778"/>
        <item x="1587"/>
        <item x="20394"/>
        <item x="70430"/>
        <item x="100856"/>
        <item x="50686"/>
        <item x="100874"/>
        <item x="41143"/>
        <item x="31960"/>
        <item x="100852"/>
        <item x="100853"/>
        <item x="100851"/>
        <item x="100854"/>
        <item x="13748"/>
        <item x="76899"/>
        <item x="18418"/>
        <item x="100857"/>
        <item x="54178"/>
        <item x="76749"/>
        <item x="100858"/>
        <item x="46935"/>
        <item x="73098"/>
        <item x="63643"/>
        <item x="21781"/>
        <item x="6005"/>
        <item x="78351"/>
        <item x="31184"/>
        <item x="35580"/>
        <item x="100859"/>
        <item x="73565"/>
        <item x="100860"/>
        <item x="100861"/>
        <item x="100862"/>
        <item x="100863"/>
        <item x="100864"/>
        <item x="100865"/>
        <item x="100866"/>
        <item x="100867"/>
        <item x="100868"/>
        <item x="100869"/>
        <item x="100870"/>
        <item x="100871"/>
        <item x="6942"/>
        <item x="100873"/>
        <item x="100872"/>
        <item x="32241"/>
        <item x="100875"/>
        <item x="71138"/>
        <item x="9694"/>
        <item x="100882"/>
        <item x="100876"/>
        <item x="100877"/>
        <item x="16736"/>
        <item x="12442"/>
        <item x="10347"/>
        <item x="35797"/>
        <item x="100878"/>
        <item x="81062"/>
        <item x="100879"/>
        <item x="100880"/>
        <item x="60849"/>
        <item x="55123"/>
        <item x="42918"/>
        <item x="12172"/>
        <item x="27538"/>
        <item x="31622"/>
        <item x="24923"/>
        <item x="67666"/>
        <item x="100881"/>
        <item x="30099"/>
        <item x="44024"/>
        <item x="46264"/>
        <item x="7347"/>
        <item x="100884"/>
        <item x="100883"/>
        <item x="41270"/>
        <item x="100885"/>
        <item x="34954"/>
        <item x="38290"/>
        <item x="23377"/>
        <item x="12173"/>
        <item x="100886"/>
        <item x="71895"/>
        <item x="80365"/>
        <item x="100887"/>
        <item x="100891"/>
        <item x="76309"/>
        <item x="100897"/>
        <item x="100899"/>
        <item x="67524"/>
        <item x="100892"/>
        <item x="73086"/>
        <item x="100898"/>
        <item x="41916"/>
        <item x="82040"/>
        <item x="100917"/>
        <item x="100918"/>
        <item x="100888"/>
        <item x="72104"/>
        <item x="100889"/>
        <item x="100890"/>
        <item x="77425"/>
        <item x="36088"/>
        <item x="100893"/>
        <item x="81263"/>
        <item x="100894"/>
        <item x="100895"/>
        <item x="100896"/>
        <item x="75147"/>
        <item x="63180"/>
        <item x="100900"/>
        <item x="46639"/>
        <item x="100901"/>
        <item x="100902"/>
        <item x="100903"/>
        <item x="100904"/>
        <item x="100905"/>
        <item x="77469"/>
        <item x="26104"/>
        <item x="100906"/>
        <item x="100907"/>
        <item x="34165"/>
        <item x="13749"/>
        <item x="12636"/>
        <item x="100908"/>
        <item x="100909"/>
        <item x="100910"/>
        <item x="100911"/>
        <item x="50708"/>
        <item x="100912"/>
        <item x="70115"/>
        <item x="2084"/>
        <item x="74925"/>
        <item x="30982"/>
        <item x="100913"/>
        <item x="100914"/>
        <item x="25225"/>
        <item x="100915"/>
        <item x="72681"/>
        <item x="75817"/>
        <item x="100916"/>
        <item x="71901"/>
        <item x="51365"/>
        <item x="59469"/>
        <item x="100919"/>
        <item x="28737"/>
        <item x="71173"/>
        <item x="78631"/>
        <item x="39522"/>
        <item x="51794"/>
        <item x="35581"/>
        <item x="74731"/>
        <item x="57568"/>
        <item x="100920"/>
        <item x="56261"/>
        <item x="12583"/>
        <item x="73626"/>
        <item x="48889"/>
        <item x="9343"/>
        <item x="60066"/>
        <item x="100921"/>
        <item x="66622"/>
        <item x="7057"/>
        <item x="23220"/>
        <item x="65799"/>
        <item x="49073"/>
        <item x="24753"/>
        <item x="64033"/>
        <item x="6380"/>
        <item x="100922"/>
        <item x="25422"/>
        <item x="1316"/>
        <item x="49239"/>
        <item x="62502"/>
        <item x="55238"/>
        <item x="42453"/>
        <item x="100923"/>
        <item x="12374"/>
        <item x="51569"/>
        <item x="100924"/>
        <item x="100926"/>
        <item x="100925"/>
        <item x="80759"/>
        <item x="100927"/>
        <item x="100928"/>
        <item x="3499"/>
        <item x="100929"/>
        <item x="55069"/>
        <item x="3945"/>
        <item x="100930"/>
        <item x="107"/>
        <item x="28617"/>
        <item x="7557"/>
        <item x="74141"/>
        <item x="33351"/>
        <item x="100931"/>
        <item x="100932"/>
        <item x="100933"/>
        <item x="100934"/>
        <item x="65800"/>
        <item x="100935"/>
        <item x="27238"/>
        <item x="18852"/>
        <item x="100936"/>
        <item x="100937"/>
        <item x="29943"/>
        <item x="100938"/>
        <item x="12443"/>
        <item x="5049"/>
        <item x="29753"/>
        <item x="48723"/>
        <item x="22438"/>
        <item x="100940"/>
        <item x="25157"/>
        <item x="67688"/>
        <item x="45228"/>
        <item x="22386"/>
        <item x="32242"/>
        <item x="26558"/>
        <item x="21360"/>
        <item x="100939"/>
        <item x="73210"/>
        <item x="53441"/>
        <item x="100941"/>
        <item x="81372"/>
        <item x="80128"/>
        <item x="32301"/>
        <item x="21681"/>
        <item x="40005"/>
        <item x="100942"/>
        <item x="36089"/>
        <item x="44816"/>
        <item x="44048"/>
        <item x="100944"/>
        <item x="6678"/>
        <item x="74451"/>
        <item x="100945"/>
        <item x="44527"/>
        <item x="42454"/>
        <item x="100948"/>
        <item x="69364"/>
        <item x="74523"/>
        <item x="14961"/>
        <item x="100950"/>
        <item x="53642"/>
        <item x="80567"/>
        <item x="67206"/>
        <item x="42994"/>
        <item x="18853"/>
        <item x="38291"/>
        <item x="69129"/>
        <item x="79927"/>
        <item x="75720"/>
        <item x="100943"/>
        <item x="56786"/>
        <item x="8346"/>
        <item x="76622"/>
        <item x="18175"/>
        <item x="32739"/>
        <item x="75166"/>
        <item x="100946"/>
        <item x="100947"/>
        <item x="80260"/>
        <item x="51066"/>
        <item x="100949"/>
        <item x="68740"/>
        <item x="77672"/>
        <item x="35449"/>
        <item x="52822"/>
        <item x="62964"/>
        <item x="36364"/>
        <item x="20611"/>
        <item x="72856"/>
        <item x="51821"/>
        <item x="1883"/>
        <item x="28133"/>
        <item x="73287"/>
        <item x="100951"/>
        <item x="56195"/>
        <item x="24861"/>
        <item x="7492"/>
        <item x="23795"/>
        <item x="78186"/>
        <item x="33754"/>
        <item x="36244"/>
        <item x="8436"/>
        <item x="4211"/>
        <item x="26044"/>
        <item x="10673"/>
        <item x="47555"/>
        <item x="100952"/>
        <item x="51570"/>
        <item x="24598"/>
        <item x="8737"/>
        <item x="55832"/>
        <item x="37499"/>
        <item x="50751"/>
        <item x="37500"/>
        <item x="30531"/>
        <item x="50800"/>
        <item x="30100"/>
        <item x="53789"/>
        <item x="100953"/>
        <item x="60663"/>
        <item x="80990"/>
        <item x="100954"/>
        <item x="23796"/>
        <item x="100955"/>
        <item x="13106"/>
        <item x="66155"/>
        <item x="40762"/>
        <item x="100957"/>
        <item x="100956"/>
        <item x="40510"/>
        <item x="54179"/>
        <item x="15481"/>
        <item x="32860"/>
        <item x="5373"/>
        <item x="38968"/>
        <item x="73630"/>
        <item x="28011"/>
        <item x="11611"/>
        <item x="50136"/>
        <item x="1402"/>
        <item x="72788"/>
        <item x="100958"/>
        <item x="100959"/>
        <item x="42952"/>
        <item x="14251"/>
        <item x="66383"/>
        <item x="46148"/>
        <item x="25040"/>
        <item x="53483"/>
        <item x="5050"/>
        <item x="70779"/>
        <item x="71237"/>
        <item x="47968"/>
        <item x="29339"/>
        <item x="40443"/>
        <item x="24924"/>
        <item x="100960"/>
        <item x="53983"/>
        <item x="43131"/>
        <item x="75822"/>
        <item x="81140"/>
        <item x="35836"/>
        <item x="36245"/>
        <item x="9414"/>
        <item x="52483"/>
        <item x="27438"/>
        <item x="51729"/>
        <item x="37501"/>
        <item x="100961"/>
        <item x="74432"/>
        <item x="69307"/>
        <item x="76215"/>
        <item x="40481"/>
        <item x="28012"/>
        <item x="46605"/>
        <item x="62093"/>
        <item x="21782"/>
        <item x="12286"/>
        <item x="100964"/>
        <item x="100967"/>
        <item x="29575"/>
        <item x="46472"/>
        <item x="100962"/>
        <item x="54735"/>
        <item x="74284"/>
        <item x="100963"/>
        <item x="100965"/>
        <item x="100966"/>
        <item x="75850"/>
        <item x="10518"/>
        <item x="100969"/>
        <item x="100970"/>
        <item x="74575"/>
        <item x="25290"/>
        <item x="24377"/>
        <item x="100973"/>
        <item x="40938"/>
        <item x="6239"/>
        <item x="76955"/>
        <item x="81965"/>
        <item x="35147"/>
        <item x="100971"/>
        <item x="52119"/>
        <item x="100972"/>
        <item x="65722"/>
        <item x="100974"/>
        <item x="61394"/>
        <item x="71061"/>
        <item x="10077"/>
        <item x="25215"/>
        <item x="65435"/>
        <item x="71175"/>
        <item x="10413"/>
        <item x="8623"/>
        <item x="12942"/>
        <item x="100991"/>
        <item x="71164"/>
        <item x="53843"/>
        <item x="20973"/>
        <item x="63864"/>
        <item x="72106"/>
        <item x="28738"/>
        <item x="79651"/>
        <item x="47470"/>
        <item x="28739"/>
        <item x="42455"/>
        <item x="64487"/>
        <item x="62965"/>
        <item x="11711"/>
        <item x="101004"/>
        <item x="55958"/>
        <item x="20155"/>
        <item x="101005"/>
        <item x="56262"/>
        <item x="9812"/>
        <item x="34166"/>
        <item x="19246"/>
        <item x="32470"/>
        <item x="49802"/>
        <item x="23222"/>
        <item x="19021"/>
        <item x="45895"/>
        <item x="17951"/>
        <item x="101016"/>
        <item x="47865"/>
        <item x="101018"/>
        <item x="52348"/>
        <item x="13107"/>
        <item x="36573"/>
        <item x="22114"/>
        <item x="73375"/>
        <item x="40178"/>
        <item x="47080"/>
        <item x="42883"/>
        <item x="11612"/>
        <item x="63146"/>
        <item x="48112"/>
        <item x="41592"/>
        <item x="72108"/>
        <item x="29341"/>
        <item x="14313"/>
        <item x="10348"/>
        <item x="3946"/>
        <item x="18584"/>
        <item x="71571"/>
        <item x="43475"/>
        <item x="280"/>
        <item x="47969"/>
        <item x="14570"/>
        <item x="3347"/>
        <item x="68394"/>
        <item x="68491"/>
        <item x="60141"/>
        <item x="29092"/>
        <item x="15887"/>
        <item x="43690"/>
        <item x="52042"/>
        <item x="100987"/>
        <item x="70937"/>
        <item x="101022"/>
        <item x="3827"/>
        <item x="64975"/>
        <item x="4743"/>
        <item x="2213"/>
        <item x="100975"/>
        <item x="37301"/>
        <item x="62094"/>
        <item x="47794"/>
        <item x="54361"/>
        <item x="54484"/>
        <item x="5487"/>
        <item x="41497"/>
        <item x="100976"/>
        <item x="36246"/>
        <item x="2859"/>
        <item x="24323"/>
        <item x="79742"/>
        <item x="100977"/>
        <item x="19191"/>
        <item x="48494"/>
        <item x="100978"/>
        <item x="100979"/>
        <item x="30057"/>
        <item x="42689"/>
        <item x="4984"/>
        <item x="13433"/>
        <item x="80798"/>
        <item x="55728"/>
        <item x="55154"/>
        <item x="65634"/>
        <item x="47491"/>
        <item x="37086"/>
        <item x="33217"/>
        <item x="51571"/>
        <item x="78700"/>
        <item x="29785"/>
        <item x="100980"/>
        <item x="100981"/>
        <item x="100982"/>
        <item x="67931"/>
        <item x="35678"/>
        <item x="41591"/>
        <item x="44743"/>
        <item x="55384"/>
        <item x="53790"/>
        <item x="48548"/>
        <item x="100983"/>
        <item x="37548"/>
        <item x="100984"/>
        <item x="44817"/>
        <item x="100985"/>
        <item x="57332"/>
        <item x="6581"/>
        <item x="27357"/>
        <item x="39016"/>
        <item x="4004"/>
        <item x="4491"/>
        <item x="6159"/>
        <item x="21579"/>
        <item x="100986"/>
        <item x="29340"/>
        <item x="19559"/>
        <item x="25667"/>
        <item x="41987"/>
        <item x="100988"/>
        <item x="68814"/>
        <item x="35184"/>
        <item x="57511"/>
        <item x="12820"/>
        <item x="72105"/>
        <item x="100989"/>
        <item x="62156"/>
        <item x="53149"/>
        <item x="50335"/>
        <item x="21871"/>
        <item x="45229"/>
        <item x="12375"/>
        <item x="17522"/>
        <item x="23855"/>
        <item x="48495"/>
        <item x="23221"/>
        <item x="47671"/>
        <item x="100990"/>
        <item x="81246"/>
        <item x="67108"/>
        <item x="100992"/>
        <item x="32740"/>
        <item x="51341"/>
        <item x="43231"/>
        <item x="3165"/>
        <item x="100993"/>
        <item x="65054"/>
        <item x="16584"/>
        <item x="27358"/>
        <item x="10414"/>
        <item x="66484"/>
        <item x="10415"/>
        <item x="24163"/>
        <item x="72975"/>
        <item x="100994"/>
        <item x="12517"/>
        <item x="61126"/>
        <item x="2633"/>
        <item x="23265"/>
        <item x="52120"/>
        <item x="79637"/>
        <item x="23590"/>
        <item x="22036"/>
        <item x="65819"/>
        <item x="59658"/>
        <item x="12105"/>
        <item x="52506"/>
        <item x="70682"/>
        <item x="100995"/>
        <item x="100996"/>
        <item x="53643"/>
        <item x="21987"/>
        <item x="7252"/>
        <item x="72682"/>
        <item x="19945"/>
        <item x="100997"/>
        <item x="25423"/>
        <item x="1884"/>
        <item x="71531"/>
        <item x="19946"/>
        <item x="34023"/>
        <item x="36895"/>
        <item x="17210"/>
        <item x="45588"/>
        <item x="16810"/>
        <item x="25890"/>
        <item x="71782"/>
        <item x="47773"/>
        <item x="35721"/>
        <item x="54990"/>
        <item x="29576"/>
        <item x="80389"/>
        <item x="33027"/>
        <item x="100998"/>
        <item x="100999"/>
        <item x="46936"/>
        <item x="58907"/>
        <item x="101000"/>
        <item x="101001"/>
        <item x="13841"/>
        <item x="19447"/>
        <item x="101002"/>
        <item x="62370"/>
        <item x="57663"/>
        <item x="66791"/>
        <item x="101003"/>
        <item x="67207"/>
        <item x="20395"/>
        <item x="68689"/>
        <item x="32006"/>
        <item x="69841"/>
        <item x="80917"/>
        <item x="13842"/>
        <item x="936"/>
        <item x="33186"/>
        <item x="34436"/>
        <item x="67438"/>
        <item x="46640"/>
        <item x="41498"/>
        <item x="26853"/>
        <item x="101006"/>
        <item x="46937"/>
        <item x="5608"/>
        <item x="37776"/>
        <item x="49816"/>
        <item x="101007"/>
        <item x="64300"/>
        <item x="70631"/>
        <item x="41499"/>
        <item x="14185"/>
        <item x="70192"/>
        <item x="64592"/>
        <item x="101008"/>
        <item x="56597"/>
        <item x="101009"/>
        <item x="80523"/>
        <item x="60261"/>
        <item x="55070"/>
        <item x="62630"/>
        <item x="8437"/>
        <item x="35116"/>
        <item x="44744"/>
        <item x="26441"/>
        <item x="66485"/>
        <item x="10719"/>
        <item x="69029"/>
        <item x="44386"/>
        <item x="9875"/>
        <item x="23504"/>
        <item x="80426"/>
        <item x="26854"/>
        <item x="15749"/>
        <item x="101010"/>
        <item x="52207"/>
        <item x="80941"/>
        <item x="66040"/>
        <item x="57866"/>
        <item x="40982"/>
        <item x="44310"/>
        <item x="18316"/>
        <item x="13233"/>
        <item x="101011"/>
        <item x="15584"/>
        <item x="64034"/>
        <item x="101012"/>
        <item x="72510"/>
        <item x="101013"/>
        <item x="11712"/>
        <item x="21117"/>
        <item x="10078"/>
        <item x="25424"/>
        <item x="32007"/>
        <item x="19318"/>
        <item x="57383"/>
        <item x="24435"/>
        <item x="101014"/>
        <item x="72620"/>
        <item x="14004"/>
        <item x="33258"/>
        <item x="80466"/>
        <item x="101015"/>
        <item x="43102"/>
        <item x="25425"/>
        <item x="9302"/>
        <item x="101017"/>
        <item x="73722"/>
        <item x="1211"/>
        <item x="72683"/>
        <item x="39073"/>
        <item x="33891"/>
        <item x="39463"/>
        <item x="40444"/>
        <item x="38292"/>
        <item x="10215"/>
        <item x="22816"/>
        <item x="12684"/>
        <item x="41717"/>
        <item x="31754"/>
        <item x="17456"/>
        <item x="53150"/>
        <item x="12821"/>
        <item x="35582"/>
        <item x="65491"/>
        <item x="56951"/>
        <item x="65935"/>
        <item x="31498"/>
        <item x="101019"/>
        <item x="17869"/>
        <item x="72427"/>
        <item x="71165"/>
        <item x="101020"/>
        <item x="5308"/>
        <item x="58096"/>
        <item x="34651"/>
        <item x="3054"/>
        <item x="7183"/>
        <item x="39159"/>
        <item x="5132"/>
        <item x="46149"/>
        <item x="55335"/>
        <item x="5488"/>
        <item x="12718"/>
        <item x="48386"/>
        <item x="21193"/>
        <item x="22181"/>
        <item x="24436"/>
        <item x="73251"/>
        <item x="18109"/>
        <item x="27737"/>
        <item x="80524"/>
        <item x="101021"/>
        <item x="26855"/>
        <item x="15120"/>
        <item x="66968"/>
        <item x="45796"/>
        <item x="51190"/>
        <item x="74782"/>
        <item x="23549"/>
        <item x="31755"/>
        <item x="7253"/>
        <item x="69382"/>
        <item x="65752"/>
        <item x="54913"/>
        <item x="41364"/>
        <item x="101023"/>
        <item x="101024"/>
        <item x="5051"/>
        <item x="76754"/>
        <item x="77645"/>
        <item x="24324"/>
        <item x="18754"/>
        <item x="3500"/>
        <item x="79481"/>
        <item x="20396"/>
        <item x="62723"/>
        <item x="101025"/>
        <item x="22037"/>
        <item x="19247"/>
        <item x="67754"/>
        <item x="41027"/>
        <item x="45763"/>
        <item x="24862"/>
        <item x="70683"/>
        <item x="66431"/>
        <item x="72107"/>
        <item x="42690"/>
        <item x="38045"/>
        <item x="59202"/>
        <item x="101026"/>
        <item x="52466"/>
        <item x="101027"/>
        <item x="50160"/>
        <item x="101028"/>
        <item x="101029"/>
        <item x="2320"/>
        <item x="80275"/>
        <item x="101030"/>
        <item x="34061"/>
        <item x="82123"/>
        <item x="22594"/>
        <item x="22817"/>
        <item x="23266"/>
        <item x="78840"/>
        <item x="58771"/>
        <item x="101031"/>
        <item x="70927"/>
        <item x="72857"/>
        <item x="48593"/>
        <item x="101032"/>
        <item x="45402"/>
        <item x="31700"/>
        <item x="3423"/>
        <item x="11613"/>
        <item x="18994"/>
        <item x="32243"/>
        <item x="60807"/>
        <item x="58229"/>
        <item x="17523"/>
        <item x="60046"/>
        <item x="101033"/>
        <item x="101034"/>
        <item x="25995"/>
        <item x="101035"/>
        <item x="101036"/>
        <item x="101037"/>
        <item x="35380"/>
        <item x="62549"/>
        <item x="77496"/>
        <item x="51572"/>
        <item x="74014"/>
        <item x="38969"/>
        <item x="19400"/>
        <item x="51573"/>
        <item x="28013"/>
        <item x="101038"/>
        <item x="101039"/>
        <item x="56787"/>
        <item x="42148"/>
        <item x="50733"/>
        <item x="69030"/>
        <item x="61055"/>
        <item x="26202"/>
        <item x="27868"/>
        <item x="66555"/>
        <item x="80157"/>
        <item x="63410"/>
        <item x="61690"/>
        <item x="32861"/>
        <item x="56263"/>
        <item x="63621"/>
        <item x="53151"/>
        <item x="27146"/>
        <item x="18062"/>
        <item x="101040"/>
        <item x="46349"/>
        <item x="12518"/>
        <item x="41917"/>
        <item x="39869"/>
        <item x="33466"/>
        <item x="20820"/>
        <item x="27403"/>
        <item x="56518"/>
        <item x="61255"/>
        <item x="64970"/>
        <item x="66683"/>
        <item x="16212"/>
        <item x="76510"/>
        <item x="80772"/>
        <item x="11411"/>
        <item x="54458"/>
        <item x="64553"/>
        <item x="81080"/>
        <item x="72109"/>
        <item x="51574"/>
        <item x="52809"/>
        <item x="12174"/>
        <item x="8317"/>
        <item x="56647"/>
        <item x="38490"/>
        <item x="15301"/>
        <item x="69442"/>
        <item x="13843"/>
        <item x="101041"/>
        <item x="34955"/>
        <item x="78678"/>
        <item x="11"/>
        <item x="71312"/>
        <item x="58219"/>
        <item x="23319"/>
        <item x="54962"/>
        <item x="26326"/>
        <item x="4566"/>
        <item x="55937"/>
        <item x="38293"/>
        <item x="62966"/>
        <item x="52043"/>
        <item x="4985"/>
        <item x="80942"/>
        <item x="47369"/>
        <item x="53009"/>
        <item x="24164"/>
        <item x="30532"/>
        <item x="66636"/>
        <item x="101042"/>
        <item x="56479"/>
        <item x="44311"/>
        <item x="24644"/>
        <item x="36944"/>
        <item x="34956"/>
        <item x="31378"/>
        <item x="2991"/>
        <item x="70747"/>
        <item x="69443"/>
        <item x="101043"/>
        <item x="74285"/>
        <item x="8252"/>
        <item x="74286"/>
        <item x="51575"/>
        <item x="19248"/>
        <item x="60140"/>
        <item x="47758"/>
        <item x="49935"/>
        <item x="53644"/>
        <item x="16373"/>
        <item x="7493"/>
        <item x="58866"/>
        <item x="29944"/>
        <item x="53532"/>
        <item x="50336"/>
        <item x="2860"/>
        <item x="64744"/>
        <item x="101044"/>
        <item x="50199"/>
        <item x="101045"/>
        <item x="53236"/>
        <item x="101046"/>
        <item x="68953"/>
        <item x="73211"/>
        <item x="101047"/>
        <item x="17211"/>
        <item x="74453"/>
        <item x="101048"/>
        <item x="69534"/>
        <item x="48113"/>
        <item x="33645"/>
        <item x="57867"/>
        <item x="67563"/>
        <item x="46150"/>
        <item x="15888"/>
        <item x="52314"/>
        <item x="74554"/>
        <item x="3275"/>
        <item x="42834"/>
        <item x="8381"/>
        <item x="70044"/>
        <item x="27821"/>
        <item x="72728"/>
        <item x="2751"/>
        <item x="65936"/>
        <item x="42166"/>
        <item x="8738"/>
        <item x="23752"/>
        <item x="67915"/>
        <item x="101049"/>
        <item x="37464"/>
        <item x="18113"/>
        <item x="63671"/>
        <item x="102100"/>
        <item x="76310"/>
        <item x="27824"/>
        <item x="43712"/>
        <item x="59105"/>
        <item x="101253"/>
        <item x="54362"/>
        <item x="18364"/>
        <item x="3277"/>
        <item x="75105"/>
        <item x="102118"/>
        <item x="31625"/>
        <item x="101600"/>
        <item x="33897"/>
        <item x="10350"/>
        <item x="101263"/>
        <item x="4493"/>
        <item x="72419"/>
        <item x="102190"/>
        <item x="18585"/>
        <item x="43618"/>
        <item x="101050"/>
        <item x="77443"/>
        <item x="101054"/>
        <item x="4801"/>
        <item x="57070"/>
        <item x="101051"/>
        <item x="101052"/>
        <item x="71936"/>
        <item x="101053"/>
        <item x="54591"/>
        <item x="101055"/>
        <item x="3424"/>
        <item x="15750"/>
        <item x="14571"/>
        <item x="27327"/>
        <item x="38294"/>
        <item x="71740"/>
        <item x="59416"/>
        <item x="48004"/>
        <item x="3425"/>
        <item x="68238"/>
        <item x="14838"/>
        <item x="61203"/>
        <item x="49074"/>
        <item x="27239"/>
        <item x="101056"/>
        <item x="67883"/>
        <item x="11921"/>
        <item x="18258"/>
        <item x="161"/>
        <item x="25158"/>
        <item x="3348"/>
        <item x="24165"/>
        <item x="63316"/>
        <item x="27103"/>
        <item x="101057"/>
        <item x="44312"/>
        <item x="101058"/>
        <item x="26856"/>
        <item x="65783"/>
        <item x="101059"/>
        <item x="40939"/>
        <item x="22333"/>
        <item x="47133"/>
        <item x="53152"/>
        <item x="8739"/>
        <item x="101060"/>
        <item x="101061"/>
        <item x="73832"/>
        <item x="37855"/>
        <item x="54032"/>
        <item x="62095"/>
        <item x="101062"/>
        <item x="16477"/>
        <item x="38886"/>
        <item x="35632"/>
        <item x="57037"/>
        <item x="67843"/>
        <item x="16427"/>
        <item x="42456"/>
        <item x="23722"/>
        <item x="13483"/>
        <item x="101063"/>
        <item x="68217"/>
        <item x="101064"/>
        <item x="30101"/>
        <item x="101065"/>
        <item x="71355"/>
        <item x="35381"/>
        <item x="101066"/>
        <item x="101067"/>
        <item x="101068"/>
        <item x="23904"/>
        <item x="46438"/>
        <item x="76413"/>
        <item x="101072"/>
        <item x="63411"/>
        <item x="55938"/>
        <item x="58317"/>
        <item x="101069"/>
        <item x="101071"/>
        <item x="101070"/>
        <item x="35528"/>
        <item x="74105"/>
        <item x="22818"/>
        <item x="20882"/>
        <item x="7843"/>
        <item x="69842"/>
        <item x="101077"/>
        <item x="101073"/>
        <item x="55729"/>
        <item x="21118"/>
        <item x="67956"/>
        <item x="101074"/>
        <item x="101075"/>
        <item x="10577"/>
        <item x="76564"/>
        <item x="26857"/>
        <item x="101076"/>
        <item x="80205"/>
        <item x="4744"/>
        <item x="50337"/>
        <item x="27200"/>
        <item x="101078"/>
        <item x="31077"/>
        <item x="48836"/>
        <item x="101079"/>
        <item x="27404"/>
        <item x="70340"/>
        <item x="43691"/>
        <item x="18363"/>
        <item x="43215"/>
        <item x="47225"/>
        <item x="44485"/>
        <item x="65860"/>
        <item x="31829"/>
        <item x="29971"/>
        <item x="70967"/>
        <item x="25785"/>
        <item x="5052"/>
        <item x="75367"/>
        <item x="57868"/>
        <item x="40325"/>
        <item x="50338"/>
        <item x="58772"/>
        <item x="101080"/>
        <item x="5847"/>
        <item x="101081"/>
        <item x="79037"/>
        <item x="51378"/>
        <item x="32989"/>
        <item x="15628"/>
        <item x="67355"/>
        <item x="58773"/>
        <item x="66486"/>
        <item x="47557"/>
        <item x="74732"/>
        <item x="21628"/>
        <item x="9749"/>
        <item x="60877"/>
        <item x="10638"/>
        <item x="101089"/>
        <item x="31961"/>
        <item x="67588"/>
        <item x="65273"/>
        <item x="101082"/>
        <item x="47556"/>
        <item x="23591"/>
        <item x="37302"/>
        <item x="41144"/>
        <item x="11355"/>
        <item x="73168"/>
        <item x="72110"/>
        <item x="47516"/>
        <item x="17779"/>
        <item x="1242"/>
        <item x="71860"/>
        <item x="17952"/>
        <item x="28175"/>
        <item x="8438"/>
        <item x="75075"/>
        <item x="55071"/>
        <item x="72800"/>
        <item x="60192"/>
        <item x="101083"/>
        <item x="39132"/>
        <item x="101084"/>
        <item x="69156"/>
        <item x="70126"/>
        <item x="65426"/>
        <item x="43103"/>
        <item x="54914"/>
        <item x="24599"/>
        <item x="101085"/>
        <item x="25426"/>
        <item x="66556"/>
        <item x="77946"/>
        <item x="19043"/>
        <item x="11789"/>
        <item x="55812"/>
        <item x="62763"/>
        <item x="59855"/>
        <item x="63604"/>
        <item x="57608"/>
        <item x="101086"/>
        <item x="101087"/>
        <item x="9813"/>
        <item x="62967"/>
        <item x="29521"/>
        <item x="26442"/>
        <item x="39338"/>
        <item x="28982"/>
        <item x="70133"/>
        <item x="76634"/>
        <item x="8194"/>
        <item x="69246"/>
        <item x="54459"/>
        <item x="66969"/>
        <item x="68733"/>
        <item x="12376"/>
        <item x="46674"/>
        <item x="101088"/>
        <item x="7558"/>
        <item x="41396"/>
        <item x="42835"/>
        <item x="77562"/>
        <item x="77521"/>
        <item x="74867"/>
        <item x="31185"/>
        <item x="52534"/>
        <item x="28554"/>
        <item x="75104"/>
        <item x="44152"/>
        <item x="70090"/>
        <item x="73949"/>
        <item x="45044"/>
        <item x="29032"/>
        <item x="82311"/>
        <item x="7441"/>
        <item x="53645"/>
        <item x="16155"/>
        <item x="76206"/>
        <item x="75902"/>
        <item x="12175"/>
        <item x="34555"/>
        <item x="65350"/>
        <item x="25159"/>
        <item x="26858"/>
        <item x="48387"/>
        <item x="64979"/>
        <item x="34957"/>
        <item x="23195"/>
        <item x="62968"/>
        <item x="28176"/>
        <item x="70193"/>
        <item x="55239"/>
        <item x="33546"/>
        <item x="23010"/>
        <item x="53724"/>
        <item x="26517"/>
        <item x="71639"/>
        <item x="48974"/>
        <item x="77784"/>
        <item x="48837"/>
        <item x="101090"/>
        <item x="22595"/>
        <item x="16692"/>
        <item x="78171"/>
        <item x="4802"/>
        <item x="70603"/>
        <item x="77173"/>
        <item x="76376"/>
        <item x="101091"/>
        <item x="53844"/>
        <item x="76529"/>
        <item x="63767"/>
        <item x="26045"/>
        <item x="64096"/>
        <item x="58774"/>
        <item x="70910"/>
        <item x="25193"/>
        <item x="72360"/>
        <item x="56180"/>
        <item x="71448"/>
        <item x="50895"/>
        <item x="32903"/>
        <item x="26105"/>
        <item x="33547"/>
        <item x="13937"/>
        <item x="31292"/>
        <item x="33467"/>
        <item x="77681"/>
        <item x="101092"/>
        <item x="23905"/>
        <item x="11980"/>
        <item x="101093"/>
        <item x="19504"/>
        <item x="21629"/>
        <item x="101094"/>
        <item x="31701"/>
        <item x="22819"/>
        <item x="101095"/>
        <item x="37777"/>
        <item x="1654"/>
        <item x="55730"/>
        <item x="53495"/>
        <item x="47201"/>
        <item x="46151"/>
        <item x="18014"/>
        <item x="44910"/>
        <item x="101096"/>
        <item x="101097"/>
        <item x="80732"/>
        <item x="101098"/>
        <item x="47672"/>
        <item x="73827"/>
        <item x="71783"/>
        <item x="101099"/>
        <item x="68054"/>
        <item x="101100"/>
        <item x="59012"/>
        <item x="101101"/>
        <item x="57583"/>
        <item x="60142"/>
        <item x="36945"/>
        <item x="101102"/>
        <item x="48388"/>
        <item x="34437"/>
        <item x="33646"/>
        <item x="5489"/>
        <item x="80314"/>
        <item x="19620"/>
        <item x="2027"/>
        <item x="32244"/>
        <item x="10416"/>
        <item x="13750"/>
        <item x="11790"/>
        <item x="56264"/>
        <item x="50896"/>
        <item x="57404"/>
        <item x="74841"/>
        <item x="47066"/>
        <item x="7348"/>
        <item x="33647"/>
        <item x="30682"/>
        <item x="9527"/>
        <item x="2085"/>
        <item x="44313"/>
        <item x="101103"/>
        <item x="26859"/>
        <item x="101104"/>
        <item x="68464"/>
        <item x="101105"/>
        <item x="27064"/>
        <item x="4686"/>
        <item x="17524"/>
        <item x="74670"/>
        <item x="27065"/>
        <item x="101106"/>
        <item x="19349"/>
        <item x="72789"/>
        <item x="101107"/>
        <item x="101108"/>
        <item x="23267"/>
        <item x="101109"/>
        <item x="3828"/>
        <item x="27539"/>
        <item x="101110"/>
        <item x="101111"/>
        <item x="50989"/>
        <item x="101112"/>
        <item x="101113"/>
        <item x="101114"/>
        <item x="101115"/>
        <item x="101116"/>
        <item x="9814"/>
        <item x="101117"/>
        <item x="30188"/>
        <item x="27066"/>
        <item x="34584"/>
        <item x="72111"/>
        <item x="101190"/>
        <item x="35209"/>
        <item x="77889"/>
        <item x="9695"/>
        <item x="101118"/>
        <item x="25194"/>
        <item x="39074"/>
        <item x="51786"/>
        <item x="101119"/>
        <item x="101120"/>
        <item x="4629"/>
        <item x="62969"/>
        <item x="29972"/>
        <item x="101121"/>
        <item x="101122"/>
        <item x="101123"/>
        <item x="101124"/>
        <item x="101125"/>
        <item x="101126"/>
        <item x="73376"/>
        <item x="101127"/>
        <item x="101128"/>
        <item x="65159"/>
        <item x="101130"/>
        <item x="101129"/>
        <item x="101131"/>
        <item x="101132"/>
        <item x="101133"/>
        <item x="101134"/>
        <item x="2861"/>
        <item x="101135"/>
        <item x="101136"/>
        <item x="101137"/>
        <item x="101138"/>
        <item x="101139"/>
        <item x="101140"/>
        <item x="101142"/>
        <item x="101143"/>
        <item x="101144"/>
        <item x="101145"/>
        <item x="41744"/>
        <item x="14123"/>
        <item x="6886"/>
        <item x="101146"/>
        <item x="101147"/>
        <item x="101149"/>
        <item x="101148"/>
        <item x="101150"/>
        <item x="101151"/>
        <item x="101152"/>
        <item x="52408"/>
        <item x="16896"/>
        <item x="45613"/>
        <item x="101153"/>
        <item x="101154"/>
        <item x="101155"/>
        <item x="27869"/>
        <item x="101156"/>
        <item x="101157"/>
        <item x="101158"/>
        <item x="75818"/>
        <item x="101159"/>
        <item x="101160"/>
        <item x="27020"/>
        <item x="32082"/>
        <item x="101161"/>
        <item x="101162"/>
        <item x="101163"/>
        <item x="69843"/>
        <item x="101164"/>
        <item x="101165"/>
        <item x="101166"/>
        <item x="101167"/>
        <item x="26860"/>
        <item x="101168"/>
        <item x="101169"/>
        <item x="53822"/>
        <item x="101170"/>
        <item x="101171"/>
        <item x="101172"/>
        <item x="101173"/>
        <item x="101174"/>
        <item x="101175"/>
        <item x="101176"/>
        <item x="101177"/>
        <item x="101178"/>
        <item x="74130"/>
        <item x="101179"/>
        <item x="41640"/>
        <item x="60628"/>
        <item x="80291"/>
        <item x="16521"/>
        <item x="101180"/>
        <item x="3530"/>
        <item x="75721"/>
        <item x="81891"/>
        <item x="101181"/>
        <item x="73566"/>
        <item x="101182"/>
        <item x="101183"/>
        <item x="101141"/>
        <item x="52710"/>
        <item x="48192"/>
        <item x="101184"/>
        <item x="51576"/>
        <item x="101185"/>
        <item x="101186"/>
        <item x="81640"/>
        <item x="101187"/>
        <item x="101188"/>
        <item x="101189"/>
        <item x="56669"/>
        <item x="45464"/>
        <item x="64542"/>
        <item x="33352"/>
        <item x="35633"/>
        <item x="7729"/>
        <item x="79835"/>
        <item x="77701"/>
        <item x="17673"/>
        <item x="29687"/>
        <item x="60000"/>
        <item x="29342"/>
        <item x="31623"/>
        <item x="76721"/>
        <item x="13401"/>
        <item x="21496"/>
        <item x="55977"/>
        <item x="20974"/>
        <item x="35324"/>
        <item x="65893"/>
        <item x="101191"/>
        <item x="5490"/>
        <item x="66487"/>
        <item x="25891"/>
        <item x="27498"/>
        <item x="15302"/>
        <item x="51577"/>
        <item x="101192"/>
        <item x="70539"/>
        <item x="74534"/>
        <item x="4745"/>
        <item x="68441"/>
        <item x="101193"/>
        <item x="101194"/>
        <item x="101195"/>
        <item x="23196"/>
        <item x="54421"/>
        <item x="9876"/>
        <item x="74403"/>
        <item x="24325"/>
        <item x="101198"/>
        <item x="3898"/>
        <item x="36896"/>
        <item x="63910"/>
        <item x="101199"/>
        <item x="101200"/>
        <item x="32509"/>
        <item x="19350"/>
        <item x="101201"/>
        <item x="101196"/>
        <item x="81501"/>
        <item x="101197"/>
        <item x="16897"/>
        <item x="54915"/>
        <item x="28503"/>
        <item x="74488"/>
        <item x="8134"/>
        <item x="24645"/>
        <item x="101202"/>
        <item x="75458"/>
        <item x="32113"/>
        <item x="36302"/>
        <item x="49255"/>
        <item x="35450"/>
        <item x="29343"/>
        <item x="23906"/>
        <item x="62782"/>
        <item x="21630"/>
        <item x="50970"/>
        <item x="19249"/>
        <item x="4803"/>
        <item x="101203"/>
        <item x="59034"/>
        <item x="12106"/>
        <item x="34352"/>
        <item x="101204"/>
        <item x="57358"/>
        <item x="74287"/>
        <item x="51578"/>
        <item x="101205"/>
        <item x="101206"/>
        <item x="30327"/>
        <item x="101207"/>
        <item x="2352"/>
        <item x="24166"/>
        <item x="101209"/>
        <item x="101208"/>
        <item x="78285"/>
        <item x="101210"/>
        <item x="73593"/>
        <item x="65835"/>
        <item x="28898"/>
        <item x="8439"/>
        <item x="46391"/>
        <item x="8195"/>
        <item x="101211"/>
        <item x="426"/>
        <item x="28445"/>
        <item x="38887"/>
        <item x="67538"/>
        <item x="101212"/>
        <item x="71268"/>
        <item x="74161"/>
        <item x="80704"/>
        <item x="66792"/>
        <item x="28618"/>
        <item x="62272"/>
        <item x="47047"/>
        <item x="34438"/>
        <item x="101213"/>
        <item x="32043"/>
        <item x="69130"/>
        <item x="15482"/>
        <item x="101214"/>
        <item x="6098"/>
        <item x="101215"/>
        <item x="81081"/>
        <item x="79181"/>
        <item x="80193"/>
        <item x="5053"/>
        <item x="23688"/>
        <item x="101216"/>
        <item x="56265"/>
        <item x="101217"/>
        <item x="74633"/>
        <item x="101218"/>
        <item x="101219"/>
        <item x="38140"/>
        <item x="3349"/>
        <item x="19081"/>
        <item x="101220"/>
        <item x="101221"/>
        <item x="65904"/>
        <item x="65549"/>
        <item x="66437"/>
        <item x="101222"/>
        <item x="9169"/>
        <item x="101223"/>
        <item x="101224"/>
        <item x="48389"/>
        <item x="101225"/>
        <item x="101226"/>
        <item x="80525"/>
        <item x="49489"/>
        <item x="2268"/>
        <item x="78798"/>
        <item x="73450"/>
        <item x="75896"/>
        <item x="101227"/>
        <item x="37716"/>
        <item x="101228"/>
        <item x="80352"/>
        <item x="101229"/>
        <item x="82166"/>
        <item x="51842"/>
        <item x="1588"/>
        <item x="37502"/>
        <item x="101230"/>
        <item x="81474"/>
        <item x="101231"/>
        <item x="1167"/>
        <item x="101232"/>
        <item x="42836"/>
        <item x="35071"/>
        <item x="101234"/>
        <item x="101233"/>
        <item x="20883"/>
        <item x="36998"/>
        <item x="36946"/>
        <item x="69646"/>
        <item x="79418"/>
        <item x="13620"/>
        <item x="64667"/>
        <item x="101235"/>
        <item x="66793"/>
        <item x="13578"/>
        <item x="69700"/>
        <item x="67564"/>
        <item x="29344"/>
        <item x="48114"/>
        <item x="101236"/>
        <item x="101237"/>
        <item x="101238"/>
        <item x="13108"/>
        <item x="30058"/>
        <item x="13844"/>
        <item x="74386"/>
        <item x="12176"/>
        <item x="78107"/>
        <item x="101239"/>
        <item x="101240"/>
        <item x="75978"/>
        <item x="7668"/>
        <item x="23550"/>
        <item x="69959"/>
        <item x="101241"/>
        <item x="24967"/>
        <item x="101242"/>
        <item x="45230"/>
        <item x="32083"/>
        <item x="41271"/>
        <item x="43597"/>
        <item x="101243"/>
        <item x="27439"/>
        <item x="79910"/>
        <item x="22820"/>
        <item x="78256"/>
        <item x="79559"/>
        <item x="101245"/>
        <item x="101246"/>
        <item x="101247"/>
        <item x="101248"/>
        <item x="101249"/>
        <item x="101244"/>
        <item x="5309"/>
        <item x="73823"/>
        <item x="25838"/>
        <item x="101250"/>
        <item x="74469"/>
        <item x="64513"/>
        <item x="101251"/>
        <item x="75424"/>
        <item x="101256"/>
        <item x="101252"/>
        <item x="42837"/>
        <item x="101254"/>
        <item x="101255"/>
        <item x="21631"/>
        <item x="101257"/>
        <item x="101258"/>
        <item x="14314"/>
        <item x="101259"/>
        <item x="101260"/>
        <item x="5491"/>
        <item x="101261"/>
        <item x="63181"/>
        <item x="29345"/>
        <item x="44059"/>
        <item x="79720"/>
        <item x="101262"/>
        <item x="41272"/>
        <item x="50339"/>
        <item x="31148"/>
        <item x="49468"/>
        <item x="15233"/>
        <item x="38100"/>
        <item x="23951"/>
        <item x="101264"/>
        <item x="48988"/>
        <item x="31875"/>
        <item x="62970"/>
        <item x="101265"/>
        <item x="101266"/>
        <item x="72739"/>
        <item x="57038"/>
        <item x="52425"/>
        <item x="101267"/>
        <item x="24167"/>
        <item x="47673"/>
        <item x="32862"/>
        <item x="55833"/>
        <item x="101268"/>
        <item x="101269"/>
        <item x="62439"/>
        <item x="13969"/>
        <item x="101270"/>
        <item x="101271"/>
        <item x="101272"/>
        <item x="79068"/>
        <item x="60435"/>
        <item x="101273"/>
        <item x="65937"/>
        <item x="17823"/>
        <item x="101274"/>
        <item x="101334"/>
        <item x="9033"/>
        <item x="46555"/>
        <item x="61326"/>
        <item x="32245"/>
        <item x="20821"/>
        <item x="20502"/>
        <item x="46683"/>
        <item x="29033"/>
        <item x="19401"/>
        <item x="50724"/>
        <item x="746"/>
        <item x="52268"/>
        <item x="31332"/>
        <item x="101275"/>
        <item x="69136"/>
        <item x="35874"/>
        <item x="23723"/>
        <item x="21039"/>
        <item x="1655"/>
        <item x="2922"/>
        <item x="40482"/>
        <item x="55087"/>
        <item x="6943"/>
        <item x="80760"/>
        <item x="77572"/>
        <item x="1885"/>
        <item x="65938"/>
        <item x="37303"/>
        <item x="46641"/>
        <item x="101276"/>
        <item x="13484"/>
        <item x="1403"/>
        <item x="61942"/>
        <item x="5054"/>
        <item x="46642"/>
        <item x="44593"/>
        <item x="52617"/>
        <item x="43029"/>
        <item x="19947"/>
        <item x="76477"/>
        <item x="72858"/>
        <item x="50897"/>
        <item x="101277"/>
        <item x="101279"/>
        <item x="38888"/>
        <item x="17212"/>
        <item x="101278"/>
        <item x="1115"/>
        <item x="29653"/>
        <item x="101280"/>
        <item x="101281"/>
        <item x="101282"/>
        <item x="59364"/>
        <item x="36496"/>
        <item x="24168"/>
        <item x="41273"/>
        <item x="16156"/>
        <item x="101283"/>
        <item x="54033"/>
        <item x="101284"/>
        <item x="101285"/>
        <item x="101286"/>
        <item x="13315"/>
        <item x="18810"/>
        <item x="79806"/>
        <item x="49419"/>
        <item x="47411"/>
        <item x="56266"/>
        <item x="72277"/>
        <item x="72859"/>
        <item x="56354"/>
        <item x="37596"/>
        <item x="49075"/>
        <item x="33395"/>
        <item x="44879"/>
        <item x="51579"/>
        <item x="21847"/>
        <item x="42838"/>
        <item x="54422"/>
        <item x="40006"/>
        <item x="101287"/>
        <item x="28342"/>
        <item x="101288"/>
        <item x="101289"/>
        <item x="101290"/>
        <item x="101291"/>
        <item x="58992"/>
        <item x="18110"/>
        <item x="75286"/>
        <item x="67287"/>
        <item x="52246"/>
        <item x="55590"/>
        <item x="12943"/>
        <item x="73377"/>
        <item x="101296"/>
        <item x="101295"/>
        <item x="14572"/>
        <item x="101292"/>
        <item x="69247"/>
        <item x="2269"/>
        <item x="101293"/>
        <item x="25291"/>
        <item x="55240"/>
        <item x="55939"/>
        <item x="17953"/>
        <item x="50340"/>
        <item x="64423"/>
        <item x="20397"/>
        <item x="101294"/>
        <item x="59659"/>
        <item x="51580"/>
        <item x="8830"/>
        <item x="44153"/>
        <item x="101297"/>
        <item x="21848"/>
        <item x="101298"/>
        <item x="5724"/>
        <item x="64745"/>
        <item x="39339"/>
        <item x="101300"/>
        <item x="60733"/>
        <item x="101299"/>
        <item x="65836"/>
        <item x="101301"/>
        <item x="101302"/>
        <item x="101303"/>
        <item x="71525"/>
        <item x="5848"/>
        <item x="71001"/>
        <item x="101304"/>
        <item x="76358"/>
        <item x="101305"/>
        <item x="101306"/>
        <item x="13845"/>
        <item x="67429"/>
        <item x="24326"/>
        <item x="74288"/>
        <item x="101307"/>
        <item x="72772"/>
        <item x="7002"/>
        <item x="101308"/>
        <item x="28226"/>
        <item x="28684"/>
        <item x="58240"/>
        <item x="29346"/>
        <item x="101309"/>
        <item x="28859"/>
        <item x="75219"/>
        <item x="14252"/>
        <item x="19082"/>
        <item x="39340"/>
        <item x="1036"/>
        <item x="36443"/>
        <item x="101314"/>
        <item x="101315"/>
        <item x="7058"/>
        <item x="4212"/>
        <item x="101318"/>
        <item x="7003"/>
        <item x="39160"/>
        <item x="66156"/>
        <item x="101329"/>
        <item x="28685"/>
        <item x="38295"/>
        <item x="66388"/>
        <item x="27147"/>
        <item x="70015"/>
        <item x="22334"/>
        <item x="34260"/>
        <item x="67473"/>
        <item x="26645"/>
        <item x="75383"/>
        <item x="101310"/>
        <item x="45654"/>
        <item x="67317"/>
        <item x="75426"/>
        <item x="21988"/>
        <item x="77072"/>
        <item x="57221"/>
        <item x="101311"/>
        <item x="67652"/>
        <item x="64638"/>
        <item x="63225"/>
        <item x="52618"/>
        <item x="101312"/>
        <item x="25292"/>
        <item x="24968"/>
        <item x="82151"/>
        <item x="82033"/>
        <item x="101313"/>
        <item x="79315"/>
        <item x="64066"/>
        <item x="69278"/>
        <item x="18220"/>
        <item x="35529"/>
        <item x="4092"/>
        <item x="74755"/>
        <item x="47774"/>
        <item x="80044"/>
        <item x="20975"/>
        <item x="68862"/>
        <item x="57584"/>
        <item x="5609"/>
        <item x="82229"/>
        <item x="101316"/>
        <item x="79069"/>
        <item x="54882"/>
        <item x="64811"/>
        <item x="34167"/>
        <item x="64082"/>
        <item x="60047"/>
        <item x="67957"/>
        <item x="48390"/>
        <item x="35583"/>
        <item x="33507"/>
        <item x="101319"/>
        <item x="101321"/>
        <item x="17213"/>
        <item x="9170"/>
        <item x="53912"/>
        <item x="101317"/>
        <item x="58260"/>
        <item x="2050"/>
        <item x="67944"/>
        <item x="101320"/>
        <item x="75208"/>
        <item x="17214"/>
        <item x="101322"/>
        <item x="55604"/>
        <item x="79911"/>
        <item x="101323"/>
        <item x="73241"/>
        <item x="101324"/>
        <item x="34391"/>
        <item x="62440"/>
        <item x="101325"/>
        <item x="34095"/>
        <item x="68196"/>
        <item x="62603"/>
        <item x="6648"/>
        <item x="63197"/>
        <item x="76511"/>
        <item x="25427"/>
        <item x="69269"/>
        <item x="14419"/>
        <item x="80841"/>
        <item x="101326"/>
        <item x="69682"/>
        <item x="37757"/>
        <item x="101327"/>
        <item x="101328"/>
        <item x="59319"/>
        <item x="33317"/>
        <item x="101330"/>
        <item x="81641"/>
        <item x="65436"/>
        <item x="101331"/>
        <item x="77871"/>
        <item x="77837"/>
        <item x="40851"/>
        <item x="101332"/>
        <item x="41460"/>
        <item x="17725"/>
        <item x="68921"/>
        <item x="33105"/>
        <item x="21580"/>
        <item x="39582"/>
        <item x="78684"/>
        <item x="79197"/>
        <item x="55524"/>
        <item x="101333"/>
        <item x="16110"/>
        <item x="1742"/>
        <item x="76901"/>
        <item x="42081"/>
        <item x="75614"/>
        <item x="4630"/>
        <item x="23223"/>
        <item x="64532"/>
        <item x="75525"/>
        <item x="47212"/>
        <item x="57869"/>
        <item x="15250"/>
        <item x="33396"/>
        <item x="1743"/>
        <item x="2862"/>
        <item x="66398"/>
        <item x="1656"/>
        <item x="101335"/>
        <item x="52269"/>
        <item x="2863"/>
        <item x="101336"/>
        <item x="36914"/>
        <item x="42457"/>
        <item x="64716"/>
        <item x="9877"/>
        <item x="40099"/>
        <item x="31233"/>
        <item x="101337"/>
        <item x="14741"/>
        <item x="101338"/>
        <item x="101339"/>
        <item x="62096"/>
        <item x="15013"/>
        <item x="101340"/>
        <item x="35185"/>
        <item x="15629"/>
        <item x="44627"/>
        <item x="41102"/>
        <item x="72112"/>
        <item x="8074"/>
        <item x="16374"/>
        <item x="65351"/>
        <item x="65087"/>
        <item x="58885"/>
        <item x="66445"/>
        <item x="61787"/>
        <item x="101341"/>
        <item x="66970"/>
        <item x="51843"/>
        <item x="22490"/>
        <item x="101342"/>
        <item x="61737"/>
        <item x="65837"/>
        <item x="5492"/>
        <item x="101343"/>
        <item x="13109"/>
        <item x="65784"/>
        <item x="32084"/>
        <item x="101345"/>
        <item x="101344"/>
        <item x="25109"/>
        <item x="53823"/>
        <item x="78857"/>
        <item x="101346"/>
        <item x="101347"/>
        <item x="53311"/>
        <item x="75224"/>
        <item x="50990"/>
        <item x="19717"/>
        <item x="101348"/>
        <item x="8075"/>
        <item x="31293"/>
        <item x="427"/>
        <item x="25585"/>
        <item x="101349"/>
        <item x="16428"/>
        <item x="17607"/>
        <item x="24506"/>
        <item x="12775"/>
        <item x="14573"/>
        <item x="101350"/>
        <item x="101351"/>
        <item x="101352"/>
        <item x="101353"/>
        <item x="6006"/>
        <item x="101354"/>
        <item x="101355"/>
        <item x="14186"/>
        <item x="10216"/>
        <item x="76722"/>
        <item x="101360"/>
        <item x="24484"/>
        <item x="101388"/>
        <item x="101397"/>
        <item x="101402"/>
        <item x="7120"/>
        <item x="101414"/>
        <item x="101415"/>
        <item x="101417"/>
        <item x="101427"/>
        <item x="101433"/>
        <item x="55481"/>
        <item x="101434"/>
        <item x="41397"/>
        <item x="69960"/>
        <item x="32246"/>
        <item x="39075"/>
        <item x="81542"/>
        <item x="101464"/>
        <item x="101468"/>
        <item x="75323"/>
        <item x="81510"/>
        <item x="35148"/>
        <item x="101364"/>
        <item x="71610"/>
        <item x="101429"/>
        <item x="101424"/>
        <item x="101474"/>
        <item x="101356"/>
        <item x="101357"/>
        <item x="80957"/>
        <item x="81709"/>
        <item x="72467"/>
        <item x="80206"/>
        <item x="101358"/>
        <item x="101359"/>
        <item x="77587"/>
        <item x="81160"/>
        <item x="70591"/>
        <item x="101361"/>
        <item x="26518"/>
        <item x="20556"/>
        <item x="101362"/>
        <item x="101363"/>
        <item x="59574"/>
        <item x="64174"/>
        <item x="101365"/>
        <item x="80943"/>
        <item x="76723"/>
        <item x="15585"/>
        <item x="101366"/>
        <item x="101367"/>
        <item x="82343"/>
        <item x="101368"/>
        <item x="24378"/>
        <item x="101369"/>
        <item x="18586"/>
        <item x="11922"/>
        <item x="28405"/>
        <item x="52878"/>
        <item x="101370"/>
        <item x="18111"/>
        <item x="101371"/>
        <item x="101372"/>
        <item x="55731"/>
        <item x="101373"/>
        <item x="101375"/>
        <item x="101374"/>
        <item x="64230"/>
        <item x="77813"/>
        <item x="101376"/>
        <item x="38763"/>
        <item x="101377"/>
        <item x="67356"/>
        <item x="77398"/>
        <item x="101378"/>
        <item x="101379"/>
        <item x="101380"/>
        <item x="101381"/>
        <item x="75032"/>
        <item x="77112"/>
        <item x="101382"/>
        <item x="101383"/>
        <item x="34585"/>
        <item x="48975"/>
        <item x="80467"/>
        <item x="8624"/>
        <item x="72884"/>
        <item x="101384"/>
        <item x="42082"/>
        <item x="81616"/>
        <item x="101385"/>
        <item x="101390"/>
        <item x="62971"/>
        <item x="101386"/>
        <item x="82233"/>
        <item x="81920"/>
        <item x="101387"/>
        <item x="61738"/>
        <item x="75955"/>
        <item x="74954"/>
        <item x="101389"/>
        <item x="82160"/>
        <item x="101391"/>
        <item x="101392"/>
        <item x="101393"/>
        <item x="81191"/>
        <item x="101394"/>
        <item x="80106"/>
        <item x="101395"/>
        <item x="78818"/>
        <item x="101396"/>
        <item x="76107"/>
        <item x="68815"/>
        <item x="9750"/>
        <item x="101398"/>
        <item x="101399"/>
        <item x="29034"/>
        <item x="74289"/>
        <item x="76120"/>
        <item x="101400"/>
        <item x="101401"/>
        <item x="80860"/>
        <item x="101403"/>
        <item x="101404"/>
        <item x="71099"/>
        <item x="33318"/>
        <item x="72468"/>
        <item x="81022"/>
        <item x="76803"/>
        <item x="101405"/>
        <item x="72113"/>
        <item x="101406"/>
        <item x="76200"/>
        <item x="101407"/>
        <item x="101408"/>
        <item x="80632"/>
        <item x="27870"/>
        <item x="101409"/>
        <item x="101410"/>
        <item x="9696"/>
        <item x="67220"/>
        <item x="78277"/>
        <item x="101411"/>
        <item x="54736"/>
        <item x="77665"/>
        <item x="54737"/>
        <item x="82092"/>
        <item x="70579"/>
        <item x="101412"/>
        <item x="81023"/>
        <item x="31926"/>
        <item x="101413"/>
        <item x="73242"/>
        <item x="37465"/>
        <item x="32471"/>
        <item x="69844"/>
        <item x="74594"/>
        <item x="51581"/>
        <item x="63496"/>
        <item x="37667"/>
        <item x="76524"/>
        <item x="79131"/>
        <item x="77809"/>
        <item x="101416"/>
        <item x="75856"/>
        <item x="101418"/>
        <item x="51582"/>
        <item x="101419"/>
        <item x="76973"/>
        <item x="4059"/>
        <item x="101420"/>
        <item x="101421"/>
        <item x="39464"/>
        <item x="75514"/>
        <item x="82029"/>
        <item x="5493"/>
        <item x="2149"/>
        <item x="101422"/>
        <item x="101423"/>
        <item x="46829"/>
        <item x="73723"/>
        <item x="78154"/>
        <item x="65160"/>
        <item x="63961"/>
        <item x="101425"/>
        <item x="73289"/>
        <item x="81039"/>
        <item x="7730"/>
        <item x="16213"/>
        <item x="101426"/>
        <item x="29844"/>
        <item x="74047"/>
        <item x="31897"/>
        <item x="55060"/>
        <item x="81286"/>
        <item x="78044"/>
        <item x="70712"/>
        <item x="57543"/>
        <item x="558"/>
        <item x="101428"/>
        <item x="101430"/>
        <item x="54423"/>
        <item x="80292"/>
        <item x="22596"/>
        <item x="101431"/>
        <item x="78412"/>
        <item x="27738"/>
        <item x="64231"/>
        <item x="79017"/>
        <item x="101432"/>
        <item x="56267"/>
        <item x="59785"/>
        <item x="65352"/>
        <item x="55627"/>
        <item x="101435"/>
        <item x="65353"/>
        <item x="73758"/>
        <item x="76952"/>
        <item x="101436"/>
        <item x="81346"/>
        <item x="39017"/>
        <item x="5610"/>
        <item x="77810"/>
        <item x="101437"/>
        <item x="101438"/>
        <item x="21581"/>
        <item x="5310"/>
        <item x="45840"/>
        <item x="101439"/>
        <item x="4492"/>
        <item x="75053"/>
        <item x="80028"/>
        <item x="77368"/>
        <item x="101440"/>
        <item x="101441"/>
        <item x="80299"/>
        <item x="101442"/>
        <item x="79985"/>
        <item x="101443"/>
        <item x="45614"/>
        <item x="64211"/>
        <item x="101444"/>
        <item x="101445"/>
        <item x="101446"/>
        <item x="49336"/>
        <item x="47922"/>
        <item x="101447"/>
        <item x="81082"/>
        <item x="35722"/>
        <item x="1317"/>
        <item x="101448"/>
        <item x="77294"/>
        <item x="82301"/>
        <item x="45690"/>
        <item x="82152"/>
        <item x="78692"/>
        <item x="79455"/>
        <item x="64913"/>
        <item x="63412"/>
        <item x="101449"/>
        <item x="4567"/>
        <item x="101450"/>
        <item x="101451"/>
        <item x="22821"/>
        <item x="101452"/>
        <item x="11791"/>
        <item x="101453"/>
        <item x="101454"/>
        <item x="74585"/>
        <item x="54267"/>
        <item x="18365"/>
        <item x="76028"/>
        <item x="45403"/>
        <item x="59434"/>
        <item x="101455"/>
        <item x="71159"/>
        <item x="47558"/>
        <item x="101456"/>
        <item x="79762"/>
        <item x="61657"/>
        <item x="101457"/>
        <item x="101458"/>
        <item x="31465"/>
        <item x="77138"/>
        <item x="78381"/>
        <item x="101459"/>
        <item x="76092"/>
        <item x="101460"/>
        <item x="80702"/>
        <item x="39341"/>
        <item x="69655"/>
        <item x="73989"/>
        <item x="101461"/>
        <item x="101462"/>
        <item x="101463"/>
        <item x="33218"/>
        <item x="66446"/>
        <item x="80842"/>
        <item x="5650"/>
        <item x="101465"/>
        <item x="101466"/>
        <item x="101467"/>
        <item x="59946"/>
        <item x="3166"/>
        <item x="32863"/>
        <item x="79113"/>
        <item x="101469"/>
        <item x="101470"/>
        <item x="101471"/>
        <item x="80468"/>
        <item x="101472"/>
        <item x="74941"/>
        <item x="67539"/>
        <item x="70230"/>
        <item x="63156"/>
        <item x="79076"/>
        <item x="4005"/>
        <item x="101473"/>
        <item x="66684"/>
        <item x="77947"/>
        <item x="38598"/>
        <item x="101476"/>
        <item x="101477"/>
        <item x="101478"/>
        <item x="101479"/>
        <item x="101480"/>
        <item x="76423"/>
        <item x="101481"/>
        <item x="23638"/>
        <item x="101482"/>
        <item x="101483"/>
        <item x="77483"/>
        <item x="101484"/>
        <item x="101485"/>
        <item x="80526"/>
        <item x="42458"/>
        <item x="67262"/>
        <item x="73235"/>
        <item x="101486"/>
        <item x="101487"/>
        <item x="101488"/>
        <item x="101489"/>
        <item x="69461"/>
        <item x="14774"/>
        <item x="74036"/>
        <item x="4118"/>
        <item x="101490"/>
        <item x="101491"/>
        <item x="38101"/>
        <item x="58437"/>
        <item x="101492"/>
        <item x="101493"/>
        <item x="79429"/>
        <item x="75327"/>
        <item x="101495"/>
        <item x="101496"/>
        <item x="73982"/>
        <item x="101497"/>
        <item x="81128"/>
        <item x="101498"/>
        <item x="101499"/>
        <item x="75547"/>
        <item x="81784"/>
        <item x="101475"/>
        <item x="67844"/>
        <item x="77761"/>
        <item x="81127"/>
        <item x="30102"/>
        <item x="66971"/>
        <item x="47674"/>
        <item x="69845"/>
        <item x="81192"/>
        <item x="79414"/>
        <item x="101494"/>
        <item x="75379"/>
        <item x="101500"/>
        <item x="101501"/>
        <item x="101502"/>
        <item x="60981"/>
        <item x="35634"/>
        <item x="101503"/>
        <item x="76381"/>
        <item x="101504"/>
        <item x="101505"/>
        <item x="66090"/>
        <item x="68922"/>
        <item x="101506"/>
        <item x="27822"/>
        <item x="18587"/>
        <item x="101507"/>
        <item x="52484"/>
        <item x="101508"/>
        <item x="101509"/>
        <item x="101510"/>
        <item x="71160"/>
        <item x="19560"/>
        <item x="17215"/>
        <item x="7442"/>
        <item x="77867"/>
        <item x="12287"/>
        <item x="60436"/>
        <item x="1530"/>
        <item x="28177"/>
        <item x="684"/>
        <item x="101511"/>
        <item x="30103"/>
        <item x="62492"/>
        <item x="6303"/>
        <item x="6240"/>
        <item x="24169"/>
        <item x="21989"/>
        <item x="55732"/>
        <item x="101512"/>
        <item x="16254"/>
        <item x="10639"/>
        <item x="44674"/>
        <item x="27184"/>
        <item x="3220"/>
        <item x="42691"/>
        <item x="23967"/>
        <item x="59660"/>
        <item x="41801"/>
        <item x="101518"/>
        <item x="369"/>
        <item x="5849"/>
        <item x="76750"/>
        <item x="7559"/>
        <item x="101513"/>
        <item x="6435"/>
        <item x="67170"/>
        <item x="34261"/>
        <item x="31109"/>
        <item x="7610"/>
        <item x="101514"/>
        <item x="1037"/>
        <item x="101515"/>
        <item x="101516"/>
        <item x="15210"/>
        <item x="56355"/>
        <item x="65207"/>
        <item x="28899"/>
        <item x="62673"/>
        <item x="47247"/>
        <item x="57544"/>
        <item x="63337"/>
        <item x="101517"/>
        <item x="22224"/>
        <item x="72919"/>
        <item x="31788"/>
        <item x="5680"/>
        <item x="17412"/>
        <item x="12776"/>
        <item x="2992"/>
        <item x="13434"/>
        <item x="3591"/>
        <item x="70623"/>
        <item x="101519"/>
        <item x="14574"/>
        <item x="10812"/>
        <item x="26046"/>
        <item x="38410"/>
        <item x="24485"/>
        <item x="57870"/>
        <item x="61281"/>
        <item x="40710"/>
        <item x="40566"/>
        <item x="47445"/>
        <item x="7984"/>
        <item x="73792"/>
        <item x="48838"/>
        <item x="39342"/>
        <item x="22279"/>
        <item x="68211"/>
        <item x="1404"/>
        <item x="44182"/>
        <item x="17954"/>
        <item x="101520"/>
        <item x="18015"/>
        <item x="62207"/>
        <item x="74547"/>
        <item x="24170"/>
        <item x="58186"/>
        <item x="11855"/>
        <item x="72242"/>
        <item x="42728"/>
        <item x="101521"/>
        <item x="48045"/>
        <item x="46013"/>
        <item x="3537"/>
        <item x="72300"/>
        <item x="24171"/>
        <item x="4419"/>
        <item x="64533"/>
        <item x="23105"/>
        <item x="41398"/>
        <item x="26327"/>
        <item x="2634"/>
        <item x="5190"/>
        <item x="101522"/>
        <item x="67459"/>
        <item x="101523"/>
        <item x="70580"/>
        <item x="101524"/>
        <item x="4213"/>
        <item x="62972"/>
        <item x="78535"/>
        <item x="55241"/>
        <item x="23224"/>
        <item x="16077"/>
        <item x="28014"/>
        <item x="13682"/>
        <item x="44983"/>
        <item x="17216"/>
        <item x="2993"/>
        <item x="101525"/>
        <item x="76345"/>
        <item x="41435"/>
        <item x="101526"/>
        <item x="75601"/>
        <item x="15999"/>
        <item x="32247"/>
        <item x="67746"/>
        <item x="101527"/>
        <item x="54634"/>
        <item x="64954"/>
        <item x="61670"/>
        <item x="5055"/>
        <item x="101528"/>
        <item x="58908"/>
        <item x="101529"/>
        <item x="101531"/>
        <item x="101532"/>
        <item x="18112"/>
        <item x="49936"/>
        <item x="59435"/>
        <item x="49803"/>
        <item x="101534"/>
        <item x="101536"/>
        <item x="44387"/>
        <item x="71356"/>
        <item x="18221"/>
        <item x="59125"/>
        <item x="101539"/>
        <item x="101540"/>
        <item x="101541"/>
        <item x="75722"/>
        <item x="76088"/>
        <item x="60982"/>
        <item x="46473"/>
        <item x="101542"/>
        <item x="101543"/>
        <item x="24925"/>
        <item x="32430"/>
        <item x="101546"/>
        <item x="44314"/>
        <item x="19833"/>
        <item x="101549"/>
        <item x="67589"/>
        <item x="52759"/>
        <item x="67251"/>
        <item x="28900"/>
        <item x="18588"/>
        <item x="79056"/>
        <item x="101552"/>
        <item x="76241"/>
        <item x="101554"/>
        <item x="101555"/>
        <item x="101556"/>
        <item x="71685"/>
        <item x="101557"/>
        <item x="101558"/>
        <item x="101559"/>
        <item x="41870"/>
        <item x="82271"/>
        <item x="101561"/>
        <item x="101562"/>
        <item x="101563"/>
        <item x="67755"/>
        <item x="16319"/>
        <item x="53931"/>
        <item x="79836"/>
        <item x="101566"/>
        <item x="2150"/>
        <item x="42995"/>
        <item x="55242"/>
        <item x="101568"/>
        <item x="101569"/>
        <item x="40326"/>
        <item x="76594"/>
        <item x="38715"/>
        <item x="26519"/>
        <item x="9303"/>
        <item x="77948"/>
        <item x="1886"/>
        <item x="73651"/>
        <item x="101572"/>
        <item x="52934"/>
        <item x="69444"/>
        <item x="44503"/>
        <item x="24327"/>
        <item x="101576"/>
        <item x="101577"/>
        <item x="101578"/>
        <item x="27614"/>
        <item x="39745"/>
        <item x="72684"/>
        <item x="101582"/>
        <item x="101583"/>
        <item x="101585"/>
        <item x="81543"/>
        <item x="101586"/>
        <item x="43477"/>
        <item x="101587"/>
        <item x="79764"/>
        <item x="101589"/>
        <item x="101590"/>
        <item x="66344"/>
        <item x="101593"/>
        <item x="101595"/>
        <item x="101598"/>
        <item x="101599"/>
        <item x="21497"/>
        <item x="38141"/>
        <item x="59661"/>
        <item x="101605"/>
        <item x="41718"/>
        <item x="38491"/>
        <item x="64301"/>
        <item x="101607"/>
        <item x="66041"/>
        <item x="25996"/>
        <item x="76566"/>
        <item x="43648"/>
        <item x="24561"/>
        <item x="101615"/>
        <item x="101616"/>
        <item x="14575"/>
        <item x="101617"/>
        <item x="101623"/>
        <item x="101625"/>
        <item x="13110"/>
        <item x="30534"/>
        <item x="101632"/>
        <item x="101633"/>
        <item x="22823"/>
        <item x="101637"/>
        <item x="66042"/>
        <item x="101638"/>
        <item x="1984"/>
        <item x="55039"/>
        <item x="19948"/>
        <item x="36919"/>
        <item x="101639"/>
        <item x="3276"/>
        <item x="101641"/>
        <item x="46474"/>
        <item x="28264"/>
        <item x="66157"/>
        <item x="101642"/>
        <item x="101643"/>
        <item x="54613"/>
        <item x="101644"/>
        <item x="101645"/>
        <item x="101647"/>
        <item x="101646"/>
        <item x="66102"/>
        <item x="75723"/>
        <item x="101648"/>
        <item x="101649"/>
        <item x="75884"/>
        <item x="70341"/>
        <item x="101650"/>
        <item x="101651"/>
        <item x="32622"/>
        <item x="58041"/>
        <item x="77624"/>
        <item x="74290"/>
        <item x="51775"/>
        <item x="101530"/>
        <item x="8625"/>
        <item x="68362"/>
        <item x="631"/>
        <item x="72274"/>
        <item x="101533"/>
        <item x="78831"/>
        <item x="38448"/>
        <item x="101535"/>
        <item x="64189"/>
        <item x="12050"/>
        <item x="31059"/>
        <item x="101537"/>
        <item x="101538"/>
        <item x="42459"/>
        <item x="19250"/>
        <item x="80469"/>
        <item x="74733"/>
        <item x="51910"/>
        <item x="9751"/>
        <item x="42460"/>
        <item x="63317"/>
        <item x="64905"/>
        <item x="101545"/>
        <item x="101544"/>
        <item x="49571"/>
        <item x="74489"/>
        <item x="101547"/>
        <item x="73833"/>
        <item x="101548"/>
        <item x="39202"/>
        <item x="63413"/>
        <item x="101550"/>
        <item x="101551"/>
        <item x="101553"/>
        <item x="32990"/>
        <item x="39094"/>
        <item x="55525"/>
        <item x="101560"/>
        <item x="1116"/>
        <item x="35149"/>
        <item x="48714"/>
        <item x="43619"/>
        <item x="101564"/>
        <item x="22822"/>
        <item x="101565"/>
        <item x="23184"/>
        <item x="41145"/>
        <item x="43104"/>
        <item x="45231"/>
        <item x="79475"/>
        <item x="101567"/>
        <item x="51128"/>
        <item x="74576"/>
        <item x="46938"/>
        <item x="101570"/>
        <item x="101571"/>
        <item x="78055"/>
        <item x="101573"/>
        <item x="101574"/>
        <item x="37466"/>
        <item x="101575"/>
        <item x="33319"/>
        <item x="23050"/>
        <item x="39203"/>
        <item x="50015"/>
        <item x="68459"/>
        <item x="66262"/>
        <item x="43476"/>
        <item x="101579"/>
        <item x="101580"/>
        <item x="101581"/>
        <item x="82094"/>
        <item x="101584"/>
        <item x="81914"/>
        <item x="63885"/>
        <item x="74177"/>
        <item x="31421"/>
        <item x="101588"/>
        <item x="101591"/>
        <item x="101592"/>
        <item x="72817"/>
        <item x="23689"/>
        <item x="58447"/>
        <item x="101594"/>
        <item x="101596"/>
        <item x="101597"/>
        <item x="81708"/>
        <item x="101601"/>
        <item x="74539"/>
        <item x="101602"/>
        <item x="101603"/>
        <item x="78536"/>
        <item x="101604"/>
        <item x="33146"/>
        <item x="101606"/>
        <item x="30983"/>
        <item x="59967"/>
        <item x="6344"/>
        <item x="75660"/>
        <item x="24328"/>
        <item x="5133"/>
        <item x="101608"/>
        <item x="101609"/>
        <item x="101610"/>
        <item x="66756"/>
        <item x="25429"/>
        <item x="24172"/>
        <item x="30533"/>
        <item x="27499"/>
        <item x="44628"/>
        <item x="61395"/>
        <item x="12377"/>
        <item x="80353"/>
        <item x="54894"/>
        <item x="67590"/>
        <item x="54180"/>
        <item x="58438"/>
        <item x="26861"/>
        <item x="41553"/>
        <item x="25428"/>
        <item x="68518"/>
        <item x="35186"/>
        <item x="5056"/>
        <item x="19505"/>
        <item x="41399"/>
        <item x="18419"/>
        <item x="53153"/>
        <item x="101611"/>
        <item x="101612"/>
        <item x="101613"/>
        <item x="101614"/>
        <item x="632"/>
        <item x="16940"/>
        <item x="68656"/>
        <item x="33187"/>
        <item x="39746"/>
        <item x="49391"/>
        <item x="36365"/>
        <item x="27694"/>
        <item x="4060"/>
        <item x="56629"/>
        <item x="66213"/>
        <item x="44072"/>
        <item x="80761"/>
        <item x="42121"/>
        <item x="5725"/>
        <item x="48193"/>
        <item x="68645"/>
        <item x="77898"/>
        <item x="79198"/>
        <item x="76499"/>
        <item x="72114"/>
        <item x="64717"/>
        <item x="101618"/>
        <item x="101619"/>
        <item x="101620"/>
        <item x="18589"/>
        <item x="101621"/>
        <item x="77026"/>
        <item x="37304"/>
        <item x="101622"/>
        <item x="101624"/>
        <item x="71829"/>
        <item x="11476"/>
        <item x="62973"/>
        <item x="20332"/>
        <item x="76224"/>
        <item x="101626"/>
        <item x="23051"/>
        <item x="43478"/>
        <item x="101627"/>
        <item x="61822"/>
        <item x="101628"/>
        <item x="101629"/>
        <item x="101630"/>
        <item x="101631"/>
        <item x="45232"/>
        <item x="64128"/>
        <item x="58283"/>
        <item x="101634"/>
        <item x="66541"/>
        <item x="101635"/>
        <item x="30328"/>
        <item x="32008"/>
        <item x="101636"/>
        <item x="78640"/>
        <item x="57468"/>
        <item x="76343"/>
        <item x="49076"/>
        <item x="62493"/>
        <item x="6047"/>
        <item x="11792"/>
        <item x="101640"/>
        <item x="80235"/>
        <item x="57871"/>
        <item x="29347"/>
        <item x="79276"/>
        <item x="46717"/>
        <item x="66370"/>
        <item x="7844"/>
        <item x="101652"/>
        <item x="15211"/>
        <item x="10884"/>
        <item x="79613"/>
        <item x="55421"/>
        <item x="55107"/>
        <item x="59983"/>
        <item x="59246"/>
        <item x="2413"/>
        <item x="64175"/>
        <item x="5057"/>
        <item x="45091"/>
        <item x="53824"/>
        <item x="48549"/>
        <item x="101653"/>
        <item x="30535"/>
        <item x="101654"/>
        <item x="74291"/>
        <item x="78108"/>
        <item x="15170"/>
        <item x="50801"/>
        <item x="6304"/>
        <item x="101655"/>
        <item x="11477"/>
        <item x="24437"/>
        <item x="101656"/>
        <item x="6944"/>
        <item x="8196"/>
        <item x="42204"/>
        <item x="11744"/>
        <item x="10349"/>
        <item x="65861"/>
        <item x="101657"/>
        <item x="49469"/>
        <item x="29348"/>
        <item x="45983"/>
        <item x="39583"/>
        <item x="54514"/>
        <item x="58572"/>
        <item x="39343"/>
        <item x="2051"/>
        <item x="79572"/>
        <item x="73123"/>
        <item x="43963"/>
        <item x="101658"/>
        <item x="937"/>
        <item x="19192"/>
        <item x="56404"/>
        <item x="101659"/>
        <item x="53442"/>
        <item x="101660"/>
        <item x="27500"/>
        <item x="68876"/>
        <item x="42692"/>
        <item x="101661"/>
        <item x="101662"/>
        <item x="61172"/>
        <item x="15889"/>
        <item x="101663"/>
        <item x="5311"/>
        <item x="101664"/>
        <item x="33892"/>
        <item x="13402"/>
        <item x="66131"/>
        <item x="19448"/>
        <item x="101665"/>
        <item x="101666"/>
        <item x="101667"/>
        <item x="76209"/>
        <item x="21816"/>
        <item x="17457"/>
        <item x="71784"/>
        <item x="101668"/>
        <item x="8740"/>
        <item x="15303"/>
        <item x="47822"/>
        <item x="68149"/>
        <item x="69122"/>
        <item x="101669"/>
        <item x="101670"/>
        <item x="101671"/>
        <item x="33070"/>
        <item x="29710"/>
        <item x="101672"/>
        <item x="67318"/>
        <item x="8382"/>
        <item x="41063"/>
        <item x="11793"/>
        <item x="75604"/>
        <item x="57664"/>
        <item x="40327"/>
        <item x="75167"/>
        <item x="101680"/>
        <item x="15890"/>
        <item x="101683"/>
        <item x="101689"/>
        <item x="23505"/>
        <item x="101690"/>
        <item x="11794"/>
        <item x="21119"/>
        <item x="8440"/>
        <item x="41500"/>
        <item x="68640"/>
        <item x="101691"/>
        <item x="40048"/>
        <item x="47890"/>
        <item x="81083"/>
        <item x="38102"/>
        <item x="101692"/>
        <item x="45233"/>
        <item x="101695"/>
        <item x="55876"/>
        <item x="56615"/>
        <item x="9528"/>
        <item x="30375"/>
        <item x="8135"/>
        <item x="75724"/>
        <item x="45234"/>
        <item x="78614"/>
        <item x="68387"/>
        <item x="4214"/>
        <item x="63132"/>
        <item x="22038"/>
        <item x="61057"/>
        <item x="51957"/>
        <item x="64129"/>
        <item x="10885"/>
        <item x="101704"/>
        <item x="1657"/>
        <item x="40179"/>
        <item x="101707"/>
        <item x="101708"/>
        <item x="81762"/>
        <item x="101673"/>
        <item x="101674"/>
        <item x="73325"/>
        <item x="1038"/>
        <item x="75254"/>
        <item x="14775"/>
        <item x="101675"/>
        <item x="67945"/>
        <item x="17217"/>
        <item x="101676"/>
        <item x="13683"/>
        <item x="39344"/>
        <item x="62674"/>
        <item x="64435"/>
        <item x="101677"/>
        <item x="55989"/>
        <item x="44594"/>
        <item x="26520"/>
        <item x="101678"/>
        <item x="12822"/>
        <item x="101679"/>
        <item x="60850"/>
        <item x="45797"/>
        <item x="26646"/>
        <item x="24969"/>
        <item x="101681"/>
        <item x="101682"/>
        <item x="101684"/>
        <item x="101685"/>
        <item x="35584"/>
        <item x="101686"/>
        <item x="101687"/>
        <item x="101688"/>
        <item x="61056"/>
        <item x="78580"/>
        <item x="4335"/>
        <item x="22115"/>
        <item x="66345"/>
        <item x="68156"/>
        <item x="56648"/>
        <item x="27359"/>
        <item x="11795"/>
        <item x="101693"/>
        <item x="101694"/>
        <item x="27405"/>
        <item x="9697"/>
        <item x="35187"/>
        <item x="78454"/>
        <item x="27567"/>
        <item x="59856"/>
        <item x="45738"/>
        <item x="1168"/>
        <item x="2086"/>
        <item x="8197"/>
        <item x="74502"/>
        <item x="79912"/>
        <item x="17413"/>
        <item x="40195"/>
        <item x="3167"/>
        <item x="55464"/>
        <item x="101696"/>
        <item x="55940"/>
        <item x="101697"/>
        <item x="51583"/>
        <item x="31078"/>
        <item x="101698"/>
        <item x="18420"/>
        <item x="17608"/>
        <item x="101699"/>
        <item x="44553"/>
        <item x="28015"/>
        <item x="74977"/>
        <item x="45465"/>
        <item x="938"/>
        <item x="77687"/>
        <item x="74750"/>
        <item x="6511"/>
        <item x="26862"/>
        <item x="81527"/>
        <item x="78202"/>
        <item x="16737"/>
        <item x="60664"/>
        <item x="11186"/>
        <item x="50016"/>
        <item x="101700"/>
        <item x="101701"/>
        <item x="74422"/>
        <item x="41918"/>
        <item x="44768"/>
        <item x="21194"/>
        <item x="25430"/>
        <item x="68545"/>
        <item x="21922"/>
        <item x="20612"/>
        <item x="27678"/>
        <item x="101702"/>
        <item x="21361"/>
        <item x="48132"/>
        <item x="30104"/>
        <item x="46539"/>
        <item x="101703"/>
        <item x="48391"/>
        <item x="101705"/>
        <item x="47944"/>
        <item x="27185"/>
        <item x="101706"/>
        <item x="67145"/>
        <item x="44049"/>
        <item x="81032"/>
        <item x="2473"/>
        <item x="31624"/>
        <item x="53154"/>
        <item x="29093"/>
        <item x="101709"/>
        <item x="76094"/>
        <item x="5494"/>
        <item x="18590"/>
        <item x="101710"/>
        <item x="76724"/>
        <item x="101711"/>
        <item x="68615"/>
        <item x="101712"/>
        <item x="67892"/>
        <item x="101713"/>
        <item x="62141"/>
        <item x="26559"/>
        <item x="101714"/>
        <item x="28134"/>
        <item x="55613"/>
        <item x="101715"/>
        <item x="101716"/>
        <item x="5495"/>
        <item x="33430"/>
        <item x="43479"/>
        <item x="78593"/>
        <item x="38764"/>
        <item x="48839"/>
        <item x="72398"/>
        <item x="9878"/>
        <item x="73484"/>
        <item x="64955"/>
        <item x="72755"/>
        <item x="48724"/>
        <item x="67221"/>
        <item x="51309"/>
        <item x="28016"/>
        <item x="101717"/>
        <item x="12288"/>
        <item x="3426"/>
        <item x="28929"/>
        <item x="37129"/>
        <item x="101718"/>
        <item x="15212"/>
        <item x="101719"/>
        <item x="40740"/>
        <item x="101720"/>
        <item x="65480"/>
        <item x="101721"/>
        <item x="29688"/>
        <item x="52833"/>
        <item x="61590"/>
        <item x="49490"/>
        <item x="26863"/>
        <item x="101722"/>
        <item x="101723"/>
        <item x="77807"/>
        <item x="14576"/>
        <item x="101724"/>
        <item x="101725"/>
        <item x="101726"/>
        <item x="17780"/>
        <item x="3947"/>
        <item x="47559"/>
        <item x="14962"/>
        <item x="47181"/>
        <item x="101727"/>
        <item x="50725"/>
        <item x="31110"/>
        <item x="54363"/>
        <item x="101728"/>
        <item x="101729"/>
        <item x="7985"/>
        <item x="16111"/>
        <item x="101730"/>
        <item x="7611"/>
        <item x="62009"/>
        <item x="72263"/>
        <item x="101731"/>
        <item x="7845"/>
        <item x="101732"/>
        <item x="101733"/>
        <item x="25786"/>
        <item x="64593"/>
        <item x="30683"/>
        <item x="69846"/>
        <item x="74162"/>
        <item x="101734"/>
        <item x="101735"/>
        <item x="47823"/>
        <item x="101736"/>
        <item x="64781"/>
        <item x="26864"/>
        <item x="8253"/>
        <item x="43717"/>
        <item x="101737"/>
        <item x="82384"/>
        <item x="59520"/>
        <item x="101738"/>
        <item x="28018"/>
        <item x="71183"/>
        <item x="38296"/>
        <item x="10466"/>
        <item x="25076"/>
        <item x="101740"/>
        <item x="80991"/>
        <item x="101739"/>
        <item x="62974"/>
        <item x="53646"/>
        <item x="32741"/>
        <item x="52315"/>
        <item x="77901"/>
        <item x="15891"/>
        <item x="45589"/>
        <item x="17674"/>
        <item x="47675"/>
        <item x="101741"/>
        <item x="29786"/>
        <item x="101745"/>
        <item x="101742"/>
        <item x="101743"/>
        <item x="6512"/>
        <item x="101746"/>
        <item x="5374"/>
        <item x="101744"/>
        <item x="56366"/>
        <item x="37856"/>
        <item x="33320"/>
        <item x="101747"/>
        <item x="29094"/>
        <item x="38297"/>
        <item x="101748"/>
        <item x="49206"/>
        <item x="101749"/>
        <item x="101750"/>
        <item x="101751"/>
        <item x="49450"/>
        <item x="62371"/>
        <item x="7184"/>
        <item x="101752"/>
        <item x="101753"/>
        <item x="25431"/>
        <item x="4687"/>
        <item x="63266"/>
        <item x="101754"/>
        <item x="67448"/>
        <item x="101755"/>
        <item x="101756"/>
        <item x="101757"/>
        <item x="40886"/>
        <item x="101758"/>
        <item x="101759"/>
        <item x="101760"/>
        <item x="101761"/>
        <item x="33259"/>
        <item x="26595"/>
        <item x="20156"/>
        <item x="6649"/>
        <item x="47248"/>
        <item x="101762"/>
        <item x="68157"/>
        <item x="41719"/>
        <item x="53771"/>
        <item x="15586"/>
        <item x="5496"/>
        <item x="50456"/>
        <item x="28017"/>
        <item x="40180"/>
        <item x="22597"/>
        <item x="52178"/>
        <item x="33548"/>
        <item x="4061"/>
        <item x="78396"/>
        <item x="4804"/>
        <item x="77190"/>
        <item x="25839"/>
        <item x="101763"/>
        <item x="34168"/>
        <item x="47391"/>
        <item x="16157"/>
        <item x="51216"/>
        <item x="15522"/>
        <item x="19765"/>
        <item x="5134"/>
        <item x="101764"/>
        <item x="101765"/>
        <item x="63712"/>
        <item x="101766"/>
        <item x="101767"/>
        <item x="69248"/>
        <item x="59968"/>
        <item x="27240"/>
        <item x="101768"/>
        <item x="101772"/>
        <item x="101769"/>
        <item x="6381"/>
        <item x="101770"/>
        <item x="43480"/>
        <item x="21729"/>
        <item x="101771"/>
        <item x="81812"/>
        <item x="9235"/>
        <item x="63348"/>
        <item x="101773"/>
        <item x="64317"/>
        <item x="6436"/>
        <item x="52958"/>
        <item x="101774"/>
        <item x="75198"/>
        <item x="11856"/>
        <item x="33893"/>
        <item x="9529"/>
        <item x="19561"/>
        <item x="57872"/>
        <item x="61962"/>
        <item x="16375"/>
        <item x="36366"/>
        <item x="42461"/>
        <item x="66972"/>
        <item x="10761"/>
        <item x="59826"/>
        <item x="2522"/>
        <item x="7669"/>
        <item x="53468"/>
        <item x="80633"/>
        <item x="53416"/>
        <item x="39204"/>
        <item x="27568"/>
        <item x="19949"/>
        <item x="67494"/>
        <item x="33894"/>
        <item x="101775"/>
        <item x="101776"/>
        <item x="32335"/>
        <item x="36574"/>
        <item x="64502"/>
        <item x="25997"/>
        <item x="74081"/>
        <item x="58272"/>
        <item x="74292"/>
        <item x="48976"/>
        <item x="101777"/>
        <item x="101778"/>
        <item x="25998"/>
        <item x="47134"/>
        <item x="70850"/>
        <item x="77311"/>
        <item x="101779"/>
        <item x="26521"/>
        <item x="101780"/>
        <item x="70279"/>
        <item x="36947"/>
        <item x="76981"/>
        <item x="101781"/>
        <item x="5497"/>
        <item x="50629"/>
        <item x="101782"/>
        <item x="101783"/>
        <item x="74293"/>
        <item x="75273"/>
        <item x="12318"/>
        <item x="14799"/>
        <item x="45764"/>
        <item x="61470"/>
        <item x="46643"/>
        <item x="28686"/>
        <item x="101784"/>
        <item x="101785"/>
        <item x="68442"/>
        <item x="101786"/>
        <item x="101787"/>
        <item x="46740"/>
        <item x="59280"/>
        <item x="101788"/>
        <item x="9648"/>
        <item x="72115"/>
        <item x="31466"/>
        <item x="101789"/>
        <item x="4215"/>
        <item x="1887"/>
        <item x="7782"/>
        <item x="15431"/>
        <item x="9879"/>
        <item x="101790"/>
        <item x="101791"/>
        <item x="52010"/>
        <item x="101792"/>
        <item x="24379"/>
        <item x="74154"/>
        <item x="101793"/>
        <item x="101794"/>
        <item x="49817"/>
        <item x="81710"/>
        <item x="12246"/>
        <item x="43964"/>
        <item x="28504"/>
        <item x="51934"/>
        <item x="101795"/>
        <item x="101796"/>
        <item x="22491"/>
        <item x="50077"/>
        <item x="59560"/>
        <item x="101797"/>
        <item x="101798"/>
        <item x="101799"/>
        <item x="101800"/>
        <item x="78382"/>
        <item x="41461"/>
        <item x="101801"/>
        <item x="101802"/>
        <item x="5611"/>
        <item x="101803"/>
        <item x="101804"/>
        <item x="79185"/>
        <item x="63101"/>
        <item x="25432"/>
        <item x="10217"/>
        <item x="101805"/>
        <item x="17486"/>
        <item x="34392"/>
        <item x="4805"/>
        <item x="24693"/>
        <item x="63544"/>
        <item x="41593"/>
        <item x="101806"/>
        <item x="101807"/>
        <item x="19950"/>
        <item x="55628"/>
        <item x="101808"/>
        <item x="79553"/>
        <item x="12051"/>
        <item x="101809"/>
        <item x="101810"/>
        <item x="80158"/>
        <item x="77923"/>
        <item x="62441"/>
        <item x="58775"/>
        <item x="73748"/>
        <item x="101811"/>
        <item x="54034"/>
        <item x="66685"/>
        <item x="61505"/>
        <item x="68261"/>
        <item x="101812"/>
        <item x="61436"/>
        <item x="26865"/>
        <item x="101813"/>
        <item x="70713"/>
        <item x="81358"/>
        <item x="57414"/>
        <item x="27104"/>
        <item x="18063"/>
        <item x="31467"/>
        <item x="101815"/>
        <item x="15892"/>
        <item x="101814"/>
        <item x="78926"/>
        <item x="57415"/>
        <item x="18854"/>
        <item x="38810"/>
        <item x="63938"/>
        <item x="73679"/>
        <item x="39776"/>
        <item x="101816"/>
        <item x="22825"/>
        <item x="22824"/>
        <item x="101817"/>
        <item x="17344"/>
        <item x="62097"/>
        <item x="63291"/>
        <item x="28827"/>
        <item x="43132"/>
        <item x="101818"/>
        <item x="30945"/>
        <item x="8913"/>
        <item x="101819"/>
        <item x="37305"/>
        <item x="34477"/>
        <item x="57071"/>
        <item x="101820"/>
        <item x="37968"/>
        <item x="37467"/>
        <item x="11047"/>
        <item x="101821"/>
        <item x="19718"/>
        <item x="65023"/>
        <item x="56952"/>
        <item x="101822"/>
        <item x="101823"/>
        <item x="3427"/>
        <item x="10012"/>
        <item x="11245"/>
        <item x="75019"/>
        <item x="40445"/>
        <item x="47226"/>
        <item x="55359"/>
        <item x="66704"/>
        <item x="28505"/>
        <item x="61739"/>
        <item x="101824"/>
        <item x="101825"/>
        <item x="101826"/>
        <item x="64469"/>
        <item x="101827"/>
        <item x="101828"/>
        <item x="101829"/>
        <item x="101830"/>
        <item x="33028"/>
        <item x="11923"/>
        <item x="66338"/>
        <item x="38298"/>
        <item x="101831"/>
        <item x="56660"/>
        <item x="63513"/>
        <item x="29349"/>
        <item x="101834"/>
        <item x="101832"/>
        <item x="40789"/>
        <item x="27440"/>
        <item x="101833"/>
        <item x="101835"/>
        <item x="51584"/>
        <item x="24173"/>
        <item x="66263"/>
        <item x="101836"/>
        <item x="20206"/>
        <item x="101839"/>
        <item x="101840"/>
        <item x="69970"/>
        <item x="101841"/>
        <item x="101837"/>
        <item x="6513"/>
        <item x="101838"/>
        <item x="39161"/>
        <item x="26560"/>
        <item x="53888"/>
        <item x="4006"/>
        <item x="101869"/>
        <item x="28688"/>
        <item x="24993"/>
        <item x="34353"/>
        <item x="102010"/>
        <item x="102016"/>
        <item x="81642"/>
        <item x="63968"/>
        <item x="39777"/>
        <item x="66488"/>
        <item x="66489"/>
        <item x="73882"/>
        <item x="101842"/>
        <item x="101843"/>
        <item x="64035"/>
        <item x="48725"/>
        <item x="63805"/>
        <item x="101844"/>
        <item x="50118"/>
        <item x="77618"/>
        <item x="10578"/>
        <item x="70247"/>
        <item x="70248"/>
        <item x="29350"/>
        <item x="25293"/>
        <item x="40007"/>
        <item x="23592"/>
        <item x="47676"/>
        <item x="101845"/>
        <item x="101846"/>
        <item x="31234"/>
        <item x="101848"/>
        <item x="33693"/>
        <item x="41802"/>
        <item x="7986"/>
        <item x="67162"/>
        <item x="49852"/>
        <item x="5246"/>
        <item x="101849"/>
        <item x="101850"/>
        <item x="6582"/>
        <item x="101847"/>
        <item x="52724"/>
        <item x="101851"/>
        <item x="65354"/>
        <item x="33895"/>
        <item x="101852"/>
        <item x="63886"/>
        <item x="1039"/>
        <item x="65522"/>
        <item x="15587"/>
        <item x="19251"/>
        <item x="79846"/>
        <item x="22039"/>
        <item x="23856"/>
        <item x="59996"/>
        <item x="52735"/>
        <item x="5191"/>
        <item x="76491"/>
        <item x="50341"/>
        <item x="60225"/>
        <item x="52485"/>
        <item x="48218"/>
        <item x="7349"/>
        <item x="60983"/>
        <item x="17345"/>
        <item x="101853"/>
        <item x="7612"/>
        <item x="101854"/>
        <item x="101855"/>
        <item x="101856"/>
        <item x="30536"/>
        <item x="37857"/>
        <item x="4420"/>
        <item x="52619"/>
        <item x="101857"/>
        <item x="82131"/>
        <item x="25892"/>
        <item x="101858"/>
        <item x="101859"/>
        <item x="68685"/>
        <item x="62098"/>
        <item x="14364"/>
        <item x="1531"/>
        <item x="10579"/>
        <item x="101860"/>
        <item x="70249"/>
        <item x="101861"/>
        <item x="64036"/>
        <item x="73150"/>
        <item x="61334"/>
        <item x="101862"/>
        <item x="34616"/>
        <item x="10218"/>
        <item x="59662"/>
        <item x="15171"/>
        <item x="64424"/>
        <item x="18936"/>
        <item x="20294"/>
        <item x="70624"/>
        <item x="101863"/>
        <item x="101864"/>
        <item x="101865"/>
        <item x="101866"/>
        <item x="58318"/>
        <item x="51935"/>
        <item x="50342"/>
        <item x="44214"/>
        <item x="35325"/>
        <item x="1117"/>
        <item x="101867"/>
        <item x="9304"/>
        <item x="101868"/>
        <item x="44461"/>
        <item x="69983"/>
        <item x="101870"/>
        <item x="9752"/>
        <item x="23052"/>
        <item x="28687"/>
        <item x="33603"/>
        <item x="101871"/>
        <item x="7670"/>
        <item x="566"/>
        <item x="46939"/>
        <item x="101872"/>
        <item x="47533"/>
        <item x="3107"/>
        <item x="101873"/>
        <item x="64654"/>
        <item x="2587"/>
        <item x="5681"/>
        <item x="63746"/>
        <item x="64718"/>
        <item x="101874"/>
        <item x="101875"/>
        <item x="78144"/>
        <item x="16987"/>
        <item x="16376"/>
        <item x="101876"/>
        <item x="216"/>
        <item x="57039"/>
        <item x="61888"/>
        <item x="28619"/>
        <item x="12719"/>
        <item x="16078"/>
        <item x="101877"/>
        <item x="76484"/>
        <item x="50991"/>
        <item x="45495"/>
        <item x="18811"/>
        <item x="17346"/>
        <item x="56196"/>
        <item x="21120"/>
        <item x="56919"/>
        <item x="101878"/>
        <item x="101879"/>
        <item x="10762"/>
        <item x="22492"/>
        <item x="101881"/>
        <item x="49680"/>
        <item x="14577"/>
        <item x="29577"/>
        <item x="54738"/>
        <item x="68003"/>
        <item x="26443"/>
        <item x="58776"/>
        <item x="57873"/>
        <item x="939"/>
        <item x="48622"/>
        <item x="71062"/>
        <item x="23551"/>
        <item x="49952"/>
        <item x="101880"/>
        <item x="60611"/>
        <item x="101882"/>
        <item x="81264"/>
        <item x="101883"/>
        <item x="9457"/>
        <item x="12637"/>
        <item x="20057"/>
        <item x="101884"/>
        <item x="62975"/>
        <item x="51745"/>
        <item x="66371"/>
        <item x="70684"/>
        <item x="35210"/>
        <item x="25433"/>
        <item x="65208"/>
        <item x="30243"/>
        <item x="45466"/>
        <item x="101885"/>
        <item x="42462"/>
        <item x="101886"/>
        <item x="62976"/>
        <item x="24174"/>
        <item x="67591"/>
        <item x="101887"/>
        <item x="101888"/>
        <item x="14287"/>
        <item x="7350"/>
        <item x="72685"/>
        <item x="42839"/>
        <item x="60523"/>
        <item x="24863"/>
        <item x="101889"/>
        <item x="50343"/>
        <item x="13111"/>
        <item x="45014"/>
        <item x="101893"/>
        <item x="51844"/>
        <item x="23593"/>
        <item x="101890"/>
        <item x="78419"/>
        <item x="101891"/>
        <item x="101892"/>
        <item x="43965"/>
        <item x="101894"/>
        <item x="101895"/>
        <item x="101896"/>
        <item x="16158"/>
        <item x="4986"/>
        <item x="101897"/>
        <item x="101898"/>
        <item x="101899"/>
        <item x="43620"/>
        <item x="101900"/>
        <item x="101901"/>
        <item x="101902"/>
        <item x="101903"/>
        <item x="47901"/>
        <item x="51757"/>
        <item x="101904"/>
        <item x="101905"/>
        <item x="101906"/>
        <item x="101907"/>
        <item x="50137"/>
        <item x="16214"/>
        <item x="38299"/>
        <item x="17726"/>
        <item x="63644"/>
        <item x="52789"/>
        <item x="52121"/>
        <item x="66818"/>
        <item x="42750"/>
        <item x="5951"/>
        <item x="101908"/>
        <item x="76283"/>
        <item x="101909"/>
        <item x="22826"/>
        <item x="101910"/>
        <item x="101911"/>
        <item x="101912"/>
        <item x="101913"/>
        <item x="27328"/>
        <item x="101914"/>
        <item x="101915"/>
        <item x="34556"/>
        <item x="58698"/>
        <item x="46500"/>
        <item x="101916"/>
        <item x="78054"/>
        <item x="7671"/>
        <item x="72237"/>
        <item x="101924"/>
        <item x="37046"/>
        <item x="101917"/>
        <item x="39162"/>
        <item x="101919"/>
        <item x="101920"/>
        <item x="101918"/>
        <item x="101921"/>
        <item x="101922"/>
        <item x="101923"/>
        <item x="58510"/>
        <item x="24646"/>
        <item x="17347"/>
        <item x="76225"/>
        <item x="11700"/>
        <item x="588"/>
        <item x="101925"/>
        <item x="101926"/>
        <item x="71509"/>
        <item x="69365"/>
        <item x="48496"/>
        <item x="101927"/>
        <item x="101928"/>
        <item x="101929"/>
        <item x="101930"/>
        <item x="101931"/>
        <item x="101932"/>
        <item x="25676"/>
        <item x="101934"/>
        <item x="101935"/>
        <item x="101936"/>
        <item x="19562"/>
        <item x="101937"/>
        <item x="40940"/>
        <item x="101938"/>
        <item x="101939"/>
        <item x="71861"/>
        <item x="101941"/>
        <item x="101942"/>
        <item x="101943"/>
        <item x="64302"/>
        <item x="101944"/>
        <item x="101945"/>
        <item x="101947"/>
        <item x="71238"/>
        <item x="30138"/>
        <item x="27823"/>
        <item x="101949"/>
        <item x="101950"/>
        <item x="101951"/>
        <item x="101952"/>
        <item x="101953"/>
        <item x="64618"/>
        <item x="66354"/>
        <item x="101971"/>
        <item x="101972"/>
        <item x="45235"/>
        <item x="40852"/>
        <item x="101975"/>
        <item x="29945"/>
        <item x="63631"/>
        <item x="61998"/>
        <item x="101979"/>
        <item x="31499"/>
        <item x="45922"/>
        <item x="53889"/>
        <item x="101986"/>
        <item x="101987"/>
        <item x="43360"/>
        <item x="28689"/>
        <item x="101996"/>
        <item x="101933"/>
        <item x="101940"/>
        <item x="101946"/>
        <item x="101948"/>
        <item x="45590"/>
        <item x="65161"/>
        <item x="101954"/>
        <item x="101955"/>
        <item x="101956"/>
        <item x="101957"/>
        <item x="47269"/>
        <item x="101958"/>
        <item x="101959"/>
        <item x="101960"/>
        <item x="101961"/>
        <item x="43359"/>
        <item x="7916"/>
        <item x="101962"/>
        <item x="101963"/>
        <item x="58608"/>
        <item x="40075"/>
        <item x="101964"/>
        <item x="101965"/>
        <item x="38765"/>
        <item x="101966"/>
        <item x="101967"/>
        <item x="101968"/>
        <item x="101969"/>
        <item x="77716"/>
        <item x="101970"/>
        <item x="101973"/>
        <item x="101974"/>
        <item x="1318"/>
        <item x="101976"/>
        <item x="101977"/>
        <item x="24562"/>
        <item x="101978"/>
        <item x="101980"/>
        <item x="101981"/>
        <item x="101982"/>
        <item x="101983"/>
        <item x="15893"/>
        <item x="101984"/>
        <item x="101985"/>
        <item x="44911"/>
        <item x="101988"/>
        <item x="59247"/>
        <item x="101989"/>
        <item x="101990"/>
        <item x="101991"/>
        <item x="101992"/>
        <item x="53519"/>
        <item x="101993"/>
        <item x="78537"/>
        <item x="101994"/>
        <item x="862"/>
        <item x="72432"/>
        <item x="101995"/>
        <item x="16255"/>
        <item x="101997"/>
        <item x="101998"/>
        <item x="35283"/>
        <item x="101999"/>
        <item x="9530"/>
        <item x="21498"/>
        <item x="102000"/>
        <item x="59365"/>
        <item x="102003"/>
        <item x="45691"/>
        <item x="39345"/>
        <item x="102004"/>
        <item x="102005"/>
        <item x="102006"/>
        <item x="102001"/>
        <item x="102002"/>
        <item x="18591"/>
        <item x="102007"/>
        <item x="74294"/>
        <item x="102008"/>
        <item x="25999"/>
        <item x="102009"/>
        <item x="102011"/>
        <item x="102012"/>
        <item x="102013"/>
        <item x="36367"/>
        <item x="70298"/>
        <item x="75143"/>
        <item x="102014"/>
        <item x="6305"/>
        <item x="5058"/>
        <item x="72511"/>
        <item x="102015"/>
        <item x="5952"/>
        <item x="102017"/>
        <item x="44095"/>
        <item x="34686"/>
        <item x="34958"/>
        <item x="102018"/>
        <item x="35585"/>
        <item x="74415"/>
        <item x="102019"/>
        <item x="81528"/>
        <item x="55397"/>
        <item x="31235"/>
        <item x="18592"/>
        <item x="6583"/>
        <item x="69373"/>
        <item x="102020"/>
        <item x="102021"/>
        <item x="77976"/>
        <item x="78538"/>
        <item x="5247"/>
        <item x="10886"/>
        <item x="37549"/>
        <item x="28135"/>
        <item x="51585"/>
        <item x="44122"/>
        <item x="44154"/>
        <item x="29552"/>
        <item x="32044"/>
        <item x="15751"/>
        <item x="28930"/>
        <item x="68099"/>
        <item x="62977"/>
        <item x="102022"/>
        <item x="102023"/>
        <item x="20884"/>
        <item x="32510"/>
        <item x="1985"/>
        <item x="33694"/>
        <item x="14420"/>
        <item x="13846"/>
        <item x="102024"/>
        <item x="29689"/>
        <item x="61837"/>
        <item x="68225"/>
        <item x="27360"/>
        <item x="102025"/>
        <item x="63713"/>
        <item x="51888"/>
        <item x="65939"/>
        <item x="1475"/>
        <item x="23907"/>
        <item x="67430"/>
        <item x="66973"/>
        <item x="24864"/>
        <item x="67240"/>
        <item x="57874"/>
        <item x="5726"/>
        <item x="20333"/>
        <item x="1532"/>
        <item x="50469"/>
        <item x="53647"/>
        <item x="35150"/>
        <item x="102026"/>
        <item x="102027"/>
        <item x="1561"/>
        <item x="41988"/>
        <item x="102028"/>
        <item x="81265"/>
        <item x="22972"/>
        <item x="65885"/>
        <item x="71848"/>
        <item x="102029"/>
        <item x="41745"/>
        <item x="18176"/>
        <item x="13847"/>
        <item x="102030"/>
        <item x="41641"/>
        <item x="6584"/>
        <item x="28019"/>
        <item x="61112"/>
        <item x="31927"/>
        <item x="55040"/>
        <item x="14919"/>
        <item x="102031"/>
        <item x="102035"/>
        <item x="1319"/>
        <item x="78324"/>
        <item x="38599"/>
        <item x="102039"/>
        <item x="102040"/>
        <item x="38449"/>
        <item x="102042"/>
        <item x="66974"/>
        <item x="76401"/>
        <item x="33397"/>
        <item x="102052"/>
        <item x="76610"/>
        <item x="6382"/>
        <item x="28555"/>
        <item x="102032"/>
        <item x="102033"/>
        <item x="74770"/>
        <item x="102034"/>
        <item x="77399"/>
        <item x="62516"/>
        <item x="78377"/>
        <item x="68535"/>
        <item x="102036"/>
        <item x="7672"/>
        <item x="102037"/>
        <item x="74388"/>
        <item x="30699"/>
        <item x="102038"/>
        <item x="45092"/>
        <item x="35679"/>
        <item x="18114"/>
        <item x="70685"/>
        <item x="14578"/>
        <item x="72931"/>
        <item x="15172"/>
        <item x="64838"/>
        <item x="59281"/>
        <item x="50078"/>
        <item x="102041"/>
        <item x="49410"/>
        <item x="75005"/>
        <item x="74295"/>
        <item x="102043"/>
        <item x="72116"/>
        <item x="71896"/>
        <item x="13262"/>
        <item x="102044"/>
        <item x="102045"/>
        <item x="56424"/>
        <item x="37858"/>
        <item x="26047"/>
        <item x="65997"/>
        <item x="78539"/>
        <item x="74710"/>
        <item x="102046"/>
        <item x="63164"/>
        <item x="73062"/>
        <item x="102047"/>
        <item x="102048"/>
        <item x="7846"/>
        <item x="102049"/>
        <item x="36575"/>
        <item x="102050"/>
        <item x="37785"/>
        <item x="61979"/>
        <item x="102051"/>
        <item x="7731"/>
        <item x="65162"/>
        <item x="55243"/>
        <item x="55041"/>
        <item x="71145"/>
        <item x="57545"/>
        <item x="17414"/>
        <item x="61145"/>
        <item x="25294"/>
        <item x="102053"/>
        <item x="102054"/>
        <item x="33188"/>
        <item x="102055"/>
        <item x="61963"/>
        <item x="72749"/>
        <item x="50767"/>
        <item x="27241"/>
        <item x="79329"/>
        <item x="102056"/>
        <item x="102057"/>
        <item x="17415"/>
        <item x="70888"/>
        <item x="102058"/>
        <item x="48070"/>
        <item x="80992"/>
        <item x="42800"/>
        <item x="66975"/>
        <item x="61268"/>
        <item x="57072"/>
        <item x="329"/>
        <item x="39465"/>
        <item x="74490"/>
        <item x="58151"/>
        <item x="30329"/>
        <item x="102059"/>
        <item x="67658"/>
        <item x="102060"/>
        <item x="102061"/>
        <item x="102062"/>
        <item x="4746"/>
        <item x="45798"/>
        <item x="60984"/>
        <item x="41000"/>
        <item x="33353"/>
        <item x="39346"/>
        <item x="4421"/>
        <item x="102063"/>
        <item x="102064"/>
        <item x="8136"/>
        <item x="102065"/>
        <item x="49077"/>
        <item x="75448"/>
        <item x="102066"/>
        <item x="74059"/>
        <item x="47213"/>
        <item x="15894"/>
        <item x="60910"/>
        <item x="28620"/>
        <item x="77788"/>
        <item x="17609"/>
        <item x="28136"/>
        <item x="79087"/>
        <item x="18177"/>
        <item x="34959"/>
        <item x="102067"/>
        <item x="102068"/>
        <item x="55244"/>
        <item x="12638"/>
        <item x="15173"/>
        <item x="25840"/>
        <item x="70938"/>
        <item x="61188"/>
        <item x="25586"/>
        <item x="29620"/>
        <item x="33896"/>
        <item x="62978"/>
        <item x="44675"/>
        <item x="34299"/>
        <item x="65998"/>
        <item x="71866"/>
        <item x="29578"/>
        <item x="6339"/>
        <item x="102073"/>
        <item x="102069"/>
        <item x="46265"/>
        <item x="102070"/>
        <item x="78030"/>
        <item x="37130"/>
        <item x="47534"/>
        <item x="66976"/>
        <item x="57609"/>
        <item x="102071"/>
        <item x="102072"/>
        <item x="43177"/>
        <item x="56873"/>
        <item x="49322"/>
        <item x="44984"/>
        <item x="35326"/>
        <item x="13485"/>
        <item x="102074"/>
        <item x="76101"/>
        <item x="102075"/>
        <item x="102076"/>
        <item x="25160"/>
        <item x="48133"/>
        <item x="102077"/>
        <item x="102079"/>
        <item x="102078"/>
        <item x="75615"/>
        <item x="15895"/>
        <item x="71208"/>
        <item x="15213"/>
        <item x="9880"/>
        <item x="50971"/>
        <item x="74296"/>
        <item x="49392"/>
        <item x="37306"/>
        <item x="30330"/>
        <item x="102081"/>
        <item x="40328"/>
        <item x="102083"/>
        <item x="62372"/>
        <item x="2353"/>
        <item x="65635"/>
        <item x="4216"/>
        <item x="79694"/>
        <item x="69537"/>
        <item x="29151"/>
        <item x="13751"/>
        <item x="1888"/>
        <item x="26522"/>
        <item x="102080"/>
        <item x="52122"/>
        <item x="81688"/>
        <item x="73212"/>
        <item x="30376"/>
        <item x="102082"/>
        <item x="53036"/>
        <item x="19044"/>
        <item x="66158"/>
        <item x="14187"/>
        <item x="25434"/>
        <item x="21040"/>
        <item x="36090"/>
        <item x="102084"/>
        <item x="102085"/>
        <item x="45984"/>
        <item x="38492"/>
        <item x="17610"/>
        <item x="63911"/>
        <item x="102086"/>
        <item x="4007"/>
        <item x="71611"/>
        <item x="76077"/>
        <item x="27205"/>
        <item x="66103"/>
        <item x="102087"/>
        <item x="61294"/>
        <item x="102088"/>
        <item x="32009"/>
        <item x="102089"/>
        <item x="38046"/>
        <item x="12177"/>
        <item x="102090"/>
        <item x="15121"/>
        <item x="66977"/>
        <item x="32511"/>
        <item x="25435"/>
        <item x="43030"/>
        <item x="58387"/>
        <item x="71146"/>
        <item x="102091"/>
        <item x="102092"/>
        <item x="51586"/>
        <item x="78455"/>
        <item x="44528"/>
        <item x="47446"/>
        <item x="80171"/>
        <item x="20108"/>
        <item x="41170"/>
        <item x="102096"/>
        <item x="25893"/>
        <item x="102093"/>
        <item x="102094"/>
        <item x="71412"/>
        <item x="102095"/>
        <item x="72885"/>
        <item x="102097"/>
        <item x="7059"/>
        <item x="102098"/>
        <item x="58388"/>
        <item x="34300"/>
        <item x="31186"/>
        <item x="217"/>
        <item x="102099"/>
        <item x="76255"/>
        <item x="50470"/>
        <item x="64655"/>
        <item x="102101"/>
        <item x="48024"/>
        <item x="102102"/>
        <item x="43692"/>
        <item x="62223"/>
        <item x="102103"/>
        <item x="102104"/>
        <item x="77987"/>
        <item x="77390"/>
        <item x="102105"/>
        <item x="48550"/>
        <item x="10417"/>
        <item x="2559"/>
        <item x="102106"/>
        <item x="66978"/>
        <item x="61173"/>
        <item x="102107"/>
        <item x="11981"/>
        <item x="4879"/>
        <item x="102108"/>
        <item x="102109"/>
        <item x="102110"/>
        <item x="102111"/>
        <item x="102112"/>
        <item x="102113"/>
        <item x="72937"/>
        <item x="69847"/>
        <item x="35327"/>
        <item x="102114"/>
        <item x="102115"/>
        <item x="102116"/>
        <item x="102117"/>
        <item x="28931"/>
        <item x="60743"/>
        <item x="55834"/>
        <item x="71476"/>
        <item x="102119"/>
        <item x="68877"/>
        <item x="102120"/>
        <item x="1658"/>
        <item x="41720"/>
        <item x="80315"/>
        <item x="52278"/>
        <item x="70806"/>
        <item x="102121"/>
        <item x="71063"/>
        <item x="45799"/>
        <item x="78685"/>
        <item x="64251"/>
        <item x="102122"/>
        <item x="102123"/>
        <item x="102124"/>
        <item x="15896"/>
        <item x="102125"/>
        <item x="40567"/>
        <item x="102141"/>
        <item x="37934"/>
        <item x="102168"/>
        <item x="44123"/>
        <item x="24600"/>
        <item x="36444"/>
        <item x="19951"/>
        <item x="57073"/>
        <item x="38411"/>
        <item x="80843"/>
        <item x="36091"/>
        <item x="20456"/>
        <item x="56439"/>
        <item x="20503"/>
        <item x="36330"/>
        <item x="102127"/>
        <item x="102126"/>
        <item x="39828"/>
        <item x="8504"/>
        <item x="7560"/>
        <item x="102128"/>
        <item x="59035"/>
        <item x="53725"/>
        <item x="31626"/>
        <item x="28932"/>
        <item x="46326"/>
        <item x="31627"/>
        <item x="102129"/>
        <item x="52467"/>
        <item x="12378"/>
        <item x="8076"/>
        <item x="39347"/>
        <item x="69848"/>
        <item x="12107"/>
        <item x="49078"/>
        <item x="77078"/>
        <item x="11924"/>
        <item x="38927"/>
        <item x="102130"/>
        <item x="50572"/>
        <item x="102131"/>
        <item x="78456"/>
        <item x="25587"/>
        <item x="6241"/>
        <item x="77063"/>
        <item x="428"/>
        <item x="29553"/>
        <item x="102132"/>
        <item x="71785"/>
        <item x="102133"/>
        <item x="76878"/>
        <item x="102134"/>
        <item x="19563"/>
        <item x="43481"/>
        <item x="102135"/>
        <item x="15067"/>
        <item x="5850"/>
        <item x="102136"/>
        <item x="53010"/>
        <item x="23268"/>
        <item x="46940"/>
        <item x="29351"/>
        <item x="22387"/>
        <item x="18115"/>
        <item x="24694"/>
        <item x="53002"/>
        <item x="77815"/>
        <item x="61576"/>
        <item x="54947"/>
        <item x="55605"/>
        <item x="61740"/>
        <item x="13486"/>
        <item x="79807"/>
        <item x="32549"/>
        <item x="49853"/>
        <item x="58886"/>
        <item x="81659"/>
        <item x="102137"/>
        <item x="32956"/>
        <item x="16844"/>
        <item x="102138"/>
        <item x="102139"/>
        <item x="36368"/>
        <item x="50344"/>
        <item x="102140"/>
        <item x="52959"/>
        <item x="42659"/>
        <item x="7613"/>
        <item x="61847"/>
        <item x="45655"/>
        <item x="25744"/>
        <item x="61189"/>
        <item x="39631"/>
        <item x="39205"/>
        <item x="39551"/>
        <item x="34262"/>
        <item x="21146"/>
        <item x="7561"/>
        <item x="9881"/>
        <item x="8318"/>
        <item x="59346"/>
        <item x="55465"/>
        <item x="11105"/>
        <item x="29352"/>
        <item x="47497"/>
        <item x="102142"/>
        <item x="42463"/>
        <item x="102143"/>
        <item x="3428"/>
        <item x="48392"/>
        <item x="17348"/>
        <item x="6437"/>
        <item x="102144"/>
        <item x="75489"/>
        <item x="2523"/>
        <item x="37131"/>
        <item x="54380"/>
        <item x="2414"/>
        <item x="37859"/>
        <item x="60524"/>
        <item x="102146"/>
        <item x="102145"/>
        <item x="57623"/>
        <item x="47795"/>
        <item x="29095"/>
        <item x="46941"/>
        <item x="102147"/>
        <item x="65163"/>
        <item x="55482"/>
        <item x="15122"/>
        <item x="71319"/>
        <item x="102148"/>
        <item x="19252"/>
        <item x="102149"/>
        <item x="102150"/>
        <item x="8505"/>
        <item x="36948"/>
        <item x="50630"/>
        <item x="102152"/>
        <item x="102153"/>
        <item x="102151"/>
        <item x="102154"/>
        <item x="16320"/>
        <item x="102155"/>
        <item x="32742"/>
        <item x="79456"/>
        <item x="81397"/>
        <item x="72586"/>
        <item x="31187"/>
        <item x="102156"/>
        <item x="50138"/>
        <item x="35451"/>
        <item x="102157"/>
        <item x="19640"/>
        <item x="71449"/>
        <item x="62509"/>
        <item x="62320"/>
        <item x="102158"/>
        <item x="48949"/>
        <item x="102159"/>
        <item x="5498"/>
        <item x="33898"/>
        <item x="59320"/>
        <item x="6383"/>
        <item x="10640"/>
        <item x="33899"/>
        <item x="72117"/>
        <item x="64582"/>
        <item x="28020"/>
        <item x="65739"/>
        <item x="102160"/>
        <item x="61538"/>
        <item x="17824"/>
        <item x="56630"/>
        <item x="27871"/>
        <item x="17611"/>
        <item x="52790"/>
        <item x="16738"/>
        <item x="29845"/>
        <item x="102161"/>
        <item x="40100"/>
        <item x="79088"/>
        <item x="49451"/>
        <item x="102162"/>
        <item x="76163"/>
        <item x="76885"/>
        <item x="102163"/>
        <item x="39523"/>
        <item x="4093"/>
        <item x="43310"/>
        <item x="9171"/>
        <item x="28227"/>
        <item x="69662"/>
        <item x="61788"/>
        <item x="16215"/>
        <item x="37626"/>
        <item x="5499"/>
        <item x="47945"/>
        <item x="5135"/>
        <item x="65636"/>
        <item x="40853"/>
        <item x="43482"/>
        <item x="7121"/>
        <item x="9368"/>
        <item x="51587"/>
        <item x="67186"/>
        <item x="25436"/>
        <item x="102164"/>
        <item x="13355"/>
        <item x="68262"/>
        <item x="102165"/>
        <item x="19449"/>
        <item x="3429"/>
        <item x="41274"/>
        <item x="28933"/>
        <item x="102166"/>
        <item x="14920"/>
        <item x="71450"/>
        <item x="102167"/>
        <item x="26048"/>
        <item x="64271"/>
        <item x="23594"/>
        <item x="49990"/>
        <item x="102169"/>
        <item x="102170"/>
        <item x="102171"/>
        <item x="26523"/>
        <item x="66054"/>
        <item x="1169"/>
        <item x="102172"/>
        <item x="62442"/>
        <item x="72633"/>
        <item x="54460"/>
        <item x="35798"/>
        <item x="102173"/>
        <item x="23976"/>
        <item x="36369"/>
        <item x="48266"/>
        <item x="39018"/>
        <item x="6242"/>
        <item x="61591"/>
        <item x="35799"/>
        <item x="102174"/>
        <item x="75650"/>
        <item x="42149"/>
        <item x="30984"/>
        <item x="58954"/>
        <item x="102175"/>
        <item x="18593"/>
        <item x="24647"/>
        <item x="10580"/>
        <item x="73854"/>
        <item x="30537"/>
        <item x="33147"/>
        <item x="69849"/>
        <item x="30538"/>
        <item x="19677"/>
        <item x="2087"/>
        <item x="56268"/>
        <item x="19678"/>
        <item x="13621"/>
        <item x="23690"/>
        <item x="78045"/>
        <item x="50471"/>
        <item x="102176"/>
        <item x="102177"/>
        <item x="60985"/>
        <item x="16693"/>
        <item x="50675"/>
        <item x="102178"/>
        <item x="19402"/>
        <item x="68680"/>
        <item x="10219"/>
        <item x="63912"/>
        <item x="37434"/>
        <item x="11246"/>
        <item x="58968"/>
        <item x="24754"/>
        <item x="7783"/>
        <item x="102179"/>
        <item x="37087"/>
        <item x="68322"/>
        <item x="27148"/>
        <item x="13848"/>
        <item x="102180"/>
        <item x="102181"/>
        <item x="65209"/>
        <item x="20058"/>
        <item x="44462"/>
        <item x="31628"/>
        <item x="39348"/>
        <item x="13545"/>
        <item x="41146"/>
        <item x="60835"/>
        <item x="15068"/>
        <item x="24970"/>
        <item x="102182"/>
        <item x="60008"/>
        <item x="20885"/>
        <item x="53740"/>
        <item x="78224"/>
        <item x="26866"/>
        <item x="44073"/>
        <item x="102183"/>
        <item x="22827"/>
        <item x="1118"/>
        <item x="15014"/>
        <item x="45122"/>
        <item x="102184"/>
        <item x="70686"/>
        <item x="38300"/>
        <item x="102185"/>
        <item x="60311"/>
        <item x="53984"/>
        <item x="13752"/>
        <item x="4336"/>
        <item x="102186"/>
        <item x="64619"/>
        <item x="39778"/>
        <item x="102187"/>
        <item x="102188"/>
        <item x="3278"/>
        <item x="34393"/>
        <item x="9172"/>
        <item x="7351"/>
        <item x="19253"/>
        <item x="15483"/>
        <item x="13970"/>
        <item x="102189"/>
        <item x="7494"/>
        <item x="102191"/>
        <item x="55108"/>
        <item x="16321"/>
        <item x="43178"/>
        <item x="56097"/>
        <item x="102192"/>
        <item x="77717"/>
        <item x="6048"/>
        <item x="81109"/>
        <item x="26273"/>
        <item x="102193"/>
        <item x="58777"/>
        <item x="7122"/>
        <item x="78812"/>
        <item x="102194"/>
        <item x="102195"/>
        <item x="12379"/>
        <item x="67702"/>
        <item x="39206"/>
        <item x="21362"/>
        <item x="14365"/>
        <item x="61631"/>
        <item x="78964"/>
        <item x="77753"/>
        <item x="78694"/>
        <item x="68576"/>
        <item x="30539"/>
        <item x="79668"/>
        <item x="38811"/>
        <item x="66418"/>
        <item x="102196"/>
        <item x="102197"/>
        <item x="102198"/>
        <item x="102199"/>
        <item x="71537"/>
        <item x="815"/>
        <item x="28265"/>
        <item x="102200"/>
        <item x="102201"/>
        <item x="13112"/>
        <item x="2270"/>
        <item x="2681"/>
        <item x="102202"/>
        <item x="63768"/>
        <item x="33071"/>
        <item x="68886"/>
        <item x="102203"/>
        <item x="27329"/>
        <item x="102204"/>
        <item x="72629"/>
        <item x="102205"/>
        <item x="102206"/>
        <item x="102207"/>
        <item x="27201"/>
        <item x="102208"/>
        <item x="9110"/>
        <item x="70501"/>
        <item x="102209"/>
        <item x="3948"/>
        <item x="102210"/>
        <item x="67875"/>
        <item x="64342"/>
        <item x="102536"/>
        <item x="72516"/>
        <item x="31027"/>
        <item x="24487"/>
        <item x="102363"/>
        <item x="42713"/>
        <item x="102258"/>
        <item x="102280"/>
        <item x="102393"/>
        <item x="102413"/>
        <item x="102507"/>
        <item x="46014"/>
        <item x="102769"/>
        <item x="38630"/>
        <item x="102829"/>
        <item x="102211"/>
        <item x="75823"/>
        <item x="46327"/>
        <item x="102212"/>
        <item x="59747"/>
        <item x="102214"/>
        <item x="21582"/>
        <item x="52923"/>
        <item x="76776"/>
        <item x="41275"/>
        <item x="16112"/>
        <item x="48393"/>
        <item x="102213"/>
        <item x="29353"/>
        <item x="14061"/>
        <item x="68816"/>
        <item x="40101"/>
        <item x="18786"/>
        <item x="7123"/>
        <item x="102215"/>
        <item x="102216"/>
        <item x="80068"/>
        <item x="58887"/>
        <item x="102218"/>
        <item x="102219"/>
        <item x="2864"/>
        <item x="102223"/>
        <item x="102224"/>
        <item x="12178"/>
        <item x="102226"/>
        <item x="102227"/>
        <item x="102228"/>
        <item x="102217"/>
        <item x="57100"/>
        <item x="62979"/>
        <item x="77850"/>
        <item x="102220"/>
        <item x="74662"/>
        <item x="102221"/>
        <item x="57222"/>
        <item x="102222"/>
        <item x="102225"/>
        <item x="102229"/>
        <item x="102230"/>
        <item x="25745"/>
        <item x="72773"/>
        <item x="20703"/>
        <item x="102231"/>
        <item x="9111"/>
        <item x="102232"/>
        <item x="62980"/>
        <item x="102233"/>
        <item x="102234"/>
        <item x="102235"/>
        <item x="102236"/>
        <item x="102237"/>
        <item x="81398"/>
        <item x="58778"/>
        <item x="16285"/>
        <item x="29787"/>
        <item x="56085"/>
        <item x="75867"/>
        <item x="102238"/>
        <item x="36527"/>
        <item x="102239"/>
        <item x="1744"/>
        <item x="53772"/>
        <item x="75309"/>
        <item x="5500"/>
        <item x="35635"/>
        <item x="4062"/>
        <item x="75483"/>
        <item x="102240"/>
        <item x="12878"/>
        <item x="18995"/>
        <item x="102241"/>
        <item x="816"/>
        <item x="33900"/>
        <item x="46292"/>
        <item x="60525"/>
        <item x="102242"/>
        <item x="102243"/>
        <item x="7673"/>
        <item x="747"/>
        <item x="4806"/>
        <item x="39466"/>
        <item x="102244"/>
        <item x="64212"/>
        <item x="63622"/>
        <item x="102245"/>
        <item x="74297"/>
        <item x="61295"/>
        <item x="102246"/>
        <item x="21923"/>
        <item x="17727"/>
        <item x="102247"/>
        <item x="29973"/>
        <item x="66132"/>
        <item x="31023"/>
        <item x="102248"/>
        <item x="13622"/>
        <item x="44183"/>
        <item x="102249"/>
        <item x="73540"/>
        <item x="67993"/>
        <item x="102250"/>
        <item x="47249"/>
        <item x="102251"/>
        <item x="102253"/>
        <item x="102254"/>
        <item x="102252"/>
        <item x="102255"/>
        <item x="102256"/>
        <item x="77841"/>
        <item x="62604"/>
        <item x="102257"/>
        <item x="52011"/>
        <item x="75515"/>
        <item x="77227"/>
        <item x="76902"/>
        <item x="2588"/>
        <item x="1040"/>
        <item x="81672"/>
        <item x="52620"/>
        <item x="60240"/>
        <item x="46152"/>
        <item x="102259"/>
        <item x="7185"/>
        <item x="7060"/>
        <item x="45591"/>
        <item x="64176"/>
        <item x="43216"/>
        <item x="8988"/>
        <item x="14879"/>
        <item x="13435"/>
        <item x="16585"/>
        <item x="10641"/>
        <item x="60713"/>
        <item x="10581"/>
        <item x="102260"/>
        <item x="41276"/>
        <item x="56661"/>
        <item x="62099"/>
        <item x="102261"/>
        <item x="45379"/>
        <item x="20704"/>
        <item x="13938"/>
        <item x="16032"/>
        <item x="30279"/>
        <item x="32743"/>
        <item x="47517"/>
        <item x="67418"/>
        <item x="102262"/>
        <item x="1170"/>
        <item x="19124"/>
        <item x="39973"/>
        <item x="102263"/>
        <item x="77982"/>
        <item x="12720"/>
        <item x="13113"/>
        <item x="102264"/>
        <item x="20157"/>
        <item x="59801"/>
        <item x="102265"/>
        <item x="1889"/>
        <item x="24865"/>
        <item x="23425"/>
        <item x="51787"/>
        <item x="102277"/>
        <item x="51859"/>
        <item x="73724"/>
        <item x="35382"/>
        <item x="11003"/>
        <item x="102268"/>
        <item x="65940"/>
        <item x="71166"/>
        <item x="102269"/>
        <item x="36303"/>
        <item x="102270"/>
        <item x="46266"/>
        <item x="102271"/>
        <item x="63571"/>
        <item x="102273"/>
        <item x="102274"/>
        <item x="102275"/>
        <item x="75553"/>
        <item x="43991"/>
        <item x="37307"/>
        <item x="68878"/>
        <item x="29354"/>
        <item x="24971"/>
        <item x="102266"/>
        <item x="429"/>
        <item x="102267"/>
        <item x="70288"/>
        <item x="102272"/>
        <item x="51002"/>
        <item x="58203"/>
        <item x="44629"/>
        <item x="42464"/>
        <item x="102276"/>
        <item x="102278"/>
        <item x="3501"/>
        <item x="63414"/>
        <item x="66623"/>
        <item x="81703"/>
        <item x="19808"/>
        <item x="102279"/>
        <item x="102281"/>
        <item x="54049"/>
        <item x="74037"/>
        <item x="102282"/>
        <item x="62605"/>
        <item x="15897"/>
        <item x="58779"/>
        <item x="102283"/>
        <item x="81860"/>
        <item x="102284"/>
        <item x="102285"/>
        <item x="74038"/>
        <item x="5851"/>
        <item x="44215"/>
        <item x="22828"/>
        <item x="102286"/>
        <item x="102287"/>
        <item x="66637"/>
        <item x="102288"/>
        <item x="40818"/>
        <item x="102289"/>
        <item x="102290"/>
        <item x="74822"/>
        <item x="102291"/>
        <item x="67946"/>
        <item x="102293"/>
        <item x="55"/>
        <item x="81247"/>
        <item x="102292"/>
        <item x="5136"/>
        <item x="60241"/>
        <item x="102294"/>
        <item x="102295"/>
        <item x="35252"/>
        <item x="78409"/>
        <item x="15304"/>
        <item x="78623"/>
        <item x="72613"/>
        <item x="102296"/>
        <item x="21924"/>
        <item x="102297"/>
        <item x="102298"/>
        <item x="1041"/>
        <item x="60986"/>
        <item x="633"/>
        <item x="102304"/>
        <item x="1890"/>
        <item x="102299"/>
        <item x="16651"/>
        <item x="102300"/>
        <item x="29355"/>
        <item x="46542"/>
        <item x="71171"/>
        <item x="102301"/>
        <item x="60143"/>
        <item x="32623"/>
        <item x="102302"/>
        <item x="102303"/>
        <item x="20925"/>
        <item x="17349"/>
        <item x="82014"/>
        <item x="56902"/>
        <item x="44711"/>
        <item x="73659"/>
        <item x="17218"/>
        <item x="54601"/>
        <item x="65197"/>
        <item x="36092"/>
        <item x="61592"/>
        <item x="37047"/>
        <item x="102305"/>
        <item x="16941"/>
        <item x="7674"/>
        <item x="77879"/>
        <item x="4008"/>
        <item x="48134"/>
        <item x="39840"/>
        <item x="78219"/>
        <item x="28934"/>
        <item x="2214"/>
        <item x="60526"/>
        <item x="53648"/>
        <item x="9415"/>
        <item x="43105"/>
        <item x="102307"/>
        <item x="12052"/>
        <item x="102306"/>
        <item x="17955"/>
        <item x="16739"/>
        <item x="69031"/>
        <item x="24329"/>
        <item x="36617"/>
        <item x="27441"/>
        <item x="62373"/>
        <item x="102308"/>
        <item x="46267"/>
        <item x="5137"/>
        <item x="102309"/>
        <item x="24755"/>
        <item x="102310"/>
        <item x="75120"/>
        <item x="28317"/>
        <item x="7784"/>
        <item x="8741"/>
        <item x="74829"/>
        <item x="102311"/>
        <item x="59829"/>
        <item x="5727"/>
        <item x="48394"/>
        <item x="6514"/>
        <item x="102312"/>
        <item x="56405"/>
        <item x="102313"/>
        <item x="27872"/>
        <item x="69850"/>
        <item x="23639"/>
        <item x="76121"/>
        <item x="102314"/>
        <item x="71786"/>
        <item x="102315"/>
        <item x="102316"/>
        <item x="102317"/>
        <item x="10519"/>
        <item x="102318"/>
        <item x="57223"/>
        <item x="40941"/>
        <item x="81475"/>
        <item x="59203"/>
        <item x="33508"/>
        <item x="78352"/>
        <item x="102319"/>
        <item x="61437"/>
        <item x="21363"/>
        <item x="39349"/>
        <item x="102320"/>
        <item x="3785"/>
        <item x="72729"/>
        <item x="69851"/>
        <item x="102321"/>
        <item x="37860"/>
        <item x="102322"/>
        <item x="71696"/>
        <item x="46830"/>
        <item x="70981"/>
        <item x="7614"/>
        <item x="33901"/>
        <item x="102323"/>
        <item x="102324"/>
        <item x="102325"/>
        <item x="102326"/>
        <item x="33648"/>
        <item x="51310"/>
        <item x="102327"/>
        <item x="24175"/>
        <item x="102328"/>
        <item x="50657"/>
        <item x="18594"/>
        <item x="102329"/>
        <item x="102330"/>
        <item x="102331"/>
        <item x="102332"/>
        <item x="70851"/>
        <item x="102333"/>
        <item x="60887"/>
        <item x="10520"/>
        <item x="60987"/>
        <item x="65083"/>
        <item x="55245"/>
        <item x="102334"/>
        <item x="64812"/>
        <item x="63826"/>
        <item x="2415"/>
        <item x="43251"/>
        <item x="11106"/>
        <item x="102335"/>
        <item x="71787"/>
        <item x="68100"/>
        <item x="18064"/>
        <item x="35328"/>
        <item x="47987"/>
        <item x="46153"/>
        <item x="46154"/>
        <item x="66120"/>
        <item x="20295"/>
        <item x="72118"/>
        <item x="61980"/>
        <item x="76027"/>
        <item x="66831"/>
        <item x="62443"/>
        <item x="66979"/>
        <item x="13684"/>
        <item x="63806"/>
        <item x="37550"/>
        <item x="50524"/>
        <item x="58780"/>
        <item x="61646"/>
        <item x="1042"/>
        <item x="52834"/>
        <item x="102337"/>
        <item x="30377"/>
        <item x="30899"/>
        <item x="82375"/>
        <item x="102338"/>
        <item x="67488"/>
        <item x="102339"/>
        <item x="102336"/>
        <item x="27330"/>
        <item x="56051"/>
        <item x="80489"/>
        <item x="61741"/>
        <item x="26867"/>
        <item x="43332"/>
        <item x="9416"/>
        <item x="14253"/>
        <item x="10467"/>
        <item x="80092"/>
        <item x="81978"/>
        <item x="102340"/>
        <item x="102341"/>
        <item x="25437"/>
        <item x="102342"/>
        <item x="16522"/>
        <item x="68465"/>
        <item x="102343"/>
        <item x="62444"/>
        <item x="68513"/>
        <item x="64343"/>
        <item x="43250"/>
        <item x="8347"/>
        <item x="23426"/>
        <item x="1212"/>
        <item x="3592"/>
        <item x="80354"/>
        <item x="16490"/>
        <item x="56356"/>
        <item x="64213"/>
        <item x="102344"/>
        <item x="102345"/>
        <item x="59081"/>
        <item x="102346"/>
        <item x="43133"/>
        <item x="102347"/>
        <item x="34439"/>
        <item x="69401"/>
        <item x="102348"/>
        <item x="26868"/>
        <item x="102349"/>
        <item x="281"/>
        <item x="79252"/>
        <item x="102350"/>
        <item x="49363"/>
        <item x="69595"/>
        <item x="38970"/>
        <item x="102351"/>
        <item x="2088"/>
        <item x="58261"/>
        <item x="102352"/>
        <item x="102353"/>
        <item x="22829"/>
        <item x="64521"/>
        <item x="102354"/>
        <item x="42884"/>
        <item x="68019"/>
        <item x="32744"/>
        <item x="65492"/>
        <item x="59456"/>
        <item x="70769"/>
        <item x="38301"/>
        <item x="1171"/>
        <item x="18937"/>
        <item x="35892"/>
        <item x="102360"/>
        <item x="34829"/>
        <item x="102361"/>
        <item x="69852"/>
        <item x="38493"/>
        <item x="35452"/>
        <item x="49511"/>
        <item x="102355"/>
        <item x="33354"/>
        <item x="73759"/>
        <item x="102356"/>
        <item x="102357"/>
        <item x="102358"/>
        <item x="51588"/>
        <item x="45527"/>
        <item x="1533"/>
        <item x="59663"/>
        <item x="11412"/>
        <item x="47202"/>
        <item x="64668"/>
        <item x="74298"/>
        <item x="940"/>
        <item x="54963"/>
        <item x="44202"/>
        <item x="7352"/>
        <item x="39207"/>
        <item x="102359"/>
        <item x="52960"/>
        <item x="12639"/>
        <item x="1745"/>
        <item x="48395"/>
        <item x="29579"/>
        <item x="24866"/>
        <item x="102362"/>
        <item x="102371"/>
        <item x="56"/>
        <item x="35723"/>
        <item x="102366"/>
        <item x="102364"/>
        <item x="22540"/>
        <item x="102368"/>
        <item x="38901"/>
        <item x="102369"/>
        <item x="40983"/>
        <item x="40568"/>
        <item x="40763"/>
        <item x="26000"/>
        <item x="102365"/>
        <item x="102367"/>
        <item x="27540"/>
        <item x="102370"/>
        <item x="18938"/>
        <item x="23427"/>
        <item x="102372"/>
        <item x="102373"/>
        <item x="41533"/>
        <item x="102374"/>
        <item x="29654"/>
        <item x="11796"/>
        <item x="24176"/>
        <item x="56556"/>
        <item x="72512"/>
        <item x="3647"/>
        <item x="2752"/>
        <item x="64239"/>
        <item x="36999"/>
        <item x="42465"/>
        <item x="28901"/>
        <item x="102375"/>
        <item x="102376"/>
        <item x="45338"/>
        <item x="69853"/>
        <item x="62100"/>
        <item x="39841"/>
        <item x="33549"/>
        <item x="74094"/>
        <item x="48071"/>
        <item x="102377"/>
        <item x="45592"/>
        <item x="78723"/>
        <item x="53155"/>
        <item x="8831"/>
        <item x="62709"/>
        <item x="29601"/>
        <item x="13685"/>
        <item x="102380"/>
        <item x="102379"/>
        <item x="17219"/>
        <item x="102378"/>
        <item x="11247"/>
        <item x="32745"/>
        <item x="54929"/>
        <item x="34263"/>
        <item x="66746"/>
        <item x="34410"/>
        <item x="18222"/>
        <item x="57875"/>
        <item x="10582"/>
        <item x="64971"/>
        <item x="11187"/>
        <item x="17675"/>
        <item x="44096"/>
        <item x="78061"/>
        <item x="39705"/>
        <item x="102381"/>
        <item x="13971"/>
        <item x="11413"/>
        <item x="4217"/>
        <item x="102384"/>
        <item x="102382"/>
        <item x="63292"/>
        <item x="102383"/>
        <item x="8018"/>
        <item x="21783"/>
        <item x="68817"/>
        <item x="24438"/>
        <item x="74142"/>
        <item x="102385"/>
        <item x="102387"/>
        <item x="26001"/>
        <item x="45615"/>
        <item x="102388"/>
        <item x="102389"/>
        <item x="102390"/>
        <item x="102391"/>
        <item x="29580"/>
        <item x="102392"/>
        <item x="56884"/>
        <item x="102386"/>
        <item x="589"/>
        <item x="52791"/>
        <item x="59664"/>
        <item x="75187"/>
        <item x="102394"/>
        <item x="74299"/>
        <item x="102395"/>
        <item x="51067"/>
        <item x="34127"/>
        <item x="68509"/>
        <item x="70751"/>
        <item x="24867"/>
        <item x="102396"/>
        <item x="20109"/>
        <item x="25438"/>
        <item x="70223"/>
        <item x="29356"/>
        <item x="11982"/>
        <item x="41171"/>
        <item x="70391"/>
        <item x="58464"/>
        <item x="73510"/>
        <item x="7917"/>
        <item x="4218"/>
        <item x="51936"/>
        <item x="59841"/>
        <item x="102397"/>
        <item x="6438"/>
        <item x="102398"/>
        <item x="26444"/>
        <item x="49546"/>
        <item x="102399"/>
        <item x="45739"/>
        <item x="22182"/>
        <item x="16740"/>
        <item x="6772"/>
        <item x="77321"/>
        <item x="12108"/>
        <item x="67063"/>
        <item x="47988"/>
        <item x="49079"/>
        <item x="54592"/>
        <item x="102400"/>
        <item x="40637"/>
        <item x="46155"/>
        <item x="19952"/>
        <item x="14579"/>
        <item x="37807"/>
        <item x="102401"/>
        <item x="44630"/>
        <item x="102402"/>
        <item x="66372"/>
        <item x="59665"/>
        <item x="102403"/>
        <item x="29096"/>
        <item x="102404"/>
        <item x="102405"/>
        <item x="12179"/>
        <item x="17781"/>
        <item x="4219"/>
        <item x="102406"/>
        <item x="102407"/>
        <item x="102409"/>
        <item x="102410"/>
        <item x="102411"/>
        <item x="102408"/>
        <item x="21682"/>
        <item x="102414"/>
        <item x="102432"/>
        <item x="54181"/>
        <item x="102456"/>
        <item x="23640"/>
        <item x="17870"/>
        <item x="13686"/>
        <item x="46796"/>
        <item x="102412"/>
        <item x="14124"/>
        <item x="73092"/>
        <item x="20705"/>
        <item x="3430"/>
        <item x="49759"/>
        <item x="41277"/>
        <item x="48267"/>
        <item x="102415"/>
        <item x="11107"/>
        <item x="102416"/>
        <item x="102417"/>
        <item x="102418"/>
        <item x="102419"/>
        <item x="102420"/>
        <item x="2753"/>
        <item x="6887"/>
        <item x="27105"/>
        <item x="102421"/>
        <item x="102422"/>
        <item x="102423"/>
        <item x="58389"/>
        <item x="102424"/>
        <item x="102425"/>
        <item x="102426"/>
        <item x="23552"/>
        <item x="102427"/>
        <item x="102428"/>
        <item x="57224"/>
        <item x="102429"/>
        <item x="14366"/>
        <item x="69210"/>
        <item x="48115"/>
        <item x="24868"/>
        <item x="57150"/>
        <item x="69854"/>
        <item x="6585"/>
        <item x="102430"/>
        <item x="17458"/>
        <item x="68657"/>
        <item x="13114"/>
        <item x="72119"/>
        <item x="1891"/>
        <item x="19766"/>
        <item x="102431"/>
        <item x="73725"/>
        <item x="62742"/>
        <item x="482"/>
        <item x="71413"/>
        <item x="5375"/>
        <item x="81930"/>
        <item x="26385"/>
        <item x="17220"/>
        <item x="3279"/>
        <item x="15015"/>
        <item x="21147"/>
        <item x="26869"/>
        <item x="64390"/>
        <item x="77174"/>
        <item x="102433"/>
        <item x="102434"/>
        <item x="6983"/>
        <item x="48116"/>
        <item x="18116"/>
        <item x="77902"/>
        <item x="102444"/>
        <item x="102445"/>
        <item x="58470"/>
        <item x="102446"/>
        <item x="102447"/>
        <item x="46741"/>
        <item x="21195"/>
        <item x="102449"/>
        <item x="81577"/>
        <item x="63102"/>
        <item x="8254"/>
        <item x="22225"/>
        <item x="29581"/>
        <item x="12247"/>
        <item x="11614"/>
        <item x="102435"/>
        <item x="39930"/>
        <item x="102436"/>
        <item x="39931"/>
        <item x="102437"/>
        <item x="102438"/>
        <item x="58832"/>
        <item x="102439"/>
        <item x="81347"/>
        <item x="2052"/>
        <item x="102440"/>
        <item x="78955"/>
        <item x="102441"/>
        <item x="102442"/>
        <item x="81673"/>
        <item x="102443"/>
        <item x="21683"/>
        <item x="74491"/>
        <item x="40102"/>
        <item x="23908"/>
        <item x="81063"/>
        <item x="39706"/>
        <item x="37808"/>
        <item x="46350"/>
        <item x="45432"/>
        <item x="45236"/>
        <item x="102448"/>
        <item x="20557"/>
        <item x="76495"/>
        <item x="38971"/>
        <item x="56181"/>
        <item x="31024"/>
        <item x="47447"/>
        <item x="71679"/>
        <item x="3055"/>
        <item x="36093"/>
        <item x="76361"/>
        <item x="102450"/>
        <item x="70881"/>
        <item x="102451"/>
        <item x="30540"/>
        <item x="69485"/>
        <item x="38302"/>
        <item x="16000"/>
        <item x="70424"/>
        <item x="72120"/>
        <item x="80172"/>
        <item x="55246"/>
        <item x="73106"/>
        <item x="5248"/>
        <item x="102452"/>
        <item x="62101"/>
        <item x="50898"/>
        <item x="18903"/>
        <item x="102453"/>
        <item x="24869"/>
        <item x="64455"/>
        <item x="69611"/>
        <item x="21364"/>
        <item x="102454"/>
        <item x="77744"/>
        <item x="48950"/>
        <item x="18595"/>
        <item x="54739"/>
        <item x="102455"/>
        <item x="77534"/>
        <item x="23857"/>
        <item x="102457"/>
        <item x="102458"/>
        <item x="34128"/>
        <item x="33072"/>
        <item x="31898"/>
        <item x="35188"/>
        <item x="76464"/>
        <item x="102459"/>
        <item x="534"/>
        <item x="102460"/>
        <item x="102461"/>
        <item x="50434"/>
        <item x="82267"/>
        <item x="102563"/>
        <item x="102467"/>
        <item x="102469"/>
        <item x="102470"/>
        <item x="44554"/>
        <item x="78568"/>
        <item x="102483"/>
        <item x="75870"/>
        <item x="102485"/>
        <item x="60734"/>
        <item x="102486"/>
        <item x="63415"/>
        <item x="102537"/>
        <item x="14963"/>
        <item x="102547"/>
        <item x="14189"/>
        <item x="102568"/>
        <item x="72515"/>
        <item x="102569"/>
        <item x="10079"/>
        <item x="30105"/>
        <item x="102577"/>
        <item x="23952"/>
        <item x="102585"/>
        <item x="81741"/>
        <item x="39707"/>
        <item x="48867"/>
        <item x="32045"/>
        <item x="82219"/>
        <item x="57469"/>
        <item x="102588"/>
        <item x="40181"/>
        <item x="102589"/>
        <item x="102593"/>
        <item x="81024"/>
        <item x="102555"/>
        <item x="102571"/>
        <item x="56861"/>
        <item x="43067"/>
        <item x="102579"/>
        <item x="102580"/>
        <item x="17223"/>
        <item x="73257"/>
        <item x="76675"/>
        <item x="7124"/>
        <item x="102462"/>
        <item x="102463"/>
        <item x="11857"/>
        <item x="50119"/>
        <item x="63488"/>
        <item x="102464"/>
        <item x="102465"/>
        <item x="51146"/>
        <item x="17956"/>
        <item x="42466"/>
        <item x="71937"/>
        <item x="102466"/>
        <item x="61539"/>
        <item x="57359"/>
        <item x="7615"/>
        <item x="23428"/>
        <item x="24926"/>
        <item x="102468"/>
        <item x="14062"/>
        <item x="102471"/>
        <item x="4987"/>
        <item x="44676"/>
        <item x="14839"/>
        <item x="28506"/>
        <item x="5501"/>
        <item x="20886"/>
        <item x="28178"/>
        <item x="72686"/>
        <item x="66027"/>
        <item x="17416"/>
        <item x="16942"/>
        <item x="71126"/>
        <item x="102473"/>
        <item x="1243"/>
        <item x="47471"/>
        <item x="45985"/>
        <item x="50345"/>
        <item x="66832"/>
        <item x="54740"/>
        <item x="63887"/>
        <item x="28406"/>
        <item x="11797"/>
        <item x="46475"/>
        <item x="102474"/>
        <item x="23691"/>
        <item x="63757"/>
        <item x="17728"/>
        <item x="43252"/>
        <item x="16286"/>
        <item x="34062"/>
        <item x="48680"/>
        <item x="102475"/>
        <item x="102476"/>
        <item x="9698"/>
        <item x="32596"/>
        <item x="26386"/>
        <item x="102477"/>
        <item x="6984"/>
        <item x="71542"/>
        <item x="16988"/>
        <item x="3431"/>
        <item x="65660"/>
        <item x="52897"/>
        <item x="22335"/>
        <item x="11004"/>
        <item x="60527"/>
        <item x="102478"/>
        <item x="102479"/>
        <item x="48518"/>
        <item x="56157"/>
        <item x="102480"/>
        <item x="75054"/>
        <item x="102481"/>
        <item x="15687"/>
        <item x="3899"/>
        <item x="77722"/>
        <item x="29522"/>
        <item x="53484"/>
        <item x="49760"/>
        <item x="59204"/>
        <item x="40076"/>
        <item x="102482"/>
        <item x="72513"/>
        <item x="81373"/>
        <item x="102484"/>
        <item x="49877"/>
        <item x="41278"/>
        <item x="65894"/>
        <item x="102487"/>
        <item x="38902"/>
        <item x="9112"/>
        <item x="102488"/>
        <item x="80316"/>
        <item x="1892"/>
        <item x="44463"/>
        <item x="66389"/>
        <item x="65437"/>
        <item x="102496"/>
        <item x="59997"/>
        <item x="66980"/>
        <item x="26870"/>
        <item x="25439"/>
        <item x="102499"/>
        <item x="3900"/>
        <item x="22226"/>
        <item x="42467"/>
        <item x="47824"/>
        <item x="102503"/>
        <item x="102504"/>
        <item x="56086"/>
        <item x="36949"/>
        <item x="15898"/>
        <item x="102505"/>
        <item x="42122"/>
        <item x="41064"/>
        <item x="54066"/>
        <item x="102508"/>
        <item x="34960"/>
        <item x="102509"/>
        <item x="102510"/>
        <item x="44315"/>
        <item x="102512"/>
        <item x="14188"/>
        <item x="5852"/>
        <item x="50346"/>
        <item x="18812"/>
        <item x="102517"/>
        <item x="4880"/>
        <item x="102518"/>
        <item x="2474"/>
        <item x="22388"/>
        <item x="66981"/>
        <item x="37048"/>
        <item x="59347"/>
        <item x="63506"/>
        <item x="44631"/>
        <item x="102521"/>
        <item x="64797"/>
        <item x="102523"/>
        <item x="69636"/>
        <item x="24695"/>
        <item x="5059"/>
        <item x="44025"/>
        <item x="27462"/>
        <item x="57877"/>
        <item x="80869"/>
        <item x="22439"/>
        <item x="17525"/>
        <item x="102531"/>
        <item x="50525"/>
        <item x="54425"/>
        <item x="102533"/>
        <item x="102534"/>
        <item x="69701"/>
        <item x="17046"/>
        <item x="80212"/>
        <item x="5138"/>
        <item x="4220"/>
        <item x="22116"/>
        <item x="80650"/>
        <item x="61789"/>
        <item x="78569"/>
        <item x="68818"/>
        <item x="33695"/>
        <item x="24439"/>
        <item x="102489"/>
        <item x="72514"/>
        <item x="48396"/>
        <item x="38570"/>
        <item x="102490"/>
        <item x="28846"/>
        <item x="76994"/>
        <item x="102491"/>
        <item x="4094"/>
        <item x="59666"/>
        <item x="102492"/>
        <item x="102493"/>
        <item x="102494"/>
        <item x="102495"/>
        <item x="81443"/>
        <item x="41462"/>
        <item x="11478"/>
        <item x="59830"/>
        <item x="63182"/>
        <item x="43483"/>
        <item x="79605"/>
        <item x="53378"/>
        <item x="1746"/>
        <item x="20334"/>
        <item x="44677"/>
        <item x="102497"/>
        <item x="102498"/>
        <item x="9305"/>
        <item x="80993"/>
        <item x="28828"/>
        <item x="24972"/>
        <item x="102500"/>
        <item x="81601"/>
        <item x="80045"/>
        <item x="70687"/>
        <item x="102501"/>
        <item x="12983"/>
        <item x="48397"/>
        <item x="102502"/>
        <item x="22493"/>
        <item x="66833"/>
        <item x="32302"/>
        <item x="9369"/>
        <item x="41279"/>
        <item x="54182"/>
        <item x="38303"/>
        <item x="21583"/>
        <item x="370"/>
        <item x="31236"/>
        <item x="6945"/>
        <item x="20335"/>
        <item x="37758"/>
        <item x="6049"/>
        <item x="66732"/>
        <item x="14719"/>
        <item x="46268"/>
        <item x="49572"/>
        <item x="21365"/>
        <item x="16033"/>
        <item x="56052"/>
        <item x="102506"/>
        <item x="41951"/>
        <item x="3502"/>
        <item x="2754"/>
        <item x="26106"/>
        <item x="685"/>
        <item x="15899"/>
        <item x="21196"/>
        <item x="29896"/>
        <item x="25440"/>
        <item x="102511"/>
        <item x="59561"/>
        <item x="33649"/>
        <item x="102514"/>
        <item x="102513"/>
        <item x="102515"/>
        <item x="14254"/>
        <item x="80470"/>
        <item x="330"/>
        <item x="102516"/>
        <item x="28780"/>
        <item x="13753"/>
        <item x="51589"/>
        <item x="40666"/>
        <item x="25643"/>
        <item x="8077"/>
        <item x="36618"/>
        <item x="56197"/>
        <item x="76273"/>
        <item x="80892"/>
        <item x="23429"/>
        <item x="102519"/>
        <item x="44912"/>
        <item x="54964"/>
        <item x="11048"/>
        <item x="28983"/>
        <item x="26203"/>
        <item x="33902"/>
        <item x="41147"/>
        <item x="80184"/>
        <item x="48933"/>
        <item x="102520"/>
        <item x="43870"/>
        <item x="16159"/>
        <item x="51795"/>
        <item x="102522"/>
        <item x="57876"/>
        <item x="9113"/>
        <item x="68158"/>
        <item x="65259"/>
        <item x="4988"/>
        <item x="7443"/>
        <item x="31830"/>
        <item x="69855"/>
        <item x="57344"/>
        <item x="102524"/>
        <item x="54424"/>
        <item x="102525"/>
        <item x="77548"/>
        <item x="45093"/>
        <item x="28266"/>
        <item x="102526"/>
        <item x="10013"/>
        <item x="23320"/>
        <item x="80261"/>
        <item x="80355"/>
        <item x="102527"/>
        <item x="21872"/>
        <item x="13687"/>
        <item x="9815"/>
        <item x="55314"/>
        <item x="8137"/>
        <item x="102528"/>
        <item x="102529"/>
        <item x="1659"/>
        <item x="58448"/>
        <item x="69395"/>
        <item x="58052"/>
        <item x="65838"/>
        <item x="11925"/>
        <item x="45015"/>
        <item x="102530"/>
        <item x="56456"/>
        <item x="68712"/>
        <item x="39897"/>
        <item x="102532"/>
        <item x="64391"/>
        <item x="102535"/>
        <item x="79259"/>
        <item x="16241"/>
        <item x="1893"/>
        <item x="16001"/>
        <item x="3221"/>
        <item x="20207"/>
        <item x="33468"/>
        <item x="29946"/>
        <item x="11615"/>
        <item x="82286"/>
        <item x="21632"/>
        <item x="67756"/>
        <item x="102538"/>
        <item x="11414"/>
        <item x="63183"/>
        <item x="78540"/>
        <item x="102539"/>
        <item x="79462"/>
        <item x="28021"/>
        <item x="941"/>
        <item x="102540"/>
        <item x="2271"/>
        <item x="24648"/>
        <item x="37551"/>
        <item x="102541"/>
        <item x="58699"/>
        <item x="66307"/>
        <item x="51911"/>
        <item x="13754"/>
        <item x="14367"/>
        <item x="102542"/>
        <item x="64083"/>
        <item x="23011"/>
        <item x="63632"/>
        <item x="36445"/>
        <item x="81926"/>
        <item x="26696"/>
        <item x="68226"/>
        <item x="102545"/>
        <item x="17221"/>
        <item x="102543"/>
        <item x="25441"/>
        <item x="102544"/>
        <item x="2272"/>
        <item x="20558"/>
        <item x="13383"/>
        <item x="14580"/>
        <item x="78804"/>
        <item x="102546"/>
        <item x="41871"/>
        <item x="47203"/>
        <item x="10887"/>
        <item x="16943"/>
        <item x="21041"/>
        <item x="2416"/>
        <item x="75725"/>
        <item x="102548"/>
        <item x="61396"/>
        <item x="102549"/>
        <item x="43484"/>
        <item x="102550"/>
        <item x="60144"/>
        <item x="102553"/>
        <item x="41280"/>
        <item x="102556"/>
        <item x="79013"/>
        <item x="11858"/>
        <item x="32336"/>
        <item x="371"/>
        <item x="102557"/>
        <item x="102558"/>
        <item x="102559"/>
        <item x="102560"/>
        <item x="102561"/>
        <item x="14005"/>
        <item x="102562"/>
        <item x="102564"/>
        <item x="63926"/>
        <item x="64783"/>
        <item x="80440"/>
        <item x="80762"/>
        <item x="102551"/>
        <item x="102552"/>
        <item x="102554"/>
        <item x="37308"/>
        <item x="49937"/>
        <item x="47096"/>
        <item x="48951"/>
        <item x="35489"/>
        <item x="2524"/>
        <item x="81025"/>
        <item x="62321"/>
        <item x="24696"/>
        <item x="28022"/>
        <item x="59396"/>
        <item x="102565"/>
        <item x="38571"/>
        <item x="102566"/>
        <item x="102567"/>
        <item x="31629"/>
        <item x="80293"/>
        <item x="9034"/>
        <item x="13263"/>
        <item x="8078"/>
        <item x="42048"/>
        <item x="40008"/>
        <item x="30860"/>
        <item x="19022"/>
        <item x="19564"/>
        <item x="71811"/>
        <item x="14315"/>
        <item x="69396"/>
        <item x="56031"/>
        <item x="26647"/>
        <item x="102570"/>
        <item x="69179"/>
        <item x="102572"/>
        <item x="19953"/>
        <item x="42953"/>
        <item x="102573"/>
        <item x="65137"/>
        <item x="102574"/>
        <item x="102575"/>
        <item x="7125"/>
        <item x="79948"/>
        <item x="102576"/>
        <item x="66982"/>
        <item x="8138"/>
        <item x="8198"/>
        <item x="80129"/>
        <item x="50544"/>
        <item x="20559"/>
        <item x="45564"/>
        <item x="102581"/>
        <item x="102578"/>
        <item x="102582"/>
        <item x="9965"/>
        <item x="24601"/>
        <item x="4881"/>
        <item x="29357"/>
        <item x="68363"/>
        <item x="77222"/>
        <item x="69486"/>
        <item x="19351"/>
        <item x="64130"/>
        <item x="102583"/>
        <item x="57878"/>
        <item x="102584"/>
        <item x="748"/>
        <item x="17222"/>
        <item x="102586"/>
        <item x="102587"/>
        <item x="67187"/>
        <item x="56874"/>
        <item x="15174"/>
        <item x="51590"/>
        <item x="72361"/>
        <item x="46942"/>
        <item x="44595"/>
        <item x="61632"/>
        <item x="81141"/>
        <item x="71119"/>
        <item x="102590"/>
        <item x="102591"/>
        <item x="102592"/>
        <item x="63901"/>
        <item x="102594"/>
        <item x="13849"/>
        <item x="102595"/>
        <item x="58624"/>
        <item x="51591"/>
        <item x="102596"/>
        <item x="61915"/>
        <item x="102597"/>
        <item x="102598"/>
        <item x="75616"/>
        <item x="102599"/>
        <item x="82042"/>
        <item x="81877"/>
        <item x="23953"/>
        <item x="102600"/>
        <item x="56862"/>
        <item x="78161"/>
        <item x="102601"/>
        <item x="102602"/>
        <item x="102603"/>
        <item x="24756"/>
        <item x="40711"/>
        <item x="75249"/>
        <item x="102604"/>
        <item x="58955"/>
        <item x="102605"/>
        <item x="102606"/>
        <item x="102607"/>
        <item x="51592"/>
        <item x="71451"/>
        <item x="66264"/>
        <item x="26137"/>
        <item x="61633"/>
        <item x="62783"/>
        <item x="102608"/>
        <item x="66741"/>
        <item x="1747"/>
        <item x="39632"/>
        <item x="6824"/>
        <item x="39076"/>
        <item x="13115"/>
        <item x="24697"/>
        <item x="23753"/>
        <item x="7061"/>
        <item x="23197"/>
        <item x="25787"/>
        <item x="43068"/>
        <item x="51033"/>
        <item x="52468"/>
        <item x="59667"/>
        <item x="11479"/>
        <item x="45339"/>
        <item x="4747"/>
        <item x="53351"/>
        <item x="43282"/>
        <item x="40854"/>
        <item x="55498"/>
        <item x="35284"/>
        <item x="20110"/>
        <item x="25226"/>
        <item x="35837"/>
        <item x="102609"/>
        <item x="43134"/>
        <item x="42468"/>
        <item x="47560"/>
        <item x="74858"/>
        <item x="32597"/>
        <item x="31294"/>
        <item x="102612"/>
        <item x="75926"/>
        <item x="102610"/>
        <item x="102611"/>
        <item x="75843"/>
        <item x="69648"/>
        <item x="3168"/>
        <item x="56885"/>
        <item x="27361"/>
        <item x="42083"/>
        <item x="71461"/>
        <item x="102613"/>
        <item x="47321"/>
        <item x="102614"/>
        <item x="38889"/>
        <item x="58867"/>
        <item x="50899"/>
        <item x="60528"/>
        <item x="102615"/>
        <item x="102616"/>
        <item x="102617"/>
        <item x="102618"/>
        <item x="54426"/>
        <item x="54536"/>
        <item x="102619"/>
        <item x="21121"/>
        <item x="33321"/>
        <item x="75168"/>
        <item x="26174"/>
        <item x="31025"/>
        <item x="75605"/>
        <item x="27284"/>
        <item x="24994"/>
        <item x="15900"/>
        <item x="67592"/>
        <item x="102625"/>
        <item x="102626"/>
        <item x="52879"/>
        <item x="49219"/>
        <item x="79330"/>
        <item x="50347"/>
        <item x="29788"/>
        <item x="102629"/>
        <item x="38182"/>
        <item x="78624"/>
        <item x="102630"/>
        <item x="11983"/>
        <item x="59668"/>
        <item x="102631"/>
        <item x="102632"/>
        <item x="54602"/>
        <item x="67303"/>
        <item x="30541"/>
        <item x="27781"/>
        <item x="9236"/>
        <item x="102637"/>
        <item x="16160"/>
        <item x="45237"/>
        <item x="54741"/>
        <item x="35680"/>
        <item x="56788"/>
        <item x="79949"/>
        <item x="55629"/>
        <item x="67188"/>
        <item x="81228"/>
        <item x="102640"/>
        <item x="27362"/>
        <item x="102641"/>
        <item x="65260"/>
        <item x="28023"/>
        <item x="61256"/>
        <item x="46527"/>
        <item x="45340"/>
        <item x="102644"/>
        <item x="73801"/>
        <item x="12685"/>
        <item x="102646"/>
        <item x="81110"/>
        <item x="81041"/>
        <item x="72248"/>
        <item x="69857"/>
        <item x="39679"/>
        <item x="64583"/>
        <item x="20849"/>
        <item x="25005"/>
        <item x="686"/>
        <item x="31500"/>
        <item x="102639"/>
        <item x="74714"/>
        <item x="47250"/>
        <item x="16113"/>
        <item x="2215"/>
        <item x="81040"/>
        <item x="11108"/>
        <item x="14964"/>
        <item x="79652"/>
        <item x="81623"/>
        <item x="44486"/>
        <item x="22227"/>
        <item x="102620"/>
        <item x="11248"/>
        <item x="50472"/>
        <item x="71324"/>
        <item x="41680"/>
        <item x="38629"/>
        <item x="61742"/>
        <item x="54586"/>
        <item x="102621"/>
        <item x="25442"/>
        <item x="11480"/>
        <item x="102622"/>
        <item x="19954"/>
        <item x="12444"/>
        <item x="102623"/>
        <item x="26871"/>
        <item x="60988"/>
        <item x="817"/>
        <item x="44818"/>
        <item x="76287"/>
        <item x="79283"/>
        <item x="102624"/>
        <item x="47135"/>
        <item x="42469"/>
        <item x="21197"/>
        <item x="37309"/>
        <item x="58982"/>
        <item x="75644"/>
        <item x="21633"/>
        <item x="37901"/>
        <item x="12445"/>
        <item x="16652"/>
        <item x="3503"/>
        <item x="52507"/>
        <item x="6243"/>
        <item x="70816"/>
        <item x="35586"/>
        <item x="102627"/>
        <item x="56440"/>
        <item x="51988"/>
        <item x="55025"/>
        <item x="45616"/>
        <item x="63827"/>
        <item x="24602"/>
        <item x="75408"/>
        <item x="14965"/>
        <item x="10468"/>
        <item x="102628"/>
        <item x="78789"/>
        <item x="16586"/>
        <item x="57384"/>
        <item x="24870"/>
        <item x="69856"/>
        <item x="42840"/>
        <item x="24757"/>
        <item x="15016"/>
        <item x="22830"/>
        <item x="102633"/>
        <item x="13116"/>
        <item x="22831"/>
        <item x="29947"/>
        <item x="69926"/>
        <item x="102634"/>
        <item x="102635"/>
        <item x="102636"/>
        <item x="6099"/>
        <item x="59888"/>
        <item x="102638"/>
        <item x="15901"/>
        <item x="40887"/>
        <item x="11415"/>
        <item x="4807"/>
        <item x="12180"/>
        <item x="44745"/>
        <item x="13755"/>
        <item x="57296"/>
        <item x="77283"/>
        <item x="28446"/>
        <item x="75409"/>
        <item x="48151"/>
        <item x="13403"/>
        <item x="6306"/>
        <item x="76232"/>
        <item x="42841"/>
        <item x="25588"/>
        <item x="102642"/>
        <item x="77345"/>
        <item x="34394"/>
        <item x="102643"/>
        <item x="9531"/>
        <item x="18596"/>
        <item x="65292"/>
        <item x="36698"/>
        <item x="41989"/>
        <item x="45800"/>
        <item x="13546"/>
        <item x="80527"/>
        <item x="60529"/>
        <item x="10521"/>
        <item x="77470"/>
        <item x="218"/>
        <item x="37049"/>
        <item x="81660"/>
        <item x="33398"/>
        <item x="102645"/>
        <item x="34759"/>
        <item x="28507"/>
        <item x="59205"/>
        <item x="102647"/>
        <item x="102648"/>
        <item x="61540"/>
        <item x="62445"/>
        <item x="63545"/>
        <item x="73955"/>
        <item x="7353"/>
        <item x="72121"/>
        <item x="53825"/>
        <item x="79476"/>
        <item x="33106"/>
        <item x="23595"/>
        <item x="27186"/>
        <item x="102649"/>
        <item x="16741"/>
        <item x="2682"/>
        <item x="4063"/>
        <item x="41746"/>
        <item x="102650"/>
        <item x="21499"/>
        <item x="26648"/>
        <item x="15902"/>
        <item x="76445"/>
        <item x="102651"/>
        <item x="102652"/>
        <item x="102653"/>
        <item x="5249"/>
        <item x="44555"/>
        <item x="42660"/>
        <item x="102654"/>
        <item x="102655"/>
        <item x="102656"/>
        <item x="102657"/>
        <item x="102659"/>
        <item x="102658"/>
        <item x="5853"/>
        <item x="41103"/>
        <item x="22832"/>
        <item x="71612"/>
        <item x="1894"/>
        <item x="49512"/>
        <item x="102660"/>
        <item x="102661"/>
        <item x="282"/>
        <item x="26232"/>
        <item x="48398"/>
        <item x="43754"/>
        <item x="14581"/>
        <item x="4568"/>
        <item x="40103"/>
        <item x="65427"/>
        <item x="40140"/>
        <item x="372"/>
        <item x="74772"/>
        <item x="29690"/>
        <item x="102662"/>
        <item x="50589"/>
        <item x="60067"/>
        <item x="102663"/>
        <item x="5854"/>
        <item x="102664"/>
        <item x="74300"/>
        <item x="102665"/>
        <item x="58956"/>
        <item x="41534"/>
        <item x="36094"/>
        <item x="63714"/>
        <item x="102666"/>
        <item x="20336"/>
        <item x="57879"/>
        <item x="8626"/>
        <item x="46156"/>
        <item x="62700"/>
        <item x="16429"/>
        <item x="27739"/>
        <item x="50079"/>
        <item x="66490"/>
        <item x="32864"/>
        <item x="102667"/>
        <item x="102668"/>
        <item x="16079"/>
        <item x="5855"/>
        <item x="21925"/>
        <item x="29948"/>
        <item x="77333"/>
        <item x="41281"/>
        <item x="102669"/>
        <item x="22336"/>
        <item x="77666"/>
        <item x="82231"/>
        <item x="78809"/>
        <item x="38304"/>
        <item x="10720"/>
        <item x="102670"/>
        <item x="102671"/>
        <item x="27569"/>
        <item x="65862"/>
        <item x="39163"/>
        <item x="22440"/>
        <item x="53077"/>
        <item x="102672"/>
        <item x="102673"/>
        <item x="15432"/>
        <item x="11049"/>
        <item x="102674"/>
        <item x="48519"/>
        <item x="3786"/>
        <item x="13117"/>
        <item x="28781"/>
        <item x="60989"/>
        <item x="13118"/>
        <item x="38305"/>
        <item x="50348"/>
        <item x="25006"/>
        <item x="102675"/>
        <item x="41065"/>
        <item x="14368"/>
        <item x="11005"/>
        <item x="40712"/>
        <item x="1660"/>
        <item x="4422"/>
        <item x="48645"/>
        <item x="1748"/>
        <item x="45123"/>
        <item x="16845"/>
        <item x="68212"/>
        <item x="11188"/>
        <item x="76962"/>
        <item x="102676"/>
        <item x="80016"/>
        <item x="102677"/>
        <item x="102678"/>
        <item x="102679"/>
        <item x="71654"/>
        <item x="51265"/>
        <item x="28984"/>
        <item x="7495"/>
        <item x="102680"/>
        <item x="102681"/>
        <item x="56367"/>
        <item x="74163"/>
        <item x="75419"/>
        <item x="78090"/>
        <item x="17782"/>
        <item x="102683"/>
        <item x="102682"/>
        <item x="39350"/>
        <item x="10220"/>
        <item x="102684"/>
        <item x="57"/>
        <item x="67968"/>
        <item x="78630"/>
        <item x="46157"/>
        <item x="48400"/>
        <item x="68213"/>
        <item x="102685"/>
        <item x="30542"/>
        <item x="102691"/>
        <item x="102686"/>
        <item x="102687"/>
        <item x="102688"/>
        <item x="102689"/>
        <item x="75001"/>
        <item x="81618"/>
        <item x="80703"/>
        <item x="102690"/>
        <item x="76852"/>
        <item x="72577"/>
        <item x="34354"/>
        <item x="77820"/>
        <item x="32189"/>
        <item x="66612"/>
        <item x="5502"/>
        <item x="33509"/>
        <item x="46644"/>
        <item x="68749"/>
        <item x="54485"/>
        <item x="8255"/>
        <item x="102692"/>
        <item x="81429"/>
        <item x="2755"/>
        <item x="102693"/>
        <item x="29655"/>
        <item x="78109"/>
        <item x="55124"/>
        <item x="2865"/>
        <item x="75380"/>
        <item x="64914"/>
        <item x="49420"/>
        <item x="102694"/>
        <item x="102695"/>
        <item x="69552"/>
        <item x="102696"/>
        <item x="102697"/>
        <item x="62573"/>
        <item x="102698"/>
        <item x="40855"/>
        <item x="4221"/>
        <item x="72551"/>
        <item x="48399"/>
        <item x="44316"/>
        <item x="18117"/>
        <item x="71688"/>
        <item x="102699"/>
        <item x="30331"/>
        <item x="5060"/>
        <item x="48868"/>
        <item x="49547"/>
        <item x="75795"/>
        <item x="10721"/>
        <item x="80236"/>
        <item x="5139"/>
        <item x="102700"/>
        <item x="2321"/>
        <item x="5503"/>
        <item x="102701"/>
        <item x="102702"/>
        <item x="102703"/>
        <item x="16694"/>
        <item x="65243"/>
        <item x="31630"/>
        <item x="54621"/>
        <item x="749"/>
        <item x="18996"/>
        <item x="19450"/>
        <item x="65146"/>
        <item x="53011"/>
        <item x="102704"/>
        <item x="55835"/>
        <item x="75767"/>
        <item x="102705"/>
        <item x="102706"/>
        <item x="15175"/>
        <item x="63943"/>
        <item x="29035"/>
        <item x="78066"/>
        <item x="77796"/>
        <item x="102707"/>
        <item x="16944"/>
        <item x="73637"/>
        <item x="40077"/>
        <item x="102712"/>
        <item x="102708"/>
        <item x="102710"/>
        <item x="61577"/>
        <item x="102709"/>
        <item x="26649"/>
        <item x="68988"/>
        <item x="102711"/>
        <item x="49470"/>
        <item x="37552"/>
        <item x="77380"/>
        <item x="4748"/>
        <item x="102713"/>
        <item x="63546"/>
        <item x="5504"/>
        <item x="59669"/>
        <item x="69488"/>
        <item x="71346"/>
        <item x="65550"/>
        <item x="71907"/>
        <item x="102714"/>
        <item x="102715"/>
        <item x="102716"/>
        <item x="102717"/>
        <item x="77995"/>
        <item x="73130"/>
        <item x="68975"/>
        <item x="37310"/>
        <item x="75586"/>
        <item x="19506"/>
        <item x="51776"/>
        <item x="79430"/>
        <item x="6160"/>
        <item x="23858"/>
        <item x="48401"/>
        <item x="21042"/>
        <item x="102718"/>
        <item x="102719"/>
        <item x="14800"/>
        <item x="17224"/>
        <item x="30106"/>
        <item x="55367"/>
        <item x="67163"/>
        <item x="20208"/>
        <item x="102720"/>
        <item x="74048"/>
        <item x="73258"/>
        <item x="73742"/>
        <item x="46158"/>
        <item x="102721"/>
        <item x="72718"/>
        <item x="54742"/>
        <item x="47498"/>
        <item x="80029"/>
        <item x="102722"/>
        <item x="102723"/>
        <item x="13119"/>
        <item x="102724"/>
        <item x="79684"/>
        <item x="37969"/>
        <item x="8256"/>
        <item x="102725"/>
        <item x="16945"/>
        <item x="102726"/>
        <item x="102728"/>
        <item x="102730"/>
        <item x="102731"/>
        <item x="102732"/>
        <item x="77766"/>
        <item x="102733"/>
        <item x="81602"/>
        <item x="102727"/>
        <item x="102729"/>
        <item x="73526"/>
        <item x="39208"/>
        <item x="60437"/>
        <item x="64392"/>
        <item x="75873"/>
        <item x="60685"/>
        <item x="53862"/>
        <item x="102754"/>
        <item x="51767"/>
        <item x="7354"/>
        <item x="102735"/>
        <item x="62273"/>
        <item x="102734"/>
        <item x="29358"/>
        <item x="52270"/>
        <item x="42470"/>
        <item x="66133"/>
        <item x="23321"/>
        <item x="3713"/>
        <item x="58068"/>
        <item x="12446"/>
        <item x="19507"/>
        <item x="81248"/>
        <item x="58530"/>
        <item x="14582"/>
        <item x="16216"/>
        <item x="7444"/>
        <item x="102736"/>
        <item x="102737"/>
        <item x="57126"/>
        <item x="102738"/>
        <item x="22389"/>
        <item x="47322"/>
        <item x="102739"/>
        <item x="102740"/>
        <item x="33903"/>
        <item x="55062"/>
        <item x="46765"/>
        <item x="102741"/>
        <item x="69157"/>
        <item x="102742"/>
        <item x="8914"/>
        <item x="102743"/>
        <item x="9370"/>
        <item x="1661"/>
        <item x="65854"/>
        <item x="11481"/>
        <item x="55733"/>
        <item x="65355"/>
        <item x="66159"/>
        <item x="10813"/>
        <item x="50608"/>
        <item x="34961"/>
        <item x="63572"/>
        <item x="1749"/>
        <item x="19955"/>
        <item x="34169"/>
        <item x="13756"/>
        <item x="76987"/>
        <item x="40078"/>
        <item x="77033"/>
        <item x="34760"/>
        <item x="17350"/>
        <item x="80159"/>
        <item x="102746"/>
        <item x="26049"/>
        <item x="76874"/>
        <item x="102744"/>
        <item x="102745"/>
        <item x="59313"/>
        <item x="33904"/>
        <item x="39164"/>
        <item x="53417"/>
        <item x="53520"/>
        <item x="102747"/>
        <item x="78724"/>
        <item x="68629"/>
        <item x="102751"/>
        <item x="102752"/>
        <item x="66983"/>
        <item x="41365"/>
        <item x="102753"/>
        <item x="24330"/>
        <item x="77041"/>
        <item x="4569"/>
        <item x="102748"/>
        <item x="22598"/>
        <item x="102749"/>
        <item x="23322"/>
        <item x="13264"/>
        <item x="32046"/>
        <item x="27363"/>
        <item x="53913"/>
        <item x="22541"/>
        <item x="102750"/>
        <item x="69688"/>
        <item x="72122"/>
        <item x="331"/>
        <item x="11616"/>
        <item x="102755"/>
        <item x="30825"/>
        <item x="72123"/>
        <item x="19125"/>
        <item x="18597"/>
        <item x="60301"/>
        <item x="102756"/>
        <item x="21366"/>
        <item x="38494"/>
        <item x="58643"/>
        <item x="41282"/>
        <item x="68648"/>
        <item x="39552"/>
        <item x="48681"/>
        <item x="102757"/>
        <item x="44317"/>
        <item x="18118"/>
        <item x="102758"/>
        <item x="7186"/>
        <item x="73492"/>
        <item x="102760"/>
        <item x="102759"/>
        <item x="2273"/>
        <item x="33399"/>
        <item x="55941"/>
        <item x="82170"/>
        <item x="73002"/>
        <item x="29691"/>
        <item x="42471"/>
        <item x="102761"/>
        <item x="39898"/>
        <item x="102763"/>
        <item x="102762"/>
        <item x="14063"/>
        <item x="49573"/>
        <item x="102764"/>
        <item x="51034"/>
        <item x="43283"/>
        <item x="6825"/>
        <item x="57399"/>
        <item x="62981"/>
        <item x="62446"/>
        <item x="102765"/>
        <item x="942"/>
        <item x="67403"/>
        <item x="102766"/>
        <item x="80568"/>
        <item x="51593"/>
        <item x="50573"/>
        <item x="36095"/>
        <item x="18259"/>
        <item x="14583"/>
        <item x="9417"/>
        <item x="5505"/>
        <item x="70752"/>
        <item x="40713"/>
        <item x="102767"/>
        <item x="44318"/>
        <item x="71689"/>
        <item x="68577"/>
        <item x="81732"/>
        <item x="34301"/>
        <item x="16161"/>
        <item x="4749"/>
        <item x="69954"/>
        <item x="17612"/>
        <item x="48402"/>
        <item x="40511"/>
        <item x="71577"/>
        <item x="53156"/>
        <item x="73538"/>
        <item x="64393"/>
        <item x="33696"/>
        <item x="28137"/>
        <item x="102768"/>
        <item x="79070"/>
        <item x="102770"/>
        <item x="64272"/>
        <item x="79158"/>
        <item x="78594"/>
        <item x="8989"/>
        <item x="34024"/>
        <item x="3432"/>
        <item x="76371"/>
        <item x="27406"/>
        <item x="75006"/>
        <item x="102771"/>
        <item x="65356"/>
        <item x="102772"/>
        <item x="51205"/>
        <item x="69718"/>
        <item x="44769"/>
        <item x="24486"/>
        <item x="50473"/>
        <item x="54948"/>
        <item x="8139"/>
        <item x="58284"/>
        <item x="75055"/>
        <item x="7785"/>
        <item x="44420"/>
        <item x="20457"/>
        <item x="65127"/>
        <item x="102773"/>
        <item x="18598"/>
        <item x="54587"/>
        <item x="24380"/>
        <item x="21500"/>
        <item x="59481"/>
        <item x="8140"/>
        <item x="21873"/>
        <item x="8079"/>
        <item x="53826"/>
        <item x="13757"/>
        <item x="102774"/>
        <item x="61743"/>
        <item x="74301"/>
        <item x="102775"/>
        <item x="102776"/>
        <item x="102777"/>
        <item x="5728"/>
        <item x="14421"/>
        <item x="11482"/>
        <item x="102778"/>
        <item x="82235"/>
        <item x="44529"/>
        <item x="72423"/>
        <item x="9035"/>
        <item x="70073"/>
        <item x="102782"/>
        <item x="102779"/>
        <item x="71239"/>
        <item x="102780"/>
        <item x="57225"/>
        <item x="102781"/>
        <item x="73848"/>
        <item x="40446"/>
        <item x="13985"/>
        <item x="8257"/>
        <item x="102783"/>
        <item x="4222"/>
        <item x="102784"/>
        <item x="8557"/>
        <item x="25443"/>
        <item x="53712"/>
        <item x="17417"/>
        <item x="102785"/>
        <item x="102786"/>
        <item x="64584"/>
        <item x="16080"/>
        <item x="22337"/>
        <item x="5612"/>
        <item x="73155"/>
        <item x="73457"/>
        <item x="66757"/>
        <item x="56538"/>
        <item x="102791"/>
        <item x="102792"/>
        <item x="51758"/>
        <item x="102787"/>
        <item x="102788"/>
        <item x="102789"/>
        <item x="8558"/>
        <item x="12584"/>
        <item x="102790"/>
        <item x="46943"/>
        <item x="20976"/>
        <item x="17825"/>
        <item x="57151"/>
        <item x="29359"/>
        <item x="41642"/>
        <item x="25295"/>
        <item x="12007"/>
        <item x="102793"/>
        <item x="102794"/>
        <item x="82232"/>
        <item x="57297"/>
        <item x="102795"/>
        <item x="58021"/>
        <item x="14752"/>
        <item x="10763"/>
        <item x="102796"/>
        <item x="102797"/>
        <item x="33583"/>
        <item x="102798"/>
        <item x="65999"/>
        <item x="28985"/>
        <item x="59206"/>
        <item x="16989"/>
        <item x="54991"/>
        <item x="58781"/>
        <item x="38631"/>
        <item x="102799"/>
        <item x="102800"/>
        <item x="102801"/>
        <item x="102802"/>
        <item x="34025"/>
        <item x="56269"/>
        <item x="102803"/>
        <item x="62764"/>
        <item x="46766"/>
        <item x="102804"/>
        <item x="63715"/>
        <item x="102805"/>
        <item x="102806"/>
        <item x="69073"/>
        <item x="102807"/>
        <item x="46476"/>
        <item x="863"/>
        <item x="102808"/>
        <item x="38306"/>
        <item x="78634"/>
        <item x="102809"/>
        <item x="37627"/>
        <item x="31026"/>
        <item x="2683"/>
        <item x="77439"/>
        <item x="10014"/>
        <item x="26274"/>
        <item x="47067"/>
        <item x="33550"/>
        <item x="1244"/>
        <item x="64789"/>
        <item x="3169"/>
        <item x="32190"/>
        <item x="102810"/>
        <item x="102811"/>
        <item x="28902"/>
        <item x="49080"/>
        <item x="62359"/>
        <item x="11006"/>
        <item x="12380"/>
        <item x="10814"/>
        <item x="70101"/>
        <item x="26275"/>
        <item x="102813"/>
        <item x="102812"/>
        <item x="55734"/>
        <item x="27570"/>
        <item x="39351"/>
        <item x="76164"/>
        <item x="102814"/>
        <item x="78062"/>
        <item x="102815"/>
        <item x="62714"/>
        <item x="31379"/>
        <item x="70110"/>
        <item x="3949"/>
        <item x="69158"/>
        <item x="102819"/>
        <item x="102821"/>
        <item x="59759"/>
        <item x="7126"/>
        <item x="58942"/>
        <item x="64177"/>
        <item x="102816"/>
        <item x="69193"/>
        <item x="66346"/>
        <item x="55575"/>
        <item x="102817"/>
        <item x="24331"/>
        <item x="9932"/>
        <item x="102818"/>
        <item x="61480"/>
        <item x="21501"/>
        <item x="76769"/>
        <item x="20111"/>
        <item x="62177"/>
        <item x="49292"/>
        <item x="29949"/>
        <item x="74492"/>
        <item x="19719"/>
        <item x="25589"/>
        <item x="38412"/>
        <item x="37088"/>
        <item x="74392"/>
        <item x="102820"/>
        <item x="64639"/>
        <item x="66149"/>
        <item x="2354"/>
        <item x="23378"/>
        <item x="102822"/>
        <item x="73067"/>
        <item x="21634"/>
        <item x="79331"/>
        <item x="59126"/>
        <item x="102823"/>
        <item x="69858"/>
        <item x="8915"/>
        <item x="70150"/>
        <item x="28690"/>
        <item x="31422"/>
        <item x="102824"/>
        <item x="41066"/>
        <item x="102825"/>
        <item x="76362"/>
        <item x="283"/>
        <item x="49364"/>
        <item x="102848"/>
        <item x="77816"/>
        <item x="64669"/>
        <item x="24973"/>
        <item x="14422"/>
        <item x="24177"/>
        <item x="47677"/>
        <item x="10642"/>
        <item x="42472"/>
        <item x="102826"/>
        <item x="18317"/>
        <item x="102827"/>
        <item x="102828"/>
        <item x="12447"/>
        <item x="72362"/>
        <item x="102830"/>
        <item x="50709"/>
        <item x="102831"/>
        <item x="50812"/>
        <item x="102832"/>
        <item x="52486"/>
        <item x="102833"/>
        <item x="102834"/>
        <item x="102836"/>
        <item x="28986"/>
        <item x="24525"/>
        <item x="75880"/>
        <item x="102835"/>
        <item x="38972"/>
        <item x="49170"/>
        <item x="102837"/>
        <item x="62765"/>
        <item x="49854"/>
        <item x="32121"/>
        <item x="102838"/>
        <item x="15214"/>
        <item x="15017"/>
        <item x="70392"/>
        <item x="102839"/>
        <item x="67128"/>
        <item x="102840"/>
        <item x="32191"/>
        <item x="63161"/>
        <item x="63828"/>
        <item x="102841"/>
        <item x="102842"/>
        <item x="3950"/>
        <item x="65770"/>
        <item x="102843"/>
        <item x="71915"/>
        <item x="102844"/>
        <item x="6307"/>
        <item x="73646"/>
        <item x="36280"/>
        <item x="81444"/>
        <item x="6244"/>
        <item x="22338"/>
        <item x="2756"/>
        <item x="68911"/>
        <item x="41436"/>
        <item x="51860"/>
        <item x="102846"/>
        <item x="102845"/>
        <item x="15630"/>
        <item x="102847"/>
        <item x="50900"/>
        <item x="12823"/>
        <item x="57665"/>
        <item x="9816"/>
        <item x="4095"/>
        <item x="102849"/>
        <item x="102850"/>
        <item x="42205"/>
        <item x="30861"/>
        <item x="8559"/>
        <item x="77577"/>
        <item x="63103"/>
        <item x="53649"/>
        <item x="10764"/>
        <item x="30900"/>
        <item x="56903"/>
        <item x="102851"/>
        <item x="102852"/>
        <item x="102853"/>
        <item x="102854"/>
        <item x="61146"/>
        <item x="56457"/>
        <item x="9237"/>
        <item x="54515"/>
        <item x="58493"/>
        <item x="16990"/>
        <item x="31237"/>
        <item x="102855"/>
        <item x="108"/>
        <item x="102856"/>
        <item x="57880"/>
        <item x="102857"/>
        <item x="39467"/>
        <item x="20458"/>
        <item x="1043"/>
        <item x="1119"/>
        <item x="102858"/>
        <item x="24488"/>
        <item x="68323"/>
        <item x="102859"/>
        <item x="64190"/>
        <item x="4570"/>
        <item x="102860"/>
        <item x="7254"/>
        <item x="14584"/>
        <item x="41747"/>
        <item x="38450"/>
        <item x="63293"/>
        <item x="28447"/>
        <item x="102861"/>
        <item x="6946"/>
        <item x="102862"/>
        <item x="102863"/>
        <item x="750"/>
        <item x="28024"/>
        <item x="102864"/>
        <item x="44074"/>
        <item x="36851"/>
        <item x="39165"/>
        <item x="102865"/>
        <item x="77535"/>
        <item x="55247"/>
        <item x="4688"/>
        <item x="14585"/>
        <item x="6515"/>
        <item x="38413"/>
        <item x="21584"/>
        <item x="58"/>
        <item x="40856"/>
        <item x="102866"/>
        <item x="102867"/>
        <item x="71100"/>
        <item x="102868"/>
        <item x="5061"/>
        <item x="102869"/>
        <item x="23323"/>
        <item x="24927"/>
        <item x="102871"/>
        <item x="38632"/>
        <item x="102870"/>
        <item x="46831"/>
        <item x="22542"/>
        <item x="29360"/>
        <item x="53961"/>
        <item x="102873"/>
        <item x="11713"/>
        <item x="102872"/>
        <item x="55855"/>
        <item x="30901"/>
        <item x="55735"/>
        <item x="102874"/>
        <item x="48403"/>
        <item x="32010"/>
        <item x="102875"/>
        <item x="102876"/>
        <item x="40741"/>
        <item x="22117"/>
        <item x="29361"/>
        <item x="70411"/>
        <item x="51238"/>
        <item x="6161"/>
        <item x="39604"/>
        <item x="10643"/>
        <item x="44184"/>
        <item x="102878"/>
        <item x="37089"/>
        <item x="15365"/>
        <item x="19956"/>
        <item x="24871"/>
        <item x="22833"/>
        <item x="46159"/>
        <item x="430"/>
        <item x="32746"/>
        <item x="102877"/>
        <item x="16377"/>
        <item x="19126"/>
        <item x="81374"/>
        <item x="30007"/>
        <item x="69308"/>
        <item x="32146"/>
        <item x="29602"/>
        <item x="63416"/>
        <item x="68364"/>
        <item x="51999"/>
        <item x="39209"/>
        <item x="75726"/>
        <item x="55736"/>
        <item x="11483"/>
        <item x="60365"/>
        <item x="1562"/>
        <item x="17613"/>
        <item x="102886"/>
        <item x="33905"/>
        <item x="943"/>
        <item x="25702"/>
        <item x="80844"/>
        <item x="19565"/>
        <item x="7127"/>
        <item x="102879"/>
        <item x="2525"/>
        <item x="6888"/>
        <item x="102880"/>
        <item x="53521"/>
        <item x="34962"/>
        <item x="61950"/>
        <item x="14586"/>
        <item x="1172"/>
        <item x="38856"/>
        <item x="72124"/>
        <item x="102881"/>
        <item x="3433"/>
        <item x="68449"/>
        <item x="35329"/>
        <item x="14587"/>
        <item x="102882"/>
        <item x="76489"/>
        <item x="79808"/>
        <item x="41283"/>
        <item x="37553"/>
        <item x="102883"/>
        <item x="102884"/>
        <item x="37759"/>
        <item x="13120"/>
        <item x="2274"/>
        <item x="102885"/>
        <item x="60145"/>
        <item x="57512"/>
        <item x="4009"/>
        <item x="24758"/>
        <item x="16430"/>
        <item x="21043"/>
        <item x="45859"/>
        <item x="56886"/>
        <item x="54820"/>
        <item x="26872"/>
        <item x="57528"/>
        <item x="77180"/>
        <item x="18119"/>
        <item x="10221"/>
        <item x="102887"/>
        <item x="37503"/>
        <item x="20337"/>
        <item x="9598"/>
        <item x="81417"/>
        <item x="102888"/>
        <item x="80593"/>
        <item x="102889"/>
        <item x="36769"/>
        <item x="4750"/>
        <item x="102890"/>
        <item x="1173"/>
        <item x="67449"/>
        <item x="33148"/>
        <item x="14921"/>
        <item x="19254"/>
        <item x="33697"/>
        <item x="22339"/>
        <item x="72860"/>
        <item x="58069"/>
        <item x="78404"/>
        <item x="67274"/>
        <item x="48497"/>
        <item x="944"/>
        <item x="28691"/>
        <item x="76368"/>
        <item x="24872"/>
        <item x="102891"/>
        <item x="77497"/>
        <item x="102892"/>
        <item x="102893"/>
        <item x="68500"/>
        <item x="102894"/>
        <item x="102895"/>
        <item x="102896"/>
        <item x="11484"/>
        <item x="49081"/>
        <item x="102897"/>
        <item x="22981"/>
        <item x="2866"/>
        <item x="14966"/>
        <item x="28179"/>
        <item x="41284"/>
        <item x="21784"/>
        <item x="44693"/>
        <item x="102898"/>
        <item x="22228"/>
        <item x="36950"/>
        <item x="4938"/>
        <item x="102899"/>
        <item x="65024"/>
        <item x="102900"/>
        <item x="5856"/>
        <item x="22834"/>
        <item x="26873"/>
        <item x="20613"/>
        <item x="102901"/>
        <item x="102902"/>
        <item x="102903"/>
        <item x="51167"/>
        <item x="37311"/>
        <item x="74942"/>
        <item x="4989"/>
        <item x="3901"/>
        <item x="20560"/>
        <item x="102904"/>
        <item x="102905"/>
        <item x="58782"/>
        <item x="53333"/>
        <item x="68819"/>
        <item x="102906"/>
        <item x="1320"/>
        <item x="24178"/>
        <item x="9753"/>
        <item x="102907"/>
        <item x="102908"/>
        <item x="61812"/>
        <item x="102909"/>
        <item x="69971"/>
        <item x="17047"/>
        <item x="42473"/>
        <item x="10469"/>
        <item x="102910"/>
        <item x="7918"/>
        <item x="102911"/>
        <item x="102912"/>
        <item x="72125"/>
        <item x="63877"/>
        <item x="22040"/>
        <item x="102913"/>
        <item x="59436"/>
        <item x="19508"/>
        <item x="62384"/>
        <item x="65753"/>
        <item x="48245"/>
        <item x="82117"/>
        <item x="69961"/>
        <item x="42474"/>
        <item x="29362"/>
        <item x="26874"/>
        <item x="82380"/>
        <item x="102914"/>
        <item x="45692"/>
        <item x="30730"/>
        <item x="1405"/>
        <item x="61204"/>
        <item x="35587"/>
        <item x="19509"/>
        <item x="102915"/>
        <item x="102916"/>
        <item x="42661"/>
        <item x="15176"/>
        <item x="102917"/>
        <item x="64534"/>
        <item x="40079"/>
        <item x="32303"/>
        <item x="102918"/>
        <item x="66419"/>
        <item x="23225"/>
        <item x="102919"/>
        <item x="2867"/>
        <item x="21367"/>
        <item x="18755"/>
        <item x="21368"/>
        <item x="48852"/>
        <item x="102920"/>
        <item x="102925"/>
        <item x="102924"/>
        <item x="102921"/>
        <item x="102922"/>
        <item x="102923"/>
        <item x="53871"/>
        <item x="44530"/>
        <item x="46584"/>
        <item x="57385"/>
        <item x="5376"/>
        <item x="2151"/>
        <item x="2868"/>
        <item x="6826"/>
        <item x="18599"/>
        <item x="2684"/>
        <item x="52792"/>
        <item x="19193"/>
        <item x="71332"/>
        <item x="51958"/>
        <item x="24179"/>
        <item x="41872"/>
        <item x="66491"/>
        <item x="43106"/>
        <item x="22390"/>
        <item x="4494"/>
        <item x="20977"/>
        <item x="7847"/>
        <item x="56270"/>
        <item x="11356"/>
        <item x="40009"/>
        <item x="35893"/>
        <item x="53457"/>
        <item x="102928"/>
        <item x="36497"/>
        <item x="48840"/>
        <item x="21839"/>
        <item x="58439"/>
        <item x="102926"/>
        <item x="102927"/>
        <item x="29692"/>
        <item x="18813"/>
        <item x="42123"/>
        <item x="41803"/>
        <item x="61858"/>
        <item x="13939"/>
        <item x="109"/>
        <item x="65588"/>
        <item x="56598"/>
        <item x="59207"/>
        <item x="50349"/>
        <item x="67407"/>
        <item x="24563"/>
        <item x="77014"/>
        <item x="65723"/>
        <item x="65175"/>
        <item x="51594"/>
        <item x="4882"/>
        <item x="37861"/>
        <item x="77522"/>
        <item x="46160"/>
        <item x="102929"/>
        <item x="20112"/>
        <item x="19767"/>
        <item x="102930"/>
        <item x="102931"/>
        <item x="13758"/>
        <item x="47048"/>
        <item x="102932"/>
        <item x="54965"/>
        <item x="102933"/>
        <item x="102934"/>
        <item x="102935"/>
        <item x="20504"/>
        <item x="56198"/>
        <item x="60026"/>
        <item x="44388"/>
        <item x="16846"/>
        <item x="102936"/>
        <item x="21817"/>
        <item x="74897"/>
        <item x="22835"/>
        <item x="21369"/>
        <item x="102937"/>
        <item x="102938"/>
        <item x="102939"/>
        <item x="40182"/>
        <item x="26875"/>
        <item x="18318"/>
        <item x="39553"/>
        <item x="20248"/>
        <item x="36408"/>
        <item x="33906"/>
        <item x="38673"/>
        <item x="76297"/>
        <item x="102940"/>
        <item x="102941"/>
        <item x="72264"/>
        <item x="66121"/>
        <item x="6889"/>
        <item x="33907"/>
        <item x="38766"/>
        <item x="74548"/>
        <item x="57386"/>
        <item x="77843"/>
        <item x="32747"/>
        <item x="102942"/>
        <item x="20249"/>
        <item x="66028"/>
        <item x="79374"/>
        <item x="82191"/>
        <item x="102943"/>
        <item x="102944"/>
        <item x="69972"/>
        <item x="44712"/>
        <item x="58550"/>
        <item x="102946"/>
        <item x="69663"/>
        <item x="28692"/>
        <item x="45693"/>
        <item x="11109"/>
        <item x="71727"/>
        <item x="45947"/>
        <item x="102945"/>
        <item x="2216"/>
        <item x="32512"/>
        <item x="7848"/>
        <item x="33908"/>
        <item x="41873"/>
        <item x="61471"/>
        <item x="102947"/>
        <item x="25444"/>
        <item x="76891"/>
        <item x="74524"/>
        <item x="7786"/>
        <item x="102949"/>
        <item x="102951"/>
        <item x="59493"/>
        <item x="61545"/>
        <item x="102952"/>
        <item x="2685"/>
        <item x="31756"/>
        <item x="102948"/>
        <item x="6890"/>
        <item x="56271"/>
        <item x="67357"/>
        <item x="64719"/>
        <item x="54553"/>
        <item x="15069"/>
        <item x="38451"/>
        <item x="102950"/>
        <item x="9754"/>
        <item x="64630"/>
        <item x="20978"/>
        <item x="40667"/>
        <item x="63927"/>
        <item x="65438"/>
        <item x="32550"/>
        <item x="52340"/>
        <item x="18756"/>
        <item x="37760"/>
        <item x="78357"/>
        <item x="103346"/>
        <item x="59022"/>
        <item x="103112"/>
        <item x="103592"/>
        <item x="80428"/>
        <item x="103702"/>
        <item x="103940"/>
        <item x="56098"/>
        <item x="62982"/>
        <item x="102953"/>
        <item x="57881"/>
        <item x="45016"/>
        <item x="39095"/>
        <item x="68944"/>
        <item x="4124"/>
        <item x="37862"/>
        <item x="20296"/>
        <item x="1321"/>
        <item x="71788"/>
        <item x="42124"/>
        <item x="72126"/>
        <item x="102954"/>
        <item x="44464"/>
        <item x="50768"/>
        <item x="20776"/>
        <item x="49309"/>
        <item x="103010"/>
        <item x="103103"/>
        <item x="69033"/>
        <item x="103221"/>
        <item x="67757"/>
        <item x="102955"/>
        <item x="28025"/>
        <item x="28026"/>
        <item x="26561"/>
        <item x="25445"/>
        <item x="102956"/>
        <item x="20926"/>
        <item x="103011"/>
        <item x="63294"/>
        <item x="39352"/>
        <item x="102957"/>
        <item x="102958"/>
        <item x="73703"/>
        <item x="18600"/>
        <item x="102959"/>
        <item x="32957"/>
        <item x="16500"/>
        <item x="23269"/>
        <item x="52365"/>
        <item x="18319"/>
        <item x="79051"/>
        <item x="82273"/>
        <item x="102960"/>
        <item x="58187"/>
        <item x="102961"/>
        <item x="61790"/>
        <item x="28829"/>
        <item x="102962"/>
        <item x="22280"/>
        <item x="4631"/>
        <item x="4751"/>
        <item x="102963"/>
        <item x="102964"/>
        <item x="25296"/>
        <item x="102965"/>
        <item x="50710"/>
        <item x="102966"/>
        <item x="79094"/>
        <item x="7616"/>
        <item x="102967"/>
        <item x="52123"/>
        <item x="71741"/>
        <item x="102969"/>
        <item x="102970"/>
        <item x="102971"/>
        <item x="76985"/>
        <item x="102972"/>
        <item x="102973"/>
        <item x="102974"/>
        <item x="34810"/>
        <item x="102975"/>
        <item x="102977"/>
        <item x="102978"/>
        <item x="102979"/>
        <item x="102980"/>
        <item x="102981"/>
        <item x="102982"/>
        <item x="30808"/>
        <item x="9699"/>
        <item x="82136"/>
        <item x="102983"/>
        <item x="102984"/>
        <item x="102985"/>
        <item x="102986"/>
        <item x="72435"/>
        <item x="102987"/>
        <item x="102988"/>
        <item x="102989"/>
        <item x="102990"/>
        <item x="17526"/>
        <item x="102991"/>
        <item x="62574"/>
        <item x="102992"/>
        <item x="102993"/>
        <item x="102994"/>
        <item x="102995"/>
        <item x="102996"/>
        <item x="43485"/>
        <item x="32624"/>
        <item x="21370"/>
        <item x="102968"/>
        <item x="102976"/>
        <item x="26524"/>
        <item x="70045"/>
        <item x="76826"/>
        <item x="102997"/>
        <item x="2053"/>
        <item x="17459"/>
        <item x="4010"/>
        <item x="29363"/>
        <item x="102998"/>
        <item x="102999"/>
        <item x="103000"/>
        <item x="103001"/>
        <item x="22340"/>
        <item x="28621"/>
        <item x="49953"/>
        <item x="66742"/>
        <item x="2322"/>
        <item x="75169"/>
        <item x="103002"/>
        <item x="103003"/>
        <item x="103004"/>
        <item x="70823"/>
        <item x="103005"/>
        <item x="70824"/>
        <item x="76127"/>
        <item x="79364"/>
        <item x="103006"/>
        <item x="63357"/>
        <item x="78195"/>
        <item x="2994"/>
        <item x="72790"/>
        <item x="42996"/>
        <item x="7128"/>
        <item x="35856"/>
        <item x="13850"/>
        <item x="66764"/>
        <item x="18016"/>
        <item x="80799"/>
        <item x="103007"/>
        <item x="103008"/>
        <item x="103009"/>
        <item x="103012"/>
        <item x="103013"/>
        <item x="34586"/>
        <item x="10418"/>
        <item x="42954"/>
        <item x="17957"/>
        <item x="52621"/>
        <item x="72932"/>
        <item x="103014"/>
        <item x="78921"/>
        <item x="103015"/>
        <item x="1406"/>
        <item x="103016"/>
        <item x="103017"/>
        <item x="43031"/>
        <item x="45032"/>
        <item x="76576"/>
        <item x="284"/>
        <item x="54930"/>
        <item x="16114"/>
        <item x="103018"/>
        <item x="41804"/>
        <item x="103019"/>
        <item x="103020"/>
        <item x="590"/>
        <item x="17783"/>
        <item x="13851"/>
        <item x="29789"/>
        <item x="103021"/>
        <item x="56389"/>
        <item x="12181"/>
        <item x="49082"/>
        <item x="8990"/>
        <item x="27021"/>
        <item x="103022"/>
        <item x="103023"/>
        <item x="103024"/>
        <item x="103025"/>
        <item x="16946"/>
        <item x="19566"/>
        <item x="22599"/>
        <item x="60763"/>
        <item x="60302"/>
        <item x="60530"/>
        <item x="103026"/>
        <item x="68418"/>
        <item x="6308"/>
        <item x="46944"/>
        <item x="30189"/>
        <item x="48890"/>
        <item x="26107"/>
        <item x="8742"/>
        <item x="71342"/>
        <item x="69606"/>
        <item x="78663"/>
        <item x="60068"/>
        <item x="21818"/>
        <item x="103027"/>
        <item x="103028"/>
        <item x="29097"/>
        <item x="20822"/>
        <item x="35072"/>
        <item x="31028"/>
        <item x="52316"/>
        <item x="42475"/>
        <item x="15123"/>
        <item x="38307"/>
        <item x="103029"/>
        <item x="51326"/>
        <item x="78865"/>
        <item x="62795"/>
        <item x="103030"/>
        <item x="66176"/>
        <item x="53037"/>
        <item x="13487"/>
        <item x="103031"/>
        <item x="34761"/>
        <item x="103034"/>
        <item x="103039"/>
        <item x="61506"/>
        <item x="16034"/>
        <item x="103033"/>
        <item x="59482"/>
        <item x="103032"/>
        <item x="19510"/>
        <item x="2757"/>
        <item x="56789"/>
        <item x="20706"/>
        <item x="67512"/>
        <item x="32114"/>
        <item x="4064"/>
        <item x="35771"/>
        <item x="103035"/>
        <item x="17729"/>
        <item x="73834"/>
        <item x="103036"/>
        <item x="103037"/>
        <item x="4883"/>
        <item x="4939"/>
        <item x="27242"/>
        <item x="9649"/>
        <item x="103038"/>
        <item x="62504"/>
        <item x="1662"/>
        <item x="8560"/>
        <item x="78813"/>
        <item x="35117"/>
        <item x="6516"/>
        <item x="16378"/>
        <item x="36897"/>
        <item x="46645"/>
        <item x="48551"/>
        <item x="5613"/>
        <item x="42955"/>
        <item x="7919"/>
        <item x="103040"/>
        <item x="77088"/>
        <item x="56390"/>
        <item x="63865"/>
        <item x="103041"/>
        <item x="11617"/>
        <item x="103042"/>
        <item x="30543"/>
        <item x="14776"/>
        <item x="103043"/>
        <item x="73151"/>
        <item x="3829"/>
        <item x="5506"/>
        <item x="31702"/>
        <item x="21502"/>
        <item x="103044"/>
        <item x="103045"/>
        <item x="103046"/>
        <item x="36576"/>
        <item x="103047"/>
        <item x="71114"/>
        <item x="103048"/>
        <item x="103049"/>
        <item x="13404"/>
        <item x="29621"/>
        <item x="103050"/>
        <item x="103051"/>
        <item x="25110"/>
        <item x="103052"/>
        <item x="15305"/>
        <item x="41501"/>
        <item x="103053"/>
        <item x="103054"/>
        <item x="23430"/>
        <item x="73533"/>
        <item x="64980"/>
        <item x="61524"/>
        <item x="103055"/>
        <item x="68214"/>
        <item x="103056"/>
        <item x="103057"/>
        <item x="103058"/>
        <item x="103059"/>
        <item x="103060"/>
        <item x="47412"/>
        <item x="103061"/>
        <item x="103062"/>
        <item x="40714"/>
        <item x="15903"/>
        <item x="103063"/>
        <item x="5614"/>
        <item x="69938"/>
        <item x="73883"/>
        <item x="1407"/>
        <item x="5507"/>
        <item x="16991"/>
        <item x="45617"/>
        <item x="33551"/>
        <item x="32598"/>
        <item x="79561"/>
        <item x="42779"/>
        <item x="103064"/>
        <item x="59366"/>
        <item x="103065"/>
        <item x="103066"/>
        <item x="9966"/>
        <item x="54581"/>
        <item x="11859"/>
        <item x="103067"/>
        <item x="103068"/>
        <item x="54992"/>
        <item x="64273"/>
        <item x="64720"/>
        <item x="38767"/>
        <item x="77214"/>
        <item x="68273"/>
        <item x="103069"/>
        <item x="3504"/>
        <item x="103070"/>
        <item x="77723"/>
        <item x="4337"/>
        <item x="24381"/>
        <item x="103071"/>
        <item x="103072"/>
        <item x="21371"/>
        <item x="103073"/>
        <item x="65694"/>
        <item x="39353"/>
        <item x="18939"/>
        <item x="14190"/>
        <item x="13405"/>
        <item x="103074"/>
        <item x="76773"/>
        <item x="103075"/>
        <item x="53650"/>
        <item x="15251"/>
        <item x="103076"/>
        <item x="48520"/>
        <item x="15306"/>
        <item x="103077"/>
        <item x="103078"/>
        <item x="103079"/>
        <item x="58161"/>
        <item x="28935"/>
        <item x="67227"/>
        <item x="28622"/>
        <item x="73093"/>
        <item x="21372"/>
        <item x="25446"/>
        <item x="17014"/>
        <item x="20979"/>
        <item x="4632"/>
        <item x="103080"/>
        <item x="42780"/>
        <item x="103081"/>
        <item x="42781"/>
        <item x="40742"/>
        <item x="36770"/>
        <item x="37902"/>
        <item x="41643"/>
        <item x="22341"/>
        <item x="20707"/>
        <item x="60764"/>
        <item x="103082"/>
        <item x="31501"/>
        <item x="73696"/>
        <item x="55737"/>
        <item x="103083"/>
        <item x="7697"/>
        <item x="31962"/>
        <item x="63769"/>
        <item x="58053"/>
        <item x="36654"/>
        <item x="62164"/>
        <item x="20887"/>
        <item x="19403"/>
        <item x="58573"/>
        <item x="28693"/>
        <item x="53334"/>
        <item x="23193"/>
        <item x="26650"/>
        <item x="73131"/>
        <item x="54461"/>
        <item x="74842"/>
        <item x="40196"/>
        <item x="75956"/>
        <item x="103084"/>
        <item x="103085"/>
        <item x="26876"/>
        <item x="69445"/>
        <item x="55452"/>
        <item x="15307"/>
        <item x="63417"/>
        <item x="13852"/>
        <item x="76207"/>
        <item x="66315"/>
        <item x="103086"/>
        <item x="17730"/>
        <item x="103087"/>
        <item x="14588"/>
        <item x="2686"/>
        <item x="15752"/>
        <item x="103088"/>
        <item x="66007"/>
        <item x="6050"/>
        <item x="46646"/>
        <item x="41028"/>
        <item x="1750"/>
        <item x="7187"/>
        <item x="19768"/>
        <item x="52124"/>
        <item x="30378"/>
        <item x="103089"/>
        <item x="52977"/>
        <item x="32748"/>
        <item x="103090"/>
        <item x="71871"/>
        <item x="46675"/>
        <item x="64488"/>
        <item x="103091"/>
        <item x="77912"/>
        <item x="23909"/>
        <item x="46688"/>
        <item x="103092"/>
        <item x="76388"/>
        <item x="76559"/>
        <item x="58285"/>
        <item x="72304"/>
        <item x="68190"/>
        <item x="103093"/>
        <item x="30985"/>
        <item x="77745"/>
        <item x="66265"/>
        <item x="103094"/>
        <item x="103095"/>
        <item x="103096"/>
        <item x="3350"/>
        <item x="25447"/>
        <item x="103097"/>
        <item x="71640"/>
        <item x="68020"/>
        <item x="103098"/>
        <item x="10722"/>
        <item x="8916"/>
        <item x="31703"/>
        <item x="15070"/>
        <item x="103099"/>
        <item x="14369"/>
        <item x="103100"/>
        <item x="16898"/>
        <item x="66055"/>
        <item x="30107"/>
        <item x="51595"/>
        <item x="58551"/>
        <item x="103101"/>
        <item x="103102"/>
        <item x="48194"/>
        <item x="40329"/>
        <item x="50658"/>
        <item x="77243"/>
        <item x="103104"/>
        <item x="23106"/>
        <item x="103105"/>
        <item x="21198"/>
        <item x="5062"/>
        <item x="5857"/>
        <item x="61449"/>
        <item x="103106"/>
        <item x="32304"/>
        <item x="103107"/>
        <item x="37000"/>
        <item x="21122"/>
        <item x="14967"/>
        <item x="103108"/>
        <item x="38183"/>
        <item x="44819"/>
        <item x="103110"/>
        <item x="46351"/>
        <item x="67767"/>
        <item x="751"/>
        <item x="25448"/>
        <item x="81161"/>
        <item x="47678"/>
        <item x="80602"/>
        <item x="41172"/>
        <item x="58171"/>
        <item x="47775"/>
        <item x="38812"/>
        <item x="39491"/>
        <item x="34963"/>
        <item x="60069"/>
        <item x="66043"/>
        <item x="79704"/>
        <item x="26525"/>
        <item x="103109"/>
        <item x="45948"/>
        <item x="8506"/>
        <item x="68701"/>
        <item x="48404"/>
        <item x="64252"/>
        <item x="2955"/>
        <item x="7004"/>
        <item x="35588"/>
        <item x="103111"/>
        <item x="53651"/>
        <item x="103113"/>
        <item x="103114"/>
        <item x="61682"/>
        <item x="64037"/>
        <item x="19352"/>
        <item x="12381"/>
        <item x="103115"/>
        <item x="42476"/>
        <item x="103166"/>
        <item x="103197"/>
        <item x="103198"/>
        <item x="103199"/>
        <item x="33124"/>
        <item x="103202"/>
        <item x="46528"/>
        <item x="78210"/>
        <item x="16847"/>
        <item x="81863"/>
        <item x="31468"/>
        <item x="64240"/>
        <item x="67758"/>
        <item x="17731"/>
        <item x="4633"/>
        <item x="25247"/>
        <item x="65108"/>
        <item x="55877"/>
        <item x="65109"/>
        <item x="22543"/>
        <item x="103116"/>
        <item x="73236"/>
        <item x="3593"/>
        <item x="28027"/>
        <item x="72968"/>
        <item x="103117"/>
        <item x="74978"/>
        <item x="103118"/>
        <item x="66819"/>
        <item x="36771"/>
        <item x="103120"/>
        <item x="52810"/>
        <item x="69344"/>
        <item x="103121"/>
        <item x="103122"/>
        <item x="103123"/>
        <item x="69859"/>
        <item x="55109"/>
        <item x="40583"/>
        <item x="103124"/>
        <item x="103125"/>
        <item x="14720"/>
        <item x="103119"/>
        <item x="32749"/>
        <item x="47355"/>
        <item x="103126"/>
        <item x="59264"/>
        <item x="42206"/>
        <item x="55072"/>
        <item x="29364"/>
        <item x="81129"/>
        <item x="49779"/>
        <item x="103127"/>
        <item x="6051"/>
        <item x="62567"/>
        <item x="7987"/>
        <item x="103128"/>
        <item x="71789"/>
        <item x="25590"/>
        <item x="7188"/>
        <item x="103129"/>
        <item x="58511"/>
        <item x="65493"/>
        <item x="19194"/>
        <item x="103130"/>
        <item x="103131"/>
        <item x="103132"/>
        <item x="103133"/>
        <item x="103134"/>
        <item x="78604"/>
        <item x="103135"/>
        <item x="47679"/>
        <item x="103136"/>
        <item x="81915"/>
        <item x="103137"/>
        <item x="103138"/>
        <item x="82292"/>
        <item x="75851"/>
        <item x="42919"/>
        <item x="2758"/>
        <item x="103139"/>
        <item x="11618"/>
        <item x="47970"/>
        <item x="103140"/>
        <item x="49855"/>
        <item x="103141"/>
        <item x="103142"/>
        <item x="63526"/>
        <item x="103143"/>
        <item x="15688"/>
        <item x="35285"/>
        <item x="10470"/>
        <item x="10522"/>
        <item x="38308"/>
        <item x="38768"/>
        <item x="57646"/>
        <item x="103144"/>
        <item x="43486"/>
        <item x="45986"/>
        <item x="103145"/>
        <item x="39354"/>
        <item x="103146"/>
        <item x="62235"/>
        <item x="76069"/>
        <item x="9344"/>
        <item x="49083"/>
        <item x="103147"/>
        <item x="103148"/>
        <item x="68288"/>
        <item x="39355"/>
        <item x="2275"/>
        <item x="19809"/>
        <item x="17225"/>
        <item x="51217"/>
        <item x="103151"/>
        <item x="7445"/>
        <item x="70911"/>
        <item x="103149"/>
        <item x="45238"/>
        <item x="19511"/>
        <item x="103150"/>
        <item x="67386"/>
        <item x="103152"/>
        <item x="50350"/>
        <item x="24873"/>
        <item x="70027"/>
        <item x="78317"/>
        <item x="35453"/>
        <item x="103153"/>
        <item x="64798"/>
        <item x="18178"/>
        <item x="3222"/>
        <item x="70006"/>
        <item x="103156"/>
        <item x="38309"/>
        <item x="32904"/>
        <item x="103154"/>
        <item x="36096"/>
        <item x="30059"/>
        <item x="51596"/>
        <item x="28830"/>
        <item x="37778"/>
        <item x="16217"/>
        <item x="27873"/>
        <item x="6162"/>
        <item x="26697"/>
        <item x="16218"/>
        <item x="10222"/>
        <item x="5250"/>
        <item x="9532"/>
        <item x="16523"/>
        <item x="103155"/>
        <item x="103157"/>
        <item x="66399"/>
        <item x="68620"/>
        <item x="103158"/>
        <item x="16587"/>
        <item x="103160"/>
        <item x="55073"/>
        <item x="46161"/>
        <item x="39524"/>
        <item x="103159"/>
        <item x="31380"/>
        <item x="332"/>
        <item x="103161"/>
        <item x="11249"/>
        <item x="29754"/>
        <item x="72282"/>
        <item x="103163"/>
        <item x="42759"/>
        <item x="71876"/>
        <item x="103162"/>
        <item x="14589"/>
        <item x="79837"/>
        <item x="43928"/>
        <item x="65551"/>
        <item x="76004"/>
        <item x="103164"/>
        <item x="103165"/>
        <item x="7062"/>
        <item x="42477"/>
        <item x="103168"/>
        <item x="16899"/>
        <item x="34129"/>
        <item x="103167"/>
        <item x="27106"/>
        <item x="33260"/>
        <item x="17871"/>
        <item x="103169"/>
        <item x="103171"/>
        <item x="103172"/>
        <item x="103170"/>
        <item x="18421"/>
        <item x="54381"/>
        <item x="103173"/>
        <item x="103174"/>
        <item x="49452"/>
        <item x="69249"/>
        <item x="103177"/>
        <item x="40668"/>
        <item x="66322"/>
        <item x="51266"/>
        <item x="38103"/>
        <item x="103186"/>
        <item x="103189"/>
        <item x="103190"/>
        <item x="78203"/>
        <item x="67358"/>
        <item x="103175"/>
        <item x="20850"/>
        <item x="45017"/>
        <item x="6517"/>
        <item x="4338"/>
        <item x="103176"/>
        <item x="46162"/>
        <item x="8319"/>
        <item x="9882"/>
        <item x="103178"/>
        <item x="103179"/>
        <item x="103180"/>
        <item x="103182"/>
        <item x="103183"/>
        <item x="103181"/>
        <item x="5615"/>
        <item x="31928"/>
        <item x="20459"/>
        <item x="12382"/>
        <item x="21373"/>
        <item x="2687"/>
        <item x="3505"/>
        <item x="19451"/>
        <item x="50177"/>
        <item x="103184"/>
        <item x="57152"/>
        <item x="69860"/>
        <item x="33604"/>
        <item x="103185"/>
        <item x="27659"/>
        <item x="21374"/>
        <item x="8080"/>
        <item x="32248"/>
        <item x="52689"/>
        <item x="4884"/>
        <item x="1174"/>
        <item x="24759"/>
        <item x="19957"/>
        <item x="26877"/>
        <item x="52898"/>
        <item x="103187"/>
        <item x="35383"/>
        <item x="103188"/>
        <item x="34478"/>
        <item x="35838"/>
        <item x="54837"/>
        <item x="103191"/>
        <item x="103192"/>
        <item x="11926"/>
        <item x="28267"/>
        <item x="39356"/>
        <item x="44097"/>
        <item x="3951"/>
        <item x="21503"/>
        <item x="76862"/>
        <item x="18601"/>
        <item x="18120"/>
        <item x="14880"/>
        <item x="7129"/>
        <item x="36686"/>
        <item x="55738"/>
        <item x="81423"/>
        <item x="103193"/>
        <item x="103194"/>
        <item x="103195"/>
        <item x="10015"/>
        <item x="103196"/>
        <item x="21044"/>
        <item x="19567"/>
        <item x="103200"/>
        <item x="37312"/>
        <item x="32337"/>
        <item x="19512"/>
        <item x="5858"/>
        <item x="14968"/>
        <item x="62983"/>
        <item x="4808"/>
        <item x="32249"/>
        <item x="58625"/>
        <item x="4752"/>
        <item x="103201"/>
        <item x="29365"/>
        <item x="26698"/>
        <item x="45949"/>
        <item x="46676"/>
        <item x="10376"/>
        <item x="44842"/>
        <item x="44746"/>
        <item x="4990"/>
        <item x="9072"/>
        <item x="103203"/>
        <item x="103204"/>
        <item x="103205"/>
        <item x="80845"/>
        <item x="26878"/>
        <item x="60990"/>
        <item x="10765"/>
        <item x="65055"/>
        <item x="75887"/>
        <item x="818"/>
        <item x="69032"/>
        <item x="27501"/>
        <item x="38813"/>
        <item x="41990"/>
        <item x="42478"/>
        <item x="103206"/>
        <item x="103207"/>
        <item x="103208"/>
        <item x="75727"/>
        <item x="19452"/>
        <item x="31423"/>
        <item x="20398"/>
        <item x="68492"/>
        <item x="103209"/>
        <item x="26526"/>
        <item x="58574"/>
        <item x="5953"/>
        <item x="103211"/>
        <item x="103210"/>
        <item x="103212"/>
        <item x="103213"/>
        <item x="79913"/>
        <item x="21926"/>
        <item x="14969"/>
        <item x="4223"/>
        <item x="65463"/>
        <item x="77762"/>
        <item x="62984"/>
        <item x="103214"/>
        <item x="40330"/>
        <item x="52521"/>
        <item x="103215"/>
        <item x="47796"/>
        <item x="58909"/>
        <item x="24698"/>
        <item x="26879"/>
        <item x="51026"/>
        <item x="13121"/>
        <item x="17826"/>
        <item x="16848"/>
        <item x="38310"/>
        <item x="42479"/>
        <item x="34196"/>
        <item x="23431"/>
        <item x="63888"/>
        <item x="103216"/>
        <item x="103217"/>
        <item x="12182"/>
        <item x="30190"/>
        <item x="103218"/>
        <item x="8743"/>
        <item x="37313"/>
        <item x="103219"/>
        <item x="26880"/>
        <item x="103220"/>
        <item x="37504"/>
        <item x="13940"/>
        <item x="24760"/>
        <item x="103235"/>
        <item x="103222"/>
        <item x="74426"/>
        <item x="13289"/>
        <item x="36409"/>
        <item x="103223"/>
        <item x="56964"/>
        <item x="21045"/>
        <item x="46945"/>
        <item x="59"/>
        <item x="57882"/>
        <item x="81674"/>
        <item x="103224"/>
        <item x="9371"/>
        <item x="45987"/>
        <item x="15588"/>
        <item x="103225"/>
        <item x="36619"/>
        <item x="103226"/>
        <item x="103227"/>
        <item x="50605"/>
        <item x="43871"/>
        <item x="103228"/>
        <item x="24180"/>
        <item x="103229"/>
        <item x="66765"/>
        <item x="103230"/>
        <item x="30544"/>
        <item x="78405"/>
        <item x="65839"/>
        <item x="103231"/>
        <item x="46832"/>
        <item x="14721"/>
        <item x="103232"/>
        <item x="68578"/>
        <item x="7130"/>
        <item x="60312"/>
        <item x="103233"/>
        <item x="81979"/>
        <item x="81643"/>
        <item x="47879"/>
        <item x="103234"/>
        <item x="31631"/>
        <item x="47356"/>
        <item x="61225"/>
        <item x="68579"/>
        <item x="43966"/>
        <item x="37935"/>
        <item x="23641"/>
        <item x="13376"/>
        <item x="103236"/>
        <item x="68395"/>
        <item x="49804"/>
        <item x="3787"/>
        <item x="58054"/>
        <item x="103237"/>
        <item x="16742"/>
        <item x="21990"/>
        <item x="14590"/>
        <item x="25111"/>
        <item x="103238"/>
        <item x="28831"/>
        <item x="103239"/>
        <item x="14591"/>
        <item x="19769"/>
        <item x="66492"/>
        <item x="81418"/>
        <item x="63633"/>
        <item x="58512"/>
        <item x="41991"/>
        <item x="74852"/>
        <item x="56272"/>
        <item x="66000"/>
        <item x="103245"/>
        <item x="66493"/>
        <item x="55896"/>
        <item x="69619"/>
        <item x="60899"/>
        <item x="68493"/>
        <item x="18602"/>
        <item x="24332"/>
        <item x="37132"/>
        <item x="52222"/>
        <item x="47413"/>
        <item x="22836"/>
        <item x="103240"/>
        <item x="36951"/>
        <item x="29897"/>
        <item x="11619"/>
        <item x="40483"/>
        <item x="74173"/>
        <item x="46392"/>
        <item x="37314"/>
        <item x="30770"/>
        <item x="66719"/>
        <item x="51597"/>
        <item x="103241"/>
        <item x="103242"/>
        <item x="78703"/>
        <item x="51239"/>
        <item x="81966"/>
        <item x="7920"/>
        <item x="103243"/>
        <item x="47357"/>
        <item x="44421"/>
        <item x="67679"/>
        <item x="103244"/>
        <item x="47392"/>
        <item x="3594"/>
        <item x="77106"/>
        <item x="29554"/>
        <item x="24181"/>
        <item x="11007"/>
        <item x="103246"/>
        <item x="12879"/>
        <item x="33605"/>
        <item x="64214"/>
        <item x="1986"/>
        <item x="38769"/>
        <item x="50178"/>
        <item x="61859"/>
        <item x="6163"/>
        <item x="63969"/>
        <item x="54743"/>
        <item x="103247"/>
        <item x="35530"/>
        <item x="60070"/>
        <item x="56357"/>
        <item x="49276"/>
        <item x="57666"/>
        <item x="23053"/>
        <item x="41992"/>
        <item x="15549"/>
        <item x="11984"/>
        <item x="15433"/>
        <item x="46946"/>
        <item x="4602"/>
        <item x="65096"/>
        <item x="103249"/>
        <item x="42801"/>
        <item x="1751"/>
        <item x="12824"/>
        <item x="55248"/>
        <item x="51912"/>
        <item x="37554"/>
        <item x="15177"/>
        <item x="6650"/>
        <item x="103248"/>
        <item x="14423"/>
        <item x="6384"/>
        <item x="2152"/>
        <item x="47946"/>
        <item x="20158"/>
        <item x="31238"/>
        <item x="103250"/>
        <item x="5251"/>
        <item x="103251"/>
        <item x="79941"/>
        <item x="31333"/>
        <item x="12319"/>
        <item x="103252"/>
        <item x="103253"/>
        <item x="65227"/>
        <item x="103254"/>
        <item x="103255"/>
        <item x="7988"/>
        <item x="103256"/>
        <item x="103257"/>
        <item x="43333"/>
        <item x="103258"/>
        <item x="103259"/>
        <item x="42480"/>
        <item x="5252"/>
        <item x="54744"/>
        <item x="23859"/>
        <item x="103260"/>
        <item x="103261"/>
        <item x="13688"/>
        <item x="6245"/>
        <item x="103262"/>
        <item x="49905"/>
        <item x="71812"/>
        <item x="10766"/>
        <item x="3108"/>
        <item x="51598"/>
        <item x="103263"/>
        <item x="103264"/>
        <item x="103265"/>
        <item x="103266"/>
        <item x="103267"/>
        <item x="77139"/>
        <item x="103268"/>
        <item x="16695"/>
        <item x="945"/>
        <item x="103270"/>
        <item x="103269"/>
        <item x="34479"/>
        <item x="2635"/>
        <item x="30379"/>
        <item x="103271"/>
        <item x="103272"/>
        <item x="103273"/>
        <item x="75947"/>
        <item x="8199"/>
        <item x="20561"/>
        <item x="14922"/>
        <item x="66758"/>
        <item x="20059"/>
        <item x="12053"/>
        <item x="103274"/>
        <item x="103275"/>
        <item x="25195"/>
        <item x="11620"/>
        <item x="63295"/>
        <item x="103276"/>
        <item x="68820"/>
        <item x="29366"/>
        <item x="51599"/>
        <item x="67932"/>
        <item x="70142"/>
        <item x="45239"/>
        <item x="4224"/>
        <item x="10080"/>
        <item x="103277"/>
        <item x="56182"/>
        <item x="43334"/>
        <item x="29950"/>
        <item x="74119"/>
        <item x="8744"/>
        <item x="41805"/>
        <item x="69446"/>
        <item x="22281"/>
        <item x="31351"/>
        <item x="71572"/>
        <item x="54486"/>
        <item x="11008"/>
        <item x="103278"/>
        <item x="18179"/>
        <item x="52208"/>
        <item x="76009"/>
        <item x="76340"/>
        <item x="103279"/>
        <item x="23754"/>
        <item x="103280"/>
        <item x="14191"/>
        <item x="34964"/>
        <item x="60366"/>
        <item x="77058"/>
        <item x="103305"/>
        <item x="57883"/>
        <item x="103302"/>
        <item x="5253"/>
        <item x="103281"/>
        <item x="5682"/>
        <item x="13265"/>
        <item x="10815"/>
        <item x="50039"/>
        <item x="29790"/>
        <item x="103282"/>
        <item x="80441"/>
        <item x="17019"/>
        <item x="16588"/>
        <item x="27243"/>
        <item x="59061"/>
        <item x="103283"/>
        <item x="67064"/>
        <item x="51379"/>
        <item x="103284"/>
        <item x="76804"/>
        <item x="103285"/>
        <item x="14255"/>
        <item x="103286"/>
        <item x="103287"/>
        <item x="76399"/>
        <item x="17460"/>
        <item x="103288"/>
        <item x="45860"/>
        <item x="55836"/>
        <item x="54314"/>
        <item x="74586"/>
        <item x="81229"/>
        <item x="21199"/>
        <item x="5859"/>
        <item x="23107"/>
        <item x="103289"/>
        <item x="4065"/>
        <item x="69543"/>
        <item x="103290"/>
        <item x="79386"/>
        <item x="5616"/>
        <item x="110"/>
        <item x="23012"/>
        <item x="23147"/>
        <item x="12248"/>
        <item x="103291"/>
        <item x="3830"/>
        <item x="5860"/>
        <item x="31632"/>
        <item x="35935"/>
        <item x="103292"/>
        <item x="11050"/>
        <item x="7131"/>
        <item x="103293"/>
        <item x="80594"/>
        <item x="37668"/>
        <item x="103294"/>
        <item x="71147"/>
        <item x="71240"/>
        <item x="71064"/>
        <item x="43179"/>
        <item x="18366"/>
        <item x="7675"/>
        <item x="103295"/>
        <item x="103296"/>
        <item x="46163"/>
        <item x="103297"/>
        <item x="78971"/>
        <item x="103298"/>
        <item x="103299"/>
        <item x="28028"/>
        <item x="37315"/>
        <item x="68191"/>
        <item x="59417"/>
        <item x="5508"/>
        <item x="103300"/>
        <item x="46293"/>
        <item x="50631"/>
        <item x="46164"/>
        <item x="68365"/>
        <item x="18422"/>
        <item x="70688"/>
        <item x="81319"/>
        <item x="8258"/>
        <item x="9533"/>
        <item x="14064"/>
        <item x="25196"/>
        <item x="103301"/>
        <item x="5063"/>
        <item x="19453"/>
        <item x="103303"/>
        <item x="52835"/>
        <item x="103304"/>
        <item x="79203"/>
        <item x="69354"/>
        <item x="58172"/>
        <item x="41644"/>
        <item x="53652"/>
        <item x="55739"/>
        <item x="27187"/>
        <item x="103306"/>
        <item x="3595"/>
        <item x="46947"/>
        <item x="21730"/>
        <item x="17562"/>
        <item x="103307"/>
        <item x="18603"/>
        <item x="50590"/>
        <item x="10523"/>
        <item x="103308"/>
        <item x="60458"/>
        <item x="103309"/>
        <item x="59282"/>
        <item x="26881"/>
        <item x="18997"/>
        <item x="14923"/>
        <item x="26233"/>
        <item x="103310"/>
        <item x="28029"/>
        <item x="103311"/>
        <item x="103312"/>
        <item x="6827"/>
        <item x="103313"/>
        <item x="9114"/>
        <item x="51600"/>
        <item x="36304"/>
        <item x="1408"/>
        <item x="50040"/>
        <item x="24182"/>
        <item x="56416"/>
        <item x="42956"/>
        <item x="18604"/>
        <item x="41554"/>
        <item x="81162"/>
        <item x="5254"/>
        <item x="103314"/>
        <item x="59470"/>
        <item x="103315"/>
        <item x="5954"/>
        <item x="103316"/>
        <item x="63466"/>
        <item x="1175"/>
        <item x="68879"/>
        <item x="111"/>
        <item x="103317"/>
        <item x="103318"/>
        <item x="37669"/>
        <item x="60303"/>
        <item x="103322"/>
        <item x="7849"/>
        <item x="75274"/>
        <item x="13941"/>
        <item x="103319"/>
        <item x="103320"/>
        <item x="103321"/>
        <item x="65244"/>
        <item x="103323"/>
        <item x="103324"/>
        <item x="75778"/>
        <item x="66557"/>
        <item x="67114"/>
        <item x="74595"/>
        <item x="18940"/>
        <item x="29367"/>
        <item x="103327"/>
        <item x="30545"/>
        <item x="103330"/>
        <item x="103338"/>
        <item x="103341"/>
        <item x="40331"/>
        <item x="103325"/>
        <item x="103326"/>
        <item x="16431"/>
        <item x="36772"/>
        <item x="11110"/>
        <item x="103328"/>
        <item x="103329"/>
        <item x="60242"/>
        <item x="63913"/>
        <item x="60859"/>
        <item x="103331"/>
        <item x="103332"/>
        <item x="18605"/>
        <item x="19568"/>
        <item x="103333"/>
        <item x="103334"/>
        <item x="103335"/>
        <item x="103336"/>
        <item x="53289"/>
        <item x="103337"/>
        <item x="9115"/>
        <item x="103339"/>
        <item x="48623"/>
        <item x="80918"/>
        <item x="54567"/>
        <item x="103340"/>
        <item x="103354"/>
        <item x="103342"/>
        <item x="66494"/>
        <item x="103343"/>
        <item x="103344"/>
        <item x="103345"/>
        <item x="75310"/>
        <item x="103347"/>
        <item x="103348"/>
        <item x="103349"/>
        <item x="103350"/>
        <item x="103352"/>
        <item x="103353"/>
        <item x="103351"/>
        <item x="54651"/>
        <item x="79892"/>
        <item x="103355"/>
        <item x="1589"/>
        <item x="9883"/>
        <item x="77578"/>
        <item x="78373"/>
        <item x="27660"/>
        <item x="11621"/>
        <item x="33400"/>
        <item x="26050"/>
        <item x="103356"/>
        <item x="9884"/>
        <item x="37670"/>
        <item x="36097"/>
        <item x="103357"/>
        <item x="50901"/>
        <item x="103358"/>
        <item x="103359"/>
        <item x="81644"/>
        <item x="52530"/>
        <item x="26651"/>
        <item x="103360"/>
        <item x="81064"/>
        <item x="62020"/>
        <item x="3902"/>
        <item x="74747"/>
        <item x="103361"/>
        <item x="2869"/>
        <item x="103362"/>
        <item x="35228"/>
        <item x="51083"/>
        <item x="103364"/>
        <item x="103365"/>
        <item x="103366"/>
        <item x="103367"/>
        <item x="103368"/>
        <item x="53290"/>
        <item x="103369"/>
        <item x="39870"/>
        <item x="71750"/>
        <item x="48869"/>
        <item x="79854"/>
        <item x="74302"/>
        <item x="103370"/>
        <item x="71660"/>
        <item x="50902"/>
        <item x="71916"/>
        <item x="103363"/>
        <item x="11927"/>
        <item x="40332"/>
        <item x="77223"/>
        <item x="74783"/>
        <item x="103371"/>
        <item x="71672"/>
        <item x="103372"/>
        <item x="43032"/>
        <item x="80707"/>
        <item x="52125"/>
        <item x="68218"/>
        <item x="19958"/>
        <item x="23108"/>
        <item x="11416"/>
        <item x="11051"/>
        <item x="28370"/>
        <item x="59918"/>
        <item x="52736"/>
        <item x="4809"/>
        <item x="4753"/>
        <item x="103374"/>
        <item x="49681"/>
        <item x="63829"/>
        <item x="67408"/>
        <item x="103373"/>
        <item x="51168"/>
        <item x="62796"/>
        <item x="57010"/>
        <item x="103375"/>
        <item x="103376"/>
        <item x="61397"/>
        <item x="55398"/>
        <item x="26138"/>
        <item x="17351"/>
        <item x="10081"/>
        <item x="5509"/>
        <item x="19959"/>
        <item x="32147"/>
        <item x="6773"/>
        <item x="20297"/>
        <item x="46948"/>
        <item x="103377"/>
        <item x="23860"/>
        <item x="41993"/>
        <item x="56693"/>
        <item x="103378"/>
        <item x="14370"/>
        <item x="80130"/>
        <item x="77361"/>
        <item x="77931"/>
        <item x="23226"/>
        <item x="4810"/>
        <item x="26051"/>
        <item x="103379"/>
        <item x="103380"/>
        <item x="103381"/>
        <item x="103382"/>
        <item x="44508"/>
        <item x="29791"/>
        <item x="103383"/>
        <item x="103384"/>
        <item x="25677"/>
        <item x="21585"/>
        <item x="2995"/>
        <item x="23324"/>
        <item x="44465"/>
        <item x="64038"/>
        <item x="43570"/>
        <item x="42481"/>
        <item x="35189"/>
        <item x="36098"/>
        <item x="14840"/>
        <item x="103385"/>
        <item x="49195"/>
        <item x="39357"/>
        <item x="60146"/>
        <item x="32431"/>
        <item x="103386"/>
        <item x="35190"/>
        <item x="55249"/>
        <item x="42482"/>
        <item x="34811"/>
        <item x="103387"/>
        <item x="18855"/>
        <item x="48624"/>
        <item x="45240"/>
        <item x="52760"/>
        <item x="47414"/>
        <item x="103388"/>
        <item x="57360"/>
        <item x="31963"/>
        <item x="43693"/>
        <item x="19513"/>
        <item x="49780"/>
        <item x="59367"/>
        <item x="19960"/>
        <item x="8917"/>
        <item x="8832"/>
        <item x="20708"/>
        <item x="103389"/>
        <item x="34170"/>
        <item x="103390"/>
        <item x="4754"/>
        <item x="75996"/>
        <item x="9534"/>
        <item x="32625"/>
        <item x="32551"/>
        <item x="103391"/>
        <item x="18017"/>
        <item x="37903"/>
        <item x="55051"/>
        <item x="51218"/>
        <item x="103392"/>
        <item x="103393"/>
        <item x="80427"/>
        <item x="19353"/>
        <item x="35330"/>
        <item x="76725"/>
        <item x="17563"/>
        <item x="66410"/>
        <item x="52271"/>
        <item x="29098"/>
        <item x="50210"/>
        <item x="9116"/>
        <item x="15434"/>
        <item x="19255"/>
        <item x="38311"/>
        <item x="103394"/>
        <item x="59670"/>
        <item x="103395"/>
        <item x="15904"/>
        <item x="4991"/>
        <item x="66044"/>
        <item x="73417"/>
        <item x="33189"/>
        <item x="103396"/>
        <item x="48625"/>
        <item x="68741"/>
        <item x="103397"/>
        <item x="103398"/>
        <item x="103399"/>
        <item x="20777"/>
        <item x="103400"/>
        <item x="75293"/>
        <item x="75148"/>
        <item x="11052"/>
        <item x="103401"/>
        <item x="103402"/>
        <item x="37863"/>
        <item x="44747"/>
        <item x="32399"/>
        <item x="25197"/>
        <item x="62985"/>
        <item x="21635"/>
        <item x="103403"/>
        <item x="71115"/>
        <item x="78353"/>
        <item x="70155"/>
        <item x="79583"/>
        <item x="19404"/>
        <item x="42782"/>
        <item x="46381"/>
        <item x="103404"/>
        <item x="37786"/>
        <item x="103405"/>
        <item x="103406"/>
        <item x="103407"/>
        <item x="6439"/>
        <item x="69861"/>
        <item x="70502"/>
        <item x="103408"/>
        <item x="2153"/>
        <item x="49220"/>
        <item x="72581"/>
        <item x="52531"/>
        <item x="12054"/>
        <item x="38312"/>
        <item x="103409"/>
        <item x="14424"/>
        <item x="10471"/>
        <item x="20338"/>
        <item x="634"/>
        <item x="31111"/>
        <item x="74303"/>
        <item x="38313"/>
        <item x="60531"/>
        <item x="28623"/>
        <item x="103410"/>
        <item x="103411"/>
        <item x="103412"/>
        <item x="76572"/>
        <item x="42167"/>
        <item x="3056"/>
        <item x="36099"/>
        <item x="55856"/>
        <item x="42693"/>
        <item x="70219"/>
        <item x="77426"/>
        <item x="103413"/>
        <item x="51601"/>
        <item x="60027"/>
        <item x="103414"/>
        <item x="43649"/>
        <item x="68536"/>
        <item x="16115"/>
        <item x="69976"/>
        <item x="103415"/>
        <item x="103416"/>
        <item x="20113"/>
        <item x="57387"/>
        <item x="66984"/>
        <item x="103417"/>
        <item x="103418"/>
        <item x="61507"/>
        <item x="103419"/>
        <item x="103420"/>
        <item x="103421"/>
        <item x="77374"/>
        <item x="103422"/>
        <item x="29368"/>
        <item x="103427"/>
        <item x="103429"/>
        <item x="45062"/>
        <item x="103431"/>
        <item x="103432"/>
        <item x="103433"/>
        <item x="67431"/>
        <item x="103437"/>
        <item x="103438"/>
        <item x="103440"/>
        <item x="49682"/>
        <item x="103423"/>
        <item x="103424"/>
        <item x="42694"/>
        <item x="103425"/>
        <item x="103426"/>
        <item x="103428"/>
        <item x="32580"/>
        <item x="103430"/>
        <item x="103434"/>
        <item x="103435"/>
        <item x="103436"/>
        <item x="103439"/>
        <item x="6309"/>
        <item x="42049"/>
        <item x="103441"/>
        <item x="103442"/>
        <item x="23109"/>
        <item x="5861"/>
        <item x="103443"/>
        <item x="591"/>
        <item x="42483"/>
        <item x="103444"/>
        <item x="103445"/>
        <item x="103446"/>
        <item x="62675"/>
        <item x="20709"/>
        <item x="9700"/>
        <item x="13942"/>
        <item x="103447"/>
        <item x="31929"/>
        <item x="18223"/>
        <item x="103448"/>
        <item x="103449"/>
        <item x="77073"/>
        <item x="48405"/>
        <item x="70342"/>
        <item x="103452"/>
        <item x="103453"/>
        <item x="43487"/>
        <item x="103450"/>
        <item x="103451"/>
        <item x="67241"/>
        <item x="52711"/>
        <item x="103454"/>
        <item x="103455"/>
        <item x="47448"/>
        <item x="103456"/>
        <item x="103457"/>
        <item x="55042"/>
        <item x="64851"/>
        <item x="103458"/>
        <item x="2217"/>
        <item x="71462"/>
        <item x="103459"/>
        <item x="103460"/>
        <item x="103461"/>
        <item x="52546"/>
        <item x="103462"/>
        <item x="50802"/>
        <item x="31188"/>
        <item x="2154"/>
        <item x="46556"/>
        <item x="103463"/>
        <item x="72127"/>
        <item x="103465"/>
        <item x="23325"/>
        <item x="68652"/>
        <item x="72601"/>
        <item x="17614"/>
        <item x="75430"/>
        <item x="103469"/>
        <item x="69250"/>
        <item x="16811"/>
        <item x="42695"/>
        <item x="4011"/>
        <item x="17353"/>
        <item x="36898"/>
        <item x="29369"/>
        <item x="81916"/>
        <item x="65941"/>
        <item x="1752"/>
        <item x="7132"/>
        <item x="26596"/>
        <item x="103476"/>
        <item x="32011"/>
        <item x="70441"/>
        <item x="103464"/>
        <item x="50457"/>
        <item x="103466"/>
        <item x="80003"/>
        <item x="72714"/>
        <item x="72756"/>
        <item x="17352"/>
        <item x="80017"/>
        <item x="23910"/>
        <item x="75626"/>
        <item x="81084"/>
        <item x="103467"/>
        <item x="20060"/>
        <item x="103468"/>
        <item x="37904"/>
        <item x="40037"/>
        <item x="32750"/>
        <item x="73037"/>
        <item x="65413"/>
        <item x="80944"/>
        <item x="19083"/>
        <item x="46718"/>
        <item x="44487"/>
        <item x="103470"/>
        <item x="81645"/>
        <item x="79350"/>
        <item x="82009"/>
        <item x="52844"/>
        <item x="103471"/>
        <item x="103472"/>
        <item x="103475"/>
        <item x="103473"/>
        <item x="103474"/>
        <item x="14592"/>
        <item x="68713"/>
        <item x="80668"/>
        <item x="103477"/>
        <item x="27107"/>
        <item x="43488"/>
        <item x="31189"/>
        <item x="46352"/>
        <item x="103478"/>
        <item x="24489"/>
        <item x="103479"/>
        <item x="78091"/>
        <item x="103480"/>
        <item x="21200"/>
        <item x="73330"/>
        <item x="28180"/>
        <item x="76942"/>
        <item x="6164"/>
        <item x="103481"/>
        <item x="70564"/>
        <item x="25077"/>
        <item x="55740"/>
        <item x="103482"/>
        <item x="76238"/>
        <item x="55942"/>
        <item x="24795"/>
        <item x="431"/>
        <item x="16432"/>
        <item x="103483"/>
        <item x="24183"/>
        <item x="14006"/>
        <item x="65966"/>
        <item x="81111"/>
        <item x="10016"/>
        <item x="13547"/>
        <item x="34965"/>
        <item x="103484"/>
        <item x="63157"/>
        <item x="74780"/>
        <item x="103486"/>
        <item x="103485"/>
        <item x="103487"/>
        <item x="103488"/>
        <item x="12109"/>
        <item x="4689"/>
        <item x="7850"/>
        <item x="70770"/>
        <item x="34762"/>
        <item x="63547"/>
        <item x="103489"/>
        <item x="103490"/>
        <item x="103539"/>
        <item x="47680"/>
        <item x="103551"/>
        <item x="7787"/>
        <item x="103491"/>
        <item x="37468"/>
        <item x="77523"/>
        <item x="45241"/>
        <item x="47068"/>
        <item x="70431"/>
        <item x="17827"/>
        <item x="62447"/>
        <item x="23054"/>
        <item x="25703"/>
        <item x="103492"/>
        <item x="15589"/>
        <item x="67115"/>
        <item x="47825"/>
        <item x="25449"/>
        <item x="18856"/>
        <item x="69270"/>
        <item x="103493"/>
        <item x="19514"/>
        <item x="103494"/>
        <item x="53379"/>
        <item x="79622"/>
        <item x="52209"/>
        <item x="26882"/>
        <item x="24440"/>
        <item x="66834"/>
        <item x="29370"/>
        <item x="41806"/>
        <item x="103495"/>
        <item x="2870"/>
        <item x="23553"/>
        <item x="103496"/>
        <item x="59905"/>
        <item x="11622"/>
        <item x="78031"/>
        <item x="48662"/>
        <item x="7355"/>
        <item x="103497"/>
        <item x="47902"/>
        <item x="103498"/>
        <item x="76837"/>
        <item x="103499"/>
        <item x="14593"/>
        <item x="31239"/>
        <item x="15689"/>
        <item x="48406"/>
        <item x="53012"/>
        <item x="14192"/>
        <item x="103500"/>
        <item x="36498"/>
        <item x="15252"/>
        <item x="52935"/>
        <item x="73726"/>
        <item x="13548"/>
        <item x="26652"/>
        <item x="62606"/>
        <item x="45988"/>
        <item x="75473"/>
        <item x="14594"/>
        <item x="103501"/>
        <item x="66495"/>
        <item x="24974"/>
        <item x="3223"/>
        <item x="57040"/>
        <item x="6385"/>
        <item x="30546"/>
        <item x="15366"/>
        <item x="51380"/>
        <item x="63780"/>
        <item x="17354"/>
        <item x="24441"/>
        <item x="38973"/>
        <item x="103502"/>
        <item x="31903"/>
        <item x="21504"/>
        <item x="23326"/>
        <item x="103503"/>
        <item x="103518"/>
        <item x="103504"/>
        <item x="47535"/>
        <item x="66666"/>
        <item x="103505"/>
        <item x="63914"/>
        <item x="103506"/>
        <item x="103507"/>
        <item x="103508"/>
        <item x="103509"/>
        <item x="45861"/>
        <item x="103510"/>
        <item x="5064"/>
        <item x="15550"/>
        <item x="36331"/>
        <item x="103511"/>
        <item x="56273"/>
        <item x="103512"/>
        <item x="103513"/>
        <item x="70748"/>
        <item x="15905"/>
        <item x="103515"/>
        <item x="75997"/>
        <item x="20778"/>
        <item x="73990"/>
        <item x="42662"/>
        <item x="77336"/>
        <item x="103514"/>
        <item x="103516"/>
        <item x="103517"/>
        <item x="77754"/>
        <item x="103519"/>
        <item x="103520"/>
        <item x="77166"/>
        <item x="60811"/>
        <item x="103521"/>
        <item x="41807"/>
        <item x="103522"/>
        <item x="27541"/>
        <item x="11357"/>
        <item x="2871"/>
        <item x="67242"/>
        <item x="46015"/>
        <item x="13122"/>
        <item x="77559"/>
        <item x="103523"/>
        <item x="103524"/>
        <item x="71364"/>
        <item x="49522"/>
        <item x="54462"/>
        <item x="103525"/>
        <item x="103526"/>
        <item x="20399"/>
        <item x="103527"/>
        <item x="8259"/>
        <item x="43992"/>
        <item x="14065"/>
        <item x="66384"/>
        <item x="67884"/>
        <item x="39358"/>
        <item x="65357"/>
        <item x="39077"/>
        <item x="16322"/>
        <item x="103528"/>
        <item x="103529"/>
        <item x="103530"/>
        <item x="46501"/>
        <item x="55878"/>
        <item x="103532"/>
        <item x="103531"/>
        <item x="6100"/>
        <item x="58022"/>
        <item x="7562"/>
        <item x="103533"/>
        <item x="103534"/>
        <item x="103535"/>
        <item x="103536"/>
        <item x="48870"/>
        <item x="80820"/>
        <item x="61257"/>
        <item x="6774"/>
        <item x="8991"/>
        <item x="103537"/>
        <item x="45433"/>
        <item x="76005"/>
        <item x="76561"/>
        <item x="1409"/>
        <item x="9372"/>
        <item x="76078"/>
        <item x="103538"/>
        <item x="23432"/>
        <item x="33650"/>
        <item x="103540"/>
        <item x="26052"/>
        <item x="77791"/>
        <item x="58031"/>
        <item x="62335"/>
        <item x="58644"/>
        <item x="103541"/>
        <item x="9238"/>
        <item x="31295"/>
        <item x="73378"/>
        <item x="687"/>
        <item x="103542"/>
        <item x="23227"/>
        <item x="41029"/>
        <item x="34302"/>
        <item x="103543"/>
        <item x="103544"/>
        <item x="45694"/>
        <item x="11358"/>
        <item x="103545"/>
        <item x="21991"/>
        <item x="14595"/>
        <item x="54183"/>
        <item x="7989"/>
        <item x="103546"/>
        <item x="76909"/>
        <item x="66308"/>
        <item x="35151"/>
        <item x="103547"/>
        <item x="72128"/>
        <item x="44596"/>
        <item x="11798"/>
        <item x="74645"/>
        <item x="73099"/>
        <item x="37435"/>
        <item x="819"/>
        <item x="59140"/>
        <item x="103548"/>
        <item x="103549"/>
        <item x="8561"/>
        <item x="50351"/>
        <item x="70116"/>
        <item x="103550"/>
        <item x="60449"/>
        <item x="24649"/>
        <item x="23013"/>
        <item x="6775"/>
        <item x="103553"/>
        <item x="103552"/>
        <item x="25112"/>
        <item x="75811"/>
        <item x="20114"/>
        <item x="103554"/>
        <item x="8745"/>
        <item x="16589"/>
        <item x="21505"/>
        <item x="6440"/>
        <item x="43831"/>
        <item x="37316"/>
        <item x="59068"/>
        <item x="69326"/>
        <item x="47049"/>
        <item x="16116"/>
        <item x="103555"/>
        <item x="74734"/>
        <item x="63244"/>
        <item x="34026"/>
        <item x="49256"/>
        <item x="70146"/>
        <item x="34966"/>
        <item x="67845"/>
        <item x="70689"/>
        <item x="22837"/>
        <item x="29371"/>
        <item x="22229"/>
        <item x="51366"/>
        <item x="40333"/>
        <item x="28782"/>
        <item x="17527"/>
        <item x="39078"/>
        <item x="62274"/>
        <item x="75824"/>
        <item x="47971"/>
        <item x="78894"/>
        <item x="55653"/>
        <item x="103556"/>
        <item x="24975"/>
        <item x="3648"/>
        <item x="62986"/>
        <item x="48891"/>
        <item x="15906"/>
        <item x="15308"/>
        <item x="29372"/>
        <item x="72938"/>
        <item x="64425"/>
        <item x="4495"/>
        <item x="77340"/>
        <item x="50139"/>
        <item x="76177"/>
        <item x="29373"/>
        <item x="103557"/>
        <item x="21375"/>
        <item x="65077"/>
        <item x="333"/>
        <item x="59437"/>
        <item x="68137"/>
        <item x="103558"/>
        <item x="13759"/>
        <item x="38142"/>
        <item x="8200"/>
        <item x="26002"/>
        <item x="72404"/>
        <item x="18606"/>
        <item x="31469"/>
        <item x="23433"/>
        <item x="103560"/>
        <item x="33261"/>
        <item x="31470"/>
        <item x="47415"/>
        <item x="103588"/>
        <item x="103589"/>
        <item x="21636"/>
        <item x="34763"/>
        <item x="78117"/>
        <item x="60629"/>
        <item x="13853"/>
        <item x="12183"/>
        <item x="1044"/>
        <item x="8081"/>
        <item x="19606"/>
        <item x="103559"/>
        <item x="28030"/>
        <item x="103561"/>
        <item x="103562"/>
        <item x="21506"/>
        <item x="78919"/>
        <item x="40888"/>
        <item x="40334"/>
        <item x="28624"/>
        <item x="64161"/>
        <item x="34516"/>
        <item x="2759"/>
        <item x="38515"/>
        <item x="45369"/>
        <item x="103563"/>
        <item x="103564"/>
        <item x="31704"/>
        <item x="103566"/>
        <item x="103565"/>
        <item x="103567"/>
        <item x="34264"/>
        <item x="103568"/>
        <item x="32751"/>
        <item x="103569"/>
        <item x="73038"/>
        <item x="26053"/>
        <item x="22183"/>
        <item x="62987"/>
        <item x="13854"/>
        <item x="68821"/>
        <item x="103570"/>
        <item x="1534"/>
        <item x="2688"/>
        <item x="81529"/>
        <item x="57226"/>
        <item x="9885"/>
        <item x="103571"/>
        <item x="12825"/>
        <item x="66420"/>
        <item x="27442"/>
        <item x="10223"/>
        <item x="103572"/>
        <item x="103577"/>
        <item x="103584"/>
        <item x="103574"/>
        <item x="6518"/>
        <item x="103573"/>
        <item x="103575"/>
        <item x="103576"/>
        <item x="41104"/>
        <item x="38452"/>
        <item x="103578"/>
        <item x="103579"/>
        <item x="48552"/>
        <item x="1322"/>
        <item x="103580"/>
        <item x="80317"/>
        <item x="103581"/>
        <item x="36446"/>
        <item x="13123"/>
        <item x="103582"/>
        <item x="17226"/>
        <item x="36247"/>
        <item x="44098"/>
        <item x="103583"/>
        <item x="48521"/>
        <item x="103585"/>
        <item x="56425"/>
        <item x="10351"/>
        <item x="81837"/>
        <item x="68896"/>
        <item x="103586"/>
        <item x="45923"/>
        <item x="79743"/>
        <item x="80069"/>
        <item x="103587"/>
        <item x="43232"/>
        <item x="43135"/>
        <item x="43489"/>
        <item x="70156"/>
        <item x="17227"/>
        <item x="13623"/>
        <item x="49523"/>
        <item x="72958"/>
        <item x="46165"/>
        <item x="52793"/>
        <item x="103590"/>
        <item x="27680"/>
        <item x="18607"/>
        <item x="103591"/>
        <item x="18367"/>
        <item x="82243"/>
        <item x="43832"/>
        <item x="50903"/>
        <item x="67263"/>
        <item x="37809"/>
        <item x="103593"/>
        <item x="6776"/>
        <item x="103594"/>
        <item x="27740"/>
        <item x="3596"/>
        <item x="40764"/>
        <item x="103595"/>
        <item x="65390"/>
        <item x="103596"/>
        <item x="61791"/>
        <item x="103598"/>
        <item x="71383"/>
        <item x="103597"/>
        <item x="61282"/>
        <item x="103600"/>
        <item x="103599"/>
        <item x="17228"/>
        <item x="66400"/>
        <item x="73427"/>
        <item x="103601"/>
        <item x="50752"/>
        <item x="69527"/>
        <item x="103602"/>
        <item x="54463"/>
        <item x="22342"/>
        <item x="48663"/>
        <item x="17461"/>
        <item x="7563"/>
        <item x="103603"/>
        <item x="30659"/>
        <item x="5729"/>
        <item x="72517"/>
        <item x="17462"/>
        <item x="30809"/>
        <item x="19961"/>
        <item x="53469"/>
        <item x="61671"/>
        <item x="67359"/>
        <item x="44422"/>
        <item x="70690"/>
        <item x="66985"/>
        <item x="9817"/>
        <item x="9967"/>
        <item x="67846"/>
        <item x="52794"/>
        <item x="67969"/>
        <item x="68239"/>
        <item x="32599"/>
        <item x="73898"/>
        <item x="32192"/>
        <item x="103604"/>
        <item x="103605"/>
        <item x="5955"/>
        <item x="82369"/>
        <item x="66651"/>
        <item x="76178"/>
        <item x="19405"/>
        <item x="103606"/>
        <item x="69203"/>
        <item x="103609"/>
        <item x="76006"/>
        <item x="103607"/>
        <item x="103608"/>
        <item x="12383"/>
        <item x="103610"/>
        <item x="66613"/>
        <item x="35839"/>
        <item x="45950"/>
        <item x="37810"/>
        <item x="12110"/>
        <item x="45018"/>
        <item x="51822"/>
        <item x="45094"/>
        <item x="72363"/>
        <item x="103611"/>
        <item x="22391"/>
        <item x="103612"/>
        <item x="57227"/>
        <item x="103613"/>
        <item x="334"/>
        <item x="13943"/>
        <item x="48072"/>
        <item x="17958"/>
        <item x="103614"/>
        <item x="34130"/>
        <item x="103615"/>
        <item x="53427"/>
        <item x="103616"/>
        <item x="68419"/>
        <item x="14970"/>
        <item x="4940"/>
        <item x="68759"/>
        <item x="103617"/>
        <item x="34303"/>
        <item x="72469"/>
        <item x="103618"/>
        <item x="38314"/>
        <item x="103619"/>
        <item x="51049"/>
        <item x="60425"/>
        <item x="78125"/>
        <item x="77588"/>
        <item x="49293"/>
        <item x="67243"/>
        <item x="103620"/>
        <item x="77789"/>
        <item x="79872"/>
        <item x="16590"/>
        <item x="26883"/>
        <item x="34967"/>
        <item x="57074"/>
        <item x="103621"/>
        <item x="24976"/>
        <item x="103622"/>
        <item x="39107"/>
        <item x="103623"/>
        <item x="17463"/>
        <item x="72562"/>
        <item x="8260"/>
        <item x="62336"/>
        <item x="54635"/>
        <item x="79575"/>
        <item x="12686"/>
        <item x="69309"/>
        <item x="66820"/>
        <item x="103624"/>
        <item x="103625"/>
        <item x="103626"/>
        <item x="57111"/>
        <item x="81125"/>
        <item x="26276"/>
        <item x="76538"/>
        <item x="13290"/>
        <item x="17828"/>
        <item x="69204"/>
        <item x="103627"/>
        <item x="77464"/>
        <item x="32752"/>
        <item x="50140"/>
        <item x="46166"/>
        <item x="75170"/>
        <item x="103628"/>
        <item x="19515"/>
        <item x="64178"/>
        <item x="21507"/>
        <item x="16947"/>
        <item x="103629"/>
        <item x="2760"/>
        <item x="6519"/>
        <item x="11111"/>
        <item x="42957"/>
        <item x="103630"/>
        <item x="66134"/>
        <item x="103631"/>
        <item x="30547"/>
        <item x="103632"/>
        <item x="103633"/>
        <item x="15018"/>
        <item x="103636"/>
        <item x="39019"/>
        <item x="103634"/>
        <item x="103635"/>
        <item x="60812"/>
        <item x="19127"/>
        <item x="35384"/>
        <item x="38019"/>
        <item x="19962"/>
        <item x="103637"/>
        <item x="103638"/>
        <item x="45618"/>
        <item x="68673"/>
        <item x="103639"/>
        <item x="103640"/>
        <item x="103641"/>
        <item x="103642"/>
        <item x="78092"/>
        <item x="103643"/>
        <item x="103644"/>
        <item x="103645"/>
        <item x="36447"/>
        <item x="103647"/>
        <item x="103648"/>
        <item x="103646"/>
        <item x="103649"/>
        <item x="46719"/>
        <item x="56574"/>
        <item x="22118"/>
        <item x="63915"/>
        <item x="74131"/>
        <item x="103650"/>
        <item x="37133"/>
        <item x="35118"/>
        <item x="68822"/>
        <item x="752"/>
        <item x="18608"/>
        <item x="36248"/>
        <item x="16849"/>
        <item x="103651"/>
        <item x="12777"/>
        <item x="37317"/>
        <item x="14801"/>
        <item x="3057"/>
        <item x="103652"/>
        <item x="34222"/>
        <item x="25591"/>
        <item x="24184"/>
        <item x="61398"/>
        <item x="61792"/>
        <item x="21046"/>
        <item x="60325"/>
        <item x="65138"/>
        <item x="1895"/>
        <item x="39359"/>
        <item x="56274"/>
        <item x="103653"/>
        <item x="41994"/>
        <item x="80070"/>
        <item x="43858"/>
        <item x="29374"/>
        <item x="53157"/>
        <item x="103654"/>
        <item x="103655"/>
        <item x="30008"/>
        <item x="103656"/>
        <item x="36448"/>
        <item x="56539"/>
        <item x="103657"/>
        <item x="72764"/>
        <item x="103658"/>
        <item x="76669"/>
        <item x="103659"/>
        <item x="31705"/>
        <item x="38903"/>
        <item x="103660"/>
        <item x="8627"/>
        <item x="13855"/>
        <item x="32552"/>
        <item x="59145"/>
        <item x="47681"/>
        <item x="103661"/>
        <item x="103662"/>
        <item x="34968"/>
        <item x="37717"/>
        <item x="103663"/>
        <item x="67460"/>
        <item x="26527"/>
        <item x="103664"/>
        <item x="2155"/>
        <item x="103665"/>
        <item x="81359"/>
        <item x="64956"/>
        <item x="103666"/>
        <item x="103667"/>
        <item x="103668"/>
        <item x="65147"/>
        <item x="70238"/>
        <item x="13124"/>
        <item x="6828"/>
        <item x="24442"/>
        <item x="43217"/>
        <item x="31296"/>
        <item x="3506"/>
        <item x="66558"/>
        <item x="76639"/>
        <item x="103669"/>
        <item x="103670"/>
        <item x="80410"/>
        <item x="68976"/>
        <item x="60686"/>
        <item x="41995"/>
        <item x="103671"/>
        <item x="62784"/>
        <item x="15484"/>
        <item x="103672"/>
        <item x="103673"/>
        <item x="103674"/>
        <item x="65439"/>
        <item x="73527"/>
        <item x="70046"/>
        <item x="81193"/>
        <item x="65464"/>
        <item x="103675"/>
        <item x="73737"/>
        <item x="36449"/>
        <item x="1323"/>
        <item x="51129"/>
        <item x="14722"/>
        <item x="51845"/>
        <item x="820"/>
        <item x="38315"/>
        <item x="4096"/>
        <item x="103676"/>
        <item x="26328"/>
        <item x="46677"/>
        <item x="59857"/>
        <item x="24603"/>
        <item x="58626"/>
        <item x="74818"/>
        <item x="34557"/>
        <item x="35681"/>
        <item x="56670"/>
        <item x="3058"/>
        <item x="54427"/>
        <item x="73567"/>
        <item x="53773"/>
        <item x="103682"/>
        <item x="79457"/>
        <item x="79149"/>
        <item x="75368"/>
        <item x="36773"/>
        <item x="2526"/>
        <item x="62448"/>
        <item x="5730"/>
        <item x="60344"/>
        <item x="8628"/>
        <item x="103677"/>
        <item x="39680"/>
        <item x="62157"/>
        <item x="31757"/>
        <item x="57279"/>
        <item x="103678"/>
        <item x="103679"/>
        <item x="26653"/>
        <item x="40335"/>
        <item x="29603"/>
        <item x="62449"/>
        <item x="6052"/>
        <item x="103680"/>
        <item x="31297"/>
        <item x="103684"/>
        <item x="103685"/>
        <item x="79332"/>
        <item x="23327"/>
        <item x="17959"/>
        <item x="103681"/>
        <item x="103683"/>
        <item x="77375"/>
        <item x="592"/>
        <item x="44678"/>
        <item x="8441"/>
        <item x="73594"/>
        <item x="20614"/>
        <item x="47682"/>
        <item x="79277"/>
        <item x="55250"/>
        <item x="63623"/>
        <item x="68823"/>
        <item x="45242"/>
        <item x="78541"/>
        <item x="30651"/>
        <item x="73652"/>
        <item x="70691"/>
        <item x="103686"/>
        <item x="103687"/>
        <item x="63527"/>
        <item x="6709"/>
        <item x="19641"/>
        <item x="65176"/>
        <item x="18180"/>
        <item x="68887"/>
        <item x="75825"/>
        <item x="81661"/>
        <item x="52622"/>
        <item x="73107"/>
        <item x="55837"/>
        <item x="76751"/>
        <item x="46949"/>
        <item x="65840"/>
        <item x="77978"/>
        <item x="103688"/>
        <item x="103690"/>
        <item x="103689"/>
        <item x="3649"/>
        <item x="10472"/>
        <item x="44597"/>
        <item x="70503"/>
        <item x="103691"/>
        <item x="31964"/>
        <item x="44946"/>
        <item x="34969"/>
        <item x="31965"/>
        <item x="77996"/>
        <item x="79765"/>
        <item x="54821"/>
        <item x="71839"/>
        <item x="11623"/>
        <item x="103692"/>
        <item x="13266"/>
        <item x="70852"/>
        <item x="69420"/>
        <item x="73933"/>
        <item x="77261"/>
        <item x="67513"/>
        <item x="79333"/>
        <item x="27874"/>
        <item x="29951"/>
        <item x="17615"/>
        <item x="48407"/>
        <item x="103693"/>
        <item x="28936"/>
        <item x="103694"/>
        <item x="103695"/>
        <item x="35191"/>
        <item x="56497"/>
        <item x="81994"/>
        <item x="80262"/>
        <item x="44843"/>
        <item x="58130"/>
        <item x="103696"/>
        <item x="1987"/>
        <item x="77528"/>
        <item x="49196"/>
        <item x="57624"/>
        <item x="48952"/>
        <item x="103697"/>
        <item x="42885"/>
        <item x="23506"/>
        <item x="103698"/>
        <item x="17528"/>
        <item x="34587"/>
        <item x="103699"/>
        <item x="38857"/>
        <item x="14924"/>
        <item x="54184"/>
        <item x="72238"/>
        <item x="4634"/>
        <item x="11009"/>
        <item x="22119"/>
        <item x="71813"/>
        <item x="13267"/>
        <item x="46502"/>
        <item x="63418"/>
        <item x="10224"/>
        <item x="73317"/>
        <item x="28556"/>
        <item x="80429"/>
        <item x="103700"/>
        <item x="63279"/>
        <item x="12448"/>
        <item x="3597"/>
        <item x="36100"/>
        <item x="20562"/>
        <item x="74961"/>
        <item x="24333"/>
        <item x="103738"/>
        <item x="103817"/>
        <item x="12778"/>
        <item x="20298"/>
        <item x="29377"/>
        <item x="15907"/>
        <item x="103701"/>
        <item x="13488"/>
        <item x="50574"/>
        <item x="33510"/>
        <item x="51602"/>
        <item x="6053"/>
        <item x="47683"/>
        <item x="58783"/>
        <item x="59671"/>
        <item x="40569"/>
        <item x="103703"/>
        <item x="71613"/>
        <item x="41285"/>
        <item x="43490"/>
        <item x="32753"/>
        <item x="58868"/>
        <item x="41808"/>
        <item x="42842"/>
        <item x="37318"/>
        <item x="70405"/>
        <item x="63916"/>
        <item x="54345"/>
        <item x="30862"/>
        <item x="79334"/>
        <item x="19406"/>
        <item x="70550"/>
        <item x="10225"/>
        <item x="103704"/>
        <item x="41463"/>
        <item x="28228"/>
        <item x="29898"/>
        <item x="13489"/>
        <item x="55251"/>
        <item x="63473"/>
        <item x="103705"/>
        <item x="23507"/>
        <item x="17529"/>
        <item x="79838"/>
        <item x="75728"/>
        <item x="27022"/>
        <item x="60776"/>
        <item x="5956"/>
        <item x="31633"/>
        <item x="29375"/>
        <item x="37628"/>
        <item x="11714"/>
        <item x="3351"/>
        <item x="51603"/>
        <item x="60243"/>
        <item x="61744"/>
        <item x="52725"/>
        <item x="19770"/>
        <item x="27244"/>
        <item x="103706"/>
        <item x="103707"/>
        <item x="56790"/>
        <item x="66986"/>
        <item x="56540"/>
        <item x="18998"/>
        <item x="74054"/>
        <item x="70692"/>
        <item x="15071"/>
        <item x="73568"/>
        <item x="72687"/>
        <item x="40715"/>
        <item x="5862"/>
        <item x="19256"/>
        <item x="13944"/>
        <item x="74682"/>
        <item x="71710"/>
        <item x="103708"/>
        <item x="49548"/>
        <item x="63645"/>
        <item x="63716"/>
        <item x="8201"/>
        <item x="16992"/>
        <item x="20115"/>
        <item x="25297"/>
        <item x="103709"/>
        <item x="103710"/>
        <item x="103711"/>
        <item x="4339"/>
        <item x="42484"/>
        <item x="7133"/>
        <item x="26204"/>
        <item x="44423"/>
        <item x="63528"/>
        <item x="57388"/>
        <item x="20159"/>
        <item x="79809"/>
        <item x="74984"/>
        <item x="60147"/>
        <item x="40790"/>
        <item x="19569"/>
        <item x="103712"/>
        <item x="103713"/>
        <item x="25924"/>
        <item x="62988"/>
        <item x="45544"/>
        <item x="64162"/>
        <item x="52223"/>
        <item x="30548"/>
        <item x="60071"/>
        <item x="75646"/>
        <item x="60532"/>
        <item x="103714"/>
        <item x="7851"/>
        <item x="38669"/>
        <item x="103715"/>
        <item x="8746"/>
        <item x="68240"/>
        <item x="73963"/>
        <item x="34970"/>
        <item x="31831"/>
        <item x="41748"/>
        <item x="49221"/>
        <item x="61964"/>
        <item x="26884"/>
        <item x="55252"/>
        <item x="63634"/>
        <item x="57491"/>
        <item x="57529"/>
        <item x="78244"/>
        <item x="59969"/>
        <item x="44820"/>
        <item x="58609"/>
        <item x="49084"/>
        <item x="64448"/>
        <item x="22838"/>
        <item x="103716"/>
        <item x="52258"/>
        <item x="81544"/>
        <item x="52547"/>
        <item x="61217"/>
        <item x="55654"/>
        <item x="10943"/>
        <item x="103717"/>
        <item x="55125"/>
        <item x="69447"/>
        <item x="49171"/>
        <item x="55336"/>
        <item x="13316"/>
        <item x="72129"/>
        <item x="31832"/>
        <item x="74304"/>
        <item x="24185"/>
        <item x="50458"/>
        <item x="103718"/>
        <item x="15253"/>
        <item x="42920"/>
        <item x="13760"/>
        <item x="54035"/>
        <item x="54537"/>
        <item x="62102"/>
        <item x="5140"/>
        <item x="9418"/>
        <item x="24490"/>
        <item x="51286"/>
        <item x="73643"/>
        <item x="103719"/>
        <item x="69184"/>
        <item x="28903"/>
        <item x="63267"/>
        <item x="6520"/>
        <item x="53443"/>
        <item x="47323"/>
        <item x="103720"/>
        <item x="103721"/>
        <item x="33992"/>
        <item x="103722"/>
        <item x="26885"/>
        <item x="103723"/>
        <item x="12779"/>
        <item x="74614"/>
        <item x="5065"/>
        <item x="103725"/>
        <item x="103724"/>
        <item x="3714"/>
        <item x="4885"/>
        <item x="14596"/>
        <item x="12111"/>
        <item x="55741"/>
        <item x="29376"/>
        <item x="4755"/>
        <item x="103726"/>
        <item x="38414"/>
        <item x="49365"/>
        <item x="13317"/>
        <item x="42696"/>
        <item x="64721"/>
        <item x="72130"/>
        <item x="23055"/>
        <item x="55742"/>
        <item x="45243"/>
        <item x="42485"/>
        <item x="54185"/>
        <item x="18181"/>
        <item x="19963"/>
        <item x="8629"/>
        <item x="37134"/>
        <item x="103727"/>
        <item x="9239"/>
        <item x="103728"/>
        <item x="103729"/>
        <item x="103730"/>
        <item x="59004"/>
        <item x="11985"/>
        <item x="65358"/>
        <item x="2156"/>
        <item x="5863"/>
        <item x="688"/>
        <item x="53158"/>
        <item x="64915"/>
        <item x="71578"/>
        <item x="26562"/>
        <item x="31424"/>
        <item x="57450"/>
        <item x="62178"/>
        <item x="103731"/>
        <item x="24334"/>
        <item x="59672"/>
        <item x="26563"/>
        <item x="6891"/>
        <item x="103732"/>
        <item x="3434"/>
        <item x="37469"/>
        <item x="37135"/>
        <item x="20400"/>
        <item x="11624"/>
        <item x="103733"/>
        <item x="47393"/>
        <item x="28508"/>
        <item x="1176"/>
        <item x="103734"/>
        <item x="103735"/>
        <item x="946"/>
        <item x="24186"/>
        <item x="15309"/>
        <item x="103736"/>
        <item x="103737"/>
        <item x="77785"/>
        <item x="74305"/>
        <item x="13356"/>
        <item x="31425"/>
        <item x="16591"/>
        <item x="28586"/>
        <item x="36852"/>
        <item x="10419"/>
        <item x="45434"/>
        <item x="59208"/>
        <item x="16323"/>
        <item x="33073"/>
        <item x="35426"/>
        <item x="45404"/>
        <item x="51003"/>
        <item x="49471"/>
        <item x="18609"/>
        <item x="54186"/>
        <item x="12449"/>
        <item x="66794"/>
        <item x="69862"/>
        <item x="40484"/>
        <item x="34096"/>
        <item x="2527"/>
        <item x="11417"/>
        <item x="3352"/>
        <item x="34304"/>
        <item x="1324"/>
        <item x="103740"/>
        <item x="103741"/>
        <item x="103742"/>
        <item x="103744"/>
        <item x="103746"/>
        <item x="14125"/>
        <item x="103739"/>
        <item x="103743"/>
        <item x="103745"/>
        <item x="49085"/>
        <item x="26175"/>
        <item x="62989"/>
        <item x="49683"/>
        <item x="28138"/>
        <item x="30549"/>
        <item x="6386"/>
        <item x="64352"/>
        <item x="28557"/>
        <item x="26445"/>
        <item x="33190"/>
        <item x="79653"/>
        <item x="12585"/>
        <item x="45124"/>
        <item x="31029"/>
        <item x="75537"/>
        <item x="103747"/>
        <item x="56904"/>
        <item x="35331"/>
        <item x="13490"/>
        <item x="47296"/>
        <item x="64394"/>
        <item x="17676"/>
        <item x="63268"/>
        <item x="19354"/>
        <item x="1410"/>
        <item x="72818"/>
        <item x="14425"/>
        <item x="103748"/>
        <item x="15753"/>
        <item x="103749"/>
        <item x="4340"/>
        <item x="103750"/>
        <item x="43650"/>
        <item x="46950"/>
        <item x="52317"/>
        <item x="6310"/>
        <item x="21123"/>
        <item x="42207"/>
        <item x="103751"/>
        <item x="45951"/>
        <item x="43033"/>
        <item x="40336"/>
        <item x="49323"/>
        <item x="8918"/>
        <item x="44985"/>
        <item x="103752"/>
        <item x="72595"/>
        <item x="9599"/>
        <item x="59036"/>
        <item x="64232"/>
        <item x="17355"/>
        <item x="47022"/>
        <item x="6007"/>
        <item x="13579"/>
        <item x="103753"/>
        <item x="103754"/>
        <item x="103755"/>
        <item x="58032"/>
        <item x="103756"/>
        <item x="103757"/>
        <item x="30550"/>
        <item x="103758"/>
        <item x="38047"/>
        <item x="26003"/>
        <item x="103759"/>
        <item x="103760"/>
        <item x="103761"/>
        <item x="103762"/>
        <item x="52690"/>
        <item x="103763"/>
        <item x="53653"/>
        <item x="28937"/>
        <item x="60210"/>
        <item x="103764"/>
        <item x="58590"/>
        <item x="103765"/>
        <item x="103766"/>
        <item x="24443"/>
        <item x="25041"/>
        <item x="103767"/>
        <item x="33909"/>
        <item x="103768"/>
        <item x="55399"/>
        <item x="65603"/>
        <item x="29755"/>
        <item x="103769"/>
        <item x="45896"/>
        <item x="103770"/>
        <item x="49503"/>
        <item x="5683"/>
        <item x="103771"/>
        <item x="80318"/>
        <item x="56426"/>
        <item x="78069"/>
        <item x="72952"/>
        <item x="45244"/>
        <item x="103772"/>
        <item x="80994"/>
        <item x="17418"/>
        <item x="72131"/>
        <item x="38071"/>
        <item x="103773"/>
        <item x="103774"/>
        <item x="14723"/>
        <item x="51604"/>
        <item x="2475"/>
        <item x="27149"/>
        <item x="41400"/>
        <item x="18941"/>
        <item x="103775"/>
        <item x="103776"/>
        <item x="54346"/>
        <item x="34971"/>
        <item x="54083"/>
        <item x="34517"/>
        <item x="41919"/>
        <item x="42486"/>
        <item x="74745"/>
        <item x="1590"/>
        <item x="22839"/>
        <item x="78041"/>
        <item x="55453"/>
        <item x="64163"/>
        <item x="103777"/>
        <item x="55743"/>
        <item x="50352"/>
        <item x="13761"/>
        <item x="25592"/>
        <item x="103786"/>
        <item x="103778"/>
        <item x="103779"/>
        <item x="103780"/>
        <item x="103781"/>
        <item x="103782"/>
        <item x="103783"/>
        <item x="17229"/>
        <item x="70047"/>
        <item x="103784"/>
        <item x="40337"/>
        <item x="103785"/>
        <item x="76588"/>
        <item x="28031"/>
        <item x="36410"/>
        <item x="33074"/>
        <item x="20209"/>
        <item x="103787"/>
        <item x="1177"/>
        <item x="103788"/>
        <item x="10888"/>
        <item x="15310"/>
        <item x="54494"/>
        <item x="12249"/>
        <item x="21731"/>
        <item x="36332"/>
        <item x="50220"/>
        <item x="103789"/>
        <item x="66795"/>
        <item x="10226"/>
        <item x="34972"/>
        <item x="37413"/>
        <item x="29523"/>
        <item x="62743"/>
        <item x="43833"/>
        <item x="103790"/>
        <item x="21047"/>
        <item x="103791"/>
        <item x="23642"/>
        <item x="30551"/>
        <item x="12384"/>
        <item x="103792"/>
        <item x="6387"/>
        <item x="57625"/>
        <item x="103793"/>
        <item x="18610"/>
        <item x="60991"/>
        <item x="103794"/>
        <item x="62224"/>
        <item x="75355"/>
        <item x="103795"/>
        <item x="71241"/>
        <item x="12721"/>
        <item x="16324"/>
        <item x="36812"/>
        <item x="18041"/>
        <item x="103796"/>
        <item x="30009"/>
        <item x="38600"/>
        <item x="62785"/>
        <item x="24382"/>
        <item x="821"/>
        <item x="68760"/>
        <item x="17230"/>
        <item x="20615"/>
        <item x="103797"/>
        <item x="103798"/>
        <item x="103799"/>
        <item x="103800"/>
        <item x="19257"/>
        <item x="77713"/>
        <item x="61745"/>
        <item x="31904"/>
        <item x="55857"/>
        <item x="27695"/>
        <item x="51605"/>
        <item x="31112"/>
        <item x="103801"/>
        <item x="103802"/>
        <item x="53533"/>
        <item x="25915"/>
        <item x="78542"/>
        <item x="78570"/>
        <item x="15311"/>
        <item x="51381"/>
        <item x="24604"/>
        <item x="103803"/>
        <item x="50676"/>
        <item x="103804"/>
        <item x="103805"/>
        <item x="11860"/>
        <item x="58784"/>
        <item x="59297"/>
        <item x="103806"/>
        <item x="40889"/>
        <item x="28509"/>
        <item x="5864"/>
        <item x="103807"/>
        <item x="103808"/>
        <item x="1896"/>
        <item x="3903"/>
        <item x="60262"/>
        <item x="28558"/>
        <item x="24761"/>
        <item x="103809"/>
        <item x="44913"/>
        <item x="103810"/>
        <item x="103811"/>
        <item x="58110"/>
        <item x="57884"/>
        <item x="12880"/>
        <item x="24928"/>
        <item x="77369"/>
        <item x="2996"/>
        <item x="18182"/>
        <item x="51606"/>
        <item x="30552"/>
        <item x="55385"/>
        <item x="47923"/>
        <item x="9173"/>
        <item x="67264"/>
        <item x="58645"/>
        <item x="15178"/>
        <item x="41105"/>
        <item x="9535"/>
        <item x="7063"/>
        <item x="103812"/>
        <item x="103813"/>
        <item x="26387"/>
        <item x="40141"/>
        <item x="103814"/>
        <item x="38928"/>
        <item x="14597"/>
        <item x="50353"/>
        <item x="54008"/>
        <item x="47880"/>
        <item x="25668"/>
        <item x="103815"/>
        <item x="49684"/>
        <item x="103816"/>
        <item x="54428"/>
        <item x="25113"/>
        <item x="61481"/>
        <item x="103818"/>
        <item x="33107"/>
        <item x="26597"/>
        <item x="103819"/>
        <item x="103820"/>
        <item x="47561"/>
        <item x="103821"/>
        <item x="13549"/>
        <item x="25450"/>
        <item x="34764"/>
        <item x="33910"/>
        <item x="77001"/>
        <item x="22840"/>
        <item x="59471"/>
        <item x="21819"/>
        <item x="27108"/>
        <item x="103822"/>
        <item x="55126"/>
        <item x="45245"/>
        <item x="6586"/>
        <item x="103823"/>
        <item x="41437"/>
        <item x="60279"/>
        <item x="72688"/>
        <item x="27875"/>
        <item x="34440"/>
        <item x="2276"/>
        <item x="30210"/>
        <item x="27661"/>
        <item x="51113"/>
        <item x="18814"/>
        <item x="61472"/>
        <item x="77215"/>
        <item x="103824"/>
        <item x="37319"/>
        <item x="103825"/>
        <item x="103826"/>
        <item x="57041"/>
        <item x="63830"/>
        <item x="51607"/>
        <item x="82091"/>
        <item x="58131"/>
        <item x="75595"/>
        <item x="74663"/>
        <item x="14371"/>
        <item x="103827"/>
        <item x="36774"/>
        <item x="3952"/>
        <item x="35454"/>
        <item x="59457"/>
        <item x="2872"/>
        <item x="43694"/>
        <item x="103828"/>
        <item x="35636"/>
        <item x="19642"/>
        <item x="103829"/>
        <item x="103830"/>
        <item x="103831"/>
        <item x="103832"/>
        <item x="13125"/>
        <item x="80945"/>
        <item x="38316"/>
        <item x="112"/>
        <item x="61058"/>
        <item x="103833"/>
        <item x="54949"/>
        <item x="40338"/>
        <item x="55744"/>
        <item x="73271"/>
        <item x="36724"/>
        <item x="64067"/>
        <item x="70950"/>
        <item x="81892"/>
        <item x="44319"/>
        <item x="38317"/>
        <item x="103834"/>
        <item x="26176"/>
        <item x="60665"/>
        <item x="103835"/>
        <item x="13945"/>
        <item x="103836"/>
        <item x="70882"/>
        <item x="72861"/>
        <item x="12450"/>
        <item x="103839"/>
        <item x="27876"/>
        <item x="103838"/>
        <item x="103837"/>
        <item x="58253"/>
        <item x="58910"/>
        <item x="103840"/>
        <item x="103841"/>
        <item x="7189"/>
        <item x="103842"/>
        <item x="103938"/>
        <item x="17829"/>
        <item x="15072"/>
        <item x="23228"/>
        <item x="53932"/>
        <item x="24187"/>
        <item x="103843"/>
        <item x="73569"/>
        <item x="66266"/>
        <item x="36853"/>
        <item x="54294"/>
        <item x="9345"/>
        <item x="43897"/>
        <item x="12451"/>
        <item x="59906"/>
        <item x="73379"/>
        <item x="68580"/>
        <item x="30553"/>
        <item x="33191"/>
        <item x="57885"/>
        <item x="103844"/>
        <item x="46557"/>
        <item x="103845"/>
        <item x="13126"/>
        <item x="15254"/>
        <item x="54057"/>
        <item x="14841"/>
        <item x="63483"/>
        <item x="69478"/>
        <item x="103846"/>
        <item x="68610"/>
        <item x="37936"/>
        <item x="9818"/>
        <item x="24874"/>
        <item x="4910"/>
        <item x="19407"/>
        <item x="12112"/>
        <item x="103847"/>
        <item x="52623"/>
        <item x="12519"/>
        <item x="103848"/>
        <item x="103849"/>
        <item x="103850"/>
        <item x="47924"/>
        <item x="9458"/>
        <item x="54822"/>
        <item x="37136"/>
        <item x="80030"/>
        <item x="39133"/>
        <item x="54187"/>
        <item x="39166"/>
        <item x="52761"/>
        <item x="58708"/>
        <item x="12826"/>
        <item x="103851"/>
        <item x="79159"/>
        <item x="49685"/>
        <item x="53159"/>
        <item x="50734"/>
        <item x="103852"/>
        <item x="38318"/>
        <item x="68101"/>
        <item x="72689"/>
        <item x="103853"/>
        <item x="23643"/>
        <item x="28694"/>
        <item x="40942"/>
        <item x="8992"/>
        <item x="51823"/>
        <item x="76846"/>
        <item x="38001"/>
        <item x="103854"/>
        <item x="24929"/>
        <item x="80483"/>
        <item x="77412"/>
        <item x="103856"/>
        <item x="63133"/>
        <item x="48726"/>
        <item x="103857"/>
        <item x="55897"/>
        <item x="27245"/>
        <item x="103858"/>
        <item x="52044"/>
        <item x="103859"/>
        <item x="103860"/>
        <item x="103861"/>
        <item x="13491"/>
        <item x="373"/>
        <item x="49549"/>
        <item x="103864"/>
        <item x="70137"/>
        <item x="73003"/>
        <item x="9174"/>
        <item x="79014"/>
        <item x="103866"/>
        <item x="67461"/>
        <item x="53312"/>
        <item x="57569"/>
        <item x="14724"/>
        <item x="58531"/>
        <item x="12696"/>
        <item x="3873"/>
        <item x="53754"/>
        <item x="48408"/>
        <item x="103855"/>
        <item x="5141"/>
        <item x="6101"/>
        <item x="5510"/>
        <item x="74306"/>
        <item x="80263"/>
        <item x="103862"/>
        <item x="103863"/>
        <item x="9755"/>
        <item x="80300"/>
        <item x="103865"/>
        <item x="79015"/>
        <item x="79529"/>
        <item x="79519"/>
        <item x="2157"/>
        <item x="103867"/>
        <item x="69414"/>
        <item x="103868"/>
        <item x="52624"/>
        <item x="47159"/>
        <item x="59970"/>
        <item x="28101"/>
        <item x="15073"/>
        <item x="72740"/>
        <item x="103869"/>
        <item x="74967"/>
        <item x="41030"/>
        <item x="9968"/>
        <item x="22184"/>
        <item x="42487"/>
        <item x="76875"/>
        <item x="38633"/>
        <item x="64503"/>
        <item x="28032"/>
        <item x="103870"/>
        <item x="103871"/>
        <item x="103872"/>
        <item x="81603"/>
        <item x="19045"/>
        <item x="103873"/>
        <item x="60148"/>
        <item x="41874"/>
        <item x="4635"/>
        <item x="46951"/>
        <item x="103874"/>
        <item x="103875"/>
        <item x="103876"/>
        <item x="19195"/>
        <item x="103877"/>
        <item x="32626"/>
        <item x="103878"/>
        <item x="57016"/>
        <item x="9701"/>
        <item x="14777"/>
        <item x="103879"/>
        <item x="17231"/>
        <item x="4225"/>
        <item x="64820"/>
        <item x="42697"/>
        <item x="23434"/>
        <item x="103880"/>
        <item x="15908"/>
        <item x="59673"/>
        <item x="26886"/>
        <item x="25451"/>
        <item x="61876"/>
        <item x="46585"/>
        <item x="50354"/>
        <item x="52899"/>
        <item x="4226"/>
        <item x="103882"/>
        <item x="35152"/>
        <item x="103881"/>
        <item x="73824"/>
        <item x="21048"/>
        <item x="50179"/>
        <item x="689"/>
        <item x="76649"/>
        <item x="103883"/>
        <item x="822"/>
        <item x="57451"/>
        <item x="70646"/>
        <item x="103885"/>
        <item x="103886"/>
        <item x="103884"/>
        <item x="62494"/>
        <item x="12385"/>
        <item x="53160"/>
        <item x="67847"/>
        <item x="4690"/>
        <item x="66530"/>
        <item x="103887"/>
        <item x="62344"/>
        <item x="103888"/>
        <item x="23508"/>
        <item x="48773"/>
        <item x="19621"/>
        <item x="79170"/>
        <item x="635"/>
        <item x="20616"/>
        <item x="24383"/>
        <item x="2997"/>
        <item x="26528"/>
        <item x="47684"/>
        <item x="103889"/>
        <item x="103890"/>
        <item x="14193"/>
        <item x="103891"/>
        <item x="7496"/>
        <item x="103892"/>
        <item x="76934"/>
        <item x="77903"/>
        <item x="34063"/>
        <item x="72391"/>
        <item x="103893"/>
        <item x="37137"/>
        <item x="19258"/>
        <item x="20339"/>
        <item x="26177"/>
        <item x="14598"/>
        <item x="74015"/>
        <item x="6311"/>
        <item x="103894"/>
        <item x="103895"/>
        <item x="41401"/>
        <item x="103896"/>
        <item x="103897"/>
        <item x="82379"/>
        <item x="103898"/>
        <item x="103899"/>
        <item x="103900"/>
        <item x="43584"/>
        <item x="65228"/>
        <item x="67980"/>
        <item x="7990"/>
        <item x="103901"/>
        <item x="103902"/>
        <item x="44320"/>
        <item x="31516"/>
        <item x="103903"/>
        <item x="43311"/>
        <item x="47989"/>
        <item x="57886"/>
        <item x="2323"/>
        <item x="39468"/>
        <item x="38319"/>
        <item x="103904"/>
        <item x="12722"/>
        <item x="45841"/>
        <item x="74016"/>
        <item x="80763"/>
        <item x="46167"/>
        <item x="34223"/>
        <item x="30554"/>
        <item x="4811"/>
        <item x="53161"/>
        <item x="16162"/>
        <item x="6008"/>
        <item x="12586"/>
        <item x="103908"/>
        <item x="63962"/>
        <item x="42488"/>
        <item x="41001"/>
        <item x="36775"/>
        <item x="20851"/>
        <item x="44770"/>
        <item x="24188"/>
        <item x="21684"/>
        <item x="26178"/>
        <item x="103905"/>
        <item x="69251"/>
        <item x="103906"/>
        <item x="8261"/>
        <item x="55253"/>
        <item x="8833"/>
        <item x="103907"/>
        <item x="72364"/>
        <item x="30946"/>
        <item x="62536"/>
        <item x="6165"/>
        <item x="50120"/>
        <item x="58869"/>
        <item x="30191"/>
        <item x="103909"/>
        <item x="103910"/>
        <item x="103911"/>
        <item x="70250"/>
        <item x="62195"/>
        <item x="40010"/>
        <item x="7564"/>
        <item x="57887"/>
        <item x="69576"/>
        <item x="49805"/>
        <item x="44880"/>
        <item x="69966"/>
        <item x="65128"/>
        <item x="29899"/>
        <item x="42168"/>
        <item x="60028"/>
        <item x="13406"/>
        <item x="52279"/>
        <item x="74088"/>
        <item x="103912"/>
        <item x="10816"/>
        <item x="55026"/>
        <item x="57647"/>
        <item x="15312"/>
        <item x="26446"/>
        <item x="51169"/>
        <item x="43491"/>
        <item x="14126"/>
        <item x="103913"/>
        <item x="60149"/>
        <item x="24444"/>
        <item x="27023"/>
        <item x="14753"/>
        <item x="67514"/>
        <item x="49240"/>
        <item x="70224"/>
        <item x="54746"/>
        <item x="16242"/>
        <item x="38320"/>
        <item x="20779"/>
        <item x="18611"/>
        <item x="25198"/>
        <item x="40890"/>
        <item x="103914"/>
        <item x="5209"/>
        <item x="5957"/>
        <item x="32085"/>
        <item x="103915"/>
        <item x="65025"/>
        <item x="40485"/>
        <item x="29792"/>
        <item x="9419"/>
        <item x="21637"/>
        <item x="16696"/>
        <item x="3353"/>
        <item x="103916"/>
        <item x="71491"/>
        <item x="60666"/>
        <item x="21376"/>
        <item x="12055"/>
        <item x="46353"/>
        <item x="61492"/>
        <item x="20274"/>
        <item x="4125"/>
        <item x="39360"/>
        <item x="46168"/>
        <item x="28033"/>
        <item x="75056"/>
        <item x="57452"/>
        <item x="66214"/>
        <item x="103917"/>
        <item x="43335"/>
        <item x="103918"/>
        <item x="77185"/>
        <item x="68102"/>
        <item x="50575"/>
        <item x="39469"/>
        <item x="59575"/>
        <item x="26986"/>
        <item x="64752"/>
        <item x="57888"/>
        <item x="10017"/>
        <item x="103919"/>
        <item x="30108"/>
        <item x="43598"/>
        <item x="27443"/>
        <item x="46169"/>
        <item x="38453"/>
        <item x="103920"/>
        <item x="37505"/>
        <item x="62550"/>
        <item x="51959"/>
        <item x="37761"/>
        <item x="30826"/>
        <item x="55923"/>
        <item x="103921"/>
        <item x="28695"/>
        <item x="64522"/>
        <item x="103922"/>
        <item x="49434"/>
        <item x="103923"/>
        <item x="31966"/>
        <item x="14066"/>
        <item x="66065"/>
        <item x="103924"/>
        <item x="52994"/>
        <item x="37811"/>
        <item x="63717"/>
        <item x="103925"/>
        <item x="36101"/>
        <item x="48246"/>
        <item x="57127"/>
        <item x="25644"/>
        <item x="40791"/>
        <item x="103926"/>
        <item x="13127"/>
        <item x="35894"/>
        <item x="50080"/>
        <item x="32754"/>
        <item x="63226"/>
        <item x="74017"/>
        <item x="78884"/>
        <item x="61614"/>
        <item x="36854"/>
        <item x="51608"/>
        <item x="78110"/>
        <item x="13128"/>
        <item x="12944"/>
        <item x="7134"/>
        <item x="71680"/>
        <item x="19319"/>
        <item x="49761"/>
        <item x="24762"/>
        <item x="2355"/>
        <item x="103927"/>
        <item x="18612"/>
        <item x="24796"/>
        <item x="25746"/>
        <item x="77555"/>
        <item x="36102"/>
        <item x="57434"/>
        <item x="42489"/>
        <item x="77556"/>
        <item x="11861"/>
        <item x="103928"/>
        <item x="26388"/>
        <item x="4227"/>
        <item x="4066"/>
        <item x="20401"/>
        <item x="103929"/>
        <item x="45341"/>
        <item x="636"/>
        <item x="66987"/>
        <item x="18613"/>
        <item x="103930"/>
        <item x="103931"/>
        <item x="76284"/>
        <item x="40339"/>
        <item x="3650"/>
        <item x="36855"/>
        <item x="103932"/>
        <item x="27615"/>
        <item x="33219"/>
        <item x="68912"/>
        <item x="45063"/>
        <item x="103933"/>
        <item x="10227"/>
        <item x="11986"/>
        <item x="81942"/>
        <item x="11485"/>
        <item x="45496"/>
        <item x="12184"/>
        <item x="77089"/>
        <item x="27877"/>
        <item x="66821"/>
        <item x="10767"/>
        <item x="45342"/>
        <item x="12386"/>
        <item x="48953"/>
        <item x="67689"/>
        <item x="54188"/>
        <item x="1411"/>
        <item x="67387"/>
        <item x="103935"/>
        <item x="103934"/>
        <item x="103936"/>
        <item x="63718"/>
        <item x="52442"/>
        <item x="44060"/>
        <item x="52027"/>
        <item x="57889"/>
        <item x="65982"/>
        <item x="68551"/>
        <item x="51913"/>
        <item x="53313"/>
        <item x="54464"/>
        <item x="79510"/>
        <item x="103937"/>
        <item x="1591"/>
        <item x="33401"/>
        <item x="54050"/>
        <item x="19643"/>
        <item x="29378"/>
        <item x="4228"/>
        <item x="6892"/>
        <item x="31634"/>
        <item x="22544"/>
        <item x="54652"/>
        <item x="14599"/>
        <item x="30947"/>
        <item x="46294"/>
        <item x="43034"/>
        <item x="1592"/>
        <item x="103939"/>
        <item x="74561"/>
        <item x="33355"/>
        <item x="38321"/>
        <item x="103941"/>
        <item x="43253"/>
        <item x="59106"/>
        <item x="33029"/>
        <item x="7005"/>
        <item x="33911"/>
        <item x="71333"/>
        <item x="690"/>
        <item x="12587"/>
        <item x="29379"/>
        <item x="28783"/>
        <item x="18423"/>
        <item x="28448"/>
        <item x="72258"/>
        <item x="103944"/>
        <item x="58262"/>
        <item x="103945"/>
        <item x="10228"/>
        <item x="103942"/>
        <item x="28034"/>
        <item x="74735"/>
        <item x="42997"/>
        <item x="103943"/>
        <item x="27331"/>
        <item x="55591"/>
        <item x="4341"/>
        <item x="41366"/>
        <item x="28407"/>
        <item x="80471"/>
        <item x="1045"/>
        <item x="80173"/>
        <item x="52915"/>
        <item x="58263"/>
        <item x="30986"/>
        <item x="36450"/>
        <item x="7565"/>
        <item x="2761"/>
        <item x="73213"/>
        <item x="71242"/>
        <item x="103946"/>
        <item x="67171"/>
        <item x="11112"/>
        <item x="34097"/>
        <item x="68334"/>
        <item x="48892"/>
        <item x="28449"/>
        <item x="43967"/>
        <item x="31930"/>
        <item x="78399"/>
        <item x="69345"/>
        <item x="6947"/>
        <item x="39020"/>
        <item x="56662"/>
        <item x="103947"/>
        <item x="103948"/>
        <item x="103950"/>
        <item x="103949"/>
        <item x="24189"/>
        <item x="36451"/>
        <item x="68138"/>
        <item x="19320"/>
        <item x="21377"/>
        <item x="71243"/>
        <item x="13129"/>
        <item x="61425"/>
        <item x="14802"/>
        <item x="47472"/>
        <item x="51876"/>
        <item x="103951"/>
        <item x="103952"/>
        <item x="1325"/>
        <item x="34305"/>
        <item x="49762"/>
        <item x="30902"/>
        <item x="45064"/>
        <item x="21049"/>
        <item x="56791"/>
        <item x="35385"/>
        <item x="40891"/>
        <item x="3831"/>
        <item x="10583"/>
        <item x="45246"/>
        <item x="9650"/>
        <item x="103953"/>
        <item x="103954"/>
        <item x="32905"/>
        <item x="22841"/>
        <item x="17530"/>
        <item x="2762"/>
        <item x="30109"/>
        <item x="46742"/>
        <item x="1593"/>
        <item x="50180"/>
        <item x="18121"/>
        <item x="59458"/>
        <item x="40892"/>
        <item x="103962"/>
        <item x="103955"/>
        <item x="8630"/>
        <item x="46170"/>
        <item x="82010"/>
        <item x="103956"/>
        <item x="103957"/>
        <item x="103958"/>
        <item x="103959"/>
        <item x="103960"/>
        <item x="103961"/>
        <item x="30380"/>
        <item x="43993"/>
        <item x="103963"/>
        <item x="103964"/>
        <item x="103965"/>
        <item x="23861"/>
        <item x="103966"/>
        <item x="103967"/>
        <item x="103968"/>
        <item x="103969"/>
        <item x="44424"/>
        <item x="65056"/>
        <item x="62786"/>
        <item x="21378"/>
        <item x="4886"/>
        <item x="103970"/>
        <item x="103971"/>
        <item x="70953"/>
        <item x="9819"/>
        <item x="7006"/>
        <item x="22392"/>
        <item x="28408"/>
        <item x="60797"/>
        <item x="13858"/>
        <item x="11250"/>
        <item x="33262"/>
        <item x="103972"/>
        <item x="103973"/>
        <item x="103974"/>
        <item x="29693"/>
        <item x="103978"/>
        <item x="27364"/>
        <item x="33755"/>
        <item x="7356"/>
        <item x="11288"/>
        <item x="29952"/>
        <item x="39361"/>
        <item x="54554"/>
        <item x="40197"/>
        <item x="69499"/>
        <item x="1663"/>
        <item x="37970"/>
        <item x="103975"/>
        <item x="23596"/>
        <item x="32755"/>
        <item x="6777"/>
        <item x="39134"/>
        <item x="31471"/>
        <item x="65359"/>
        <item x="42490"/>
        <item x="35724"/>
        <item x="44694"/>
        <item x="46952"/>
        <item x="69421"/>
        <item x="20061"/>
        <item x="63848"/>
        <item x="41002"/>
        <item x="44862"/>
        <item x="10524"/>
        <item x="19810"/>
        <item x="2873"/>
        <item x="41809"/>
        <item x="30810"/>
        <item x="70127"/>
        <item x="30192"/>
        <item x="52625"/>
        <item x="103976"/>
        <item x="4342"/>
        <item x="76829"/>
        <item x="64039"/>
        <item x="103977"/>
        <item x="37864"/>
        <item x="21508"/>
        <item x="55745"/>
        <item x="13130"/>
        <item x="7732"/>
        <item x="72690"/>
        <item x="20160"/>
        <item x="73638"/>
        <item x="65801"/>
        <item x="68366"/>
        <item x="103979"/>
        <item x="28450"/>
        <item x="52296"/>
        <item x="34973"/>
        <item x="6054"/>
        <item x="62298"/>
        <item x="14600"/>
        <item x="285"/>
        <item x="29380"/>
        <item x="24190"/>
        <item x="103980"/>
        <item x="51960"/>
        <item x="13357"/>
        <item x="13856"/>
        <item x="61889"/>
        <item x="78032"/>
        <item x="74742"/>
        <item x="73380"/>
        <item x="21785"/>
        <item x="40819"/>
        <item x="36452"/>
        <item x="103981"/>
        <item x="46419"/>
        <item x="70048"/>
        <item x="36103"/>
        <item x="10723"/>
        <item x="36104"/>
        <item x="45247"/>
        <item x="753"/>
        <item x="44556"/>
        <item x="103984"/>
        <item x="72132"/>
        <item x="103985"/>
        <item x="41003"/>
        <item x="18614"/>
        <item x="54084"/>
        <item x="103993"/>
        <item x="6388"/>
        <item x="103994"/>
        <item x="7566"/>
        <item x="32958"/>
        <item x="103995"/>
        <item x="32865"/>
        <item x="104001"/>
        <item x="25114"/>
        <item x="70251"/>
        <item x="103982"/>
        <item x="103983"/>
        <item x="55990"/>
        <item x="79530"/>
        <item x="103986"/>
        <item x="14881"/>
        <item x="64147"/>
        <item x="16035"/>
        <item x="103987"/>
        <item x="81375"/>
        <item x="103988"/>
        <item x="103989"/>
        <item x="103990"/>
        <item x="103991"/>
        <item x="40792"/>
        <item x="13857"/>
        <item x="12640"/>
        <item x="103992"/>
        <item x="9920"/>
        <item x="18122"/>
        <item x="12520"/>
        <item x="25645"/>
        <item x="103996"/>
        <item x="103998"/>
        <item x="103999"/>
        <item x="103997"/>
        <item x="81445"/>
        <item x="81198"/>
        <item x="77488"/>
        <item x="49781"/>
        <item x="46797"/>
        <item x="104000"/>
        <item x="45740"/>
        <item x="28451"/>
        <item x="60533"/>
        <item x="65360"/>
        <item x="8834"/>
        <item x="104002"/>
        <item x="47136"/>
        <item x="104003"/>
        <item x="104004"/>
        <item x="42663"/>
        <item x="104005"/>
        <item x="10817"/>
        <item x="15690"/>
        <item x="59907"/>
        <item x="82153"/>
        <item x="65942"/>
        <item x="18615"/>
        <item x="104006"/>
        <item x="104007"/>
        <item x="67503"/>
        <item x="104013"/>
        <item x="74555"/>
        <item x="18320"/>
        <item x="35531"/>
        <item x="104008"/>
        <item x="104009"/>
        <item x="57626"/>
        <item x="39021"/>
        <item x="104010"/>
        <item x="10018"/>
        <item x="78364"/>
        <item x="104011"/>
        <item x="104012"/>
        <item x="49222"/>
        <item x="75389"/>
        <item x="75951"/>
        <item x="16325"/>
        <item x="9420"/>
        <item x="51342"/>
        <item x="52626"/>
        <item x="17232"/>
        <item x="104014"/>
        <item x="60630"/>
        <item x="10229"/>
        <item x="18321"/>
        <item x="104015"/>
        <item x="104016"/>
        <item x="104017"/>
        <item x="46743"/>
        <item x="73214"/>
        <item x="37971"/>
        <item x="104019"/>
        <item x="24875"/>
        <item x="12452"/>
        <item x="104018"/>
        <item x="7991"/>
        <item x="54895"/>
        <item x="43492"/>
        <item x="2277"/>
        <item x="33912"/>
        <item x="104020"/>
        <item x="82399"/>
        <item x="74540"/>
        <item x="75844"/>
        <item x="52627"/>
        <item x="36577"/>
        <item x="17677"/>
        <item x="56976"/>
        <item x="1120"/>
        <item x="77844"/>
        <item x="104021"/>
        <item x="71108"/>
        <item x="60860"/>
        <item x="39079"/>
        <item x="55007"/>
        <item x="30731"/>
        <item x="104022"/>
        <item x="104023"/>
        <item x="21638"/>
        <item x="19408"/>
        <item x="36249"/>
        <item x="76533"/>
        <item x="1897"/>
        <item x="74926"/>
        <item x="38322"/>
        <item x="19964"/>
        <item x="104024"/>
        <item x="69863"/>
        <item x="104025"/>
        <item x="104026"/>
        <item x="55337"/>
        <item x="2089"/>
        <item x="6651"/>
        <item x="104027"/>
        <item x="27878"/>
        <item x="104028"/>
        <item x="26234"/>
        <item x="66988"/>
        <item x="35490"/>
        <item x="104029"/>
        <item x="50591"/>
        <item x="1326"/>
        <item x="65564"/>
        <item x="55254"/>
        <item x="72803"/>
        <item x="104030"/>
        <item x="104031"/>
        <item x="104032"/>
        <item x="11113"/>
        <item x="104033"/>
        <item x="104034"/>
        <item x="33756"/>
        <item x="35386"/>
        <item x="26447"/>
        <item x="25593"/>
        <item x="104035"/>
        <item x="34588"/>
        <item x="74307"/>
        <item x="36620"/>
        <item x="2874"/>
        <item x="1753"/>
        <item x="38323"/>
        <item x="65943"/>
        <item x="64585"/>
        <item x="104037"/>
        <item x="104038"/>
        <item x="74164"/>
        <item x="104036"/>
        <item x="4992"/>
        <item x="75311"/>
        <item x="32756"/>
        <item x="6778"/>
        <item x="36776"/>
        <item x="104039"/>
        <item x="10525"/>
        <item x="9756"/>
        <item x="62676"/>
        <item x="104040"/>
        <item x="37470"/>
        <item x="104041"/>
        <item x="5865"/>
        <item x="74596"/>
        <item x="5958"/>
        <item x="3953"/>
        <item x="61746"/>
        <item x="47097"/>
        <item x="64112"/>
        <item x="80502"/>
        <item x="8562"/>
        <item x="70100"/>
        <item x="57389"/>
        <item x="15215"/>
        <item x="28371"/>
        <item x="56275"/>
        <item x="9073"/>
        <item x="104042"/>
        <item x="15909"/>
        <item x="9933"/>
        <item x="21201"/>
        <item x="15631"/>
        <item x="3832"/>
        <item x="36777"/>
        <item x="29381"/>
        <item x="57228"/>
        <item x="104044"/>
        <item x="7497"/>
        <item x="69106"/>
        <item x="30732"/>
        <item x="35532"/>
        <item x="55255"/>
        <item x="104043"/>
        <item x="81878"/>
        <item x="61241"/>
        <item x="64972"/>
        <item x="6710"/>
        <item x="56498"/>
        <item x="66989"/>
        <item x="50355"/>
        <item x="34306"/>
        <item x="56276"/>
        <item x="1988"/>
        <item x="73613"/>
        <item x="69538"/>
        <item x="104045"/>
        <item x="64395"/>
        <item x="18616"/>
        <item x="33993"/>
        <item x="49906"/>
        <item x="104046"/>
        <item x="28696"/>
        <item x="54189"/>
        <item x="38454"/>
        <item x="36499"/>
        <item x="104047"/>
        <item x="104054"/>
        <item x="23509"/>
        <item x="52443"/>
        <item x="33402"/>
        <item x="30381"/>
        <item x="48871"/>
        <item x="35589"/>
        <item x="35332"/>
        <item x="47069"/>
        <item x="19570"/>
        <item x="24507"/>
        <item x="67784"/>
        <item x="104048"/>
        <item x="21786"/>
        <item x="55537"/>
        <item x="44124"/>
        <item x="62103"/>
        <item x="48934"/>
        <item x="70649"/>
        <item x="1535"/>
        <item x="55145"/>
        <item x="104050"/>
        <item x="104049"/>
        <item x="48682"/>
        <item x="104051"/>
        <item x="104052"/>
        <item x="104053"/>
        <item x="15632"/>
        <item x="15485"/>
        <item x="70343"/>
        <item x="71614"/>
        <item x="36578"/>
        <item x="24191"/>
        <item x="104055"/>
        <item x="104056"/>
        <item x="30555"/>
        <item x="104057"/>
        <item x="18617"/>
        <item x="104058"/>
        <item x="33698"/>
        <item x="11928"/>
        <item x="26887"/>
        <item x="46953"/>
        <item x="15910"/>
        <item x="37320"/>
        <item x="10230"/>
        <item x="68611"/>
        <item x="10818"/>
        <item x="65185"/>
        <item x="56792"/>
        <item x="31502"/>
        <item x="61593"/>
        <item x="26888"/>
        <item x="65186"/>
        <item x="54538"/>
        <item x="48409"/>
        <item x="29582"/>
        <item x="20340"/>
        <item x="70730"/>
        <item x="72518"/>
        <item x="59760"/>
        <item x="50356"/>
        <item x="70853"/>
        <item x="38974"/>
        <item x="52469"/>
        <item x="53654"/>
        <item x="46171"/>
        <item x="9536"/>
        <item x="57042"/>
        <item x="18424"/>
        <item x="11625"/>
        <item x="36813"/>
        <item x="63561"/>
        <item x="104059"/>
        <item x="15590"/>
        <item x="3059"/>
        <item x="28510"/>
        <item x="63328"/>
        <item x="35491"/>
        <item x="10352"/>
        <item x="104060"/>
        <item x="76411"/>
        <item x="51084"/>
        <item x="56793"/>
        <item x="67129"/>
        <item x="33913"/>
        <item x="62990"/>
        <item x="104061"/>
        <item x="104062"/>
        <item x="65637"/>
        <item x="16433"/>
        <item x="33651"/>
        <item x="104063"/>
        <item x="52366"/>
        <item x="79928"/>
        <item x="54568"/>
        <item x="50357"/>
        <item x="78282"/>
        <item x="49393"/>
        <item x="54036"/>
        <item x="74756"/>
        <item x="49086"/>
        <item x="104064"/>
        <item x="17757"/>
        <item x="104065"/>
        <item x="104066"/>
        <item x="80691"/>
        <item x="28139"/>
        <item x="21732"/>
        <item x="14256"/>
        <item x="104067"/>
        <item x="104068"/>
        <item x="104069"/>
        <item x="78764"/>
        <item x="62640"/>
        <item x="34687"/>
        <item x="104070"/>
        <item x="104071"/>
        <item x="104072"/>
        <item x="49686"/>
        <item x="823"/>
        <item x="104073"/>
        <item x="104074"/>
        <item x="71510"/>
        <item x="69078"/>
        <item x="47251"/>
        <item x="104075"/>
        <item x="24699"/>
        <item x="58273"/>
        <item x="104076"/>
        <item x="104077"/>
        <item x="25788"/>
        <item x="104078"/>
        <item x="104079"/>
        <item x="104080"/>
        <item x="34708"/>
        <item x="70344"/>
        <item x="21820"/>
        <item x="104081"/>
        <item x="104083"/>
        <item x="55746"/>
        <item x="104082"/>
        <item x="60438"/>
        <item x="58943"/>
        <item x="13436"/>
        <item x="26889"/>
        <item x="61139"/>
        <item x="28035"/>
        <item x="76311"/>
        <item x="2875"/>
        <item x="13131"/>
        <item x="8202"/>
        <item x="16743"/>
        <item x="874"/>
        <item x="54869"/>
        <item x="8203"/>
        <item x="57890"/>
        <item x="9459"/>
        <item x="104084"/>
        <item x="37865"/>
        <item x="61793"/>
        <item x="104087"/>
        <item x="104088"/>
        <item x="104085"/>
        <item x="104086"/>
        <item x="8747"/>
        <item x="50435"/>
        <item x="72804"/>
        <item x="29846"/>
        <item x="72730"/>
        <item x="104090"/>
        <item x="40340"/>
        <item x="104089"/>
        <item x="5731"/>
        <item x="50545"/>
        <item x="52409"/>
        <item x="104091"/>
        <item x="55819"/>
        <item x="104092"/>
        <item x="33149"/>
        <item x="50500"/>
        <item x="54950"/>
        <item x="41555"/>
        <item x="12723"/>
        <item x="35333"/>
        <item x="73911"/>
        <item x="44155"/>
        <item x="104093"/>
        <item x="104094"/>
        <item x="81604"/>
        <item x="104100"/>
        <item x="57570"/>
        <item x="35153"/>
        <item x="104106"/>
        <item x="80708"/>
        <item x="45716"/>
        <item x="50687"/>
        <item x="3954"/>
        <item x="44821"/>
        <item x="104096"/>
        <item x="66160"/>
        <item x="48774"/>
        <item x="52628"/>
        <item x="65846"/>
        <item x="104095"/>
        <item x="3715"/>
        <item x="8748"/>
        <item x="26890"/>
        <item x="52280"/>
        <item x="104097"/>
        <item x="55256"/>
        <item x="104098"/>
        <item x="62991"/>
        <item x="26529"/>
        <item x="52470"/>
        <item x="50358"/>
        <item x="20460"/>
        <item x="64514"/>
        <item x="22393"/>
        <item x="48162"/>
        <item x="104099"/>
        <item x="104101"/>
        <item x="104102"/>
        <item x="66990"/>
        <item x="48727"/>
        <item x="77609"/>
        <item x="20823"/>
        <item x="104103"/>
        <item x="62575"/>
        <item x="29382"/>
        <item x="23148"/>
        <item x="48683"/>
        <item x="104104"/>
        <item x="593"/>
        <item x="104105"/>
        <item x="104107"/>
        <item x="36250"/>
        <item x="104108"/>
        <item x="74095"/>
        <item x="69702"/>
        <item x="55315"/>
        <item x="68103"/>
        <item x="104109"/>
        <item x="104110"/>
        <item x="78641"/>
        <item x="81199"/>
        <item x="104111"/>
        <item x="32400"/>
        <item x="104112"/>
        <item x="46253"/>
        <item x="26277"/>
        <item x="75123"/>
        <item x="19679"/>
        <item x="24192"/>
        <item x="78155"/>
        <item x="76202"/>
        <item x="51609"/>
        <item x="104113"/>
        <item x="26278"/>
        <item x="9421"/>
        <item x="104114"/>
        <item x="57585"/>
        <item x="104115"/>
        <item x="104116"/>
        <item x="691"/>
        <item x="70565"/>
        <item x="40893"/>
        <item x="53162"/>
        <item x="56277"/>
        <item x="104117"/>
        <item x="104118"/>
        <item x="104119"/>
        <item x="5866"/>
        <item x="35800"/>
        <item x="45248"/>
        <item x="47506"/>
        <item x="104120"/>
        <item x="34830"/>
        <item x="38324"/>
        <item x="73381"/>
        <item x="33030"/>
        <item x="51610"/>
        <item x="31352"/>
        <item x="104121"/>
        <item x="104122"/>
        <item x="38415"/>
        <item x="104123"/>
        <item x="104124"/>
        <item x="17872"/>
        <item x="104125"/>
        <item x="52924"/>
        <item x="104126"/>
        <item x="104127"/>
        <item x="37321"/>
        <item x="72365"/>
        <item x="68021"/>
        <item x="58494"/>
        <item x="73493"/>
        <item x="104132"/>
        <item x="57891"/>
        <item x="104133"/>
        <item x="65119"/>
        <item x="34307"/>
        <item x="104134"/>
        <item x="104135"/>
        <item x="104136"/>
        <item x="104137"/>
        <item x="55747"/>
        <item x="80390"/>
        <item x="5617"/>
        <item x="71830"/>
        <item x="104139"/>
        <item x="29383"/>
        <item x="57892"/>
        <item x="104142"/>
        <item x="19644"/>
        <item x="104143"/>
        <item x="43180"/>
        <item x="104147"/>
        <item x="35387"/>
        <item x="40820"/>
        <item x="104153"/>
        <item x="11359"/>
        <item x="40011"/>
        <item x="12250"/>
        <item x="104156"/>
        <item x="46954"/>
        <item x="10231"/>
        <item x="59815"/>
        <item x="68897"/>
        <item x="71790"/>
        <item x="11987"/>
        <item x="58300"/>
        <item x="81727"/>
        <item x="104128"/>
        <item x="104129"/>
        <item x="45370"/>
        <item x="57229"/>
        <item x="32513"/>
        <item x="104130"/>
        <item x="11251"/>
        <item x="58204"/>
        <item x="104131"/>
        <item x="9600"/>
        <item x="37937"/>
        <item x="78431"/>
        <item x="66733"/>
        <item x="17464"/>
        <item x="68241"/>
        <item x="50769"/>
        <item x="162"/>
        <item x="67532"/>
        <item x="104138"/>
        <item x="80264"/>
        <item x="18787"/>
        <item x="56794"/>
        <item x="11988"/>
        <item x="58390"/>
        <item x="1536"/>
        <item x="72821"/>
        <item x="8919"/>
        <item x="36725"/>
        <item x="104140"/>
        <item x="76650"/>
        <item x="57586"/>
        <item x="104141"/>
        <item x="31833"/>
        <item x="3060"/>
        <item x="33031"/>
        <item x="55454"/>
        <item x="78543"/>
        <item x="59092"/>
        <item x="17233"/>
        <item x="43795"/>
        <item x="75938"/>
        <item x="104144"/>
        <item x="50688"/>
        <item x="104145"/>
        <item x="104146"/>
        <item x="71908"/>
        <item x="66309"/>
        <item x="58686"/>
        <item x="44075"/>
        <item x="17732"/>
        <item x="26891"/>
        <item x="50972"/>
        <item x="104148"/>
        <item x="104149"/>
        <item x="35725"/>
        <item x="61327"/>
        <item x="80054"/>
        <item x="80788"/>
        <item x="692"/>
        <item x="104150"/>
        <item x="18123"/>
        <item x="104151"/>
        <item x="74308"/>
        <item x="104152"/>
        <item x="77589"/>
        <item x="33192"/>
        <item x="79438"/>
        <item x="70918"/>
        <item x="32086"/>
        <item x="104154"/>
        <item x="47324"/>
        <item x="104155"/>
        <item x="31030"/>
        <item x="104157"/>
        <item x="74309"/>
        <item x="72766"/>
        <item x="21509"/>
        <item x="104158"/>
        <item x="104159"/>
        <item x="15019"/>
        <item x="104160"/>
        <item x="15255"/>
        <item x="104161"/>
        <item x="29694"/>
        <item x="5210"/>
        <item x="7852"/>
        <item x="82293"/>
        <item x="81112"/>
        <item x="49806"/>
        <item x="104162"/>
        <item x="34652"/>
        <item x="72133"/>
        <item x="37555"/>
        <item x="28229"/>
        <item x="51889"/>
        <item x="26481"/>
        <item x="13550"/>
        <item x="22120"/>
        <item x="7135"/>
        <item x="51868"/>
        <item x="104163"/>
        <item x="3507"/>
        <item x="16326"/>
        <item x="14601"/>
        <item x="104164"/>
        <item x="27662"/>
        <item x="104165"/>
        <item x="104166"/>
        <item x="25248"/>
        <item x="41148"/>
        <item x="104167"/>
        <item x="56427"/>
        <item x="104168"/>
        <item x="104169"/>
        <item x="65361"/>
        <item x="104170"/>
        <item x="104171"/>
        <item x="49687"/>
        <item x="104172"/>
        <item x="104173"/>
        <item x="104174"/>
        <item x="38455"/>
        <item x="59209"/>
        <item x="104175"/>
        <item x="71849"/>
        <item x="104176"/>
        <item x="44488"/>
        <item x="31426"/>
        <item x="7733"/>
        <item x="104177"/>
        <item x="104418"/>
        <item x="104419"/>
        <item x="26892"/>
        <item x="64852"/>
        <item x="104191"/>
        <item x="104192"/>
        <item x="104194"/>
        <item x="17616"/>
        <item x="7992"/>
        <item x="60244"/>
        <item x="60459"/>
        <item x="104178"/>
        <item x="5377"/>
        <item x="32087"/>
        <item x="14288"/>
        <item x="19259"/>
        <item x="74441"/>
        <item x="104180"/>
        <item x="104182"/>
        <item x="77536"/>
        <item x="14316"/>
        <item x="104179"/>
        <item x="24876"/>
        <item x="104181"/>
        <item x="104183"/>
        <item x="82053"/>
        <item x="18289"/>
        <item x="19680"/>
        <item x="104184"/>
        <item x="67432"/>
        <item x="39633"/>
        <item x="104185"/>
        <item x="46503"/>
        <item x="12453"/>
        <item x="63329"/>
        <item x="754"/>
        <item x="17830"/>
        <item x="104186"/>
        <item x="104187"/>
        <item x="104188"/>
        <item x="104189"/>
        <item x="28268"/>
        <item x="104190"/>
        <item x="35388"/>
        <item x="20116"/>
        <item x="13946"/>
        <item x="104193"/>
        <item x="69568"/>
        <item x="21733"/>
        <item x="24384"/>
        <item x="104196"/>
        <item x="2998"/>
        <item x="104197"/>
        <item x="82167"/>
        <item x="104195"/>
        <item x="81831"/>
        <item x="50436"/>
        <item x="43695"/>
        <item x="68104"/>
        <item x="80131"/>
        <item x="28372"/>
        <item x="67958"/>
        <item x="13859"/>
        <item x="9422"/>
        <item x="104198"/>
        <item x="11626"/>
        <item x="104199"/>
        <item x="104200"/>
        <item x="33757"/>
        <item x="23229"/>
        <item x="23797"/>
        <item x="46955"/>
        <item x="3354"/>
        <item x="60150"/>
        <item x="40341"/>
        <item x="104201"/>
        <item x="58518"/>
        <item x="4496"/>
        <item x="6389"/>
        <item x="104202"/>
        <item x="55257"/>
        <item x="104203"/>
        <item x="104204"/>
        <item x="33469"/>
        <item x="74690"/>
        <item x="51877"/>
        <item x="29384"/>
        <item x="67667"/>
        <item x="104205"/>
        <item x="28904"/>
        <item x="104207"/>
        <item x="104208"/>
        <item x="104209"/>
        <item x="104206"/>
        <item x="17960"/>
        <item x="6893"/>
        <item x="25199"/>
        <item x="104210"/>
        <item x="16592"/>
        <item x="74654"/>
        <item x="4343"/>
        <item x="15179"/>
        <item x="66496"/>
        <item x="22282"/>
        <item x="39634"/>
        <item x="50211"/>
        <item x="104211"/>
        <item x="63104"/>
        <item x="79038"/>
        <item x="104212"/>
        <item x="286"/>
        <item x="50904"/>
        <item x="10019"/>
        <item x="7255"/>
        <item x="7256"/>
        <item x="10020"/>
        <item x="54429"/>
        <item x="42208"/>
        <item x="44489"/>
        <item x="104213"/>
        <item x="52961"/>
        <item x="44822"/>
        <item x="55088"/>
        <item x="51114"/>
        <item x="104214"/>
        <item x="1476"/>
        <item x="104215"/>
        <item x="104216"/>
        <item x="16478"/>
        <item x="16993"/>
        <item x="23692"/>
        <item x="104217"/>
        <item x="24193"/>
        <item x="45528"/>
        <item x="104218"/>
        <item x="104219"/>
        <item x="104220"/>
        <item x="104221"/>
        <item x="104222"/>
        <item x="104223"/>
        <item x="104224"/>
        <item x="13492"/>
        <item x="37577"/>
        <item x="46295"/>
        <item x="77224"/>
        <item x="45249"/>
        <item x="104225"/>
        <item x="104226"/>
        <item x="104227"/>
        <item x="104228"/>
        <item x="17419"/>
        <item x="3435"/>
        <item x="11360"/>
        <item x="35801"/>
        <item x="104229"/>
        <item x="104230"/>
        <item x="24194"/>
        <item x="41721"/>
        <item x="104231"/>
        <item x="12780"/>
        <item x="104232"/>
        <item x="40821"/>
        <item x="25452"/>
        <item x="104233"/>
        <item x="42209"/>
        <item x="104234"/>
        <item x="60193"/>
        <item x="7853"/>
        <item x="314"/>
        <item x="74409"/>
        <item x="104235"/>
        <item x="73939"/>
        <item x="104236"/>
        <item x="50161"/>
        <item x="70650"/>
        <item x="18322"/>
        <item x="78383"/>
        <item x="6711"/>
        <item x="49688"/>
        <item x="64543"/>
        <item x="59521"/>
        <item x="3061"/>
        <item x="70384"/>
        <item x="35073"/>
        <item x="40894"/>
        <item x="81813"/>
        <item x="35840"/>
        <item x="74310"/>
        <item x="71480"/>
        <item x="19288"/>
        <item x="78927"/>
        <item x="35492"/>
        <item x="65139"/>
        <item x="104237"/>
        <item x="79501"/>
        <item x="20505"/>
        <item x="104239"/>
        <item x="56671"/>
        <item x="14372"/>
        <item x="2876"/>
        <item x="104238"/>
        <item x="62992"/>
        <item x="12251"/>
        <item x="81163"/>
        <item x="38143"/>
        <item x="4497"/>
        <item x="62654"/>
        <item x="47685"/>
        <item x="48841"/>
        <item x="52054"/>
        <item x="36726"/>
        <item x="29036"/>
        <item x="30139"/>
        <item x="76640"/>
        <item x="10353"/>
        <item x="35682"/>
        <item x="69131"/>
        <item x="5312"/>
        <item x="71357"/>
        <item x="6587"/>
        <item x="31706"/>
        <item x="54747"/>
        <item x="7788"/>
        <item x="74819"/>
        <item x="52978"/>
        <item x="41594"/>
        <item x="36621"/>
        <item x="104240"/>
        <item x="68945"/>
        <item x="104241"/>
        <item x="104242"/>
        <item x="8563"/>
        <item x="104243"/>
        <item x="104244"/>
        <item x="13624"/>
        <item x="104246"/>
        <item x="104247"/>
        <item x="58552"/>
        <item x="72875"/>
        <item x="104245"/>
        <item x="104248"/>
        <item x="24722"/>
        <item x="47686"/>
        <item x="104249"/>
        <item x="46420"/>
        <item x="104250"/>
        <item x="13234"/>
        <item x="72319"/>
        <item x="104251"/>
        <item x="45250"/>
        <item x="41004"/>
        <item x="69544"/>
        <item x="31472"/>
        <item x="104252"/>
        <item x="18124"/>
        <item x="104253"/>
        <item x="104254"/>
        <item x="16900"/>
        <item x="104255"/>
        <item x="69205"/>
        <item x="104256"/>
        <item x="1664"/>
        <item x="104257"/>
        <item x="104258"/>
        <item x="104259"/>
        <item x="13268"/>
        <item x="104260"/>
        <item x="104261"/>
        <item x="104262"/>
        <item x="32627"/>
        <item x="104264"/>
        <item x="104265"/>
        <item x="104266"/>
        <item x="104267"/>
        <item x="67848"/>
        <item x="64148"/>
        <item x="21787"/>
        <item x="104268"/>
        <item x="104269"/>
        <item x="104270"/>
        <item x="104271"/>
        <item x="104272"/>
        <item x="78768"/>
        <item x="104273"/>
        <item x="104274"/>
        <item x="104275"/>
        <item x="104276"/>
        <item x="104277"/>
        <item x="104263"/>
        <item x="17564"/>
        <item x="104278"/>
        <item x="104279"/>
        <item x="104280"/>
        <item x="74049"/>
        <item x="64565"/>
        <item x="104282"/>
        <item x="104283"/>
        <item x="104284"/>
        <item x="104285"/>
        <item x="37506"/>
        <item x="104281"/>
        <item x="15633"/>
        <item x="60151"/>
        <item x="1754"/>
        <item x="9460"/>
        <item x="50359"/>
        <item x="71291"/>
        <item x="22408"/>
        <item x="34131"/>
        <item x="4097"/>
        <item x="15754"/>
        <item x="4636"/>
        <item x="104286"/>
        <item x="34027"/>
        <item x="21379"/>
        <item x="6166"/>
        <item x="9074"/>
        <item x="7190"/>
        <item x="62104"/>
        <item x="77891"/>
        <item x="54883"/>
        <item x="71304"/>
        <item x="40603"/>
        <item x="5618"/>
        <item x="23798"/>
        <item x="37762"/>
        <item x="45251"/>
        <item x="49421"/>
        <item x="5511"/>
        <item x="52629"/>
        <item x="16744"/>
        <item x="62993"/>
        <item x="11114"/>
        <item x="104287"/>
        <item x="104288"/>
        <item x="19084"/>
        <item x="104289"/>
        <item x="4229"/>
        <item x="19128"/>
        <item x="43796"/>
        <item x="104290"/>
        <item x="79606"/>
        <item x="69086"/>
        <item x="31834"/>
        <item x="20461"/>
        <item x="26054"/>
        <item x="53985"/>
        <item x="16287"/>
        <item x="52900"/>
        <item x="51937"/>
        <item x="19811"/>
        <item x="28036"/>
        <item x="74106"/>
        <item x="78704"/>
        <item x="76539"/>
        <item x="11627"/>
        <item x="15124"/>
        <item x="38325"/>
        <item x="24564"/>
        <item x="104291"/>
        <item x="48195"/>
        <item x="45883"/>
        <item x="78033"/>
        <item x="25453"/>
        <item x="104292"/>
        <item x="104293"/>
        <item x="61683"/>
        <item x="36655"/>
        <item x="73132"/>
        <item x="68653"/>
        <item x="58188"/>
        <item x="59674"/>
        <item x="28847"/>
        <item x="104294"/>
        <item x="8082"/>
        <item x="70899"/>
        <item x="38929"/>
        <item x="24797"/>
        <item x="45989"/>
        <item x="26893"/>
        <item x="57893"/>
        <item x="35334"/>
        <item x="65667"/>
        <item x="70759"/>
        <item x="56599"/>
        <item x="49394"/>
        <item x="38326"/>
        <item x="35427"/>
        <item x="51611"/>
        <item x="61747"/>
        <item x="26598"/>
        <item x="70459"/>
        <item x="48117"/>
        <item x="104295"/>
        <item x="49087"/>
        <item x="4230"/>
        <item x="81476"/>
        <item x="76500"/>
        <item x="54190"/>
        <item x="11929"/>
        <item x="104296"/>
        <item x="104297"/>
        <item x="44844"/>
        <item x="35841"/>
        <item x="40104"/>
        <item x="13551"/>
        <item x="219"/>
        <item x="104299"/>
        <item x="104298"/>
        <item x="104300"/>
        <item x="66421"/>
        <item x="20980"/>
        <item x="30556"/>
        <item x="104301"/>
        <item x="62568"/>
        <item x="535"/>
        <item x="75206"/>
        <item x="34265"/>
        <item x="20299"/>
        <item x="66652"/>
        <item x="104302"/>
        <item x="24605"/>
        <item x="65442"/>
        <item x="72898"/>
        <item x="52126"/>
        <item x="12113"/>
        <item x="12724"/>
        <item x="47370"/>
        <item x="104303"/>
        <item x="52901"/>
        <item x="16901"/>
        <item x="22982"/>
        <item x="61174"/>
        <item x="104304"/>
        <item x="4812"/>
        <item x="19129"/>
        <item x="81360"/>
        <item x="50437"/>
        <item x="104305"/>
        <item x="31876"/>
        <item x="12521"/>
        <item x="21510"/>
        <item x="73133"/>
        <item x="62225"/>
        <item x="19771"/>
        <item x="32553"/>
        <item x="62677"/>
        <item x="42958"/>
        <item x="76047"/>
        <item x="104306"/>
        <item x="104307"/>
        <item x="72366"/>
        <item x="104308"/>
        <item x="104309"/>
        <item x="51240"/>
        <item x="104310"/>
        <item x="75989"/>
        <item x="26329"/>
        <item x="17733"/>
        <item x="104311"/>
        <item x="104312"/>
        <item x="61258"/>
        <item x="27150"/>
        <item x="335"/>
        <item x="57480"/>
        <item x="30948"/>
        <item x="51612"/>
        <item x="104313"/>
        <item x="104314"/>
        <item x="104315"/>
        <item x="21124"/>
        <item x="48775"/>
        <item x="31789"/>
        <item x="104318"/>
        <item x="104320"/>
        <item x="42998"/>
        <item x="82186"/>
        <item x="79107"/>
        <item x="51147"/>
        <item x="104324"/>
        <item x="31298"/>
        <item x="9240"/>
        <item x="60304"/>
        <item x="54516"/>
        <item x="48806"/>
        <item x="58575"/>
        <item x="113"/>
        <item x="32088"/>
        <item x="104316"/>
        <item x="18618"/>
        <item x="104317"/>
        <item x="32250"/>
        <item x="104319"/>
        <item x="15691"/>
        <item x="104321"/>
        <item x="82162"/>
        <item x="61943"/>
        <item x="9326"/>
        <item x="27502"/>
        <item x="15256"/>
        <item x="69448"/>
        <item x="76562"/>
        <item x="55614"/>
        <item x="104322"/>
        <item x="50017"/>
        <item x="104323"/>
        <item x="31031"/>
        <item x="62994"/>
        <item x="21821"/>
        <item x="163"/>
        <item x="32193"/>
        <item x="45529"/>
        <item x="32600"/>
        <item x="48410"/>
        <item x="73666"/>
        <item x="21380"/>
        <item x="8262"/>
        <item x="7617"/>
        <item x="65988"/>
        <item x="25454"/>
        <item x="18619"/>
        <item x="50360"/>
        <item x="68581"/>
        <item x="104325"/>
        <item x="59675"/>
        <item x="10526"/>
        <item x="43493"/>
        <item x="104326"/>
        <item x="41704"/>
        <item x="52297"/>
        <item x="69492"/>
        <item x="22343"/>
        <item x="104328"/>
        <item x="19260"/>
        <item x="104327"/>
        <item x="75632"/>
        <item x="5512"/>
        <item x="40943"/>
        <item x="38144"/>
        <item x="10021"/>
        <item x="16479"/>
        <item x="104329"/>
        <item x="104330"/>
        <item x="104331"/>
        <item x="58673"/>
        <item x="55655"/>
        <item x="7734"/>
        <item x="104332"/>
        <item x="79623"/>
        <item x="29099"/>
        <item x="32472"/>
        <item x="46586"/>
        <item x="104336"/>
        <item x="45801"/>
        <item x="47903"/>
        <item x="1412"/>
        <item x="41875"/>
        <item x="76100"/>
        <item x="39708"/>
        <item x="104337"/>
        <item x="104338"/>
        <item x="104339"/>
        <item x="104340"/>
        <item x="104341"/>
        <item x="104342"/>
        <item x="104345"/>
        <item x="104346"/>
        <item x="48872"/>
        <item x="104350"/>
        <item x="104352"/>
        <item x="52774"/>
        <item x="104353"/>
        <item x="34028"/>
        <item x="22230"/>
        <item x="104333"/>
        <item x="104334"/>
        <item x="104335"/>
        <item x="70465"/>
        <item x="2636"/>
        <item x="40971"/>
        <item x="80356"/>
        <item x="41535"/>
        <item x="37322"/>
        <item x="81530"/>
        <item x="104343"/>
        <item x="67615"/>
        <item x="24930"/>
        <item x="104344"/>
        <item x="60714"/>
        <item x="80569"/>
        <item x="46382"/>
        <item x="42084"/>
        <item x="104347"/>
        <item x="104348"/>
        <item x="42783"/>
        <item x="104349"/>
        <item x="81164"/>
        <item x="60245"/>
        <item x="73063"/>
        <item x="104351"/>
        <item x="78667"/>
        <item x="77011"/>
        <item x="38716"/>
        <item x="104354"/>
        <item x="77763"/>
        <item x="4813"/>
        <item x="70397"/>
        <item x="25789"/>
        <item x="104355"/>
        <item x="104356"/>
        <item x="104357"/>
        <item x="104358"/>
        <item x="46383"/>
        <item x="11715"/>
        <item x="63419"/>
        <item x="33606"/>
        <item x="60900"/>
        <item x="1178"/>
        <item x="104359"/>
        <item x="19720"/>
        <item x="74900"/>
        <item x="55146"/>
        <item x="104360"/>
        <item x="58870"/>
        <item x="64544"/>
        <item x="51613"/>
        <item x="104361"/>
        <item x="104362"/>
        <item x="104363"/>
        <item x="18183"/>
        <item x="72899"/>
        <item x="104364"/>
        <item x="104365"/>
        <item x="78010"/>
        <item x="104370"/>
        <item x="77627"/>
        <item x="104366"/>
        <item x="104367"/>
        <item x="78697"/>
        <item x="104368"/>
        <item x="41402"/>
        <item x="80319"/>
        <item x="104369"/>
        <item x="78354"/>
        <item x="79204"/>
        <item x="104371"/>
        <item x="104372"/>
        <item x="19571"/>
        <item x="62450"/>
        <item x="69479"/>
        <item x="31190"/>
        <item x="104373"/>
        <item x="104374"/>
        <item x="104375"/>
        <item x="4571"/>
        <item x="77233"/>
        <item x="5619"/>
        <item x="15257"/>
        <item x="80800"/>
        <item x="19965"/>
        <item x="78504"/>
        <item x="81578"/>
        <item x="104376"/>
        <item x="63955"/>
        <item x="45565"/>
        <item x="64656"/>
        <item x="104377"/>
        <item x="104378"/>
        <item x="80733"/>
        <item x="104379"/>
        <item x="32514"/>
        <item x="947"/>
        <item x="104380"/>
        <item x="104381"/>
        <item x="52630"/>
        <item x="28740"/>
        <item x="22344"/>
        <item x="47687"/>
        <item x="80634"/>
        <item x="104382"/>
        <item x="17356"/>
        <item x="1327"/>
        <item x="15486"/>
        <item x="104383"/>
        <item x="104384"/>
        <item x="21125"/>
        <item x="28181"/>
        <item x="15125"/>
        <item x="104385"/>
        <item x="9306"/>
        <item x="57230"/>
        <item x="8993"/>
        <item x="17357"/>
        <item x="10724"/>
        <item x="21685"/>
        <item x="35590"/>
        <item x="104386"/>
        <item x="104387"/>
        <item x="104388"/>
        <item x="43494"/>
        <item x="104389"/>
        <item x="104390"/>
        <item x="104391"/>
        <item x="22231"/>
        <item x="8994"/>
        <item x="73141"/>
        <item x="104394"/>
        <item x="51367"/>
        <item x="76892"/>
        <item x="13318"/>
        <item x="21202"/>
        <item x="48046"/>
        <item x="104396"/>
        <item x="104397"/>
        <item x="44632"/>
        <item x="58319"/>
        <item x="104398"/>
        <item x="5651"/>
        <item x="104392"/>
        <item x="104393"/>
        <item x="37050"/>
        <item x="52012"/>
        <item x="33032"/>
        <item x="50576"/>
        <item x="104395"/>
        <item x="66339"/>
        <item x="2528"/>
        <item x="54191"/>
        <item x="7498"/>
        <item x="38145"/>
        <item x="75275"/>
        <item x="31427"/>
        <item x="8835"/>
        <item x="104399"/>
        <item x="29385"/>
        <item x="58888"/>
        <item x="35389"/>
        <item x="75990"/>
        <item x="80442"/>
        <item x="104400"/>
        <item x="62995"/>
        <item x="31758"/>
        <item x="104401"/>
        <item x="52426"/>
        <item x="54037"/>
        <item x="37323"/>
        <item x="48807"/>
        <item x="61570"/>
        <item x="104403"/>
        <item x="77362"/>
        <item x="104404"/>
        <item x="104405"/>
        <item x="39470"/>
        <item x="57231"/>
        <item x="104406"/>
        <item x="104407"/>
        <item x="64179"/>
        <item x="38814"/>
        <item x="29386"/>
        <item x="46172"/>
        <item x="104402"/>
        <item x="55110"/>
        <item x="25200"/>
        <item x="59283"/>
        <item x="32089"/>
        <item x="71634"/>
        <item x="104408"/>
        <item x="55748"/>
        <item x="104409"/>
        <item x="32906"/>
        <item x="14602"/>
        <item x="60888"/>
        <item x="104410"/>
        <item x="104411"/>
        <item x="104412"/>
        <item x="104413"/>
        <item x="52775"/>
        <item x="33263"/>
        <item x="45095"/>
        <item x="2763"/>
        <item x="35119"/>
        <item x="3955"/>
        <item x="72134"/>
        <item x="47536"/>
        <item x="49689"/>
        <item x="62996"/>
        <item x="66438"/>
        <item x="21203"/>
        <item x="46504"/>
        <item x="46689"/>
        <item x="32866"/>
        <item x="35074"/>
        <item x="104414"/>
        <item x="23510"/>
        <item x="62451"/>
        <item x="59210"/>
        <item x="104415"/>
        <item x="104416"/>
        <item x="104417"/>
        <item x="64957"/>
        <item x="63573"/>
        <item x="104424"/>
        <item x="104427"/>
        <item x="21204"/>
        <item x="30557"/>
        <item x="104464"/>
        <item x="59093"/>
        <item x="23554"/>
        <item x="104520"/>
        <item x="104523"/>
        <item x="104530"/>
        <item x="68192"/>
        <item x="104562"/>
        <item x="53656"/>
        <item x="66992"/>
        <item x="20250"/>
        <item x="104615"/>
        <item x="59013"/>
        <item x="104426"/>
        <item x="65820"/>
        <item x="104452"/>
        <item x="484"/>
        <item x="63981"/>
        <item x="104592"/>
        <item x="67439"/>
        <item x="33033"/>
        <item x="483"/>
        <item x="17565"/>
        <item x="22842"/>
        <item x="9651"/>
        <item x="104420"/>
        <item x="104421"/>
        <item x="104422"/>
        <item x="58189"/>
        <item x="44771"/>
        <item x="62576"/>
        <item x="78847"/>
        <item x="77301"/>
        <item x="104423"/>
        <item x="104425"/>
        <item x="62105"/>
        <item x="67849"/>
        <item x="47688"/>
        <item x="59397"/>
        <item x="67360"/>
        <item x="57648"/>
        <item x="69252"/>
        <item x="47797"/>
        <item x="22232"/>
        <item x="62997"/>
        <item x="43495"/>
        <item x="50081"/>
        <item x="104428"/>
        <item x="48594"/>
        <item x="104429"/>
        <item x="39554"/>
        <item x="104430"/>
        <item x="104431"/>
        <item x="70985"/>
        <item x="104432"/>
        <item x="104433"/>
        <item x="79081"/>
        <item x="104434"/>
        <item x="20563"/>
        <item x="23230"/>
        <item x="68935"/>
        <item x="61672"/>
        <item x="104435"/>
        <item x="51004"/>
        <item x="15692"/>
        <item x="8749"/>
        <item x="44026"/>
        <item x="75116"/>
        <item x="11930"/>
        <item x="72582"/>
        <item x="18857"/>
        <item x="73156"/>
        <item x="81763"/>
        <item x="104436"/>
        <item x="78911"/>
        <item x="104437"/>
        <item x="2764"/>
        <item x="104438"/>
        <item x="18620"/>
        <item x="2589"/>
        <item x="35253"/>
        <item x="66624"/>
        <item x="78571"/>
        <item x="1121"/>
        <item x="78260"/>
        <item x="67947"/>
        <item x="4887"/>
        <item x="34974"/>
        <item x="10819"/>
        <item x="104439"/>
        <item x="104440"/>
        <item x="104441"/>
        <item x="27024"/>
        <item x="104442"/>
        <item x="11931"/>
        <item x="11932"/>
        <item x="104443"/>
        <item x="37671"/>
        <item x="62452"/>
        <item x="104444"/>
        <item x="5142"/>
        <item x="81477"/>
        <item x="36687"/>
        <item x="104445"/>
        <item x="57307"/>
        <item x="77776"/>
        <item x="104446"/>
        <item x="52045"/>
        <item x="20402"/>
        <item x="104447"/>
        <item x="104448"/>
        <item x="16812"/>
        <item x="10232"/>
        <item x="50474"/>
        <item x="17617"/>
        <item x="104449"/>
        <item x="18999"/>
        <item x="39022"/>
        <item x="46956"/>
        <item x="104450"/>
        <item x="39362"/>
        <item x="51614"/>
        <item x="104451"/>
        <item x="42491"/>
        <item x="104453"/>
        <item x="104454"/>
        <item x="35533"/>
        <item x="104455"/>
        <item x="19572"/>
        <item x="34709"/>
        <item x="104456"/>
        <item x="14603"/>
        <item x="19721"/>
        <item x="11316"/>
        <item x="34765"/>
        <item x="4423"/>
        <item x="31931"/>
        <item x="104461"/>
        <item x="31323"/>
        <item x="80031"/>
        <item x="51938"/>
        <item x="23014"/>
        <item x="24723"/>
        <item x="81545"/>
        <item x="66497"/>
        <item x="49088"/>
        <item x="38327"/>
        <item x="104457"/>
        <item x="104458"/>
        <item x="29622"/>
        <item x="44557"/>
        <item x="104459"/>
        <item x="104460"/>
        <item x="11933"/>
        <item x="81564"/>
        <item x="35390"/>
        <item x="75729"/>
        <item x="104462"/>
        <item x="104463"/>
        <item x="22843"/>
        <item x="28037"/>
        <item x="21788"/>
        <item x="104486"/>
        <item x="14127"/>
        <item x="49907"/>
        <item x="66199"/>
        <item x="104465"/>
        <item x="104466"/>
        <item x="104467"/>
        <item x="48626"/>
        <item x="3833"/>
        <item x="104468"/>
        <item x="32757"/>
        <item x="42492"/>
        <item x="104469"/>
        <item x="104470"/>
        <item x="31967"/>
        <item x="104471"/>
        <item x="104472"/>
        <item x="104473"/>
        <item x="104474"/>
        <item x="104475"/>
        <item x="61140"/>
        <item x="36105"/>
        <item x="70535"/>
        <item x="60009"/>
        <item x="71647"/>
        <item x="68299"/>
        <item x="76623"/>
        <item x="47562"/>
        <item x="104476"/>
        <item x="24526"/>
        <item x="54192"/>
        <item x="26448"/>
        <item x="104477"/>
        <item x="80875"/>
        <item x="21381"/>
        <item x="38416"/>
        <item x="104478"/>
        <item x="23755"/>
        <item x="73619"/>
        <item x="104479"/>
        <item x="69107"/>
        <item x="59748"/>
        <item x="32867"/>
        <item x="28938"/>
        <item x="104485"/>
        <item x="51796"/>
        <item x="49938"/>
        <item x="20981"/>
        <item x="47137"/>
        <item x="37051"/>
        <item x="104480"/>
        <item x="104481"/>
        <item x="73929"/>
        <item x="78482"/>
        <item x="104482"/>
        <item x="63770"/>
        <item x="65449"/>
        <item x="104483"/>
        <item x="104484"/>
        <item x="81675"/>
        <item x="1665"/>
        <item x="54067"/>
        <item x="17831"/>
        <item x="24335"/>
        <item x="35408"/>
        <item x="62495"/>
        <item x="35335"/>
        <item x="55526"/>
        <item x="15551"/>
        <item x="24977"/>
        <item x="13762"/>
        <item x="64396"/>
        <item x="36251"/>
        <item x="104488"/>
        <item x="76790"/>
        <item x="64853"/>
        <item x="104487"/>
        <item x="65821"/>
        <item x="2218"/>
        <item x="104489"/>
        <item x="63663"/>
        <item x="104490"/>
        <item x="68289"/>
        <item x="18621"/>
        <item x="6102"/>
        <item x="43107"/>
        <item x="73749"/>
        <item x="20210"/>
        <item x="61205"/>
        <item x="57649"/>
        <item x="71292"/>
        <item x="104491"/>
        <item x="72287"/>
        <item x="49172"/>
        <item x="5143"/>
        <item x="104492"/>
        <item x="104493"/>
        <item x="73810"/>
        <item x="104500"/>
        <item x="104501"/>
        <item x="78156"/>
        <item x="14604"/>
        <item x="67275"/>
        <item x="49089"/>
        <item x="76116"/>
        <item x="67850"/>
        <item x="58230"/>
        <item x="38601"/>
        <item x="104494"/>
        <item x="54993"/>
        <item x="55838"/>
        <item x="104495"/>
        <item x="104496"/>
        <item x="104497"/>
        <item x="104498"/>
        <item x="104499"/>
        <item x="20117"/>
        <item x="485"/>
        <item x="59729"/>
        <item x="104502"/>
        <item x="5867"/>
        <item x="26449"/>
        <item x="40544"/>
        <item x="23511"/>
        <item x="104512"/>
        <item x="52631"/>
        <item x="5513"/>
        <item x="81399"/>
        <item x="38328"/>
        <item x="29387"/>
        <item x="29583"/>
        <item x="64303"/>
        <item x="42493"/>
        <item x="68179"/>
        <item x="71065"/>
        <item x="28905"/>
        <item x="48219"/>
        <item x="23693"/>
        <item x="34480"/>
        <item x="35683"/>
        <item x="74541"/>
        <item x="40743"/>
        <item x="104503"/>
        <item x="62998"/>
        <item x="80528"/>
        <item x="104504"/>
        <item x="104505"/>
        <item x="37718"/>
        <item x="104506"/>
        <item x="56278"/>
        <item x="8141"/>
        <item x="104508"/>
        <item x="40570"/>
        <item x="42494"/>
        <item x="15020"/>
        <item x="64285"/>
        <item x="104509"/>
        <item x="15258"/>
        <item x="104510"/>
        <item x="80237"/>
        <item x="824"/>
        <item x="80669"/>
        <item x="66104"/>
        <item x="36528"/>
        <item x="8507"/>
        <item x="104507"/>
        <item x="43069"/>
        <item x="8836"/>
        <item x="10233"/>
        <item x="66267"/>
        <item x="42169"/>
        <item x="104511"/>
        <item x="68263"/>
        <item x="3170"/>
        <item x="22844"/>
        <item x="18622"/>
        <item x="58700"/>
        <item x="15259"/>
        <item x="104513"/>
        <item x="104514"/>
        <item x="78888"/>
        <item x="72135"/>
        <item x="70345"/>
        <item x="27616"/>
        <item x="47138"/>
        <item x="104515"/>
        <item x="104516"/>
        <item x="104517"/>
        <item x="104518"/>
        <item x="61794"/>
        <item x="76581"/>
        <item x="104519"/>
        <item x="35637"/>
        <item x="104521"/>
        <item x="51914"/>
        <item x="81249"/>
        <item x="104522"/>
        <item x="63902"/>
        <item x="66008"/>
        <item x="39023"/>
        <item x="104524"/>
        <item x="104525"/>
        <item x="104526"/>
        <item x="104527"/>
        <item x="75087"/>
        <item x="32194"/>
        <item x="46558"/>
        <item x="56965"/>
        <item x="104528"/>
        <item x="104529"/>
        <item x="52902"/>
        <item x="82395"/>
        <item x="41722"/>
        <item x="21382"/>
        <item x="66705"/>
        <item x="43136"/>
        <item x="8083"/>
        <item x="30771"/>
        <item x="50200"/>
        <item x="68546"/>
        <item x="47325"/>
        <item x="66766"/>
        <item x="5959"/>
        <item x="10234"/>
        <item x="104531"/>
        <item x="18776"/>
        <item x="59483"/>
        <item x="755"/>
        <item x="77450"/>
        <item x="39635"/>
        <item x="44321"/>
        <item x="34812"/>
        <item x="5067"/>
        <item x="58023"/>
        <item x="5066"/>
        <item x="55749"/>
        <item x="637"/>
        <item x="52487"/>
        <item x="104532"/>
        <item x="51615"/>
        <item x="104533"/>
        <item x="54465"/>
        <item x="56458"/>
        <item x="34975"/>
        <item x="3224"/>
        <item x="114"/>
        <item x="104534"/>
        <item x="80238"/>
        <item x="104535"/>
        <item x="3651"/>
        <item x="62537"/>
        <item x="5620"/>
        <item x="104536"/>
        <item x="13860"/>
        <item x="41595"/>
        <item x="46587"/>
        <item x="71463"/>
        <item x="73727"/>
        <item x="104537"/>
        <item x="28832"/>
        <item x="104538"/>
        <item x="104539"/>
        <item x="10022"/>
        <item x="82348"/>
        <item x="43696"/>
        <item x="68898"/>
        <item x="104540"/>
        <item x="73971"/>
        <item x="40142"/>
        <item x="104541"/>
        <item x="25704"/>
        <item x="67616"/>
        <item x="69253"/>
        <item x="30280"/>
        <item x="57894"/>
        <item x="56459"/>
        <item x="51939"/>
        <item x="21992"/>
        <item x="31032"/>
        <item x="68824"/>
        <item x="30244"/>
        <item x="32758"/>
        <item x="77334"/>
        <item x="12454"/>
        <item x="18858"/>
        <item x="18368"/>
        <item x="45252"/>
        <item x="4572"/>
        <item x="8383"/>
        <item x="35684"/>
        <item x="10584"/>
        <item x="5684"/>
        <item x="56406"/>
        <item x="104542"/>
        <item x="6894"/>
        <item x="71648"/>
        <item x="104543"/>
        <item x="22545"/>
        <item x="1046"/>
        <item x="104544"/>
        <item x="69449"/>
        <item x="104545"/>
        <item x="76886"/>
        <item x="8837"/>
        <item x="23694"/>
        <item x="104546"/>
        <item x="55147"/>
        <item x="22185"/>
        <item x="104548"/>
        <item x="51961"/>
        <item x="21586"/>
        <item x="3355"/>
        <item x="50632"/>
        <item x="104550"/>
        <item x="76786"/>
        <item x="22845"/>
        <item x="35534"/>
        <item x="104547"/>
        <item x="104549"/>
        <item x="47798"/>
        <item x="220"/>
        <item x="33652"/>
        <item x="66991"/>
        <item x="6441"/>
        <item x="9702"/>
        <item x="69450"/>
        <item x="104551"/>
        <item x="33758"/>
        <item x="6652"/>
        <item x="1477"/>
        <item x="48268"/>
        <item x="19000"/>
        <item x="35075"/>
        <item x="17234"/>
        <item x="49690"/>
        <item x="9036"/>
        <item x="104555"/>
        <item x="42495"/>
        <item x="53655"/>
        <item x="37324"/>
        <item x="11418"/>
        <item x="46173"/>
        <item x="9886"/>
        <item x="3436"/>
        <item x="51191"/>
        <item x="11053"/>
        <item x="104557"/>
        <item x="19001"/>
        <item x="104552"/>
        <item x="59265"/>
        <item x="75572"/>
        <item x="77667"/>
        <item x="13132"/>
        <item x="82011"/>
        <item x="48047"/>
        <item x="7357"/>
        <item x="22394"/>
        <item x="104553"/>
        <item x="104554"/>
        <item x="21050"/>
        <item x="31079"/>
        <item x="104556"/>
        <item x="104558"/>
        <item x="25790"/>
        <item x="42496"/>
        <item x="14128"/>
        <item x="104559"/>
        <item x="104560"/>
        <item x="104561"/>
        <item x="30949"/>
        <item x="7358"/>
        <item x="66045"/>
        <item x="104563"/>
        <item x="10235"/>
        <item x="5732"/>
        <item x="25646"/>
        <item x="36778"/>
        <item x="43496"/>
        <item x="104564"/>
        <item x="104565"/>
        <item x="74152"/>
        <item x="22546"/>
        <item x="30772"/>
        <item x="19085"/>
        <item x="104566"/>
        <item x="104567"/>
        <item x="104568"/>
        <item x="77269"/>
        <item x="104569"/>
        <item x="104570"/>
        <item x="72136"/>
        <item x="25455"/>
        <item x="64131"/>
        <item x="82183"/>
        <item x="42497"/>
        <item x="104571"/>
        <item x="48579"/>
        <item x="104572"/>
        <item x="4067"/>
        <item x="104573"/>
        <item x="38815"/>
        <item x="4344"/>
        <item x="104574"/>
        <item x="104575"/>
        <item x="35936"/>
        <item x="60992"/>
        <item x="77370"/>
        <item x="31968"/>
        <item x="9703"/>
        <item x="73458"/>
        <item x="33699"/>
        <item x="104576"/>
        <item x="81579"/>
        <item x="104577"/>
        <item x="45253"/>
        <item x="104578"/>
        <item x="31428"/>
        <item x="16036"/>
        <item x="13861"/>
        <item x="55499"/>
        <item x="104579"/>
        <item x="104580"/>
        <item x="81903"/>
        <item x="55400"/>
        <item x="18369"/>
        <item x="53163"/>
        <item x="104581"/>
        <item x="77216"/>
        <item x="104583"/>
        <item x="73428"/>
        <item x="104584"/>
        <item x="58833"/>
        <item x="12725"/>
        <item x="72411"/>
        <item x="104582"/>
        <item x="24931"/>
        <item x="71244"/>
        <item x="72137"/>
        <item x="71286"/>
        <item x="39363"/>
        <item x="9327"/>
        <item x="32907"/>
        <item x="2999"/>
        <item x="104585"/>
        <item x="104586"/>
        <item x="43755"/>
        <item x="74018"/>
        <item x="39932"/>
        <item x="44027"/>
        <item x="221"/>
        <item x="59298"/>
        <item x="104587"/>
        <item x="33322"/>
        <item x="32401"/>
        <item x="20062"/>
        <item x="26389"/>
        <item x="31353"/>
        <item x="64897"/>
        <item x="104588"/>
        <item x="81376"/>
        <item x="59576"/>
        <item x="65706"/>
        <item x="71867"/>
        <item x="64318"/>
        <item x="50633"/>
        <item x="20617"/>
        <item x="41556"/>
        <item x="16653"/>
        <item x="104589"/>
        <item x="5621"/>
        <item x="104590"/>
        <item x="43497"/>
        <item x="3437"/>
        <item x="104591"/>
        <item x="19966"/>
        <item x="71888"/>
        <item x="62641"/>
        <item x="104593"/>
        <item x="61328"/>
        <item x="104594"/>
        <item x="28860"/>
        <item x="61525"/>
        <item x="6390"/>
        <item x="104595"/>
        <item x="66215"/>
        <item x="104596"/>
        <item x="104597"/>
        <item x="15313"/>
        <item x="78679"/>
        <item x="82012"/>
        <item x="25747"/>
        <item x="77150"/>
        <item x="77376"/>
        <item x="104598"/>
        <item x="45897"/>
        <item x="71488"/>
        <item x="54951"/>
        <item x="20063"/>
        <item x="67533"/>
        <item x="60777"/>
        <item x="104599"/>
        <item x="104600"/>
        <item x="104601"/>
        <item x="77035"/>
        <item x="104602"/>
        <item x="73692"/>
        <item x="62453"/>
        <item x="104603"/>
        <item x="11934"/>
        <item x="34518"/>
        <item x="65785"/>
        <item x="104604"/>
        <item x="81230"/>
        <item x="2219"/>
        <item x="37812"/>
        <item x="56460"/>
        <item x="74634"/>
        <item x="16850"/>
        <item x="18224"/>
        <item x="60631"/>
        <item x="72920"/>
        <item x="21511"/>
        <item x="52127"/>
        <item x="1537"/>
        <item x="104605"/>
        <item x="57232"/>
        <item x="10420"/>
        <item x="38717"/>
        <item x="104606"/>
        <item x="104607"/>
        <item x="76165"/>
        <item x="104608"/>
        <item x="53522"/>
        <item x="20064"/>
        <item x="55089"/>
        <item x="73173"/>
        <item x="104609"/>
        <item x="27825"/>
        <item x="104610"/>
        <item x="70566"/>
        <item x="58563"/>
        <item x="34224"/>
        <item x="46767"/>
        <item x="51050"/>
        <item x="27025"/>
        <item x="50361"/>
        <item x="50753"/>
        <item x="61175"/>
        <item x="104611"/>
        <item x="4498"/>
        <item x="46174"/>
        <item x="26055"/>
        <item x="52936"/>
        <item x="52367"/>
        <item x="74549"/>
        <item x="38930"/>
        <item x="104612"/>
        <item x="38329"/>
        <item x="104613"/>
        <item x="104614"/>
        <item x="54193"/>
        <item x="44156"/>
        <item x="10236"/>
        <item x="64594"/>
        <item x="104616"/>
        <item x="104617"/>
        <item x="71489"/>
        <item x="19454"/>
        <item x="24336"/>
        <item x="33759"/>
        <item x="104618"/>
        <item x="38718"/>
        <item x="18623"/>
        <item x="104620"/>
        <item x="104621"/>
        <item x="40342"/>
        <item x="58097"/>
        <item x="104619"/>
        <item x="21383"/>
        <item x="66268"/>
        <item x="39709"/>
        <item x="71191"/>
        <item x="25647"/>
        <item x="14317"/>
        <item x="63227"/>
        <item x="104622"/>
        <item x="29953"/>
        <item x="49090"/>
        <item x="49691"/>
        <item x="104623"/>
        <item x="104624"/>
        <item x="104625"/>
        <item x="104626"/>
        <item x="104627"/>
        <item x="104628"/>
        <item x="6312"/>
        <item x="59299"/>
        <item x="7921"/>
        <item x="54653"/>
        <item x="104629"/>
        <item x="104630"/>
        <item x="37787"/>
        <item x="104631"/>
        <item x="56199"/>
        <item x="104632"/>
        <item x="104633"/>
        <item x="69929"/>
        <item x="14257"/>
        <item x="73595"/>
        <item x="104634"/>
        <item x="66401"/>
        <item x="26330"/>
        <item x="67265"/>
        <item x="104635"/>
        <item x="12687"/>
        <item x="104636"/>
        <item x="9346"/>
        <item x="104637"/>
        <item x="54517"/>
        <item x="58785"/>
        <item x="18370"/>
        <item x="45254"/>
        <item x="104638"/>
        <item x="74851"/>
        <item x="104639"/>
        <item x="104640"/>
        <item x="44679"/>
        <item x="104641"/>
        <item x="18777"/>
        <item x="115"/>
        <item x="11935"/>
        <item x="43336"/>
        <item x="2356"/>
        <item x="18624"/>
        <item x="69577"/>
        <item x="32759"/>
        <item x="19261"/>
        <item x="44028"/>
        <item x="104642"/>
        <item x="12945"/>
        <item x="76329"/>
        <item x="9704"/>
        <item x="61634"/>
        <item x="43181"/>
        <item x="78544"/>
        <item x="78221"/>
        <item x="59266"/>
        <item x="49223"/>
        <item x="104643"/>
        <item x="26450"/>
        <item x="1594"/>
        <item x="66531"/>
        <item x="13552"/>
        <item x="42843"/>
        <item x="63318"/>
        <item x="77461"/>
        <item x="5868"/>
        <item x="9537"/>
        <item x="104644"/>
        <item x="104645"/>
        <item x="104646"/>
        <item x="2590"/>
        <item x="104647"/>
        <item x="58591"/>
        <item x="39135"/>
        <item x="60072"/>
        <item x="16524"/>
        <item x="74736"/>
        <item x="53890"/>
        <item x="104648"/>
        <item x="73818"/>
        <item x="41920"/>
        <item x="1989"/>
        <item x="47689"/>
        <item x="104649"/>
        <item x="20618"/>
        <item x="11010"/>
        <item x="1122"/>
        <item x="50141"/>
        <item x="59014"/>
        <item x="104650"/>
        <item x="45593"/>
        <item x="6055"/>
        <item x="104651"/>
        <item x="104652"/>
        <item x="104653"/>
        <item x="20300"/>
        <item x="59037"/>
        <item x="104654"/>
        <item x="104655"/>
        <item x="104656"/>
        <item x="53657"/>
        <item x="104657"/>
        <item x="64958"/>
        <item x="104658"/>
        <item x="23644"/>
        <item x="17235"/>
        <item x="74111"/>
        <item x="594"/>
        <item x="17618"/>
        <item x="58848"/>
        <item x="104659"/>
        <item x="41645"/>
        <item x="23149"/>
        <item x="42498"/>
        <item x="30773"/>
        <item x="34589"/>
        <item x="104666"/>
        <item x="104672"/>
        <item x="31790"/>
        <item x="104674"/>
        <item x="104660"/>
        <item x="104661"/>
        <item x="81785"/>
        <item x="20927"/>
        <item x="104662"/>
        <item x="104663"/>
        <item x="104664"/>
        <item x="78245"/>
        <item x="13133"/>
        <item x="80276"/>
        <item x="104665"/>
        <item x="45990"/>
        <item x="104667"/>
        <item x="26894"/>
        <item x="64898"/>
        <item x="58190"/>
        <item x="59541"/>
        <item x="13625"/>
        <item x="77407"/>
        <item x="104668"/>
        <item x="104670"/>
        <item x="104669"/>
        <item x="28038"/>
        <item x="23379"/>
        <item x="39899"/>
        <item x="16851"/>
        <item x="104671"/>
        <item x="73570"/>
        <item x="10237"/>
        <item x="51241"/>
        <item x="21153"/>
        <item x="104673"/>
        <item x="70949"/>
        <item x="104675"/>
        <item x="45125"/>
        <item x="104676"/>
        <item x="31191"/>
        <item x="13553"/>
        <item x="104677"/>
        <item x="77997"/>
        <item x="26004"/>
        <item x="38048"/>
        <item x="69115"/>
        <item x="24932"/>
        <item x="11486"/>
        <item x="104678"/>
        <item x="54854"/>
        <item x="68403"/>
        <item x="75420"/>
        <item x="5068"/>
        <item x="55258"/>
        <item x="77081"/>
        <item x="59931"/>
        <item x="60152"/>
        <item x="104681"/>
        <item x="11628"/>
        <item x="104683"/>
        <item x="104685"/>
        <item x="34225"/>
        <item x="1538"/>
        <item x="2476"/>
        <item x="104684"/>
        <item x="104680"/>
        <item x="17020"/>
        <item x="19355"/>
        <item x="104679"/>
        <item x="17236"/>
        <item x="104682"/>
        <item x="19722"/>
        <item x="19967"/>
        <item x="44986"/>
        <item x="104686"/>
        <item x="36106"/>
        <item x="104687"/>
        <item x="104688"/>
        <item x="38858"/>
        <item x="35076"/>
        <item x="67276"/>
        <item x="104689"/>
        <item x="47690"/>
        <item x="104690"/>
        <item x="6167"/>
        <item x="41749"/>
        <item x="28511"/>
        <item x="68658"/>
        <item x="38417"/>
        <item x="104692"/>
        <item x="104693"/>
        <item x="28230"/>
        <item x="32991"/>
        <item x="104694"/>
        <item x="60798"/>
        <item x="68139"/>
        <item x="70586"/>
        <item x="104698"/>
        <item x="70206"/>
        <item x="104699"/>
        <item x="69451"/>
        <item x="51287"/>
        <item x="59676"/>
        <item x="46957"/>
        <item x="104691"/>
        <item x="65450"/>
        <item x="68150"/>
        <item x="11629"/>
        <item x="104695"/>
        <item x="104696"/>
        <item x="104697"/>
        <item x="32356"/>
        <item x="58132"/>
        <item x="52979"/>
        <item x="72138"/>
        <item x="38572"/>
        <item x="58085"/>
        <item x="104700"/>
        <item x="57075"/>
        <item x="39492"/>
        <item x="68105"/>
        <item x="104701"/>
        <item x="71615"/>
        <item x="64215"/>
        <item x="104702"/>
        <item x="104703"/>
        <item x="104704"/>
        <item x="58391"/>
        <item x="104705"/>
        <item x="104706"/>
        <item x="47691"/>
        <item x="21874"/>
        <item x="35772"/>
        <item x="825"/>
        <item x="46175"/>
        <item x="23328"/>
        <item x="68466"/>
        <item x="22233"/>
        <item x="50973"/>
        <item x="34976"/>
        <item x="45255"/>
        <item x="69489"/>
        <item x="52632"/>
        <item x="104707"/>
        <item x="104708"/>
        <item x="35802"/>
        <item x="104709"/>
        <item x="75776"/>
        <item x="29388"/>
        <item x="104710"/>
        <item x="36305"/>
        <item x="78749"/>
        <item x="1245"/>
        <item x="37138"/>
        <item x="25007"/>
        <item x="58786"/>
        <item x="2689"/>
        <item x="104711"/>
        <item x="8142"/>
        <item x="22041"/>
        <item x="43651"/>
        <item x="26654"/>
        <item x="33193"/>
        <item x="48627"/>
        <item x="33220"/>
        <item x="40343"/>
        <item x="7007"/>
        <item x="29793"/>
        <item x="104712"/>
        <item x="14925"/>
        <item x="67593"/>
        <item x="52691"/>
        <item x="35895"/>
        <item x="36579"/>
        <item x="10023"/>
        <item x="65841"/>
        <item x="2765"/>
        <item x="26530"/>
        <item x="34710"/>
        <item x="29037"/>
        <item x="15435"/>
        <item x="104713"/>
        <item x="40105"/>
        <item x="73781"/>
        <item x="11252"/>
        <item x="104720"/>
        <item x="104721"/>
        <item x="104722"/>
        <item x="69510"/>
        <item x="11862"/>
        <item x="77151"/>
        <item x="25456"/>
        <item x="104714"/>
        <item x="104716"/>
        <item x="104715"/>
        <item x="104717"/>
        <item x="23198"/>
        <item x="104718"/>
        <item x="34519"/>
        <item x="17420"/>
        <item x="104719"/>
        <item x="58286"/>
        <item x="21384"/>
        <item x="75082"/>
        <item x="40895"/>
        <item x="104723"/>
        <item x="57233"/>
        <item x="104725"/>
        <item x="104724"/>
        <item x="45256"/>
        <item x="29389"/>
        <item x="29390"/>
        <item x="28269"/>
        <item x="81042"/>
        <item x="76726"/>
        <item x="49692"/>
        <item x="72139"/>
        <item x="73382"/>
        <item x="70049"/>
        <item x="45898"/>
        <item x="30558"/>
        <item x="104726"/>
        <item x="35229"/>
        <item x="104727"/>
        <item x="50634"/>
        <item x="38719"/>
        <item x="69079"/>
        <item x="79669"/>
        <item x="104731"/>
        <item x="36779"/>
        <item x="60993"/>
        <item x="104729"/>
        <item x="35455"/>
        <item x="62275"/>
        <item x="53863"/>
        <item x="104728"/>
        <item x="46588"/>
        <item x="104730"/>
        <item x="38418"/>
        <item x="34766"/>
        <item x="19681"/>
        <item x="11630"/>
        <item x="3904"/>
        <item x="42999"/>
        <item x="3171"/>
        <item x="79347"/>
        <item x="80773"/>
        <item x="58787"/>
        <item x="33700"/>
        <item x="12185"/>
        <item x="104732"/>
        <item x="19046"/>
        <item x="41067"/>
        <item x="104733"/>
        <item x="24565"/>
        <item x="104734"/>
        <item x="32432"/>
        <item x="21385"/>
        <item x="61748"/>
        <item x="73157"/>
        <item x="22600"/>
        <item x="80734"/>
        <item x="80635"/>
        <item x="104735"/>
        <item x="38419"/>
        <item x="12186"/>
        <item x="104737"/>
        <item x="81446"/>
        <item x="104736"/>
        <item x="62999"/>
        <item x="50212"/>
        <item x="42784"/>
        <item x="1246"/>
        <item x="42499"/>
        <item x="24195"/>
        <item x="6103"/>
        <item x="2090"/>
        <item x="104738"/>
        <item x="24337"/>
        <item x="104739"/>
        <item x="104740"/>
        <item x="70571"/>
        <item x="64274"/>
        <item x="36252"/>
        <item x="25791"/>
        <item x="104741"/>
        <item x="65580"/>
        <item x="25249"/>
        <item x="41515"/>
        <item x="104742"/>
        <item x="7359"/>
        <item x="104743"/>
        <item x="69505"/>
        <item x="40344"/>
        <item x="67189"/>
        <item x="22846"/>
        <item x="79173"/>
        <item x="75635"/>
        <item x="46176"/>
        <item x="104746"/>
        <item x="54614"/>
        <item x="34590"/>
        <item x="61450"/>
        <item x="7735"/>
        <item x="47416"/>
        <item x="80490"/>
        <item x="63228"/>
        <item x="80339"/>
        <item x="42921"/>
        <item x="49091"/>
        <item x="78121"/>
        <item x="67525"/>
        <item x="35216"/>
        <item x="25957"/>
        <item x="61482"/>
        <item x="62803"/>
        <item x="104744"/>
        <item x="3598"/>
        <item x="46958"/>
        <item x="13134"/>
        <item x="76805"/>
        <item x="13580"/>
        <item x="104745"/>
        <item x="36306"/>
        <item x="64253"/>
        <item x="19573"/>
        <item x="29038"/>
        <item x="104747"/>
        <item x="46959"/>
        <item x="65451"/>
        <item x="104748"/>
        <item x="67222"/>
        <item x="104749"/>
        <item x="41876"/>
        <item x="77619"/>
        <item x="38658"/>
        <item x="2357"/>
        <item x="72791"/>
        <item x="48025"/>
        <item x="7676"/>
        <item x="70693"/>
        <item x="23911"/>
        <item x="22186"/>
        <item x="29391"/>
        <item x="49693"/>
        <item x="16379"/>
        <item x="104750"/>
        <item x="104751"/>
        <item x="6588"/>
        <item x="104752"/>
        <item x="17566"/>
        <item x="73884"/>
        <item x="31080"/>
        <item x="104753"/>
        <item x="14318"/>
        <item x="15216"/>
        <item x="27365"/>
        <item x="68197"/>
        <item x="67078"/>
        <item x="3356"/>
        <item x="79186"/>
        <item x="104754"/>
        <item x="42698"/>
        <item x="15911"/>
        <item x="72741"/>
        <item x="104756"/>
        <item x="36699"/>
        <item x="104757"/>
        <item x="3357"/>
        <item x="25078"/>
        <item x="756"/>
        <item x="536"/>
        <item x="14319"/>
        <item x="11419"/>
        <item x="432"/>
        <item x="104755"/>
        <item x="6521"/>
        <item x="56441"/>
        <item x="18904"/>
        <item x="79545"/>
        <item x="3834"/>
        <item x="29392"/>
        <item x="39364"/>
        <item x="41921"/>
        <item x="44425"/>
        <item x="14258"/>
        <item x="10820"/>
        <item x="104758"/>
        <item x="104759"/>
        <item x="44914"/>
        <item x="2324"/>
        <item x="45096"/>
        <item x="44185"/>
        <item x="70928"/>
        <item x="37001"/>
        <item x="104760"/>
        <item x="41286"/>
        <item x="58592"/>
        <item x="12781"/>
        <item x="44490"/>
        <item x="39974"/>
        <item x="44157"/>
        <item x="104764"/>
        <item x="28182"/>
        <item x="32305"/>
        <item x="34558"/>
        <item x="31033"/>
        <item x="53164"/>
        <item x="28270"/>
        <item x="104761"/>
        <item x="70854"/>
        <item x="73596"/>
        <item x="55750"/>
        <item x="10821"/>
        <item x="1478"/>
        <item x="41681"/>
        <item x="65944"/>
        <item x="33552"/>
        <item x="66078"/>
        <item x="104762"/>
        <item x="30559"/>
        <item x="25648"/>
        <item x="45695"/>
        <item x="73433"/>
        <item x="16994"/>
        <item x="10238"/>
        <item x="104763"/>
        <item x="52247"/>
        <item x="20211"/>
        <item x="17961"/>
        <item x="30193"/>
        <item x="38420"/>
        <item x="36453"/>
        <item x="70855"/>
        <item x="71414"/>
        <item x="42886"/>
        <item x="59094"/>
        <item x="46960"/>
        <item x="104765"/>
        <item x="29695"/>
        <item x="35192"/>
        <item x="54748"/>
        <item x="30110"/>
        <item x="104767"/>
        <item x="45097"/>
        <item x="76787"/>
        <item x="104766"/>
        <item x="29393"/>
        <item x="5378"/>
        <item x="57610"/>
        <item x="31635"/>
        <item x="104768"/>
        <item x="61749"/>
        <item x="60645"/>
        <item x="104771"/>
        <item x="104769"/>
        <item x="104770"/>
        <item x="45098"/>
        <item x="40012"/>
        <item x="104772"/>
        <item x="6829"/>
        <item x="13626"/>
        <item x="75083"/>
        <item x="26179"/>
        <item x="33470"/>
        <item x="39080"/>
        <item x="21051"/>
        <item x="28039"/>
        <item x="18625"/>
        <item x="21126"/>
        <item x="57076"/>
        <item x="116"/>
        <item x="104773"/>
        <item x="16480"/>
        <item x="25958"/>
        <item x="49207"/>
        <item x="15367"/>
        <item x="2158"/>
        <item x="14426"/>
        <item x="24445"/>
        <item x="4941"/>
        <item x="104774"/>
        <item x="16434"/>
        <item x="104775"/>
        <item x="104776"/>
        <item x="75209"/>
        <item x="66602"/>
        <item x="35077"/>
        <item x="44203"/>
        <item x="104777"/>
        <item x="25649"/>
        <item x="61344"/>
        <item x="70432"/>
        <item x="104778"/>
        <item x="7677"/>
        <item x="104779"/>
        <item x="23862"/>
        <item x="71675"/>
        <item x="40143"/>
        <item x="104781"/>
        <item x="2690"/>
        <item x="104780"/>
        <item x="65740"/>
        <item x="8995"/>
        <item x="104782"/>
        <item x="104783"/>
        <item x="60994"/>
        <item x="104792"/>
        <item x="24338"/>
        <item x="61161"/>
        <item x="14067"/>
        <item x="45343"/>
        <item x="104799"/>
        <item x="44633"/>
        <item x="54315"/>
        <item x="76070"/>
        <item x="51343"/>
        <item x="9757"/>
        <item x="77284"/>
        <item x="104797"/>
        <item x="76938"/>
        <item x="73991"/>
        <item x="104819"/>
        <item x="78783"/>
        <item x="104839"/>
        <item x="45257"/>
        <item x="54966"/>
        <item x="25650"/>
        <item x="73728"/>
        <item x="57593"/>
        <item x="104823"/>
        <item x="13947"/>
        <item x="74311"/>
        <item x="39365"/>
        <item x="104784"/>
        <item x="104785"/>
        <item x="49908"/>
        <item x="21927"/>
        <item x="78814"/>
        <item x="6589"/>
        <item x="61463"/>
        <item x="104786"/>
        <item x="104787"/>
        <item x="104790"/>
        <item x="48269"/>
        <item x="104788"/>
        <item x="5652"/>
        <item x="29394"/>
        <item x="15126"/>
        <item x="104789"/>
        <item x="37139"/>
        <item x="11631"/>
        <item x="31636"/>
        <item x="104791"/>
        <item x="60646"/>
        <item x="11189"/>
        <item x="7618"/>
        <item x="43361"/>
        <item x="11632"/>
        <item x="104793"/>
        <item x="9461"/>
        <item x="18626"/>
        <item x="2358"/>
        <item x="104794"/>
        <item x="17237"/>
        <item x="45862"/>
        <item x="9307"/>
        <item x="63198"/>
        <item x="79488"/>
        <item x="55259"/>
        <item x="74556"/>
        <item x="2220"/>
        <item x="28102"/>
        <item x="37905"/>
        <item x="18905"/>
        <item x="104795"/>
        <item x="43498"/>
        <item x="37972"/>
        <item x="104796"/>
        <item x="34559"/>
        <item x="60439"/>
        <item x="104798"/>
        <item x="67668"/>
        <item x="9175"/>
        <item x="15487"/>
        <item x="34591"/>
        <item x="61399"/>
        <item x="63792"/>
        <item x="3172"/>
        <item x="21587"/>
        <item x="24339"/>
        <item x="54466"/>
        <item x="39636"/>
        <item x="104800"/>
        <item x="12114"/>
        <item x="46354"/>
        <item x="104801"/>
        <item x="20065"/>
        <item x="104802"/>
        <item x="104803"/>
        <item x="104804"/>
        <item x="26564"/>
        <item x="64936"/>
        <item x="80876"/>
        <item x="104805"/>
        <item x="50459"/>
        <item x="104806"/>
        <item x="41596"/>
        <item x="5869"/>
        <item x="52349"/>
        <item x="14605"/>
        <item x="68630"/>
        <item x="104807"/>
        <item x="54085"/>
        <item x="104808"/>
        <item x="41287"/>
        <item x="78572"/>
        <item x="82265"/>
        <item x="18778"/>
        <item x="36333"/>
        <item x="63420"/>
        <item x="39366"/>
        <item x="104809"/>
        <item x="79607"/>
        <item x="104810"/>
        <item x="24196"/>
        <item x="8204"/>
        <item x="4098"/>
        <item x="71690"/>
        <item x="164"/>
        <item x="40345"/>
        <item x="62744"/>
        <item x="16256"/>
        <item x="14725"/>
        <item x="34308"/>
        <item x="9046"/>
        <item x="30811"/>
        <item x="104811"/>
        <item x="59577"/>
        <item x="38330"/>
        <item x="78058"/>
        <item x="104812"/>
        <item x="25115"/>
        <item x="9887"/>
        <item x="68022"/>
        <item x="71310"/>
        <item x="68198"/>
        <item x="40346"/>
        <item x="41288"/>
        <item x="51616"/>
        <item x="18942"/>
        <item x="5685"/>
        <item x="13319"/>
        <item x="50201"/>
        <item x="8205"/>
        <item x="11989"/>
        <item x="35638"/>
        <item x="60995"/>
        <item x="36622"/>
        <item x="104813"/>
        <item x="104814"/>
        <item x="47518"/>
        <item x="6590"/>
        <item x="29395"/>
        <item x="104815"/>
        <item x="66767"/>
        <item x="70802"/>
        <item x="54316"/>
        <item x="21052"/>
        <item x="73885"/>
        <item x="54194"/>
        <item x="28559"/>
        <item x="41810"/>
        <item x="55751"/>
        <item x="42500"/>
        <item x="41289"/>
        <item x="104816"/>
        <item x="12946"/>
        <item x="9117"/>
        <item x="9538"/>
        <item x="15260"/>
        <item x="32760"/>
        <item x="104817"/>
        <item x="76784"/>
        <item x="44598"/>
        <item x="104818"/>
        <item x="30560"/>
        <item x="30733"/>
        <item x="104820"/>
        <item x="5069"/>
        <item x="72459"/>
        <item x="104821"/>
        <item x="104822"/>
        <item x="54195"/>
        <item x="7064"/>
        <item x="72976"/>
        <item x="9347"/>
        <item x="34441"/>
        <item x="37578"/>
        <item x="19968"/>
        <item x="25841"/>
        <item x="71066"/>
        <item x="18627"/>
        <item x="8442"/>
        <item x="53914"/>
        <item x="76191"/>
        <item x="49856"/>
        <item x="33914"/>
        <item x="11633"/>
        <item x="13554"/>
        <item x="46559"/>
        <item x="22547"/>
        <item x="19812"/>
        <item x="44823"/>
        <item x="19834"/>
        <item x="14194"/>
        <item x="104824"/>
        <item x="72278"/>
        <item x="1328"/>
        <item x="54654"/>
        <item x="43254"/>
        <item x="18628"/>
        <item x="55858"/>
        <item x="68242"/>
        <item x="104825"/>
        <item x="34132"/>
        <item x="35896"/>
        <item x="33915"/>
        <item x="50018"/>
        <item x="4888"/>
        <item x="66993"/>
        <item x="6948"/>
        <item x="104826"/>
        <item x="20506"/>
        <item x="1479"/>
        <item x="70169"/>
        <item x="40347"/>
        <item x="8508"/>
        <item x="53165"/>
        <item x="51288"/>
        <item x="15591"/>
        <item x="41438"/>
        <item x="44076"/>
        <item x="104827"/>
        <item x="59504"/>
        <item x="104828"/>
        <item x="51617"/>
        <item x="75129"/>
        <item x="104833"/>
        <item x="77310"/>
        <item x="14754"/>
        <item x="42050"/>
        <item x="104829"/>
        <item x="104830"/>
        <item x="37813"/>
        <item x="38104"/>
        <item x="75117"/>
        <item x="104831"/>
        <item x="71616"/>
        <item x="10239"/>
        <item x="104832"/>
        <item x="63000"/>
        <item x="70415"/>
        <item x="51618"/>
        <item x="104834"/>
        <item x="74493"/>
        <item x="49092"/>
        <item x="104835"/>
        <item x="23150"/>
        <item x="43182"/>
        <item x="3062"/>
        <item x="14606"/>
        <item x="4012"/>
        <item x="16037"/>
        <item x="60153"/>
        <item x="56795"/>
        <item x="47023"/>
        <item x="12726"/>
        <item x="17238"/>
        <item x="33760"/>
        <item x="53658"/>
        <item x="60345"/>
        <item x="48522"/>
        <item x="52128"/>
        <item x="11799"/>
        <item x="104836"/>
        <item x="30140"/>
        <item x="104837"/>
        <item x="56013"/>
        <item x="287"/>
        <item x="43070"/>
        <item x="13763"/>
        <item x="9652"/>
        <item x="104838"/>
        <item x="5686"/>
        <item x="67801"/>
        <item x="78272"/>
        <item x="79520"/>
        <item x="104840"/>
        <item x="63296"/>
        <item x="81043"/>
        <item x="104841"/>
        <item x="78329"/>
        <item x="826"/>
        <item x="70346"/>
        <item x="28784"/>
        <item x="76336"/>
        <item x="104842"/>
        <item x="82115"/>
        <item x="30111"/>
        <item x="30245"/>
        <item x="54615"/>
        <item x="80320"/>
        <item x="65414"/>
        <item x="29152"/>
        <item x="7789"/>
        <item x="27782"/>
        <item x="37325"/>
        <item x="11634"/>
        <item x="35456"/>
        <item x="46768"/>
        <item x="104843"/>
        <item x="19645"/>
        <item x="13555"/>
        <item x="15592"/>
        <item x="104844"/>
        <item x="38495"/>
        <item x="37556"/>
        <item x="57650"/>
        <item x="104845"/>
        <item x="52318"/>
        <item x="104846"/>
        <item x="104847"/>
        <item x="50475"/>
        <item x="104848"/>
        <item x="104849"/>
        <item x="104850"/>
        <item x="104851"/>
        <item x="104852"/>
        <item x="33579"/>
        <item x="64275"/>
        <item x="69359"/>
        <item x="104853"/>
        <item x="27067"/>
        <item x="24197"/>
        <item x="55316"/>
        <item x="104854"/>
        <item x="31081"/>
        <item x="19002"/>
        <item x="71526"/>
        <item x="104855"/>
        <item x="59038"/>
        <item x="16654"/>
        <item x="104856"/>
        <item x="57895"/>
        <item x="77341"/>
        <item x="78977"/>
        <item x="104857"/>
        <item x="104858"/>
        <item x="35639"/>
        <item x="104859"/>
        <item x="6391"/>
        <item x="33150"/>
        <item x="104860"/>
        <item x="104861"/>
        <item x="11253"/>
        <item x="104862"/>
        <item x="56358"/>
        <item x="31835"/>
        <item x="10889"/>
        <item x="56087"/>
        <item x="104863"/>
        <item x="35154"/>
        <item x="52350"/>
        <item x="71128"/>
        <item x="13358"/>
        <item x="30561"/>
        <item x="104864"/>
        <item x="58205"/>
        <item x="104865"/>
        <item x="104866"/>
        <item x="104867"/>
        <item x="104868"/>
        <item x="104869"/>
        <item x="104872"/>
        <item x="104873"/>
        <item x="104874"/>
        <item x="32908"/>
        <item x="31836"/>
        <item x="46529"/>
        <item x="29396"/>
        <item x="9705"/>
        <item x="41464"/>
        <item x="104876"/>
        <item x="61615"/>
        <item x="104877"/>
        <item x="11936"/>
        <item x="104870"/>
        <item x="104871"/>
        <item x="104875"/>
        <item x="104878"/>
        <item x="77620"/>
        <item x="104879"/>
        <item x="22283"/>
        <item x="48163"/>
        <item x="17358"/>
        <item x="104880"/>
        <item x="40571"/>
        <item x="34481"/>
        <item x="104881"/>
        <item x="30382"/>
        <item x="29847"/>
        <item x="33034"/>
        <item x="57481"/>
        <item x="77500"/>
        <item x="15755"/>
        <item x="12782"/>
        <item x="104882"/>
        <item x="827"/>
        <item x="41290"/>
        <item x="31877"/>
        <item x="47139"/>
        <item x="14068"/>
        <item x="1990"/>
        <item x="104883"/>
        <item x="73485"/>
        <item x="74312"/>
        <item x="104884"/>
        <item x="19196"/>
        <item x="78042"/>
        <item x="20619"/>
        <item x="63866"/>
        <item x="104885"/>
        <item x="60263"/>
        <item x="32307"/>
        <item x="222"/>
        <item x="68667"/>
        <item x="52795"/>
        <item x="3599"/>
        <item x="58788"/>
        <item x="11054"/>
        <item x="74447"/>
        <item x="104886"/>
        <item x="19723"/>
        <item x="29848"/>
        <item x="9176"/>
        <item x="15912"/>
        <item x="61750"/>
        <item x="45991"/>
        <item x="11635"/>
        <item x="79435"/>
        <item x="104887"/>
        <item x="17832"/>
        <item x="23863"/>
        <item x="14726"/>
        <item x="3280"/>
        <item x="33916"/>
        <item x="15913"/>
        <item x="43312"/>
        <item x="26451"/>
        <item x="10527"/>
        <item x="14195"/>
        <item x="16745"/>
        <item x="29397"/>
        <item x="8750"/>
        <item x="50905"/>
        <item x="79231"/>
        <item x="67690"/>
        <item x="34064"/>
        <item x="104888"/>
        <item x="1047"/>
        <item x="78595"/>
        <item x="67190"/>
        <item x="104889"/>
        <item x="47537"/>
        <item x="2877"/>
        <item x="3600"/>
        <item x="4573"/>
        <item x="104890"/>
        <item x="47024"/>
        <item x="68227"/>
        <item x="26655"/>
        <item x="40572"/>
        <item x="60735"/>
        <item x="104895"/>
        <item x="27663"/>
        <item x="80670"/>
        <item x="104892"/>
        <item x="104893"/>
        <item x="104894"/>
        <item x="68328"/>
        <item x="67361"/>
        <item x="41597"/>
        <item x="11055"/>
        <item x="64121"/>
        <item x="13235"/>
        <item x="77524"/>
        <item x="24446"/>
        <item x="41291"/>
        <item x="54838"/>
        <item x="104897"/>
        <item x="74631"/>
        <item x="55260"/>
        <item x="54009"/>
        <item x="18859"/>
        <item x="36623"/>
        <item x="104898"/>
        <item x="66686"/>
        <item x="104899"/>
        <item x="72293"/>
        <item x="104891"/>
        <item x="37140"/>
        <item x="28318"/>
        <item x="104896"/>
        <item x="75952"/>
        <item x="78605"/>
        <item x="14129"/>
        <item x="54931"/>
        <item x="9037"/>
        <item x="104900"/>
        <item x="65362"/>
        <item x="24700"/>
        <item x="77295"/>
        <item x="104901"/>
        <item x="18425"/>
        <item x="38105"/>
        <item x="8143"/>
        <item x="16902"/>
        <item x="63635"/>
        <item x="71814"/>
        <item x="57453"/>
        <item x="12947"/>
        <item x="35286"/>
        <item x="31969"/>
        <item x="38496"/>
        <item x="69087"/>
        <item x="69333"/>
        <item x="29039"/>
        <item x="53428"/>
        <item x="104902"/>
        <item x="81300"/>
        <item x="104903"/>
        <item x="51619"/>
        <item x="49884"/>
        <item x="10644"/>
        <item x="63001"/>
        <item x="18757"/>
        <item x="12187"/>
        <item x="21386"/>
        <item x="65771"/>
        <item x="56942"/>
        <item x="104904"/>
        <item x="24198"/>
        <item x="104905"/>
        <item x="37597"/>
        <item x="67229"/>
        <item x="68558"/>
        <item x="66653"/>
        <item x="19682"/>
        <item x="41877"/>
        <item x="33471"/>
        <item x="68106"/>
        <item x="7008"/>
        <item x="104906"/>
        <item x="5733"/>
        <item x="1755"/>
        <item x="31637"/>
        <item x="42501"/>
        <item x="18184"/>
        <item x="58392"/>
        <item x="36780"/>
        <item x="54196"/>
        <item x="65261"/>
        <item x="104907"/>
        <item x="4499"/>
        <item x="11863"/>
        <item x="41516"/>
        <item x="104911"/>
        <item x="66576"/>
        <item x="104912"/>
        <item x="104914"/>
        <item x="72988"/>
        <item x="10725"/>
        <item x="104915"/>
        <item x="43337"/>
        <item x="34767"/>
        <item x="33035"/>
        <item x="104917"/>
        <item x="104918"/>
        <item x="104919"/>
        <item x="104920"/>
        <item x="104921"/>
        <item x="68311"/>
        <item x="104908"/>
        <item x="45344"/>
        <item x="19409"/>
        <item x="31638"/>
        <item x="104909"/>
        <item x="104910"/>
        <item x="68616"/>
        <item x="104913"/>
        <item x="79577"/>
        <item x="80099"/>
        <item x="104916"/>
        <item x="12522"/>
        <item x="58309"/>
        <item x="25457"/>
        <item x="13689"/>
        <item x="74891"/>
        <item x="43756"/>
        <item x="104922"/>
        <item x="104923"/>
        <item x="9888"/>
        <item x="34653"/>
        <item x="57896"/>
        <item x="27741"/>
        <item x="165"/>
        <item x="7360"/>
        <item x="104924"/>
        <item x="58789"/>
        <item x="3905"/>
        <item x="57897"/>
        <item x="80071"/>
        <item x="37052"/>
        <item x="6591"/>
        <item x="55500"/>
        <item x="38931"/>
        <item x="75639"/>
        <item x="17758"/>
        <item x="537"/>
        <item x="14259"/>
        <item x="104927"/>
        <item x="69864"/>
        <item x="64535"/>
        <item x="61578"/>
        <item x="34355"/>
        <item x="24340"/>
        <item x="104939"/>
        <item x="60417"/>
        <item x="74030"/>
        <item x="51115"/>
        <item x="70050"/>
        <item x="12523"/>
        <item x="104946"/>
        <item x="11745"/>
        <item x="104925"/>
        <item x="104926"/>
        <item x="55317"/>
        <item x="104928"/>
        <item x="61924"/>
        <item x="24199"/>
        <item x="74462"/>
        <item x="32761"/>
        <item x="52633"/>
        <item x="104929"/>
        <item x="104930"/>
        <item x="104931"/>
        <item x="14320"/>
        <item x="67252"/>
        <item x="33194"/>
        <item x="104932"/>
        <item x="23329"/>
        <item x="29398"/>
        <item x="2691"/>
        <item x="104933"/>
        <item x="26895"/>
        <item x="68923"/>
        <item x="76745"/>
        <item x="9969"/>
        <item x="29974"/>
        <item x="29129"/>
        <item x="104934"/>
        <item x="3956"/>
        <item x="693"/>
        <item x="104935"/>
        <item x="15914"/>
        <item x="23912"/>
        <item x="54197"/>
        <item x="78046"/>
        <item x="48935"/>
        <item x="9970"/>
        <item x="81716"/>
        <item x="69467"/>
        <item x="25042"/>
        <item x="104936"/>
        <item x="43035"/>
        <item x="104937"/>
        <item x="104938"/>
        <item x="25748"/>
        <item x="35155"/>
        <item x="104940"/>
        <item x="76189"/>
        <item x="104941"/>
        <item x="25116"/>
        <item x="104942"/>
        <item x="56796"/>
        <item x="104943"/>
        <item x="104944"/>
        <item x="104945"/>
        <item x="27879"/>
        <item x="26005"/>
        <item x="7446"/>
        <item x="104947"/>
        <item x="8564"/>
        <item x="79299"/>
        <item x="65741"/>
        <item x="26139"/>
        <item x="10024"/>
        <item x="104948"/>
        <item x="59107"/>
        <item x="3906"/>
        <item x="24995"/>
        <item x="14607"/>
        <item x="12588"/>
        <item x="70504"/>
        <item x="75526"/>
        <item x="104949"/>
        <item x="104950"/>
        <item x="32195"/>
        <item x="16852"/>
        <item x="73331"/>
        <item x="52338"/>
        <item x="73886"/>
        <item x="37326"/>
        <item x="104951"/>
        <item x="32868"/>
        <item x="29794"/>
        <item x="4637"/>
        <item x="2091"/>
        <item x="104952"/>
        <item x="23151"/>
        <item x="28040"/>
        <item x="40013"/>
        <item x="104953"/>
        <item x="3652"/>
        <item x="104954"/>
        <item x="52327"/>
        <item x="16813"/>
        <item x="55008"/>
        <item x="63229"/>
        <item x="23799"/>
        <item x="16655"/>
        <item x="39471"/>
        <item x="104955"/>
        <item x="13862"/>
        <item x="64097"/>
        <item x="104956"/>
        <item x="73802"/>
        <item x="104957"/>
        <item x="104958"/>
        <item x="1666"/>
        <item x="104959"/>
        <item x="38859"/>
        <item x="65088"/>
        <item x="54870"/>
        <item x="81565"/>
        <item x="37002"/>
        <item x="64191"/>
        <item x="48073"/>
        <item x="60313"/>
        <item x="21148"/>
        <item x="11636"/>
        <item x="104960"/>
        <item x="65474"/>
        <item x="17619"/>
        <item x="34442"/>
        <item x="117"/>
        <item x="78754"/>
        <item x="14608"/>
        <item x="18629"/>
        <item x="40080"/>
        <item x="41403"/>
        <item x="70604"/>
        <item x="58969"/>
        <item x="17962"/>
        <item x="44322"/>
        <item x="30141"/>
        <item x="28041"/>
        <item x="104961"/>
        <item x="79018"/>
        <item x="33761"/>
        <item x="24877"/>
        <item x="50803"/>
        <item x="48220"/>
        <item x="11317"/>
        <item x="52634"/>
        <item x="44852"/>
        <item x="80580"/>
        <item x="38331"/>
        <item x="69297"/>
        <item x="104962"/>
        <item x="13135"/>
        <item x="49173"/>
        <item x="2637"/>
        <item x="45345"/>
        <item x="81266"/>
        <item x="32554"/>
        <item x="49093"/>
        <item x="27503"/>
        <item x="104963"/>
        <item x="14882"/>
        <item x="12188"/>
        <item x="49453"/>
        <item x="43697"/>
        <item x="104964"/>
        <item x="16903"/>
        <item x="76337"/>
        <item x="9308"/>
        <item x="104965"/>
        <item x="64180"/>
        <item x="5734"/>
        <item x="75212"/>
        <item x="22847"/>
        <item x="50501"/>
        <item x="27026"/>
        <item x="33264"/>
        <item x="62255"/>
        <item x="4574"/>
        <item x="5144"/>
        <item x="79554"/>
        <item x="22042"/>
        <item x="50906"/>
        <item x="4889"/>
        <item x="38975"/>
        <item x="32402"/>
        <item x="104966"/>
        <item x="74646"/>
        <item x="104967"/>
        <item x="74143"/>
        <item x="948"/>
        <item x="17567"/>
        <item x="74313"/>
        <item x="48646"/>
        <item x="20265"/>
        <item x="50770"/>
        <item x="81214"/>
        <item x="31837"/>
        <item x="30700"/>
        <item x="104968"/>
        <item x="70466"/>
        <item x="8263"/>
        <item x="28560"/>
        <item x="65537"/>
        <item x="104969"/>
        <item x="41502"/>
        <item x="77979"/>
        <item x="73158"/>
        <item x="41292"/>
        <item x="20982"/>
        <item x="5735"/>
        <item x="2878"/>
        <item x="30812"/>
        <item x="50362"/>
        <item x="16656"/>
        <item x="80072"/>
        <item x="53363"/>
        <item x="37327"/>
        <item x="17568"/>
        <item x="69034"/>
        <item x="33917"/>
        <item x="104970"/>
        <item x="48842"/>
        <item x="13627"/>
        <item x="40716"/>
        <item x="54295"/>
        <item x="18943"/>
        <item x="76140"/>
        <item x="54582"/>
        <item x="64397"/>
        <item x="33431"/>
        <item x="18065"/>
        <item x="53257"/>
        <item x="65945"/>
        <item x="104971"/>
        <item x="16081"/>
        <item x="65274"/>
        <item x="6653"/>
        <item x="26235"/>
        <item x="11254"/>
        <item x="53291"/>
        <item x="15314"/>
        <item x="63002"/>
        <item x="12455"/>
        <item x="49094"/>
        <item x="39779"/>
        <item x="72386"/>
        <item x="47160"/>
        <item x="48664"/>
        <item x="39367"/>
        <item x="42085"/>
        <item x="69703"/>
        <item x="45619"/>
        <item x="104972"/>
        <item x="104973"/>
        <item x="15488"/>
        <item x="3173"/>
        <item x="61795"/>
        <item x="76137"/>
        <item x="1480"/>
        <item x="6522"/>
        <item x="4345"/>
        <item x="104974"/>
        <item x="23270"/>
        <item x="21734"/>
        <item x="22441"/>
        <item x="10726"/>
        <item x="59052"/>
        <item x="41031"/>
        <item x="15756"/>
        <item x="104975"/>
        <item x="58191"/>
        <item x="104976"/>
        <item x="13136"/>
        <item x="73383"/>
        <item x="82100"/>
        <item x="12827"/>
        <item x="8655"/>
        <item x="18944"/>
        <item x="69194"/>
        <item x="21387"/>
        <item x="17465"/>
        <item x="63497"/>
        <item x="28625"/>
        <item x="33036"/>
        <item x="38334"/>
        <item x="45952"/>
        <item x="105095"/>
        <item x="9328"/>
        <item x="66411"/>
        <item x="105358"/>
        <item x="45263"/>
        <item x="48075"/>
        <item x="106007"/>
        <item x="65755"/>
        <item x="106027"/>
        <item x="45863"/>
        <item x="105182"/>
        <item x="105174"/>
        <item x="105391"/>
        <item x="6592"/>
        <item x="105779"/>
        <item x="105782"/>
        <item x="106006"/>
        <item x="106026"/>
        <item x="106109"/>
        <item x="105186"/>
        <item x="105131"/>
        <item x="25250"/>
        <item x="105401"/>
        <item x="24651"/>
        <item x="74879"/>
        <item x="42959"/>
        <item x="105997"/>
        <item x="106009"/>
        <item x="53390"/>
        <item x="66135"/>
        <item x="72147"/>
        <item x="47326"/>
        <item x="7567"/>
        <item x="104979"/>
        <item x="78576"/>
        <item x="104977"/>
        <item x="104978"/>
        <item x="74494"/>
        <item x="13437"/>
        <item x="29975"/>
        <item x="24200"/>
        <item x="45497"/>
        <item x="105038"/>
        <item x="20341"/>
        <item x="105128"/>
        <item x="104980"/>
        <item x="39900"/>
        <item x="104981"/>
        <item x="50438"/>
        <item x="11361"/>
        <item x="104982"/>
        <item x="104983"/>
        <item x="52635"/>
        <item x="32122"/>
        <item x="39210"/>
        <item x="104984"/>
        <item x="33323"/>
        <item x="21588"/>
        <item x="104985"/>
        <item x="104986"/>
        <item x="12783"/>
        <item x="50363"/>
        <item x="22121"/>
        <item x="104987"/>
        <item x="104988"/>
        <item x="104989"/>
        <item x="30562"/>
        <item x="13137"/>
        <item x="21388"/>
        <item x="45258"/>
        <item x="19003"/>
        <item x="1413"/>
        <item x="30563"/>
        <item x="51878"/>
        <item x="36107"/>
        <item x="12524"/>
        <item x="57112"/>
        <item x="49095"/>
        <item x="36700"/>
        <item x="14803"/>
        <item x="78625"/>
        <item x="104991"/>
        <item x="75888"/>
        <item x="104990"/>
        <item x="77949"/>
        <item x="104992"/>
        <item x="104993"/>
        <item x="37328"/>
        <item x="1595"/>
        <item x="81250"/>
        <item x="49782"/>
        <item x="27246"/>
        <item x="68107"/>
        <item x="757"/>
        <item x="37507"/>
        <item x="104994"/>
        <item x="30701"/>
        <item x="104995"/>
        <item x="41750"/>
        <item x="25298"/>
        <item x="25594"/>
        <item x="76190"/>
        <item x="104996"/>
        <item x="1898"/>
        <item x="67419"/>
        <item x="52444"/>
        <item x="104997"/>
        <item x="60202"/>
        <item x="67594"/>
        <item x="7447"/>
        <item x="50041"/>
        <item x="69108"/>
        <item x="47904"/>
        <item x="62745"/>
        <item x="3716"/>
        <item x="15021"/>
        <item x="8996"/>
        <item x="104998"/>
        <item x="104999"/>
        <item x="29040"/>
        <item x="58790"/>
        <item x="56099"/>
        <item x="9539"/>
        <item x="70393"/>
        <item x="6246"/>
        <item x="105000"/>
        <item x="40486"/>
        <item x="70299"/>
        <item x="11637"/>
        <item x="76903"/>
        <item x="76788"/>
        <item x="65772"/>
        <item x="21686"/>
        <item x="105003"/>
        <item x="78483"/>
        <item x="105004"/>
        <item x="76900"/>
        <item x="105005"/>
        <item x="105006"/>
        <item x="61905"/>
        <item x="105001"/>
        <item x="64304"/>
        <item x="105002"/>
        <item x="80692"/>
        <item x="75852"/>
        <item x="46477"/>
        <item x="53078"/>
        <item x="105007"/>
        <item x="75225"/>
        <item x="19086"/>
        <item x="105008"/>
        <item x="71067"/>
        <item x="43338"/>
        <item x="62276"/>
        <item x="3358"/>
        <item x="51148"/>
        <item x="105009"/>
        <item x="105017"/>
        <item x="105010"/>
        <item x="69212"/>
        <item x="105015"/>
        <item x="74314"/>
        <item x="13438"/>
        <item x="40183"/>
        <item x="57899"/>
        <item x="68913"/>
        <item x="105019"/>
        <item x="105020"/>
        <item x="71635"/>
        <item x="79265"/>
        <item x="70531"/>
        <item x="105011"/>
        <item x="50907"/>
        <item x="77047"/>
        <item x="105012"/>
        <item x="37629"/>
        <item x="105013"/>
        <item x="105014"/>
        <item x="57898"/>
        <item x="105016"/>
        <item x="7361"/>
        <item x="49366"/>
        <item x="78601"/>
        <item x="32569"/>
        <item x="105018"/>
        <item x="75127"/>
        <item x="23645"/>
        <item x="81165"/>
        <item x="60823"/>
        <item x="42785"/>
        <item x="56499"/>
        <item x="39710"/>
        <item x="21512"/>
        <item x="20161"/>
        <item x="40348"/>
        <item x="105021"/>
        <item x="36899"/>
        <item x="54839"/>
        <item x="18185"/>
        <item x="105022"/>
        <item x="105023"/>
        <item x="10890"/>
        <item x="63849"/>
        <item x="12008"/>
        <item x="105024"/>
        <item x="80846"/>
        <item x="538"/>
        <item x="105025"/>
        <item x="73422"/>
        <item x="34443"/>
        <item x="36253"/>
        <item x="105026"/>
        <item x="75832"/>
        <item x="105027"/>
        <item x="24606"/>
        <item x="72387"/>
        <item x="70505"/>
        <item x="22234"/>
        <item x="75730"/>
        <item x="105028"/>
        <item x="105029"/>
        <item x="105030"/>
        <item x="81764"/>
        <item x="33607"/>
        <item x="105031"/>
        <item x="105032"/>
        <item x="105033"/>
        <item x="71415"/>
        <item x="76093"/>
        <item x="36108"/>
        <item x="50439"/>
        <item x="51344"/>
        <item x="105034"/>
        <item x="44491"/>
        <item x="31324"/>
        <item x="105035"/>
        <item x="15915"/>
        <item x="51192"/>
        <item x="105036"/>
        <item x="105037"/>
        <item x="4942"/>
        <item x="45620"/>
        <item x="49422"/>
        <item x="19969"/>
        <item x="40349"/>
        <item x="64398"/>
        <item x="105039"/>
        <item x="40604"/>
        <item x="53543"/>
        <item x="1481"/>
        <item x="105040"/>
        <item x="77525"/>
        <item x="10421"/>
        <item x="79266"/>
        <item x="26452"/>
        <item x="44504"/>
        <item x="105041"/>
        <item x="105042"/>
        <item x="38332"/>
        <item x="36656"/>
        <item x="105043"/>
        <item x="56797"/>
        <item x="22848"/>
        <item x="42125"/>
        <item x="105044"/>
        <item x="75731"/>
        <item x="105045"/>
        <item x="21513"/>
        <item x="34977"/>
        <item x="105054"/>
        <item x="19289"/>
        <item x="20928"/>
        <item x="35803"/>
        <item x="105046"/>
        <item x="105047"/>
        <item x="105048"/>
        <item x="46647"/>
        <item x="27407"/>
        <item x="105049"/>
        <item x="105050"/>
        <item x="105051"/>
        <item x="105052"/>
        <item x="105053"/>
        <item x="45802"/>
        <item x="19970"/>
        <item x="8264"/>
        <item x="6691"/>
        <item x="44389"/>
        <item x="81861"/>
        <item x="40184"/>
        <item x="105055"/>
        <item x="79225"/>
        <item x="3000"/>
        <item x="10822"/>
        <item x="105056"/>
        <item x="69383"/>
        <item x="16697"/>
        <item x="105057"/>
        <item x="105058"/>
        <item x="26531"/>
        <item x="2591"/>
        <item x="53013"/>
        <item x="53962"/>
        <item x="105059"/>
        <item x="28409"/>
        <item x="52179"/>
        <item x="45530"/>
        <item x="24607"/>
        <item x="54038"/>
        <item x="36109"/>
        <item x="42786"/>
        <item x="19724"/>
        <item x="105060"/>
        <item x="37508"/>
        <item x="105061"/>
        <item x="41922"/>
        <item x="70794"/>
        <item x="75564"/>
        <item x="74979"/>
        <item x="25043"/>
        <item x="60154"/>
        <item x="75845"/>
        <item x="24878"/>
        <item x="47692"/>
        <item x="56279"/>
        <item x="5192"/>
        <item x="105062"/>
        <item x="2692"/>
        <item x="65802"/>
        <item x="105063"/>
        <item x="105064"/>
        <item x="75057"/>
        <item x="105065"/>
        <item x="105066"/>
        <item x="22395"/>
        <item x="105067"/>
        <item x="105068"/>
        <item x="9758"/>
        <item x="105069"/>
        <item x="35428"/>
        <item x="54198"/>
        <item x="105071"/>
        <item x="60861"/>
        <item x="105073"/>
        <item x="43255"/>
        <item x="105070"/>
        <item x="49991"/>
        <item x="47473"/>
        <item x="105072"/>
        <item x="38333"/>
        <item x="13320"/>
        <item x="18815"/>
        <item x="49096"/>
        <item x="4607"/>
        <item x="105074"/>
        <item x="67092"/>
        <item x="70347"/>
        <item x="105075"/>
        <item x="28373"/>
        <item x="105076"/>
        <item x="223"/>
        <item x="60862"/>
        <item x="105077"/>
        <item x="49818"/>
        <item x="23800"/>
        <item x="105078"/>
        <item x="31034"/>
        <item x="67648"/>
        <item x="7406"/>
        <item x="30827"/>
        <item x="12115"/>
        <item x="53258"/>
        <item x="105080"/>
        <item x="57627"/>
        <item x="105079"/>
        <item x="73384"/>
        <item x="65514"/>
        <item x="58911"/>
        <item x="105081"/>
        <item x="20620"/>
        <item x="20118"/>
        <item x="105082"/>
        <item x="105083"/>
        <item x="52210"/>
        <item x="43137"/>
        <item x="74863"/>
        <item x="105085"/>
        <item x="6949"/>
        <item x="105084"/>
        <item x="105089"/>
        <item x="105091"/>
        <item x="105092"/>
        <item x="105096"/>
        <item x="105099"/>
        <item x="105086"/>
        <item x="105087"/>
        <item x="105088"/>
        <item x="105090"/>
        <item x="46560"/>
        <item x="33918"/>
        <item x="105093"/>
        <item x="13138"/>
        <item x="24978"/>
        <item x="105094"/>
        <item x="105097"/>
        <item x="105098"/>
        <item x="105100"/>
        <item x="71311"/>
        <item x="105101"/>
        <item x="105102"/>
        <item x="26896"/>
        <item x="5960"/>
        <item x="7065"/>
        <item x="51989"/>
        <item x="80443"/>
        <item x="105103"/>
        <item x="9540"/>
        <item x="10528"/>
        <item x="69217"/>
        <item x="23110"/>
        <item x="67277"/>
        <item x="68367"/>
        <item x="53853"/>
        <item x="6523"/>
        <item x="34978"/>
        <item x="69707"/>
        <item x="27664"/>
        <item x="47799"/>
        <item x="10381"/>
        <item x="49097"/>
        <item x="105104"/>
        <item x="15593"/>
        <item x="30564"/>
        <item x="8443"/>
        <item x="63831"/>
        <item x="17678"/>
        <item x="22849"/>
        <item x="42502"/>
        <item x="51962"/>
        <item x="1247"/>
        <item x="32473"/>
        <item x="105105"/>
        <item x="68851"/>
        <item x="36500"/>
        <item x="105106"/>
        <item x="49694"/>
        <item x="56407"/>
        <item x="22601"/>
        <item x="58393"/>
        <item x="16784"/>
        <item x="71299"/>
        <item x="105107"/>
        <item x="105109"/>
        <item x="26390"/>
        <item x="105112"/>
        <item x="24201"/>
        <item x="82104"/>
        <item x="24385"/>
        <item x="71558"/>
        <item x="71559"/>
        <item x="105113"/>
        <item x="32338"/>
        <item x="7854"/>
        <item x="105114"/>
        <item x="105115"/>
        <item x="22396"/>
        <item x="10674"/>
        <item x="37329"/>
        <item x="79431"/>
        <item x="29849"/>
        <item x="105108"/>
        <item x="41293"/>
        <item x="10645"/>
        <item x="62551"/>
        <item x="105110"/>
        <item x="105111"/>
        <item x="54896"/>
        <item x="33919"/>
        <item x="36920"/>
        <item x="73620"/>
        <item x="12881"/>
        <item x="8028"/>
        <item x="69195"/>
        <item x="64319"/>
        <item x="4424"/>
        <item x="79278"/>
        <item x="105116"/>
        <item x="37906"/>
        <item x="105117"/>
        <item x="105118"/>
        <item x="26391"/>
        <item x="59542"/>
        <item x="42664"/>
        <item x="15916"/>
        <item x="23555"/>
        <item x="11638"/>
        <item x="78300"/>
        <item x="16501"/>
        <item x="64670"/>
        <item x="44204"/>
        <item x="34711"/>
        <item x="30565"/>
        <item x="45924"/>
        <item x="1899"/>
        <item x="36110"/>
        <item x="27826"/>
        <item x="34979"/>
        <item x="25595"/>
        <item x="21875"/>
        <item x="10687"/>
        <item x="1213"/>
        <item x="105119"/>
        <item x="105120"/>
        <item x="81676"/>
        <item x="105123"/>
        <item x="13948"/>
        <item x="2278"/>
        <item x="22850"/>
        <item x="105121"/>
        <item x="31905"/>
        <item x="53827"/>
        <item x="57900"/>
        <item x="10944"/>
        <item x="105122"/>
        <item x="36111"/>
        <item x="52818"/>
        <item x="6247"/>
        <item x="105124"/>
        <item x="105125"/>
        <item x="52319"/>
        <item x="18630"/>
        <item x="105126"/>
        <item x="105127"/>
        <item x="67278"/>
        <item x="68899"/>
        <item x="68368"/>
        <item x="26897"/>
        <item x="105129"/>
        <item x="24202"/>
        <item x="105130"/>
        <item x="61925"/>
        <item x="74393"/>
        <item x="40896"/>
        <item x="51797"/>
        <item x="28697"/>
        <item x="17873"/>
        <item x="65415"/>
        <item x="2477"/>
        <item x="70900"/>
        <item x="69930"/>
        <item x="7499"/>
        <item x="64515"/>
        <item x="24527"/>
        <item x="25651"/>
        <item x="81026"/>
        <item x="105132"/>
        <item x="72140"/>
        <item x="22851"/>
        <item x="53511"/>
        <item x="71902"/>
        <item x="105133"/>
        <item x="64916"/>
        <item x="105134"/>
        <item x="22442"/>
        <item x="105135"/>
        <item x="105136"/>
        <item x="105137"/>
        <item x="65363"/>
        <item x="66667"/>
        <item x="32433"/>
        <item x="105138"/>
        <item x="105139"/>
        <item x="82317"/>
        <item x="105143"/>
        <item x="34171"/>
        <item x="105140"/>
        <item x="41149"/>
        <item x="17421"/>
        <item x="28512"/>
        <item x="63121"/>
        <item x="75937"/>
        <item x="105141"/>
        <item x="42126"/>
        <item x="65452"/>
        <item x="15917"/>
        <item x="69172"/>
        <item x="40106"/>
        <item x="105142"/>
        <item x="55538"/>
        <item x="44323"/>
        <item x="63003"/>
        <item x="105144"/>
        <item x="15693"/>
        <item x="35535"/>
        <item x="10585"/>
        <item x="36281"/>
        <item x="11937"/>
        <item x="46421"/>
        <item x="57901"/>
        <item x="72691"/>
        <item x="8206"/>
        <item x="40822"/>
        <item x="53314"/>
        <item x="57280"/>
        <item x="19574"/>
        <item x="22122"/>
        <item x="19455"/>
        <item x="105145"/>
        <item x="105150"/>
        <item x="105146"/>
        <item x="105147"/>
        <item x="105149"/>
        <item x="105148"/>
        <item x="37763"/>
        <item x="59858"/>
        <item x="42503"/>
        <item x="38161"/>
        <item x="52437"/>
        <item x="105151"/>
        <item x="105152"/>
        <item x="105153"/>
        <item x="77549"/>
        <item x="105154"/>
        <item x="105155"/>
        <item x="105156"/>
        <item x="37866"/>
        <item x="45656"/>
        <item x="41923"/>
        <item x="105157"/>
        <item x="105158"/>
        <item x="105159"/>
        <item x="76269"/>
        <item x="105160"/>
        <item x="68420"/>
        <item x="105161"/>
        <item x="57470"/>
        <item x="66687"/>
        <item x="7790"/>
        <item x="105162"/>
        <item x="23597"/>
        <item x="7619"/>
        <item x="53038"/>
        <item x="31192"/>
        <item x="32308"/>
        <item x="10586"/>
        <item x="52193"/>
        <item x="44853"/>
        <item x="42504"/>
        <item x="105163"/>
        <item x="58264"/>
        <item x="105164"/>
        <item x="14842"/>
        <item x="29524"/>
        <item x="4231"/>
        <item x="38497"/>
        <item x="72451"/>
        <item x="105165"/>
        <item x="71416"/>
        <item x="73607"/>
        <item x="56992"/>
        <item x="105166"/>
        <item x="105167"/>
        <item x="105168"/>
        <item x="105169"/>
        <item x="4232"/>
        <item x="26453"/>
        <item x="105170"/>
        <item x="2092"/>
        <item x="23111"/>
        <item x="77159"/>
        <item x="105171"/>
        <item x="19004"/>
        <item x="50019"/>
        <item x="26898"/>
        <item x="45033"/>
        <item x="105187"/>
        <item x="105172"/>
        <item x="105173"/>
        <item x="105175"/>
        <item x="105176"/>
        <item x="57435"/>
        <item x="31299"/>
        <item x="81646"/>
        <item x="13493"/>
        <item x="105177"/>
        <item x="105178"/>
        <item x="36112"/>
        <item x="105179"/>
        <item x="105180"/>
        <item x="105181"/>
        <item x="105183"/>
        <item x="77851"/>
        <item x="105184"/>
        <item x="61400"/>
        <item x="105185"/>
        <item x="33356"/>
        <item x="49197"/>
        <item x="105189"/>
        <item x="73215"/>
        <item x="105188"/>
        <item x="105190"/>
        <item x="39368"/>
        <item x="105191"/>
        <item x="105192"/>
        <item x="105193"/>
        <item x="14427"/>
        <item x="105194"/>
        <item x="28698"/>
        <item x="24979"/>
        <item x="105363"/>
        <item x="58596"/>
        <item x="29100"/>
        <item x="34768"/>
        <item x="26656"/>
        <item x="62642"/>
        <item x="21735"/>
        <item x="23331"/>
        <item x="19456"/>
        <item x="43138"/>
        <item x="105264"/>
        <item x="34395"/>
        <item x="50813"/>
        <item x="50082"/>
        <item x="76806"/>
        <item x="72933"/>
        <item x="105212"/>
        <item x="11639"/>
        <item x="63655"/>
        <item x="58070"/>
        <item x="9889"/>
        <item x="28987"/>
        <item x="12589"/>
        <item x="64610"/>
        <item x="8265"/>
        <item x="105195"/>
        <item x="48498"/>
        <item x="22443"/>
        <item x="45259"/>
        <item x="105197"/>
        <item x="69159"/>
        <item x="39555"/>
        <item x="34617"/>
        <item x="35842"/>
        <item x="50577"/>
        <item x="33920"/>
        <item x="62496"/>
        <item x="8751"/>
        <item x="5622"/>
        <item x="24203"/>
        <item x="40107"/>
        <item x="53166"/>
        <item x="23864"/>
        <item x="105196"/>
        <item x="52328"/>
        <item x="32601"/>
        <item x="68243"/>
        <item x="105198"/>
        <item x="828"/>
        <item x="1179"/>
        <item x="26599"/>
        <item x="3788"/>
        <item x="105199"/>
        <item x="73300"/>
        <item x="5623"/>
        <item x="1048"/>
        <item x="75516"/>
        <item x="47693"/>
        <item x="73950"/>
        <item x="5070"/>
        <item x="81931"/>
        <item x="33921"/>
        <item x="24204"/>
        <item x="28352"/>
        <item x="105200"/>
        <item x="14926"/>
        <item x="118"/>
        <item x="105201"/>
        <item x="67130"/>
        <item x="47694"/>
        <item x="31300"/>
        <item x="47211"/>
        <item x="105202"/>
        <item x="105203"/>
        <item x="35937"/>
        <item x="76681"/>
        <item x="72141"/>
        <item x="4500"/>
        <item x="21876"/>
        <item x="55027"/>
        <item x="68274"/>
        <item x="28231"/>
        <item x="6168"/>
        <item x="105204"/>
        <item x="70545"/>
        <item x="47270"/>
        <item x="45992"/>
        <item x="105205"/>
        <item x="32869"/>
        <item x="67450"/>
        <item x="63147"/>
        <item x="41150"/>
        <item x="49098"/>
        <item x="105209"/>
        <item x="10240"/>
        <item x="105206"/>
        <item x="38184"/>
        <item x="45884"/>
        <item x="65895"/>
        <item x="60996"/>
        <item x="105207"/>
        <item x="25458"/>
        <item x="105208"/>
        <item x="25596"/>
        <item x="105210"/>
        <item x="20621"/>
        <item x="105211"/>
        <item x="105213"/>
        <item x="10646"/>
        <item x="105214"/>
        <item x="16746"/>
        <item x="7855"/>
        <item x="55368"/>
        <item x="105217"/>
        <item x="53364"/>
        <item x="105218"/>
        <item x="105219"/>
        <item x="105220"/>
        <item x="35591"/>
        <item x="57902"/>
        <item x="44558"/>
        <item x="70120"/>
        <item x="105222"/>
        <item x="70694"/>
        <item x="46833"/>
        <item x="5193"/>
        <item x="53755"/>
        <item x="949"/>
        <item x="23512"/>
        <item x="10082"/>
        <item x="78265"/>
        <item x="78325"/>
        <item x="105235"/>
        <item x="59211"/>
        <item x="17466"/>
        <item x="19971"/>
        <item x="73385"/>
        <item x="30566"/>
        <item x="48915"/>
        <item x="30010"/>
        <item x="16747"/>
        <item x="58912"/>
        <item x="18323"/>
        <item x="57234"/>
        <item x="40350"/>
        <item x="22853"/>
        <item x="72519"/>
        <item x="74315"/>
        <item x="105238"/>
        <item x="54583"/>
        <item x="82132"/>
        <item x="10382"/>
        <item x="44713"/>
        <item x="22"/>
        <item x="1991"/>
        <item x="78775"/>
        <item x="29795"/>
        <item x="23646"/>
        <item x="69977"/>
        <item x="62678"/>
        <item x="60667"/>
        <item x="28861"/>
        <item x="105215"/>
        <item x="105216"/>
        <item x="105221"/>
        <item x="23015"/>
        <item x="76057"/>
        <item x="59383"/>
        <item x="63970"/>
        <item x="105223"/>
        <item x="105224"/>
        <item x="42505"/>
        <item x="33922"/>
        <item x="105225"/>
        <item x="105226"/>
        <item x="22852"/>
        <item x="25459"/>
        <item x="71452"/>
        <item x="32123"/>
        <item x="60280"/>
        <item x="43339"/>
        <item x="48411"/>
        <item x="48936"/>
        <item x="13949"/>
        <item x="105227"/>
        <item x="105228"/>
        <item x="78805"/>
        <item x="73571"/>
        <item x="10945"/>
        <item x="5870"/>
        <item x="4756"/>
        <item x="105229"/>
        <item x="105230"/>
        <item x="58192"/>
        <item x="41536"/>
        <item x="80847"/>
        <item x="23231"/>
        <item x="105231"/>
        <item x="25842"/>
        <item x="105232"/>
        <item x="23556"/>
        <item x="28561"/>
        <item x="105233"/>
        <item x="81085"/>
        <item x="21877"/>
        <item x="105234"/>
        <item x="75298"/>
        <item x="59418"/>
        <item x="59971"/>
        <item x="80338"/>
        <item x="46720"/>
        <item x="14428"/>
        <item x="105236"/>
        <item x="31035"/>
        <item x="70891"/>
        <item x="55822"/>
        <item x="15368"/>
        <item x="17784"/>
        <item x="26532"/>
        <item x="9241"/>
        <item x="48286"/>
        <item x="82135"/>
        <item x="105237"/>
        <item x="79540"/>
        <item x="7993"/>
        <item x="71898"/>
        <item x="71617"/>
        <item x="54010"/>
        <item x="52129"/>
        <item x="81580"/>
        <item x="105239"/>
        <item x="70625"/>
        <item x="22187"/>
        <item x="43621"/>
        <item x="105241"/>
        <item x="105242"/>
        <item x="36580"/>
        <item x="51620"/>
        <item x="105240"/>
        <item x="20780"/>
        <item x="864"/>
        <item x="105243"/>
        <item x="30813"/>
        <item x="79226"/>
        <item x="5255"/>
        <item x="43000"/>
        <item x="77023"/>
        <item x="105244"/>
        <item x="34065"/>
        <item x="11115"/>
        <item x="55261"/>
        <item x="105245"/>
        <item x="67409"/>
        <item x="6313"/>
        <item x="105246"/>
        <item x="224"/>
        <item x="13236"/>
        <item x="57903"/>
        <item x="105247"/>
        <item x="76025"/>
        <item x="79057"/>
        <item x="13139"/>
        <item x="78099"/>
        <item x="63004"/>
        <item x="48989"/>
        <item x="2879"/>
        <item x="60378"/>
        <item x="73899"/>
        <item x="7009"/>
        <item x="105248"/>
        <item x="42506"/>
        <item x="13407"/>
        <item x="9706"/>
        <item x="41646"/>
        <item x="71742"/>
        <item x="81581"/>
        <item x="26899"/>
        <item x="64260"/>
        <item x="53380"/>
        <item x="42022"/>
        <item x="36856"/>
        <item x="25201"/>
        <item x="34813"/>
        <item x="54855"/>
        <item x="66603"/>
        <item x="73386"/>
        <item x="41294"/>
        <item x="105249"/>
        <item x="105250"/>
        <item x="65465"/>
        <item x="14609"/>
        <item x="5871"/>
        <item x="74843"/>
        <item x="24879"/>
        <item x="41878"/>
        <item x="59947"/>
        <item x="105256"/>
        <item x="105276"/>
        <item x="105277"/>
        <item x="105278"/>
        <item x="105251"/>
        <item x="105252"/>
        <item x="105253"/>
        <item x="105254"/>
        <item x="15315"/>
        <item x="5872"/>
        <item x="57390"/>
        <item x="49277"/>
        <item x="4638"/>
        <item x="40351"/>
        <item x="46798"/>
        <item x="60534"/>
        <item x="11487"/>
        <item x="23598"/>
        <item x="47881"/>
        <item x="63999"/>
        <item x="52329"/>
        <item x="76857"/>
        <item x="58071"/>
        <item x="73291"/>
        <item x="24386"/>
        <item x="19087"/>
        <item x="65754"/>
        <item x="76393"/>
        <item x="56575"/>
        <item x="105255"/>
        <item x="42507"/>
        <item x="35897"/>
        <item x="105257"/>
        <item x="5687"/>
        <item x="10473"/>
        <item x="43108"/>
        <item x="12828"/>
        <item x="105258"/>
        <item x="105259"/>
        <item x="105260"/>
        <item x="11864"/>
        <item x="22123"/>
        <item x="5313"/>
        <item x="105261"/>
        <item x="105262"/>
        <item x="105263"/>
        <item x="16243"/>
        <item x="66768"/>
        <item x="44881"/>
        <item x="28271"/>
        <item x="25843"/>
        <item x="23695"/>
        <item x="30567"/>
        <item x="55262"/>
        <item x="30112"/>
        <item x="52410"/>
        <item x="45260"/>
        <item x="14610"/>
        <item x="33923"/>
        <item x="38146"/>
        <item x="72742"/>
        <item x="51730"/>
        <item x="27880"/>
        <item x="56798"/>
        <item x="70147"/>
        <item x="23696"/>
        <item x="50364"/>
        <item x="105265"/>
        <item x="4013"/>
        <item x="1756"/>
        <item x="105266"/>
        <item x="52298"/>
        <item x="10587"/>
        <item x="79855"/>
        <item x="81605"/>
        <item x="74019"/>
        <item x="41295"/>
        <item x="33653"/>
        <item x="50460"/>
        <item x="45657"/>
        <item x="9242"/>
        <item x="60997"/>
        <item x="105267"/>
        <item x="38602"/>
        <item x="105268"/>
        <item x="31036"/>
        <item x="51051"/>
        <item x="75287"/>
        <item x="43994"/>
        <item x="595"/>
        <item x="5256"/>
        <item x="11116"/>
        <item x="3281"/>
        <item x="19683"/>
        <item x="73992"/>
        <item x="105269"/>
        <item x="105270"/>
        <item x="24798"/>
        <item x="13863"/>
        <item x="80968"/>
        <item x="49099"/>
        <item x="57281"/>
        <item x="22124"/>
        <item x="36657"/>
        <item x="68421"/>
        <item x="57904"/>
        <item x="105271"/>
        <item x="56280"/>
        <item x="80357"/>
        <item x="52796"/>
        <item x="13764"/>
        <item x="14007"/>
        <item x="105272"/>
        <item x="28103"/>
        <item x="33608"/>
        <item x="23380"/>
        <item x="35429"/>
        <item x="20824"/>
        <item x="1900"/>
        <item x="42508"/>
        <item x="105273"/>
        <item x="105275"/>
        <item x="75474"/>
        <item x="18631"/>
        <item x="19972"/>
        <item x="23697"/>
        <item x="17620"/>
        <item x="105274"/>
        <item x="52272"/>
        <item x="6895"/>
        <item x="46799"/>
        <item x="77501"/>
        <item x="29756"/>
        <item x="42699"/>
        <item x="79253"/>
        <item x="44324"/>
        <item x="105279"/>
        <item x="105280"/>
        <item x="15369"/>
        <item x="70068"/>
        <item x="49367"/>
        <item x="32090"/>
        <item x="17048"/>
        <item x="70772"/>
        <item x="8752"/>
        <item x="12"/>
        <item x="105281"/>
        <item x="38573"/>
        <item x="65148"/>
        <item x="58993"/>
        <item x="63889"/>
        <item x="45696"/>
        <item x="25652"/>
        <item x="32932"/>
        <item x="61848"/>
        <item x="39369"/>
        <item x="66046"/>
        <item x="41296"/>
        <item x="70904"/>
        <item x="105285"/>
        <item x="68404"/>
        <item x="105287"/>
        <item x="7500"/>
        <item x="60155"/>
        <item x="34560"/>
        <item x="105288"/>
        <item x="71293"/>
        <item x="62552"/>
        <item x="105293"/>
        <item x="105294"/>
        <item x="56391"/>
        <item x="2766"/>
        <item x="43797"/>
        <item x="26056"/>
        <item x="34133"/>
        <item x="105300"/>
        <item x="72977"/>
        <item x="34654"/>
        <item x="105303"/>
        <item x="105304"/>
        <item x="2325"/>
        <item x="54199"/>
        <item x="23056"/>
        <item x="105308"/>
        <item x="26205"/>
        <item x="65177"/>
        <item x="60"/>
        <item x="82244"/>
        <item x="63672"/>
        <item x="25653"/>
        <item x="105312"/>
        <item x="80709"/>
        <item x="54200"/>
        <item x="105313"/>
        <item x="105314"/>
        <item x="59827"/>
        <item x="105315"/>
        <item x="78687"/>
        <item x="44987"/>
        <item x="48412"/>
        <item x="54317"/>
        <item x="56100"/>
        <item x="38421"/>
        <item x="105325"/>
        <item x="55148"/>
        <item x="26057"/>
        <item x="70605"/>
        <item x="36113"/>
        <item x="105327"/>
        <item x="17015"/>
        <item x="13359"/>
        <item x="33151"/>
        <item x="41173"/>
        <item x="105328"/>
        <item x="81320"/>
        <item x="59677"/>
        <item x="16244"/>
        <item x="32762"/>
        <item x="225"/>
        <item x="226"/>
        <item x="32992"/>
        <item x="15694"/>
        <item x="105337"/>
        <item x="105338"/>
        <item x="56461"/>
        <item x="32763"/>
        <item x="26108"/>
        <item x="44700"/>
        <item x="20403"/>
        <item x="105339"/>
        <item x="59212"/>
        <item x="39780"/>
        <item x="105340"/>
        <item x="58395"/>
        <item x="80118"/>
        <item x="79458"/>
        <item x="42509"/>
        <item x="66269"/>
        <item x="9890"/>
        <item x="105342"/>
        <item x="35430"/>
        <item x="53659"/>
        <item x="75497"/>
        <item x="21589"/>
        <item x="15695"/>
        <item x="105349"/>
        <item x="27027"/>
        <item x="23456"/>
        <item x="105351"/>
        <item x="28989"/>
        <item x="39370"/>
        <item x="105356"/>
        <item x="105301"/>
        <item x="75805"/>
        <item x="41297"/>
        <item x="59802"/>
        <item x="27285"/>
        <item x="9541"/>
        <item x="105283"/>
        <item x="14843"/>
        <item x="105284"/>
        <item x="10025"/>
        <item x="56557"/>
        <item x="105286"/>
        <item x="77408"/>
        <item x="64640"/>
        <item x="46961"/>
        <item x="30702"/>
        <item x="23112"/>
        <item x="105289"/>
        <item x="105290"/>
        <item x="30987"/>
        <item x="105291"/>
        <item x="105292"/>
        <item x="38498"/>
        <item x="105295"/>
        <item x="9423"/>
        <item x="105296"/>
        <item x="55752"/>
        <item x="49695"/>
        <item x="105297"/>
        <item x="16657"/>
        <item x="24205"/>
        <item x="105298"/>
        <item x="80251"/>
        <item x="105299"/>
        <item x="12727"/>
        <item x="55435"/>
        <item x="22854"/>
        <item x="105302"/>
        <item x="48118"/>
        <item x="6009"/>
        <item x="32870"/>
        <item x="105305"/>
        <item x="28988"/>
        <item x="12456"/>
        <item x="77998"/>
        <item x="52762"/>
        <item x="65724"/>
        <item x="105306"/>
        <item x="105307"/>
        <item x="72757"/>
        <item x="24447"/>
        <item x="63605"/>
        <item x="33195"/>
        <item x="58836"/>
        <item x="58970"/>
        <item x="105309"/>
        <item x="56616"/>
        <item x="105310"/>
        <item x="105311"/>
        <item x="75033"/>
        <item x="81943"/>
        <item x="42210"/>
        <item x="3109"/>
        <item x="2093"/>
        <item x="4425"/>
        <item x="66001"/>
        <item x="29796"/>
        <item x="58994"/>
        <item x="53496"/>
        <item x="58440"/>
        <item x="33994"/>
        <item x="59267"/>
        <item x="53365"/>
        <item x="20507"/>
        <item x="34561"/>
        <item x="105316"/>
        <item x="105318"/>
        <item x="74790"/>
        <item x="105317"/>
        <item x="80848"/>
        <item x="54430"/>
        <item x="63664"/>
        <item x="52636"/>
        <item x="70281"/>
        <item x="1180"/>
        <item x="3282"/>
        <item x="2417"/>
        <item x="46478"/>
        <item x="105319"/>
        <item x="105320"/>
        <item x="56993"/>
        <item x="3789"/>
        <item x="53891"/>
        <item x="39871"/>
        <item x="80444"/>
        <item x="105321"/>
        <item x="68637"/>
        <item x="22345"/>
        <item x="105322"/>
        <item x="105323"/>
        <item x="10241"/>
        <item x="47050"/>
        <item x="78866"/>
        <item x="105324"/>
        <item x="35457"/>
        <item x="11117"/>
        <item x="35875"/>
        <item x="75534"/>
        <item x="19130"/>
        <item x="105326"/>
        <item x="56281"/>
        <item x="67266"/>
        <item x="80946"/>
        <item x="56799"/>
        <item x="105329"/>
        <item x="694"/>
        <item x="63184"/>
        <item x="42844"/>
        <item x="105330"/>
        <item x="20825"/>
        <item x="16435"/>
        <item x="66796"/>
        <item x="36501"/>
        <item x="105331"/>
        <item x="49472"/>
        <item x="105332"/>
        <item x="105333"/>
        <item x="77498"/>
        <item x="6524"/>
        <item x="51382"/>
        <item x="105334"/>
        <item x="23513"/>
        <item x="105335"/>
        <item x="37557"/>
        <item x="105336"/>
        <item x="18632"/>
        <item x="58394"/>
        <item x="39637"/>
        <item x="25202"/>
        <item x="49100"/>
        <item x="1901"/>
        <item x="105341"/>
        <item x="17049"/>
        <item x="77486"/>
        <item x="23057"/>
        <item x="34444"/>
        <item x="15918"/>
        <item x="105343"/>
        <item x="105344"/>
        <item x="105345"/>
        <item x="56032"/>
        <item x="41068"/>
        <item x="105346"/>
        <item x="105347"/>
        <item x="105348"/>
        <item x="58173"/>
        <item x="6169"/>
        <item x="50711"/>
        <item x="52862"/>
        <item x="28906"/>
        <item x="35493"/>
        <item x="37053"/>
        <item x="56282"/>
        <item x="50908"/>
        <item x="15919"/>
        <item x="80321"/>
        <item x="19131"/>
        <item x="105350"/>
        <item x="51963"/>
        <item x="79766"/>
        <item x="36658"/>
        <item x="32555"/>
        <item x="69292"/>
        <item x="105352"/>
        <item x="43968"/>
        <item x="3283"/>
        <item x="26279"/>
        <item x="78301"/>
        <item x="41465"/>
        <item x="14130"/>
        <item x="105353"/>
        <item x="11800"/>
        <item x="55338"/>
        <item x="105354"/>
        <item x="105355"/>
        <item x="11746"/>
        <item x="105357"/>
        <item x="46177"/>
        <item x="49101"/>
        <item x="2638"/>
        <item x="105359"/>
        <item x="105360"/>
        <item x="105361"/>
        <item x="26900"/>
        <item x="78397"/>
        <item x="73777"/>
        <item x="77502"/>
        <item x="7994"/>
        <item x="9424"/>
        <item x="73676"/>
        <item x="31240"/>
        <item x="41924"/>
        <item x="63005"/>
        <item x="39933"/>
        <item x="42760"/>
        <item x="42510"/>
        <item x="36688"/>
        <item x="47695"/>
        <item x="24880"/>
        <item x="49102"/>
        <item x="19132"/>
        <item x="69865"/>
        <item x="79467"/>
        <item x="15920"/>
        <item x="28104"/>
        <item x="53389"/>
        <item x="52130"/>
        <item x="105362"/>
        <item x="43757"/>
        <item x="15921"/>
        <item x="68199"/>
        <item x="37330"/>
        <item x="67362"/>
        <item x="45261"/>
        <item x="20622"/>
        <item x="26058"/>
        <item x="44824"/>
        <item x="288"/>
        <item x="54749"/>
        <item x="105364"/>
        <item x="29525"/>
        <item x="38335"/>
        <item x="45435"/>
        <item x="105365"/>
        <item x="45346"/>
        <item x="34134"/>
        <item x="105366"/>
        <item x="55630"/>
        <item x="40972"/>
        <item x="45531"/>
        <item x="20929"/>
        <item x="29399"/>
        <item x="47759"/>
        <item x="45842"/>
        <item x="74943"/>
        <item x="78326"/>
        <item x="105367"/>
        <item x="63867"/>
        <item x="105368"/>
        <item x="69452"/>
        <item x="36411"/>
        <item x="72692"/>
        <item x="105369"/>
        <item x="2359"/>
        <item x="28575"/>
        <item x="3110"/>
        <item x="76490"/>
        <item x="79560"/>
        <item x="61113"/>
        <item x="77377"/>
        <item x="16288"/>
        <item x="56283"/>
        <item x="105370"/>
        <item x="10588"/>
        <item x="7136"/>
        <item x="3538"/>
        <item x="74683"/>
        <item x="4757"/>
        <item x="8144"/>
        <item x="75885"/>
        <item x="42086"/>
        <item x="105371"/>
        <item x="55369"/>
        <item x="638"/>
        <item x="39681"/>
        <item x="54467"/>
        <item x="25117"/>
        <item x="77275"/>
        <item x="16163"/>
        <item x="9373"/>
        <item x="42511"/>
        <item x="25299"/>
        <item x="65581"/>
        <item x="26901"/>
        <item x="77702"/>
        <item x="65120"/>
        <item x="29900"/>
        <item x="64906"/>
        <item x="105372"/>
        <item x="50042"/>
        <item x="44988"/>
        <item x="105373"/>
        <item x="105374"/>
        <item x="51193"/>
        <item x="75796"/>
        <item x="105375"/>
        <item x="40185"/>
        <item x="33924"/>
        <item x="52471"/>
        <item x="69346"/>
        <item x="55009"/>
        <item x="41367"/>
        <item x="1667"/>
        <item x="53167"/>
        <item x="105376"/>
        <item x="44325"/>
        <item x="105377"/>
        <item x="41952"/>
        <item x="24881"/>
        <item x="56617"/>
        <item x="13140"/>
        <item x="33432"/>
        <item x="53168"/>
        <item x="25844"/>
        <item x="43284"/>
        <item x="31932"/>
        <item x="30142"/>
        <item x="105378"/>
        <item x="66355"/>
        <item x="69607"/>
        <item x="32515"/>
        <item x="70117"/>
        <item x="45099"/>
        <item x="37054"/>
        <item x="77195"/>
        <item x="75171"/>
        <item x="60799"/>
        <item x="74316"/>
        <item x="63807"/>
        <item x="40944"/>
        <item x="1992"/>
        <item x="105379"/>
        <item x="3717"/>
        <item x="63421"/>
        <item x="60878"/>
        <item x="51964"/>
        <item x="19725"/>
        <item x="64620"/>
        <item x="105380"/>
        <item x="105381"/>
        <item x="35843"/>
        <item x="105382"/>
        <item x="105383"/>
        <item x="11282"/>
        <item x="23330"/>
        <item x="105384"/>
        <item x="40793"/>
        <item x="105385"/>
        <item x="49857"/>
        <item x="55753"/>
        <item x="55898"/>
        <item x="38147"/>
        <item x="105386"/>
        <item x="24206"/>
        <item x="105387"/>
        <item x="6525"/>
        <item x="105388"/>
        <item x="49696"/>
        <item x="39167"/>
        <item x="69334"/>
        <item x="68681"/>
        <item x="81502"/>
        <item x="54201"/>
        <item x="105389"/>
        <item x="44326"/>
        <item x="24387"/>
        <item x="16948"/>
        <item x="105390"/>
        <item x="48523"/>
        <item x="6896"/>
        <item x="68825"/>
        <item x="48413"/>
        <item x="4890"/>
        <item x="40352"/>
        <item x="51621"/>
        <item x="82300"/>
        <item x="105392"/>
        <item x="52299"/>
        <item x="105393"/>
        <item x="47696"/>
        <item x="43071"/>
        <item x="105403"/>
        <item x="63006"/>
        <item x="65803"/>
        <item x="41106"/>
        <item x="105394"/>
        <item x="50365"/>
        <item x="105395"/>
        <item x="105396"/>
        <item x="74317"/>
        <item x="486"/>
        <item x="105397"/>
        <item x="105398"/>
        <item x="105399"/>
        <item x="37509"/>
        <item x="105400"/>
        <item x="105402"/>
        <item x="80445"/>
        <item x="105404"/>
        <item x="42512"/>
        <item x="105405"/>
        <item x="25008"/>
        <item x="77027"/>
        <item x="596"/>
        <item x="105406"/>
        <item x="105407"/>
        <item x="72904"/>
        <item x="105408"/>
        <item x="18633"/>
        <item x="57128"/>
        <item x="35254"/>
        <item x="58396"/>
        <item x="105409"/>
        <item x="32403"/>
        <item x="7856"/>
        <item x="75864"/>
        <item x="39108"/>
        <item x="105410"/>
        <item x="49454"/>
        <item x="105411"/>
        <item x="33357"/>
        <item x="66994"/>
        <item x="22043"/>
        <item x="39605"/>
        <item x="105412"/>
        <item x="41598"/>
        <item x="105413"/>
        <item x="105414"/>
        <item x="48746"/>
        <item x="336"/>
        <item x="24799"/>
        <item x="54750"/>
        <item x="105415"/>
        <item x="9425"/>
        <item x="3508"/>
        <item x="76226"/>
        <item x="56408"/>
        <item x="28741"/>
        <item x="105416"/>
        <item x="50689"/>
        <item x="49423"/>
        <item x="6593"/>
        <item x="105417"/>
        <item x="695"/>
        <item x="29656"/>
        <item x="20781"/>
        <item x="14196"/>
        <item x="77074"/>
        <item x="15594"/>
        <item x="6950"/>
        <item x="35494"/>
        <item x="62679"/>
        <item x="59005"/>
        <item x="16593"/>
        <item x="42513"/>
        <item x="81589"/>
        <item x="105418"/>
        <item x="105419"/>
        <item x="105420"/>
        <item x="79624"/>
        <item x="59678"/>
        <item x="48893"/>
        <item x="44854"/>
        <item x="25925"/>
        <item x="36412"/>
        <item x="63422"/>
        <item x="43499"/>
        <item x="81086"/>
        <item x="105421"/>
        <item x="105422"/>
        <item x="54967"/>
        <item x="71188"/>
        <item x="61751"/>
        <item x="18186"/>
        <item x="105423"/>
        <item x="105424"/>
        <item x="105425"/>
        <item x="105426"/>
        <item x="41503"/>
        <item x="105427"/>
        <item x="79421"/>
        <item x="105428"/>
        <item x="105429"/>
        <item x="105430"/>
        <item x="105431"/>
        <item x="6314"/>
        <item x="75172"/>
        <item x="105432"/>
        <item x="23599"/>
        <item x="105433"/>
        <item x="105434"/>
        <item x="105435"/>
        <item x="105436"/>
        <item x="105437"/>
        <item x="105438"/>
        <item x="77590"/>
        <item x="73639"/>
        <item x="33654"/>
        <item x="5514"/>
        <item x="105439"/>
        <item x="105440"/>
        <item x="78162"/>
        <item x="6248"/>
        <item x="13864"/>
        <item x="19973"/>
        <item x="56368"/>
        <item x="8320"/>
        <item x="53892"/>
        <item x="105441"/>
        <item x="22855"/>
        <item x="51052"/>
        <item x="63781"/>
        <item x="58791"/>
        <item x="105442"/>
        <item x="37630"/>
        <item x="17239"/>
        <item x="53429"/>
        <item x="50060"/>
        <item x="13494"/>
        <item x="7362"/>
        <item x="65989"/>
        <item x="30143"/>
        <item x="105443"/>
        <item x="105444"/>
        <item x="67172"/>
        <item x="105445"/>
        <item x="3001"/>
        <item x="53169"/>
        <item x="7995"/>
        <item x="37141"/>
        <item x="71548"/>
        <item x="105454"/>
        <item x="69866"/>
        <item x="77856"/>
        <item x="28513"/>
        <item x="52194"/>
        <item x="105446"/>
        <item x="105447"/>
        <item x="40353"/>
        <item x="63832"/>
        <item x="105448"/>
        <item x="60001"/>
        <item x="43183"/>
        <item x="105449"/>
        <item x="45594"/>
        <item x="105450"/>
        <item x="119"/>
        <item x="105451"/>
        <item x="50909"/>
        <item x="105452"/>
        <item x="15436"/>
        <item x="14611"/>
        <item x="57235"/>
        <item x="37331"/>
        <item x="105453"/>
        <item x="54751"/>
        <item x="81774"/>
        <item x="11865"/>
        <item x="18860"/>
        <item x="73387"/>
        <item x="30113"/>
        <item x="30863"/>
        <item x="68251"/>
        <item x="10946"/>
        <item x="12457"/>
        <item x="32871"/>
        <item x="38976"/>
        <item x="105455"/>
        <item x="77999"/>
        <item x="36701"/>
        <item x="42514"/>
        <item x="12056"/>
        <item x="19262"/>
        <item x="61"/>
        <item x="75288"/>
        <item x="2478"/>
        <item x="30568"/>
        <item x="31707"/>
        <item x="54752"/>
        <item x="39872"/>
        <item x="105456"/>
        <item x="76883"/>
        <item x="34980"/>
        <item x="49697"/>
        <item x="46962"/>
        <item x="105457"/>
        <item x="48665"/>
        <item x="7137"/>
        <item x="58072"/>
        <item x="32764"/>
        <item x="105458"/>
        <item x="40447"/>
        <item x="30864"/>
        <item x="32124"/>
        <item x="70273"/>
        <item x="58627"/>
        <item x="105459"/>
        <item x="11318"/>
        <item x="105460"/>
        <item x="105461"/>
        <item x="34172"/>
        <item x="51116"/>
        <item x="80919"/>
        <item x="40669"/>
        <item x="105462"/>
        <item x="105463"/>
        <item x="105465"/>
        <item x="105464"/>
        <item x="105466"/>
        <item x="77668"/>
        <item x="82367"/>
        <item x="62497"/>
        <item x="74820"/>
        <item x="105467"/>
        <item x="39136"/>
        <item x="105468"/>
        <item x="68582"/>
        <item x="12948"/>
        <item x="105469"/>
        <item x="105470"/>
        <item x="9374"/>
        <item x="80239"/>
        <item x="105471"/>
        <item x="2592"/>
        <item x="69596"/>
        <item x="105472"/>
        <item x="50526"/>
        <item x="105473"/>
        <item x="105474"/>
        <item x="20888"/>
        <item x="56943"/>
        <item x="11056"/>
        <item x="105475"/>
        <item x="16164"/>
        <item x="13495"/>
        <item x="1329"/>
        <item x="70889"/>
        <item x="20782"/>
        <item x="68914"/>
        <item x="64641"/>
        <item x="8084"/>
        <item x="54268"/>
        <item x="31639"/>
        <item x="105476"/>
        <item x="105477"/>
        <item x="26392"/>
        <item x="47417"/>
        <item x="7257"/>
        <item x="71791"/>
        <item x="639"/>
        <item x="105478"/>
        <item x="2326"/>
        <item x="40765"/>
        <item x="105479"/>
        <item x="6951"/>
        <item x="78914"/>
        <item x="18290"/>
        <item x="27444"/>
        <item x="105480"/>
        <item x="15180"/>
        <item x="32125"/>
        <item x="14612"/>
        <item x="8085"/>
        <item x="105481"/>
        <item x="74503"/>
        <item x="17240"/>
        <item x="105482"/>
        <item x="3174"/>
        <item x="34066"/>
        <item x="53845"/>
        <item x="1330"/>
        <item x="78492"/>
        <item x="37907"/>
        <item x="1331"/>
        <item x="78072"/>
        <item x="6654"/>
        <item x="33221"/>
        <item x="14260"/>
        <item x="15181"/>
        <item x="7922"/>
        <item x="47161"/>
        <item x="71269"/>
        <item x="7996"/>
        <item x="1214"/>
        <item x="42127"/>
        <item x="40354"/>
        <item x="39371"/>
        <item x="105487"/>
        <item x="105488"/>
        <item x="567"/>
        <item x="105489"/>
        <item x="105491"/>
        <item x="105490"/>
        <item x="31193"/>
        <item x="41537"/>
        <item x="46963"/>
        <item x="61658"/>
        <item x="16038"/>
        <item x="105497"/>
        <item x="60998"/>
        <item x="105498"/>
        <item x="46699"/>
        <item x="62715"/>
        <item x="16594"/>
        <item x="105484"/>
        <item x="79335"/>
        <item x="105483"/>
        <item x="70695"/>
        <item x="63833"/>
        <item x="36581"/>
        <item x="105485"/>
        <item x="33925"/>
        <item x="3063"/>
        <item x="18634"/>
        <item x="55610"/>
        <item x="10026"/>
        <item x="31060"/>
        <item x="105486"/>
        <item x="52445"/>
        <item x="31301"/>
        <item x="81478"/>
        <item x="17679"/>
        <item x="44695"/>
        <item x="14373"/>
        <item x="23913"/>
        <item x="64286"/>
        <item x="72142"/>
        <item x="14804"/>
        <item x="51622"/>
        <item x="34309"/>
        <item x="105492"/>
        <item x="105493"/>
        <item x="25654"/>
        <item x="56101"/>
        <item x="105494"/>
        <item x="73039"/>
        <item x="51170"/>
        <item x="105495"/>
        <item x="52351"/>
        <item x="13321"/>
        <item x="55263"/>
        <item x="39372"/>
        <item x="5257"/>
        <item x="7066"/>
        <item x="10529"/>
        <item x="23152"/>
        <item x="46800"/>
        <item x="34981"/>
        <item x="62498"/>
        <item x="43218"/>
        <item x="59472"/>
        <item x="12458"/>
        <item x="79670"/>
        <item x="43929"/>
        <item x="21389"/>
        <item x="58397"/>
        <item x="105496"/>
        <item x="53846"/>
        <item x="68826"/>
        <item x="2956"/>
        <item x="64722"/>
        <item x="10083"/>
        <item x="63007"/>
        <item x="68369"/>
        <item x="60999"/>
        <item x="105499"/>
        <item x="12525"/>
        <item x="3718"/>
        <item x="13496"/>
        <item x="105500"/>
        <item x="105501"/>
        <item x="44559"/>
        <item x="105502"/>
        <item x="6526"/>
        <item x="19516"/>
        <item x="105503"/>
        <item x="60535"/>
        <item x="10947"/>
        <item x="9891"/>
        <item x="56033"/>
        <item x="65804"/>
        <item x="105504"/>
        <item x="76762"/>
        <item x="15595"/>
        <item x="105505"/>
        <item x="13765"/>
        <item x="105506"/>
        <item x="52637"/>
        <item x="71068"/>
        <item x="80073"/>
        <item x="21993"/>
        <item x="40108"/>
        <item x="48956"/>
        <item x="46801"/>
        <item x="289"/>
        <item x="36689"/>
        <item x="49103"/>
        <item x="7067"/>
        <item x="2639"/>
        <item x="8753"/>
        <item x="42170"/>
        <item x="50712"/>
        <item x="105507"/>
        <item x="54269"/>
        <item x="42515"/>
        <item x="105508"/>
        <item x="76312"/>
        <item x="105509"/>
        <item x="105510"/>
        <item x="31381"/>
        <item x="20623"/>
        <item x="49314"/>
        <item x="3359"/>
        <item x="70572"/>
        <item x="16595"/>
        <item x="105511"/>
        <item x="32872"/>
        <item x="105512"/>
        <item x="36727"/>
        <item x="21789"/>
        <item x="61473"/>
        <item x="21205"/>
        <item x="47776"/>
        <item x="78337"/>
        <item x="36582"/>
        <item x="17569"/>
        <item x="74876"/>
        <item x="45262"/>
        <item x="105513"/>
        <item x="2880"/>
        <item x="67938"/>
        <item x="29400"/>
        <item x="9426"/>
        <item x="11118"/>
        <item x="105514"/>
        <item x="55754"/>
        <item x="7568"/>
        <item x="105515"/>
        <item x="10647"/>
        <item x="105517"/>
        <item x="105516"/>
        <item x="8348"/>
        <item x="3360"/>
        <item x="105518"/>
        <item x="227"/>
        <item x="11488"/>
        <item x="20275"/>
        <item x="24701"/>
        <item x="42087"/>
        <item x="67715"/>
        <item x="64839"/>
        <item x="63574"/>
        <item x="11319"/>
        <item x="105519"/>
        <item x="26902"/>
        <item x="7997"/>
        <item x="105520"/>
        <item x="9892"/>
        <item x="105521"/>
        <item x="65440"/>
        <item x="73388"/>
        <item x="53366"/>
        <item x="21514"/>
        <item x="105522"/>
        <item x="105523"/>
        <item x="105524"/>
        <item x="105525"/>
        <item x="105526"/>
        <item x="53660"/>
        <item x="33324"/>
        <item x="105527"/>
        <item x="36728"/>
        <item x="63423"/>
        <item x="44077"/>
        <item x="15552"/>
        <item x="49973"/>
        <item x="105528"/>
        <item x="48553"/>
        <item x="105532"/>
        <item x="21687"/>
        <item x="11801"/>
        <item x="50366"/>
        <item x="105529"/>
        <item x="105531"/>
        <item x="105530"/>
        <item x="38336"/>
        <item x="16658"/>
        <item x="71560"/>
        <item x="33926"/>
        <item x="54202"/>
        <item x="44492"/>
        <item x="81113"/>
        <item x="105533"/>
        <item x="79395"/>
        <item x="36114"/>
        <item x="105534"/>
        <item x="64723"/>
        <item x="5379"/>
        <item x="1482"/>
        <item x="10823"/>
        <item x="13408"/>
        <item x="34618"/>
        <item x="7857"/>
        <item x="6527"/>
        <item x="77024"/>
        <item x="10377"/>
        <item x="105535"/>
        <item x="30569"/>
        <item x="17621"/>
        <item x="14374"/>
        <item x="30570"/>
        <item x="45045"/>
        <item x="1332"/>
        <item x="70506"/>
        <item x="34226"/>
        <item x="105536"/>
        <item x="58495"/>
        <item x="105537"/>
        <item x="43874"/>
        <item x="105538"/>
        <item x="17050"/>
        <item x="21390"/>
        <item x="48248"/>
        <item x="37332"/>
        <item x="10589"/>
        <item x="105539"/>
        <item x="105540"/>
        <item x="25597"/>
        <item x="105541"/>
        <item x="52638"/>
        <item x="25460"/>
        <item x="22602"/>
        <item x="8754"/>
        <item x="52131"/>
        <item x="105542"/>
        <item x="81287"/>
        <item x="72405"/>
        <item x="11701"/>
        <item x="105543"/>
        <item x="10727"/>
        <item x="51171"/>
        <item x="77012"/>
        <item x="18906"/>
        <item x="5624"/>
        <item x="58995"/>
        <item x="29604"/>
        <item x="105544"/>
        <item x="75312"/>
        <item x="105545"/>
        <item x="23698"/>
        <item x="10027"/>
        <item x="61114"/>
        <item x="57298"/>
        <item x="640"/>
        <item x="3835"/>
        <item x="4575"/>
        <item x="78725"/>
        <item x="13141"/>
        <item x="74757"/>
        <item x="105546"/>
        <item x="33075"/>
        <item x="105547"/>
        <item x="7191"/>
        <item x="28562"/>
        <item x="27286"/>
        <item x="105548"/>
        <item x="74677"/>
        <item x="72563"/>
        <item x="24702"/>
        <item x="18945"/>
        <item x="76394"/>
        <item x="105550"/>
        <item x="105549"/>
        <item x="42887"/>
        <item x="105551"/>
        <item x="105552"/>
        <item x="52639"/>
        <item x="9707"/>
        <item x="36502"/>
        <item x="63636"/>
        <item x="105553"/>
        <item x="10242"/>
        <item x="80160"/>
        <item x="696"/>
        <item x="105554"/>
        <item x="61508"/>
        <item x="70079"/>
        <item x="36254"/>
        <item x="19356"/>
        <item x="105555"/>
        <item x="49698"/>
        <item x="105556"/>
        <item x="78278"/>
        <item x="58231"/>
        <item x="63424"/>
        <item x="79873"/>
        <item x="105557"/>
        <item x="75621"/>
        <item x="13360"/>
        <item x="105558"/>
        <item x="48270"/>
        <item x="105560"/>
        <item x="12459"/>
        <item x="105561"/>
        <item x="4576"/>
        <item x="37672"/>
        <item x="41698"/>
        <item x="59306"/>
        <item x="105562"/>
        <item x="105563"/>
        <item x="105559"/>
        <item x="65946"/>
        <item x="105564"/>
        <item x="105565"/>
        <item x="105566"/>
        <item x="40984"/>
        <item x="44327"/>
        <item x="24207"/>
        <item x="16219"/>
        <item x="73094"/>
        <item x="32556"/>
        <item x="32012"/>
        <item x="61190"/>
        <item x="15922"/>
        <item x="14131"/>
        <item x="56672"/>
        <item x="64449"/>
        <item x="11640"/>
        <item x="105567"/>
        <item x="9075"/>
        <item x="81166"/>
        <item x="42516"/>
        <item x="28514"/>
        <item x="34814"/>
        <item x="105568"/>
        <item x="79721"/>
        <item x="45065"/>
        <item x="51824"/>
        <item x="74072"/>
        <item x="40857"/>
        <item x="34769"/>
        <item x="78713"/>
        <item x="9243"/>
        <item x="78912"/>
        <item x="105569"/>
        <item x="11362"/>
        <item x="41879"/>
        <item x="58628"/>
        <item x="3653"/>
        <item x="105570"/>
        <item x="55422"/>
        <item x="105571"/>
        <item x="50367"/>
        <item x="10648"/>
        <item x="18816"/>
        <item x="77861"/>
        <item x="6170"/>
        <item x="228"/>
        <item x="42845"/>
        <item x="66323"/>
        <item x="18635"/>
        <item x="4758"/>
        <item x="49909"/>
        <item x="6830"/>
        <item x="43758"/>
        <item x="37142"/>
        <item x="34067"/>
        <item x="105572"/>
        <item x="14613"/>
        <item x="105573"/>
        <item x="46648"/>
        <item x="77276"/>
        <item x="105574"/>
        <item x="55127"/>
        <item x="45658"/>
        <item x="14069"/>
        <item x="78501"/>
        <item x="10590"/>
        <item x="70592"/>
        <item x="13269"/>
        <item x="15923"/>
        <item x="56800"/>
        <item x="40766"/>
        <item x="65026"/>
        <item x="105577"/>
        <item x="20710"/>
        <item x="105575"/>
        <item x="31302"/>
        <item x="24208"/>
        <item x="5736"/>
        <item x="48074"/>
        <item x="77240"/>
        <item x="20930"/>
        <item x="45864"/>
        <item x="30571"/>
        <item x="37631"/>
        <item x="43834"/>
        <item x="105576"/>
        <item x="43362"/>
        <item x="11289"/>
        <item x="32765"/>
        <item x="20783"/>
        <item x="38337"/>
        <item x="32404"/>
        <item x="66559"/>
        <item x="45621"/>
        <item x="33325"/>
        <item x="23801"/>
        <item x="105578"/>
        <item x="16785"/>
        <item x="59889"/>
        <item x="105579"/>
        <item x="25161"/>
        <item x="35898"/>
        <item x="35078"/>
        <item x="61526"/>
        <item x="105580"/>
        <item x="71294"/>
        <item x="38860"/>
        <item x="105581"/>
        <item x="105582"/>
        <item x="75017"/>
        <item x="68888"/>
        <item x="21206"/>
        <item x="65149"/>
        <item x="54431"/>
        <item x="44493"/>
        <item x="64098"/>
        <item x="105583"/>
        <item x="32047"/>
        <item x="20784"/>
        <item x="30572"/>
        <item x="80735"/>
        <item x="50181"/>
        <item x="58610"/>
        <item x="57905"/>
        <item x="24882"/>
        <item x="62360"/>
        <item x="64907"/>
        <item x="68244"/>
        <item x="23954"/>
        <item x="105584"/>
        <item x="70606"/>
        <item x="105585"/>
        <item x="44947"/>
        <item x="45659"/>
        <item x="37938"/>
        <item x="40355"/>
        <item x="66743"/>
        <item x="67948"/>
        <item x="105586"/>
        <item x="30814"/>
        <item x="32405"/>
        <item x="105587"/>
        <item x="67319"/>
        <item x="33511"/>
        <item x="40144"/>
        <item x="46178"/>
        <item x="71477"/>
        <item x="34770"/>
        <item x="24209"/>
        <item x="31382"/>
        <item x="105588"/>
        <item x="49699"/>
        <item x="57906"/>
        <item x="30573"/>
        <item x="34396"/>
        <item x="49241"/>
        <item x="105589"/>
        <item x="24800"/>
        <item x="43001"/>
        <item x="53872"/>
        <item x="73159"/>
        <item x="56905"/>
        <item x="47140"/>
        <item x="51053"/>
        <item x="10354"/>
        <item x="17874"/>
        <item x="105590"/>
        <item x="28990"/>
        <item x="105591"/>
        <item x="46964"/>
        <item x="2159"/>
        <item x="56130"/>
        <item x="49700"/>
        <item x="5515"/>
        <item x="23600"/>
        <item x="26331"/>
        <item x="71496"/>
        <item x="21391"/>
        <item x="10355"/>
        <item x="4691"/>
        <item x="58441"/>
        <item x="42846"/>
        <item x="47826"/>
        <item x="15370"/>
        <item x="6315"/>
        <item x="55755"/>
        <item x="36115"/>
        <item x="105592"/>
        <item x="15316"/>
        <item x="9118"/>
        <item x="26280"/>
        <item x="43340"/>
        <item x="42128"/>
        <item x="39493"/>
        <item x="3002"/>
        <item x="35079"/>
        <item x="10824"/>
        <item x="30383"/>
        <item x="105593"/>
        <item x="697"/>
        <item x="42665"/>
        <item x="79767"/>
        <item x="105594"/>
        <item x="58792"/>
        <item x="73653"/>
        <item x="15924"/>
        <item x="15317"/>
        <item x="105595"/>
        <item x="49840"/>
        <item x="105614"/>
        <item x="42787"/>
        <item x="13986"/>
        <item x="105596"/>
        <item x="105597"/>
        <item x="31708"/>
        <item x="69160"/>
        <item x="52427"/>
        <item x="4068"/>
        <item x="3361"/>
        <item x="5961"/>
        <item x="64813"/>
        <item x="105598"/>
        <item x="28042"/>
        <item x="105599"/>
        <item x="44560"/>
        <item x="30837"/>
        <item x="34197"/>
        <item x="9653"/>
        <item x="16165"/>
        <item x="21392"/>
        <item x="57907"/>
        <item x="105600"/>
        <item x="105601"/>
        <item x="5962"/>
        <item x="18636"/>
        <item x="58055"/>
        <item x="9708"/>
        <item x="71464"/>
        <item x="5688"/>
        <item x="74944"/>
        <item x="43500"/>
        <item x="2479"/>
        <item x="36624"/>
        <item x="13865"/>
        <item x="28991"/>
        <item x="17570"/>
        <item x="29401"/>
        <item x="51623"/>
        <item x="19197"/>
        <item x="53828"/>
        <item x="64254"/>
        <item x="1539"/>
        <item x="42517"/>
        <item x="30332"/>
        <item x="105602"/>
        <item x="105603"/>
        <item x="27287"/>
        <item x="24650"/>
        <item x="105604"/>
        <item x="81167"/>
        <item x="57628"/>
        <item x="58931"/>
        <item x="3111"/>
        <item x="105605"/>
        <item x="105607"/>
        <item x="55592"/>
        <item x="105606"/>
        <item x="58241"/>
        <item x="3509"/>
        <item x="76480"/>
        <item x="58274"/>
        <item x="105608"/>
        <item x="49701"/>
        <item x="14375"/>
        <item x="46422"/>
        <item x="55043"/>
        <item x="105609"/>
        <item x="18758"/>
        <item x="10649"/>
        <item x="65877"/>
        <item x="50527"/>
        <item x="5963"/>
        <item x="58398"/>
        <item x="105610"/>
        <item x="62746"/>
        <item x="69035"/>
        <item x="16039"/>
        <item x="229"/>
        <item x="30211"/>
        <item x="105611"/>
        <item x="105612"/>
        <item x="47271"/>
        <item x="35844"/>
        <item x="31640"/>
        <item x="74073"/>
        <item x="3362"/>
        <item x="43571"/>
        <item x="32251"/>
        <item x="2221"/>
        <item x="4346"/>
        <item x="20983"/>
        <item x="1596"/>
        <item x="30333"/>
        <item x="21994"/>
        <item x="45899"/>
        <item x="48628"/>
        <item x="2094"/>
        <item x="2693"/>
        <item x="58301"/>
        <item x="73265"/>
        <item x="37598"/>
        <item x="76659"/>
        <item x="57416"/>
        <item x="78648"/>
        <item x="68631"/>
        <item x="12189"/>
        <item x="11255"/>
        <item x="3175"/>
        <item x="105613"/>
        <item x="34982"/>
        <item x="76660"/>
        <item x="13142"/>
        <item x="46296"/>
        <item x="10474"/>
        <item x="6831"/>
        <item x="4891"/>
        <item x="15437"/>
        <item x="8384"/>
        <item x="27288"/>
        <item x="65027"/>
        <item x="63982"/>
        <item x="13690"/>
        <item x="105615"/>
        <item x="66270"/>
        <item x="55401"/>
        <item x="12590"/>
        <item x="105616"/>
        <item x="10243"/>
        <item x="38148"/>
        <item x="14614"/>
        <item x="105617"/>
        <item x="13866"/>
        <item x="69397"/>
        <item x="61269"/>
        <item x="50783"/>
        <item x="43184"/>
        <item x="3363"/>
        <item x="51383"/>
        <item x="33512"/>
        <item x="14197"/>
        <item x="105618"/>
        <item x="105619"/>
        <item x="27783"/>
        <item x="68827"/>
        <item x="64113"/>
        <item x="55813"/>
        <item x="67565"/>
        <item x="11938"/>
        <item x="5258"/>
        <item x="61838"/>
        <item x="43698"/>
        <item x="25251"/>
        <item x="61000"/>
        <item x="76210"/>
        <item x="105620"/>
        <item x="44390"/>
        <item x="54487"/>
        <item x="10825"/>
        <item x="55527"/>
        <item x="69088"/>
        <item x="72367"/>
        <item x="28105"/>
        <item x="30194"/>
        <item x="105621"/>
        <item x="65822"/>
        <item x="43072"/>
        <item x="67737"/>
        <item x="42518"/>
        <item x="9076"/>
        <item x="1414"/>
        <item x="19726"/>
        <item x="74955"/>
        <item x="18946"/>
        <item x="19974"/>
        <item x="45371"/>
        <item x="38149"/>
        <item x="20162"/>
        <item x="54636"/>
        <item x="52640"/>
        <item x="54203"/>
        <item x="72143"/>
        <item x="19975"/>
        <item x="54753"/>
        <item x="60536"/>
        <item x="105622"/>
        <item x="58024"/>
        <item x="55576"/>
        <item x="61401"/>
        <item x="42519"/>
        <item x="36454"/>
        <item x="55264"/>
        <item x="63008"/>
        <item x="67079"/>
        <item x="65475"/>
        <item x="61001"/>
        <item x="76657"/>
        <item x="16596"/>
        <item x="105623"/>
        <item x="21515"/>
        <item x="105624"/>
        <item x="36116"/>
        <item x="55010"/>
        <item x="30684"/>
        <item x="26903"/>
        <item x="54603"/>
        <item x="20462"/>
        <item x="105628"/>
        <item x="105629"/>
        <item x="25792"/>
        <item x="44855"/>
        <item x="105625"/>
        <item x="105626"/>
        <item x="49524"/>
        <item x="105627"/>
        <item x="105630"/>
        <item x="61226"/>
        <item x="81288"/>
        <item x="105631"/>
        <item x="30217"/>
        <item x="24763"/>
        <item x="105632"/>
        <item x="105633"/>
        <item x="105634"/>
        <item x="105635"/>
        <item x="7736"/>
        <item x="16082"/>
        <item x="59786"/>
        <item x="14008"/>
        <item x="105636"/>
        <item x="30195"/>
        <item x="67440"/>
        <item x="29611"/>
        <item x="105637"/>
        <item x="68300"/>
        <item x="55756"/>
        <item x="22856"/>
        <item x="14615"/>
        <item x="68422"/>
        <item x="60744"/>
        <item x="61176"/>
        <item x="34098"/>
        <item x="105638"/>
        <item x="15925"/>
        <item x="105641"/>
        <item x="77550"/>
        <item x="70607"/>
        <item x="78000"/>
        <item x="38670"/>
        <item x="105644"/>
        <item x="75580"/>
        <item x="50910"/>
        <item x="105639"/>
        <item x="57129"/>
        <item x="75517"/>
        <item x="75779"/>
        <item x="105640"/>
        <item x="43185"/>
        <item x="70091"/>
        <item x="62454"/>
        <item x="64746"/>
        <item x="33472"/>
        <item x="105642"/>
        <item x="758"/>
        <item x="31"/>
        <item x="105643"/>
        <item x="30196"/>
        <item x="105645"/>
        <item x="105646"/>
        <item x="63834"/>
        <item x="5071"/>
        <item x="105647"/>
        <item x="18637"/>
        <item x="53367"/>
        <item x="105648"/>
        <item x="68907"/>
        <item x="23756"/>
        <item x="55565"/>
        <item x="78744"/>
        <item x="105649"/>
        <item x="4426"/>
        <item x="105650"/>
        <item x="40858"/>
        <item x="16436"/>
        <item x="27028"/>
        <item x="43501"/>
        <item x="78650"/>
        <item x="78642"/>
        <item x="105652"/>
        <item x="105653"/>
        <item x="105651"/>
        <item x="105654"/>
        <item x="63917"/>
        <item x="105656"/>
        <item x="16904"/>
        <item x="105655"/>
        <item x="105657"/>
        <item x="4892"/>
        <item x="79856"/>
        <item x="60901"/>
        <item x="36255"/>
        <item x="31838"/>
        <item x="61242"/>
        <item x="25793"/>
        <item x="60587"/>
        <item x="14616"/>
        <item x="105658"/>
        <item x="12882"/>
        <item x="18324"/>
        <item x="105659"/>
        <item x="76807"/>
        <item x="105660"/>
        <item x="7737"/>
        <item x="19410"/>
        <item x="76132"/>
        <item x="53458"/>
        <item x="17571"/>
        <item x="12526"/>
        <item x="64132"/>
        <item x="81479"/>
        <item x="25461"/>
        <item x="39373"/>
        <item x="63105"/>
        <item x="71681"/>
        <item x="105661"/>
        <item x="50784"/>
        <item x="105662"/>
        <item x="105663"/>
        <item x="105664"/>
        <item x="28833"/>
        <item x="72144"/>
        <item x="82154"/>
        <item x="105665"/>
        <item x="105666"/>
        <item x="39472"/>
        <item x="23557"/>
        <item x="105674"/>
        <item x="105675"/>
        <item x="46965"/>
        <item x="105677"/>
        <item x="16117"/>
        <item x="15634"/>
        <item x="69867"/>
        <item x="53430"/>
        <item x="105670"/>
        <item x="105667"/>
        <item x="105668"/>
        <item x="105669"/>
        <item x="34002"/>
        <item x="105671"/>
        <item x="74844"/>
        <item x="105672"/>
        <item x="79396"/>
        <item x="2923"/>
        <item x="105673"/>
        <item x="55265"/>
        <item x="105676"/>
        <item x="37143"/>
        <item x="32309"/>
        <item x="105678"/>
        <item x="105679"/>
        <item x="105681"/>
        <item x="105680"/>
        <item x="29696"/>
        <item x="27617"/>
        <item x="31709"/>
        <item x="105682"/>
        <item x="105683"/>
        <item x="105684"/>
        <item x="1333"/>
        <item x="53014"/>
        <item x="33701"/>
        <item x="105685"/>
        <item x="28232"/>
        <item x="49473"/>
        <item x="8444"/>
        <item x="43073"/>
        <item x="9893"/>
        <item x="57345"/>
        <item x="26904"/>
        <item x="71618"/>
        <item x="45436"/>
        <item x="48271"/>
        <item x="50635"/>
        <item x="9427"/>
        <item x="39781"/>
        <item x="49337"/>
        <item x="30384"/>
        <item x="16380"/>
        <item x="105686"/>
        <item x="105687"/>
        <item x="105688"/>
        <item x="105689"/>
        <item x="29797"/>
        <item x="35592"/>
        <item x="105690"/>
        <item x="3654"/>
        <item x="71862"/>
        <item x="23271"/>
        <item x="81814"/>
        <item x="55266"/>
        <item x="4014"/>
        <item x="8838"/>
        <item x="105691"/>
        <item x="19411"/>
        <item x="22548"/>
        <item x="105692"/>
        <item x="40356"/>
        <item x="61083"/>
        <item x="6832"/>
        <item x="19976"/>
        <item x="105693"/>
        <item x="1597"/>
        <item x="48894"/>
        <item x="7363"/>
        <item x="25462"/>
        <item x="69196"/>
        <item x="74675"/>
        <item x="105695"/>
        <item x="58496"/>
        <item x="31641"/>
        <item x="40357"/>
        <item x="32339"/>
        <item x="105699"/>
        <item x="70394"/>
        <item x="75957"/>
        <item x="10948"/>
        <item x="2881"/>
        <item x="33265"/>
        <item x="105694"/>
        <item x="25959"/>
        <item x="50911"/>
        <item x="9428"/>
        <item x="80074"/>
        <item x="16853"/>
        <item x="43599"/>
        <item x="1215"/>
        <item x="79267"/>
        <item x="75121"/>
        <item x="23272"/>
        <item x="105696"/>
        <item x="105697"/>
        <item x="44772"/>
        <item x="50690"/>
        <item x="68163"/>
        <item x="34310"/>
        <item x="70507"/>
        <item x="77868"/>
        <item x="105698"/>
        <item x="51624"/>
        <item x="48808"/>
        <item x="82034"/>
        <item x="46179"/>
        <item x="4893"/>
        <item x="76211"/>
        <item x="1181"/>
        <item x="105700"/>
        <item x="1757"/>
        <item x="8145"/>
        <item x="105701"/>
        <item x="52763"/>
        <item x="7364"/>
        <item x="53170"/>
        <item x="37673"/>
        <item x="21393"/>
        <item x="66734"/>
        <item x="28907"/>
        <item x="46561"/>
        <item x="2767"/>
        <item x="8755"/>
        <item x="30774"/>
        <item x="105703"/>
        <item x="22494"/>
        <item x="105705"/>
        <item x="48554"/>
        <item x="105702"/>
        <item x="105704"/>
        <item x="24388"/>
        <item x="4501"/>
        <item x="105706"/>
        <item x="77649"/>
        <item x="75881"/>
        <item x="73670"/>
        <item x="9462"/>
        <item x="31642"/>
        <item x="48747"/>
        <item x="28699"/>
        <item x="43363"/>
        <item x="29402"/>
        <item x="52300"/>
        <item x="43502"/>
        <item x="43503"/>
        <item x="63319"/>
        <item x="29526"/>
        <item x="55757"/>
        <item x="105707"/>
        <item x="51101"/>
        <item x="105708"/>
        <item x="71751"/>
        <item x="60668"/>
        <item x="105709"/>
        <item x="105710"/>
        <item x="28452"/>
        <item x="50735"/>
        <item x="50912"/>
        <item x="38338"/>
        <item x="11057"/>
        <item x="57908"/>
        <item x="105711"/>
        <item x="3836"/>
        <item x="105712"/>
        <item x="75433"/>
        <item x="105713"/>
        <item x="44328"/>
        <item x="43504"/>
        <item x="58073"/>
        <item x="20119"/>
        <item x="7923"/>
        <item x="105714"/>
        <item x="59543"/>
        <item x="11119"/>
        <item x="105715"/>
        <item x="105716"/>
        <item x="39024"/>
        <item x="57417"/>
        <item x="79778"/>
        <item x="79459"/>
        <item x="1902"/>
        <item x="53418"/>
        <item x="59213"/>
        <item x="27068"/>
        <item x="65078"/>
        <item x="105717"/>
        <item x="74698"/>
        <item x="105718"/>
        <item x="105719"/>
        <item x="7192"/>
        <item x="38339"/>
        <item x="5689"/>
        <item x="105720"/>
        <item x="47972"/>
        <item x="641"/>
        <item x="40081"/>
        <item x="54399"/>
        <item x="15926"/>
        <item x="3957"/>
        <item x="69402"/>
        <item x="6897"/>
        <item x="78978"/>
        <item x="69298"/>
        <item x="105721"/>
        <item x="105722"/>
        <item x="65638"/>
        <item x="4692"/>
        <item x="1540"/>
        <item x="20301"/>
        <item x="105723"/>
        <item x="24566"/>
        <item x="37333"/>
        <item x="14617"/>
        <item x="58133"/>
        <item x="78545"/>
        <item x="105724"/>
        <item x="14618"/>
        <item x="16597"/>
        <item x="105725"/>
        <item x="26236"/>
        <item x="49104"/>
        <item x="105738"/>
        <item x="105726"/>
        <item x="105727"/>
        <item x="44773"/>
        <item x="6340"/>
        <item x="14429"/>
        <item x="105728"/>
        <item x="3958"/>
        <item x="65187"/>
        <item x="52132"/>
        <item x="20302"/>
        <item x="6898"/>
        <item x="40358"/>
        <item x="47141"/>
        <item x="70696"/>
        <item x="40823"/>
        <item x="28043"/>
        <item x="39374"/>
        <item x="105729"/>
        <item x="105730"/>
        <item x="63719"/>
        <item x="24801"/>
        <item x="105731"/>
        <item x="33762"/>
        <item x="28453"/>
        <item x="105732"/>
        <item x="61673"/>
        <item x="5259"/>
        <item x="105735"/>
        <item x="68702"/>
        <item x="105736"/>
        <item x="105737"/>
        <item x="31194"/>
        <item x="28742"/>
        <item x="76338"/>
        <item x="105733"/>
        <item x="105734"/>
        <item x="9820"/>
        <item x="11120"/>
        <item x="37471"/>
        <item x="20889"/>
        <item x="2222"/>
        <item x="11489"/>
        <item x="77075"/>
        <item x="48249"/>
        <item x="38574"/>
        <item x="8445"/>
        <item x="2768"/>
        <item x="64772"/>
        <item x="35658"/>
        <item x="30865"/>
        <item x="105739"/>
        <item x="6249"/>
        <item x="21207"/>
        <item x="77972"/>
        <item x="52937"/>
        <item x="105740"/>
        <item x="105741"/>
        <item x="105742"/>
        <item x="57236"/>
        <item x="72279"/>
        <item x="21516"/>
        <item x="81168"/>
        <item x="34266"/>
        <item x="25463"/>
        <item x="105743"/>
        <item x="13556"/>
        <item x="105744"/>
        <item x="22857"/>
        <item x="59787"/>
        <item x="105745"/>
        <item x="20785"/>
        <item x="73451"/>
        <item x="34445"/>
        <item x="105747"/>
        <item x="31149"/>
        <item x="18018"/>
        <item x="37558"/>
        <item x="26533"/>
        <item x="68108"/>
        <item x="35685"/>
        <item x="105746"/>
        <item x="81361"/>
        <item x="72368"/>
        <item x="1598"/>
        <item x="15318"/>
        <item x="65264"/>
        <item x="62106"/>
        <item x="105749"/>
        <item x="27881"/>
        <item x="61955"/>
        <item x="37334"/>
        <item x="76869"/>
        <item x="2882"/>
        <item x="105758"/>
        <item x="11939"/>
        <item x="43505"/>
        <item x="12252"/>
        <item x="105748"/>
        <item x="51311"/>
        <item x="72259"/>
        <item x="105750"/>
        <item x="80849"/>
        <item x="34135"/>
        <item x="71868"/>
        <item x="105751"/>
        <item x="31473"/>
        <item x="105752"/>
        <item x="34446"/>
        <item x="13972"/>
        <item x="69620"/>
        <item x="69986"/>
        <item x="105753"/>
        <item x="76183"/>
        <item x="230"/>
        <item x="38634"/>
        <item x="105754"/>
        <item x="105755"/>
        <item x="46439"/>
        <item x="30574"/>
        <item x="81289"/>
        <item x="105756"/>
        <item x="105757"/>
        <item x="38977"/>
        <item x="105759"/>
        <item x="71619"/>
        <item x="36900"/>
        <item x="37335"/>
        <item x="50913"/>
        <item x="23332"/>
        <item x="61509"/>
        <item x="22549"/>
        <item x="45765"/>
        <item x="25845"/>
        <item x="54011"/>
        <item x="105760"/>
        <item x="105761"/>
        <item x="105762"/>
        <item x="29697"/>
        <item x="13691"/>
        <item x="78995"/>
        <item x="21208"/>
        <item x="48048"/>
        <item x="54823"/>
        <item x="44158"/>
        <item x="67851"/>
        <item x="79847"/>
        <item x="51940"/>
        <item x="66614"/>
        <item x="13361"/>
        <item x="3364"/>
        <item x="15696"/>
        <item x="13973"/>
        <item x="105763"/>
        <item x="105764"/>
        <item x="38499"/>
        <item x="105765"/>
        <item x="105766"/>
        <item x="60156"/>
        <item x="40512"/>
        <item x="105770"/>
        <item x="105767"/>
        <item x="105768"/>
        <item x="105769"/>
        <item x="33326"/>
        <item x="105771"/>
        <item x="105772"/>
        <item x="105773"/>
        <item x="15697"/>
        <item x="11011"/>
        <item x="53661"/>
        <item x="105774"/>
        <item x="105775"/>
        <item x="23016"/>
        <item x="105776"/>
        <item x="105777"/>
        <item x="105778"/>
        <item x="76515"/>
        <item x="7448"/>
        <item x="58793"/>
        <item x="105780"/>
        <item x="77654"/>
        <item x="105781"/>
        <item x="66532"/>
        <item x="25794"/>
        <item x="69185"/>
        <item x="75350"/>
        <item x="105783"/>
        <item x="50502"/>
        <item x="105784"/>
        <item x="105785"/>
        <item x="105786"/>
        <item x="105787"/>
        <item x="105788"/>
        <item x="32048"/>
        <item x="29403"/>
        <item x="69569"/>
        <item x="33553"/>
        <item x="105789"/>
        <item x="73304"/>
        <item x="19023"/>
        <item x="10028"/>
        <item x="71825"/>
        <item x="61659"/>
        <item x="30815"/>
        <item x="105790"/>
        <item x="11420"/>
        <item x="64181"/>
        <item x="10530"/>
        <item x="5145"/>
        <item x="37973"/>
        <item x="34068"/>
        <item x="8446"/>
        <item x="43285"/>
        <item x="62655"/>
        <item x="105791"/>
        <item x="13143"/>
        <item x="36413"/>
        <item x="105792"/>
        <item x="27151"/>
        <item x="487"/>
        <item x="105793"/>
        <item x="15635"/>
        <item x="20984"/>
        <item x="4233"/>
        <item x="6712"/>
        <item x="42171"/>
        <item x="7193"/>
        <item x="56863"/>
        <item x="78606"/>
        <item x="30903"/>
        <item x="3510"/>
        <item x="59419"/>
        <item x="35193"/>
        <item x="7924"/>
        <item x="62503"/>
        <item x="18638"/>
        <item x="22858"/>
        <item x="105794"/>
        <item x="6171"/>
        <item x="105800"/>
        <item x="105814"/>
        <item x="38635"/>
        <item x="47697"/>
        <item x="105799"/>
        <item x="105795"/>
        <item x="105798"/>
        <item x="105796"/>
        <item x="105797"/>
        <item x="60647"/>
        <item x="28140"/>
        <item x="1758"/>
        <item x="105801"/>
        <item x="34592"/>
        <item x="105802"/>
        <item x="105803"/>
        <item x="105804"/>
        <item x="105805"/>
        <item x="105807"/>
        <item x="105810"/>
        <item x="105809"/>
        <item x="105806"/>
        <item x="50736"/>
        <item x="105808"/>
        <item x="59730"/>
        <item x="13144"/>
        <item x="5964"/>
        <item x="48843"/>
        <item x="47800"/>
        <item x="16949"/>
        <item x="23381"/>
        <item x="14619"/>
        <item x="23802"/>
        <item x="35861"/>
        <item x="60778"/>
        <item x="105811"/>
        <item x="488"/>
        <item x="105812"/>
        <item x="51327"/>
        <item x="13362"/>
        <item x="9429"/>
        <item x="27366"/>
        <item x="56541"/>
        <item x="75276"/>
        <item x="56542"/>
        <item x="31195"/>
        <item x="52845"/>
        <item x="4015"/>
        <item x="9921"/>
        <item x="10891"/>
        <item x="24652"/>
        <item x="24764"/>
        <item x="51965"/>
        <item x="27029"/>
        <item x="64216"/>
        <item x="105813"/>
        <item x="42520"/>
        <item x="62747"/>
        <item x="642"/>
        <item x="9601"/>
        <item x="49885"/>
        <item x="70412"/>
        <item x="2223"/>
        <item x="30144"/>
        <item x="62107"/>
        <item x="35255"/>
        <item x="50503"/>
        <item x="46966"/>
        <item x="68245"/>
        <item x="40359"/>
        <item x="20564"/>
        <item x="105856"/>
        <item x="105858"/>
        <item x="105859"/>
        <item x="105857"/>
        <item x="70016"/>
        <item x="51625"/>
        <item x="24341"/>
        <item x="47925"/>
        <item x="105815"/>
        <item x="105816"/>
        <item x="105817"/>
        <item x="76838"/>
        <item x="105818"/>
        <item x="105819"/>
        <item x="35194"/>
        <item x="105820"/>
        <item x="105821"/>
        <item x="32252"/>
        <item x="105822"/>
        <item x="105844"/>
        <item x="50440"/>
        <item x="49105"/>
        <item x="66271"/>
        <item x="105826"/>
        <item x="105827"/>
        <item x="105838"/>
        <item x="63518"/>
        <item x="59069"/>
        <item x="55267"/>
        <item x="77774"/>
        <item x="22861"/>
        <item x="54204"/>
        <item x="16995"/>
        <item x="105841"/>
        <item x="6316"/>
        <item x="10591"/>
        <item x="9077"/>
        <item x="66797"/>
        <item x="54655"/>
        <item x="3511"/>
        <item x="105823"/>
        <item x="55758"/>
        <item x="23514"/>
        <item x="105824"/>
        <item x="105825"/>
        <item x="21995"/>
        <item x="10244"/>
        <item x="49964"/>
        <item x="15319"/>
        <item x="20841"/>
        <item x="54840"/>
        <item x="105832"/>
        <item x="22859"/>
        <item x="27504"/>
        <item x="26699"/>
        <item x="1123"/>
        <item x="55566"/>
        <item x="105833"/>
        <item x="78979"/>
        <item x="105834"/>
        <item x="12387"/>
        <item x="43875"/>
        <item x="46744"/>
        <item x="63517"/>
        <item x="105835"/>
        <item x="67768"/>
        <item x="58957"/>
        <item x="105837"/>
        <item x="17051"/>
        <item x="105828"/>
        <item x="73119"/>
        <item x="30246"/>
        <item x="29404"/>
        <item x="10650"/>
        <item x="66995"/>
        <item x="16220"/>
        <item x="63134"/>
        <item x="105829"/>
        <item x="19977"/>
        <item x="105830"/>
        <item x="105831"/>
        <item x="66996"/>
        <item x="29901"/>
        <item x="6952"/>
        <item x="63009"/>
        <item x="44634"/>
        <item x="1759"/>
        <item x="41439"/>
        <item x="71792"/>
        <item x="53056"/>
        <item x="61906"/>
        <item x="4894"/>
        <item x="22860"/>
        <item x="7858"/>
        <item x="3112"/>
        <item x="51890"/>
        <item x="2694"/>
        <item x="23699"/>
        <item x="105836"/>
        <item x="80322"/>
        <item x="69978"/>
        <item x="58932"/>
        <item x="105839"/>
        <item x="29698"/>
        <item x="6953"/>
        <item x="33196"/>
        <item x="105840"/>
        <item x="60612"/>
        <item x="65842"/>
        <item x="30828"/>
        <item x="54754"/>
        <item x="53662"/>
        <item x="105842"/>
        <item x="105843"/>
        <item x="10245"/>
        <item x="25655"/>
        <item x="68370"/>
        <item x="105845"/>
        <item x="57237"/>
        <item x="32993"/>
        <item x="105846"/>
        <item x="105847"/>
        <item x="105848"/>
        <item x="76670"/>
        <item x="32253"/>
        <item x="105849"/>
        <item x="105850"/>
        <item x="105851"/>
        <item x="105852"/>
        <item x="62724"/>
        <item x="105853"/>
        <item x="55577"/>
        <item x="105854"/>
        <item x="105855"/>
        <item x="44078"/>
        <item x="67534"/>
        <item x="26700"/>
        <item x="69868"/>
        <item x="12190"/>
        <item x="6899"/>
        <item x="13145"/>
        <item x="105860"/>
        <item x="37336"/>
        <item x="75917"/>
        <item x="46297"/>
        <item x="105861"/>
        <item x="12527"/>
        <item x="105862"/>
        <item x="12829"/>
        <item x="58611"/>
        <item x="4759"/>
        <item x="3655"/>
        <item x="105863"/>
        <item x="105864"/>
        <item x="64724"/>
        <item x="105865"/>
        <item x="105866"/>
        <item x="35458"/>
        <item x="36117"/>
        <item x="5516"/>
        <item x="12116"/>
        <item x="105869"/>
        <item x="105867"/>
        <item x="105868"/>
        <item x="33763"/>
        <item x="105870"/>
        <item x="105871"/>
        <item x="105872"/>
        <item x="105873"/>
        <item x="44825"/>
        <item x="81065"/>
        <item x="70753"/>
        <item x="105874"/>
        <item x="30197"/>
        <item x="33927"/>
        <item x="12949"/>
        <item x="105875"/>
        <item x="105876"/>
        <item x="950"/>
        <item x="105877"/>
        <item x="105879"/>
        <item x="81290"/>
        <item x="31643"/>
        <item x="35391"/>
        <item x="105880"/>
        <item x="60656"/>
        <item x="105878"/>
        <item x="8756"/>
        <item x="105881"/>
        <item x="105884"/>
        <item x="43286"/>
        <item x="4502"/>
        <item x="105882"/>
        <item x="105883"/>
        <item x="20786"/>
        <item x="35686"/>
        <item x="49106"/>
        <item x="25464"/>
        <item x="43652"/>
        <item x="15489"/>
        <item x="80958"/>
        <item x="105885"/>
        <item x="51626"/>
        <item x="105886"/>
        <item x="7138"/>
        <item x="56131"/>
        <item x="50368"/>
        <item x="105887"/>
        <item x="8631"/>
        <item x="35080"/>
        <item x="55759"/>
        <item x="55760"/>
        <item x="47698"/>
        <item x="33928"/>
        <item x="12191"/>
        <item x="73040"/>
        <item x="66997"/>
        <item x="59248"/>
        <item x="105888"/>
        <item x="36901"/>
        <item x="34136"/>
        <item x="31791"/>
        <item x="105889"/>
        <item x="307"/>
        <item x="105890"/>
        <item x="29101"/>
        <item x="105891"/>
        <item x="39975"/>
        <item x="26905"/>
        <item x="33222"/>
        <item x="10728"/>
        <item x="105892"/>
        <item x="105893"/>
        <item x="55466"/>
        <item x="70111"/>
        <item x="26109"/>
        <item x="54432"/>
        <item x="105894"/>
        <item x="55318"/>
        <item x="41996"/>
        <item x="105895"/>
        <item x="105896"/>
        <item x="8146"/>
        <item x="44948"/>
        <item x="31644"/>
        <item x="9542"/>
        <item x="35804"/>
        <item x="105897"/>
        <item x="75404"/>
        <item x="35899"/>
        <item x="32766"/>
        <item x="36118"/>
        <item x="13439"/>
        <item x="49224"/>
        <item x="105898"/>
        <item x="30829"/>
        <item x="105899"/>
        <item x="10246"/>
        <item x="105900"/>
        <item x="16748"/>
        <item x="24491"/>
        <item x="20985"/>
        <item x="105901"/>
        <item x="22346"/>
        <item x="105902"/>
        <item x="105903"/>
        <item x="72959"/>
        <item x="28044"/>
        <item x="7620"/>
        <item x="49107"/>
        <item x="433"/>
        <item x="3365"/>
        <item x="105904"/>
        <item x="6779"/>
        <item x="64399"/>
        <item x="26906"/>
        <item x="10029"/>
        <item x="105905"/>
        <item x="56088"/>
        <item x="73572"/>
        <item x="25795"/>
        <item x="40145"/>
        <item x="105906"/>
        <item x="61916"/>
        <item x="37719"/>
        <item x="48414"/>
        <item x="105907"/>
        <item x="51368"/>
        <item x="47025"/>
        <item x="32767"/>
        <item x="34520"/>
        <item x="35536"/>
        <item x="9309"/>
        <item x="26454"/>
        <item x="20711"/>
        <item x="25252"/>
        <item x="34983"/>
        <item x="14261"/>
        <item x="32091"/>
        <item x="46649"/>
        <item x="18291"/>
        <item x="45566"/>
        <item x="30775"/>
        <item x="23"/>
        <item x="21394"/>
        <item x="105908"/>
        <item x="3003"/>
        <item x="65364"/>
        <item x="17963"/>
        <item x="53171"/>
        <item x="50914"/>
        <item x="14009"/>
        <item x="55528"/>
        <item x="40513"/>
        <item x="57043"/>
        <item x="56200"/>
        <item x="51869"/>
        <item x="77638"/>
        <item x="14620"/>
        <item x="23914"/>
        <item x="105909"/>
        <item x="66347"/>
        <item x="105910"/>
        <item x="37510"/>
        <item x="47699"/>
        <item x="6023"/>
        <item x="18426"/>
        <item x="105911"/>
        <item x="34482"/>
        <item x="40545"/>
        <item x="16598"/>
        <item x="105912"/>
        <item x="21517"/>
        <item x="36729"/>
        <item x="7407"/>
        <item x="60379"/>
        <item x="68371"/>
        <item x="105913"/>
        <item x="105914"/>
        <item x="49338"/>
        <item x="53172"/>
        <item x="9654"/>
        <item x="105915"/>
        <item x="75277"/>
        <item x="51627"/>
        <item x="105916"/>
        <item x="15320"/>
        <item x="32628"/>
        <item x="105917"/>
        <item x="35156"/>
        <item x="18325"/>
        <item x="61483"/>
        <item x="53381"/>
        <item x="57909"/>
        <item x="17875"/>
        <item x="105918"/>
        <item x="105919"/>
        <item x="19263"/>
        <item x="26907"/>
        <item x="65947"/>
        <item x="53173"/>
        <item x="39711"/>
        <item x="13440"/>
        <item x="28743"/>
        <item x="70735"/>
        <item x="50369"/>
        <item x="11058"/>
        <item x="105921"/>
        <item x="44186"/>
        <item x="105926"/>
        <item x="1760"/>
        <item x="40744"/>
        <item x="105920"/>
        <item x="105922"/>
        <item x="105923"/>
        <item x="105924"/>
        <item x="105925"/>
        <item x="7859"/>
        <item x="59214"/>
        <item x="10422"/>
        <item x="105927"/>
        <item x="105928"/>
        <item x="105929"/>
        <item x="57077"/>
        <item x="105930"/>
        <item x="75732"/>
        <item x="105931"/>
        <item x="57153"/>
        <item x="105932"/>
        <item x="71351"/>
        <item x="105933"/>
        <item x="74853"/>
        <item x="105934"/>
        <item x="42521"/>
        <item x="105935"/>
        <item x="105937"/>
        <item x="105936"/>
        <item x="105938"/>
        <item x="105939"/>
        <item x="105940"/>
        <item x="105941"/>
        <item x="105942"/>
        <item x="105943"/>
        <item x="43139"/>
        <item x="34311"/>
        <item x="31933"/>
        <item x="44882"/>
        <item x="25162"/>
        <item x="105944"/>
        <item x="38072"/>
        <item x="33152"/>
        <item x="46298"/>
        <item x="71334"/>
        <item x="4760"/>
        <item x="56935"/>
        <item x="51628"/>
        <item x="26908"/>
        <item x="65110"/>
        <item x="51629"/>
        <item x="105945"/>
        <item x="28576"/>
        <item x="26455"/>
        <item x="2224"/>
        <item x="61839"/>
        <item x="33433"/>
        <item x="74872"/>
        <item x="105946"/>
        <item x="105949"/>
        <item x="54488"/>
        <item x="105947"/>
        <item x="105948"/>
        <item x="105950"/>
        <item x="69374"/>
        <item x="105951"/>
        <item x="45347"/>
        <item x="33929"/>
        <item x="81662"/>
        <item x="105952"/>
        <item x="105953"/>
        <item x="105954"/>
        <item x="105955"/>
        <item x="80870"/>
        <item x="105956"/>
        <item x="105957"/>
        <item x="105958"/>
        <item x="30145"/>
        <item x="105959"/>
        <item x="34771"/>
        <item x="26600"/>
        <item x="43798"/>
        <item x="25960"/>
        <item x="57391"/>
        <item x="105964"/>
        <item x="105960"/>
        <item x="80472"/>
        <item x="69979"/>
        <item x="47700"/>
        <item x="78635"/>
        <item x="27247"/>
        <item x="53663"/>
        <item x="6780"/>
        <item x="57044"/>
        <item x="28744"/>
        <item x="58265"/>
        <item x="105961"/>
        <item x="105962"/>
        <item x="105963"/>
        <item x="28587"/>
        <item x="105965"/>
        <item x="105966"/>
        <item x="105967"/>
        <item x="43699"/>
        <item x="31645"/>
        <item x="33513"/>
        <item x="6172"/>
        <item x="105969"/>
        <item x="105971"/>
        <item x="65639"/>
        <item x="105968"/>
        <item x="17680"/>
        <item x="31325"/>
        <item x="76876"/>
        <item x="48415"/>
        <item x="105970"/>
        <item x="105972"/>
        <item x="51742"/>
        <item x="41925"/>
        <item x="13384"/>
        <item x="10531"/>
        <item x="105973"/>
        <item x="105974"/>
        <item x="26456"/>
        <item x="54994"/>
        <item x="105975"/>
        <item x="105976"/>
        <item x="8086"/>
        <item x="6250"/>
        <item x="63548"/>
        <item x="80265"/>
        <item x="951"/>
        <item x="26332"/>
        <item x="82359"/>
        <item x="105977"/>
        <item x="76671"/>
        <item x="77892"/>
        <item x="36952"/>
        <item x="105978"/>
        <item x="23457"/>
        <item x="37055"/>
        <item x="45900"/>
        <item x="41368"/>
        <item x="55052"/>
        <item x="105979"/>
        <item x="20565"/>
        <item x="40514"/>
        <item x="105980"/>
        <item x="13557"/>
        <item x="32768"/>
        <item x="105981"/>
        <item x="105982"/>
        <item x="1182"/>
        <item x="43313"/>
        <item x="4814"/>
        <item x="78956"/>
        <item x="105983"/>
        <item x="73310"/>
        <item x="81717"/>
        <item x="80503"/>
        <item x="57571"/>
        <item x="105984"/>
        <item x="105985"/>
        <item x="105986"/>
        <item x="105987"/>
        <item x="105988"/>
        <item x="105989"/>
        <item x="105990"/>
        <item x="71245"/>
        <item x="32092"/>
        <item x="40360"/>
        <item x="105991"/>
        <item x="105992"/>
        <item x="36414"/>
        <item x="44216"/>
        <item x="59438"/>
        <item x="52641"/>
        <item x="105993"/>
        <item x="34619"/>
        <item x="64631"/>
        <item x="39025"/>
        <item x="35217"/>
        <item x="56500"/>
        <item x="18187"/>
        <item x="32516"/>
        <item x="105994"/>
        <item x="70608"/>
        <item x="105995"/>
        <item x="105996"/>
        <item x="19198"/>
        <item x="23273"/>
        <item x="75846"/>
        <item x="29657"/>
        <item x="106000"/>
        <item x="63808"/>
        <item x="105998"/>
        <item x="105999"/>
        <item x="63793"/>
        <item x="106001"/>
        <item x="80764"/>
        <item x="106002"/>
        <item x="106003"/>
        <item x="106004"/>
        <item x="47701"/>
        <item x="106005"/>
        <item x="49886"/>
        <item x="64255"/>
        <item x="31934"/>
        <item x="39375"/>
        <item x="68450"/>
        <item x="5314"/>
        <item x="62455"/>
        <item x="106008"/>
        <item x="38932"/>
        <item x="23733"/>
        <item x="53174"/>
        <item x="106017"/>
        <item x="106022"/>
        <item x="106010"/>
        <item x="106011"/>
        <item x="106012"/>
        <item x="25846"/>
        <item x="66332"/>
        <item x="106013"/>
        <item x="106014"/>
        <item x="106015"/>
        <item x="72305"/>
        <item x="66577"/>
        <item x="49807"/>
        <item x="65057"/>
        <item x="71716"/>
        <item x="106016"/>
        <item x="106018"/>
        <item x="9244"/>
        <item x="106019"/>
        <item x="106020"/>
        <item x="106021"/>
        <item x="53873"/>
        <item x="106023"/>
        <item x="106024"/>
        <item x="3907"/>
        <item x="70714"/>
        <item x="106025"/>
        <item x="77950"/>
        <item x="106028"/>
        <item x="106029"/>
        <item x="106030"/>
        <item x="106031"/>
        <item x="32769"/>
        <item x="106032"/>
        <item x="106033"/>
        <item x="106034"/>
        <item x="38816"/>
        <item x="54433"/>
        <item x="75733"/>
        <item x="30146"/>
        <item x="14621"/>
        <item x="106035"/>
        <item x="106036"/>
        <item x="48119"/>
        <item x="106037"/>
        <item x="106038"/>
        <item x="106039"/>
        <item x="106040"/>
        <item x="106041"/>
        <item x="106042"/>
        <item x="106043"/>
        <item x="62374"/>
        <item x="8321"/>
        <item x="5873"/>
        <item x="106044"/>
        <item x="21639"/>
        <item x="106055"/>
        <item x="106057"/>
        <item x="106045"/>
        <item x="106046"/>
        <item x="14132"/>
        <item x="106047"/>
        <item x="106048"/>
        <item x="38340"/>
        <item x="7501"/>
        <item x="106049"/>
        <item x="52962"/>
        <item x="22862"/>
        <item x="2160"/>
        <item x="69962"/>
        <item x="16381"/>
        <item x="20712"/>
        <item x="17785"/>
        <item x="31792"/>
        <item x="44125"/>
        <item x="63720"/>
        <item x="106050"/>
        <item x="374"/>
        <item x="9177"/>
        <item x="72894"/>
        <item x="23724"/>
        <item x="28563"/>
        <item x="53664"/>
        <item x="5517"/>
        <item x="14133"/>
        <item x="106051"/>
        <item x="2225"/>
        <item x="106052"/>
        <item x="64329"/>
        <item x="45264"/>
        <item x="29041"/>
        <item x="14900"/>
        <item x="106053"/>
        <item x="106054"/>
        <item x="53829"/>
        <item x="44061"/>
        <item x="72145"/>
        <item x="67515"/>
        <item x="61002"/>
        <item x="34356"/>
        <item x="52320"/>
        <item x="67981"/>
        <item x="106056"/>
        <item x="62028"/>
        <item x="73440"/>
        <item x="56875"/>
        <item x="71889"/>
        <item x="106058"/>
        <item x="106059"/>
        <item x="106060"/>
        <item x="37559"/>
        <item x="38861"/>
        <item x="38500"/>
        <item x="57418"/>
        <item x="106061"/>
        <item x="66299"/>
        <item x="106062"/>
        <item x="48499"/>
        <item x="34984"/>
        <item x="36857"/>
        <item x="9934"/>
        <item x="106063"/>
        <item x="16327"/>
        <item x="106064"/>
        <item x="73729"/>
        <item x="47162"/>
        <item x="106066"/>
        <item x="61541"/>
        <item x="80294"/>
        <item x="106065"/>
        <item x="3284"/>
        <item x="72602"/>
        <item x="80559"/>
        <item x="77221"/>
        <item x="106067"/>
        <item x="11641"/>
        <item x="19264"/>
        <item x="106068"/>
        <item x="28272"/>
        <item x="106069"/>
        <item x="47702"/>
        <item x="57238"/>
        <item x="65284"/>
        <item x="17734"/>
        <item x="17735"/>
        <item x="46967"/>
        <item x="14321"/>
        <item x="106074"/>
        <item x="44079"/>
        <item x="65685"/>
        <item x="106079"/>
        <item x="57113"/>
        <item x="42922"/>
        <item x="52836"/>
        <item x="7258"/>
        <item x="69967"/>
        <item x="106070"/>
        <item x="106071"/>
        <item x="106072"/>
        <item x="70467"/>
        <item x="106073"/>
        <item x="59284"/>
        <item x="47327"/>
        <item x="11642"/>
        <item x="24528"/>
        <item x="54569"/>
        <item x="44915"/>
        <item x="65210"/>
        <item x="18125"/>
        <item x="69869"/>
        <item x="58513"/>
        <item x="106075"/>
        <item x="29555"/>
        <item x="64899"/>
        <item x="29405"/>
        <item x="46543"/>
        <item x="37764"/>
        <item x="106076"/>
        <item x="5315"/>
        <item x="106077"/>
        <item x="106078"/>
        <item x="1599"/>
        <item x="40361"/>
        <item x="1541"/>
        <item x="35900"/>
        <item x="51345"/>
        <item x="38933"/>
        <item x="57910"/>
        <item x="52133"/>
        <item x="55761"/>
        <item x="12830"/>
        <item x="17052"/>
        <item x="49702"/>
        <item x="48416"/>
        <item x="106080"/>
        <item x="46968"/>
        <item x="106081"/>
        <item x="72146"/>
        <item x="106082"/>
        <item x="106083"/>
        <item x="106084"/>
        <item x="73216"/>
        <item x="106085"/>
        <item x="24608"/>
        <item x="106087"/>
        <item x="33403"/>
        <item x="106086"/>
        <item x="42960"/>
        <item x="44748"/>
        <item x="18639"/>
        <item x="31646"/>
        <item x="32196"/>
        <item x="106088"/>
        <item x="57239"/>
        <item x="35773"/>
        <item x="5518"/>
        <item x="106089"/>
        <item x="37337"/>
        <item x="20463"/>
        <item x="106090"/>
        <item x="106091"/>
        <item x="106092"/>
        <item x="106093"/>
        <item x="106094"/>
        <item x="74658"/>
        <item x="106095"/>
        <item x="55339"/>
        <item x="56849"/>
        <item x="106096"/>
        <item x="72731"/>
        <item x="59679"/>
        <item x="43002"/>
        <item x="55991"/>
        <item x="25796"/>
        <item x="54468"/>
        <item x="106097"/>
        <item x="106098"/>
        <item x="106099"/>
        <item x="39829"/>
        <item x="106100"/>
        <item x="17467"/>
        <item x="106101"/>
        <item x="106102"/>
        <item x="106103"/>
        <item x="63425"/>
        <item x="76963"/>
        <item x="56501"/>
        <item x="106104"/>
        <item x="106105"/>
        <item x="62643"/>
        <item x="33764"/>
        <item x="60157"/>
        <item x="72693"/>
        <item x="106106"/>
        <item x="75258"/>
        <item x="106107"/>
        <item x="39873"/>
        <item x="19412"/>
        <item x="71636"/>
        <item x="106108"/>
        <item x="49703"/>
        <item x="106110"/>
        <item x="106111"/>
        <item x="106112"/>
        <item x="22284"/>
        <item x="63010"/>
        <item x="64671"/>
        <item x="17681"/>
        <item x="64276"/>
        <item x="59215"/>
        <item x="80391"/>
        <item x="1415"/>
        <item x="53444"/>
        <item x="48595"/>
        <item x="21688"/>
        <item x="78835"/>
        <item x="60211"/>
        <item x="31113"/>
        <item x="64099"/>
        <item x="38575"/>
        <item x="35120"/>
        <item x="106113"/>
        <item x="33655"/>
        <item x="10247"/>
        <item x="39376"/>
        <item x="58025"/>
        <item x="16525"/>
        <item x="106114"/>
        <item x="19290"/>
        <item x="31303"/>
        <item x="106116"/>
        <item x="106117"/>
        <item x="47449"/>
        <item x="106115"/>
        <item x="59307"/>
        <item x="31150"/>
        <item x="14971"/>
        <item x="106118"/>
        <item x="106119"/>
        <item x="106120"/>
        <item x="36529"/>
        <item x="106121"/>
        <item x="7678"/>
        <item x="68246"/>
        <item x="11256"/>
        <item x="70581"/>
        <item x="54086"/>
        <item x="32197"/>
        <item x="46479"/>
        <item x="14622"/>
        <item x="40945"/>
        <item x="1334"/>
        <item x="106122"/>
        <item x="61890"/>
        <item x="64084"/>
        <item x="47163"/>
        <item x="70587"/>
        <item x="8997"/>
        <item x="55053"/>
        <item x="25602"/>
        <item x="65886"/>
        <item x="29556"/>
        <item x="10252"/>
        <item x="16166"/>
        <item x="77167"/>
        <item x="31308"/>
        <item x="16502"/>
        <item x="37342"/>
        <item x="107475"/>
        <item x="108733"/>
        <item x="106150"/>
        <item x="24342"/>
        <item x="106173"/>
        <item x="106384"/>
        <item x="14844"/>
        <item x="57346"/>
        <item x="107256"/>
        <item x="69422"/>
        <item x="75882"/>
        <item x="108113"/>
        <item x="24451"/>
        <item x="64149"/>
        <item x="30816"/>
        <item x="106394"/>
        <item x="106565"/>
        <item x="62703"/>
        <item x="107884"/>
        <item x="107946"/>
        <item x="107947"/>
        <item x="108111"/>
        <item x="108232"/>
        <item x="9430"/>
        <item x="107366"/>
        <item x="48873"/>
        <item x="106123"/>
        <item x="106124"/>
        <item x="62108"/>
        <item x="33514"/>
        <item x="55268"/>
        <item x="32310"/>
        <item x="41107"/>
        <item x="106125"/>
        <item x="19978"/>
        <item x="28588"/>
        <item x="106126"/>
        <item x="30904"/>
        <item x="106127"/>
        <item x="80736"/>
        <item x="3438"/>
        <item x="3366"/>
        <item x="53963"/>
        <item x="79336"/>
        <item x="22495"/>
        <item x="66105"/>
        <item x="74791"/>
        <item x="8266"/>
        <item x="35537"/>
        <item x="106128"/>
        <item x="106129"/>
        <item x="106130"/>
        <item x="17964"/>
        <item x="22603"/>
        <item x="42522"/>
        <item x="6317"/>
        <item x="106133"/>
        <item x="27367"/>
        <item x="34985"/>
        <item x="106131"/>
        <item x="106132"/>
        <item x="34447"/>
        <item x="60158"/>
        <item x="28834"/>
        <item x="49378"/>
        <item x="5072"/>
        <item x="1124"/>
        <item x="106147"/>
        <item x="106134"/>
        <item x="19005"/>
        <item x="64436"/>
        <item x="106135"/>
        <item x="10768"/>
        <item x="37090"/>
        <item x="106136"/>
        <item x="68467"/>
        <item x="68186"/>
        <item x="106137"/>
        <item x="5874"/>
        <item x="8565"/>
        <item x="39377"/>
        <item x="78596"/>
        <item x="53039"/>
        <item x="106138"/>
        <item x="23558"/>
        <item x="3512"/>
        <item x="51020"/>
        <item x="3837"/>
        <item x="73671"/>
        <item x="16599"/>
        <item x="106139"/>
        <item x="64217"/>
        <item x="28106"/>
        <item x="106140"/>
        <item x="106141"/>
        <item x="23058"/>
        <item x="106142"/>
        <item x="12784"/>
        <item x="54012"/>
        <item x="20066"/>
        <item x="106143"/>
        <item x="106144"/>
        <item x="36370"/>
        <item x="106145"/>
        <item x="38603"/>
        <item x="106146"/>
        <item x="8087"/>
        <item x="73573"/>
        <item x="27665"/>
        <item x="11866"/>
        <item x="3513"/>
        <item x="106148"/>
        <item x="106149"/>
        <item x="19646"/>
        <item x="106151"/>
        <item x="15927"/>
        <item x="49424"/>
        <item x="18759"/>
        <item x="44856"/>
        <item x="106152"/>
        <item x="106153"/>
        <item x="64182"/>
        <item x="19321"/>
        <item x="106154"/>
        <item x="77489"/>
        <item x="62337"/>
        <item x="106155"/>
        <item x="62456"/>
        <item x="106156"/>
        <item x="106157"/>
        <item x="106191"/>
        <item x="30011"/>
        <item x="106158"/>
        <item x="106159"/>
        <item x="44599"/>
        <item x="106161"/>
        <item x="106160"/>
        <item x="60264"/>
        <item x="52134"/>
        <item x="23559"/>
        <item x="36256"/>
        <item x="17422"/>
        <item x="53459"/>
        <item x="106167"/>
        <item x="106168"/>
        <item x="10892"/>
        <item x="56284"/>
        <item x="76615"/>
        <item x="38106"/>
        <item x="106174"/>
        <item x="49704"/>
        <item x="35726"/>
        <item x="9971"/>
        <item x="106177"/>
        <item x="64504"/>
        <item x="50785"/>
        <item x="68852"/>
        <item x="14972"/>
        <item x="8757"/>
        <item x="75927"/>
        <item x="3113"/>
        <item x="106162"/>
        <item x="22285"/>
        <item x="55943"/>
        <item x="106163"/>
        <item x="106164"/>
        <item x="106165"/>
        <item x="106166"/>
        <item x="80337"/>
        <item x="31037"/>
        <item x="60346"/>
        <item x="25894"/>
        <item x="106169"/>
        <item x="106170"/>
        <item x="82262"/>
        <item x="106171"/>
        <item x="106172"/>
        <item x="14883"/>
        <item x="76652"/>
        <item x="37338"/>
        <item x="58687"/>
        <item x="12950"/>
        <item x="25797"/>
        <item x="3838"/>
        <item x="47926"/>
        <item x="11190"/>
        <item x="77427"/>
        <item x="67495"/>
        <item x="5519"/>
        <item x="71673"/>
        <item x="65805"/>
        <item x="7998"/>
        <item x="72148"/>
        <item x="20826"/>
        <item x="67253"/>
        <item x="21127"/>
        <item x="59680"/>
        <item x="32198"/>
        <item x="5073"/>
        <item x="6594"/>
        <item x="16437"/>
        <item x="15510"/>
        <item x="45532"/>
        <item x="28577"/>
        <item x="106175"/>
        <item x="106176"/>
        <item x="37339"/>
        <item x="43995"/>
        <item x="64908"/>
        <item x="30060"/>
        <item x="11012"/>
        <item x="70532"/>
        <item x="1668"/>
        <item x="29976"/>
        <item x="7738"/>
        <item x="29406"/>
        <item x="57308"/>
        <item x="106178"/>
        <item x="54058"/>
        <item x="28353"/>
        <item x="106179"/>
        <item x="68468"/>
        <item x="106180"/>
        <item x="68109"/>
        <item x="17682"/>
        <item x="47328"/>
        <item x="67916"/>
        <item x="62607"/>
        <item x="65150"/>
        <item x="76974"/>
        <item x="42847"/>
        <item x="106181"/>
        <item x="106182"/>
        <item x="57471"/>
        <item x="78227"/>
        <item x="28233"/>
        <item x="106183"/>
        <item x="106184"/>
        <item x="79495"/>
        <item x="10248"/>
        <item x="18188"/>
        <item x="62338"/>
        <item x="22444"/>
        <item x="39712"/>
        <item x="106186"/>
        <item x="106185"/>
        <item x="106187"/>
        <item x="106188"/>
        <item x="106189"/>
        <item x="106190"/>
        <item x="106193"/>
        <item x="106192"/>
        <item x="3439"/>
        <item x="66668"/>
        <item x="18225"/>
        <item x="20624"/>
        <item x="106194"/>
        <item x="106195"/>
        <item x="106196"/>
        <item x="73120"/>
        <item x="26457"/>
        <item x="106197"/>
        <item x="7999"/>
        <item x="106199"/>
        <item x="38185"/>
        <item x="78779"/>
        <item x="106200"/>
        <item x="78114"/>
        <item x="39901"/>
        <item x="106201"/>
        <item x="106203"/>
        <item x="34626"/>
        <item x="43898"/>
        <item x="48120"/>
        <item x="41404"/>
        <item x="60715"/>
        <item x="41557"/>
        <item x="106198"/>
        <item x="78312"/>
        <item x="58232"/>
        <item x="4761"/>
        <item x="80277"/>
        <item x="65863"/>
        <item x="71270"/>
        <item x="46180"/>
        <item x="60265"/>
        <item x="106202"/>
        <item x="80207"/>
        <item x="76601"/>
        <item x="106204"/>
        <item x="78163"/>
        <item x="106205"/>
        <item x="25216"/>
        <item x="28862"/>
        <item x="60367"/>
        <item x="45467"/>
        <item x="6318"/>
        <item x="58074"/>
        <item x="65640"/>
        <item x="70348"/>
        <item x="106206"/>
        <item x="75507"/>
        <item x="47474"/>
        <item x="18260"/>
        <item x="1993"/>
        <item x="106209"/>
        <item x="41005"/>
        <item x="106207"/>
        <item x="64256"/>
        <item x="11643"/>
        <item x="106208"/>
        <item x="79477"/>
        <item x="40362"/>
        <item x="4815"/>
        <item x="37003"/>
        <item x="1216"/>
        <item x="106210"/>
        <item x="106211"/>
        <item x="14623"/>
        <item x="17241"/>
        <item x="40082"/>
        <item x="39211"/>
        <item x="29612"/>
        <item x="17359"/>
        <item x="42961"/>
        <item x="24210"/>
        <item x="106212"/>
        <item x="41108"/>
        <item x="42150"/>
        <item x="106213"/>
        <item x="35336"/>
        <item x="40109"/>
        <item x="52224"/>
        <item x="46562"/>
        <item x="44949"/>
        <item x="106215"/>
        <item x="106214"/>
        <item x="106216"/>
        <item x="106217"/>
        <item x="16905"/>
        <item x="106218"/>
        <item x="66216"/>
        <item x="55501"/>
        <item x="58794"/>
        <item x="57911"/>
        <item x="12883"/>
        <item x="67694"/>
        <item x="27445"/>
        <item x="26180"/>
        <item x="26181"/>
        <item x="62589"/>
        <item x="47329"/>
        <item x="50182"/>
        <item x="759"/>
        <item x="32770"/>
        <item x="106219"/>
        <item x="4099"/>
        <item x="80208"/>
        <item x="15022"/>
        <item x="106220"/>
        <item x="9972"/>
        <item x="25217"/>
        <item x="2226"/>
        <item x="106221"/>
        <item x="45100"/>
        <item x="106222"/>
        <item x="106223"/>
        <item x="53756"/>
        <item x="20931"/>
        <item x="40590"/>
        <item x="5875"/>
        <item x="81582"/>
        <item x="77797"/>
        <item x="106227"/>
        <item x="51092"/>
        <item x="33930"/>
        <item x="8920"/>
        <item x="33931"/>
        <item x="81838"/>
        <item x="9894"/>
        <item x="70582"/>
        <item x="106224"/>
        <item x="1600"/>
        <item x="37436"/>
        <item x="77591"/>
        <item x="106225"/>
        <item x="59908"/>
        <item x="70051"/>
        <item x="15182"/>
        <item x="40897"/>
        <item x="30334"/>
        <item x="15928"/>
        <item x="44635"/>
        <item x="106226"/>
        <item x="25465"/>
        <item x="81742"/>
        <item x="3004"/>
        <item x="10532"/>
        <item x="80323"/>
        <item x="77270"/>
        <item x="28045"/>
        <item x="26909"/>
        <item x="60537"/>
        <item x="106228"/>
        <item x="37974"/>
        <item x="1601"/>
        <item x="71189"/>
        <item x="106229"/>
        <item x="41558"/>
        <item x="80075"/>
        <item x="25961"/>
        <item x="19979"/>
        <item x="79120"/>
        <item x="58593"/>
        <item x="38636"/>
        <item x="21518"/>
        <item x="1761"/>
        <item x="20566"/>
        <item x="106230"/>
        <item x="106231"/>
        <item x="106232"/>
        <item x="106233"/>
        <item x="55011"/>
        <item x="1049"/>
        <item x="3225"/>
        <item x="106234"/>
        <item x="106235"/>
        <item x="59859"/>
        <item x="66769"/>
        <item x="79160"/>
        <item x="69689"/>
        <item x="78389"/>
        <item x="42729"/>
        <item x="56994"/>
        <item x="106236"/>
        <item x="106237"/>
        <item x="21849"/>
        <item x="51941"/>
        <item x="75948"/>
        <item x="106238"/>
        <item x="37414"/>
        <item x="64981"/>
        <item x="13441"/>
        <item x="106239"/>
        <item x="63721"/>
        <item x="6104"/>
        <item x="43507"/>
        <item x="58594"/>
        <item x="106240"/>
        <item x="34655"/>
        <item x="37472"/>
        <item x="21128"/>
        <item x="8758"/>
        <item x="106241"/>
        <item x="106242"/>
        <item x="106243"/>
        <item x="48844"/>
        <item x="81377"/>
        <item x="28515"/>
        <item x="24933"/>
        <item x="16698"/>
        <item x="70697"/>
        <item x="106244"/>
        <item x="28374"/>
        <item x="50370"/>
        <item x="14727"/>
        <item x="30247"/>
        <item x="106245"/>
        <item x="80446"/>
        <item x="54616"/>
        <item x="16600"/>
        <item x="12192"/>
        <item x="81400"/>
        <item x="27248"/>
        <item x="31304"/>
        <item x="3839"/>
        <item x="32909"/>
        <item x="63011"/>
        <item x="40824"/>
        <item x="78263"/>
        <item x="50677"/>
        <item x="10826"/>
        <item x="8566"/>
        <item x="80340"/>
        <item x="106246"/>
        <item x="79589"/>
        <item x="59062"/>
        <item x="20986"/>
        <item x="8385"/>
        <item x="106250"/>
        <item x="7365"/>
        <item x="23333"/>
        <item x="2695"/>
        <item x="63835"/>
        <item x="28785"/>
        <item x="106247"/>
        <item x="58532"/>
        <item x="106248"/>
        <item x="50371"/>
        <item x="38637"/>
        <item x="24567"/>
        <item x="69870"/>
        <item x="28939"/>
        <item x="5074"/>
        <item x="55656"/>
        <item x="69871"/>
        <item x="32049"/>
        <item x="55012"/>
        <item x="32474"/>
        <item x="106249"/>
        <item x="8088"/>
        <item x="79292"/>
        <item x="11490"/>
        <item x="36530"/>
        <item x="17360"/>
        <item x="5659"/>
        <item x="48580"/>
        <item x="28786"/>
        <item x="42923"/>
        <item x="68372"/>
        <item x="58688"/>
        <item x="52938"/>
        <item x="70419"/>
        <item x="434"/>
        <item x="1483"/>
        <item x="106251"/>
        <item x="106252"/>
        <item x="38817"/>
        <item x="106253"/>
        <item x="35593"/>
        <item x="5380"/>
        <item x="71384"/>
        <item x="34593"/>
        <item x="1994"/>
        <item x="59216"/>
        <item x="72963"/>
        <item x="27368"/>
        <item x="61951"/>
        <item x="61999"/>
        <item x="66654"/>
        <item x="106254"/>
        <item x="106255"/>
        <item x="19133"/>
        <item x="106256"/>
        <item x="23382"/>
        <item x="106257"/>
        <item x="2227"/>
        <item x="16749"/>
        <item x="19575"/>
        <item x="106258"/>
        <item x="106259"/>
        <item x="67659"/>
        <item x="46606"/>
        <item x="59681"/>
        <item x="77252"/>
        <item x="48417"/>
        <item x="31839"/>
        <item x="106272"/>
        <item x="68324"/>
        <item x="38002"/>
        <item x="106273"/>
        <item x="829"/>
        <item x="14624"/>
        <item x="106289"/>
        <item x="106290"/>
        <item x="52135"/>
        <item x="38020"/>
        <item x="79810"/>
        <item x="73704"/>
        <item x="53057"/>
        <item x="71925"/>
        <item x="73940"/>
        <item x="106260"/>
        <item x="106261"/>
        <item x="106262"/>
        <item x="79573"/>
        <item x="106263"/>
        <item x="106264"/>
        <item x="35459"/>
        <item x="19772"/>
        <item x="78841"/>
        <item x="1050"/>
        <item x="62590"/>
        <item x="39830"/>
        <item x="32771"/>
        <item x="80995"/>
        <item x="58399"/>
        <item x="106282"/>
        <item x="106283"/>
        <item x="45766"/>
        <item x="66009"/>
        <item x="106265"/>
        <item x="64426"/>
        <item x="106266"/>
        <item x="21395"/>
        <item x="106267"/>
        <item x="27069"/>
        <item x="26110"/>
        <item x="80636"/>
        <item x="106268"/>
        <item x="23017"/>
        <item x="48418"/>
        <item x="77743"/>
        <item x="76577"/>
        <item x="106269"/>
        <item x="79293"/>
        <item x="106270"/>
        <item x="106271"/>
        <item x="43653"/>
        <item x="64241"/>
        <item x="51942"/>
        <item x="4577"/>
        <item x="106274"/>
        <item x="16659"/>
        <item x="16328"/>
        <item x="106275"/>
        <item x="75622"/>
        <item x="106276"/>
        <item x="33554"/>
        <item x="41647"/>
        <item x="37511"/>
        <item x="27249"/>
        <item x="106277"/>
        <item x="82238"/>
        <item x="106278"/>
        <item x="106279"/>
        <item x="27152"/>
        <item x="106280"/>
        <item x="106281"/>
        <item x="36371"/>
        <item x="28700"/>
        <item x="3514"/>
        <item x="9463"/>
        <item x="46650"/>
        <item x="106284"/>
        <item x="106285"/>
        <item x="65067"/>
        <item x="106286"/>
        <item x="106287"/>
        <item x="77725"/>
        <item x="11257"/>
        <item x="106288"/>
        <item x="42523"/>
        <item x="41926"/>
        <item x="106291"/>
        <item x="45498"/>
        <item x="55402"/>
        <item x="79022"/>
        <item x="43508"/>
        <item x="40014"/>
        <item x="18640"/>
        <item x="65028"/>
        <item x="22863"/>
        <item x="62499"/>
        <item x="18226"/>
        <item x="106292"/>
        <item x="82225"/>
        <item x="60159"/>
        <item x="106293"/>
        <item x="42743"/>
        <item x="31082"/>
        <item x="62621"/>
        <item x="40898"/>
        <item x="106294"/>
        <item x="59948"/>
        <item x="106295"/>
        <item x="106296"/>
        <item x="76847"/>
        <item x="21878"/>
        <item x="1669"/>
        <item x="106297"/>
        <item x="106298"/>
        <item x="231"/>
        <item x="106299"/>
        <item x="106300"/>
        <item x="64437"/>
        <item x="16996"/>
        <item x="43585"/>
        <item x="74945"/>
        <item x="65494"/>
        <item x="57133"/>
        <item x="66604"/>
        <item x="79030"/>
        <item x="41811"/>
        <item x="74132"/>
        <item x="12641"/>
        <item x="47475"/>
        <item x="106301"/>
        <item x="4016"/>
        <item x="3176"/>
        <item x="76645"/>
        <item x="62385"/>
        <item x="106302"/>
        <item x="106303"/>
        <item x="106304"/>
        <item x="41927"/>
        <item x="47418"/>
        <item x="106305"/>
        <item x="106306"/>
        <item x="106307"/>
        <item x="54916"/>
        <item x="58174"/>
        <item x="77802"/>
        <item x="24529"/>
        <item x="26565"/>
        <item x="46690"/>
        <item x="67894"/>
        <item x="78773"/>
        <item x="61752"/>
        <item x="44329"/>
        <item x="34448"/>
        <item x="106308"/>
        <item x="106309"/>
        <item x="66509"/>
        <item x="71793"/>
        <item x="68423"/>
        <item x="22864"/>
        <item x="106310"/>
        <item x="4347"/>
        <item x="32254"/>
        <item x="39747"/>
        <item x="74495"/>
        <item x="106311"/>
        <item x="73730"/>
        <item x="106312"/>
        <item x="106313"/>
        <item x="8759"/>
        <item x="106314"/>
        <item x="31878"/>
        <item x="106315"/>
        <item x="26393"/>
        <item x="60836"/>
        <item x="47891"/>
        <item x="50043"/>
        <item x="77455"/>
        <item x="25466"/>
        <item x="29102"/>
        <item x="43759"/>
        <item x="10827"/>
        <item x="24530"/>
        <item x="20303"/>
        <item x="5075"/>
        <item x="77152"/>
        <item x="32340"/>
        <item x="3790"/>
        <item x="59544"/>
        <item x="43600"/>
        <item x="52352"/>
        <item x="7366"/>
        <item x="106316"/>
        <item x="72552"/>
        <item x="106317"/>
        <item x="64257"/>
        <item x="55319"/>
        <item x="106318"/>
        <item x="13146"/>
        <item x="13867"/>
        <item x="8760"/>
        <item x="41928"/>
        <item x="79215"/>
        <item x="47764"/>
        <item x="41466"/>
        <item x="12193"/>
        <item x="3840"/>
        <item x="106319"/>
        <item x="77937"/>
        <item x="63230"/>
        <item x="54469"/>
        <item x="106320"/>
        <item x="106321"/>
        <item x="106322"/>
        <item x="106323"/>
        <item x="37632"/>
        <item x="60320"/>
        <item x="106324"/>
        <item x="760"/>
        <item x="106325"/>
        <item x="16289"/>
        <item x="8322"/>
        <item x="20987"/>
        <item x="36455"/>
        <item x="21640"/>
        <item x="106326"/>
        <item x="106327"/>
        <item x="53713"/>
        <item x="106328"/>
        <item x="67065"/>
        <item x="63426"/>
        <item x="37340"/>
        <item x="106329"/>
        <item x="15023"/>
        <item x="70948"/>
        <item x="106330"/>
        <item x="44774"/>
        <item x="19457"/>
        <item x="106331"/>
        <item x="106335"/>
        <item x="3440"/>
        <item x="35392"/>
        <item x="106332"/>
        <item x="106333"/>
        <item x="30012"/>
        <item x="106334"/>
        <item x="75058"/>
        <item x="35081"/>
        <item x="53665"/>
        <item x="76410"/>
        <item x="106336"/>
        <item x="106337"/>
        <item x="42802"/>
        <item x="9655"/>
        <item x="5381"/>
        <item x="106338"/>
        <item x="106339"/>
        <item x="106340"/>
        <item x="77181"/>
        <item x="72709"/>
        <item x="106341"/>
        <item x="106343"/>
        <item x="3908"/>
        <item x="106344"/>
        <item x="106342"/>
        <item x="26182"/>
        <item x="35157"/>
        <item x="67876"/>
        <item x="5146"/>
        <item x="64595"/>
        <item x="78698"/>
        <item x="10828"/>
        <item x="17786"/>
        <item x="106345"/>
        <item x="46181"/>
        <item x="60851"/>
        <item x="71161"/>
        <item x="37091"/>
        <item x="45380"/>
        <item x="56906"/>
        <item x="106346"/>
        <item x="71481"/>
        <item x="5316"/>
        <item x="11990"/>
        <item x="27109"/>
        <item x="10475"/>
        <item x="15553"/>
        <item x="15929"/>
        <item x="42023"/>
        <item x="18641"/>
        <item x="106347"/>
        <item x="16601"/>
        <item x="27742"/>
        <item x="31647"/>
        <item x="18642"/>
        <item x="9709"/>
        <item x="106348"/>
        <item x="106349"/>
        <item x="81765"/>
        <item x="106350"/>
        <item x="44126"/>
        <item x="15930"/>
        <item x="61438"/>
        <item x="44561"/>
        <item x="76768"/>
        <item x="46969"/>
        <item x="72978"/>
        <item x="63012"/>
        <item x="24211"/>
        <item x="106351"/>
        <item x="106352"/>
        <item x="106353"/>
        <item x="33702"/>
        <item x="77951"/>
        <item x="10249"/>
        <item x="34267"/>
        <item x="11802"/>
        <item x="29407"/>
        <item x="106354"/>
        <item x="18261"/>
        <item x="49858"/>
        <item x="35195"/>
        <item x="5520"/>
        <item x="559"/>
        <item x="57912"/>
        <item x="80560"/>
        <item x="4816"/>
        <item x="33932"/>
        <item x="4895"/>
        <item x="61753"/>
        <item x="50504"/>
        <item x="106355"/>
        <item x="58442"/>
        <item x="30385"/>
        <item x="106356"/>
        <item x="71511"/>
        <item x="106357"/>
        <item x="6954"/>
        <item x="106358"/>
        <item x="54364"/>
        <item x="10651"/>
        <item x="14884"/>
        <item x="106359"/>
        <item x="49992"/>
        <item x="106360"/>
        <item x="106361"/>
        <item x="4817"/>
        <item x="40946"/>
        <item x="82306"/>
        <item x="106362"/>
        <item x="106363"/>
        <item x="106364"/>
        <item x="70138"/>
        <item x="60538"/>
        <item x="23601"/>
        <item x="12528"/>
        <item x="63013"/>
        <item x="55370"/>
        <item x="37056"/>
        <item x="106365"/>
        <item x="19199"/>
        <item x="14134"/>
        <item x="49974"/>
        <item x="62701"/>
        <item x="44600"/>
        <item x="17965"/>
        <item x="30114"/>
        <item x="33609"/>
        <item x="80546"/>
        <item x="59321"/>
        <item x="23059"/>
        <item x="106366"/>
        <item x="41467"/>
        <item x="13987"/>
        <item x="59473"/>
        <item x="53933"/>
        <item x="106367"/>
        <item x="47703"/>
        <item x="78129"/>
        <item x="106368"/>
        <item x="78259"/>
        <item x="37144"/>
        <item x="106369"/>
        <item x="76727"/>
        <item x="106370"/>
        <item x="19622"/>
        <item x="37057"/>
        <item x="23153"/>
        <item x="55128"/>
        <item x="8761"/>
        <item x="12697"/>
        <item x="106371"/>
        <item x="337"/>
        <item x="46423"/>
        <item x="52472"/>
        <item x="43996"/>
        <item x="106372"/>
        <item x="25227"/>
        <item x="38341"/>
        <item x="62142"/>
        <item x="28516"/>
        <item x="106373"/>
        <item x="56392"/>
        <item x="106374"/>
        <item x="8567"/>
        <item x="106375"/>
        <item x="76251"/>
        <item x="106376"/>
        <item x="106377"/>
        <item x="16997"/>
        <item x="30734"/>
        <item x="14625"/>
        <item x="68828"/>
        <item x="41751"/>
        <item x="106378"/>
        <item x="26237"/>
        <item x="51194"/>
        <item x="30817"/>
        <item x="25749"/>
        <item x="10533"/>
        <item x="53854"/>
        <item x="53864"/>
        <item x="56681"/>
        <item x="62716"/>
        <item x="3226"/>
        <item x="31970"/>
        <item x="35287"/>
        <item x="106379"/>
        <item x="3601"/>
        <item x="74318"/>
        <item x="41151"/>
        <item x="106380"/>
        <item x="16699"/>
        <item x="60380"/>
        <item x="62386"/>
        <item x="106382"/>
        <item x="53534"/>
        <item x="106381"/>
        <item x="13868"/>
        <item x="106383"/>
        <item x="31474"/>
        <item x="106385"/>
        <item x="106386"/>
        <item x="35845"/>
        <item x="44916"/>
        <item x="106387"/>
        <item x="106388"/>
        <item x="106389"/>
        <item x="11121"/>
        <item x="44826"/>
        <item x="61162"/>
        <item x="106390"/>
        <item x="106391"/>
        <item x="106392"/>
        <item x="32475"/>
        <item x="106393"/>
        <item x="44601"/>
        <item x="24212"/>
        <item x="106428"/>
        <item x="13581"/>
        <item x="106510"/>
        <item x="106534"/>
        <item x="106557"/>
        <item x="106414"/>
        <item x="39976"/>
        <item x="25467"/>
        <item x="106395"/>
        <item x="57240"/>
        <item x="106396"/>
        <item x="106397"/>
        <item x="8509"/>
        <item x="61084"/>
        <item x="25895"/>
        <item x="106398"/>
        <item x="58795"/>
        <item x="76080"/>
        <item x="1903"/>
        <item x="20713"/>
        <item x="78052"/>
        <item x="106401"/>
        <item x="78972"/>
        <item x="12253"/>
        <item x="52863"/>
        <item x="35687"/>
        <item x="106399"/>
        <item x="32772"/>
        <item x="70698"/>
        <item x="66578"/>
        <item x="23700"/>
        <item x="106400"/>
        <item x="52642"/>
        <item x="52028"/>
        <item x="71360"/>
        <item x="69109"/>
        <item x="47297"/>
        <item x="77428"/>
        <item x="60696"/>
        <item x="74571"/>
        <item x="106402"/>
        <item x="106403"/>
        <item x="43859"/>
        <item x="18947"/>
        <item x="75518"/>
        <item x="12698"/>
        <item x="16438"/>
        <item x="24609"/>
        <item x="44950"/>
        <item x="69197"/>
        <item x="37814"/>
        <item x="106412"/>
        <item x="106417"/>
        <item x="106404"/>
        <item x="76058"/>
        <item x="24492"/>
        <item x="9895"/>
        <item x="48809"/>
        <item x="70593"/>
        <item x="22125"/>
        <item x="76330"/>
        <item x="106405"/>
        <item x="15183"/>
        <item x="48684"/>
        <item x="73887"/>
        <item x="106406"/>
        <item x="106407"/>
        <item x="106408"/>
        <item x="6105"/>
        <item x="39934"/>
        <item x="39606"/>
        <item x="44159"/>
        <item x="8147"/>
        <item x="75369"/>
        <item x="106409"/>
        <item x="106410"/>
        <item x="106411"/>
        <item x="106413"/>
        <item x="66638"/>
        <item x="13147"/>
        <item x="36858"/>
        <item x="52273"/>
        <item x="27446"/>
        <item x="69098"/>
        <item x="69453"/>
        <item x="67638"/>
        <item x="66998"/>
        <item x="106415"/>
        <item x="106416"/>
        <item x="27618"/>
        <item x="106418"/>
        <item x="106419"/>
        <item x="23955"/>
        <item x="106420"/>
        <item x="106421"/>
        <item x="5876"/>
        <item x="71127"/>
        <item x="106422"/>
        <item x="36119"/>
        <item x="106423"/>
        <item x="52643"/>
        <item x="34357"/>
        <item x="50121"/>
        <item x="33580"/>
        <item x="3791"/>
        <item x="29902"/>
        <item x="33656"/>
        <item x="106424"/>
        <item x="10893"/>
        <item x="46182"/>
        <item x="19576"/>
        <item x="106425"/>
        <item x="27827"/>
        <item x="106426"/>
        <item x="106427"/>
        <item x="106429"/>
        <item x="77036"/>
        <item x="60010"/>
        <item x="28410"/>
        <item x="55269"/>
        <item x="56519"/>
        <item x="52692"/>
        <item x="22865"/>
        <item x="45265"/>
        <item x="40605"/>
        <item x="8921"/>
        <item x="71492"/>
        <item x="106430"/>
        <item x="106431"/>
        <item x="32557"/>
        <item x="106477"/>
        <item x="62702"/>
        <item x="106432"/>
        <item x="106433"/>
        <item x="106434"/>
        <item x="106435"/>
        <item x="106436"/>
        <item x="106437"/>
        <item x="59545"/>
        <item x="4234"/>
        <item x="65211"/>
        <item x="26910"/>
        <item x="41929"/>
        <item x="5260"/>
        <item x="61270"/>
        <item x="55879"/>
        <item x="69872"/>
        <item x="49954"/>
        <item x="106438"/>
        <item x="106439"/>
        <item x="65742"/>
        <item x="106440"/>
        <item x="43509"/>
        <item x="106441"/>
        <item x="106442"/>
        <item x="106443"/>
        <item x="18189"/>
        <item x="106445"/>
        <item x="106444"/>
        <item x="106446"/>
        <item x="106447"/>
        <item x="19980"/>
        <item x="106448"/>
        <item x="106449"/>
        <item x="28234"/>
        <item x="40363"/>
        <item x="106450"/>
        <item x="106451"/>
        <item x="106453"/>
        <item x="106452"/>
        <item x="36814"/>
        <item x="106454"/>
        <item x="106455"/>
        <item x="106456"/>
        <item x="71092"/>
        <item x="106457"/>
        <item x="106458"/>
        <item x="12951"/>
        <item x="79722"/>
        <item x="106459"/>
        <item x="57045"/>
        <item x="57913"/>
        <item x="61527"/>
        <item x="49108"/>
        <item x="106460"/>
        <item x="106461"/>
        <item x="38073"/>
        <item x="106462"/>
        <item x="106463"/>
        <item x="27250"/>
        <item x="52136"/>
        <item x="27619"/>
        <item x="36781"/>
        <item x="49395"/>
        <item x="106466"/>
        <item x="47330"/>
        <item x="72369"/>
        <item x="71385"/>
        <item x="55924"/>
        <item x="18019"/>
        <item x="106468"/>
        <item x="27828"/>
        <item x="6392"/>
        <item x="11803"/>
        <item x="106464"/>
        <item x="49257"/>
        <item x="30575"/>
        <item x="8762"/>
        <item x="49819"/>
        <item x="57101"/>
        <item x="17966"/>
        <item x="43997"/>
        <item x="16906"/>
        <item x="80491"/>
        <item x="3177"/>
        <item x="106465"/>
        <item x="10688"/>
        <item x="9038"/>
        <item x="26701"/>
        <item x="11122"/>
        <item x="69873"/>
        <item x="15438"/>
        <item x="68110"/>
        <item x="81169"/>
        <item x="25896"/>
        <item x="106467"/>
        <item x="106469"/>
        <item x="32558"/>
        <item x="62196"/>
        <item x="6900"/>
        <item x="69656"/>
        <item x="16040"/>
        <item x="106470"/>
        <item x="68432"/>
        <item x="60800"/>
        <item x="3656"/>
        <item x="106471"/>
        <item x="106472"/>
        <item x="106475"/>
        <item x="106473"/>
        <item x="106474"/>
        <item x="21879"/>
        <item x="106476"/>
        <item x="106478"/>
        <item x="63467"/>
        <item x="32093"/>
        <item x="17361"/>
        <item x="106479"/>
        <item x="106480"/>
        <item x="106481"/>
        <item x="8207"/>
        <item x="106482"/>
        <item x="30735"/>
        <item x="70311"/>
        <item x="57914"/>
        <item x="106505"/>
        <item x="18126"/>
        <item x="49574"/>
        <item x="67680"/>
        <item x="21689"/>
        <item x="106483"/>
        <item x="3193"/>
        <item x="106484"/>
        <item x="27289"/>
        <item x="106485"/>
        <item x="16439"/>
        <item x="56502"/>
        <item x="9178"/>
        <item x="48121"/>
        <item x="17242"/>
        <item x="2769"/>
        <item x="106487"/>
        <item x="71826"/>
        <item x="81267"/>
        <item x="39081"/>
        <item x="27290"/>
        <item x="106486"/>
        <item x="66560"/>
        <item x="80737"/>
        <item x="74997"/>
        <item x="106488"/>
        <item x="80492"/>
        <item x="11258"/>
        <item x="65806"/>
        <item x="106489"/>
        <item x="19413"/>
        <item x="47905"/>
        <item x="106490"/>
        <item x="106491"/>
        <item x="106492"/>
        <item x="20251"/>
        <item x="106493"/>
        <item x="66161"/>
        <item x="106494"/>
        <item x="106495"/>
        <item x="106496"/>
        <item x="14885"/>
        <item x="47704"/>
        <item x="24653"/>
        <item x="106497"/>
        <item x="47705"/>
        <item x="106498"/>
        <item x="62387"/>
        <item x="6595"/>
        <item x="106499"/>
        <item x="23803"/>
        <item x="106500"/>
        <item x="45348"/>
        <item x="36953"/>
        <item x="61319"/>
        <item x="71271"/>
        <item x="47882"/>
        <item x="106501"/>
        <item x="106502"/>
        <item x="5625"/>
        <item x="67669"/>
        <item x="29798"/>
        <item x="59749"/>
        <item x="67716"/>
        <item x="78449"/>
        <item x="73326"/>
        <item x="106503"/>
        <item x="76943"/>
        <item x="19607"/>
        <item x="58471"/>
        <item x="106504"/>
        <item x="11804"/>
        <item x="106506"/>
        <item x="79986"/>
        <item x="106507"/>
        <item x="106508"/>
        <item x="36456"/>
        <item x="106509"/>
        <item x="15698"/>
        <item x="75903"/>
        <item x="59127"/>
        <item x="106511"/>
        <item x="32126"/>
        <item x="11644"/>
        <item x="26238"/>
        <item x="106512"/>
        <item x="18643"/>
        <item x="66655"/>
        <item x="106513"/>
        <item x="47081"/>
        <item x="106514"/>
        <item x="52864"/>
        <item x="48049"/>
        <item x="106515"/>
        <item x="48581"/>
        <item x="35082"/>
        <item x="26183"/>
        <item x="54755"/>
        <item x="16750"/>
        <item x="6251"/>
        <item x="47051"/>
        <item x="28564"/>
        <item x="59420"/>
        <item x="68829"/>
        <item x="43969"/>
        <item x="106516"/>
        <item x="38862"/>
        <item x="10652"/>
        <item x="50142"/>
        <item x="106517"/>
        <item x="4503"/>
        <item x="18127"/>
        <item x="32773"/>
        <item x="61972"/>
        <item x="4235"/>
        <item x="44050"/>
        <item x="50528"/>
        <item x="106518"/>
        <item x="106519"/>
        <item x="3602"/>
        <item x="65293"/>
        <item x="3114"/>
        <item x="16118"/>
        <item x="14973"/>
        <item x="43835"/>
        <item x="54656"/>
        <item x="77660"/>
        <item x="106520"/>
        <item x="36473"/>
        <item x="21519"/>
        <item x="8839"/>
        <item x="28940"/>
        <item x="79787"/>
        <item x="16751"/>
        <item x="56428"/>
        <item x="34712"/>
        <item x="72520"/>
        <item x="68200"/>
        <item x="26184"/>
        <item x="58796"/>
        <item x="51630"/>
        <item x="4236"/>
        <item x="33933"/>
        <item x="1904"/>
        <item x="19577"/>
        <item x="106521"/>
        <item x="106522"/>
        <item x="4603"/>
        <item x="13628"/>
        <item x="106526"/>
        <item x="106527"/>
        <item x="106529"/>
        <item x="77573"/>
        <item x="106524"/>
        <item x="106523"/>
        <item x="106525"/>
        <item x="106528"/>
        <item x="27110"/>
        <item x="63740"/>
        <item x="55762"/>
        <item x="33266"/>
        <item x="106530"/>
        <item x="52281"/>
        <item x="80893"/>
        <item x="6252"/>
        <item x="51016"/>
        <item x="80504"/>
        <item x="15931"/>
        <item x="4693"/>
        <item x="67852"/>
        <item x="3064"/>
        <item x="19414"/>
        <item x="106531"/>
        <item x="14626"/>
        <item x="61283"/>
        <item x="6393"/>
        <item x="10250"/>
        <item x="12057"/>
        <item x="53964"/>
        <item x="66999"/>
        <item x="35337"/>
        <item x="77890"/>
        <item x="106532"/>
        <item x="1183"/>
        <item x="106533"/>
        <item x="73102"/>
        <item x="14974"/>
        <item x="106535"/>
        <item x="64621"/>
        <item x="46254"/>
        <item x="66432"/>
        <item x="106536"/>
        <item x="106537"/>
        <item x="106538"/>
        <item x="14975"/>
        <item x="56801"/>
        <item x="7679"/>
        <item x="44775"/>
        <item x="15932"/>
        <item x="38422"/>
        <item x="232"/>
        <item x="49525"/>
        <item x="40364"/>
        <item x="66379"/>
        <item x="106539"/>
        <item x="73217"/>
        <item x="49435"/>
        <item x="58564"/>
        <item x="39378"/>
        <item x="106544"/>
        <item x="30866"/>
        <item x="75299"/>
        <item x="39638"/>
        <item x="106540"/>
        <item x="106541"/>
        <item x="106542"/>
        <item x="38150"/>
        <item x="51879"/>
        <item x="40365"/>
        <item x="48419"/>
        <item x="39473"/>
        <item x="31710"/>
        <item x="56802"/>
        <item x="106543"/>
        <item x="37341"/>
        <item x="44330"/>
        <item x="31429"/>
        <item x="65084"/>
        <item x="106545"/>
        <item x="14627"/>
        <item x="49109"/>
        <item x="106546"/>
        <item x="70508"/>
        <item x="106547"/>
        <item x="35640"/>
        <item x="18644"/>
        <item x="65391"/>
        <item x="17622"/>
        <item x="25468"/>
        <item x="29153"/>
        <item x="75734"/>
        <item x="106548"/>
        <item x="75313"/>
        <item x="106549"/>
        <item x="61320"/>
        <item x="53175"/>
        <item x="75484"/>
        <item x="44331"/>
        <item x="4348"/>
        <item x="58449"/>
        <item x="66272"/>
        <item x="30115"/>
        <item x="33153"/>
        <item x="7569"/>
        <item x="4349"/>
        <item x="106550"/>
        <item x="30776"/>
        <item x="106551"/>
        <item x="46834"/>
        <item x="106552"/>
        <item x="77983"/>
        <item x="63297"/>
        <item x="11123"/>
        <item x="62158"/>
        <item x="106553"/>
        <item x="106554"/>
        <item x="4069"/>
        <item x="43510"/>
        <item x="63782"/>
        <item x="35196"/>
        <item x="27743"/>
        <item x="15321"/>
        <item x="22866"/>
        <item x="10251"/>
        <item x="106555"/>
        <item x="15933"/>
        <item x="26281"/>
        <item x="72979"/>
        <item x="8998"/>
        <item x="106556"/>
        <item x="56803"/>
        <item x="64917"/>
        <item x="106558"/>
        <item x="106559"/>
        <item x="54205"/>
        <item x="24213"/>
        <item x="25300"/>
        <item x="36120"/>
        <item x="106560"/>
        <item x="4578"/>
        <item x="42524"/>
        <item x="12254"/>
        <item x="25598"/>
        <item x="106561"/>
        <item x="106562"/>
        <item x="63592"/>
        <item x="38720"/>
        <item x="28787"/>
        <item x="75106"/>
        <item x="15934"/>
        <item x="55455"/>
        <item x="29408"/>
        <item x="73064"/>
        <item x="106563"/>
        <item x="5965"/>
        <item x="34772"/>
        <item x="37788"/>
        <item x="106564"/>
        <item x="20212"/>
        <item x="106566"/>
        <item x="106567"/>
        <item x="78034"/>
        <item x="55111"/>
        <item x="106568"/>
        <item x="54756"/>
        <item x="24343"/>
        <item x="76414"/>
        <item x="106570"/>
        <item x="106571"/>
        <item x="106569"/>
        <item x="106572"/>
        <item x="41880"/>
        <item x="106573"/>
        <item x="20508"/>
        <item x="64854"/>
        <item x="64344"/>
        <item x="61005"/>
        <item x="7739"/>
        <item x="63338"/>
        <item x="18262"/>
        <item x="106600"/>
        <item x="58913"/>
        <item x="65589"/>
        <item x="21641"/>
        <item x="77869"/>
        <item x="12642"/>
        <item x="28626"/>
        <item x="106574"/>
        <item x="77592"/>
        <item x="106575"/>
        <item x="27070"/>
        <item x="79370"/>
        <item x="106576"/>
        <item x="106577"/>
        <item x="106578"/>
        <item x="72460"/>
        <item x="14901"/>
        <item x="76728"/>
        <item x="106579"/>
        <item x="18227"/>
        <item x="49411"/>
        <item x="47086"/>
        <item x="106580"/>
        <item x="44332"/>
        <item x="56977"/>
        <item x="952"/>
        <item x="106581"/>
        <item x="106582"/>
        <item x="40366"/>
        <item x="49705"/>
        <item x="21129"/>
        <item x="68714"/>
        <item x="8000"/>
        <item x="36257"/>
        <item x="106584"/>
        <item x="15217"/>
        <item x="953"/>
        <item x="22126"/>
        <item x="106583"/>
        <item x="76402"/>
        <item x="76233"/>
        <item x="73041"/>
        <item x="106585"/>
        <item x="54206"/>
        <item x="106586"/>
        <item x="60863"/>
        <item x="58026"/>
        <item x="16002"/>
        <item x="106587"/>
        <item x="62457"/>
        <item x="14430"/>
        <item x="29409"/>
        <item x="62286"/>
        <item x="31196"/>
        <item x="43970"/>
        <item x="6319"/>
        <item x="15322"/>
        <item x="106588"/>
        <item x="73600"/>
        <item x="32933"/>
        <item x="24214"/>
        <item x="72461"/>
        <item x="6985"/>
        <item x="106589"/>
        <item x="21642"/>
        <item x="106590"/>
        <item x="17967"/>
        <item x="106593"/>
        <item x="48500"/>
        <item x="76389"/>
        <item x="19981"/>
        <item x="106598"/>
        <item x="106599"/>
        <item x="50476"/>
        <item x="72557"/>
        <item x="26458"/>
        <item x="82090"/>
        <item x="6596"/>
        <item x="106591"/>
        <item x="65823"/>
        <item x="36258"/>
        <item x="64400"/>
        <item x="81170"/>
        <item x="71676"/>
        <item x="106592"/>
        <item x="63014"/>
        <item x="52939"/>
        <item x="106594"/>
        <item x="70856"/>
        <item x="106595"/>
        <item x="63944"/>
        <item x="106596"/>
        <item x="69036"/>
        <item x="1248"/>
        <item x="54757"/>
        <item x="106597"/>
        <item x="80430"/>
        <item x="76917"/>
        <item x="61754"/>
        <item x="29410"/>
        <item x="8323"/>
        <item x="30386"/>
        <item x="12952"/>
        <item x="67959"/>
        <item x="78836"/>
        <item x="38576"/>
        <item x="11259"/>
        <item x="106601"/>
        <item x="106602"/>
        <item x="106603"/>
        <item x="30013"/>
        <item x="57241"/>
        <item x="106604"/>
        <item x="106605"/>
        <item x="49258"/>
        <item x="53382"/>
        <item x="106607"/>
        <item x="80076"/>
        <item x="28107"/>
        <item x="6010"/>
        <item x="25301"/>
        <item x="37975"/>
        <item x="72149"/>
        <item x="53497"/>
        <item x="53040"/>
        <item x="106606"/>
        <item x="38682"/>
        <item x="27696"/>
        <item x="54318"/>
        <item x="106608"/>
        <item x="40015"/>
        <item x="50726"/>
        <item x="41723"/>
        <item x="49706"/>
        <item x="68830"/>
        <item x="17243"/>
        <item x="30198"/>
        <item x="43760"/>
        <item x="39935"/>
        <item x="17968"/>
        <item x="106609"/>
        <item x="106610"/>
        <item x="106611"/>
        <item x="21690"/>
        <item x="19608"/>
        <item x="50814"/>
        <item x="34227"/>
        <item x="106618"/>
        <item x="69254"/>
        <item x="62591"/>
        <item x="106612"/>
        <item x="233"/>
        <item x="53666"/>
        <item x="70798"/>
        <item x="14927"/>
        <item x="77561"/>
        <item x="52000"/>
        <item x="7570"/>
        <item x="14431"/>
        <item x="56978"/>
        <item x="46563"/>
        <item x="61528"/>
        <item x="44636"/>
        <item x="3657"/>
        <item x="66273"/>
        <item x="12289"/>
        <item x="10253"/>
        <item x="106613"/>
        <item x="47298"/>
        <item x="8568"/>
        <item x="66029"/>
        <item x="35460"/>
        <item x="47706"/>
        <item x="2883"/>
        <item x="72270"/>
        <item x="74319"/>
        <item x="64150"/>
        <item x="52644"/>
        <item x="61755"/>
        <item x="58797"/>
        <item x="51195"/>
        <item x="41997"/>
        <item x="81130"/>
        <item x="106614"/>
        <item x="19982"/>
        <item x="21053"/>
        <item x="1542"/>
        <item x="46424"/>
        <item x="4350"/>
        <item x="35641"/>
        <item x="20252"/>
        <item x="45266"/>
        <item x="63722"/>
        <item x="106615"/>
        <item x="106616"/>
        <item x="106617"/>
        <item x="36121"/>
        <item x="40717"/>
        <item x="40367"/>
        <item x="66002"/>
        <item x="38577"/>
        <item x="36122"/>
        <item x="52980"/>
        <item x="3367"/>
        <item x="106619"/>
        <item x="28343"/>
        <item x="30335"/>
        <item x="106620"/>
        <item x="70234"/>
        <item x="8324"/>
        <item x="75806"/>
        <item x="47476"/>
        <item x="106621"/>
        <item x="106633"/>
        <item x="106622"/>
        <item x="65188"/>
        <item x="106623"/>
        <item x="106624"/>
        <item x="69299"/>
        <item x="106626"/>
        <item x="76102"/>
        <item x="106628"/>
        <item x="76830"/>
        <item x="77646"/>
        <item x="72900"/>
        <item x="71192"/>
        <item x="27369"/>
        <item x="33223"/>
        <item x="106630"/>
        <item x="45803"/>
        <item x="66162"/>
        <item x="76589"/>
        <item x="106636"/>
        <item x="53268"/>
        <item x="50546"/>
        <item x="106631"/>
        <item x="106629"/>
        <item x="41032"/>
        <item x="63122"/>
        <item x="65786"/>
        <item x="2640"/>
        <item x="34986"/>
        <item x="106625"/>
        <item x="106627"/>
        <item x="39212"/>
        <item x="49887"/>
        <item x="24215"/>
        <item x="34987"/>
        <item x="40368"/>
        <item x="73647"/>
        <item x="27111"/>
        <item x="51054"/>
        <item x="77823"/>
        <item x="76516"/>
        <item x="55054"/>
        <item x="31241"/>
        <item x="37599"/>
        <item x="106632"/>
        <item x="72637"/>
        <item x="106634"/>
        <item x="77273"/>
        <item x="106635"/>
        <item x="3658"/>
        <item x="44749"/>
        <item x="46183"/>
        <item x="76611"/>
        <item x="19415"/>
        <item x="81503"/>
        <item x="76446"/>
        <item x="106637"/>
        <item x="29411"/>
        <item x="77234"/>
        <item x="14432"/>
        <item x="830"/>
        <item x="106638"/>
        <item x="106639"/>
        <item x="106640"/>
        <item x="106641"/>
        <item x="3368"/>
        <item x="106642"/>
        <item x="106643"/>
        <item x="4504"/>
        <item x="6901"/>
        <item x="106644"/>
        <item x="106645"/>
        <item x="25750"/>
        <item x="106646"/>
        <item x="106647"/>
        <item x="106648"/>
        <item x="79019"/>
        <item x="435"/>
        <item x="4694"/>
        <item x="106649"/>
        <item x="46651"/>
        <item x="44602"/>
        <item x="23154"/>
        <item x="69704"/>
        <item x="38890"/>
        <item x="10769"/>
        <item x="643"/>
        <item x="106650"/>
        <item x="71313"/>
        <item x="73888"/>
        <item x="56558"/>
        <item x="9119"/>
        <item x="166"/>
        <item x="1484"/>
        <item x="55578"/>
        <item x="64973"/>
        <item x="66720"/>
        <item x="106651"/>
        <item x="81268"/>
        <item x="2696"/>
        <item x="27447"/>
        <item x="33473"/>
        <item x="17053"/>
        <item x="2299"/>
        <item x="106662"/>
        <item x="45534"/>
        <item x="106652"/>
        <item x="106653"/>
        <item x="47827"/>
        <item x="11940"/>
        <item x="38604"/>
        <item x="78001"/>
        <item x="59860"/>
        <item x="51312"/>
        <item x="17362"/>
        <item x="21520"/>
        <item x="78189"/>
        <item x="52797"/>
        <item x="16257"/>
        <item x="19983"/>
        <item x="25962"/>
        <item x="16814"/>
        <item x="106654"/>
        <item x="4017"/>
        <item x="75370"/>
        <item x="106657"/>
        <item x="106658"/>
        <item x="27370"/>
        <item x="106659"/>
        <item x="34713"/>
        <item x="59505"/>
        <item x="40369"/>
        <item x="19517"/>
        <item x="106655"/>
        <item x="38904"/>
        <item x="106656"/>
        <item x="46269"/>
        <item x="41812"/>
        <item x="5877"/>
        <item x="51242"/>
        <item x="31793"/>
        <item x="9622"/>
        <item x="4070"/>
        <item x="45533"/>
        <item x="19047"/>
        <item x="19578"/>
        <item x="9973"/>
        <item x="37343"/>
        <item x="831"/>
        <item x="50636"/>
        <item x="12388"/>
        <item x="1905"/>
        <item x="80132"/>
        <item x="79597"/>
        <item x="38423"/>
        <item x="45437"/>
        <item x="106661"/>
        <item x="19984"/>
        <item x="29154"/>
        <item x="106660"/>
        <item x="72401"/>
        <item x="42788"/>
        <item x="6173"/>
        <item x="67363"/>
        <item x="57915"/>
        <item x="6253"/>
        <item x="12728"/>
        <item x="37004"/>
        <item x="44883"/>
        <item x="44160"/>
        <item x="35083"/>
        <item x="73766"/>
        <item x="39379"/>
        <item x="54329"/>
        <item x="41033"/>
        <item x="31503"/>
        <item x="51743"/>
        <item x="33765"/>
        <item x="8763"/>
        <item x="13270"/>
        <item x="30147"/>
        <item x="55567"/>
        <item x="63549"/>
        <item x="15261"/>
        <item x="71417"/>
        <item x="21928"/>
        <item x="49707"/>
        <item x="53041"/>
        <item x="14198"/>
        <item x="73574"/>
        <item x="1906"/>
        <item x="77579"/>
        <item x="30387"/>
        <item x="60669"/>
        <item x="68373"/>
        <item x="40370"/>
        <item x="62458"/>
        <item x="36625"/>
        <item x="72694"/>
        <item x="20852"/>
        <item x="79914"/>
        <item x="25469"/>
        <item x="52995"/>
        <item x="57436"/>
        <item x="45019"/>
        <item x="45126"/>
        <item x="76324"/>
        <item x="106667"/>
        <item x="106663"/>
        <item x="106665"/>
        <item x="106664"/>
        <item x="54470"/>
        <item x="21521"/>
        <item x="42525"/>
        <item x="16815"/>
        <item x="33934"/>
        <item x="6106"/>
        <item x="29623"/>
        <item x="106666"/>
        <item x="37976"/>
        <item x="42751"/>
        <item x="11363"/>
        <item x="38107"/>
        <item x="106669"/>
        <item x="106668"/>
        <item x="26534"/>
        <item x="13497"/>
        <item x="46184"/>
        <item x="65029"/>
        <item x="69137"/>
        <item x="106670"/>
        <item x="106672"/>
        <item x="106673"/>
        <item x="106674"/>
        <item x="106675"/>
        <item x="106671"/>
        <item x="56944"/>
        <item x="6174"/>
        <item x="55129"/>
        <item x="106676"/>
        <item x="66721"/>
        <item x="25118"/>
        <item x="55270"/>
        <item x="40745"/>
        <item x="18645"/>
        <item x="106677"/>
        <item x="61003"/>
        <item x="62748"/>
        <item x="15757"/>
        <item x="106678"/>
        <item x="49474"/>
        <item x="5382"/>
        <item x="57916"/>
        <item x="106679"/>
        <item x="26566"/>
        <item x="39831"/>
        <item x="9759"/>
        <item x="71246"/>
        <item x="5261"/>
        <item x="76166"/>
        <item x="43140"/>
        <item x="39082"/>
        <item x="11991"/>
        <item x="29103"/>
        <item x="24216"/>
        <item x="106681"/>
        <item x="19579"/>
        <item x="106682"/>
        <item x="106683"/>
        <item x="106684"/>
        <item x="106685"/>
        <item x="31648"/>
        <item x="106680"/>
        <item x="18228"/>
        <item x="51966"/>
        <item x="39026"/>
        <item x="26239"/>
        <item x="73042"/>
        <item x="68583"/>
        <item x="77357"/>
        <item x="50737"/>
        <item x="6713"/>
        <item x="106686"/>
        <item x="9821"/>
        <item x="69293"/>
        <item x="167"/>
        <item x="106687"/>
        <item x="60160"/>
        <item x="27188"/>
        <item x="106688"/>
        <item x="30950"/>
        <item x="34397"/>
        <item x="20464"/>
        <item x="36626"/>
        <item x="41109"/>
        <item x="41298"/>
        <item x="24344"/>
        <item x="33935"/>
        <item x="4943"/>
        <item x="80976"/>
        <item x="61059"/>
        <item x="21396"/>
        <item x="11867"/>
        <item x="13692"/>
        <item x="40110"/>
        <item x="7010"/>
        <item x="29412"/>
        <item x="1762"/>
        <item x="28908"/>
        <item x="44917"/>
        <item x="82171"/>
        <item x="19016"/>
        <item x="1763"/>
        <item x="106689"/>
        <item x="80004"/>
        <item x="106692"/>
        <item x="14976"/>
        <item x="65262"/>
        <item x="71361"/>
        <item x="30838"/>
        <item x="46970"/>
        <item x="36259"/>
        <item x="62109"/>
        <item x="106690"/>
        <item x="44776"/>
        <item x="2641"/>
        <item x="31935"/>
        <item x="38770"/>
        <item x="50372"/>
        <item x="56804"/>
        <item x="30576"/>
        <item x="54995"/>
        <item x="26657"/>
        <item x="106691"/>
        <item x="43971"/>
        <item x="26006"/>
        <item x="106693"/>
        <item x="44099"/>
        <item x="62459"/>
        <item x="43074"/>
        <item x="33154"/>
        <item x="12255"/>
        <item x="34562"/>
        <item x="51346"/>
        <item x="61004"/>
        <item x="43314"/>
        <item x="29903"/>
        <item x="72324"/>
        <item x="40859"/>
        <item x="43799"/>
        <item x="106694"/>
        <item x="46185"/>
        <item x="75853"/>
        <item x="45267"/>
        <item x="33108"/>
        <item x="106695"/>
        <item x="56953"/>
        <item x="58450"/>
        <item x="28454"/>
        <item x="53893"/>
        <item x="30577"/>
        <item x="20509"/>
        <item x="53667"/>
        <item x="7571"/>
        <item x="65097"/>
        <item x="74153"/>
        <item x="37344"/>
        <item x="106696"/>
        <item x="13442"/>
        <item x="29413"/>
        <item x="106698"/>
        <item x="41369"/>
        <item x="72150"/>
        <item x="76606"/>
        <item x="26459"/>
        <item x="15596"/>
        <item x="106697"/>
        <item x="6442"/>
        <item x="13322"/>
        <item x="70450"/>
        <item x="8764"/>
        <item x="70749"/>
        <item x="62460"/>
        <item x="53757"/>
        <item x="29104"/>
        <item x="78435"/>
        <item x="55763"/>
        <item x="106699"/>
        <item x="52137"/>
        <item x="57917"/>
        <item x="77249"/>
        <item x="64762"/>
        <item x="106700"/>
        <item x="73849"/>
        <item x="49259"/>
        <item x="106701"/>
        <item x="76138"/>
        <item x="51068"/>
        <item x="76763"/>
        <item x="106702"/>
        <item x="106703"/>
        <item x="106704"/>
        <item x="64085"/>
        <item x="106705"/>
        <item x="106706"/>
        <item x="79685"/>
        <item x="59949"/>
        <item x="106707"/>
        <item x="106708"/>
        <item x="106709"/>
        <item x="106710"/>
        <item x="8267"/>
        <item x="8001"/>
        <item x="63809"/>
        <item x="62592"/>
        <item x="106711"/>
        <item x="21209"/>
        <item x="26333"/>
        <item x="832"/>
        <item x="33327"/>
        <item x="58302"/>
        <item x="49174"/>
        <item x="46564"/>
        <item x="106712"/>
        <item x="44029"/>
        <item x="25470"/>
        <item x="72399"/>
        <item x="106713"/>
        <item x="106715"/>
        <item x="106714"/>
        <item x="14376"/>
        <item x="2228"/>
        <item x="58971"/>
        <item x="51943"/>
        <item x="19200"/>
        <item x="106716"/>
        <item x="67877"/>
        <item x="22604"/>
        <item x="52645"/>
        <item x="27448"/>
        <item x="17468"/>
        <item x="106717"/>
        <item x="49708"/>
        <item x="81944"/>
        <item x="33657"/>
        <item x="47164"/>
        <item x="106718"/>
        <item x="106719"/>
        <item x="17768"/>
        <item x="37815"/>
        <item x="69316"/>
        <item x="58914"/>
        <item x="32434"/>
        <item x="13148"/>
        <item x="6597"/>
        <item x="61345"/>
        <item x="70373"/>
        <item x="13149"/>
        <item x="12117"/>
        <item x="43654"/>
        <item x="14928"/>
        <item x="28701"/>
        <item x="10534"/>
        <item x="25471"/>
        <item x="53668"/>
        <item x="43256"/>
        <item x="30388"/>
        <item x="30951"/>
        <item x="25472"/>
        <item x="76346"/>
        <item x="44333"/>
        <item x="69545"/>
        <item x="106720"/>
        <item x="29414"/>
        <item x="106721"/>
        <item x="2529"/>
        <item x="67617"/>
        <item x="69398"/>
        <item x="49820"/>
        <item x="70857"/>
        <item x="53470"/>
        <item x="62110"/>
        <item x="72521"/>
        <item x="106722"/>
        <item x="2480"/>
        <item x="74320"/>
        <item x="54758"/>
        <item x="53431"/>
        <item x="48895"/>
        <item x="32994"/>
        <item x="22347"/>
        <item x="32013"/>
        <item x="21397"/>
        <item x="106723"/>
        <item x="1217"/>
        <item x="1764"/>
        <item x="40146"/>
        <item x="71135"/>
        <item x="16041"/>
        <item x="46721"/>
        <item x="61926"/>
        <item x="8089"/>
        <item x="77176"/>
        <item x="597"/>
        <item x="43109"/>
        <item x="1485"/>
        <item x="25599"/>
        <item x="49310"/>
        <item x="106725"/>
        <item x="26185"/>
        <item x="28565"/>
        <item x="77924"/>
        <item x="29904"/>
        <item x="50373"/>
        <item x="33267"/>
        <item x="46971"/>
        <item x="17244"/>
        <item x="53079"/>
        <item x="74165"/>
        <item x="80005"/>
        <item x="106724"/>
        <item x="44100"/>
        <item x="106726"/>
        <item x="20253"/>
        <item x="44714"/>
        <item x="4351"/>
        <item x="79795"/>
        <item x="39607"/>
        <item x="38342"/>
        <item x="46355"/>
        <item x="79531"/>
        <item x="21398"/>
        <item x="74823"/>
        <item x="76016"/>
        <item x="40638"/>
        <item x="106727"/>
        <item x="38934"/>
        <item x="106728"/>
        <item x="11992"/>
        <item x="57530"/>
        <item x="5076"/>
        <item x="29042"/>
        <item x="61296"/>
        <item x="21880"/>
        <item x="57918"/>
        <item x="16329"/>
        <item x="106729"/>
        <item x="12884"/>
        <item x="11260"/>
        <item x="106730"/>
        <item x="37345"/>
        <item x="27071"/>
        <item x="28046"/>
        <item x="2770"/>
        <item x="32406"/>
        <item x="60389"/>
        <item x="8208"/>
        <item x="80411"/>
        <item x="66656"/>
        <item x="1335"/>
        <item x="67131"/>
        <item x="8325"/>
        <item x="3369"/>
        <item x="76624"/>
        <item x="45349"/>
        <item x="1336"/>
        <item x="6254"/>
        <item x="70617"/>
        <item x="77736"/>
        <item x="68621"/>
        <item x="50477"/>
        <item x="32774"/>
        <item x="106732"/>
        <item x="21881"/>
        <item x="28702"/>
        <item x="3603"/>
        <item x="35846"/>
        <item x="55360"/>
        <item x="38978"/>
        <item x="15024"/>
        <item x="43511"/>
        <item x="9935"/>
        <item x="64040"/>
        <item x="37058"/>
        <item x="14322"/>
        <item x="40016"/>
        <item x="14628"/>
        <item x="5878"/>
        <item x="106731"/>
        <item x="23804"/>
        <item x="3719"/>
        <item x="43572"/>
        <item x="2327"/>
        <item x="17245"/>
        <item x="1543"/>
        <item x="10535"/>
        <item x="22127"/>
        <item x="65386"/>
        <item x="25751"/>
        <item x="15184"/>
        <item x="44030"/>
        <item x="74085"/>
        <item x="61660"/>
        <item x="3841"/>
        <item x="76017"/>
        <item x="76081"/>
        <item x="19727"/>
        <item x="106733"/>
        <item x="6255"/>
        <item x="73486"/>
        <item x="14629"/>
        <item x="34173"/>
        <item x="32199"/>
        <item x="49294"/>
        <item x="39168"/>
        <item x="26911"/>
        <item x="30905"/>
        <item x="106734"/>
        <item x="49575"/>
        <item x="62528"/>
        <item x="43003"/>
        <item x="48420"/>
        <item x="41813"/>
        <item x="21996"/>
        <item x="106735"/>
        <item x="23865"/>
        <item x="67304"/>
        <item x="18020"/>
        <item x="68004"/>
        <item x="12729"/>
        <item x="48704"/>
        <item x="106736"/>
        <item x="9078"/>
        <item x="43930"/>
        <item x="106738"/>
        <item x="106739"/>
        <item x="46769"/>
        <item x="21522"/>
        <item x="8840"/>
        <item x="41599"/>
        <item x="72288"/>
        <item x="37346"/>
        <item x="35495"/>
        <item x="64982"/>
        <item x="28455"/>
        <item x="50974"/>
        <item x="5626"/>
        <item x="63280"/>
        <item x="51243"/>
        <item x="106737"/>
        <item x="14630"/>
        <item x="25600"/>
        <item x="24493"/>
        <item x="68005"/>
        <item x="63529"/>
        <item x="72151"/>
        <item x="78651"/>
        <item x="70052"/>
        <item x="12688"/>
        <item x="18371"/>
        <item x="73961"/>
        <item x="106741"/>
        <item x="106740"/>
        <item x="62529"/>
        <item x="51631"/>
        <item x="14845"/>
        <item x="9543"/>
        <item x="58303"/>
        <item x="11702"/>
        <item x="38771"/>
        <item x="1337"/>
        <item x="7449"/>
        <item x="44031"/>
        <item x="34656"/>
        <item x="51117"/>
        <item x="106742"/>
        <item x="106743"/>
        <item x="30906"/>
        <item x="40017"/>
        <item x="20510"/>
        <item x="30578"/>
        <item x="11261"/>
        <item x="28941"/>
        <item x="78643"/>
        <item x="106744"/>
        <item x="106745"/>
        <item x="12118"/>
        <item x="46186"/>
        <item x="38343"/>
        <item x="5521"/>
        <item x="65756"/>
        <item x="1416"/>
        <item x="15127"/>
        <item x="15323"/>
        <item x="106746"/>
        <item x="106747"/>
        <item x="19647"/>
        <item x="50162"/>
        <item x="40670"/>
        <item x="24883"/>
        <item x="106748"/>
        <item x="42526"/>
        <item x="106749"/>
        <item x="12460"/>
        <item x="30818"/>
        <item x="19985"/>
        <item x="59909"/>
        <item x="78750"/>
        <item x="106750"/>
        <item x="51632"/>
        <item x="41930"/>
        <item x="36123"/>
        <item x="69874"/>
        <item x="106751"/>
        <item x="14631"/>
        <item x="11941"/>
        <item x="106752"/>
        <item x="106753"/>
        <item x="69055"/>
        <item x="76729"/>
        <item x="33328"/>
        <item x="16700"/>
        <item x="62"/>
        <item x="65538"/>
        <item x="12305"/>
        <item x="24654"/>
        <item x="26111"/>
        <item x="39494"/>
        <item x="7367"/>
        <item x="74918"/>
        <item x="38501"/>
        <item x="79502"/>
        <item x="40947"/>
        <item x="234"/>
        <item x="33658"/>
        <item x="31305"/>
        <item x="55412"/>
        <item x="63199"/>
        <item x="64883"/>
        <item x="33224"/>
        <item x="46425"/>
        <item x="4695"/>
        <item x="106754"/>
        <item x="106756"/>
        <item x="72370"/>
        <item x="9896"/>
        <item x="106755"/>
        <item x="106757"/>
        <item x="7706"/>
        <item x="27882"/>
        <item x="16290"/>
        <item x="30116"/>
        <item x="55502"/>
        <item x="106763"/>
        <item x="106764"/>
        <item x="106758"/>
        <item x="106759"/>
        <item x="106760"/>
        <item x="106761"/>
        <item x="106762"/>
        <item x="54270"/>
        <item x="75113"/>
        <item x="48050"/>
        <item x="4237"/>
        <item x="106765"/>
        <item x="45438"/>
        <item x="21691"/>
        <item x="106766"/>
        <item x="11747"/>
        <item x="12831"/>
        <item x="69480"/>
        <item x="56285"/>
        <item x="106767"/>
        <item x="60879"/>
        <item x="10653"/>
        <item x="75173"/>
        <item x="16291"/>
        <item x="7502"/>
        <item x="33329"/>
        <item x="106768"/>
        <item x="53445"/>
        <item x="63185"/>
        <item x="47331"/>
        <item x="32407"/>
        <item x="8765"/>
        <item x="54952"/>
        <item x="2697"/>
        <item x="73941"/>
        <item x="106769"/>
        <item x="53315"/>
        <item x="22128"/>
        <item x="106770"/>
        <item x="39027"/>
        <item x="24802"/>
        <item x="32094"/>
        <item x="3604"/>
        <item x="106771"/>
        <item x="106772"/>
        <item x="32311"/>
        <item x="69161"/>
        <item x="106773"/>
        <item x="106774"/>
        <item x="73507"/>
        <item x="68724"/>
        <item x="106775"/>
        <item x="106776"/>
        <item x="106777"/>
        <item x="3659"/>
        <item x="10949"/>
        <item x="3605"/>
        <item x="28992"/>
        <item x="106778"/>
        <item x="44777"/>
        <item x="10356"/>
        <item x="78145"/>
        <item x="13363"/>
        <item x="106779"/>
        <item x="4352"/>
        <item x="26460"/>
        <item x="40018"/>
        <item x="106780"/>
        <item x="18128"/>
        <item x="106781"/>
        <item x="106782"/>
        <item x="78307"/>
        <item x="63298"/>
        <item x="106783"/>
        <item x="106784"/>
        <item x="17623"/>
        <item x="39083"/>
        <item x="106785"/>
        <item x="106786"/>
        <item x="19986"/>
        <item x="52248"/>
        <item x="27408"/>
        <item x="73243"/>
        <item x="106787"/>
        <item x="38344"/>
        <item x="33936"/>
        <item x="4238"/>
        <item x="106788"/>
        <item x="70609"/>
        <item x="26658"/>
        <item x="29043"/>
        <item x="106789"/>
        <item x="61078"/>
        <item x="57919"/>
        <item x="106790"/>
        <item x="33937"/>
        <item x="73900"/>
        <item x="106791"/>
        <item x="106792"/>
        <item x="106793"/>
        <item x="106794"/>
        <item x="22044"/>
        <item x="26059"/>
        <item x="106795"/>
        <item x="2771"/>
        <item x="75735"/>
        <item x="71290"/>
        <item x="58514"/>
        <item x="954"/>
        <item x="106796"/>
        <item x="55467"/>
        <item x="11124"/>
        <item x="69142"/>
        <item x="22445"/>
        <item x="19773"/>
        <item x="26912"/>
        <item x="106797"/>
        <item x="106798"/>
        <item x="106799"/>
        <item x="2553"/>
        <item x="25079"/>
        <item x="106800"/>
        <item x="106801"/>
        <item x="59506"/>
        <item x="3842"/>
        <item x="4018"/>
        <item x="5879"/>
        <item x="45595"/>
        <item x="54856"/>
        <item x="38638"/>
        <item x="106802"/>
        <item x="32775"/>
        <item x="31879"/>
        <item x="48421"/>
        <item x="106803"/>
        <item x="11191"/>
        <item x="77235"/>
        <item x="72152"/>
        <item x="106804"/>
        <item x="106805"/>
        <item x="106806"/>
        <item x="69255"/>
        <item x="18760"/>
        <item x="49709"/>
        <item x="36307"/>
        <item x="11059"/>
        <item x="79406"/>
        <item x="106807"/>
        <item x="106808"/>
        <item x="21692"/>
        <item x="14070"/>
        <item x="106811"/>
        <item x="106809"/>
        <item x="106810"/>
        <item x="66150"/>
        <item x="44032"/>
        <item x="23435"/>
        <item x="106812"/>
        <item x="73782"/>
        <item x="106813"/>
        <item x="53176"/>
        <item x="106814"/>
        <item x="67554"/>
        <item x="106815"/>
        <item x="106816"/>
        <item x="106817"/>
        <item x="29624"/>
        <item x="77353"/>
        <item x="59039"/>
        <item x="14135"/>
        <item x="46187"/>
        <item x="106818"/>
        <item x="79942"/>
        <item x="106819"/>
        <item x="106820"/>
        <item x="106821"/>
        <item x="106822"/>
        <item x="106823"/>
        <item x="33555"/>
        <item x="80547"/>
        <item x="66639"/>
        <item x="82189"/>
        <item x="4019"/>
        <item x="31430"/>
        <item x="47214"/>
        <item x="63468"/>
        <item x="106827"/>
        <item x="60880"/>
        <item x="75088"/>
        <item x="28517"/>
        <item x="61647"/>
        <item x="48874"/>
        <item x="37600"/>
        <item x="48026"/>
        <item x="106824"/>
        <item x="106825"/>
        <item x="79247"/>
        <item x="21790"/>
        <item x="47026"/>
        <item x="56480"/>
        <item x="11262"/>
        <item x="69875"/>
        <item x="106826"/>
        <item x="81624"/>
        <item x="74039"/>
        <item x="22045"/>
        <item x="23956"/>
        <item x="27371"/>
        <item x="106828"/>
        <item x="13629"/>
        <item x="106829"/>
        <item x="106830"/>
        <item x="78413"/>
        <item x="50163"/>
        <item x="43364"/>
        <item x="4505"/>
        <item x="29905"/>
        <item x="67208"/>
        <item x="106831"/>
        <item x="75647"/>
        <item x="65129"/>
        <item x="74321"/>
        <item x="70349"/>
        <item x="19813"/>
        <item x="63015"/>
        <item x="106832"/>
        <item x="106835"/>
        <item x="106833"/>
        <item x="30579"/>
        <item x="106834"/>
        <item x="70053"/>
        <item x="16258"/>
        <item x="19987"/>
        <item x="106836"/>
        <item x="4353"/>
        <item x="48135"/>
        <item x="1051"/>
        <item x="31649"/>
        <item x="81194"/>
        <item x="12643"/>
        <item x="106837"/>
        <item x="106838"/>
        <item x="19988"/>
        <item x="74448"/>
        <item x="38532"/>
        <item x="70069"/>
        <item x="55130"/>
        <item x="42527"/>
        <item x="55764"/>
        <item x="63186"/>
        <item x="57920"/>
        <item x="106839"/>
        <item x="57546"/>
        <item x="42666"/>
        <item x="53460"/>
        <item x="18229"/>
        <item x="66510"/>
        <item x="5077"/>
        <item x="8002"/>
        <item x="37816"/>
        <item x="17531"/>
        <item x="3606"/>
        <item x="61484"/>
        <item x="51633"/>
        <item x="39639"/>
        <item x="36583"/>
        <item x="5147"/>
        <item x="58798"/>
        <item x="52646"/>
        <item x="21840"/>
        <item x="33155"/>
        <item x="53237"/>
        <item x="38456"/>
        <item x="57921"/>
        <item x="33474"/>
        <item x="106841"/>
        <item x="106840"/>
        <item x="10894"/>
        <item x="2593"/>
        <item x="22397"/>
        <item x="38863"/>
        <item x="3115"/>
        <item x="38864"/>
        <item x="26659"/>
        <item x="61616"/>
        <item x="12644"/>
        <item x="74427"/>
        <item x="106843"/>
        <item x="106844"/>
        <item x="71752"/>
        <item x="55959"/>
        <item x="106847"/>
        <item x="68023"/>
        <item x="75007"/>
        <item x="5880"/>
        <item x="4818"/>
        <item x="70929"/>
        <item x="64632"/>
        <item x="106842"/>
        <item x="51634"/>
        <item x="21929"/>
        <item x="64855"/>
        <item x="79178"/>
        <item x="1125"/>
        <item x="68584"/>
        <item x="106845"/>
        <item x="13498"/>
        <item x="106846"/>
        <item x="59972"/>
        <item x="106848"/>
        <item x="106849"/>
        <item x="23383"/>
        <item x="29105"/>
        <item x="17624"/>
        <item x="8003"/>
        <item x="24655"/>
        <item x="47098"/>
        <item x="106850"/>
        <item x="46684"/>
        <item x="54400"/>
        <item x="55271"/>
        <item x="58664"/>
        <item x="72695"/>
        <item x="4762"/>
        <item x="81820"/>
        <item x="106851"/>
        <item x="63575"/>
        <item x="70509"/>
        <item x="46440"/>
        <item x="56945"/>
        <item x="45268"/>
        <item x="33703"/>
        <item x="106852"/>
        <item x="106853"/>
        <item x="106854"/>
        <item x="33434"/>
        <item x="106856"/>
        <item x="106855"/>
        <item x="106857"/>
        <item x="106858"/>
        <item x="106860"/>
        <item x="70858"/>
        <item x="106859"/>
        <item x="33515"/>
        <item x="106861"/>
        <item x="106862"/>
        <item x="106863"/>
        <item x="36124"/>
        <item x="25473"/>
        <item x="9760"/>
        <item x="106864"/>
        <item x="72412"/>
        <item x="27373"/>
        <item x="106928"/>
        <item x="33368"/>
        <item x="57925"/>
        <item x="1907"/>
        <item x="106865"/>
        <item x="68374"/>
        <item x="106866"/>
        <item x="13693"/>
        <item x="6781"/>
        <item x="106867"/>
        <item x="27372"/>
        <item x="49975"/>
        <item x="26461"/>
        <item x="73389"/>
        <item x="73575"/>
        <item x="45741"/>
        <item x="53765"/>
        <item x="10536"/>
        <item x="19580"/>
        <item x="50374"/>
        <item x="26462"/>
        <item x="38772"/>
        <item x="106868"/>
        <item x="18042"/>
        <item x="18427"/>
        <item x="54889"/>
        <item x="74845"/>
        <item x="106869"/>
        <item x="106870"/>
        <item x="55272"/>
        <item x="53915"/>
        <item x="43800"/>
        <item x="106871"/>
        <item x="18646"/>
        <item x="14846"/>
        <item x="59217"/>
        <item x="34988"/>
        <item x="19989"/>
        <item x="45269"/>
        <item x="106872"/>
        <item x="56442"/>
        <item x="106873"/>
        <item x="106874"/>
        <item x="77917"/>
        <item x="106875"/>
        <item x="106876"/>
        <item x="106877"/>
        <item x="106878"/>
        <item x="58799"/>
        <item x="106879"/>
        <item x="106880"/>
        <item x="106881"/>
        <item x="72294"/>
        <item x="73390"/>
        <item x="64192"/>
        <item x="21601"/>
        <item x="57922"/>
        <item x="68111"/>
        <item x="82087"/>
        <item x="106882"/>
        <item x="57611"/>
        <item x="78885"/>
        <item x="68831"/>
        <item x="106883"/>
        <item x="82163"/>
        <item x="77821"/>
        <item x="1218"/>
        <item x="106884"/>
        <item x="106885"/>
        <item x="106886"/>
        <item x="56805"/>
        <item x="106887"/>
        <item x="76227"/>
        <item x="106888"/>
        <item x="53177"/>
        <item x="22496"/>
        <item x="41299"/>
        <item x="63016"/>
        <item x="67595"/>
        <item x="106889"/>
        <item x="57923"/>
        <item x="106890"/>
        <item x="106891"/>
        <item x="78293"/>
        <item x="59682"/>
        <item x="77639"/>
        <item x="5205"/>
        <item x="68164"/>
        <item x="40371"/>
        <item x="67596"/>
        <item x="42528"/>
        <item x="60539"/>
        <item x="78384"/>
        <item x="57924"/>
        <item x="42529"/>
        <item x="75736"/>
        <item x="38935"/>
        <item x="106892"/>
        <item x="60161"/>
        <item x="106893"/>
        <item x="58533"/>
        <item x="43512"/>
        <item x="106894"/>
        <item x="72522"/>
        <item x="21130"/>
        <item x="59683"/>
        <item x="106895"/>
        <item x="54917"/>
        <item x="7408"/>
        <item x="63928"/>
        <item x="120"/>
        <item x="106896"/>
        <item x="9974"/>
        <item x="1908"/>
        <item x="8209"/>
        <item x="44161"/>
        <item x="21523"/>
        <item x="106897"/>
        <item x="106898"/>
        <item x="28518"/>
        <item x="1486"/>
        <item x="35594"/>
        <item x="13151"/>
        <item x="23915"/>
        <item x="644"/>
        <item x="74322"/>
        <item x="61823"/>
        <item x="14323"/>
        <item x="23701"/>
        <item x="35876"/>
        <item x="37977"/>
        <item x="2772"/>
        <item x="18326"/>
        <item x="32776"/>
        <item x="30281"/>
        <item x="50461"/>
        <item x="32200"/>
        <item x="43075"/>
        <item x="78644"/>
        <item x="25119"/>
        <item x="3720"/>
        <item x="34099"/>
        <item x="76791"/>
        <item x="27620"/>
        <item x="45993"/>
        <item x="106899"/>
        <item x="14886"/>
        <item x="62029"/>
        <item x="40671"/>
        <item x="72523"/>
        <item x="106900"/>
        <item x="13150"/>
        <item x="48524"/>
        <item x="3721"/>
        <item x="69876"/>
        <item x="48422"/>
        <item x="44334"/>
        <item x="23702"/>
        <item x="106901"/>
        <item x="45901"/>
        <item x="59218"/>
        <item x="53941"/>
        <item x="54759"/>
        <item x="14433"/>
        <item x="37512"/>
        <item x="81171"/>
        <item x="67909"/>
        <item x="71418"/>
        <item x="69454"/>
        <item x="106902"/>
        <item x="33938"/>
        <item x="67066"/>
        <item x="106903"/>
        <item x="42888"/>
        <item x="12529"/>
        <item x="43076"/>
        <item x="13499"/>
        <item x="64041"/>
        <item x="60390"/>
        <item x="54760"/>
        <item x="38345"/>
        <item x="10770"/>
        <item x="3116"/>
        <item x="32910"/>
        <item x="39584"/>
        <item x="30988"/>
        <item x="33939"/>
        <item x="106904"/>
        <item x="80493"/>
        <item x="30282"/>
        <item x="73968"/>
        <item x="25897"/>
        <item x="106905"/>
        <item x="59219"/>
        <item x="17969"/>
        <item x="49110"/>
        <item x="80529"/>
        <item x="79521"/>
        <item x="41699"/>
        <item x="34620"/>
        <item x="56806"/>
        <item x="19201"/>
        <item x="27112"/>
        <item x="71069"/>
        <item x="29605"/>
        <item x="44466"/>
        <item x="106906"/>
        <item x="79857"/>
        <item x="106907"/>
        <item x="75174"/>
        <item x="106908"/>
        <item x="106909"/>
        <item x="47883"/>
        <item x="34358"/>
        <item x="106910"/>
        <item x="106912"/>
        <item x="2481"/>
        <item x="106911"/>
        <item x="21399"/>
        <item x="106913"/>
        <item x="33704"/>
        <item x="106914"/>
        <item x="106915"/>
        <item x="61756"/>
        <item x="65967"/>
        <item x="53391"/>
        <item x="106916"/>
        <item x="69597"/>
        <item x="2642"/>
        <item x="1995"/>
        <item x="17970"/>
        <item x="43513"/>
        <item x="17363"/>
        <item x="42211"/>
        <item x="106917"/>
        <item x="34989"/>
        <item x="106918"/>
        <item x="106927"/>
        <item x="106919"/>
        <item x="106920"/>
        <item x="31971"/>
        <item x="106922"/>
        <item x="106923"/>
        <item x="106924"/>
        <item x="106925"/>
        <item x="106926"/>
        <item x="49710"/>
        <item x="106921"/>
        <item x="46770"/>
        <item x="27072"/>
        <item x="22129"/>
        <item x="19202"/>
        <item x="106929"/>
        <item x="106930"/>
        <item x="106931"/>
        <item x="14262"/>
        <item x="106932"/>
        <item x="21400"/>
        <item x="72696"/>
        <item x="106933"/>
        <item x="54932"/>
        <item x="106934"/>
        <item x="17625"/>
        <item x="66579"/>
        <item x="70092"/>
        <item x="11645"/>
        <item x="106935"/>
        <item x="11942"/>
        <item x="54271"/>
        <item x="42051"/>
        <item x="75737"/>
        <item x="74020"/>
        <item x="15439"/>
        <item x="38424"/>
        <item x="35461"/>
        <item x="21401"/>
        <item x="51635"/>
        <item x="106936"/>
        <item x="26913"/>
        <item x="58287"/>
        <item x="26914"/>
        <item x="29044"/>
        <item x="106937"/>
        <item x="7068"/>
        <item x="26186"/>
        <item x="30336"/>
        <item x="106938"/>
        <item x="23384"/>
        <item x="106939"/>
        <item x="106940"/>
        <item x="41110"/>
        <item x="18372"/>
        <item x="44187"/>
        <item x="76339"/>
        <item x="11868"/>
        <item x="106941"/>
        <item x="106942"/>
        <item x="106943"/>
        <item x="65365"/>
        <item x="106944"/>
        <item x="76071"/>
        <item x="60162"/>
        <item x="51636"/>
        <item x="59684"/>
        <item x="106945"/>
        <item x="65855"/>
        <item x="76918"/>
        <item x="106946"/>
        <item x="56807"/>
        <item x="106947"/>
        <item x="19990"/>
        <item x="67364"/>
        <item x="73391"/>
        <item x="7860"/>
        <item x="62461"/>
        <item x="14071"/>
        <item x="19518"/>
        <item x="46188"/>
        <item x="43514"/>
        <item x="49111"/>
        <item x="67000"/>
        <item x="106948"/>
        <item x="59053"/>
        <item x="9375"/>
        <item x="35862"/>
        <item x="106949"/>
        <item x="32367"/>
        <item x="5078"/>
        <item x="106950"/>
        <item x="26206"/>
        <item x="106951"/>
        <item x="106952"/>
        <item x="59128"/>
        <item x="2773"/>
        <item x="6175"/>
        <item x="106954"/>
        <item x="19648"/>
        <item x="106955"/>
        <item x="106956"/>
        <item x="106953"/>
        <item x="24448"/>
        <item x="29415"/>
        <item x="48423"/>
        <item x="37347"/>
        <item x="23703"/>
        <item x="55436"/>
        <item x="106957"/>
        <item x="106958"/>
        <item x="106959"/>
        <item x="106960"/>
        <item x="26702"/>
        <item x="32777"/>
        <item x="71375"/>
        <item x="52138"/>
        <item x="106961"/>
        <item x="4896"/>
        <item x="77265"/>
        <item x="69598"/>
        <item x="72153"/>
        <item x="5966"/>
        <item x="106962"/>
        <item x="61006"/>
        <item x="76730"/>
        <item x="78217"/>
        <item x="32408"/>
        <item x="79102"/>
        <item x="18647"/>
        <item x="106963"/>
        <item x="106964"/>
        <item x="18190"/>
        <item x="106965"/>
        <item x="42789"/>
        <item x="34621"/>
        <item x="23113"/>
        <item x="61553"/>
        <item x="34398"/>
        <item x="6528"/>
        <item x="9245"/>
        <item x="4506"/>
        <item x="32341"/>
        <item x="168"/>
        <item x="106966"/>
        <item x="26915"/>
        <item x="21054"/>
        <item x="21055"/>
        <item x="33197"/>
        <item x="49175"/>
        <item x="121"/>
        <item x="106967"/>
        <item x="106968"/>
        <item x="30580"/>
        <item x="32629"/>
        <item x="106969"/>
        <item x="106970"/>
        <item x="56286"/>
        <item x="22867"/>
        <item x="17971"/>
        <item x="8766"/>
        <item x="106972"/>
        <item x="53178"/>
        <item x="106971"/>
        <item x="12832"/>
        <item x="7194"/>
        <item x="13152"/>
        <item x="6655"/>
        <item x="30581"/>
        <item x="61860"/>
        <item x="8767"/>
        <item x="106973"/>
        <item x="74050"/>
        <item x="42752"/>
        <item x="106974"/>
        <item x="40948"/>
        <item x="106975"/>
        <item x="57392"/>
        <item x="106977"/>
        <item x="60657"/>
        <item x="106980"/>
        <item x="15128"/>
        <item x="4100"/>
        <item x="34228"/>
        <item x="6529"/>
        <item x="42530"/>
        <item x="33330"/>
        <item x="19991"/>
        <item x="106976"/>
        <item x="32559"/>
        <item x="8148"/>
        <item x="44603"/>
        <item x="80821"/>
        <item x="106978"/>
        <item x="31383"/>
        <item x="10254"/>
        <item x="106979"/>
        <item x="2774"/>
        <item x="52411"/>
        <item x="35642"/>
        <item x="955"/>
        <item x="22130"/>
        <item x="34990"/>
        <item x="64959"/>
        <item x="106981"/>
        <item x="25601"/>
        <item x="106982"/>
        <item x="8510"/>
        <item x="3065"/>
        <item x="78241"/>
        <item x="60381"/>
        <item x="20853"/>
        <item x="106983"/>
        <item x="106984"/>
        <item x="24217"/>
        <item x="53179"/>
        <item x="59387"/>
        <item x="106985"/>
        <item x="32409"/>
        <item x="44205"/>
        <item x="40448"/>
        <item x="15636"/>
        <item x="106986"/>
        <item x="106987"/>
        <item x="56979"/>
        <item x="27030"/>
        <item x="1670"/>
        <item x="49993"/>
        <item x="45697"/>
        <item x="28411"/>
        <item x="50441"/>
        <item x="41931"/>
        <item x="20567"/>
        <item x="21997"/>
        <item x="75918"/>
        <item x="55437"/>
        <item x="30582"/>
        <item x="81200"/>
        <item x="23385"/>
        <item x="30907"/>
        <item x="36125"/>
        <item x="41958"/>
        <item x="106989"/>
        <item x="38425"/>
        <item x="54272"/>
        <item x="77157"/>
        <item x="53058"/>
        <item x="58840"/>
        <item x="13153"/>
        <item x="24218"/>
        <item x="106988"/>
        <item x="76995"/>
        <item x="14263"/>
        <item x="23334"/>
        <item x="59685"/>
        <item x="34991"/>
        <item x="59220"/>
        <item x="41174"/>
        <item x="30583"/>
        <item x="26140"/>
        <item x="5262"/>
        <item x="36126"/>
        <item x="76731"/>
        <item x="41648"/>
        <item x="60203"/>
        <item x="56808"/>
        <item x="43219"/>
        <item x="40774"/>
        <item x="53269"/>
        <item x="22446"/>
        <item x="45127"/>
        <item x="69089"/>
        <item x="41152"/>
        <item x="62388"/>
        <item x="106990"/>
        <item x="3227"/>
        <item x="8841"/>
        <item x="13154"/>
        <item x="49878"/>
        <item x="40718"/>
        <item x="42531"/>
        <item x="67970"/>
        <item x="24219"/>
        <item x="43141"/>
        <item x="31475"/>
        <item x="36532"/>
        <item x="55767"/>
        <item x="28047"/>
        <item x="3909"/>
        <item x="38346"/>
        <item x="15371"/>
        <item x="75998"/>
        <item x="107005"/>
        <item x="52647"/>
        <item x="81980"/>
        <item x="27571"/>
        <item x="16998"/>
        <item x="2418"/>
        <item x="12461"/>
        <item x="106991"/>
        <item x="14199"/>
        <item x="17054"/>
        <item x="42129"/>
        <item x="15262"/>
        <item x="66839"/>
        <item x="106992"/>
        <item x="55765"/>
        <item x="20276"/>
        <item x="52139"/>
        <item x="24934"/>
        <item x="38426"/>
        <item x="41959"/>
        <item x="106993"/>
        <item x="11320"/>
        <item x="44827"/>
        <item x="54584"/>
        <item x="72154"/>
        <item x="54207"/>
        <item x="12591"/>
        <item x="39213"/>
        <item x="32778"/>
        <item x="43515"/>
        <item x="51093"/>
        <item x="41153"/>
        <item x="68936"/>
        <item x="80947"/>
        <item x="106994"/>
        <item x="70859"/>
        <item x="10476"/>
        <item x="18761"/>
        <item x="17532"/>
        <item x="40449"/>
        <item x="106995"/>
        <item x="41069"/>
        <item x="12885"/>
        <item x="43142"/>
        <item x="41724"/>
        <item x="52903"/>
        <item x="32255"/>
        <item x="57926"/>
        <item x="36127"/>
        <item x="14887"/>
        <item x="50659"/>
        <item x="42790"/>
        <item x="70235"/>
        <item x="4354"/>
        <item x="72283"/>
        <item x="21643"/>
        <item x="20213"/>
        <item x="40487"/>
        <item x="11125"/>
        <item x="106996"/>
        <item x="30584"/>
        <item x="45270"/>
        <item x="7069"/>
        <item x="81480"/>
        <item x="55766"/>
        <item x="78436"/>
        <item x="54208"/>
        <item x="59221"/>
        <item x="73281"/>
        <item x="106997"/>
        <item x="57314"/>
        <item x="106998"/>
        <item x="19416"/>
        <item x="48272"/>
        <item x="63723"/>
        <item x="80877"/>
        <item x="59875"/>
        <item x="60902"/>
        <item x="36531"/>
        <item x="65843"/>
        <item x="62766"/>
        <item x="2775"/>
        <item x="46328"/>
        <item x="41559"/>
        <item x="37633"/>
        <item x="14929"/>
        <item x="26007"/>
        <item x="42532"/>
        <item x="11321"/>
        <item x="106999"/>
        <item x="22046"/>
        <item x="50915"/>
        <item x="16330"/>
        <item x="56117"/>
        <item x="54622"/>
        <item x="107002"/>
        <item x="107000"/>
        <item x="107001"/>
        <item x="24718"/>
        <item x="64042"/>
        <item x="3660"/>
        <item x="28788"/>
        <item x="107003"/>
        <item x="25474"/>
        <item x="46530"/>
        <item x="58709"/>
        <item x="47070"/>
        <item x="15025"/>
        <item x="20932"/>
        <item x="18948"/>
        <item x="12194"/>
        <item x="81904"/>
        <item x="22047"/>
        <item x="107004"/>
        <item x="44918"/>
        <item x="49821"/>
        <item x="45271"/>
        <item x="41468"/>
        <item x="17736"/>
        <item x="39380"/>
        <item x="67001"/>
        <item x="39474"/>
        <item x="52140"/>
        <item x="53042"/>
        <item x="29416"/>
        <item x="81531"/>
        <item x="21524"/>
        <item x="11126"/>
        <item x="44884"/>
        <item x="11716"/>
        <item x="67132"/>
        <item x="5383"/>
        <item x="32115"/>
        <item x="16701"/>
        <item x="75059"/>
        <item x="27189"/>
        <item x="9897"/>
        <item x="80494"/>
        <item x="62500"/>
        <item x="107006"/>
        <item x="44604"/>
        <item x="2884"/>
        <item x="18043"/>
        <item x="22497"/>
        <item x="107007"/>
        <item x="107008"/>
        <item x="5967"/>
        <item x="81647"/>
        <item x="77980"/>
        <item x="73819"/>
        <item x="107012"/>
        <item x="107009"/>
        <item x="39028"/>
        <item x="35938"/>
        <item x="3370"/>
        <item x="107010"/>
        <item x="23060"/>
        <item x="107011"/>
        <item x="81893"/>
        <item x="1228"/>
        <item x="20827"/>
        <item x="5079"/>
        <item x="2885"/>
        <item x="11993"/>
        <item x="107013"/>
        <item x="21822"/>
        <item x="43287"/>
        <item x="20511"/>
        <item x="22235"/>
        <item x="13443"/>
        <item x="20933"/>
        <item x="39381"/>
        <item x="40719"/>
        <item x="54761"/>
        <item x="31880"/>
        <item x="17488"/>
        <item x="107014"/>
        <item x="169"/>
        <item x="66136"/>
        <item x="18230"/>
        <item x="107015"/>
        <item x="1996"/>
        <item x="8656"/>
        <item x="34449"/>
        <item x="19134"/>
        <item x="43931"/>
        <item x="50375"/>
        <item x="35538"/>
        <item x="48424"/>
        <item x="53059"/>
        <item x="64725"/>
        <item x="74927"/>
        <item x="107016"/>
        <item x="61218"/>
        <item x="27073"/>
        <item x="55503"/>
        <item x="68219"/>
        <item x="56559"/>
        <item x="35462"/>
        <item x="21056"/>
        <item x="46802"/>
        <item x="74323"/>
        <item x="16950"/>
        <item x="107017"/>
        <item x="69578"/>
        <item x="24220"/>
        <item x="6902"/>
        <item x="28578"/>
        <item x="25163"/>
        <item x="107018"/>
        <item x="20625"/>
        <item x="55090"/>
        <item x="57242"/>
        <item x="107019"/>
        <item x="41469"/>
        <item x="107020"/>
        <item x="54209"/>
        <item x="38639"/>
        <item x="35595"/>
        <item x="34992"/>
        <item x="39977"/>
        <item x="11364"/>
        <item x="107021"/>
        <item x="107022"/>
        <item x="78913"/>
        <item x="56809"/>
        <item x="32779"/>
        <item x="59890"/>
        <item x="42172"/>
        <item x="66274"/>
        <item x="62787"/>
        <item x="6443"/>
        <item x="37867"/>
        <item x="14805"/>
        <item x="64427"/>
        <item x="46652"/>
        <item x="107023"/>
        <item x="19992"/>
        <item x="32014"/>
        <item x="107024"/>
        <item x="64438"/>
        <item x="41300"/>
        <item x="71831"/>
        <item x="57046"/>
        <item x="107025"/>
        <item x="436"/>
        <item x="11703"/>
        <item x="107026"/>
        <item x="107027"/>
        <item x="49711"/>
        <item x="73392"/>
        <item x="15935"/>
        <item x="107028"/>
        <item x="67660"/>
        <item x="70860"/>
        <item x="107029"/>
        <item x="11646"/>
        <item x="3066"/>
        <item x="16440"/>
        <item x="24935"/>
        <item x="107030"/>
        <item x="39713"/>
        <item x="5384"/>
        <item x="54210"/>
        <item x="107031"/>
        <item x="33516"/>
        <item x="37908"/>
        <item x="26060"/>
        <item x="32256"/>
        <item x="6833"/>
        <item x="107032"/>
        <item x="76944"/>
        <item x="22188"/>
        <item x="58800"/>
        <item x="67853"/>
        <item x="107033"/>
        <item x="53471"/>
        <item x="69116"/>
        <item x="44863"/>
        <item x="52925"/>
        <item x="44989"/>
        <item x="50916"/>
        <item x="78626"/>
        <item x="30389"/>
        <item x="74178"/>
        <item x="13500"/>
        <item x="52648"/>
        <item x="32911"/>
        <item x="290"/>
        <item x="50376"/>
        <item x="107034"/>
        <item x="30652"/>
        <item x="64114"/>
        <item x="75089"/>
        <item x="51637"/>
        <item x="1487"/>
        <item x="3722"/>
        <item x="31151"/>
        <item x="79125"/>
        <item x="24656"/>
        <item x="15936"/>
        <item x="107109"/>
        <item x="107112"/>
        <item x="4944"/>
        <item x="51638"/>
        <item x="55960"/>
        <item x="69561"/>
        <item x="53498"/>
        <item x="24221"/>
        <item x="107035"/>
        <item x="107036"/>
        <item x="45953"/>
        <item x="8922"/>
        <item x="45350"/>
        <item x="28412"/>
        <item x="30337"/>
        <item x="61127"/>
        <item x="82107"/>
        <item x="46700"/>
        <item x="55593"/>
        <item x="66151"/>
        <item x="107037"/>
        <item x="78048"/>
        <item x="42533"/>
        <item x="107038"/>
        <item x="80392"/>
        <item x="67529"/>
        <item x="107039"/>
        <item x="68478"/>
        <item x="40372"/>
        <item x="65366"/>
        <item x="81291"/>
        <item x="3723"/>
        <item x="25475"/>
        <item x="107040"/>
        <item x="77737"/>
        <item x="74769"/>
        <item x="68946"/>
        <item x="15490"/>
        <item x="72722"/>
        <item x="45622"/>
        <item x="107041"/>
        <item x="107042"/>
        <item x="26334"/>
        <item x="59222"/>
        <item x="12462"/>
        <item x="48425"/>
        <item x="40860"/>
        <item x="73452"/>
        <item x="14977"/>
        <item x="33331"/>
        <item x="62143"/>
        <item x="29699"/>
        <item x="10255"/>
        <item x="15218"/>
        <item x="107043"/>
        <item x="65641"/>
        <item x="4020"/>
        <item x="7195"/>
        <item x="13323"/>
        <item x="3371"/>
        <item x="33556"/>
        <item x="437"/>
        <item x="107044"/>
        <item x="52321"/>
        <item x="19006"/>
        <item x="41301"/>
        <item x="107045"/>
        <item x="107046"/>
        <item x="107047"/>
        <item x="107048"/>
        <item x="44637"/>
        <item x="107049"/>
        <item x="22131"/>
        <item x="122"/>
        <item x="71070"/>
        <item x="81606"/>
        <item x="49859"/>
        <item x="33940"/>
        <item x="23515"/>
        <item x="30148"/>
        <item x="35158"/>
        <item x="107050"/>
        <item x="17876"/>
        <item x="107051"/>
        <item x="19265"/>
        <item x="81766"/>
        <item x="107052"/>
        <item x="107053"/>
        <item x="107054"/>
        <item x="107055"/>
        <item x="55131"/>
        <item x="64821"/>
        <item x="107056"/>
        <item x="107057"/>
        <item x="107058"/>
        <item x="107059"/>
        <item x="107060"/>
        <item x="10771"/>
        <item x="71419"/>
        <item x="45954"/>
        <item x="25752"/>
        <item x="3792"/>
        <item x="107061"/>
        <item x="56369"/>
        <item x="65367"/>
        <item x="107063"/>
        <item x="23704"/>
        <item x="75231"/>
        <item x="41405"/>
        <item x="107064"/>
        <item x="41560"/>
        <item x="28273"/>
        <item x="77539"/>
        <item x="78331"/>
        <item x="72876"/>
        <item x="37005"/>
        <item x="107065"/>
        <item x="70731"/>
        <item x="107066"/>
        <item x="107067"/>
        <item x="107068"/>
        <item x="107062"/>
        <item x="56429"/>
        <item x="35197"/>
        <item x="107069"/>
        <item x="107070"/>
        <item x="57927"/>
        <item x="12463"/>
        <item x="3441"/>
        <item x="3285"/>
        <item x="43731"/>
        <item x="64401"/>
        <item x="11491"/>
        <item x="13950"/>
        <item x="63017"/>
        <item x="11994"/>
        <item x="61617"/>
        <item x="43516"/>
        <item x="107071"/>
        <item x="107072"/>
        <item x="80774"/>
        <item x="64753"/>
        <item x="73423"/>
        <item x="6256"/>
        <item x="27572"/>
        <item x="47299"/>
        <item x="31650"/>
        <item x="9246"/>
        <item x="9544"/>
        <item x="37579"/>
        <item x="30585"/>
        <item x="107073"/>
        <item x="7680"/>
        <item x="7368"/>
        <item x="16816"/>
        <item x="66561"/>
        <item x="15758"/>
        <item x="43365"/>
        <item x="44505"/>
        <item x="63349"/>
        <item x="107074"/>
        <item x="107076"/>
        <item x="107075"/>
        <item x="68641"/>
        <item x="13951"/>
        <item x="107077"/>
        <item x="27697"/>
        <item x="107078"/>
        <item x="54434"/>
        <item x="107080"/>
        <item x="107081"/>
        <item x="107082"/>
        <item x="107083"/>
        <item x="66152"/>
        <item x="14010"/>
        <item x="46972"/>
        <item x="79187"/>
        <item x="72524"/>
        <item x="14778"/>
        <item x="67917"/>
        <item x="107087"/>
        <item x="107088"/>
        <item x="107089"/>
        <item x="107090"/>
        <item x="107079"/>
        <item x="47071"/>
        <item x="51085"/>
        <item x="107084"/>
        <item x="107085"/>
        <item x="107086"/>
        <item x="65582"/>
        <item x="63971"/>
        <item x="79062"/>
        <item x="12389"/>
        <item x="14632"/>
        <item x="32912"/>
        <item x="63"/>
        <item x="28375"/>
        <item x="107098"/>
        <item x="14136"/>
        <item x="51318"/>
        <item x="5522"/>
        <item x="107092"/>
        <item x="107093"/>
        <item x="47027"/>
        <item x="66275"/>
        <item x="6834"/>
        <item x="16817"/>
        <item x="73576"/>
        <item x="107094"/>
        <item x="107095"/>
        <item x="38659"/>
        <item x="73957"/>
        <item x="107096"/>
        <item x="10477"/>
        <item x="8004"/>
        <item x="23560"/>
        <item x="107091"/>
        <item x="71420"/>
        <item x="29417"/>
        <item x="33557"/>
        <item x="63339"/>
        <item x="7011"/>
        <item x="11647"/>
        <item x="11127"/>
        <item x="43972"/>
        <item x="16221"/>
        <item x="7791"/>
        <item x="61451"/>
        <item x="107097"/>
        <item x="61402"/>
        <item x="78886"/>
        <item x="26112"/>
        <item x="35877"/>
        <item x="71850"/>
        <item x="7196"/>
        <item x="107099"/>
        <item x="107100"/>
        <item x="107101"/>
        <item x="107102"/>
        <item x="107103"/>
        <item x="60903"/>
        <item x="58175"/>
        <item x="24884"/>
        <item x="75502"/>
        <item x="13694"/>
        <item x="48666"/>
        <item x="47492"/>
        <item x="27621"/>
        <item x="107104"/>
        <item x="1671"/>
        <item x="38640"/>
        <item x="74793"/>
        <item x="107105"/>
        <item x="70260"/>
        <item x="27744"/>
        <item x="1052"/>
        <item x="2594"/>
        <item x="21930"/>
        <item x="107106"/>
        <item x="15129"/>
        <item x="11869"/>
        <item x="24449"/>
        <item x="76732"/>
        <item x="43899"/>
        <item x="26394"/>
        <item x="18191"/>
        <item x="107107"/>
        <item x="1765"/>
        <item x="107108"/>
        <item x="40083"/>
        <item x="14200"/>
        <item x="10256"/>
        <item x="10654"/>
        <item x="107110"/>
        <item x="63427"/>
        <item x="107111"/>
        <item x="4696"/>
        <item x="67191"/>
        <item x="62287"/>
        <item x="48426"/>
        <item x="107113"/>
        <item x="45439"/>
        <item x="107114"/>
        <item x="25476"/>
        <item x="21931"/>
        <item x="19135"/>
        <item x="66722"/>
        <item x="67854"/>
        <item x="79503"/>
        <item x="33109"/>
        <item x="107115"/>
        <item x="4639"/>
        <item x="61191"/>
        <item x="65121"/>
        <item x="25120"/>
        <item x="39029"/>
        <item x="3607"/>
        <item x="72443"/>
        <item x="36533"/>
        <item x="20714"/>
        <item x="39640"/>
        <item x="59474"/>
        <item x="43517"/>
        <item x="29119"/>
        <item x="66498"/>
        <item x="107116"/>
        <item x="70799"/>
        <item x="107117"/>
        <item x="107118"/>
        <item x="27074"/>
        <item x="6394"/>
        <item x="107119"/>
        <item x="66625"/>
        <item x="107120"/>
        <item x="75772"/>
        <item x="78378"/>
        <item x="107121"/>
        <item x="70573"/>
        <item x="78410"/>
        <item x="63018"/>
        <item x="66056"/>
        <item x="68734"/>
        <item x="21882"/>
        <item x="107123"/>
        <item x="107124"/>
        <item x="79987"/>
        <item x="64918"/>
        <item x="72980"/>
        <item x="70239"/>
        <item x="107125"/>
        <item x="42534"/>
        <item x="49860"/>
        <item x="82190"/>
        <item x="26282"/>
        <item x="107126"/>
        <item x="107127"/>
        <item x="79631"/>
        <item x="12290"/>
        <item x="68140"/>
        <item x="14011"/>
        <item x="80473"/>
        <item x="73697"/>
        <item x="72325"/>
        <item x="7572"/>
        <item x="58871"/>
        <item x="107128"/>
        <item x="81401"/>
        <item x="66047"/>
        <item x="107129"/>
        <item x="107130"/>
        <item x="107131"/>
        <item x="107132"/>
        <item x="46270"/>
        <item x="107133"/>
        <item x="79061"/>
        <item x="79578"/>
        <item x="79305"/>
        <item x="58710"/>
        <item x="11704"/>
        <item x="107122"/>
        <item x="60779"/>
        <item x="25847"/>
        <item x="4579"/>
        <item x="76467"/>
        <item x="74803"/>
        <item x="107134"/>
        <item x="17877"/>
        <item x="76880"/>
        <item x="74112"/>
        <item x="44467"/>
        <item x="45020"/>
        <item x="7792"/>
        <item x="76896"/>
        <item x="10895"/>
        <item x="16441"/>
        <item x="11421"/>
        <item x="45021"/>
        <item x="82133"/>
        <item x="11492"/>
        <item x="61849"/>
        <item x="23386"/>
        <item x="21168"/>
        <item x="9310"/>
        <item x="32517"/>
        <item x="5627"/>
        <item x="76176"/>
        <item x="38979"/>
        <item x="54996"/>
        <item x="107135"/>
        <item x="107136"/>
        <item x="3724"/>
        <item x="33110"/>
        <item x="107137"/>
        <item x="13695"/>
        <item x="4427"/>
        <item x="107138"/>
        <item x="79522"/>
        <item x="1909"/>
        <item x="107139"/>
        <item x="76167"/>
        <item x="34399"/>
        <item x="107144"/>
        <item x="107145"/>
        <item x="489"/>
        <item x="107147"/>
        <item x="50786"/>
        <item x="107149"/>
        <item x="3793"/>
        <item x="63019"/>
        <item x="33111"/>
        <item x="64596"/>
        <item x="107151"/>
        <item x="18373"/>
        <item x="107153"/>
        <item x="107154"/>
        <item x="49822"/>
        <item x="107155"/>
        <item x="107156"/>
        <item x="59335"/>
        <item x="107160"/>
        <item x="67516"/>
        <item x="42212"/>
        <item x="23866"/>
        <item x="65198"/>
        <item x="75302"/>
        <item x="75738"/>
        <item x="8447"/>
        <item x="12953"/>
        <item x="56810"/>
        <item x="47801"/>
        <item x="107140"/>
        <item x="107141"/>
        <item x="107142"/>
        <item x="107143"/>
        <item x="107146"/>
        <item x="8768"/>
        <item x="107148"/>
        <item x="16702"/>
        <item x="17572"/>
        <item x="107150"/>
        <item x="39585"/>
        <item x="57282"/>
        <item x="28993"/>
        <item x="956"/>
        <item x="107152"/>
        <item x="49260"/>
        <item x="17626"/>
        <item x="38865"/>
        <item x="8923"/>
        <item x="42535"/>
        <item x="72908"/>
        <item x="75640"/>
        <item x="107157"/>
        <item x="107158"/>
        <item x="81430"/>
        <item x="107159"/>
        <item x="6107"/>
        <item x="32476"/>
        <item x="107161"/>
        <item x="107162"/>
        <item x="70825"/>
        <item x="48896"/>
        <item x="66402"/>
        <item x="36627"/>
        <item x="107169"/>
        <item x="71657"/>
        <item x="107163"/>
        <item x="75739"/>
        <item x="4428"/>
        <item x="107164"/>
        <item x="7503"/>
        <item x="107165"/>
        <item x="7369"/>
        <item x="2229"/>
        <item x="37720"/>
        <item x="70139"/>
        <item x="52141"/>
        <item x="67093"/>
        <item x="107166"/>
        <item x="24703"/>
        <item x="107167"/>
        <item x="107168"/>
        <item x="56811"/>
        <item x="2360"/>
        <item x="61206"/>
        <item x="68832"/>
        <item x="56812"/>
        <item x="69963"/>
        <item x="76582"/>
        <item x="69877"/>
        <item x="16222"/>
        <item x="5881"/>
        <item x="42130"/>
        <item x="58841"/>
        <item x="107170"/>
        <item x="107171"/>
        <item x="6530"/>
        <item x="11493"/>
        <item x="71453"/>
        <item x="76144"/>
        <item x="107172"/>
        <item x="107173"/>
        <item x="107174"/>
        <item x="107175"/>
        <item x="44206"/>
        <item x="11128"/>
        <item x="107176"/>
        <item x="107177"/>
        <item x="107178"/>
        <item x="5882"/>
        <item x="107179"/>
        <item x="29906"/>
        <item x="43143"/>
        <item x="81583"/>
        <item x="35230"/>
        <item x="22868"/>
        <item x="64441"/>
        <item x="41600"/>
        <item x="26703"/>
        <item x="8090"/>
        <item x="81378"/>
        <item x="833"/>
        <item x="43186"/>
        <item x="45372"/>
        <item x="50917"/>
        <item x="34563"/>
        <item x="12195"/>
        <item x="53270"/>
        <item x="41504"/>
        <item x="25478"/>
        <item x="107180"/>
        <item x="62159"/>
        <item x="39096"/>
        <item x="10829"/>
        <item x="76122"/>
        <item x="107185"/>
        <item x="17787"/>
        <item x="15263"/>
        <item x="25302"/>
        <item x="64597"/>
        <item x="1910"/>
        <item x="50044"/>
        <item x="35901"/>
        <item x="78342"/>
        <item x="6955"/>
        <item x="25477"/>
        <item x="43366"/>
        <item x="65481"/>
        <item x="62462"/>
        <item x="46356"/>
        <item x="107181"/>
        <item x="28274"/>
        <item x="43518"/>
        <item x="29120"/>
        <item x="58801"/>
        <item x="49841"/>
        <item x="107182"/>
        <item x="73108"/>
        <item x="4239"/>
        <item x="35338"/>
        <item x="56430"/>
        <item x="48647"/>
        <item x="70555"/>
        <item x="15597"/>
        <item x="12833"/>
        <item x="107183"/>
        <item x="52446"/>
        <item x="25963"/>
        <item x="4897"/>
        <item x="52142"/>
        <item x="107184"/>
        <item x="59686"/>
        <item x="25253"/>
        <item x="30061"/>
        <item x="49475"/>
        <item x="107186"/>
        <item x="10257"/>
        <item x="65907"/>
        <item x="107187"/>
        <item x="73178"/>
        <item x="80969"/>
        <item x="43110"/>
        <item x="16167"/>
        <item x="47099"/>
        <item x="11648"/>
        <item x="51035"/>
        <item x="75210"/>
        <item x="78011"/>
        <item x="107188"/>
        <item x="24704"/>
        <item x="16907"/>
        <item x="12530"/>
        <item x="8769"/>
        <item x="44188"/>
        <item x="21402"/>
        <item x="15491"/>
        <item x="957"/>
        <item x="107189"/>
        <item x="23516"/>
        <item x="13444"/>
        <item x="48525"/>
        <item x="72643"/>
        <item x="107190"/>
        <item x="38021"/>
        <item x="107191"/>
        <item x="1053"/>
        <item x="1488"/>
        <item x="7139"/>
        <item x="37674"/>
        <item x="39782"/>
        <item x="59687"/>
        <item x="26008"/>
        <item x="57587"/>
        <item x="20342"/>
        <item x="64"/>
        <item x="19993"/>
        <item x="107192"/>
        <item x="107193"/>
        <item x="107194"/>
        <item x="64516"/>
        <item x="57361"/>
        <item x="107195"/>
        <item x="38347"/>
        <item x="61529"/>
        <item x="107196"/>
        <item x="39783"/>
        <item x="44680"/>
        <item x="107197"/>
        <item x="52180"/>
        <item x="19291"/>
        <item x="65523"/>
        <item x="68659"/>
        <item x="13155"/>
        <item x="33076"/>
        <item x="28048"/>
        <item x="81821"/>
        <item x="8448"/>
        <item x="17833"/>
        <item x="38936"/>
        <item x="80214"/>
        <item x="40373"/>
        <item x="21525"/>
        <item x="3228"/>
        <item x="18907"/>
        <item x="107198"/>
        <item x="22498"/>
        <item x="107199"/>
        <item x="33941"/>
        <item x="17469"/>
        <item x="123"/>
        <item x="107200"/>
        <item x="34521"/>
        <item x="107201"/>
        <item x="107202"/>
        <item x="26916"/>
        <item x="57114"/>
        <item x="16259"/>
        <item x="14633"/>
        <item x="107203"/>
        <item x="107204"/>
        <item x="74771"/>
        <item x="77237"/>
        <item x="107205"/>
        <item x="80266"/>
        <item x="68853"/>
        <item x="27449"/>
        <item x="31711"/>
        <item x="75331"/>
        <item x="11649"/>
        <item x="61661"/>
        <item x="40746"/>
        <item x="82326"/>
        <item x="9179"/>
        <item x="107206"/>
        <item x="43187"/>
        <item x="72371"/>
        <item x="29121"/>
        <item x="49112"/>
        <item x="1417"/>
        <item x="107207"/>
        <item x="107208"/>
        <item x="19519"/>
        <item x="67394"/>
        <item x="49198"/>
        <item x="38578"/>
        <item x="48648"/>
        <item x="12645"/>
        <item x="52776"/>
        <item x="40374"/>
        <item x="74324"/>
        <item x="58872"/>
        <item x="37909"/>
        <item x="107209"/>
        <item x="32477"/>
        <item x="50377"/>
        <item x="107210"/>
        <item x="52649"/>
        <item x="35463"/>
        <item x="60780"/>
        <item x="47252"/>
        <item x="27332"/>
        <item x="13271"/>
        <item x="74496"/>
        <item x="73498"/>
        <item x="70995"/>
        <item x="59268"/>
        <item x="15372"/>
        <item x="107211"/>
        <item x="107212"/>
        <item x="107213"/>
        <item x="20988"/>
        <item x="107214"/>
        <item x="107215"/>
        <item x="27698"/>
        <item x="107216"/>
        <item x="31840"/>
        <item x="51825"/>
        <item x="55468"/>
        <item x="52940"/>
        <item x="73688"/>
        <item x="30149"/>
        <item x="38348"/>
        <item x="65896"/>
        <item x="60163"/>
        <item x="107217"/>
        <item x="1997"/>
        <item x="107218"/>
        <item x="80474"/>
        <item x="48916"/>
        <item x="40747"/>
        <item x="75199"/>
        <item x="28566"/>
        <item x="107219"/>
        <item x="19417"/>
        <item x="107221"/>
        <item x="107220"/>
        <item x="10258"/>
        <item x="39902"/>
        <item x="26463"/>
        <item x="5883"/>
        <item x="49861"/>
        <item x="45272"/>
        <item x="107222"/>
        <item x="107223"/>
        <item x="107224"/>
        <item x="63428"/>
        <item x="43622"/>
        <item x="107226"/>
        <item x="56813"/>
        <item x="107225"/>
        <item x="67209"/>
        <item x="4819"/>
        <item x="66091"/>
        <item x="107227"/>
        <item x="107228"/>
        <item x="14324"/>
        <item x="27113"/>
        <item x="8842"/>
        <item x="78294"/>
        <item x="107229"/>
        <item x="63429"/>
        <item x="107230"/>
        <item x="38579"/>
        <item x="25678"/>
        <item x="43036"/>
        <item x="21608"/>
        <item x="51172"/>
        <item x="52301"/>
        <item x="58075"/>
        <item x="75814"/>
        <item x="32357"/>
        <item x="56053"/>
        <item x="18263"/>
        <item x="35084"/>
        <item x="107231"/>
        <item x="51759"/>
        <item x="18762"/>
        <item x="65482"/>
        <item x="71863"/>
        <item x="75226"/>
        <item x="57928"/>
        <item x="79248"/>
        <item x="15219"/>
        <item x="73282"/>
        <item x="23155"/>
        <item x="58098"/>
        <item x="75508"/>
        <item x="26917"/>
        <item x="4101"/>
        <item x="107232"/>
        <item x="20989"/>
        <item x="46973"/>
        <item x="50691"/>
        <item x="19357"/>
        <item x="57629"/>
        <item x="30283"/>
        <item x="107233"/>
        <item x="2776"/>
        <item x="75861"/>
        <item x="6320"/>
        <item x="107234"/>
        <item x="38580"/>
        <item x="77824"/>
        <item x="4102"/>
        <item x="82060"/>
        <item x="78369"/>
        <item x="67410"/>
        <item x="73964"/>
        <item x="56959"/>
        <item x="7698"/>
        <item x="50122"/>
        <item x="67670"/>
        <item x="73672"/>
        <item x="75740"/>
        <item x="3794"/>
        <item x="107235"/>
        <item x="107236"/>
        <item x="107237"/>
        <item x="107238"/>
        <item x="107240"/>
        <item x="107241"/>
        <item x="107242"/>
        <item x="69599"/>
        <item x="42052"/>
        <item x="107239"/>
        <item x="107243"/>
        <item x="48596"/>
        <item x="2419"/>
        <item x="76212"/>
        <item x="7504"/>
        <item x="82220"/>
        <item x="49955"/>
        <item x="107244"/>
        <item x="107245"/>
        <item x="107246"/>
        <item x="29658"/>
        <item x="59891"/>
        <item x="78379"/>
        <item x="7793"/>
        <item x="107247"/>
        <item x="24345"/>
        <item x="27291"/>
        <item x="74428"/>
        <item x="107248"/>
        <item x="107249"/>
        <item x="107250"/>
        <item x="75321"/>
        <item x="30586"/>
        <item x="107251"/>
        <item x="107253"/>
        <item x="107252"/>
        <item x="67002"/>
        <item x="107254"/>
        <item x="51328"/>
        <item x="539"/>
        <item x="107255"/>
        <item x="48427"/>
        <item x="38905"/>
        <item x="12785"/>
        <item x="64900"/>
        <item x="107257"/>
        <item x="107258"/>
        <item x="66079"/>
        <item x="77490"/>
        <item x="107259"/>
        <item x="1126"/>
        <item x="107260"/>
        <item x="2028"/>
        <item x="80861"/>
        <item x="43732"/>
        <item x="63020"/>
        <item x="31504"/>
        <item x="375"/>
        <item x="107265"/>
        <item x="107266"/>
        <item x="40639"/>
        <item x="53669"/>
        <item x="107272"/>
        <item x="51731"/>
        <item x="36372"/>
        <item x="21791"/>
        <item x="107261"/>
        <item x="78466"/>
        <item x="107262"/>
        <item x="15937"/>
        <item x="64726"/>
        <item x="65189"/>
        <item x="107263"/>
        <item x="107264"/>
        <item x="58400"/>
        <item x="48196"/>
        <item x="75413"/>
        <item x="49712"/>
        <item x="107267"/>
        <item x="76733"/>
        <item x="13501"/>
        <item x="66276"/>
        <item x="107268"/>
        <item x="107269"/>
        <item x="80475"/>
        <item x="2161"/>
        <item x="70194"/>
        <item x="45128"/>
        <item x="41881"/>
        <item x="62463"/>
        <item x="20715"/>
        <item x="79638"/>
        <item x="75933"/>
        <item x="107270"/>
        <item x="107271"/>
        <item x="45351"/>
        <item x="79723"/>
        <item x="29045"/>
        <item x="1998"/>
        <item x="107273"/>
        <item x="107274"/>
        <item x="28049"/>
        <item x="107275"/>
        <item x="47999"/>
        <item x="107276"/>
        <item x="2698"/>
        <item x="107277"/>
        <item x="33077"/>
        <item x="107278"/>
        <item x="107279"/>
        <item x="107280"/>
        <item x="35847"/>
        <item x="63724"/>
        <item x="3229"/>
        <item x="43341"/>
        <item x="124"/>
        <item x="25479"/>
        <item x="28344"/>
        <item x="67305"/>
        <item x="107281"/>
        <item x="37348"/>
        <item x="107282"/>
        <item x="12119"/>
        <item x="107283"/>
        <item x="29700"/>
        <item x="9898"/>
        <item x="51826"/>
        <item x="107284"/>
        <item x="107285"/>
        <item x="75636"/>
        <item x="77962"/>
        <item x="42088"/>
        <item x="59578"/>
        <item x="62538"/>
        <item x="75475"/>
        <item x="61096"/>
        <item x="54330"/>
        <item x="46189"/>
        <item x="107287"/>
        <item x="107288"/>
        <item x="50713"/>
        <item x="107289"/>
        <item x="32780"/>
        <item x="38721"/>
        <item x="19458"/>
        <item x="34993"/>
        <item x="107286"/>
        <item x="5523"/>
        <item x="48845"/>
        <item x="5080"/>
        <item x="2029"/>
        <item x="58401"/>
        <item x="67759"/>
        <item x="4355"/>
        <item x="107291"/>
        <item x="54411"/>
        <item x="78583"/>
        <item x="42536"/>
        <item x="107290"/>
        <item x="78386"/>
        <item x="45955"/>
        <item x="107292"/>
        <item x="69375"/>
        <item x="107293"/>
        <item x="59546"/>
        <item x="8268"/>
        <item x="43220"/>
        <item x="59688"/>
        <item x="52846"/>
        <item x="107294"/>
        <item x="63021"/>
        <item x="3539"/>
        <item x="50378"/>
        <item x="107295"/>
        <item x="33659"/>
        <item x="31972"/>
        <item x="71815"/>
        <item x="61128"/>
        <item x="107296"/>
        <item x="56688"/>
        <item x="107299"/>
        <item x="107304"/>
        <item x="107305"/>
        <item x="107325"/>
        <item x="21149"/>
        <item x="107297"/>
        <item x="50918"/>
        <item x="16331"/>
        <item x="67474"/>
        <item x="40949"/>
        <item x="27031"/>
        <item x="41505"/>
        <item x="45994"/>
        <item x="40019"/>
        <item x="41154"/>
        <item x="36373"/>
        <item x="16223"/>
        <item x="69878"/>
        <item x="7370"/>
        <item x="107298"/>
        <item x="19322"/>
        <item x="62680"/>
        <item x="107300"/>
        <item x="107301"/>
        <item x="490"/>
        <item x="47707"/>
        <item x="64402"/>
        <item x="32435"/>
        <item x="107302"/>
        <item x="61757"/>
        <item x="46190"/>
        <item x="2699"/>
        <item x="74557"/>
        <item x="75236"/>
        <item x="33332"/>
        <item x="28050"/>
        <item x="13952"/>
        <item x="22048"/>
        <item x="28051"/>
        <item x="107303"/>
        <item x="30062"/>
        <item x="107306"/>
        <item x="63022"/>
        <item x="107307"/>
        <item x="10675"/>
        <item x="40720"/>
        <item x="23458"/>
        <item x="107308"/>
        <item x="46565"/>
        <item x="36815"/>
        <item x="25603"/>
        <item x="70594"/>
        <item x="80651"/>
        <item x="3178"/>
        <item x="107309"/>
        <item x="17470"/>
        <item x="42537"/>
        <item x="37910"/>
        <item x="107313"/>
        <item x="67003"/>
        <item x="33517"/>
        <item x="38980"/>
        <item x="33995"/>
        <item x="43367"/>
        <item x="107310"/>
        <item x="7371"/>
        <item x="20266"/>
        <item x="43586"/>
        <item x="28052"/>
        <item x="11129"/>
        <item x="50442"/>
        <item x="107311"/>
        <item x="15185"/>
        <item x="107312"/>
        <item x="55013"/>
        <item x="12975"/>
        <item x="32518"/>
        <item x="70510"/>
        <item x="16382"/>
        <item x="52001"/>
        <item x="35596"/>
        <item x="60164"/>
        <item x="20254"/>
        <item x="36954"/>
        <item x="44335"/>
        <item x="6108"/>
        <item x="63850"/>
        <item x="81995"/>
        <item x="47777"/>
        <item x="72155"/>
        <item x="30338"/>
        <item x="80595"/>
        <item x="44391"/>
        <item x="17573"/>
        <item x="29418"/>
        <item x="52777"/>
        <item x="46299"/>
        <item x="61403"/>
        <item x="27784"/>
        <item x="59689"/>
        <item x="41932"/>
        <item x="13974"/>
        <item x="64043"/>
        <item x="38773"/>
        <item x="13156"/>
        <item x="36584"/>
        <item x="60837"/>
        <item x="13630"/>
        <item x="72697"/>
        <item x="50379"/>
        <item x="68703"/>
        <item x="49994"/>
        <item x="2700"/>
        <item x="17246"/>
        <item x="9602"/>
        <item x="107314"/>
        <item x="19017"/>
        <item x="107315"/>
        <item x="4103"/>
        <item x="57130"/>
        <item x="74325"/>
        <item x="15938"/>
        <item x="107316"/>
        <item x="69879"/>
        <item x="19994"/>
        <item x="48776"/>
        <item x="28863"/>
        <item x="61007"/>
        <item x="24222"/>
        <item x="21403"/>
        <item x="17737"/>
        <item x="107317"/>
        <item x="27883"/>
        <item x="7794"/>
        <item x="78990"/>
        <item x="107318"/>
        <item x="107319"/>
        <item x="8770"/>
        <item x="107320"/>
        <item x="35288"/>
        <item x="23647"/>
        <item x="43257"/>
        <item x="107322"/>
        <item x="107321"/>
        <item x="38906"/>
        <item x="4507"/>
        <item x="68043"/>
        <item x="28942"/>
        <item x="6679"/>
        <item x="30587"/>
        <item x="5524"/>
        <item x="18428"/>
        <item x="25480"/>
        <item x="9079"/>
        <item x="15492"/>
        <item x="17683"/>
        <item x="57243"/>
        <item x="47708"/>
        <item x="29419"/>
        <item x="27829"/>
        <item x="25481"/>
        <item x="56183"/>
        <item x="27190"/>
        <item x="3230"/>
        <item x="70054"/>
        <item x="3231"/>
        <item x="65368"/>
        <item x="14806"/>
        <item x="107323"/>
        <item x="107324"/>
        <item x="54471"/>
        <item x="22869"/>
        <item x="42538"/>
        <item x="11422"/>
        <item x="10676"/>
        <item x="45804"/>
        <item x="72565"/>
        <item x="27032"/>
        <item x="81663"/>
        <item x="107326"/>
        <item x="15130"/>
        <item x="38818"/>
        <item x="4104"/>
        <item x="45352"/>
        <item x="16951"/>
        <item x="50919"/>
        <item x="49176"/>
        <item x="13869"/>
        <item x="56287"/>
        <item x="45805"/>
        <item x="4240"/>
        <item x="107327"/>
        <item x="107328"/>
        <item x="26113"/>
        <item x="107333"/>
        <item x="61284"/>
        <item x="21150"/>
        <item x="47358"/>
        <item x="40375"/>
        <item x="107340"/>
        <item x="19995"/>
        <item x="51640"/>
        <item x="75617"/>
        <item x="107342"/>
        <item x="107343"/>
        <item x="107347"/>
        <item x="67103"/>
        <item x="107350"/>
        <item x="107351"/>
        <item x="11060"/>
        <item x="2886"/>
        <item x="1418"/>
        <item x="39030"/>
        <item x="37560"/>
        <item x="20990"/>
        <item x="65"/>
        <item x="73977"/>
        <item x="17364"/>
        <item x="107329"/>
        <item x="11423"/>
        <item x="66373"/>
        <item x="50020"/>
        <item x="23648"/>
        <item x="12058"/>
        <item x="57929"/>
        <item x="19136"/>
        <item x="51173"/>
        <item x="107330"/>
        <item x="6395"/>
        <item x="34483"/>
        <item x="24610"/>
        <item x="3442"/>
        <item x="107331"/>
        <item x="71109"/>
        <item x="70374"/>
        <item x="107332"/>
        <item x="80505"/>
        <item x="49550"/>
        <item x="12886"/>
        <item x="12531"/>
        <item x="53419"/>
        <item x="4105"/>
        <item x="44392"/>
        <item x="14634"/>
        <item x="56288"/>
        <item x="17788"/>
        <item x="107334"/>
        <item x="50547"/>
        <item x="73087"/>
        <item x="107335"/>
        <item x="39641"/>
        <item x="69288"/>
        <item x="15699"/>
        <item x="52926"/>
        <item x="80530"/>
        <item x="6176"/>
        <item x="80219"/>
        <item x="49491"/>
        <item x="11805"/>
        <item x="71421"/>
        <item x="6177"/>
        <item x="1766"/>
        <item x="107336"/>
        <item x="79584"/>
        <item x="70636"/>
        <item x="107337"/>
        <item x="308"/>
        <item x="73124"/>
        <item x="33942"/>
        <item x="53670"/>
        <item x="2887"/>
        <item x="32436"/>
        <item x="45034"/>
        <item x="18817"/>
        <item x="8386"/>
        <item x="11717"/>
        <item x="31841"/>
        <item x="107338"/>
        <item x="47182"/>
        <item x="2279"/>
        <item x="15939"/>
        <item x="63939"/>
        <item x="48287"/>
        <item x="51639"/>
        <item x="18861"/>
        <item x="107339"/>
        <item x="63023"/>
        <item x="7740"/>
        <item x="81402"/>
        <item x="81932"/>
        <item x="60540"/>
        <item x="12646"/>
        <item x="18648"/>
        <item x="107341"/>
        <item x="8511"/>
        <item x="34714"/>
        <item x="170"/>
        <item x="70511"/>
        <item x="40198"/>
        <item x="59082"/>
        <item x="46974"/>
        <item x="42539"/>
        <item x="37634"/>
        <item x="25964"/>
        <item x="50380"/>
        <item x="65773"/>
        <item x="50381"/>
        <item x="71422"/>
        <item x="78231"/>
        <item x="9545"/>
        <item x="13157"/>
        <item x="67433"/>
        <item x="73820"/>
        <item x="40591"/>
        <item x="71564"/>
        <item x="68165"/>
        <item x="19728"/>
        <item x="42791"/>
        <item x="60391"/>
        <item x="7861"/>
        <item x="107344"/>
        <item x="12647"/>
        <item x="107345"/>
        <item x="107346"/>
        <item x="52046"/>
        <item x="4356"/>
        <item x="69037"/>
        <item x="15493"/>
        <item x="8843"/>
        <item x="107348"/>
        <item x="12532"/>
        <item x="107349"/>
        <item x="34359"/>
        <item x="77658"/>
        <item x="13766"/>
        <item x="29799"/>
        <item x="62464"/>
        <item x="31197"/>
        <item x="76110"/>
        <item x="7621"/>
        <item x="40488"/>
        <item x="42540"/>
        <item x="107352"/>
        <item x="52693"/>
        <item x="53916"/>
        <item x="5690"/>
        <item x="13582"/>
        <item x="78111"/>
        <item x="81733"/>
        <item x="73477"/>
        <item x="107353"/>
        <item x="107354"/>
        <item x="39936"/>
        <item x="107355"/>
        <item x="33558"/>
        <item x="107356"/>
        <item x="18818"/>
        <item x="107357"/>
        <item x="9761"/>
        <item x="107378"/>
        <item x="66390"/>
        <item x="44681"/>
        <item x="8771"/>
        <item x="62299"/>
        <item x="20120"/>
        <item x="107358"/>
        <item x="59690"/>
        <item x="36260"/>
        <item x="7505"/>
        <item x="74326"/>
        <item x="14137"/>
        <item x="11650"/>
        <item x="15637"/>
        <item x="107359"/>
        <item x="107360"/>
        <item x="107361"/>
        <item x="64133"/>
        <item x="63162"/>
        <item x="76595"/>
        <item x="107363"/>
        <item x="3005"/>
        <item x="56503"/>
        <item x="107362"/>
        <item x="107364"/>
        <item x="107365"/>
        <item x="53060"/>
        <item x="44990"/>
        <item x="63430"/>
        <item x="19048"/>
        <item x="56415"/>
        <item x="107367"/>
        <item x="67698"/>
        <item x="21057"/>
        <item x="67618"/>
        <item x="107368"/>
        <item x="70366"/>
        <item x="20512"/>
        <item x="23517"/>
        <item x="30989"/>
        <item x="72626"/>
        <item x="49113"/>
        <item x="58134"/>
        <item x="12291"/>
        <item x="107369"/>
        <item x="56682"/>
        <item x="107370"/>
        <item x="107371"/>
        <item x="107372"/>
        <item x="15700"/>
        <item x="33943"/>
        <item x="72295"/>
        <item x="34994"/>
        <item x="49114"/>
        <item x="39748"/>
        <item x="8999"/>
        <item x="107374"/>
        <item x="107375"/>
        <item x="61115"/>
        <item x="47028"/>
        <item x="52249"/>
        <item x="31038"/>
        <item x="107373"/>
        <item x="71794"/>
        <item x="70626"/>
        <item x="11870"/>
        <item x="4241"/>
        <item x="45843"/>
        <item x="37978"/>
        <item x="13558"/>
        <item x="47709"/>
        <item x="8772"/>
        <item x="50382"/>
        <item x="25203"/>
        <item x="38937"/>
        <item x="30588"/>
        <item x="43342"/>
        <item x="68469"/>
        <item x="3372"/>
        <item x="46691"/>
        <item x="26482"/>
        <item x="47710"/>
        <item x="12390"/>
        <item x="107376"/>
        <item x="27666"/>
        <item x="6714"/>
        <item x="107377"/>
        <item x="19609"/>
        <item x="65968"/>
        <item x="21131"/>
        <item x="16442"/>
        <item x="22870"/>
        <item x="10655"/>
        <item x="75573"/>
        <item x="70771"/>
        <item x="50478"/>
        <item x="107379"/>
        <item x="32873"/>
        <item x="69880"/>
        <item x="107380"/>
        <item x="107381"/>
        <item x="75535"/>
        <item x="23387"/>
        <item x="71071"/>
        <item x="54617"/>
        <item x="34188"/>
        <item x="26535"/>
        <item x="32913"/>
        <item x="31794"/>
        <item x="64428"/>
        <item x="107382"/>
        <item x="107383"/>
        <item x="1767"/>
        <item x="32128"/>
        <item x="81142"/>
        <item x="32127"/>
        <item x="107386"/>
        <item x="107385"/>
        <item x="107384"/>
        <item x="62111"/>
        <item x="72525"/>
        <item x="834"/>
        <item x="107387"/>
        <item x="31384"/>
        <item x="71002"/>
        <item x="107388"/>
        <item x="74673"/>
        <item x="2420"/>
        <item x="34594"/>
        <item x="75175"/>
        <item x="107389"/>
        <item x="5884"/>
        <item x="18649"/>
        <item x="39031"/>
        <item x="107390"/>
        <item x="107391"/>
        <item x="107392"/>
        <item x="10976"/>
        <item x="107393"/>
        <item x="79337"/>
        <item x="52712"/>
        <item x="28376"/>
        <item x="34773"/>
        <item x="22499"/>
        <item x="4580"/>
        <item x="11651"/>
        <item x="19137"/>
        <item x="65642"/>
        <item x="47711"/>
        <item x="57930"/>
        <item x="107394"/>
        <item x="64353"/>
        <item x="58275"/>
        <item x="6444"/>
        <item x="20255"/>
        <item x="81215"/>
        <item x="54489"/>
        <item x="32015"/>
        <item x="107397"/>
        <item x="9623"/>
        <item x="19007"/>
        <item x="13870"/>
        <item x="107398"/>
        <item x="81292"/>
        <item x="65495"/>
        <item x="76228"/>
        <item x="71504"/>
        <item x="71620"/>
        <item x="22236"/>
        <item x="79811"/>
        <item x="80133"/>
        <item x="79188"/>
        <item x="107395"/>
        <item x="50462"/>
        <item x="107396"/>
        <item x="56543"/>
        <item x="45660"/>
        <item x="74691"/>
        <item x="107399"/>
        <item x="11748"/>
        <item x="66798"/>
        <item x="47493"/>
        <item x="50548"/>
        <item x="50714"/>
        <item x="23602"/>
        <item x="7573"/>
        <item x="4763"/>
        <item x="107400"/>
        <item x="58402"/>
        <item x="26918"/>
        <item x="24657"/>
        <item x="41302"/>
        <item x="27450"/>
        <item x="16292"/>
        <item x="28864"/>
        <item x="65111"/>
        <item x="9762"/>
        <item x="107404"/>
        <item x="11290"/>
        <item x="107405"/>
        <item x="44778"/>
        <item x="6656"/>
        <item x="20716"/>
        <item x="23916"/>
        <item x="107406"/>
        <item x="38349"/>
        <item x="37721"/>
        <item x="59285"/>
        <item x="107407"/>
        <item x="37765"/>
        <item x="10830"/>
        <item x="65164"/>
        <item x="61989"/>
        <item x="36128"/>
        <item x="11130"/>
        <item x="25483"/>
        <item x="39978"/>
        <item x="61493"/>
        <item x="107411"/>
        <item x="34189"/>
        <item x="38151"/>
        <item x="50549"/>
        <item x="11749"/>
        <item x="26704"/>
        <item x="80894"/>
        <item x="37675"/>
        <item x="28994"/>
        <item x="41601"/>
        <item x="23436"/>
        <item x="44715"/>
        <item x="76625"/>
        <item x="15940"/>
        <item x="2957"/>
        <item x="26009"/>
        <item x="1489"/>
        <item x="8091"/>
        <item x="55579"/>
        <item x="44716"/>
        <item x="26919"/>
        <item x="51798"/>
        <item x="34415"/>
        <item x="74327"/>
        <item x="35805"/>
        <item x="28995"/>
        <item x="46441"/>
        <item x="4581"/>
        <item x="38533"/>
        <item x="41814"/>
        <item x="645"/>
        <item x="107418"/>
        <item x="20404"/>
        <item x="19996"/>
        <item x="107420"/>
        <item x="54799"/>
        <item x="20304"/>
        <item x="107422"/>
        <item x="11652"/>
        <item x="40376"/>
        <item x="48146"/>
        <item x="5691"/>
        <item x="52941"/>
        <item x="48221"/>
        <item x="45925"/>
        <item x="107427"/>
        <item x="63135"/>
        <item x="52353"/>
        <item x="31326"/>
        <item x="14847"/>
        <item x="22420"/>
        <item x="41725"/>
        <item x="13158"/>
        <item x="10423"/>
        <item x="107434"/>
        <item x="40377"/>
        <item x="53180"/>
        <item x="107436"/>
        <item x="107437"/>
        <item x="51094"/>
        <item x="77191"/>
        <item x="107440"/>
        <item x="79268"/>
        <item x="107443"/>
        <item x="34416"/>
        <item x="107445"/>
        <item x="21823"/>
        <item x="43519"/>
        <item x="22550"/>
        <item x="16083"/>
        <item x="33225"/>
        <item x="1911"/>
        <item x="79432"/>
        <item x="27191"/>
        <item x="16703"/>
        <item x="74830"/>
        <item x="4021"/>
        <item x="29130"/>
        <item x="1054"/>
        <item x="30589"/>
        <item x="22871"/>
        <item x="42089"/>
        <item x="78211"/>
        <item x="107401"/>
        <item x="4357"/>
        <item x="25080"/>
        <item x="62681"/>
        <item x="107402"/>
        <item x="540"/>
        <item x="32257"/>
        <item x="3373"/>
        <item x="29701"/>
        <item x="107403"/>
        <item x="34774"/>
        <item x="25482"/>
        <item x="15638"/>
        <item x="79579"/>
        <item x="15324"/>
        <item x="22286"/>
        <item x="21404"/>
        <item x="2482"/>
        <item x="68405"/>
        <item x="69996"/>
        <item x="43288"/>
        <item x="45022"/>
        <item x="11061"/>
        <item x="72156"/>
        <item x="33156"/>
        <item x="62375"/>
        <item x="63507"/>
        <item x="107408"/>
        <item x="107409"/>
        <item x="63725"/>
        <item x="1338"/>
        <item x="41470"/>
        <item x="25656"/>
        <item x="107413"/>
        <item x="107410"/>
        <item x="56089"/>
        <item x="40748"/>
        <item x="66640"/>
        <item x="49713"/>
        <item x="1055"/>
        <item x="51149"/>
        <item x="57651"/>
        <item x="5081"/>
        <item x="36129"/>
        <item x="40450"/>
        <item x="3515"/>
        <item x="62517"/>
        <item x="53847"/>
        <item x="107412"/>
        <item x="43733"/>
        <item x="54211"/>
        <item x="56946"/>
        <item x="61243"/>
        <item x="2162"/>
        <item x="51641"/>
        <item x="59950"/>
        <item x="52981"/>
        <item x="11062"/>
        <item x="70017"/>
        <item x="42541"/>
        <item x="65369"/>
        <item x="15325"/>
        <item x="58849"/>
        <item x="30590"/>
        <item x="81348"/>
        <item x="9039"/>
        <item x="44605"/>
        <item x="107414"/>
        <item x="43111"/>
        <item x="11750"/>
        <item x="20256"/>
        <item x="64901"/>
        <item x="38866"/>
        <item x="6657"/>
        <item x="78268"/>
        <item x="5885"/>
        <item x="34522"/>
        <item x="33610"/>
        <item x="8355"/>
        <item x="107415"/>
        <item x="27153"/>
        <item x="37676"/>
        <item x="24223"/>
        <item x="76627"/>
        <item x="107416"/>
        <item x="107417"/>
        <item x="30339"/>
        <item x="4242"/>
        <item x="24346"/>
        <item x="54212"/>
        <item x="42667"/>
        <item x="10357"/>
        <item x="22872"/>
        <item x="107419"/>
        <item x="42668"/>
        <item x="107421"/>
        <item x="3959"/>
        <item x="41155"/>
        <item x="34995"/>
        <item x="4243"/>
        <item x="107423"/>
        <item x="1768"/>
        <item x="107424"/>
        <item x="74411"/>
        <item x="74416"/>
        <item x="107425"/>
        <item x="37092"/>
        <item x="107426"/>
        <item x="46191"/>
        <item x="64574"/>
        <item x="21132"/>
        <item x="78842"/>
        <item x="107428"/>
        <item x="27884"/>
        <item x="29106"/>
        <item x="5525"/>
        <item x="78854"/>
        <item x="46192"/>
        <item x="30218"/>
        <item x="30219"/>
        <item x="107429"/>
        <item x="107430"/>
        <item x="6658"/>
        <item x="26240"/>
        <item x="4358"/>
        <item x="75741"/>
        <item x="107431"/>
        <item x="15494"/>
        <item x="107432"/>
        <item x="39382"/>
        <item x="107433"/>
        <item x="12954"/>
        <item x="80366"/>
        <item x="70512"/>
        <item x="38152"/>
        <item x="48777"/>
        <item x="76481"/>
        <item x="1999"/>
        <item x="16293"/>
        <item x="81276"/>
        <item x="21526"/>
        <item x="34657"/>
        <item x="1127"/>
        <item x="107435"/>
        <item x="7259"/>
        <item x="33435"/>
        <item x="107438"/>
        <item x="18650"/>
        <item x="107439"/>
        <item x="47204"/>
        <item x="62179"/>
        <item x="29420"/>
        <item x="43998"/>
        <item x="77015"/>
        <item x="107441"/>
        <item x="107442"/>
        <item x="53671"/>
        <item x="71857"/>
        <item x="6956"/>
        <item x="16443"/>
        <item x="20513"/>
        <item x="107444"/>
        <item x="19814"/>
        <item x="75002"/>
        <item x="56090"/>
        <item x="107446"/>
        <item x="9763"/>
        <item x="23437"/>
        <item x="107447"/>
        <item x="59300"/>
        <item x="56034"/>
        <item x="59803"/>
        <item x="42962"/>
        <item x="52713"/>
        <item x="17365"/>
        <item x="20405"/>
        <item x="10259"/>
        <item x="67004"/>
        <item x="1419"/>
        <item x="16168"/>
        <item x="34484"/>
        <item x="54213"/>
        <item x="69120"/>
        <item x="26114"/>
        <item x="34996"/>
        <item x="107448"/>
        <item x="47866"/>
        <item x="34485"/>
        <item x="25484"/>
        <item x="12592"/>
        <item x="107449"/>
        <item x="13953"/>
        <item x="58451"/>
        <item x="45373"/>
        <item x="10260"/>
        <item x="107450"/>
        <item x="36503"/>
        <item x="25898"/>
        <item x="66"/>
        <item x="46607"/>
        <item x="107451"/>
        <item x="71338"/>
        <item x="68375"/>
        <item x="107452"/>
        <item x="38534"/>
        <item x="19997"/>
        <item x="56814"/>
        <item x="67005"/>
        <item x="22447"/>
        <item x="107453"/>
        <item x="71423"/>
        <item x="107454"/>
        <item x="78751"/>
        <item x="20214"/>
        <item x="37349"/>
        <item x="107455"/>
        <item x="26920"/>
        <item x="30591"/>
        <item x="32050"/>
        <item x="11871"/>
        <item x="42024"/>
        <item x="18231"/>
        <item x="66333"/>
        <item x="107456"/>
        <item x="107457"/>
        <item x="107458"/>
        <item x="30592"/>
        <item x="37979"/>
        <item x="7372"/>
        <item x="107459"/>
        <item x="5148"/>
        <item x="65990"/>
        <item x="54319"/>
        <item x="36782"/>
        <item x="30867"/>
        <item x="68312"/>
        <item x="54393"/>
        <item x="107465"/>
        <item x="107466"/>
        <item x="68174"/>
        <item x="107471"/>
        <item x="107460"/>
        <item x="107461"/>
        <item x="37980"/>
        <item x="107464"/>
        <item x="34029"/>
        <item x="107470"/>
        <item x="22287"/>
        <item x="66822"/>
        <item x="107462"/>
        <item x="107463"/>
        <item x="55413"/>
        <item x="107467"/>
        <item x="107468"/>
        <item x="107469"/>
        <item x="37350"/>
        <item x="107472"/>
        <item x="50920"/>
        <item x="107473"/>
        <item x="44336"/>
        <item x="51642"/>
        <item x="107474"/>
        <item x="25705"/>
        <item x="2530"/>
        <item x="32781"/>
        <item x="35159"/>
        <item x="48273"/>
        <item x="55911"/>
        <item x="23561"/>
        <item x="73811"/>
        <item x="59951"/>
        <item x="107476"/>
        <item x="38108"/>
        <item x="18651"/>
        <item x="107477"/>
        <item x="79950"/>
        <item x="28354"/>
        <item x="69038"/>
        <item x="107478"/>
        <item x="66759"/>
        <item x="5526"/>
        <item x="64625"/>
        <item x="107483"/>
        <item x="50213"/>
        <item x="107484"/>
        <item x="63836"/>
        <item x="107479"/>
        <item x="40489"/>
        <item x="107480"/>
        <item x="107481"/>
        <item x="107482"/>
        <item x="68668"/>
        <item x="31306"/>
        <item x="61687"/>
        <item x="107486"/>
        <item x="41070"/>
        <item x="107485"/>
        <item x="29907"/>
        <item x="4993"/>
        <item x="107487"/>
        <item x="49714"/>
        <item x="68470"/>
        <item x="107488"/>
        <item x="23459"/>
        <item x="16294"/>
        <item x="21792"/>
        <item x="8005"/>
        <item x="35688"/>
        <item x="107520"/>
        <item x="31114"/>
        <item x="45273"/>
        <item x="107489"/>
        <item x="28053"/>
        <item x="28865"/>
        <item x="70513"/>
        <item x="5653"/>
        <item x="59691"/>
        <item x="66669"/>
        <item x="38819"/>
        <item x="70780"/>
        <item x="11365"/>
        <item x="8387"/>
        <item x="107490"/>
        <item x="70861"/>
        <item x="107491"/>
        <item x="59692"/>
        <item x="48629"/>
        <item x="10261"/>
        <item x="107492"/>
        <item x="78130"/>
        <item x="19581"/>
        <item x="41998"/>
        <item x="6109"/>
        <item x="29557"/>
        <item x="27374"/>
        <item x="20717"/>
        <item x="48526"/>
        <item x="107499"/>
        <item x="76229"/>
        <item x="21210"/>
        <item x="107496"/>
        <item x="107500"/>
        <item x="107495"/>
        <item x="12955"/>
        <item x="18264"/>
        <item x="15701"/>
        <item x="58612"/>
        <item x="17055"/>
        <item x="44779"/>
        <item x="48027"/>
        <item x="18021"/>
        <item x="12120"/>
        <item x="75871"/>
        <item x="30150"/>
        <item x="13409"/>
        <item x="12887"/>
        <item x="15495"/>
        <item x="36859"/>
        <item x="47205"/>
        <item x="1602"/>
        <item x="37513"/>
        <item x="15941"/>
        <item x="35198"/>
        <item x="107493"/>
        <item x="59040"/>
        <item x="38427"/>
        <item x="66200"/>
        <item x="80561"/>
        <item x="27192"/>
        <item x="107494"/>
        <item x="45623"/>
        <item x="39383"/>
        <item x="75548"/>
        <item x="77019"/>
        <item x="61008"/>
        <item x="9546"/>
        <item x="73577"/>
        <item x="40378"/>
        <item x="20890"/>
        <item x="14072"/>
        <item x="3960"/>
        <item x="4359"/>
        <item x="45661"/>
        <item x="78575"/>
        <item x="19088"/>
        <item x="45926"/>
        <item x="18652"/>
        <item x="20343"/>
        <item x="68112"/>
        <item x="65058"/>
        <item x="14978"/>
        <item x="75060"/>
        <item x="30685"/>
        <item x="26921"/>
        <item x="19138"/>
        <item x="54871"/>
        <item x="32782"/>
        <item x="3006"/>
        <item x="19323"/>
        <item x="33268"/>
        <item x="7574"/>
        <item x="107497"/>
        <item x="42848"/>
        <item x="24"/>
        <item x="24885"/>
        <item x="107498"/>
        <item x="32560"/>
        <item x="30819"/>
        <item x="48428"/>
        <item x="12786"/>
        <item x="62256"/>
        <item x="12464"/>
        <item x="13324"/>
        <item x="4244"/>
        <item x="46193"/>
        <item x="10262"/>
        <item x="34312"/>
        <item x="59842"/>
        <item x="44062"/>
        <item x="33944"/>
        <item x="5968"/>
        <item x="72157"/>
        <item x="33766"/>
        <item x="73332"/>
        <item x="48429"/>
        <item x="14073"/>
        <item x="107501"/>
        <item x="36130"/>
        <item x="3725"/>
        <item x="11943"/>
        <item x="14737"/>
        <item x="65122"/>
        <item x="70612"/>
        <item x="36131"/>
        <item x="44468"/>
        <item x="72862"/>
        <item x="10263"/>
        <item x="21405"/>
        <item x="61618"/>
        <item x="34174"/>
        <item x="50106"/>
        <item x="80970"/>
        <item x="107502"/>
        <item x="107504"/>
        <item x="107503"/>
        <item x="107505"/>
        <item x="64611"/>
        <item x="20406"/>
        <item x="36132"/>
        <item x="107506"/>
        <item x="31651"/>
        <item x="50383"/>
        <item x="81087"/>
        <item x="24765"/>
        <item x="8773"/>
        <item x="107507"/>
        <item x="107509"/>
        <item x="64277"/>
        <item x="41933"/>
        <item x="16999"/>
        <item x="22873"/>
        <item x="71072"/>
        <item x="107508"/>
        <item x="125"/>
        <item x="51219"/>
        <item x="107510"/>
        <item x="21406"/>
        <item x="57931"/>
        <item x="41034"/>
        <item x="21644"/>
        <item x="74328"/>
        <item x="42792"/>
        <item x="107511"/>
        <item x="25485"/>
        <item x="32783"/>
        <item x="48005"/>
        <item x="107512"/>
        <item x="107513"/>
        <item x="63481"/>
        <item x="59910"/>
        <item x="19623"/>
        <item x="75476"/>
        <item x="35806"/>
        <item x="49715"/>
        <item x="44531"/>
        <item x="9180"/>
        <item x="69651"/>
        <item x="22132"/>
        <item x="50164"/>
        <item x="32095"/>
        <item x="42090"/>
        <item x="126"/>
        <item x="107517"/>
        <item x="107518"/>
        <item x="3443"/>
        <item x="107519"/>
        <item x="32478"/>
        <item x="33404"/>
        <item x="107514"/>
        <item x="20991"/>
        <item x="107515"/>
        <item x="107516"/>
        <item x="73783"/>
        <item x="21793"/>
        <item x="75016"/>
        <item x="41506"/>
        <item x="42669"/>
        <item x="36261"/>
        <item x="14728"/>
        <item x="45353"/>
        <item x="48028"/>
        <item x="24611"/>
        <item x="28996"/>
        <item x="78794"/>
        <item x="67476"/>
        <item x="58465"/>
        <item x="73142"/>
        <item x="56431"/>
        <item x="22288"/>
        <item x="1056"/>
        <item x="55403"/>
        <item x="28235"/>
        <item x="3726"/>
        <item x="107521"/>
        <item x="11872"/>
        <item x="47828"/>
        <item x="107578"/>
        <item x="72436"/>
        <item x="33079"/>
        <item x="107771"/>
        <item x="107845"/>
        <item x="8356"/>
        <item x="53182"/>
        <item x="46357"/>
        <item x="107522"/>
        <item x="70807"/>
        <item x="78295"/>
        <item x="13871"/>
        <item x="67971"/>
        <item x="50921"/>
        <item x="16660"/>
        <item x="22874"/>
        <item x="17972"/>
        <item x="75999"/>
        <item x="10896"/>
        <item x="11131"/>
        <item x="42053"/>
        <item x="107523"/>
        <item x="82064"/>
        <item x="107524"/>
        <item x="9120"/>
        <item x="9899"/>
        <item x="5628"/>
        <item x="107525"/>
        <item x="56289"/>
        <item x="13272"/>
        <item x="52764"/>
        <item x="33660"/>
        <item x="10950"/>
        <item x="30686"/>
        <item x="107526"/>
        <item x="32312"/>
        <item x="3843"/>
        <item x="52650"/>
        <item x="33078"/>
        <item x="63024"/>
        <item x="55438"/>
        <item x="12593"/>
        <item x="16084"/>
        <item x="107527"/>
        <item x="19998"/>
        <item x="10592"/>
        <item x="62682"/>
        <item x="9764"/>
        <item x="58873"/>
        <item x="14635"/>
        <item x="26922"/>
        <item x="107528"/>
        <item x="57572"/>
        <item x="59911"/>
        <item x="36133"/>
        <item x="46745"/>
        <item x="49177"/>
        <item x="107529"/>
        <item x="40186"/>
        <item x="107530"/>
        <item x="13767"/>
        <item x="33333"/>
        <item x="19774"/>
        <item x="107534"/>
        <item x="107535"/>
        <item x="10030"/>
        <item x="14729"/>
        <item x="43144"/>
        <item x="69123"/>
        <item x="11424"/>
        <item x="36134"/>
        <item x="53791"/>
        <item x="10424"/>
        <item x="52765"/>
        <item x="107536"/>
        <item x="107538"/>
        <item x="107539"/>
        <item x="69881"/>
        <item x="27885"/>
        <item x="67254"/>
        <item x="65030"/>
        <item x="70207"/>
        <item x="59054"/>
        <item x="65824"/>
        <item x="6018"/>
        <item x="23061"/>
        <item x="52225"/>
        <item x="107546"/>
        <item x="107548"/>
        <item x="53672"/>
        <item x="37093"/>
        <item x="64554"/>
        <item x="107551"/>
        <item x="42542"/>
        <item x="8092"/>
        <item x="28054"/>
        <item x="107552"/>
        <item x="41999"/>
        <item x="17627"/>
        <item x="27451"/>
        <item x="50922"/>
        <item x="69500"/>
        <item x="26923"/>
        <item x="61219"/>
        <item x="71555"/>
        <item x="107554"/>
        <item x="54623"/>
        <item x="42151"/>
        <item x="29527"/>
        <item x="107557"/>
        <item x="32630"/>
        <item x="17247"/>
        <item x="107558"/>
        <item x="43343"/>
        <item x="35339"/>
        <item x="74089"/>
        <item x="19008"/>
        <item x="47712"/>
        <item x="31505"/>
        <item x="36816"/>
        <item x="28909"/>
        <item x="50578"/>
        <item x="20891"/>
        <item x="107560"/>
        <item x="56393"/>
        <item x="107561"/>
        <item x="66106"/>
        <item x="16383"/>
        <item x="57047"/>
        <item x="34175"/>
        <item x="107563"/>
        <item x="34715"/>
        <item x="43520"/>
        <item x="18653"/>
        <item x="17684"/>
        <item x="44033"/>
        <item x="30151"/>
        <item x="56544"/>
        <item x="107547"/>
        <item x="12465"/>
        <item x="53986"/>
        <item x="107531"/>
        <item x="54214"/>
        <item x="8449"/>
        <item x="11322"/>
        <item x="40721"/>
        <item x="107532"/>
        <item x="107533"/>
        <item x="34997"/>
        <item x="70055"/>
        <item x="70350"/>
        <item x="67006"/>
        <item x="55814"/>
        <item x="10656"/>
        <item x="25848"/>
        <item x="65969"/>
        <item x="33198"/>
        <item x="29659"/>
        <item x="72158"/>
        <item x="63530"/>
        <item x="30839"/>
        <item x="35160"/>
        <item x="48582"/>
        <item x="68187"/>
        <item x="50727"/>
        <item x="21527"/>
        <item x="56290"/>
        <item x="53792"/>
        <item x="107537"/>
        <item x="60165"/>
        <item x="49823"/>
        <item x="36860"/>
        <item x="107540"/>
        <item x="61297"/>
        <item x="107541"/>
        <item x="14264"/>
        <item x="2095"/>
        <item x="107542"/>
        <item x="62300"/>
        <item x="107543"/>
        <item x="30952"/>
        <item x="107544"/>
        <item x="107545"/>
        <item x="57315"/>
        <item x="68833"/>
        <item x="17789"/>
        <item x="31652"/>
        <item x="107549"/>
        <item x="56443"/>
        <item x="24224"/>
        <item x="44532"/>
        <item x="55091"/>
        <item x="72863"/>
        <item x="107550"/>
        <item x="56035"/>
        <item x="53917"/>
        <item x="36504"/>
        <item x="2096"/>
        <item x="32784"/>
        <item x="57932"/>
        <item x="49339"/>
        <item x="56342"/>
        <item x="14636"/>
        <item x="69612"/>
        <item x="68113"/>
        <item x="107553"/>
        <item x="58403"/>
        <item x="18763"/>
        <item x="74329"/>
        <item x="15942"/>
        <item x="107555"/>
        <item x="5737"/>
        <item x="107556"/>
        <item x="69882"/>
        <item x="53894"/>
        <item x="72372"/>
        <item x="61404"/>
        <item x="30593"/>
        <item x="46975"/>
        <item x="24389"/>
        <item x="47947"/>
        <item x="14637"/>
        <item x="107559"/>
        <item x="64649"/>
        <item x="55092"/>
        <item x="54518"/>
        <item x="45405"/>
        <item x="29757"/>
        <item x="63983"/>
        <item x="26187"/>
        <item x="64044"/>
        <item x="16952"/>
        <item x="36135"/>
        <item x="64068"/>
        <item x="107562"/>
        <item x="50692"/>
        <item x="55768"/>
        <item x="72571"/>
        <item x="52143"/>
        <item x="107564"/>
        <item x="8844"/>
        <item x="67007"/>
        <item x="338"/>
        <item x="48555"/>
        <item x="61405"/>
        <item x="57630"/>
        <item x="13159"/>
        <item x="107565"/>
        <item x="26536"/>
        <item x="107566"/>
        <item x="107567"/>
        <item x="51055"/>
        <item x="44494"/>
        <item x="107568"/>
        <item x="39475"/>
        <item x="107569"/>
        <item x="107570"/>
        <item x="76252"/>
        <item x="57244"/>
        <item x="18232"/>
        <item x="44606"/>
        <item x="16602"/>
        <item x="107571"/>
        <item x="291"/>
        <item x="30908"/>
        <item x="45717"/>
        <item x="55925"/>
        <item x="15186"/>
        <item x="34815"/>
        <item x="107572"/>
        <item x="46531"/>
        <item x="33475"/>
        <item x="60347"/>
        <item x="2531"/>
        <item x="46194"/>
        <item x="28519"/>
        <item x="53895"/>
        <item x="107573"/>
        <item x="78093"/>
        <item x="50384"/>
        <item x="55880"/>
        <item x="55657"/>
        <item x="107574"/>
        <item x="49939"/>
        <item x="51643"/>
        <item x="56864"/>
        <item x="32785"/>
        <item x="64287"/>
        <item x="30777"/>
        <item x="107575"/>
        <item x="20568"/>
        <item x="25798"/>
        <item x="51644"/>
        <item x="46976"/>
        <item x="71247"/>
        <item x="43077"/>
        <item x="53061"/>
        <item x="4764"/>
        <item x="107576"/>
        <item x="70901"/>
        <item x="107577"/>
        <item x="70632"/>
        <item x="50385"/>
        <item x="80495"/>
        <item x="107579"/>
        <item x="40379"/>
        <item x="107580"/>
        <item x="54296"/>
        <item x="52798"/>
        <item x="107581"/>
        <item x="68114"/>
        <item x="107582"/>
        <item x="7575"/>
        <item x="107583"/>
        <item x="25657"/>
        <item x="69553"/>
        <item x="34137"/>
        <item x="107584"/>
        <item x="74086"/>
        <item x="107585"/>
        <item x="60687"/>
        <item x="17366"/>
        <item x="76823"/>
        <item x="20163"/>
        <item x="67008"/>
        <item x="5194"/>
        <item x="48430"/>
        <item x="37351"/>
        <item x="75289"/>
        <item x="29421"/>
        <item x="107586"/>
        <item x="646"/>
        <item x="26061"/>
        <item x="28520"/>
        <item x="107603"/>
        <item x="13696"/>
        <item x="26705"/>
        <item x="107614"/>
        <item x="107615"/>
        <item x="31354"/>
        <item x="107618"/>
        <item x="15523"/>
        <item x="107587"/>
        <item x="107588"/>
        <item x="107589"/>
        <item x="48583"/>
        <item x="80431"/>
        <item x="107590"/>
        <item x="21932"/>
        <item x="107591"/>
        <item x="107592"/>
        <item x="81424"/>
        <item x="107593"/>
        <item x="107594"/>
        <item x="8093"/>
        <item x="107595"/>
        <item x="82361"/>
        <item x="61952"/>
        <item x="36334"/>
        <item x="107596"/>
        <item x="107597"/>
        <item x="40187"/>
        <item x="53181"/>
        <item x="23274"/>
        <item x="55529"/>
        <item x="74821"/>
        <item x="69350"/>
        <item x="107598"/>
        <item x="107599"/>
        <item x="107600"/>
        <item x="55992"/>
        <item x="57048"/>
        <item x="66010"/>
        <item x="2483"/>
        <item x="81403"/>
        <item x="107601"/>
        <item x="107602"/>
        <item x="107604"/>
        <item x="8349"/>
        <item x="28108"/>
        <item x="81894"/>
        <item x="38350"/>
        <item x="107605"/>
        <item x="78672"/>
        <item x="16503"/>
        <item x="107606"/>
        <item x="107607"/>
        <item x="107608"/>
        <item x="107609"/>
        <item x="80006"/>
        <item x="76261"/>
        <item x="76419"/>
        <item x="107610"/>
        <item x="107611"/>
        <item x="74433"/>
        <item x="107612"/>
        <item x="107613"/>
        <item x="70425"/>
        <item x="62180"/>
        <item x="39169"/>
        <item x="107616"/>
        <item x="107617"/>
        <item x="107619"/>
        <item x="32786"/>
        <item x="79443"/>
        <item x="107620"/>
        <item x="82371"/>
        <item x="107621"/>
        <item x="82308"/>
        <item x="71320"/>
        <item x="107622"/>
        <item x="107623"/>
        <item x="107624"/>
        <item x="107625"/>
        <item x="107626"/>
        <item x="107627"/>
        <item x="107628"/>
        <item x="107629"/>
        <item x="82373"/>
        <item x="107630"/>
        <item x="63241"/>
        <item x="42543"/>
        <item x="19266"/>
        <item x="80393"/>
        <item x="69271"/>
        <item x="107631"/>
        <item x="30199"/>
        <item x="107632"/>
        <item x="45662"/>
        <item x="107635"/>
        <item x="30990"/>
        <item x="107633"/>
        <item x="107634"/>
        <item x="45844"/>
        <item x="30594"/>
        <item x="25164"/>
        <item x="43521"/>
        <item x="17471"/>
        <item x="55028"/>
        <item x="52181"/>
        <item x="71196"/>
        <item x="64045"/>
        <item x="107636"/>
        <item x="107637"/>
        <item x="60881"/>
        <item x="42963"/>
        <item x="65552"/>
        <item x="51645"/>
        <item x="27886"/>
        <item x="50529"/>
        <item x="24658"/>
        <item x="82412"/>
        <item x="15264"/>
        <item x="63881"/>
        <item x="65948"/>
        <item x="5527"/>
        <item x="28866"/>
        <item x="19520"/>
        <item x="68151"/>
        <item x="34775"/>
        <item x="27033"/>
        <item x="6835"/>
        <item x="16603"/>
        <item x="3179"/>
        <item x="64115"/>
        <item x="73578"/>
        <item x="74466"/>
        <item x="1184"/>
        <item x="107638"/>
        <item x="107639"/>
        <item x="15702"/>
        <item x="44951"/>
        <item x="65668"/>
        <item x="54347"/>
        <item x="107640"/>
        <item x="67192"/>
        <item x="70118"/>
        <item x="58515"/>
        <item x="107641"/>
        <item x="21824"/>
        <item x="70451"/>
        <item x="107642"/>
        <item x="25121"/>
        <item x="68585"/>
        <item x="541"/>
        <item x="38351"/>
        <item x="34268"/>
        <item x="63868"/>
        <item x="26601"/>
        <item x="18654"/>
        <item x="107645"/>
        <item x="44919"/>
        <item x="107646"/>
        <item x="107647"/>
        <item x="107648"/>
        <item x="49716"/>
        <item x="14138"/>
        <item x="12391"/>
        <item x="67267"/>
        <item x="72758"/>
        <item x="18949"/>
        <item x="20215"/>
        <item x="35597"/>
        <item x="62704"/>
        <item x="65686"/>
        <item x="62797"/>
        <item x="35256"/>
        <item x="107654"/>
        <item x="107655"/>
        <item x="24225"/>
        <item x="107656"/>
        <item x="22875"/>
        <item x="28579"/>
        <item x="107658"/>
        <item x="107659"/>
        <item x="107644"/>
        <item x="31973"/>
        <item x="40084"/>
        <item x="43801"/>
        <item x="40111"/>
        <item x="107643"/>
        <item x="77510"/>
        <item x="57933"/>
        <item x="835"/>
        <item x="35774"/>
        <item x="13237"/>
        <item x="3844"/>
        <item x="51384"/>
        <item x="26241"/>
        <item x="27114"/>
        <item x="56507"/>
        <item x="27193"/>
        <item x="39903"/>
        <item x="22133"/>
        <item x="12648"/>
        <item x="43368"/>
        <item x="107649"/>
        <item x="107650"/>
        <item x="107651"/>
        <item x="6257"/>
        <item x="71305"/>
        <item x="28867"/>
        <item x="71546"/>
        <item x="52002"/>
        <item x="58915"/>
        <item x="107652"/>
        <item x="107653"/>
        <item x="107657"/>
        <item x="27115"/>
        <item x="6715"/>
        <item x="60882"/>
        <item x="67517"/>
        <item x="44750"/>
        <item x="4697"/>
        <item x="66433"/>
        <item x="70080"/>
        <item x="58404"/>
        <item x="72981"/>
        <item x="48222"/>
        <item x="70351"/>
        <item x="9121"/>
        <item x="107660"/>
        <item x="73972"/>
        <item x="107661"/>
        <item x="54762"/>
        <item x="55273"/>
        <item x="107662"/>
        <item x="107663"/>
        <item x="35539"/>
        <item x="107664"/>
        <item x="107668"/>
        <item x="22876"/>
        <item x="25899"/>
        <item x="29422"/>
        <item x="81607"/>
        <item x="59547"/>
        <item x="25604"/>
        <item x="43700"/>
        <item x="76512"/>
        <item x="107665"/>
        <item x="70028"/>
        <item x="32258"/>
        <item x="22448"/>
        <item x="107666"/>
        <item x="21133"/>
        <item x="23156"/>
        <item x="24226"/>
        <item x="4945"/>
        <item x="107667"/>
        <item x="57299"/>
        <item x="107669"/>
        <item x="32129"/>
        <item x="107670"/>
        <item x="74776"/>
        <item x="19292"/>
        <item x="24803"/>
        <item x="15373"/>
        <item x="59693"/>
        <item x="56291"/>
        <item x="107671"/>
        <item x="54884"/>
        <item x="70968"/>
        <item x="107672"/>
        <item x="107673"/>
        <item x="15703"/>
        <item x="71424"/>
        <item x="37722"/>
        <item x="2532"/>
        <item x="107674"/>
        <item x="107676"/>
        <item x="74417"/>
        <item x="107679"/>
        <item x="107680"/>
        <item x="107681"/>
        <item x="49115"/>
        <item x="21693"/>
        <item x="60588"/>
        <item x="79779"/>
        <item x="107678"/>
        <item x="41752"/>
        <item x="41406"/>
        <item x="70627"/>
        <item x="11751"/>
        <item x="107675"/>
        <item x="32519"/>
        <item x="30152"/>
        <item x="107677"/>
        <item x="81608"/>
        <item x="40380"/>
        <item x="61009"/>
        <item x="42544"/>
        <item x="836"/>
        <item x="31476"/>
        <item x="79308"/>
        <item x="32787"/>
        <item x="77462"/>
        <item x="19815"/>
        <item x="107682"/>
        <item x="107683"/>
        <item x="16384"/>
        <item x="78980"/>
        <item x="69883"/>
        <item x="64575"/>
        <item x="107684"/>
        <item x="54068"/>
        <item x="107685"/>
        <item x="58056"/>
        <item x="46195"/>
        <item x="68586"/>
        <item x="107686"/>
        <item x="41753"/>
        <item x="53673"/>
        <item x="107687"/>
        <item x="20934"/>
        <item x="81504"/>
        <item x="107688"/>
        <item x="70883"/>
        <item x="18129"/>
        <item x="77771"/>
        <item x="31039"/>
        <item x="53674"/>
        <item x="76653"/>
        <item x="31307"/>
        <item x="107689"/>
        <item x="52904"/>
        <item x="107690"/>
        <item x="56673"/>
        <item x="3661"/>
        <item x="67785"/>
        <item x="48274"/>
        <item x="12256"/>
        <item x="17248"/>
        <item x="10831"/>
        <item x="77682"/>
        <item x="107691"/>
        <item x="43587"/>
        <item x="13273"/>
        <item x="11944"/>
        <item x="107692"/>
        <item x="74572"/>
        <item x="38722"/>
        <item x="66177"/>
        <item x="107693"/>
        <item x="29800"/>
        <item x="19267"/>
        <item x="22134"/>
        <item x="107694"/>
        <item x="107695"/>
        <item x="43369"/>
        <item x="54857"/>
        <item x="30340"/>
        <item x="70613"/>
        <item x="57667"/>
        <item x="107696"/>
        <item x="107697"/>
        <item x="40112"/>
        <item x="107698"/>
        <item x="58452"/>
        <item x="55568"/>
        <item x="107702"/>
        <item x="107700"/>
        <item x="107699"/>
        <item x="107701"/>
        <item x="43701"/>
        <item x="60670"/>
        <item x="58889"/>
        <item x="62257"/>
        <item x="66452"/>
        <item x="107703"/>
        <item x="107704"/>
        <item x="18655"/>
        <item x="43522"/>
        <item x="67146"/>
        <item x="107705"/>
        <item x="63851"/>
        <item x="38352"/>
        <item x="37006"/>
        <item x="47760"/>
        <item x="50715"/>
        <item x="42545"/>
        <item x="40113"/>
        <item x="8774"/>
        <item x="42889"/>
        <item x="60745"/>
        <item x="18192"/>
        <item x="11291"/>
        <item x="41303"/>
        <item x="68908"/>
        <item x="79695"/>
        <item x="70763"/>
        <item x="23114"/>
        <item x="66080"/>
        <item x="10264"/>
        <item x="75574"/>
        <item x="40490"/>
        <item x="107706"/>
        <item x="57245"/>
        <item x="24612"/>
        <item x="68526"/>
        <item x="107707"/>
        <item x="107708"/>
        <item x="71425"/>
        <item x="82179"/>
        <item x="82247"/>
        <item x="18374"/>
        <item x="107709"/>
        <item x="107710"/>
        <item x="50100"/>
        <item x="67703"/>
        <item x="107711"/>
        <item x="41507"/>
        <item x="32410"/>
        <item x="107712"/>
        <item x="63903"/>
        <item x="27542"/>
        <item x="32788"/>
        <item x="49888"/>
        <item x="35289"/>
        <item x="7140"/>
        <item x="107713"/>
        <item x="66391"/>
        <item x="39214"/>
        <item x="50165"/>
        <item x="45698"/>
        <item x="3910"/>
        <item x="68376"/>
        <item x="38457"/>
        <item x="70021"/>
        <item x="24227"/>
        <item x="18656"/>
        <item x="3662"/>
        <item x="27830"/>
        <item x="12649"/>
        <item x="107714"/>
        <item x="56815"/>
        <item x="8094"/>
        <item x="76313"/>
        <item x="19418"/>
        <item x="50610"/>
        <item x="107715"/>
        <item x="41370"/>
        <item x="3007"/>
        <item x="3117"/>
        <item x="107716"/>
        <item x="53675"/>
        <item x="107717"/>
        <item x="27785"/>
        <item x="11425"/>
        <item x="18908"/>
        <item x="2097"/>
        <item x="107718"/>
        <item x="55274"/>
        <item x="438"/>
        <item x="107719"/>
        <item x="5969"/>
        <item x="33334"/>
        <item x="5970"/>
        <item x="62613"/>
        <item x="33518"/>
        <item x="17973"/>
        <item x="54087"/>
        <item x="76145"/>
        <item x="44780"/>
        <item x="35598"/>
        <item x="66562"/>
        <item x="49116"/>
        <item x="57934"/>
        <item x="47300"/>
        <item x="66542"/>
        <item x="1672"/>
        <item x="107720"/>
        <item x="42546"/>
        <item x="107721"/>
        <item x="28703"/>
        <item x="107722"/>
        <item x="4245"/>
        <item x="36136"/>
        <item x="65068"/>
        <item x="45845"/>
        <item x="16661"/>
        <item x="68947"/>
        <item x="21407"/>
        <item x="81379"/>
        <item x="107724"/>
        <item x="82088"/>
        <item x="18657"/>
        <item x="107728"/>
        <item x="72960"/>
        <item x="107723"/>
        <item x="81481"/>
        <item x="13160"/>
        <item x="64754"/>
        <item x="107725"/>
        <item x="67193"/>
        <item x="107726"/>
        <item x="50611"/>
        <item x="75815"/>
        <item x="107727"/>
        <item x="11013"/>
        <item x="62558"/>
        <item x="107729"/>
        <item x="107730"/>
        <item x="31653"/>
        <item x="75220"/>
        <item x="64470"/>
        <item x="20718"/>
        <item x="52047"/>
        <item x="54215"/>
        <item x="3845"/>
        <item x="8269"/>
        <item x="107731"/>
        <item x="38502"/>
        <item x="37437"/>
        <item x="37939"/>
        <item x="15759"/>
        <item x="42025"/>
        <item x="5629"/>
        <item x="19775"/>
        <item x="27667"/>
        <item x="107732"/>
        <item x="107733"/>
        <item x="60073"/>
        <item x="25204"/>
        <item x="19009"/>
        <item x="12888"/>
        <item x="29850"/>
        <item x="107734"/>
        <item x="6178"/>
        <item x="64909"/>
        <item x="79351"/>
        <item x="73579"/>
        <item x="68275"/>
        <item x="64650"/>
        <item x="107735"/>
        <item x="2163"/>
        <item x="28789"/>
        <item x="107736"/>
        <item x="25303"/>
        <item x="30341"/>
        <item x="107737"/>
        <item x="10832"/>
        <item x="4246"/>
        <item x="107738"/>
        <item x="11426"/>
        <item x="32874"/>
        <item x="28377"/>
        <item x="81815"/>
        <item x="107739"/>
        <item x="107740"/>
        <item x="107741"/>
        <item x="107742"/>
        <item x="107743"/>
        <item x="107744"/>
        <item x="107745"/>
        <item x="107747"/>
        <item x="107748"/>
        <item x="107749"/>
        <item x="79407"/>
        <item x="107750"/>
        <item x="71073"/>
        <item x="107746"/>
        <item x="73393"/>
        <item x="39384"/>
        <item x="51036"/>
        <item x="51903"/>
        <item x="21825"/>
        <item x="66310"/>
        <item x="107751"/>
        <item x="28345"/>
        <item x="65229"/>
        <item x="46016"/>
        <item x="9765"/>
        <item x="65245"/>
        <item x="67009"/>
        <item x="50804"/>
        <item x="38605"/>
        <item x="107752"/>
        <item x="53015"/>
        <item x="76884"/>
        <item x="13768"/>
        <item x="62465"/>
        <item x="31477"/>
        <item x="107753"/>
        <item x="30595"/>
        <item x="107754"/>
        <item x="37789"/>
        <item x="107755"/>
        <item x="107756"/>
        <item x="38723"/>
        <item x="107757"/>
        <item x="107758"/>
        <item x="14638"/>
        <item x="52330"/>
        <item x="13410"/>
        <item x="107761"/>
        <item x="107759"/>
        <item x="107760"/>
        <item x="43523"/>
        <item x="46505"/>
        <item x="107762"/>
        <item x="50975"/>
        <item x="6903"/>
        <item x="4994"/>
        <item x="35643"/>
        <item x="37868"/>
        <item x="30868"/>
        <item x="65787"/>
        <item x="81482"/>
        <item x="6904"/>
        <item x="11366"/>
        <item x="64151"/>
        <item x="58983"/>
        <item x="107763"/>
        <item x="107764"/>
        <item x="107765"/>
        <item x="76378"/>
        <item x="107766"/>
        <item x="8326"/>
        <item x="439"/>
        <item x="31654"/>
        <item x="5528"/>
        <item x="54216"/>
        <item x="27668"/>
        <item x="28745"/>
        <item x="107768"/>
        <item x="57017"/>
        <item x="107769"/>
        <item x="107767"/>
        <item x="51646"/>
        <item x="27333"/>
        <item x="76919"/>
        <item x="46653"/>
        <item x="40950"/>
        <item x="57246"/>
        <item x="49717"/>
        <item x="59223"/>
        <item x="3232"/>
        <item x="63431"/>
        <item x="51974"/>
        <item x="107770"/>
        <item x="55386"/>
        <item x="107772"/>
        <item x="107773"/>
        <item x="38581"/>
        <item x="28704"/>
        <item x="56007"/>
        <item x="5082"/>
        <item x="107774"/>
        <item x="107775"/>
        <item x="24347"/>
        <item x="69980"/>
        <item x="53918"/>
        <item x="21134"/>
        <item x="26924"/>
        <item x="28055"/>
        <item x="42547"/>
        <item x="74956"/>
        <item x="46196"/>
        <item x="81251"/>
        <item x="64727"/>
        <item x="50083"/>
        <item x="3118"/>
        <item x="63963"/>
        <item x="27786"/>
        <item x="27452"/>
        <item x="7260"/>
        <item x="47927"/>
        <item x="57668"/>
        <item x="107776"/>
        <item x="44751"/>
        <item x="107778"/>
        <item x="107779"/>
        <item x="107780"/>
        <item x="78493"/>
        <item x="542"/>
        <item x="107781"/>
        <item x="107782"/>
        <item x="64871"/>
        <item x="80738"/>
        <item x="56462"/>
        <item x="43588"/>
        <item x="44207"/>
        <item x="76234"/>
        <item x="14930"/>
        <item x="81143"/>
        <item x="14639"/>
        <item x="13697"/>
        <item x="4820"/>
        <item x="5149"/>
        <item x="107777"/>
        <item x="61813"/>
        <item x="56907"/>
        <item x="41407"/>
        <item x="75786"/>
        <item x="33945"/>
        <item x="36415"/>
        <item x="21135"/>
        <item x="40672"/>
        <item x="21794"/>
        <item x="33335"/>
        <item x="60541"/>
        <item x="18292"/>
        <item x="14807"/>
        <item x="54495"/>
        <item x="45354"/>
        <item x="27573"/>
        <item x="61891"/>
        <item x="33946"/>
        <item x="32096"/>
        <item x="50386"/>
        <item x="49783"/>
        <item x="68024"/>
        <item x="7925"/>
        <item x="51827"/>
        <item x="5630"/>
        <item x="50923"/>
        <item x="107783"/>
        <item x="4946"/>
        <item x="36137"/>
        <item x="6396"/>
        <item x="70352"/>
        <item x="59562"/>
        <item x="14640"/>
        <item x="60911"/>
        <item x="10358"/>
        <item x="18764"/>
        <item x="44828"/>
        <item x="107785"/>
        <item x="107786"/>
        <item x="107787"/>
        <item x="107790"/>
        <item x="12787"/>
        <item x="107792"/>
        <item x="14888"/>
        <item x="64456"/>
        <item x="67619"/>
        <item x="107794"/>
        <item x="68690"/>
        <item x="107791"/>
        <item x="17974"/>
        <item x="54472"/>
        <item x="107784"/>
        <item x="81066"/>
        <item x="43188"/>
        <item x="61271"/>
        <item x="16169"/>
        <item x="13161"/>
        <item x="15326"/>
        <item x="59694"/>
        <item x="58842"/>
        <item x="1420"/>
        <item x="74636"/>
        <item x="107788"/>
        <item x="80100"/>
        <item x="107789"/>
        <item x="74737"/>
        <item x="32789"/>
        <item x="107793"/>
        <item x="16854"/>
        <item x="75240"/>
        <item x="77963"/>
        <item x="56481"/>
        <item x="21933"/>
        <item x="761"/>
        <item x="13162"/>
        <item x="36505"/>
        <item x="53676"/>
        <item x="65583"/>
        <item x="107795"/>
        <item x="39525"/>
        <item x="54824"/>
        <item x="5886"/>
        <item x="107796"/>
        <item x="8569"/>
        <item x="74330"/>
        <item x="60864"/>
        <item x="107798"/>
        <item x="107799"/>
        <item x="70056"/>
        <item x="107800"/>
        <item x="107801"/>
        <item x="107802"/>
        <item x="107805"/>
        <item x="107824"/>
        <item x="107825"/>
        <item x="8657"/>
        <item x="67717"/>
        <item x="107826"/>
        <item x="107827"/>
        <item x="107829"/>
        <item x="107831"/>
        <item x="15943"/>
        <item x="67462"/>
        <item x="107832"/>
        <item x="57102"/>
        <item x="107833"/>
        <item x="69556"/>
        <item x="77676"/>
        <item x="107797"/>
        <item x="19999"/>
        <item x="107803"/>
        <item x="107804"/>
        <item x="29423"/>
        <item x="107807"/>
        <item x="107806"/>
        <item x="59083"/>
        <item x="107808"/>
        <item x="55275"/>
        <item x="107809"/>
        <item x="76331"/>
        <item x="76518"/>
        <item x="107810"/>
        <item x="107811"/>
        <item x="107812"/>
        <item x="107813"/>
        <item x="107814"/>
        <item x="107815"/>
        <item x="55320"/>
        <item x="42213"/>
        <item x="107816"/>
        <item x="32790"/>
        <item x="65140"/>
        <item x="107817"/>
        <item x="107818"/>
        <item x="107819"/>
        <item x="107820"/>
        <item x="107821"/>
        <item x="67960"/>
        <item x="38820"/>
        <item x="45535"/>
        <item x="107822"/>
        <item x="64046"/>
        <item x="107823"/>
        <item x="57573"/>
        <item x="30596"/>
        <item x="64822"/>
        <item x="107828"/>
        <item x="107830"/>
        <item x="58405"/>
        <item x="107834"/>
        <item x="34627"/>
        <item x="28997"/>
        <item x="3286"/>
        <item x="33369"/>
        <item x="69206"/>
        <item x="107835"/>
        <item x="75061"/>
        <item x="107836"/>
        <item x="42091"/>
        <item x="58516"/>
        <item x="36955"/>
        <item x="107837"/>
        <item x="107838"/>
        <item x="107839"/>
        <item x="47332"/>
        <item x="21408"/>
        <item x="107840"/>
        <item x="107841"/>
        <item x="107842"/>
        <item x="14278"/>
        <item x="47519"/>
        <item x="40381"/>
        <item x="68937"/>
        <item x="32791"/>
        <item x="107843"/>
        <item x="2888"/>
        <item x="39032"/>
        <item x="107844"/>
        <item x="67597"/>
        <item x="65178"/>
        <item x="22877"/>
        <item x="38353"/>
        <item x="28746"/>
        <item x="958"/>
        <item x="9547"/>
        <item x="45440"/>
        <item x="49278"/>
        <item x="28790"/>
        <item x="48527"/>
        <item x="2777"/>
        <item x="107882"/>
        <item x="107944"/>
        <item x="107975"/>
        <item x="107984"/>
        <item x="22878"/>
        <item x="108047"/>
        <item x="9182"/>
        <item x="68443"/>
        <item x="108081"/>
        <item x="39385"/>
        <item x="72159"/>
        <item x="72774"/>
        <item x="70353"/>
        <item x="60321"/>
        <item x="23603"/>
        <item x="107846"/>
        <item x="107848"/>
        <item x="77792"/>
        <item x="107849"/>
        <item x="51880"/>
        <item x="1544"/>
        <item x="38981"/>
        <item x="22449"/>
        <item x="3663"/>
        <item x="8775"/>
        <item x="54435"/>
        <item x="67649"/>
        <item x="2280"/>
        <item x="55769"/>
        <item x="27154"/>
        <item x="79423"/>
        <item x="31795"/>
        <item x="51861"/>
        <item x="107847"/>
        <item x="25486"/>
        <item x="59788"/>
        <item x="28627"/>
        <item x="78261"/>
        <item x="57078"/>
        <item x="44034"/>
        <item x="25487"/>
        <item x="60166"/>
        <item x="35599"/>
        <item x="47072"/>
        <item x="5529"/>
        <item x="14738"/>
        <item x="42054"/>
        <item x="48152"/>
        <item x="4821"/>
        <item x="18658"/>
        <item x="31355"/>
        <item x="4582"/>
        <item x="38938"/>
        <item x="5631"/>
        <item x="43037"/>
        <item x="24228"/>
        <item x="64505"/>
        <item x="11323"/>
        <item x="5317"/>
        <item x="56054"/>
        <item x="16704"/>
        <item x="6531"/>
        <item x="53726"/>
        <item x="560"/>
        <item x="698"/>
        <item x="17628"/>
        <item x="7506"/>
        <item x="52274"/>
        <item x="81339"/>
        <item x="28521"/>
        <item x="60542"/>
        <item x="2889"/>
        <item x="21934"/>
        <item x="34998"/>
        <item x="73912"/>
        <item x="24229"/>
        <item x="107850"/>
        <item x="107851"/>
        <item x="79243"/>
        <item x="107852"/>
        <item x="107853"/>
        <item x="107854"/>
        <item x="55149"/>
        <item x="5150"/>
        <item x="34138"/>
        <item x="107855"/>
        <item x="68228"/>
        <item x="107856"/>
        <item x="49940"/>
        <item x="107857"/>
        <item x="107859"/>
        <item x="107858"/>
        <item x="6532"/>
        <item x="107878"/>
        <item x="107860"/>
        <item x="29424"/>
        <item x="107861"/>
        <item x="63432"/>
        <item x="68547"/>
        <item x="72160"/>
        <item x="7373"/>
        <item x="49513"/>
        <item x="18950"/>
        <item x="107862"/>
        <item x="26335"/>
        <item x="21998"/>
        <item x="127"/>
        <item x="2328"/>
        <item x="15554"/>
        <item x="52473"/>
        <item x="28705"/>
        <item x="41440"/>
        <item x="107863"/>
        <item x="2361"/>
        <item x="63025"/>
        <item x="107864"/>
        <item x="73853"/>
        <item x="107866"/>
        <item x="107867"/>
        <item x="70979"/>
        <item x="75062"/>
        <item x="44682"/>
        <item x="11192"/>
        <item x="107868"/>
        <item x="18659"/>
        <item x="25849"/>
        <item x="7374"/>
        <item x="44101"/>
        <item x="37561"/>
        <item x="56816"/>
        <item x="51196"/>
        <item x="62348"/>
        <item x="63474"/>
        <item x="28522"/>
        <item x="66277"/>
        <item x="7622"/>
        <item x="107865"/>
        <item x="64218"/>
        <item x="14325"/>
        <item x="33947"/>
        <item x="61452"/>
        <item x="30284"/>
        <item x="30597"/>
        <item x="24230"/>
        <item x="44562"/>
        <item x="18951"/>
        <item x="36138"/>
        <item x="47713"/>
        <item x="49117"/>
        <item x="66840"/>
        <item x="107869"/>
        <item x="107870"/>
        <item x="50550"/>
        <item x="66670"/>
        <item x="74096"/>
        <item x="107871"/>
        <item x="50637"/>
        <item x="71512"/>
        <item x="45274"/>
        <item x="107872"/>
        <item x="35496"/>
        <item x="46678"/>
        <item x="52447"/>
        <item x="70442"/>
        <item x="49718"/>
        <item x="107873"/>
        <item x="33269"/>
        <item x="12196"/>
        <item x="47829"/>
        <item x="32097"/>
        <item x="64672"/>
        <item x="46544"/>
        <item x="47714"/>
        <item x="62466"/>
        <item x="107874"/>
        <item x="107875"/>
        <item x="13559"/>
        <item x="107876"/>
        <item x="72982"/>
        <item x="75334"/>
        <item x="33519"/>
        <item x="31478"/>
        <item x="55483"/>
        <item x="107877"/>
        <item x="7862"/>
        <item x="67902"/>
        <item x="107879"/>
        <item x="52778"/>
        <item x="1057"/>
        <item x="73654"/>
        <item x="28998"/>
        <item x="68519"/>
        <item x="46197"/>
        <item x="18276"/>
        <item x="81321"/>
        <item x="66671"/>
        <item x="50976"/>
        <item x="107880"/>
        <item x="66011"/>
        <item x="77798"/>
        <item x="107881"/>
        <item x="55881"/>
        <item x="68180"/>
        <item x="26283"/>
        <item x="36139"/>
        <item x="39386"/>
        <item x="66672"/>
        <item x="107883"/>
        <item x="12956"/>
        <item x="78705"/>
        <item x="62030"/>
        <item x="5531"/>
        <item x="292"/>
        <item x="74331"/>
        <item x="5632"/>
        <item x="6957"/>
        <item x="25605"/>
        <item x="23388"/>
        <item x="34100"/>
        <item x="107885"/>
        <item x="59695"/>
        <item x="5887"/>
        <item x="63433"/>
        <item x="37514"/>
        <item x="29584"/>
        <item x="107886"/>
        <item x="52651"/>
        <item x="32342"/>
        <item x="52144"/>
        <item x="65695"/>
        <item x="31796"/>
        <item x="26395"/>
        <item x="107887"/>
        <item x="107890"/>
        <item x="45846"/>
        <item x="67598"/>
        <item x="107888"/>
        <item x="107889"/>
        <item x="81322"/>
        <item x="107903"/>
        <item x="28056"/>
        <item x="107893"/>
        <item x="56560"/>
        <item x="107894"/>
        <item x="49324"/>
        <item x="107891"/>
        <item x="1058"/>
        <item x="107892"/>
        <item x="78167"/>
        <item x="69294"/>
        <item x="45596"/>
        <item x="64354"/>
        <item x="28319"/>
        <item x="107895"/>
        <item x="107896"/>
        <item x="107897"/>
        <item x="57079"/>
        <item x="107898"/>
        <item x="61298"/>
        <item x="64919"/>
        <item x="64047"/>
        <item x="107899"/>
        <item x="107900"/>
        <item x="46746"/>
        <item x="57935"/>
        <item x="30212"/>
        <item x="16444"/>
        <item x="9376"/>
        <item x="107901"/>
        <item x="107902"/>
        <item x="58453"/>
        <item x="20344"/>
        <item x="60266"/>
        <item x="43524"/>
        <item x="24231"/>
        <item x="78184"/>
        <item x="32098"/>
        <item x="8149"/>
        <item x="107904"/>
        <item x="107908"/>
        <item x="49824"/>
        <item x="107906"/>
        <item x="31655"/>
        <item x="80077"/>
        <item x="4022"/>
        <item x="47830"/>
        <item x="107905"/>
        <item x="57454"/>
        <item x="81767"/>
        <item x="9247"/>
        <item x="3516"/>
        <item x="77253"/>
        <item x="72471"/>
        <item x="9822"/>
        <item x="40640"/>
        <item x="63498"/>
        <item x="67010"/>
        <item x="82250"/>
        <item x="31040"/>
        <item x="107907"/>
        <item x="63231"/>
        <item x="58482"/>
        <item x="42026"/>
        <item x="59861"/>
        <item x="68884"/>
        <item x="78172"/>
        <item x="66723"/>
        <item x="107909"/>
        <item x="107910"/>
        <item x="2533"/>
        <item x="107911"/>
        <item x="107914"/>
        <item x="46589"/>
        <item x="107913"/>
        <item x="107912"/>
        <item x="41882"/>
        <item x="107915"/>
        <item x="107916"/>
        <item x="16224"/>
        <item x="107917"/>
        <item x="107918"/>
        <item x="107919"/>
        <item x="65515"/>
        <item x="107920"/>
        <item x="107921"/>
        <item x="8776"/>
        <item x="81505"/>
        <item x="107922"/>
        <item x="9248"/>
        <item x="70354"/>
        <item x="64134"/>
        <item x="61097"/>
        <item x="7450"/>
        <item x="107923"/>
        <item x="107924"/>
        <item x="107925"/>
        <item x="107926"/>
        <item x="56890"/>
        <item x="67661"/>
        <item x="55770"/>
        <item x="107927"/>
        <item x="17249"/>
        <item x="39170"/>
        <item x="73840"/>
        <item x="45956"/>
        <item x="25606"/>
        <item x="107928"/>
        <item x="25900"/>
        <item x="78148"/>
        <item x="6533"/>
        <item x="107929"/>
        <item x="37352"/>
        <item x="64586"/>
        <item x="107931"/>
        <item x="80776"/>
        <item x="33948"/>
        <item x="2534"/>
        <item x="4247"/>
        <item x="30285"/>
        <item x="58517"/>
        <item x="53016"/>
        <item x="78080"/>
        <item x="9710"/>
        <item x="107930"/>
        <item x="5195"/>
        <item x="29724"/>
        <item x="107932"/>
        <item x="12392"/>
        <item x="107933"/>
        <item x="71667"/>
        <item x="107934"/>
        <item x="23518"/>
        <item x="66799"/>
        <item x="74168"/>
        <item x="80134"/>
        <item x="8019"/>
        <item x="1912"/>
        <item x="1421"/>
        <item x="5888"/>
        <item x="41304"/>
        <item x="40188"/>
        <item x="22450"/>
        <item x="29977"/>
        <item x="107935"/>
        <item x="35340"/>
        <item x="5530"/>
        <item x="24512"/>
        <item x="107936"/>
        <item x="41111"/>
        <item x="107937"/>
        <item x="67011"/>
        <item x="23977"/>
        <item x="42548"/>
        <item x="72161"/>
        <item x="34999"/>
        <item x="37515"/>
        <item x="107938"/>
        <item x="39608"/>
        <item x="15496"/>
        <item x="70557"/>
        <item x="107939"/>
        <item x="42549"/>
        <item x="21136"/>
        <item x="35257"/>
        <item x="107940"/>
        <item x="11494"/>
        <item x="107941"/>
        <item x="49526"/>
        <item x="107942"/>
        <item x="11495"/>
        <item x="40147"/>
        <item x="107943"/>
        <item x="27543"/>
        <item x="107945"/>
        <item x="107948"/>
        <item x="107949"/>
        <item x="24232"/>
        <item x="44127"/>
        <item x="76213"/>
        <item x="79608"/>
        <item x="8632"/>
        <item x="18819"/>
        <item x="11132"/>
        <item x="24348"/>
        <item x="8029"/>
        <item x="32792"/>
        <item x="107950"/>
        <item x="57936"/>
        <item x="107951"/>
        <item x="18660"/>
        <item x="46835"/>
        <item x="7863"/>
        <item x="76359"/>
        <item x="107952"/>
        <item x="37094"/>
        <item x="11496"/>
        <item x="107953"/>
        <item x="107954"/>
        <item x="57455"/>
        <item x="107964"/>
        <item x="107968"/>
        <item x="26660"/>
        <item x="74504"/>
        <item x="108000"/>
        <item x="107955"/>
        <item x="31712"/>
        <item x="28320"/>
        <item x="76036"/>
        <item x="74946"/>
        <item x="67012"/>
        <item x="107956"/>
        <item x="70514"/>
        <item x="73441"/>
        <item x="70610"/>
        <item x="7375"/>
        <item x="107957"/>
        <item x="41112"/>
        <item x="61758"/>
        <item x="107958"/>
        <item x="107963"/>
        <item x="107961"/>
        <item x="44337"/>
        <item x="107959"/>
        <item x="13631"/>
        <item x="80801"/>
        <item x="107960"/>
        <item x="23562"/>
        <item x="107962"/>
        <item x="38503"/>
        <item x="4765"/>
        <item x="107965"/>
        <item x="4023"/>
        <item x="6321"/>
        <item x="43900"/>
        <item x="107966"/>
        <item x="16170"/>
        <item x="107967"/>
        <item x="27075"/>
        <item x="82192"/>
        <item x="79397"/>
        <item x="107969"/>
        <item x="67463"/>
        <item x="32016"/>
        <item x="71365"/>
        <item x="543"/>
        <item x="13769"/>
        <item x="58670"/>
        <item x="41815"/>
        <item x="107970"/>
        <item x="107971"/>
        <item x="66580"/>
        <item x="107972"/>
        <item x="59249"/>
        <item x="107978"/>
        <item x="81945"/>
        <item x="32437"/>
        <item x="14641"/>
        <item x="5692"/>
        <item x="107973"/>
        <item x="67895"/>
        <item x="37059"/>
        <item x="48164"/>
        <item x="49965"/>
        <item x="7197"/>
        <item x="15944"/>
        <item x="57631"/>
        <item x="44080"/>
        <item x="69562"/>
        <item x="64561"/>
        <item x="18130"/>
        <item x="40899"/>
        <item x="14642"/>
        <item x="12393"/>
        <item x="32561"/>
        <item x="4583"/>
        <item x="69347"/>
        <item x="107974"/>
        <item x="42849"/>
        <item x="12834"/>
        <item x="30598"/>
        <item x="77262"/>
        <item x="63890"/>
        <item x="5971"/>
        <item x="71011"/>
        <item x="491"/>
        <item x="107976"/>
        <item x="33476"/>
        <item x="65428"/>
        <item x="12650"/>
        <item x="30248"/>
        <item x="55321"/>
        <item x="75797"/>
        <item x="70583"/>
        <item x="18193"/>
        <item x="70862"/>
        <item x="48937"/>
        <item x="7198"/>
        <item x="1339"/>
        <item x="21736"/>
        <item x="38939"/>
        <item x="107977"/>
        <item x="38867"/>
        <item x="15598"/>
        <item x="75253"/>
        <item x="33199"/>
        <item x="10971"/>
        <item x="107979"/>
        <item x="23018"/>
        <item x="57283"/>
        <item x="107980"/>
        <item x="78315"/>
        <item x="48136"/>
        <item x="107981"/>
        <item x="50463"/>
        <item x="107982"/>
        <item x="28580"/>
        <item x="51267"/>
        <item x="54217"/>
        <item x="72424"/>
        <item x="81323"/>
        <item x="52145"/>
        <item x="107983"/>
        <item x="74332"/>
        <item x="67013"/>
        <item x="107985"/>
        <item x="54588"/>
        <item x="47100"/>
        <item x="68329"/>
        <item x="80531"/>
        <item x="76056"/>
        <item x="57405"/>
        <item x="6716"/>
        <item x="31198"/>
        <item x="107986"/>
        <item x="71272"/>
        <item x="6905"/>
        <item x="8270"/>
        <item x="43189"/>
        <item x="70540"/>
        <item x="72373"/>
        <item x="23563"/>
        <item x="65669"/>
        <item x="21528"/>
        <item x="107987"/>
        <item x="107988"/>
        <item x="66688"/>
        <item x="40673"/>
        <item x="107990"/>
        <item x="43145"/>
        <item x="78460"/>
        <item x="107989"/>
        <item x="54273"/>
        <item x="107991"/>
        <item x="107992"/>
        <item x="107993"/>
        <item x="11653"/>
        <item x="107995"/>
        <item x="107996"/>
        <item x="51780"/>
        <item x="107997"/>
        <item x="107998"/>
        <item x="107994"/>
        <item x="8777"/>
        <item x="41883"/>
        <item x="14434"/>
        <item x="15440"/>
        <item x="107999"/>
        <item x="4360"/>
        <item x="9548"/>
        <item x="63891"/>
        <item x="15374"/>
        <item x="35000"/>
        <item x="49719"/>
        <item x="67223"/>
        <item x="108001"/>
        <item x="8150"/>
        <item x="108010"/>
        <item x="108011"/>
        <item x="959"/>
        <item x="42173"/>
        <item x="108002"/>
        <item x="47419"/>
        <item x="4640"/>
        <item x="31115"/>
        <item x="108004"/>
        <item x="108005"/>
        <item x="82281"/>
        <item x="62467"/>
        <item x="108003"/>
        <item x="71497"/>
        <item x="40722"/>
        <item x="108006"/>
        <item x="15187"/>
        <item x="26336"/>
        <item x="65294"/>
        <item x="73394"/>
        <item x="48431"/>
        <item x="71343"/>
        <item x="108007"/>
        <item x="34776"/>
        <item x="63758"/>
        <item x="31517"/>
        <item x="33226"/>
        <item x="12197"/>
        <item x="45957"/>
        <item x="58304"/>
        <item x="51174"/>
        <item x="39586"/>
        <item x="31242"/>
        <item x="14644"/>
        <item x="53499"/>
        <item x="36902"/>
        <item x="49966"/>
        <item x="23389"/>
        <item x="14289"/>
        <item x="19268"/>
        <item x="108008"/>
        <item x="21737"/>
        <item x="14643"/>
        <item x="16171"/>
        <item x="108009"/>
        <item x="29908"/>
        <item x="34450"/>
        <item x="25658"/>
        <item x="41175"/>
        <item x="53677"/>
        <item x="171"/>
        <item x="64403"/>
        <item x="58406"/>
        <item x="108012"/>
        <item x="32259"/>
        <item x="41934"/>
        <item x="48649"/>
        <item x="73395"/>
        <item x="74497"/>
        <item x="64330"/>
        <item x="35001"/>
        <item x="50924"/>
        <item x="28321"/>
        <item x="108013"/>
        <item x="43258"/>
        <item x="20216"/>
        <item x="42809"/>
        <item x="7376"/>
        <item x="19729"/>
        <item x="13163"/>
        <item x="39476"/>
        <item x="49295"/>
        <item x="23438"/>
        <item x="66278"/>
        <item x="65757"/>
        <item x="108014"/>
        <item x="57115"/>
        <item x="71493"/>
        <item x="81252"/>
        <item x="77217"/>
        <item x="13"/>
        <item x="49118"/>
        <item x="57937"/>
        <item x="2098"/>
        <item x="24349"/>
        <item x="22879"/>
        <item x="47715"/>
        <item x="56995"/>
        <item x="27375"/>
        <item x="8210"/>
        <item x="57938"/>
        <item x="60405"/>
        <item x="2421"/>
        <item x="3374"/>
        <item x="62622"/>
        <item x="65908"/>
        <item x="108015"/>
        <item x="57652"/>
        <item x="17250"/>
        <item x="63026"/>
        <item x="5196"/>
        <item x="18909"/>
        <item x="40794"/>
        <item x="24233"/>
        <item x="16172"/>
        <item x="37869"/>
        <item x="72162"/>
        <item x="13954"/>
        <item x="7377"/>
        <item x="32914"/>
        <item x="56936"/>
        <item x="108016"/>
        <item x="108017"/>
        <item x="108021"/>
        <item x="36956"/>
        <item x="108022"/>
        <item x="66543"/>
        <item x="108028"/>
        <item x="35497"/>
        <item x="54218"/>
        <item x="54496"/>
        <item x="47538"/>
        <item x="78546"/>
        <item x="43761"/>
        <item x="20828"/>
        <item x="108018"/>
        <item x="32793"/>
        <item x="108019"/>
        <item x="108020"/>
        <item x="50387"/>
        <item x="57939"/>
        <item x="20000"/>
        <item x="29425"/>
        <item x="108023"/>
        <item x="41035"/>
        <item x="47301"/>
        <item x="50925"/>
        <item x="57940"/>
        <item x="108024"/>
        <item x="37145"/>
        <item x="57941"/>
        <item x="47761"/>
        <item x="108025"/>
        <item x="52942"/>
        <item x="70433"/>
        <item x="42550"/>
        <item x="5151"/>
        <item x="33227"/>
        <item x="60167"/>
        <item x="39682"/>
        <item x="108027"/>
        <item x="108026"/>
        <item x="72698"/>
        <item x="65285"/>
        <item x="13560"/>
        <item x="14808"/>
        <item x="19459"/>
        <item x="15131"/>
        <item x="20719"/>
        <item x="16705"/>
        <item x="55340"/>
        <item x="36783"/>
        <item x="65766"/>
        <item x="108029"/>
        <item x="26242"/>
        <item x="59224"/>
        <item x="39937"/>
        <item x="67650"/>
        <item x="14902"/>
        <item x="16173"/>
        <item x="59322"/>
        <item x="1603"/>
        <item x="108032"/>
        <item x="108034"/>
        <item x="37870"/>
        <item x="108035"/>
        <item x="108036"/>
        <item x="76007"/>
        <item x="53830"/>
        <item x="79338"/>
        <item x="1128"/>
        <item x="108038"/>
        <item x="27831"/>
        <item x="37438"/>
        <item x="21935"/>
        <item x="53865"/>
        <item x="108040"/>
        <item x="78573"/>
        <item x="27505"/>
        <item x="45275"/>
        <item x="33705"/>
        <item x="31656"/>
        <item x="26925"/>
        <item x="64048"/>
        <item x="80693"/>
        <item x="50926"/>
        <item x="48432"/>
        <item x="108030"/>
        <item x="108031"/>
        <item x="108033"/>
        <item x="18265"/>
        <item x="49119"/>
        <item x="50609"/>
        <item x="56292"/>
        <item x="6179"/>
        <item x="10265"/>
        <item x="50479"/>
        <item x="81794"/>
        <item x="22605"/>
        <item x="3911"/>
        <item x="35211"/>
        <item x="108037"/>
        <item x="64345"/>
        <item x="23757"/>
        <item x="108039"/>
        <item x="50927"/>
        <item x="25679"/>
        <item x="108041"/>
        <item x="54997"/>
        <item x="32581"/>
        <item x="9181"/>
        <item x="34486"/>
        <item x="79988"/>
        <item x="108042"/>
        <item x="49941"/>
        <item x="7261"/>
        <item x="79349"/>
        <item x="108043"/>
        <item x="37766"/>
        <item x="43525"/>
        <item x="42551"/>
        <item x="46722"/>
        <item x="26926"/>
        <item x="50388"/>
        <item x="13325"/>
        <item x="17000"/>
        <item x="4248"/>
        <item x="9823"/>
        <item x="39938"/>
        <item x="108044"/>
        <item x="61272"/>
        <item x="44338"/>
        <item x="64840"/>
        <item x="59250"/>
        <item x="56817"/>
        <item x="54365"/>
        <item x="36659"/>
        <item x="71190"/>
        <item x="2701"/>
        <item x="21529"/>
        <item x="67014"/>
        <item x="50183"/>
        <item x="63027"/>
        <item x="4508"/>
        <item x="80865"/>
        <item x="43038"/>
        <item x="57574"/>
        <item x="50928"/>
        <item x="77054"/>
        <item x="56649"/>
        <item x="51647"/>
        <item x="11654"/>
        <item x="20514"/>
        <item x="19139"/>
        <item x="39387"/>
        <item x="60543"/>
        <item x="8924"/>
        <item x="75176"/>
        <item x="9824"/>
        <item x="50929"/>
        <item x="55771"/>
        <item x="18661"/>
        <item x="34777"/>
        <item x="29426"/>
        <item x="108045"/>
        <item x="58802"/>
        <item x="79365"/>
        <item x="24234"/>
        <item x="44885"/>
        <item x="18662"/>
        <item x="63123"/>
        <item x="24450"/>
        <item x="1545"/>
        <item x="78742"/>
        <item x="72805"/>
        <item x="53335"/>
        <item x="5972"/>
        <item x="39642"/>
        <item x="108046"/>
        <item x="24613"/>
        <item x="30063"/>
        <item x="53848"/>
        <item x="25488"/>
        <item x="8778"/>
        <item x="74333"/>
        <item x="25304"/>
        <item x="17790"/>
        <item x="20992"/>
        <item x="46747"/>
        <item x="59348"/>
        <item x="57942"/>
        <item x="82035"/>
        <item x="19582"/>
        <item x="65370"/>
        <item x="837"/>
        <item x="33200"/>
        <item x="25165"/>
        <item x="65707"/>
        <item x="75618"/>
        <item x="34269"/>
        <item x="55772"/>
        <item x="63253"/>
        <item x="64457"/>
        <item x="48165"/>
        <item x="41561"/>
        <item x="42964"/>
        <item x="18663"/>
        <item x="30014"/>
        <item x="108055"/>
        <item x="11497"/>
        <item x="108048"/>
        <item x="108049"/>
        <item x="38774"/>
        <item x="8357"/>
        <item x="108050"/>
        <item x="28057"/>
        <item x="73835"/>
        <item x="5973"/>
        <item x="57943"/>
        <item x="63028"/>
        <item x="69490"/>
        <item x="36140"/>
        <item x="74624"/>
        <item x="59507"/>
        <item x="17251"/>
        <item x="45902"/>
        <item x="51648"/>
        <item x="5889"/>
        <item x="23957"/>
        <item x="40546"/>
        <item x="81849"/>
        <item x="108051"/>
        <item x="11063"/>
        <item x="108052"/>
        <item x="21936"/>
        <item x="20257"/>
        <item x="54763"/>
        <item x="108053"/>
        <item x="17472"/>
        <item x="108054"/>
        <item x="24886"/>
        <item x="70922"/>
        <item x="52508"/>
        <item x="8211"/>
        <item x="44339"/>
        <item x="108064"/>
        <item x="28791"/>
        <item x="108058"/>
        <item x="57680"/>
        <item x="20515"/>
        <item x="24804"/>
        <item x="108061"/>
        <item x="50505"/>
        <item x="26284"/>
        <item x="108062"/>
        <item x="66605"/>
        <item x="108067"/>
        <item x="81617"/>
        <item x="108069"/>
        <item x="32099"/>
        <item x="23062"/>
        <item x="13770"/>
        <item x="23867"/>
        <item x="108056"/>
        <item x="68735"/>
        <item x="22451"/>
        <item x="14139"/>
        <item x="108057"/>
        <item x="6445"/>
        <item x="4584"/>
        <item x="42965"/>
        <item x="108059"/>
        <item x="43190"/>
        <item x="54918"/>
        <item x="17878"/>
        <item x="108060"/>
        <item x="60426"/>
        <item x="27292"/>
        <item x="13274"/>
        <item x="50771"/>
        <item x="27334"/>
        <item x="43039"/>
        <item x="38724"/>
        <item x="108063"/>
        <item x="69143"/>
        <item x="2484"/>
        <item x="108065"/>
        <item x="108066"/>
        <item x="10031"/>
        <item x="108068"/>
        <item x="78887"/>
        <item x="23232"/>
        <item x="838"/>
        <item x="11873"/>
        <item x="3375"/>
        <item x="24805"/>
        <item x="108070"/>
        <item x="67015"/>
        <item x="52837"/>
        <item x="108071"/>
        <item x="44340"/>
        <item x="108072"/>
        <item x="19730"/>
        <item x="24350"/>
        <item x="81609"/>
        <item x="52726"/>
        <item x="59563"/>
        <item x="108073"/>
        <item x="10266"/>
        <item x="58407"/>
        <item x="108074"/>
        <item x="22398"/>
        <item x="56158"/>
        <item x="10833"/>
        <item x="22237"/>
        <item x="50101"/>
        <item x="28183"/>
        <item x="108075"/>
        <item x="24568"/>
        <item x="25489"/>
        <item x="52226"/>
        <item x="4509"/>
        <item x="6258"/>
        <item x="25926"/>
        <item x="52412"/>
        <item x="108076"/>
        <item x="52013"/>
        <item x="50506"/>
        <item x="68301"/>
        <item x="69039"/>
        <item x="108077"/>
        <item x="22399"/>
        <item x="25901"/>
        <item x="108078"/>
        <item x="26285"/>
        <item x="77814"/>
        <item x="108079"/>
        <item x="52282"/>
        <item x="108080"/>
        <item x="108082"/>
        <item x="26927"/>
        <item x="18664"/>
        <item x="51649"/>
        <item x="50992"/>
        <item x="108083"/>
        <item x="108085"/>
        <item x="108084"/>
        <item x="60368"/>
        <item x="10032"/>
        <item x="108086"/>
        <item x="80324"/>
        <item x="50389"/>
        <item x="50678"/>
        <item x="108087"/>
        <item x="108088"/>
        <item x="6598"/>
        <item x="2890"/>
        <item x="76907"/>
        <item x="34816"/>
        <item x="80119"/>
        <item x="54555"/>
        <item x="12394"/>
        <item x="53678"/>
        <item x="80920"/>
        <item x="23805"/>
        <item x="108089"/>
        <item x="108090"/>
        <item x="49889"/>
        <item x="69289"/>
        <item x="28058"/>
        <item x="38940"/>
        <item x="22049"/>
        <item x="10593"/>
        <item x="60544"/>
        <item x="15555"/>
        <item x="57080"/>
        <item x="41113"/>
        <item x="9549"/>
        <item x="27034"/>
        <item x="24806"/>
        <item x="22500"/>
        <item x="7451"/>
        <item x="41441"/>
        <item x="27335"/>
        <item x="47906"/>
        <item x="16445"/>
        <item x="960"/>
        <item x="3795"/>
        <item x="46442"/>
        <item x="108091"/>
        <item x="27116"/>
        <item x="26567"/>
        <item x="25902"/>
        <item x="15639"/>
        <item x="25490"/>
        <item x="108092"/>
        <item x="26706"/>
        <item x="108093"/>
        <item x="108094"/>
        <item x="108095"/>
        <item x="78683"/>
        <item x="108096"/>
        <item x="108097"/>
        <item x="16752"/>
        <item x="3067"/>
        <item x="76168"/>
        <item x="23917"/>
        <item x="38941"/>
        <item x="70808"/>
        <item x="33949"/>
        <item x="51744"/>
        <item x="54764"/>
        <item x="51650"/>
        <item x="46771"/>
        <item x="15375"/>
        <item x="72275"/>
        <item x="40382"/>
        <item x="46803"/>
        <item x="38821"/>
        <item x="57362"/>
        <item x="22050"/>
        <item x="38725"/>
        <item x="34487"/>
        <item x="51799"/>
        <item x="1913"/>
        <item x="49120"/>
        <item x="23519"/>
        <item x="7741"/>
        <item x="46198"/>
        <item x="13164"/>
        <item x="6397"/>
        <item x="51021"/>
        <item x="27622"/>
        <item x="67949"/>
        <item x="52368"/>
        <item x="1914"/>
        <item x="108098"/>
        <item x="27117"/>
        <item x="7864"/>
        <item x="53544"/>
        <item x="48938"/>
        <item x="36506"/>
        <item x="49340"/>
        <item x="8633"/>
        <item x="108099"/>
        <item x="10594"/>
        <item x="56561"/>
        <item x="4361"/>
        <item x="46300"/>
        <item x="16786"/>
        <item x="37981"/>
        <item x="33950"/>
        <item x="67"/>
        <item x="108107"/>
        <item x="108109"/>
        <item x="35644"/>
        <item x="108100"/>
        <item x="28059"/>
        <item x="55276"/>
        <item x="108101"/>
        <item x="44991"/>
        <item x="46271"/>
        <item x="108102"/>
        <item x="41520"/>
        <item x="68998"/>
        <item x="108103"/>
        <item x="11655"/>
        <item x="108104"/>
        <item x="108105"/>
        <item x="40573"/>
        <item x="41305"/>
        <item x="2329"/>
        <item x="54219"/>
        <item x="64782"/>
        <item x="108106"/>
        <item x="21530"/>
        <item x="21058"/>
        <item x="31936"/>
        <item x="108108"/>
        <item x="59368"/>
        <item x="58266"/>
        <item x="65031"/>
        <item x="108112"/>
        <item x="63469"/>
        <item x="77852"/>
        <item x="108110"/>
        <item x="108114"/>
        <item x="108115"/>
        <item x="108116"/>
        <item x="108117"/>
        <item x="32794"/>
        <item x="35290"/>
        <item x="108118"/>
        <item x="26928"/>
        <item x="108119"/>
        <item x="108120"/>
        <item x="7199"/>
        <item x="108121"/>
        <item x="35199"/>
        <item x="62322"/>
        <item x="1546"/>
        <item x="18233"/>
        <item x="66563"/>
        <item x="30600"/>
        <item x="6056"/>
        <item x="33037"/>
        <item x="108319"/>
        <item x="108333"/>
        <item x="108336"/>
        <item x="108338"/>
        <item x="81131"/>
        <item x="51653"/>
        <item x="59696"/>
        <item x="108488"/>
        <item x="108233"/>
        <item x="108318"/>
        <item x="108320"/>
        <item x="34658"/>
        <item x="5083"/>
        <item x="108337"/>
        <item x="172"/>
        <item x="47253"/>
        <item x="108341"/>
        <item x="33708"/>
        <item x="23019"/>
        <item x="53316"/>
        <item x="108122"/>
        <item x="21531"/>
        <item x="71074"/>
        <item x="108123"/>
        <item x="21795"/>
        <item x="60002"/>
        <item x="108124"/>
        <item x="6259"/>
        <item x="78002"/>
        <item x="70102"/>
        <item x="14645"/>
        <item x="37353"/>
        <item x="71154"/>
        <item x="28523"/>
        <item x="11806"/>
        <item x="61406"/>
        <item x="54366"/>
        <item x="45624"/>
        <item x="24235"/>
        <item x="12395"/>
        <item x="14646"/>
        <item x="57492"/>
        <item x="39388"/>
        <item x="32100"/>
        <item x="10359"/>
        <item x="42552"/>
        <item x="61212"/>
        <item x="58843"/>
        <item x="3180"/>
        <item x="108125"/>
        <item x="57944"/>
        <item x="29427"/>
        <item x="73478"/>
        <item x="50592"/>
        <item x="108126"/>
        <item x="22880"/>
        <item x="31243"/>
        <item x="108127"/>
        <item x="108128"/>
        <item x="108129"/>
        <item x="13955"/>
        <item x="60382"/>
        <item x="53183"/>
        <item x="26929"/>
        <item x="108130"/>
        <item x="39389"/>
        <item x="51651"/>
        <item x="108131"/>
        <item x="8845"/>
        <item x="9900"/>
        <item x="8095"/>
        <item x="40723"/>
        <item x="6011"/>
        <item x="74463"/>
        <item x="4362"/>
        <item x="108132"/>
        <item x="21826"/>
        <item x="45441"/>
        <item x="10033"/>
        <item x="14377"/>
        <item x="108133"/>
        <item x="108134"/>
        <item x="13165"/>
        <item x="108135"/>
        <item x="108140"/>
        <item x="13771"/>
        <item x="59421"/>
        <item x="108136"/>
        <item x="108137"/>
        <item x="5263"/>
        <item x="16855"/>
        <item x="108138"/>
        <item x="108139"/>
        <item x="38153"/>
        <item x="12889"/>
        <item x="62804"/>
        <item x="55658"/>
        <item x="3846"/>
        <item x="73627"/>
        <item x="29428"/>
        <item x="71538"/>
        <item x="15945"/>
        <item x="108141"/>
        <item x="65501"/>
        <item x="30820"/>
        <item x="57945"/>
        <item x="49121"/>
        <item x="21609"/>
        <item x="108142"/>
        <item x="44035"/>
        <item x="9183"/>
        <item x="39653"/>
        <item x="42214"/>
        <item x="108143"/>
        <item x="108144"/>
        <item x="15188"/>
        <item x="50184"/>
        <item x="54348"/>
        <item x="108145"/>
        <item x="15074"/>
        <item x="29954"/>
        <item x="6180"/>
        <item x="647"/>
        <item x="108146"/>
        <item x="53485"/>
        <item x="63029"/>
        <item x="27745"/>
        <item x="108147"/>
        <item x="648"/>
        <item x="7507"/>
        <item x="108148"/>
        <item x="35002"/>
        <item x="53408"/>
        <item x="21694"/>
        <item x="33767"/>
        <item x="108149"/>
        <item x="25706"/>
        <item x="108151"/>
        <item x="2164"/>
        <item x="108152"/>
        <item x="30599"/>
        <item x="108153"/>
        <item x="108154"/>
        <item x="29429"/>
        <item x="29430"/>
        <item x="49720"/>
        <item x="108155"/>
        <item x="108156"/>
        <item x="108157"/>
        <item x="68867"/>
        <item x="37516"/>
        <item x="108150"/>
        <item x="56818"/>
        <item x="61674"/>
        <item x="37723"/>
        <item x="108158"/>
        <item x="54919"/>
        <item x="108159"/>
        <item x="26337"/>
        <item x="20993"/>
        <item x="71840"/>
        <item x="108160"/>
        <item x="108161"/>
        <item x="108162"/>
        <item x="108163"/>
        <item x="108164"/>
        <item x="51915"/>
        <item x="60305"/>
        <item x="23157"/>
        <item x="108165"/>
        <item x="73396"/>
        <item x="54051"/>
        <item x="39784"/>
        <item x="25081"/>
        <item x="52943"/>
        <item x="108167"/>
        <item x="81952"/>
        <item x="108166"/>
        <item x="7141"/>
        <item x="4698"/>
        <item x="73112"/>
        <item x="108170"/>
        <item x="108171"/>
        <item x="32438"/>
        <item x="108173"/>
        <item x="32562"/>
        <item x="108176"/>
        <item x="35863"/>
        <item x="69948"/>
        <item x="75278"/>
        <item x="108178"/>
        <item x="108180"/>
        <item x="1341"/>
        <item x="81201"/>
        <item x="108188"/>
        <item x="39749"/>
        <item x="108191"/>
        <item x="22348"/>
        <item x="62112"/>
        <item x="29431"/>
        <item x="108197"/>
        <item x="68"/>
        <item x="108202"/>
        <item x="65179"/>
        <item x="29851"/>
        <item x="75140"/>
        <item x="108168"/>
        <item x="78701"/>
        <item x="56996"/>
        <item x="80532"/>
        <item x="46977"/>
        <item x="36374"/>
        <item x="55535"/>
        <item x="108169"/>
        <item x="4585"/>
        <item x="19269"/>
        <item x="50679"/>
        <item x="82362"/>
        <item x="74090"/>
        <item x="31244"/>
        <item x="52146"/>
        <item x="62749"/>
        <item x="78982"/>
        <item x="1915"/>
        <item x="108172"/>
        <item x="76253"/>
        <item x="31245"/>
        <item x="28275"/>
        <item x="3376"/>
        <item x="75079"/>
        <item x="108174"/>
        <item x="108175"/>
        <item x="77200"/>
        <item x="74525"/>
        <item x="108177"/>
        <item x="73143"/>
        <item x="48197"/>
        <item x="62236"/>
        <item x="7012"/>
        <item x="1340"/>
        <item x="55859"/>
        <item x="108179"/>
        <item x="80447"/>
        <item x="34622"/>
        <item x="76128"/>
        <item x="108181"/>
        <item x="77316"/>
        <item x="53185"/>
        <item x="108182"/>
        <item x="5890"/>
        <item x="24236"/>
        <item x="29909"/>
        <item x="108183"/>
        <item x="63030"/>
        <item x="48433"/>
        <item x="12651"/>
        <item x="108184"/>
        <item x="27623"/>
        <item x="108185"/>
        <item x="108186"/>
        <item x="108187"/>
        <item x="13238"/>
        <item x="31199"/>
        <item x="43191"/>
        <item x="74404"/>
        <item x="81088"/>
        <item x="544"/>
        <item x="35600"/>
        <item x="75932"/>
        <item x="108189"/>
        <item x="108190"/>
        <item x="60545"/>
        <item x="52055"/>
        <item x="36915"/>
        <item x="66279"/>
        <item x="5532"/>
        <item x="58629"/>
        <item x="65180"/>
        <item x="108192"/>
        <item x="108193"/>
        <item x="58408"/>
        <item x="9249"/>
        <item x="108201"/>
        <item x="108199"/>
        <item x="108194"/>
        <item x="46199"/>
        <item x="36141"/>
        <item x="53186"/>
        <item x="15946"/>
        <item x="51369"/>
        <item x="81775"/>
        <item x="33951"/>
        <item x="108195"/>
        <item x="108196"/>
        <item x="12689"/>
        <item x="11656"/>
        <item x="70151"/>
        <item x="108198"/>
        <item x="47716"/>
        <item x="51313"/>
        <item x="26930"/>
        <item x="50084"/>
        <item x="57946"/>
        <item x="59225"/>
        <item x="108200"/>
        <item x="44857"/>
        <item x="42553"/>
        <item x="60546"/>
        <item x="23705"/>
        <item x="77445"/>
        <item x="24494"/>
        <item x="43078"/>
        <item x="63031"/>
        <item x="55387"/>
        <item x="42555"/>
        <item x="33336"/>
        <item x="39390"/>
        <item x="15704"/>
        <item x="52823"/>
        <item x="28061"/>
        <item x="19835"/>
        <item x="46255"/>
        <item x="37354"/>
        <item x="45499"/>
        <item x="58665"/>
        <item x="45699"/>
        <item x="45718"/>
        <item x="13411"/>
        <item x="36142"/>
        <item x="28060"/>
        <item x="42554"/>
        <item x="33952"/>
        <item x="61981"/>
        <item x="57681"/>
        <item x="80007"/>
        <item x="60547"/>
        <item x="50085"/>
        <item x="71075"/>
        <item x="35645"/>
        <item x="12320"/>
        <item x="46723"/>
        <item x="108203"/>
        <item x="17879"/>
        <item x="51130"/>
        <item x="12198"/>
        <item x="45958"/>
        <item x="75421"/>
        <item x="78610"/>
        <item x="108204"/>
        <item x="38822"/>
        <item x="1129"/>
        <item x="26931"/>
        <item x="108205"/>
        <item x="108206"/>
        <item x="108207"/>
        <item x="15265"/>
        <item x="108208"/>
        <item x="2165"/>
        <item x="14647"/>
        <item x="17834"/>
        <item x="41705"/>
        <item x="55063"/>
        <item x="49527"/>
        <item x="39904"/>
        <item x="74412"/>
        <item x="8350"/>
        <item x="47206"/>
        <item x="108209"/>
        <item x="34270"/>
        <item x="78361"/>
        <item x="48667"/>
        <item x="108210"/>
        <item x="11657"/>
        <item x="108211"/>
        <item x="108212"/>
        <item x="108213"/>
        <item x="45567"/>
        <item x="108216"/>
        <item x="108217"/>
        <item x="108218"/>
        <item x="108219"/>
        <item x="35121"/>
        <item x="78706"/>
        <item x="108214"/>
        <item x="108215"/>
        <item x="58972"/>
        <item x="11133"/>
        <item x="108220"/>
        <item x="108221"/>
        <item x="108222"/>
        <item x="108223"/>
        <item x="36730"/>
        <item x="13166"/>
        <item x="43932"/>
        <item x="25965"/>
        <item x="46200"/>
        <item x="43526"/>
        <item x="19731"/>
        <item x="108224"/>
        <item x="21137"/>
        <item x="108225"/>
        <item x="23758"/>
        <item x="2535"/>
        <item x="108226"/>
        <item x="56118"/>
        <item x="961"/>
        <item x="48434"/>
        <item x="64728"/>
        <item x="27832"/>
        <item x="108227"/>
        <item x="40114"/>
        <item x="108228"/>
        <item x="69256"/>
        <item x="45406"/>
        <item x="45847"/>
        <item x="62345"/>
        <item x="69884"/>
        <item x="64657"/>
        <item x="46201"/>
        <item x="51828"/>
        <item x="10595"/>
        <item x="41408"/>
        <item x="18131"/>
        <item x="22881"/>
        <item x="63606"/>
        <item x="57472"/>
        <item x="14074"/>
        <item x="33953"/>
        <item x="32631"/>
        <item x="47272"/>
        <item x="14755"/>
        <item x="57419"/>
        <item x="108229"/>
        <item x="11427"/>
        <item x="17975"/>
        <item x="52766"/>
        <item x="36731"/>
        <item x="108230"/>
        <item x="108231"/>
        <item x="6782"/>
        <item x="61407"/>
        <item x="17252"/>
        <item x="60632"/>
        <item x="18132"/>
        <item x="4249"/>
        <item x="54975"/>
        <item x="7452"/>
        <item x="7742"/>
        <item x="2931"/>
        <item x="6057"/>
        <item x="46532"/>
        <item x="108234"/>
        <item x="21409"/>
        <item x="10951"/>
        <item x="65643"/>
        <item x="7865"/>
        <item x="12396"/>
        <item x="58803"/>
        <item x="108235"/>
        <item x="108236"/>
        <item x="14931"/>
        <item x="25799"/>
        <item x="28628"/>
        <item x="6599"/>
        <item x="6659"/>
        <item x="50185"/>
        <item x="108237"/>
        <item x="25491"/>
        <item x="50186"/>
        <item x="108238"/>
        <item x="70722"/>
        <item x="108241"/>
        <item x="108242"/>
        <item x="108244"/>
        <item x="108246"/>
        <item x="53679"/>
        <item x="108248"/>
        <item x="108249"/>
        <item x="36957"/>
        <item x="1422"/>
        <item x="31431"/>
        <item x="74980"/>
        <item x="16706"/>
        <item x="108239"/>
        <item x="108240"/>
        <item x="64799"/>
        <item x="5633"/>
        <item x="78855"/>
        <item x="38354"/>
        <item x="14075"/>
        <item x="108243"/>
        <item x="108245"/>
        <item x="108247"/>
        <item x="26338"/>
        <item x="108250"/>
        <item x="18952"/>
        <item x="108251"/>
        <item x="68854"/>
        <item x="64049"/>
        <item x="13872"/>
        <item x="18910"/>
        <item x="17253"/>
        <item x="49178"/>
        <item x="64872"/>
        <item x="108256"/>
        <item x="108258"/>
        <item x="108252"/>
        <item x="108253"/>
        <item x="108254"/>
        <item x="108255"/>
        <item x="108257"/>
        <item x="108259"/>
        <item x="108260"/>
        <item x="14809"/>
        <item x="44217"/>
        <item x="46978"/>
        <item x="62705"/>
        <item x="108261"/>
        <item x="108262"/>
        <item x="108271"/>
        <item x="25492"/>
        <item x="3287"/>
        <item x="108263"/>
        <item x="108264"/>
        <item x="293"/>
        <item x="6058"/>
        <item x="108265"/>
        <item x="11193"/>
        <item x="108266"/>
        <item x="108268"/>
        <item x="108269"/>
        <item x="2643"/>
        <item x="42174"/>
        <item x="70892"/>
        <item x="108267"/>
        <item x="70781"/>
        <item x="108270"/>
        <item x="20720"/>
        <item x="108272"/>
        <item x="79444"/>
        <item x="108273"/>
        <item x="108274"/>
        <item x="108275"/>
        <item x="50480"/>
        <item x="53512"/>
        <item x="18665"/>
        <item x="108276"/>
        <item x="2362"/>
        <item x="42556"/>
        <item x="43004"/>
        <item x="18194"/>
        <item x="7623"/>
        <item x="7453"/>
        <item x="24936"/>
        <item x="35393"/>
        <item x="77880"/>
        <item x="63508"/>
        <item x="67067"/>
        <item x="12466"/>
        <item x="53934"/>
        <item x="5533"/>
        <item x="13873"/>
        <item x="57473"/>
        <item x="8151"/>
        <item x="10360"/>
        <item x="12533"/>
        <item x="3119"/>
        <item x="51385"/>
        <item x="75490"/>
        <item x="37562"/>
        <item x="69065"/>
        <item x="9901"/>
        <item x="79546"/>
        <item x="4766"/>
        <item x="71923"/>
        <item x="54765"/>
        <item x="43289"/>
        <item x="5891"/>
        <item x="108277"/>
        <item x="67016"/>
        <item x="108278"/>
        <item x="33201"/>
        <item x="65059"/>
        <item x="108279"/>
        <item x="32875"/>
        <item x="77371"/>
        <item x="108280"/>
        <item x="37635"/>
        <item x="44638"/>
        <item x="63956"/>
        <item x="3444"/>
        <item x="63771"/>
        <item x="37911"/>
        <item x="29432"/>
        <item x="15327"/>
        <item x="12397"/>
        <item x="37355"/>
        <item x="108281"/>
        <item x="108282"/>
        <item x="75798"/>
        <item x="108283"/>
        <item x="58099"/>
        <item x="78769"/>
        <item x="51017"/>
        <item x="1342"/>
        <item x="108284"/>
        <item x="108285"/>
        <item x="29528"/>
        <item x="57947"/>
        <item x="235"/>
        <item x="51118"/>
        <item x="34523"/>
        <item x="108286"/>
        <item x="82330"/>
        <item x="24937"/>
        <item x="108287"/>
        <item x="31200"/>
        <item x="59398"/>
        <item x="108288"/>
        <item x="65453"/>
        <item x="108289"/>
        <item x="108290"/>
        <item x="22882"/>
        <item x="108291"/>
        <item x="38458"/>
        <item x="108292"/>
        <item x="44920"/>
        <item x="108293"/>
        <item x="61759"/>
        <item x="18820"/>
        <item x="108294"/>
        <item x="108295"/>
        <item x="108296"/>
        <item x="51652"/>
        <item x="108297"/>
        <item x="59475"/>
        <item x="108298"/>
        <item x="76455"/>
        <item x="108299"/>
        <item x="108300"/>
        <item x="73901"/>
        <item x="108301"/>
        <item x="108302"/>
        <item x="108303"/>
        <item x="108304"/>
        <item x="108305"/>
        <item x="22400"/>
        <item x="108306"/>
        <item x="108308"/>
        <item x="108307"/>
        <item x="26188"/>
        <item x="31881"/>
        <item x="108309"/>
        <item x="51891"/>
        <item x="25044"/>
        <item x="33358"/>
        <item x="108310"/>
        <item x="108315"/>
        <item x="108311"/>
        <item x="44829"/>
        <item x="108314"/>
        <item x="108312"/>
        <item x="108313"/>
        <item x="32632"/>
        <item x="11194"/>
        <item x="41156"/>
        <item x="108316"/>
        <item x="60746"/>
        <item x="108317"/>
        <item x="73631"/>
        <item x="108321"/>
        <item x="108329"/>
        <item x="44717"/>
        <item x="2778"/>
        <item x="45568"/>
        <item x="79001"/>
        <item x="70515"/>
        <item x="1343"/>
        <item x="42557"/>
        <item x="6012"/>
        <item x="32795"/>
        <item x="68115"/>
        <item x="24390"/>
        <item x="80476"/>
        <item x="108322"/>
        <item x="48584"/>
        <item x="28062"/>
        <item x="65476"/>
        <item x="37356"/>
        <item x="108323"/>
        <item x="108324"/>
        <item x="108325"/>
        <item x="108326"/>
        <item x="108327"/>
        <item x="28063"/>
        <item x="108328"/>
        <item x="69939"/>
        <item x="108330"/>
        <item x="66673"/>
        <item x="70081"/>
        <item x="76103"/>
        <item x="74947"/>
        <item x="108331"/>
        <item x="34271"/>
        <item x="108332"/>
        <item x="51103"/>
        <item x="8925"/>
        <item x="59422"/>
        <item x="62000"/>
        <item x="11995"/>
        <item x="38823"/>
        <item x="42175"/>
        <item x="18666"/>
        <item x="5197"/>
        <item x="64642"/>
        <item x="18862"/>
        <item x="108334"/>
        <item x="65405"/>
        <item x="42176"/>
        <item x="34817"/>
        <item x="51944"/>
        <item x="51904"/>
        <item x="51220"/>
        <item x="62010"/>
        <item x="39714"/>
        <item x="77655"/>
        <item x="68587"/>
        <item x="77148"/>
        <item x="108335"/>
        <item x="10267"/>
        <item x="29978"/>
        <item x="15947"/>
        <item x="36861"/>
        <item x="16446"/>
        <item x="58804"/>
        <item x="59349"/>
        <item x="48556"/>
        <item x="4106"/>
        <item x="22289"/>
        <item x="49122"/>
        <item x="41816"/>
        <item x="108339"/>
        <item x="108340"/>
        <item x="29852"/>
        <item x="54013"/>
        <item x="9329"/>
        <item x="108342"/>
        <item x="11263"/>
        <item x="108347"/>
        <item x="7200"/>
        <item x="29853"/>
        <item x="875"/>
        <item x="80581"/>
        <item x="34101"/>
        <item x="17629"/>
        <item x="70996"/>
        <item x="80135"/>
        <item x="50045"/>
        <item x="62788"/>
        <item x="17001"/>
        <item x="108343"/>
        <item x="25903"/>
        <item x="74591"/>
        <item x="26932"/>
        <item x="78815"/>
        <item x="46566"/>
        <item x="30601"/>
        <item x="16707"/>
        <item x="17254"/>
        <item x="108344"/>
        <item x="56920"/>
        <item x="1916"/>
        <item x="17685"/>
        <item x="10034"/>
        <item x="16818"/>
        <item x="21827"/>
        <item x="46979"/>
        <item x="108345"/>
        <item x="4024"/>
        <item x="9711"/>
        <item x="81089"/>
        <item x="108346"/>
        <item x="12594"/>
        <item x="17574"/>
        <item x="108348"/>
        <item x="27194"/>
        <item x="69683"/>
        <item x="108349"/>
        <item x="32876"/>
        <item x="15075"/>
        <item x="20534"/>
        <item x="108350"/>
        <item x="108354"/>
        <item x="38582"/>
        <item x="108359"/>
        <item x="108360"/>
        <item x="108362"/>
        <item x="108364"/>
        <item x="108351"/>
        <item x="108352"/>
        <item x="80008"/>
        <item x="108353"/>
        <item x="53513"/>
        <item x="10834"/>
        <item x="77689"/>
        <item x="108355"/>
        <item x="56576"/>
        <item x="43762"/>
        <item x="108356"/>
        <item x="108357"/>
        <item x="108358"/>
        <item x="108361"/>
        <item x="108363"/>
        <item x="35540"/>
        <item x="108365"/>
        <item x="66724"/>
        <item x="108366"/>
        <item x="67017"/>
        <item x="108367"/>
        <item x="108368"/>
        <item x="58233"/>
        <item x="108369"/>
        <item x="11014"/>
        <item x="72591"/>
        <item x="839"/>
        <item x="108370"/>
        <item x="65212"/>
        <item x="53680"/>
        <item x="46017"/>
        <item x="42131"/>
        <item x="25707"/>
        <item x="108371"/>
        <item x="57011"/>
        <item x="64050"/>
        <item x="108372"/>
        <item x="77628"/>
        <item x="78906"/>
        <item x="77598"/>
        <item x="62750"/>
        <item x="108373"/>
        <item x="68406"/>
        <item x="78777"/>
        <item x="108374"/>
        <item x="108375"/>
        <item x="65661"/>
        <item x="42558"/>
        <item x="108376"/>
        <item x="108378"/>
        <item x="79403"/>
        <item x="63837"/>
        <item x="12534"/>
        <item x="81584"/>
        <item x="6680"/>
        <item x="80996"/>
        <item x="108377"/>
        <item x="60369"/>
        <item x="108379"/>
        <item x="78915"/>
        <item x="5892"/>
        <item x="77184"/>
        <item x="4107"/>
        <item x="7454"/>
        <item x="67434"/>
        <item x="108381"/>
        <item x="13167"/>
        <item x="68116"/>
        <item x="76079"/>
        <item x="50930"/>
        <item x="3445"/>
        <item x="75069"/>
        <item x="79262"/>
        <item x="25800"/>
        <item x="79839"/>
        <item x="54052"/>
        <item x="19140"/>
        <item x="33706"/>
        <item x="20569"/>
        <item x="38868"/>
        <item x="108380"/>
        <item x="16604"/>
        <item x="37636"/>
        <item x="6783"/>
        <item x="5318"/>
        <item x="39939"/>
        <item x="36534"/>
        <item x="26062"/>
        <item x="47717"/>
        <item x="19649"/>
        <item x="19816"/>
        <item x="50693"/>
        <item x="108382"/>
        <item x="108383"/>
        <item x="108384"/>
        <item x="79744"/>
        <item x="37871"/>
        <item x="3796"/>
        <item x="11807"/>
        <item x="23958"/>
        <item x="59226"/>
        <item x="37357"/>
        <item x="57948"/>
        <item x="53187"/>
        <item x="78597"/>
        <item x="12890"/>
        <item x="8779"/>
        <item x="18667"/>
        <item x="41817"/>
        <item x="38049"/>
        <item x="6972"/>
        <item x="108385"/>
        <item x="53812"/>
        <item x="15948"/>
        <item x="46980"/>
        <item x="71573"/>
        <item x="68117"/>
        <item x="62468"/>
        <item x="108388"/>
        <item x="44752"/>
        <item x="4510"/>
        <item x="108386"/>
        <item x="24614"/>
        <item x="71717"/>
        <item x="39391"/>
        <item x="108387"/>
        <item x="66280"/>
        <item x="17473"/>
        <item x="40606"/>
        <item x="38583"/>
        <item x="1673"/>
        <item x="51329"/>
        <item x="41649"/>
        <item x="81447"/>
        <item x="55773"/>
        <item x="56463"/>
        <item x="41071"/>
        <item x="21410"/>
        <item x="74334"/>
        <item x="60671"/>
        <item x="73333"/>
        <item x="71386"/>
        <item x="108389"/>
        <item x="69539"/>
        <item x="108393"/>
        <item x="4250"/>
        <item x="46981"/>
        <item x="73731"/>
        <item x="60838"/>
        <item x="41726"/>
        <item x="40451"/>
        <item x="6446"/>
        <item x="108390"/>
        <item x="20787"/>
        <item x="108391"/>
        <item x="13502"/>
        <item x="45865"/>
        <item x="9377"/>
        <item x="14648"/>
        <item x="108392"/>
        <item x="51131"/>
        <item x="11658"/>
        <item x="36862"/>
        <item x="57081"/>
        <item x="39392"/>
        <item x="39526"/>
        <item x="53017"/>
        <item x="7624"/>
        <item x="5693"/>
        <item x="38109"/>
        <item x="22883"/>
        <item x="40674"/>
        <item x="68989"/>
        <item x="62113"/>
        <item x="74335"/>
        <item x="1490"/>
        <item x="57347"/>
        <item x="108394"/>
        <item x="17255"/>
        <item x="39215"/>
        <item x="40861"/>
        <item x="23390"/>
        <item x="65604"/>
        <item x="108395"/>
        <item x="108471"/>
        <item x="76672"/>
        <item x="108396"/>
        <item x="3608"/>
        <item x="108397"/>
        <item x="68377"/>
        <item x="56014"/>
        <item x="22884"/>
        <item x="8634"/>
        <item x="108398"/>
        <item x="78502"/>
        <item x="18668"/>
        <item x="108399"/>
        <item x="56370"/>
        <item x="108400"/>
        <item x="50660"/>
        <item x="72309"/>
        <item x="108401"/>
        <item x="60781"/>
        <item x="58646"/>
        <item x="11659"/>
        <item x="38074"/>
        <item x="30390"/>
        <item x="31657"/>
        <item x="108403"/>
        <item x="34778"/>
        <item x="5893"/>
        <item x="24615"/>
        <item x="108402"/>
        <item x="73499"/>
        <item x="6447"/>
        <item x="108404"/>
        <item x="52652"/>
        <item x="108405"/>
        <item x="77656"/>
        <item x="65887"/>
        <item x="108406"/>
        <item x="67094"/>
        <item x="108407"/>
        <item x="108408"/>
        <item x="108409"/>
        <item x="51197"/>
        <item x="108410"/>
        <item x="80401"/>
        <item x="108411"/>
        <item x="60633"/>
        <item x="108412"/>
        <item x="33707"/>
        <item x="61116"/>
        <item x="63489"/>
        <item x="108413"/>
        <item x="108414"/>
        <item x="108415"/>
        <item x="108416"/>
        <item x="108417"/>
        <item x="108418"/>
        <item x="108419"/>
        <item x="16085"/>
        <item x="108420"/>
        <item x="42132"/>
        <item x="108421"/>
        <item x="108422"/>
        <item x="108423"/>
        <item x="108424"/>
        <item x="108425"/>
        <item x="39477"/>
        <item x="108426"/>
        <item x="74069"/>
        <item x="108427"/>
        <item x="108428"/>
        <item x="16332"/>
        <item x="108429"/>
        <item x="108430"/>
        <item x="43802"/>
        <item x="31041"/>
        <item x="492"/>
        <item x="78474"/>
        <item x="11705"/>
        <item x="18429"/>
        <item x="27887"/>
        <item x="3008"/>
        <item x="108431"/>
        <item x="108432"/>
        <item x="108433"/>
        <item x="108434"/>
        <item x="64219"/>
        <item x="32633"/>
        <item x="22051"/>
        <item x="108435"/>
        <item x="9550"/>
        <item x="108436"/>
        <item x="108437"/>
        <item x="9184"/>
        <item x="27699"/>
        <item x="108438"/>
        <item x="108439"/>
        <item x="9000"/>
        <item x="108440"/>
        <item x="108441"/>
        <item x="108442"/>
        <item x="72163"/>
        <item x="22452"/>
        <item x="4119"/>
        <item x="36262"/>
        <item x="108443"/>
        <item x="57949"/>
        <item x="31797"/>
        <item x="14649"/>
        <item x="22052"/>
        <item x="9551"/>
        <item x="52905"/>
        <item x="15949"/>
        <item x="35939"/>
        <item x="108446"/>
        <item x="11660"/>
        <item x="108448"/>
        <item x="67855"/>
        <item x="108456"/>
        <item x="62323"/>
        <item x="75094"/>
        <item x="54933"/>
        <item x="32520"/>
        <item x="108444"/>
        <item x="19521"/>
        <item x="10835"/>
        <item x="68032"/>
        <item x="108445"/>
        <item x="20935"/>
        <item x="108447"/>
        <item x="55456"/>
        <item x="45700"/>
        <item x="80637"/>
        <item x="73750"/>
        <item x="45995"/>
        <item x="108449"/>
        <item x="74794"/>
        <item x="68948"/>
        <item x="71076"/>
        <item x="45959"/>
        <item x="18669"/>
        <item x="60348"/>
        <item x="108450"/>
        <item x="108451"/>
        <item x="79893"/>
        <item x="61177"/>
        <item x="51268"/>
        <item x="34595"/>
        <item x="72164"/>
        <item x="108453"/>
        <item x="71101"/>
        <item x="108454"/>
        <item x="58534"/>
        <item x="108452"/>
        <item x="5264"/>
        <item x="76945"/>
        <item x="962"/>
        <item x="108455"/>
        <item x="25493"/>
        <item x="108457"/>
        <item x="108458"/>
        <item x="8846"/>
        <item x="70195"/>
        <item x="13874"/>
        <item x="108459"/>
        <item x="54766"/>
        <item x="81546"/>
        <item x="108460"/>
        <item x="25228"/>
        <item x="14076"/>
        <item x="79415"/>
        <item x="2485"/>
        <item x="81195"/>
        <item x="17575"/>
        <item x="49123"/>
        <item x="25708"/>
        <item x="23706"/>
        <item x="108461"/>
        <item x="108462"/>
        <item x="15950"/>
        <item x="46202"/>
        <item x="58944"/>
        <item x="24495"/>
        <item x="8780"/>
        <item x="108463"/>
        <item x="38535"/>
        <item x="67365"/>
        <item x="40452"/>
        <item x="12788"/>
        <item x="30015"/>
        <item x="31201"/>
        <item x="51654"/>
        <item x="10772"/>
        <item x="50515"/>
        <item x="69279"/>
        <item x="108464"/>
        <item x="45101"/>
        <item x="70057"/>
        <item x="81625"/>
        <item x="36143"/>
        <item x="57082"/>
        <item x="33954"/>
        <item x="9825"/>
        <item x="36144"/>
        <item x="56293"/>
        <item x="11661"/>
        <item x="108465"/>
        <item x="63726"/>
        <item x="1344"/>
        <item x="13445"/>
        <item x="81324"/>
        <item x="54297"/>
        <item x="108466"/>
        <item x="108467"/>
        <item x="3727"/>
        <item x="108469"/>
        <item x="108468"/>
        <item x="56294"/>
        <item x="108470"/>
        <item x="41935"/>
        <item x="4429"/>
        <item x="40675"/>
        <item x="68118"/>
        <item x="70715"/>
        <item x="49208"/>
        <item x="31042"/>
        <item x="108472"/>
        <item x="23335"/>
        <item x="10658"/>
        <item x="31356"/>
        <item x="5894"/>
        <item x="108473"/>
        <item x="10657"/>
        <item x="18022"/>
        <item x="59522"/>
        <item x="25082"/>
        <item x="41306"/>
        <item x="51655"/>
        <item x="57547"/>
        <item x="45663"/>
        <item x="68981"/>
        <item x="55132"/>
        <item x="65483"/>
        <item x="39393"/>
        <item x="33359"/>
        <item x="53336"/>
        <item x="52182"/>
        <item x="62114"/>
        <item x="24659"/>
        <item x="14650"/>
        <item x="108474"/>
        <item x="20067"/>
        <item x="108475"/>
        <item x="60383"/>
        <item x="14889"/>
        <item x="78053"/>
        <item x="79147"/>
        <item x="3377"/>
        <item x="73962"/>
        <item x="63434"/>
        <item x="108476"/>
        <item x="63032"/>
        <item x="52369"/>
        <item x="36732"/>
        <item x="14651"/>
        <item x="38110"/>
        <item x="108477"/>
        <item x="62530"/>
        <item x="19203"/>
        <item x="70128"/>
        <item x="108479"/>
        <item x="20570"/>
        <item x="4767"/>
        <item x="108478"/>
        <item x="36628"/>
        <item x="14932"/>
        <item x="45625"/>
        <item x="57012"/>
        <item x="68510"/>
        <item x="64729"/>
        <item x="51386"/>
        <item x="64069"/>
        <item x="39394"/>
        <item x="17759"/>
        <item x="108480"/>
        <item x="82363"/>
        <item x="74615"/>
        <item x="108481"/>
        <item x="37517"/>
        <item x="9552"/>
        <item x="35431"/>
        <item x="55944"/>
        <item x="52147"/>
        <item x="67760"/>
        <item x="80997"/>
        <item x="6534"/>
        <item x="108482"/>
        <item x="25709"/>
        <item x="108483"/>
        <item x="47973"/>
        <item x="108485"/>
        <item x="108486"/>
        <item x="108484"/>
        <item x="78547"/>
        <item x="108487"/>
        <item x="15076"/>
        <item x="108489"/>
        <item x="108490"/>
        <item x="75575"/>
        <item x="52996"/>
        <item x="73218"/>
        <item x="25229"/>
        <item x="12652"/>
        <item x="71248"/>
        <item x="108491"/>
        <item x="108492"/>
        <item x="50390"/>
        <item x="47520"/>
        <item x="47183"/>
        <item x="108494"/>
        <item x="10773"/>
        <item x="50738"/>
        <item x="15441"/>
        <item x="108495"/>
        <item x="74457"/>
        <item x="69885"/>
        <item x="8152"/>
        <item x="32148"/>
        <item x="70445"/>
        <item x="108493"/>
        <item x="18670"/>
        <item x="33559"/>
        <item x="32796"/>
        <item x="68119"/>
        <item x="27700"/>
        <item x="20892"/>
        <item x="31798"/>
        <item x="70058"/>
        <item x="108496"/>
        <item x="108497"/>
        <item x="108498"/>
        <item x="59108"/>
        <item x="108499"/>
        <item x="59771"/>
        <item x="108500"/>
        <item x="30249"/>
        <item x="108501"/>
        <item x="54800"/>
        <item x="108502"/>
        <item x="108503"/>
        <item x="33709"/>
        <item x="61244"/>
        <item x="33768"/>
        <item x="53987"/>
        <item x="82252"/>
        <item x="56819"/>
        <item x="52880"/>
        <item x="79375"/>
        <item x="34716"/>
        <item x="11264"/>
        <item x="39556"/>
        <item x="19460"/>
        <item x="63200"/>
        <item x="108504"/>
        <item x="8388"/>
        <item x="58483"/>
        <item x="61070"/>
        <item x="81293"/>
        <item x="22290"/>
        <item x="108505"/>
        <item x="14378"/>
        <item x="2891"/>
        <item x="21411"/>
        <item x="37146"/>
        <item x="963"/>
        <item x="23759"/>
        <item x="49412"/>
        <item x="51800"/>
        <item x="30153"/>
        <item x="46679"/>
        <item x="21937"/>
        <item x="53043"/>
        <item x="59494"/>
        <item x="20001"/>
        <item x="30703"/>
        <item x="63033"/>
        <item x="55774"/>
        <item x="108506"/>
        <item x="108507"/>
        <item x="41818"/>
        <item x="72165"/>
        <item x="14652"/>
        <item x="63034"/>
        <item x="108508"/>
        <item x="52727"/>
        <item x="1604"/>
        <item x="33337"/>
        <item x="69886"/>
        <item x="45129"/>
        <item x="108509"/>
        <item x="40973"/>
        <item x="16753"/>
        <item x="61982"/>
        <item x="72166"/>
        <item x="108510"/>
        <item x="108511"/>
        <item x="67018"/>
        <item x="57482"/>
        <item x="9826"/>
        <item x="52370"/>
        <item x="50046"/>
        <item x="14730"/>
        <item x="36145"/>
        <item x="12398"/>
        <item x="28706"/>
        <item x="108512"/>
        <item x="66434"/>
        <item x="108513"/>
        <item x="65466"/>
        <item x="45960"/>
        <item x="74336"/>
        <item x="17880"/>
        <item x="24452"/>
        <item x="58206"/>
        <item x="25045"/>
        <item x="26933"/>
        <item x="5974"/>
        <item x="49341"/>
        <item x="108517"/>
        <item x="15951"/>
        <item x="58466"/>
        <item x="47928"/>
        <item x="18671"/>
        <item x="46815"/>
        <item x="44563"/>
        <item x="6660"/>
        <item x="108514"/>
        <item x="108515"/>
        <item x="10659"/>
        <item x="65949"/>
        <item x="69040"/>
        <item x="48748"/>
        <item x="45276"/>
        <item x="61760"/>
        <item x="48810"/>
        <item x="74970"/>
        <item x="70863"/>
        <item x="40515"/>
        <item x="30250"/>
        <item x="62115"/>
        <item x="2000"/>
        <item x="108516"/>
        <item x="50606"/>
        <item x="4363"/>
        <item x="51656"/>
        <item x="60322"/>
        <item x="52354"/>
        <item x="30602"/>
        <item x="66533"/>
        <item x="29433"/>
        <item x="1769"/>
        <item x="46608"/>
        <item x="7378"/>
        <item x="20829"/>
        <item x="46654"/>
        <item x="38355"/>
        <item x="66217"/>
        <item x="15132"/>
        <item x="54767"/>
        <item x="56371"/>
        <item x="66499"/>
        <item x="50391"/>
        <item x="108518"/>
        <item x="4511"/>
        <item x="29725"/>
        <item x="47359"/>
        <item x="59697"/>
        <item x="9712"/>
        <item x="12257"/>
        <item x="34659"/>
        <item x="31152"/>
        <item x="108519"/>
        <item x="15220"/>
        <item x="36146"/>
        <item x="108520"/>
        <item x="25966"/>
        <item x="57154"/>
        <item x="36147"/>
        <item x="24391"/>
        <item x="11195"/>
        <item x="43655"/>
        <item x="37724"/>
        <item x="48875"/>
        <item x="108521"/>
        <item x="56409"/>
        <item x="56295"/>
        <item x="19204"/>
        <item x="34831"/>
        <item x="60074"/>
        <item x="32797"/>
        <item x="108522"/>
        <item x="44683"/>
        <item x="26339"/>
        <item x="62593"/>
        <item x="108523"/>
        <item x="128"/>
        <item x="48076"/>
        <item x="44051"/>
        <item x="21999"/>
        <item x="108525"/>
        <item x="51657"/>
        <item x="108524"/>
        <item x="29434"/>
        <item x="108526"/>
        <item x="51150"/>
        <item x="58647"/>
        <item x="7013"/>
        <item x="108527"/>
        <item x="6322"/>
        <item x="108528"/>
        <item x="59369"/>
        <item x="49413"/>
        <item x="54490"/>
        <item x="56562"/>
        <item x="23158"/>
        <item x="24237"/>
        <item x="81448"/>
        <item x="108529"/>
        <item x="65673"/>
        <item x="78985"/>
        <item x="14012"/>
        <item x="108530"/>
        <item x="3797"/>
        <item x="7014"/>
        <item x="34779"/>
        <item x="108531"/>
        <item x="108532"/>
        <item x="78273"/>
        <item x="57316"/>
        <item x="58916"/>
        <item x="67599"/>
        <item x="52339"/>
        <item x="14653"/>
        <item x="82295"/>
        <item x="45597"/>
        <item x="108533"/>
        <item x="8271"/>
        <item x="108534"/>
        <item x="72413"/>
        <item x="24238"/>
        <item x="108535"/>
        <item x="63435"/>
        <item x="57669"/>
        <item x="108536"/>
        <item x="52522"/>
        <item x="108537"/>
        <item x="45277"/>
        <item x="43973"/>
        <item x="12730"/>
        <item x="36148"/>
        <item x="108538"/>
        <item x="81090"/>
        <item x="61207"/>
        <item x="35940"/>
        <item x="18672"/>
        <item x="3446"/>
        <item x="25494"/>
        <item x="38660"/>
        <item x="56980"/>
        <item x="70196"/>
        <item x="108539"/>
        <item x="108540"/>
        <item x="12399"/>
        <item x="66281"/>
        <item x="73252"/>
        <item x="17367"/>
        <item x="39940"/>
        <item x="31309"/>
        <item x="61071"/>
        <item x="24887"/>
        <item x="43702"/>
        <item x="173"/>
        <item x="27888"/>
        <item x="23564"/>
        <item x="36903"/>
        <item x="26934"/>
        <item x="5084"/>
        <item x="20830"/>
        <item x="16908"/>
        <item x="74337"/>
        <item x="66184"/>
        <item x="1917"/>
        <item x="11428"/>
        <item x="40607"/>
        <item x="36629"/>
        <item x="1059"/>
        <item x="19141"/>
        <item x="75810"/>
        <item x="7455"/>
        <item x="108541"/>
        <item x="108542"/>
        <item x="11808"/>
        <item x="71249"/>
        <item x="75020"/>
        <item x="108543"/>
        <item x="17423"/>
        <item x="39395"/>
        <item x="108544"/>
        <item x="62553"/>
        <item x="47184"/>
        <item x="108545"/>
        <item x="108546"/>
        <item x="67116"/>
        <item x="108547"/>
        <item x="3068"/>
        <item x="52694"/>
        <item x="10897"/>
        <item x="25495"/>
        <item x="68378"/>
        <item x="68264"/>
        <item x="50977"/>
        <item x="61761"/>
        <item x="73825"/>
        <item x="45848"/>
        <item x="108548"/>
        <item x="108549"/>
        <item x="108550"/>
        <item x="108551"/>
        <item x="108552"/>
        <item x="108553"/>
        <item x="108554"/>
        <item x="108555"/>
        <item x="2281"/>
        <item x="108556"/>
        <item x="108557"/>
        <item x="16225"/>
        <item x="108558"/>
        <item x="108559"/>
        <item x="39785"/>
        <item x="81431"/>
        <item x="28109"/>
        <item x="40383"/>
        <item x="61804"/>
        <item x="108560"/>
        <item x="25801"/>
        <item x="56343"/>
        <item x="108561"/>
        <item x="108562"/>
        <item x="54088"/>
        <item x="7508"/>
        <item x="40148"/>
        <item x="108563"/>
        <item x="72780"/>
        <item x="108564"/>
        <item x="108565"/>
        <item x="74959"/>
        <item x="79489"/>
        <item x="108566"/>
        <item x="108567"/>
        <item x="108568"/>
        <item x="58086"/>
        <item x="108569"/>
        <item x="108570"/>
        <item x="11015"/>
        <item x="2166"/>
        <item x="108571"/>
        <item x="108572"/>
        <item x="10268"/>
        <item x="108573"/>
        <item x="28236"/>
        <item x="108575"/>
        <item x="108576"/>
        <item x="108577"/>
        <item x="108578"/>
        <item x="44684"/>
        <item x="39750"/>
        <item x="78586"/>
        <item x="52283"/>
        <item x="108574"/>
        <item x="21850"/>
        <item x="73397"/>
        <item x="53188"/>
        <item x="40676"/>
        <item x="61010"/>
        <item x="840"/>
        <item x="59070"/>
        <item x="41682"/>
        <item x="22885"/>
        <item x="56820"/>
        <item x="53988"/>
        <item x="66380"/>
        <item x="108579"/>
        <item x="24496"/>
        <item x="44639"/>
        <item x="64070"/>
        <item x="108580"/>
        <item x="108581"/>
        <item x="14654"/>
        <item x="22291"/>
        <item x="53352"/>
        <item x="56036"/>
        <item x="63597"/>
        <item x="63035"/>
        <item x="3120"/>
        <item x="10537"/>
        <item x="4364"/>
        <item x="108590"/>
        <item x="47420"/>
        <item x="60281"/>
        <item x="108597"/>
        <item x="108598"/>
        <item x="22292"/>
        <item x="41471"/>
        <item x="108603"/>
        <item x="108604"/>
        <item x="108611"/>
        <item x="108612"/>
        <item x="108614"/>
        <item x="108615"/>
        <item x="44685"/>
        <item x="108616"/>
        <item x="108617"/>
        <item x="34488"/>
        <item x="44162"/>
        <item x="108622"/>
        <item x="108624"/>
        <item x="108626"/>
        <item x="4365"/>
        <item x="45500"/>
        <item x="41683"/>
        <item x="108638"/>
        <item x="108582"/>
        <item x="108583"/>
        <item x="21412"/>
        <item x="54220"/>
        <item x="43146"/>
        <item x="108584"/>
        <item x="108585"/>
        <item x="108586"/>
        <item x="108587"/>
        <item x="15952"/>
        <item x="8781"/>
        <item x="54934"/>
        <item x="108588"/>
        <item x="108589"/>
        <item x="108591"/>
        <item x="18327"/>
        <item x="48846"/>
        <item x="108592"/>
        <item x="34780"/>
        <item x="108593"/>
        <item x="108594"/>
        <item x="108595"/>
        <item x="108596"/>
        <item x="82207"/>
        <item x="39137"/>
        <item x="108599"/>
        <item x="66324"/>
        <item x="108600"/>
        <item x="71795"/>
        <item x="50443"/>
        <item x="23391"/>
        <item x="108601"/>
        <item x="41114"/>
        <item x="13875"/>
        <item x="19684"/>
        <item x="14890"/>
        <item x="5385"/>
        <item x="63436"/>
        <item x="55414"/>
        <item x="72167"/>
        <item x="18430"/>
        <item x="1770"/>
        <item x="30286"/>
        <item x="71668"/>
        <item x="61814"/>
        <item x="18863"/>
        <item x="22053"/>
        <item x="42559"/>
        <item x="49124"/>
        <item x="8782"/>
        <item x="108602"/>
        <item x="5265"/>
        <item x="15953"/>
        <item x="14891"/>
        <item x="108605"/>
        <item x="74706"/>
        <item x="7456"/>
        <item x="68182"/>
        <item x="108606"/>
        <item x="108607"/>
        <item x="108608"/>
        <item x="13876"/>
        <item x="56520"/>
        <item x="43933"/>
        <item x="108609"/>
        <item x="108610"/>
        <item x="40825"/>
        <item x="54221"/>
        <item x="19583"/>
        <item x="43040"/>
        <item x="25753"/>
        <item x="47990"/>
        <item x="108613"/>
        <item x="17881"/>
        <item x="47974"/>
        <item x="66770"/>
        <item x="67526"/>
        <item x="35727"/>
        <item x="45536"/>
        <item x="68055"/>
        <item x="31083"/>
        <item x="29854"/>
        <item x="67019"/>
        <item x="7201"/>
        <item x="56674"/>
        <item x="108618"/>
        <item x="26189"/>
        <item x="44640"/>
        <item x="51892"/>
        <item x="60736"/>
        <item x="58805"/>
        <item x="108619"/>
        <item x="108620"/>
        <item x="108621"/>
        <item x="58288"/>
        <item x="108623"/>
        <item x="65909"/>
        <item x="35200"/>
        <item x="58996"/>
        <item x="108625"/>
        <item x="108627"/>
        <item x="35341"/>
        <item x="35342"/>
        <item x="3961"/>
        <item x="108628"/>
        <item x="108629"/>
        <item x="69949"/>
        <item x="108630"/>
        <item x="108631"/>
        <item x="108632"/>
        <item x="76022"/>
        <item x="3121"/>
        <item x="77537"/>
        <item x="19685"/>
        <item x="108633"/>
        <item x="45023"/>
        <item x="2892"/>
        <item x="27293"/>
        <item x="53727"/>
        <item x="3288"/>
        <item x="29529"/>
        <item x="108634"/>
        <item x="108635"/>
        <item x="48166"/>
        <item x="55594"/>
        <item x="79812"/>
        <item x="108636"/>
        <item x="108637"/>
        <item x="54222"/>
        <item x="74405"/>
        <item x="23392"/>
        <item x="108639"/>
        <item x="108640"/>
        <item x="108641"/>
        <item x="38428"/>
        <item x="16909"/>
        <item x="11196"/>
        <item x="46203"/>
        <item x="108642"/>
        <item x="108643"/>
        <item x="19522"/>
        <item x="58630"/>
        <item x="108644"/>
        <item x="82297"/>
        <item x="27746"/>
        <item x="17256"/>
        <item x="14201"/>
        <item x="108645"/>
        <item x="31385"/>
        <item x="36375"/>
        <item x="34229"/>
        <item x="61990"/>
        <item x="18234"/>
        <item x="75250"/>
        <item x="108651"/>
        <item x="65950"/>
        <item x="19584"/>
        <item x="61285"/>
        <item x="24888"/>
        <item x="18674"/>
        <item x="108664"/>
        <item x="108667"/>
        <item x="64116"/>
        <item x="38824"/>
        <item x="22886"/>
        <item x="20571"/>
        <item x="108646"/>
        <item x="74338"/>
        <item x="108647"/>
        <item x="53189"/>
        <item x="38356"/>
        <item x="4251"/>
        <item x="49342"/>
        <item x="108648"/>
        <item x="67681"/>
        <item x="60589"/>
        <item x="108649"/>
        <item x="67020"/>
        <item x="76920"/>
        <item x="108650"/>
        <item x="2099"/>
        <item x="21413"/>
        <item x="67021"/>
        <item x="64673"/>
        <item x="72168"/>
        <item x="59476"/>
        <item x="18673"/>
        <item x="108652"/>
        <item x="12400"/>
        <item x="67464"/>
        <item x="47052"/>
        <item x="17791"/>
        <item x="59308"/>
        <item x="67671"/>
        <item x="6535"/>
        <item x="108653"/>
        <item x="15026"/>
        <item x="20345"/>
        <item x="30391"/>
        <item x="53238"/>
        <item x="108654"/>
        <item x="10084"/>
        <item x="108655"/>
        <item x="108656"/>
        <item x="67662"/>
        <item x="108657"/>
        <item x="108658"/>
        <item x="108659"/>
        <item x="82339"/>
        <item x="32798"/>
        <item x="38869"/>
        <item x="108660"/>
        <item x="108661"/>
        <item x="32799"/>
        <item x="108662"/>
        <item x="44341"/>
        <item x="4822"/>
        <item x="54223"/>
        <item x="3194"/>
        <item x="108663"/>
        <item x="3517"/>
        <item x="32521"/>
        <item x="108665"/>
        <item x="13877"/>
        <item x="55544"/>
        <item x="57594"/>
        <item x="55404"/>
        <item x="108666"/>
        <item x="32915"/>
        <item x="9902"/>
        <item x="42560"/>
        <item x="29585"/>
        <item x="69691"/>
        <item x="108668"/>
        <item x="69366"/>
        <item x="108669"/>
        <item x="44753"/>
        <item x="11662"/>
        <item x="43656"/>
        <item x="35394"/>
        <item x="38942"/>
        <item x="72526"/>
        <item x="108670"/>
        <item x="72614"/>
        <item x="53190"/>
        <item x="108671"/>
        <item x="108672"/>
        <item x="8006"/>
        <item x="81202"/>
        <item x="53259"/>
        <item x="108673"/>
        <item x="108674"/>
        <item x="108675"/>
        <item x="21938"/>
        <item x="26935"/>
        <item x="13503"/>
        <item x="108676"/>
        <item x="108677"/>
        <item x="63165"/>
        <item x="108678"/>
        <item x="9656"/>
        <item x="48897"/>
        <item x="31658"/>
        <item x="4512"/>
        <item x="80477"/>
        <item x="35464"/>
        <item x="1918"/>
        <item x="80194"/>
        <item x="68969"/>
        <item x="48167"/>
        <item x="31116"/>
        <item x="108679"/>
        <item x="30603"/>
        <item x="80046"/>
        <item x="72811"/>
        <item x="57247"/>
        <item x="39396"/>
        <item x="78177"/>
        <item x="31202"/>
        <item x="77862"/>
        <item x="7457"/>
        <item x="60349"/>
        <item x="82089"/>
        <item x="40862"/>
        <item x="47494"/>
        <item x="49551"/>
        <item x="81114"/>
        <item x="38075"/>
        <item x="22238"/>
        <item x="108680"/>
        <item x="108681"/>
        <item x="48557"/>
        <item x="63350"/>
        <item x="108683"/>
        <item x="13878"/>
        <item x="108682"/>
        <item x="19049"/>
        <item x="108684"/>
        <item x="25205"/>
        <item x="13632"/>
        <item x="3728"/>
        <item x="108685"/>
        <item x="34400"/>
        <item x="43589"/>
        <item x="108699"/>
        <item x="22606"/>
        <item x="22293"/>
        <item x="11367"/>
        <item x="58111"/>
        <item x="6784"/>
        <item x="108688"/>
        <item x="37872"/>
        <item x="108691"/>
        <item x="65897"/>
        <item x="48528"/>
        <item x="67022"/>
        <item x="108686"/>
        <item x="108687"/>
        <item x="964"/>
        <item x="67117"/>
        <item x="78983"/>
        <item x="24616"/>
        <item x="108689"/>
        <item x="30392"/>
        <item x="37060"/>
        <item x="39874"/>
        <item x="72997"/>
        <item x="14435"/>
        <item x="36958"/>
        <item x="68938"/>
        <item x="108690"/>
        <item x="108692"/>
        <item x="15027"/>
        <item x="23604"/>
        <item x="108693"/>
        <item x="72169"/>
        <item x="62518"/>
        <item x="72864"/>
        <item x="54624"/>
        <item x="28999"/>
        <item x="41936"/>
        <item x="108694"/>
        <item x="108695"/>
        <item x="26707"/>
        <item x="74928"/>
        <item x="27574"/>
        <item x="64841"/>
        <item x="41442"/>
        <item x="28943"/>
        <item x="46443"/>
        <item x="108696"/>
        <item x="37873"/>
        <item x="75459"/>
        <item x="43901"/>
        <item x="108697"/>
        <item x="79840"/>
        <item x="59459"/>
        <item x="81585"/>
        <item x="40033"/>
        <item x="108698"/>
        <item x="76954"/>
        <item x="24453"/>
        <item x="48435"/>
        <item x="108700"/>
        <item x="72759"/>
        <item x="2167"/>
        <item x="52211"/>
        <item x="108701"/>
        <item x="56954"/>
        <item x="108702"/>
        <item x="47975"/>
        <item x="48198"/>
        <item x="44393"/>
        <item x="20721"/>
        <item x="41072"/>
        <item x="64658"/>
        <item x="19142"/>
        <item x="61927"/>
        <item x="80394"/>
        <item x="46982"/>
        <item x="59109"/>
        <item x="108703"/>
        <item x="108704"/>
        <item x="16481"/>
        <item x="66137"/>
        <item x="61594"/>
        <item x="68006"/>
        <item x="48847"/>
        <item x="49784"/>
        <item x="12535"/>
        <item x="25802"/>
        <item x="73632"/>
        <item x="108705"/>
        <item x="52488"/>
        <item x="2893"/>
        <item x="108706"/>
        <item x="34272"/>
        <item x="108707"/>
        <item x="108708"/>
        <item x="32201"/>
        <item x="77429"/>
        <item x="108709"/>
        <item x="75279"/>
        <item x="79356"/>
        <item x="25046"/>
        <item x="28322"/>
        <item x="108710"/>
        <item x="50187"/>
        <item x="108711"/>
        <item x="38825"/>
        <item x="59912"/>
        <item x="29758"/>
        <item x="50772"/>
        <item x="49199"/>
        <item x="20722"/>
        <item x="20465"/>
        <item x="35541"/>
        <item x="20723"/>
        <item x="77952"/>
        <item x="71426"/>
        <item x="39941"/>
        <item x="12401"/>
        <item x="29955"/>
        <item x="26286"/>
        <item x="36660"/>
        <item x="26464"/>
        <item x="54953"/>
        <item x="16605"/>
        <item x="108712"/>
        <item x="56159"/>
        <item x="26708"/>
        <item x="41409"/>
        <item x="18675"/>
        <item x="36585"/>
        <item x="2282"/>
        <item x="108713"/>
        <item x="108714"/>
        <item x="49242"/>
        <item x="37874"/>
        <item x="13698"/>
        <item x="19358"/>
        <item x="41472"/>
        <item x="72743"/>
        <item x="108715"/>
        <item x="108716"/>
        <item x="108717"/>
        <item x="108718"/>
        <item x="10596"/>
        <item x="39171"/>
        <item x="62725"/>
        <item x="108719"/>
        <item x="13561"/>
        <item x="57548"/>
        <item x="71718"/>
        <item x="42561"/>
        <item x="35003"/>
        <item x="48275"/>
        <item x="50931"/>
        <item x="50680"/>
        <item x="25230"/>
        <item x="63550"/>
        <item x="73693"/>
        <item x="61815"/>
        <item x="61335"/>
        <item x="18676"/>
        <item x="75392"/>
        <item x="12595"/>
        <item x="17056"/>
        <item x="33405"/>
        <item x="43147"/>
        <item x="25206"/>
        <item x="108720"/>
        <item x="20346"/>
        <item x="44952"/>
        <item x="45701"/>
        <item x="70240"/>
        <item x="16086"/>
        <item x="30287"/>
        <item x="58565"/>
        <item x="41884"/>
        <item x="69455"/>
        <item x="108721"/>
        <item x="67023"/>
        <item x="40384"/>
        <item x="71077"/>
        <item x="108722"/>
        <item x="108723"/>
        <item x="108727"/>
        <item x="108728"/>
        <item x="73283"/>
        <item x="55899"/>
        <item x="54519"/>
        <item x="27294"/>
        <item x="36702"/>
        <item x="51289"/>
        <item x="11752"/>
        <item x="3069"/>
        <item x="47718"/>
        <item x="108724"/>
        <item x="108725"/>
        <item x="108726"/>
        <item x="59698"/>
        <item x="65199"/>
        <item x="35343"/>
        <item x="52824"/>
        <item x="108729"/>
        <item x="8658"/>
        <item x="77512"/>
        <item x="63509"/>
        <item x="19270"/>
        <item x="2702"/>
        <item x="68982"/>
        <item x="41517"/>
        <item x="51658"/>
        <item x="21414"/>
        <item x="50392"/>
        <item x="64920"/>
        <item x="58566"/>
        <item x="39478"/>
        <item x="66282"/>
        <item x="37940"/>
        <item x="108730"/>
        <item x="108731"/>
        <item x="55277"/>
        <item x="19817"/>
        <item x="108732"/>
        <item x="26243"/>
        <item x="25850"/>
        <item x="42000"/>
        <item x="33406"/>
        <item x="55993"/>
        <item x="76923"/>
        <item x="108735"/>
        <item x="108738"/>
        <item x="40453"/>
        <item x="53224"/>
        <item x="108734"/>
        <item x="51659"/>
        <item x="108736"/>
        <item x="2168"/>
        <item x="108737"/>
        <item x="20936"/>
        <item x="50805"/>
        <item x="24239"/>
        <item x="27251"/>
        <item x="46983"/>
        <item x="78327"/>
        <item x="53681"/>
        <item x="9975"/>
        <item x="81795"/>
        <item x="47142"/>
        <item x="26936"/>
        <item x="5534"/>
        <item x="59699"/>
        <item x="25904"/>
        <item x="53191"/>
        <item x="108739"/>
        <item x="65429"/>
        <item x="32800"/>
        <item x="108740"/>
        <item x="43370"/>
        <item x="17424"/>
        <item x="34781"/>
        <item x="72170"/>
        <item x="12653"/>
        <item x="2894"/>
        <item x="20724"/>
        <item x="7202"/>
        <item x="108741"/>
        <item x="36149"/>
        <item x="108742"/>
        <item x="66641"/>
        <item x="1771"/>
        <item x="108743"/>
        <item x="47907"/>
        <item x="108744"/>
        <item x="24240"/>
        <item x="10269"/>
        <item x="59700"/>
        <item x="27669"/>
        <item x="108745"/>
        <item x="108746"/>
        <item x="108747"/>
        <item x="30251"/>
        <item x="64884"/>
        <item x="19419"/>
        <item x="51893"/>
        <item x="80694"/>
        <item x="11996"/>
        <item x="73614"/>
        <item x="24889"/>
        <item x="69317"/>
        <item x="8926"/>
        <item x="62349"/>
        <item x="108750"/>
        <item x="57950"/>
        <item x="54225"/>
        <item x="55606"/>
        <item x="45035"/>
        <item x="8635"/>
        <item x="14202"/>
        <item x="8450"/>
        <item x="2230"/>
        <item x="108748"/>
        <item x="21415"/>
        <item x="20121"/>
        <item x="58484"/>
        <item x="108749"/>
        <item x="15705"/>
        <item x="22401"/>
        <item x="59269"/>
        <item x="49125"/>
        <item x="54224"/>
        <item x="108751"/>
        <item x="44696"/>
        <item x="44342"/>
        <item x="108752"/>
        <item x="108753"/>
        <item x="26937"/>
        <item x="24719"/>
        <item x="108754"/>
        <item x="19324"/>
        <item x="21416"/>
        <item x="2283"/>
        <item x="108756"/>
        <item x="108755"/>
        <item x="11016"/>
        <item x="108757"/>
        <item x="11197"/>
        <item x="26661"/>
        <item x="108758"/>
        <item x="55860"/>
        <item x="108759"/>
        <item x="17630"/>
        <item x="108760"/>
        <item x="21417"/>
        <item x="108761"/>
        <item x="8096"/>
        <item x="108762"/>
        <item x="33360"/>
        <item x="108763"/>
        <item x="35902"/>
        <item x="4586"/>
        <item x="49396"/>
        <item x="7262"/>
        <item x="14203"/>
        <item x="38076"/>
        <item x="13169"/>
        <item x="26141"/>
        <item x="108768"/>
        <item x="23439"/>
        <item x="6785"/>
        <item x="108764"/>
        <item x="42152"/>
        <item x="45961"/>
        <item x="108765"/>
        <item x="5535"/>
        <item x="13168"/>
        <item x="49212"/>
        <item x="52489"/>
        <item x="56160"/>
        <item x="13364"/>
        <item x="17002"/>
        <item x="108766"/>
        <item x="31937"/>
        <item x="108767"/>
        <item x="26568"/>
        <item x="108769"/>
        <item x="545"/>
        <item x="15266"/>
        <item x="2895"/>
        <item x="108770"/>
        <item x="108771"/>
        <item x="67024"/>
        <item x="108772"/>
        <item x="52653"/>
        <item x="13170"/>
        <item x="108773"/>
        <item x="46204"/>
        <item x="44189"/>
        <item x="39557"/>
        <item x="56296"/>
        <item x="52654"/>
        <item x="43734"/>
        <item x="38775"/>
        <item x="19205"/>
        <item x="10270"/>
        <item x="37147"/>
        <item x="62301"/>
        <item x="23725"/>
        <item x="71300"/>
        <item x="29759"/>
        <item x="3847"/>
        <item x="35231"/>
        <item x="11134"/>
        <item x="25905"/>
        <item x="41307"/>
        <item x="49296"/>
        <item x="28581"/>
        <item x="24569"/>
        <item x="5634"/>
        <item x="51660"/>
        <item x="6059"/>
        <item x="29435"/>
        <item x="108774"/>
        <item x="108775"/>
        <item x="108777"/>
        <item x="108778"/>
        <item x="294"/>
        <item x="14265"/>
        <item x="9713"/>
        <item x="108784"/>
        <item x="108786"/>
        <item x="46984"/>
        <item x="108776"/>
        <item x="108779"/>
        <item x="108780"/>
        <item x="108781"/>
        <item x="108782"/>
        <item x="108783"/>
        <item x="52148"/>
        <item x="19776"/>
        <item x="108785"/>
        <item x="77090"/>
        <item x="12835"/>
        <item x="5536"/>
        <item x="79841"/>
        <item x="108787"/>
        <item x="108788"/>
        <item x="15954"/>
        <item x="22887"/>
        <item x="35775"/>
        <item x="21738"/>
        <item x="108791"/>
        <item x="3729"/>
        <item x="67878"/>
        <item x="49842"/>
        <item x="31310"/>
        <item x="15556"/>
        <item x="38357"/>
        <item x="108789"/>
        <item x="55014"/>
        <item x="108790"/>
        <item x="24531"/>
        <item x="14"/>
        <item x="236"/>
        <item x="52927"/>
        <item x="36630"/>
        <item x="32313"/>
        <item x="8847"/>
        <item x="42562"/>
        <item x="79063"/>
        <item x="108792"/>
        <item x="28629"/>
        <item x="30953"/>
        <item x="73732"/>
        <item x="18765"/>
        <item x="44081"/>
        <item x="9657"/>
        <item x="108793"/>
        <item x="36150"/>
        <item x="23959"/>
        <item x="32260"/>
        <item x="70782"/>
        <item x="35395"/>
        <item x="29660"/>
        <item x="10774"/>
        <item x="69223"/>
        <item x="108794"/>
        <item x="74824"/>
        <item x="33611"/>
        <item x="108795"/>
        <item x="44426"/>
        <item x="23605"/>
        <item x="14810"/>
        <item x="108796"/>
        <item x="64051"/>
        <item x="15376"/>
        <item x="70197"/>
        <item x="108797"/>
        <item x="68120"/>
        <item x="6958"/>
        <item x="43803"/>
        <item x="60392"/>
        <item x="67769"/>
        <item x="29107"/>
        <item x="73398"/>
        <item x="108798"/>
        <item x="48436"/>
        <item x="62116"/>
        <item x="24807"/>
        <item x="108799"/>
        <item x="67738"/>
        <item x="12596"/>
        <item x="79104"/>
        <item x="108800"/>
        <item x="6019"/>
        <item x="108801"/>
        <item x="79943"/>
        <item x="108802"/>
        <item x="108803"/>
        <item x="59323"/>
        <item x="33270"/>
        <item x="77064"/>
        <item x="76641"/>
        <item x="108804"/>
        <item x="108805"/>
        <item x="51319"/>
        <item x="108806"/>
        <item x="108807"/>
        <item x="2644"/>
        <item x="77296"/>
        <item x="108808"/>
        <item x="108809"/>
        <item x="108810"/>
        <item x="108811"/>
        <item x="108812"/>
        <item x="54858"/>
        <item x="75371"/>
        <item x="108813"/>
        <item x="57248"/>
        <item x="43836"/>
        <item x="75477"/>
        <item x="108814"/>
        <item x="73275"/>
        <item x="108815"/>
        <item x="80215"/>
        <item x="11368"/>
        <item x="108816"/>
        <item x="14204"/>
        <item x="63675"/>
        <item x="78441"/>
        <item x="4995"/>
        <item x="24351"/>
        <item x="108817"/>
        <item x="51768"/>
        <item x="30604"/>
        <item x="4366"/>
        <item x="7203"/>
        <item x="108818"/>
        <item x="12597"/>
        <item x="108819"/>
        <item x="41819"/>
        <item x="11706"/>
        <item x="108820"/>
        <item x="44641"/>
        <item x="108821"/>
        <item x="108822"/>
        <item x="493"/>
        <item x="108823"/>
        <item x="29591"/>
        <item x="54604"/>
        <item x="49126"/>
        <item x="55631"/>
        <item x="108824"/>
        <item x="23020"/>
        <item x="108825"/>
        <item x="108826"/>
        <item x="37007"/>
        <item x="14655"/>
        <item x="108827"/>
        <item x="108828"/>
        <item x="108829"/>
        <item x="63838"/>
        <item x="108830"/>
        <item x="79915"/>
        <item x="108831"/>
        <item x="108832"/>
        <item x="108833"/>
        <item x="79053"/>
        <item x="30200"/>
        <item x="108834"/>
        <item x="76626"/>
        <item x="108835"/>
        <item x="108836"/>
        <item x="29702"/>
        <item x="78505"/>
        <item x="16333"/>
        <item x="16754"/>
        <item x="108837"/>
        <item x="1674"/>
        <item x="68313"/>
        <item x="108838"/>
        <item x="108839"/>
        <item x="75322"/>
        <item x="108840"/>
        <item x="108841"/>
        <item x="78617"/>
        <item x="77599"/>
        <item x="108842"/>
        <item x="108843"/>
        <item x="108844"/>
        <item x="8570"/>
        <item x="4513"/>
        <item x="21532"/>
        <item x="39138"/>
        <item x="108845"/>
        <item x="15955"/>
        <item x="57456"/>
        <item x="108846"/>
        <item x="108847"/>
        <item x="47371"/>
        <item x="36784"/>
        <item x="32202"/>
        <item x="108848"/>
        <item x="108849"/>
        <item x="75335"/>
        <item x="108850"/>
        <item x="69887"/>
        <item x="18266"/>
        <item x="45806"/>
        <item x="68302"/>
        <item x="50188"/>
        <item x="108851"/>
        <item x="108852"/>
        <item x="27295"/>
        <item x="74648"/>
        <item x="78253"/>
        <item x="40724"/>
        <item x="61892"/>
        <item x="61329"/>
        <item x="19089"/>
        <item x="28276"/>
        <item x="69384"/>
        <item x="47207"/>
        <item x="40516"/>
        <item x="23063"/>
        <item x="42924"/>
        <item x="23115"/>
        <item x="108853"/>
        <item x="64258"/>
        <item x="4108"/>
        <item x="47394"/>
        <item x="35291"/>
        <item x="108854"/>
        <item x="2536"/>
        <item x="75968"/>
        <item x="67465"/>
        <item x="65079"/>
        <item x="52523"/>
        <item x="108855"/>
        <item x="10478"/>
        <item x="36151"/>
        <item x="77274"/>
        <item x="33202"/>
        <item x="31043"/>
        <item x="56577"/>
        <item x="108868"/>
        <item x="52371"/>
        <item x="129"/>
        <item x="108856"/>
        <item x="29436"/>
        <item x="18133"/>
        <item x="62165"/>
        <item x="108857"/>
        <item x="108858"/>
        <item x="8153"/>
        <item x="108859"/>
        <item x="45962"/>
        <item x="17368"/>
        <item x="76043"/>
        <item x="72644"/>
        <item x="108860"/>
        <item x="76635"/>
        <item x="78484"/>
        <item x="35941"/>
        <item x="16953"/>
        <item x="60548"/>
        <item x="108861"/>
        <item x="30909"/>
        <item x="15328"/>
        <item x="32877"/>
        <item x="78548"/>
        <item x="108862"/>
        <item x="61796"/>
        <item x="21059"/>
        <item x="61762"/>
        <item x="74784"/>
        <item x="68379"/>
        <item x="108863"/>
        <item x="17474"/>
        <item x="108865"/>
        <item x="108864"/>
        <item x="70208"/>
        <item x="59146"/>
        <item x="57420"/>
        <item x="108866"/>
        <item x="72455"/>
        <item x="46444"/>
        <item x="108867"/>
        <item x="108869"/>
        <item x="24241"/>
        <item x="35232"/>
        <item x="63036"/>
        <item x="24242"/>
        <item x="5895"/>
        <item x="72953"/>
        <item x="50393"/>
        <item x="19010"/>
        <item x="78339"/>
        <item x="76262"/>
        <item x="54768"/>
        <item x="81610"/>
        <item x="3730"/>
        <item x="57632"/>
        <item x="52474"/>
        <item x="20164"/>
        <item x="6323"/>
        <item x="108870"/>
        <item x="30117"/>
        <item x="108871"/>
        <item x="48917"/>
        <item x="7576"/>
        <item x="60549"/>
        <item x="65743"/>
        <item x="36263"/>
        <item x="19777"/>
        <item x="25"/>
        <item x="2169"/>
        <item x="108872"/>
        <item x="108873"/>
        <item x="29910"/>
        <item x="108874"/>
        <item x="108875"/>
        <item x="108876"/>
        <item x="28630"/>
        <item x="108878"/>
        <item x="77938"/>
        <item x="108877"/>
        <item x="25496"/>
        <item x="108879"/>
        <item x="56981"/>
        <item x="40115"/>
        <item x="29437"/>
        <item x="108880"/>
        <item x="13772"/>
        <item x="108881"/>
        <item x="62004"/>
        <item x="28141"/>
        <item x="62214"/>
        <item x="6959"/>
        <item x="108884"/>
        <item x="108882"/>
        <item x="108883"/>
        <item x="2170"/>
        <item x="29984"/>
        <item x="108885"/>
        <item x="108886"/>
        <item x="66588"/>
        <item x="21418"/>
        <item x="50394"/>
        <item x="108887"/>
        <item x="8927"/>
        <item x="26662"/>
        <item x="55341"/>
        <item x="2896"/>
        <item x="108888"/>
        <item x="108889"/>
        <item x="108890"/>
        <item x="108891"/>
        <item x="51661"/>
        <item x="69090"/>
        <item x="38982"/>
        <item x="3122"/>
        <item x="108892"/>
        <item x="26537"/>
        <item x="44063"/>
        <item x="108893"/>
        <item x="1547"/>
        <item x="108894"/>
        <item x="10836"/>
        <item x="108895"/>
        <item x="108896"/>
        <item x="1345"/>
        <item x="108897"/>
        <item x="108898"/>
        <item x="27833"/>
        <item x="46272"/>
        <item x="55074"/>
        <item x="63929"/>
        <item x="12121"/>
        <item x="50806"/>
        <item x="598"/>
        <item x="52944"/>
        <item x="108899"/>
        <item x="108900"/>
        <item x="108901"/>
        <item x="19271"/>
        <item x="14779"/>
        <item x="63037"/>
        <item x="79523"/>
        <item x="546"/>
        <item x="108902"/>
        <item x="25497"/>
        <item x="80802"/>
        <item x="63479"/>
        <item x="60246"/>
        <item x="63615"/>
        <item x="108903"/>
        <item x="67786"/>
        <item x="108904"/>
        <item x="108905"/>
        <item x="108906"/>
        <item x="70954"/>
        <item x="79232"/>
        <item x="108907"/>
        <item x="56132"/>
        <item x="55504"/>
        <item x="30252"/>
        <item x="47507"/>
        <item x="41650"/>
        <item x="108908"/>
        <item x="14656"/>
        <item x="108909"/>
        <item x="108910"/>
        <item x="31432"/>
        <item x="67173"/>
        <item x="45537"/>
        <item x="50787"/>
        <item x="9714"/>
        <item x="108911"/>
        <item x="45278"/>
        <item x="2231"/>
        <item x="34782"/>
        <item x="3447"/>
        <item x="42563"/>
        <item x="28323"/>
        <item x="41885"/>
        <item x="108912"/>
        <item x="75637"/>
        <item x="67095"/>
        <item x="72877"/>
        <item x="34596"/>
        <item x="108913"/>
        <item x="108914"/>
        <item x="50166"/>
        <item x="4823"/>
        <item x="73043"/>
        <item x="108915"/>
        <item x="38943"/>
        <item x="50395"/>
        <item x="69121"/>
        <item x="22888"/>
        <item x="23649"/>
        <item x="108916"/>
        <item x="12598"/>
        <item x="108917"/>
        <item x="79639"/>
        <item x="108932"/>
        <item x="108930"/>
        <item x="38022"/>
        <item x="31117"/>
        <item x="108918"/>
        <item x="108919"/>
        <item x="75742"/>
        <item x="35689"/>
        <item x="7795"/>
        <item x="108920"/>
        <item x="77583"/>
        <item x="108921"/>
        <item x="108922"/>
        <item x="108923"/>
        <item x="108924"/>
        <item x="108925"/>
        <item x="69964"/>
        <item x="2363"/>
        <item x="108926"/>
        <item x="108927"/>
        <item x="52982"/>
        <item x="108928"/>
        <item x="108929"/>
        <item x="108931"/>
        <item x="63201"/>
        <item x="77746"/>
        <item x="108936"/>
        <item x="26115"/>
        <item x="108937"/>
        <item x="108938"/>
        <item x="108939"/>
        <item x="3848"/>
        <item x="108933"/>
        <item x="67025"/>
        <item x="108934"/>
        <item x="108935"/>
        <item x="78467"/>
        <item x="108941"/>
        <item x="108948"/>
        <item x="108940"/>
        <item x="108942"/>
        <item x="68834"/>
        <item x="108944"/>
        <item x="108945"/>
        <item x="44394"/>
        <item x="108946"/>
        <item x="108947"/>
        <item x="108943"/>
        <item x="79929"/>
        <item x="76521"/>
        <item x="108949"/>
        <item x="8451"/>
        <item x="108950"/>
        <item x="77113"/>
        <item x="36661"/>
        <item x="108951"/>
        <item x="108952"/>
        <item x="74914"/>
        <item x="108953"/>
        <item x="5975"/>
        <item x="14266"/>
        <item x="108954"/>
        <item x="78745"/>
        <item x="19732"/>
        <item x="40189"/>
        <item x="36921"/>
        <item x="53741"/>
        <item x="6541"/>
        <item x="30736"/>
        <item x="37728"/>
        <item x="27891"/>
        <item x="10280"/>
        <item x="110825"/>
        <item x="52250"/>
        <item x="109127"/>
        <item x="55505"/>
        <item x="77526"/>
        <item x="110045"/>
        <item x="37374"/>
        <item x="110203"/>
        <item x="77258"/>
        <item x="76563"/>
        <item x="5695"/>
        <item x="36589"/>
        <item x="76412"/>
        <item x="80047"/>
        <item x="78549"/>
        <item x="68990"/>
        <item x="110830"/>
        <item x="73803"/>
        <item x="29453"/>
        <item x="110198"/>
        <item x="110757"/>
        <item x="108963"/>
        <item x="59440"/>
        <item x="109996"/>
        <item x="110219"/>
        <item x="109967"/>
        <item x="110930"/>
        <item x="110152"/>
        <item x="39479"/>
        <item x="376"/>
        <item x="45024"/>
        <item x="59251"/>
        <item x="75280"/>
        <item x="7263"/>
        <item x="599"/>
        <item x="2958"/>
        <item x="61141"/>
        <item x="45279"/>
        <item x="108955"/>
        <item x="9658"/>
        <item x="23565"/>
        <item x="73152"/>
        <item x="12957"/>
        <item x="108956"/>
        <item x="46609"/>
        <item x="108967"/>
        <item x="79842"/>
        <item x="35122"/>
        <item x="24243"/>
        <item x="72171"/>
        <item x="48501"/>
        <item x="45664"/>
        <item x="35396"/>
        <item x="48437"/>
        <item x="17976"/>
        <item x="50396"/>
        <item x="14077"/>
        <item x="39979"/>
        <item x="75743"/>
        <item x="108957"/>
        <item x="55775"/>
        <item x="51662"/>
        <item x="18677"/>
        <item x="38111"/>
        <item x="14756"/>
        <item x="63810"/>
        <item x="34003"/>
        <item x="72806"/>
        <item x="21883"/>
        <item x="10898"/>
        <item x="8512"/>
        <item x="37941"/>
        <item x="6536"/>
        <item x="50143"/>
        <item x="17738"/>
        <item x="16482"/>
        <item x="55776"/>
        <item x="39587"/>
        <item x="62117"/>
        <item x="35728"/>
        <item x="74649"/>
        <item x="22501"/>
        <item x="50086"/>
        <item x="6324"/>
        <item x="4252"/>
        <item x="21533"/>
        <item x="44564"/>
        <item x="6836"/>
        <item x="20347"/>
        <item x="61824"/>
        <item x="45767"/>
        <item x="20725"/>
        <item x="59998"/>
        <item x="74339"/>
        <item x="2001"/>
        <item x="108958"/>
        <item x="46018"/>
        <item x="74684"/>
        <item x="965"/>
        <item x="81689"/>
        <item x="26538"/>
        <item x="64536"/>
        <item x="22889"/>
        <item x="34597"/>
        <item x="77164"/>
        <item x="76372"/>
        <item x="78837"/>
        <item x="20258"/>
        <item x="966"/>
        <item x="37677"/>
        <item x="74513"/>
        <item x="108959"/>
        <item x="73969"/>
        <item x="108960"/>
        <item x="16819"/>
        <item x="12321"/>
        <item x="31713"/>
        <item x="26"/>
        <item x="4898"/>
        <item x="48715"/>
        <item x="59862"/>
        <item x="108961"/>
        <item x="44469"/>
        <item x="174"/>
        <item x="43902"/>
        <item x="41521"/>
        <item x="39609"/>
        <item x="53018"/>
        <item x="52355"/>
        <item x="4253"/>
        <item x="61635"/>
        <item x="5085"/>
        <item x="13633"/>
        <item x="2284"/>
        <item x="108962"/>
        <item x="47778"/>
        <item x="69888"/>
        <item x="7625"/>
        <item x="108964"/>
        <item x="57483"/>
        <item x="72822"/>
        <item x="43527"/>
        <item x="59701"/>
        <item x="16606"/>
        <item x="35409"/>
        <item x="32479"/>
        <item x="75142"/>
        <item x="32801"/>
        <item x="30606"/>
        <item x="37358"/>
        <item x="52800"/>
        <item x="41308"/>
        <item x="63038"/>
        <item x="19523"/>
        <item x="35498"/>
        <item x="52149"/>
        <item x="38641"/>
        <item x="21590"/>
        <item x="8097"/>
        <item x="66122"/>
        <item x="55545"/>
        <item x="66374"/>
        <item x="65758"/>
        <item x="75538"/>
        <item x="56982"/>
        <item x="4947"/>
        <item x="65112"/>
        <item x="37008"/>
        <item x="42133"/>
        <item x="46480"/>
        <item x="50397"/>
        <item x="30605"/>
        <item x="65878"/>
        <item x="31479"/>
        <item x="6906"/>
        <item x="35004"/>
        <item x="71250"/>
        <item x="20002"/>
        <item x="36785"/>
        <item x="58267"/>
        <item x="27409"/>
        <item x="108965"/>
        <item x="74133"/>
        <item x="46445"/>
        <item x="58409"/>
        <item x="17257"/>
        <item x="13365"/>
        <item x="71251"/>
        <item x="24244"/>
        <item x="52799"/>
        <item x="70803"/>
        <item x="46804"/>
        <item x="57951"/>
        <item x="14013"/>
        <item x="63187"/>
        <item x="72172"/>
        <item x="3731"/>
        <item x="12690"/>
        <item x="108966"/>
        <item x="52150"/>
        <item x="54226"/>
        <item x="21695"/>
        <item x="66012"/>
        <item x="40116"/>
        <item x="108968"/>
        <item x="67080"/>
        <item x="36282"/>
        <item x="42055"/>
        <item x="9049"/>
        <item x="79004"/>
        <item x="108969"/>
        <item x="108970"/>
        <item x="16295"/>
        <item x="108976"/>
        <item x="33769"/>
        <item x="32439"/>
        <item x="7681"/>
        <item x="63576"/>
        <item x="22607"/>
        <item x="32802"/>
        <item x="69889"/>
        <item x="35292"/>
        <item x="15221"/>
        <item x="20466"/>
        <item x="51663"/>
        <item x="59439"/>
        <item x="108971"/>
        <item x="108972"/>
        <item x="108973"/>
        <item x="71927"/>
        <item x="33955"/>
        <item x="27453"/>
        <item x="56372"/>
        <item x="5694"/>
        <item x="108974"/>
        <item x="35942"/>
        <item x="60350"/>
        <item x="54825"/>
        <item x="27787"/>
        <item x="40385"/>
        <item x="26483"/>
        <item x="44128"/>
        <item x="38870"/>
        <item x="108975"/>
        <item x="34030"/>
        <item x="65970"/>
        <item x="108977"/>
        <item x="108978"/>
        <item x="108979"/>
        <item x="72173"/>
        <item x="108980"/>
        <item x="74166"/>
        <item x="38358"/>
        <item x="76407"/>
        <item x="44781"/>
        <item x="17425"/>
        <item x="108981"/>
        <item x="26938"/>
        <item x="17977"/>
        <item x="23566"/>
        <item x="108982"/>
        <item x="18678"/>
        <item x="12258"/>
        <item x="56908"/>
        <item x="6325"/>
        <item x="36152"/>
        <item x="108986"/>
        <item x="52428"/>
        <item x="67026"/>
        <item x="37601"/>
        <item x="16787"/>
        <item x="38944"/>
        <item x="43804"/>
        <item x="108983"/>
        <item x="75028"/>
        <item x="1346"/>
        <item x="108984"/>
        <item x="39610"/>
        <item x="108985"/>
        <item x="50398"/>
        <item x="49492"/>
        <item x="44343"/>
        <item x="18679"/>
        <item x="69890"/>
        <item x="1563"/>
        <item x="54382"/>
        <item x="72527"/>
        <item x="33477"/>
        <item x="58410"/>
        <item x="16755"/>
        <item x="3181"/>
        <item x="76403"/>
        <item x="547"/>
        <item x="36153"/>
        <item x="66642"/>
        <item x="33112"/>
        <item x="108992"/>
        <item x="109003"/>
        <item x="24660"/>
        <item x="18375"/>
        <item x="108987"/>
        <item x="53965"/>
        <item x="43657"/>
        <item x="108988"/>
        <item x="108989"/>
        <item x="77479"/>
        <item x="67903"/>
        <item x="76848"/>
        <item x="108990"/>
        <item x="50399"/>
        <item x="42564"/>
        <item x="108991"/>
        <item x="54227"/>
        <item x="108993"/>
        <item x="19524"/>
        <item x="43148"/>
        <item x="108994"/>
        <item x="20467"/>
        <item x="108995"/>
        <item x="41518"/>
        <item x="108996"/>
        <item x="108997"/>
        <item x="43344"/>
        <item x="15956"/>
        <item x="12654"/>
        <item x="109000"/>
        <item x="35397"/>
        <item x="40900"/>
        <item x="9553"/>
        <item x="2537"/>
        <item x="62118"/>
        <item x="5537"/>
        <item x="47302"/>
        <item x="39942"/>
        <item x="22890"/>
        <item x="37359"/>
        <item x="57952"/>
        <item x="18680"/>
        <item x="50638"/>
        <item x="38050"/>
        <item x="19359"/>
        <item x="23918"/>
        <item x="2422"/>
        <item x="25607"/>
        <item x="17835"/>
        <item x="43805"/>
        <item x="32803"/>
        <item x="45807"/>
        <item x="31938"/>
        <item x="32440"/>
        <item x="8212"/>
        <item x="68121"/>
        <item x="108998"/>
        <item x="14780"/>
        <item x="51069"/>
        <item x="108999"/>
        <item x="15222"/>
        <item x="32960"/>
        <item x="18681"/>
        <item x="4514"/>
        <item x="16174"/>
        <item x="67729"/>
        <item x="55882"/>
        <item x="109001"/>
        <item x="22135"/>
        <item x="26939"/>
        <item x="50202"/>
        <item x="48122"/>
        <item x="30288"/>
        <item x="74340"/>
        <item x="109002"/>
        <item x="25803"/>
        <item x="64346"/>
        <item x="79244"/>
        <item x="75431"/>
        <item x="64506"/>
        <item x="73429"/>
        <item x="44344"/>
        <item x="76616"/>
        <item x="109004"/>
        <item x="12655"/>
        <item x="5976"/>
        <item x="30118"/>
        <item x="79445"/>
        <item x="80078"/>
        <item x="57317"/>
        <item x="55278"/>
        <item x="7379"/>
        <item x="13412"/>
        <item x="63437"/>
        <item x="52865"/>
        <item x="59227"/>
        <item x="16910"/>
        <item x="109005"/>
        <item x="1675"/>
        <item x="109006"/>
        <item x="20348"/>
        <item x="45025"/>
        <item x="67027"/>
        <item x="32961"/>
        <item x="109007"/>
        <item x="74929"/>
        <item x="16504"/>
        <item x="35161"/>
        <item x="44642"/>
        <item x="52048"/>
        <item x="15377"/>
        <item x="74738"/>
        <item x="14140"/>
        <item x="33080"/>
        <item x="24532"/>
        <item x="49528"/>
        <item x="70893"/>
        <item x="5152"/>
        <item x="109008"/>
        <item x="109009"/>
        <item x="56055"/>
        <item x="33228"/>
        <item x="47719"/>
        <item x="79294"/>
        <item x="38776"/>
        <item x="55133"/>
        <item x="6260"/>
        <item x="40901"/>
        <item x="109012"/>
        <item x="11265"/>
        <item x="82061"/>
        <item x="109010"/>
        <item x="26465"/>
        <item x="15497"/>
        <item x="109011"/>
        <item x="13956"/>
        <item x="10035"/>
        <item x="65662"/>
        <item x="6448"/>
        <item x="48438"/>
        <item x="6537"/>
        <item x="109013"/>
        <item x="31659"/>
        <item x="12891"/>
        <item x="109014"/>
        <item x="59702"/>
        <item x="28582"/>
        <item x="6181"/>
        <item x="109015"/>
        <item x="109016"/>
        <item x="109017"/>
        <item x="109018"/>
        <item x="57549"/>
        <item x="11663"/>
        <item x="23707"/>
        <item x="967"/>
        <item x="109019"/>
        <item x="109020"/>
        <item x="12731"/>
        <item x="71551"/>
        <item x="81483"/>
        <item x="33956"/>
        <item x="52475"/>
        <item x="109026"/>
        <item x="7142"/>
        <item x="73889"/>
        <item x="109021"/>
        <item x="55632"/>
        <item x="10479"/>
        <item x="59761"/>
        <item x="2779"/>
        <item x="23460"/>
        <item x="109022"/>
        <item x="109023"/>
        <item x="48597"/>
        <item x="13699"/>
        <item x="109024"/>
        <item x="109025"/>
        <item x="50807"/>
        <item x="6398"/>
        <item x="12892"/>
        <item x="7380"/>
        <item x="109027"/>
        <item x="35776"/>
        <item x="21884"/>
        <item x="59314"/>
        <item x="58600"/>
        <item x="40951"/>
        <item x="109028"/>
        <item x="109029"/>
        <item x="109030"/>
        <item x="2560"/>
        <item x="53461"/>
        <item x="76249"/>
        <item x="79128"/>
        <item x="42890"/>
        <item x="65246"/>
        <item x="65590"/>
        <item x="6261"/>
        <item x="22891"/>
        <item x="31386"/>
        <item x="9827"/>
        <item x="66589"/>
        <item x="109036"/>
        <item x="70864"/>
        <item x="71325"/>
        <item x="109031"/>
        <item x="13291"/>
        <item x="109032"/>
        <item x="34176"/>
        <item x="40767"/>
        <item x="109033"/>
        <item x="13879"/>
        <item x="66735"/>
        <item x="109034"/>
        <item x="8098"/>
        <item x="109035"/>
        <item x="41562"/>
        <item x="29155"/>
        <item x="36662"/>
        <item x="50214"/>
        <item x="62215"/>
        <item x="75063"/>
        <item x="39751"/>
        <item x="20788"/>
        <item x="39216"/>
        <item x="27670"/>
        <item x="20789"/>
        <item x="55978"/>
        <item x="47395"/>
        <item x="51664"/>
        <item x="109037"/>
        <item x="70452"/>
        <item x="36663"/>
        <item x="109038"/>
        <item x="109039"/>
        <item x="25498"/>
        <item x="17426"/>
        <item x="109040"/>
        <item x="49127"/>
        <item x="1491"/>
        <item x="51665"/>
        <item x="109041"/>
        <item x="109042"/>
        <item x="109043"/>
        <item x="67856"/>
        <item x="109044"/>
        <item x="109045"/>
        <item x="49721"/>
        <item x="14078"/>
        <item x="45569"/>
        <item x="60029"/>
        <item x="66626"/>
        <item x="6538"/>
        <item x="80136"/>
        <item x="9903"/>
        <item x="109046"/>
        <item x="13171"/>
        <item x="77669"/>
        <item x="109047"/>
        <item x="13172"/>
        <item x="21796"/>
        <item x="32358"/>
        <item x="47101"/>
        <item x="11198"/>
        <item x="77129"/>
        <item x="1225"/>
        <item x="42925"/>
        <item x="6661"/>
        <item x="36631"/>
        <item x="58305"/>
        <item x="56821"/>
        <item x="61011"/>
        <item x="109048"/>
        <item x="109049"/>
        <item x="9080"/>
        <item x="19733"/>
        <item x="48439"/>
        <item x="47720"/>
        <item x="44345"/>
        <item x="51666"/>
        <item x="22502"/>
        <item x="21211"/>
        <item x="25851"/>
        <item x="31153"/>
        <item x="21060"/>
        <item x="109050"/>
        <item x="61012"/>
        <item x="4367"/>
        <item x="48276"/>
        <item x="23606"/>
        <item x="21419"/>
        <item x="45501"/>
        <item x="36664"/>
        <item x="73890"/>
        <item x="54769"/>
        <item x="50788"/>
        <item x="58112"/>
        <item x="41443"/>
        <item x="8007"/>
        <item x="31660"/>
        <item x="43763"/>
        <item x="57953"/>
        <item x="12322"/>
        <item x="5198"/>
        <item x="49397"/>
        <item x="109051"/>
        <item x="55415"/>
        <item x="43112"/>
        <item x="60168"/>
        <item x="24533"/>
        <item x="41410"/>
        <item x="109052"/>
        <item x="15511"/>
        <item x="48811"/>
        <item x="42565"/>
        <item x="56003"/>
        <item x="36535"/>
        <item x="63039"/>
        <item x="27747"/>
        <item x="46205"/>
        <item x="21591"/>
        <item x="968"/>
        <item x="54228"/>
        <item x="21061"/>
        <item x="7926"/>
        <item x="25305"/>
        <item x="70516"/>
        <item x="71482"/>
        <item x="51870"/>
        <item x="23760"/>
        <item x="15077"/>
        <item x="11753"/>
        <item x="109053"/>
        <item x="4254"/>
        <item x="24890"/>
        <item x="53044"/>
        <item x="109054"/>
        <item x="23336"/>
        <item x="56590"/>
        <item x="19420"/>
        <item x="69213"/>
        <item x="11135"/>
        <item x="66385"/>
        <item x="26487"/>
        <item x="53682"/>
        <item x="50400"/>
        <item x="39943"/>
        <item x="5206"/>
        <item x="109055"/>
        <item x="59095"/>
        <item x="57682"/>
        <item x="4255"/>
        <item x="51667"/>
        <item x="7015"/>
        <item x="30016"/>
        <item x="63945"/>
        <item x="45280"/>
        <item x="31661"/>
        <item x="699"/>
        <item x="109056"/>
        <item x="34069"/>
        <item x="52748"/>
        <item x="50401"/>
        <item x="16119"/>
        <item x="45866"/>
        <item x="66564"/>
        <item x="51668"/>
        <item x="62469"/>
        <item x="59324"/>
        <item x="43192"/>
        <item x="56822"/>
        <item x="47165"/>
        <item x="109057"/>
        <item x="33612"/>
        <item x="22892"/>
        <item x="45102"/>
        <item x="58689"/>
        <item x="16245"/>
        <item x="46301"/>
        <item x="53409"/>
        <item x="55861"/>
        <item x="9715"/>
        <item x="35005"/>
        <item x="46985"/>
        <item x="109058"/>
        <item x="15378"/>
        <item x="53192"/>
        <item x="44845"/>
        <item x="47563"/>
        <item x="27454"/>
        <item x="59508"/>
        <item x="11664"/>
        <item x="70007"/>
        <item x="39527"/>
        <item x="7070"/>
        <item x="59228"/>
        <item x="17369"/>
        <item x="36335"/>
        <item x="64674"/>
        <item x="77984"/>
        <item x="35646"/>
        <item x="12732"/>
        <item x="109059"/>
        <item x="39397"/>
        <item x="77201"/>
        <item x="19206"/>
        <item x="54412"/>
        <item x="109060"/>
        <item x="9122"/>
        <item x="19050"/>
        <item x="75565"/>
        <item x="109061"/>
        <item x="79843"/>
        <item x="32962"/>
        <item x="29438"/>
        <item x="52448"/>
        <item x="27834"/>
        <item x="70198"/>
        <item x="109062"/>
        <item x="109063"/>
        <item x="76777"/>
        <item x="69351"/>
        <item x="73965"/>
        <item x="68494"/>
        <item x="8154"/>
        <item x="67933"/>
        <item x="109064"/>
        <item x="109065"/>
        <item x="33957"/>
        <item x="57550"/>
        <item x="31044"/>
        <item x="109067"/>
        <item x="18821"/>
        <item x="54229"/>
        <item x="109070"/>
        <item x="58156"/>
        <item x="109071"/>
        <item x="12199"/>
        <item x="57954"/>
        <item x="67879"/>
        <item x="109066"/>
        <item x="10425"/>
        <item x="46302"/>
        <item x="48728"/>
        <item x="109068"/>
        <item x="109069"/>
        <item x="42966"/>
        <item x="53989"/>
        <item x="33338"/>
        <item x="75080"/>
        <item x="80009"/>
        <item x="81231"/>
        <item x="62683"/>
        <item x="23968"/>
        <item x="42566"/>
        <item x="3962"/>
        <item x="109072"/>
        <item x="109073"/>
        <item x="109074"/>
        <item x="109075"/>
        <item x="16175"/>
        <item x="35729"/>
        <item x="10660"/>
        <item x="109076"/>
        <item x="68588"/>
        <item x="54274"/>
        <item x="67366"/>
        <item x="73902"/>
        <item x="3609"/>
        <item x="109077"/>
        <item x="58613"/>
        <item x="41684"/>
        <item x="109078"/>
        <item x="9976"/>
        <item x="11874"/>
        <item x="10952"/>
        <item x="109079"/>
        <item x="4515"/>
        <item x="54089"/>
        <item x="109080"/>
        <item x="109081"/>
        <item x="40386"/>
        <item x="15957"/>
        <item x="52151"/>
        <item x="69041"/>
        <item x="10661"/>
        <item x="15189"/>
        <item x="56823"/>
        <item x="7626"/>
        <item x="63040"/>
        <item x="57138"/>
        <item x="51221"/>
        <item x="37360"/>
        <item x="63727"/>
        <item x="30607"/>
        <item x="2285"/>
        <item x="20003"/>
        <item x="17057"/>
        <item x="36416"/>
        <item x="9250"/>
        <item x="109082"/>
        <item x="109085"/>
        <item x="77107"/>
        <item x="109084"/>
        <item x="109083"/>
        <item x="63041"/>
        <item x="40387"/>
        <item x="14903"/>
        <item x="25122"/>
        <item x="46273"/>
        <item x="28110"/>
        <item x="13446"/>
        <item x="55569"/>
        <item x="80850"/>
        <item x="47372"/>
        <item x="109086"/>
        <item x="63728"/>
        <item x="36154"/>
        <item x="36264"/>
        <item x="72572"/>
        <item x="46655"/>
        <item x="35006"/>
        <item x="49343"/>
        <item x="61408"/>
        <item x="32522"/>
        <item x="44346"/>
        <item x="13700"/>
        <item x="44782"/>
        <item x="54897"/>
        <item x="109087"/>
        <item x="22983"/>
        <item x="50144"/>
        <item x="73044"/>
        <item x="21212"/>
        <item x="109088"/>
        <item x="63281"/>
        <item x="109089"/>
        <item x="56394"/>
        <item x="63490"/>
        <item x="48051"/>
        <item x="68314"/>
        <item x="109090"/>
        <item x="60450"/>
        <item x="109099"/>
        <item x="109098"/>
        <item x="109091"/>
        <item x="109092"/>
        <item x="109093"/>
        <item x="28064"/>
        <item x="109094"/>
        <item x="11997"/>
        <item x="24245"/>
        <item x="75449"/>
        <item x="6013"/>
        <item x="21213"/>
        <item x="47215"/>
        <item x="65123"/>
        <item x="42215"/>
        <item x="33560"/>
        <item x="109095"/>
        <item x="109096"/>
        <item x="50215"/>
        <item x="48650"/>
        <item x="15498"/>
        <item x="24246"/>
        <item x="51669"/>
        <item x="109097"/>
        <item x="109100"/>
        <item x="39398"/>
        <item x="11498"/>
        <item x="17739"/>
        <item x="39399"/>
        <item x="36786"/>
        <item x="12467"/>
        <item x="54436"/>
        <item x="33770"/>
        <item x="63531"/>
        <item x="109101"/>
        <item x="10361"/>
        <item x="10036"/>
        <item x="16856"/>
        <item x="26466"/>
        <item x="21939"/>
        <item x="16120"/>
        <item x="49910"/>
        <item x="109102"/>
        <item x="109103"/>
        <item x="80710"/>
        <item x="63042"/>
        <item x="53446"/>
        <item x="24247"/>
        <item x="39944"/>
        <item x="109105"/>
        <item x="109106"/>
        <item x="109107"/>
        <item x="109108"/>
        <item x="109113"/>
        <item x="3448"/>
        <item x="35542"/>
        <item x="42567"/>
        <item x="109104"/>
        <item x="22893"/>
        <item x="58057"/>
        <item x="109109"/>
        <item x="42177"/>
        <item x="26539"/>
        <item x="29439"/>
        <item x="109110"/>
        <item x="19836"/>
        <item x="54390"/>
        <item x="42850"/>
        <item x="34313"/>
        <item x="1568"/>
        <item x="28065"/>
        <item x="31662"/>
        <item x="13880"/>
        <item x="18277"/>
        <item x="109111"/>
        <item x="25927"/>
        <item x="40608"/>
        <item x="5086"/>
        <item x="6449"/>
        <item x="109112"/>
        <item x="62119"/>
        <item x="39945"/>
        <item x="44347"/>
        <item x="27118"/>
        <item x="9464"/>
        <item x="109114"/>
        <item x="36817"/>
        <item x="53683"/>
        <item x="28524"/>
        <item x="109115"/>
        <item x="13239"/>
        <item x="109120"/>
        <item x="60351"/>
        <item x="109116"/>
        <item x="109117"/>
        <item x="109118"/>
        <item x="34401"/>
        <item x="109119"/>
        <item x="109121"/>
        <item x="109122"/>
        <item x="109123"/>
        <item x="28525"/>
        <item x="109124"/>
        <item x="17370"/>
        <item x="9977"/>
        <item x="76456"/>
        <item x="47254"/>
        <item x="109125"/>
        <item x="109126"/>
        <item x="72306"/>
        <item x="29156"/>
        <item x="34411"/>
        <item x="19090"/>
        <item x="72174"/>
        <item x="74715"/>
        <item x="109128"/>
        <item x="64790"/>
        <item x="109129"/>
        <item x="11754"/>
        <item x="109130"/>
        <item x="58917"/>
        <item x="109146"/>
        <item x="48440"/>
        <item x="74699"/>
        <item x="43837"/>
        <item x="109131"/>
        <item x="109132"/>
        <item x="109134"/>
        <item x="66081"/>
        <item x="109133"/>
        <item x="79547"/>
        <item x="109135"/>
        <item x="50481"/>
        <item x="64242"/>
        <item x="109136"/>
        <item x="43876"/>
        <item x="109137"/>
        <item x="64429"/>
        <item x="109138"/>
        <item x="2100"/>
        <item x="109139"/>
        <item x="109140"/>
        <item x="9311"/>
        <item x="109141"/>
        <item x="11755"/>
        <item x="109142"/>
        <item x="109143"/>
        <item x="109144"/>
        <item x="109145"/>
        <item x="59548"/>
        <item x="109148"/>
        <item x="24248"/>
        <item x="109159"/>
        <item x="109161"/>
        <item x="109147"/>
        <item x="109149"/>
        <item x="109150"/>
        <item x="109151"/>
        <item x="34190"/>
        <item x="109152"/>
        <item x="109153"/>
        <item x="109154"/>
        <item x="109155"/>
        <item x="109156"/>
        <item x="109157"/>
        <item x="109158"/>
        <item x="109160"/>
        <item x="51670"/>
        <item x="109254"/>
        <item x="17259"/>
        <item x="40085"/>
        <item x="109163"/>
        <item x="21420"/>
        <item x="18953"/>
        <item x="5319"/>
        <item x="30653"/>
        <item x="39400"/>
        <item x="74341"/>
        <item x="81404"/>
        <item x="59270"/>
        <item x="7143"/>
        <item x="13881"/>
        <item x="53080"/>
        <item x="36376"/>
        <item x="109162"/>
        <item x="17978"/>
        <item x="29661"/>
        <item x="34451"/>
        <item x="35499"/>
        <item x="24705"/>
        <item x="9123"/>
        <item x="68175"/>
        <item x="68868"/>
        <item x="60716"/>
        <item x="2897"/>
        <item x="44886"/>
        <item x="3289"/>
        <item x="6600"/>
        <item x="59973"/>
        <item x="77094"/>
        <item x="40952"/>
        <item x="377"/>
        <item x="71078"/>
        <item x="295"/>
        <item x="109164"/>
        <item x="109165"/>
        <item x="109166"/>
        <item x="296"/>
        <item x="14326"/>
        <item x="5896"/>
        <item x="60765"/>
        <item x="109167"/>
        <item x="109169"/>
        <item x="109170"/>
        <item x="109171"/>
        <item x="109172"/>
        <item x="55416"/>
        <item x="36959"/>
        <item x="66403"/>
        <item x="109173"/>
        <item x="109174"/>
        <item x="62120"/>
        <item x="3798"/>
        <item x="10271"/>
        <item x="21421"/>
        <item x="23520"/>
        <item x="109180"/>
        <item x="22054"/>
        <item x="40388"/>
        <item x="27671"/>
        <item x="1347"/>
        <item x="10597"/>
        <item x="31663"/>
        <item x="34452"/>
        <item x="2002"/>
        <item x="46329"/>
        <item x="78475"/>
        <item x="66123"/>
        <item x="15599"/>
        <item x="18278"/>
        <item x="109168"/>
        <item x="3123"/>
        <item x="46446"/>
        <item x="23393"/>
        <item x="11499"/>
        <item x="66706"/>
        <item x="80432"/>
        <item x="50773"/>
        <item x="20004"/>
        <item x="14657"/>
        <item x="52655"/>
        <item x="64555"/>
        <item x="69335"/>
        <item x="67028"/>
        <item x="77703"/>
        <item x="109175"/>
        <item x="45543"/>
        <item x="12292"/>
        <item x="81144"/>
        <item x="17882"/>
        <item x="22349"/>
        <item x="109176"/>
        <item x="59703"/>
        <item x="36818"/>
        <item x="109177"/>
        <item x="109178"/>
        <item x="109179"/>
        <item x="80325"/>
        <item x="109181"/>
        <item x="30017"/>
        <item x="109182"/>
        <item x="56297"/>
        <item x="51871"/>
        <item x="3449"/>
        <item x="16296"/>
        <item x="70093"/>
        <item x="8155"/>
        <item x="109183"/>
        <item x="15499"/>
        <item x="109184"/>
        <item x="12691"/>
        <item x="109185"/>
        <item x="36536"/>
        <item x="10662"/>
        <item x="59828"/>
        <item x="109186"/>
        <item x="32523"/>
        <item x="109187"/>
        <item x="53942"/>
        <item x="6837"/>
        <item x="109189"/>
        <item x="109194"/>
        <item x="13275"/>
        <item x="175"/>
        <item x="109196"/>
        <item x="109197"/>
        <item x="21841"/>
        <item x="109199"/>
        <item x="109202"/>
        <item x="109203"/>
        <item x="109204"/>
        <item x="43806"/>
        <item x="109244"/>
        <item x="109232"/>
        <item x="48778"/>
        <item x="38606"/>
        <item x="29704"/>
        <item x="17792"/>
        <item x="74686"/>
        <item x="109188"/>
        <item x="35162"/>
        <item x="18682"/>
        <item x="109190"/>
        <item x="109191"/>
        <item x="109192"/>
        <item x="109193"/>
        <item x="68682"/>
        <item x="109195"/>
        <item x="4256"/>
        <item x="31084"/>
        <item x="15442"/>
        <item x="68909"/>
        <item x="65213"/>
        <item x="48441"/>
        <item x="62339"/>
        <item x="31246"/>
        <item x="73580"/>
        <item x="30289"/>
        <item x="3866"/>
        <item x="81547"/>
        <item x="42027"/>
        <item x="109198"/>
        <item x="109200"/>
        <item x="29703"/>
        <item x="59789"/>
        <item x="109201"/>
        <item x="72175"/>
        <item x="37875"/>
        <item x="65565"/>
        <item x="31842"/>
        <item x="1919"/>
        <item x="43221"/>
        <item x="65295"/>
        <item x="82054"/>
        <item x="109205"/>
        <item x="4071"/>
        <item x="109217"/>
        <item x="109206"/>
        <item x="109207"/>
        <item x="74558"/>
        <item x="109208"/>
        <item x="43623"/>
        <item x="66019"/>
        <item x="7071"/>
        <item x="109209"/>
        <item x="109210"/>
        <item x="109211"/>
        <item x="109212"/>
        <item x="109213"/>
        <item x="109214"/>
        <item x="68742"/>
        <item x="39905"/>
        <item x="109215"/>
        <item x="64458"/>
        <item x="109216"/>
        <item x="32149"/>
        <item x="64347"/>
        <item x="14811"/>
        <item x="32101"/>
        <item x="109227"/>
        <item x="109228"/>
        <item x="109218"/>
        <item x="109219"/>
        <item x="75549"/>
        <item x="109220"/>
        <item x="109221"/>
        <item x="109222"/>
        <item x="81776"/>
        <item x="109223"/>
        <item x="3610"/>
        <item x="54859"/>
        <item x="109225"/>
        <item x="79490"/>
        <item x="39832"/>
        <item x="13701"/>
        <item x="109224"/>
        <item x="109226"/>
        <item x="77430"/>
        <item x="67739"/>
        <item x="54885"/>
        <item x="38359"/>
        <item x="71287"/>
        <item x="45442"/>
        <item x="79192"/>
        <item x="68025"/>
        <item x="109229"/>
        <item x="36155"/>
        <item x="31664"/>
        <item x="44701"/>
        <item x="38360"/>
        <item x="34314"/>
        <item x="68750"/>
        <item x="63043"/>
        <item x="21940"/>
        <item x="109230"/>
        <item x="109231"/>
        <item x="15958"/>
        <item x="109234"/>
        <item x="44887"/>
        <item x="109233"/>
        <item x="65371"/>
        <item x="81946"/>
        <item x="4824"/>
        <item x="82030"/>
        <item x="11665"/>
        <item x="109235"/>
        <item x="3070"/>
        <item x="76755"/>
        <item x="109236"/>
        <item x="73182"/>
        <item x="67704"/>
        <item x="79478"/>
        <item x="80107"/>
        <item x="76978"/>
        <item x="109237"/>
        <item x="73088"/>
        <item x="74915"/>
        <item x="109238"/>
        <item x="61579"/>
        <item x="109239"/>
        <item x="109240"/>
        <item x="109241"/>
        <item x="109242"/>
        <item x="109243"/>
        <item x="77574"/>
        <item x="33584"/>
        <item x="2538"/>
        <item x="6601"/>
        <item x="109245"/>
        <item x="44565"/>
        <item x="109246"/>
        <item x="109247"/>
        <item x="109252"/>
        <item x="54230"/>
        <item x="109248"/>
        <item x="109249"/>
        <item x="109250"/>
        <item x="109251"/>
        <item x="109253"/>
        <item x="19734"/>
        <item x="17258"/>
        <item x="109255"/>
        <item x="109256"/>
        <item x="27835"/>
        <item x="109257"/>
        <item x="109258"/>
        <item x="18066"/>
        <item x="15959"/>
        <item x="109259"/>
        <item x="76325"/>
        <item x="109260"/>
        <item x="30608"/>
        <item x="49722"/>
        <item x="28848"/>
        <item x="109261"/>
        <item x="3009"/>
        <item x="40038"/>
        <item x="1676"/>
        <item x="35007"/>
        <item x="73045"/>
        <item x="22421"/>
        <item x="44783"/>
        <item x="109262"/>
        <item x="109263"/>
        <item x="109264"/>
        <item x="109265"/>
        <item x="79541"/>
        <item x="109266"/>
        <item x="109267"/>
        <item x="14658"/>
        <item x="52656"/>
        <item x="109268"/>
        <item x="109269"/>
        <item x="42568"/>
        <item x="61619"/>
        <item x="72433"/>
        <item x="25306"/>
        <item x="30991"/>
        <item x="66500"/>
        <item x="42730"/>
        <item x="80010"/>
        <item x="64675"/>
        <item x="25754"/>
        <item x="59765"/>
        <item x="66771"/>
        <item x="60747"/>
        <item x="5266"/>
        <item x="109271"/>
        <item x="109270"/>
        <item x="8156"/>
        <item x="15640"/>
        <item x="49128"/>
        <item x="80011"/>
        <item x="109272"/>
        <item x="71719"/>
        <item x="109273"/>
        <item x="109274"/>
        <item x="73219"/>
        <item x="109275"/>
        <item x="75081"/>
        <item x="16042"/>
        <item x="75237"/>
        <item x="72587"/>
        <item x="109276"/>
        <item x="109277"/>
        <item x="55839"/>
        <item x="109278"/>
        <item x="109292"/>
        <item x="22894"/>
        <item x="78380"/>
        <item x="109279"/>
        <item x="109280"/>
        <item x="109281"/>
        <item x="31387"/>
        <item x="68777"/>
        <item x="54231"/>
        <item x="62121"/>
        <item x="109282"/>
        <item x="109283"/>
        <item x="109284"/>
        <item x="109285"/>
        <item x="15706"/>
        <item x="109286"/>
        <item x="109287"/>
        <item x="67475"/>
        <item x="60460"/>
        <item x="2054"/>
        <item x="109288"/>
        <item x="109289"/>
        <item x="61983"/>
        <item x="109290"/>
        <item x="109291"/>
        <item x="63729"/>
        <item x="109293"/>
        <item x="109294"/>
        <item x="30954"/>
        <item x="109404"/>
        <item x="30821"/>
        <item x="62302"/>
        <item x="63438"/>
        <item x="3799"/>
        <item x="109295"/>
        <item x="109296"/>
        <item x="64983"/>
        <item x="65983"/>
        <item x="72807"/>
        <item x="32051"/>
        <item x="109299"/>
        <item x="81548"/>
        <item x="109297"/>
        <item x="78973"/>
        <item x="76501"/>
        <item x="109298"/>
        <item x="109300"/>
        <item x="51671"/>
        <item x="7381"/>
        <item x="77000"/>
        <item x="109308"/>
        <item x="23337"/>
        <item x="109301"/>
        <item x="109302"/>
        <item x="82388"/>
        <item x="109303"/>
        <item x="31247"/>
        <item x="109304"/>
        <item x="109305"/>
        <item x="59286"/>
        <item x="109306"/>
        <item x="79532"/>
        <item x="75744"/>
        <item x="109307"/>
        <item x="68479"/>
        <item x="109309"/>
        <item x="40609"/>
        <item x="8783"/>
        <item x="109313"/>
        <item x="60406"/>
        <item x="109310"/>
        <item x="51222"/>
        <item x="81449"/>
        <item x="109311"/>
        <item x="109312"/>
        <item x="109314"/>
        <item x="58113"/>
        <item x="42569"/>
        <item x="109315"/>
        <item x="79511"/>
        <item x="16334"/>
        <item x="53523"/>
        <item x="109316"/>
        <item x="109317"/>
        <item x="73673"/>
        <item x="76485"/>
        <item x="109318"/>
        <item x="109319"/>
        <item x="70158"/>
        <item x="109320"/>
        <item x="32804"/>
        <item x="54657"/>
        <item x="6786"/>
        <item x="72176"/>
        <item x="45867"/>
        <item x="109321"/>
        <item x="109322"/>
        <item x="109323"/>
        <item x="48954"/>
        <item x="31714"/>
        <item x="79916"/>
        <item x="72921"/>
        <item x="109324"/>
        <item x="109325"/>
        <item x="109326"/>
        <item x="109327"/>
        <item x="22895"/>
        <item x="109328"/>
        <item x="11666"/>
        <item x="41473"/>
        <item x="78185"/>
        <item x="109329"/>
        <item x="109330"/>
        <item x="109331"/>
        <item x="109332"/>
        <item x="109333"/>
        <item x="109334"/>
        <item x="69945"/>
        <item x="109335"/>
        <item x="109336"/>
        <item x="109337"/>
        <item x="11136"/>
        <item x="46986"/>
        <item x="52714"/>
        <item x="109338"/>
        <item x="14436"/>
        <item x="35008"/>
        <item x="72783"/>
        <item x="36156"/>
        <item x="78314"/>
        <item x="58945"/>
        <item x="109339"/>
        <item x="109340"/>
        <item x="109341"/>
        <item x="79989"/>
        <item x="109342"/>
        <item x="57683"/>
        <item x="79090"/>
        <item x="109343"/>
        <item x="109344"/>
        <item x="109345"/>
        <item x="109346"/>
        <item x="109347"/>
        <item x="12259"/>
        <item x="109348"/>
        <item x="109349"/>
        <item x="109350"/>
        <item x="60226"/>
        <item x="73437"/>
        <item x="44888"/>
        <item x="17836"/>
        <item x="45996"/>
        <item x="109351"/>
        <item x="109352"/>
        <item x="34402"/>
        <item x="78645"/>
        <item x="109353"/>
        <item x="9766"/>
        <item x="79849"/>
        <item x="109354"/>
        <item x="109355"/>
        <item x="109356"/>
        <item x="109357"/>
        <item x="80582"/>
        <item x="64459"/>
        <item x="33561"/>
        <item x="109358"/>
        <item x="79295"/>
        <item x="73068"/>
        <item x="69132"/>
        <item x="69290"/>
        <item x="109359"/>
        <item x="8659"/>
        <item x="109360"/>
        <item x="70551"/>
        <item x="51829"/>
        <item x="109361"/>
        <item x="109362"/>
        <item x="109363"/>
        <item x="18293"/>
        <item x="109364"/>
        <item x="19585"/>
        <item x="35903"/>
        <item x="6262"/>
        <item x="59384"/>
        <item x="35344"/>
        <item x="1423"/>
        <item x="109365"/>
        <item x="63930"/>
        <item x="63124"/>
        <item x="19091"/>
        <item x="109366"/>
        <item x="109367"/>
        <item x="17058"/>
        <item x="57457"/>
        <item x="77602"/>
        <item x="109368"/>
        <item x="109369"/>
        <item x="109370"/>
        <item x="109371"/>
        <item x="34688"/>
        <item x="57955"/>
        <item x="62531"/>
        <item x="15078"/>
        <item x="109372"/>
        <item x="79174"/>
        <item x="109373"/>
        <item x="81611"/>
        <item x="109374"/>
        <item x="109375"/>
        <item x="109376"/>
        <item x="57684"/>
        <item x="59229"/>
        <item x="78485"/>
        <item x="109377"/>
        <item x="37637"/>
        <item x="109378"/>
        <item x="71012"/>
        <item x="17837"/>
        <item x="109379"/>
        <item x="52916"/>
        <item x="69546"/>
        <item x="73430"/>
        <item x="109380"/>
        <item x="109381"/>
        <item x="37473"/>
        <item x="109382"/>
        <item x="31045"/>
        <item x="109383"/>
        <item x="109384"/>
        <item x="109385"/>
        <item x="32314"/>
        <item x="73850"/>
        <item x="109387"/>
        <item x="109388"/>
        <item x="15707"/>
        <item x="109386"/>
        <item x="24766"/>
        <item x="60801"/>
        <item x="50402"/>
        <item x="62122"/>
        <item x="2101"/>
        <item x="47143"/>
        <item x="81734"/>
        <item x="63044"/>
        <item x="19461"/>
        <item x="43528"/>
        <item x="82101"/>
        <item x="80326"/>
        <item x="36787"/>
        <item x="11199"/>
        <item x="47073"/>
        <item x="56865"/>
        <item x="10383"/>
        <item x="76734"/>
        <item x="82028"/>
        <item x="9124"/>
        <item x="27155"/>
        <item x="80862"/>
        <item x="61013"/>
        <item x="37061"/>
        <item x="72177"/>
        <item x="47802"/>
        <item x="23440"/>
        <item x="4072"/>
        <item x="39172"/>
        <item x="109389"/>
        <item x="109390"/>
        <item x="109391"/>
        <item x="109392"/>
        <item x="81864"/>
        <item x="48442"/>
        <item x="70744"/>
        <item x="33407"/>
        <item x="109393"/>
        <item x="23441"/>
        <item x="109394"/>
        <item x="78952"/>
        <item x="80195"/>
        <item x="43371"/>
        <item x="49425"/>
        <item x="40863"/>
        <item x="72178"/>
        <item x="66772"/>
        <item x="109395"/>
        <item x="76849"/>
        <item x="55900"/>
        <item x="80895"/>
        <item x="80533"/>
        <item x="73220"/>
        <item x="109396"/>
        <item x="109397"/>
        <item x="109398"/>
        <item x="75478"/>
        <item x="109399"/>
        <item x="24938"/>
        <item x="29985"/>
        <item x="109400"/>
        <item x="17686"/>
        <item x="7072"/>
        <item x="7073"/>
        <item x="109401"/>
        <item x="109402"/>
        <item x="109403"/>
        <item x="109405"/>
        <item x="68770"/>
        <item x="52811"/>
        <item x="8099"/>
        <item x="109406"/>
        <item x="25123"/>
        <item x="109407"/>
        <item x="64598"/>
        <item x="28184"/>
        <item x="109408"/>
        <item x="31433"/>
        <item x="109409"/>
        <item x="8784"/>
        <item x="45768"/>
        <item x="17371"/>
        <item x="22896"/>
        <item x="46506"/>
        <item x="46206"/>
        <item x="2003"/>
        <item x="8327"/>
        <item x="109410"/>
        <item x="36863"/>
        <item x="15760"/>
        <item x="109411"/>
        <item x="109412"/>
        <item x="26010"/>
        <item x="67994"/>
        <item x="109413"/>
        <item x="47929"/>
        <item x="109414"/>
        <item x="4430"/>
        <item x="68924"/>
        <item x="53479"/>
        <item x="68276"/>
        <item x="71938"/>
        <item x="44953"/>
        <item x="109415"/>
        <item x="72179"/>
        <item x="50579"/>
        <item x="109416"/>
        <item x="309"/>
        <item x="762"/>
        <item x="109417"/>
        <item x="109418"/>
        <item x="43113"/>
        <item x="109419"/>
        <item x="63254"/>
        <item x="13562"/>
        <item x="68589"/>
        <item x="109420"/>
        <item x="11200"/>
        <item x="109422"/>
        <item x="59287"/>
        <item x="109433"/>
        <item x="13702"/>
        <item x="81981"/>
        <item x="109439"/>
        <item x="80506"/>
        <item x="59705"/>
        <item x="41820"/>
        <item x="79006"/>
        <item x="40117"/>
        <item x="46656"/>
        <item x="4431"/>
        <item x="11137"/>
        <item x="57956"/>
        <item x="9185"/>
        <item x="24249"/>
        <item x="1492"/>
        <item x="43290"/>
        <item x="59704"/>
        <item x="109421"/>
        <item x="22608"/>
        <item x="47208"/>
        <item x="41115"/>
        <item x="74342"/>
        <item x="109423"/>
        <item x="79039"/>
        <item x="67682"/>
        <item x="109424"/>
        <item x="70367"/>
        <item x="20726"/>
        <item x="109425"/>
        <item x="64052"/>
        <item x="69891"/>
        <item x="40389"/>
        <item x="52392"/>
        <item x="12468"/>
        <item x="48137"/>
        <item x="29956"/>
        <item x="38983"/>
        <item x="75356"/>
        <item x="30201"/>
        <item x="109426"/>
        <item x="7458"/>
        <item x="67388"/>
        <item x="109427"/>
        <item x="109428"/>
        <item x="109429"/>
        <item x="109430"/>
        <item x="58114"/>
        <item x="48939"/>
        <item x="35730"/>
        <item x="17260"/>
        <item x="52695"/>
        <item x="109431"/>
        <item x="70969"/>
        <item x="41309"/>
        <item x="46748"/>
        <item x="29558"/>
        <item x="48077"/>
        <item x="109432"/>
        <item x="23338"/>
        <item x="5738"/>
        <item x="36157"/>
        <item x="12536"/>
        <item x="44718"/>
        <item x="59399"/>
        <item x="109434"/>
        <item x="109435"/>
        <item x="29108"/>
        <item x="50403"/>
        <item x="109436"/>
        <item x="34783"/>
        <item x="548"/>
        <item x="52866"/>
        <item x="18822"/>
        <item x="79585"/>
        <item x="75919"/>
        <item x="109437"/>
        <item x="55777"/>
        <item x="61453"/>
        <item x="59477"/>
        <item x="109438"/>
        <item x="64355"/>
        <item x="6345"/>
        <item x="38642"/>
        <item x="76318"/>
        <item x="109440"/>
        <item x="109441"/>
        <item x="109442"/>
        <item x="11667"/>
        <item x="56824"/>
        <item x="76764"/>
        <item x="53742"/>
        <item x="109443"/>
        <item x="20468"/>
        <item x="4911"/>
        <item x="67787"/>
        <item x="109444"/>
        <item x="56521"/>
        <item x="109445"/>
        <item x="41036"/>
        <item x="57670"/>
        <item x="109451"/>
        <item x="3378"/>
        <item x="80739"/>
        <item x="25499"/>
        <item x="74021"/>
        <item x="79171"/>
        <item x="109446"/>
        <item x="69328"/>
        <item x="78330"/>
        <item x="78306"/>
        <item x="76133"/>
        <item x="28277"/>
        <item x="109447"/>
        <item x="109448"/>
        <item x="109449"/>
        <item x="77661"/>
        <item x="58927"/>
        <item x="58535"/>
        <item x="109450"/>
        <item x="19207"/>
        <item x="55279"/>
        <item x="50047"/>
        <item x="109452"/>
        <item x="109453"/>
        <item x="78495"/>
        <item x="63045"/>
        <item x="29440"/>
        <item x="78827"/>
        <item x="109454"/>
        <item x="60169"/>
        <item x="40390"/>
        <item x="109455"/>
        <item x="42570"/>
        <item x="65406"/>
        <item x="67804"/>
        <item x="74031"/>
        <item x="63202"/>
        <item x="44686"/>
        <item x="20469"/>
        <item x="4368"/>
        <item x="78385"/>
        <item x="109458"/>
        <item x="28747"/>
        <item x="109456"/>
        <item x="52152"/>
        <item x="109457"/>
        <item x="75177"/>
        <item x="16385"/>
        <item x="79300"/>
        <item x="109459"/>
        <item x="109460"/>
        <item x="40391"/>
        <item x="10426"/>
        <item x="73174"/>
        <item x="14079"/>
        <item x="29046"/>
        <item x="109462"/>
        <item x="76871"/>
        <item x="109461"/>
        <item x="3010"/>
        <item x="109463"/>
        <item x="36788"/>
        <item x="50530"/>
        <item x="109464"/>
        <item x="17372"/>
        <item x="78192"/>
        <item x="109465"/>
        <item x="22350"/>
        <item x="61797"/>
        <item x="3290"/>
        <item x="36586"/>
        <item x="13583"/>
        <item x="3664"/>
        <item x="25083"/>
        <item x="32203"/>
        <item x="109466"/>
        <item x="9554"/>
        <item x="9659"/>
        <item x="24617"/>
        <item x="25967"/>
        <item x="53990"/>
        <item x="45626"/>
        <item x="109469"/>
        <item x="109467"/>
        <item x="109468"/>
        <item x="1185"/>
        <item x="76424"/>
        <item x="66689"/>
        <item x="55979"/>
        <item x="13326"/>
        <item x="109470"/>
        <item x="109471"/>
        <item x="24570"/>
        <item x="67555"/>
        <item x="109474"/>
        <item x="109475"/>
        <item x="64152"/>
        <item x="37876"/>
        <item x="109476"/>
        <item x="58135"/>
        <item x="35202"/>
        <item x="64800"/>
        <item x="38826"/>
        <item x="35201"/>
        <item x="68622"/>
        <item x="74390"/>
        <item x="55580"/>
        <item x="31388"/>
        <item x="109472"/>
        <item x="23442"/>
        <item x="109473"/>
        <item x="55388"/>
        <item x="44830"/>
        <item x="44190"/>
        <item x="68925"/>
        <item x="6450"/>
        <item x="26602"/>
        <item x="600"/>
        <item x="35731"/>
        <item x="28792"/>
        <item x="73305"/>
        <item x="6182"/>
        <item x="109477"/>
        <item x="65644"/>
        <item x="109478"/>
        <item x="75343"/>
        <item x="72180"/>
        <item x="109479"/>
        <item x="32441"/>
        <item x="66201"/>
        <item x="78922"/>
        <item x="841"/>
        <item x="10538"/>
        <item x="109480"/>
        <item x="17261"/>
        <item x="54383"/>
        <item x="40864"/>
        <item x="109481"/>
        <item x="109482"/>
        <item x="2898"/>
        <item x="76059"/>
        <item x="64984"/>
        <item x="54886"/>
        <item x="109483"/>
        <item x="1130"/>
        <item x="109484"/>
        <item x="109485"/>
        <item x="73500"/>
        <item x="176"/>
        <item x="12984"/>
        <item x="109486"/>
        <item x="109487"/>
        <item x="4768"/>
        <item x="67982"/>
        <item x="109488"/>
        <item x="49723"/>
        <item x="18954"/>
        <item x="109491"/>
        <item x="109492"/>
        <item x="109489"/>
        <item x="37361"/>
        <item x="74343"/>
        <item x="8008"/>
        <item x="45281"/>
        <item x="64856"/>
        <item x="109490"/>
        <item x="78765"/>
        <item x="12893"/>
        <item x="19143"/>
        <item x="4641"/>
        <item x="6451"/>
        <item x="35601"/>
        <item x="19686"/>
        <item x="21739"/>
        <item x="17631"/>
        <item x="109493"/>
        <item x="59816"/>
        <item x="109494"/>
        <item x="34784"/>
        <item x="8213"/>
        <item x="80638"/>
        <item x="109495"/>
        <item x="54384"/>
        <item x="17576"/>
        <item x="80240"/>
        <item x="109496"/>
        <item x="25307"/>
        <item x="109497"/>
        <item x="109498"/>
        <item x="27252"/>
        <item x="109499"/>
        <item x="109500"/>
        <item x="13385"/>
        <item x="109501"/>
        <item x="109505"/>
        <item x="15079"/>
        <item x="28355"/>
        <item x="49724"/>
        <item x="15960"/>
        <item x="109502"/>
        <item x="11266"/>
        <item x="10272"/>
        <item x="38361"/>
        <item x="37362"/>
        <item x="109503"/>
        <item x="70699"/>
        <item x="109504"/>
        <item x="47074"/>
        <item x="52657"/>
        <item x="11324"/>
        <item x="1772"/>
        <item x="19144"/>
        <item x="20349"/>
        <item x="8272"/>
        <item x="20893"/>
        <item x="25166"/>
        <item x="51095"/>
        <item x="17262"/>
        <item x="69690"/>
        <item x="26603"/>
        <item x="75920"/>
        <item x="66606"/>
        <item x="67805"/>
        <item x="109506"/>
        <item x="35807"/>
        <item x="25710"/>
        <item x="72320"/>
        <item x="20005"/>
        <item x="66124"/>
        <item x="22000"/>
        <item x="2004"/>
        <item x="40454"/>
        <item x="4699"/>
        <item x="67527"/>
        <item x="7204"/>
        <item x="109507"/>
        <item x="2780"/>
        <item x="109510"/>
        <item x="109508"/>
        <item x="12469"/>
        <item x="109509"/>
        <item x="51916"/>
        <item x="65372"/>
        <item x="13634"/>
        <item x="22897"/>
        <item x="63904"/>
        <item x="55361"/>
        <item x="6183"/>
        <item x="109511"/>
        <item x="81067"/>
        <item x="73137"/>
        <item x="53855"/>
        <item x="49725"/>
        <item x="4432"/>
        <item x="109539"/>
        <item x="109512"/>
        <item x="109513"/>
        <item x="33478"/>
        <item x="51119"/>
        <item x="109514"/>
        <item x="3011"/>
        <item x="7382"/>
        <item x="109515"/>
        <item x="109516"/>
        <item x="38112"/>
        <item x="109517"/>
        <item x="109518"/>
        <item x="39786"/>
        <item x="109519"/>
        <item x="109520"/>
        <item x="4899"/>
        <item x="2364"/>
        <item x="109521"/>
        <item x="109522"/>
        <item x="68444"/>
        <item x="109523"/>
        <item x="56102"/>
        <item x="66364"/>
        <item x="109524"/>
        <item x="109525"/>
        <item x="44129"/>
        <item x="109526"/>
        <item x="109527"/>
        <item x="48502"/>
        <item x="109528"/>
        <item x="109529"/>
        <item x="109531"/>
        <item x="109530"/>
        <item x="109532"/>
        <item x="54860"/>
        <item x="70252"/>
        <item x="62623"/>
        <item x="109533"/>
        <item x="109534"/>
        <item x="109535"/>
        <item x="109536"/>
        <item x="61763"/>
        <item x="39401"/>
        <item x="5977"/>
        <item x="23275"/>
        <item x="65645"/>
        <item x="109537"/>
        <item x="46657"/>
        <item x="109538"/>
        <item x="47102"/>
        <item x="76104"/>
        <item x="64404"/>
        <item x="63795"/>
        <item x="53919"/>
        <item x="69570"/>
        <item x="78365"/>
        <item x="71335"/>
        <item x="70420"/>
        <item x="70939"/>
        <item x="20006"/>
        <item x="64730"/>
        <item x="13773"/>
        <item x="26063"/>
        <item x="109540"/>
        <item x="109541"/>
        <item x="9555"/>
        <item x="55633"/>
        <item x="1348"/>
        <item x="58973"/>
        <item x="75847"/>
        <item x="25804"/>
        <item x="44754"/>
        <item x="79894"/>
        <item x="41522"/>
        <item x="109542"/>
        <item x="76270"/>
        <item x="70930"/>
        <item x="63136"/>
        <item x="67029"/>
        <item x="50444"/>
        <item x="60688"/>
        <item x="43877"/>
        <item x="74569"/>
        <item x="20007"/>
        <item x="23276"/>
        <item x="109543"/>
        <item x="76863"/>
        <item x="81953"/>
        <item x="56850"/>
        <item x="19586"/>
        <item x="66138"/>
        <item x="76105"/>
        <item x="109544"/>
        <item x="61163"/>
        <item x="82327"/>
        <item x="76008"/>
        <item x="110000"/>
        <item x="5087"/>
        <item x="109545"/>
        <item x="6020"/>
        <item x="16483"/>
        <item x="36377"/>
        <item x="109546"/>
        <item x="109547"/>
        <item x="109548"/>
        <item x="109549"/>
        <item x="549"/>
        <item x="109550"/>
        <item x="42793"/>
        <item x="4700"/>
        <item x="18823"/>
        <item x="31480"/>
        <item x="79580"/>
        <item x="40392"/>
        <item x="37363"/>
        <item x="60590"/>
        <item x="8571"/>
        <item x="76274"/>
        <item x="109551"/>
        <item x="109552"/>
        <item x="61595"/>
        <item x="52227"/>
        <item x="60352"/>
        <item x="37563"/>
        <item x="58193"/>
        <item x="109553"/>
        <item x="10899"/>
        <item x="81432"/>
        <item x="80137"/>
        <item x="79381"/>
        <item x="28526"/>
        <item x="22898"/>
        <item x="11267"/>
        <item x="55280"/>
        <item x="49129"/>
        <item x="109554"/>
        <item x="969"/>
        <item x="48029"/>
        <item x="39402"/>
        <item x="65181"/>
        <item x="52261"/>
        <item x="55362"/>
        <item x="81648"/>
        <item x="109556"/>
        <item x="109557"/>
        <item x="57957"/>
        <item x="34230"/>
        <item x="25755"/>
        <item x="109558"/>
        <item x="18683"/>
        <item x="72392"/>
        <item x="35943"/>
        <item x="76314"/>
        <item x="109559"/>
        <item x="109560"/>
        <item x="31715"/>
        <item x="13584"/>
        <item x="109561"/>
        <item x="41937"/>
        <item x="109562"/>
        <item x="7144"/>
        <item x="109563"/>
        <item x="63046"/>
        <item x="54349"/>
        <item x="109564"/>
        <item x="109566"/>
        <item x="39528"/>
        <item x="11875"/>
        <item x="50189"/>
        <item x="21422"/>
        <item x="46987"/>
        <item x="15708"/>
        <item x="56997"/>
        <item x="109569"/>
        <item x="109568"/>
        <item x="47273"/>
        <item x="28066"/>
        <item x="109570"/>
        <item x="109571"/>
        <item x="20516"/>
        <item x="40574"/>
        <item x="44954"/>
        <item x="1920"/>
        <item x="109572"/>
        <item x="36158"/>
        <item x="45282"/>
        <item x="109573"/>
        <item x="109574"/>
        <item x="109575"/>
        <item x="51672"/>
        <item x="56004"/>
        <item x="1424"/>
        <item x="64278"/>
        <item x="38154"/>
        <item x="2539"/>
        <item x="109576"/>
        <item x="109577"/>
        <item x="53758"/>
        <item x="109578"/>
        <item x="56618"/>
        <item x="54770"/>
        <item x="63125"/>
        <item x="36537"/>
        <item x="53260"/>
        <item x="57575"/>
        <item x="28413"/>
        <item x="109579"/>
        <item x="57393"/>
        <item x="65951"/>
        <item x="48749"/>
        <item x="65698"/>
        <item x="23761"/>
        <item x="109580"/>
        <item x="109581"/>
        <item x="109582"/>
        <item x="29441"/>
        <item x="26142"/>
        <item x="8328"/>
        <item x="45665"/>
        <item x="109583"/>
        <item x="109584"/>
        <item x="12656"/>
        <item x="109585"/>
        <item x="109586"/>
        <item x="109587"/>
        <item x="109588"/>
        <item x="109589"/>
        <item x="18195"/>
        <item x="40049"/>
        <item x="109590"/>
        <item x="109591"/>
        <item x="109592"/>
        <item x="109593"/>
        <item x="61409"/>
        <item x="109594"/>
        <item x="11429"/>
        <item x="109595"/>
        <item x="109596"/>
        <item x="68771"/>
        <item x="38892"/>
        <item x="7866"/>
        <item x="109597"/>
        <item x="81626"/>
        <item x="5538"/>
        <item x="109598"/>
        <item x="109599"/>
        <item x="12958"/>
        <item x="72939"/>
        <item x="109600"/>
        <item x="109601"/>
        <item x="109602"/>
        <item x="44191"/>
        <item x="109603"/>
        <item x="16226"/>
        <item x="41651"/>
        <item x="109604"/>
        <item x="75200"/>
        <item x="109605"/>
        <item x="24250"/>
        <item x="37982"/>
        <item x="39654"/>
        <item x="43934"/>
        <item x="109606"/>
        <item x="40517"/>
        <item x="109607"/>
        <item x="109608"/>
        <item x="41116"/>
        <item x="41563"/>
        <item x="109609"/>
        <item x="42744"/>
        <item x="50932"/>
        <item x="109610"/>
        <item x="109611"/>
        <item x="109612"/>
        <item x="4516"/>
        <item x="3849"/>
        <item x="2005"/>
        <item x="109613"/>
        <item x="74739"/>
        <item x="29586"/>
        <item x="61142"/>
        <item x="109614"/>
        <item x="40749"/>
        <item x="109615"/>
        <item x="77503"/>
        <item x="109616"/>
        <item x="109617"/>
        <item x="36417"/>
        <item x="30253"/>
        <item x="109618"/>
        <item x="109619"/>
        <item x="109620"/>
        <item x="109621"/>
        <item x="109622"/>
        <item x="11064"/>
        <item x="109623"/>
        <item x="8928"/>
        <item x="109624"/>
        <item x="3611"/>
        <item x="26940"/>
        <item x="63730"/>
        <item x="17577"/>
        <item x="41754"/>
        <item x="40902"/>
        <item x="55015"/>
        <item x="109625"/>
        <item x="109626"/>
        <item x="70289"/>
        <item x="56825"/>
        <item x="109640"/>
        <item x="109628"/>
        <item x="109627"/>
        <item x="77050"/>
        <item x="109629"/>
        <item x="109630"/>
        <item x="73301"/>
        <item x="109631"/>
        <item x="109632"/>
        <item x="47831"/>
        <item x="109633"/>
        <item x="37725"/>
        <item x="33361"/>
        <item x="34623"/>
        <item x="109634"/>
        <item x="109635"/>
        <item x="109636"/>
        <item x="109637"/>
        <item x="28707"/>
        <item x="31506"/>
        <item x="81172"/>
        <item x="39611"/>
        <item x="80971"/>
        <item x="109638"/>
        <item x="33562"/>
        <item x="36265"/>
        <item x="109639"/>
        <item x="109641"/>
        <item x="80507"/>
        <item x="75979"/>
        <item x="109642"/>
        <item x="109643"/>
        <item x="25852"/>
        <item x="109644"/>
        <item x="54771"/>
        <item x="109645"/>
        <item x="14290"/>
        <item x="31759"/>
        <item x="32963"/>
        <item x="23868"/>
        <item x="74616"/>
        <item x="26190"/>
        <item x="51320"/>
        <item x="109646"/>
        <item x="21534"/>
        <item x="17263"/>
        <item x="36587"/>
        <item x="109647"/>
        <item x="67600"/>
        <item x="24454"/>
        <item x="45868"/>
        <item x="58806"/>
        <item x="26340"/>
        <item x="6341"/>
        <item x="41938"/>
        <item x="61805"/>
        <item x="109649"/>
        <item x="68889"/>
        <item x="16043"/>
        <item x="109650"/>
        <item x="109651"/>
        <item x="12657"/>
        <item x="25167"/>
        <item x="30822"/>
        <item x="20831"/>
        <item x="109653"/>
        <item x="29442"/>
        <item x="53239"/>
        <item x="109654"/>
        <item x="30290"/>
        <item x="1921"/>
        <item x="65373"/>
        <item x="61014"/>
        <item x="15500"/>
        <item x="109655"/>
        <item x="30778"/>
        <item x="109656"/>
        <item x="36703"/>
        <item x="109657"/>
        <item x="109658"/>
        <item x="28067"/>
        <item x="109668"/>
        <item x="109672"/>
        <item x="34489"/>
        <item x="61764"/>
        <item x="7927"/>
        <item x="54539"/>
        <item x="56037"/>
        <item x="109659"/>
        <item x="34785"/>
        <item x="27463"/>
        <item x="63047"/>
        <item x="44755"/>
        <item x="9767"/>
        <item x="109660"/>
        <item x="73924"/>
        <item x="61899"/>
        <item x="26941"/>
        <item x="109661"/>
        <item x="57363"/>
        <item x="109662"/>
        <item x="109663"/>
        <item x="109664"/>
        <item x="109665"/>
        <item x="55901"/>
        <item x="41685"/>
        <item x="109666"/>
        <item x="109667"/>
        <item x="55371"/>
        <item x="109669"/>
        <item x="109670"/>
        <item x="109671"/>
        <item x="109673"/>
        <item x="56201"/>
        <item x="43291"/>
        <item x="28356"/>
        <item x="109675"/>
        <item x="65591"/>
        <item x="7205"/>
        <item x="42056"/>
        <item x="54232"/>
        <item x="44208"/>
        <item x="26467"/>
        <item x="40393"/>
        <item x="14267"/>
        <item x="50021"/>
        <item x="109677"/>
        <item x="109678"/>
        <item x="59706"/>
        <item x="67306"/>
        <item x="7206"/>
        <item x="38362"/>
        <item x="109679"/>
        <item x="109681"/>
        <item x="33408"/>
        <item x="70804"/>
        <item x="79788"/>
        <item x="81822"/>
        <item x="109682"/>
        <item x="109683"/>
        <item x="109684"/>
        <item x="109685"/>
        <item x="109686"/>
        <item x="38607"/>
        <item x="69511"/>
        <item x="59084"/>
        <item x="109687"/>
        <item x="109688"/>
        <item x="109689"/>
        <item x="73891"/>
        <item x="2423"/>
        <item x="109690"/>
        <item x="35808"/>
        <item x="45808"/>
        <item x="9922"/>
        <item x="9312"/>
        <item x="22900"/>
        <item x="109691"/>
        <item x="109692"/>
        <item x="41037"/>
        <item x="38363"/>
        <item x="59423"/>
        <item x="43529"/>
        <item x="109693"/>
        <item x="71890"/>
        <item x="43999"/>
        <item x="109695"/>
        <item x="109694"/>
        <item x="36904"/>
        <item x="109697"/>
        <item x="37009"/>
        <item x="109698"/>
        <item x="10037"/>
        <item x="109699"/>
        <item x="109700"/>
        <item x="109701"/>
        <item x="109702"/>
        <item x="109703"/>
        <item x="109704"/>
        <item x="25047"/>
        <item x="70274"/>
        <item x="109705"/>
        <item x="11809"/>
        <item x="109706"/>
        <item x="109707"/>
        <item x="81917"/>
        <item x="109708"/>
        <item x="63169"/>
        <item x="109709"/>
        <item x="48052"/>
        <item x="73434"/>
        <item x="62277"/>
        <item x="43624"/>
        <item x="66163"/>
        <item x="35203"/>
        <item x="74577"/>
        <item x="42571"/>
        <item x="109711"/>
        <item x="52509"/>
        <item x="109712"/>
        <item x="20727"/>
        <item x="66283"/>
        <item x="109713"/>
        <item x="37726"/>
        <item x="109714"/>
        <item x="109715"/>
        <item x="109716"/>
        <item x="26569"/>
        <item x="7016"/>
        <item x="24251"/>
        <item x="60353"/>
        <item x="109717"/>
        <item x="39217"/>
        <item x="21696"/>
        <item x="60904"/>
        <item x="74344"/>
        <item x="70902"/>
        <item x="109718"/>
        <item x="26191"/>
        <item x="53392"/>
        <item x="34786"/>
        <item x="11668"/>
        <item x="22136"/>
        <item x="44209"/>
        <item x="44495"/>
        <item x="73046"/>
        <item x="109733"/>
        <item x="109720"/>
        <item x="109721"/>
        <item x="2595"/>
        <item x="76958"/>
        <item x="59085"/>
        <item x="109722"/>
        <item x="7928"/>
        <item x="13504"/>
        <item x="109723"/>
        <item x="109724"/>
        <item x="109725"/>
        <item x="24706"/>
        <item x="40903"/>
        <item x="20994"/>
        <item x="109726"/>
        <item x="2102"/>
        <item x="11325"/>
        <item x="109727"/>
        <item x="109728"/>
        <item x="71252"/>
        <item x="109729"/>
        <item x="109730"/>
        <item x="109731"/>
        <item x="109732"/>
        <item x="32102"/>
        <item x="66218"/>
        <item x="15641"/>
        <item x="46988"/>
        <item x="53684"/>
        <item x="68056"/>
        <item x="109734"/>
        <item x="109735"/>
        <item x="109736"/>
        <item x="19818"/>
        <item x="109737"/>
        <item x="19360"/>
        <item x="109738"/>
        <item x="109739"/>
        <item x="57155"/>
        <item x="22901"/>
        <item x="51917"/>
        <item x="64731"/>
        <item x="19145"/>
        <item x="38945"/>
        <item x="109740"/>
        <item x="21423"/>
        <item x="65788"/>
        <item x="109741"/>
        <item x="47421"/>
        <item x="30609"/>
        <item x="47477"/>
        <item x="2645"/>
        <item x="109744"/>
        <item x="109742"/>
        <item x="4900"/>
        <item x="109743"/>
        <item x="61798"/>
        <item x="37365"/>
        <item x="39109"/>
        <item x="22351"/>
        <item x="46447"/>
        <item x="49763"/>
        <item x="109745"/>
        <item x="48443"/>
        <item x="109746"/>
        <item x="71881"/>
        <item x="23762"/>
        <item x="46448"/>
        <item x="109747"/>
        <item x="109749"/>
        <item x="109750"/>
        <item x="8848"/>
        <item x="39084"/>
        <item x="109751"/>
        <item x="19587"/>
        <item x="45026"/>
        <item x="18864"/>
        <item x="109752"/>
        <item x="109753"/>
        <item x="57458"/>
        <item x="109754"/>
        <item x="109755"/>
        <item x="18023"/>
        <item x="109756"/>
        <item x="46207"/>
        <item x="109757"/>
        <item x="109758"/>
        <item x="26064"/>
        <item x="75921"/>
        <item x="56675"/>
        <item x="109760"/>
        <item x="70894"/>
        <item x="109761"/>
        <item x="64279"/>
        <item x="24252"/>
        <item x="57300"/>
        <item x="40677"/>
        <item x="109772"/>
        <item x="53685"/>
        <item x="46481"/>
        <item x="46274"/>
        <item x="109762"/>
        <item x="55634"/>
        <item x="109763"/>
        <item x="31665"/>
        <item x="6539"/>
        <item x="75450"/>
        <item x="53793"/>
        <item x="109764"/>
        <item x="109765"/>
        <item x="47075"/>
        <item x="32480"/>
        <item x="109766"/>
        <item x="109767"/>
        <item x="46358"/>
        <item x="109768"/>
        <item x="109769"/>
        <item x="32359"/>
        <item x="56005"/>
        <item x="11201"/>
        <item x="109770"/>
        <item x="109771"/>
        <item x="61765"/>
        <item x="23650"/>
        <item x="22609"/>
        <item x="63330"/>
        <item x="24253"/>
        <item x="25906"/>
        <item x="61766"/>
        <item x="25968"/>
        <item x="60550"/>
        <item x="53292"/>
        <item x="20350"/>
        <item x="56410"/>
        <item x="9186"/>
        <item x="56511"/>
        <item x="109773"/>
        <item x="109774"/>
        <item x="109775"/>
        <item x="26540"/>
        <item x="46567"/>
        <item x="310"/>
        <item x="59309"/>
        <item x="109776"/>
        <item x="109777"/>
        <item x="43860"/>
        <item x="109778"/>
        <item x="109779"/>
        <item x="109780"/>
        <item x="31882"/>
        <item x="13774"/>
        <item x="109781"/>
        <item x="66422"/>
        <item x="109783"/>
        <item x="109782"/>
        <item x="109784"/>
        <item x="109785"/>
        <item x="44566"/>
        <item x="109787"/>
        <item x="109788"/>
        <item x="109789"/>
        <item x="109790"/>
        <item x="17265"/>
        <item x="31046"/>
        <item x="5267"/>
        <item x="109791"/>
        <item x="65374"/>
        <item x="61015"/>
        <item x="38077"/>
        <item x="109792"/>
        <item x="23159"/>
        <item x="12323"/>
        <item x="32261"/>
        <item x="59707"/>
        <item x="33520"/>
        <item x="109793"/>
        <item x="36819"/>
        <item x="76590"/>
        <item x="109794"/>
        <item x="49130"/>
        <item x="2781"/>
        <item x="37678"/>
        <item x="109795"/>
        <item x="46816"/>
        <item x="60717"/>
        <item x="109796"/>
        <item x="67602"/>
        <item x="37877"/>
        <item x="69684"/>
        <item x="4769"/>
        <item x="109797"/>
        <item x="75503"/>
        <item x="109798"/>
        <item x="11138"/>
        <item x="57958"/>
        <item x="109799"/>
        <item x="109800"/>
        <item x="109801"/>
        <item x="16044"/>
        <item x="3379"/>
        <item x="109802"/>
        <item x="38827"/>
        <item x="47082"/>
        <item x="109803"/>
        <item x="8785"/>
        <item x="57959"/>
        <item x="79108"/>
        <item x="109804"/>
        <item x="109805"/>
        <item x="21535"/>
        <item x="109806"/>
        <item x="40394"/>
        <item x="35212"/>
        <item x="67857"/>
        <item x="17979"/>
        <item x="44567"/>
        <item x="72603"/>
        <item x="43658"/>
        <item x="69640"/>
        <item x="109807"/>
        <item x="42572"/>
        <item x="23160"/>
        <item x="13635"/>
        <item x="67776"/>
        <item x="2782"/>
        <item x="9001"/>
        <item x="109809"/>
        <item x="56826"/>
        <item x="109810"/>
        <item x="41652"/>
        <item x="109811"/>
        <item x="109813"/>
        <item x="109812"/>
        <item x="37767"/>
        <item x="109814"/>
        <item x="81115"/>
        <item x="109815"/>
        <item x="40974"/>
        <item x="60865"/>
        <item x="109816"/>
        <item x="5386"/>
        <item x="71209"/>
        <item x="10362"/>
        <item x="109817"/>
        <item x="37439"/>
        <item x="109818"/>
        <item x="46989"/>
        <item x="36159"/>
        <item x="109819"/>
        <item x="8929"/>
        <item x="12261"/>
        <item x="39683"/>
        <item x="65230"/>
        <item x="109820"/>
        <item x="109821"/>
        <item x="58194"/>
        <item x="61510"/>
        <item x="14757"/>
        <item x="2924"/>
        <item x="75566"/>
        <item x="109822"/>
        <item x="109825"/>
        <item x="109826"/>
        <item x="59913"/>
        <item x="109827"/>
        <item x="109828"/>
        <item x="109829"/>
        <item x="51674"/>
        <item x="50145"/>
        <item x="61147"/>
        <item x="2899"/>
        <item x="6973"/>
        <item x="38516"/>
        <item x="49576"/>
        <item x="109830"/>
        <item x="1186"/>
        <item x="109831"/>
        <item x="32805"/>
        <item x="109832"/>
        <item x="109833"/>
        <item x="41474"/>
        <item x="81027"/>
        <item x="42134"/>
        <item x="13505"/>
        <item x="109834"/>
        <item x="109835"/>
        <item x="18788"/>
        <item x="75438"/>
        <item x="109836"/>
        <item x="109837"/>
        <item x="78714"/>
        <item x="109838"/>
        <item x="109839"/>
        <item x="67030"/>
        <item x="50694"/>
        <item x="35848"/>
        <item x="6540"/>
        <item x="109840"/>
        <item x="109841"/>
        <item x="79114"/>
        <item x="28748"/>
        <item x="16176"/>
        <item x="109842"/>
        <item x="67031"/>
        <item x="71796"/>
        <item x="51881"/>
        <item x="57960"/>
        <item x="34689"/>
        <item x="31357"/>
        <item x="14659"/>
        <item x="4517"/>
        <item x="4518"/>
        <item x="80972"/>
        <item x="38078"/>
        <item x="109843"/>
        <item x="59460"/>
        <item x="109844"/>
        <item x="26116"/>
        <item x="53240"/>
        <item x="68954"/>
        <item x="49728"/>
        <item x="109845"/>
        <item x="9125"/>
        <item x="31843"/>
        <item x="55883"/>
        <item x="109846"/>
        <item x="109847"/>
        <item x="109848"/>
        <item x="109849"/>
        <item x="21062"/>
        <item x="60551"/>
        <item x="6907"/>
        <item x="109850"/>
        <item x="39612"/>
        <item x="109851"/>
        <item x="11430"/>
        <item x="109852"/>
        <item x="35293"/>
        <item x="109855"/>
        <item x="52715"/>
        <item x="109858"/>
        <item x="38946"/>
        <item x="43345"/>
        <item x="80508"/>
        <item x="7796"/>
        <item x="60802"/>
        <item x="109863"/>
        <item x="11431"/>
        <item x="15761"/>
        <item x="2006"/>
        <item x="23339"/>
        <item x="109864"/>
        <item x="81677"/>
        <item x="109865"/>
        <item x="15190"/>
        <item x="2900"/>
        <item x="16447"/>
        <item x="32634"/>
        <item x="17266"/>
        <item x="28325"/>
        <item x="109867"/>
        <item x="25969"/>
        <item x="30611"/>
        <item x="39173"/>
        <item x="2783"/>
        <item x="109883"/>
        <item x="17003"/>
        <item x="13175"/>
        <item x="30704"/>
        <item x="65113"/>
        <item x="54570"/>
        <item x="109884"/>
        <item x="109886"/>
        <item x="46275"/>
        <item x="49729"/>
        <item x="50216"/>
        <item x="109903"/>
        <item x="15961"/>
        <item x="25500"/>
        <item x="109887"/>
        <item x="69360"/>
        <item x="109888"/>
        <item x="36160"/>
        <item x="109889"/>
        <item x="30612"/>
        <item x="109890"/>
        <item x="69892"/>
        <item x="109891"/>
        <item x="29444"/>
        <item x="109892"/>
        <item x="109893"/>
        <item x="9378"/>
        <item x="109894"/>
        <item x="48876"/>
        <item x="109895"/>
        <item x="10273"/>
        <item x="109896"/>
        <item x="57139"/>
        <item x="109897"/>
        <item x="109899"/>
        <item x="109898"/>
        <item x="62376"/>
        <item x="109900"/>
        <item x="46303"/>
        <item x="109901"/>
        <item x="73400"/>
        <item x="44992"/>
        <item x="64071"/>
        <item x="53774"/>
        <item x="297"/>
        <item x="2007"/>
        <item x="55093"/>
        <item x="58136"/>
        <item x="56650"/>
        <item x="39852"/>
        <item x="21063"/>
        <item x="14660"/>
        <item x="109902"/>
        <item x="29801"/>
        <item x="57049"/>
        <item x="109904"/>
        <item x="71080"/>
        <item x="14205"/>
        <item x="30154"/>
        <item x="51151"/>
        <item x="78207"/>
        <item x="109905"/>
        <item x="109906"/>
        <item x="1922"/>
        <item x="76134"/>
        <item x="53866"/>
        <item x="109907"/>
        <item x="75485"/>
        <item x="14848"/>
        <item x="24618"/>
        <item x="109908"/>
        <item x="109909"/>
        <item x="109910"/>
        <item x="15762"/>
        <item x="26709"/>
        <item x="109911"/>
        <item x="109916"/>
        <item x="13703"/>
        <item x="52153"/>
        <item x="67705"/>
        <item x="109912"/>
        <item x="109913"/>
        <item x="109914"/>
        <item x="109915"/>
        <item x="32524"/>
        <item x="82221"/>
        <item x="109917"/>
        <item x="109918"/>
        <item x="29445"/>
        <item x="53337"/>
        <item x="29957"/>
        <item x="109919"/>
        <item x="6974"/>
        <item x="109920"/>
        <item x="3665"/>
        <item x="67730"/>
        <item x="109921"/>
        <item x="22902"/>
        <item x="109922"/>
        <item x="61346"/>
        <item x="14080"/>
        <item x="49243"/>
        <item x="23021"/>
        <item x="109923"/>
        <item x="109924"/>
        <item x="36690"/>
        <item x="109925"/>
        <item x="109926"/>
        <item x="109927"/>
        <item x="58807"/>
        <item x="62123"/>
        <item x="45381"/>
        <item x="61675"/>
        <item x="52251"/>
        <item x="19272"/>
        <item x="109928"/>
        <item x="109929"/>
        <item x="109930"/>
        <item x="109931"/>
        <item x="109932"/>
        <item x="66013"/>
        <item x="109933"/>
        <item x="109934"/>
        <item x="6960"/>
        <item x="109935"/>
        <item x="44955"/>
        <item x="66439"/>
        <item x="4588"/>
        <item x="41700"/>
        <item x="38683"/>
        <item x="28708"/>
        <item x="109936"/>
        <item x="56663"/>
        <item x="48123"/>
        <item x="130"/>
        <item x="5320"/>
        <item x="30869"/>
        <item x="54437"/>
        <item x="109937"/>
        <item x="109938"/>
        <item x="109939"/>
        <item x="76815"/>
        <item x="33710"/>
        <item x="50933"/>
        <item x="39833"/>
        <item x="46805"/>
        <item x="109940"/>
        <item x="13176"/>
        <item x="32103"/>
        <item x="47721"/>
        <item x="5268"/>
        <item x="24619"/>
        <item x="58411"/>
        <item x="16820"/>
        <item x="36378"/>
        <item x="45355"/>
        <item x="16448"/>
        <item x="109942"/>
        <item x="42926"/>
        <item x="3800"/>
        <item x="109943"/>
        <item x="109944"/>
        <item x="1923"/>
        <item x="109945"/>
        <item x="109946"/>
        <item x="109947"/>
        <item x="109948"/>
        <item x="109949"/>
        <item x="64937"/>
        <item x="7577"/>
        <item x="64732"/>
        <item x="80948"/>
        <item x="109950"/>
        <item x="30737"/>
        <item x="109951"/>
        <item x="109952"/>
        <item x="109953"/>
        <item x="39085"/>
        <item x="81173"/>
        <item x="109954"/>
        <item x="57961"/>
        <item x="109955"/>
        <item x="109956"/>
        <item x="109957"/>
        <item x="1924"/>
        <item x="7797"/>
        <item x="47029"/>
        <item x="109959"/>
        <item x="109960"/>
        <item x="109961"/>
        <item x="78681"/>
        <item x="109962"/>
        <item x="55281"/>
        <item x="109963"/>
        <item x="109964"/>
        <item x="41564"/>
        <item x="45027"/>
        <item x="46208"/>
        <item x="7459"/>
        <item x="109966"/>
        <item x="31883"/>
        <item x="44993"/>
        <item x="7682"/>
        <item x="38777"/>
        <item x="11945"/>
        <item x="20894"/>
        <item x="16335"/>
        <item x="81850"/>
        <item x="17883"/>
        <item x="16386"/>
        <item x="109555"/>
        <item x="80863"/>
        <item x="109565"/>
        <item x="109567"/>
        <item x="26011"/>
        <item x="43718"/>
        <item x="64135"/>
        <item x="13173"/>
        <item x="4025"/>
        <item x="65032"/>
        <item x="12402"/>
        <item x="52331"/>
        <item x="2300"/>
        <item x="45036"/>
        <item x="80241"/>
        <item x="49726"/>
        <item x="70517"/>
        <item x="49727"/>
        <item x="67477"/>
        <item x="8329"/>
        <item x="22899"/>
        <item x="63439"/>
        <item x="72181"/>
        <item x="80395"/>
        <item x="20407"/>
        <item x="109648"/>
        <item x="109652"/>
        <item x="81532"/>
        <item x="67683"/>
        <item x="51673"/>
        <item x="36266"/>
        <item x="67601"/>
        <item x="109674"/>
        <item x="109676"/>
        <item x="11500"/>
        <item x="50404"/>
        <item x="31203"/>
        <item x="109680"/>
        <item x="73144"/>
        <item x="59370"/>
        <item x="35777"/>
        <item x="49911"/>
        <item x="109696"/>
        <item x="38166"/>
        <item x="54039"/>
        <item x="109710"/>
        <item x="109719"/>
        <item x="37364"/>
        <item x="17264"/>
        <item x="69695"/>
        <item x="22239"/>
        <item x="109748"/>
        <item x="20165"/>
        <item x="23064"/>
        <item x="109759"/>
        <item x="63440"/>
        <item x="43259"/>
        <item x="12260"/>
        <item x="58984"/>
        <item x="81895"/>
        <item x="73145"/>
        <item x="109786"/>
        <item x="73399"/>
        <item x="13174"/>
        <item x="42178"/>
        <item x="44348"/>
        <item x="4369"/>
        <item x="30610"/>
        <item x="23869"/>
        <item x="60314"/>
        <item x="51022"/>
        <item x="109808"/>
        <item x="41821"/>
        <item x="3612"/>
        <item x="69042"/>
        <item x="71079"/>
        <item x="35543"/>
        <item x="109823"/>
        <item x="109824"/>
        <item x="32806"/>
        <item x="38113"/>
        <item x="81253"/>
        <item x="75633"/>
        <item x="65214"/>
        <item x="54772"/>
        <item x="4519"/>
        <item x="24707"/>
        <item x="109853"/>
        <item x="52906"/>
        <item x="54298"/>
        <item x="15501"/>
        <item x="26117"/>
        <item x="17373"/>
        <item x="21424"/>
        <item x="23806"/>
        <item x="48685"/>
        <item x="109854"/>
        <item x="12403"/>
        <item x="76298"/>
        <item x="76295"/>
        <item x="19525"/>
        <item x="73160"/>
        <item x="109856"/>
        <item x="109857"/>
        <item x="58058"/>
        <item x="44889"/>
        <item x="31047"/>
        <item x="440"/>
        <item x="63048"/>
        <item x="26942"/>
        <item x="21592"/>
        <item x="109859"/>
        <item x="67770"/>
        <item x="58234"/>
        <item x="109860"/>
        <item x="64885"/>
        <item x="23807"/>
        <item x="58918"/>
        <item x="62510"/>
        <item x="44921"/>
        <item x="109861"/>
        <item x="73733"/>
        <item x="4825"/>
        <item x="66773"/>
        <item x="67279"/>
        <item x="28414"/>
        <item x="6692"/>
        <item x="52983"/>
        <item x="27624"/>
        <item x="73469"/>
        <item x="62181"/>
        <item x="16227"/>
        <item x="39787"/>
        <item x="28324"/>
        <item x="50061"/>
        <item x="56298"/>
        <item x="109862"/>
        <item x="67950"/>
        <item x="32964"/>
        <item x="37602"/>
        <item x="49344"/>
        <item x="39139"/>
        <item x="59750"/>
        <item x="77629"/>
        <item x="109866"/>
        <item x="43872"/>
        <item x="29443"/>
        <item x="109875"/>
        <item x="75868"/>
        <item x="109868"/>
        <item x="109869"/>
        <item x="109870"/>
        <item x="109871"/>
        <item x="37518"/>
        <item x="109873"/>
        <item x="2901"/>
        <item x="109872"/>
        <item x="35204"/>
        <item x="58631"/>
        <item x="75303"/>
        <item x="71316"/>
        <item x="109874"/>
        <item x="43114"/>
        <item x="10900"/>
        <item x="20728"/>
        <item x="109876"/>
        <item x="109877"/>
        <item x="109878"/>
        <item x="109879"/>
        <item x="18779"/>
        <item x="109882"/>
        <item x="7867"/>
        <item x="38871"/>
        <item x="18684"/>
        <item x="17475"/>
        <item x="66202"/>
        <item x="54320"/>
        <item x="56464"/>
        <item x="20790"/>
        <item x="109880"/>
        <item x="6014"/>
        <item x="8513"/>
        <item x="45283"/>
        <item x="109881"/>
        <item x="19687"/>
        <item x="71427"/>
        <item x="59230"/>
        <item x="19588"/>
        <item x="109885"/>
        <item x="40575"/>
        <item x="80220"/>
        <item x="27544"/>
        <item x="46426"/>
        <item x="80652"/>
        <item x="49131"/>
        <item x="47185"/>
        <item x="13413"/>
        <item x="69423"/>
        <item x="12789"/>
        <item x="80570"/>
        <item x="24891"/>
        <item x="66707"/>
        <item x="63946"/>
        <item x="33563"/>
        <item x="43005"/>
        <item x="14661"/>
        <item x="21064"/>
        <item x="2330"/>
        <item x="59708"/>
        <item x="4587"/>
        <item x="4109"/>
        <item x="52716"/>
        <item x="109941"/>
        <item x="2596"/>
        <item x="109958"/>
        <item x="65687"/>
        <item x="109965"/>
        <item x="29802"/>
        <item x="11292"/>
        <item x="41755"/>
        <item x="73760"/>
        <item x="109969"/>
        <item x="13447"/>
        <item x="109979"/>
        <item x="109985"/>
        <item x="64086"/>
        <item x="20791"/>
        <item x="67307"/>
        <item x="29446"/>
        <item x="8273"/>
        <item x="109968"/>
        <item x="67629"/>
        <item x="44831"/>
        <item x="42851"/>
        <item x="109970"/>
        <item x="109971"/>
        <item x="51778"/>
        <item x="73146"/>
        <item x="11065"/>
        <item x="70783"/>
        <item x="53831"/>
        <item x="7264"/>
        <item x="109972"/>
        <item x="14014"/>
        <item x="7074"/>
        <item x="24808"/>
        <item x="50774"/>
        <item x="35009"/>
        <item x="50789"/>
        <item x="78858"/>
        <item x="64153"/>
        <item x="13240"/>
        <item x="35544"/>
        <item x="65553"/>
        <item x="43807"/>
        <item x="109975"/>
        <item x="109980"/>
        <item x="63972"/>
        <item x="61245"/>
        <item x="9936"/>
        <item x="57962"/>
        <item x="45927"/>
        <item x="46610"/>
        <item x="60634"/>
        <item x="109974"/>
        <item x="45407"/>
        <item x="54233"/>
        <item x="77312"/>
        <item x="68229"/>
        <item x="74930"/>
        <item x="81879"/>
        <item x="26341"/>
        <item x="7707"/>
        <item x="79609"/>
        <item x="42216"/>
        <item x="77471"/>
        <item x="35010"/>
        <item x="109973"/>
        <item x="28793"/>
        <item x="61850"/>
        <item x="46209"/>
        <item x="58850"/>
        <item x="30613"/>
        <item x="17980"/>
        <item x="24254"/>
        <item x="16228"/>
        <item x="65566"/>
        <item x="21797"/>
        <item x="109976"/>
        <item x="17059"/>
        <item x="109977"/>
        <item x="42092"/>
        <item x="6787"/>
        <item x="109978"/>
        <item x="59921"/>
        <item x="35205"/>
        <item x="77091"/>
        <item x="109981"/>
        <item x="109982"/>
        <item x="49730"/>
        <item x="35465"/>
        <item x="109983"/>
        <item x="59336"/>
        <item x="33958"/>
        <item x="45028"/>
        <item x="82036"/>
        <item x="14327"/>
        <item x="109984"/>
        <item x="53686"/>
        <item x="44832"/>
        <item x="81549"/>
        <item x="37583"/>
        <item x="80496"/>
        <item x="33959"/>
        <item x="109986"/>
        <item x="77981"/>
        <item x="109987"/>
        <item x="109988"/>
        <item x="109989"/>
        <item x="35398"/>
        <item x="67983"/>
        <item x="37366"/>
        <item x="75799"/>
        <item x="62631"/>
        <item x="109990"/>
        <item x="41602"/>
        <item x="19273"/>
        <item x="8330"/>
        <item x="109992"/>
        <item x="43659"/>
        <item x="109994"/>
        <item x="5635"/>
        <item x="75498"/>
        <item x="52154"/>
        <item x="109995"/>
        <item x="72301"/>
        <item x="28142"/>
        <item x="109993"/>
        <item x="57963"/>
        <item x="109991"/>
        <item x="26943"/>
        <item x="11501"/>
        <item x="58497"/>
        <item x="2171"/>
        <item x="56015"/>
        <item x="12404"/>
        <item x="78355"/>
        <item x="20937"/>
        <item x="26012"/>
        <item x="80161"/>
        <item x="64405"/>
        <item x="27625"/>
        <item x="4701"/>
        <item x="25084"/>
        <item x="4642"/>
        <item x="3012"/>
        <item x="52372"/>
        <item x="65502"/>
        <item x="23870"/>
        <item x="24809"/>
        <item x="6961"/>
        <item x="54898"/>
        <item x="34139"/>
        <item x="66544"/>
        <item x="16756"/>
        <item x="109997"/>
        <item x="109998"/>
        <item x="237"/>
        <item x="109999"/>
        <item x="110001"/>
        <item x="110002"/>
        <item x="110003"/>
        <item x="110004"/>
        <item x="110005"/>
        <item x="65060"/>
        <item x="45356"/>
        <item x="110006"/>
        <item x="8020"/>
        <item x="110007"/>
        <item x="110008"/>
        <item x="81649"/>
        <item x="59371"/>
        <item x="65696"/>
        <item x="110009"/>
        <item x="110010"/>
        <item x="110011"/>
        <item x="110012"/>
        <item x="44427"/>
        <item x="110013"/>
        <item x="76968"/>
        <item x="110014"/>
        <item x="110015"/>
        <item x="110016"/>
        <item x="110017"/>
        <item x="50087"/>
        <item x="73401"/>
        <item x="71579"/>
        <item x="37367"/>
        <item x="110021"/>
        <item x="77372"/>
        <item x="110018"/>
        <item x="1493"/>
        <item x="110019"/>
        <item x="110020"/>
        <item x="61129"/>
        <item x="110022"/>
        <item x="47303"/>
        <item x="22903"/>
        <item x="32570"/>
        <item x="37368"/>
        <item x="54773"/>
        <item x="46990"/>
        <item x="79296"/>
        <item x="110023"/>
        <item x="61877"/>
        <item x="110024"/>
        <item x="17004"/>
        <item x="45284"/>
        <item x="4370"/>
        <item x="62798"/>
        <item x="110025"/>
        <item x="61213"/>
        <item x="27076"/>
        <item x="110026"/>
        <item x="14379"/>
        <item x="26944"/>
        <item x="6452"/>
        <item x="81586"/>
        <item x="2902"/>
        <item x="22189"/>
        <item x="79463"/>
        <item x="66284"/>
        <item x="10480"/>
        <item x="110027"/>
        <item x="110028"/>
        <item x="15379"/>
        <item x="25608"/>
        <item x="56465"/>
        <item x="5897"/>
        <item x="42573"/>
        <item x="67133"/>
        <item x="80209"/>
        <item x="35466"/>
        <item x="22551"/>
        <item x="13177"/>
        <item x="21214"/>
        <item x="110029"/>
        <item x="40975"/>
        <item x="63331"/>
        <item x="28278"/>
        <item x="8100"/>
        <item x="14662"/>
        <item x="55282"/>
        <item x="39558"/>
        <item x="1925"/>
        <item x="110030"/>
        <item x="36336"/>
        <item x="18134"/>
        <item x="46304"/>
        <item x="45627"/>
        <item x="18135"/>
        <item x="110031"/>
        <item x="9251"/>
        <item x="69310"/>
        <item x="58412"/>
        <item x="32965"/>
        <item x="71580"/>
        <item x="110035"/>
        <item x="25085"/>
        <item x="69117"/>
        <item x="30870"/>
        <item x="67777"/>
        <item x="37148"/>
        <item x="47722"/>
        <item x="72393"/>
        <item x="34360"/>
        <item x="110032"/>
        <item x="79199"/>
        <item x="2172"/>
        <item x="78426"/>
        <item x="78715"/>
        <item x="42891"/>
        <item x="110033"/>
        <item x="110034"/>
        <item x="110036"/>
        <item x="46507"/>
        <item x="46991"/>
        <item x="110037"/>
        <item x="110038"/>
        <item x="56056"/>
        <item x="23233"/>
        <item x="46992"/>
        <item x="110039"/>
        <item x="17374"/>
        <item x="16229"/>
        <item x="43006"/>
        <item x="4912"/>
        <item x="29625"/>
        <item x="8331"/>
        <item x="110040"/>
        <item x="14015"/>
        <item x="15267"/>
        <item x="10729"/>
        <item x="24892"/>
        <item x="12200"/>
        <item x="2365"/>
        <item x="4589"/>
        <item x="45702"/>
        <item x="11066"/>
        <item x="31716"/>
        <item x="38643"/>
        <item x="19325"/>
        <item x="47333"/>
        <item x="110041"/>
        <item x="33960"/>
        <item x="3963"/>
        <item x="110042"/>
        <item x="43315"/>
        <item x="40020"/>
        <item x="57531"/>
        <item x="72784"/>
        <item x="38364"/>
        <item x="5898"/>
        <item x="110044"/>
        <item x="12692"/>
        <item x="110043"/>
        <item x="46210"/>
        <item x="62767"/>
        <item x="49731"/>
        <item x="78726"/>
        <item x="51769"/>
        <item x="56299"/>
        <item x="61016"/>
        <item x="59772"/>
        <item x="59388"/>
        <item x="110046"/>
        <item x="110047"/>
        <item x="48223"/>
        <item x="65033"/>
        <item x="50146"/>
        <item x="110049"/>
        <item x="42574"/>
        <item x="48503"/>
        <item x="36161"/>
        <item x="110048"/>
        <item x="32878"/>
        <item x="65731"/>
        <item x="110050"/>
        <item x="56300"/>
        <item x="110051"/>
        <item x="110052"/>
        <item x="17427"/>
        <item x="27575"/>
        <item x="11432"/>
        <item x="7017"/>
        <item x="37727"/>
        <item x="110053"/>
        <item x="110054"/>
        <item x="15962"/>
        <item x="31434"/>
        <item x="14933"/>
        <item x="10274"/>
        <item x="53293"/>
        <item x="17267"/>
        <item x="67032"/>
        <item x="1187"/>
        <item x="54774"/>
        <item x="45869"/>
        <item x="27889"/>
        <item x="32481"/>
        <item x="33113"/>
        <item x="75188"/>
        <item x="51830"/>
        <item x="110055"/>
        <item x="110059"/>
        <item x="43531"/>
        <item x="59271"/>
        <item x="37369"/>
        <item x="110056"/>
        <item x="25609"/>
        <item x="79917"/>
        <item x="10427"/>
        <item x="74345"/>
        <item x="46211"/>
        <item x="56301"/>
        <item x="61017"/>
        <item x="15709"/>
        <item x="63441"/>
        <item x="73581"/>
        <item x="110057"/>
        <item x="48444"/>
        <item x="77670"/>
        <item x="54234"/>
        <item x="73221"/>
        <item x="24980"/>
        <item x="63442"/>
        <item x="110058"/>
        <item x="74346"/>
        <item x="77140"/>
        <item x="79026"/>
        <item x="78790"/>
        <item x="22190"/>
        <item x="52928"/>
        <item x="110062"/>
        <item x="17268"/>
        <item x="17375"/>
        <item x="110060"/>
        <item x="110061"/>
        <item x="74347"/>
        <item x="76664"/>
        <item x="54331"/>
        <item x="110063"/>
        <item x="110064"/>
        <item x="110065"/>
        <item x="52963"/>
        <item x="110067"/>
        <item x="110077"/>
        <item x="110066"/>
        <item x="19610"/>
        <item x="50102"/>
        <item x="50808"/>
        <item x="58808"/>
        <item x="61018"/>
        <item x="46806"/>
        <item x="110068"/>
        <item x="20938"/>
        <item x="64633"/>
        <item x="29803"/>
        <item x="53714"/>
        <item x="27336"/>
        <item x="46212"/>
        <item x="69893"/>
        <item x="8332"/>
        <item x="12405"/>
        <item x="17269"/>
        <item x="61178"/>
        <item x="110073"/>
        <item x="110074"/>
        <item x="44428"/>
        <item x="24939"/>
        <item x="63245"/>
        <item x="30614"/>
        <item x="110069"/>
        <item x="61851"/>
        <item x="110070"/>
        <item x="48598"/>
        <item x="20792"/>
        <item x="20729"/>
        <item x="52228"/>
        <item x="39559"/>
        <item x="5539"/>
        <item x="110071"/>
        <item x="110072"/>
        <item x="40641"/>
        <item x="43316"/>
        <item x="49345"/>
        <item x="82227"/>
        <item x="28868"/>
        <item x="79031"/>
        <item x="12059"/>
        <item x="37519"/>
        <item x="74348"/>
        <item x="11669"/>
        <item x="34717"/>
        <item x="71081"/>
        <item x="29726"/>
        <item x="81650"/>
        <item x="22904"/>
        <item x="110075"/>
        <item x="41310"/>
        <item x="110076"/>
        <item x="28456"/>
        <item x="12699"/>
        <item x="55595"/>
        <item x="35085"/>
        <item x="13366"/>
        <item x="40021"/>
        <item x="17376"/>
        <item x="14812"/>
        <item x="60591"/>
        <item x="12060"/>
        <item x="23763"/>
        <item x="33081"/>
        <item x="79020"/>
        <item x="110078"/>
        <item x="40118"/>
        <item x="31435"/>
        <item x="72182"/>
        <item x="110079"/>
        <item x="48445"/>
        <item x="3182"/>
        <item x="110085"/>
        <item x="110080"/>
        <item x="54540"/>
        <item x="110081"/>
        <item x="3124"/>
        <item x="80484"/>
        <item x="55615"/>
        <item x="110082"/>
        <item x="110083"/>
        <item x="110084"/>
        <item x="71362"/>
        <item x="110086"/>
        <item x="38079"/>
        <item x="40953"/>
        <item x="25756"/>
        <item x="68590"/>
        <item x="2903"/>
        <item x="57083"/>
        <item x="110100"/>
        <item x="61580"/>
        <item x="23808"/>
        <item x="37370"/>
        <item x="32807"/>
        <item x="16387"/>
        <item x="14663"/>
        <item x="10275"/>
        <item x="45285"/>
        <item x="110087"/>
        <item x="110088"/>
        <item x="75889"/>
        <item x="53045"/>
        <item x="110091"/>
        <item x="110092"/>
        <item x="110094"/>
        <item x="110096"/>
        <item x="6975"/>
        <item x="110089"/>
        <item x="110090"/>
        <item x="7409"/>
        <item x="110093"/>
        <item x="43041"/>
        <item x="298"/>
        <item x="110095"/>
        <item x="79504"/>
        <item x="110097"/>
        <item x="110098"/>
        <item x="110099"/>
        <item x="43530"/>
        <item x="110101"/>
        <item x="19208"/>
        <item x="110102"/>
        <item x="14813"/>
        <item x="19688"/>
        <item x="18136"/>
        <item x="24255"/>
        <item x="36162"/>
        <item x="110104"/>
        <item x="55945"/>
        <item x="30705"/>
        <item x="110106"/>
        <item x="110107"/>
        <item x="110108"/>
        <item x="4996"/>
        <item x="110103"/>
        <item x="61336"/>
        <item x="110105"/>
        <item x="66285"/>
        <item x="60323"/>
        <item x="76457"/>
        <item x="15329"/>
        <item x="56133"/>
        <item x="33082"/>
        <item x="20995"/>
        <item x="110109"/>
        <item x="22905"/>
        <item x="76192"/>
        <item x="8101"/>
        <item x="110110"/>
        <item x="64100"/>
        <item x="110111"/>
        <item x="45598"/>
        <item x="63299"/>
        <item x="110112"/>
        <item x="110113"/>
        <item x="10901"/>
        <item x="8274"/>
        <item x="6602"/>
        <item x="601"/>
        <item x="26945"/>
        <item x="31048"/>
        <item x="73134"/>
        <item x="65275"/>
        <item x="57249"/>
        <item x="5739"/>
        <item x="64562"/>
        <item x="72425"/>
        <item x="54413"/>
        <item x="80012"/>
        <item x="33409"/>
        <item x="110116"/>
        <item x="8009"/>
        <item x="110114"/>
        <item x="52658"/>
        <item x="8572"/>
        <item x="110115"/>
        <item x="110117"/>
        <item x="110118"/>
        <item x="66112"/>
        <item x="40954"/>
        <item x="110119"/>
        <item x="110120"/>
        <item x="24661"/>
        <item x="29047"/>
        <item x="20996"/>
        <item x="41073"/>
        <item x="61620"/>
        <item x="34315"/>
        <item x="15963"/>
        <item x="9768"/>
        <item x="110121"/>
        <item x="52524"/>
        <item x="110147"/>
        <item x="110122"/>
        <item x="39643"/>
        <item x="44643"/>
        <item x="110123"/>
        <item x="110124"/>
        <item x="110125"/>
        <item x="5978"/>
        <item x="73113"/>
        <item x="50754"/>
        <item x="110126"/>
        <item x="80534"/>
        <item x="40395"/>
        <item x="110127"/>
        <item x="110128"/>
        <item x="57964"/>
        <item x="21536"/>
        <item x="110133"/>
        <item x="110135"/>
        <item x="22503"/>
        <item x="110136"/>
        <item x="50934"/>
        <item x="46692"/>
        <item x="41311"/>
        <item x="110142"/>
        <item x="110143"/>
        <item x="74349"/>
        <item x="110145"/>
        <item x="110146"/>
        <item x="110130"/>
        <item x="110129"/>
        <item x="68959"/>
        <item x="36267"/>
        <item x="16297"/>
        <item x="53687"/>
        <item x="110131"/>
        <item x="69043"/>
        <item x="47723"/>
        <item x="28631"/>
        <item x="110132"/>
        <item x="49514"/>
        <item x="37817"/>
        <item x="44395"/>
        <item x="35345"/>
        <item x="6184"/>
        <item x="13178"/>
        <item x="110134"/>
        <item x="76735"/>
        <item x="31085"/>
        <item x="31204"/>
        <item x="57965"/>
        <item x="16388"/>
        <item x="5899"/>
        <item x="6838"/>
        <item x="37371"/>
        <item x="54998"/>
        <item x="39529"/>
        <item x="10902"/>
        <item x="110137"/>
        <item x="42575"/>
        <item x="22906"/>
        <item x="53193"/>
        <item x="37372"/>
        <item x="42927"/>
        <item x="110139"/>
        <item x="56302"/>
        <item x="43735"/>
        <item x="30615"/>
        <item x="19146"/>
        <item x="54775"/>
        <item x="8389"/>
        <item x="11369"/>
        <item x="67033"/>
        <item x="110138"/>
        <item x="55926"/>
        <item x="76642"/>
        <item x="110140"/>
        <item x="76271"/>
        <item x="110141"/>
        <item x="53688"/>
        <item x="110144"/>
        <item x="14664"/>
        <item x="29000"/>
        <item x="66030"/>
        <item x="378"/>
        <item x="110148"/>
        <item x="110149"/>
        <item x="32808"/>
        <item x="27253"/>
        <item x="1188"/>
        <item x="68303"/>
        <item x="50048"/>
        <item x="44349"/>
        <item x="20895"/>
        <item x="16757"/>
        <item x="110150"/>
        <item x="110151"/>
        <item x="51872"/>
        <item x="50935"/>
        <item x="2597"/>
        <item x="58919"/>
        <item x="15763"/>
        <item x="10276"/>
        <item x="30871"/>
        <item x="70895"/>
        <item x="26946"/>
        <item x="22137"/>
        <item x="6453"/>
        <item x="177"/>
        <item x="33436"/>
        <item x="36588"/>
        <item x="56891"/>
        <item x="58648"/>
        <item x="9379"/>
        <item x="22907"/>
        <item x="53194"/>
        <item x="54954"/>
        <item x="46213"/>
        <item x="11756"/>
        <item x="110153"/>
        <item x="110154"/>
        <item x="58809"/>
        <item x="110155"/>
        <item x="4257"/>
        <item x="73266"/>
        <item x="72528"/>
        <item x="54955"/>
        <item x="30654"/>
        <item x="19735"/>
        <item x="58649"/>
        <item x="10730"/>
        <item x="50936"/>
        <item x="110159"/>
        <item x="71797"/>
        <item x="57250"/>
        <item x="71301"/>
        <item x="23978"/>
        <item x="32916"/>
        <item x="37603"/>
        <item x="30616"/>
        <item x="61143"/>
        <item x="37373"/>
        <item x="62539"/>
        <item x="14328"/>
        <item x="14081"/>
        <item x="43935"/>
        <item x="25907"/>
        <item x="110156"/>
        <item x="110157"/>
        <item x="13563"/>
        <item x="24256"/>
        <item x="110158"/>
        <item x="31666"/>
        <item x="43974"/>
        <item x="16045"/>
        <item x="59804"/>
        <item x="14082"/>
        <item x="15133"/>
        <item x="238"/>
        <item x="40396"/>
        <item x="38365"/>
        <item x="9002"/>
        <item x="17632"/>
        <item x="67164"/>
        <item x="56038"/>
        <item x="2232"/>
        <item x="110160"/>
        <item x="56432"/>
        <item x="48030"/>
        <item x="54350"/>
        <item x="42576"/>
        <item x="110166"/>
        <item x="28527"/>
        <item x="38644"/>
        <item x="763"/>
        <item x="39906"/>
        <item x="65646"/>
        <item x="16662"/>
        <item x="110161"/>
        <item x="8452"/>
        <item x="15710"/>
        <item x="70385"/>
        <item x="21885"/>
        <item x="82072"/>
        <item x="66286"/>
        <item x="110162"/>
        <item x="45286"/>
        <item x="20572"/>
        <item x="77025"/>
        <item x="66375"/>
        <item x="35346"/>
        <item x="9187"/>
        <item x="110163"/>
        <item x="69456"/>
        <item x="13241"/>
        <item x="32809"/>
        <item x="43079"/>
        <item x="110164"/>
        <item x="110165"/>
        <item x="110167"/>
        <item x="110168"/>
        <item x="71621"/>
        <item x="9904"/>
        <item x="15964"/>
        <item x="110169"/>
        <item x="73169"/>
        <item x="46214"/>
        <item x="51104"/>
        <item x="110170"/>
        <item x="110171"/>
        <item x="72964"/>
        <item x="13636"/>
        <item x="9603"/>
        <item x="33711"/>
        <item x="77472"/>
        <item x="23394"/>
        <item x="74179"/>
        <item x="78450"/>
        <item x="73073"/>
        <item x="21740"/>
        <item x="52728"/>
        <item x="110172"/>
        <item x="110173"/>
        <item x="39752"/>
        <item x="110174"/>
        <item x="110175"/>
        <item x="1131"/>
        <item x="22984"/>
        <item x="110176"/>
        <item x="110177"/>
        <item x="5153"/>
        <item x="110178"/>
        <item x="494"/>
        <item x="43975"/>
        <item x="3732"/>
        <item x="52945"/>
        <item x="18685"/>
        <item x="58076"/>
        <item x="110179"/>
        <item x="50049"/>
        <item x="23161"/>
        <item x="33437"/>
        <item x="110180"/>
        <item x="110181"/>
        <item x="58137"/>
        <item x="47422"/>
        <item x="110182"/>
        <item x="110183"/>
        <item x="55530"/>
        <item x="70426"/>
        <item x="79557"/>
        <item x="23607"/>
        <item x="110184"/>
        <item x="110185"/>
        <item x="57633"/>
        <item x="9716"/>
        <item x="63759"/>
        <item x="39684"/>
        <item x="74919"/>
        <item x="48288"/>
        <item x="110186"/>
        <item x="61806"/>
        <item x="26207"/>
        <item x="56161"/>
        <item x="5900"/>
        <item x="3071"/>
        <item x="55283"/>
        <item x="110187"/>
        <item x="32602"/>
        <item x="51882"/>
        <item x="110188"/>
        <item x="6454"/>
        <item x="9828"/>
        <item x="71697"/>
        <item x="11202"/>
        <item x="70518"/>
        <item x="110189"/>
        <item x="110191"/>
        <item x="37912"/>
        <item x="110190"/>
        <item x="63300"/>
        <item x="110193"/>
        <item x="110192"/>
        <item x="71116"/>
        <item x="41756"/>
        <item x="16177"/>
        <item x="110194"/>
        <item x="110195"/>
        <item x="1773"/>
        <item x="110196"/>
        <item x="48138"/>
        <item x="56619"/>
        <item x="110197"/>
        <item x="29804"/>
        <item x="57156"/>
        <item x="51732"/>
        <item x="26947"/>
        <item x="76135"/>
        <item x="4608"/>
        <item x="46993"/>
        <item x="74518"/>
        <item x="110200"/>
        <item x="9188"/>
        <item x="61060"/>
        <item x="33661"/>
        <item x="80242"/>
        <item x="58443"/>
        <item x="110199"/>
        <item x="110201"/>
        <item x="41822"/>
        <item x="110202"/>
        <item x="51733"/>
        <item x="110204"/>
        <item x="68304"/>
        <item x="110205"/>
        <item x="110206"/>
        <item x="59817"/>
        <item x="110207"/>
        <item x="13179"/>
        <item x="12599"/>
        <item x="110208"/>
        <item x="110209"/>
        <item x="110210"/>
        <item x="110211"/>
        <item x="77431"/>
        <item x="41038"/>
        <item x="110212"/>
        <item x="16911"/>
        <item x="61246"/>
        <item x="110213"/>
        <item x="110214"/>
        <item x="50978"/>
        <item x="110215"/>
        <item x="110216"/>
        <item x="110217"/>
        <item x="36163"/>
        <item x="110218"/>
        <item x="52155"/>
        <item x="53338"/>
        <item x="58890"/>
        <item x="20351"/>
        <item x="28528"/>
        <item x="23919"/>
        <item x="35944"/>
        <item x="26287"/>
        <item x="47304"/>
        <item x="46724"/>
        <item x="12894"/>
        <item x="11139"/>
        <item x="110220"/>
        <item x="74920"/>
        <item x="34490"/>
        <item x="73767"/>
        <item x="36268"/>
        <item x="36507"/>
        <item x="3072"/>
        <item x="40397"/>
        <item x="42577"/>
        <item x="3450"/>
        <item x="64406"/>
        <item x="19589"/>
        <item x="52156"/>
        <item x="110221"/>
        <item x="42578"/>
        <item x="110222"/>
        <item x="26948"/>
        <item x="10277"/>
        <item x="54935"/>
        <item x="42579"/>
        <item x="14437"/>
        <item x="76169"/>
        <item x="49732"/>
        <item x="10539"/>
        <item x="110223"/>
        <item x="53294"/>
        <item x="110224"/>
        <item x="58152"/>
        <item x="110225"/>
        <item x="18686"/>
        <item x="110226"/>
        <item x="28068"/>
        <item x="29760"/>
        <item x="110227"/>
        <item x="40976"/>
        <item x="79172"/>
        <item x="110228"/>
        <item x="6962"/>
        <item x="37375"/>
        <item x="28069"/>
        <item x="5321"/>
        <item x="110229"/>
        <item x="5540"/>
        <item x="110230"/>
        <item x="41603"/>
        <item x="8849"/>
        <item x="44350"/>
        <item x="48779"/>
        <item x="19590"/>
        <item x="61897"/>
        <item x="63593"/>
        <item x="8010"/>
        <item x="51894"/>
        <item x="7383"/>
        <item x="25308"/>
        <item x="79850"/>
        <item x="110231"/>
        <item x="5387"/>
        <item x="110232"/>
        <item x="45443"/>
        <item x="72529"/>
        <item x="8573"/>
        <item x="7868"/>
        <item x="8333"/>
        <item x="2904"/>
        <item x="52659"/>
        <item x="33961"/>
        <item x="110233"/>
        <item x="110234"/>
        <item x="33362"/>
        <item x="13882"/>
        <item x="60247"/>
        <item x="33229"/>
        <item x="31436"/>
        <item x="63443"/>
        <item x="495"/>
        <item x="39403"/>
        <item x="61130"/>
        <item x="110235"/>
        <item x="110238"/>
        <item x="78925"/>
        <item x="110236"/>
        <item x="110237"/>
        <item x="110239"/>
        <item x="12262"/>
        <item x="20997"/>
        <item x="110240"/>
        <item x="63510"/>
        <item x="110242"/>
        <item x="44858"/>
        <item x="110247"/>
        <item x="110249"/>
        <item x="110250"/>
        <item x="19736"/>
        <item x="25501"/>
        <item x="79640"/>
        <item x="110241"/>
        <item x="27890"/>
        <item x="34598"/>
        <item x="46568"/>
        <item x="25853"/>
        <item x="110243"/>
        <item x="110244"/>
        <item x="110245"/>
        <item x="50167"/>
        <item x="110246"/>
        <item x="41312"/>
        <item x="55961"/>
        <item x="54235"/>
        <item x="42580"/>
        <item x="47724"/>
        <item x="12122"/>
        <item x="26604"/>
        <item x="48446"/>
        <item x="17740"/>
        <item x="82137"/>
        <item x="13448"/>
        <item x="110248"/>
        <item x="32204"/>
        <item x="75281"/>
        <item x="110251"/>
        <item x="24940"/>
        <item x="49325"/>
        <item x="46807"/>
        <item x="110252"/>
        <item x="64072"/>
        <item x="18376"/>
        <item x="110253"/>
        <item x="110254"/>
        <item x="110255"/>
        <item x="19591"/>
        <item x="19819"/>
        <item x="32315"/>
        <item x="33083"/>
        <item x="110256"/>
        <item x="59999"/>
        <item x="66287"/>
        <item x="110257"/>
        <item x="110258"/>
        <item x="77671"/>
        <item x="31667"/>
        <item x="69385"/>
        <item x="4997"/>
        <item x="77355"/>
        <item x="110259"/>
        <item x="110260"/>
        <item x="52302"/>
        <item x="110261"/>
        <item x="20305"/>
        <item x="41653"/>
        <item x="79411"/>
        <item x="5388"/>
        <item x="50107"/>
        <item x="110262"/>
        <item x="51244"/>
        <item x="110263"/>
        <item x="25659"/>
        <item x="40610"/>
        <item x="22504"/>
        <item x="43532"/>
        <item x="70386"/>
        <item x="110264"/>
        <item x="66164"/>
        <item x="29048"/>
        <item x="18955"/>
        <item x="38023"/>
        <item x="110265"/>
        <item x="110266"/>
        <item x="14814"/>
        <item x="110267"/>
        <item x="69894"/>
        <item x="21138"/>
        <item x="79388"/>
        <item x="77477"/>
        <item x="72183"/>
        <item x="69257"/>
        <item x="110268"/>
        <item x="59549"/>
        <item x="16912"/>
        <item x="42135"/>
        <item x="9905"/>
        <item x="29727"/>
        <item x="57966"/>
        <item x="26396"/>
        <item x="29594"/>
        <item x="8453"/>
        <item x="110269"/>
        <item x="5269"/>
        <item x="27455"/>
        <item x="39788"/>
        <item x="49132"/>
        <item x="22908"/>
        <item x="41823"/>
        <item x="54890"/>
        <item x="60635"/>
        <item x="24257"/>
        <item x="110270"/>
        <item x="54014"/>
        <item x="110272"/>
        <item x="110273"/>
        <item x="14758"/>
        <item x="110275"/>
        <item x="63137"/>
        <item x="60697"/>
        <item x="110276"/>
        <item x="79625"/>
        <item x="2784"/>
        <item x="110280"/>
        <item x="110281"/>
        <item x="62684"/>
        <item x="37095"/>
        <item x="110283"/>
        <item x="110286"/>
        <item x="110289"/>
        <item x="110285"/>
        <item x="40199"/>
        <item x="74629"/>
        <item x="64960"/>
        <item x="67858"/>
        <item x="8334"/>
        <item x="71706"/>
        <item x="9252"/>
        <item x="34316"/>
        <item x="72321"/>
        <item x="50507"/>
        <item x="31668"/>
        <item x="60370"/>
        <item x="70970"/>
        <item x="18956"/>
        <item x="65554"/>
        <item x="76072"/>
        <item x="110271"/>
        <item x="56827"/>
        <item x="379"/>
        <item x="69895"/>
        <item x="28378"/>
        <item x="43533"/>
        <item x="55055"/>
        <item x="49244"/>
        <item x="110274"/>
        <item x="53689"/>
        <item x="24392"/>
        <item x="52881"/>
        <item x="41313"/>
        <item x="764"/>
        <item x="63551"/>
        <item x="40398"/>
        <item x="28070"/>
        <item x="23871"/>
        <item x="52252"/>
        <item x="29979"/>
        <item x="79918"/>
        <item x="48139"/>
        <item x="61907"/>
        <item x="75972"/>
        <item x="75070"/>
        <item x="5979"/>
        <item x="41953"/>
        <item x="74587"/>
        <item x="3850"/>
        <item x="47832"/>
        <item x="110277"/>
        <item x="110278"/>
        <item x="46994"/>
        <item x="43115"/>
        <item x="49577"/>
        <item x="17270"/>
        <item x="44496"/>
        <item x="110279"/>
        <item x="15380"/>
        <item x="39218"/>
        <item x="18235"/>
        <item x="12406"/>
        <item x="8930"/>
        <item x="37376"/>
        <item x="35011"/>
        <item x="48447"/>
        <item x="51675"/>
        <item x="16046"/>
        <item x="110282"/>
        <item x="1132"/>
        <item x="65375"/>
        <item x="110284"/>
        <item x="22138"/>
        <item x="10481"/>
        <item x="56545"/>
        <item x="77076"/>
        <item x="55016"/>
        <item x="54015"/>
        <item x="77511"/>
        <item x="70811"/>
        <item x="78043"/>
        <item x="110287"/>
        <item x="12959"/>
        <item x="22909"/>
        <item x="12293"/>
        <item x="53195"/>
        <item x="110288"/>
        <item x="54776"/>
        <item x="47521"/>
        <item x="66736"/>
        <item x="110290"/>
        <item x="81856"/>
        <item x="72645"/>
        <item x="48448"/>
        <item x="12061"/>
        <item x="66534"/>
        <item x="49297"/>
        <item x="3125"/>
        <item x="110291"/>
        <item x="59550"/>
        <item x="30910"/>
        <item x="59400"/>
        <item x="110292"/>
        <item x="110293"/>
        <item x="57084"/>
        <item x="12123"/>
        <item x="110294"/>
        <item x="27"/>
        <item x="76643"/>
        <item x="110295"/>
        <item x="71565"/>
        <item x="52548"/>
        <item x="8011"/>
        <item x="80174"/>
        <item x="33479"/>
        <item x="37377"/>
        <item x="110296"/>
        <item x="50445"/>
        <item x="72184"/>
        <item x="31507"/>
        <item x="46449"/>
        <item x="38726"/>
        <item x="56504"/>
        <item x="63246"/>
        <item x="18824"/>
        <item x="110297"/>
        <item x="57551"/>
        <item x="63332"/>
        <item x="110299"/>
        <item x="79150"/>
        <item x="40678"/>
        <item x="63839"/>
        <item x="20793"/>
        <item x="76502"/>
        <item x="8636"/>
        <item x="60282"/>
        <item x="110300"/>
        <item x="14731"/>
        <item x="110301"/>
        <item x="51387"/>
        <item x="50405"/>
        <item x="18687"/>
        <item x="4590"/>
        <item x="110302"/>
        <item x="110303"/>
        <item x="57085"/>
        <item x="35086"/>
        <item x="11067"/>
        <item x="6399"/>
        <item x="110304"/>
        <item x="55659"/>
        <item x="110305"/>
        <item x="69950"/>
        <item x="51676"/>
        <item x="110306"/>
        <item x="110307"/>
        <item x="110309"/>
        <item x="23872"/>
        <item x="110310"/>
        <item x="45502"/>
        <item x="110311"/>
        <item x="602"/>
        <item x="110312"/>
        <item x="3126"/>
        <item x="8275"/>
        <item x="81590"/>
        <item x="47216"/>
        <item x="110313"/>
        <item x="110314"/>
        <item x="61852"/>
        <item x="110316"/>
        <item x="110317"/>
        <item x="110318"/>
        <item x="110319"/>
        <item x="110320"/>
        <item x="23651"/>
        <item x="110321"/>
        <item x="70029"/>
        <item x="110322"/>
        <item x="110323"/>
        <item x="11268"/>
        <item x="110324"/>
        <item x="110325"/>
        <item x="28749"/>
        <item x="110326"/>
        <item x="81947"/>
        <item x="110327"/>
        <item x="110328"/>
        <item x="66823"/>
        <item x="110308"/>
        <item x="10038"/>
        <item x="54777"/>
        <item x="23277"/>
        <item x="79768"/>
        <item x="110315"/>
        <item x="60306"/>
        <item x="17981"/>
        <item x="110329"/>
        <item x="700"/>
        <item x="27456"/>
        <item x="110330"/>
        <item x="110331"/>
        <item x="10837"/>
        <item x="52195"/>
        <item x="110332"/>
        <item x="110333"/>
        <item x="65477"/>
        <item x="5901"/>
        <item x="110334"/>
        <item x="11433"/>
        <item x="54473"/>
        <item x="110335"/>
        <item x="15502"/>
        <item x="33438"/>
        <item x="44846"/>
        <item x="110336"/>
        <item x="9978"/>
        <item x="66412"/>
        <item x="6662"/>
        <item x="110337"/>
        <item x="59071"/>
        <item x="76970"/>
        <item x="37378"/>
        <item x="57552"/>
        <item x="36538"/>
        <item x="43534"/>
        <item x="37768"/>
        <item x="110344"/>
        <item x="63049"/>
        <item x="44351"/>
        <item x="31118"/>
        <item x="48877"/>
        <item x="24941"/>
        <item x="30779"/>
        <item x="110338"/>
        <item x="69403"/>
        <item x="75833"/>
        <item x="3233"/>
        <item x="51152"/>
        <item x="41727"/>
        <item x="40750"/>
        <item x="16821"/>
        <item x="9003"/>
        <item x="31760"/>
        <item x="74617"/>
        <item x="2030"/>
        <item x="110339"/>
        <item x="57251"/>
        <item x="55044"/>
        <item x="22910"/>
        <item x="110340"/>
        <item x="67034"/>
        <item x="66841"/>
        <item x="55862"/>
        <item x="79491"/>
        <item x="33230"/>
        <item x="25502"/>
        <item x="79071"/>
        <item x="110341"/>
        <item x="110342"/>
        <item x="69896"/>
        <item x="80740"/>
        <item x="49133"/>
        <item x="26949"/>
        <item x="63852"/>
        <item x="60672"/>
        <item x="110343"/>
        <item x="35012"/>
        <item x="15600"/>
        <item x="21065"/>
        <item x="38114"/>
        <item x="59876"/>
        <item x="28709"/>
        <item x="80973"/>
        <item x="13242"/>
        <item x="16449"/>
        <item x="7627"/>
        <item x="43808"/>
        <item x="67630"/>
        <item x="55284"/>
        <item x="59401"/>
        <item x="4643"/>
        <item x="110345"/>
        <item x="110346"/>
        <item x="2905"/>
        <item x="6542"/>
        <item x="17533"/>
        <item x="32879"/>
        <item x="52510"/>
        <item x="45066"/>
        <item x="2540"/>
        <item x="70789"/>
        <item x="75238"/>
        <item x="39404"/>
        <item x="44352"/>
        <item x="110347"/>
        <item x="44568"/>
        <item x="25757"/>
        <item x="110348"/>
        <item x="33712"/>
        <item x="71622"/>
        <item x="110349"/>
        <item x="19092"/>
        <item x="31508"/>
        <item x="6263"/>
        <item x="110350"/>
        <item x="110351"/>
        <item x="24258"/>
        <item x="20832"/>
        <item x="44784"/>
        <item x="28"/>
        <item x="71082"/>
        <item x="26663"/>
        <item x="22294"/>
        <item x="46215"/>
        <item x="2366"/>
        <item x="9829"/>
        <item x="63050"/>
        <item x="28750"/>
        <item x="49455"/>
        <item x="56851"/>
        <item x="33564"/>
        <item x="46384"/>
        <item x="110356"/>
        <item x="110357"/>
        <item x="110358"/>
        <item x="110359"/>
        <item x="110360"/>
        <item x="24620"/>
        <item x="58254"/>
        <item x="110362"/>
        <item x="67068"/>
        <item x="71798"/>
        <item x="110352"/>
        <item x="56303"/>
        <item x="110353"/>
        <item x="110354"/>
        <item x="110355"/>
        <item x="62470"/>
        <item x="42928"/>
        <item x="57513"/>
        <item x="110361"/>
        <item x="3234"/>
        <item x="26065"/>
        <item x="44353"/>
        <item x="110363"/>
        <item x="13327"/>
        <item x="110368"/>
        <item x="110365"/>
        <item x="42093"/>
        <item x="110366"/>
        <item x="110364"/>
        <item x="61410"/>
        <item x="110367"/>
        <item x="20267"/>
        <item x="27545"/>
        <item x="2103"/>
        <item x="2785"/>
        <item x="54497"/>
        <item x="74618"/>
        <item x="110369"/>
        <item x="35602"/>
        <item x="441"/>
        <item x="110373"/>
        <item x="61840"/>
        <item x="15965"/>
        <item x="110370"/>
        <item x="110371"/>
        <item x="82405"/>
        <item x="110372"/>
        <item x="43861"/>
        <item x="81294"/>
        <item x="110374"/>
        <item x="32316"/>
        <item x="36287"/>
        <item x="110375"/>
        <item x="9313"/>
        <item x="110376"/>
        <item x="74687"/>
        <item x="110377"/>
        <item x="7075"/>
        <item x="110378"/>
        <item x="110379"/>
        <item x="110380"/>
        <item x="56876"/>
        <item x="110381"/>
        <item x="1548"/>
        <item x="29001"/>
        <item x="110382"/>
        <item x="110383"/>
        <item x="6015"/>
        <item x="64823"/>
        <item x="110384"/>
        <item x="22409"/>
        <item x="110385"/>
        <item x="51945"/>
        <item x="76050"/>
        <item x="28529"/>
        <item x="65555"/>
        <item x="31154"/>
        <item x="51677"/>
        <item x="64407"/>
        <item x="37149"/>
        <item x="43116"/>
        <item x="14934"/>
        <item x="66725"/>
        <item x="76052"/>
        <item x="39715"/>
        <item x="3733"/>
        <item x="110386"/>
        <item x="20730"/>
        <item x="110387"/>
        <item x="6663"/>
        <item x="110389"/>
        <item x="54593"/>
        <item x="54594"/>
        <item x="110390"/>
        <item x="2906"/>
        <item x="24981"/>
        <item x="27337"/>
        <item x="56444"/>
        <item x="50739"/>
        <item x="8931"/>
        <item x="72901"/>
        <item x="110388"/>
        <item x="27892"/>
        <item x="73518"/>
        <item x="970"/>
        <item x="110392"/>
        <item x="110393"/>
        <item x="110394"/>
        <item x="68835"/>
        <item x="110396"/>
        <item x="49493"/>
        <item x="37818"/>
        <item x="5199"/>
        <item x="73161"/>
        <item x="5154"/>
        <item x="17005"/>
        <item x="40119"/>
        <item x="68591"/>
        <item x="110391"/>
        <item x="56482"/>
        <item x="30617"/>
        <item x="2554"/>
        <item x="11293"/>
        <item x="34273"/>
        <item x="30155"/>
        <item x="31669"/>
        <item x="16954"/>
        <item x="53196"/>
        <item x="110395"/>
        <item x="19209"/>
        <item x="24621"/>
        <item x="20352"/>
        <item x="26118"/>
        <item x="9906"/>
        <item x="75590"/>
        <item x="12124"/>
        <item x="110397"/>
        <item x="55029"/>
        <item x="110398"/>
        <item x="178"/>
        <item x="37942"/>
        <item x="61061"/>
        <item x="21537"/>
        <item x="44192"/>
        <item x="40399"/>
        <item x="971"/>
        <item x="14016"/>
        <item x="49733"/>
        <item x="110399"/>
        <item x="110400"/>
        <item x="27893"/>
        <item x="10838"/>
        <item x="10839"/>
        <item x="74873"/>
        <item x="39405"/>
        <item x="28835"/>
        <item x="53402"/>
        <item x="5541"/>
        <item x="110401"/>
        <item x="76827"/>
        <item x="30342"/>
        <item x="81857"/>
        <item x="35013"/>
        <item x="41314"/>
        <item x="110404"/>
        <item x="110405"/>
        <item x="842"/>
        <item x="110406"/>
        <item x="110412"/>
        <item x="110416"/>
        <item x="110417"/>
        <item x="110419"/>
        <item x="47334"/>
        <item x="21593"/>
        <item x="26541"/>
        <item x="81511"/>
        <item x="80138"/>
        <item x="74910"/>
        <item x="67934"/>
        <item x="35545"/>
        <item x="54275"/>
        <item x="110402"/>
        <item x="49995"/>
        <item x="765"/>
        <item x="61019"/>
        <item x="16770"/>
        <item x="31248"/>
        <item x="110403"/>
        <item x="24662"/>
        <item x="46427"/>
        <item x="45287"/>
        <item x="39834"/>
        <item x="45444"/>
        <item x="50406"/>
        <item x="82039"/>
        <item x="74948"/>
        <item x="23969"/>
        <item x="30618"/>
        <item x="30254"/>
        <item x="72185"/>
        <item x="68592"/>
        <item x="38080"/>
        <item x="52490"/>
        <item x="110407"/>
        <item x="51269"/>
        <item x="58413"/>
        <item x="110408"/>
        <item x="44064"/>
        <item x="80998"/>
        <item x="110409"/>
        <item x="10378"/>
        <item x="110411"/>
        <item x="110413"/>
        <item x="35347"/>
        <item x="110410"/>
        <item x="38536"/>
        <item x="10278"/>
        <item x="39875"/>
        <item x="110414"/>
        <item x="53690"/>
        <item x="39644"/>
        <item x="66800"/>
        <item x="13180"/>
        <item x="81116"/>
        <item x="46658"/>
        <item x="110415"/>
        <item x="5322"/>
        <item x="29447"/>
        <item x="110418"/>
        <item x="9465"/>
        <item x="36269"/>
        <item x="6963"/>
        <item x="50740"/>
        <item x="37604"/>
        <item x="110420"/>
        <item x="81996"/>
        <item x="48878"/>
        <item x="76988"/>
        <item x="33962"/>
        <item x="110421"/>
        <item x="4433"/>
        <item x="110422"/>
        <item x="8454"/>
        <item x="80433"/>
        <item x="110423"/>
        <item x="41157"/>
        <item x="110424"/>
        <item x="38537"/>
        <item x="20008"/>
        <item x="30202"/>
        <item x="41565"/>
        <item x="58650"/>
        <item x="73582"/>
        <item x="110428"/>
        <item x="18236"/>
        <item x="110425"/>
        <item x="110426"/>
        <item x="80803"/>
        <item x="110427"/>
        <item x="76458"/>
        <item x="20626"/>
        <item x="60212"/>
        <item x="16087"/>
        <item x="20531"/>
        <item x="2233"/>
        <item x="12294"/>
        <item x="66643"/>
        <item x="78199"/>
        <item x="70905"/>
        <item x="82201"/>
        <item x="57967"/>
        <item x="41315"/>
        <item x="64408"/>
        <item x="52696"/>
        <item x="110431"/>
        <item x="8637"/>
        <item x="76053"/>
        <item x="20068"/>
        <item x="110429"/>
        <item x="71864"/>
        <item x="110430"/>
        <item x="51132"/>
        <item x="972"/>
        <item x="60213"/>
        <item x="77373"/>
        <item x="81028"/>
        <item x="110432"/>
        <item x="110433"/>
        <item x="47030"/>
        <item x="64612"/>
        <item x="110434"/>
        <item x="58711"/>
        <item x="56866"/>
        <item x="32810"/>
        <item x="23395"/>
        <item x="110435"/>
        <item x="18431"/>
        <item x="75974"/>
        <item x="44956"/>
        <item x="81091"/>
        <item x="47725"/>
        <item x="110436"/>
        <item x="18789"/>
        <item x="39716"/>
        <item x="79745"/>
        <item x="58666"/>
        <item x="7384"/>
        <item x="110437"/>
        <item x="110438"/>
        <item x="110442"/>
        <item x="16913"/>
        <item x="110443"/>
        <item x="63475"/>
        <item x="20009"/>
        <item x="44533"/>
        <item x="7683"/>
        <item x="12295"/>
        <item x="7265"/>
        <item x="26397"/>
        <item x="2008"/>
        <item x="41939"/>
        <item x="27788"/>
        <item x="39406"/>
        <item x="30619"/>
        <item x="12895"/>
        <item x="75479"/>
        <item x="33662"/>
        <item x="81254"/>
        <item x="110439"/>
        <item x="110440"/>
        <item x="30393"/>
        <item x="110441"/>
        <item x="12896"/>
        <item x="1494"/>
        <item x="65200"/>
        <item x="35904"/>
        <item x="110444"/>
        <item x="43809"/>
        <item x="32571"/>
        <item x="27576"/>
        <item x="43976"/>
        <item x="110445"/>
        <item x="52660"/>
        <item x="47360"/>
        <item x="17271"/>
        <item x="34177"/>
        <item x="46216"/>
        <item x="11326"/>
        <item x="13181"/>
        <item x="28794"/>
        <item x="38727"/>
        <item x="3867"/>
        <item x="37379"/>
        <item x="110446"/>
        <item x="110447"/>
        <item x="7509"/>
        <item x="37819"/>
        <item x="63444"/>
        <item x="110448"/>
        <item x="30911"/>
        <item x="24259"/>
        <item x="110449"/>
        <item x="41824"/>
        <item x="65898"/>
        <item x="17687"/>
        <item x="43625"/>
        <item x="110516"/>
        <item x="110517"/>
        <item x="27702"/>
        <item x="110487"/>
        <item x="110507"/>
        <item x="31670"/>
        <item x="110450"/>
        <item x="110451"/>
        <item x="110452"/>
        <item x="22001"/>
        <item x="17272"/>
        <item x="110453"/>
        <item x="110454"/>
        <item x="67268"/>
        <item x="37474"/>
        <item x="59325"/>
        <item x="8021"/>
        <item x="67740"/>
        <item x="79272"/>
        <item x="110455"/>
        <item x="110456"/>
        <item x="71083"/>
        <item x="110457"/>
        <item x="27626"/>
        <item x="65089"/>
        <item x="70280"/>
        <item x="62208"/>
        <item x="53295"/>
        <item x="110458"/>
        <item x="110459"/>
        <item x="110460"/>
        <item x="68396"/>
        <item x="46217"/>
        <item x="53197"/>
        <item x="110461"/>
        <item x="49825"/>
        <item x="8850"/>
        <item x="110462"/>
        <item x="18688"/>
        <item x="29109"/>
        <item x="24996"/>
        <item x="110463"/>
        <item x="110464"/>
        <item x="31437"/>
        <item x="29448"/>
        <item x="110465"/>
        <item x="73828"/>
        <item x="74418"/>
        <item x="77095"/>
        <item x="27701"/>
        <item x="110466"/>
        <item x="110467"/>
        <item x="110468"/>
        <item x="61247"/>
        <item x="110469"/>
        <item x="110470"/>
        <item x="3073"/>
        <item x="27296"/>
        <item x="34453"/>
        <item x="79419"/>
        <item x="865"/>
        <item x="77002"/>
        <item x="110471"/>
        <item x="110472"/>
        <item x="82280"/>
        <item x="64613"/>
        <item x="5740"/>
        <item x="69258"/>
        <item x="110473"/>
        <item x="7628"/>
        <item x="43535"/>
        <item x="11140"/>
        <item x="24708"/>
        <item x="12600"/>
        <item x="1249"/>
        <item x="4591"/>
        <item x="110474"/>
        <item x="25908"/>
        <item x="6185"/>
        <item x="110475"/>
        <item x="3183"/>
        <item x="41475"/>
        <item x="31249"/>
        <item x="110476"/>
        <item x="110478"/>
        <item x="76136"/>
        <item x="876"/>
        <item x="31509"/>
        <item x="110477"/>
        <item x="67910"/>
        <item x="21941"/>
        <item x="12201"/>
        <item x="63905"/>
        <item x="110479"/>
        <item x="45130"/>
        <item x="110480"/>
        <item x="110481"/>
        <item x="70980"/>
        <item x="21066"/>
        <item x="110482"/>
        <item x="60552"/>
        <item x="75745"/>
        <item x="110483"/>
        <item x="442"/>
        <item x="110484"/>
        <item x="36960"/>
        <item x="70700"/>
        <item x="74429"/>
        <item x="8786"/>
        <item x="110485"/>
        <item x="7743"/>
        <item x="76921"/>
        <item x="10279"/>
        <item x="24663"/>
        <item x="18689"/>
        <item x="63731"/>
        <item x="32411"/>
        <item x="8851"/>
        <item x="110486"/>
        <item x="23278"/>
        <item x="110488"/>
        <item x="1774"/>
        <item x="34178"/>
        <item x="110489"/>
        <item x="110490"/>
        <item x="110491"/>
        <item x="53472"/>
        <item x="74350"/>
        <item x="3801"/>
        <item x="43536"/>
        <item x="80639"/>
        <item x="42852"/>
        <item x="16336"/>
        <item x="68511"/>
        <item x="63476"/>
        <item x="57284"/>
        <item x="75492"/>
        <item x="77297"/>
        <item x="110492"/>
        <item x="67859"/>
        <item x="110493"/>
        <item x="110494"/>
        <item x="110495"/>
        <item x="110496"/>
        <item x="73794"/>
        <item x="56631"/>
        <item x="39480"/>
        <item x="5088"/>
        <item x="110497"/>
        <item x="73222"/>
        <item x="67035"/>
        <item x="110498"/>
        <item x="78392"/>
        <item x="40400"/>
        <item x="239"/>
        <item x="43590"/>
        <item x="65296"/>
        <item x="110499"/>
        <item x="74981"/>
        <item x="21828"/>
        <item x="81092"/>
        <item x="15330"/>
        <item x="38947"/>
        <item x="69563"/>
        <item x="60384"/>
        <item x="110500"/>
        <item x="110505"/>
        <item x="2959"/>
        <item x="67788"/>
        <item x="110501"/>
        <item x="37983"/>
        <item x="110502"/>
        <item x="110503"/>
        <item x="110504"/>
        <item x="5660"/>
        <item x="37380"/>
        <item x="47908"/>
        <item x="23708"/>
        <item x="110506"/>
        <item x="110508"/>
        <item x="44497"/>
        <item x="110509"/>
        <item x="110510"/>
        <item x="65247"/>
        <item x="15966"/>
        <item x="13367"/>
        <item x="63051"/>
        <item x="110511"/>
        <item x="110512"/>
        <item x="78876"/>
        <item x="701"/>
        <item x="110513"/>
        <item x="110514"/>
        <item x="3666"/>
        <item x="110515"/>
        <item x="45997"/>
        <item x="69144"/>
        <item x="81997"/>
        <item x="110518"/>
        <item x="110519"/>
        <item x="59441"/>
        <item x="67935"/>
        <item x="110520"/>
        <item x="48812"/>
        <item x="72530"/>
        <item x="10903"/>
        <item x="74864"/>
        <item x="72296"/>
        <item x="30156"/>
        <item x="14438"/>
        <item x="34403"/>
        <item x="110521"/>
        <item x="9126"/>
        <item x="27577"/>
        <item x="69457"/>
        <item x="7929"/>
        <item x="78094"/>
        <item x="53691"/>
        <item x="26950"/>
        <item x="110522"/>
        <item x="71707"/>
        <item x="110523"/>
        <item x="13276"/>
        <item x="32563"/>
        <item x="33963"/>
        <item x="74962"/>
        <item x="38684"/>
        <item x="110524"/>
        <item x="33339"/>
        <item x="49200"/>
        <item x="54236"/>
        <item x="22911"/>
        <item x="10598"/>
        <item x="34317"/>
        <item x="25309"/>
        <item x="45131"/>
        <item x="110527"/>
        <item x="110528"/>
        <item x="4914"/>
        <item x="49578"/>
        <item x="69617"/>
        <item x="76756"/>
        <item x="38366"/>
        <item x="41886"/>
        <item x="110534"/>
        <item x="21425"/>
        <item x="8514"/>
        <item x="110538"/>
        <item x="35014"/>
        <item x="75746"/>
        <item x="110540"/>
        <item x="13182"/>
        <item x="43080"/>
        <item x="80974"/>
        <item x="38872"/>
        <item x="35732"/>
        <item x="50088"/>
        <item x="15191"/>
        <item x="30955"/>
        <item x="46569"/>
        <item x="110525"/>
        <item x="110526"/>
        <item x="12836"/>
        <item x="78770"/>
        <item x="110529"/>
        <item x="33964"/>
        <item x="5542"/>
        <item x="50716"/>
        <item x="9189"/>
        <item x="110530"/>
        <item x="12125"/>
        <item x="110531"/>
        <item x="6543"/>
        <item x="65503"/>
        <item x="110532"/>
        <item x="74514"/>
        <item x="29449"/>
        <item x="17884"/>
        <item x="1549"/>
        <item x="1060"/>
        <item x="14815"/>
        <item x="54637"/>
        <item x="46995"/>
        <item x="110533"/>
        <item x="2009"/>
        <item x="53198"/>
        <item x="56522"/>
        <item x="52997"/>
        <item x="68836"/>
        <item x="36418"/>
        <item x="110535"/>
        <item x="37381"/>
        <item x="53383"/>
        <item x="5323"/>
        <item x="34274"/>
        <item x="79339"/>
        <item x="110536"/>
        <item x="74949"/>
        <item x="76426"/>
        <item x="80921"/>
        <item x="6326"/>
        <item x="54936"/>
        <item x="110537"/>
        <item x="60636"/>
        <item x="43193"/>
        <item x="110539"/>
        <item x="11434"/>
        <item x="80822"/>
        <item x="5902"/>
        <item x="47726"/>
        <item x="24393"/>
        <item x="4258"/>
        <item x="20010"/>
        <item x="25503"/>
        <item x="13506"/>
        <item x="2424"/>
        <item x="48449"/>
        <item x="9253"/>
        <item x="110541"/>
        <item x="60553"/>
        <item x="69207"/>
        <item x="5389"/>
        <item x="39946"/>
        <item x="76584"/>
        <item x="2598"/>
        <item x="110542"/>
        <item x="5654"/>
        <item x="46996"/>
        <item x="110543"/>
        <item x="110544"/>
        <item x="110545"/>
        <item x="110546"/>
        <item x="3235"/>
        <item x="14329"/>
        <item x="61020"/>
        <item x="63869"/>
        <item x="52491"/>
        <item x="5390"/>
        <item x="50661"/>
        <item x="49494"/>
        <item x="15642"/>
        <item x="36820"/>
        <item x="66737"/>
        <item x="45468"/>
        <item x="33084"/>
        <item x="2541"/>
        <item x="45903"/>
        <item x="110547"/>
        <item x="35087"/>
        <item x="110548"/>
        <item x="29911"/>
        <item x="14083"/>
        <item x="28457"/>
        <item x="52332"/>
        <item x="4259"/>
        <item x="110549"/>
        <item x="5980"/>
        <item x="38907"/>
        <item x="110550"/>
        <item x="110551"/>
        <item x="51037"/>
        <item x="22055"/>
        <item x="38367"/>
        <item x="110552"/>
        <item x="110553"/>
        <item x="25218"/>
        <item x="973"/>
        <item x="47144"/>
        <item x="49476"/>
        <item x="61530"/>
        <item x="60554"/>
        <item x="110554"/>
        <item x="34031"/>
        <item x="32343"/>
        <item x="49279"/>
        <item x="15443"/>
        <item x="17377"/>
        <item x="22056"/>
        <item x="64220"/>
        <item x="78843"/>
        <item x="31155"/>
        <item x="22552"/>
        <item x="110555"/>
        <item x="22912"/>
        <item x="110557"/>
        <item x="110559"/>
        <item x="24260"/>
        <item x="110556"/>
        <item x="3236"/>
        <item x="23920"/>
        <item x="51175"/>
        <item x="26192"/>
        <item x="19689"/>
        <item x="110558"/>
        <item x="29450"/>
        <item x="25504"/>
        <item x="57116"/>
        <item x="4702"/>
        <item x="26951"/>
        <item x="110560"/>
        <item x="110561"/>
        <item x="25505"/>
        <item x="110562"/>
        <item x="65297"/>
        <item x="81485"/>
        <item x="110563"/>
        <item x="110564"/>
        <item x="110565"/>
        <item x="110566"/>
        <item x="12470"/>
        <item x="72186"/>
        <item x="52029"/>
        <item x="42929"/>
        <item x="24261"/>
        <item x="110567"/>
        <item x="30119"/>
        <item x="110568"/>
        <item x="69647"/>
        <item x="110569"/>
        <item x="27119"/>
        <item x="66590"/>
        <item x="78432"/>
        <item x="1061"/>
        <item x="45628"/>
        <item x="58632"/>
        <item x="61908"/>
        <item x="110570"/>
        <item x="28326"/>
        <item x="61596"/>
        <item x="39789"/>
        <item x="78370"/>
        <item x="80851"/>
        <item x="35258"/>
        <item x="110571"/>
        <item x="22155"/>
        <item x="48053"/>
        <item x="76540"/>
        <item x="110572"/>
        <item x="74781"/>
        <item x="59478"/>
        <item x="29049"/>
        <item x="21538"/>
        <item x="16708"/>
        <item x="110573"/>
        <item x="110574"/>
        <item x="110577"/>
        <item x="110581"/>
        <item x="46218"/>
        <item x="63783"/>
        <item x="52964"/>
        <item x="11670"/>
        <item x="110575"/>
        <item x="52014"/>
        <item x="110576"/>
        <item x="18825"/>
        <item x="12960"/>
        <item x="70519"/>
        <item x="33114"/>
        <item x="35945"/>
        <item x="26952"/>
        <item x="47145"/>
        <item x="5543"/>
        <item x="78981"/>
        <item x="16088"/>
        <item x="15557"/>
        <item x="14781"/>
        <item x="38459"/>
        <item x="42581"/>
        <item x="25310"/>
        <item x="15967"/>
        <item x="55285"/>
        <item x="31049"/>
        <item x="4592"/>
        <item x="47991"/>
        <item x="46219"/>
        <item x="36164"/>
        <item x="110578"/>
        <item x="50937"/>
        <item x="110579"/>
        <item x="58153"/>
        <item x="56828"/>
        <item x="110580"/>
        <item x="42700"/>
        <item x="6681"/>
        <item x="12471"/>
        <item x="54276"/>
        <item x="57013"/>
        <item x="37729"/>
        <item x="110582"/>
        <item x="60267"/>
        <item x="39613"/>
        <item x="36789"/>
        <item x="34787"/>
        <item x="73683"/>
        <item x="110583"/>
        <item x="110584"/>
        <item x="69162"/>
        <item x="28071"/>
        <item x="110585"/>
        <item x="31884"/>
        <item x="34140"/>
        <item x="58059"/>
        <item x="110586"/>
        <item x="52030"/>
        <item x="110587"/>
        <item x="24942"/>
        <item x="38368"/>
        <item x="110588"/>
        <item x="110589"/>
        <item x="77059"/>
        <item x="110590"/>
        <item x="10599"/>
        <item x="110591"/>
        <item x="31438"/>
        <item x="45599"/>
        <item x="28944"/>
        <item x="11502"/>
        <item x="29110"/>
        <item x="18067"/>
        <item x="69300"/>
        <item x="32811"/>
        <item x="110592"/>
        <item x="62685"/>
        <item x="110593"/>
        <item x="110594"/>
        <item x="29595"/>
        <item x="32344"/>
        <item x="61288"/>
        <item x="50089"/>
        <item x="110626"/>
        <item x="110645"/>
        <item x="110704"/>
        <item x="110710"/>
        <item x="110620"/>
        <item x="76439"/>
        <item x="110629"/>
        <item x="110635"/>
        <item x="110669"/>
        <item x="54321"/>
        <item x="110712"/>
        <item x="110713"/>
        <item x="110715"/>
        <item x="110716"/>
        <item x="110720"/>
        <item x="32442"/>
        <item x="110595"/>
        <item x="74637"/>
        <item x="73597"/>
        <item x="23921"/>
        <item x="110596"/>
        <item x="67297"/>
        <item x="16526"/>
        <item x="3127"/>
        <item x="68593"/>
        <item x="25506"/>
        <item x="51038"/>
        <item x="110597"/>
        <item x="37605"/>
        <item x="77650"/>
        <item x="25048"/>
        <item x="25970"/>
        <item x="28632"/>
        <item x="110598"/>
        <item x="57285"/>
        <item x="27748"/>
        <item x="37062"/>
        <item x="110599"/>
        <item x="110600"/>
        <item x="110601"/>
        <item x="110602"/>
        <item x="110603"/>
        <item x="21215"/>
        <item x="20122"/>
        <item x="64773"/>
        <item x="74097"/>
        <item x="15968"/>
        <item x="110604"/>
        <item x="110605"/>
        <item x="110606"/>
        <item x="68265"/>
        <item x="110607"/>
        <item x="110608"/>
        <item x="69138"/>
        <item x="110609"/>
        <item x="67285"/>
        <item x="5270"/>
        <item x="70168"/>
        <item x="7930"/>
        <item x="52373"/>
        <item x="4593"/>
        <item x="46305"/>
        <item x="39907"/>
        <item x="49862"/>
        <item x="54237"/>
        <item x="18137"/>
        <item x="110610"/>
        <item x="51176"/>
        <item x="71720"/>
        <item x="37010"/>
        <item x="18865"/>
        <item x="11370"/>
        <item x="69664"/>
        <item x="110611"/>
        <item x="110612"/>
        <item x="72744"/>
        <item x="53896"/>
        <item x="63732"/>
        <item x="110613"/>
        <item x="110614"/>
        <item x="110615"/>
        <item x="110616"/>
        <item x="2286"/>
        <item x="22453"/>
        <item x="68512"/>
        <item x="51023"/>
        <item x="52183"/>
        <item x="19421"/>
        <item x="40679"/>
        <item x="28237"/>
        <item x="43626"/>
        <item x="110617"/>
        <item x="51946"/>
        <item x="3184"/>
        <item x="67104"/>
        <item x="1926"/>
        <item x="110618"/>
        <item x="110619"/>
        <item x="2599"/>
        <item x="110625"/>
        <item x="110621"/>
        <item x="80671"/>
        <item x="110622"/>
        <item x="31250"/>
        <item x="110623"/>
        <item x="110624"/>
        <item x="7798"/>
        <item x="11068"/>
        <item x="69897"/>
        <item x="28751"/>
        <item x="110627"/>
        <item x="110628"/>
        <item x="56445"/>
        <item x="49890"/>
        <item x="110630"/>
        <item x="110631"/>
        <item x="37679"/>
        <item x="110632"/>
        <item x="110633"/>
        <item x="72545"/>
        <item x="110634"/>
        <item x="78178"/>
        <item x="71799"/>
        <item x="47803"/>
        <item x="7578"/>
        <item x="34454"/>
        <item x="110636"/>
        <item x="110637"/>
        <item x="41158"/>
        <item x="110638"/>
        <item x="68290"/>
        <item x="110639"/>
        <item x="38873"/>
        <item x="110640"/>
        <item x="73983"/>
        <item x="110641"/>
        <item x="110642"/>
        <item x="21602"/>
        <item x="12976"/>
        <item x="45037"/>
        <item x="110643"/>
        <item x="110644"/>
        <item x="57474"/>
        <item x="43862"/>
        <item x="26605"/>
        <item x="10281"/>
        <item x="30018"/>
        <item x="21067"/>
        <item x="48750"/>
        <item x="16709"/>
        <item x="77600"/>
        <item x="31251"/>
        <item x="110646"/>
        <item x="110647"/>
        <item x="110648"/>
        <item x="110649"/>
        <item x="110650"/>
        <item x="10775"/>
        <item x="50407"/>
        <item x="110651"/>
        <item x="32812"/>
        <item x="110652"/>
        <item x="110653"/>
        <item x="110654"/>
        <item x="28633"/>
        <item x="49734"/>
        <item x="110655"/>
        <item x="110656"/>
        <item x="110657"/>
        <item x="19737"/>
        <item x="7385"/>
        <item x="63203"/>
        <item x="29805"/>
        <item x="18866"/>
        <item x="4371"/>
        <item x="32205"/>
        <item x="78476"/>
        <item x="110658"/>
        <item x="61248"/>
        <item x="50408"/>
        <item x="54238"/>
        <item x="110659"/>
        <item x="77134"/>
        <item x="19462"/>
        <item x="75883"/>
        <item x="110660"/>
        <item x="64733"/>
        <item x="9040"/>
        <item x="3380"/>
        <item x="110673"/>
        <item x="110661"/>
        <item x="110662"/>
        <item x="110663"/>
        <item x="110664"/>
        <item x="110665"/>
        <item x="110666"/>
        <item x="78477"/>
        <item x="110667"/>
        <item x="110668"/>
        <item x="7744"/>
        <item x="76256"/>
        <item x="7076"/>
        <item x="110670"/>
        <item x="110671"/>
        <item x="110672"/>
        <item x="25507"/>
        <item x="36733"/>
        <item x="110674"/>
        <item x="110675"/>
        <item x="13183"/>
        <item x="55840"/>
        <item x="28849"/>
        <item x="76285"/>
        <item x="110676"/>
        <item x="10363"/>
        <item x="110677"/>
        <item x="110678"/>
        <item x="67489"/>
        <item x="110679"/>
        <item x="10953"/>
        <item x="110680"/>
        <item x="78232"/>
        <item x="40955"/>
        <item x="110681"/>
        <item x="110682"/>
        <item x="110683"/>
        <item x="110684"/>
        <item x="31389"/>
        <item x="45067"/>
        <item x="110685"/>
        <item x="110686"/>
        <item x="74351"/>
        <item x="46276"/>
        <item x="45870"/>
        <item x="55484"/>
        <item x="48585"/>
        <item x="7684"/>
        <item x="60866"/>
        <item x="110687"/>
        <item x="6544"/>
        <item x="18432"/>
        <item x="110689"/>
        <item x="110690"/>
        <item x="30780"/>
        <item x="110692"/>
        <item x="110688"/>
        <item x="47948"/>
        <item x="60766"/>
        <item x="26953"/>
        <item x="57437"/>
        <item x="69571"/>
        <item x="110691"/>
        <item x="77793"/>
        <item x="9190"/>
        <item x="60867"/>
        <item x="8852"/>
        <item x="30738"/>
        <item x="110693"/>
        <item x="34275"/>
        <item x="27202"/>
        <item x="20731"/>
        <item x="13184"/>
        <item x="80032"/>
        <item x="22913"/>
        <item x="19778"/>
        <item x="76947"/>
        <item x="56483"/>
        <item x="63445"/>
        <item x="7931"/>
        <item x="10428"/>
        <item x="110694"/>
        <item x="74804"/>
        <item x="12062"/>
        <item x="43810"/>
        <item x="11141"/>
        <item x="28185"/>
        <item x="22914"/>
        <item x="22139"/>
        <item x="49477"/>
        <item x="37382"/>
        <item x="61411"/>
        <item x="20069"/>
        <item x="7579"/>
        <item x="110695"/>
        <item x="60555"/>
        <item x="47361"/>
        <item x="5903"/>
        <item x="24497"/>
        <item x="110696"/>
        <item x="81362"/>
        <item x="18867"/>
        <item x="14665"/>
        <item x="14141"/>
        <item x="66185"/>
        <item x="72187"/>
        <item x="110697"/>
        <item x="20833"/>
        <item x="25168"/>
        <item x="110699"/>
        <item x="14084"/>
        <item x="110702"/>
        <item x="110701"/>
        <item x="110698"/>
        <item x="17476"/>
        <item x="7799"/>
        <item x="59442"/>
        <item x="43292"/>
        <item x="22240"/>
        <item x="10840"/>
        <item x="110700"/>
        <item x="18766"/>
        <item x="62124"/>
        <item x="63301"/>
        <item x="42582"/>
        <item x="48168"/>
        <item x="37383"/>
        <item x="30956"/>
        <item x="17534"/>
        <item x="18328"/>
        <item x="43537"/>
        <item x="29626"/>
        <item x="51206"/>
        <item x="34660"/>
        <item x="31510"/>
        <item x="110703"/>
        <item x="13883"/>
        <item x="74352"/>
        <item x="61330"/>
        <item x="110705"/>
        <item x="14017"/>
        <item x="15969"/>
        <item x="73583"/>
        <item x="48558"/>
        <item x="26954"/>
        <item x="24262"/>
        <item x="110706"/>
        <item x="8390"/>
        <item x="46772"/>
        <item x="42583"/>
        <item x="48879"/>
        <item x="20217"/>
        <item x="38460"/>
        <item x="44719"/>
        <item x="11142"/>
        <item x="50938"/>
        <item x="54778"/>
        <item x="72983"/>
        <item x="42584"/>
        <item x="110707"/>
        <item x="15381"/>
        <item x="54239"/>
        <item x="3667"/>
        <item x="50939"/>
        <item x="68594"/>
        <item x="37150"/>
        <item x="26193"/>
        <item x="27457"/>
        <item x="8638"/>
        <item x="53692"/>
        <item x="73584"/>
        <item x="55423"/>
        <item x="21645"/>
        <item x="46359"/>
        <item x="49311"/>
        <item x="15382"/>
        <item x="72865"/>
        <item x="22505"/>
        <item x="28795"/>
        <item x="69629"/>
        <item x="35500"/>
        <item x="110708"/>
        <item x="52229"/>
        <item x="78433"/>
        <item x="79079"/>
        <item x="5904"/>
        <item x="110709"/>
        <item x="54240"/>
        <item x="71891"/>
        <item x="110711"/>
        <item x="55927"/>
        <item x="110714"/>
        <item x="36864"/>
        <item x="110717"/>
        <item x="110718"/>
        <item x="110719"/>
        <item x="110721"/>
        <item x="110722"/>
        <item x="110723"/>
        <item x="110724"/>
        <item x="52413"/>
        <item x="22140"/>
        <item x="110725"/>
        <item x="110726"/>
        <item x="110727"/>
        <item x="1250"/>
        <item x="82266"/>
        <item x="28710"/>
        <item x="38429"/>
        <item x="51330"/>
        <item x="34491"/>
        <item x="110728"/>
        <item x="110730"/>
        <item x="110729"/>
        <item x="110731"/>
        <item x="60868"/>
        <item x="110738"/>
        <item x="63446"/>
        <item x="110732"/>
        <item x="110733"/>
        <item x="19051"/>
        <item x="13328"/>
        <item x="23521"/>
        <item x="110734"/>
        <item x="32443"/>
        <item x="60905"/>
        <item x="81295"/>
        <item x="110735"/>
        <item x="110736"/>
        <item x="29662"/>
        <item x="72188"/>
        <item x="60461"/>
        <item x="53514"/>
        <item x="110737"/>
        <item x="78070"/>
        <item x="43194"/>
        <item x="80804"/>
        <item x="71677"/>
        <item x="73402"/>
        <item x="110739"/>
        <item x="110740"/>
        <item x="46428"/>
        <item x="110741"/>
        <item x="1062"/>
        <item x="53000"/>
        <item x="110742"/>
        <item x="27749"/>
        <item x="9769"/>
        <item x="58874"/>
        <item x="7207"/>
        <item x="16788"/>
        <item x="44065"/>
        <item x="44534"/>
        <item x="76196"/>
        <item x="110743"/>
        <item x="110744"/>
        <item x="19147"/>
        <item x="110745"/>
        <item x="6327"/>
        <item x="30394"/>
        <item x="75427"/>
        <item x="110746"/>
        <item x="65952"/>
        <item x="71641"/>
        <item x="4901"/>
        <item x="843"/>
        <item x="50741"/>
        <item x="39110"/>
        <item x="63656"/>
        <item x="63733"/>
        <item x="72819"/>
        <item x="110747"/>
        <item x="75857"/>
        <item x="76326"/>
        <item x="61412"/>
        <item x="36288"/>
        <item x="110748"/>
        <item x="110749"/>
        <item x="110750"/>
        <item x="110751"/>
        <item x="110752"/>
        <item x="110753"/>
        <item x="68890"/>
        <item x="110754"/>
        <item x="64857"/>
        <item x="62686"/>
        <item x="41316"/>
        <item x="44163"/>
        <item x="16484"/>
        <item x="67771"/>
        <item x="10282"/>
        <item x="36165"/>
        <item x="52049"/>
        <item x="16857"/>
        <item x="7869"/>
        <item x="47727"/>
        <item x="47146"/>
        <item x="110755"/>
        <item x="61917"/>
        <item x="10283"/>
        <item x="74825"/>
        <item x="110756"/>
        <item x="110758"/>
        <item x="110759"/>
        <item x="66014"/>
        <item x="110760"/>
        <item x="110767"/>
        <item x="28458"/>
        <item x="5905"/>
        <item x="110797"/>
        <item x="40584"/>
        <item x="79254"/>
        <item x="60170"/>
        <item x="70278"/>
        <item x="71162"/>
        <item x="36734"/>
        <item x="68122"/>
        <item x="110761"/>
        <item x="23809"/>
        <item x="110762"/>
        <item x="110763"/>
        <item x="17535"/>
        <item x="6545"/>
        <item x="21539"/>
        <item x="48124"/>
        <item x="2055"/>
        <item x="9604"/>
        <item x="110764"/>
        <item x="77595"/>
        <item x="13564"/>
        <item x="3381"/>
        <item x="7077"/>
        <item x="38115"/>
        <item x="1349"/>
        <item x="110765"/>
        <item x="110766"/>
        <item x="57086"/>
        <item x="3851"/>
        <item x="6455"/>
        <item x="9004"/>
        <item x="41159"/>
        <item x="110770"/>
        <item x="110771"/>
        <item x="110773"/>
        <item x="3734"/>
        <item x="30739"/>
        <item x="110774"/>
        <item x="28111"/>
        <item x="28459"/>
        <item x="54826"/>
        <item x="16089"/>
        <item x="33965"/>
        <item x="47909"/>
        <item x="72989"/>
        <item x="14380"/>
        <item x="43936"/>
        <item x="57253"/>
        <item x="11671"/>
        <item x="110780"/>
        <item x="34179"/>
        <item x="57140"/>
        <item x="67924"/>
        <item x="110783"/>
        <item x="40642"/>
        <item x="37680"/>
        <item x="110782"/>
        <item x="38908"/>
        <item x="47076"/>
        <item x="13775"/>
        <item x="81145"/>
        <item x="110768"/>
        <item x="11757"/>
        <item x="4594"/>
        <item x="110769"/>
        <item x="17885"/>
        <item x="32482"/>
        <item x="43117"/>
        <item x="11143"/>
        <item x="10776"/>
        <item x="110772"/>
        <item x="17741"/>
        <item x="71642"/>
        <item x="5544"/>
        <item x="496"/>
        <item x="35946"/>
        <item x="21068"/>
        <item x="16485"/>
        <item x="69044"/>
        <item x="15080"/>
        <item x="52050"/>
        <item x="110775"/>
        <item x="12063"/>
        <item x="15223"/>
        <item x="110776"/>
        <item x="16955"/>
        <item x="57252"/>
        <item x="13449"/>
        <item x="110777"/>
        <item x="65416"/>
        <item x="844"/>
        <item x="110778"/>
        <item x="110779"/>
        <item x="79284"/>
        <item x="110781"/>
        <item x="76349"/>
        <item x="80805"/>
        <item x="59932"/>
        <item x="110784"/>
        <item x="110785"/>
        <item x="39560"/>
        <item x="43538"/>
        <item x="10039"/>
        <item x="11758"/>
        <item x="38369"/>
        <item x="18138"/>
        <item x="51347"/>
        <item x="18433"/>
        <item x="70214"/>
        <item x="110786"/>
        <item x="13589"/>
        <item x="20517"/>
        <item x="17688"/>
        <item x="45503"/>
        <item x="42930"/>
        <item x="38874"/>
        <item x="13957"/>
        <item x="110787"/>
        <item x="48450"/>
        <item x="41654"/>
        <item x="10540"/>
        <item x="29855"/>
        <item x="26664"/>
        <item x="8455"/>
        <item x="22915"/>
        <item x="42585"/>
        <item x="110788"/>
        <item x="22916"/>
        <item x="75865"/>
        <item x="28752"/>
        <item x="16178"/>
        <item x="27546"/>
        <item x="110789"/>
        <item x="110790"/>
        <item x="3013"/>
        <item x="26542"/>
        <item x="48199"/>
        <item x="61098"/>
        <item x="59509"/>
        <item x="110791"/>
        <item x="110792"/>
        <item x="39876"/>
        <item x="66392"/>
        <item x="110793"/>
        <item x="110794"/>
        <item x="179"/>
        <item x="56304"/>
        <item x="58207"/>
        <item x="23709"/>
        <item x="71321"/>
        <item x="4703"/>
        <item x="56664"/>
        <item x="2907"/>
        <item x="79082"/>
        <item x="73403"/>
        <item x="63232"/>
        <item x="110795"/>
        <item x="10663"/>
        <item x="110796"/>
        <item x="11269"/>
        <item x="13450"/>
        <item x="68407"/>
        <item x="110808"/>
        <item x="58414"/>
        <item x="63052"/>
        <item x="13185"/>
        <item x="27627"/>
        <item x="68486"/>
        <item x="36166"/>
        <item x="2960"/>
        <item x="110798"/>
        <item x="110799"/>
        <item x="110800"/>
        <item x="35015"/>
        <item x="110801"/>
        <item x="110802"/>
        <item x="60839"/>
        <item x="57394"/>
        <item x="9466"/>
        <item x="10664"/>
        <item x="110803"/>
        <item x="77444"/>
        <item x="50593"/>
        <item x="23567"/>
        <item x="10482"/>
        <item x="110804"/>
        <item x="77775"/>
        <item x="68123"/>
        <item x="110805"/>
        <item x="55322"/>
        <item x="33363"/>
        <item x="66440"/>
        <item x="73925"/>
        <item x="59709"/>
        <item x="70253"/>
        <item x="42853"/>
        <item x="21426"/>
        <item x="19361"/>
        <item x="110806"/>
        <item x="54277"/>
        <item x="17428"/>
        <item x="58115"/>
        <item x="110807"/>
        <item x="50662"/>
        <item x="51846"/>
        <item x="6186"/>
        <item x="25660"/>
        <item x="61953"/>
        <item x="8853"/>
        <item x="2010"/>
        <item x="31481"/>
        <item x="110809"/>
        <item x="110810"/>
        <item x="23065"/>
        <item x="74885"/>
        <item x="64221"/>
        <item x="47335"/>
        <item x="46220"/>
        <item x="52157"/>
        <item x="59086"/>
        <item x="77108"/>
        <item x="59372"/>
        <item x="36665"/>
        <item x="73223"/>
        <item x="39407"/>
        <item x="13186"/>
        <item x="44396"/>
        <item x="42586"/>
        <item x="32813"/>
        <item x="17536"/>
        <item x="26143"/>
        <item x="110811"/>
        <item x="9717"/>
        <item x="68471"/>
        <item x="38430"/>
        <item x="110812"/>
        <item x="25680"/>
        <item x="61554"/>
        <item x="27894"/>
        <item x="110813"/>
        <item x="110814"/>
        <item x="19592"/>
        <item x="32052"/>
        <item x="4770"/>
        <item x="4948"/>
        <item x="33966"/>
        <item x="30620"/>
        <item x="110815"/>
        <item x="28634"/>
        <item x="974"/>
        <item x="32483"/>
        <item x="17982"/>
        <item x="975"/>
        <item x="77160"/>
        <item x="56867"/>
        <item x="52661"/>
        <item x="46997"/>
        <item x="110816"/>
        <item x="8351"/>
        <item x="33565"/>
        <item x="52374"/>
        <item x="34690"/>
        <item x="110823"/>
        <item x="110817"/>
        <item x="44429"/>
        <item x="70701"/>
        <item x="63233"/>
        <item x="110818"/>
        <item x="34032"/>
        <item x="110819"/>
        <item x="23162"/>
        <item x="110820"/>
        <item x="110821"/>
        <item x="15503"/>
        <item x="21427"/>
        <item x="17006"/>
        <item x="110822"/>
        <item x="2287"/>
        <item x="12017"/>
        <item x="110824"/>
        <item x="61413"/>
        <item x="41825"/>
        <item x="66139"/>
        <item x="79769"/>
        <item x="110826"/>
        <item x="110827"/>
        <item x="60718"/>
        <item x="76181"/>
        <item x="110828"/>
        <item x="14666"/>
        <item x="110829"/>
        <item x="35690"/>
        <item x="11876"/>
        <item x="29451"/>
        <item x="71177"/>
        <item x="80478"/>
        <item x="77393"/>
        <item x="110831"/>
        <item x="110838"/>
        <item x="53849"/>
        <item x="30255"/>
        <item x="110832"/>
        <item x="3613"/>
        <item x="110833"/>
        <item x="68683"/>
        <item x="110834"/>
        <item x="110836"/>
        <item x="110835"/>
        <item x="110837"/>
        <item x="110839"/>
        <item x="110840"/>
        <item x="110841"/>
        <item x="110843"/>
        <item x="52158"/>
        <item x="110842"/>
        <item x="25805"/>
        <item x="42587"/>
        <item x="43222"/>
        <item x="24263"/>
        <item x="55506"/>
        <item x="36790"/>
        <item x="73931"/>
        <item x="52812"/>
        <item x="110845"/>
        <item x="65376"/>
        <item x="110844"/>
        <item x="70059"/>
        <item x="29157"/>
        <item x="110846"/>
        <item x="110847"/>
        <item x="68124"/>
        <item x="110848"/>
        <item x="77473"/>
        <item x="22241"/>
        <item x="41317"/>
        <item x="14904"/>
        <item x="56091"/>
        <item x="3531"/>
        <item x="5906"/>
        <item x="110849"/>
        <item x="110850"/>
        <item x="66092"/>
        <item x="110851"/>
        <item x="38370"/>
        <item x="39947"/>
        <item x="45963"/>
        <item x="17060"/>
        <item x="58415"/>
        <item x="68595"/>
        <item x="110852"/>
        <item x="54474"/>
        <item x="110853"/>
        <item x="20939"/>
        <item x="7386"/>
        <item x="59984"/>
        <item x="26468"/>
        <item x="26398"/>
        <item x="2331"/>
        <item x="66020"/>
        <item x="110854"/>
        <item x="110855"/>
        <item x="30157"/>
        <item x="110856"/>
        <item x="28143"/>
        <item x="30872"/>
        <item x="19526"/>
        <item x="110857"/>
        <item x="41476"/>
        <item x="15081"/>
        <item x="110858"/>
        <item x="110859"/>
        <item x="48277"/>
        <item x="19820"/>
        <item x="110860"/>
        <item x="110861"/>
        <item x="42028"/>
        <item x="71623"/>
        <item x="24724"/>
        <item x="44036"/>
        <item x="110862"/>
        <item x="110863"/>
        <item x="110864"/>
        <item x="10904"/>
        <item x="45103"/>
        <item x="17273"/>
        <item x="4372"/>
        <item x="7745"/>
        <item x="110865"/>
        <item x="37681"/>
        <item x="63053"/>
        <item x="61021"/>
        <item x="22057"/>
        <item x="110866"/>
        <item x="110867"/>
        <item x="57968"/>
        <item x="15082"/>
        <item x="110868"/>
        <item x="32814"/>
        <item x="68646"/>
        <item x="110869"/>
        <item x="47804"/>
        <item x="110870"/>
        <item x="28186"/>
        <item x="54801"/>
        <item x="70231"/>
        <item x="19738"/>
        <item x="110871"/>
        <item x="55405"/>
        <item x="21829"/>
        <item x="48559"/>
        <item x="68596"/>
        <item x="54241"/>
        <item x="16090"/>
        <item x="74353"/>
        <item x="82103"/>
        <item x="26119"/>
        <item x="20306"/>
        <item x="32603"/>
        <item x="40795"/>
        <item x="49735"/>
        <item x="81678"/>
        <item x="62226"/>
        <item x="66423"/>
        <item x="110872"/>
        <item x="56092"/>
        <item x="70308"/>
        <item x="110873"/>
        <item x="110874"/>
        <item x="54802"/>
        <item x="65647"/>
        <item x="110875"/>
        <item x="17378"/>
        <item x="37913"/>
        <item x="23764"/>
        <item x="35878"/>
        <item x="39408"/>
        <item x="110876"/>
        <item x="52662"/>
        <item x="65648"/>
        <item x="3014"/>
        <item x="7208"/>
        <item x="110877"/>
        <item x="8214"/>
        <item x="110878"/>
        <item x="43764"/>
        <item x="38685"/>
        <item x="68277"/>
        <item x="45504"/>
        <item x="55469"/>
        <item x="46773"/>
        <item x="110879"/>
        <item x="39980"/>
        <item x="53728"/>
        <item x="11810"/>
        <item x="62021"/>
        <item x="51270"/>
        <item x="43937"/>
        <item x="43539"/>
        <item x="79464"/>
        <item x="110880"/>
        <item x="110881"/>
        <item x="28530"/>
        <item x="78895"/>
        <item x="43540"/>
        <item x="63624"/>
        <item x="54090"/>
        <item x="28945"/>
        <item x="73501"/>
        <item x="3382"/>
        <item x="58077"/>
        <item x="110882"/>
        <item x="33967"/>
        <item x="19593"/>
        <item x="24893"/>
        <item x="15083"/>
        <item x="110885"/>
        <item x="110883"/>
        <item x="110884"/>
        <item x="9556"/>
        <item x="41318"/>
        <item x="9314"/>
        <item x="16858"/>
        <item x="110886"/>
        <item x="20854"/>
        <item x="65377"/>
        <item x="110887"/>
        <item x="110888"/>
        <item x="55286"/>
        <item x="56134"/>
        <item x="12837"/>
        <item x="32104"/>
        <item x="110889"/>
        <item x="110890"/>
        <item x="37096"/>
        <item x="39219"/>
        <item x="65034"/>
        <item x="110891"/>
        <item x="7209"/>
        <item x="110892"/>
        <item x="9718"/>
        <item x="5636"/>
        <item x="6717"/>
        <item x="110893"/>
        <item x="7018"/>
        <item x="11672"/>
        <item x="110894"/>
        <item x="62632"/>
        <item x="16179"/>
        <item x="31671"/>
        <item x="59461"/>
        <item x="78035"/>
        <item x="13386"/>
        <item x="15711"/>
        <item x="60592"/>
        <item x="63204"/>
        <item x="17379"/>
        <item x="63853"/>
        <item x="52749"/>
        <item x="110895"/>
        <item x="48078"/>
        <item x="11327"/>
        <item x="15134"/>
        <item x="40401"/>
        <item x="5271"/>
        <item x="58651"/>
        <item x="48054"/>
        <item x="110896"/>
        <item x="5545"/>
        <item x="21428"/>
        <item x="110897"/>
        <item x="46019"/>
        <item x="27254"/>
        <item x="74877"/>
        <item x="54242"/>
        <item x="65035"/>
        <item x="40402"/>
        <item x="110898"/>
        <item x="22058"/>
        <item x="31119"/>
        <item x="32262"/>
        <item x="26987"/>
        <item x="79121"/>
        <item x="61249"/>
        <item x="65984"/>
        <item x="73511"/>
        <item x="8335"/>
        <item x="32017"/>
        <item x="67036"/>
        <item x="20123"/>
        <item x="5546"/>
        <item x="64734"/>
        <item x="74573"/>
        <item x="66219"/>
        <item x="57969"/>
        <item x="27206"/>
        <item x="50607"/>
        <item x="26955"/>
        <item x="64136"/>
        <item x="30873"/>
        <item x="110899"/>
        <item x="42588"/>
        <item x="43719"/>
        <item x="30621"/>
        <item x="34361"/>
        <item x="36167"/>
        <item x="68325"/>
        <item x="110900"/>
        <item x="32815"/>
        <item x="72310"/>
        <item x="68335"/>
        <item x="110909"/>
        <item x="110910"/>
        <item x="110912"/>
        <item x="67037"/>
        <item x="69900"/>
        <item x="51678"/>
        <item x="76736"/>
        <item x="110918"/>
        <item x="55287"/>
        <item x="44102"/>
        <item x="110901"/>
        <item x="110902"/>
        <item x="38538"/>
        <item x="110904"/>
        <item x="110903"/>
        <item x="16956"/>
        <item x="25661"/>
        <item x="40149"/>
        <item x="110905"/>
        <item x="110906"/>
        <item x="110907"/>
        <item x="75304"/>
        <item x="110908"/>
        <item x="69898"/>
        <item x="10841"/>
        <item x="110911"/>
        <item x="79562"/>
        <item x="18267"/>
        <item x="79023"/>
        <item x="52907"/>
        <item x="15192"/>
        <item x="80653"/>
        <item x="976"/>
        <item x="110913"/>
        <item x="48140"/>
        <item x="62125"/>
        <item x="69899"/>
        <item x="27672"/>
        <item x="23568"/>
        <item x="15"/>
        <item x="45629"/>
        <item x="110914"/>
        <item x="5089"/>
        <item x="47166"/>
        <item x="18268"/>
        <item x="110915"/>
        <item x="2542"/>
        <item x="110916"/>
        <item x="69579"/>
        <item x="845"/>
        <item x="50580"/>
        <item x="110917"/>
        <item x="80583"/>
        <item x="110954"/>
        <item x="35849"/>
        <item x="30830"/>
        <item x="110919"/>
        <item x="110920"/>
        <item x="110921"/>
        <item x="39033"/>
        <item x="71253"/>
        <item x="49501"/>
        <item x="7629"/>
        <item x="52333"/>
        <item x="110922"/>
        <item x="110923"/>
        <item x="110924"/>
        <item x="65467"/>
        <item x="110925"/>
        <item x="66288"/>
        <item x="69901"/>
        <item x="68397"/>
        <item x="65825"/>
        <item x="17274"/>
        <item x="56395"/>
        <item x="65036"/>
        <item x="56305"/>
        <item x="70199"/>
        <item x="26956"/>
        <item x="51096"/>
        <item x="24767"/>
        <item x="30622"/>
        <item x="61117"/>
        <item x="23022"/>
        <item x="38371"/>
        <item x="6187"/>
        <item x="110926"/>
        <item x="110927"/>
        <item x="69902"/>
        <item x="30256"/>
        <item x="27077"/>
        <item x="50203"/>
        <item x="8574"/>
        <item x="47373"/>
        <item x="110928"/>
        <item x="71084"/>
        <item x="62471"/>
        <item x="51679"/>
        <item x="110929"/>
        <item x="110931"/>
        <item x="68837"/>
        <item x="41757"/>
        <item x="55531"/>
        <item x="60556"/>
        <item x="31844"/>
        <item x="72189"/>
        <item x="12202"/>
        <item x="10541"/>
        <item x="5981"/>
        <item x="3735"/>
        <item x="59041"/>
        <item x="24664"/>
        <item x="67603"/>
        <item x="18690"/>
        <item x="46221"/>
        <item x="66501"/>
        <item x="17380"/>
        <item x="26194"/>
        <item x="20166"/>
        <item x="48586"/>
        <item x="110932"/>
        <item x="110933"/>
        <item x="110934"/>
        <item x="110936"/>
        <item x="73047"/>
        <item x="26066"/>
        <item x="63351"/>
        <item x="34191"/>
        <item x="110938"/>
        <item x="31672"/>
        <item x="22917"/>
        <item x="14206"/>
        <item x="4771"/>
        <item x="73224"/>
        <item x="110935"/>
        <item x="8336"/>
        <item x="44687"/>
        <item x="16298"/>
        <item x="71655"/>
        <item x="110937"/>
        <item x="4644"/>
        <item x="77920"/>
        <item x="59023"/>
        <item x="28796"/>
        <item x="8391"/>
        <item x="65991"/>
        <item x="110939"/>
        <item x="11673"/>
        <item x="12263"/>
        <item x="110943"/>
        <item x="110940"/>
        <item x="72792"/>
        <item x="37475"/>
        <item x="66356"/>
        <item x="110942"/>
        <item x="110941"/>
        <item x="32105"/>
        <item x="29452"/>
        <item x="18329"/>
        <item x="4026"/>
        <item x="14667"/>
        <item x="45357"/>
        <item x="58601"/>
        <item x="69145"/>
        <item x="51680"/>
        <item x="63054"/>
        <item x="64735"/>
        <item x="46222"/>
        <item x="59510"/>
        <item x="110946"/>
        <item x="110944"/>
        <item x="110945"/>
        <item x="69708"/>
        <item x="110947"/>
        <item x="45545"/>
        <item x="38372"/>
        <item x="25311"/>
        <item x="110948"/>
        <item x="16121"/>
        <item x="30912"/>
        <item x="110949"/>
        <item x="33271"/>
        <item x="12790"/>
        <item x="4073"/>
        <item x="34691"/>
        <item x="42589"/>
        <item x="110951"/>
        <item x="110952"/>
        <item x="4826"/>
        <item x="32368"/>
        <item x="59063"/>
        <item x="66424"/>
        <item x="70284"/>
        <item x="70865"/>
        <item x="110950"/>
        <item x="72190"/>
        <item x="46482"/>
        <item x="53199"/>
        <item x="6682"/>
        <item x="15028"/>
        <item x="110953"/>
        <item x="68623"/>
        <item x="60557"/>
        <item x="1425"/>
        <item x="19274"/>
        <item x="53693"/>
        <item x="68380"/>
        <item x="38875"/>
        <item x="64439"/>
        <item x="36168"/>
        <item x="110955"/>
        <item x="75399"/>
        <item x="49552"/>
        <item x="61062"/>
        <item x="27255"/>
        <item x="63784"/>
        <item x="30913"/>
        <item x="43660"/>
        <item x="110956"/>
        <item x="25508"/>
        <item x="72437"/>
        <item x="110957"/>
        <item x="110958"/>
        <item x="110959"/>
        <item x="110960"/>
        <item x="67731"/>
        <item x="57438"/>
        <item x="3668"/>
        <item x="23066"/>
        <item x="51681"/>
        <item x="59301"/>
        <item x="110961"/>
        <item x="110962"/>
        <item x="16859"/>
        <item x="44193"/>
        <item x="74982"/>
        <item x="74711"/>
        <item x="6456"/>
        <item x="37440"/>
        <item x="5982"/>
        <item x="65774"/>
        <item x="63269"/>
        <item x="110964"/>
        <item x="61022"/>
        <item x="58060"/>
        <item x="110963"/>
        <item x="17838"/>
        <item x="63997"/>
        <item x="45288"/>
        <item x="67604"/>
        <item x="110965"/>
        <item x="65037"/>
        <item x="17983"/>
        <item x="21741"/>
        <item x="110966"/>
        <item x="110967"/>
        <item x="43260"/>
        <item x="35501"/>
        <item x="25509"/>
        <item x="45871"/>
        <item x="14732"/>
        <item x="10429"/>
        <item x="32995"/>
        <item x="4704"/>
        <item x="110968"/>
        <item x="60427"/>
        <item x="110969"/>
        <item x="63320"/>
        <item x="110970"/>
        <item x="44833"/>
        <item x="110971"/>
        <item x="48599"/>
        <item x="58033"/>
        <item x="35348"/>
        <item x="20794"/>
        <item x="75035"/>
        <item x="68880"/>
        <item x="71581"/>
        <item x="110972"/>
        <item x="110973"/>
        <item x="46330"/>
        <item x="64117"/>
        <item x="38156"/>
        <item x="111317"/>
        <item x="111362"/>
        <item x="111383"/>
        <item x="26470"/>
        <item x="110983"/>
        <item x="110984"/>
        <item x="8788"/>
        <item x="9254"/>
        <item x="111025"/>
        <item x="111066"/>
        <item x="42892"/>
        <item x="52664"/>
        <item x="71123"/>
        <item x="6684"/>
        <item x="45506"/>
        <item x="54841"/>
        <item x="17275"/>
        <item x="111379"/>
        <item x="48918"/>
        <item x="111327"/>
        <item x="111331"/>
        <item x="9315"/>
        <item x="111332"/>
        <item x="70"/>
        <item x="77241"/>
        <item x="17578"/>
        <item x="111342"/>
        <item x="73660"/>
        <item x="65231"/>
        <item x="111351"/>
        <item x="111354"/>
        <item x="66453"/>
        <item x="111358"/>
        <item x="111364"/>
        <item x="111365"/>
        <item x="66365"/>
        <item x="79990"/>
        <item x="111366"/>
        <item x="111367"/>
        <item x="66031"/>
        <item x="111369"/>
        <item x="66093"/>
        <item x="111374"/>
        <item x="111375"/>
        <item x="111376"/>
        <item x="70200"/>
        <item x="111381"/>
        <item x="111382"/>
        <item x="75648"/>
        <item x="111385"/>
        <item x="111388"/>
        <item x="111390"/>
        <item x="51686"/>
        <item x="63205"/>
        <item x="32934"/>
        <item x="39645"/>
        <item x="31761"/>
        <item x="73170"/>
        <item x="61131"/>
        <item x="73121"/>
        <item x="55946"/>
        <item x="443"/>
        <item x="40120"/>
        <item x="69404"/>
        <item x="70460"/>
        <item x="37878"/>
        <item x="18024"/>
        <item x="43627"/>
        <item x="299"/>
        <item x="66289"/>
        <item x="110974"/>
        <item x="69259"/>
        <item x="46385"/>
        <item x="67367"/>
        <item x="7580"/>
        <item x="30623"/>
        <item x="11674"/>
        <item x="63973"/>
        <item x="40796"/>
        <item x="110993"/>
        <item x="57970"/>
        <item x="50508"/>
        <item x="53271"/>
        <item x="1219"/>
        <item x="110975"/>
        <item x="13637"/>
        <item x="14142"/>
        <item x="18139"/>
        <item x="110976"/>
        <item x="49134"/>
        <item x="37779"/>
        <item x="78036"/>
        <item x="3964"/>
        <item x="12537"/>
        <item x="18237"/>
        <item x="2288"/>
        <item x="38948"/>
        <item x="14668"/>
        <item x="23710"/>
        <item x="1927"/>
        <item x="63447"/>
        <item x="38155"/>
        <item x="48278"/>
        <item x="110977"/>
        <item x="53897"/>
        <item x="44037"/>
        <item x="53393"/>
        <item x="18434"/>
        <item x="40403"/>
        <item x="110978"/>
        <item x="53200"/>
        <item x="58306"/>
        <item x="110979"/>
        <item x="69608"/>
        <item x="26469"/>
        <item x="55660"/>
        <item x="110980"/>
        <item x="15970"/>
        <item x="72191"/>
        <item x="60283"/>
        <item x="110981"/>
        <item x="29530"/>
        <item x="16527"/>
        <item x="42590"/>
        <item x="68188"/>
        <item x="63284"/>
        <item x="23163"/>
        <item x="4260"/>
        <item x="34404"/>
        <item x="22410"/>
        <item x="47728"/>
        <item x="8932"/>
        <item x="45630"/>
        <item x="40404"/>
        <item x="53898"/>
        <item x="66220"/>
        <item x="34818"/>
        <item x="13565"/>
        <item x="44354"/>
        <item x="43977"/>
        <item x="39790"/>
        <item x="59288"/>
        <item x="20011"/>
        <item x="17984"/>
        <item x="54367"/>
        <item x="110982"/>
        <item x="75393"/>
        <item x="76758"/>
        <item x="45721"/>
        <item x="70129"/>
        <item x="65378"/>
        <item x="48848"/>
        <item x="28753"/>
        <item x="77463"/>
        <item x="8787"/>
        <item x="110985"/>
        <item x="110986"/>
        <item x="110987"/>
        <item x="110988"/>
        <item x="64599"/>
        <item x="28635"/>
        <item x="42029"/>
        <item x="36270"/>
        <item x="20070"/>
        <item x="27410"/>
        <item x="28460"/>
        <item x="49736"/>
        <item x="110989"/>
        <item x="110990"/>
        <item x="110991"/>
        <item x="3185"/>
        <item x="80479"/>
        <item x="110992"/>
        <item x="11946"/>
        <item x="28279"/>
        <item x="131"/>
        <item x="45872"/>
        <item x="30874"/>
        <item x="58416"/>
        <item x="53794"/>
        <item x="8102"/>
        <item x="110994"/>
        <item x="32412"/>
        <item x="23608"/>
        <item x="110995"/>
        <item x="66708"/>
        <item x="77437"/>
        <item x="20470"/>
        <item x="846"/>
        <item x="32966"/>
        <item x="67368"/>
        <item x="110996"/>
        <item x="110997"/>
        <item x="110998"/>
        <item x="34180"/>
        <item x="29158"/>
        <item x="25049"/>
        <item x="7145"/>
        <item x="30875"/>
        <item x="110999"/>
        <item x="40956"/>
        <item x="51682"/>
        <item x="65392"/>
        <item x="42591"/>
        <item x="38828"/>
        <item x="111000"/>
        <item x="111001"/>
        <item x="24498"/>
        <item x="58810"/>
        <item x="111002"/>
        <item x="68704"/>
        <item x="62726"/>
        <item x="15383"/>
        <item x="111003"/>
        <item x="5741"/>
        <item x="111004"/>
        <item x="44756"/>
        <item x="3614"/>
        <item x="76486"/>
        <item x="111005"/>
        <item x="6683"/>
        <item x="23164"/>
        <item x="7387"/>
        <item x="22918"/>
        <item x="66502"/>
        <item x="68725"/>
        <item x="19148"/>
        <item x="78550"/>
        <item x="111006"/>
        <item x="18025"/>
        <item x="71513"/>
        <item x="38829"/>
        <item x="16710"/>
        <item x="40865"/>
        <item x="52056"/>
        <item x="43223"/>
        <item x="31156"/>
        <item x="111007"/>
        <item x="111008"/>
        <item x="33521"/>
        <item x="111009"/>
        <item x="20012"/>
        <item x="20124"/>
        <item x="61474"/>
        <item x="46223"/>
        <item x="111010"/>
        <item x="41566"/>
        <item x="73225"/>
        <item x="111011"/>
        <item x="38830"/>
        <item x="111013"/>
        <item x="74597"/>
        <item x="64430"/>
        <item x="111012"/>
        <item x="80196"/>
        <item x="111014"/>
        <item x="48587"/>
        <item x="46224"/>
        <item x="61531"/>
        <item x="29454"/>
        <item x="78551"/>
        <item x="29111"/>
        <item x="21216"/>
        <item x="70971"/>
        <item x="28531"/>
        <item x="35016"/>
        <item x="36457"/>
        <item x="51683"/>
        <item x="10364"/>
        <item x="3736"/>
        <item x="62126"/>
        <item x="52663"/>
        <item x="61414"/>
        <item x="72284"/>
        <item x="6908"/>
        <item x="45029"/>
        <item x="6788"/>
        <item x="12538"/>
        <item x="111015"/>
        <item x="38831"/>
        <item x="111016"/>
        <item x="111017"/>
        <item x="39111"/>
        <item x="21429"/>
        <item x="7460"/>
        <item x="111018"/>
        <item x="3383"/>
        <item x="70376"/>
        <item x="57971"/>
        <item x="60324"/>
        <item x="25854"/>
        <item x="25971"/>
        <item x="73226"/>
        <item x="26288"/>
        <item x="111019"/>
        <item x="76089"/>
        <item x="111021"/>
        <item x="50775"/>
        <item x="66165"/>
        <item x="111020"/>
        <item x="66644"/>
        <item x="7870"/>
        <item x="9907"/>
        <item x="4261"/>
        <item x="27035"/>
        <item x="21430"/>
        <item x="111022"/>
        <item x="55570"/>
        <item x="36458"/>
        <item x="111023"/>
        <item x="111024"/>
        <item x="111034"/>
        <item x="23067"/>
        <item x="4645"/>
        <item x="48031"/>
        <item x="40455"/>
        <item x="71712"/>
        <item x="40150"/>
        <item x="48451"/>
        <item x="22919"/>
        <item x="73470"/>
        <item x="25681"/>
        <item x="82335"/>
        <item x="5547"/>
        <item x="111026"/>
        <item x="62324"/>
        <item x="702"/>
        <item x="10284"/>
        <item x="33663"/>
        <item x="111027"/>
        <item x="45358"/>
        <item x="111028"/>
        <item x="71800"/>
        <item x="61511"/>
        <item x="43703"/>
        <item x="111029"/>
        <item x="19093"/>
        <item x="77277"/>
        <item x="54968"/>
        <item x="43042"/>
        <item x="57421"/>
        <item x="16711"/>
        <item x="64659"/>
        <item x="63270"/>
        <item x="111031"/>
        <item x="56505"/>
        <item x="111037"/>
        <item x="111038"/>
        <item x="2289"/>
        <item x="77727"/>
        <item x="111039"/>
        <item x="111030"/>
        <item x="68869"/>
        <item x="79319"/>
        <item x="111032"/>
        <item x="5548"/>
        <item x="15764"/>
        <item x="65592"/>
        <item x="111033"/>
        <item x="111035"/>
        <item x="111036"/>
        <item x="32263"/>
        <item x="78940"/>
        <item x="47833"/>
        <item x="58958"/>
        <item x="20167"/>
        <item x="81796"/>
        <item x="111040"/>
        <item x="70094"/>
        <item x="111041"/>
        <item x="111042"/>
        <item x="54385"/>
        <item x="70940"/>
        <item x="37441"/>
        <item x="33713"/>
        <item x="75987"/>
        <item x="51271"/>
        <item x="78552"/>
        <item x="23652"/>
        <item x="1063"/>
        <item x="8215"/>
        <item x="32816"/>
        <item x="49135"/>
        <item x="25254"/>
        <item x="111043"/>
        <item x="111044"/>
        <item x="111045"/>
        <item x="69904"/>
        <item x="71721"/>
        <item x="61208"/>
        <item x="63892"/>
        <item x="14143"/>
        <item x="14381"/>
        <item x="56119"/>
        <item x="5637"/>
        <item x="72192"/>
        <item x="58602"/>
        <item x="19650"/>
        <item x="52375"/>
        <item x="28946"/>
        <item x="16047"/>
        <item x="111046"/>
        <item x="111047"/>
        <item x="47508"/>
        <item x="18269"/>
        <item x="15084"/>
        <item x="51734"/>
        <item x="62540"/>
        <item x="9041"/>
        <item x="3615"/>
        <item x="16091"/>
        <item x="36169"/>
        <item x="111048"/>
        <item x="111049"/>
        <item x="111050"/>
        <item x="61023"/>
        <item x="42592"/>
        <item x="111051"/>
        <item x="111052"/>
        <item x="300"/>
        <item x="69903"/>
        <item x="111053"/>
        <item x="61928"/>
        <item x="49737"/>
        <item x="46450"/>
        <item x="50123"/>
        <item x="38832"/>
        <item x="3518"/>
        <item x="64634"/>
        <item x="111054"/>
        <item x="62706"/>
        <item x="82351"/>
        <item x="9719"/>
        <item x="44000"/>
        <item x="29627"/>
        <item x="23765"/>
        <item x="1775"/>
        <item x="6603"/>
        <item x="54368"/>
        <item x="10365"/>
        <item x="52867"/>
        <item x="111055"/>
        <item x="28836"/>
        <item x="54520"/>
        <item x="76990"/>
        <item x="38728"/>
        <item x="23979"/>
        <item x="19011"/>
        <item x="69214"/>
        <item x="39409"/>
        <item x="62472"/>
        <item x="16337"/>
        <item x="20732"/>
        <item x="23234"/>
        <item x="111056"/>
        <item x="19210"/>
        <item x="70702"/>
        <item x="37564"/>
        <item x="55778"/>
        <item x="7078"/>
        <item x="27547"/>
        <item x="550"/>
        <item x="111057"/>
        <item x="19821"/>
        <item x="30992"/>
        <item x="3737"/>
        <item x="13187"/>
        <item x="36308"/>
        <item x="14669"/>
        <item x="27895"/>
        <item x="847"/>
        <item x="48686"/>
        <item x="54779"/>
        <item x="27036"/>
        <item x="21540"/>
        <item x="111059"/>
        <item x="57972"/>
        <item x="38645"/>
        <item x="111058"/>
        <item x="33968"/>
        <item x="5638"/>
        <item x="19690"/>
        <item x="111060"/>
        <item x="111061"/>
        <item x="23522"/>
        <item x="12306"/>
        <item x="111062"/>
        <item x="31439"/>
        <item x="35259"/>
        <item x="10731"/>
        <item x="11503"/>
        <item x="24264"/>
        <item x="111063"/>
        <item x="71454"/>
        <item x="32996"/>
        <item x="111064"/>
        <item x="44994"/>
        <item x="23023"/>
        <item x="24665"/>
        <item x="111065"/>
        <item x="60354"/>
        <item x="80327"/>
        <item x="37384"/>
        <item x="57422"/>
        <item x="9605"/>
        <item x="23165"/>
        <item x="42593"/>
        <item x="53694"/>
        <item x="33410"/>
        <item x="111113"/>
        <item x="24709"/>
        <item x="64409"/>
        <item x="111244"/>
        <item x="111067"/>
        <item x="37097"/>
        <item x="78816"/>
        <item x="10366"/>
        <item x="111068"/>
        <item x="111069"/>
        <item x="81899"/>
        <item x="111070"/>
        <item x="32564"/>
        <item x="111071"/>
        <item x="111072"/>
        <item x="111073"/>
        <item x="111074"/>
        <item x="111075"/>
        <item x="31358"/>
        <item x="45769"/>
        <item x="111076"/>
        <item x="111077"/>
        <item x="57050"/>
        <item x="111078"/>
        <item x="21069"/>
        <item x="43838"/>
        <item x="111079"/>
        <item x="111080"/>
        <item x="36508"/>
        <item x="29806"/>
        <item x="40611"/>
        <item x="6604"/>
        <item x="111081"/>
        <item x="70022"/>
        <item x="1928"/>
        <item x="13329"/>
        <item x="111082"/>
        <item x="111086"/>
        <item x="17477"/>
        <item x="649"/>
        <item x="37780"/>
        <item x="67038"/>
        <item x="111083"/>
        <item x="40200"/>
        <item x="78112"/>
        <item x="59843"/>
        <item x="33664"/>
        <item x="25855"/>
        <item x="111084"/>
        <item x="69905"/>
        <item x="111085"/>
        <item x="12472"/>
        <item x="9770"/>
        <item x="111087"/>
        <item x="111088"/>
        <item x="111089"/>
        <item x="111090"/>
        <item x="111091"/>
        <item x="111092"/>
        <item x="51735"/>
        <item x="3616"/>
        <item x="8276"/>
        <item x="49298"/>
        <item x="44890"/>
        <item x="21431"/>
        <item x="47729"/>
        <item x="111093"/>
        <item x="111094"/>
        <item x="111095"/>
        <item x="25682"/>
        <item x="111096"/>
        <item x="111098"/>
        <item x="23766"/>
        <item x="111097"/>
        <item x="24894"/>
        <item x="11675"/>
        <item x="21541"/>
        <item x="111099"/>
        <item x="111100"/>
        <item x="1133"/>
        <item x="111101"/>
        <item x="9830"/>
        <item x="71897"/>
        <item x="17886"/>
        <item x="9127"/>
        <item x="80101"/>
        <item x="10285"/>
        <item x="27411"/>
        <item x="14439"/>
        <item x="63055"/>
        <item x="111102"/>
        <item x="47336"/>
        <item x="81768"/>
        <item x="60171"/>
        <item x="45904"/>
        <item x="111103"/>
        <item x="73404"/>
        <item x="111104"/>
        <item x="111105"/>
        <item x="111106"/>
        <item x="56506"/>
        <item x="111107"/>
        <item x="111108"/>
        <item x="111109"/>
        <item x="13188"/>
        <item x="67860"/>
        <item x="111110"/>
        <item x="111111"/>
        <item x="47103"/>
        <item x="111112"/>
        <item x="43541"/>
        <item x="47730"/>
        <item x="54278"/>
        <item x="16"/>
        <item x="26957"/>
        <item x="15712"/>
        <item x="59710"/>
        <item x="111114"/>
        <item x="64348"/>
        <item x="111115"/>
        <item x="72767"/>
        <item x="111116"/>
        <item x="111117"/>
        <item x="35088"/>
        <item x="111118"/>
        <item x="111119"/>
        <item x="61512"/>
        <item x="53856"/>
        <item x="61024"/>
        <item x="111120"/>
        <item x="60767"/>
        <item x="111122"/>
        <item x="68999"/>
        <item x="33771"/>
        <item x="14979"/>
        <item x="111121"/>
        <item x="17689"/>
        <item x="21542"/>
        <item x="36170"/>
        <item x="111123"/>
        <item x="63255"/>
        <item x="1677"/>
        <item x="38116"/>
        <item x="80448"/>
        <item x="111124"/>
        <item x="50124"/>
        <item x="73836"/>
        <item x="67893"/>
        <item x="111125"/>
        <item x="15224"/>
        <item x="38833"/>
        <item x="111126"/>
        <item x="111127"/>
        <item x="8639"/>
        <item x="111128"/>
        <item x="4110"/>
        <item x="111129"/>
        <item x="111130"/>
        <item x="111132"/>
        <item x="111131"/>
        <item x="23711"/>
        <item x="4772"/>
        <item x="111133"/>
        <item x="47227"/>
        <item x="40405"/>
        <item x="10286"/>
        <item x="76281"/>
        <item x="13189"/>
        <item x="64288"/>
        <item x="19739"/>
        <item x="71155"/>
        <item x="43542"/>
        <item x="55155"/>
        <item x="56135"/>
        <item x="81769"/>
        <item x="111134"/>
        <item x="111135"/>
        <item x="64576"/>
        <item x="111136"/>
        <item x="111137"/>
        <item x="47305"/>
        <item x="23960"/>
        <item x="111138"/>
        <item x="111139"/>
        <item x="111140"/>
        <item x="111141"/>
        <item x="111142"/>
        <item x="111143"/>
        <item x="111144"/>
        <item x="82329"/>
        <item x="78766"/>
        <item x="61025"/>
        <item x="68705"/>
        <item x="111145"/>
        <item x="111146"/>
        <item x="65090"/>
        <item x="111147"/>
        <item x="111148"/>
        <item x="111149"/>
        <item x="40985"/>
        <item x="111150"/>
        <item x="111151"/>
        <item x="111152"/>
        <item x="111153"/>
        <item x="111154"/>
        <item x="111156"/>
        <item x="111157"/>
        <item x="35691"/>
        <item x="44038"/>
        <item x="51153"/>
        <item x="111160"/>
        <item x="4520"/>
        <item x="74619"/>
        <item x="61767"/>
        <item x="111161"/>
        <item x="111162"/>
        <item x="81651"/>
        <item x="76602"/>
        <item x="22920"/>
        <item x="5639"/>
        <item x="67210"/>
        <item x="68408"/>
        <item x="28346"/>
        <item x="111164"/>
        <item x="111165"/>
        <item x="79382"/>
        <item x="111166"/>
        <item x="72193"/>
        <item x="55863"/>
        <item x="111167"/>
        <item x="111168"/>
        <item x="111169"/>
        <item x="111170"/>
        <item x="111171"/>
        <item x="111172"/>
        <item x="111173"/>
        <item x="48529"/>
        <item x="111174"/>
        <item x="111175"/>
        <item x="111176"/>
        <item x="111177"/>
        <item x="67039"/>
        <item x="111178"/>
        <item x="111179"/>
        <item x="61676"/>
        <item x="45469"/>
        <item x="111180"/>
        <item x="77907"/>
        <item x="56162"/>
        <item x="111182"/>
        <item x="58946"/>
        <item x="66290"/>
        <item x="111183"/>
        <item x="34192"/>
        <item x="111184"/>
        <item x="111185"/>
        <item x="111186"/>
        <item x="70527"/>
        <item x="24571"/>
        <item x="111187"/>
        <item x="3291"/>
        <item x="111188"/>
        <item x="17887"/>
        <item x="43704"/>
        <item x="111189"/>
        <item x="111190"/>
        <item x="76737"/>
        <item x="111191"/>
        <item x="111192"/>
        <item x="111193"/>
        <item x="111194"/>
        <item x="111195"/>
        <item x="111196"/>
        <item x="111197"/>
        <item x="111198"/>
        <item x="111199"/>
        <item x="111200"/>
        <item x="111201"/>
        <item x="111202"/>
        <item x="111203"/>
        <item x="43224"/>
        <item x="111204"/>
        <item x="44498"/>
        <item x="111205"/>
        <item x="61555"/>
        <item x="73743"/>
        <item x="43118"/>
        <item x="111206"/>
        <item x="9908"/>
        <item x="111155"/>
        <item x="111159"/>
        <item x="111158"/>
        <item x="111163"/>
        <item x="60650"/>
        <item x="111181"/>
        <item x="13704"/>
        <item x="72531"/>
        <item x="111207"/>
        <item x="28072"/>
        <item x="111208"/>
        <item x="10954"/>
        <item x="13705"/>
        <item x="11947"/>
        <item x="77433"/>
        <item x="9831"/>
        <item x="111209"/>
        <item x="4262"/>
        <item x="64259"/>
        <item x="111210"/>
        <item x="70112"/>
        <item x="28567"/>
        <item x="26958"/>
        <item x="11435"/>
        <item x="74354"/>
        <item x="111212"/>
        <item x="48452"/>
        <item x="68910"/>
        <item x="3738"/>
        <item x="111213"/>
        <item x="111211"/>
        <item x="40866"/>
        <item x="70097"/>
        <item x="16528"/>
        <item x="39658"/>
        <item x="111214"/>
        <item x="111215"/>
        <item x="16299"/>
        <item x="71547"/>
        <item x="111216"/>
        <item x="111217"/>
        <item x="3852"/>
        <item x="42217"/>
        <item x="111218"/>
        <item x="111219"/>
        <item x="33714"/>
        <item x="111220"/>
        <item x="111221"/>
        <item x="111222"/>
        <item x="111223"/>
        <item x="54243"/>
        <item x="111224"/>
        <item x="111225"/>
        <item x="111226"/>
        <item x="111227"/>
        <item x="111228"/>
        <item x="111229"/>
        <item x="111231"/>
        <item x="111232"/>
        <item x="111233"/>
        <item x="68926"/>
        <item x="70520"/>
        <item x="111234"/>
        <item x="82155"/>
        <item x="43081"/>
        <item x="111235"/>
        <item x="111236"/>
        <item x="111237"/>
        <item x="111238"/>
        <item x="111239"/>
        <item x="48651"/>
        <item x="111230"/>
        <item x="37580"/>
        <item x="70588"/>
        <item x="80977"/>
        <item x="5090"/>
        <item x="29455"/>
        <item x="16860"/>
        <item x="12838"/>
        <item x="69906"/>
        <item x="240"/>
        <item x="3853"/>
        <item x="15135"/>
        <item x="42136"/>
        <item x="46508"/>
        <item x="44569"/>
        <item x="6110"/>
        <item x="47731"/>
        <item x="29112"/>
        <item x="22141"/>
        <item x="19211"/>
        <item x="180"/>
        <item x="111240"/>
        <item x="3128"/>
        <item x="41039"/>
        <item x="11998"/>
        <item x="30993"/>
        <item x="37638"/>
        <item x="20259"/>
        <item x="31511"/>
        <item x="111241"/>
        <item x="9660"/>
        <item x="45631"/>
        <item x="37879"/>
        <item x="53935"/>
        <item x="43628"/>
        <item x="36271"/>
        <item x="34718"/>
        <item x="301"/>
        <item x="41412"/>
        <item x="2486"/>
        <item x="42701"/>
        <item x="34564"/>
        <item x="1064"/>
        <item x="1189"/>
        <item x="34524"/>
        <item x="33272"/>
        <item x="30203"/>
        <item x="40680"/>
        <item x="40491"/>
        <item x="38661"/>
        <item x="41117"/>
        <item x="25610"/>
        <item x="43261"/>
        <item x="29559"/>
        <item x="76666"/>
        <item x="80013"/>
        <item x="70866"/>
        <item x="45505"/>
        <item x="65953"/>
        <item x="111242"/>
        <item x="111243"/>
        <item x="80922"/>
        <item x="46749"/>
        <item x="41371"/>
        <item x="26120"/>
        <item x="1776"/>
        <item x="67040"/>
        <item x="46225"/>
        <item x="15136"/>
        <item x="6964"/>
        <item x="73460"/>
        <item x="3912"/>
        <item x="37385"/>
        <item x="34276"/>
        <item x="111245"/>
        <item x="111246"/>
        <item x="111247"/>
        <item x="7685"/>
        <item x="25909"/>
        <item x="72604"/>
        <item x="21942"/>
        <item x="7019"/>
        <item x="6111"/>
        <item x="20627"/>
        <item x="19326"/>
        <item x="111248"/>
        <item x="46226"/>
        <item x="12473"/>
        <item x="111249"/>
        <item x="55779"/>
        <item x="15971"/>
        <item x="703"/>
        <item x="111250"/>
        <item x="14018"/>
        <item x="69"/>
        <item x="4902"/>
        <item x="111251"/>
        <item x="111252"/>
        <item x="5091"/>
        <item x="64193"/>
        <item x="45132"/>
        <item x="20218"/>
        <item x="79249"/>
        <item x="704"/>
        <item x="43661"/>
        <item x="111253"/>
        <item x="16607"/>
        <item x="57973"/>
        <item x="10287"/>
        <item x="41686"/>
        <item x="111254"/>
        <item x="57671"/>
        <item x="25510"/>
        <item x="10288"/>
        <item x="111255"/>
        <item x="45445"/>
        <item x="56344"/>
        <item x="22921"/>
        <item x="39908"/>
        <item x="5549"/>
        <item x="111256"/>
        <item x="63840"/>
        <item x="65864"/>
        <item x="111257"/>
        <item x="7388"/>
        <item x="111258"/>
        <item x="6188"/>
        <item x="22922"/>
        <item x="23523"/>
        <item x="23961"/>
        <item x="6664"/>
        <item x="111259"/>
        <item x="22242"/>
        <item x="55323"/>
        <item x="64222"/>
        <item x="77039"/>
        <item x="59711"/>
        <item x="34492"/>
        <item x="12601"/>
        <item x="111260"/>
        <item x="111261"/>
        <item x="111262"/>
        <item x="60748"/>
        <item x="69940"/>
        <item x="3802"/>
        <item x="58928"/>
        <item x="111263"/>
        <item x="42893"/>
        <item x="4705"/>
        <item x="15331"/>
        <item x="77156"/>
        <item x="25255"/>
        <item x="69623"/>
        <item x="977"/>
        <item x="111272"/>
        <item x="45742"/>
        <item x="42595"/>
        <item x="23653"/>
        <item x="7461"/>
        <item x="111288"/>
        <item x="62325"/>
        <item x="51975"/>
        <item x="67255"/>
        <item x="18691"/>
        <item x="48880"/>
        <item x="111264"/>
        <item x="111265"/>
        <item x="111266"/>
        <item x="111268"/>
        <item x="30957"/>
        <item x="57974"/>
        <item x="53201"/>
        <item x="28379"/>
        <item x="111267"/>
        <item x="67904"/>
        <item x="20219"/>
        <item x="13368"/>
        <item x="14670"/>
        <item x="14019"/>
        <item x="111269"/>
        <item x="51370"/>
        <item x="241"/>
        <item x="70434"/>
        <item x="3384"/>
        <item x="23396"/>
        <item x="20168"/>
        <item x="111270"/>
        <item x="9606"/>
        <item x="67861"/>
        <item x="41538"/>
        <item x="111271"/>
        <item x="27120"/>
        <item x="72745"/>
        <item x="49529"/>
        <item x="45570"/>
        <item x="57553"/>
        <item x="42594"/>
        <item x="3237"/>
        <item x="2367"/>
        <item x="45770"/>
        <item x="30158"/>
        <item x="6400"/>
        <item x="21943"/>
        <item x="50090"/>
        <item x="14935"/>
        <item x="42153"/>
        <item x="63056"/>
        <item x="72922"/>
        <item x="31311"/>
        <item x="41176"/>
        <item x="111273"/>
        <item x="49299"/>
        <item x="52159"/>
        <item x="59231"/>
        <item x="111274"/>
        <item x="13776"/>
        <item x="40867"/>
        <item x="111275"/>
        <item x="45359"/>
        <item x="59877"/>
        <item x="29456"/>
        <item x="22610"/>
        <item x="111276"/>
        <item x="31673"/>
        <item x="13884"/>
        <item x="76971"/>
        <item x="111277"/>
        <item x="32817"/>
        <item x="35546"/>
        <item x="2332"/>
        <item x="57554"/>
        <item x="44644"/>
        <item x="25806"/>
        <item x="111279"/>
        <item x="111278"/>
        <item x="5550"/>
        <item x="49942"/>
        <item x="13885"/>
        <item x="11948"/>
        <item x="45030"/>
        <item x="72194"/>
        <item x="65038"/>
        <item x="16048"/>
        <item x="49826"/>
        <item x="111280"/>
        <item x="10289"/>
        <item x="76822"/>
        <item x="79746"/>
        <item x="79874"/>
        <item x="4373"/>
        <item x="111281"/>
        <item x="111282"/>
        <item x="37476"/>
        <item x="47423"/>
        <item x="111283"/>
        <item x="78879"/>
        <item x="35647"/>
        <item x="2011"/>
        <item x="7800"/>
        <item x="72195"/>
        <item x="32818"/>
        <item x="24768"/>
        <item x="53920"/>
        <item x="7389"/>
        <item x="13190"/>
        <item x="71691"/>
        <item x="20628"/>
        <item x="65649"/>
        <item x="51760"/>
        <item x="111284"/>
        <item x="27673"/>
        <item x="38729"/>
        <item x="1605"/>
        <item x="30624"/>
        <item x="13777"/>
        <item x="6605"/>
        <item x="39097"/>
        <item x="111285"/>
        <item x="16180"/>
        <item x="14440"/>
        <item x="44607"/>
        <item x="38608"/>
        <item x="3074"/>
        <item x="111286"/>
        <item x="58959"/>
        <item x="41006"/>
        <item x="111287"/>
        <item x="27338"/>
        <item x="111289"/>
        <item x="43007"/>
        <item x="47732"/>
        <item x="16230"/>
        <item x="69146"/>
        <item x="66140"/>
        <item x="111290"/>
        <item x="30781"/>
        <item x="45703"/>
        <item x="68736"/>
        <item x="59232"/>
        <item x="4434"/>
        <item x="8103"/>
        <item x="1134"/>
        <item x="56359"/>
        <item x="60428"/>
        <item x="47031"/>
        <item x="27506"/>
        <item x="111291"/>
        <item x="21798"/>
        <item x="14144"/>
        <item x="26606"/>
        <item x="80654"/>
        <item x="30655"/>
        <item x="53899"/>
        <item x="7390"/>
        <item x="58920"/>
        <item x="80806"/>
        <item x="11270"/>
        <item x="29002"/>
        <item x="26607"/>
        <item x="1426"/>
        <item x="38373"/>
        <item x="78739"/>
        <item x="111294"/>
        <item x="35218"/>
        <item x="111295"/>
        <item x="51947"/>
        <item x="50639"/>
        <item x="4263"/>
        <item x="60698"/>
        <item x="64440"/>
        <item x="1929"/>
        <item x="21139"/>
        <item x="75282"/>
        <item x="21944"/>
        <item x="55947"/>
        <item x="80789"/>
        <item x="63057"/>
        <item x="5092"/>
        <item x="33566"/>
        <item x="111298"/>
        <item x="17760"/>
        <item x="40957"/>
        <item x="111299"/>
        <item x="37063"/>
        <item x="38024"/>
        <item x="111300"/>
        <item x="111301"/>
        <item x="15972"/>
        <item x="3739"/>
        <item x="42731"/>
        <item x="39086"/>
        <item x="45470"/>
        <item x="10842"/>
        <item x="24710"/>
        <item x="111292"/>
        <item x="7871"/>
        <item x="43195"/>
        <item x="14020"/>
        <item x="111293"/>
        <item x="61026"/>
        <item x="25511"/>
        <item x="48224"/>
        <item x="111296"/>
        <item x="1678"/>
        <item x="111297"/>
        <item x="78957"/>
        <item x="23166"/>
        <item x="6112"/>
        <item x="111302"/>
        <item x="11676"/>
        <item x="7630"/>
        <item x="32053"/>
        <item x="111303"/>
        <item x="70651"/>
        <item x="47396"/>
        <item x="16608"/>
        <item x="70375"/>
        <item x="1065"/>
        <item x="18826"/>
        <item x="42931"/>
        <item x="51684"/>
        <item x="44052"/>
        <item x="64736"/>
        <item x="6016"/>
        <item x="32"/>
        <item x="111304"/>
        <item x="3238"/>
        <item x="76821"/>
        <item x="42596"/>
        <item x="57423"/>
        <item x="57051"/>
        <item x="67761"/>
        <item x="66291"/>
        <item x="10430"/>
        <item x="111305"/>
        <item x="17429"/>
        <item x="36272"/>
        <item x="49738"/>
        <item x="20795"/>
        <item x="20796"/>
        <item x="3292"/>
        <item x="25711"/>
        <item x="111306"/>
        <item x="53272"/>
        <item x="111307"/>
        <item x="64101"/>
        <item x="111308"/>
        <item x="17633"/>
        <item x="46306"/>
        <item x="26959"/>
        <item x="51761"/>
        <item x="111309"/>
        <item x="111310"/>
        <item x="47949"/>
        <item x="71478"/>
        <item x="42094"/>
        <item x="111311"/>
        <item x="111312"/>
        <item x="5200"/>
        <item x="81405"/>
        <item x="12474"/>
        <item x="57555"/>
        <item x="20518"/>
        <item x="48668"/>
        <item x="111313"/>
        <item x="6401"/>
        <item x="49136"/>
        <item x="45360"/>
        <item x="4773"/>
        <item x="38504"/>
        <item x="111318"/>
        <item x="111325"/>
        <item x="111326"/>
        <item x="111328"/>
        <item x="111329"/>
        <item x="32604"/>
        <item x="111330"/>
        <item x="111334"/>
        <item x="77970"/>
        <item x="59933"/>
        <item x="44470"/>
        <item x="59326"/>
        <item x="111338"/>
        <item x="67244"/>
        <item x="111347"/>
        <item x="111348"/>
        <item x="111349"/>
        <item x="42670"/>
        <item x="111352"/>
        <item x="48530"/>
        <item x="64886"/>
        <item x="33613"/>
        <item x="4374"/>
        <item x="17888"/>
        <item x="111359"/>
        <item x="111363"/>
        <item x="81277"/>
        <item x="19094"/>
        <item x="62166"/>
        <item x="29807"/>
        <item x="111368"/>
        <item x="111371"/>
        <item x="111372"/>
        <item x="111373"/>
        <item x="48630"/>
        <item x="72196"/>
        <item x="75980"/>
        <item x="111378"/>
        <item x="82156"/>
        <item x="18692"/>
        <item x="111380"/>
        <item x="55288"/>
        <item x="111386"/>
        <item x="111392"/>
        <item x="12203"/>
        <item x="58116"/>
        <item x="78581"/>
        <item x="111314"/>
        <item x="80548"/>
        <item x="65263"/>
        <item x="53432"/>
        <item x="51685"/>
        <item x="111315"/>
        <item x="111316"/>
        <item x="111319"/>
        <item x="111321"/>
        <item x="111322"/>
        <item x="111323"/>
        <item x="61861"/>
        <item x="111324"/>
        <item x="81029"/>
        <item x="49261"/>
        <item x="60689"/>
        <item x="57131"/>
        <item x="68715"/>
        <item x="76315"/>
        <item x="8575"/>
        <item x="111320"/>
        <item x="24352"/>
        <item x="48000"/>
        <item x="81704"/>
        <item x="43811"/>
        <item x="68838"/>
        <item x="79944"/>
        <item x="111333"/>
        <item x="42761"/>
        <item x="41319"/>
        <item x="111335"/>
        <item x="111336"/>
        <item x="17276"/>
        <item x="49179"/>
        <item x="3519"/>
        <item x="111337"/>
        <item x="67369"/>
        <item x="111339"/>
        <item x="51967"/>
        <item x="111340"/>
        <item x="44355"/>
        <item x="54780"/>
        <item x="111341"/>
        <item x="5907"/>
        <item x="75336"/>
        <item x="111343"/>
        <item x="79269"/>
        <item x="111345"/>
        <item x="23185"/>
        <item x="10542"/>
        <item x="1679"/>
        <item x="70521"/>
        <item x="42001"/>
        <item x="32819"/>
        <item x="29711"/>
        <item x="33411"/>
        <item x="57975"/>
        <item x="57976"/>
        <item x="111344"/>
        <item x="9467"/>
        <item x="73284"/>
        <item x="56829"/>
        <item x="9468"/>
        <item x="66292"/>
        <item x="111346"/>
        <item x="45875"/>
        <item x="50091"/>
        <item x="52813"/>
        <item x="28238"/>
        <item x="24265"/>
        <item x="58536"/>
        <item x="16609"/>
        <item x="35017"/>
        <item x="49553"/>
        <item x="978"/>
        <item x="61513"/>
        <item x="52665"/>
        <item x="111350"/>
        <item x="28327"/>
        <item x="81868"/>
        <item x="45809"/>
        <item x="67370"/>
        <item x="40958"/>
        <item x="111353"/>
        <item x="59402"/>
        <item x="59024"/>
        <item x="48079"/>
        <item x="111355"/>
        <item x="111356"/>
        <item x="111357"/>
        <item x="22295"/>
        <item x="58138"/>
        <item x="111360"/>
        <item x="111361"/>
        <item x="69224"/>
        <item x="44356"/>
        <item x="12897"/>
        <item x="81203"/>
        <item x="53900"/>
        <item x="26960"/>
        <item x="32820"/>
        <item x="111370"/>
        <item x="32821"/>
        <item x="1220"/>
        <item x="25662"/>
        <item x="54781"/>
        <item x="53202"/>
        <item x="79895"/>
        <item x="14980"/>
        <item x="111377"/>
        <item x="111384"/>
        <item x="21432"/>
        <item x="65039"/>
        <item x="66454"/>
        <item x="61299"/>
        <item x="41320"/>
        <item x="45471"/>
        <item x="111387"/>
        <item x="111389"/>
        <item x="111391"/>
        <item x="56306"/>
        <item x="49912"/>
        <item x="111393"/>
        <item x="50940"/>
        <item x="57977"/>
        <item x="111394"/>
        <item x="111395"/>
        <item x="60593"/>
        <item x="111396"/>
        <item x="111397"/>
        <item x="111403"/>
        <item x="62288"/>
        <item x="79377"/>
        <item x="43225"/>
        <item x="9909"/>
        <item x="111398"/>
        <item x="111399"/>
        <item x="67420"/>
        <item x="21543"/>
        <item x="50147"/>
        <item x="15765"/>
        <item x="111400"/>
        <item x="111401"/>
        <item x="65248"/>
        <item x="111402"/>
        <item x="80640"/>
        <item x="23524"/>
        <item x="1777"/>
        <item x="30291"/>
        <item x="71"/>
        <item x="80975"/>
        <item x="73892"/>
        <item x="29457"/>
        <item x="42597"/>
        <item x="111404"/>
        <item x="70378"/>
        <item x="24769"/>
        <item x="42002"/>
        <item x="4375"/>
        <item x="72785"/>
        <item x="30019"/>
        <item x="62289"/>
        <item x="66503"/>
        <item x="72866"/>
        <item x="11436"/>
        <item x="111405"/>
        <item x="111406"/>
        <item x="111407"/>
        <item x="46998"/>
        <item x="73837"/>
        <item x="26067"/>
        <item x="66627"/>
        <item x="63657"/>
        <item x="72197"/>
        <item x="29458"/>
        <item x="30914"/>
        <item x="11283"/>
        <item x="30343"/>
        <item x="39530"/>
        <item x="20471"/>
        <item x="35018"/>
        <item x="31885"/>
        <item x="75451"/>
        <item x="111408"/>
        <item x="81232"/>
        <item x="36905"/>
        <item x="111409"/>
        <item x="35019"/>
        <item x="111410"/>
        <item x="59712"/>
        <item x="3520"/>
        <item x="26068"/>
        <item x="1495"/>
        <item x="20353"/>
        <item x="14207"/>
        <item x="15444"/>
        <item x="61027"/>
        <item x="34033"/>
        <item x="12126"/>
        <item x="44608"/>
        <item x="77755"/>
        <item x="112193"/>
        <item x="111563"/>
        <item x="111572"/>
        <item x="111575"/>
        <item x="67466"/>
        <item x="111576"/>
        <item x="111763"/>
        <item x="111766"/>
        <item x="31050"/>
        <item x="67706"/>
        <item x="112072"/>
        <item x="24897"/>
        <item x="17890"/>
        <item x="80140"/>
        <item x="112173"/>
        <item x="12660"/>
        <item x="59252"/>
        <item x="66565"/>
        <item x="111876"/>
        <item x="77872"/>
        <item x="112172"/>
        <item x="19463"/>
        <item x="40190"/>
        <item x="20998"/>
        <item x="40406"/>
        <item x="111411"/>
        <item x="74406"/>
        <item x="57672"/>
        <item x="10905"/>
        <item x="111412"/>
        <item x="6328"/>
        <item x="43196"/>
        <item x="111455"/>
        <item x="36171"/>
        <item x="12296"/>
        <item x="111413"/>
        <item x="32822"/>
        <item x="30915"/>
        <item x="111414"/>
        <item x="24895"/>
        <item x="13191"/>
        <item x="111415"/>
        <item x="31312"/>
        <item x="111416"/>
        <item x="111417"/>
        <item x="9661"/>
        <item x="8277"/>
        <item x="1066"/>
        <item x="32572"/>
        <item x="111418"/>
        <item x="67096"/>
        <item x="35778"/>
        <item x="111419"/>
        <item x="111420"/>
        <item x="18693"/>
        <item x="111421"/>
        <item x="47834"/>
        <item x="63841"/>
        <item x="34181"/>
        <item x="111422"/>
        <item x="26665"/>
        <item x="74355"/>
        <item x="111423"/>
        <item x="111424"/>
        <item x="59025"/>
        <item x="23654"/>
        <item x="111425"/>
        <item x="30020"/>
        <item x="80852"/>
        <item x="41954"/>
        <item x="111426"/>
        <item x="4595"/>
        <item x="8515"/>
        <item x="33231"/>
        <item x="52051"/>
        <item x="111427"/>
        <item x="111428"/>
        <item x="67862"/>
        <item x="111429"/>
        <item x="39410"/>
        <item x="45507"/>
        <item x="2600"/>
        <item x="111430"/>
        <item x="31674"/>
        <item x="1067"/>
        <item x="35089"/>
        <item x="111469"/>
        <item x="50581"/>
        <item x="111494"/>
        <item x="111431"/>
        <item x="22553"/>
        <item x="111432"/>
        <item x="111433"/>
        <item x="54556"/>
        <item x="76534"/>
        <item x="111434"/>
        <item x="111435"/>
        <item x="44688"/>
        <item x="25712"/>
        <item x="72940"/>
        <item x="111436"/>
        <item x="111437"/>
        <item x="111438"/>
        <item x="59523"/>
        <item x="111439"/>
        <item x="30958"/>
        <item x="111440"/>
        <item x="111441"/>
        <item x="66141"/>
        <item x="9832"/>
        <item x="26710"/>
        <item x="5696"/>
        <item x="12839"/>
        <item x="69301"/>
        <item x="111442"/>
        <item x="111443"/>
        <item x="70896"/>
        <item x="111444"/>
        <item x="18377"/>
        <item x="111445"/>
        <item x="48898"/>
        <item x="15268"/>
        <item x="77747"/>
        <item x="77651"/>
        <item x="48531"/>
        <item x="979"/>
        <item x="35692"/>
        <item x="111446"/>
        <item x="111447"/>
        <item x="47087"/>
        <item x="14441"/>
        <item x="111448"/>
        <item x="111449"/>
        <item x="111450"/>
        <item x="17742"/>
        <item x="49913"/>
        <item x="111451"/>
        <item x="21070"/>
        <item x="60172"/>
        <item x="80033"/>
        <item x="1135"/>
        <item x="24455"/>
        <item x="52838"/>
        <item x="52666"/>
        <item x="111452"/>
        <item x="39588"/>
        <item x="61825"/>
        <item x="27548"/>
        <item x="111453"/>
        <item x="67741"/>
        <item x="49827"/>
        <item x="5640"/>
        <item x="7079"/>
        <item x="111454"/>
        <item x="57978"/>
        <item x="111456"/>
        <item x="26570"/>
        <item x="111457"/>
        <item x="14671"/>
        <item x="48200"/>
        <item x="49201"/>
        <item x="62505"/>
        <item x="111458"/>
        <item x="111459"/>
        <item x="111460"/>
        <item x="36539"/>
        <item x="51331"/>
        <item x="68855"/>
        <item x="111461"/>
        <item x="111462"/>
        <item x="5272"/>
        <item x="111463"/>
        <item x="111464"/>
        <item x="111465"/>
        <item x="77020"/>
        <item x="12898"/>
        <item x="111466"/>
        <item x="3293"/>
        <item x="111467"/>
        <item x="67556"/>
        <item x="63646"/>
        <item x="111468"/>
        <item x="111470"/>
        <item x="3385"/>
        <item x="65430"/>
        <item x="12961"/>
        <item x="58811"/>
        <item x="31799"/>
        <item x="43863"/>
        <item x="26666"/>
        <item x="35123"/>
        <item x="111471"/>
        <item x="111472"/>
        <item x="111475"/>
        <item x="68315"/>
        <item x="5211"/>
        <item x="111473"/>
        <item x="73125"/>
        <item x="111474"/>
        <item x="13566"/>
        <item x="111476"/>
        <item x="57254"/>
        <item x="111477"/>
        <item x="27896"/>
        <item x="111478"/>
        <item x="66107"/>
        <item x="111479"/>
        <item x="111480"/>
        <item x="111481"/>
        <item x="111482"/>
        <item x="39561"/>
        <item x="79930"/>
        <item x="111483"/>
        <item x="59766"/>
        <item x="111485"/>
        <item x="45704"/>
        <item x="111486"/>
        <item x="65454"/>
        <item x="111492"/>
        <item x="53203"/>
        <item x="111484"/>
        <item x="66504"/>
        <item x="18238"/>
        <item x="31717"/>
        <item x="41118"/>
        <item x="62361"/>
        <item x="111487"/>
        <item x="111488"/>
        <item x="111489"/>
        <item x="74812"/>
        <item x="74356"/>
        <item x="111490"/>
        <item x="111491"/>
        <item x="81839"/>
        <item x="33772"/>
        <item x="32150"/>
        <item x="111493"/>
        <item x="65650"/>
        <item x="60440"/>
        <item x="111495"/>
        <item x="111496"/>
        <item x="50742"/>
        <item x="21742"/>
        <item x="47255"/>
        <item x="111497"/>
        <item x="68230"/>
        <item x="64614"/>
        <item x="53296"/>
        <item x="51831"/>
        <item x="111498"/>
        <item x="62031"/>
        <item x="36540"/>
        <item x="111505"/>
        <item x="62473"/>
        <item x="32823"/>
        <item x="111514"/>
        <item x="111530"/>
        <item x="78003"/>
        <item x="53241"/>
        <item x="111499"/>
        <item x="111500"/>
        <item x="1496"/>
        <item x="75084"/>
        <item x="111501"/>
        <item x="75189"/>
        <item x="40959"/>
        <item x="111502"/>
        <item x="56373"/>
        <item x="31800"/>
        <item x="111503"/>
        <item x="65524"/>
        <item x="67371"/>
        <item x="10906"/>
        <item x="111504"/>
        <item x="42894"/>
        <item x="20896"/>
        <item x="36172"/>
        <item x="67549"/>
        <item x="38876"/>
        <item x="69973"/>
        <item x="111506"/>
        <item x="23068"/>
        <item x="56163"/>
        <item x="19095"/>
        <item x="111507"/>
        <item x="111508"/>
        <item x="111509"/>
        <item x="111510"/>
        <item x="111511"/>
        <item x="111512"/>
        <item x="111513"/>
        <item x="26608"/>
        <item x="20125"/>
        <item x="62127"/>
        <item x="66645"/>
        <item x="23922"/>
        <item x="79148"/>
        <item x="14382"/>
        <item x="111515"/>
        <item x="9910"/>
        <item x="111516"/>
        <item x="65417"/>
        <item x="46680"/>
        <item x="39034"/>
        <item x="111517"/>
        <item x="10665"/>
        <item x="111518"/>
        <item x="111519"/>
        <item x="111520"/>
        <item x="76503"/>
        <item x="111521"/>
        <item x="34362"/>
        <item x="11203"/>
        <item x="57576"/>
        <item x="111522"/>
        <item x="111523"/>
        <item x="111524"/>
        <item x="70739"/>
        <item x="31157"/>
        <item x="72246"/>
        <item x="111526"/>
        <item x="20013"/>
        <item x="73259"/>
        <item x="111525"/>
        <item x="54016"/>
        <item x="111527"/>
        <item x="60451"/>
        <item x="111528"/>
        <item x="40904"/>
        <item x="60204"/>
        <item x="23712"/>
        <item x="64537"/>
        <item x="55596"/>
        <item x="63734"/>
        <item x="111531"/>
        <item x="7510"/>
        <item x="38374"/>
        <item x="26571"/>
        <item x="30740"/>
        <item x="14383"/>
        <item x="25663"/>
        <item x="8216"/>
        <item x="111532"/>
        <item x="111533"/>
        <item x="55372"/>
        <item x="14672"/>
        <item x="73135"/>
        <item x="69997"/>
        <item x="111535"/>
        <item x="35020"/>
        <item x="47893"/>
        <item x="51687"/>
        <item x="15029"/>
        <item x="111534"/>
        <item x="111536"/>
        <item x="45632"/>
        <item x="111537"/>
        <item x="111538"/>
        <item x="111540"/>
        <item x="8933"/>
        <item x="111539"/>
        <item x="47274"/>
        <item x="111541"/>
        <item x="111542"/>
        <item x="15234"/>
        <item x="34788"/>
        <item x="40547"/>
        <item x="37520"/>
        <item x="111543"/>
        <item x="111544"/>
        <item x="62340"/>
        <item x="27836"/>
        <item x="64053"/>
        <item x="74169"/>
        <item x="67863"/>
        <item x="70703"/>
        <item x="34363"/>
        <item x="75305"/>
        <item x="111545"/>
        <item x="111546"/>
        <item x="6264"/>
        <item x="7266"/>
        <item x="23810"/>
        <item x="49739"/>
        <item x="57087"/>
        <item x="32824"/>
        <item x="111547"/>
        <item x="111548"/>
        <item x="68152"/>
        <item x="18378"/>
        <item x="52667"/>
        <item x="15445"/>
        <item x="18827"/>
        <item x="80807"/>
        <item x="11017"/>
        <item x="8217"/>
        <item x="61464"/>
        <item x="63984"/>
        <item x="34277"/>
        <item x="56008"/>
        <item x="79641"/>
        <item x="111549"/>
        <item x="17743"/>
        <item x="78008"/>
        <item x="72573"/>
        <item x="63256"/>
        <item x="28947"/>
        <item x="11811"/>
        <item x="41321"/>
        <item x="67911"/>
        <item x="56921"/>
        <item x="36419"/>
        <item x="12791"/>
        <item x="82164"/>
        <item x="27297"/>
        <item x="10367"/>
        <item x="35349"/>
        <item x="27897"/>
        <item x="34231"/>
        <item x="111550"/>
        <item x="63106"/>
        <item x="68411"/>
        <item x="8516"/>
        <item x="63058"/>
        <item x="65789"/>
        <item x="12127"/>
        <item x="27037"/>
        <item x="53003"/>
        <item x="61965"/>
        <item x="11271"/>
        <item x="73095"/>
        <item x="11328"/>
        <item x="66057"/>
        <item x="79446"/>
        <item x="69907"/>
        <item x="31974"/>
        <item x="111551"/>
        <item x="111554"/>
        <item x="19594"/>
        <item x="111552"/>
        <item x="68617"/>
        <item x="74107"/>
        <item x="35547"/>
        <item x="111553"/>
        <item x="71352"/>
        <item x="7210"/>
        <item x="34364"/>
        <item x="2908"/>
        <item x="31205"/>
        <item x="111555"/>
        <item x="10368"/>
        <item x="82055"/>
        <item x="28532"/>
        <item x="47424"/>
        <item x="67118"/>
        <item x="27458"/>
        <item x="2703"/>
        <item x="79161"/>
        <item x="46681"/>
        <item x="111556"/>
        <item x="74091"/>
        <item x="25124"/>
        <item x="2234"/>
        <item x="62768"/>
        <item x="46774"/>
        <item x="53081"/>
        <item x="111557"/>
        <item x="25207"/>
        <item x="111558"/>
        <item x="62656"/>
        <item x="27376"/>
        <item x="17478"/>
        <item x="27628"/>
        <item x="111559"/>
        <item x="49137"/>
        <item x="42702"/>
        <item x="10843"/>
        <item x="60558"/>
        <item x="72699"/>
        <item x="6965"/>
        <item x="111560"/>
        <item x="111561"/>
        <item x="111562"/>
        <item x="13590"/>
        <item x="28280"/>
        <item x="75414"/>
        <item x="13886"/>
        <item x="39835"/>
        <item x="52717"/>
        <item x="111565"/>
        <item x="4074"/>
        <item x="5551"/>
        <item x="11504"/>
        <item x="34493"/>
        <item x="111564"/>
        <item x="18694"/>
        <item x="14981"/>
        <item x="25512"/>
        <item x="62310"/>
        <item x="10844"/>
        <item x="29761"/>
        <item x="111566"/>
        <item x="78164"/>
        <item x="25611"/>
        <item x="111567"/>
        <item x="111568"/>
        <item x="67557"/>
        <item x="57475"/>
        <item x="111569"/>
        <item x="26195"/>
        <item x="44720"/>
        <item x="62555"/>
        <item x="111570"/>
        <item x="111571"/>
        <item x="63059"/>
        <item x="37943"/>
        <item x="64280"/>
        <item x="111573"/>
        <item x="75390"/>
        <item x="59064"/>
        <item x="111574"/>
        <item x="54782"/>
        <item x="47733"/>
        <item x="36666"/>
        <item x="36632"/>
        <item x="50941"/>
        <item x="36173"/>
        <item x="64737"/>
        <item x="111591"/>
        <item x="111598"/>
        <item x="43864"/>
        <item x="16231"/>
        <item x="55780"/>
        <item x="13192"/>
        <item x="42803"/>
        <item x="2487"/>
        <item x="111577"/>
        <item x="65744"/>
        <item x="111578"/>
        <item x="111579"/>
        <item x="444"/>
        <item x="80396"/>
        <item x="3617"/>
        <item x="111580"/>
        <item x="111581"/>
        <item x="70536"/>
        <item x="28073"/>
        <item x="75747"/>
        <item x="8456"/>
        <item x="111583"/>
        <item x="111584"/>
        <item x="1350"/>
        <item x="11677"/>
        <item x="27078"/>
        <item x="111582"/>
        <item x="60075"/>
        <item x="2543"/>
        <item x="111585"/>
        <item x="25513"/>
        <item x="111586"/>
        <item x="9380"/>
        <item x="111587"/>
        <item x="79875"/>
        <item x="82224"/>
        <item x="111588"/>
        <item x="58139"/>
        <item x="111589"/>
        <item x="36541"/>
        <item x="111590"/>
        <item x="15973"/>
        <item x="5641"/>
        <item x="6265"/>
        <item x="23811"/>
        <item x="44471"/>
        <item x="63060"/>
        <item x="66628"/>
        <item x="45289"/>
        <item x="31390"/>
        <item x="111592"/>
        <item x="16389"/>
        <item x="47053"/>
        <item x="22923"/>
        <item x="63931"/>
        <item x="49456"/>
        <item x="70355"/>
        <item x="62341"/>
        <item x="70704"/>
        <item x="26961"/>
        <item x="58235"/>
        <item x="27121"/>
        <item x="48453"/>
        <item x="72583"/>
        <item x="13193"/>
        <item x="28910"/>
        <item x="111593"/>
        <item x="11999"/>
        <item x="10290"/>
        <item x="10431"/>
        <item x="35648"/>
        <item x="59443"/>
        <item x="8576"/>
        <item x="70997"/>
        <item x="13292"/>
        <item x="42598"/>
        <item x="55781"/>
        <item x="111594"/>
        <item x="29131"/>
        <item x="23923"/>
        <item x="62237"/>
        <item x="1351"/>
        <item x="111595"/>
        <item x="21697"/>
        <item x="111596"/>
        <item x="8337"/>
        <item x="51018"/>
        <item x="28112"/>
        <item x="4264"/>
        <item x="12018"/>
        <item x="70614"/>
        <item x="181"/>
        <item x="80139"/>
        <item x="111597"/>
        <item x="47077"/>
        <item x="29663"/>
        <item x="28328"/>
        <item x="22191"/>
        <item x="2104"/>
        <item x="25050"/>
        <item x="27703"/>
        <item x="111599"/>
        <item x="29808"/>
        <item x="111600"/>
        <item x="64356"/>
        <item x="51272"/>
        <item x="11272"/>
        <item x="25312"/>
        <item x="59952"/>
        <item x="111601"/>
        <item x="111602"/>
        <item x="111603"/>
        <item x="3618"/>
        <item x="62258"/>
        <item x="26962"/>
        <item x="14673"/>
        <item x="75064"/>
        <item x="78844"/>
        <item x="46659"/>
        <item x="2909"/>
        <item x="111604"/>
        <item x="46660"/>
        <item x="59042"/>
        <item x="10732"/>
        <item x="1427"/>
        <item x="11759"/>
        <item x="69260"/>
        <item x="34318"/>
        <item x="22402"/>
        <item x="52908"/>
        <item x="9833"/>
        <item x="57141"/>
        <item x="76888"/>
        <item x="5642"/>
        <item x="111605"/>
        <item x="1550"/>
        <item x="49495"/>
        <item x="111606"/>
        <item x="111608"/>
        <item x="26543"/>
        <item x="111609"/>
        <item x="111610"/>
        <item x="73598"/>
        <item x="111607"/>
        <item x="71661"/>
        <item x="12475"/>
        <item x="80596"/>
        <item x="59495"/>
        <item x="2235"/>
        <item x="57103"/>
        <item x="6789"/>
        <item x="50594"/>
        <item x="78791"/>
        <item x="45446"/>
        <item x="2704"/>
        <item x="38375"/>
        <item x="76364"/>
        <item x="15974"/>
        <item x="64858"/>
        <item x="4075"/>
        <item x="111611"/>
        <item x="111612"/>
        <item x="65844"/>
        <item x="69908"/>
        <item x="48919"/>
        <item x="76074"/>
        <item x="4435"/>
        <item x="4596"/>
        <item x="9005"/>
        <item x="111613"/>
        <item x="14268"/>
        <item x="111614"/>
        <item x="5155"/>
        <item x="28074"/>
        <item x="3129"/>
        <item x="21544"/>
        <item x="111615"/>
        <item x="35294"/>
        <item x="79200"/>
        <item x="43317"/>
        <item x="38984"/>
        <item x="80896"/>
        <item x="38909"/>
        <item x="20071"/>
        <item x="60803"/>
        <item x="69624"/>
        <item x="51688"/>
        <item x="111616"/>
        <item x="77953"/>
        <item x="49967"/>
        <item x="45290"/>
        <item x="37386"/>
        <item x="22142"/>
        <item x="54638"/>
        <item x="35233"/>
        <item x="37521"/>
        <item x="5983"/>
        <item x="11371"/>
        <item x="111617"/>
        <item x="111618"/>
        <item x="30706"/>
        <item x="67041"/>
        <item x="57577"/>
        <item x="25125"/>
        <item x="40492"/>
        <item x="8012"/>
        <item x="63242"/>
        <item x="58417"/>
        <item x="57424"/>
        <item x="14674"/>
        <item x="60906"/>
        <item x="12000"/>
        <item x="37011"/>
        <item x="111619"/>
        <item x="111620"/>
        <item x="111621"/>
        <item x="77908"/>
        <item x="41826"/>
        <item x="111622"/>
        <item x="33969"/>
        <item x="72"/>
        <item x="11069"/>
        <item x="111623"/>
        <item x="1068"/>
        <item x="74357"/>
        <item x="12700"/>
        <item x="13451"/>
        <item x="60173"/>
        <item x="111624"/>
        <item x="35905"/>
        <item x="29003"/>
        <item x="18068"/>
        <item x="70522"/>
        <item x="6113"/>
        <item x="69386"/>
        <item x="14085"/>
        <item x="111625"/>
        <item x="111626"/>
        <item x="27207"/>
        <item x="42599"/>
        <item x="4265"/>
        <item x="37565"/>
        <item x="16861"/>
        <item x="43543"/>
        <item x="111627"/>
        <item x="48990"/>
        <item x="78807"/>
        <item x="38376"/>
        <item x="73442"/>
        <item x="64824"/>
        <item x="23279"/>
        <item x="56016"/>
        <item x="14782"/>
        <item x="33085"/>
        <item x="111628"/>
        <item x="59087"/>
        <item x="48560"/>
        <item x="111629"/>
        <item x="63107"/>
        <item x="9911"/>
        <item x="111630"/>
        <item x="339"/>
        <item x="111631"/>
        <item x="27629"/>
        <item x="65688"/>
        <item x="111632"/>
        <item x="9081"/>
        <item x="111633"/>
        <item x="28239"/>
        <item x="111635"/>
        <item x="60804"/>
        <item x="111636"/>
        <item x="19527"/>
        <item x="27578"/>
        <item x="29459"/>
        <item x="55616"/>
        <item x="72414"/>
        <item x="111637"/>
        <item x="63061"/>
        <item x="30064"/>
        <item x="8577"/>
        <item x="111638"/>
        <item x="46701"/>
        <item x="111640"/>
        <item x="32106"/>
        <item x="8104"/>
        <item x="21433"/>
        <item x="35649"/>
        <item x="111634"/>
        <item x="4266"/>
        <item x="13887"/>
        <item x="46570"/>
        <item x="17277"/>
        <item x="35410"/>
        <item x="60174"/>
        <item x="111639"/>
        <item x="28911"/>
        <item x="23525"/>
        <item x="69987"/>
        <item x="111641"/>
        <item x="47256"/>
        <item x="64600"/>
        <item x="111642"/>
        <item x="46611"/>
        <item x="59096"/>
        <item x="35260"/>
        <item x="29958"/>
        <item x="30625"/>
        <item x="56651"/>
        <item x="55994"/>
        <item x="34405"/>
        <item x="21743"/>
        <item x="41508"/>
        <item x="61514"/>
        <item x="2105"/>
        <item x="15713"/>
        <item x="29460"/>
        <item x="29809"/>
        <item x="9128"/>
        <item x="71801"/>
        <item x="18868"/>
        <item x="47450"/>
        <item x="29050"/>
        <item x="57979"/>
        <item x="36791"/>
        <item x="74358"/>
        <item x="24622"/>
        <item x="63577"/>
        <item x="19275"/>
        <item x="26963"/>
        <item x="22924"/>
        <item x="71172"/>
        <item x="57980"/>
        <item x="71013"/>
        <item x="111643"/>
        <item x="111644"/>
        <item x="76254"/>
        <item x="111645"/>
        <item x="68523"/>
        <item x="68726"/>
        <item x="6457"/>
        <item x="59233"/>
        <item x="10777"/>
        <item x="111646"/>
        <item x="21545"/>
        <item x="56830"/>
        <item x="7020"/>
        <item x="15975"/>
        <item x="9006"/>
        <item x="37880"/>
        <item x="51847"/>
        <item x="111647"/>
        <item x="17430"/>
        <item x="78358"/>
        <item x="3130"/>
        <item x="73342"/>
        <item x="8457"/>
        <item x="54414"/>
        <item x="111648"/>
        <item x="67789"/>
        <item x="111649"/>
        <item x="28240"/>
        <item x="4597"/>
        <item x="73973"/>
        <item x="22059"/>
        <item x="10907"/>
        <item x="1352"/>
        <item x="32345"/>
        <item x="111650"/>
        <item x="79671"/>
        <item x="30021"/>
        <item x="111651"/>
        <item x="52868"/>
        <item x="72950"/>
        <item x="111652"/>
        <item x="52212"/>
        <item x="111653"/>
        <item x="20169"/>
        <item x="3451"/>
        <item x="39531"/>
        <item x="48225"/>
        <item x="111654"/>
        <item x="66835"/>
        <item x="7686"/>
        <item x="111655"/>
        <item x="111656"/>
        <item x="20072"/>
        <item x="111657"/>
        <item x="111658"/>
        <item x="56831"/>
        <item x="14086"/>
        <item x="51848"/>
        <item x="111659"/>
        <item x="111660"/>
        <item x="50204"/>
        <item x="16092"/>
        <item x="63188"/>
        <item x="56676"/>
        <item x="111661"/>
        <item x="19528"/>
        <item x="10291"/>
        <item x="30344"/>
        <item x="66774"/>
        <item x="66591"/>
        <item x="5552"/>
        <item x="72532"/>
        <item x="33665"/>
        <item x="68247"/>
        <item x="40960"/>
        <item x="22925"/>
        <item x="76879"/>
        <item x="56620"/>
        <item x="75003"/>
        <item x="70784"/>
        <item x="67790"/>
        <item x="12658"/>
        <item x="76040"/>
        <item x="111662"/>
        <item x="111663"/>
        <item x="21071"/>
        <item x="77202"/>
        <item x="8218"/>
        <item x="56017"/>
        <item x="18435"/>
        <item x="41655"/>
        <item x="111664"/>
        <item x="111665"/>
        <item x="70561"/>
        <item x="73179"/>
        <item x="40961"/>
        <item x="111666"/>
        <item x="111667"/>
        <item x="4027"/>
        <item x="2544"/>
        <item x="61853"/>
        <item x="111668"/>
        <item x="11144"/>
        <item x="111669"/>
        <item x="111670"/>
        <item x="111671"/>
        <item x="111672"/>
        <item x="72276"/>
        <item x="111673"/>
        <item x="61597"/>
        <item x="45508"/>
        <item x="55571"/>
        <item x="111674"/>
        <item x="111675"/>
        <item x="39948"/>
        <item x="111676"/>
        <item x="61072"/>
        <item x="80949"/>
        <item x="111682"/>
        <item x="111677"/>
        <item x="43938"/>
        <item x="21434"/>
        <item x="67042"/>
        <item x="866"/>
        <item x="111678"/>
        <item x="111679"/>
        <item x="35947"/>
        <item x="77055"/>
        <item x="111680"/>
        <item x="867"/>
        <item x="111681"/>
        <item x="16390"/>
        <item x="63578"/>
        <item x="111683"/>
        <item x="24266"/>
        <item x="45719"/>
        <item x="11273"/>
        <item x="111684"/>
        <item x="111685"/>
        <item x="50531"/>
        <item x="111686"/>
        <item x="111687"/>
        <item x="5093"/>
        <item x="9042"/>
        <item x="111688"/>
        <item x="26399"/>
        <item x="111689"/>
        <item x="64523"/>
        <item x="1930"/>
        <item x="25514"/>
        <item x="61621"/>
        <item x="47867"/>
        <item x="63062"/>
        <item x="111690"/>
        <item x="10292"/>
        <item x="42703"/>
        <item x="68026"/>
        <item x="74985"/>
        <item x="75521"/>
        <item x="111691"/>
        <item x="111692"/>
        <item x="40456"/>
        <item x="111693"/>
        <item x="67566"/>
        <item x="13778"/>
        <item x="111694"/>
        <item x="111695"/>
        <item x="29664"/>
        <item x="111696"/>
        <item x="63760"/>
        <item x="22192"/>
        <item x="76000"/>
        <item x="63126"/>
        <item x="111697"/>
        <item x="111698"/>
        <item x="28837"/>
        <item x="78269"/>
        <item x="57981"/>
        <item x="31158"/>
        <item x="111701"/>
        <item x="111702"/>
        <item x="51736"/>
        <item x="4521"/>
        <item x="34525"/>
        <item x="111699"/>
        <item x="4903"/>
        <item x="42600"/>
        <item x="111700"/>
        <item x="35948"/>
        <item x="75748"/>
        <item x="111703"/>
        <item x="111704"/>
        <item x="111705"/>
        <item x="13706"/>
        <item x="111706"/>
        <item x="111707"/>
        <item x="41413"/>
        <item x="111708"/>
        <item x="6266"/>
        <item x="31313"/>
        <item x="46509"/>
        <item x="52160"/>
        <item x="8278"/>
        <item x="34406"/>
        <item x="10543"/>
        <item x="23024"/>
        <item x="6402"/>
        <item x="111709"/>
        <item x="23812"/>
        <item x="111710"/>
        <item x="111711"/>
        <item x="40681"/>
        <item x="111712"/>
        <item x="76032"/>
        <item x="111713"/>
        <item x="111714"/>
        <item x="111715"/>
        <item x="5984"/>
        <item x="81425"/>
        <item x="19327"/>
        <item x="23569"/>
        <item x="57982"/>
        <item x="49403"/>
        <item x="8934"/>
        <item x="111716"/>
        <item x="111717"/>
        <item x="49346"/>
        <item x="31206"/>
        <item x="16232"/>
        <item x="44130"/>
        <item x="7462"/>
        <item x="65040"/>
        <item x="111718"/>
        <item x="111719"/>
        <item x="69501"/>
        <item x="111720"/>
        <item x="78810"/>
        <item x="35548"/>
        <item x="111721"/>
        <item x="44609"/>
        <item x="3965"/>
        <item x="111722"/>
        <item x="111723"/>
        <item x="111724"/>
        <item x="10293"/>
        <item x="57983"/>
        <item x="111725"/>
        <item x="705"/>
        <item x="15085"/>
        <item x="71085"/>
        <item x="78078"/>
        <item x="36667"/>
        <item x="71254"/>
        <item x="111726"/>
        <item x="111727"/>
        <item x="36792"/>
        <item x="111728"/>
        <item x="111729"/>
        <item x="67308"/>
        <item x="111730"/>
        <item x="73958"/>
        <item x="56345"/>
        <item x="79876"/>
        <item x="32151"/>
        <item x="76673"/>
        <item x="3669"/>
        <item x="111731"/>
        <item x="81349"/>
        <item x="111732"/>
        <item x="52334"/>
        <item x="42732"/>
        <item x="41827"/>
        <item x="52253"/>
        <item x="78909"/>
        <item x="68409"/>
        <item x="111734"/>
        <item x="58289"/>
        <item x="58061"/>
        <item x="14892"/>
        <item x="67043"/>
        <item x="111735"/>
        <item x="63594"/>
        <item x="111733"/>
        <item x="54401"/>
        <item x="70941"/>
        <item x="111736"/>
        <item x="8935"/>
        <item x="79492"/>
        <item x="12539"/>
        <item x="52668"/>
        <item x="111737"/>
        <item x="25515"/>
        <item x="2705"/>
        <item x="75394"/>
        <item x="111738"/>
        <item x="34407"/>
        <item x="39717"/>
        <item x="5908"/>
        <item x="3521"/>
        <item x="23609"/>
        <item x="59272"/>
        <item x="40407"/>
        <item x="65080"/>
        <item x="111739"/>
        <item x="111740"/>
        <item x="111741"/>
        <item x="21154"/>
        <item x="54920"/>
        <item x="76286"/>
        <item x="66113"/>
        <item x="46750"/>
        <item x="68660"/>
        <item x="4904"/>
        <item x="21546"/>
        <item x="28636"/>
        <item x="21945"/>
        <item x="111742"/>
        <item x="43043"/>
        <item x="38505"/>
        <item x="28754"/>
        <item x="12540"/>
        <item x="39981"/>
        <item x="27630"/>
        <item x="23025"/>
        <item x="73805"/>
        <item x="111743"/>
        <item x="60284"/>
        <item x="46227"/>
        <item x="44357"/>
        <item x="111744"/>
        <item x="36865"/>
        <item x="58891"/>
        <item x="111745"/>
        <item x="24770"/>
        <item x="22243"/>
        <item x="111746"/>
        <item x="46682"/>
        <item x="14982"/>
        <item x="60048"/>
        <item x="111747"/>
        <item x="60559"/>
        <item x="77504"/>
        <item x="51371"/>
        <item x="62474"/>
        <item x="33439"/>
        <item x="11274"/>
        <item x="37944"/>
        <item x="2646"/>
        <item x="111748"/>
        <item x="111749"/>
        <item x="50815"/>
        <item x="80923"/>
        <item x="8392"/>
        <item x="78004"/>
        <item x="36337"/>
        <item x="18379"/>
        <item x="13194"/>
        <item x="3966"/>
        <item x="8640"/>
        <item x="8279"/>
        <item x="11372"/>
        <item x="111750"/>
        <item x="38377"/>
        <item x="11877"/>
        <item x="497"/>
        <item x="111751"/>
        <item x="111752"/>
        <item x="44430"/>
        <item x="21435"/>
        <item x="111757"/>
        <item x="19212"/>
        <item x="30204"/>
        <item x="63772"/>
        <item x="29461"/>
        <item x="35650"/>
        <item x="1778"/>
        <item x="26964"/>
        <item x="64566"/>
        <item x="25910"/>
        <item x="60768"/>
        <item x="35949"/>
        <item x="18695"/>
        <item x="111753"/>
        <item x="80328"/>
        <item x="47734"/>
        <item x="111754"/>
        <item x="12128"/>
        <item x="47083"/>
        <item x="111755"/>
        <item x="47992"/>
        <item x="41758"/>
        <item x="13888"/>
        <item x="26144"/>
        <item x="111756"/>
        <item x="73841"/>
        <item x="24353"/>
        <item x="2236"/>
        <item x="73893"/>
        <item x="20733"/>
        <item x="111758"/>
        <item x="73585"/>
        <item x="111759"/>
        <item x="111760"/>
        <item x="21646"/>
        <item x="111761"/>
        <item x="49740"/>
        <item x="60651"/>
        <item x="64577"/>
        <item x="74625"/>
        <item x="37415"/>
        <item x="77092"/>
        <item x="111762"/>
        <item x="111764"/>
        <item x="45133"/>
        <item x="35261"/>
        <item x="111765"/>
        <item x="58812"/>
        <item x="46612"/>
        <item x="38431"/>
        <item x="47337"/>
        <item x="42671"/>
        <item x="40977"/>
        <item x="76504"/>
        <item x="39411"/>
        <item x="37477"/>
        <item x="111767"/>
        <item x="42704"/>
        <item x="68252"/>
        <item x="28589"/>
        <item x="24896"/>
        <item x="74362"/>
        <item x="7080"/>
        <item x="53204"/>
        <item x="111770"/>
        <item x="111779"/>
        <item x="111783"/>
        <item x="44397"/>
        <item x="65114"/>
        <item x="63562"/>
        <item x="49300"/>
        <item x="111789"/>
        <item x="11275"/>
        <item x="74702"/>
        <item x="111787"/>
        <item x="111773"/>
        <item x="75749"/>
        <item x="54386"/>
        <item x="111768"/>
        <item x="22926"/>
        <item x="111769"/>
        <item x="82124"/>
        <item x="111771"/>
        <item x="77413"/>
        <item x="81269"/>
        <item x="65124"/>
        <item x="111772"/>
        <item x="63625"/>
        <item x="69110"/>
        <item x="72198"/>
        <item x="55289"/>
        <item x="3294"/>
        <item x="111774"/>
        <item x="111775"/>
        <item x="28711"/>
        <item x="36273"/>
        <item x="111776"/>
        <item x="111777"/>
        <item x="78290"/>
        <item x="79376"/>
        <item x="69557"/>
        <item x="111778"/>
        <item x="14145"/>
        <item x="78996"/>
        <item x="24499"/>
        <item x="51689"/>
        <item x="48454"/>
        <item x="78872"/>
        <item x="111780"/>
        <item x="80655"/>
        <item x="28075"/>
        <item x="111781"/>
        <item x="78005"/>
        <item x="16758"/>
        <item x="111782"/>
        <item x="38162"/>
        <item x="182"/>
        <item x="111784"/>
        <item x="111785"/>
        <item x="111786"/>
        <item x="34526"/>
        <item x="12307"/>
        <item x="111788"/>
        <item x="64938"/>
        <item x="111790"/>
        <item x="17537"/>
        <item x="111791"/>
        <item x="111792"/>
        <item x="78688"/>
        <item x="9607"/>
        <item x="111793"/>
        <item x="79512"/>
        <item x="2290"/>
        <item x="111794"/>
        <item x="111795"/>
        <item x="111796"/>
        <item x="60194"/>
        <item x="58307"/>
        <item x="111797"/>
        <item x="56164"/>
        <item x="58652"/>
        <item x="10600"/>
        <item x="25516"/>
        <item x="111798"/>
        <item x="75750"/>
        <item x="706"/>
        <item x="23443"/>
        <item x="13779"/>
        <item x="60719"/>
        <item x="18140"/>
        <item x="111799"/>
        <item x="7932"/>
        <item x="5909"/>
        <item x="59043"/>
        <item x="20268"/>
        <item x="29004"/>
        <item x="49138"/>
        <item x="34494"/>
        <item x="61494"/>
        <item x="32369"/>
        <item x="111800"/>
        <item x="70955"/>
        <item x="111801"/>
        <item x="55363"/>
        <item x="75922"/>
        <item x="78699"/>
        <item x="23570"/>
        <item x="111802"/>
        <item x="55507"/>
        <item x="65215"/>
        <item x="55424"/>
        <item x="111803"/>
        <item x="111804"/>
        <item x="10483"/>
        <item x="3239"/>
        <item x="19149"/>
        <item x="10778"/>
        <item x="4267"/>
        <item x="51690"/>
        <item x="14208"/>
        <item x="15976"/>
        <item x="65061"/>
        <item x="111805"/>
        <item x="51691"/>
        <item x="6267"/>
        <item x="60205"/>
        <item x="111806"/>
        <item x="50942"/>
        <item x="67791"/>
        <item x="58813"/>
        <item x="28076"/>
        <item x="111807"/>
        <item x="63878"/>
        <item x="111808"/>
        <item x="111809"/>
        <item x="111810"/>
        <item x="8854"/>
        <item x="20260"/>
        <item x="25517"/>
        <item x="111811"/>
        <item x="39220"/>
        <item x="6268"/>
        <item x="58653"/>
        <item x="15446"/>
        <item x="111812"/>
        <item x="25009"/>
        <item x="33773"/>
        <item x="111813"/>
        <item x="25518"/>
        <item x="69320"/>
        <item x="111814"/>
        <item x="63271"/>
        <item x="59751"/>
        <item x="111815"/>
        <item x="52161"/>
        <item x="31207"/>
        <item x="31975"/>
        <item x="31845"/>
        <item x="33203"/>
        <item x="75765"/>
        <item x="29462"/>
        <item x="47425"/>
        <item x="46451"/>
        <item x="59914"/>
        <item x="4436"/>
        <item x="66615"/>
        <item x="302"/>
        <item x="35350"/>
        <item x="41119"/>
        <item x="38730"/>
        <item x="111816"/>
        <item x="49914"/>
        <item x="75751"/>
        <item x="53715"/>
        <item x="40775"/>
        <item x="111817"/>
        <item x="1779"/>
        <item x="30876"/>
        <item x="303"/>
        <item x="53921"/>
        <item x="24500"/>
        <item x="70553"/>
        <item x="56120"/>
        <item x="17381"/>
        <item x="111818"/>
        <item x="49956"/>
        <item x="29587"/>
        <item x="111819"/>
        <item x="111821"/>
        <item x="18767"/>
        <item x="77141"/>
        <item x="111822"/>
        <item x="70356"/>
        <item x="76275"/>
        <item x="111823"/>
        <item x="27898"/>
        <item x="111824"/>
        <item x="79398"/>
        <item x="74359"/>
        <item x="30345"/>
        <item x="11145"/>
        <item x="111825"/>
        <item x="77338"/>
        <item x="12129"/>
        <item x="111820"/>
        <item x="15384"/>
        <item x="56832"/>
        <item x="22554"/>
        <item x="32054"/>
        <item x="40408"/>
        <item x="14384"/>
        <item x="51086"/>
        <item x="49280"/>
        <item x="72302"/>
        <item x="77228"/>
        <item x="76230"/>
        <item x="61028"/>
        <item x="29560"/>
        <item x="39412"/>
        <item x="72746"/>
        <item x="14675"/>
        <item x="43544"/>
        <item x="17744"/>
        <item x="51918"/>
        <item x="69215"/>
        <item x="72199"/>
        <item x="79991"/>
        <item x="10294"/>
        <item x="29463"/>
        <item x="45571"/>
        <item x="73292"/>
        <item x="73586"/>
        <item x="49808"/>
        <item x="35021"/>
        <item x="46228"/>
        <item x="3240"/>
        <item x="61415"/>
        <item x="48588"/>
        <item x="4376"/>
        <item x="48032"/>
        <item x="63579"/>
        <item x="36379"/>
        <item x="70637"/>
        <item x="73913"/>
        <item x="48955"/>
        <item x="877"/>
        <item x="18696"/>
        <item x="23444"/>
        <item x="57255"/>
        <item x="72200"/>
        <item x="31718"/>
        <item x="79493"/>
        <item x="36174"/>
        <item x="20999"/>
        <item x="30916"/>
        <item x="72201"/>
        <item x="63063"/>
        <item x="20734"/>
        <item x="37387"/>
        <item x="111826"/>
        <item x="64442"/>
        <item x="60808"/>
        <item x="7872"/>
        <item x="31939"/>
        <item x="29464"/>
        <item x="30292"/>
        <item x="66674"/>
        <item x="111827"/>
        <item x="53695"/>
        <item x="42601"/>
        <item x="21436"/>
        <item x="15447"/>
        <item x="4268"/>
        <item x="111828"/>
        <item x="42179"/>
        <item x="75953"/>
        <item x="29856"/>
        <item x="111829"/>
        <item x="67936"/>
        <item x="54783"/>
        <item x="50482"/>
        <item x="41160"/>
        <item x="35022"/>
        <item x="111830"/>
        <item x="27156"/>
        <item x="111831"/>
        <item x="68153"/>
        <item x="54827"/>
        <item x="111832"/>
        <item x="34719"/>
        <item x="16610"/>
        <item x="29561"/>
        <item x="22555"/>
        <item x="19276"/>
        <item x="18069"/>
        <item x="72202"/>
        <item x="25519"/>
        <item x="42602"/>
        <item x="53339"/>
        <item x="4269"/>
        <item x="72285"/>
        <item x="64054"/>
        <item x="69283"/>
        <item x="16338"/>
        <item x="7631"/>
        <item x="61164"/>
        <item x="61029"/>
        <item x="111833"/>
        <item x="11949"/>
        <item x="13958"/>
        <item x="39413"/>
        <item x="2106"/>
        <item x="72203"/>
        <item x="13585"/>
        <item x="111834"/>
        <item x="76628"/>
        <item x="47167"/>
        <item x="65856"/>
        <item x="111835"/>
        <item x="111836"/>
        <item x="3131"/>
        <item x="61439"/>
        <item x="70160"/>
        <item x="46229"/>
        <item x="69061"/>
        <item x="73855"/>
        <item x="43939"/>
        <item x="77977"/>
        <item x="30293"/>
        <item x="57556"/>
        <item x="78081"/>
        <item x="44431"/>
        <item x="63985"/>
        <item x="33970"/>
        <item x="47346"/>
        <item x="54017"/>
        <item x="45291"/>
        <item x="111837"/>
        <item x="70357"/>
        <item x="2786"/>
        <item x="7391"/>
        <item x="8458"/>
        <item x="78848"/>
        <item x="111838"/>
        <item x="111839"/>
        <item x="53696"/>
        <item x="38646"/>
        <item x="82323"/>
        <item x="48881"/>
        <item x="111840"/>
        <item x="7081"/>
        <item x="73405"/>
        <item x="8338"/>
        <item x="2012"/>
        <item x="46360"/>
        <item x="111841"/>
        <item x="48455"/>
        <item x="25313"/>
        <item x="111842"/>
        <item x="41372"/>
        <item x="111843"/>
        <item x="111844"/>
        <item x="111845"/>
        <item x="56833"/>
        <item x="111849"/>
        <item x="28281"/>
        <item x="23461"/>
        <item x="33614"/>
        <item x="111847"/>
        <item x="29665"/>
        <item x="81918"/>
        <item x="111846"/>
        <item x="68159"/>
        <item x="4111"/>
        <item x="3854"/>
        <item x="54887"/>
        <item x="24572"/>
        <item x="71014"/>
        <item x="78230"/>
        <item x="48169"/>
        <item x="65081"/>
        <item x="70903"/>
        <item x="68201"/>
        <item x="69280"/>
        <item x="30782"/>
        <item x="34319"/>
        <item x="23962"/>
        <item x="111848"/>
        <item x="62128"/>
        <item x="45472"/>
        <item x="31719"/>
        <item x="8219"/>
        <item x="62707"/>
        <item x="33567"/>
        <item x="48600"/>
        <item x="72204"/>
        <item x="111850"/>
        <item x="42603"/>
        <item x="5697"/>
        <item x="11373"/>
        <item x="23445"/>
        <item x="71255"/>
        <item x="111851"/>
        <item x="25928"/>
        <item x="76894"/>
        <item x="63158"/>
        <item x="12264"/>
        <item x="10955"/>
        <item x="111852"/>
        <item x="58947"/>
        <item x="111853"/>
        <item x="39562"/>
        <item x="49891"/>
        <item x="848"/>
        <item x="61063"/>
        <item x="1680"/>
        <item x="22927"/>
        <item x="79227"/>
        <item x="24267"/>
        <item x="46230"/>
        <item x="21830"/>
        <item x="62160"/>
        <item x="28282"/>
        <item x="111854"/>
        <item x="111856"/>
        <item x="60699"/>
        <item x="43545"/>
        <item x="18026"/>
        <item x="111857"/>
        <item x="20014"/>
        <item x="111855"/>
        <item x="79813"/>
        <item x="20519"/>
        <item x="17839"/>
        <item x="79447"/>
        <item x="56877"/>
        <item x="56121"/>
        <item x="17489"/>
        <item x="28461"/>
        <item x="54491"/>
        <item x="6546"/>
        <item x="44164"/>
        <item x="5391"/>
        <item x="65954"/>
        <item x="34232"/>
        <item x="48991"/>
        <item x="51154"/>
        <item x="111858"/>
        <item x="60076"/>
        <item x="26471"/>
        <item x="25972"/>
        <item x="11276"/>
        <item x="42604"/>
        <item x="62608"/>
        <item x="111859"/>
        <item x="53205"/>
        <item x="380"/>
        <item x="81117"/>
        <item x="111860"/>
        <item x="56307"/>
        <item x="35023"/>
        <item x="5742"/>
        <item x="111861"/>
        <item x="111862"/>
        <item x="111863"/>
        <item x="30626"/>
        <item x="111864"/>
        <item x="79542"/>
        <item x="12204"/>
        <item x="21594"/>
        <item x="40191"/>
        <item x="707"/>
        <item x="63735"/>
        <item x="27122"/>
        <item x="78318"/>
        <item x="55290"/>
        <item x="57157"/>
        <item x="14936"/>
        <item x="111865"/>
        <item x="42030"/>
        <item x="22928"/>
        <item x="111866"/>
        <item x="111867"/>
        <item x="68057"/>
        <item x="18697"/>
        <item x="56308"/>
        <item x="3967"/>
        <item x="18957"/>
        <item x="74360"/>
        <item x="36590"/>
        <item x="111868"/>
        <item x="10295"/>
        <item x="12407"/>
        <item x="49139"/>
        <item x="28077"/>
        <item x="42932"/>
        <item x="22929"/>
        <item x="111869"/>
        <item x="51905"/>
        <item x="69458"/>
        <item x="48125"/>
        <item x="8641"/>
        <item x="82182"/>
        <item x="61227"/>
        <item x="111870"/>
        <item x="56309"/>
        <item x="58567"/>
        <item x="41322"/>
        <item x="17745"/>
        <item x="111871"/>
        <item x="45292"/>
        <item x="12659"/>
        <item x="111872"/>
        <item x="14146"/>
        <item x="81325"/>
        <item x="76964"/>
        <item x="59511"/>
        <item x="25916"/>
        <item x="50943"/>
        <item x="34789"/>
        <item x="27298"/>
        <item x="111873"/>
        <item x="75124"/>
        <item x="18768"/>
        <item x="30395"/>
        <item x="43008"/>
        <item x="50663"/>
        <item x="111874"/>
        <item x="111875"/>
        <item x="16049"/>
        <item x="11812"/>
        <item x="9007"/>
        <item x="23813"/>
        <item x="65130"/>
        <item x="5324"/>
        <item x="64164"/>
        <item x="32264"/>
        <item x="48141"/>
        <item x="43601"/>
        <item x="28283"/>
        <item x="33971"/>
        <item x="61768"/>
        <item x="53394"/>
        <item x="7632"/>
        <item x="37388"/>
        <item x="2706"/>
        <item x="22352"/>
        <item x="33038"/>
        <item x="111877"/>
        <item x="63647"/>
        <item x="55291"/>
        <item x="80597"/>
        <item x="55292"/>
        <item x="62644"/>
        <item x="6189"/>
        <item x="71682"/>
        <item x="79505"/>
        <item x="38877"/>
        <item x="55995"/>
        <item x="21744"/>
        <item x="111878"/>
        <item x="9008"/>
        <item x="80765"/>
        <item x="67372"/>
        <item x="73655"/>
        <item x="15558"/>
        <item x="8578"/>
        <item x="111879"/>
        <item x="111881"/>
        <item x="38167"/>
        <item x="24268"/>
        <item x="12840"/>
        <item x="60637"/>
        <item x="51832"/>
        <item x="54053"/>
        <item x="24810"/>
        <item x="55293"/>
        <item x="52015"/>
        <item x="111880"/>
        <item x="37730"/>
        <item x="28533"/>
        <item x="39909"/>
        <item x="44995"/>
        <item x="1497"/>
        <item x="39646"/>
        <item x="111882"/>
        <item x="59015"/>
        <item x="56665"/>
        <item x="52549"/>
        <item x="24269"/>
        <item x="65249"/>
        <item x="18958"/>
        <item x="44358"/>
        <item x="111883"/>
        <item x="69502"/>
        <item x="21698"/>
        <item x="15030"/>
        <item x="26196"/>
        <item x="111884"/>
        <item x="111885"/>
        <item x="111886"/>
        <item x="9316"/>
        <item x="111887"/>
        <item x="111888"/>
        <item x="111891"/>
        <item x="30627"/>
        <item x="33273"/>
        <item x="50612"/>
        <item x="111892"/>
        <item x="111893"/>
        <item x="70972"/>
        <item x="23116"/>
        <item x="111889"/>
        <item x="551"/>
        <item x="111890"/>
        <item x="1498"/>
        <item x="7410"/>
        <item x="19624"/>
        <item x="35124"/>
        <item x="3670"/>
        <item x="72578"/>
        <item x="51019"/>
        <item x="111894"/>
        <item x="111895"/>
        <item x="65216"/>
        <item x="2545"/>
        <item x="23026"/>
        <item x="6790"/>
        <item x="64524"/>
        <item x="31675"/>
        <item x="111896"/>
        <item x="6839"/>
        <item x="67905"/>
        <item x="35549"/>
        <item x="56998"/>
        <item x="42031"/>
        <item x="22002"/>
        <item x="13293"/>
        <item x="75227"/>
        <item x="2647"/>
        <item x="52669"/>
        <item x="111897"/>
        <item x="34182"/>
        <item x="49301"/>
        <item x="111898"/>
        <item x="76975"/>
        <item x="30159"/>
        <item x="50409"/>
        <item x="59790"/>
        <item x="111899"/>
        <item x="79724"/>
        <item x="498"/>
        <item x="111900"/>
        <item x="65455"/>
        <item x="71816"/>
        <item x="21595"/>
        <item x="49828"/>
        <item x="111901"/>
        <item x="19740"/>
        <item x="21437"/>
        <item x="68612"/>
        <item x="20015"/>
        <item x="2013"/>
        <item x="111922"/>
        <item x="16181"/>
        <item x="111902"/>
        <item x="36175"/>
        <item x="111903"/>
        <item x="72574"/>
        <item x="111904"/>
        <item x="66616"/>
        <item x="45293"/>
        <item x="64233"/>
        <item x="53759"/>
        <item x="111906"/>
        <item x="69625"/>
        <item x="16450"/>
        <item x="54244"/>
        <item x="55342"/>
        <item x="73914"/>
        <item x="69600"/>
        <item x="111907"/>
        <item x="49968"/>
        <item x="69056"/>
        <item x="81927"/>
        <item x="6547"/>
        <item x="5553"/>
        <item x="111908"/>
        <item x="111909"/>
        <item x="111910"/>
        <item x="19691"/>
        <item x="8936"/>
        <item x="53697"/>
        <item x="37984"/>
        <item x="71832"/>
        <item x="17634"/>
        <item x="111911"/>
        <item x="111912"/>
        <item x="58690"/>
        <item x="111913"/>
        <item x="55417"/>
        <item x="8937"/>
        <item x="111914"/>
        <item x="49829"/>
        <item x="111915"/>
        <item x="80999"/>
        <item x="63064"/>
        <item x="28797"/>
        <item x="66142"/>
        <item x="79130"/>
        <item x="78414"/>
        <item x="22556"/>
        <item x="52184"/>
        <item x="31252"/>
        <item x="111916"/>
        <item x="69548"/>
        <item x="46231"/>
        <item x="111918"/>
        <item x="39655"/>
        <item x="25126"/>
        <item x="111919"/>
        <item x="69928"/>
        <item x="111920"/>
        <item x="28144"/>
        <item x="79696"/>
        <item x="111905"/>
        <item x="75768"/>
        <item x="80924"/>
        <item x="22506"/>
        <item x="66726"/>
        <item x="37985"/>
        <item x="61769"/>
        <item x="74361"/>
        <item x="80055"/>
        <item x="38584"/>
        <item x="55962"/>
        <item x="55485"/>
        <item x="111917"/>
        <item x="25973"/>
        <item x="61622"/>
        <item x="39035"/>
        <item x="17889"/>
        <item x="61966"/>
        <item x="111921"/>
        <item x="52729"/>
        <item x="73253"/>
        <item x="2910"/>
        <item x="5910"/>
        <item x="21699"/>
        <item x="14676"/>
        <item x="29959"/>
        <item x="21831"/>
        <item x="111923"/>
        <item x="2173"/>
        <item x="56310"/>
        <item x="33232"/>
        <item x="111924"/>
        <item x="111925"/>
        <item x="77145"/>
        <item x="2601"/>
        <item x="26472"/>
        <item x="111926"/>
        <item x="58553"/>
        <item x="58034"/>
        <item x="111927"/>
        <item x="58614"/>
        <item x="111928"/>
        <item x="63321"/>
        <item x="24811"/>
        <item x="53760"/>
        <item x="111934"/>
        <item x="41955"/>
        <item x="878"/>
        <item x="111930"/>
        <item x="111929"/>
        <item x="111931"/>
        <item x="21946"/>
        <item x="45600"/>
        <item x="20735"/>
        <item x="31208"/>
        <item x="111932"/>
        <item x="22193"/>
        <item x="31846"/>
        <item x="25051"/>
        <item x="5554"/>
        <item x="111933"/>
        <item x="76778"/>
        <item x="12408"/>
        <item x="32825"/>
        <item x="56947"/>
        <item x="14087"/>
        <item x="43009"/>
        <item x="67772"/>
        <item x="603"/>
        <item x="69909"/>
        <item x="77247"/>
        <item x="64738"/>
        <item x="26473"/>
        <item x="76073"/>
        <item x="111935"/>
        <item x="63870"/>
        <item x="67044"/>
        <item x="25807"/>
        <item x="111936"/>
        <item x="66082"/>
        <item x="78344"/>
        <item x="67045"/>
        <item x="67620"/>
        <item x="51862"/>
        <item x="80718"/>
        <item x="1606"/>
        <item x="75480"/>
        <item x="35693"/>
        <item x="71339"/>
        <item x="32444"/>
        <item x="41567"/>
        <item x="6548"/>
        <item x="60175"/>
        <item x="111937"/>
        <item x="30783"/>
        <item x="111938"/>
        <item x="24456"/>
        <item x="20016"/>
        <item x="36866"/>
        <item x="111939"/>
        <item x="111940"/>
        <item x="53850"/>
        <item x="3968"/>
        <item x="82353"/>
        <item x="27157"/>
        <item x="51737"/>
        <item x="50410"/>
        <item x="68970"/>
        <item x="26400"/>
        <item x="111941"/>
        <item x="35467"/>
        <item x="111948"/>
        <item x="111949"/>
        <item x="111950"/>
        <item x="23571"/>
        <item x="33774"/>
        <item x="111952"/>
        <item x="111954"/>
        <item x="16663"/>
        <item x="62475"/>
        <item x="73406"/>
        <item x="81998"/>
        <item x="111955"/>
        <item x="61454"/>
        <item x="59273"/>
        <item x="111958"/>
        <item x="15269"/>
        <item x="111942"/>
        <item x="111943"/>
        <item x="111944"/>
        <item x="78907"/>
        <item x="111945"/>
        <item x="46232"/>
        <item x="59026"/>
        <item x="56057"/>
        <item x="111946"/>
        <item x="60214"/>
        <item x="9191"/>
        <item x="30257"/>
        <item x="22454"/>
        <item x="111947"/>
        <item x="40905"/>
        <item x="53936"/>
        <item x="75403"/>
        <item x="70012"/>
        <item x="6909"/>
        <item x="111951"/>
        <item x="111953"/>
        <item x="3969"/>
        <item x="77381"/>
        <item x="57256"/>
        <item x="62259"/>
        <item x="23655"/>
        <item x="111956"/>
        <item x="111957"/>
        <item x="111959"/>
        <item x="19611"/>
        <item x="65082"/>
        <item x="72630"/>
        <item x="80959"/>
        <item x="22353"/>
        <item x="75958"/>
        <item x="16050"/>
        <item x="111960"/>
        <item x="40409"/>
        <item x="24270"/>
        <item x="6060"/>
        <item x="849"/>
        <item x="15977"/>
        <item x="75125"/>
        <item x="18698"/>
        <item x="51198"/>
        <item x="111961"/>
        <item x="63065"/>
        <item x="44359"/>
        <item x="37442"/>
        <item x="14937"/>
        <item x="111962"/>
        <item x="23340"/>
        <item x="111963"/>
        <item x="111964"/>
        <item x="41323"/>
        <item x="38117"/>
        <item x="75567"/>
        <item x="29960"/>
        <item x="111965"/>
        <item x="15137"/>
        <item x="15978"/>
        <item x="48705"/>
        <item x="33972"/>
        <item x="56937"/>
        <item x="111966"/>
        <item x="111968"/>
        <item x="75178"/>
        <item x="111971"/>
        <item x="111972"/>
        <item x="34824"/>
        <item x="111973"/>
        <item x="22973"/>
        <item x="11437"/>
        <item x="111978"/>
        <item x="111980"/>
        <item x="111981"/>
        <item x="111982"/>
        <item x="66690"/>
        <item x="78553"/>
        <item x="18380"/>
        <item x="69715"/>
        <item x="111967"/>
        <item x="57984"/>
        <item x="111969"/>
        <item x="111970"/>
        <item x="5743"/>
        <item x="111974"/>
        <item x="13959"/>
        <item x="21886"/>
        <item x="111975"/>
        <item x="111976"/>
        <item x="111977"/>
        <item x="111979"/>
        <item x="48992"/>
        <item x="77394"/>
        <item x="60594"/>
        <item x="111983"/>
        <item x="32635"/>
        <item x="63066"/>
        <item x="111984"/>
        <item x="65190"/>
        <item x="42967"/>
        <item x="25520"/>
        <item x="16789"/>
        <item x="18828"/>
        <item x="111986"/>
        <item x="111987"/>
        <item x="76048"/>
        <item x="43546"/>
        <item x="32055"/>
        <item x="111990"/>
        <item x="111991"/>
        <item x="54888"/>
        <item x="82222"/>
        <item x="60462"/>
        <item x="111993"/>
        <item x="47884"/>
        <item x="58674"/>
        <item x="57333"/>
        <item x="75800"/>
        <item x="24534"/>
        <item x="62769"/>
        <item x="12308"/>
        <item x="36793"/>
        <item x="1931"/>
        <item x="111985"/>
        <item x="55782"/>
        <item x="71708"/>
        <item x="57985"/>
        <item x="111988"/>
        <item x="28534"/>
        <item x="111989"/>
        <item x="111992"/>
        <item x="26572"/>
        <item x="46307"/>
        <item x="55294"/>
        <item x="50148"/>
        <item x="45998"/>
        <item x="72254"/>
        <item x="111994"/>
        <item x="5094"/>
        <item x="73894"/>
        <item x="49830"/>
        <item x="111995"/>
        <item x="61030"/>
        <item x="67046"/>
        <item x="63448"/>
        <item x="72546"/>
        <item x="70468"/>
        <item x="76141"/>
        <item x="38910"/>
        <item x="23873"/>
        <item x="50944"/>
        <item x="9557"/>
        <item x="2174"/>
        <item x="70884"/>
        <item x="62197"/>
        <item x="111999"/>
        <item x="112000"/>
        <item x="28145"/>
        <item x="112011"/>
        <item x="112016"/>
        <item x="59496"/>
        <item x="69387"/>
        <item x="111996"/>
        <item x="111997"/>
        <item x="111998"/>
        <item x="68727"/>
        <item x="5643"/>
        <item x="59818"/>
        <item x="35651"/>
        <item x="10845"/>
        <item x="23069"/>
        <item x="46386"/>
        <item x="5744"/>
        <item x="112001"/>
        <item x="74113"/>
        <item x="57986"/>
        <item x="27750"/>
        <item x="13707"/>
        <item x="42605"/>
        <item x="36459"/>
        <item x="18699"/>
        <item x="73321"/>
        <item x="112002"/>
        <item x="54040"/>
        <item x="69613"/>
        <item x="21547"/>
        <item x="45905"/>
        <item x="112004"/>
        <item x="23572"/>
        <item x="112006"/>
        <item x="112005"/>
        <item x="70148"/>
        <item x="75752"/>
        <item x="112007"/>
        <item x="112009"/>
        <item x="51105"/>
        <item x="112010"/>
        <item x="40050"/>
        <item x="7267"/>
        <item x="37151"/>
        <item x="58875"/>
        <item x="43372"/>
        <item x="68330"/>
        <item x="23117"/>
        <item x="112003"/>
        <item x="68661"/>
        <item x="14209"/>
        <item x="41324"/>
        <item x="112008"/>
        <item x="77584"/>
        <item x="69910"/>
        <item x="65845"/>
        <item x="112012"/>
        <item x="56909"/>
        <item x="112014"/>
        <item x="112015"/>
        <item x="81093"/>
        <item x="2425"/>
        <item x="112013"/>
        <item x="54054"/>
        <item x="45447"/>
        <item x="112017"/>
        <item x="28380"/>
        <item x="55783"/>
        <item x="54784"/>
        <item x="62476"/>
        <item x="47868"/>
        <item x="112018"/>
        <item x="50945"/>
        <item x="6718"/>
        <item x="112019"/>
        <item x="112020"/>
        <item x="75320"/>
        <item x="112021"/>
        <item x="112022"/>
        <item x="49368"/>
        <item x="112023"/>
        <item x="112024"/>
        <item x="112025"/>
        <item x="76984"/>
        <item x="9043"/>
        <item x="30877"/>
        <item x="72553"/>
        <item x="11950"/>
        <item x="112026"/>
        <item x="25612"/>
        <item x="46693"/>
        <item x="63067"/>
        <item x="41325"/>
        <item x="112027"/>
        <item x="60407"/>
        <item x="62227"/>
        <item x="32565"/>
        <item x="112028"/>
        <item x="34790"/>
        <item x="59350"/>
        <item x="16529"/>
        <item x="46233"/>
        <item x="9431"/>
        <item x="19213"/>
        <item x="28462"/>
        <item x="22354"/>
        <item x="15031"/>
        <item x="14269"/>
        <item x="5555"/>
        <item x="55784"/>
        <item x="34034"/>
        <item x="10544"/>
        <item x="19150"/>
        <item x="25974"/>
        <item x="112033"/>
        <item x="8220"/>
        <item x="71483"/>
        <item x="73147"/>
        <item x="73915"/>
        <item x="980"/>
        <item x="63552"/>
        <item x="112029"/>
        <item x="112030"/>
        <item x="40868"/>
        <item x="64939"/>
        <item x="24943"/>
        <item x="112031"/>
        <item x="112032"/>
        <item x="1607"/>
        <item x="81869"/>
        <item x="112034"/>
        <item x="64556"/>
        <item x="31720"/>
        <item x="112035"/>
        <item x="64747"/>
        <item x="82102"/>
        <item x="45361"/>
        <item x="7581"/>
        <item x="1069"/>
        <item x="77757"/>
        <item x="73048"/>
        <item x="72646"/>
        <item x="10908"/>
        <item x="32413"/>
        <item x="67373"/>
        <item x="9330"/>
        <item x="52230"/>
        <item x="112036"/>
        <item x="112037"/>
        <item x="112038"/>
        <item x="72205"/>
        <item x="9192"/>
        <item x="112039"/>
        <item x="112040"/>
        <item x="68977"/>
        <item x="112041"/>
        <item x="63626"/>
        <item x="9979"/>
        <item x="112042"/>
        <item x="4905"/>
        <item x="47338"/>
        <item x="12899"/>
        <item x="81094"/>
        <item x="55295"/>
        <item x="112043"/>
        <item x="67309"/>
        <item x="72990"/>
        <item x="112044"/>
        <item x="16093"/>
        <item x="33440"/>
        <item x="7511"/>
        <item x="79564"/>
        <item x="8339"/>
        <item x="59385"/>
        <item x="79175"/>
        <item x="32997"/>
        <item x="41444"/>
        <item x="10432"/>
        <item x="12602"/>
        <item x="7582"/>
        <item x="2648"/>
        <item x="15332"/>
        <item x="71519"/>
        <item x="21438"/>
        <item x="34193"/>
        <item x="80295"/>
        <item x="72206"/>
        <item x="68597"/>
        <item x="17635"/>
        <item x="112045"/>
        <item x="112046"/>
        <item x="8393"/>
        <item x="53447"/>
        <item x="44834"/>
        <item x="58667"/>
        <item x="15643"/>
        <item x="65496"/>
        <item x="48126"/>
        <item x="18829"/>
        <item x="11374"/>
        <item x="47147"/>
        <item x="54415"/>
        <item x="56311"/>
        <item x="57987"/>
        <item x="64887"/>
        <item x="76054"/>
        <item x="60840"/>
        <item x="112047"/>
        <item x="23726"/>
        <item x="112049"/>
        <item x="112050"/>
        <item x="55815"/>
        <item x="1681"/>
        <item x="77925"/>
        <item x="60560"/>
        <item x="112048"/>
        <item x="69091"/>
        <item x="25713"/>
        <item x="51692"/>
        <item x="48279"/>
        <item x="112051"/>
        <item x="29562"/>
        <item x="72700"/>
        <item x="2426"/>
        <item x="1353"/>
        <item x="112052"/>
        <item x="112053"/>
        <item x="35024"/>
        <item x="22355"/>
        <item x="112054"/>
        <item x="26069"/>
        <item x="1190"/>
        <item x="112055"/>
        <item x="35550"/>
        <item x="60441"/>
        <item x="766"/>
        <item x="64118"/>
        <item x="50776"/>
        <item x="112056"/>
        <item x="112057"/>
        <item x="49915"/>
        <item x="57459"/>
        <item x="112058"/>
        <item x="112059"/>
        <item x="76560"/>
        <item x="112060"/>
        <item x="72878"/>
        <item x="8013"/>
        <item x="50411"/>
        <item x="81174"/>
        <item x="16339"/>
        <item x="1136"/>
        <item x="21439"/>
        <item x="3015"/>
        <item x="61300"/>
        <item x="13195"/>
        <item x="37639"/>
        <item x="6665"/>
        <item x="112061"/>
        <item x="112062"/>
        <item x="56103"/>
        <item x="11678"/>
        <item x="112063"/>
        <item x="36794"/>
        <item x="52016"/>
        <item x="11951"/>
        <item x="112064"/>
        <item x="74170"/>
        <item x="32826"/>
        <item x="29666"/>
        <item x="68949"/>
        <item x="3855"/>
        <item x="18911"/>
        <item x="112065"/>
        <item x="57406"/>
        <item x="56834"/>
        <item x="67972"/>
        <item x="50946"/>
        <item x="80549"/>
        <item x="61064"/>
        <item x="499"/>
        <item x="11952"/>
        <item x="11204"/>
        <item x="112066"/>
        <item x="3671"/>
        <item x="112067"/>
        <item x="112068"/>
        <item x="75109"/>
        <item x="112069"/>
        <item x="14270"/>
        <item x="35295"/>
        <item x="37945"/>
        <item x="65826"/>
        <item x="68305"/>
        <item x="56484"/>
        <item x="13567"/>
        <item x="16233"/>
        <item x="65901"/>
        <item x="64289"/>
        <item x="112070"/>
        <item x="112071"/>
        <item x="74674"/>
        <item x="242"/>
        <item x="55607"/>
        <item x="5201"/>
        <item x="62001"/>
        <item x="45849"/>
        <item x="112073"/>
        <item x="39414"/>
        <item x="37820"/>
        <item x="73069"/>
        <item x="21610"/>
        <item x="64261"/>
        <item x="24711"/>
        <item x="243"/>
        <item x="57988"/>
        <item x="17479"/>
        <item x="3856"/>
        <item x="112074"/>
        <item x="112075"/>
        <item x="55546"/>
        <item x="112076"/>
        <item x="18436"/>
        <item x="40869"/>
        <item x="31051"/>
        <item x="46661"/>
        <item x="40548"/>
        <item x="70958"/>
        <item x="58615"/>
        <item x="27751"/>
        <item x="59863"/>
        <item x="80950"/>
        <item x="29810"/>
        <item x="77708"/>
        <item x="112077"/>
        <item x="36509"/>
        <item x="112078"/>
        <item x="51314"/>
        <item x="22930"/>
        <item x="112079"/>
        <item x="59762"/>
        <item x="48729"/>
        <item x="61420"/>
        <item x="29005"/>
        <item x="37821"/>
        <item x="2911"/>
        <item x="30628"/>
        <item x="33480"/>
        <item x="73338"/>
        <item x="76661"/>
        <item x="43978"/>
        <item x="79524"/>
        <item x="8789"/>
        <item x="68598"/>
        <item x="35603"/>
        <item x="112080"/>
        <item x="78554"/>
        <item x="4112"/>
        <item x="29811"/>
        <item x="112082"/>
        <item x="112081"/>
        <item x="112083"/>
        <item x="112084"/>
        <item x="112085"/>
        <item x="112086"/>
        <item x="56122"/>
        <item x="112087"/>
        <item x="62501"/>
        <item x="55296"/>
        <item x="48055"/>
        <item x="15766"/>
        <item x="78689"/>
        <item x="42606"/>
        <item x="112088"/>
        <item x="112089"/>
        <item x="112090"/>
        <item x="112091"/>
        <item x="22356"/>
        <item x="21745"/>
        <item x="112092"/>
        <item x="59763"/>
        <item x="77003"/>
        <item x="112094"/>
        <item x="13330"/>
        <item x="55785"/>
        <item x="112099"/>
        <item x="112100"/>
        <item x="78059"/>
        <item x="71520"/>
        <item x="12476"/>
        <item x="112093"/>
        <item x="63127"/>
        <item x="1428"/>
        <item x="12297"/>
        <item x="54245"/>
        <item x="77683"/>
        <item x="51024"/>
        <item x="604"/>
        <item x="23341"/>
        <item x="22931"/>
        <item x="62799"/>
        <item x="112095"/>
        <item x="74998"/>
        <item x="112096"/>
        <item x="41759"/>
        <item x="67558"/>
        <item x="24354"/>
        <item x="53966"/>
        <item x="112097"/>
        <item x="112098"/>
        <item x="75410"/>
        <item x="20017"/>
        <item x="67374"/>
        <item x="78584"/>
        <item x="75439"/>
        <item x="68751"/>
        <item x="8105"/>
        <item x="112101"/>
        <item x="74363"/>
        <item x="71184"/>
        <item x="59731"/>
        <item x="19529"/>
        <item x="63499"/>
        <item x="112102"/>
        <item x="68632"/>
        <item x="112103"/>
        <item x="9608"/>
        <item x="61532"/>
        <item x="68266"/>
        <item x="112104"/>
        <item x="4028"/>
        <item x="76044"/>
        <item x="43197"/>
        <item x="46510"/>
        <item x="81033"/>
        <item x="112105"/>
        <item x="74620"/>
        <item x="112106"/>
        <item x="112107"/>
        <item x="40410"/>
        <item x="4522"/>
        <item x="79235"/>
        <item x="36176"/>
        <item x="73628"/>
        <item x="32317"/>
        <item x="112108"/>
        <item x="112109"/>
        <item x="112110"/>
        <item x="72760"/>
        <item x="21947"/>
        <item x="9720"/>
        <item x="112111"/>
        <item x="64785"/>
        <item x="31676"/>
        <item x="18780"/>
        <item x="112113"/>
        <item x="17746"/>
        <item x="13196"/>
        <item x="112112"/>
        <item x="45633"/>
        <item x="31721"/>
        <item x="71514"/>
        <item x="32346"/>
        <item x="112114"/>
        <item x="30120"/>
        <item x="46999"/>
        <item x="11438"/>
        <item x="14983"/>
        <item x="112119"/>
        <item x="2602"/>
        <item x="61209"/>
        <item x="112115"/>
        <item x="22296"/>
        <item x="11018"/>
        <item x="47186"/>
        <item x="40870"/>
        <item x="53967"/>
        <item x="76289"/>
        <item x="68487"/>
        <item x="112116"/>
        <item x="73916"/>
        <item x="112117"/>
        <item x="20408"/>
        <item x="1070"/>
        <item x="38378"/>
        <item x="26965"/>
        <item x="12009"/>
        <item x="112118"/>
        <item x="16300"/>
        <item x="13197"/>
        <item x="16234"/>
        <item x="15714"/>
        <item x="22932"/>
        <item x="72732"/>
        <item x="112120"/>
        <item x="33441"/>
        <item x="71928"/>
        <item x="22933"/>
        <item x="112121"/>
        <item x="38506"/>
        <item x="28187"/>
        <item x="43262"/>
        <item x="51290"/>
        <item x="5202"/>
        <item x="17382"/>
        <item x="112122"/>
        <item x="25911"/>
        <item x="34527"/>
        <item x="22143"/>
        <item x="29857"/>
        <item x="112123"/>
        <item x="112124"/>
        <item x="62167"/>
        <item x="40411"/>
        <item x="74898"/>
        <item x="36177"/>
        <item x="43547"/>
        <item x="23199"/>
        <item x="112125"/>
        <item x="35733"/>
        <item x="16712"/>
        <item x="16957"/>
        <item x="44922"/>
        <item x="39036"/>
        <item x="112126"/>
        <item x="29858"/>
        <item x="63068"/>
        <item x="43548"/>
        <item x="43549"/>
        <item x="31159"/>
        <item x="2932"/>
        <item x="112127"/>
        <item x="58080"/>
        <item x="2291"/>
        <item x="65091"/>
        <item x="112128"/>
        <item x="81068"/>
        <item x="36178"/>
        <item x="30878"/>
        <item x="18700"/>
        <item x="112129"/>
        <item x="32827"/>
        <item x="35694"/>
        <item x="112130"/>
        <item x="78746"/>
        <item x="22934"/>
        <item x="47835"/>
        <item x="81770"/>
        <item x="15448"/>
        <item x="112131"/>
        <item x="37064"/>
        <item x="112132"/>
        <item x="112133"/>
        <item x="12733"/>
        <item x="81426"/>
        <item x="112134"/>
        <item x="25521"/>
        <item x="18279"/>
        <item x="30629"/>
        <item x="60049"/>
        <item x="62278"/>
        <item x="47495"/>
        <item x="16301"/>
        <item x="40518"/>
        <item x="1932"/>
        <item x="33996"/>
        <item x="58701"/>
        <item x="112135"/>
        <item x="43662"/>
        <item x="112136"/>
        <item x="11146"/>
        <item x="57257"/>
        <item x="38878"/>
        <item x="71833"/>
        <item x="6190"/>
        <item x="56892"/>
        <item x="60030"/>
        <item x="23573"/>
        <item x="112137"/>
        <item x="60467"/>
        <item x="51693"/>
        <item x="17007"/>
        <item x="61416"/>
        <item x="57653"/>
        <item x="25522"/>
        <item x="30784"/>
        <item x="63069"/>
        <item x="20940"/>
        <item x="65689"/>
        <item x="112138"/>
        <item x="42607"/>
        <item x="5095"/>
        <item x="19464"/>
        <item x="21948"/>
        <item x="62541"/>
        <item x="32484"/>
        <item x="112139"/>
        <item x="74777"/>
        <item x="46387"/>
        <item x="72701"/>
        <item x="52492"/>
        <item x="8517"/>
        <item x="26966"/>
        <item x="61841"/>
        <item x="54785"/>
        <item x="20307"/>
        <item x="112140"/>
        <item x="8459"/>
        <item x="67496"/>
        <item x="49140"/>
        <item x="46533"/>
        <item x="7873"/>
        <item x="36380"/>
        <item x="65732"/>
        <item x="112141"/>
        <item x="112142"/>
        <item x="27412"/>
        <item x="70358"/>
        <item x="9129"/>
        <item x="27123"/>
        <item x="31120"/>
        <item x="69045"/>
        <item x="112143"/>
        <item x="16862"/>
        <item x="112144"/>
        <item x="112145"/>
        <item x="38585"/>
        <item x="14147"/>
        <item x="112146"/>
        <item x="43550"/>
        <item x="47735"/>
        <item x="33233"/>
        <item x="55617"/>
        <item x="35950"/>
        <item x="112147"/>
        <item x="53922"/>
        <item x="112148"/>
        <item x="42218"/>
        <item x="112149"/>
        <item x="28078"/>
        <item x="78118"/>
        <item x="24982"/>
        <item x="15767"/>
        <item x="112150"/>
        <item x="9331"/>
        <item x="112151"/>
        <item x="7392"/>
        <item x="79877"/>
        <item x="47736"/>
        <item x="112152"/>
        <item x="62362"/>
        <item x="11679"/>
        <item x="74874"/>
        <item x="76839"/>
        <item x="6976"/>
        <item x="17008"/>
        <item x="16391"/>
        <item x="60393"/>
        <item x="73587"/>
        <item x="41007"/>
        <item x="64601"/>
        <item x="35025"/>
        <item x="73049"/>
        <item x="29859"/>
        <item x="78825"/>
        <item x="69295"/>
        <item x="22060"/>
        <item x="59302"/>
        <item x="9834"/>
        <item x="65992"/>
        <item x="112153"/>
        <item x="20018"/>
        <item x="75213"/>
        <item x="35906"/>
        <item x="112155"/>
        <item x="112154"/>
        <item x="50125"/>
        <item x="41326"/>
        <item x="75065"/>
        <item x="112159"/>
        <item x="33274"/>
        <item x="35026"/>
        <item x="37682"/>
        <item x="35027"/>
        <item x="112156"/>
        <item x="112157"/>
        <item x="18437"/>
        <item x="10601"/>
        <item x="23280"/>
        <item x="14677"/>
        <item x="15979"/>
        <item x="112158"/>
        <item x="22935"/>
        <item x="16863"/>
        <item x="3452"/>
        <item x="28079"/>
        <item x="112160"/>
        <item x="25808"/>
        <item x="60215"/>
        <item x="64471"/>
        <item x="112161"/>
        <item x="24944"/>
        <item x="500"/>
        <item x="17985"/>
        <item x="1551"/>
        <item x="112162"/>
        <item x="7933"/>
        <item x="36542"/>
        <item x="72554"/>
        <item x="16235"/>
        <item x="17986"/>
        <item x="19422"/>
        <item x="33115"/>
        <item x="112163"/>
        <item x="17278"/>
        <item x="2787"/>
        <item x="8938"/>
        <item x="112164"/>
        <item x="43551"/>
        <item x="63449"/>
        <item x="26711"/>
        <item x="55786"/>
        <item x="112165"/>
        <item x="47168"/>
        <item x="112166"/>
        <item x="112167"/>
        <item x="112168"/>
        <item x="78984"/>
        <item x="79122"/>
        <item x="112169"/>
        <item x="37606"/>
        <item x="72867"/>
        <item x="73318"/>
        <item x="112170"/>
        <item x="79896"/>
        <item x="33715"/>
        <item x="112171"/>
        <item x="64489"/>
        <item x="68501"/>
        <item x="12298"/>
        <item x="2561"/>
        <item x="76535"/>
        <item x="81948"/>
        <item x="42608"/>
        <item x="183"/>
        <item x="78792"/>
        <item x="12001"/>
        <item x="70105"/>
        <item x="57989"/>
        <item x="73588"/>
        <item x="112174"/>
        <item x="3186"/>
        <item x="112175"/>
        <item x="53535"/>
        <item x="27549"/>
        <item x="71624"/>
        <item x="45448"/>
        <item x="57395"/>
        <item x="112176"/>
        <item x="55635"/>
        <item x="7146"/>
        <item x="112177"/>
        <item x="22144"/>
        <item x="38025"/>
        <item x="49209"/>
        <item x="55439"/>
        <item x="47496"/>
        <item x="66366"/>
        <item x="52376"/>
        <item x="30121"/>
        <item x="71628"/>
        <item x="112178"/>
        <item x="112179"/>
        <item x="74950"/>
        <item x="77109"/>
        <item x="60805"/>
        <item x="6061"/>
        <item x="21440"/>
        <item x="51694"/>
        <item x="5556"/>
        <item x="22194"/>
        <item x="43903"/>
        <item x="23656"/>
        <item x="112180"/>
        <item x="112181"/>
        <item x="112183"/>
        <item x="112184"/>
        <item x="37389"/>
        <item x="112186"/>
        <item x="13452"/>
        <item x="112182"/>
        <item x="112185"/>
        <item x="25086"/>
        <item x="57142"/>
        <item x="112187"/>
        <item x="28712"/>
        <item x="112188"/>
        <item x="17690"/>
        <item x="16486"/>
        <item x="40643"/>
        <item x="65663"/>
        <item x="4270"/>
        <item x="112189"/>
        <item x="52670"/>
        <item x="112190"/>
        <item x="38891"/>
        <item x="29912"/>
        <item x="41040"/>
        <item x="70095"/>
        <item x="48456"/>
        <item x="34692"/>
        <item x="24394"/>
        <item x="75110"/>
        <item x="42609"/>
        <item x="56835"/>
        <item x="71197"/>
        <item x="112191"/>
        <item x="2107"/>
        <item x="112192"/>
        <item x="72374"/>
        <item x="69946"/>
        <item x="3672"/>
        <item x="79007"/>
        <item x="77922"/>
        <item x="9771"/>
        <item x="112194"/>
        <item x="112195"/>
        <item x="112196"/>
        <item x="112197"/>
        <item x="79424"/>
        <item x="112198"/>
        <item x="36591"/>
        <item x="20126"/>
        <item x="77846"/>
        <item x="58576"/>
        <item x="54416"/>
        <item x="112199"/>
        <item x="42933"/>
        <item x="42057"/>
        <item x="29531"/>
        <item x="12603"/>
        <item x="77853"/>
        <item x="31940"/>
        <item x="2014"/>
        <item x="11680"/>
        <item x="6840"/>
        <item x="61144"/>
        <item x="64940"/>
        <item x="5911"/>
        <item x="20019"/>
        <item x="71302"/>
        <item x="112200"/>
        <item x="112201"/>
        <item x="112202"/>
        <item x="60452"/>
        <item x="20073"/>
        <item x="24623"/>
        <item x="2961"/>
        <item x="112203"/>
        <item x="32485"/>
        <item x="21746"/>
        <item x="31359"/>
        <item x="51695"/>
        <item x="5745"/>
        <item x="64410"/>
        <item x="76738"/>
        <item x="45509"/>
        <item x="112806"/>
        <item x="112933"/>
        <item x="112941"/>
        <item x="112942"/>
        <item x="112441"/>
        <item x="112809"/>
        <item x="112975"/>
        <item x="112965"/>
        <item x="74692"/>
        <item x="16759"/>
        <item x="72470"/>
        <item x="112204"/>
        <item x="80079"/>
        <item x="112205"/>
        <item x="60720"/>
        <item x="22936"/>
        <item x="74550"/>
        <item x="112206"/>
        <item x="112207"/>
        <item x="112208"/>
        <item x="59878"/>
        <item x="112209"/>
        <item x="63070"/>
        <item x="46234"/>
        <item x="51696"/>
        <item x="58814"/>
        <item x="112210"/>
        <item x="30630"/>
        <item x="3522"/>
        <item x="112211"/>
        <item x="112212"/>
        <item x="22403"/>
        <item x="72991"/>
        <item x="57990"/>
        <item x="112213"/>
        <item x="112214"/>
        <item x="4827"/>
        <item x="3453"/>
        <item x="39982"/>
        <item x="8790"/>
        <item x="10972"/>
        <item x="46361"/>
        <item x="65516"/>
        <item x="16790"/>
        <item x="112215"/>
        <item x="56955"/>
        <item x="23814"/>
        <item x="27038"/>
        <item x="112216"/>
        <item x="30160"/>
        <item x="17279"/>
        <item x="66775"/>
        <item x="7633"/>
        <item x="15385"/>
        <item x="23574"/>
        <item x="34233"/>
        <item x="12661"/>
        <item x="1354"/>
        <item x="45382"/>
        <item x="112217"/>
        <item x="112218"/>
        <item x="20074"/>
        <item x="112219"/>
        <item x="26967"/>
        <item x="68316"/>
        <item x="12962"/>
        <item x="62146"/>
        <item x="17987"/>
        <item x="57117"/>
        <item x="19214"/>
        <item x="112221"/>
        <item x="18701"/>
        <item x="112220"/>
        <item x="65865"/>
        <item x="77913"/>
        <item x="10484"/>
        <item x="15644"/>
        <item x="70973"/>
        <item x="71019"/>
        <item x="3523"/>
        <item x="75753"/>
        <item x="12963"/>
        <item x="22937"/>
        <item x="72702"/>
        <item x="112222"/>
        <item x="35468"/>
        <item x="39415"/>
        <item x="112223"/>
        <item x="29465"/>
        <item x="52254"/>
        <item x="12130"/>
        <item x="2333"/>
        <item x="28080"/>
        <item x="112224"/>
        <item x="112225"/>
        <item x="112226"/>
        <item x="58815"/>
        <item x="112227"/>
        <item x="57514"/>
        <item x="44053"/>
        <item x="39718"/>
        <item x="44001"/>
        <item x="49457"/>
        <item x="17480"/>
        <item x="112228"/>
        <item x="18330"/>
        <item x="112229"/>
        <item x="49326"/>
        <item x="30631"/>
        <item x="49943"/>
        <item x="5985"/>
        <item x="47737"/>
        <item x="112233"/>
        <item x="13988"/>
        <item x="24983"/>
        <item x="112235"/>
        <item x="112236"/>
        <item x="53729"/>
        <item x="112230"/>
        <item x="112231"/>
        <item x="112232"/>
        <item x="23397"/>
        <item x="1933"/>
        <item x="31677"/>
        <item x="36179"/>
        <item x="35695"/>
        <item x="62477"/>
        <item x="46020"/>
        <item x="74442"/>
        <item x="37152"/>
        <item x="8518"/>
        <item x="54279"/>
        <item x="1499"/>
        <item x="112234"/>
        <item x="32917"/>
        <item x="55787"/>
        <item x="22244"/>
        <item x="42610"/>
        <item x="46534"/>
        <item x="74758"/>
        <item x="49141"/>
        <item x="33275"/>
        <item x="64137"/>
        <item x="52162"/>
        <item x="74364"/>
        <item x="57991"/>
        <item x="38379"/>
        <item x="41074"/>
        <item x="112237"/>
        <item x="112238"/>
        <item x="112239"/>
        <item x="112240"/>
        <item x="31801"/>
        <item x="112241"/>
        <item x="5912"/>
        <item x="38026"/>
        <item x="112242"/>
        <item x="112243"/>
        <item x="43373"/>
        <item x="7934"/>
        <item x="53448"/>
        <item x="34661"/>
        <item x="112244"/>
        <item x="57309"/>
        <item x="79878"/>
        <item x="112246"/>
        <item x="112245"/>
        <item x="72868"/>
        <item x="21548"/>
        <item x="15980"/>
        <item x="51697"/>
        <item x="53743"/>
        <item x="39417"/>
        <item x="41509"/>
        <item x="112247"/>
        <item x="56093"/>
        <item x="32566"/>
        <item x="6910"/>
        <item x="22938"/>
        <item x="112248"/>
        <item x="29122"/>
        <item x="112249"/>
        <item x="39087"/>
        <item x="24271"/>
        <item x="63071"/>
        <item x="27631"/>
        <item x="27579"/>
        <item x="21217"/>
        <item x="62478"/>
        <item x="38507"/>
        <item x="24272"/>
        <item x="3386"/>
        <item x="39719"/>
        <item x="31440"/>
        <item x="112250"/>
        <item x="28381"/>
        <item x="112251"/>
        <item x="41956"/>
        <item x="76404"/>
        <item x="39853"/>
        <item x="43552"/>
        <item x="68125"/>
        <item x="72703"/>
        <item x="2368"/>
        <item x="2427"/>
        <item x="39416"/>
        <item x="112252"/>
        <item x="8939"/>
        <item x="36180"/>
        <item x="31209"/>
        <item x="20897"/>
        <item x="54246"/>
        <item x="38731"/>
        <item x="59819"/>
        <item x="61031"/>
        <item x="61032"/>
        <item x="9628"/>
        <item x="112253"/>
        <item x="56836"/>
        <item x="28081"/>
        <item x="39532"/>
        <item x="41327"/>
        <item x="56485"/>
        <item x="112254"/>
        <item x="17761"/>
        <item x="15449"/>
        <item x="49996"/>
        <item x="44360"/>
        <item x="52303"/>
        <item x="53991"/>
        <item x="35351"/>
        <item x="112255"/>
        <item x="35234"/>
        <item x="76496"/>
        <item x="45046"/>
        <item x="32573"/>
        <item x="22611"/>
        <item x="76739"/>
        <item x="56312"/>
        <item x="46331"/>
        <item x="74846"/>
        <item x="112256"/>
        <item x="47993"/>
        <item x="24273"/>
        <item x="112257"/>
        <item x="381"/>
        <item x="29466"/>
        <item x="82259"/>
        <item x="43553"/>
        <item x="16246"/>
        <item x="19018"/>
        <item x="112258"/>
        <item x="53698"/>
        <item x="112259"/>
        <item x="112260"/>
        <item x="112261"/>
        <item x="112262"/>
        <item x="31886"/>
        <item x="66744"/>
        <item x="112263"/>
        <item x="112264"/>
        <item x="112265"/>
        <item x="112266"/>
        <item x="112268"/>
        <item x="112269"/>
        <item x="112267"/>
        <item x="49142"/>
        <item x="57557"/>
        <item x="50516"/>
        <item x="39495"/>
        <item x="50613"/>
        <item x="80329"/>
        <item x="112270"/>
        <item x="112271"/>
        <item x="112272"/>
        <item x="112273"/>
        <item x="112274"/>
        <item x="62129"/>
        <item x="112275"/>
        <item x="112276"/>
        <item x="23235"/>
        <item x="50412"/>
        <item x="43705"/>
        <item x="112277"/>
        <item x="112278"/>
        <item x="112279"/>
        <item x="112280"/>
        <item x="70912"/>
        <item x="51770"/>
        <item x="55297"/>
        <item x="11070"/>
        <item x="45999"/>
        <item x="48457"/>
        <item x="2108"/>
        <item x="49969"/>
        <item x="60195"/>
        <item x="21596"/>
        <item x="112287"/>
        <item x="20797"/>
        <item x="34320"/>
        <item x="14678"/>
        <item x="112281"/>
        <item x="112282"/>
        <item x="112283"/>
        <item x="112284"/>
        <item x="112285"/>
        <item x="112286"/>
        <item x="46483"/>
        <item x="29563"/>
        <item x="36906"/>
        <item x="34662"/>
        <item x="12964"/>
        <item x="9432"/>
        <item x="112288"/>
        <item x="112289"/>
        <item x="23713"/>
        <item x="32152"/>
        <item x="112290"/>
        <item x="20075"/>
        <item x="112291"/>
        <item x="112292"/>
        <item x="70732"/>
        <item x="112294"/>
        <item x="52671"/>
        <item x="44996"/>
        <item x="21603"/>
        <item x="112293"/>
        <item x="31941"/>
        <item x="112295"/>
        <item x="78908"/>
        <item x="22612"/>
        <item x="40751"/>
        <item x="112296"/>
        <item x="14210"/>
        <item x="51005"/>
        <item x="38380"/>
        <item x="33481"/>
        <item x="112297"/>
        <item x="21441"/>
        <item x="71340"/>
        <item x="52231"/>
        <item x="74886"/>
        <item x="78585"/>
        <item x="11505"/>
        <item x="112298"/>
        <item x="59141"/>
        <item x="79145"/>
        <item x="48458"/>
        <item x="31391"/>
        <item x="15270"/>
        <item x="46235"/>
        <item x="24355"/>
        <item x="9558"/>
        <item x="76316"/>
        <item x="33997"/>
        <item x="2912"/>
        <item x="67906"/>
        <item x="33973"/>
        <item x="30879"/>
        <item x="35028"/>
        <item x="112308"/>
        <item x="21442"/>
        <item x="30840"/>
        <item x="4523"/>
        <item x="60561"/>
        <item x="12841"/>
        <item x="112299"/>
        <item x="21549"/>
        <item x="77971"/>
        <item x="22507"/>
        <item x="69540"/>
        <item x="20736"/>
        <item x="19362"/>
        <item x="75395"/>
        <item x="112300"/>
        <item x="11813"/>
        <item x="112301"/>
        <item x="112302"/>
        <item x="112303"/>
        <item x="25052"/>
        <item x="112304"/>
        <item x="8791"/>
        <item x="37914"/>
        <item x="112305"/>
        <item x="112306"/>
        <item x="11147"/>
        <item x="25169"/>
        <item x="112307"/>
        <item x="53273"/>
        <item x="49180"/>
        <item x="112309"/>
        <item x="4377"/>
        <item x="112311"/>
        <item x="42058"/>
        <item x="112310"/>
        <item x="15645"/>
        <item x="19363"/>
        <item x="17009"/>
        <item x="112312"/>
        <item x="15646"/>
        <item x="82287"/>
        <item x="70443"/>
        <item x="112313"/>
        <item x="112314"/>
        <item x="112315"/>
        <item x="65232"/>
        <item x="33998"/>
        <item x="81949"/>
        <item x="23167"/>
        <item x="72207"/>
        <item x="25523"/>
        <item x="650"/>
        <item x="45294"/>
        <item x="30396"/>
        <item x="39037"/>
        <item x="112316"/>
        <item x="112317"/>
        <item x="69911"/>
        <item x="3803"/>
        <item x="2175"/>
        <item x="112318"/>
        <item x="112319"/>
        <item x="112320"/>
        <item x="112321"/>
        <item x="38381"/>
        <item x="37683"/>
        <item x="708"/>
        <item x="18702"/>
        <item x="24535"/>
        <item x="40826"/>
        <item x="16487"/>
        <item x="13960"/>
        <item x="112325"/>
        <item x="112326"/>
        <item x="13638"/>
        <item x="62326"/>
        <item x="35296"/>
        <item x="76967"/>
        <item x="112322"/>
        <item x="31722"/>
        <item x="25758"/>
        <item x="56313"/>
        <item x="13889"/>
        <item x="37607"/>
        <item x="31887"/>
        <item x="52882"/>
        <item x="53813"/>
        <item x="10909"/>
        <item x="24501"/>
        <item x="79405"/>
        <item x="40457"/>
        <item x="112323"/>
        <item x="112324"/>
        <item x="78603"/>
        <item x="62311"/>
        <item x="56652"/>
        <item x="69296"/>
        <item x="76390"/>
        <item x="14816"/>
        <item x="76193"/>
        <item x="4609"/>
        <item x="65879"/>
        <item x="8157"/>
        <item x="69572"/>
        <item x="32318"/>
        <item x="50551"/>
        <item x="69573"/>
        <item x="81719"/>
        <item x="78122"/>
        <item x="78371"/>
        <item x="69272"/>
        <item x="70302"/>
        <item x="40086"/>
        <item x="65115"/>
        <item x="112327"/>
        <item x="65041"/>
        <item x="112328"/>
        <item x="51784"/>
        <item x="16864"/>
        <item x="112329"/>
        <item x="62800"/>
        <item x="112330"/>
        <item x="69311"/>
        <item x="8642"/>
        <item x="18438"/>
        <item x="23874"/>
        <item x="112331"/>
        <item x="57992"/>
        <item x="35029"/>
        <item x="79973"/>
        <item x="23398"/>
        <item x="112332"/>
        <item x="7082"/>
        <item x="64234"/>
        <item x="21443"/>
        <item x="40051"/>
        <item x="112333"/>
        <item x="14385"/>
        <item x="47339"/>
        <item x="17280"/>
        <item x="22939"/>
        <item x="25714"/>
        <item x="17538"/>
        <item x="4271"/>
        <item x="41328"/>
        <item x="112334"/>
        <item x="30785"/>
        <item x="36795"/>
        <item x="20354"/>
        <item x="112335"/>
        <item x="10379"/>
        <item x="72208"/>
        <item x="13198"/>
        <item x="22404"/>
        <item x="63974"/>
        <item x="19595"/>
        <item x="7935"/>
        <item x="76946"/>
        <item x="24712"/>
        <item x="10296"/>
        <item x="28535"/>
        <item x="26968"/>
        <item x="112336"/>
        <item x="66293"/>
        <item x="112337"/>
        <item x="112338"/>
        <item x="24356"/>
        <item x="31942"/>
        <item x="17431"/>
        <item x="35551"/>
        <item x="15271"/>
        <item x="47910"/>
        <item x="74098"/>
        <item x="58985"/>
        <item x="48459"/>
        <item x="39088"/>
        <item x="17691"/>
        <item x="70931"/>
        <item x="112339"/>
        <item x="67047"/>
        <item x="31847"/>
        <item x="44361"/>
        <item x="82176"/>
        <item x="10297"/>
        <item x="112340"/>
        <item x="112341"/>
        <item x="112342"/>
        <item x="80120"/>
        <item x="112343"/>
        <item x="112344"/>
        <item x="112345"/>
        <item x="112346"/>
        <item x="112347"/>
        <item x="60249"/>
        <item x="112348"/>
        <item x="63932"/>
        <item x="50413"/>
        <item x="18769"/>
        <item x="3619"/>
        <item x="20520"/>
        <item x="28082"/>
        <item x="72869"/>
        <item x="48813"/>
        <item x="112356"/>
        <item x="39418"/>
        <item x="54055"/>
        <item x="112432"/>
        <item x="31678"/>
        <item x="37946"/>
        <item x="112436"/>
        <item x="3455"/>
        <item x="11681"/>
        <item x="39836"/>
        <item x="80897"/>
        <item x="21447"/>
        <item x="59915"/>
        <item x="37390"/>
        <item x="112496"/>
        <item x="54786"/>
        <item x="64941"/>
        <item x="17636"/>
        <item x="58921"/>
        <item x="112349"/>
        <item x="112350"/>
        <item x="112351"/>
        <item x="20020"/>
        <item x="112353"/>
        <item x="30786"/>
        <item x="5746"/>
        <item x="651"/>
        <item x="6911"/>
        <item x="37731"/>
        <item x="18331"/>
        <item x="31888"/>
        <item x="315"/>
        <item x="2603"/>
        <item x="6114"/>
        <item x="22940"/>
        <item x="16182"/>
        <item x="112352"/>
        <item x="25087"/>
        <item x="16051"/>
        <item x="41604"/>
        <item x="4126"/>
        <item x="60371"/>
        <item x="9433"/>
        <item x="6269"/>
        <item x="29532"/>
        <item x="55597"/>
        <item x="50414"/>
        <item x="33775"/>
        <item x="12299"/>
        <item x="39140"/>
        <item x="8940"/>
        <item x="112354"/>
        <item x="70705"/>
        <item x="112355"/>
        <item x="34791"/>
        <item x="112357"/>
        <item x="30022"/>
        <item x="3620"/>
        <item x="47374"/>
        <item x="3454"/>
        <item x="112358"/>
        <item x="57993"/>
        <item x="25170"/>
        <item x="10956"/>
        <item x="17061"/>
        <item x="12409"/>
        <item x="60658"/>
        <item x="112364"/>
        <item x="112359"/>
        <item x="77298"/>
        <item x="112360"/>
        <item x="64563"/>
        <item x="112361"/>
        <item x="47275"/>
        <item x="52304"/>
        <item x="112362"/>
        <item x="112363"/>
        <item x="71428"/>
        <item x="34720"/>
        <item x="15715"/>
        <item x="50552"/>
        <item x="81363"/>
        <item x="4828"/>
        <item x="21140"/>
        <item x="31723"/>
        <item x="58276"/>
        <item x="112365"/>
        <item x="28798"/>
        <item x="112366"/>
        <item x="6841"/>
        <item x="53545"/>
        <item x="70060"/>
        <item x="72801"/>
        <item x="80951"/>
        <item x="112370"/>
        <item x="81692"/>
        <item x="20834"/>
        <item x="112377"/>
        <item x="112378"/>
        <item x="112380"/>
        <item x="112381"/>
        <item x="53395"/>
        <item x="69912"/>
        <item x="112385"/>
        <item x="42611"/>
        <item x="53353"/>
        <item x="63648"/>
        <item x="112398"/>
        <item x="76541"/>
        <item x="112413"/>
        <item x="112414"/>
        <item x="77220"/>
        <item x="18704"/>
        <item x="112418"/>
        <item x="14733"/>
        <item x="79610"/>
        <item x="49742"/>
        <item x="112379"/>
        <item x="70706"/>
        <item x="25171"/>
        <item x="112367"/>
        <item x="112368"/>
        <item x="78716"/>
        <item x="7083"/>
        <item x="64305"/>
        <item x="80162"/>
        <item x="112369"/>
        <item x="112372"/>
        <item x="81743"/>
        <item x="26969"/>
        <item x="112371"/>
        <item x="44859"/>
        <item x="18703"/>
        <item x="112373"/>
        <item x="70707"/>
        <item x="112374"/>
        <item x="112375"/>
        <item x="112376"/>
        <item x="46236"/>
        <item x="72634"/>
        <item x="79814"/>
        <item x="63596"/>
        <item x="75425"/>
        <item x="64331"/>
        <item x="66294"/>
        <item x="43554"/>
        <item x="112382"/>
        <item x="27158"/>
        <item x="112383"/>
        <item x="112384"/>
        <item x="77365"/>
        <item x="36181"/>
        <item x="64290"/>
        <item x="45134"/>
        <item x="112386"/>
        <item x="112387"/>
        <item x="61301"/>
        <item x="6062"/>
        <item x="10433"/>
        <item x="112388"/>
        <item x="79115"/>
        <item x="69955"/>
        <item x="79858"/>
        <item x="80864"/>
        <item x="80656"/>
        <item x="48920"/>
        <item x="39983"/>
        <item x="112389"/>
        <item x="81652"/>
        <item x="112390"/>
        <item x="112391"/>
        <item x="112392"/>
        <item x="112393"/>
        <item x="75179"/>
        <item x="26289"/>
        <item x="112394"/>
        <item x="80197"/>
        <item x="112395"/>
        <item x="112396"/>
        <item x="112397"/>
        <item x="76276"/>
        <item x="34819"/>
        <item x="69913"/>
        <item x="47994"/>
        <item x="73761"/>
        <item x="112399"/>
        <item x="112400"/>
        <item x="32347"/>
        <item x="43765"/>
        <item x="112401"/>
        <item x="52825"/>
        <item x="79340"/>
        <item x="69665"/>
        <item x="80562"/>
        <item x="15981"/>
        <item x="34365"/>
        <item x="112402"/>
        <item x="17637"/>
        <item x="74365"/>
        <item x="112403"/>
        <item x="73109"/>
        <item x="112404"/>
        <item x="49892"/>
        <item x="80210"/>
        <item x="76317"/>
        <item x="112405"/>
        <item x="79193"/>
        <item x="67441"/>
        <item x="32967"/>
        <item x="32360"/>
        <item x="72209"/>
        <item x="82263"/>
        <item x="112406"/>
        <item x="81950"/>
        <item x="112407"/>
        <item x="80480"/>
        <item x="81450"/>
        <item x="58922"/>
        <item x="79931"/>
        <item x="112408"/>
        <item x="70406"/>
        <item x="47836"/>
        <item x="20127"/>
        <item x="112409"/>
        <item x="26988"/>
        <item x="112410"/>
        <item x="81797"/>
        <item x="112411"/>
        <item x="40519"/>
        <item x="75596"/>
        <item x="112412"/>
        <item x="80741"/>
        <item x="68552"/>
        <item x="45295"/>
        <item x="30122"/>
        <item x="36381"/>
        <item x="79151"/>
        <item x="112415"/>
        <item x="11718"/>
        <item x="22061"/>
        <item x="49398"/>
        <item x="81566"/>
        <item x="38686"/>
        <item x="81612"/>
        <item x="63236"/>
        <item x="74808"/>
        <item x="19423"/>
        <item x="23118"/>
        <item x="19692"/>
        <item x="22941"/>
        <item x="112416"/>
        <item x="75801"/>
        <item x="55788"/>
        <item x="112417"/>
        <item x="60196"/>
        <item x="82093"/>
        <item x="77182"/>
        <item x="112419"/>
        <item x="5986"/>
        <item x="112420"/>
        <item x="66066"/>
        <item x="112421"/>
        <item x="31121"/>
        <item x="112422"/>
        <item x="61598"/>
        <item x="112423"/>
        <item x="74366"/>
        <item x="48687"/>
        <item x="49741"/>
        <item x="35030"/>
        <item x="33340"/>
        <item x="81118"/>
        <item x="21444"/>
        <item x="61065"/>
        <item x="73734"/>
        <item x="112424"/>
        <item x="54521"/>
        <item x="78113"/>
        <item x="36796"/>
        <item x="112425"/>
        <item x="14442"/>
        <item x="112426"/>
        <item x="63072"/>
        <item x="82079"/>
        <item x="51372"/>
        <item x="74367"/>
        <item x="66393"/>
        <item x="80449"/>
        <item x="112427"/>
        <item x="112428"/>
        <item x="80243"/>
        <item x="14148"/>
        <item x="69914"/>
        <item x="75085"/>
        <item x="29113"/>
        <item x="23924"/>
        <item x="59974"/>
        <item x="69348"/>
        <item x="112429"/>
        <item x="112430"/>
        <item x="14021"/>
        <item x="26609"/>
        <item x="18196"/>
        <item x="6912"/>
        <item x="112431"/>
        <item x="37881"/>
        <item x="72954"/>
        <item x="1355"/>
        <item x="45876"/>
        <item x="59713"/>
        <item x="7268"/>
        <item x="6329"/>
        <item x="17891"/>
        <item x="112433"/>
        <item x="79632"/>
        <item x="112435"/>
        <item x="42895"/>
        <item x="16611"/>
        <item x="42003"/>
        <item x="33116"/>
        <item x="9193"/>
        <item x="112434"/>
        <item x="56328"/>
        <item x="58876"/>
        <item x="34599"/>
        <item x="53274"/>
        <item x="4076"/>
        <item x="11277"/>
        <item x="41828"/>
        <item x="51849"/>
        <item x="53297"/>
        <item x="112437"/>
        <item x="66048"/>
        <item x="112438"/>
        <item x="41656"/>
        <item x="112439"/>
        <item x="25759"/>
        <item x="54999"/>
        <item x="35604"/>
        <item x="112440"/>
        <item x="65790"/>
        <item x="18439"/>
        <item x="3295"/>
        <item x="43374"/>
        <item x="11760"/>
        <item x="15272"/>
        <item x="112442"/>
        <item x="15193"/>
        <item x="57994"/>
        <item x="8221"/>
        <item x="49143"/>
        <item x="2707"/>
        <item x="38647"/>
        <item x="112443"/>
        <item x="67718"/>
        <item x="31724"/>
        <item x="22508"/>
        <item x="112444"/>
        <item x="112445"/>
        <item x="53500"/>
        <item x="112446"/>
        <item x="112447"/>
        <item x="43904"/>
        <item x="24395"/>
        <item x="47340"/>
        <item x="74368"/>
        <item x="31679"/>
        <item x="42705"/>
        <item x="35031"/>
        <item x="59462"/>
        <item x="42612"/>
        <item x="16612"/>
        <item x="23727"/>
        <item x="22942"/>
        <item x="53901"/>
        <item x="32636"/>
        <item x="43555"/>
        <item x="25231"/>
        <item x="18705"/>
        <item x="55425"/>
        <item x="52476"/>
        <item x="75754"/>
        <item x="58154"/>
        <item x="42854"/>
        <item x="67806"/>
        <item x="57425"/>
        <item x="14386"/>
        <item x="112448"/>
        <item x="20573"/>
        <item x="36274"/>
        <item x="71625"/>
        <item x="65379"/>
        <item x="112449"/>
        <item x="19741"/>
        <item x="14088"/>
        <item x="16865"/>
        <item x="16613"/>
        <item x="59934"/>
        <item x="48814"/>
        <item x="46000"/>
        <item x="33276"/>
        <item x="57558"/>
        <item x="46237"/>
        <item x="42968"/>
        <item x="56508"/>
        <item x="54351"/>
        <item x="48460"/>
        <item x="27039"/>
        <item x="33341"/>
        <item x="7874"/>
        <item x="18280"/>
        <item x="6330"/>
        <item x="112450"/>
        <item x="112451"/>
        <item x="3016"/>
        <item x="67864"/>
        <item x="64102"/>
        <item x="28329"/>
        <item x="112453"/>
        <item x="59479"/>
        <item x="21445"/>
        <item x="112452"/>
        <item x="13243"/>
        <item x="45296"/>
        <item x="50415"/>
        <item x="43556"/>
        <item x="47738"/>
        <item x="15450"/>
        <item x="60562"/>
        <item x="112454"/>
        <item x="48461"/>
        <item x="66295"/>
        <item x="112455"/>
        <item x="22943"/>
        <item x="25715"/>
        <item x="12965"/>
        <item x="38539"/>
        <item x="40121"/>
        <item x="45047"/>
        <item x="5557"/>
        <item x="26121"/>
        <item x="1191"/>
        <item x="42969"/>
        <item x="112456"/>
        <item x="112457"/>
        <item x="5203"/>
        <item x="16958"/>
        <item x="54369"/>
        <item x="112458"/>
        <item x="15982"/>
        <item x="76379"/>
        <item x="24274"/>
        <item x="63450"/>
        <item x="11682"/>
        <item x="112461"/>
        <item x="112459"/>
        <item x="112460"/>
        <item x="50553"/>
        <item x="8792"/>
        <item x="20798"/>
        <item x="16530"/>
        <item x="56837"/>
        <item x="29467"/>
        <item x="10369"/>
        <item x="39112"/>
        <item x="112470"/>
        <item x="59274"/>
        <item x="49743"/>
        <item x="4127"/>
        <item x="23728"/>
        <item x="61495"/>
        <item x="18706"/>
        <item x="52883"/>
        <item x="11878"/>
        <item x="19742"/>
        <item x="40412"/>
        <item x="80296"/>
        <item x="112462"/>
        <item x="10085"/>
        <item x="112463"/>
        <item x="38687"/>
        <item x="112464"/>
        <item x="28637"/>
        <item x="9559"/>
        <item x="64902"/>
        <item x="10298"/>
        <item x="9130"/>
        <item x="14679"/>
        <item x="112465"/>
        <item x="112466"/>
        <item x="112467"/>
        <item x="112468"/>
        <item x="112469"/>
        <item x="27040"/>
        <item x="27159"/>
        <item x="6719"/>
        <item x="33568"/>
        <item x="54475"/>
        <item x="72558"/>
        <item x="35502"/>
        <item x="36592"/>
        <item x="29596"/>
        <item x="112471"/>
        <item x="18070"/>
        <item x="18044"/>
        <item x="69000"/>
        <item x="112472"/>
        <item x="112473"/>
        <item x="81119"/>
        <item x="37769"/>
        <item x="15194"/>
        <item x="20737"/>
        <item x="25172"/>
        <item x="58236"/>
        <item x="43234"/>
        <item x="112474"/>
        <item x="112475"/>
        <item x="112476"/>
        <item x="34792"/>
        <item x="32968"/>
        <item x="36420"/>
        <item x="72533"/>
        <item x="76049"/>
        <item x="57014"/>
        <item x="42613"/>
        <item x="7211"/>
        <item x="6549"/>
        <item x="32265"/>
        <item x="112480"/>
        <item x="112479"/>
        <item x="112481"/>
        <item x="112484"/>
        <item x="112477"/>
        <item x="11375"/>
        <item x="112478"/>
        <item x="22944"/>
        <item x="59551"/>
        <item x="74369"/>
        <item x="12477"/>
        <item x="23119"/>
        <item x="112482"/>
        <item x="112483"/>
        <item x="80481"/>
        <item x="73074"/>
        <item x="70256"/>
        <item x="6191"/>
        <item x="65556"/>
        <item x="21446"/>
        <item x="22945"/>
        <item x="14387"/>
        <item x="6966"/>
        <item x="19277"/>
        <item x="22557"/>
        <item x="15716"/>
        <item x="112485"/>
        <item x="16713"/>
        <item x="112486"/>
        <item x="29705"/>
        <item x="112487"/>
        <item x="112488"/>
        <item x="70809"/>
        <item x="32370"/>
        <item x="41829"/>
        <item x="30994"/>
        <item x="11683"/>
        <item x="27464"/>
        <item x="25809"/>
        <item x="17579"/>
        <item x="26122"/>
        <item x="40413"/>
        <item x="112489"/>
        <item x="11506"/>
        <item x="48226"/>
        <item x="27459"/>
        <item x="53473"/>
        <item x="112490"/>
        <item x="112491"/>
        <item x="112492"/>
        <item x="112493"/>
        <item x="71686"/>
        <item x="28188"/>
        <item x="24771"/>
        <item x="26544"/>
        <item x="29051"/>
        <item x="112494"/>
        <item x="56838"/>
        <item x="66646"/>
        <item x="68527"/>
        <item x="70096"/>
        <item x="38949"/>
        <item x="48532"/>
        <item x="68839"/>
        <item x="63311"/>
        <item x="23342"/>
        <item x="34663"/>
        <item x="40414"/>
        <item x="70643"/>
        <item x="43706"/>
        <item x="33974"/>
        <item x="64155"/>
        <item x="30632"/>
        <item x="51273"/>
        <item x="17281"/>
        <item x="11814"/>
        <item x="56839"/>
        <item x="112495"/>
        <item x="8643"/>
        <item x="69601"/>
        <item x="112497"/>
        <item x="112498"/>
        <item x="45297"/>
        <item x="4272"/>
        <item x="73407"/>
        <item x="5558"/>
        <item x="11148"/>
        <item x="112499"/>
        <item x="112500"/>
        <item x="112501"/>
        <item x="112502"/>
        <item x="44432"/>
        <item x="112503"/>
        <item x="79179"/>
        <item x="112504"/>
        <item x="22003"/>
        <item x="27339"/>
        <item x="62609"/>
        <item x="73408"/>
        <item x="112505"/>
        <item x="35734"/>
        <item x="13331"/>
        <item x="31848"/>
        <item x="10545"/>
        <item x="112508"/>
        <item x="112509"/>
        <item x="7147"/>
        <item x="35352"/>
        <item x="112513"/>
        <item x="112515"/>
        <item x="112516"/>
        <item x="3296"/>
        <item x="29706"/>
        <item x="112533"/>
        <item x="65141"/>
        <item x="112536"/>
        <item x="18912"/>
        <item x="112538"/>
        <item x="112539"/>
        <item x="112543"/>
        <item x="77601"/>
        <item x="7269"/>
        <item x="59403"/>
        <item x="112506"/>
        <item x="112507"/>
        <item x="46812"/>
        <item x="112510"/>
        <item x="112511"/>
        <item x="112512"/>
        <item x="82338"/>
        <item x="112514"/>
        <item x="112517"/>
        <item x="55298"/>
        <item x="35353"/>
        <item x="112518"/>
        <item x="112519"/>
        <item x="112520"/>
        <item x="17383"/>
        <item x="112521"/>
        <item x="112522"/>
        <item x="112523"/>
        <item x="22509"/>
        <item x="58268"/>
        <item x="112524"/>
        <item x="112525"/>
        <item x="112526"/>
        <item x="112527"/>
        <item x="112528"/>
        <item x="112529"/>
        <item x="112530"/>
        <item x="19822"/>
        <item x="13199"/>
        <item x="112531"/>
        <item x="112532"/>
        <item x="48280"/>
        <item x="112534"/>
        <item x="40768"/>
        <item x="47805"/>
        <item x="32567"/>
        <item x="112535"/>
        <item x="112537"/>
        <item x="75519"/>
        <item x="11071"/>
        <item x="58140"/>
        <item x="112540"/>
        <item x="3387"/>
        <item x="43865"/>
        <item x="112541"/>
        <item x="112542"/>
        <item x="112544"/>
        <item x="112545"/>
        <item x="112546"/>
        <item x="112547"/>
        <item x="38586"/>
        <item x="112548"/>
        <item x="112549"/>
        <item x="41120"/>
        <item x="81905"/>
        <item x="112550"/>
        <item x="3241"/>
        <item x="112551"/>
        <item x="112552"/>
        <item x="112553"/>
        <item x="21550"/>
        <item x="10299"/>
        <item x="17282"/>
        <item x="29961"/>
        <item x="3857"/>
        <item x="55996"/>
        <item x="59524"/>
        <item x="112554"/>
        <item x="78503"/>
        <item x="36338"/>
        <item x="81567"/>
        <item x="26013"/>
        <item x="28583"/>
        <item x="47739"/>
        <item x="71139"/>
        <item x="25524"/>
        <item x="20261"/>
        <item x="9381"/>
        <item x="27377"/>
        <item x="17283"/>
        <item x="22946"/>
        <item x="112555"/>
        <item x="57301"/>
        <item x="112556"/>
        <item x="67778"/>
        <item x="38732"/>
        <item x="72704"/>
        <item x="112557"/>
        <item x="11879"/>
        <item x="11329"/>
        <item x="39854"/>
        <item x="12900"/>
        <item x="15717"/>
        <item x="9772"/>
        <item x="112558"/>
        <item x="47837"/>
        <item x="23526"/>
        <item x="34070"/>
        <item x="112559"/>
        <item x="112560"/>
        <item x="112561"/>
        <item x="112562"/>
        <item x="112563"/>
        <item x="30294"/>
        <item x="112564"/>
        <item x="112565"/>
        <item x="112566"/>
        <item x="42032"/>
        <item x="80358"/>
        <item x="53206"/>
        <item x="112592"/>
        <item x="26145"/>
        <item x="29468"/>
        <item x="17284"/>
        <item x="75755"/>
        <item x="53795"/>
        <item x="33666"/>
        <item x="55789"/>
        <item x="29469"/>
        <item x="64472"/>
        <item x="112567"/>
        <item x="112568"/>
        <item x="112569"/>
        <item x="17580"/>
        <item x="112571"/>
        <item x="112570"/>
        <item x="29470"/>
        <item x="78555"/>
        <item x="3524"/>
        <item x="112573"/>
        <item x="68126"/>
        <item x="72781"/>
        <item x="42614"/>
        <item x="56094"/>
        <item x="24275"/>
        <item x="11880"/>
        <item x="112577"/>
        <item x="47976"/>
        <item x="52998"/>
        <item x="60563"/>
        <item x="4437"/>
        <item x="41329"/>
        <item x="53730"/>
        <item x="112572"/>
        <item x="79216"/>
        <item x="112574"/>
        <item x="40725"/>
        <item x="112575"/>
        <item x="112576"/>
        <item x="19651"/>
        <item x="29712"/>
        <item x="47740"/>
        <item x="74449"/>
        <item x="10677"/>
        <item x="44570"/>
        <item x="51698"/>
        <item x="32206"/>
        <item x="47806"/>
        <item x="73633"/>
        <item x="112578"/>
        <item x="36182"/>
        <item x="16340"/>
        <item x="7463"/>
        <item x="24984"/>
        <item x="112579"/>
        <item x="11761"/>
        <item x="47148"/>
        <item x="568"/>
        <item x="65593"/>
        <item x="43557"/>
        <item x="112580"/>
        <item x="112581"/>
        <item x="54018"/>
        <item x="33204"/>
        <item x="112582"/>
        <item x="112583"/>
        <item x="21448"/>
        <item x="112584"/>
        <item x="46571"/>
        <item x="35125"/>
        <item x="9560"/>
        <item x="112585"/>
        <item x="78457"/>
        <item x="5204"/>
        <item x="9317"/>
        <item x="34198"/>
        <item x="652"/>
        <item x="57334"/>
        <item x="2176"/>
        <item x="56922"/>
        <item x="58117"/>
        <item x="112586"/>
        <item x="5392"/>
        <item x="62479"/>
        <item x="60268"/>
        <item x="76208"/>
        <item x="67119"/>
        <item x="65791"/>
        <item x="112589"/>
        <item x="35411"/>
        <item x="61417"/>
        <item x="44362"/>
        <item x="112587"/>
        <item x="981"/>
        <item x="43766"/>
        <item x="1429"/>
        <item x="72210"/>
        <item x="76629"/>
        <item x="112588"/>
        <item x="64643"/>
        <item x="79770"/>
        <item x="53298"/>
        <item x="37915"/>
        <item x="72211"/>
        <item x="112590"/>
        <item x="112591"/>
        <item x="16260"/>
        <item x="7512"/>
        <item x="74785"/>
        <item x="36183"/>
        <item x="112593"/>
        <item x="51699"/>
        <item x="5987"/>
        <item x="20021"/>
        <item x="52672"/>
        <item x="112594"/>
        <item x="69915"/>
        <item x="21072"/>
        <item x="49181"/>
        <item x="112595"/>
        <item x="112596"/>
        <item x="51919"/>
        <item x="552"/>
        <item x="18707"/>
        <item x="67621"/>
        <item x="26573"/>
        <item x="40797"/>
        <item x="73409"/>
        <item x="47104"/>
        <item x="51245"/>
        <item x="28083"/>
        <item x="67069"/>
        <item x="22947"/>
        <item x="37770"/>
        <item x="63073"/>
        <item x="112597"/>
        <item x="13294"/>
        <item x="112598"/>
        <item x="382"/>
        <item x="28084"/>
        <item x="28189"/>
        <item x="9721"/>
        <item x="65955"/>
        <item x="69547"/>
        <item x="112599"/>
        <item x="112600"/>
        <item x="32637"/>
        <item x="24276"/>
        <item x="112601"/>
        <item x="60564"/>
        <item x="53992"/>
        <item x="42718"/>
        <item x="112602"/>
        <item x="77782"/>
        <item x="112604"/>
        <item x="112605"/>
        <item x="36339"/>
        <item x="50092"/>
        <item x="112606"/>
        <item x="112608"/>
        <item x="112609"/>
        <item x="77527"/>
        <item x="69261"/>
        <item x="42706"/>
        <item x="112613"/>
        <item x="553"/>
        <item x="79162"/>
        <item x="112615"/>
        <item x="66296"/>
        <item x="69321"/>
        <item x="112616"/>
        <item x="69173"/>
        <item x="45408"/>
        <item x="76139"/>
        <item x="58245"/>
        <item x="54969"/>
        <item x="112617"/>
        <item x="32880"/>
        <item x="112621"/>
        <item x="112622"/>
        <item x="28463"/>
        <item x="28638"/>
        <item x="112603"/>
        <item x="62577"/>
        <item x="112607"/>
        <item x="16866"/>
        <item x="15983"/>
        <item x="73804"/>
        <item x="1137"/>
        <item x="31762"/>
        <item x="50790"/>
        <item x="54571"/>
        <item x="76833"/>
        <item x="112610"/>
        <item x="112611"/>
        <item x="112612"/>
        <item x="78784"/>
        <item x="40052"/>
        <item x="74370"/>
        <item x="47105"/>
        <item x="41568"/>
        <item x="76170"/>
        <item x="112614"/>
        <item x="28085"/>
        <item x="62312"/>
        <item x="50416"/>
        <item x="15984"/>
        <item x="53207"/>
        <item x="69487"/>
        <item x="112618"/>
        <item x="112619"/>
        <item x="112620"/>
        <item x="70379"/>
        <item x="43940"/>
        <item x="65142"/>
        <item x="37012"/>
        <item x="67550"/>
        <item x="112623"/>
        <item x="25314"/>
        <item x="112624"/>
        <item x="112625"/>
        <item x="40906"/>
        <item x="21747"/>
        <item x="112626"/>
        <item x="13200"/>
        <item x="19596"/>
        <item x="74578"/>
        <item x="23925"/>
        <item x="13414"/>
        <item x="36309"/>
        <item x="36633"/>
        <item x="19612"/>
        <item x="41330"/>
        <item x="75757"/>
        <item x="112634"/>
        <item x="75756"/>
        <item x="57258"/>
        <item x="34234"/>
        <item x="51246"/>
        <item x="25856"/>
        <item x="70061"/>
        <item x="61816"/>
        <item x="31849"/>
        <item x="57995"/>
        <item x="184"/>
        <item x="112627"/>
        <item x="112628"/>
        <item x="36184"/>
        <item x="25053"/>
        <item x="72239"/>
        <item x="64306"/>
        <item x="35779"/>
        <item x="10485"/>
        <item x="112629"/>
        <item x="76350"/>
        <item x="55790"/>
        <item x="36185"/>
        <item x="41414"/>
        <item x="3242"/>
        <item x="30123"/>
        <item x="81679"/>
        <item x="112630"/>
        <item x="112631"/>
        <item x="80766"/>
        <item x="80412"/>
        <item x="77153"/>
        <item x="8855"/>
        <item x="55299"/>
        <item x="49843"/>
        <item x="54391"/>
        <item x="112632"/>
        <item x="37640"/>
        <item x="10300"/>
        <item x="13890"/>
        <item x="47741"/>
        <item x="26667"/>
        <item x="20022"/>
        <item x="17692"/>
        <item x="19278"/>
        <item x="15768"/>
        <item x="112633"/>
        <item x="13568"/>
        <item x="27378"/>
        <item x="54370"/>
        <item x="112635"/>
        <item x="68599"/>
        <item x="57634"/>
        <item x="112636"/>
        <item x="13201"/>
        <item x="40415"/>
        <item x="42615"/>
        <item x="25525"/>
        <item x="112637"/>
        <item x="7464"/>
        <item x="42672"/>
        <item x="28639"/>
        <item x="81380"/>
        <item x="1780"/>
        <item x="112638"/>
        <item x="112639"/>
        <item x="49245"/>
        <item x="72534"/>
        <item x="29159"/>
        <item x="71156"/>
        <item x="112651"/>
        <item x="32998"/>
        <item x="112796"/>
        <item x="59310"/>
        <item x="982"/>
        <item x="13891"/>
        <item x="15718"/>
        <item x="23281"/>
        <item x="10434"/>
        <item x="112640"/>
        <item x="49144"/>
        <item x="65745"/>
        <item x="50947"/>
        <item x="32969"/>
        <item x="112641"/>
        <item x="112642"/>
        <item x="70162"/>
        <item x="49202"/>
        <item x="20799"/>
        <item x="23527"/>
        <item x="6791"/>
        <item x="78733"/>
        <item x="112643"/>
        <item x="55791"/>
        <item x="50509"/>
        <item x="51700"/>
        <item x="80163"/>
        <item x="51701"/>
        <item x="32970"/>
        <item x="42673"/>
        <item x="112646"/>
        <item x="16122"/>
        <item x="66505"/>
        <item x="48631"/>
        <item x="112644"/>
        <item x="112645"/>
        <item x="72715"/>
        <item x="36186"/>
        <item x="14089"/>
        <item x="16531"/>
        <item x="112647"/>
        <item x="12701"/>
        <item x="78281"/>
        <item x="47000"/>
        <item x="112648"/>
        <item x="11507"/>
        <item x="24772"/>
        <item x="67224"/>
        <item x="81233"/>
        <item x="72212"/>
        <item x="51702"/>
        <item x="74371"/>
        <item x="75597"/>
        <item x="32828"/>
        <item x="112649"/>
        <item x="22948"/>
        <item x="112650"/>
        <item x="30258"/>
        <item x="25232"/>
        <item x="36187"/>
        <item x="75228"/>
        <item x="62645"/>
        <item x="21449"/>
        <item x="23237"/>
        <item x="23236"/>
        <item x="30259"/>
        <item x="78233"/>
        <item x="27789"/>
        <item x="112652"/>
        <item x="112653"/>
        <item x="51703"/>
        <item x="22949"/>
        <item x="52511"/>
        <item x="112654"/>
        <item x="4598"/>
        <item x="71278"/>
        <item x="27160"/>
        <item x="10486"/>
        <item x="14680"/>
        <item x="55792"/>
        <item x="2913"/>
        <item x="709"/>
        <item x="24357"/>
        <item x="39533"/>
        <item x="60852"/>
        <item x="16003"/>
        <item x="61571"/>
        <item x="34102"/>
        <item x="74134"/>
        <item x="45666"/>
        <item x="53536"/>
        <item x="112655"/>
        <item x="47276"/>
        <item x="45298"/>
        <item x="74372"/>
        <item x="37013"/>
        <item x="3740"/>
        <item x="112656"/>
        <item x="112657"/>
        <item x="54787"/>
        <item x="33482"/>
        <item x="10957"/>
        <item x="47341"/>
        <item x="74074"/>
        <item x="25315"/>
        <item x="63074"/>
        <item x="132"/>
        <item x="25526"/>
        <item x="43082"/>
        <item x="76391"/>
        <item x="53474"/>
        <item x="64055"/>
        <item x="34693"/>
        <item x="74498"/>
        <item x="64194"/>
        <item x="112695"/>
        <item x="112658"/>
        <item x="1192"/>
        <item x="35126"/>
        <item x="112659"/>
        <item x="76850"/>
        <item x="13332"/>
        <item x="26712"/>
        <item x="112662"/>
        <item x="112663"/>
        <item x="63138"/>
        <item x="112664"/>
        <item x="68900"/>
        <item x="49145"/>
        <item x="35879"/>
        <item x="26610"/>
        <item x="70469"/>
        <item x="56948"/>
        <item x="34721"/>
        <item x="12324"/>
        <item x="78664"/>
        <item x="42970"/>
        <item x="112660"/>
        <item x="112661"/>
        <item x="26970"/>
        <item x="6403"/>
        <item x="58418"/>
        <item x="58851"/>
        <item x="35605"/>
        <item x="21647"/>
        <item x="14211"/>
        <item x="112665"/>
        <item x="72535"/>
        <item x="78734"/>
        <item x="66032"/>
        <item x="74135"/>
        <item x="112666"/>
        <item x="13453"/>
        <item x="21073"/>
        <item x="16123"/>
        <item x="112667"/>
        <item x="112668"/>
        <item x="112669"/>
        <item x="46751"/>
        <item x="112670"/>
        <item x="112671"/>
        <item x="112672"/>
        <item x="112673"/>
        <item x="112674"/>
        <item x="112675"/>
        <item x="112676"/>
        <item x="112677"/>
        <item x="112678"/>
        <item x="47084"/>
        <item x="112679"/>
        <item x="9434"/>
        <item x="112680"/>
        <item x="26290"/>
        <item x="34004"/>
        <item x="112681"/>
        <item x="112682"/>
        <item x="112683"/>
        <item x="112684"/>
        <item x="45572"/>
        <item x="9722"/>
        <item x="112686"/>
        <item x="112687"/>
        <item x="112688"/>
        <item x="112689"/>
        <item x="112685"/>
        <item x="21700"/>
        <item x="6842"/>
        <item x="112690"/>
        <item x="82299"/>
        <item x="112691"/>
        <item x="74638"/>
        <item x="112692"/>
        <item x="112693"/>
        <item x="44757"/>
        <item x="112694"/>
        <item x="61099"/>
        <item x="112696"/>
        <item x="112697"/>
        <item x="38778"/>
        <item x="112698"/>
        <item x="112699"/>
        <item x="76752"/>
        <item x="77958"/>
        <item x="112700"/>
        <item x="29913"/>
        <item x="2914"/>
        <item x="112701"/>
        <item x="65759"/>
        <item x="60782"/>
        <item x="39563"/>
        <item x="112703"/>
        <item x="112702"/>
        <item x="12966"/>
        <item x="15225"/>
        <item x="40585"/>
        <item x="37684"/>
        <item x="53968"/>
        <item x="51704"/>
        <item x="40416"/>
        <item x="112704"/>
        <item x="71198"/>
        <item x="67421"/>
        <item x="7148"/>
        <item x="63580"/>
        <item x="112705"/>
        <item x="37391"/>
        <item x="79040"/>
        <item x="112706"/>
        <item x="43736"/>
        <item x="61636"/>
        <item x="112710"/>
        <item x="112712"/>
        <item x="59714"/>
        <item x="112714"/>
        <item x="59373"/>
        <item x="69472"/>
        <item x="45538"/>
        <item x="28568"/>
        <item x="71841"/>
        <item x="66297"/>
        <item x="62480"/>
        <item x="8394"/>
        <item x="59234"/>
        <item x="112707"/>
        <item x="33975"/>
        <item x="112708"/>
        <item x="68381"/>
        <item x="77300"/>
        <item x="8460"/>
        <item x="53462"/>
        <item x="112709"/>
        <item x="51388"/>
        <item x="112711"/>
        <item x="44398"/>
        <item x="38186"/>
        <item x="67048"/>
        <item x="112713"/>
        <item x="3388"/>
        <item x="23926"/>
        <item x="72406"/>
        <item x="7513"/>
        <item x="112715"/>
        <item x="112716"/>
        <item x="33125"/>
        <item x="112717"/>
        <item x="112718"/>
        <item x="70008"/>
        <item x="112719"/>
        <item x="112720"/>
        <item x="36188"/>
        <item x="6666"/>
        <item x="32829"/>
        <item x="66727"/>
        <item x="112721"/>
        <item x="24502"/>
        <item x="81326"/>
        <item x="29471"/>
        <item x="80080"/>
        <item x="13507"/>
        <item x="23399"/>
        <item x="112722"/>
        <item x="28912"/>
        <item x="68317"/>
        <item x="7801"/>
        <item x="12985"/>
        <item x="112723"/>
        <item x="79548"/>
        <item x="21450"/>
        <item x="44363"/>
        <item x="58816"/>
        <item x="54019"/>
        <item x="52673"/>
        <item x="38081"/>
        <item x="7583"/>
        <item x="38187"/>
        <item x="72596"/>
        <item x="64921"/>
        <item x="80672"/>
        <item x="20023"/>
        <item x="53699"/>
        <item x="26713"/>
        <item x="22950"/>
        <item x="69399"/>
        <item x="32371"/>
        <item x="112724"/>
        <item x="112725"/>
        <item x="21701"/>
        <item x="74740"/>
        <item x="81120"/>
        <item x="11684"/>
        <item x="38733"/>
        <item x="61826"/>
        <item x="36189"/>
        <item x="1430"/>
        <item x="112726"/>
        <item x="112727"/>
        <item x="1356"/>
        <item x="5913"/>
        <item x="112728"/>
        <item x="70368"/>
        <item x="58817"/>
        <item x="112731"/>
        <item x="112729"/>
        <item x="112730"/>
        <item x="12410"/>
        <item x="61770"/>
        <item x="12205"/>
        <item x="12002"/>
        <item x="76740"/>
        <item x="112732"/>
        <item x="22510"/>
        <item x="48632"/>
        <item x="112733"/>
        <item x="36190"/>
        <item x="22245"/>
        <item x="112734"/>
        <item x="63075"/>
        <item x="50093"/>
        <item x="17010"/>
        <item x="52213"/>
        <item x="37392"/>
        <item x="30707"/>
        <item x="5325"/>
        <item x="42616"/>
        <item x="37916"/>
        <item x="112735"/>
        <item x="49744"/>
        <item x="10779"/>
        <item x="112736"/>
        <item x="12206"/>
        <item x="77838"/>
        <item x="1552"/>
        <item x="112737"/>
        <item x="64243"/>
        <item x="9050"/>
        <item x="112738"/>
        <item x="75372"/>
        <item x="56104"/>
        <item x="70201"/>
        <item x="40151"/>
        <item x="112739"/>
        <item x="72213"/>
        <item x="112740"/>
        <item x="43629"/>
        <item x="112741"/>
        <item x="28713"/>
        <item x="5988"/>
        <item x="81771"/>
        <item x="26014"/>
        <item x="58877"/>
        <item x="20738"/>
        <item x="112742"/>
        <item x="40549"/>
        <item x="11330"/>
        <item x="112743"/>
        <item x="45573"/>
        <item x="112744"/>
        <item x="112745"/>
        <item x="112746"/>
        <item x="112747"/>
        <item x="27340"/>
        <item x="73319"/>
        <item x="47078"/>
        <item x="70209"/>
        <item x="73903"/>
        <item x="18708"/>
        <item x="8395"/>
        <item x="112748"/>
        <item x="43663"/>
        <item x="112768"/>
        <item x="79008"/>
        <item x="112749"/>
        <item x="73"/>
        <item x="72536"/>
        <item x="28146"/>
        <item x="80925"/>
        <item x="112750"/>
        <item x="112751"/>
        <item x="112752"/>
        <item x="112753"/>
        <item x="82253"/>
        <item x="72984"/>
        <item x="74847"/>
        <item x="81984"/>
        <item x="23400"/>
        <item x="112754"/>
        <item x="48882"/>
        <item x="73050"/>
        <item x="112755"/>
        <item x="74826"/>
        <item x="65468"/>
        <item x="78328"/>
        <item x="53208"/>
        <item x="65407"/>
        <item x="112756"/>
        <item x="50554"/>
        <item x="112757"/>
        <item x="112758"/>
        <item x="5096"/>
        <item x="59892"/>
        <item x="112759"/>
        <item x="65827"/>
        <item x="112760"/>
        <item x="80767"/>
        <item x="34366"/>
        <item x="71909"/>
        <item x="112762"/>
        <item x="32319"/>
        <item x="77021"/>
        <item x="112763"/>
        <item x="71256"/>
        <item x="74579"/>
        <item x="112764"/>
        <item x="56893"/>
        <item x="112766"/>
        <item x="19823"/>
        <item x="58419"/>
        <item x="79725"/>
        <item x="112761"/>
        <item x="112765"/>
        <item x="112767"/>
        <item x="32971"/>
        <item x="54247"/>
        <item x="710"/>
        <item x="25975"/>
        <item x="35163"/>
        <item x="57259"/>
        <item x="31680"/>
        <item x="60011"/>
        <item x="80641"/>
        <item x="15559"/>
        <item x="20472"/>
        <item x="2021"/>
        <item x="112769"/>
        <item x="22558"/>
        <item x="112770"/>
        <item x="112788"/>
        <item x="73051"/>
        <item x="59985"/>
        <item x="35032"/>
        <item x="112771"/>
        <item x="74963"/>
        <item x="112772"/>
        <item x="112773"/>
        <item x="39614"/>
        <item x="15226"/>
        <item x="77144"/>
        <item x="112774"/>
        <item x="112775"/>
        <item x="76808"/>
        <item x="14212"/>
        <item x="43010"/>
        <item x="51705"/>
        <item x="112776"/>
        <item x="51247"/>
        <item x="22357"/>
        <item x="112780"/>
        <item x="112781"/>
        <item x="5156"/>
        <item x="34417"/>
        <item x="35090"/>
        <item x="6192"/>
        <item x="32830"/>
        <item x="4906"/>
        <item x="81569"/>
        <item x="39791"/>
        <item x="29564"/>
        <item x="9194"/>
        <item x="11881"/>
        <item x="18770"/>
        <item x="41121"/>
        <item x="112777"/>
        <item x="79879"/>
        <item x="112778"/>
        <item x="112779"/>
        <item x="26989"/>
        <item x="2428"/>
        <item x="5914"/>
        <item x="58818"/>
        <item x="6977"/>
        <item x="64748"/>
        <item x="67049"/>
        <item x="112782"/>
        <item x="52017"/>
        <item x="7021"/>
        <item x="70062"/>
        <item x="112783"/>
        <item x="11149"/>
        <item x="4273"/>
        <item x="22559"/>
        <item x="75758"/>
        <item x="49916"/>
        <item x="112784"/>
        <item x="65062"/>
        <item x="1564"/>
        <item x="44721"/>
        <item x="32056"/>
        <item x="55793"/>
        <item x="57996"/>
        <item x="81427"/>
        <item x="41830"/>
        <item x="55794"/>
        <item x="58974"/>
        <item x="31802"/>
        <item x="58819"/>
        <item x="47742"/>
        <item x="2015"/>
        <item x="47001"/>
        <item x="16664"/>
        <item x="55343"/>
        <item x="79201"/>
        <item x="14783"/>
        <item x="112785"/>
        <item x="13961"/>
        <item x="112786"/>
        <item x="71279"/>
        <item x="28347"/>
        <item x="12604"/>
        <item x="8579"/>
        <item x="11376"/>
        <item x="112787"/>
        <item x="48815"/>
        <item x="8280"/>
        <item x="35696"/>
        <item x="61033"/>
        <item x="21074"/>
        <item x="26244"/>
        <item x="66021"/>
        <item x="30633"/>
        <item x="58820"/>
        <item x="67211"/>
        <item x="67639"/>
        <item x="112790"/>
        <item x="49146"/>
        <item x="32266"/>
        <item x="112789"/>
        <item x="43149"/>
        <item x="69657"/>
        <item x="72775"/>
        <item x="47342"/>
        <item x="112791"/>
        <item x="55000"/>
        <item x="41331"/>
        <item x="4998"/>
        <item x="112792"/>
        <item x="112793"/>
        <item x="51833"/>
        <item x="47277"/>
        <item x="45705"/>
        <item x="2369"/>
        <item x="112794"/>
        <item x="35033"/>
        <item x="28284"/>
        <item x="10301"/>
        <item x="4378"/>
        <item x="112795"/>
        <item x="56136"/>
        <item x="34141"/>
        <item x="44645"/>
        <item x="42059"/>
        <item x="20128"/>
        <item x="65098"/>
        <item x="8022"/>
        <item x="112797"/>
        <item x="56137"/>
        <item x="112798"/>
        <item x="20574"/>
        <item x="39141"/>
        <item x="1682"/>
        <item x="33522"/>
        <item x="45873"/>
        <item x="6550"/>
        <item x="31681"/>
        <item x="30205"/>
        <item x="3297"/>
        <item x="61827"/>
        <item x="56840"/>
        <item x="30634"/>
        <item x="112800"/>
        <item x="38950"/>
        <item x="112799"/>
        <item x="653"/>
        <item x="69916"/>
        <item x="37986"/>
        <item x="72214"/>
        <item x="112801"/>
        <item x="61034"/>
        <item x="28086"/>
        <item x="37393"/>
        <item x="42617"/>
        <item x="33569"/>
        <item x="39419"/>
        <item x="16261"/>
        <item x="80434"/>
        <item x="51056"/>
        <item x="51706"/>
        <item x="42618"/>
        <item x="112802"/>
        <item x="37394"/>
        <item x="63076"/>
        <item x="78165"/>
        <item x="11815"/>
        <item x="112803"/>
        <item x="112804"/>
        <item x="57588"/>
        <item x="27752"/>
        <item x="52801"/>
        <item x="32372"/>
        <item x="68647"/>
        <item x="112805"/>
        <item x="71086"/>
        <item x="112807"/>
        <item x="80185"/>
        <item x="40907"/>
        <item x="78341"/>
        <item x="112808"/>
        <item x="8941"/>
        <item x="1781"/>
        <item x="64508"/>
        <item x="9195"/>
        <item x="112810"/>
        <item x="112811"/>
        <item x="31763"/>
        <item x="112812"/>
        <item x="112813"/>
        <item x="46808"/>
        <item x="11685"/>
        <item x="29707"/>
        <item x="49745"/>
        <item x="112814"/>
        <item x="63077"/>
        <item x="37987"/>
        <item x="17892"/>
        <item x="112815"/>
        <item x="32638"/>
        <item x="81772"/>
        <item x="78458"/>
        <item x="112816"/>
        <item x="74373"/>
        <item x="20941"/>
        <item x="112817"/>
        <item x="112819"/>
        <item x="39753"/>
        <item x="36382"/>
        <item x="112823"/>
        <item x="8106"/>
        <item x="112818"/>
        <item x="45473"/>
        <item x="48080"/>
        <item x="50979"/>
        <item x="112820"/>
        <item x="11686"/>
        <item x="112821"/>
        <item x="78632"/>
        <item x="112822"/>
        <item x="1934"/>
        <item x="31360"/>
        <item x="112824"/>
        <item x="49746"/>
        <item x="112825"/>
        <item x="8107"/>
        <item x="112826"/>
        <item x="112827"/>
        <item x="61688"/>
        <item x="112828"/>
        <item x="112829"/>
        <item x="16341"/>
        <item x="112831"/>
        <item x="112830"/>
        <item x="112832"/>
        <item x="16392"/>
        <item x="112833"/>
        <item x="24277"/>
        <item x="44835"/>
        <item x="36543"/>
        <item x="1935"/>
        <item x="35034"/>
        <item x="35552"/>
        <item x="49182"/>
        <item x="58821"/>
        <item x="80775"/>
        <item x="35035"/>
        <item x="56999"/>
        <item x="52284"/>
        <item x="3187"/>
        <item x="51291"/>
        <item x="50510"/>
        <item x="24278"/>
        <item x="35091"/>
        <item x="10602"/>
        <item x="75373"/>
        <item x="3017"/>
        <item x="38734"/>
        <item x="9044"/>
        <item x="20024"/>
        <item x="6551"/>
        <item x="68983"/>
        <item x="71817"/>
        <item x="112834"/>
        <item x="30295"/>
        <item x="26197"/>
        <item x="30635"/>
        <item x="29472"/>
        <item x="112835"/>
        <item x="40458"/>
        <item x="28147"/>
        <item x="25664"/>
        <item x="59253"/>
        <item x="61035"/>
        <item x="112836"/>
        <item x="48462"/>
        <item x="8793"/>
        <item x="112837"/>
        <item x="21551"/>
        <item x="112838"/>
        <item x="112839"/>
        <item x="112840"/>
        <item x="62238"/>
        <item x="7634"/>
        <item x="57635"/>
        <item x="11816"/>
        <item x="112841"/>
        <item x="33976"/>
        <item x="19597"/>
        <item x="12265"/>
        <item x="48780"/>
        <item x="29762"/>
        <item x="6913"/>
        <item x="11882"/>
        <item x="57400"/>
        <item x="112843"/>
        <item x="112846"/>
        <item x="47228"/>
        <item x="112842"/>
        <item x="60285"/>
        <item x="37014"/>
        <item x="71429"/>
        <item x="112844"/>
        <item x="112845"/>
        <item x="39420"/>
        <item x="68141"/>
        <item x="1357"/>
        <item x="112847"/>
        <item x="66691"/>
        <item x="112848"/>
        <item x="29986"/>
        <item x="112849"/>
        <item x="112850"/>
        <item x="112851"/>
        <item x="3243"/>
        <item x="46238"/>
        <item x="61066"/>
        <item x="52163"/>
        <item x="16236"/>
        <item x="33977"/>
        <item x="37395"/>
        <item x="17016"/>
        <item x="112852"/>
        <item x="9435"/>
        <item x="112853"/>
        <item x="70959"/>
        <item x="29473"/>
        <item x="112854"/>
        <item x="39098"/>
        <item x="39481"/>
        <item x="53832"/>
        <item x="46239"/>
        <item x="9912"/>
        <item x="57997"/>
        <item x="3018"/>
        <item x="112855"/>
        <item x="45299"/>
        <item x="112856"/>
        <item x="6063"/>
        <item x="26971"/>
        <item x="41415"/>
        <item x="7936"/>
        <item x="25527"/>
        <item x="7687"/>
        <item x="53062"/>
        <item x="15985"/>
        <item x="112857"/>
        <item x="59752"/>
        <item x="1071"/>
        <item x="46240"/>
        <item x="33205"/>
        <item x="20025"/>
        <item x="29006"/>
        <item x="112858"/>
        <item x="112860"/>
        <item x="80244"/>
        <item x="47743"/>
        <item x="112859"/>
        <item x="33442"/>
        <item x="51873"/>
        <item x="112861"/>
        <item x="61677"/>
        <item x="112862"/>
        <item x="45810"/>
        <item x="26245"/>
        <item x="68166"/>
        <item x="24536"/>
        <item x="79919"/>
        <item x="60372"/>
        <item x="112863"/>
        <item x="64411"/>
        <item x="112864"/>
        <item x="68971"/>
        <item x="55636"/>
        <item x="52697"/>
        <item x="28464"/>
        <item x="30065"/>
        <item x="38735"/>
        <item x="50050"/>
        <item x="17384"/>
        <item x="65956"/>
        <item x="13369"/>
        <item x="9773"/>
        <item x="28569"/>
        <item x="3621"/>
        <item x="112865"/>
        <item x="40550"/>
        <item x="60269"/>
        <item x="79009"/>
        <item x="29160"/>
        <item x="56621"/>
        <item x="30687"/>
        <item x="58923"/>
        <item x="60176"/>
        <item x="63736"/>
        <item x="60355"/>
        <item x="45743"/>
        <item x="22951"/>
        <item x="45601"/>
        <item x="39910"/>
        <item x="112866"/>
        <item x="64676"/>
        <item x="49327"/>
        <item x="39038"/>
        <item x="38587"/>
        <item x="33364"/>
        <item x="19743"/>
        <item x="13569"/>
        <item x="13370"/>
        <item x="46241"/>
        <item x="9980"/>
        <item x="29474"/>
        <item x="47278"/>
        <item x="23657"/>
        <item x="112867"/>
        <item x="112868"/>
        <item x="4113"/>
        <item x="9469"/>
        <item x="112869"/>
        <item x="67389"/>
        <item x="112870"/>
        <item x="850"/>
        <item x="57396"/>
        <item x="24713"/>
        <item x="81802"/>
        <item x="56314"/>
        <item x="2546"/>
        <item x="4379"/>
        <item x="32153"/>
        <item x="49225"/>
        <item x="6552"/>
        <item x="29475"/>
        <item x="71273"/>
        <item x="75539"/>
        <item x="41569"/>
        <item x="78735"/>
        <item x="112871"/>
        <item x="40417"/>
        <item x="112872"/>
        <item x="112873"/>
        <item x="112874"/>
        <item x="3298"/>
        <item x="33277"/>
        <item x="63451"/>
        <item x="1782"/>
        <item x="112875"/>
        <item x="37396"/>
        <item x="112876"/>
        <item x="81350"/>
        <item x="26246"/>
        <item x="38082"/>
        <item x="1936"/>
        <item x="75021"/>
        <item x="56591"/>
        <item x="112877"/>
        <item x="112878"/>
        <item x="61623"/>
        <item x="66836"/>
        <item x="20575"/>
        <item x="78986"/>
        <item x="10435"/>
        <item x="68840"/>
        <item x="112879"/>
        <item x="64774"/>
        <item x="52285"/>
        <item x="32207"/>
        <item x="7514"/>
        <item x="2177"/>
        <item x="112880"/>
        <item x="67885"/>
        <item x="64859"/>
        <item x="53209"/>
        <item x="69917"/>
        <item x="63078"/>
        <item x="66114"/>
        <item x="69163"/>
        <item x="54788"/>
        <item x="14443"/>
        <item x="80141"/>
        <item x="112881"/>
        <item x="112882"/>
        <item x="23927"/>
        <item x="63737"/>
        <item x="112883"/>
        <item x="44997"/>
        <item x="48033"/>
        <item x="31253"/>
        <item x="81798"/>
        <item x="64626"/>
        <item x="44689"/>
        <item x="28755"/>
        <item x="74434"/>
        <item x="112884"/>
        <item x="79945"/>
        <item x="112885"/>
        <item x="44039"/>
        <item x="20026"/>
        <item x="61302"/>
        <item x="112887"/>
        <item x="112889"/>
        <item x="112890"/>
        <item x="112891"/>
        <item x="28590"/>
        <item x="32267"/>
        <item x="112895"/>
        <item x="69709"/>
        <item x="112897"/>
        <item x="25054"/>
        <item x="112901"/>
        <item x="112902"/>
        <item x="49458"/>
        <item x="112903"/>
        <item x="74374"/>
        <item x="33776"/>
        <item x="69998"/>
        <item x="112908"/>
        <item x="41075"/>
        <item x="28348"/>
        <item x="112909"/>
        <item x="112910"/>
        <item x="7515"/>
        <item x="72870"/>
        <item x="59568"/>
        <item x="73431"/>
        <item x="65069"/>
        <item x="30660"/>
        <item x="112918"/>
        <item x="112919"/>
        <item x="80657"/>
        <item x="112922"/>
        <item x="7688"/>
        <item x="11687"/>
        <item x="36340"/>
        <item x="77839"/>
        <item x="80695"/>
        <item x="67050"/>
        <item x="80267"/>
        <item x="80081"/>
        <item x="26990"/>
        <item x="2915"/>
        <item x="17285"/>
        <item x="48081"/>
        <item x="52814"/>
        <item x="112886"/>
        <item x="8461"/>
        <item x="112888"/>
        <item x="69147"/>
        <item x="63854"/>
        <item x="72375"/>
        <item x="112892"/>
        <item x="66178"/>
        <item x="112893"/>
        <item x="57998"/>
        <item x="112894"/>
        <item x="112896"/>
        <item x="81095"/>
        <item x="112898"/>
        <item x="112899"/>
        <item x="41122"/>
        <item x="112900"/>
        <item x="63879"/>
        <item x="82140"/>
        <item x="52164"/>
        <item x="11205"/>
        <item x="79095"/>
        <item x="50664"/>
        <item x="112904"/>
        <item x="56546"/>
        <item x="112905"/>
        <item x="17062"/>
        <item x="112906"/>
        <item x="112907"/>
        <item x="79352"/>
        <item x="26668"/>
        <item x="80082"/>
        <item x="79880"/>
        <item x="74375"/>
        <item x="24945"/>
        <item x="68950"/>
        <item x="112911"/>
        <item x="112912"/>
        <item x="21141"/>
        <item x="32831"/>
        <item x="112913"/>
        <item x="112914"/>
        <item x="112915"/>
        <item x="112916"/>
        <item x="112917"/>
        <item x="80853"/>
        <item x="112920"/>
        <item x="33999"/>
        <item x="78095"/>
        <item x="112921"/>
        <item x="77939"/>
        <item x="112923"/>
        <item x="65165"/>
        <item x="47762"/>
        <item x="63302"/>
        <item x="112924"/>
        <item x="112925"/>
        <item x="32373"/>
        <item x="63247"/>
        <item x="41332"/>
        <item x="80164"/>
        <item x="24279"/>
        <item x="81351"/>
        <item x="112926"/>
        <item x="13371"/>
        <item x="2788"/>
        <item x="16342"/>
        <item x="14291"/>
        <item x="14681"/>
        <item x="112927"/>
        <item x="52232"/>
        <item x="112929"/>
        <item x="48170"/>
        <item x="112928"/>
        <item x="32639"/>
        <item x="112930"/>
        <item x="40798"/>
        <item x="2488"/>
        <item x="4380"/>
        <item x="48921"/>
        <item x="7746"/>
        <item x="70074"/>
        <item x="18440"/>
        <item x="23928"/>
        <item x="18332"/>
        <item x="112931"/>
        <item x="42619"/>
        <item x="6720"/>
        <item x="112932"/>
        <item x="81196"/>
        <item x="36735"/>
        <item x="56592"/>
        <item x="54789"/>
        <item x="53475"/>
        <item x="77218"/>
        <item x="43707"/>
        <item x="36907"/>
        <item x="50640"/>
        <item x="43011"/>
        <item x="63108"/>
        <item x="69164"/>
        <item x="64974"/>
        <item x="47002"/>
        <item x="31889"/>
        <item x="11508"/>
        <item x="39421"/>
        <item x="56374"/>
        <item x="42620"/>
        <item x="21075"/>
        <item x="25810"/>
        <item x="69133"/>
        <item x="59753"/>
        <item x="20409"/>
        <item x="112934"/>
        <item x="112935"/>
        <item x="10958"/>
        <item x="112936"/>
        <item x="112937"/>
        <item x="112938"/>
        <item x="112939"/>
        <item x="112940"/>
        <item x="28415"/>
        <item x="44054"/>
        <item x="112944"/>
        <item x="112945"/>
        <item x="80211"/>
        <item x="983"/>
        <item x="28330"/>
        <item x="23449"/>
        <item x="7937"/>
        <item x="29588"/>
        <item x="12901"/>
        <item x="25173"/>
        <item x="12541"/>
        <item x="4604"/>
        <item x="2962"/>
        <item x="4829"/>
        <item x="59424"/>
        <item x="45546"/>
        <item x="112943"/>
        <item x="59916"/>
        <item x="32832"/>
        <item x="6331"/>
        <item x="3299"/>
        <item x="112946"/>
        <item x="112947"/>
        <item x="112948"/>
        <item x="19012"/>
        <item x="112949"/>
        <item x="22952"/>
        <item x="23875"/>
        <item x="8856"/>
        <item x="51707"/>
        <item x="112952"/>
        <item x="33667"/>
        <item x="15333"/>
        <item x="37098"/>
        <item x="51120"/>
        <item x="57302"/>
        <item x="19824"/>
        <item x="112950"/>
        <item x="112951"/>
        <item x="11284"/>
        <item x="74376"/>
        <item x="28087"/>
        <item x="26291"/>
        <item x="2916"/>
        <item x="10436"/>
        <item x="112953"/>
        <item x="75241"/>
        <item x="112959"/>
        <item x="112954"/>
        <item x="112955"/>
        <item x="49262"/>
        <item x="112956"/>
        <item x="1072"/>
        <item x="112957"/>
        <item x="112958"/>
        <item x="69918"/>
        <item x="112960"/>
        <item x="68007"/>
        <item x="19598"/>
        <item x="32833"/>
        <item x="112961"/>
        <item x="48463"/>
        <item x="112962"/>
        <item x="43119"/>
        <item x="112964"/>
        <item x="112963"/>
        <item x="16614"/>
        <item x="7149"/>
        <item x="112966"/>
        <item x="59715"/>
        <item x="112967"/>
        <item x="15227"/>
        <item x="21076"/>
        <item x="60416"/>
        <item x="13202"/>
        <item x="112968"/>
        <item x="42033"/>
        <item x="60613"/>
        <item x="112969"/>
        <item x="72537"/>
        <item x="67051"/>
        <item x="61771"/>
        <item x="23714"/>
        <item x="49399"/>
        <item x="46511"/>
        <item x="74377"/>
        <item x="9835"/>
        <item x="22953"/>
        <item x="42095"/>
        <item x="19364"/>
        <item x="43293"/>
        <item x="74378"/>
        <item x="112970"/>
        <item x="29476"/>
        <item x="72615"/>
        <item x="72215"/>
        <item x="46388"/>
        <item x="40726"/>
        <item x="74588"/>
        <item x="41445"/>
        <item x="984"/>
        <item x="39174"/>
        <item x="41940"/>
        <item x="21169"/>
        <item x="36867"/>
        <item x="42707"/>
        <item x="42804"/>
        <item x="67865"/>
        <item x="40418"/>
        <item x="9923"/>
        <item x="63855"/>
        <item x="112971"/>
        <item x="70913"/>
        <item x="112972"/>
        <item x="2016"/>
        <item x="18913"/>
        <item x="112973"/>
        <item x="112974"/>
        <item x="45964"/>
        <item x="3132"/>
        <item x="26070"/>
        <item x="112976"/>
        <item x="112977"/>
        <item x="80245"/>
        <item x="112978"/>
        <item x="112979"/>
        <item x="32268"/>
        <item x="112980"/>
        <item x="64138"/>
        <item x="32208"/>
        <item x="112981"/>
        <item x="63079"/>
        <item x="16760"/>
        <item x="185"/>
        <item x="112982"/>
        <item x="4646"/>
        <item x="10302"/>
        <item x="58420"/>
        <item x="112984"/>
        <item x="112985"/>
        <item x="112983"/>
        <item x="22297"/>
        <item x="56878"/>
        <item x="17286"/>
        <item x="71527"/>
        <item x="31890"/>
        <item x="34000"/>
        <item x="112986"/>
        <item x="77927"/>
        <item x="112987"/>
        <item x="74788"/>
        <item x="54332"/>
        <item x="63080"/>
        <item x="25316"/>
        <item x="35907"/>
        <item x="112988"/>
        <item x="43318"/>
        <item x="42971"/>
        <item x="6843"/>
        <item x="37153"/>
        <item x="25127"/>
        <item x="27079"/>
        <item x="63148"/>
        <item x="73677"/>
        <item x="41760"/>
        <item x="81121"/>
        <item x="76415"/>
        <item x="41831"/>
        <item x="113035"/>
        <item x="49764"/>
        <item x="32107"/>
        <item x="113081"/>
        <item x="113085"/>
        <item x="60883"/>
        <item x="113089"/>
        <item x="76033"/>
        <item x="15987"/>
        <item x="8462"/>
        <item x="113093"/>
        <item x="28838"/>
        <item x="112989"/>
        <item x="40551"/>
        <item x="26972"/>
        <item x="17481"/>
        <item x="56852"/>
        <item x="63595"/>
        <item x="11688"/>
        <item x="50948"/>
        <item x="13892"/>
        <item x="112990"/>
        <item x="112991"/>
        <item x="112992"/>
        <item x="112999"/>
        <item x="112993"/>
        <item x="32209"/>
        <item x="80898"/>
        <item x="112994"/>
        <item x="19599"/>
        <item x="77759"/>
        <item x="75337"/>
        <item x="112995"/>
        <item x="30636"/>
        <item x="33668"/>
        <item x="62594"/>
        <item x="77781"/>
        <item x="67052"/>
        <item x="20942"/>
        <item x="33978"/>
        <item x="64431"/>
        <item x="34194"/>
        <item x="78727"/>
        <item x="20629"/>
        <item x="34278"/>
        <item x="32057"/>
        <item x="31764"/>
        <item x="71802"/>
        <item x="43558"/>
        <item x="78400"/>
        <item x="45771"/>
        <item x="112996"/>
        <item x="20835"/>
        <item x="82157"/>
        <item x="44131"/>
        <item x="62481"/>
        <item x="73244"/>
        <item x="38951"/>
        <item x="67622"/>
        <item x="47375"/>
        <item x="77102"/>
        <item x="33979"/>
        <item x="74499"/>
        <item x="112997"/>
        <item x="112998"/>
        <item x="35809"/>
        <item x="4381"/>
        <item x="7802"/>
        <item x="63081"/>
        <item x="113000"/>
        <item x="113001"/>
        <item x="31976"/>
        <item x="69281"/>
        <item x="113002"/>
        <item x="1937"/>
        <item x="75759"/>
        <item x="113003"/>
        <item x="113004"/>
        <item x="113005"/>
        <item x="113006"/>
        <item x="73519"/>
        <item x="48464"/>
        <item x="36691"/>
        <item x="74467"/>
        <item x="113007"/>
        <item x="79951"/>
        <item x="56841"/>
        <item x="69001"/>
        <item x="21451"/>
        <item x="81664"/>
        <item x="44722"/>
        <item x="40087"/>
        <item x="60749"/>
        <item x="113008"/>
        <item x="82239"/>
        <item x="77863"/>
        <item x="113011"/>
        <item x="70867"/>
        <item x="80854"/>
        <item x="57132"/>
        <item x="56315"/>
        <item x="15986"/>
        <item x="36908"/>
        <item x="113009"/>
        <item x="113010"/>
        <item x="72609"/>
        <item x="61828"/>
        <item x="113012"/>
        <item x="80808"/>
        <item x="64922"/>
        <item x="113013"/>
        <item x="68331"/>
        <item x="113014"/>
        <item x="42621"/>
        <item x="113015"/>
        <item x="113016"/>
        <item x="78037"/>
        <item x="3188"/>
        <item x="28285"/>
        <item x="4128"/>
        <item x="47106"/>
        <item x="113017"/>
        <item x="113018"/>
        <item x="47838"/>
        <item x="16867"/>
        <item x="23238"/>
        <item x="30213"/>
        <item x="31803"/>
        <item x="113019"/>
        <item x="45811"/>
        <item x="66842"/>
        <item x="79404"/>
        <item x="78717"/>
        <item x="80330"/>
        <item x="113020"/>
        <item x="49785"/>
        <item x="77857"/>
        <item x="36909"/>
        <item x="57999"/>
        <item x="7212"/>
        <item x="59917"/>
        <item x="3913"/>
        <item x="113021"/>
        <item x="14759"/>
        <item x="113022"/>
        <item x="65792"/>
        <item x="70589"/>
        <item x="77704"/>
        <item x="113023"/>
        <item x="76041"/>
        <item x="13708"/>
        <item x="79920"/>
        <item x="78657"/>
        <item x="113024"/>
        <item x="10437"/>
        <item x="56006"/>
        <item x="47744"/>
        <item x="67390"/>
        <item x="22954"/>
        <item x="40682"/>
        <item x="27753"/>
        <item x="41373"/>
        <item x="28286"/>
        <item x="17581"/>
        <item x="59425"/>
        <item x="32605"/>
        <item x="113025"/>
        <item x="77710"/>
        <item x="6792"/>
        <item x="58118"/>
        <item x="55094"/>
        <item x="74454"/>
        <item x="65099"/>
        <item x="67375"/>
        <item x="52305"/>
        <item x="113026"/>
        <item x="113027"/>
        <item x="113028"/>
        <item x="74626"/>
        <item x="63491"/>
        <item x="10666"/>
        <item x="47187"/>
        <item x="41941"/>
        <item x="18333"/>
        <item x="12792"/>
        <item x="113029"/>
        <item x="27161"/>
        <item x="113030"/>
        <item x="75527"/>
        <item x="56486"/>
        <item x="39720"/>
        <item x="52909"/>
        <item x="9913"/>
        <item x="9196"/>
        <item x="113031"/>
        <item x="18141"/>
        <item x="45634"/>
        <item x="79448"/>
        <item x="113032"/>
        <item x="21748"/>
        <item x="12842"/>
        <item x="49944"/>
        <item x="55440"/>
        <item x="56329"/>
        <item x="113033"/>
        <item x="41374"/>
        <item x="20355"/>
        <item x="36383"/>
        <item x="186"/>
        <item x="4647"/>
        <item x="64961"/>
        <item x="35354"/>
        <item x="113034"/>
        <item x="3019"/>
        <item x="69459"/>
        <item x="113037"/>
        <item x="40644"/>
        <item x="51920"/>
        <item x="20630"/>
        <item x="76926"/>
        <item x="113036"/>
        <item x="3858"/>
        <item x="68008"/>
        <item x="51708"/>
        <item x="65380"/>
        <item x="59716"/>
        <item x="65910"/>
        <item x="68642"/>
        <item x="80742"/>
        <item x="52674"/>
        <item x="22145"/>
        <item x="49147"/>
        <item x="22358"/>
        <item x="76741"/>
        <item x="24503"/>
        <item x="113038"/>
        <item x="40419"/>
        <item x="40420"/>
        <item x="39422"/>
        <item x="21000"/>
        <item x="23528"/>
        <item x="36341"/>
        <item x="51709"/>
        <item x="74809"/>
        <item x="76214"/>
        <item x="67435"/>
        <item x="78752"/>
        <item x="11278"/>
        <item x="80509"/>
        <item x="38382"/>
        <item x="66581"/>
        <item x="1073"/>
        <item x="6606"/>
        <item x="72394"/>
        <item x="113039"/>
        <item x="72705"/>
        <item x="37988"/>
        <item x="30880"/>
        <item x="113040"/>
        <item x="8580"/>
        <item x="72216"/>
        <item x="75923"/>
        <item x="113041"/>
        <item x="113042"/>
        <item x="20631"/>
        <item x="34183"/>
        <item x="77051"/>
        <item x="68127"/>
        <item x="113043"/>
        <item x="34103"/>
        <item x="77505"/>
        <item x="113044"/>
        <item x="59386"/>
        <item x="32918"/>
        <item x="55406"/>
        <item x="34321"/>
        <item x="41333"/>
        <item x="113045"/>
        <item x="113047"/>
        <item x="113046"/>
        <item x="113048"/>
        <item x="67961"/>
        <item x="4907"/>
        <item x="53210"/>
        <item x="40520"/>
        <item x="31122"/>
        <item x="64165"/>
        <item x="30995"/>
        <item x="113049"/>
        <item x="10086"/>
        <item x="58822"/>
        <item x="20308"/>
        <item x="65298"/>
        <item x="23446"/>
        <item x="113050"/>
        <item x="45744"/>
        <item x="44364"/>
        <item x="113051"/>
        <item x="10040"/>
        <item x="69626"/>
        <item x="72217"/>
        <item x="18830"/>
        <item x="60177"/>
        <item x="13893"/>
        <item x="54625"/>
        <item x="1500"/>
        <item x="113052"/>
        <item x="72992"/>
        <item x="80855"/>
        <item x="113053"/>
        <item x="113055"/>
        <item x="113054"/>
        <item x="113056"/>
        <item x="113057"/>
        <item x="10780"/>
        <item x="43346"/>
        <item x="37522"/>
        <item x="78074"/>
        <item x="58671"/>
        <item x="113058"/>
        <item x="81044"/>
        <item x="1501"/>
        <item x="32210"/>
        <item x="81406"/>
        <item x="77593"/>
        <item x="113059"/>
        <item x="81146"/>
        <item x="35399"/>
        <item x="74951"/>
        <item x="10487"/>
        <item x="59027"/>
        <item x="55300"/>
        <item x="63957"/>
        <item x="82116"/>
        <item x="47995"/>
        <item x="79851"/>
        <item x="56879"/>
        <item x="38188"/>
        <item x="19465"/>
        <item x="47451"/>
        <item x="24396"/>
        <item x="64903"/>
        <item x="62569"/>
        <item x="55030"/>
        <item x="53700"/>
        <item x="113060"/>
        <item x="67194"/>
        <item x="12967"/>
        <item x="12662"/>
        <item x="28331"/>
        <item x="113061"/>
        <item x="15601"/>
        <item x="44365"/>
        <item x="113062"/>
        <item x="19693"/>
        <item x="42622"/>
        <item x="58498"/>
        <item x="55637"/>
        <item x="73288"/>
        <item x="71387"/>
        <item x="38893"/>
        <item x="19600"/>
        <item x="445"/>
        <item x="49459"/>
        <item x="68253"/>
        <item x="113063"/>
        <item x="80034"/>
        <item x="70757"/>
        <item x="113064"/>
        <item x="37065"/>
        <item x="76996"/>
        <item x="113065"/>
        <item x="26401"/>
        <item x="47397"/>
        <item x="113066"/>
        <item x="2604"/>
        <item x="15769"/>
        <item x="40152"/>
        <item x="8108"/>
        <item x="113079"/>
        <item x="70826"/>
        <item x="78204"/>
        <item x="113067"/>
        <item x="80142"/>
        <item x="113068"/>
        <item x="64103"/>
        <item x="113069"/>
        <item x="16761"/>
        <item x="113070"/>
        <item x="79881"/>
        <item x="2370"/>
        <item x="7875"/>
        <item x="113071"/>
        <item x="113072"/>
        <item x="23767"/>
        <item x="81255"/>
        <item x="36275"/>
        <item x="113073"/>
        <item x="75760"/>
        <item x="113074"/>
        <item x="71117"/>
        <item x="32108"/>
        <item x="41942"/>
        <item x="27837"/>
        <item x="113075"/>
        <item x="59374"/>
        <item x="26474"/>
        <item x="63139"/>
        <item x="113076"/>
        <item x="54248"/>
        <item x="113077"/>
        <item x="113078"/>
        <item x="73751"/>
        <item x="79306"/>
        <item x="29533"/>
        <item x="10733"/>
        <item x="51710"/>
        <item x="113080"/>
        <item x="50126"/>
        <item x="73829"/>
        <item x="28088"/>
        <item x="69481"/>
        <item x="113082"/>
        <item x="33980"/>
        <item x="2292"/>
        <item x="113083"/>
        <item x="1783"/>
        <item x="113084"/>
        <item x="39721"/>
        <item x="113086"/>
        <item x="70065"/>
        <item x="81896"/>
        <item x="28640"/>
        <item x="67165"/>
        <item x="79974"/>
        <item x="1358"/>
        <item x="113087"/>
        <item x="67147"/>
        <item x="73995"/>
        <item x="42096"/>
        <item x="63082"/>
        <item x="113088"/>
        <item x="42855"/>
        <item x="81928"/>
        <item x="6458"/>
        <item x="78608"/>
        <item x="113090"/>
        <item x="17840"/>
        <item x="68048"/>
        <item x="113091"/>
        <item x="68027"/>
        <item x="11689"/>
        <item x="79233"/>
        <item x="113092"/>
        <item x="9131"/>
        <item x="62554"/>
        <item x="113094"/>
        <item x="56375"/>
        <item x="71472"/>
        <item x="113095"/>
        <item x="113096"/>
        <item x="78826"/>
        <item x="113097"/>
        <item x="72955"/>
        <item x="76542"/>
        <item x="113098"/>
        <item x="18334"/>
        <item x="76603"/>
        <item x="37397"/>
        <item x="1138"/>
        <item x="57118"/>
        <item x="40153"/>
        <item x="44957"/>
        <item x="113099"/>
        <item x="113100"/>
        <item x="53420"/>
        <item x="113101"/>
        <item x="35697"/>
        <item x="21749"/>
        <item x="113103"/>
        <item x="81613"/>
        <item x="71110"/>
        <item x="113102"/>
        <item x="52525"/>
        <item x="66593"/>
        <item x="113104"/>
        <item x="113105"/>
        <item x="9836"/>
        <item x="113106"/>
        <item x="45038"/>
        <item x="113107"/>
        <item x="43708"/>
        <item x="78288"/>
        <item x="6404"/>
        <item x="51711"/>
        <item x="79771"/>
        <item x="58308"/>
        <item x="38879"/>
        <item x="73512"/>
        <item x="22246"/>
        <item x="21887"/>
        <item x="56547"/>
        <item x="35652"/>
        <item x="68841"/>
        <item x="5989"/>
        <item x="62542"/>
        <item x="26574"/>
        <item x="113108"/>
        <item x="27899"/>
        <item x="71626"/>
        <item x="68033"/>
        <item x="60178"/>
        <item x="28570"/>
        <item x="81982"/>
        <item x="70444"/>
        <item x="60179"/>
        <item x="39099"/>
        <item x="70533"/>
        <item x="113109"/>
        <item x="7635"/>
        <item x="42623"/>
        <item x="113110"/>
        <item x="113111"/>
        <item x="75901"/>
        <item x="47032"/>
        <item x="46242"/>
        <item x="113112"/>
        <item x="113114"/>
        <item x="113113"/>
        <item x="65276"/>
        <item x="81175"/>
        <item x="113115"/>
        <item x="113116"/>
        <item x="81270"/>
        <item x="82332"/>
        <item x="113117"/>
        <item x="113118"/>
        <item x="63083"/>
        <item x="45635"/>
        <item x="36191"/>
        <item x="81197"/>
        <item x="63234"/>
        <item x="65469"/>
        <item x="61684"/>
        <item x="54091"/>
        <item x="113119"/>
        <item x="78693"/>
        <item x="34184"/>
        <item x="77542"/>
        <item x="75645"/>
        <item x="74515"/>
        <item x="45300"/>
        <item x="55457"/>
        <item x="51712"/>
        <item x="17693"/>
        <item x="113120"/>
        <item x="25174"/>
        <item x="33234"/>
        <item x="62130"/>
        <item x="7270"/>
        <item x="79132"/>
        <item x="5159"/>
        <item x="51177"/>
        <item x="67053"/>
        <item x="113177"/>
        <item x="38168"/>
        <item x="72222"/>
        <item x="113121"/>
        <item x="113122"/>
        <item x="57493"/>
        <item x="113123"/>
        <item x="3804"/>
        <item x="8644"/>
        <item x="44923"/>
        <item x="32348"/>
        <item x="60408"/>
        <item x="33570"/>
        <item x="48465"/>
        <item x="35864"/>
        <item x="81550"/>
        <item x="113124"/>
        <item x="60442"/>
        <item x="5915"/>
        <item x="79549"/>
        <item x="53211"/>
        <item x="113125"/>
        <item x="71939"/>
        <item x="74022"/>
        <item x="113126"/>
        <item x="78602"/>
        <item x="77777"/>
        <item x="113127"/>
        <item x="74883"/>
        <item x="25233"/>
        <item x="38383"/>
        <item x="80768"/>
        <item x="78934"/>
        <item x="54249"/>
        <item x="24280"/>
        <item x="2293"/>
        <item x="82291"/>
        <item x="113129"/>
        <item x="113128"/>
        <item x="16237"/>
        <item x="63452"/>
        <item x="75133"/>
        <item x="58000"/>
        <item x="63084"/>
        <item x="40727"/>
        <item x="113130"/>
        <item x="29613"/>
        <item x="15334"/>
        <item x="62035"/>
        <item x="113131"/>
        <item x="113132"/>
        <item x="21611"/>
        <item x="9609"/>
        <item x="67880"/>
        <item x="63257"/>
        <item x="72218"/>
        <item x="56853"/>
        <item x="22560"/>
        <item x="18959"/>
        <item x="9774"/>
        <item x="2605"/>
        <item x="14682"/>
        <item x="80871"/>
        <item x="27704"/>
        <item x="113133"/>
        <item x="60453"/>
        <item x="21077"/>
        <item x="113134"/>
        <item x="113135"/>
        <item x="113136"/>
        <item x="60270"/>
        <item x="7876"/>
        <item x="71484"/>
        <item x="17287"/>
        <item x="36704"/>
        <item x="63964"/>
        <item x="37685"/>
        <item x="55344"/>
        <item x="8340"/>
        <item x="59006"/>
        <item x="56138"/>
        <item x="36460"/>
        <item x="50582"/>
        <item x="36384"/>
        <item x="2606"/>
        <item x="36910"/>
        <item x="61036"/>
        <item x="22955"/>
        <item x="25613"/>
        <item x="20170"/>
        <item x="22956"/>
        <item x="64412"/>
        <item x="113137"/>
        <item x="48633"/>
        <item x="23815"/>
        <item x="113138"/>
        <item x="68034"/>
        <item x="14938"/>
        <item x="15988"/>
        <item x="79686"/>
        <item x="60077"/>
        <item x="113139"/>
        <item x="37989"/>
        <item x="36705"/>
        <item x="113140"/>
        <item x="20269"/>
        <item x="23343"/>
        <item x="72219"/>
        <item x="28357"/>
        <item x="8794"/>
        <item x="8014"/>
        <item x="38118"/>
        <item x="113141"/>
        <item x="33278"/>
        <item x="52965"/>
        <item x="60565"/>
        <item x="26973"/>
        <item x="60250"/>
        <item x="65381"/>
        <item x="65100"/>
        <item x="60566"/>
        <item x="48466"/>
        <item x="48467"/>
        <item x="56316"/>
        <item x="61648"/>
        <item x="61228"/>
        <item x="24573"/>
        <item x="18027"/>
        <item x="29132"/>
        <item x="68520"/>
        <item x="56330"/>
        <item x="59953"/>
        <item x="41832"/>
        <item x="59097"/>
        <item x="113142"/>
        <item x="113143"/>
        <item x="20739"/>
        <item x="113144"/>
        <item x="113145"/>
        <item x="57019"/>
        <item x="58421"/>
        <item x="113146"/>
        <item x="19013"/>
        <item x="54618"/>
        <item x="58852"/>
        <item x="23447"/>
        <item x="51178"/>
        <item x="81999"/>
        <item x="25614"/>
        <item x="113147"/>
        <item x="35036"/>
        <item x="75602"/>
        <item x="54790"/>
        <item x="39877"/>
        <item x="6459"/>
        <item x="40728"/>
        <item x="36192"/>
        <item x="28714"/>
        <item x="49246"/>
        <item x="31086"/>
        <item x="72220"/>
        <item x="113148"/>
        <item x="68480"/>
        <item x="74023"/>
        <item x="5916"/>
        <item x="33157"/>
        <item x="73052"/>
        <item x="29477"/>
        <item x="7022"/>
        <item x="22957"/>
        <item x="57559"/>
        <item x="18709"/>
        <item x="74092"/>
        <item x="26146"/>
        <item x="36193"/>
        <item x="50417"/>
        <item x="5097"/>
        <item x="41446"/>
        <item x="113149"/>
        <item x="57260"/>
        <item x="42624"/>
        <item x="48899"/>
        <item x="113150"/>
        <item x="46243"/>
        <item x="113151"/>
        <item x="36593"/>
        <item x="35412"/>
        <item x="14984"/>
        <item x="48468"/>
        <item x="1502"/>
        <item x="1608"/>
        <item x="113152"/>
        <item x="10910"/>
        <item x="12003"/>
        <item x="10667"/>
        <item x="113153"/>
        <item x="51713"/>
        <item x="1609"/>
        <item x="113154"/>
        <item x="50949"/>
        <item x="82159"/>
        <item x="113155"/>
        <item x="113156"/>
        <item x="61337"/>
        <item x="80035"/>
        <item x="383"/>
        <item x="9723"/>
        <item x="63511"/>
        <item x="72969"/>
        <item x="39792"/>
        <item x="27900"/>
        <item x="37398"/>
        <item x="53851"/>
        <item x="33981"/>
        <item x="113157"/>
        <item x="113158"/>
        <item x="113159"/>
        <item x="74379"/>
        <item x="113160"/>
        <item x="25128"/>
        <item x="66566"/>
        <item x="113161"/>
        <item x="72221"/>
        <item x="48993"/>
        <item x="24397"/>
        <item x="71020"/>
        <item x="41334"/>
        <item x="22958"/>
        <item x="61556"/>
        <item x="17893"/>
        <item x="39647"/>
        <item x="6332"/>
        <item x="4114"/>
        <item x="47306"/>
        <item x="24946"/>
        <item x="24281"/>
        <item x="113162"/>
        <item x="29667"/>
        <item x="113163"/>
        <item x="32834"/>
        <item x="113164"/>
        <item x="113167"/>
        <item x="80397"/>
        <item x="113166"/>
        <item x="23715"/>
        <item x="40421"/>
        <item x="80743"/>
        <item x="17011"/>
        <item x="554"/>
        <item x="1784"/>
        <item x="113165"/>
        <item x="82105"/>
        <item x="61418"/>
        <item x="25528"/>
        <item x="61037"/>
        <item x="68772"/>
        <item x="2017"/>
        <item x="22247"/>
        <item x="34071"/>
        <item x="58001"/>
        <item x="15086"/>
        <item x="81728"/>
        <item x="29708"/>
        <item x="113168"/>
        <item x="48469"/>
        <item x="70106"/>
        <item x="43319"/>
        <item x="15602"/>
        <item x="37066"/>
        <item x="80108"/>
        <item x="56466"/>
        <item x="8857"/>
        <item x="6064"/>
        <item x="33483"/>
        <item x="42219"/>
        <item x="60409"/>
        <item x="53212"/>
        <item x="77705"/>
        <item x="6553"/>
        <item x="113169"/>
        <item x="22985"/>
        <item x="28850"/>
        <item x="17694"/>
        <item x="65382"/>
        <item x="75374"/>
        <item x="65651"/>
        <item x="59717"/>
        <item x="9318"/>
        <item x="1431"/>
        <item x="29052"/>
        <item x="70359"/>
        <item x="60724"/>
        <item x="75283"/>
        <item x="16451"/>
        <item x="67497"/>
        <item x="19328"/>
        <item x="113170"/>
        <item x="71003"/>
        <item x="2708"/>
        <item x="59289"/>
        <item x="21702"/>
        <item x="32018"/>
        <item x="38384"/>
        <item x="45706"/>
        <item x="113171"/>
        <item x="7150"/>
        <item x="113172"/>
        <item x="41477"/>
        <item x="113173"/>
        <item x="30823"/>
        <item x="41510"/>
        <item x="26991"/>
        <item x="47807"/>
        <item x="40422"/>
        <item x="59525"/>
        <item x="34455"/>
        <item x="73735"/>
        <item x="113175"/>
        <item x="48634"/>
        <item x="113176"/>
        <item x="71087"/>
        <item x="34664"/>
        <item x="32058"/>
        <item x="41335"/>
        <item x="12207"/>
        <item x="2607"/>
        <item x="20027"/>
        <item x="47869"/>
        <item x="113178"/>
        <item x="78246"/>
        <item x="60700"/>
        <item x="53299"/>
        <item x="58002"/>
        <item x="74380"/>
        <item x="17988"/>
        <item x="33982"/>
        <item x="56677"/>
        <item x="25615"/>
        <item x="113179"/>
        <item x="3914"/>
        <item x="1359"/>
        <item x="28148"/>
        <item x="113174"/>
        <item x="69046"/>
        <item x="54899"/>
        <item x="37067"/>
        <item x="113180"/>
        <item x="41539"/>
        <item x="28287"/>
        <item x="48816"/>
        <item x="29860"/>
        <item x="49460"/>
        <item x="51714"/>
        <item x="35606"/>
        <item x="46702"/>
        <item x="113183"/>
        <item x="80642"/>
        <item x="14271"/>
        <item x="61038"/>
        <item x="20262"/>
        <item x="113181"/>
        <item x="61862"/>
        <item x="6685"/>
        <item x="60721"/>
        <item x="36194"/>
        <item x="38985"/>
        <item x="24282"/>
        <item x="113182"/>
        <item x="74"/>
        <item x="76299"/>
        <item x="13372"/>
        <item x="47763"/>
        <item x="55820"/>
        <item x="71803"/>
        <item x="50464"/>
        <item x="55581"/>
        <item x="34367"/>
        <item x="43198"/>
        <item x="44040"/>
        <item x="113184"/>
        <item x="113185"/>
        <item x="72879"/>
        <item x="30066"/>
        <item x="19096"/>
        <item x="23729"/>
        <item x="25976"/>
        <item x="34722"/>
        <item x="16452"/>
        <item x="74082"/>
        <item x="56360"/>
        <item x="36195"/>
        <item x="18960"/>
        <item x="4274"/>
        <item x="19466"/>
        <item x="25716"/>
        <item x="67054"/>
        <item x="72223"/>
        <item x="41605"/>
        <item x="30637"/>
        <item x="38508"/>
        <item x="58003"/>
        <item x="42762"/>
        <item x="61039"/>
        <item x="21552"/>
        <item x="113186"/>
        <item x="113187"/>
        <item x="113188"/>
        <item x="69516"/>
        <item x="71088"/>
        <item x="113189"/>
        <item x="74381"/>
        <item x="32445"/>
        <item x="9561"/>
        <item x="42856"/>
        <item x="22359"/>
        <item x="29007"/>
        <item x="23070"/>
        <item x="113190"/>
        <item x="113191"/>
        <item x="24283"/>
        <item x="44366"/>
        <item x="3189"/>
        <item x="71827"/>
        <item x="113192"/>
        <item x="13373"/>
        <item x="67651"/>
        <item x="53242"/>
        <item x="113193"/>
        <item x="36544"/>
        <item x="70986"/>
        <item x="50532"/>
        <item x="73227"/>
        <item x="113194"/>
        <item x="66516"/>
        <item x="63673"/>
        <item x="58195"/>
        <item x="74382"/>
        <item x="45362"/>
        <item x="71257"/>
        <item x="9624"/>
        <item x="61040"/>
        <item x="60410"/>
        <item x="70063"/>
        <item x="44367"/>
        <item x="48470"/>
        <item x="71804"/>
        <item x="7938"/>
        <item x="7803"/>
        <item x="8581"/>
        <item x="37399"/>
        <item x="113195"/>
        <item x="11762"/>
        <item x="47188"/>
        <item x="113196"/>
        <item x="52675"/>
        <item x="54639"/>
        <item x="59718"/>
        <item x="42625"/>
        <item x="59444"/>
        <item x="113197"/>
        <item x="47343"/>
        <item x="113198"/>
        <item x="113199"/>
        <item x="16615"/>
        <item x="56165"/>
        <item x="113200"/>
        <item x="23876"/>
        <item x="48601"/>
        <item x="50108"/>
        <item x="77056"/>
        <item x="1938"/>
        <item x="26123"/>
        <item x="605"/>
        <item x="39949"/>
        <item x="64235"/>
        <item x="11331"/>
        <item x="63856"/>
        <item x="113201"/>
        <item x="16302"/>
        <item x="851"/>
        <item x="5157"/>
        <item x="15228"/>
        <item x="63085"/>
        <item x="5158"/>
        <item x="51948"/>
        <item x="29534"/>
        <item x="78736"/>
        <item x="53902"/>
        <item x="77299"/>
        <item x="22511"/>
        <item x="113209"/>
        <item x="26124"/>
        <item x="74621"/>
        <item x="10847"/>
        <item x="19151"/>
        <item x="51039"/>
        <item x="28571"/>
        <item x="5917"/>
        <item x="35653"/>
        <item x="40729"/>
        <item x="75826"/>
        <item x="28948"/>
        <item x="69919"/>
        <item x="767"/>
        <item x="113202"/>
        <item x="10846"/>
        <item x="64473"/>
        <item x="41041"/>
        <item x="59235"/>
        <item x="46694"/>
        <item x="73589"/>
        <item x="113203"/>
        <item x="30917"/>
        <item x="113204"/>
        <item x="70107"/>
        <item x="45510"/>
        <item x="113205"/>
        <item x="55795"/>
        <item x="72224"/>
        <item x="36276"/>
        <item x="71805"/>
        <item x="79024"/>
        <item x="67498"/>
        <item x="19097"/>
        <item x="41042"/>
        <item x="113206"/>
        <item x="69198"/>
        <item x="3673"/>
        <item x="10303"/>
        <item x="14388"/>
        <item x="26015"/>
        <item x="26974"/>
        <item x="46332"/>
        <item x="46244"/>
        <item x="35037"/>
        <item x="72225"/>
        <item x="47003"/>
        <item x="56446"/>
        <item x="71698"/>
        <item x="62005"/>
        <item x="72970"/>
        <item x="67055"/>
        <item x="31210"/>
        <item x="44368"/>
        <item x="29713"/>
        <item x="38509"/>
        <item x="69262"/>
        <item x="72226"/>
        <item x="56317"/>
        <item x="5559"/>
        <item x="62131"/>
        <item x="26669"/>
        <item x="113207"/>
        <item x="20632"/>
        <item x="113208"/>
        <item x="11690"/>
        <item x="59986"/>
        <item x="113210"/>
        <item x="113212"/>
        <item x="81705"/>
        <item x="113211"/>
        <item x="50217"/>
        <item x="77933"/>
        <item x="58004"/>
        <item x="113213"/>
        <item x="70523"/>
        <item x="51715"/>
        <item x="37400"/>
        <item x="28465"/>
        <item x="14213"/>
        <item x="75761"/>
        <item x="113214"/>
        <item x="3456"/>
        <item x="40423"/>
        <item x="18294"/>
        <item x="75762"/>
        <item x="14683"/>
        <item x="2109"/>
        <item x="8942"/>
        <item x="5273"/>
        <item x="79772"/>
        <item x="17288"/>
        <item x="41447"/>
        <item x="70716"/>
        <item x="113217"/>
        <item x="44610"/>
        <item x="113218"/>
        <item x="60356"/>
        <item x="64057"/>
        <item x="31891"/>
        <item x="71430"/>
        <item x="32446"/>
        <item x="113221"/>
        <item x="33365"/>
        <item x="70149"/>
        <item x="68842"/>
        <item x="74500"/>
        <item x="9837"/>
        <item x="21452"/>
        <item x="113215"/>
        <item x="26198"/>
        <item x="31441"/>
        <item x="16914"/>
        <item x="58422"/>
        <item x="4599"/>
        <item x="26125"/>
        <item x="13508"/>
        <item x="58892"/>
        <item x="64056"/>
        <item x="19530"/>
        <item x="12131"/>
        <item x="113216"/>
        <item x="53480"/>
        <item x="20898"/>
        <item x="10304"/>
        <item x="113219"/>
        <item x="59864"/>
        <item x="29478"/>
        <item x="39496"/>
        <item x="113220"/>
        <item x="65793"/>
        <item x="50103"/>
        <item x="19329"/>
        <item x="59552"/>
        <item x="67056"/>
        <item x="19279"/>
        <item x="74741"/>
        <item x="73773"/>
        <item x="113222"/>
        <item x="61685"/>
        <item x="113223"/>
        <item x="65767"/>
        <item x="23816"/>
        <item x="13333"/>
        <item x="43263"/>
        <item x="10041"/>
        <item x="57104"/>
        <item x="24284"/>
        <item x="7393"/>
        <item x="68600"/>
        <item x="37822"/>
        <item x="30638"/>
        <item x="67747"/>
        <item x="30161"/>
        <item x="67057"/>
        <item x="113224"/>
        <item x="113225"/>
        <item x="14272"/>
        <item x="75086"/>
        <item x="67058"/>
        <item x="30162"/>
        <item x="18270"/>
        <item x="9319"/>
        <item x="81799"/>
        <item x="41606"/>
        <item x="75384"/>
        <item x="50418"/>
        <item x="48533"/>
        <item x="59820"/>
        <item x="61475"/>
        <item x="28241"/>
        <item x="47004"/>
        <item x="26071"/>
        <item x="29812"/>
        <item x="37015"/>
        <item x="113226"/>
        <item x="68901"/>
        <item x="39423"/>
        <item x="113227"/>
        <item x="22959"/>
        <item x="6667"/>
        <item x="57303"/>
        <item x="27580"/>
        <item x="113229"/>
        <item x="37686"/>
        <item x="24898"/>
        <item x="113228"/>
        <item x="20220"/>
        <item x="79341"/>
        <item x="113230"/>
        <item x="113231"/>
        <item x="58005"/>
        <item x="30787"/>
        <item x="113232"/>
        <item x="34235"/>
        <item x="69602"/>
        <item x="58006"/>
        <item x="113233"/>
        <item x="113234"/>
        <item x="2371"/>
        <item x="17582"/>
        <item x="113235"/>
        <item x="113236"/>
        <item x="23575"/>
        <item x="32349"/>
        <item x="54250"/>
        <item x="19601"/>
        <item x="61854"/>
        <item x="5918"/>
        <item x="79479"/>
        <item x="65042"/>
        <item x="25665"/>
        <item x="47745"/>
        <item x="43839"/>
        <item x="63128"/>
        <item x="113237"/>
        <item x="79041"/>
        <item x="4275"/>
        <item x="41687"/>
        <item x="60567"/>
        <item x="1939"/>
        <item x="15138"/>
        <item x="113238"/>
        <item x="34408"/>
        <item x="62132"/>
        <item x="73053"/>
        <item x="10305"/>
        <item x="8015"/>
        <item x="45301"/>
        <item x="73895"/>
        <item x="15560"/>
        <item x="113239"/>
        <item x="14849"/>
        <item x="61929"/>
        <item x="113240"/>
        <item x="1251"/>
        <item x="22960"/>
        <item x="10668"/>
        <item x="56318"/>
        <item x="32447"/>
        <item x="72227"/>
        <item x="55418"/>
        <item x="25529"/>
        <item x="56319"/>
        <item x="14214"/>
        <item x="62708"/>
        <item x="2917"/>
        <item x="61772"/>
        <item x="10306"/>
        <item x="8582"/>
        <item x="113241"/>
        <item x="18710"/>
        <item x="7877"/>
        <item x="50094"/>
        <item x="46277"/>
        <item x="37771"/>
        <item x="55345"/>
        <item x="113242"/>
        <item x="55324"/>
        <item x="58008"/>
        <item x="61599"/>
        <item x="18914"/>
        <item x="113243"/>
        <item x="13780"/>
        <item x="16762"/>
        <item x="19098"/>
        <item x="73228"/>
        <item x="2547"/>
        <item x="65652"/>
        <item x="72228"/>
        <item x="113244"/>
        <item x="3970"/>
        <item x="48730"/>
        <item x="58007"/>
        <item x="40424"/>
        <item x="45302"/>
        <item x="8158"/>
        <item x="81933"/>
        <item x="57052"/>
        <item x="35908"/>
        <item x="32486"/>
        <item x="59773"/>
        <item x="36461"/>
        <item x="62624"/>
        <item x="49148"/>
        <item x="17747"/>
        <item x="58823"/>
        <item x="47005"/>
        <item x="113245"/>
        <item x="19014"/>
        <item x="27195"/>
        <item x="59564"/>
        <item x="38986"/>
        <item x="113246"/>
        <item x="51248"/>
        <item x="15989"/>
        <item x="16791"/>
        <item x="42674"/>
        <item x="74639"/>
        <item x="18271"/>
        <item x="41336"/>
        <item x="74562"/>
        <item x="35092"/>
        <item x="5560"/>
        <item x="32320"/>
        <item x="22146"/>
        <item x="37401"/>
        <item x="113247"/>
        <item x="80331"/>
        <item x="52306"/>
        <item x="57158"/>
        <item x="55796"/>
        <item x="49917"/>
        <item x="113279"/>
        <item x="113281"/>
        <item x="113303"/>
        <item x="113342"/>
        <item x="56923"/>
        <item x="113437"/>
        <item x="113275"/>
        <item x="113340"/>
        <item x="50419"/>
        <item x="113428"/>
        <item x="113434"/>
        <item x="56321"/>
        <item x="71486"/>
        <item x="61807"/>
        <item x="113248"/>
        <item x="29053"/>
        <item x="13387"/>
        <item x="654"/>
        <item x="58924"/>
        <item x="29479"/>
        <item x="69263"/>
        <item x="63149"/>
        <item x="56166"/>
        <item x="13709"/>
        <item x="113249"/>
        <item x="79316"/>
        <item x="62389"/>
        <item x="17289"/>
        <item x="47033"/>
        <item x="71431"/>
        <item x="60031"/>
        <item x="48977"/>
        <item x="34528"/>
        <item x="43559"/>
        <item x="11953"/>
        <item x="113250"/>
        <item x="81122"/>
        <item x="38736"/>
        <item x="32835"/>
        <item x="72965"/>
        <item x="72723"/>
        <item x="81407"/>
        <item x="113251"/>
        <item x="62342"/>
        <item x="78120"/>
        <item x="12902"/>
        <item x="113252"/>
        <item x="45745"/>
        <item x="64244"/>
        <item x="4077"/>
        <item x="12734"/>
        <item x="4438"/>
        <item x="64763"/>
        <item x="35038"/>
        <item x="82000"/>
        <item x="113253"/>
        <item x="35093"/>
        <item x="7689"/>
        <item x="59065"/>
        <item x="36196"/>
        <item x="63086"/>
        <item x="33158"/>
        <item x="48471"/>
        <item x="63087"/>
        <item x="27901"/>
        <item x="17482"/>
        <item x="44041"/>
        <item x="64627"/>
        <item x="113254"/>
        <item x="60614"/>
        <item x="113255"/>
        <item x="10603"/>
        <item x="43347"/>
        <item x="113256"/>
        <item x="58009"/>
        <item x="21453"/>
        <item x="113257"/>
        <item x="78646"/>
        <item x="54861"/>
        <item x="12208"/>
        <item x="113258"/>
        <item x="26975"/>
        <item x="113259"/>
        <item x="40683"/>
        <item x="49747"/>
        <item x="113260"/>
        <item x="63512"/>
        <item x="113261"/>
        <item x="64842"/>
        <item x="16915"/>
        <item x="51097"/>
        <item x="113262"/>
        <item x="52550"/>
        <item x="22360"/>
        <item x="50950"/>
        <item x="113263"/>
        <item x="113264"/>
        <item x="33523"/>
        <item x="39113"/>
        <item x="75180"/>
        <item x="67059"/>
        <item x="26611"/>
        <item x="49149"/>
        <item x="71021"/>
        <item x="113265"/>
        <item x="76505"/>
        <item x="23120"/>
        <item x="77409"/>
        <item x="113266"/>
        <item x="48227"/>
        <item x="77640"/>
        <item x="54842"/>
        <item x="43664"/>
        <item x="68278"/>
        <item x="16616"/>
        <item x="68553"/>
        <item x="51716"/>
        <item x="26976"/>
        <item x="77244"/>
        <item x="15561"/>
        <item x="43083"/>
        <item x="113267"/>
        <item x="14215"/>
        <item x="62633"/>
        <item x="30788"/>
        <item x="45303"/>
        <item x="34495"/>
        <item x="113268"/>
        <item x="34529"/>
        <item x="14684"/>
        <item x="1503"/>
        <item x="74383"/>
        <item x="79317"/>
        <item x="61465"/>
        <item x="70541"/>
        <item x="26977"/>
        <item x="56600"/>
        <item x="64557"/>
        <item x="43905"/>
        <item x="2294"/>
        <item x="57364"/>
        <item x="9981"/>
        <item x="63477"/>
        <item x="75924"/>
        <item x="27902"/>
        <item x="25317"/>
        <item x="19825"/>
        <item x="12478"/>
        <item x="60638"/>
        <item x="23401"/>
        <item x="113269"/>
        <item x="113270"/>
        <item x="37068"/>
        <item x="18045"/>
        <item x="39793"/>
        <item x="42675"/>
        <item x="6967"/>
        <item x="113271"/>
        <item x="113272"/>
        <item x="113273"/>
        <item x="41833"/>
        <item x="42626"/>
        <item x="113274"/>
        <item x="40425"/>
        <item x="58208"/>
        <item x="37402"/>
        <item x="79270"/>
        <item x="5919"/>
        <item x="55997"/>
        <item x="72538"/>
        <item x="55902"/>
        <item x="1360"/>
        <item x="33983"/>
        <item x="63453"/>
        <item x="75375"/>
        <item x="22248"/>
        <item x="28089"/>
        <item x="37732"/>
        <item x="82113"/>
        <item x="33984"/>
        <item x="69415"/>
        <item x="27903"/>
        <item x="113276"/>
        <item x="72376"/>
        <item x="42627"/>
        <item x="46685"/>
        <item x="2963"/>
        <item x="67605"/>
        <item x="61649"/>
        <item x="72706"/>
        <item x="113277"/>
        <item x="35698"/>
        <item x="113278"/>
        <item x="74854"/>
        <item x="62133"/>
        <item x="19826"/>
        <item x="12209"/>
        <item x="113280"/>
        <item x="768"/>
        <item x="113282"/>
        <item x="113283"/>
        <item x="113284"/>
        <item x="27904"/>
        <item x="27674"/>
        <item x="19280"/>
        <item x="52335"/>
        <item x="55864"/>
        <item x="66404"/>
        <item x="57000"/>
        <item x="10848"/>
        <item x="25530"/>
        <item x="75428"/>
        <item x="54791"/>
        <item x="43320"/>
        <item x="6668"/>
        <item x="21078"/>
        <item x="19215"/>
        <item x="32836"/>
        <item x="66776"/>
        <item x="11883"/>
        <item x="47478"/>
        <item x="16238"/>
        <item x="12843"/>
        <item x="14444"/>
        <item x="54937"/>
        <item x="20740"/>
        <item x="27299"/>
        <item x="6270"/>
        <item x="71258"/>
        <item x="33279"/>
        <item x="113286"/>
        <item x="113285"/>
        <item x="79611"/>
        <item x="113287"/>
        <item x="7023"/>
        <item x="73601"/>
        <item x="72539"/>
        <item x="36594"/>
        <item x="67225"/>
        <item x="78234"/>
        <item x="28641"/>
        <item x="65484"/>
        <item x="69920"/>
        <item x="113288"/>
        <item x="33280"/>
        <item x="113290"/>
        <item x="48688"/>
        <item x="113291"/>
        <item x="55508"/>
        <item x="113289"/>
        <item x="59764"/>
        <item x="33086"/>
        <item x="3075"/>
        <item x="655"/>
        <item x="9132"/>
        <item x="17290"/>
        <item x="24985"/>
        <item x="22195"/>
        <item x="29597"/>
        <item x="113292"/>
        <item x="15386"/>
        <item x="72229"/>
        <item x="38834"/>
        <item x="73054"/>
        <item x="40022"/>
        <item x="46245"/>
        <item x="27838"/>
        <item x="12004"/>
        <item x="71199"/>
        <item x="113293"/>
        <item x="77480"/>
        <item x="76373"/>
        <item x="34624"/>
        <item x="72230"/>
        <item x="9775"/>
        <item x="15451"/>
        <item x="12210"/>
        <item x="113294"/>
        <item x="113296"/>
        <item x="113295"/>
        <item x="5990"/>
        <item x="6554"/>
        <item x="58062"/>
        <item x="75325"/>
        <item x="26978"/>
        <item x="43560"/>
        <item x="82165"/>
        <item x="54251"/>
        <item x="73100"/>
        <item x="46021"/>
        <item x="113297"/>
        <item x="59879"/>
        <item x="62770"/>
        <item x="65286"/>
        <item x="31682"/>
        <item x="44165"/>
        <item x="10087"/>
        <item x="113298"/>
        <item x="113299"/>
        <item x="113301"/>
        <item x="26670"/>
        <item x="44646"/>
        <item x="37608"/>
        <item x="5920"/>
        <item x="31392"/>
        <item x="35553"/>
        <item x="14273"/>
        <item x="71193"/>
        <item x="33443"/>
        <item x="113300"/>
        <item x="21218"/>
        <item x="22147"/>
        <item x="33159"/>
        <item x="15647"/>
        <item x="24285"/>
        <item x="61600"/>
        <item x="113302"/>
        <item x="57159"/>
        <item x="36421"/>
        <item x="72231"/>
        <item x="81327"/>
        <item x="49997"/>
        <item x="51921"/>
        <item x="42628"/>
        <item x="37882"/>
        <item x="11294"/>
        <item x="3741"/>
        <item x="56320"/>
        <item x="1074"/>
        <item x="66221"/>
        <item x="23877"/>
        <item x="113304"/>
        <item x="52165"/>
        <item x="30639"/>
        <item x="76459"/>
        <item x="64826"/>
        <item x="7804"/>
        <item x="113305"/>
        <item x="36595"/>
        <item x="37403"/>
        <item x="6844"/>
        <item x="7584"/>
        <item x="113306"/>
        <item x="23402"/>
        <item x="113307"/>
        <item x="113308"/>
        <item x="65725"/>
        <item x="14760"/>
        <item x="52018"/>
        <item x="304"/>
        <item x="17989"/>
        <item x="11884"/>
        <item x="55903"/>
        <item x="19052"/>
        <item x="63553"/>
        <item x="113309"/>
        <item x="113310"/>
        <item x="28190"/>
        <item x="113311"/>
        <item x="9470"/>
        <item x="3622"/>
        <item x="47746"/>
        <item x="66143"/>
        <item x="73621"/>
        <item x="52984"/>
        <item x="2372"/>
        <item x="36692"/>
        <item x="23186"/>
        <item x="8396"/>
        <item x="43665"/>
        <item x="61944"/>
        <item x="58010"/>
        <item x="7394"/>
        <item x="34565"/>
        <item x="41161"/>
        <item x="20473"/>
        <item x="3457"/>
        <item x="3859"/>
        <item x="71259"/>
        <item x="53384"/>
        <item x="16792"/>
        <item x="28191"/>
        <item x="113312"/>
        <item x="28799"/>
        <item x="46246"/>
        <item x="9838"/>
        <item x="41688"/>
        <item x="71485"/>
        <item x="48731"/>
        <item x="70524"/>
        <item x="41607"/>
        <item x="74384"/>
        <item x="11279"/>
        <item x="33524"/>
        <item x="68752"/>
        <item x="6405"/>
        <item x="985"/>
        <item x="113313"/>
        <item x="113314"/>
        <item x="25256"/>
        <item x="56467"/>
        <item x="42805"/>
        <item x="113315"/>
        <item x="58320"/>
        <item x="22298"/>
        <item x="43199"/>
        <item x="113316"/>
        <item x="8858"/>
        <item x="42629"/>
        <item x="15990"/>
        <item x="73768"/>
        <item x="55638"/>
        <item x="47870"/>
        <item x="65746"/>
        <item x="45965"/>
        <item x="113317"/>
        <item x="24286"/>
        <item x="19779"/>
        <item x="12266"/>
        <item x="43812"/>
        <item x="113318"/>
        <item x="69047"/>
        <item x="6845"/>
        <item x="22455"/>
        <item x="19152"/>
        <item x="49379"/>
        <item x="48056"/>
        <item x="48922"/>
        <item x="33484"/>
        <item x="14850"/>
        <item x="29914"/>
        <item x="113319"/>
        <item x="42630"/>
        <item x="54252"/>
        <item x="113320"/>
        <item x="16822"/>
        <item x="24812"/>
        <item x="4524"/>
        <item x="32999"/>
        <item x="79180"/>
        <item x="113321"/>
        <item x="4276"/>
        <item x="44132"/>
        <item x="35850"/>
        <item x="31442"/>
        <item x="113322"/>
        <item x="53213"/>
        <item x="34530"/>
        <item x="501"/>
        <item x="17021"/>
        <item x="42631"/>
        <item x="52449"/>
        <item x="51249"/>
        <item x="80278"/>
        <item x="75763"/>
        <item x="14985"/>
        <item x="113326"/>
        <item x="13454"/>
        <item x="51348"/>
        <item x="42632"/>
        <item x="13377"/>
        <item x="13962"/>
        <item x="20028"/>
        <item x="502"/>
        <item x="12411"/>
        <item x="48472"/>
        <item x="7636"/>
        <item x="50951"/>
        <item x="69921"/>
        <item x="1940"/>
        <item x="113323"/>
        <item x="71664"/>
        <item x="113324"/>
        <item x="43561"/>
        <item x="2178"/>
        <item x="79921"/>
        <item x="986"/>
        <item x="2489"/>
        <item x="113325"/>
        <item x="50127"/>
        <item x="14389"/>
        <item x="70360"/>
        <item x="2110"/>
        <item x="711"/>
        <item x="35880"/>
        <item x="37404"/>
        <item x="34322"/>
        <item x="71522"/>
        <item x="49150"/>
        <item x="41608"/>
        <item x="70525"/>
        <item x="79123"/>
        <item x="69968"/>
        <item x="113327"/>
        <item x="81045"/>
        <item x="16453"/>
        <item x="25857"/>
        <item x="21079"/>
        <item x="49183"/>
        <item x="49748"/>
        <item x="20029"/>
        <item x="47747"/>
        <item x="4830"/>
        <item x="113328"/>
        <item x="2237"/>
        <item x="31314"/>
        <item x="49972"/>
        <item x="503"/>
        <item x="12977"/>
        <item x="1683"/>
        <item x="113329"/>
        <item x="19780"/>
        <item x="26342"/>
        <item x="3525"/>
        <item x="18711"/>
        <item x="20899"/>
        <item x="28090"/>
        <item x="46613"/>
        <item x="29480"/>
        <item x="113330"/>
        <item x="1361"/>
        <item x="22062"/>
        <item x="51949"/>
        <item x="113331"/>
        <item x="51373"/>
        <item x="76366"/>
        <item x="113332"/>
        <item x="17841"/>
        <item x="8645"/>
        <item x="113333"/>
        <item x="113334"/>
        <item x="17539"/>
        <item x="21001"/>
        <item x="113336"/>
        <item x="113337"/>
        <item x="1193"/>
        <item x="77714"/>
        <item x="68960"/>
        <item x="113335"/>
        <item x="52676"/>
        <item x="21750"/>
        <item x="64923"/>
        <item x="69336"/>
        <item x="113338"/>
        <item x="76530"/>
        <item x="33985"/>
        <item x="113339"/>
        <item x="36197"/>
        <item x="46535"/>
        <item x="38835"/>
        <item x="53716"/>
        <item x="25912"/>
        <item x="71432"/>
        <item x="59732"/>
        <item x="113341"/>
        <item x="80036"/>
        <item x="17990"/>
        <item x="14817"/>
        <item x="40023"/>
        <item x="73055"/>
        <item x="12903"/>
        <item x="70790"/>
        <item x="27905"/>
        <item x="113343"/>
        <item x="113344"/>
        <item x="78652"/>
        <item x="113345"/>
        <item x="59445"/>
        <item x="40427"/>
        <item x="40426"/>
        <item x="82158"/>
        <item x="27675"/>
        <item x="40154"/>
        <item x="40192"/>
        <item x="46308"/>
        <item x="24666"/>
        <item x="15603"/>
        <item x="64942"/>
        <item x="70202"/>
        <item x="43044"/>
        <item x="52166"/>
        <item x="49749"/>
        <item x="58423"/>
        <item x="82037"/>
        <item x="22196"/>
        <item x="71806"/>
        <item x="113346"/>
        <item x="70708"/>
        <item x="15991"/>
        <item x="73410"/>
        <item x="113347"/>
        <item x="72232"/>
        <item x="76171"/>
        <item x="77432"/>
        <item x="54792"/>
        <item x="47748"/>
        <item x="26671"/>
        <item x="17432"/>
        <item x="17291"/>
        <item x="62134"/>
        <item x="60568"/>
        <item x="49750"/>
        <item x="113348"/>
        <item x="113352"/>
        <item x="40024"/>
        <item x="45772"/>
        <item x="77909"/>
        <item x="31315"/>
        <item x="113349"/>
        <item x="51315"/>
        <item x="113350"/>
        <item x="18712"/>
        <item x="113351"/>
        <item x="28091"/>
        <item x="42633"/>
        <item x="47398"/>
        <item x="41689"/>
        <item x="2295"/>
        <item x="20633"/>
        <item x="12064"/>
        <item x="113353"/>
        <item x="113354"/>
        <item x="113355"/>
        <item x="32919"/>
        <item x="2111"/>
        <item x="63088"/>
        <item x="18197"/>
        <item x="20741"/>
        <item x="47452"/>
        <item x="27839"/>
        <item x="4999"/>
        <item x="13894"/>
        <item x="71807"/>
        <item x="60078"/>
        <item x="1432"/>
        <item x="18771"/>
        <item x="113356"/>
        <item x="113357"/>
        <item x="12904"/>
        <item x="113358"/>
        <item x="54541"/>
        <item x="61286"/>
        <item x="16454"/>
        <item x="72377"/>
        <item x="113359"/>
        <item x="63454"/>
        <item x="113360"/>
        <item x="25717"/>
        <item x="18713"/>
        <item x="113361"/>
        <item x="18772"/>
        <item x="78447"/>
        <item x="68528"/>
        <item x="60443"/>
        <item x="52429"/>
        <item x="69981"/>
        <item x="113362"/>
        <item x="8795"/>
        <item x="41478"/>
        <item x="7395"/>
        <item x="10307"/>
        <item x="68412"/>
        <item x="54921"/>
        <item x="48250"/>
        <item x="61041"/>
        <item x="1221"/>
        <item x="72647"/>
        <item x="59865"/>
        <item x="48228"/>
        <item x="55301"/>
        <item x="1504"/>
        <item x="113363"/>
        <item x="66325"/>
        <item x="72378"/>
        <item x="51950"/>
        <item x="113364"/>
        <item x="80398"/>
        <item x="113365"/>
        <item x="41337"/>
        <item x="44369"/>
        <item x="56167"/>
        <item x="75376"/>
        <item x="26072"/>
        <item x="3860"/>
        <item x="113366"/>
        <item x="9982"/>
        <item x="113367"/>
        <item x="47479"/>
        <item x="10959"/>
        <item x="5991"/>
        <item x="58042"/>
        <item x="20521"/>
        <item x="50993"/>
        <item x="62482"/>
        <item x="5561"/>
        <item x="47911"/>
        <item x="113368"/>
        <item x="42634"/>
        <item x="49531"/>
        <item x="67684"/>
        <item x="113369"/>
        <item x="34496"/>
        <item x="22456"/>
        <item x="47749"/>
        <item x="74040"/>
        <item x="6846"/>
        <item x="113370"/>
        <item x="58878"/>
        <item x="14851"/>
        <item x="52946"/>
        <item x="75627"/>
        <item x="28869"/>
        <item x="49151"/>
        <item x="1941"/>
        <item x="113371"/>
        <item x="41609"/>
        <item x="75130"/>
        <item x="3971"/>
        <item x="41706"/>
        <item x="13244"/>
        <item x="12412"/>
        <item x="113372"/>
        <item x="12986"/>
        <item x="58485"/>
        <item x="49184"/>
        <item x="58290"/>
        <item x="21703"/>
        <item x="53501"/>
        <item x="71120"/>
        <item x="40155"/>
        <item x="1433"/>
        <item x="1434"/>
        <item x="113373"/>
        <item x="71433"/>
        <item x="66298"/>
        <item x="62168"/>
        <item x="113374"/>
        <item x="45746"/>
        <item x="113375"/>
        <item x="3972"/>
        <item x="37566"/>
        <item x="72452"/>
        <item x="113378"/>
        <item x="113376"/>
        <item x="40586"/>
        <item x="113377"/>
        <item x="69922"/>
        <item x="68601"/>
        <item x="24624"/>
        <item x="3389"/>
        <item x="14685"/>
        <item x="63258"/>
        <item x="70427"/>
        <item x="113379"/>
        <item x="49400"/>
        <item x="42635"/>
        <item x="15139"/>
        <item x="113380"/>
        <item x="17063"/>
        <item x="36198"/>
        <item x="2548"/>
        <item x="1942"/>
        <item x="72606"/>
        <item x="8463"/>
        <item x="3805"/>
        <item x="54605"/>
        <item x="33000"/>
        <item x="29481"/>
        <item x="12267"/>
        <item x="10308"/>
        <item x="113381"/>
        <item x="63492"/>
        <item x="73229"/>
        <item x="39794"/>
        <item x="45304"/>
        <item x="1684"/>
        <item x="45707"/>
        <item x="5562"/>
        <item x="12968"/>
        <item x="29668"/>
        <item x="113382"/>
        <item x="32448"/>
        <item x="22457"/>
        <item x="50952"/>
        <item x="29054"/>
        <item x="868"/>
        <item x="113383"/>
        <item x="78941"/>
        <item x="34142"/>
        <item x="113384"/>
        <item x="14893"/>
        <item x="9562"/>
        <item x="2334"/>
        <item x="23963"/>
        <item x="31316"/>
        <item x="61042"/>
        <item x="64413"/>
        <item x="28288"/>
        <item x="8109"/>
        <item x="113385"/>
        <item x="62290"/>
        <item x="66003"/>
        <item x="113386"/>
        <item x="113387"/>
        <item x="63303"/>
        <item x="4277"/>
        <item x="20474"/>
        <item x="13781"/>
        <item x="113388"/>
        <item x="113389"/>
        <item x="58196"/>
        <item x="18028"/>
        <item x="73806"/>
        <item x="18381"/>
        <item x="15992"/>
        <item x="3623"/>
        <item x="71552"/>
        <item x="18142"/>
        <item x="113390"/>
        <item x="113391"/>
        <item x="61624"/>
        <item x="14734"/>
        <item x="36634"/>
        <item x="4078"/>
        <item x="43562"/>
        <item x="113392"/>
        <item x="72233"/>
        <item x="81506"/>
        <item x="40871"/>
        <item x="29482"/>
        <item x="81951"/>
        <item x="81720"/>
        <item x="73966"/>
        <item x="113393"/>
        <item x="46590"/>
        <item x="25858"/>
        <item x="3526"/>
        <item x="73230"/>
        <item x="69923"/>
        <item x="41657"/>
        <item x="73454"/>
        <item x="80673"/>
        <item x="113394"/>
        <item x="113395"/>
        <item x="187"/>
        <item x="20356"/>
        <item x="38083"/>
        <item x="42636"/>
        <item x="113396"/>
        <item x="61773"/>
        <item x="68128"/>
        <item x="3973"/>
        <item x="70312"/>
        <item x="19781"/>
        <item x="27300"/>
        <item x="19744"/>
        <item x="19099"/>
        <item x="45474"/>
        <item x="48142"/>
        <item x="12413"/>
        <item x="9332"/>
        <item x="43573"/>
        <item x="55364"/>
        <item x="51922"/>
        <item x="5992"/>
        <item x="2179"/>
        <item x="36199"/>
        <item x="113397"/>
        <item x="56411"/>
        <item x="113398"/>
        <item x="11691"/>
        <item x="113399"/>
        <item x="56678"/>
        <item x="64888"/>
        <item x="42637"/>
        <item x="113400"/>
        <item x="113401"/>
        <item x="63857"/>
        <item x="69603"/>
        <item x="72707"/>
        <item x="65250"/>
        <item x="61043"/>
        <item x="31211"/>
        <item x="113402"/>
        <item x="15335"/>
        <item x="9724"/>
        <item x="39424"/>
        <item x="25088"/>
        <item x="113403"/>
        <item x="57515"/>
        <item x="113404"/>
        <item x="47750"/>
        <item x="1553"/>
        <item x="67907"/>
        <item x="51717"/>
        <item x="10438"/>
        <item x="113405"/>
        <item x="29987"/>
        <item x="18272"/>
        <item x="54938"/>
        <item x="1610"/>
        <item x="25616"/>
        <item x="78235"/>
        <item x="80696"/>
        <item x="21002"/>
        <item x="63554"/>
        <item x="73896"/>
        <item x="74385"/>
        <item x="59236"/>
        <item x="113407"/>
        <item x="79042"/>
        <item x="113406"/>
        <item x="42137"/>
        <item x="22561"/>
        <item x="15032"/>
        <item x="113408"/>
        <item x="113409"/>
        <item x="69225"/>
        <item x="17991"/>
        <item x="81132"/>
        <item x="65697"/>
        <item x="61918"/>
        <item x="30346"/>
        <item x="48534"/>
        <item x="21003"/>
        <item x="68382"/>
        <item x="113410"/>
        <item x="60569"/>
        <item x="65525"/>
        <item x="38003"/>
        <item x="19216"/>
        <item x="9009"/>
        <item x="79279"/>
        <item x="27790"/>
        <item x="78296"/>
        <item x="113413"/>
        <item x="69460"/>
        <item x="63189"/>
        <item x="56039"/>
        <item x="45374"/>
        <item x="113411"/>
        <item x="6607"/>
        <item x="16617"/>
        <item x="75764"/>
        <item x="2964"/>
        <item x="68778"/>
        <item x="3190"/>
        <item x="35810"/>
        <item x="15229"/>
        <item x="113412"/>
        <item x="869"/>
        <item x="15336"/>
        <item x="34072"/>
        <item x="35909"/>
        <item x="5098"/>
        <item x="34035"/>
        <item x="113414"/>
        <item x="77013"/>
        <item x="44166"/>
        <item x="72265"/>
        <item x="113415"/>
        <item x="113416"/>
        <item x="113417"/>
        <item x="21219"/>
        <item x="80083"/>
        <item x="71089"/>
        <item x="14330"/>
        <item x="113418"/>
        <item x="58011"/>
        <item x="62002"/>
        <item x="22974"/>
        <item x="113419"/>
        <item x="16393"/>
        <item x="48781"/>
        <item x="50446"/>
        <item x="37917"/>
        <item x="41570"/>
        <item x="2180"/>
        <item x="4439"/>
        <item x="12905"/>
        <item x="75568"/>
        <item x="9197"/>
        <item x="57053"/>
        <item x="81773"/>
        <item x="24398"/>
        <item x="51133"/>
        <item x="47751"/>
        <item x="58012"/>
        <item x="28466"/>
        <item x="36342"/>
        <item x="14274"/>
        <item x="38880"/>
        <item x="40122"/>
        <item x="4278"/>
        <item x="7213"/>
        <item x="52677"/>
        <item x="113420"/>
        <item x="41448"/>
        <item x="16094"/>
        <item x="16095"/>
        <item x="63986"/>
        <item x="24986"/>
        <item x="25531"/>
        <item x="22512"/>
        <item x="18143"/>
        <item x="113421"/>
        <item x="63880"/>
        <item x="4115"/>
        <item x="37405"/>
        <item x="113422"/>
        <item x="1554"/>
        <item x="113423"/>
        <item x="37947"/>
        <item x="113424"/>
        <item x="21170"/>
        <item x="58633"/>
        <item x="37641"/>
        <item x="45906"/>
        <item x="23187"/>
        <item x="113425"/>
        <item x="45305"/>
        <item x="113426"/>
        <item x="58013"/>
        <item x="42638"/>
        <item x="47362"/>
        <item x="113427"/>
        <item x="21454"/>
        <item x="53275"/>
        <item x="13295"/>
        <item x="37523"/>
        <item x="72379"/>
        <item x="79815"/>
        <item x="63089"/>
        <item x="113430"/>
        <item x="23878"/>
        <item x="35469"/>
        <item x="17695"/>
        <item x="113429"/>
        <item x="113431"/>
        <item x="72871"/>
        <item x="15337"/>
        <item x="113432"/>
        <item x="10042"/>
        <item x="113433"/>
        <item x="69264"/>
        <item x="80697"/>
        <item x="73101"/>
        <item x="41338"/>
        <item x="113435"/>
        <item x="113436"/>
        <item x="33087"/>
        <item x="63785"/>
        <item x="71260"/>
        <item x="6193"/>
        <item x="73970"/>
        <item x="49380"/>
        <item x="29813"/>
        <item x="113438"/>
        <item x="113439"/>
        <item x="47107"/>
        <item x="48082"/>
        <item x="12735"/>
        <item x="16714"/>
        <item x="60722"/>
        <item x="113440"/>
        <item x="113441"/>
        <item x="113442"/>
        <item x="54793"/>
        <item x="36821"/>
        <item x="50743"/>
        <item x="9725"/>
        <item x="48083"/>
        <item x="26979"/>
        <item x="52377"/>
        <item x="113443"/>
        <item x="37406"/>
        <item x="80186"/>
        <item x="11150"/>
        <item x="35400"/>
        <item x="34073"/>
        <item x="23716"/>
        <item x="36277"/>
        <item x="63500"/>
        <item x="56632"/>
        <item x="39114"/>
        <item x="54572"/>
        <item x="71434"/>
        <item x="19827"/>
        <item x="69614"/>
        <item x="15230"/>
        <item x="45306"/>
        <item x="113444"/>
        <item x="34236"/>
        <item x="55426"/>
        <item x="73528"/>
        <item x="72872"/>
        <item x="12211"/>
        <item x="15604"/>
        <item x="32109"/>
        <item x="113445"/>
        <item x="113446"/>
        <item x="4029"/>
        <item x="79307"/>
        <item x="113447"/>
        <item x="5326"/>
        <item x="311"/>
        <item x="6115"/>
        <item x="22961"/>
        <item x="16868"/>
        <item x="14445"/>
        <item x="3527"/>
        <item x="113448"/>
        <item x="72234"/>
        <item x="113449"/>
        <item x="2373"/>
        <item x="39722"/>
        <item x="26714"/>
        <item x="113450"/>
        <item x="39039"/>
        <item x="113451"/>
        <item x="43563"/>
        <item x="41834"/>
        <item x="38385"/>
        <item x="39723"/>
        <item x="25532"/>
        <item x="49152"/>
        <item x="38952"/>
        <item x="55998"/>
        <item x="17483"/>
        <item x="65664"/>
        <item x="55056"/>
        <item x="33281"/>
        <item x="113452"/>
        <item x="7214"/>
        <item x="58824"/>
        <item x="22148"/>
        <item x="63090"/>
        <item x="11509"/>
        <item x="59254"/>
        <item x="20357"/>
        <item x="5644"/>
        <item x="113453"/>
        <item x="113454"/>
        <item x="39221"/>
        <item x="7215"/>
        <item x="33986"/>
        <item x="65287"/>
        <item x="74024"/>
        <item x="16715"/>
        <item x="113455"/>
        <item x="55948"/>
        <item x="63091"/>
        <item x="66115"/>
        <item x="5160"/>
        <item x="81614"/>
        <item x="12542"/>
        <item x="39222"/>
        <item x="74848"/>
        <item x="1226"/>
        <item x="11151"/>
        <item x="14331"/>
        <item x="113456"/>
        <item x="58119"/>
        <item x="14986"/>
        <item x="72420"/>
        <item x="58925"/>
        <item x="56322"/>
        <item x="74635"/>
        <item x="55095"/>
        <item x="22962"/>
        <item x="113457"/>
        <item x="113458"/>
        <item x="34074"/>
        <item x="38386"/>
        <item x="24899"/>
        <item x="113459"/>
        <item x="22063"/>
        <item x="113460"/>
        <item x="66511"/>
        <item x="113461"/>
        <item x="12736"/>
        <item x="26147"/>
        <item x="113462"/>
        <item x="58499"/>
        <item x="12737"/>
        <item x="113463"/>
        <item x="4600"/>
        <item x="113464"/>
        <item x="113465"/>
        <item x="8030"/>
        <item x="57143"/>
        <item x="32321"/>
        <item x="19153"/>
        <item x="113466"/>
        <item x="62216"/>
        <item x="64291"/>
        <item x="113467"/>
        <item x="68451"/>
        <item x="35780"/>
        <item x="113468"/>
        <item x="39589"/>
        <item x="2789"/>
        <item x="24358"/>
        <item x="113469"/>
        <item x="50641"/>
        <item x="113470"/>
        <item x="113471"/>
        <item x="52847"/>
        <item x="4525"/>
        <item x="76765"/>
        <item x="113472"/>
        <item x="51006"/>
        <item x="6686"/>
        <item x="56323"/>
        <item x="2018"/>
        <item x="40428"/>
        <item x="74480"/>
        <item x="110298"/>
        <item x="14686"/>
        <item x="75"/>
        <item t="default"/>
      </items>
    </pivotField>
    <pivotField showAll="0"/>
    <pivotField showAll="0"/>
    <pivotField showAll="0"/>
    <pivotField showAll="0"/>
    <pivotField showAll="0"/>
    <pivotField showAll="0">
      <items count="5">
        <item x="2"/>
        <item x="3"/>
        <item x="1"/>
        <item x="0"/>
        <item t="default"/>
      </items>
    </pivotField>
    <pivotField showAll="0"/>
    <pivotField showAll="0"/>
    <pivotField axis="axisRow" showAll="0">
      <items count="9397">
        <item x="98"/>
        <item x="855"/>
        <item x="4834"/>
        <item x="7112"/>
        <item x="8392"/>
        <item x="9225"/>
        <item x="5893"/>
        <item x="3001"/>
        <item x="2900"/>
        <item x="2920"/>
        <item x="4611"/>
        <item x="9097"/>
        <item x="720"/>
        <item x="4409"/>
        <item x="3122"/>
        <item x="2433"/>
        <item x="3151"/>
        <item x="7400"/>
        <item x="1767"/>
        <item x="4998"/>
        <item x="4162"/>
        <item x="1830"/>
        <item x="2216"/>
        <item x="1590"/>
        <item x="3516"/>
        <item x="6207"/>
        <item x="7443"/>
        <item x="8427"/>
        <item x="5348"/>
        <item x="5713"/>
        <item x="2468"/>
        <item x="6301"/>
        <item x="7098"/>
        <item x="4590"/>
        <item x="3923"/>
        <item x="9211"/>
        <item x="7389"/>
        <item x="4458"/>
        <item x="1761"/>
        <item x="8697"/>
        <item x="805"/>
        <item x="800"/>
        <item x="8998"/>
        <item x="851"/>
        <item x="2404"/>
        <item x="2375"/>
        <item x="6388"/>
        <item x="4000"/>
        <item x="4993"/>
        <item x="7038"/>
        <item x="4695"/>
        <item x="2323"/>
        <item x="5923"/>
        <item x="8632"/>
        <item x="2743"/>
        <item x="4478"/>
        <item x="3913"/>
        <item x="1602"/>
        <item x="895"/>
        <item x="1747"/>
        <item x="5139"/>
        <item x="745"/>
        <item x="2023"/>
        <item x="390"/>
        <item x="7436"/>
        <item x="5263"/>
        <item x="3056"/>
        <item x="1026"/>
        <item x="6170"/>
        <item x="7810"/>
        <item x="2361"/>
        <item x="8326"/>
        <item x="9172"/>
        <item x="8656"/>
        <item x="8728"/>
        <item x="8937"/>
        <item x="1280"/>
        <item x="3852"/>
        <item x="8647"/>
        <item x="4958"/>
        <item x="8682"/>
        <item x="8651"/>
        <item x="9119"/>
        <item x="3480"/>
        <item x="4539"/>
        <item x="3016"/>
        <item x="3699"/>
        <item x="3466"/>
        <item x="6484"/>
        <item x="2187"/>
        <item x="2022"/>
        <item x="1146"/>
        <item x="4448"/>
        <item x="2378"/>
        <item x="1675"/>
        <item x="7968"/>
        <item x="9160"/>
        <item x="8276"/>
        <item x="3346"/>
        <item x="2681"/>
        <item x="5100"/>
        <item x="2955"/>
        <item x="471"/>
        <item x="6104"/>
        <item x="4743"/>
        <item x="9083"/>
        <item x="6335"/>
        <item x="327"/>
        <item x="2842"/>
        <item x="2885"/>
        <item x="3277"/>
        <item x="6640"/>
        <item x="3448"/>
        <item x="3232"/>
        <item x="9009"/>
        <item x="6760"/>
        <item x="2518"/>
        <item x="1777"/>
        <item x="8844"/>
        <item x="8822"/>
        <item x="6119"/>
        <item x="6838"/>
        <item x="9104"/>
        <item x="55"/>
        <item x="3971"/>
        <item x="2474"/>
        <item x="7367"/>
        <item x="5892"/>
        <item x="4175"/>
        <item x="2853"/>
        <item x="1366"/>
        <item x="708"/>
        <item x="1014"/>
        <item x="447"/>
        <item x="5619"/>
        <item x="3741"/>
        <item x="8599"/>
        <item x="758"/>
        <item x="813"/>
        <item x="8453"/>
        <item x="4827"/>
        <item x="7549"/>
        <item x="8757"/>
        <item x="9375"/>
        <item x="8210"/>
        <item x="1008"/>
        <item x="8586"/>
        <item x="8075"/>
        <item x="49"/>
        <item x="7769"/>
        <item x="8733"/>
        <item x="8576"/>
        <item x="8606"/>
        <item x="4187"/>
        <item x="4943"/>
        <item x="8519"/>
        <item x="1730"/>
        <item x="6827"/>
        <item x="4325"/>
        <item x="1387"/>
        <item x="5593"/>
        <item x="8913"/>
        <item x="4465"/>
        <item x="2459"/>
        <item x="4506"/>
        <item x="8664"/>
        <item x="8097"/>
        <item x="8616"/>
        <item x="2903"/>
        <item x="2975"/>
        <item x="1987"/>
        <item x="2225"/>
        <item x="1112"/>
        <item x="3440"/>
        <item x="948"/>
        <item x="4071"/>
        <item x="5090"/>
        <item x="7254"/>
        <item x="8655"/>
        <item x="2363"/>
        <item x="2705"/>
        <item x="2434"/>
        <item x="1047"/>
        <item x="2039"/>
        <item x="2910"/>
        <item x="3467"/>
        <item x="8349"/>
        <item x="9075"/>
        <item x="1049"/>
        <item x="8710"/>
        <item x="9246"/>
        <item x="7957"/>
        <item x="3982"/>
        <item x="7885"/>
        <item x="8648"/>
        <item x="8740"/>
        <item x="3272"/>
        <item x="5889"/>
        <item x="8209"/>
        <item x="3779"/>
        <item x="4091"/>
        <item x="650"/>
        <item x="232"/>
        <item x="8667"/>
        <item x="2317"/>
        <item x="6310"/>
        <item x="973"/>
        <item x="2852"/>
        <item x="965"/>
        <item x="9051"/>
        <item x="4293"/>
        <item x="2557"/>
        <item x="8950"/>
        <item x="633"/>
        <item x="4062"/>
        <item x="9262"/>
        <item x="5650"/>
        <item x="224"/>
        <item x="2200"/>
        <item x="568"/>
        <item x="1492"/>
        <item x="3928"/>
        <item x="5879"/>
        <item x="295"/>
        <item x="7199"/>
        <item x="8433"/>
        <item x="3910"/>
        <item x="2131"/>
        <item x="3052"/>
        <item x="7413"/>
        <item x="6446"/>
        <item x="6683"/>
        <item x="7236"/>
        <item x="1363"/>
        <item x="5550"/>
        <item x="3415"/>
        <item x="7889"/>
        <item x="7182"/>
        <item x="1502"/>
        <item x="716"/>
        <item x="7580"/>
        <item x="2821"/>
        <item x="260"/>
        <item x="4544"/>
        <item x="9302"/>
        <item x="9180"/>
        <item x="7207"/>
        <item x="4756"/>
        <item x="7063"/>
        <item x="6398"/>
        <item x="2586"/>
        <item x="7667"/>
        <item x="4663"/>
        <item x="8974"/>
        <item x="7896"/>
        <item x="2810"/>
        <item x="3560"/>
        <item x="8279"/>
        <item x="8293"/>
        <item x="2377"/>
        <item x="3875"/>
        <item x="8563"/>
        <item x="4242"/>
        <item x="7405"/>
        <item x="3179"/>
        <item x="2760"/>
        <item x="3849"/>
        <item x="1318"/>
        <item x="7898"/>
        <item x="3656"/>
        <item x="3209"/>
        <item x="7025"/>
        <item x="7614"/>
        <item x="5927"/>
        <item x="4896"/>
        <item x="5135"/>
        <item x="2697"/>
        <item x="6391"/>
        <item x="6077"/>
        <item x="7131"/>
        <item x="1518"/>
        <item x="1599"/>
        <item x="2958"/>
        <item x="9078"/>
        <item x="8861"/>
        <item x="8044"/>
        <item x="8077"/>
        <item x="7124"/>
        <item x="2978"/>
        <item x="7376"/>
        <item x="8056"/>
        <item x="8802"/>
        <item x="9153"/>
        <item x="7711"/>
        <item x="7851"/>
        <item x="4723"/>
        <item x="4688"/>
        <item x="2670"/>
        <item x="9145"/>
        <item x="9366"/>
        <item x="1028"/>
        <item x="5198"/>
        <item x="8763"/>
        <item x="7653"/>
        <item x="5356"/>
        <item x="890"/>
        <item x="6631"/>
        <item x="7764"/>
        <item x="550"/>
        <item x="4176"/>
        <item x="6352"/>
        <item x="7729"/>
        <item x="7789"/>
        <item x="1463"/>
        <item x="7097"/>
        <item x="3275"/>
        <item x="3375"/>
        <item x="8334"/>
        <item x="1890"/>
        <item x="3234"/>
        <item x="2730"/>
        <item x="6412"/>
        <item x="444"/>
        <item x="3535"/>
        <item x="4454"/>
        <item x="848"/>
        <item x="4659"/>
        <item x="687"/>
        <item x="769"/>
        <item x="9164"/>
        <item x="8314"/>
        <item x="7353"/>
        <item x="3876"/>
        <item x="1723"/>
        <item x="4985"/>
        <item x="3684"/>
        <item x="6932"/>
        <item x="3074"/>
        <item x="7988"/>
        <item x="5772"/>
        <item x="2550"/>
        <item x="8927"/>
        <item x="4035"/>
        <item x="6857"/>
        <item x="8732"/>
        <item x="2950"/>
        <item x="3110"/>
        <item x="5016"/>
        <item x="7482"/>
        <item x="6721"/>
        <item x="6021"/>
        <item x="5837"/>
        <item x="6327"/>
        <item x="8688"/>
        <item x="8367"/>
        <item x="9161"/>
        <item x="9226"/>
        <item x="4415"/>
        <item x="4203"/>
        <item x="6929"/>
        <item x="3552"/>
        <item x="4601"/>
        <item x="4765"/>
        <item x="5803"/>
        <item x="9045"/>
        <item x="6265"/>
        <item x="7348"/>
        <item x="8637"/>
        <item x="6275"/>
        <item x="2947"/>
        <item x="2928"/>
        <item x="9361"/>
        <item x="4156"/>
        <item x="5940"/>
        <item x="4982"/>
        <item x="6297"/>
        <item x="6094"/>
        <item x="5907"/>
        <item x="3673"/>
        <item x="2492"/>
        <item x="5924"/>
        <item x="7820"/>
        <item x="6826"/>
        <item x="6539"/>
        <item x="7479"/>
        <item x="7742"/>
        <item x="6566"/>
        <item x="1528"/>
        <item x="7964"/>
        <item x="5169"/>
        <item x="8981"/>
        <item x="1968"/>
        <item x="3888"/>
        <item x="5763"/>
        <item x="7527"/>
        <item x="667"/>
        <item x="3362"/>
        <item x="4320"/>
        <item x="1474"/>
        <item x="6920"/>
        <item x="6854"/>
        <item x="6878"/>
        <item x="4774"/>
        <item x="8723"/>
        <item x="4607"/>
        <item x="8816"/>
        <item x="8772"/>
        <item x="8923"/>
        <item x="547"/>
        <item x="6821"/>
        <item x="8283"/>
        <item x="7345"/>
        <item x="5822"/>
        <item x="5023"/>
        <item x="7450"/>
        <item x="5986"/>
        <item x="1278"/>
        <item x="8901"/>
        <item x="8239"/>
        <item x="2303"/>
        <item x="6965"/>
        <item x="7337"/>
        <item x="7285"/>
        <item x="7868"/>
        <item x="5083"/>
        <item x="9121"/>
        <item x="8953"/>
        <item x="7109"/>
        <item x="2008"/>
        <item x="7267"/>
        <item x="6493"/>
        <item x="9364"/>
        <item x="4295"/>
        <item x="7488"/>
        <item x="7518"/>
        <item x="3646"/>
        <item x="7750"/>
        <item x="6557"/>
        <item x="7628"/>
        <item x="5765"/>
        <item x="4260"/>
        <item x="6191"/>
        <item x="2677"/>
        <item x="6701"/>
        <item x="3575"/>
        <item x="958"/>
        <item x="8627"/>
        <item x="8618"/>
        <item x="7091"/>
        <item x="6812"/>
        <item x="3553"/>
        <item x="7489"/>
        <item x="8218"/>
        <item x="7099"/>
        <item x="1175"/>
        <item x="5834"/>
        <item x="2220"/>
        <item x="8087"/>
        <item x="6195"/>
        <item x="7040"/>
        <item x="3372"/>
        <item x="2118"/>
        <item x="528"/>
        <item x="1554"/>
        <item x="2051"/>
        <item x="5666"/>
        <item x="4957"/>
        <item x="5495"/>
        <item x="2567"/>
        <item x="1576"/>
        <item x="2285"/>
        <item x="2146"/>
        <item x="1746"/>
        <item x="6489"/>
        <item x="1604"/>
        <item x="8971"/>
        <item x="7558"/>
        <item x="8875"/>
        <item x="8431"/>
        <item x="1223"/>
        <item x="746"/>
        <item x="8952"/>
        <item x="1538"/>
        <item x="8086"/>
        <item x="627"/>
        <item x="1147"/>
        <item x="3665"/>
        <item x="3199"/>
        <item x="3331"/>
        <item x="4011"/>
        <item x="6657"/>
        <item x="6778"/>
        <item x="9276"/>
        <item x="3817"/>
        <item x="9113"/>
        <item x="7442"/>
        <item x="6962"/>
        <item x="8034"/>
        <item x="5338"/>
        <item x="6131"/>
        <item x="6899"/>
        <item x="5447"/>
        <item x="5866"/>
        <item x="4786"/>
        <item x="5395"/>
        <item x="8298"/>
        <item x="6906"/>
        <item x="4829"/>
        <item x="3507"/>
        <item x="9102"/>
        <item x="4913"/>
        <item x="4972"/>
        <item x="678"/>
        <item x="4577"/>
        <item x="5393"/>
        <item x="9031"/>
        <item x="2012"/>
        <item x="6911"/>
        <item x="2456"/>
        <item x="8389"/>
        <item x="6220"/>
        <item x="8202"/>
        <item x="5588"/>
        <item x="1753"/>
        <item x="8873"/>
        <item x="6881"/>
        <item x="4534"/>
        <item x="7965"/>
        <item x="9135"/>
        <item x="5878"/>
        <item x="4089"/>
        <item x="6898"/>
        <item x="7813"/>
        <item x="6357"/>
        <item x="7672"/>
        <item x="4537"/>
        <item x="4810"/>
        <item x="6905"/>
        <item x="7893"/>
        <item x="1483"/>
        <item x="2153"/>
        <item x="1953"/>
        <item x="3003"/>
        <item x="863"/>
        <item x="2797"/>
        <item x="8232"/>
        <item x="5331"/>
        <item x="7654"/>
        <item x="6173"/>
        <item x="7719"/>
        <item x="4114"/>
        <item x="5561"/>
        <item x="1921"/>
        <item x="3563"/>
        <item x="6665"/>
        <item x="1334"/>
        <item x="2188"/>
        <item x="730"/>
        <item x="2835"/>
        <item x="3181"/>
        <item x="9126"/>
        <item x="5340"/>
        <item x="6009"/>
        <item x="8225"/>
        <item x="5410"/>
        <item x="9101"/>
        <item x="8891"/>
        <item x="7452"/>
        <item x="6086"/>
        <item x="5645"/>
        <item x="4690"/>
        <item x="4947"/>
        <item x="6448"/>
        <item x="7867"/>
        <item x="6439"/>
        <item x="8096"/>
        <item x="9132"/>
        <item x="9377"/>
        <item x="5980"/>
        <item x="6669"/>
        <item x="9277"/>
        <item x="1664"/>
        <item x="6718"/>
        <item x="4115"/>
        <item x="7985"/>
        <item x="9107"/>
        <item x="776"/>
        <item x="9112"/>
        <item x="7691"/>
        <item x="6290"/>
        <item x="1893"/>
        <item x="4384"/>
        <item x="5812"/>
        <item x="2577"/>
        <item x="2059"/>
        <item x="8190"/>
        <item x="750"/>
        <item x="8418"/>
        <item x="9370"/>
        <item x="3957"/>
        <item x="2982"/>
        <item x="9335"/>
        <item x="8896"/>
        <item x="2906"/>
        <item x="9136"/>
        <item x="6970"/>
        <item x="9066"/>
        <item x="6417"/>
        <item x="2292"/>
        <item x="2295"/>
        <item x="8012"/>
        <item x="8320"/>
        <item x="7057"/>
        <item x="8162"/>
        <item x="9187"/>
        <item x="844"/>
        <item x="1187"/>
        <item x="2886"/>
        <item x="7509"/>
        <item x="8915"/>
        <item x="9143"/>
        <item x="4186"/>
        <item x="3333"/>
        <item x="8487"/>
        <item x="2745"/>
        <item x="3914"/>
        <item x="2066"/>
        <item x="8000"/>
        <item x="7373"/>
        <item x="1808"/>
        <item x="7908"/>
        <item x="7157"/>
        <item x="2752"/>
        <item x="4749"/>
        <item x="4843"/>
        <item x="1636"/>
        <item x="1288"/>
        <item x="4200"/>
        <item x="2221"/>
        <item x="6305"/>
        <item x="3091"/>
        <item x="5705"/>
        <item x="4270"/>
        <item x="3367"/>
        <item x="2211"/>
        <item x="6005"/>
        <item x="530"/>
        <item x="3229"/>
        <item x="329"/>
        <item x="5391"/>
        <item x="3711"/>
        <item x="8982"/>
        <item x="5291"/>
        <item x="6831"/>
        <item x="4945"/>
        <item x="6036"/>
        <item x="9027"/>
        <item x="3735"/>
        <item x="7202"/>
        <item x="8023"/>
        <item x="4859"/>
        <item x="9291"/>
        <item x="6520"/>
        <item x="3008"/>
        <item x="4662"/>
        <item x="4771"/>
        <item x="3960"/>
        <item x="6982"/>
        <item x="5124"/>
        <item x="6935"/>
        <item x="6152"/>
        <item x="9165"/>
        <item x="1289"/>
        <item x="1914"/>
        <item x="9311"/>
        <item x="6926"/>
        <item x="1745"/>
        <item x="5990"/>
        <item x="3848"/>
        <item x="3992"/>
        <item x="6864"/>
        <item x="6834"/>
        <item x="6896"/>
        <item x="6658"/>
        <item x="4851"/>
        <item x="5122"/>
        <item x="3318"/>
        <item x="8424"/>
        <item x="5973"/>
        <item x="7407"/>
        <item x="5575"/>
        <item x="5711"/>
        <item x="2406"/>
        <item x="2789"/>
        <item x="2824"/>
        <item x="9087"/>
        <item x="2325"/>
        <item x="4235"/>
        <item x="6156"/>
        <item x="5307"/>
        <item x="4644"/>
        <item x="4259"/>
        <item x="3718"/>
        <item x="2291"/>
        <item x="8807"/>
        <item x="8800"/>
        <item x="5536"/>
        <item x="2452"/>
        <item x="2794"/>
        <item x="9011"/>
        <item x="3829"/>
        <item x="539"/>
        <item x="816"/>
        <item x="194"/>
        <item x="8988"/>
        <item x="7340"/>
        <item x="5237"/>
        <item x="8898"/>
        <item x="1059"/>
        <item x="3077"/>
        <item x="5841"/>
        <item x="3222"/>
        <item x="1676"/>
        <item x="916"/>
        <item x="7895"/>
        <item x="8124"/>
        <item x="988"/>
        <item x="4372"/>
        <item x="241"/>
        <item x="3486"/>
        <item x="4355"/>
        <item x="3032"/>
        <item x="2593"/>
        <item x="5700"/>
        <item x="2855"/>
        <item x="5218"/>
        <item x="8153"/>
        <item x="1135"/>
        <item x="94"/>
        <item x="2626"/>
        <item x="3503"/>
        <item x="4656"/>
        <item x="7415"/>
        <item x="3213"/>
        <item x="3565"/>
        <item x="9209"/>
        <item x="420"/>
        <item x="977"/>
        <item x="8260"/>
        <item x="1299"/>
        <item x="277"/>
        <item x="5748"/>
        <item x="6370"/>
        <item x="4811"/>
        <item x="4760"/>
        <item x="8119"/>
        <item x="4808"/>
        <item x="8909"/>
        <item x="9353"/>
        <item x="8946"/>
        <item x="8860"/>
        <item x="6814"/>
        <item x="9190"/>
        <item x="9236"/>
        <item x="5911"/>
        <item x="6282"/>
        <item x="3904"/>
        <item x="6892"/>
        <item x="4307"/>
        <item x="6508"/>
        <item x="3529"/>
        <item x="7955"/>
        <item x="7116"/>
        <item x="7643"/>
        <item x="4184"/>
        <item x="3788"/>
        <item x="8961"/>
        <item x="7292"/>
        <item x="1066"/>
        <item x="9122"/>
        <item x="6434"/>
        <item x="2065"/>
        <item x="3686"/>
        <item x="6193"/>
        <item x="7827"/>
        <item x="5164"/>
        <item x="8167"/>
        <item x="5417"/>
        <item x="8290"/>
        <item x="6163"/>
        <item x="8985"/>
        <item x="6699"/>
        <item x="3756"/>
        <item x="2414"/>
        <item x="8050"/>
        <item x="2481"/>
        <item x="4327"/>
        <item x="8019"/>
        <item x="768"/>
        <item x="5799"/>
        <item x="1090"/>
        <item x="5617"/>
        <item x="6414"/>
        <item x="2974"/>
        <item x="9385"/>
        <item x="8788"/>
        <item x="7752"/>
        <item x="7916"/>
        <item x="7514"/>
        <item x="6336"/>
        <item x="4910"/>
        <item x="8313"/>
        <item x="7634"/>
        <item x="5234"/>
        <item x="5613"/>
        <item x="5925"/>
        <item x="4348"/>
        <item x="4417"/>
        <item x="7652"/>
        <item x="8165"/>
        <item x="7194"/>
        <item x="5823"/>
        <item x="4732"/>
        <item x="623"/>
        <item x="8071"/>
        <item x="78"/>
        <item x="3413"/>
        <item x="3197"/>
        <item x="9390"/>
        <item x="7223"/>
        <item x="7200"/>
        <item x="8462"/>
        <item x="2919"/>
        <item x="8388"/>
        <item x="7282"/>
        <item x="8524"/>
        <item x="2584"/>
        <item x="6498"/>
        <item x="5566"/>
        <item x="5963"/>
        <item x="221"/>
        <item x="7178"/>
        <item x="7485"/>
        <item x="8604"/>
        <item x="8066"/>
        <item x="3580"/>
        <item x="8041"/>
        <item x="7082"/>
        <item x="2253"/>
        <item x="9368"/>
        <item x="4899"/>
        <item x="7237"/>
        <item x="2763"/>
        <item x="8779"/>
        <item x="1903"/>
        <item x="2421"/>
        <item x="3778"/>
        <item x="7637"/>
        <item x="6516"/>
        <item x="5388"/>
        <item x="574"/>
        <item x="6817"/>
        <item x="4442"/>
        <item x="5420"/>
        <item x="1695"/>
        <item x="7879"/>
        <item x="1998"/>
        <item x="4555"/>
        <item x="7466"/>
        <item x="6382"/>
        <item x="6938"/>
        <item x="6603"/>
        <item x="2276"/>
        <item x="9182"/>
        <item x="8216"/>
        <item x="3215"/>
        <item x="8344"/>
        <item x="3101"/>
        <item x="4290"/>
        <item x="1884"/>
        <item x="4612"/>
        <item x="5914"/>
        <item x="5952"/>
        <item x="8068"/>
        <item x="8803"/>
        <item x="7494"/>
        <item x="7251"/>
        <item x="9300"/>
        <item x="8018"/>
        <item x="5067"/>
        <item x="5158"/>
        <item x="6755"/>
        <item x="1991"/>
        <item x="8442"/>
        <item x="2396"/>
        <item x="4434"/>
        <item x="4231"/>
        <item x="6673"/>
        <item x="2547"/>
        <item x="3083"/>
        <item x="6734"/>
        <item x="3524"/>
        <item x="2000"/>
        <item x="3874"/>
        <item x="1547"/>
        <item x="3351"/>
        <item x="2951"/>
        <item x="9033"/>
        <item x="7037"/>
        <item x="8747"/>
        <item x="406"/>
        <item x="269"/>
        <item x="6589"/>
        <item x="589"/>
        <item x="4228"/>
        <item x="3385"/>
        <item x="9294"/>
        <item x="3926"/>
        <item x="9241"/>
        <item x="770"/>
        <item x="3193"/>
        <item x="7656"/>
        <item x="711"/>
        <item x="699"/>
        <item x="4051"/>
        <item x="6825"/>
        <item x="8199"/>
        <item x="7901"/>
        <item x="4146"/>
        <item x="5252"/>
        <item x="467"/>
        <item x="3793"/>
        <item x="7732"/>
        <item x="7626"/>
        <item x="2193"/>
        <item x="6517"/>
        <item x="6056"/>
        <item x="5819"/>
        <item x="3452"/>
        <item x="3327"/>
        <item x="7414"/>
        <item x="5004"/>
        <item x="8404"/>
        <item x="211"/>
        <item x="8400"/>
        <item x="4881"/>
        <item x="3153"/>
        <item x="4158"/>
        <item x="1302"/>
        <item x="3190"/>
        <item x="71"/>
        <item x="1465"/>
        <item x="7688"/>
        <item x="4386"/>
        <item x="5007"/>
        <item x="3611"/>
        <item x="5527"/>
        <item x="5498"/>
        <item x="5055"/>
        <item x="1864"/>
        <item x="6000"/>
        <item x="4319"/>
        <item x="6656"/>
        <item x="5014"/>
        <item x="5344"/>
        <item x="3644"/>
        <item x="4396"/>
        <item x="2879"/>
        <item x="4363"/>
        <item x="1118"/>
        <item x="5311"/>
        <item x="5308"/>
        <item x="2332"/>
        <item x="1586"/>
        <item x="8342"/>
        <item x="414"/>
        <item x="1348"/>
        <item x="4088"/>
        <item x="1936"/>
        <item x="5862"/>
        <item x="143"/>
        <item x="1422"/>
        <item x="3629"/>
        <item x="7690"/>
        <item x="4513"/>
        <item x="4269"/>
        <item x="7054"/>
        <item x="133"/>
        <item x="2157"/>
        <item x="5334"/>
        <item x="7290"/>
        <item x="8993"/>
        <item x="7504"/>
        <item x="3566"/>
        <item x="6961"/>
        <item x="7159"/>
        <item x="9223"/>
        <item x="4202"/>
        <item x="1567"/>
        <item x="296"/>
        <item x="142"/>
        <item x="7370"/>
        <item x="5204"/>
        <item x="1665"/>
        <item x="3879"/>
        <item x="8435"/>
        <item x="1659"/>
        <item x="2427"/>
        <item x="3745"/>
        <item x="3393"/>
        <item x="5002"/>
        <item x="213"/>
        <item x="6072"/>
        <item x="4021"/>
        <item x="5760"/>
        <item x="1555"/>
        <item x="5921"/>
        <item x="810"/>
        <item x="5564"/>
        <item x="9059"/>
        <item x="113"/>
        <item x="6197"/>
        <item x="1243"/>
        <item x="7278"/>
        <item x="8217"/>
        <item x="4874"/>
        <item x="5400"/>
        <item x="4441"/>
        <item x="3371"/>
        <item x="6499"/>
        <item x="1600"/>
        <item x="4679"/>
        <item x="1208"/>
        <item x="1150"/>
        <item x="1540"/>
        <item x="7660"/>
        <item x="946"/>
        <item x="3635"/>
        <item x="1796"/>
        <item x="2007"/>
        <item x="4878"/>
        <item x="3313"/>
        <item x="6976"/>
        <item x="4608"/>
        <item x="3078"/>
        <item x="5035"/>
        <item x="6704"/>
        <item x="2412"/>
        <item x="957"/>
        <item x="8605"/>
        <item x="8700"/>
        <item x="1365"/>
        <item x="1486"/>
        <item x="4500"/>
        <item x="781"/>
        <item x="6348"/>
        <item x="1480"/>
        <item x="1673"/>
        <item x="3858"/>
        <item x="4304"/>
        <item x="4605"/>
        <item x="5524"/>
        <item x="3028"/>
        <item x="3585"/>
        <item x="5471"/>
        <item x="6975"/>
        <item x="2621"/>
        <item x="9203"/>
        <item x="9326"/>
        <item x="4470"/>
        <item x="3519"/>
        <item x="4903"/>
        <item x="2219"/>
        <item x="7164"/>
        <item x="320"/>
        <item x="9214"/>
        <item x="3344"/>
        <item x="2673"/>
        <item x="5728"/>
        <item x="7422"/>
        <item x="4139"/>
        <item x="876"/>
        <item x="6067"/>
        <item x="5043"/>
        <item x="5768"/>
        <item x="775"/>
        <item x="5437"/>
        <item x="2953"/>
        <item x="881"/>
        <item x="183"/>
        <item x="9070"/>
        <item x="674"/>
        <item x="2847"/>
        <item x="995"/>
        <item x="828"/>
        <item x="2764"/>
        <item x="3634"/>
        <item x="2482"/>
        <item x="151"/>
        <item x="5290"/>
        <item x="5827"/>
        <item x="8882"/>
        <item x="8754"/>
        <item x="5387"/>
        <item x="6890"/>
        <item x="5532"/>
        <item x="8181"/>
        <item x="3606"/>
        <item x="419"/>
        <item x="3798"/>
        <item x="6441"/>
        <item x="9093"/>
        <item x="5720"/>
        <item x="2376"/>
        <item x="4322"/>
        <item x="3547"/>
        <item x="2249"/>
        <item x="4550"/>
        <item x="2494"/>
        <item x="226"/>
        <item x="1197"/>
        <item x="7304"/>
        <item x="8894"/>
        <item x="1439"/>
        <item x="3144"/>
        <item x="1194"/>
        <item x="6427"/>
        <item x="1124"/>
        <item x="160"/>
        <item x="1229"/>
        <item x="1044"/>
        <item x="9029"/>
        <item x="2116"/>
        <item x="1375"/>
        <item x="3176"/>
        <item x="1487"/>
        <item x="1663"/>
        <item x="5403"/>
        <item x="4563"/>
        <item x="1799"/>
        <item x="2668"/>
        <item x="7002"/>
        <item x="7765"/>
        <item x="3111"/>
        <item x="4447"/>
        <item x="5282"/>
        <item x="4699"/>
        <item x="3639"/>
        <item x="9106"/>
        <item x="8997"/>
        <item x="9050"/>
        <item x="5511"/>
        <item x="963"/>
        <item x="1937"/>
        <item x="4029"/>
        <item x="899"/>
        <item x="9388"/>
        <item x="6487"/>
        <item x="1764"/>
        <item x="641"/>
        <item x="3273"/>
        <item x="8189"/>
        <item x="8935"/>
        <item x="7938"/>
        <item x="2729"/>
        <item x="6521"/>
        <item x="779"/>
        <item x="2637"/>
        <item x="2240"/>
        <item x="3794"/>
        <item x="6928"/>
        <item x="3460"/>
        <item x="3238"/>
        <item x="8308"/>
        <item x="4653"/>
        <item x="3787"/>
        <item x="2190"/>
        <item x="1649"/>
        <item x="2633"/>
        <item x="1450"/>
        <item x="836"/>
        <item x="3075"/>
        <item x="2702"/>
        <item x="5848"/>
        <item x="7996"/>
        <item x="5870"/>
        <item x="6110"/>
        <item x="7260"/>
        <item x="3293"/>
        <item x="8534"/>
        <item x="1876"/>
        <item x="7552"/>
        <item x="3263"/>
        <item x="7017"/>
        <item x="5123"/>
        <item x="9139"/>
        <item x="777"/>
        <item x="4995"/>
        <item x="3681"/>
        <item x="7344"/>
        <item x="9394"/>
        <item x="7766"/>
        <item x="5545"/>
        <item x="3850"/>
        <item x="1559"/>
        <item x="6510"/>
        <item x="6575"/>
        <item x="2897"/>
        <item x="7644"/>
        <item x="4461"/>
        <item x="9309"/>
        <item x="3010"/>
        <item x="4345"/>
        <item x="1035"/>
        <item x="5241"/>
        <item x="1045"/>
        <item x="2177"/>
        <item x="3950"/>
        <item x="2970"/>
        <item x="926"/>
        <item x="5030"/>
        <item x="6664"/>
        <item x="5512"/>
        <item x="5579"/>
        <item x="7572"/>
        <item x="7128"/>
        <item x="5950"/>
        <item x="6213"/>
        <item x="3339"/>
        <item x="6160"/>
        <item x="1631"/>
        <item x="6235"/>
        <item x="3502"/>
        <item x="785"/>
        <item x="3968"/>
        <item x="2403"/>
        <item x="4116"/>
        <item x="5563"/>
        <item x="4439"/>
        <item x="3245"/>
        <item x="7627"/>
        <item x="6545"/>
        <item x="3864"/>
        <item x="5413"/>
        <item x="7258"/>
        <item x="7598"/>
        <item x="7645"/>
        <item x="1108"/>
        <item x="6409"/>
        <item x="7061"/>
        <item x="3722"/>
        <item x="1113"/>
        <item x="1598"/>
        <item x="4964"/>
        <item x="7312"/>
        <item x="3034"/>
        <item x="512"/>
        <item x="7274"/>
        <item x="1456"/>
        <item x="802"/>
        <item x="4980"/>
        <item x="5530"/>
        <item x="1471"/>
        <item x="7261"/>
        <item x="4547"/>
        <item x="4082"/>
        <item x="6955"/>
        <item x="2471"/>
        <item x="167"/>
        <item x="7975"/>
        <item x="3398"/>
        <item x="2939"/>
        <item x="8911"/>
        <item x="2837"/>
        <item x="7245"/>
        <item x="6774"/>
        <item x="4125"/>
        <item x="2712"/>
        <item x="416"/>
        <item x="2380"/>
        <item x="6538"/>
        <item x="3412"/>
        <item x="2161"/>
        <item x="3240"/>
        <item x="4684"/>
        <item x="4826"/>
        <item x="9387"/>
        <item x="4137"/>
        <item x="7484"/>
        <item x="2774"/>
        <item x="2521"/>
        <item x="7248"/>
        <item x="5557"/>
        <item x="1573"/>
        <item x="4032"/>
        <item x="4795"/>
        <item x="4141"/>
        <item x="4696"/>
        <item x="6046"/>
        <item x="6233"/>
        <item x="6143"/>
        <item x="5701"/>
        <item x="2405"/>
        <item x="3388"/>
        <item x="7256"/>
        <item x="4394"/>
        <item x="6541"/>
        <item x="7880"/>
        <item x="5537"/>
        <item x="7056"/>
        <item x="6626"/>
        <item x="6598"/>
        <item x="3105"/>
        <item x="3349"/>
        <item x="6554"/>
        <item x="1446"/>
        <item x="7271"/>
        <item x="1425"/>
        <item x="3070"/>
        <item x="5160"/>
        <item x="9220"/>
        <item x="556"/>
        <item x="1622"/>
        <item x="67"/>
        <item x="4133"/>
        <item x="738"/>
        <item x="4443"/>
        <item x="1875"/>
        <item x="6140"/>
        <item x="1769"/>
        <item x="458"/>
        <item x="924"/>
        <item x="1653"/>
        <item x="5468"/>
        <item x="6698"/>
        <item x="4575"/>
        <item x="6397"/>
        <item x="1429"/>
        <item x="3844"/>
        <item x="5688"/>
        <item x="4685"/>
        <item x="4559"/>
        <item x="3297"/>
        <item x="6012"/>
        <item x="4694"/>
        <item x="4365"/>
        <item x="4277"/>
        <item x="5694"/>
        <item x="7698"/>
        <item x="5585"/>
        <item x="1099"/>
        <item x="6416"/>
        <item x="6607"/>
        <item x="5425"/>
        <item x="6568"/>
        <item x="7703"/>
        <item x="5586"/>
        <item x="5846"/>
        <item x="7567"/>
        <item x="6035"/>
        <item x="2841"/>
        <item x="519"/>
        <item x="6162"/>
        <item x="3638"/>
        <item x="4329"/>
        <item x="5697"/>
        <item x="7247"/>
        <item x="4171"/>
        <item x="5805"/>
        <item x="7708"/>
        <item x="9350"/>
        <item x="7368"/>
        <item x="227"/>
        <item x="6435"/>
        <item x="4152"/>
        <item x="2025"/>
        <item x="706"/>
        <item x="5244"/>
        <item x="4979"/>
        <item x="6399"/>
        <item x="3320"/>
        <item x="7723"/>
        <item x="6901"/>
        <item x="4503"/>
        <item x="2632"/>
        <item x="3268"/>
        <item x="4178"/>
        <item x="5830"/>
        <item x="4526"/>
        <item x="552"/>
        <item x="1881"/>
        <item x="6485"/>
        <item x="4886"/>
        <item x="5114"/>
        <item x="4593"/>
        <item x="1729"/>
        <item x="1144"/>
        <item x="869"/>
        <item x="5047"/>
        <item x="304"/>
        <item x="2366"/>
        <item x="1309"/>
        <item x="893"/>
        <item x="2579"/>
        <item x="3855"/>
        <item x="1962"/>
        <item x="3048"/>
        <item x="3258"/>
        <item x="1032"/>
        <item x="5814"/>
        <item x="3136"/>
        <item x="6385"/>
        <item x="7224"/>
        <item x="5098"/>
        <item x="5605"/>
        <item x="291"/>
        <item x="1435"/>
        <item x="3961"/>
        <item x="5037"/>
        <item x="7674"/>
        <item x="6158"/>
        <item x="9384"/>
        <item x="7858"/>
        <item x="5027"/>
        <item x="2896"/>
        <item x="5117"/>
        <item x="994"/>
        <item x="2836"/>
        <item x="7521"/>
        <item x="3035"/>
        <item x="7547"/>
        <item x="7177"/>
        <item x="1276"/>
        <item x="6455"/>
        <item x="5717"/>
        <item x="4955"/>
        <item x="3702"/>
        <item x="1268"/>
        <item x="3985"/>
        <item x="3621"/>
        <item x="6560"/>
        <item x="9006"/>
        <item x="9068"/>
        <item x="565"/>
        <item x="6111"/>
        <item x="4557"/>
        <item x="4097"/>
        <item x="405"/>
        <item x="8126"/>
        <item x="3450"/>
        <item x="1854"/>
        <item x="3236"/>
        <item x="5460"/>
        <item x="4002"/>
        <item x="8263"/>
        <item x="3262"/>
        <item x="5367"/>
        <item x="7176"/>
        <item x="5634"/>
        <item x="5659"/>
        <item x="5108"/>
        <item x="4761"/>
        <item x="6246"/>
        <item x="8910"/>
        <item x="382"/>
        <item x="1880"/>
        <item x="2600"/>
        <item x="6681"/>
        <item x="8039"/>
        <item x="7127"/>
        <item x="3772"/>
        <item x="5840"/>
        <item x="6773"/>
        <item x="4380"/>
        <item x="5776"/>
        <item x="1399"/>
        <item x="5406"/>
        <item x="1705"/>
        <item x="2865"/>
        <item x="5280"/>
        <item x="6179"/>
        <item x="6977"/>
        <item x="2498"/>
        <item x="534"/>
        <item x="249"/>
        <item x="6013"/>
        <item x="4099"/>
        <item x="7611"/>
        <item x="6318"/>
        <item x="4599"/>
        <item x="2553"/>
        <item x="6569"/>
        <item x="862"/>
        <item x="4538"/>
        <item x="7456"/>
        <item x="6004"/>
        <item x="6676"/>
        <item x="6637"/>
        <item x="1420"/>
        <item x="6848"/>
        <item x="8079"/>
        <item x="5913"/>
        <item x="3208"/>
        <item x="7553"/>
        <item x="6737"/>
        <item x="2778"/>
        <item x="1758"/>
        <item x="856"/>
        <item x="1630"/>
        <item x="5085"/>
        <item x="6806"/>
        <item x="5087"/>
        <item x="7945"/>
        <item x="1154"/>
        <item x="628"/>
        <item x="6649"/>
        <item x="7828"/>
        <item x="145"/>
        <item x="6724"/>
        <item x="2876"/>
        <item x="1447"/>
        <item x="284"/>
        <item x="6149"/>
        <item x="5309"/>
        <item x="6667"/>
        <item x="6578"/>
        <item x="1039"/>
        <item x="1553"/>
        <item x="4773"/>
        <item x="6071"/>
        <item x="2487"/>
        <item x="5902"/>
        <item x="4864"/>
        <item x="1596"/>
        <item x="4573"/>
        <item x="762"/>
        <item x="4463"/>
        <item x="2231"/>
        <item x="8837"/>
        <item x="6998"/>
        <item x="4965"/>
        <item x="1153"/>
        <item x="1870"/>
        <item x="8463"/>
        <item x="7928"/>
        <item x="6666"/>
        <item x="7297"/>
        <item x="1511"/>
        <item x="8384"/>
        <item x="7387"/>
        <item x="7147"/>
        <item x="8133"/>
        <item x="1862"/>
        <item x="972"/>
        <item x="6002"/>
        <item x="2184"/>
        <item x="7281"/>
        <item x="6437"/>
        <item x="728"/>
        <item x="6039"/>
        <item x="3610"/>
        <item x="6292"/>
        <item x="5948"/>
        <item x="7114"/>
        <item x="9245"/>
        <item x="7620"/>
        <item x="7331"/>
        <item x="3781"/>
        <item x="4300"/>
        <item x="6099"/>
        <item x="4239"/>
        <item x="6836"/>
        <item x="6486"/>
        <item x="2257"/>
        <item x="4211"/>
        <item x="7716"/>
        <item x="983"/>
        <item x="4783"/>
        <item x="864"/>
        <item x="4005"/>
        <item x="4161"/>
        <item x="2845"/>
        <item x="5693"/>
        <item x="3796"/>
        <item x="6459"/>
        <item x="3965"/>
        <item x="1054"/>
        <item x="6958"/>
        <item x="7475"/>
        <item x="7173"/>
        <item x="8821"/>
        <item x="6967"/>
        <item x="8569"/>
        <item x="5068"/>
        <item x="4779"/>
        <item x="970"/>
        <item x="3672"/>
        <item x="4597"/>
        <item x="4629"/>
        <item x="5648"/>
        <item x="4359"/>
        <item x="5369"/>
        <item x="473"/>
        <item x="268"/>
        <item x="847"/>
        <item x="5670"/>
        <item x="6186"/>
        <item x="3162"/>
        <item x="5409"/>
        <item x="3866"/>
        <item x="6113"/>
        <item x="7447"/>
        <item x="3348"/>
        <item x="2259"/>
        <item x="6606"/>
        <item x="3940"/>
        <item x="7830"/>
        <item x="1585"/>
        <item x="1647"/>
        <item x="6031"/>
        <item x="6130"/>
        <item x="7528"/>
        <item x="4400"/>
        <item x="1239"/>
        <item x="2846"/>
        <item x="7561"/>
        <item x="6740"/>
        <item x="8395"/>
        <item x="3889"/>
        <item x="8577"/>
        <item x="7346"/>
        <item x="6183"/>
        <item x="4375"/>
        <item x="4286"/>
        <item x="7724"/>
        <item x="3658"/>
        <item x="4462"/>
        <item x="1985"/>
        <item x="793"/>
        <item x="2473"/>
        <item x="7682"/>
        <item x="5794"/>
        <item x="1945"/>
        <item x="820"/>
        <item x="6114"/>
        <item x="4016"/>
        <item x="135"/>
        <item x="4805"/>
        <item x="2898"/>
        <item x="2686"/>
        <item x="1497"/>
        <item x="5003"/>
        <item x="2602"/>
        <item x="3037"/>
        <item x="3310"/>
        <item x="2078"/>
        <item x="6662"/>
        <item x="6793"/>
        <item x="2091"/>
        <item x="3755"/>
        <item x="1062"/>
        <item x="3789"/>
        <item x="502"/>
        <item x="9314"/>
        <item x="5339"/>
        <item x="870"/>
        <item x="3314"/>
        <item x="2296"/>
        <item x="4549"/>
        <item x="7408"/>
        <item x="8028"/>
        <item x="2154"/>
        <item x="1561"/>
        <item x="9367"/>
        <item x="3972"/>
        <item x="3601"/>
        <item x="9117"/>
        <item x="2237"/>
        <item x="6096"/>
        <item x="2942"/>
        <item x="1060"/>
        <item x="9379"/>
        <item x="5268"/>
        <item x="8862"/>
        <item x="594"/>
        <item x="5959"/>
        <item x="1205"/>
        <item x="7751"/>
        <item x="2003"/>
        <item x="1283"/>
        <item x="6157"/>
        <item x="4218"/>
        <item x="7044"/>
        <item x="5483"/>
        <item x="5528"/>
        <item x="5845"/>
        <item x="2908"/>
        <item x="7137"/>
        <item x="6963"/>
        <item x="1472"/>
        <item x="3532"/>
        <item x="4558"/>
        <item x="3716"/>
        <item x="3038"/>
        <item x="4381"/>
        <item x="2617"/>
        <item x="4336"/>
        <item x="1158"/>
        <item x="6810"/>
        <item x="5157"/>
        <item x="5187"/>
        <item x="8967"/>
        <item x="887"/>
        <item x="4877"/>
        <item x="5365"/>
        <item x="4473"/>
        <item x="1894"/>
        <item x="663"/>
        <item x="5147"/>
        <item x="2170"/>
        <item x="4748"/>
        <item x="1020"/>
        <item x="1990"/>
        <item x="5655"/>
        <item x="1481"/>
        <item x="7033"/>
        <item x="7700"/>
        <item x="3586"/>
        <item x="6927"/>
        <item x="8136"/>
        <item x="7989"/>
        <item x="7162"/>
        <item x="452"/>
        <item x="2391"/>
        <item x="6502"/>
        <item x="5577"/>
        <item x="6511"/>
        <item x="7981"/>
        <item x="7403"/>
        <item x="4455"/>
        <item x="2803"/>
        <item x="1982"/>
        <item x="3654"/>
        <item x="5145"/>
        <item x="1418"/>
        <item x="8285"/>
        <item x="4044"/>
        <item x="6746"/>
        <item x="5982"/>
        <item x="7051"/>
        <item x="537"/>
        <item x="1438"/>
        <item x="1361"/>
        <item x="330"/>
        <item x="6118"/>
        <item x="5633"/>
        <item x="2981"/>
        <item x="3354"/>
        <item x="7379"/>
        <item x="2250"/>
        <item x="4262"/>
        <item x="2104"/>
        <item x="5583"/>
        <item x="2833"/>
        <item x="4144"/>
        <item x="7720"/>
        <item x="3383"/>
        <item x="6800"/>
        <item x="7179"/>
        <item x="6208"/>
        <item x="3099"/>
        <item x="7410"/>
        <item x="4950"/>
        <item x="2138"/>
        <item x="5188"/>
        <item x="429"/>
        <item x="823"/>
        <item x="1281"/>
        <item x="9261"/>
        <item x="7584"/>
        <item x="5140"/>
        <item x="7804"/>
        <item x="4707"/>
        <item x="3574"/>
        <item x="8304"/>
        <item x="1765"/>
        <item x="6447"/>
        <item x="2294"/>
        <item x="2030"/>
        <item x="4411"/>
        <item x="1783"/>
        <item x="172"/>
        <item x="8113"/>
        <item x="2137"/>
        <item x="8103"/>
        <item x="3103"/>
        <item x="2807"/>
        <item x="6281"/>
        <item x="2843"/>
        <item x="1708"/>
        <item x="1030"/>
        <item x="1071"/>
        <item x="5354"/>
        <item x="7912"/>
        <item x="2458"/>
        <item x="1390"/>
        <item x="783"/>
        <item x="4802"/>
        <item x="5881"/>
        <item x="58"/>
        <item x="5647"/>
        <item x="1638"/>
        <item x="1145"/>
        <item x="313"/>
        <item x="8009"/>
        <item x="2564"/>
        <item x="1810"/>
        <item x="1661"/>
        <item x="1515"/>
        <item x="2639"/>
        <item x="328"/>
        <item x="5547"/>
        <item x="3338"/>
        <item x="4010"/>
        <item x="5831"/>
        <item x="1736"/>
        <item x="336"/>
        <item x="5750"/>
        <item x="3715"/>
        <item x="6471"/>
        <item x="1137"/>
        <item x="1069"/>
        <item x="3437"/>
        <item x="6744"/>
        <item x="198"/>
        <item x="6294"/>
        <item x="2890"/>
        <item x="6728"/>
        <item x="8466"/>
        <item x="1485"/>
        <item x="7819"/>
        <item x="2744"/>
        <item x="5621"/>
        <item x="6786"/>
        <item x="2470"/>
        <item x="5275"/>
        <item x="6757"/>
        <item x="3963"/>
        <item x="7635"/>
        <item x="6762"/>
        <item x="1648"/>
        <item x="8486"/>
        <item x="7306"/>
        <item x="649"/>
        <item x="3510"/>
        <item x="1461"/>
        <item x="1371"/>
        <item x="1125"/>
        <item x="8129"/>
        <item x="9243"/>
        <item x="4666"/>
        <item x="4706"/>
        <item x="6747"/>
        <item x="4990"/>
        <item x="1464"/>
        <item x="4042"/>
        <item x="8570"/>
        <item x="6019"/>
        <item x="7165"/>
        <item x="7995"/>
        <item x="7684"/>
        <item x="6363"/>
        <item x="6024"/>
        <item x="5232"/>
        <item x="2358"/>
        <item x="3165"/>
        <item x="2952"/>
        <item x="2864"/>
        <item x="4183"/>
        <item x="3271"/>
        <item x="2859"/>
        <item x="4086"/>
        <item x="6523"/>
        <item x="5807"/>
        <item x="7170"/>
        <item x="3285"/>
        <item x="8175"/>
        <item x="8197"/>
        <item x="1807"/>
        <item x="4579"/>
        <item x="2706"/>
        <item x="7649"/>
        <item x="1225"/>
        <item x="6444"/>
        <item x="1829"/>
        <item x="7755"/>
        <item x="2766"/>
        <item x="8359"/>
        <item x="1588"/>
        <item x="8004"/>
        <item x="3979"/>
        <item x="1484"/>
        <item x="8157"/>
        <item x="1305"/>
        <item x="2742"/>
        <item x="719"/>
        <item x="7039"/>
        <item x="1656"/>
        <item x="2367"/>
        <item x="2625"/>
        <item x="8194"/>
        <item x="4703"/>
        <item x="636"/>
        <item x="2385"/>
        <item x="1312"/>
        <item x="3648"/>
        <item x="6546"/>
        <item x="7675"/>
        <item x="549"/>
        <item x="2384"/>
        <item x="5466"/>
        <item x="6536"/>
        <item x="1267"/>
        <item x="6795"/>
        <item x="7265"/>
        <item x="2667"/>
        <item x="6876"/>
        <item x="5624"/>
        <item x="1448"/>
        <item x="1478"/>
        <item x="4925"/>
        <item x="7897"/>
        <item x="7439"/>
        <item x="2813"/>
        <item x="5810"/>
        <item x="214"/>
        <item x="1804"/>
        <item x="2037"/>
        <item x="558"/>
        <item x="865"/>
        <item x="6639"/>
        <item x="3816"/>
        <item x="6903"/>
        <item x="7192"/>
        <item x="7710"/>
        <item x="4173"/>
        <item x="7321"/>
        <item x="5015"/>
        <item x="1424"/>
        <item x="3449"/>
        <item x="5526"/>
        <item x="6547"/>
        <item x="2282"/>
        <item x="6155"/>
        <item x="1785"/>
        <item x="6573"/>
        <item x="3763"/>
        <item x="6807"/>
        <item x="1944"/>
        <item x="6931"/>
        <item x="1245"/>
        <item x="4195"/>
        <item x="2818"/>
        <item x="618"/>
        <item x="1886"/>
        <item x="6424"/>
        <item x="495"/>
        <item x="6016"/>
        <item x="5285"/>
        <item x="2195"/>
        <item x="7681"/>
        <item x="6066"/>
        <item x="4904"/>
        <item x="7495"/>
        <item x="1279"/>
        <item x="6819"/>
        <item x="5186"/>
        <item x="8163"/>
        <item x="3710"/>
        <item x="498"/>
        <item x="5144"/>
        <item x="3416"/>
        <item x="3334"/>
        <item x="9285"/>
        <item x="431"/>
        <item x="5917"/>
        <item x="597"/>
        <item x="2081"/>
        <item x="4301"/>
        <item x="2524"/>
        <item x="1787"/>
        <item x="4273"/>
        <item x="102"/>
        <item x="1692"/>
        <item x="1792"/>
        <item x="5126"/>
        <item x="1315"/>
        <item x="8707"/>
        <item x="7922"/>
        <item x="3930"/>
        <item x="6497"/>
        <item x="1908"/>
        <item x="8883"/>
        <item x="981"/>
        <item x="6250"/>
        <item x="7685"/>
        <item x="7503"/>
        <item x="7341"/>
        <item x="3556"/>
        <item x="581"/>
        <item x="3000"/>
        <item x="1010"/>
        <item x="964"/>
        <item x="2634"/>
        <item x="9229"/>
        <item x="1359"/>
        <item x="3065"/>
        <item x="1706"/>
        <item x="2497"/>
        <item x="1132"/>
        <item x="4603"/>
        <item x="2164"/>
        <item x="5419"/>
        <item x="8366"/>
        <item x="7913"/>
        <item x="4431"/>
        <item x="2936"/>
        <item x="5956"/>
        <item x="7429"/>
        <item x="4956"/>
        <item x="6080"/>
        <item x="289"/>
        <item x="2887"/>
        <item x="2028"/>
        <item x="2205"/>
        <item x="5162"/>
        <item x="3962"/>
        <item x="5857"/>
        <item x="2503"/>
        <item x="4731"/>
        <item x="5541"/>
        <item x="428"/>
        <item x="2445"/>
        <item x="1815"/>
        <item x="1329"/>
        <item x="2781"/>
        <item x="3906"/>
        <item x="2113"/>
        <item x="1024"/>
        <item x="6194"/>
        <item x="2049"/>
        <item x="7096"/>
        <item x="3443"/>
        <item x="1311"/>
        <item x="4624"/>
        <item x="1214"/>
        <item x="1623"/>
        <item x="4620"/>
        <item x="1645"/>
        <item x="6029"/>
        <item x="2867"/>
        <item x="3841"/>
        <item x="1259"/>
        <item x="4236"/>
        <item x="3938"/>
        <item x="4249"/>
        <item x="8572"/>
        <item x="7586"/>
        <item x="2098"/>
        <item x="3792"/>
        <item x="1584"/>
        <item x="4596"/>
        <item x="518"/>
        <item x="8016"/>
        <item x="1470"/>
        <item x="5733"/>
        <item x="5962"/>
        <item x="1189"/>
        <item x="4507"/>
        <item x="9120"/>
        <item x="9307"/>
        <item x="2262"/>
        <item x="2166"/>
        <item x="2588"/>
        <item x="7874"/>
        <item x="4928"/>
        <item x="4061"/>
        <item x="127"/>
        <item x="1292"/>
        <item x="8795"/>
        <item x="1849"/>
        <item x="190"/>
        <item x="7279"/>
        <item x="936"/>
        <item x="9324"/>
        <item x="159"/>
        <item x="1335"/>
        <item x="2014"/>
        <item x="659"/>
        <item x="45"/>
        <item x="1255"/>
        <item x="6230"/>
        <item x="2646"/>
        <item x="4190"/>
        <item x="310"/>
        <item x="1051"/>
        <item x="5061"/>
        <item x="4582"/>
        <item x="7449"/>
        <item x="6597"/>
        <item x="3995"/>
        <item x="595"/>
        <item x="1074"/>
        <item x="83"/>
        <item x="2309"/>
        <item x="212"/>
        <item x="7068"/>
        <item x="404"/>
        <item x="7961"/>
        <item x="50"/>
        <item x="919"/>
        <item x="2256"/>
        <item x="812"/>
        <item x="986"/>
        <item x="2355"/>
        <item x="4621"/>
        <item x="7215"/>
        <item x="6298"/>
        <item x="7910"/>
        <item x="6450"/>
        <item x="9303"/>
        <item x="9268"/>
        <item x="1626"/>
        <item x="8686"/>
        <item x="7573"/>
        <item x="4149"/>
        <item x="6202"/>
        <item x="9363"/>
        <item x="3045"/>
        <item x="2056"/>
        <item x="5333"/>
        <item x="837"/>
        <item x="4130"/>
        <item x="8073"/>
        <item x="5882"/>
        <item x="8752"/>
        <item x="4681"/>
        <item x="6713"/>
        <item x="3177"/>
        <item x="2804"/>
        <item x="4825"/>
        <item x="3551"/>
        <item x="8797"/>
        <item x="8289"/>
        <item x="2655"/>
        <item x="5366"/>
        <item x="737"/>
        <item x="4482"/>
        <item x="3697"/>
        <item x="4230"/>
        <item x="1017"/>
        <item x="5295"/>
        <item x="2293"/>
        <item x="2628"/>
        <item x="3279"/>
        <item x="612"/>
        <item x="6432"/>
        <item x="4863"/>
        <item x="3584"/>
        <item x="3009"/>
        <item x="2070"/>
        <item x="6828"/>
        <item x="3368"/>
        <item x="7072"/>
        <item x="8101"/>
        <item x="3871"/>
        <item x="3838"/>
        <item x="825"/>
        <item x="92"/>
        <item x="1157"/>
        <item x="1251"/>
        <item x="9351"/>
        <item x="3311"/>
        <item x="2568"/>
        <item x="5453"/>
        <item x="3289"/>
        <item x="5740"/>
        <item x="6818"/>
        <item x="4145"/>
        <item x="3370"/>
        <item x="8550"/>
        <item x="7613"/>
        <item x="8543"/>
        <item x="5480"/>
        <item x="6469"/>
        <item x="3807"/>
        <item x="4233"/>
        <item x="921"/>
        <item x="8281"/>
        <item x="6209"/>
        <item x="2319"/>
        <item x="2264"/>
        <item x="1421"/>
        <item x="4344"/>
        <item x="203"/>
        <item x="8554"/>
        <item x="4938"/>
        <item x="4296"/>
        <item x="4006"/>
        <item x="3736"/>
        <item x="960"/>
        <item x="6719"/>
        <item x="7229"/>
        <item x="6146"/>
        <item x="7160"/>
        <item x="1842"/>
        <item x="3861"/>
        <item x="4475"/>
        <item x="2244"/>
        <item x="3063"/>
        <item x="5034"/>
        <item x="9244"/>
        <item x="8916"/>
        <item x="4393"/>
        <item x="2272"/>
        <item x="4292"/>
        <item x="8"/>
        <item x="912"/>
        <item x="4830"/>
        <item x="5493"/>
        <item x="4726"/>
        <item x="5743"/>
        <item x="6262"/>
        <item x="2260"/>
        <item x="2429"/>
        <item x="4551"/>
        <item x="2419"/>
        <item x="3365"/>
        <item x="7086"/>
        <item x="3561"/>
        <item x="1812"/>
        <item x="5238"/>
        <item x="7629"/>
        <item x="4854"/>
        <item x="1400"/>
        <item x="2346"/>
        <item x="4119"/>
        <item x="8679"/>
        <item x="9149"/>
        <item x="144"/>
        <item x="2560"/>
        <item x="1902"/>
        <item x="829"/>
        <item x="4126"/>
        <item x="9109"/>
        <item x="586"/>
        <item x="3123"/>
        <item x="5811"/>
        <item x="7113"/>
        <item x="6366"/>
        <item x="5856"/>
        <item x="7053"/>
        <item x="1976"/>
        <item x="991"/>
        <item x="857"/>
        <item x="6413"/>
        <item x="2"/>
        <item x="5229"/>
        <item x="1956"/>
        <item x="2688"/>
        <item x="332"/>
        <item x="2041"/>
        <item x="798"/>
        <item x="6789"/>
        <item x="31"/>
        <item x="7074"/>
        <item x="7554"/>
        <item x="4471"/>
        <item x="1735"/>
        <item x="2587"/>
        <item x="4680"/>
        <item x="7398"/>
        <item x="1058"/>
        <item x="1202"/>
        <item x="3808"/>
        <item x="1220"/>
        <item x="7733"/>
        <item x="5397"/>
        <item x="8394"/>
        <item x="7394"/>
        <item x="8335"/>
        <item x="7579"/>
        <item x="6696"/>
        <item x="385"/>
        <item x="1825"/>
        <item x="6334"/>
        <item x="5800"/>
        <item x="3750"/>
        <item x="6648"/>
        <item x="387"/>
        <item x="7969"/>
        <item x="5499"/>
        <item x="579"/>
        <item x="4638"/>
        <item x="7551"/>
        <item x="8452"/>
        <item x="1005"/>
        <item x="2965"/>
        <item x="9094"/>
        <item x="5565"/>
        <item x="5895"/>
        <item x="285"/>
        <item x="3381"/>
        <item x="6090"/>
        <item x="2273"/>
        <item x="2516"/>
        <item x="4670"/>
        <item x="5534"/>
        <item x="3399"/>
        <item x="1632"/>
        <item x="44"/>
        <item x="653"/>
        <item x="1295"/>
        <item x="2622"/>
        <item x="7883"/>
        <item x="6674"/>
        <item x="4282"/>
        <item x="4009"/>
        <item x="7327"/>
        <item x="3513"/>
        <item x="8699"/>
        <item x="6580"/>
        <item x="8040"/>
        <item x="8703"/>
        <item x="4391"/>
        <item x="989"/>
        <item x="7350"/>
        <item x="606"/>
        <item x="2558"/>
        <item x="583"/>
        <item x="8005"/>
        <item x="6973"/>
        <item x="8622"/>
        <item x="7417"/>
        <item x="763"/>
        <item x="8440"/>
        <item x="839"/>
        <item x="5786"/>
        <item x="8325"/>
        <item x="1918"/>
        <item x="593"/>
        <item x="1858"/>
        <item x="5352"/>
        <item x="3589"/>
        <item x="3831"/>
        <item x="7205"/>
        <item x="3343"/>
        <item x="36"/>
        <item x="843"/>
        <item x="2457"/>
        <item x="4623"/>
        <item x="734"/>
        <item x="7508"/>
        <item x="8318"/>
        <item x="780"/>
        <item x="5079"/>
        <item x="8936"/>
        <item x="9320"/>
        <item x="5224"/>
        <item x="1065"/>
        <item x="63"/>
        <item x="131"/>
        <item x="4214"/>
        <item x="4371"/>
        <item x="1475"/>
        <item x="7420"/>
        <item x="1633"/>
        <item x="8228"/>
        <item x="2999"/>
        <item x="6772"/>
        <item x="5779"/>
        <item x="6369"/>
        <item x="7146"/>
        <item x="7631"/>
        <item x="5041"/>
        <item x="3125"/>
        <item x="8852"/>
        <item x="9256"/>
        <item x="6694"/>
        <item x="5636"/>
        <item x="1620"/>
        <item x="6917"/>
        <item x="4213"/>
        <item x="5316"/>
        <item x="2696"/>
        <item x="5679"/>
        <item x="3163"/>
        <item x="6211"/>
        <item x="3728"/>
        <item x="1057"/>
        <item x="48"/>
        <item x="7931"/>
        <item x="2647"/>
        <item x="1341"/>
        <item x="6389"/>
        <item x="2128"/>
        <item x="1052"/>
        <item x="5044"/>
        <item x="7045"/>
        <item x="6139"/>
        <item x="4797"/>
        <item x="5446"/>
        <item x="7270"/>
        <item x="7006"/>
        <item x="6987"/>
        <item x="8681"/>
        <item x="7016"/>
        <item x="1693"/>
        <item x="1011"/>
        <item x="4940"/>
        <item x="1966"/>
        <item x="5967"/>
        <item x="8887"/>
        <item x="4900"/>
        <item x="6255"/>
        <item x="6097"/>
        <item x="3225"/>
        <item x="35"/>
        <item x="5622"/>
        <item x="1639"/>
        <item x="3782"/>
        <item x="2155"/>
        <item x="6055"/>
        <item x="4820"/>
        <item x="8132"/>
        <item x="7731"/>
        <item x="8201"/>
        <item x="8742"/>
        <item x="5190"/>
        <item x="4821"/>
        <item x="1686"/>
        <item x="4427"/>
        <item x="3185"/>
        <item x="5801"/>
        <item x="6862"/>
        <item x="2040"/>
        <item x="6338"/>
        <item x="7084"/>
        <item x="5322"/>
        <item x="7884"/>
        <item x="6964"/>
        <item x="5176"/>
        <item x="997"/>
        <item x="3870"/>
        <item x="2638"/>
        <item x="3444"/>
        <item x="7907"/>
        <item x="8638"/>
        <item x="8277"/>
        <item x="3891"/>
        <item x="1943"/>
        <item x="1920"/>
        <item x="5594"/>
        <item x="9393"/>
        <item x="5318"/>
        <item x="3803"/>
        <item x="5908"/>
        <item x="7480"/>
        <item x="5769"/>
        <item x="2144"/>
        <item x="6661"/>
        <item x="8866"/>
        <item x="3664"/>
        <item x="9221"/>
        <item x="576"/>
        <item x="1634"/>
        <item x="4746"/>
        <item x="6083"/>
        <item x="6564"/>
        <item x="8081"/>
        <item x="6815"/>
        <item x="8853"/>
        <item x="4040"/>
        <item x="4901"/>
        <item x="4197"/>
        <item x="6796"/>
        <item x="5600"/>
        <item x="8262"/>
        <item x="9322"/>
        <item x="6811"/>
        <item x="6512"/>
        <item x="1529"/>
        <item x="7559"/>
        <item x="6529"/>
        <item x="7762"/>
        <item x="4199"/>
        <item x="6256"/>
        <item x="1166"/>
        <item x="4546"/>
        <item x="1031"/>
        <item x="2792"/>
        <item x="3477"/>
        <item x="9329"/>
        <item x="6405"/>
        <item x="7189"/>
        <item x="3359"/>
        <item x="6518"/>
        <item x="976"/>
        <item x="6844"/>
        <item x="2310"/>
        <item x="3562"/>
        <item x="7784"/>
        <item x="150"/>
        <item x="9077"/>
        <item x="5790"/>
        <item x="4643"/>
        <item x="1965"/>
        <item x="8724"/>
        <item x="4223"/>
        <item x="465"/>
        <item x="7956"/>
        <item x="8112"/>
        <item x="8387"/>
        <item x="6914"/>
        <item x="3158"/>
        <item x="5196"/>
        <item x="2940"/>
        <item x="3253"/>
        <item x="7915"/>
        <item x="1562"/>
        <item x="9030"/>
        <item x="1684"/>
        <item x="8835"/>
        <item x="4798"/>
        <item x="7707"/>
        <item x="8248"/>
        <item x="5452"/>
        <item x="7319"/>
        <item x="3283"/>
        <item x="5278"/>
        <item x="8549"/>
        <item x="8830"/>
        <item x="7881"/>
        <item x="934"/>
        <item x="1727"/>
        <item x="3129"/>
        <item x="6729"/>
        <item x="4614"/>
        <item x="8323"/>
        <item x="174"/>
        <item x="6423"/>
        <item x="5477"/>
        <item x="7140"/>
        <item x="6995"/>
        <item x="2924"/>
        <item x="7428"/>
        <item x="5552"/>
        <item x="8895"/>
        <item x="6751"/>
        <item x="4095"/>
        <item x="4615"/>
        <item x="5932"/>
        <item x="867"/>
        <item x="3581"/>
        <item x="7825"/>
        <item x="7983"/>
        <item x="6715"/>
        <item x="2656"/>
        <item x="8825"/>
        <item x="7843"/>
        <item x="7914"/>
        <item x="600"/>
        <item x="4028"/>
        <item x="6601"/>
        <item x="5661"/>
        <item x="5115"/>
        <item x="2150"/>
        <item x="2988"/>
        <item x="7909"/>
        <item x="6175"/>
        <item x="5640"/>
        <item x="6588"/>
        <item x="1755"/>
        <item x="5421"/>
        <item x="4714"/>
        <item x="443"/>
        <item x="5672"/>
        <item x="7351"/>
        <item x="1530"/>
        <item x="9212"/>
        <item x="5134"/>
        <item x="6268"/>
        <item x="3168"/>
        <item x="6350"/>
        <item x="2208"/>
        <item x="4163"/>
        <item x="1986"/>
        <item x="9217"/>
        <item x="3622"/>
        <item x="6946"/>
        <item x="9082"/>
        <item x="1760"/>
        <item x="8134"/>
        <item x="7461"/>
        <item x="2331"/>
        <item x="2263"/>
        <item x="1505"/>
        <item x="7187"/>
        <item x="7526"/>
        <item x="8205"/>
        <item x="1184"/>
        <item x="3908"/>
        <item x="3877"/>
        <item x="8303"/>
        <item x="9260"/>
        <item x="8903"/>
        <item x="682"/>
        <item x="5761"/>
        <item x="5798"/>
        <item x="3509"/>
        <item x="538"/>
        <item x="3636"/>
        <item x="4918"/>
        <item x="5071"/>
        <item x="271"/>
        <item x="8999"/>
        <item x="669"/>
        <item x="5398"/>
        <item x="573"/>
        <item x="4192"/>
        <item x="5689"/>
        <item x="6766"/>
        <item x="8902"/>
        <item x="766"/>
        <item x="5442"/>
        <item x="8245"/>
        <item x="2241"/>
        <item x="7323"/>
        <item x="6634"/>
        <item x="6524"/>
        <item x="4466"/>
        <item x="3842"/>
        <item x="4916"/>
        <item x="5703"/>
        <item x="6714"/>
        <item x="8031"/>
        <item x="7848"/>
        <item x="6320"/>
        <item x="3974"/>
        <item x="6820"/>
        <item x="1432"/>
        <item x="9386"/>
        <item x="6514"/>
        <item x="4561"/>
        <item x="8948"/>
        <item x="8226"/>
        <item x="4691"/>
        <item x="8203"/>
        <item x="6562"/>
        <item x="8280"/>
        <item x="5019"/>
        <item x="5951"/>
        <item x="8350"/>
        <item x="2085"/>
        <item x="2201"/>
        <item x="6868"/>
        <item x="7566"/>
        <item x="6165"/>
        <item x="9004"/>
        <item x="7374"/>
        <item x="942"/>
        <item x="9232"/>
        <item x="4562"/>
        <item x="8214"/>
        <item x="6891"/>
        <item x="8161"/>
        <item x="7740"/>
        <item x="6222"/>
        <item x="5394"/>
        <item x="7075"/>
        <item x="5488"/>
        <item x="6509"/>
        <item x="6663"/>
        <item x="8146"/>
        <item x="3696"/>
        <item x="8839"/>
        <item x="2347"/>
        <item x="9250"/>
        <item x="4318"/>
        <item x="207"/>
        <item x="9110"/>
        <item x="9282"/>
        <item x="4297"/>
        <item x="5151"/>
        <item x="1221"/>
        <item x="6750"/>
        <item x="5603"/>
        <item x="1036"/>
        <item x="4923"/>
        <item x="6470"/>
        <item x="3679"/>
        <item x="6993"/>
        <item x="7277"/>
        <item x="5582"/>
        <item x="5427"/>
        <item x="1821"/>
        <item x="8786"/>
        <item x="3390"/>
        <item x="5939"/>
        <item x="40"/>
        <item x="726"/>
        <item x="1833"/>
        <item x="6981"/>
        <item x="5753"/>
        <item x="4793"/>
        <item x="3124"/>
        <item x="8869"/>
        <item x="6850"/>
        <item x="6654"/>
        <item x="4803"/>
        <item x="5298"/>
        <item x="6725"/>
        <item x="531"/>
        <item x="7283"/>
        <item x="9044"/>
        <item x="2089"/>
        <item x="122"/>
        <item x="1286"/>
        <item x="7121"/>
        <item x="9108"/>
        <item x="1324"/>
        <item x="9330"/>
        <item x="4606"/>
        <item x="3887"/>
        <item x="8918"/>
        <item x="354"/>
        <item x="9013"/>
        <item x="5319"/>
        <item x="2948"/>
        <item x="4374"/>
        <item x="5993"/>
        <item x="4087"/>
        <item x="8195"/>
        <item x="5440"/>
        <item x="5251"/>
        <item x="3627"/>
        <item x="4265"/>
        <item x="4477"/>
        <item x="4730"/>
        <item x="6716"/>
        <item x="8592"/>
        <item x="4252"/>
        <item x="6707"/>
        <item x="1258"/>
        <item x="7446"/>
        <item x="6236"/>
        <item x="6690"/>
        <item x="9371"/>
        <item x="4314"/>
        <item x="1556"/>
        <item x="7807"/>
        <item x="6182"/>
        <item x="3594"/>
        <item x="679"/>
        <item x="8689"/>
        <item x="1651"/>
        <item x="1094"/>
        <item x="7117"/>
        <item x="8959"/>
        <item x="7120"/>
        <item x="5560"/>
        <item x="3154"/>
        <item x="9331"/>
        <item x="3977"/>
        <item x="8696"/>
        <item x="4257"/>
        <item x="258"/>
        <item x="4272"/>
        <item x="3511"/>
        <item x="6178"/>
        <item x="3892"/>
        <item x="6985"/>
        <item x="7984"/>
        <item x="4241"/>
        <item x="8106"/>
        <item x="6331"/>
        <item x="3771"/>
        <item x="1552"/>
        <item x="3591"/>
        <item x="8818"/>
        <item x="3917"/>
        <item x="953"/>
        <item x="7866"/>
        <item x="4350"/>
        <item x="975"/>
        <item x="1780"/>
        <item x="4625"/>
        <item x="9015"/>
        <item x="5358"/>
        <item x="8750"/>
        <item x="3036"/>
        <item x="2038"/>
        <item x="4150"/>
        <item x="3766"/>
        <item x="3097"/>
        <item x="5649"/>
        <item x="4117"/>
        <item x="4862"/>
        <item x="4278"/>
        <item x="2659"/>
        <item x="563"/>
        <item x="7342"/>
        <item x="6251"/>
        <item x="2016"/>
        <item x="877"/>
        <item x="2618"/>
        <item x="7203"/>
        <item x="347"/>
        <item x="1560"/>
        <item x="5522"/>
        <item x="8048"/>
        <item x="8954"/>
        <item x="1085"/>
        <item x="1861"/>
        <item x="8847"/>
        <item x="5551"/>
        <item x="2891"/>
        <item x="5816"/>
        <item x="7746"/>
        <item x="8052"/>
        <item x="3473"/>
        <item x="1677"/>
        <item x="1416"/>
        <item x="1101"/>
        <item x="4043"/>
        <item x="3007"/>
        <item x="6286"/>
        <item x="694"/>
        <item x="1096"/>
        <item x="5253"/>
        <item x="5209"/>
        <item x="1413"/>
        <item x="2607"/>
        <item x="4498"/>
        <item x="1913"/>
        <item x="326"/>
        <item x="1678"/>
        <item x="3306"/>
        <item x="9198"/>
        <item x="947"/>
        <item x="3102"/>
        <item x="917"/>
        <item x="2931"/>
        <item x="4927"/>
        <item x="9062"/>
        <item x="3066"/>
        <item x="5946"/>
        <item x="3530"/>
        <item x="8088"/>
        <item x="4332"/>
        <item x="4036"/>
        <item x="8735"/>
        <item x="4745"/>
        <item x="2812"/>
        <item x="7687"/>
        <item x="2534"/>
        <item x="2027"/>
        <item x="9012"/>
        <item x="7709"/>
        <item x="4792"/>
        <item x="337"/>
        <item x="5721"/>
        <item x="2735"/>
        <item x="4104"/>
        <item x="5999"/>
        <item x="2179"/>
        <item x="4996"/>
        <item x="200"/>
        <item x="6697"/>
        <item x="1534"/>
        <item x="6342"/>
        <item x="3738"/>
        <item x="4750"/>
        <item x="7325"/>
        <item x="7921"/>
        <item x="1434"/>
        <item x="7513"/>
        <item x="2751"/>
        <item x="1763"/>
        <item x="2024"/>
        <item x="4330"/>
        <item x="3514"/>
        <item x="3442"/>
        <item x="1093"/>
        <item x="7347"/>
        <item x="1097"/>
        <item x="1667"/>
        <item x="3918"/>
        <item x="5867"/>
        <item x="2726"/>
        <item x="252"/>
        <item x="789"/>
        <item x="6792"/>
        <item x="9127"/>
        <item x="6332"/>
        <item x="4933"/>
        <item x="3319"/>
        <item x="6201"/>
        <item x="3196"/>
        <item x="4909"/>
        <item x="2410"/>
        <item x="4778"/>
        <item x="3025"/>
        <item x="5113"/>
        <item x="1901"/>
        <item x="6174"/>
        <item x="2747"/>
        <item x="8169"/>
        <item x="3054"/>
        <item x="6422"/>
        <item x="4875"/>
        <item x="1784"/>
        <item x="7141"/>
        <item x="1628"/>
        <item x="3895"/>
        <item x="4508"/>
        <item x="1370"/>
        <item x="6468"/>
        <item x="8706"/>
        <item x="689"/>
        <item x="3655"/>
        <item x="3624"/>
        <item x="6940"/>
        <item x="14"/>
        <item x="5506"/>
        <item x="9007"/>
        <item x="5451"/>
        <item x="8007"/>
        <item x="7783"/>
        <item x="4842"/>
        <item x="8968"/>
        <item x="3567"/>
        <item x="321"/>
        <item x="2428"/>
        <item x="6997"/>
        <item x="5444"/>
        <item x="4581"/>
        <item x="7296"/>
        <item x="6627"/>
        <item x="8886"/>
        <item x="5627"/>
        <item x="7474"/>
        <item x="5965"/>
        <item x="6088"/>
        <item x="7636"/>
        <item x="6803"/>
        <item x="8731"/>
        <item x="2921"/>
        <item x="5523"/>
        <item x="1321"/>
        <item x="5612"/>
        <item x="9041"/>
        <item x="832"/>
        <item x="4205"/>
        <item x="8256"/>
        <item x="8692"/>
        <item x="8642"/>
        <item x="1672"/>
        <item x="2489"/>
        <item x="6125"/>
        <item x="6613"/>
        <item x="1215"/>
        <item x="5262"/>
        <item x="5901"/>
        <item x="5422"/>
        <item x="4963"/>
        <item x="4410"/>
        <item x="3150"/>
        <item x="5554"/>
        <item x="154"/>
        <item x="3579"/>
        <item x="560"/>
        <item x="4673"/>
        <item x="8084"/>
        <item x="2566"/>
        <item x="6645"/>
        <item x="1261"/>
        <item x="7026"/>
        <item x="7009"/>
        <item x="1702"/>
        <item x="6243"/>
        <item x="8316"/>
        <item x="2289"/>
        <item x="6641"/>
        <item x="3201"/>
        <item x="5411"/>
        <item x="3550"/>
        <item x="8933"/>
        <item x="2719"/>
        <item x="9391"/>
        <item x="2304"/>
        <item x="421"/>
        <item x="4588"/>
        <item x="4289"/>
        <item x="1257"/>
        <item x="8940"/>
        <item x="6346"/>
        <item x="5614"/>
        <item x="5516"/>
        <item x="343"/>
        <item x="6513"/>
        <item x="6678"/>
        <item x="1222"/>
        <item x="8054"/>
        <item x="340"/>
        <item x="5129"/>
        <item x="3598"/>
        <item x="6372"/>
        <item x="2399"/>
        <item x="6629"/>
        <item x="501"/>
        <item x="2278"/>
        <item x="4196"/>
        <item x="7231"/>
        <item x="361"/>
        <item x="2381"/>
        <item x="9159"/>
        <item x="6636"/>
        <item x="8114"/>
        <item x="1506"/>
        <item x="9233"/>
        <item x="7036"/>
        <item x="9158"/>
        <item x="5058"/>
        <item x="4198"/>
        <item x="647"/>
        <item x="7894"/>
        <item x="5329"/>
        <item x="9284"/>
        <item x="5221"/>
        <item x="6003"/>
        <item x="7601"/>
        <item x="8631"/>
        <item x="1079"/>
        <item x="3916"/>
        <item x="5371"/>
        <item x="695"/>
        <item x="1216"/>
        <item x="3131"/>
        <item x="7998"/>
        <item x="5570"/>
        <item x="1698"/>
        <item x="2097"/>
        <item x="132"/>
        <item x="688"/>
        <item x="7642"/>
        <item x="7234"/>
        <item x="8159"/>
        <item x="6866"/>
        <item x="100"/>
        <item x="5684"/>
        <item x="5364"/>
        <item x="5851"/>
        <item x="7849"/>
        <item x="5300"/>
        <item x="7262"/>
        <item x="5535"/>
        <item x="8456"/>
        <item x="8206"/>
        <item x="6732"/>
        <item x="8193"/>
        <item x="3809"/>
        <item x="8537"/>
        <item x="852"/>
        <item x="3482"/>
        <item x="4987"/>
        <item x="8833"/>
        <item x="5646"/>
        <item x="1344"/>
        <item x="1569"/>
        <item x="9304"/>
        <item x="8444"/>
        <item x="2106"/>
        <item x="3833"/>
        <item x="2112"/>
        <item x="4402"/>
        <item x="8125"/>
        <item x="5177"/>
        <item x="5912"/>
        <item x="6623"/>
        <item x="8855"/>
        <item x="8964"/>
        <item x="7638"/>
        <item x="2545"/>
        <item x="3246"/>
        <item x="7399"/>
        <item x="6426"/>
        <item x="5766"/>
        <item x="3445"/>
        <item x="1218"/>
        <item x="3410"/>
        <item x="2983"/>
        <item x="9253"/>
        <item x="8243"/>
        <item x="8417"/>
        <item x="1719"/>
        <item x="5813"/>
        <item x="2930"/>
        <item x="1368"/>
        <item x="5250"/>
        <item x="6154"/>
        <item x="5641"/>
        <item x="4208"/>
        <item x="6653"/>
        <item x="4767"/>
        <item x="4658"/>
        <item x="668"/>
        <item x="1001"/>
        <item x="4701"/>
        <item x="1580"/>
        <item x="2966"/>
        <item x="3107"/>
        <item x="2536"/>
        <item x="6933"/>
        <item x="3203"/>
        <item x="2860"/>
        <item x="1781"/>
        <item x="5739"/>
        <item x="6184"/>
        <item x="8021"/>
        <item x="8640"/>
        <item x="1156"/>
        <item x="827"/>
        <item x="8893"/>
        <item x="2072"/>
        <item x="1955"/>
        <item x="53"/>
        <item x="8436"/>
        <item x="5465"/>
        <item x="6393"/>
        <item x="272"/>
        <item x="3595"/>
        <item x="5708"/>
        <item x="5211"/>
        <item x="8425"/>
        <item x="5110"/>
        <item x="5343"/>
        <item x="5021"/>
        <item x="3020"/>
        <item x="5486"/>
        <item x="2708"/>
        <item x="8713"/>
        <item x="5306"/>
        <item x="8790"/>
        <item x="7657"/>
        <item x="2357"/>
        <item x="5261"/>
        <item x="6431"/>
        <item x="3666"/>
        <item x="5628"/>
        <item x="6741"/>
        <item x="369"/>
        <item x="8365"/>
        <item x="8711"/>
        <item x="8848"/>
        <item x="4635"/>
        <item x="807"/>
        <item x="6224"/>
        <item x="6805"/>
        <item x="3996"/>
        <item x="6527"/>
        <item x="6572"/>
        <item x="1520"/>
        <item x="8812"/>
        <item x="4054"/>
        <item x="8890"/>
        <item x="5305"/>
        <item x="4066"/>
        <item x="8850"/>
        <item x="7486"/>
        <item x="5874"/>
        <item x="1501"/>
        <item x="9188"/>
        <item x="6567"/>
        <item x="8775"/>
        <item x="5201"/>
        <item x="6913"/>
        <item x="7535"/>
        <item x="8328"/>
        <item x="6672"/>
        <item x="8246"/>
        <item x="814"/>
        <item x="2893"/>
        <item x="9373"/>
        <item x="8783"/>
        <item x="6364"/>
        <item x="1244"/>
        <item x="7087"/>
        <item x="7125"/>
        <item x="1490"/>
        <item x="2130"/>
        <item x="6351"/>
        <item x="2996"/>
        <item x="6668"/>
        <item x="6192"/>
        <item x="5919"/>
        <item x="12"/>
        <item x="765"/>
        <item x="2880"/>
        <item x="5431"/>
        <item x="4425"/>
        <item x="1891"/>
        <item x="7197"/>
        <item x="5539"/>
        <item x="3909"/>
        <item x="6085"/>
        <item x="3791"/>
        <item x="7424"/>
        <item x="3479"/>
        <item x="725"/>
        <item x="238"/>
        <item x="6537"/>
        <item x="3836"/>
        <item x="4921"/>
        <item x="3884"/>
        <item x="5039"/>
        <item x="7693"/>
        <item x="7753"/>
        <item x="9301"/>
        <item x="1824"/>
        <item x="2750"/>
        <item x="8014"/>
        <item x="415"/>
        <item x="6198"/>
        <item x="7977"/>
        <item x="5116"/>
        <item x="6231"/>
        <item x="1699"/>
        <item x="9328"/>
        <item x="1048"/>
        <item x="8383"/>
        <item x="7721"/>
        <item x="1507"/>
        <item x="1883"/>
        <item x="9043"/>
        <item x="1503"/>
        <item x="6105"/>
        <item x="7151"/>
        <item x="9372"/>
        <item x="77"/>
        <item x="3080"/>
        <item x="9100"/>
        <item x="8693"/>
        <item x="6605"/>
        <item x="4891"/>
        <item x="3494"/>
        <item x="273"/>
        <item x="2226"/>
        <item x="1449"/>
        <item x="1813"/>
        <item x="4709"/>
        <item x="9200"/>
        <item x="8142"/>
        <item x="3680"/>
        <item x="344"/>
        <item x="3243"/>
        <item x="4179"/>
        <item x="4973"/>
        <item x="6808"/>
        <item x="1061"/>
        <item x="2629"/>
        <item x="4039"/>
        <item x="5695"/>
        <item x="5046"/>
        <item x="4511"/>
        <item x="4894"/>
        <item x="6454"/>
        <item x="978"/>
        <item x="6552"/>
        <item x="3692"/>
        <item x="3432"/>
        <item x="2258"/>
        <item x="4280"/>
        <item x="276"/>
        <item x="9238"/>
        <item x="5386"/>
        <item x="1340"/>
        <item x="8182"/>
        <item x="822"/>
        <item x="3643"/>
        <item x="5775"/>
        <item x="7702"/>
        <item x="1601"/>
        <item x="7906"/>
        <item x="116"/>
        <item x="4952"/>
        <item x="3112"/>
        <item x="8865"/>
        <item x="3453"/>
        <item x="721"/>
        <item x="792"/>
        <item x="4093"/>
        <item x="6534"/>
        <item x="2881"/>
        <item x="6315"/>
        <item x="5292"/>
        <item x="2090"/>
        <item x="5863"/>
        <item x="7926"/>
        <item x="4024"/>
        <item x="3931"/>
        <item x="956"/>
        <item x="1640"/>
        <item x="270"/>
        <item x="2079"/>
        <item x="5609"/>
        <item x="7090"/>
        <item x="1820"/>
        <item x="9222"/>
        <item x="7605"/>
        <item x="3708"/>
        <item x="3777"/>
        <item x="3868"/>
        <item x="4619"/>
        <item x="4361"/>
        <item x="9010"/>
        <item x="3294"/>
        <item x="3555"/>
        <item x="1615"/>
        <item x="1928"/>
        <item x="2005"/>
        <item x="675"/>
        <item x="6895"/>
        <item x="1241"/>
        <item x="1508"/>
        <item x="8419"/>
        <item x="632"/>
        <item x="4920"/>
        <item x="3647"/>
        <item x="4313"/>
        <item x="8407"/>
        <item x="8460"/>
        <item x="2448"/>
        <item x="3113"/>
        <item x="6784"/>
        <item x="7536"/>
        <item x="2963"/>
        <item x="5255"/>
        <item x="8030"/>
        <item x="2914"/>
        <item x="5595"/>
        <item x="7683"/>
        <item x="4429"/>
        <item x="6945"/>
        <item x="4796"/>
        <item x="6691"/>
        <item x="6321"/>
        <item x="5163"/>
        <item x="257"/>
        <item x="9008"/>
        <item x="8439"/>
        <item x="1950"/>
        <item x="8931"/>
        <item x="3471"/>
        <item x="6506"/>
        <item x="2010"/>
        <item x="1233"/>
        <item x="1778"/>
        <item x="5081"/>
        <item x="8690"/>
        <item x="5350"/>
        <item x="7440"/>
        <item x="5032"/>
        <item x="7531"/>
        <item x="6054"/>
        <item x="5236"/>
        <item x="3830"/>
        <item x="3379"/>
        <item x="9356"/>
        <item x="5824"/>
        <item x="2561"/>
        <item x="2152"/>
        <item x="5128"/>
        <item x="2660"/>
        <item x="5723"/>
        <item x="2430"/>
        <item x="6190"/>
        <item x="5191"/>
        <item x="8575"/>
        <item x="3340"/>
        <item x="9194"/>
        <item x="6863"/>
        <item x="7562"/>
        <item x="4648"/>
        <item x="6311"/>
        <item x="2615"/>
        <item x="1533"/>
        <item x="5513"/>
        <item x="5351"/>
        <item x="1594"/>
        <item x="2972"/>
        <item x="2015"/>
        <item x="903"/>
        <item x="4840"/>
        <item x="8117"/>
        <item x="2283"/>
        <item x="1349"/>
        <item x="5328"/>
        <item x="5983"/>
        <item x="8620"/>
        <item x="8196"/>
        <item x="2715"/>
        <item x="4600"/>
        <item x="911"/>
        <item x="3939"/>
        <item x="6317"/>
        <item x="5361"/>
        <item x="8411"/>
        <item x="4948"/>
        <item x="6252"/>
        <item x="8829"/>
        <item x="1722"/>
        <item x="6894"/>
        <item x="4889"/>
        <item x="8774"/>
        <item x="2968"/>
        <item x="833"/>
        <item x="3137"/>
        <item x="2488"/>
        <item x="4888"/>
        <item x="3758"/>
        <item x="2232"/>
        <item x="168"/>
        <item x="3851"/>
        <item x="1172"/>
        <item x="5075"/>
        <item x="4997"/>
        <item x="8877"/>
        <item x="476"/>
        <item x="1624"/>
        <item x="2175"/>
        <item x="2870"/>
        <item x="3997"/>
        <item x="2578"/>
        <item x="665"/>
        <item x="3430"/>
        <item x="6912"/>
        <item x="6951"/>
        <item x="5751"/>
        <item x="7800"/>
        <item x="3882"/>
        <item x="5029"/>
        <item x="6387"/>
        <item x="3264"/>
        <item x="6377"/>
        <item x="456"/>
        <item x="6533"/>
        <item x="5217"/>
        <item x="3265"/>
        <item x="2727"/>
        <item x="9275"/>
        <item x="759"/>
        <item x="503"/>
        <item x="1857"/>
        <item x="1072"/>
        <item x="1579"/>
        <item x="2251"/>
        <item x="2856"/>
        <item x="7077"/>
        <item x="9360"/>
        <item x="6916"/>
        <item x="7619"/>
        <item x="1932"/>
        <item x="5174"/>
        <item x="2094"/>
        <item x="3266"/>
        <item x="3790"/>
        <item x="5555"/>
        <item x="6059"/>
        <item x="1671"/>
        <item x="4915"/>
        <item x="3278"/>
        <item x="3729"/>
        <item x="442"/>
        <item x="4733"/>
        <item x="9019"/>
        <item x="7942"/>
        <item x="2364"/>
        <item x="219"/>
        <item x="7734"/>
        <item x="1479"/>
        <item x="2923"/>
        <item x="1889"/>
        <item x="6602"/>
        <item x="3721"/>
        <item x="1121"/>
        <item x="6535"/>
        <item x="4665"/>
        <item x="5652"/>
        <item x="6823"/>
        <item x="4930"/>
        <item x="1947"/>
        <item x="6865"/>
        <item x="3172"/>
        <item x="6073"/>
        <item x="4667"/>
        <item x="6708"/>
        <item x="1951"/>
        <item x="8591"/>
        <item x="9118"/>
        <item x="1836"/>
        <item x="1611"/>
        <item x="2343"/>
        <item x="8449"/>
        <item x="314"/>
        <item x="3457"/>
        <item x="5197"/>
        <item x="3183"/>
        <item x="244"/>
        <item x="9130"/>
        <item x="4724"/>
        <item x="4392"/>
        <item x="3769"/>
        <item x="6373"/>
        <item x="6528"/>
        <item x="9263"/>
        <item x="8171"/>
        <item x="7565"/>
        <item x="5826"/>
        <item x="3828"/>
        <item x="7269"/>
        <item x="6824"/>
        <item x="2058"/>
        <item x="2315"/>
        <item x="9081"/>
        <item x="1682"/>
        <item x="3537"/>
        <item x="6375"/>
        <item x="8291"/>
        <item x="2029"/>
        <item x="4654"/>
        <item x="5767"/>
        <item x="4717"/>
        <item x="5657"/>
        <item x="4432"/>
        <item x="1116"/>
        <item x="5977"/>
        <item x="383"/>
        <item x="5418"/>
        <item x="7444"/>
        <item x="2937"/>
        <item x="3013"/>
        <item x="2627"/>
        <item x="2598"/>
        <item x="3767"/>
        <item x="6001"/>
        <item x="791"/>
        <item x="8738"/>
        <item x="8766"/>
        <item x="3050"/>
        <item x="7469"/>
        <item x="7324"/>
        <item x="3363"/>
        <item x="7663"/>
        <item x="584"/>
        <item x="4014"/>
        <item x="9096"/>
        <item x="1236"/>
        <item x="5587"/>
        <item x="1357"/>
        <item x="9219"/>
        <item x="1287"/>
        <item x="1837"/>
        <item x="6400"/>
        <item x="450"/>
        <item x="3401"/>
        <item x="3014"/>
        <item x="6526"/>
        <item x="1516"/>
        <item x="5092"/>
        <item x="661"/>
        <item x="6330"/>
        <item x="1043"/>
        <item x="333"/>
        <item x="2575"/>
        <item x="4334"/>
        <item x="8329"/>
        <item x="1068"/>
        <item x="7049"/>
        <item x="9288"/>
        <item x="8362"/>
        <item x="1922"/>
        <item x="5714"/>
        <item x="6505"/>
        <item x="8634"/>
        <item x="1155"/>
        <item x="6199"/>
        <item x="1134"/>
        <item x="26"/>
        <item x="5497"/>
        <item x="6475"/>
        <item x="8957"/>
        <item x="4504"/>
        <item x="3274"/>
        <item x="703"/>
        <item x="527"/>
        <item x="5941"/>
        <item x="1306"/>
        <item x="2636"/>
        <item x="1091"/>
        <item x="3713"/>
        <item x="8022"/>
        <item x="8702"/>
        <item x="5137"/>
        <item x="7380"/>
        <item x="5725"/>
        <item x="1354"/>
        <item x="7438"/>
        <item x="1037"/>
        <item x="3341"/>
        <item x="1345"/>
        <item x="1916"/>
        <item x="9099"/>
        <item x="5804"/>
        <item x="8319"/>
        <item x="7522"/>
        <item x="2019"/>
        <item x="440"/>
        <item x="652"/>
        <item x="1393"/>
        <item x="1782"/>
        <item x="7677"/>
        <item x="6006"/>
        <item x="4268"/>
        <item x="2519"/>
        <item x="1040"/>
        <item x="3092"/>
        <item x="3801"/>
        <item x="6168"/>
        <item x="786"/>
        <item x="1161"/>
        <item x="3248"/>
        <item x="3761"/>
        <item x="619"/>
        <item x="5607"/>
        <item x="2117"/>
        <item x="7309"/>
        <item x="4123"/>
        <item x="5330"/>
        <item x="6482"/>
        <item x="7095"/>
        <item x="2119"/>
        <item x="1855"/>
        <item x="7582"/>
        <item x="9141"/>
        <item x="1840"/>
        <item x="9063"/>
        <item x="3915"/>
        <item x="3564"/>
        <item x="7298"/>
        <item x="357"/>
        <item x="752"/>
        <item x="1444"/>
        <item x="1689"/>
        <item x="1822"/>
        <item x="767"/>
        <item x="3191"/>
        <item x="3770"/>
        <item x="5449"/>
        <item x="2653"/>
        <item x="744"/>
        <item x="1915"/>
        <item x="70"/>
        <item x="5294"/>
        <item x="17"/>
        <item x="873"/>
        <item x="4598"/>
        <item x="1749"/>
        <item x="2360"/>
        <item x="1053"/>
        <item x="141"/>
        <item x="2691"/>
        <item x="6921"/>
        <item x="324"/>
        <item x="3890"/>
        <item x="176"/>
        <item x="6270"/>
        <item x="3775"/>
        <item x="1013"/>
        <item x="3837"/>
        <item x="193"/>
        <item x="2506"/>
        <item x="138"/>
        <item x="107"/>
        <item x="6983"/>
        <item x="1398"/>
        <item x="1180"/>
        <item x="4856"/>
        <item x="1949"/>
        <item x="8271"/>
        <item x="2466"/>
        <item x="4034"/>
        <item x="3295"/>
        <item x="4074"/>
        <item x="3259"/>
        <item x="7089"/>
        <item x="3822"/>
        <item x="2523"/>
        <item x="8684"/>
        <item x="7493"/>
        <item x="2370"/>
        <item x="8658"/>
        <item x="3578"/>
        <item x="8551"/>
        <item x="6"/>
        <item x="2934"/>
        <item x="4763"/>
        <item x="1167"/>
        <item x="2749"/>
        <item x="5758"/>
        <item x="2569"/>
        <item x="68"/>
        <item x="1138"/>
        <item x="5415"/>
        <item x="8236"/>
        <item x="655"/>
        <item x="8843"/>
        <item x="3284"/>
        <item x="6968"/>
        <item x="6023"/>
        <item x="5691"/>
        <item x="7005"/>
        <item x="3597"/>
        <item x="3944"/>
        <item x="8229"/>
        <item x="5574"/>
        <item x="3867"/>
        <item x="8176"/>
        <item x="3424"/>
        <item x="3350"/>
        <item x="2301"/>
        <item x="7416"/>
        <item x="4711"/>
        <item x="7289"/>
        <item x="4047"/>
        <item x="5707"/>
        <item x="7713"/>
        <item x="7953"/>
        <item x="6695"/>
        <item x="1007"/>
        <item x="5976"/>
        <item x="2542"/>
        <item x="2400"/>
        <item x="6972"/>
        <item x="3827"/>
        <item x="3543"/>
        <item x="5730"/>
        <item x="4450"/>
        <item x="7032"/>
        <item x="5960"/>
        <item x="7085"/>
        <item x="1254"/>
        <item x="8003"/>
        <item x="3709"/>
        <item x="3084"/>
        <item x="6340"/>
        <item x="3768"/>
        <item x="7568"/>
        <item x="9089"/>
        <item x="7597"/>
        <item x="6858"/>
        <item x="3170"/>
        <item x="6177"/>
        <item x="3608"/>
        <item x="914"/>
        <item x="9171"/>
        <item x="484"/>
        <item x="8352"/>
        <item x="7497"/>
        <item x="3824"/>
        <item x="5349"/>
        <item x="1513"/>
        <item x="4912"/>
        <item x="6306"/>
        <item x="4379"/>
        <item x="4535"/>
        <item x="6277"/>
        <item x="8986"/>
        <item x="2832"/>
        <item x="5569"/>
        <item x="4347"/>
        <item x="6943"/>
        <item x="4209"/>
        <item x="6652"/>
        <item x="5996"/>
        <item x="3326"/>
        <item x="3384"/>
        <item x="2985"/>
        <item x="7218"/>
        <item x="6779"/>
        <item x="817"/>
        <item x="6137"/>
        <item x="5370"/>
        <item x="4969"/>
        <item x="4846"/>
        <item x="3198"/>
        <item x="2630"/>
        <item x="7661"/>
        <item x="3109"/>
        <item x="1023"/>
        <item x="6616"/>
        <item x="6047"/>
        <item x="5525"/>
        <item x="4583"/>
        <item x="1141"/>
        <item x="6833"/>
        <item x="3522"/>
        <item x="3902"/>
        <item x="7761"/>
        <item x="7615"/>
        <item x="7767"/>
        <item x="3878"/>
        <item x="5461"/>
        <item x="6169"/>
        <item x="5853"/>
        <item x="7725"/>
        <item x="3173"/>
        <item x="1771"/>
        <item x="7481"/>
        <item x="8282"/>
        <item x="5474"/>
        <item x="3669"/>
        <item x="1401"/>
        <item x="3121"/>
        <item x="5435"/>
        <item x="1291"/>
        <item x="5441"/>
        <item x="8972"/>
        <item x="4727"/>
        <item x="8840"/>
        <item x="7835"/>
        <item x="5424"/>
        <item x="5791"/>
        <item x="5894"/>
        <item x="4885"/>
        <item x="7055"/>
        <item x="2032"/>
        <item x="4366"/>
        <item x="1709"/>
        <item x="6596"/>
        <item x="9224"/>
        <item x="5005"/>
        <item x="2777"/>
        <item x="1442"/>
        <item x="7943"/>
        <item x="1139"/>
        <item x="5553"/>
        <item x="5042"/>
        <item x="9340"/>
        <item x="630"/>
        <item x="4637"/>
        <item x="7302"/>
        <item x="2115"/>
        <item x="1159"/>
        <item x="8215"/>
        <item x="8778"/>
        <item x="7326"/>
        <item x="2875"/>
        <item x="5195"/>
        <item x="1374"/>
        <item x="6980"/>
        <item x="5001"/>
        <item x="6463"/>
        <item x="9014"/>
        <item x="3753"/>
        <item x="3717"/>
        <item x="7483"/>
        <item x="8093"/>
        <item x="8082"/>
        <item x="1942"/>
        <item x="1734"/>
        <item x="598"/>
        <item x="2394"/>
        <item x="5078"/>
        <item x="3212"/>
        <item x="4514"/>
        <item x="3374"/>
        <item x="3724"/>
        <item x="1491"/>
        <item x="8924"/>
        <item x="2527"/>
        <item x="8305"/>
        <item x="4007"/>
        <item x="8996"/>
        <item x="6871"/>
        <item x="6476"/>
        <item x="4096"/>
        <item x="7246"/>
        <item x="3422"/>
        <item x="1603"/>
        <item x="8784"/>
        <item x="2754"/>
        <item x="7168"/>
        <item x="5399"/>
        <item x="2197"/>
        <item x="6593"/>
        <item x="4520"/>
        <item x="2439"/>
        <item x="4247"/>
        <item x="7570"/>
        <item x="3426"/>
        <item x="7647"/>
        <item x="8220"/>
        <item x="8799"/>
        <item x="4576"/>
        <item x="381"/>
        <item x="8046"/>
        <item x="3596"/>
        <item x="4493"/>
        <item x="5864"/>
        <item x="1811"/>
        <item x="4189"/>
        <item x="969"/>
        <item x="5818"/>
        <item x="6196"/>
        <item x="5852"/>
        <item x="2411"/>
        <item x="4595"/>
        <item x="3632"/>
        <item x="1680"/>
        <item x="1409"/>
        <item x="9266"/>
        <item x="1038"/>
        <item x="2069"/>
        <item x="2894"/>
        <item x="2838"/>
        <item x="4248"/>
        <item x="7607"/>
        <item x="3651"/>
        <item x="2163"/>
        <item x="6585"/>
        <item x="3255"/>
        <item x="6234"/>
        <item x="5048"/>
        <item x="6959"/>
        <item x="8211"/>
        <item x="7132"/>
        <item x="8213"/>
        <item x="5430"/>
        <item x="1751"/>
        <item x="6991"/>
        <item x="7870"/>
        <item x="489"/>
        <item x="4531"/>
        <item x="2959"/>
        <item x="4744"/>
        <item x="6206"/>
        <item x="7024"/>
        <item x="4911"/>
        <item x="7659"/>
        <item x="8603"/>
        <item x="8336"/>
        <item x="8372"/>
        <item x="8587"/>
        <item x="4305"/>
        <item x="7888"/>
        <item x="8258"/>
        <item x="8650"/>
        <item x="7966"/>
        <item x="2717"/>
        <item x="8717"/>
        <item x="1716"/>
        <item x="1948"/>
        <item x="1739"/>
        <item x="8038"/>
        <item x="5052"/>
        <item x="9072"/>
        <item x="8568"/>
        <item x="8602"/>
        <item x="8317"/>
        <item x="582"/>
        <item x="7255"/>
        <item x="6312"/>
        <item x="5385"/>
        <item x="2707"/>
        <item x="1545"/>
        <item x="3174"/>
        <item x="2889"/>
        <item x="4857"/>
        <item x="2922"/>
        <item x="5080"/>
        <item x="5507"/>
        <item x="5464"/>
        <item x="375"/>
        <item x="4813"/>
        <item x="751"/>
        <item x="3937"/>
        <item x="3886"/>
        <item x="2623"/>
        <item x="4433"/>
        <item x="1691"/>
        <item x="3286"/>
        <item x="6203"/>
        <item x="959"/>
        <item x="5289"/>
        <item x="6841"/>
        <item x="7933"/>
        <item x="5698"/>
        <item x="5287"/>
        <item x="7034"/>
        <item x="2277"/>
        <item x="7564"/>
        <item x="6579"/>
        <item x="6532"/>
        <item x="6063"/>
        <item x="2159"/>
        <item x="2158"/>
        <item x="4574"/>
        <item x="4026"/>
        <item x="5729"/>
        <item x="6576"/>
        <item x="3704"/>
        <item x="2828"/>
        <item x="5402"/>
        <item x="2960"/>
        <item x="2531"/>
        <item x="5243"/>
        <item x="5839"/>
        <item x="8473"/>
        <item x="7430"/>
        <item x="5378"/>
        <item x="2840"/>
        <item x="3657"/>
        <item x="2462"/>
        <item x="4102"/>
        <item x="3312"/>
        <item x="7592"/>
        <item x="323"/>
        <item x="8639"/>
        <item x="4566"/>
        <item x="311"/>
        <item x="1526"/>
        <item x="5056"/>
        <item x="5625"/>
        <item x="6384"/>
        <item x="5274"/>
        <item x="4698"/>
        <item x="4668"/>
        <item x="2605"/>
        <item x="4031"/>
        <item x="749"/>
        <item x="6904"/>
        <item x="2512"/>
        <item x="5006"/>
        <item x="2613"/>
        <item x="4387"/>
        <item x="4712"/>
        <item x="7941"/>
        <item x="564"/>
        <item x="6176"/>
        <item x="7287"/>
        <item x="7062"/>
        <item x="7216"/>
        <item x="2075"/>
        <item x="7238"/>
        <item x="3576"/>
        <item x="5119"/>
        <item x="4390"/>
        <item x="4799"/>
        <item x="8264"/>
        <item x="4992"/>
        <item x="4983"/>
        <item x="3421"/>
        <item x="3436"/>
        <item x="5504"/>
        <item x="4838"/>
        <item x="1683"/>
        <item x="9215"/>
        <item x="3435"/>
        <item x="6018"/>
        <item x="7505"/>
        <item x="2829"/>
        <item x="2648"/>
        <item x="7004"/>
        <item x="4687"/>
        <item x="8399"/>
        <item x="3204"/>
        <item x="3468"/>
        <item x="1710"/>
        <item x="1818"/>
        <item x="4373"/>
        <item x="831"/>
        <item x="8053"/>
        <item x="7982"/>
        <item x="5018"/>
        <item x="5692"/>
        <item x="2395"/>
        <item x="4147"/>
        <item x="3619"/>
        <item x="6436"/>
        <item x="5591"/>
        <item x="3316"/>
        <item x="6472"/>
        <item x="571"/>
        <item x="1790"/>
        <item x="7706"/>
        <item x="5432"/>
        <item x="6855"/>
        <item x="5049"/>
        <item x="1319"/>
        <item x="1871"/>
        <item x="1517"/>
        <item x="4880"/>
        <item x="5247"/>
        <item x="4420"/>
        <item x="7735"/>
        <item x="3776"/>
        <item x="173"/>
        <item x="2165"/>
        <item x="2422"/>
        <item x="712"/>
        <item x="3106"/>
        <item x="1095"/>
        <item x="351"/>
        <item x="2224"/>
        <item x="5571"/>
        <item x="4022"/>
        <item x="3267"/>
        <item x="5215"/>
        <item x="2441"/>
        <item x="4831"/>
        <item x="4686"/>
        <item x="2714"/>
        <item x="3810"/>
        <item x="4271"/>
        <item x="4077"/>
        <item x="101"/>
        <item x="5009"/>
        <item x="4657"/>
        <item x="2168"/>
        <item x="411"/>
        <item x="2520"/>
        <item x="3089"/>
        <item x="4922"/>
        <item x="4219"/>
        <item x="3247"/>
        <item x="2438"/>
        <item x="1445"/>
        <item x="2725"/>
        <item x="702"/>
        <item x="2538"/>
        <item x="6406"/>
        <item x="2695"/>
        <item x="2913"/>
        <item x="3428"/>
        <item x="189"/>
        <item x="4852"/>
        <item x="1056"/>
        <item x="3518"/>
        <item x="2701"/>
        <item x="3633"/>
        <item x="992"/>
        <item x="487"/>
        <item x="2270"/>
        <item x="3220"/>
        <item x="140"/>
        <item x="1504"/>
        <item x="908"/>
        <item x="5741"/>
        <item x="3307"/>
        <item x="3427"/>
        <item x="933"/>
        <item x="5663"/>
        <item x="1358"/>
        <item x="3100"/>
        <item x="3282"/>
        <item x="846"/>
        <item x="6148"/>
        <item x="543"/>
        <item x="4942"/>
        <item x="1027"/>
        <item x="1616"/>
        <item x="4861"/>
        <item x="2740"/>
        <item x="962"/>
        <item x="710"/>
        <item x="3501"/>
        <item x="635"/>
        <item x="2884"/>
        <item x="3720"/>
        <item x="1873"/>
        <item x="4816"/>
        <item x="3873"/>
        <item x="2213"/>
        <item x="6937"/>
        <item x="5626"/>
        <item x="3219"/>
        <item x="99"/>
        <item x="3773"/>
        <item x="9040"/>
        <item x="2802"/>
        <item x="8525"/>
        <item x="7286"/>
        <item x="6614"/>
        <item x="6378"/>
        <item x="2185"/>
        <item x="18"/>
        <item x="996"/>
        <item x="9208"/>
        <item x="1546"/>
        <item x="2392"/>
        <item x="2446"/>
        <item x="384"/>
        <item x="2716"/>
        <item x="3493"/>
        <item x="8969"/>
        <item x="4683"/>
        <item x="4716"/>
        <item x="225"/>
        <item x="7015"/>
        <item x="4399"/>
        <item x="6960"/>
        <item x="5828"/>
        <item x="3894"/>
        <item x="2122"/>
        <item x="9026"/>
        <item x="2590"/>
        <item x="2785"/>
        <item x="6126"/>
        <item x="6722"/>
        <item x="6859"/>
        <item x="8846"/>
        <item x="8310"/>
        <item x="2533"/>
        <item x="7905"/>
        <item x="3064"/>
        <item x="7338"/>
        <item x="824"/>
        <item x="3353"/>
        <item x="5998"/>
        <item x="7623"/>
        <item x="2554"/>
        <item x="5785"/>
        <item x="9231"/>
        <item x="3927"/>
        <item x="6240"/>
        <item x="4587"/>
        <item x="4395"/>
        <item x="6076"/>
        <item x="4869"/>
        <item x="4103"/>
        <item x="306"/>
        <item x="6584"/>
        <item x="9065"/>
        <item x="1958"/>
        <item x="8965"/>
        <item x="2666"/>
        <item x="660"/>
        <item x="3765"/>
        <item x="2413"/>
        <item x="2772"/>
        <item x="2504"/>
        <item x="4907"/>
        <item x="3027"/>
        <item x="4613"/>
        <item x="4324"/>
        <item x="2911"/>
        <item x="2811"/>
        <item x="8109"/>
        <item x="4512"/>
        <item x="1806"/>
        <item x="1789"/>
        <item x="1412"/>
        <item x="808"/>
        <item x="8578"/>
        <item x="2977"/>
        <item x="657"/>
        <item x="3011"/>
        <item x="104"/>
        <item x="3912"/>
        <item x="9341"/>
        <item x="8363"/>
        <item x="8558"/>
        <item x="2123"/>
        <item x="2107"/>
        <item x="8670"/>
        <item x="2515"/>
        <item x="1111"/>
        <item x="4814"/>
        <item x="9125"/>
        <item x="1430"/>
        <item x="4984"/>
        <item x="8489"/>
        <item x="9116"/>
        <item x="5095"/>
        <item x="8390"/>
        <item x="2495"/>
        <item x="8531"/>
        <item x="4578"/>
        <item x="6781"/>
        <item x="1249"/>
        <item x="5168"/>
        <item x="1852"/>
        <item x="7876"/>
        <item x="1163"/>
        <item x="464"/>
        <item x="3508"/>
        <item x="3431"/>
        <item x="9380"/>
        <item x="3818"/>
        <item x="1117"/>
        <item x="3364"/>
        <item x="3922"/>
        <item x="9376"/>
        <item x="4906"/>
        <item x="1073"/>
        <item x="4127"/>
        <item x="773"/>
        <item x="3214"/>
        <item x="2822"/>
        <item x="5681"/>
        <item x="3227"/>
        <item x="5161"/>
        <item x="3614"/>
        <item x="2904"/>
        <item x="1336"/>
        <item x="8583"/>
        <item x="1879"/>
        <item x="6840"/>
        <item x="3205"/>
        <item x="3242"/>
        <item x="7900"/>
        <item x="8777"/>
        <item x="4893"/>
        <item x="4001"/>
        <item x="2651"/>
        <item x="3802"/>
        <item x="3880"/>
        <item x="4337"/>
        <item x="4457"/>
        <item x="9278"/>
        <item x="3015"/>
        <item x="5938"/>
        <item x="639"/>
        <item x="2018"/>
        <item x="4312"/>
        <item x="4772"/>
        <item x="1389"/>
        <item x="6123"/>
        <item x="8064"/>
        <item x="9327"/>
        <item x="3512"/>
        <item x="6610"/>
        <item x="4521"/>
        <item x="4227"/>
        <item x="3072"/>
        <item x="7167"/>
        <item x="6151"/>
        <item x="9055"/>
        <item x="2946"/>
        <item x="2087"/>
        <item x="5809"/>
        <item x="1070"/>
        <item x="3335"/>
        <item x="2398"/>
        <item x="3883"/>
        <item x="1696"/>
        <item x="2228"/>
        <item x="2035"/>
        <item x="5978"/>
        <item x="7748"/>
        <item x="570"/>
        <item x="5759"/>
        <item x="9003"/>
        <item x="6144"/>
        <item x="7865"/>
        <item x="3757"/>
        <item x="5783"/>
        <item x="577"/>
        <item x="2215"/>
        <item x="1587"/>
        <item x="248"/>
        <item x="7145"/>
        <item x="6659"/>
        <item x="1933"/>
        <item x="5481"/>
        <item x="3897"/>
        <item x="8659"/>
        <item x="7543"/>
        <item x="2354"/>
        <item x="8977"/>
        <item x="1234"/>
        <item x="4212"/>
        <item x="4556"/>
        <item x="8105"/>
        <item x="3853"/>
        <item x="5299"/>
        <item x="3322"/>
        <item x="5426"/>
        <item x="111"/>
        <item x="8234"/>
        <item x="4496"/>
        <item x="6619"/>
        <item x="732"/>
        <item x="8584"/>
        <item x="7419"/>
        <item x="4018"/>
        <item x="4356"/>
        <item x="4453"/>
        <item x="950"/>
        <item x="3609"/>
        <item x="6501"/>
        <item x="754"/>
        <item x="5094"/>
        <item x="5473"/>
        <item x="3469"/>
        <item x="434"/>
        <item x="1826"/>
        <item x="7891"/>
        <item x="6771"/>
        <item x="1979"/>
        <item x="6531"/>
        <item x="3184"/>
        <item x="7992"/>
        <item x="5502"/>
        <item x="4169"/>
        <item x="4628"/>
        <item x="6551"/>
        <item x="61"/>
        <item x="910"/>
        <item x="3540"/>
        <item x="5673"/>
        <item x="4822"/>
        <item x="3637"/>
        <item x="1752"/>
        <item x="5111"/>
        <item x="5381"/>
        <item x="3004"/>
        <item x="2663"/>
        <item x="5310"/>
        <item x="8820"/>
        <item x="2689"/>
        <item x="1343"/>
        <item x="1668"/>
        <item x="698"/>
        <item x="8876"/>
        <item x="5228"/>
        <item x="5456"/>
        <item x="5820"/>
        <item x="5382"/>
        <item x="7355"/>
        <item x="2664"/>
        <item x="2675"/>
        <item x="1006"/>
        <item x="4215"/>
        <item x="8880"/>
        <item x="1717"/>
        <item x="980"/>
        <item x="6254"/>
        <item x="8704"/>
        <item x="3044"/>
        <item x="6319"/>
        <item x="7937"/>
        <item x="4480"/>
        <item x="826"/>
        <item x="7153"/>
        <item x="9064"/>
        <item x="7185"/>
        <item x="6218"/>
        <item x="1794"/>
        <item x="6419"/>
        <item x="7593"/>
        <item x="6788"/>
        <item x="1087"/>
        <item x="3533"/>
        <item x="1970"/>
        <item x="7662"/>
        <item x="1183"/>
        <item x="3226"/>
        <item x="5981"/>
        <item x="5265"/>
        <item x="2543"/>
        <item x="7821"/>
        <item x="7233"/>
        <item x="5246"/>
        <item x="4151"/>
        <item x="532"/>
        <item x="265"/>
        <item x="3019"/>
        <item x="3839"/>
        <item x="1210"/>
        <item x="4129"/>
        <item x="2435"/>
        <item x="5033"/>
        <item x="3094"/>
        <item x="7856"/>
        <item x="5602"/>
        <item x="2365"/>
        <item x="8904"/>
        <item x="6887"/>
        <item x="4725"/>
        <item x="9338"/>
        <item x="13"/>
        <item x="209"/>
        <item x="4651"/>
        <item x="3748"/>
        <item x="2698"/>
        <item x="9179"/>
        <item x="2787"/>
        <item x="4804"/>
        <item x="8854"/>
        <item x="9336"/>
        <item x="5749"/>
        <item x="2302"/>
        <item x="4739"/>
        <item x="6302"/>
        <item x="3040"/>
        <item x="1428"/>
        <item x="4523"/>
        <item x="5538"/>
        <item x="3548"/>
        <item x="747"/>
        <item x="7869"/>
        <item x="3088"/>
        <item x="626"/>
        <item x="6136"/>
        <item x="2815"/>
        <item x="7844"/>
        <item x="6756"/>
        <item x="8503"/>
        <item x="508"/>
        <item x="4858"/>
        <item x="439"/>
        <item x="1629"/>
        <item x="2426"/>
        <item x="9073"/>
        <item x="1714"/>
        <item x="4084"/>
        <item x="7630"/>
        <item x="1050"/>
        <item x="902"/>
        <item x="614"/>
        <item x="6069"/>
        <item x="6411"/>
        <item x="5875"/>
        <item x="7694"/>
        <item x="2111"/>
        <item x="4111"/>
        <item x="2460"/>
        <item x="1473"/>
        <item x="8613"/>
        <item x="1230"/>
        <item x="7920"/>
        <item x="3146"/>
        <item x="4981"/>
        <item x="1294"/>
        <item x="6045"/>
        <item x="4266"/>
        <item x="2793"/>
        <item x="3780"/>
        <item x="9001"/>
        <item x="3280"/>
        <item x="8983"/>
        <item x="1164"/>
        <item x="3558"/>
        <item x="2004"/>
        <item x="5020"/>
        <item x="6785"/>
        <item x="2517"/>
        <item x="8116"/>
        <item x="4383"/>
        <item x="809"/>
        <item x="8275"/>
        <item x="8808"/>
        <item x="1975"/>
        <item x="6116"/>
        <item x="3051"/>
        <item x="6783"/>
        <item x="801"/>
        <item x="8480"/>
        <item x="379"/>
        <item x="9058"/>
        <item x="8377"/>
        <item x="3726"/>
        <item x="437"/>
        <item x="4369"/>
        <item x="3487"/>
        <item x="4836"/>
        <item x="4951"/>
        <item x="3993"/>
        <item x="4968"/>
        <item x="7990"/>
        <item x="6768"/>
        <item x="2929"/>
        <item x="8657"/>
        <item x="7144"/>
        <item x="371"/>
        <item x="6992"/>
        <item x="186"/>
        <item x="6754"/>
        <item x="1519"/>
        <item x="9392"/>
        <item x="3935"/>
        <item x="6020"/>
        <item x="7130"/>
        <item x="1510"/>
        <item x="3411"/>
        <item x="966"/>
        <item x="7722"/>
        <item x="739"/>
        <item x="4352"/>
        <item x="4946"/>
        <item x="2769"/>
        <item x="293"/>
        <item x="5390"/>
        <item x="3461"/>
        <item x="3731"/>
        <item x="4565"/>
        <item x="7794"/>
        <item x="8141"/>
        <item x="1088"/>
        <item x="402"/>
        <item x="3806"/>
        <item x="4079"/>
        <item x="8673"/>
        <item x="645"/>
        <item x="1972"/>
        <item x="65"/>
        <item x="2440"/>
        <item x="5219"/>
        <item x="4338"/>
        <item x="5685"/>
        <item x="637"/>
        <item x="8629"/>
        <item x="7100"/>
        <item x="4672"/>
        <item x="7198"/>
        <item x="5897"/>
        <item x="590"/>
        <item x="2006"/>
        <item x="4364"/>
        <item x="7031"/>
        <item x="8621"/>
        <item x="5142"/>
        <item x="5025"/>
        <item x="2995"/>
        <item x="4769"/>
        <item x="4210"/>
        <item x="7354"/>
        <item x="6869"/>
        <item x="9333"/>
        <item x="4423"/>
        <item x="6092"/>
        <item x="4932"/>
        <item x="11"/>
        <item x="3472"/>
        <item x="5825"/>
        <item x="3991"/>
        <item x="367"/>
        <item x="4157"/>
        <item x="2151"/>
        <item x="1098"/>
        <item x="4543"/>
        <item x="621"/>
        <item x="3698"/>
        <item x="5093"/>
        <item x="5680"/>
        <item x="6356"/>
        <item x="7822"/>
        <item x="8337"/>
        <item x="7437"/>
        <item x="5455"/>
        <item x="2905"/>
        <item x="2993"/>
        <item x="884"/>
        <item x="6396"/>
        <item x="5742"/>
        <item x="5203"/>
        <item x="7692"/>
        <item x="8496"/>
        <item x="8669"/>
        <item x="9210"/>
        <item x="4490"/>
        <item x="5326"/>
        <item x="2597"/>
        <item x="8842"/>
        <item x="2878"/>
        <item x="5934"/>
        <item x="2082"/>
        <item x="6304"/>
        <item x="1162"/>
        <item x="8565"/>
        <item x="4299"/>
        <item x="879"/>
        <item x="7882"/>
        <item x="2935"/>
        <item x="4892"/>
        <item x="3308"/>
        <item x="2329"/>
        <item x="7406"/>
        <item x="575"/>
        <item x="6974"/>
        <item x="3303"/>
        <item x="5778"/>
        <item x="6870"/>
        <item x="2780"/>
        <item x="8485"/>
        <item x="8347"/>
        <item x="457"/>
        <item x="4860"/>
        <item x="1565"/>
        <item x="1494"/>
        <item x="5373"/>
        <item x="2043"/>
        <item x="993"/>
        <item x="9205"/>
        <item x="3186"/>
        <item x="7788"/>
        <item x="2662"/>
        <item x="6930"/>
        <item x="9071"/>
        <item x="4488"/>
        <item x="2382"/>
        <item x="7029"/>
        <item x="2817"/>
        <item x="2172"/>
        <item x="1126"/>
        <item x="8302"/>
        <item x="4287"/>
        <item x="2313"/>
        <item x="1859"/>
        <item x="8722"/>
        <item x="9039"/>
        <item x="1681"/>
        <item x="1408"/>
        <item x="6070"/>
        <item x="3678"/>
        <item x="6453"/>
        <item x="1917"/>
        <item x="3257"/>
        <item x="1127"/>
        <item x="797"/>
        <item x="8368"/>
        <item x="5501"/>
        <item x="3743"/>
        <item x="148"/>
        <item x="2762"/>
        <item x="1823"/>
        <item x="3425"/>
        <item x="359"/>
        <item x="1981"/>
        <item x="3079"/>
        <item x="875"/>
        <item x="4413"/>
        <item x="7892"/>
        <item x="3095"/>
        <item x="9157"/>
        <item x="4085"/>
        <item x="904"/>
        <item x="5899"/>
        <item x="4216"/>
        <item x="6011"/>
        <item x="2967"/>
        <item x="4697"/>
        <item x="4702"/>
        <item x="2275"/>
        <item x="5208"/>
        <item x="3169"/>
        <item x="9137"/>
        <item x="6949"/>
        <item x="5463"/>
        <item x="3251"/>
        <item x="6686"/>
        <item x="30"/>
        <item x="8863"/>
        <item x="275"/>
        <item x="8691"/>
        <item x="366"/>
        <item x="4100"/>
        <item x="6687"/>
        <item x="5273"/>
        <item x="4988"/>
        <item x="3990"/>
        <item x="9270"/>
        <item x="7211"/>
        <item x="9265"/>
        <item x="1522"/>
        <item x="7829"/>
        <item x="2092"/>
        <item x="8518"/>
        <item x="5970"/>
        <item x="3239"/>
        <item x="6248"/>
        <item x="386"/>
        <item x="7640"/>
        <item x="8402"/>
        <item x="8538"/>
        <item x="7548"/>
        <item x="282"/>
        <item x="2683"/>
        <item x="3752"/>
        <item x="2565"/>
        <item x="7020"/>
        <item x="788"/>
        <item x="5125"/>
        <item x="4418"/>
        <item x="4310"/>
        <item x="2067"/>
        <item x="6458"/>
        <item x="7850"/>
        <item x="3269"/>
        <item x="5658"/>
        <item x="6295"/>
        <item x="3355"/>
        <item x="5508"/>
        <item x="2390"/>
        <item x="6473"/>
        <item x="9289"/>
        <item x="4533"/>
        <item x="5745"/>
        <item x="6885"/>
        <item x="6874"/>
        <item x="5257"/>
        <item x="2687"/>
        <item x="4122"/>
        <item x="9248"/>
        <item x="5653"/>
        <item x="8013"/>
        <item x="5887"/>
        <item x="898"/>
        <item x="2979"/>
        <item x="9069"/>
        <item x="8823"/>
        <item x="9204"/>
        <item x="4632"/>
        <item x="3989"/>
        <item x="1477"/>
        <item x="5470"/>
        <item x="3536"/>
        <item x="9076"/>
        <item x="4978"/>
        <item x="5180"/>
        <item x="8185"/>
        <item x="5704"/>
        <item x="9091"/>
        <item x="6272"/>
        <item x="5752"/>
        <item x="2143"/>
        <item x="2490"/>
        <item x="5669"/>
        <item x="8491"/>
        <item x="7511"/>
        <item x="6095"/>
        <item x="8233"/>
        <item x="5584"/>
        <item x="2423"/>
        <item x="334"/>
        <item x="8026"/>
        <item x="6758"/>
        <item x="9201"/>
        <item x="2883"/>
        <item x="2583"/>
        <item x="3967"/>
        <item x="7712"/>
        <item x="4128"/>
        <item x="918"/>
        <item x="9287"/>
        <item x="1977"/>
        <item x="1627"/>
        <item x="4649"/>
        <item x="8827"/>
        <item x="1242"/>
        <item x="9227"/>
        <item x="6504"/>
        <item x="4023"/>
        <item x="3616"/>
        <item x="7388"/>
        <item x="2643"/>
        <item x="7923"/>
        <item x="8147"/>
        <item x="2214"/>
        <item x="8652"/>
        <item x="6048"/>
        <item x="3031"/>
        <item x="7445"/>
        <item x="7803"/>
        <item x="7149"/>
        <item x="8514"/>
        <item x="891"/>
        <item x="3987"/>
        <item x="8002"/>
        <item x="7487"/>
        <item x="8548"/>
        <item x="6367"/>
        <item x="4509"/>
        <item x="6467"/>
        <item x="6590"/>
        <item x="1323"/>
        <item x="6761"/>
        <item x="4444"/>
        <item x="1493"/>
        <item x="2416"/>
        <item x="8636"/>
        <item x="3797"/>
        <item x="2874"/>
        <item x="510"/>
        <item x="9269"/>
        <item x="2192"/>
        <item x="5618"/>
        <item x="3872"/>
        <item x="5989"/>
        <item x="7763"/>
        <item x="2551"/>
        <item x="6284"/>
        <item x="7459"/>
        <item x="6618"/>
        <item x="1143"/>
        <item x="1848"/>
        <item x="6274"/>
        <item x="861"/>
        <item x="9254"/>
        <item x="4229"/>
        <item x="6247"/>
        <item x="6028"/>
        <item x="7395"/>
        <item x="8645"/>
        <item x="5890"/>
        <item x="7448"/>
        <item x="4833"/>
        <item x="7148"/>
        <item x="2932"/>
        <item x="1711"/>
        <item x="7958"/>
        <item x="8956"/>
        <item x="4554"/>
        <item x="6420"/>
        <item x="7166"/>
        <item x="4343"/>
        <item x="5724"/>
        <item x="6129"/>
        <item x="2135"/>
        <item x="6288"/>
        <item x="4961"/>
        <item x="6358"/>
        <item x="455"/>
        <item x="8422"/>
        <item x="5235"/>
        <item x="8859"/>
        <item x="3018"/>
        <item x="8168"/>
        <item x="5540"/>
        <item x="8287"/>
        <item x="2425"/>
        <item x="3640"/>
        <item x="1853"/>
        <item x="5038"/>
        <item x="5170"/>
        <item x="5843"/>
        <item x="5635"/>
        <item x="9344"/>
        <item x="3281"/>
        <item x="7156"/>
        <item x="7184"/>
        <item x="6461"/>
        <item x="7758"/>
        <item x="7385"/>
        <item x="7951"/>
        <item x="3017"/>
        <item x="6223"/>
        <item x="1410"/>
        <item x="9131"/>
        <item x="5045"/>
        <item x="3642"/>
        <item x="3650"/>
        <item x="3206"/>
        <item x="1025"/>
        <item x="4261"/>
        <item x="5438"/>
        <item x="6988"/>
        <item x="5677"/>
        <item x="5088"/>
        <item x="7841"/>
        <item x="9342"/>
        <item x="803"/>
        <item x="696"/>
        <item x="5153"/>
        <item x="2496"/>
        <item x="7786"/>
        <item x="6609"/>
        <item x="514"/>
        <item x="5325"/>
        <item x="4682"/>
        <item x="4530"/>
        <item x="1961"/>
        <item x="1377"/>
        <item x="6956"/>
        <item x="4070"/>
        <item x="7360"/>
        <item x="2436"/>
        <item x="6049"/>
        <item x="6540"/>
        <item x="4705"/>
        <item x="2486"/>
        <item x="6646"/>
        <item x="3929"/>
        <item x="4715"/>
        <item x="4315"/>
        <item x="6559"/>
        <item x="6172"/>
        <item x="2724"/>
        <item x="8024"/>
        <item x="8951"/>
        <item x="6145"/>
        <item x="3725"/>
        <item x="3826"/>
        <item x="5433"/>
        <item x="5781"/>
        <item x="3703"/>
        <item x="297"/>
        <item x="8994"/>
        <item x="1325"/>
        <item x="5787"/>
        <item x="9339"/>
        <item x="4516"/>
        <item x="5448"/>
        <item x="6285"/>
        <item x="8267"/>
        <item x="3373"/>
        <item x="2055"/>
        <item x="4570"/>
        <item x="6677"/>
        <item x="6990"/>
        <item x="9148"/>
        <item x="2204"/>
        <item x="7465"/>
        <item x="9369"/>
        <item x="6586"/>
        <item x="2344"/>
        <item x="7021"/>
        <item x="5589"/>
        <item x="5844"/>
        <item x="6684"/>
        <item x="125"/>
        <item x="6558"/>
        <item x="3932"/>
        <item x="8382"/>
        <item x="8174"/>
        <item x="9321"/>
        <item x="5529"/>
        <item x="6341"/>
        <item x="4853"/>
        <item x="8373"/>
        <item x="9378"/>
        <item x="7010"/>
        <item x="8976"/>
        <item x="9318"/>
        <item x="3142"/>
        <item x="8173"/>
        <item x="9228"/>
        <item x="6577"/>
        <item x="4217"/>
        <item x="4132"/>
        <item x="3954"/>
        <item x="4721"/>
        <item x="7058"/>
        <item x="7971"/>
        <item x="7838"/>
        <item x="6065"/>
        <item x="2943"/>
        <item x="3948"/>
        <item x="7524"/>
        <item x="5942"/>
        <item x="4742"/>
        <item x="3446"/>
        <item x="8047"/>
        <item x="8227"/>
        <item x="3261"/>
        <item x="6615"/>
        <item x="466"/>
        <item x="2109"/>
        <item x="2189"/>
        <item x="2449"/>
        <item x="7523"/>
        <item x="693"/>
        <item x="8089"/>
        <item x="8330"/>
        <item x="9034"/>
        <item x="1360"/>
        <item x="5183"/>
        <item x="1426"/>
        <item x="9177"/>
        <item x="6429"/>
        <item x="8962"/>
        <item x="6141"/>
        <item x="4564"/>
        <item x="7972"/>
        <item x="5222"/>
        <item x="6685"/>
        <item x="1063"/>
        <item x="5777"/>
        <item x="8251"/>
        <item x="5355"/>
        <item x="7180"/>
        <item x="580"/>
        <item x="5802"/>
        <item x="9005"/>
        <item x="6343"/>
        <item x="6717"/>
        <item x="7499"/>
        <item x="8186"/>
        <item x="1200"/>
        <item x="6519"/>
        <item x="6464"/>
        <item x="478"/>
        <item x="7741"/>
        <item x="6809"/>
        <item x="6044"/>
        <item x="6462"/>
        <item x="8432"/>
        <item x="4388"/>
        <item x="7669"/>
        <item x="3943"/>
        <item x="7648"/>
        <item x="3464"/>
        <item x="7161"/>
        <item x="1593"/>
        <item x="4316"/>
        <item x="2704"/>
        <item x="4449"/>
        <item x="5873"/>
        <item x="9174"/>
        <item x="8339"/>
        <item x="6253"/>
        <item x="8906"/>
        <item x="5702"/>
        <item x="7463"/>
        <item x="1930"/>
        <item x="7939"/>
        <item x="5817"/>
        <item x="7154"/>
        <item x="7101"/>
        <item x="5384"/>
        <item x="6403"/>
        <item x="8160"/>
        <item x="2973"/>
        <item x="8135"/>
        <item x="47"/>
        <item x="7361"/>
        <item x="1548"/>
        <item x="8060"/>
        <item x="2336"/>
        <item x="3145"/>
        <item x="6433"/>
        <item x="8397"/>
        <item x="5404"/>
        <item x="7560"/>
        <item x="6210"/>
        <item x="7244"/>
        <item x="5059"/>
        <item x="6089"/>
        <item x="7595"/>
        <item x="6595"/>
        <item x="4244"/>
        <item x="7591"/>
        <item x="8745"/>
        <item x="5342"/>
        <item x="2415"/>
        <item x="8851"/>
        <item x="5024"/>
        <item x="8259"/>
        <item x="1607"/>
        <item x="3167"/>
        <item x="6081"/>
        <item x="5317"/>
        <item x="4294"/>
        <item x="6167"/>
        <item x="2537"/>
        <item x="778"/>
        <item x="815"/>
        <item x="6780"/>
        <item x="3688"/>
        <item x="9080"/>
        <item x="5172"/>
        <item x="5505"/>
        <item x="5476"/>
        <item x="3506"/>
        <item x="8559"/>
        <item x="7069"/>
        <item x="8381"/>
        <item x="1381"/>
        <item x="8333"/>
        <item x="5656"/>
        <item x="4809"/>
        <item x="7970"/>
        <item x="5904"/>
        <item x="5883"/>
        <item x="8661"/>
        <item x="4953"/>
        <item x="2178"/>
        <item x="3958"/>
        <item x="8579"/>
        <item x="7812"/>
        <item x="8223"/>
        <item x="741"/>
        <item x="5865"/>
        <item x="3369"/>
        <item x="4172"/>
        <item x="8535"/>
        <item x="8668"/>
        <item x="8741"/>
        <item x="5086"/>
        <item x="6365"/>
        <item x="9315"/>
        <item x="3069"/>
        <item x="8131"/>
        <item x="427"/>
        <item x="8905"/>
        <item x="9272"/>
        <item x="7954"/>
        <item x="7220"/>
        <item x="5335"/>
        <item x="1003"/>
        <item x="5031"/>
        <item x="2693"/>
        <item x="8144"/>
        <item x="3730"/>
        <item x="5050"/>
        <item x="3132"/>
        <item x="811"/>
        <item x="8545"/>
        <item x="1791"/>
        <item x="5815"/>
        <item x="8058"/>
        <item x="2318"/>
        <item x="7384"/>
        <item x="7714"/>
        <item x="7676"/>
        <item x="3840"/>
        <item x="8530"/>
        <item x="1338"/>
        <item x="3956"/>
        <item x="6323"/>
        <item x="8555"/>
        <item x="7727"/>
        <item x="8011"/>
        <item x="8858"/>
        <item x="5671"/>
        <item x="8078"/>
        <item x="1887"/>
        <item x="9129"/>
        <item x="3417"/>
        <item x="1644"/>
        <item x="8295"/>
        <item x="7569"/>
        <item x="9023"/>
        <item x="4887"/>
        <item x="7079"/>
        <item x="8573"/>
        <item x="5898"/>
        <item x="2194"/>
        <item x="5696"/>
        <item x="9296"/>
        <item x="5063"/>
        <item x="2209"/>
        <item x="2127"/>
        <item x="2926"/>
        <item x="3862"/>
        <item x="8191"/>
        <item x="9128"/>
        <item x="5664"/>
        <item x="7171"/>
        <item x="7455"/>
        <item x="7701"/>
        <item x="7214"/>
        <item x="2047"/>
        <item x="7934"/>
        <item x="700"/>
        <item x="6710"/>
        <item x="7142"/>
        <item x="3329"/>
        <item x="2945"/>
        <item x="7622"/>
        <item x="6355"/>
        <item x="8222"/>
        <item x="8945"/>
        <item x="8814"/>
        <item x="8061"/>
        <item x="4251"/>
        <item x="8695"/>
        <item x="5599"/>
        <item x="5955"/>
        <item x="8925"/>
        <item x="2443"/>
        <item x="8867"/>
        <item x="188"/>
        <item x="2779"/>
        <item x="3936"/>
        <item x="7134"/>
        <item x="8241"/>
        <item x="6727"/>
        <item x="5642"/>
        <item x="4871"/>
        <item x="9193"/>
        <item x="6922"/>
        <item x="4700"/>
        <item x="8960"/>
        <item x="8375"/>
        <item x="3292"/>
        <item x="8269"/>
        <item x="6522"/>
        <item x="5900"/>
        <item x="7193"/>
        <item x="3559"/>
        <item x="9054"/>
        <item x="3043"/>
        <item x="7546"/>
        <item x="4110"/>
        <item x="398"/>
        <item x="2173"/>
        <item x="7911"/>
        <item x="5780"/>
        <item x="1332"/>
        <item x="5706"/>
        <item x="2180"/>
        <item x="7393"/>
        <item x="5106"/>
        <item x="6709"/>
        <item x="6726"/>
        <item x="4436"/>
        <item x="1994"/>
        <item x="7221"/>
        <item x="7980"/>
        <item x="3139"/>
        <item x="2820"/>
        <item x="6101"/>
        <item x="806"/>
        <item x="2279"/>
        <item x="1328"/>
        <item x="4528"/>
        <item x="7158"/>
        <item x="4407"/>
        <item x="6630"/>
        <item x="3462"/>
        <item x="7855"/>
        <item x="2437"/>
        <item x="8371"/>
        <item x="1509"/>
        <item x="5072"/>
        <item x="1866"/>
        <item x="7000"/>
        <item x="6052"/>
        <item x="425"/>
        <item x="8938"/>
        <item x="2287"/>
        <item x="5223"/>
        <item x="1641"/>
        <item x="7409"/>
        <item x="8091"/>
        <item x="3157"/>
        <item x="147"/>
        <item x="7655"/>
        <item x="8065"/>
        <item x="604"/>
        <item x="3276"/>
        <item x="3053"/>
        <item x="2454"/>
        <item x="4552"/>
        <item x="9088"/>
        <item x="7336"/>
        <item x="233"/>
        <item x="7457"/>
        <item x="819"/>
        <item x="6571"/>
        <item x="7138"/>
        <item x="6428"/>
        <item x="4974"/>
        <item x="8457"/>
        <item x="7473"/>
        <item x="4339"/>
        <item x="5233"/>
        <item x="4274"/>
        <item x="7498"/>
        <item x="7011"/>
        <item x="6620"/>
        <item x="7632"/>
        <item x="6345"/>
        <item x="6300"/>
        <item x="6037"/>
        <item x="4729"/>
        <item x="4041"/>
        <item x="3491"/>
        <item x="3328"/>
        <item x="6706"/>
        <item x="3557"/>
        <item x="105"/>
        <item x="129"/>
        <item x="7396"/>
        <item x="7904"/>
        <item x="4452"/>
        <item x="5320"/>
        <item x="3352"/>
        <item x="4905"/>
        <item x="2252"/>
        <item x="4776"/>
        <item x="4524"/>
        <item x="3221"/>
        <item x="4201"/>
        <item x="8878"/>
        <item x="8785"/>
        <item x="7382"/>
        <item x="2247"/>
        <item x="2266"/>
        <item x="3911"/>
        <item x="3820"/>
        <item x="6477"/>
        <item x="8793"/>
        <item x="4752"/>
        <item x="9332"/>
        <item x="5011"/>
        <item x="8353"/>
        <item x="858"/>
        <item x="7862"/>
        <item x="740"/>
        <item x="536"/>
        <item x="2409"/>
        <item x="1704"/>
        <item x="4879"/>
        <item x="6374"/>
        <item x="5860"/>
        <item x="21"/>
        <item x="8532"/>
        <item x="5231"/>
        <item x="9189"/>
        <item x="3498"/>
        <item x="178"/>
        <item x="681"/>
        <item x="7967"/>
        <item x="5572"/>
        <item x="3068"/>
        <item x="5141"/>
        <item x="5631"/>
        <item x="1803"/>
        <item x="6742"/>
        <item x="1885"/>
        <item x="4057"/>
        <item x="393"/>
        <item x="6014"/>
        <item x="6440"/>
        <item x="4832"/>
        <item x="9267"/>
        <item x="6291"/>
        <item x="9025"/>
        <item x="8340"/>
        <item x="7973"/>
        <item x="5592"/>
        <item x="4671"/>
        <item x="7183"/>
        <item x="7401"/>
        <item x="8527"/>
        <item x="6280"/>
        <item x="968"/>
        <item x="6120"/>
        <item x="5678"/>
        <item x="8244"/>
        <item x="6394"/>
        <item x="7949"/>
        <item x="8810"/>
        <item x="7759"/>
        <item x="7358"/>
        <item x="1016"/>
        <item x="4180"/>
        <item x="4188"/>
        <item x="8796"/>
        <item x="7349"/>
        <item x="9242"/>
        <item x="1721"/>
        <item x="3573"/>
        <item x="5492"/>
        <item x="6421"/>
        <item x="4815"/>
        <item x="937"/>
        <item x="1754"/>
        <item x="5040"/>
        <item x="8461"/>
        <item x="3490"/>
        <item x="1080"/>
        <item x="4740"/>
        <item x="772"/>
        <item x="3325"/>
        <item x="9274"/>
        <item x="6115"/>
        <item x="3933"/>
        <item x="4935"/>
        <item x="8076"/>
        <item x="6404"/>
        <item x="8885"/>
        <item x="7997"/>
        <item x="7924"/>
        <item x="7745"/>
        <item x="6483"/>
        <item x="8987"/>
        <item x="8059"/>
        <item x="7064"/>
        <item x="4013"/>
        <item x="7589"/>
        <item x="1270"/>
        <item x="8721"/>
        <item x="2809"/>
        <item x="4806"/>
        <item x="2284"/>
        <item x="6565"/>
        <item x="8123"/>
        <item x="8410"/>
        <item x="8139"/>
        <item x="9308"/>
        <item x="3175"/>
        <item x="4989"/>
        <item x="8560"/>
        <item x="1431"/>
        <item x="2658"/>
        <item x="8751"/>
        <item x="3484"/>
        <item x="6078"/>
        <item x="7305"/>
        <item x="6228"/>
        <item x="6979"/>
        <item x="3086"/>
        <item x="5109"/>
        <item x="5337"/>
        <item x="8356"/>
        <item x="2791"/>
        <item x="3130"/>
        <item x="961"/>
        <item x="4917"/>
        <item x="2432"/>
        <item x="4630"/>
        <item x="2044"/>
        <item x="1756"/>
        <item x="2907"/>
        <item x="8871"/>
        <item x="4283"/>
        <item x="5066"/>
        <item x="6830"/>
        <item x="7250"/>
        <item x="3138"/>
        <item x="7329"/>
        <item x="4333"/>
        <item x="4782"/>
        <item x="7840"/>
        <item x="3973"/>
        <item x="900"/>
        <item x="4341"/>
        <item x="5200"/>
        <item x="3463"/>
        <item x="5173"/>
        <item x="8666"/>
        <item x="5304"/>
        <item x="8804"/>
        <item x="3986"/>
        <item x="7641"/>
        <item x="169"/>
        <item x="6287"/>
        <item x="8685"/>
        <item x="7696"/>
        <item x="9290"/>
        <item x="7596"/>
        <item x="9306"/>
        <item x="984"/>
        <item x="6161"/>
        <item x="7650"/>
        <item x="7001"/>
        <item x="2461"/>
        <item x="9092"/>
        <item x="5601"/>
        <item x="3857"/>
        <item x="1772"/>
        <item x="790"/>
        <item x="2690"/>
        <item x="2998"/>
        <item x="8595"/>
        <item x="4136"/>
        <item x="302"/>
        <item x="3230"/>
        <item x="3570"/>
        <item x="9252"/>
        <item x="500"/>
        <item x="617"/>
        <item x="6410"/>
        <item x="8099"/>
        <item x="4966"/>
        <item x="7352"/>
        <item x="7105"/>
        <item x="3799"/>
        <item x="6947"/>
        <item x="7111"/>
        <item x="7739"/>
        <item x="3588"/>
        <item x="4873"/>
        <item x="8547"/>
        <item x="8483"/>
        <item x="1835"/>
        <item x="1273"/>
        <item x="9098"/>
        <item x="3945"/>
        <item x="1012"/>
        <item x="8930"/>
        <item x="8989"/>
        <item x="8231"/>
        <item x="5838"/>
        <item x="1266"/>
        <item x="6633"/>
        <item x="3458"/>
        <item x="7081"/>
        <item x="5450"/>
        <item x="3302"/>
        <item x="5544"/>
        <item x="3613"/>
        <item x="8475"/>
        <item x="9237"/>
        <item x="1077"/>
        <item x="8730"/>
        <item x="2057"/>
        <item x="5143"/>
        <item x="2961"/>
        <item x="2054"/>
        <item x="4416"/>
        <item x="6556"/>
        <item x="8580"/>
        <item x="6030"/>
        <item x="2680"/>
        <item x="7594"/>
        <item x="4367"/>
        <item x="3690"/>
        <item x="1904"/>
        <item x="3901"/>
        <item x="3366"/>
        <item x="1537"/>
        <item x="4185"/>
        <item x="355"/>
        <item x="5829"/>
        <item x="5297"/>
        <item x="7404"/>
        <item x="5405"/>
        <item x="1817"/>
        <item x="905"/>
        <item x="316"/>
        <item x="8237"/>
        <item x="7799"/>
        <item x="6941"/>
        <item x="3691"/>
        <item x="7295"/>
        <item x="2142"/>
        <item x="8517"/>
        <item x="4518"/>
        <item x="2703"/>
        <item x="4258"/>
        <item x="3323"/>
        <item x="5112"/>
        <item x="1762"/>
        <item x="656"/>
        <item x="935"/>
        <item x="1718"/>
        <item x="6299"/>
        <item x="5629"/>
        <item x="3241"/>
        <item x="3495"/>
        <item x="5792"/>
        <item x="4926"/>
        <item x="3667"/>
        <item x="2877"/>
        <item x="1720"/>
        <item x="6456"/>
        <item x="8929"/>
        <item x="8557"/>
        <item x="2741"/>
        <item x="5036"/>
        <item x="7697"/>
        <item x="6401"/>
        <item x="8095"/>
        <item x="4708"/>
        <item x="9095"/>
        <item x="4494"/>
        <item x="7606"/>
        <item x="2408"/>
        <item x="2169"/>
        <item x="4166"/>
        <item x="6984"/>
        <item x="9255"/>
        <item x="2552"/>
        <item x="2334"/>
        <item x="3483"/>
        <item x="7135"/>
        <item x="9395"/>
        <item x="4052"/>
        <item x="112"/>
        <item x="5073"/>
        <item x="1802"/>
        <item x="5788"/>
        <item x="1514"/>
        <item x="2139"/>
        <item x="2148"/>
        <item x="4140"/>
        <item x="5084"/>
        <item x="7067"/>
        <item x="5503"/>
        <item x="5835"/>
        <item x="1845"/>
        <item x="2203"/>
        <item x="686"/>
        <item x="7718"/>
        <item x="445"/>
        <item x="1102"/>
        <item x="4459"/>
        <item x="2352"/>
        <item x="1186"/>
        <item x="5133"/>
        <item x="2042"/>
        <item x="3521"/>
        <item x="3033"/>
        <item x="4525"/>
        <item x="2505"/>
        <item x="6061"/>
        <item x="3504"/>
        <item x="542"/>
        <item x="7434"/>
        <item x="5975"/>
        <item x="5596"/>
        <item x="544"/>
        <item x="1999"/>
        <item x="2472"/>
        <item x="3039"/>
        <item x="6587"/>
        <item x="8049"/>
        <item x="3403"/>
        <item x="8709"/>
        <item x="6303"/>
        <item x="2576"/>
        <item x="1666"/>
        <item x="9021"/>
        <item x="5089"/>
        <item x="6293"/>
        <item x="7779"/>
        <item x="7817"/>
        <item x="4618"/>
        <item x="5746"/>
        <item x="1658"/>
        <item x="3305"/>
        <item x="1206"/>
        <item x="6263"/>
        <item x="3785"/>
        <item x="6624"/>
        <item x="2324"/>
        <item x="7500"/>
        <item x="3970"/>
        <item x="7059"/>
        <item x="1182"/>
        <item x="6950"/>
        <item x="5773"/>
        <item x="4768"/>
        <item x="4328"/>
        <item x="7599"/>
        <item x="6835"/>
        <item x="4855"/>
        <item x="8010"/>
        <item x="5531"/>
        <item x="480"/>
        <item x="430"/>
        <item x="5683"/>
        <item x="348"/>
        <item x="3947"/>
        <item x="4794"/>
        <item x="4080"/>
        <item x="2912"/>
        <item x="742"/>
        <item x="2759"/>
        <item x="4962"/>
        <item x="4633"/>
        <item x="5808"/>
        <item x="4677"/>
        <item x="7705"/>
        <item x="8546"/>
        <item x="9168"/>
        <item x="2882"/>
        <item x="7383"/>
        <item x="4736"/>
        <item x="7754"/>
        <item x="2147"/>
        <item x="1725"/>
        <item x="8306"/>
        <item x="8090"/>
        <item x="6910"/>
        <item x="4692"/>
        <item x="6942"/>
        <item x="242"/>
        <item x="5953"/>
        <item x="290"/>
        <item x="2604"/>
        <item x="3660"/>
        <item x="5548"/>
        <item x="8980"/>
        <item x="5806"/>
        <item x="1313"/>
        <item x="8919"/>
        <item x="3694"/>
        <item x="5833"/>
        <item x="7823"/>
        <item x="3429"/>
        <item x="5491"/>
        <item x="3067"/>
        <item x="658"/>
        <item x="6730"/>
        <item x="7774"/>
        <item x="5771"/>
        <item x="5966"/>
        <item x="7110"/>
        <item x="6832"/>
        <item x="397"/>
        <item x="2591"/>
        <item x="7600"/>
        <item x="7070"/>
        <item x="1740"/>
        <item x="7253"/>
        <item x="4741"/>
        <item x="5660"/>
        <item x="4424"/>
        <item x="497"/>
        <item x="6739"/>
        <item x="2099"/>
        <item x="4083"/>
        <item x="5302"/>
        <item x="7152"/>
        <item x="7609"/>
        <item x="5372"/>
        <item x="1265"/>
        <item x="5638"/>
        <item x="5716"/>
        <item x="7108"/>
        <item x="2713"/>
        <item x="9191"/>
        <item x="4138"/>
        <item x="91"/>
        <item x="2182"/>
        <item x="874"/>
        <item x="3402"/>
        <item x="3380"/>
        <item x="2095"/>
        <item x="303"/>
        <item x="2467"/>
        <item x="999"/>
        <item x="2909"/>
        <item x="5346"/>
        <item x="3481"/>
        <item x="8522"/>
        <item x="9133"/>
        <item x="1"/>
        <item x="4991"/>
        <item x="1776"/>
        <item x="4422"/>
        <item x="7356"/>
        <item x="8932"/>
        <item x="7363"/>
        <item x="2372"/>
        <item x="2854"/>
        <item x="4408"/>
        <item x="6996"/>
        <item x="3899"/>
        <item x="1353"/>
        <item x="6244"/>
        <item x="3869"/>
        <item x="691"/>
        <item x="1176"/>
        <item x="1185"/>
        <item x="2949"/>
        <item x="3976"/>
        <item x="4275"/>
        <item x="1551"/>
        <item x="3408"/>
        <item x="8553"/>
        <item x="1274"/>
        <item x="7431"/>
        <item x="1591"/>
        <item x="1228"/>
        <item x="2652"/>
        <item x="938"/>
        <item x="5928"/>
        <item x="2786"/>
        <item x="718"/>
        <item x="896"/>
        <item x="6307"/>
        <item x="1388"/>
        <item x="5022"/>
        <item x="3819"/>
        <item x="5102"/>
        <item x="2594"/>
        <item x="2915"/>
        <item x="4246"/>
        <item x="4882"/>
        <item x="2483"/>
        <item x="493"/>
        <item x="4986"/>
        <item x="8312"/>
        <item x="7458"/>
        <item x="1086"/>
        <item x="5130"/>
        <item x="8947"/>
        <item x="8346"/>
        <item x="3108"/>
        <item x="1610"/>
        <item x="6127"/>
        <item x="3420"/>
        <item x="2645"/>
        <item x="2918"/>
        <item x="4033"/>
        <item x="3815"/>
        <item x="7243"/>
        <item x="1905"/>
        <item x="6978"/>
        <item x="7213"/>
        <item x="6791"/>
        <item x="6488"/>
        <item x="6705"/>
        <item x="6763"/>
        <item x="6561"/>
        <item x="7808"/>
        <item x="7432"/>
        <item x="6583"/>
        <item x="1213"/>
        <item x="4467"/>
        <item x="7094"/>
        <item x="1612"/>
        <item x="3500"/>
        <item x="3497"/>
        <item x="2814"/>
        <item x="1575"/>
        <item x="8111"/>
        <item x="4560"/>
        <item x="8782"/>
        <item x="1247"/>
        <item x="9032"/>
        <item x="7188"/>
        <item x="7333"/>
        <item x="3813"/>
        <item x="9271"/>
        <item x="1963"/>
        <item x="8884"/>
        <item x="5795"/>
        <item x="3641"/>
        <item x="5597"/>
        <item x="8630"/>
        <item x="9383"/>
        <item x="2562"/>
        <item x="7310"/>
        <item x="5954"/>
        <item x="5509"/>
        <item x="2611"/>
        <item x="6650"/>
        <item x="5974"/>
        <item x="2831"/>
        <item x="2383"/>
        <item x="2371"/>
        <item x="7816"/>
        <item x="6395"/>
        <item x="8408"/>
        <item x="7987"/>
        <item x="9293"/>
        <item x="9183"/>
        <item x="9312"/>
        <item x="3489"/>
        <item x="3800"/>
        <item x="8510"/>
        <item x="3526"/>
        <item x="4440"/>
        <item x="2345"/>
        <item x="830"/>
        <item x="4193"/>
        <item x="2610"/>
        <item x="8512"/>
        <item x="3128"/>
        <item x="8526"/>
        <item x="2280"/>
        <item x="8836"/>
        <item x="8156"/>
        <item x="3975"/>
        <item x="2776"/>
        <item x="4092"/>
        <item x="394"/>
        <item x="2096"/>
        <item x="8255"/>
        <item x="331"/>
        <item x="2108"/>
        <item x="7604"/>
        <item x="4747"/>
        <item x="6822"/>
        <item x="4616"/>
        <item x="5971"/>
        <item x="4510"/>
        <item x="920"/>
        <item x="6837"/>
        <item x="7624"/>
        <item x="461"/>
        <item x="4908"/>
        <item x="392"/>
        <item x="3336"/>
        <item x="2513"/>
        <item x="8536"/>
        <item x="3675"/>
        <item x="5610"/>
        <item x="2507"/>
        <item x="3332"/>
        <item x="7872"/>
        <item x="2274"/>
        <item x="1724"/>
        <item x="3195"/>
        <item x="894"/>
        <item x="4168"/>
        <item x="362"/>
        <item x="9359"/>
        <item x="7303"/>
        <item x="8771"/>
        <item x="8641"/>
        <item x="8792"/>
        <item x="1380"/>
        <item x="204"/>
        <item x="8067"/>
        <item x="3860"/>
        <item x="2819"/>
        <item x="1451"/>
        <item x="3582"/>
        <item x="5972"/>
        <item x="2300"/>
        <item x="8015"/>
        <item x="4378"/>
        <item x="5872"/>
        <item x="8327"/>
        <item x="62"/>
        <item x="1457"/>
        <item x="413"/>
        <item x="8107"/>
        <item x="120"/>
        <item x="4357"/>
        <item x="2775"/>
        <item x="6644"/>
        <item x="418"/>
        <item x="1657"/>
        <item x="5000"/>
        <item x="4751"/>
        <item x="8992"/>
        <item x="8912"/>
        <item x="4847"/>
        <item x="3695"/>
        <item x="5567"/>
        <item x="1801"/>
        <item x="1021"/>
        <item x="672"/>
        <item x="8035"/>
        <item x="2748"/>
        <item x="2544"/>
        <item x="1405"/>
        <item x="401"/>
        <item x="882"/>
        <item x="5216"/>
        <item x="5194"/>
        <item x="4072"/>
        <item x="4545"/>
        <item x="835"/>
        <item x="3166"/>
        <item x="3942"/>
        <item x="395"/>
        <item x="391"/>
        <item x="9046"/>
        <item x="5336"/>
        <item x="1081"/>
        <item x="2674"/>
        <item x="7556"/>
        <item x="3115"/>
        <item x="6594"/>
        <item x="1373"/>
        <item x="3194"/>
        <item x="3854"/>
        <item x="4655"/>
        <item x="2800"/>
        <item x="3492"/>
        <item x="3407"/>
        <item x="676"/>
        <item x="5665"/>
        <item x="368"/>
        <item x="7831"/>
        <item x="4541"/>
        <item x="4818"/>
        <item x="930"/>
        <item x="722"/>
        <item x="8611"/>
        <item x="1814"/>
        <item x="7195"/>
        <item x="5064"/>
        <item x="5380"/>
        <item x="7646"/>
        <item x="8872"/>
        <item x="6555"/>
        <item x="7781"/>
        <item x="8737"/>
        <item x="3434"/>
        <item x="5359"/>
        <item x="6503"/>
        <item x="7932"/>
        <item x="4360"/>
        <item x="5719"/>
        <item x="609"/>
        <item x="8025"/>
        <item x="5734"/>
        <item x="1246"/>
        <item x="4902"/>
        <item x="3538"/>
        <item x="240"/>
        <item x="3834"/>
        <item x="1850"/>
        <item x="1177"/>
        <item x="7837"/>
        <item x="5643"/>
        <item x="982"/>
        <item x="6494"/>
        <item x="743"/>
        <item x="6680"/>
        <item x="5578"/>
        <item x="8250"/>
        <item x="906"/>
        <item x="3249"/>
        <item x="2539"/>
        <item x="7491"/>
        <item x="3076"/>
        <item x="2514"/>
        <item x="475"/>
        <item x="294"/>
        <item x="1578"/>
        <item x="5389"/>
        <item x="5674"/>
        <item x="6753"/>
        <item x="7805"/>
        <item x="8498"/>
        <item x="106"/>
        <item x="202"/>
        <item x="5644"/>
        <item x="1773"/>
        <item x="5475"/>
        <item x="5454"/>
        <item x="6660"/>
        <item x="2167"/>
        <item x="925"/>
        <item x="755"/>
        <item x="8539"/>
        <item x="8914"/>
        <item x="3330"/>
        <item x="2739"/>
        <item x="1844"/>
        <item x="3994"/>
        <item x="701"/>
        <item x="2077"/>
        <item x="6027"/>
        <item x="7878"/>
        <item x="8454"/>
        <item x="4064"/>
        <item x="6738"/>
        <item x="6872"/>
        <item x="6185"/>
        <item x="9196"/>
        <item x="7259"/>
        <item x="3626"/>
        <item x="7227"/>
        <item x="6075"/>
        <item x="6801"/>
        <item x="7284"/>
        <item x="1788"/>
        <item x="262"/>
        <item x="8542"/>
        <item x="4221"/>
        <item x="3155"/>
        <item x="2162"/>
        <item x="4048"/>
        <item x="246"/>
        <item x="4604"/>
        <item x="4412"/>
        <item x="5182"/>
        <item x="6359"/>
        <item x="2420"/>
        <item x="6889"/>
        <item x="470"/>
        <item x="1396"/>
        <item x="3342"/>
        <item x="928"/>
        <item x="1897"/>
        <item x="967"/>
        <item x="5312"/>
        <item x="5715"/>
        <item x="6745"/>
        <item x="3433"/>
        <item x="3291"/>
        <item x="2609"/>
        <item x="1797"/>
        <item x="2073"/>
        <item x="1260"/>
        <item x="1188"/>
        <item x="5994"/>
        <item x="2217"/>
        <item x="84"/>
        <item x="192"/>
        <item x="6017"/>
        <item x="4941"/>
        <item x="7811"/>
        <item x="1443"/>
        <item x="670"/>
        <item x="8321"/>
        <item x="8184"/>
        <item x="1232"/>
        <item x="8773"/>
        <item x="2535"/>
        <item x="3324"/>
        <item x="54"/>
        <item x="6216"/>
        <item x="6313"/>
        <item x="9150"/>
        <item x="5150"/>
        <item x="3405"/>
        <item x="7857"/>
        <item x="7744"/>
        <item x="9084"/>
        <item x="6900"/>
        <item x="5271"/>
        <item x="7802"/>
        <item x="3256"/>
        <item x="634"/>
        <item x="8864"/>
        <item x="5327"/>
        <item x="8509"/>
        <item x="1989"/>
        <item x="7425"/>
        <item x="3288"/>
        <item x="3496"/>
        <item x="2679"/>
        <item x="1592"/>
        <item x="7421"/>
        <item x="7092"/>
        <item x="7316"/>
        <item x="6465"/>
        <item x="388"/>
        <item x="4571"/>
        <item x="7738"/>
        <item x="4131"/>
        <item x="3022"/>
        <item x="3903"/>
        <item x="7041"/>
        <item x="2501"/>
        <item x="1395"/>
        <item x="5757"/>
        <item x="8423"/>
        <item x="6241"/>
        <item x="5363"/>
        <item x="5877"/>
        <item x="8055"/>
        <item x="5189"/>
        <item x="756"/>
        <item x="1129"/>
        <item x="3953"/>
        <item x="7314"/>
        <item x="4872"/>
        <item x="3706"/>
        <item x="4090"/>
        <item x="6271"/>
        <item x="4999"/>
        <item x="513"/>
        <item x="5225"/>
        <item x="6608"/>
        <item x="6703"/>
        <item x="2795"/>
        <item x="2206"/>
        <item x="1417"/>
        <item x="5401"/>
        <item x="243"/>
        <item x="648"/>
        <item x="4112"/>
        <item x="6621"/>
        <item x="3423"/>
        <item x="753"/>
        <item x="5028"/>
        <item x="2616"/>
        <item x="7155"/>
        <item x="2657"/>
        <item x="2641"/>
        <item x="1941"/>
        <item x="2246"/>
        <item x="5097"/>
        <item x="1957"/>
        <item x="8708"/>
        <item x="6117"/>
        <item x="4589"/>
        <item x="733"/>
        <item x="6379"/>
        <item x="4135"/>
        <item x="4622"/>
        <item x="3187"/>
        <item x="3207"/>
        <item x="951"/>
        <item x="5533"/>
        <item x="4226"/>
        <item x="2125"/>
        <item x="1376"/>
        <item x="8416"/>
        <item x="1541"/>
        <item x="1076"/>
        <item x="526"/>
        <item x="5254"/>
        <item x="377"/>
        <item x="4669"/>
        <item x="157"/>
        <item x="6591"/>
        <item x="5858"/>
        <item x="3921"/>
        <item x="228"/>
        <item x="5051"/>
        <item x="43"/>
        <item x="7704"/>
        <item x="1356"/>
        <item x="4056"/>
        <item x="2196"/>
        <item x="3896"/>
        <item x="1697"/>
        <item x="4306"/>
        <item x="5667"/>
        <item x="4118"/>
        <item x="6062"/>
        <item x="1660"/>
        <item x="4800"/>
        <item x="2341"/>
        <item x="515"/>
        <item x="9162"/>
        <item x="3605"/>
        <item x="5710"/>
        <item x="446"/>
        <item x="7673"/>
        <item x="3746"/>
        <item x="5207"/>
        <item x="1423"/>
        <item x="1269"/>
        <item x="3759"/>
        <item x="5797"/>
        <item x="8083"/>
        <item x="6128"/>
        <item x="6022"/>
        <item x="4107"/>
        <item x="1544"/>
        <item x="1646"/>
        <item x="1557"/>
        <item x="2761"/>
        <item x="1865"/>
        <item x="7588"/>
        <item x="4791"/>
        <item x="229"/>
        <item x="592"/>
        <item x="3126"/>
        <item x="6138"/>
        <item x="3382"/>
        <item x="599"/>
        <item x="1574"/>
        <item x="5747"/>
        <item x="799"/>
        <item x="4527"/>
        <item x="601"/>
        <item x="4664"/>
        <item x="4675"/>
        <item x="7502"/>
        <item x="4735"/>
        <item x="2720"/>
        <item x="4020"/>
        <item x="3653"/>
        <item x="7861"/>
        <item x="4177"/>
        <item x="4929"/>
        <item x="2245"/>
        <item x="731"/>
        <item x="1204"/>
        <item x="5850"/>
        <item x="2218"/>
        <item x="5573"/>
        <item x="345"/>
        <item x="3478"/>
        <item x="671"/>
        <item x="8715"/>
        <item x="1367"/>
        <item x="907"/>
        <item x="2765"/>
        <item x="4484"/>
        <item x="6845"/>
        <item x="2327"/>
        <item x="7272"/>
        <item x="7133"/>
        <item x="7230"/>
        <item x="7181"/>
        <item x="2235"/>
        <item x="7818"/>
        <item x="9234"/>
        <item x="1427"/>
        <item x="3966"/>
        <item x="7686"/>
        <item x="4065"/>
        <item x="624"/>
        <item x="6525"/>
        <item x="1892"/>
        <item x="3577"/>
        <item x="96"/>
        <item x="774"/>
        <item x="8712"/>
        <item x="2825"/>
        <item x="3400"/>
        <item x="4326"/>
        <item x="81"/>
        <item x="1411"/>
        <item x="1572"/>
        <item x="4567"/>
        <item x="684"/>
        <item x="424"/>
        <item x="1895"/>
        <item x="90"/>
        <item x="166"/>
        <item x="3081"/>
        <item x="64"/>
        <item x="2060"/>
        <item x="5616"/>
        <item x="939"/>
        <item x="2510"/>
        <item x="123"/>
        <item x="1701"/>
        <item x="1563"/>
        <item x="2307"/>
        <item x="3865"/>
        <item x="7280"/>
        <item x="3409"/>
        <item x="4"/>
        <item x="1067"/>
        <item x="350"/>
        <item x="5690"/>
        <item x="3734"/>
        <item x="1532"/>
        <item x="8734"/>
        <item x="8748"/>
        <item x="4924"/>
        <item x="5159"/>
        <item x="5896"/>
        <item x="4414"/>
        <item x="2834"/>
        <item x="6775"/>
        <item x="8006"/>
        <item x="8032"/>
        <item x="6040"/>
        <item x="6884"/>
        <item x="423"/>
        <item x="3733"/>
        <item x="7257"/>
        <item x="8230"/>
        <item x="6856"/>
        <item x="5276"/>
        <item x="6966"/>
        <item x="7512"/>
        <item x="3376"/>
        <item x="8515"/>
        <item x="8385"/>
        <item x="1759"/>
        <item x="6217"/>
        <item x="585"/>
        <item x="9358"/>
        <item x="7008"/>
        <item x="7940"/>
        <item x="4976"/>
        <item x="7030"/>
        <item x="9186"/>
        <item x="2063"/>
        <item x="8036"/>
        <item x="1224"/>
        <item x="185"/>
        <item x="5107"/>
        <item x="3683"/>
        <item x="2862"/>
        <item x="3676"/>
        <item x="3395"/>
        <item x="2917"/>
        <item x="3418"/>
        <item x="1997"/>
        <item x="5175"/>
        <item x="6507"/>
        <item x="3898"/>
        <item x="5926"/>
        <item x="5764"/>
        <item x="4234"/>
        <item x="8274"/>
        <item x="9334"/>
        <item x="2485"/>
        <item x="3663"/>
        <item x="1670"/>
        <item x="9382"/>
        <item x="8137"/>
        <item x="9195"/>
        <item x="8678"/>
        <item x="8720"/>
        <item x="8069"/>
        <item x="2227"/>
        <item x="2222"/>
        <item x="7516"/>
        <item x="9247"/>
        <item x="6599"/>
        <item x="3161"/>
        <item x="4674"/>
        <item x="6015"/>
        <item x="8338"/>
        <item x="3389"/>
        <item x="3309"/>
        <item x="3235"/>
        <item x="6033"/>
        <item x="8552"/>
        <item x="7577"/>
        <item x="9176"/>
        <item x="7397"/>
        <item x="8540"/>
        <item x="4481"/>
        <item x="5436"/>
        <item x="1103"/>
        <item x="8451"/>
        <item x="9020"/>
        <item x="4626"/>
        <item x="8100"/>
        <item x="6604"/>
        <item x="1608"/>
        <item x="6777"/>
        <item x="2064"/>
        <item x="5303"/>
        <item x="713"/>
        <item x="7433"/>
        <item x="2431"/>
        <item x="3814"/>
        <item x="7119"/>
        <item x="3687"/>
        <item x="8581"/>
        <item x="6813"/>
        <item x="1715"/>
        <item x="4770"/>
        <item x="4174"/>
        <item x="8311"/>
        <item x="5854"/>
        <item x="2374"/>
        <item x="4430"/>
        <item x="7962"/>
        <item x="7496"/>
        <item x="6851"/>
        <item x="853"/>
        <item x="860"/>
        <item x="8892"/>
        <item x="7228"/>
        <item x="482"/>
        <item x="5606"/>
        <item x="9283"/>
        <item x="9239"/>
        <item x="8729"/>
        <item x="4368"/>
        <item x="1605"/>
        <item x="4647"/>
        <item x="2721"/>
        <item x="8654"/>
        <item x="4134"/>
        <item x="2816"/>
        <item x="3447"/>
        <item x="3093"/>
        <item x="8660"/>
        <item x="8266"/>
        <item x="9057"/>
        <item x="6655"/>
        <item x="7169"/>
        <item x="6474"/>
        <item x="5712"/>
        <item x="3002"/>
        <item x="8942"/>
        <item x="5930"/>
        <item x="6736"/>
        <item x="2368"/>
        <item x="9185"/>
        <item x="6752"/>
        <item x="2210"/>
        <item x="2335"/>
        <item x="4977"/>
        <item x="7603"/>
        <item x="481"/>
        <item x="2305"/>
        <item x="389"/>
        <item x="7007"/>
        <item x="5423"/>
        <item x="6445"/>
        <item x="8819"/>
        <item x="1303"/>
        <item x="9349"/>
        <item x="9258"/>
        <item x="1846"/>
        <item x="1768"/>
        <item x="3542"/>
        <item x="433"/>
        <item x="6909"/>
        <item x="3856"/>
        <item x="1120"/>
        <item x="1577"/>
        <item x="8252"/>
        <item x="8926"/>
        <item x="6853"/>
        <item x="2546"/>
        <item x="8085"/>
        <item x="6326"/>
        <item x="8749"/>
        <item x="8941"/>
        <item x="7076"/>
        <item x="5376"/>
        <item x="6875"/>
        <item x="3117"/>
        <item x="5104"/>
        <item x="8978"/>
        <item x="6882"/>
        <item x="548"/>
        <item x="6249"/>
        <item x="2110"/>
        <item x="3546"/>
        <item x="1000"/>
        <item x="2450"/>
        <item x="4479"/>
        <item x="8501"/>
        <item x="7371"/>
        <item x="8376"/>
        <item x="8674"/>
        <item x="128"/>
        <item x="4499"/>
        <item x="2994"/>
        <item x="1170"/>
        <item x="3689"/>
        <item x="2373"/>
        <item x="2052"/>
        <item x="845"/>
        <item x="93"/>
        <item x="4428"/>
        <item x="2599"/>
        <item x="2322"/>
        <item x="8154"/>
        <item x="4515"/>
        <item x="7441"/>
        <item x="8589"/>
        <item x="2321"/>
        <item x="3202"/>
        <item x="7139"/>
        <item x="38"/>
        <item x="8574"/>
        <item x="8556"/>
        <item x="7860"/>
        <item x="2369"/>
        <item x="8966"/>
        <item x="8939"/>
        <item x="6380"/>
        <item x="8120"/>
        <item x="9279"/>
        <item x="4949"/>
        <item x="7617"/>
        <item x="6008"/>
        <item x="1847"/>
        <item x="6860"/>
        <item x="9114"/>
        <item x="7028"/>
        <item x="6449"/>
        <item x="7042"/>
        <item x="7798"/>
        <item x="1617"/>
        <item x="5920"/>
        <item x="4491"/>
        <item x="7873"/>
        <item x="901"/>
        <item x="3046"/>
        <item x="3087"/>
        <item x="6939"/>
        <item x="8523"/>
        <item x="7903"/>
        <item x="5181"/>
        <item x="9297"/>
        <item x="7470"/>
        <item x="7859"/>
        <item x="365"/>
        <item x="8063"/>
        <item x="7541"/>
        <item x="5279"/>
        <item x="2338"/>
        <item x="868"/>
        <item x="3934"/>
        <item x="4944"/>
        <item x="7172"/>
        <item x="6215"/>
        <item x="6582"/>
        <item x="2869"/>
        <item x="3090"/>
        <item x="7947"/>
        <item x="8907"/>
        <item x="3387"/>
        <item x="5076"/>
        <item x="8094"/>
        <item x="4898"/>
        <item x="6628"/>
        <item x="8879"/>
        <item x="8020"/>
        <item x="2230"/>
        <item x="1669"/>
        <item x="5796"/>
        <item x="3178"/>
        <item x="9280"/>
        <item x="6723"/>
        <item x="3237"/>
        <item x="5842"/>
        <item x="7574"/>
        <item x="2080"/>
        <item x="5543"/>
        <item x="5375"/>
        <item x="254"/>
        <item x="2475"/>
        <item x="2229"/>
        <item x="6999"/>
        <item x="4389"/>
        <item x="4959"/>
        <item x="3211"/>
        <item x="6107"/>
        <item x="1190"/>
        <item x="6481"/>
        <item x="1419"/>
        <item x="6700"/>
        <item x="3845"/>
        <item x="6381"/>
        <item x="4351"/>
        <item x="8662"/>
        <item x="804"/>
        <item x="3693"/>
        <item x="4602"/>
        <item x="7777"/>
        <item x="8764"/>
        <item x="7115"/>
        <item x="7240"/>
        <item x="4485"/>
        <item x="8958"/>
        <item x="7929"/>
        <item x="5321"/>
        <item x="2665"/>
        <item x="8148"/>
        <item x="4640"/>
        <item x="7003"/>
        <item x="9264"/>
        <item x="3058"/>
        <item x="7730"/>
        <item x="5272"/>
        <item x="1912"/>
        <item x="8675"/>
        <item x="8164"/>
        <item x="5171"/>
        <item x="553"/>
        <item x="2356"/>
        <item x="3244"/>
        <item x="4787"/>
        <item x="4063"/>
        <item x="2174"/>
        <item x="5494"/>
        <item x="5876"/>
        <item x="2330"/>
        <item x="922"/>
        <item x="1688"/>
        <item x="108"/>
        <item x="2635"/>
        <item x="2692"/>
        <item x="4823"/>
        <item x="1899"/>
        <item x="2892"/>
        <item x="5213"/>
        <item x="5755"/>
        <item x="8331"/>
        <item x="7736"/>
        <item x="5987"/>
        <item x="4548"/>
        <item x="5445"/>
        <item x="8582"/>
        <item x="6675"/>
        <item x="6994"/>
        <item x="6219"/>
        <item x="2402"/>
        <item x="6106"/>
        <item x="4631"/>
        <item x="8130"/>
        <item x="8973"/>
        <item x="1437"/>
        <item x="2243"/>
        <item x="6103"/>
        <item x="1750"/>
        <item x="8831"/>
        <item x="643"/>
        <item x="2736"/>
        <item x="3712"/>
        <item x="8188"/>
        <item x="2074"/>
        <item x="6765"/>
        <item x="8361"/>
        <item x="5053"/>
        <item x="341"/>
        <item x="1496"/>
        <item x="8756"/>
        <item x="4517"/>
        <item x="3391"/>
        <item x="1498"/>
        <item x="1571"/>
        <item x="6496"/>
        <item x="8441"/>
        <item x="3825"/>
        <item x="6181"/>
        <item x="8149"/>
        <item x="760"/>
        <item x="1226"/>
        <item x="1327"/>
        <item x="677"/>
        <item x="2541"/>
        <item x="5212"/>
        <item x="4883"/>
        <item x="5260"/>
        <item x="5166"/>
        <item x="4121"/>
        <item x="6689"/>
        <item x="8192"/>
        <item x="2608"/>
        <item x="8465"/>
        <item x="2723"/>
        <item x="6316"/>
        <item x="5737"/>
        <item x="4017"/>
        <item x="2555"/>
        <item x="8294"/>
        <item x="7826"/>
        <item x="504"/>
        <item x="954"/>
        <item x="7515"/>
        <item x="3116"/>
        <item x="149"/>
        <item x="121"/>
        <item x="1907"/>
        <item x="7460"/>
        <item x="3863"/>
        <item x="5283"/>
        <item x="288"/>
        <item x="9295"/>
        <item x="1460"/>
        <item x="8736"/>
        <item x="6260"/>
        <item x="4397"/>
        <item x="4870"/>
        <item x="1816"/>
        <item x="3983"/>
        <item x="9123"/>
        <item x="1898"/>
        <item x="3270"/>
        <item x="6050"/>
        <item x="5727"/>
        <item x="1906"/>
        <item x="1346"/>
        <item x="3631"/>
        <item x="8297"/>
        <item x="524"/>
        <item x="8849"/>
        <item x="4078"/>
        <item x="1995"/>
        <item x="6852"/>
        <item x="8502"/>
        <item x="3404"/>
        <item x="490"/>
        <item x="1133"/>
        <item x="1322"/>
        <item x="5668"/>
        <item x="4335"/>
        <item x="217"/>
        <item x="1055"/>
        <item x="3740"/>
        <item x="1192"/>
        <item x="7186"/>
        <item x="1064"/>
        <item x="7235"/>
        <item x="1935"/>
        <item x="4050"/>
        <item x="3060"/>
        <item x="220"/>
        <item x="3964"/>
        <item x="1191"/>
        <item x="7320"/>
        <item x="2242"/>
        <item x="5478"/>
        <item x="2606"/>
        <item x="794"/>
        <item x="1973"/>
        <item x="283"/>
        <item x="2160"/>
        <item x="4610"/>
        <item x="1316"/>
        <item x="2328"/>
        <item x="1609"/>
        <item x="545"/>
        <item x="300"/>
        <item x="4936"/>
        <item x="6180"/>
        <item x="8507"/>
        <item x="7510"/>
        <item x="7877"/>
        <item x="2102"/>
        <item x="6500"/>
        <item x="4785"/>
        <item x="1207"/>
        <item x="6443"/>
        <item x="3451"/>
        <item x="6259"/>
        <item x="1737"/>
        <item x="2140"/>
        <item x="492"/>
        <item x="7366"/>
        <item x="2198"/>
        <item x="1282"/>
        <item x="4693"/>
        <item x="666"/>
        <item x="1742"/>
        <item x="5013"/>
        <item x="6452"/>
        <item x="603"/>
        <item x="4844"/>
        <item x="1926"/>
        <item x="6515"/>
        <item x="5199"/>
        <item x="2528"/>
        <item x="6600"/>
        <item x="7268"/>
        <item x="4073"/>
        <item x="5836"/>
        <item x="9074"/>
        <item x="3600"/>
        <item x="6232"/>
        <item x="8881"/>
        <item x="7375"/>
        <item x="5210"/>
        <item x="5984"/>
        <item x="6478"/>
        <item x="9184"/>
        <item x="8826"/>
        <item x="7122"/>
        <item x="2768"/>
        <item x="5012"/>
        <item x="5230"/>
        <item x="6839"/>
        <item x="7665"/>
        <item x="1988"/>
        <item x="5903"/>
        <item x="929"/>
        <item x="7846"/>
        <item x="7018"/>
        <item x="8759"/>
        <item x="4120"/>
        <item x="6200"/>
        <item x="3465"/>
        <item x="7917"/>
        <item x="6425"/>
        <item x="5935"/>
        <item x="9167"/>
        <item x="3784"/>
        <item x="2731"/>
        <item x="979"/>
        <item x="1110"/>
        <item x="8224"/>
        <item x="1131"/>
        <item x="7944"/>
        <item x="4835"/>
        <item x="9103"/>
        <item x="7768"/>
        <item x="9175"/>
        <item x="7557"/>
        <item x="7427"/>
        <item x="8118"/>
        <item x="3296"/>
        <item x="7506"/>
        <item x="2925"/>
        <item x="8198"/>
        <item x="1539"/>
        <item x="7334"/>
        <item x="182"/>
        <item x="7976"/>
        <item x="9022"/>
        <item x="3805"/>
        <item x="6720"/>
        <item x="8955"/>
        <item x="267"/>
        <item x="8801"/>
        <item x="7963"/>
        <item x="8412"/>
        <item x="5293"/>
        <item x="8921"/>
        <item x="4298"/>
        <item x="4757"/>
        <item x="4519"/>
        <item x="909"/>
        <item x="6415"/>
        <item x="5407"/>
        <item x="883"/>
        <item x="1350"/>
        <item x="8348"/>
        <item x="3120"/>
        <item x="7532"/>
        <item x="7664"/>
        <item x="4340"/>
        <item x="6743"/>
        <item x="2046"/>
        <item x="7264"/>
        <item x="2758"/>
        <item x="7381"/>
        <item x="2603"/>
        <item x="5301"/>
        <item x="2997"/>
        <item x="2017"/>
        <item x="4165"/>
        <item x="8450"/>
        <item x="483"/>
        <item x="6204"/>
        <item x="5562"/>
        <item x="5146"/>
        <item x="3287"/>
        <item x="3454"/>
        <item x="3980"/>
        <item x="4321"/>
        <item x="1499"/>
        <item x="5074"/>
        <item x="4358"/>
        <item x="6548"/>
        <item x="3156"/>
        <item x="7190"/>
        <item x="840"/>
        <item x="2176"/>
        <item x="6748"/>
        <item x="1527"/>
        <item x="3210"/>
        <item x="3623"/>
        <item x="5496"/>
        <item x="1744"/>
        <item x="5997"/>
        <item x="7191"/>
        <item x="7618"/>
        <item x="8393"/>
        <item x="5859"/>
        <item x="629"/>
        <item x="8776"/>
        <item x="3541"/>
        <item x="3135"/>
        <item x="1969"/>
        <item x="9124"/>
        <item x="7806"/>
        <item x="3707"/>
        <item x="2756"/>
        <item x="3783"/>
        <item x="6238"/>
        <item x="3485"/>
        <item x="8714"/>
        <item x="5101"/>
        <item x="4342"/>
        <item x="1407"/>
        <item x="572"/>
        <item x="3881"/>
        <item x="715"/>
        <item x="2826"/>
        <item x="7668"/>
        <item x="164"/>
        <item x="7014"/>
        <item x="9047"/>
        <item x="7343"/>
        <item x="3026"/>
        <item x="1114"/>
        <item x="1831"/>
        <item x="5259"/>
        <item x="74"/>
        <item x="4937"/>
        <item x="9036"/>
        <item x="7276"/>
        <item x="1198"/>
        <item x="7999"/>
        <item x="5620"/>
        <item x="1004"/>
        <item x="2353"/>
        <item x="7839"/>
        <item x="885"/>
        <item x="2156"/>
        <item x="2525"/>
        <item x="5718"/>
        <item x="7930"/>
        <item x="4238"/>
        <item x="3347"/>
        <item x="8200"/>
        <item x="6221"/>
        <item x="8247"/>
        <item x="5347"/>
        <item x="7226"/>
        <item x="4487"/>
        <item x="5324"/>
        <item x="9218"/>
        <item x="5412"/>
        <item x="7778"/>
        <item x="89"/>
        <item x="5559"/>
        <item x="5732"/>
        <item x="6171"/>
        <item x="9365"/>
        <item x="6058"/>
        <item x="6361"/>
        <item x="8369"/>
        <item x="2612"/>
        <item x="923"/>
        <item x="3804"/>
        <item x="292"/>
        <item x="5988"/>
        <item x="8888"/>
        <item x="7294"/>
        <item x="8815"/>
        <item x="8520"/>
        <item x="1174"/>
        <item x="1178"/>
        <item x="4404"/>
        <item x="1488"/>
        <item x="1149"/>
        <item x="1687"/>
        <item x="5957"/>
        <item x="165"/>
        <item x="1980"/>
        <item x="818"/>
        <item x="9257"/>
        <item x="6007"/>
        <item x="7073"/>
        <item x="5500"/>
        <item x="7935"/>
        <item x="4037"/>
        <item x="8990"/>
        <item x="757"/>
        <item x="1089"/>
        <item x="9156"/>
        <item x="4276"/>
        <item x="6867"/>
        <item x="3744"/>
        <item x="1250"/>
        <item x="9049"/>
        <item x="9286"/>
        <item x="7372"/>
        <item x="2171"/>
        <item x="944"/>
        <item x="1927"/>
        <item x="396"/>
        <item x="3714"/>
        <item x="210"/>
        <item x="1372"/>
        <item x="3885"/>
        <item x="2013"/>
        <item x="9"/>
        <item x="363"/>
        <item x="1535"/>
        <item x="2311"/>
        <item x="4970"/>
        <item x="5855"/>
        <item x="4046"/>
        <item x="4542"/>
        <item x="4003"/>
        <item x="6782"/>
        <item x="4824"/>
        <item x="3149"/>
        <item x="7426"/>
        <item x="6322"/>
        <item x="8746"/>
        <item x="6314"/>
        <item x="2956"/>
        <item x="4884"/>
        <item x="6451"/>
        <item x="2711"/>
        <item x="5519"/>
        <item x="3029"/>
        <item x="4108"/>
        <item x="3952"/>
        <item x="7517"/>
        <item x="7174"/>
        <item x="7468"/>
        <item x="4060"/>
        <item x="109"/>
        <item x="7364"/>
        <item x="6010"/>
        <item x="4486"/>
        <item x="1109"/>
        <item x="5979"/>
        <item x="3304"/>
        <item x="3290"/>
        <item x="4639"/>
        <item x="6460"/>
        <item x="9154"/>
        <item x="8072"/>
        <item x="7217"/>
        <item x="8943"/>
        <item x="4719"/>
        <item x="6842"/>
        <item x="3682"/>
        <item x="6679"/>
        <item x="7852"/>
        <item x="5416"/>
        <item x="6214"/>
        <item x="714"/>
        <item x="4159"/>
        <item x="7680"/>
        <item x="6574"/>
        <item x="3030"/>
        <item x="7241"/>
        <item x="6797"/>
        <item x="6225"/>
        <item x="7525"/>
        <item x="7887"/>
        <item x="7747"/>
        <item x="7263"/>
        <item x="4753"/>
        <item x="4437"/>
        <item x="3617"/>
        <item x="8140"/>
        <item x="6296"/>
        <item x="1700"/>
        <item x="7012"/>
        <item x="7275"/>
        <item x="4849"/>
        <item x="7143"/>
        <item x="5793"/>
        <item x="2086"/>
        <item x="5868"/>
        <item x="1524"/>
        <item x="3439"/>
        <item x="80"/>
        <item x="2478"/>
        <item x="7960"/>
        <item x="8270"/>
        <item x="7150"/>
        <item x="7027"/>
        <item x="1203"/>
        <item x="4784"/>
        <item x="3188"/>
        <item x="8242"/>
        <item x="5958"/>
        <item x="469"/>
        <item x="7107"/>
        <item x="6344"/>
        <item x="5682"/>
        <item x="9273"/>
        <item x="4030"/>
        <item x="5120"/>
        <item x="8354"/>
        <item x="2339"/>
        <item x="4591"/>
        <item x="4710"/>
        <item x="3531"/>
        <item x="4529"/>
        <item x="2798"/>
        <item x="8979"/>
        <item x="378"/>
        <item x="5871"/>
        <item x="8601"/>
        <item x="325"/>
        <item x="7749"/>
        <item x="2782"/>
        <item x="5518"/>
        <item x="494"/>
        <item x="3224"/>
        <item x="4426"/>
        <item x="2021"/>
        <item x="2863"/>
        <item x="5542"/>
        <item x="7863"/>
        <item x="7330"/>
        <item x="4568"/>
        <item x="5639"/>
        <item x="2857"/>
        <item x="5428"/>
        <item x="4240"/>
        <item x="5738"/>
        <item x="5017"/>
        <item x="1589"/>
        <item x="4759"/>
        <item x="3955"/>
        <item x="4867"/>
        <item x="6702"/>
        <item x="5576"/>
        <item x="771"/>
        <item x="5821"/>
        <item x="7472"/>
        <item x="2129"/>
        <item x="2297"/>
        <item x="5995"/>
        <item x="3525"/>
        <item x="52"/>
        <item x="7313"/>
        <item x="2596"/>
        <item x="1774"/>
        <item x="4354"/>
        <item x="7467"/>
        <item x="1403"/>
        <item x="7052"/>
        <item x="1378"/>
        <item x="5323"/>
        <item x="2149"/>
        <item x="2238"/>
        <item x="529"/>
        <item x="1196"/>
        <item x="24"/>
        <item x="2477"/>
        <item x="2484"/>
        <item x="8984"/>
        <item x="4254"/>
        <item x="3823"/>
        <item x="8152"/>
        <item x="3602"/>
        <item x="3554"/>
        <item x="4689"/>
        <item x="1793"/>
        <item x="2342"/>
        <item x="3951"/>
        <item x="6205"/>
        <item x="8744"/>
        <item x="2916"/>
        <item x="8143"/>
        <item x="6682"/>
        <item x="6553"/>
        <item x="6402"/>
        <item x="6829"/>
        <item x="3749"/>
        <item x="7288"/>
        <item x="5214"/>
        <item x="7950"/>
        <item x="6861"/>
        <item x="7307"/>
        <item x="4789"/>
        <item x="5608"/>
        <item x="562"/>
        <item x="8307"/>
        <item x="6563"/>
        <item x="6229"/>
        <item x="1868"/>
        <item x="5414"/>
        <item x="1256"/>
        <item x="8897"/>
        <item x="6787"/>
        <item x="6647"/>
        <item x="5933"/>
        <item x="5314"/>
        <item x="1978"/>
        <item x="1992"/>
        <item x="9323"/>
        <item x="6711"/>
        <item x="8121"/>
        <item x="8908"/>
        <item x="1728"/>
        <item x="8443"/>
        <item x="1652"/>
        <item x="2288"/>
        <item x="8508"/>
        <item x="7832"/>
        <item x="8683"/>
        <item x="6693"/>
        <item x="6989"/>
        <item x="8643"/>
        <item x="460"/>
        <item x="3406"/>
        <item x="1703"/>
        <item x="6849"/>
        <item x="3568"/>
        <item x="5549"/>
        <item x="9389"/>
        <item x="9061"/>
        <item x="1262"/>
        <item x="8677"/>
        <item x="6108"/>
        <item x="7864"/>
        <item x="2851"/>
        <item x="6798"/>
        <item x="5687"/>
        <item x="3252"/>
        <item x="8787"/>
        <item x="9024"/>
        <item x="2770"/>
        <item x="5245"/>
        <item x="2899"/>
        <item x="6237"/>
        <item x="6953"/>
        <item x="4153"/>
        <item x="5992"/>
        <item x="287"/>
        <item x="850"/>
        <item x="2549"/>
        <item x="4167"/>
        <item x="2233"/>
        <item x="5118"/>
        <item x="4971"/>
        <item x="1240"/>
        <item x="2105"/>
        <item x="7311"/>
        <item x="4170"/>
        <item x="1960"/>
        <item x="5062"/>
        <item x="118"/>
        <item x="2672"/>
        <item x="2320"/>
        <item x="8497"/>
        <item x="6632"/>
        <item x="2033"/>
        <item x="9170"/>
        <item x="6188"/>
        <item x="3317"/>
        <item x="5888"/>
        <item x="6642"/>
        <item x="9197"/>
        <item x="5313"/>
        <item x="3392"/>
        <item x="8806"/>
        <item x="2509"/>
        <item x="2640"/>
        <item x="3520"/>
        <item x="451"/>
        <item x="1929"/>
        <item x="8490"/>
        <item x="8770"/>
        <item x="3470"/>
        <item x="3455"/>
        <item x="4451"/>
        <item x="5443"/>
        <item x="690"/>
        <item x="1637"/>
        <item x="5377"/>
        <item x="1284"/>
        <item x="463"/>
        <item x="5315"/>
        <item x="673"/>
        <item x="7411"/>
        <item x="8856"/>
        <item x="4569"/>
        <item x="376"/>
        <item x="5178"/>
        <item x="2661"/>
        <item x="8253"/>
        <item x="5969"/>
        <item x="7537"/>
        <item x="7756"/>
        <item x="7757"/>
        <item x="7239"/>
        <item x="7824"/>
        <item x="9354"/>
        <item x="8511"/>
        <item x="3959"/>
        <item x="6084"/>
        <item x="7801"/>
        <item x="7043"/>
        <item x="6954"/>
        <item x="4592"/>
        <item x="5922"/>
        <item x="8401"/>
        <item x="2827"/>
        <item x="1635"/>
        <item x="5131"/>
        <item x="1406"/>
        <item x="7919"/>
        <item x="2126"/>
        <item x="6093"/>
        <item x="8001"/>
        <item x="8758"/>
        <item x="6907"/>
        <item x="2790"/>
        <item x="1181"/>
        <item x="5726"/>
        <item x="8177"/>
        <item x="400"/>
        <item x="5918"/>
        <item x="5127"/>
        <item x="7050"/>
        <item x="1219"/>
        <item x="8447"/>
        <item x="4264"/>
        <item x="3171"/>
        <item x="8991"/>
        <item x="8187"/>
        <item x="3924"/>
        <item x="5429"/>
        <item x="5637"/>
        <item x="8541"/>
        <item x="7529"/>
        <item x="4766"/>
        <item x="8727"/>
        <item x="1169"/>
        <item x="8597"/>
        <item x="8562"/>
        <item x="6283"/>
        <item x="454"/>
        <item x="2500"/>
        <item x="5439"/>
        <item x="5054"/>
        <item x="6273"/>
        <item x="237"/>
        <item x="3059"/>
        <item x="859"/>
        <item x="4267"/>
        <item x="3361"/>
        <item x="692"/>
        <item x="4738"/>
        <item x="7571"/>
        <item x="6915"/>
        <item x="6971"/>
        <item x="2212"/>
        <item x="1860"/>
        <item x="3231"/>
        <item x="2463"/>
        <item x="8057"/>
        <item x="2957"/>
        <item x="6041"/>
        <item x="2694"/>
        <item x="5479"/>
        <item x="5744"/>
        <item x="8845"/>
        <item x="3742"/>
        <item x="3233"/>
        <item x="7974"/>
        <item x="72"/>
        <item x="607"/>
        <item x="2465"/>
        <item x="1152"/>
        <item x="436"/>
        <item x="88"/>
        <item x="602"/>
        <item x="4876"/>
        <item x="6936"/>
        <item x="3747"/>
        <item x="3999"/>
        <item x="2589"/>
        <item x="4049"/>
        <item x="137"/>
        <item x="8051"/>
        <item x="4897"/>
        <item x="9249"/>
        <item x="1654"/>
        <item x="2849"/>
        <item x="1009"/>
        <item x="5568"/>
        <item x="8719"/>
        <item x="1019"/>
        <item x="3254"/>
        <item x="6759"/>
        <item x="459"/>
        <item x="8092"/>
        <item x="7212"/>
        <item x="8426"/>
        <item x="5910"/>
        <item x="3919"/>
        <item x="5357"/>
        <item x="6804"/>
        <item x="8254"/>
        <item x="615"/>
        <item x="6731"/>
        <item x="7209"/>
        <item x="7555"/>
        <item x="6883"/>
        <item x="6159"/>
        <item x="2631"/>
        <item x="998"/>
        <item x="4302"/>
        <item x="3049"/>
        <item x="9146"/>
        <item x="4483"/>
        <item x="5248"/>
        <item x="5709"/>
        <item x="5284"/>
        <item x="9199"/>
        <item x="2223"/>
        <item x="1984"/>
        <item x="7332"/>
        <item x="3474"/>
        <item x="5205"/>
        <item x="7534"/>
        <item x="5847"/>
        <item x="305"/>
        <item x="4288"/>
        <item x="1320"/>
        <item x="8614"/>
        <item x="4474"/>
        <item x="7550"/>
        <item x="3476"/>
        <item x="6257"/>
        <item x="625"/>
        <item x="8767"/>
        <item x="1310"/>
        <item x="9230"/>
        <item x="163"/>
        <item x="2299"/>
        <item x="9152"/>
        <item x="5105"/>
        <item x="7539"/>
        <item x="2340"/>
        <item x="7587"/>
        <item x="2582"/>
        <item x="39"/>
        <item x="9000"/>
        <item x="642"/>
        <item x="8296"/>
        <item x="8374"/>
        <item x="299"/>
        <item x="5010"/>
        <item x="5968"/>
        <item x="5457"/>
        <item x="2573"/>
        <item x="511"/>
        <item x="3843"/>
        <item x="5341"/>
        <item x="2464"/>
        <item x="1041"/>
        <item x="2388"/>
        <item x="5735"/>
        <item x="7201"/>
        <item x="4207"/>
        <item x="3147"/>
        <item x="110"/>
        <item x="4438"/>
        <item x="1564"/>
        <item x="4224"/>
        <item x="4737"/>
        <item x="3659"/>
        <item x="8301"/>
        <item x="2444"/>
        <item x="764"/>
        <item x="37"/>
        <item x="5686"/>
        <item x="4253"/>
        <item x="2699"/>
        <item x="1105"/>
        <item x="1285"/>
        <item x="4460"/>
        <item x="2053"/>
        <item x="8646"/>
        <item x="727"/>
        <item x="1476"/>
        <item x="3114"/>
        <item x="8238"/>
        <item x="523"/>
        <item x="8672"/>
        <item x="7477"/>
        <item x="380"/>
        <item x="3459"/>
        <item x="6612"/>
        <item x="4469"/>
        <item x="5462"/>
        <item x="9352"/>
        <item x="5472"/>
        <item x="1939"/>
        <item x="1397"/>
        <item x="3907"/>
        <item x="250"/>
        <item x="1452"/>
        <item x="697"/>
        <item x="6329"/>
        <item x="4722"/>
        <item x="6918"/>
        <item x="4142"/>
        <item x="5269"/>
        <item x="1983"/>
        <item x="3811"/>
        <item x="6227"/>
        <item x="2757"/>
        <item x="5515"/>
        <item x="3104"/>
        <item x="5277"/>
        <item x="3021"/>
        <item x="7123"/>
        <item x="7196"/>
        <item x="5517"/>
        <item x="134"/>
        <item x="1458"/>
        <item x="1453"/>
        <item x="6466"/>
        <item x="2076"/>
        <item x="1104"/>
        <item x="3356"/>
        <item x="3300"/>
        <item x="6333"/>
        <item x="4154"/>
        <item x="34"/>
        <item x="6651"/>
        <item x="2234"/>
        <item x="5368"/>
        <item x="3085"/>
        <item x="1566"/>
        <item x="1454"/>
        <item x="2858"/>
        <item x="4181"/>
        <item x="2316"/>
        <item x="7833"/>
        <item x="6142"/>
        <item x="3754"/>
        <item x="3603"/>
        <item x="7048"/>
        <item x="3260"/>
        <item x="4713"/>
        <item x="1391"/>
        <item x="3301"/>
        <item x="197"/>
        <item x="1888"/>
        <item x="8809"/>
        <item x="7726"/>
        <item x="73"/>
        <item x="3200"/>
        <item x="3164"/>
        <item x="1330"/>
        <item x="5165"/>
        <item x="2202"/>
        <item x="5487"/>
        <item x="8166"/>
        <item x="4160"/>
        <item x="57"/>
        <item x="1402"/>
        <item x="3949"/>
        <item x="3549"/>
        <item x="1500"/>
        <item x="1018"/>
        <item x="4828"/>
        <item x="897"/>
        <item x="4098"/>
        <item x="1525"/>
        <item x="491"/>
        <item x="4781"/>
        <item x="8533"/>
        <item x="1382"/>
        <item x="866"/>
        <item x="8928"/>
        <item x="8798"/>
        <item x="7533"/>
        <item x="301"/>
        <item x="7575"/>
        <item x="3620"/>
        <item x="889"/>
        <item x="187"/>
        <item x="2050"/>
        <item x="1779"/>
        <item x="1582"/>
        <item x="7023"/>
        <item x="2061"/>
        <item x="307"/>
        <item x="4841"/>
        <item x="5590"/>
        <item x="2401"/>
        <item x="1882"/>
        <item x="2114"/>
        <item x="507"/>
        <item x="7"/>
        <item x="6032"/>
        <item x="8467"/>
        <item x="4445"/>
        <item x="6544"/>
        <item x="1940"/>
        <item x="1643"/>
        <item x="6479"/>
        <item x="8917"/>
        <item x="2333"/>
        <item x="1924"/>
        <item x="4848"/>
        <item x="3140"/>
        <item x="1618"/>
        <item x="838"/>
        <item x="8478"/>
        <item x="7793"/>
        <item x="1351"/>
        <item x="5121"/>
        <item x="4045"/>
        <item x="6164"/>
        <item x="2084"/>
        <item x="1227"/>
        <item x="6934"/>
        <item x="1531"/>
        <item x="1570"/>
        <item x="2530"/>
        <item x="2088"/>
        <item x="1743"/>
        <item x="3071"/>
        <item x="6360"/>
        <item x="7538"/>
        <item x="7435"/>
        <item x="9056"/>
        <item x="6919"/>
        <item x="654"/>
        <item x="3315"/>
        <item x="6328"/>
        <item x="6543"/>
        <item x="2455"/>
        <item x="7658"/>
        <item x="2359"/>
        <item x="1034"/>
        <item x="5155"/>
        <item x="3732"/>
        <item x="7022"/>
        <item x="7728"/>
        <item x="3539"/>
        <item x="1834"/>
        <item x="6888"/>
        <item x="1896"/>
        <item x="7792"/>
        <item x="7322"/>
        <item x="6886"/>
        <item x="1996"/>
        <item x="2026"/>
        <item x="2722"/>
        <item x="2269"/>
        <item x="206"/>
        <item x="5861"/>
        <item x="610"/>
        <item x="1277"/>
        <item x="9002"/>
        <item x="3419"/>
        <item x="4895"/>
        <item x="1275"/>
        <item x="6267"/>
        <item x="1674"/>
        <item x="8760"/>
        <item x="7206"/>
        <item x="1614"/>
        <item x="6133"/>
        <item x="4058"/>
        <item x="7578"/>
        <item x="179"/>
        <item x="2844"/>
        <item x="7390"/>
        <item x="7328"/>
        <item x="3152"/>
        <item x="4586"/>
        <item x="5482"/>
        <item x="5103"/>
        <item x="7317"/>
        <item x="2992"/>
        <item x="1209"/>
        <item x="3061"/>
        <item x="9343"/>
        <item x="1878"/>
        <item x="7369"/>
        <item x="6897"/>
        <item x="2990"/>
        <item x="2737"/>
        <item x="20"/>
        <item x="1679"/>
        <item x="479"/>
        <item x="8934"/>
        <item x="987"/>
        <item x="3832"/>
        <item x="126"/>
        <item x="2034"/>
        <item x="335"/>
        <item x="616"/>
        <item x="7918"/>
        <item x="4780"/>
        <item x="6617"/>
        <item x="5392"/>
        <item x="3835"/>
        <item x="8824"/>
        <item x="622"/>
        <item x="4331"/>
        <item x="8102"/>
        <item x="7293"/>
        <item x="4353"/>
        <item x="3739"/>
        <item x="7359"/>
        <item x="2424"/>
        <item x="949"/>
        <item x="2511"/>
        <item x="2941"/>
        <item x="5762"/>
        <item x="854"/>
        <item x="499"/>
        <item x="5091"/>
        <item x="5546"/>
        <item x="2141"/>
        <item x="6025"/>
        <item x="4817"/>
        <item x="4939"/>
        <item x="2181"/>
        <item x="5944"/>
        <item x="9216"/>
        <item x="2480"/>
        <item x="4660"/>
        <item x="5611"/>
        <item x="5909"/>
        <item x="3668"/>
        <item x="8590"/>
        <item x="9299"/>
        <item x="5580"/>
        <item x="522"/>
        <item x="4646"/>
        <item x="3981"/>
        <item x="849"/>
        <item x="4019"/>
        <item x="1033"/>
        <item x="2183"/>
        <item x="7490"/>
        <item x="7979"/>
        <item x="3159"/>
        <item x="4204"/>
        <item x="8405"/>
        <item x="9235"/>
        <item x="3545"/>
        <item x="6147"/>
        <item x="931"/>
        <item x="3358"/>
        <item x="2746"/>
        <item x="4311"/>
        <item x="6816"/>
        <item x="2522"/>
        <item x="1300"/>
        <item x="9202"/>
        <item x="4222"/>
        <item x="6530"/>
        <item x="6354"/>
        <item x="472"/>
        <item x="8062"/>
        <item x="448"/>
        <item x="6053"/>
        <item x="8127"/>
        <item x="8665"/>
        <item x="7890"/>
        <item x="7583"/>
        <item x="3846"/>
        <item x="5353"/>
        <item x="3649"/>
        <item x="8370"/>
        <item x="7886"/>
        <item x="8649"/>
        <item x="8791"/>
        <item x="7093"/>
        <item x="2806"/>
        <item x="6353"/>
        <item x="2290"/>
        <item x="8469"/>
        <item x="1394"/>
        <item x="280"/>
        <item x="2499"/>
        <item x="6671"/>
        <item x="6309"/>
        <item x="4678"/>
        <item x="1046"/>
        <item x="2805"/>
        <item x="6923"/>
        <item x="6166"/>
        <item x="7078"/>
        <item x="6060"/>
        <item x="7853"/>
        <item x="8204"/>
        <item x="6349"/>
        <item x="7610"/>
        <item x="488"/>
        <item x="8268"/>
        <item x="7163"/>
        <item x="235"/>
        <item x="6212"/>
        <item x="7695"/>
        <item x="3414"/>
        <item x="1082"/>
        <item x="6880"/>
        <item x="4919"/>
        <item x="8900"/>
        <item x="3984"/>
        <item x="8122"/>
        <item x="3662"/>
        <item x="4464"/>
        <item x="4382"/>
        <item x="4148"/>
        <item x="1355"/>
        <item x="8609"/>
        <item x="8566"/>
        <item x="239"/>
        <item x="1967"/>
        <item x="3969"/>
        <item x="644"/>
        <item x="1362"/>
        <item x="509"/>
        <item x="9028"/>
        <item x="360"/>
        <item x="555"/>
        <item x="9169"/>
        <item x="6902"/>
        <item x="5789"/>
        <item x="8151"/>
        <item x="8037"/>
        <item x="8506"/>
        <item x="6278"/>
        <item x="5149"/>
        <item x="2676"/>
        <item x="1179"/>
        <item x="7845"/>
        <item x="7994"/>
        <item x="892"/>
        <item x="5408"/>
        <item x="7946"/>
        <item x="2614"/>
        <item x="9347"/>
        <item x="2348"/>
        <item x="1119"/>
        <item x="2386"/>
        <item x="2442"/>
        <item x="913"/>
        <item x="6442"/>
        <item x="7225"/>
        <item x="8596"/>
        <item x="8357"/>
        <item x="5756"/>
        <item x="7308"/>
        <item x="6430"/>
        <item x="3700"/>
        <item x="1521"/>
        <item x="2207"/>
        <item x="7301"/>
        <item x="6692"/>
        <item x="6969"/>
        <item x="7608"/>
        <item x="4053"/>
        <item x="1385"/>
        <item x="7948"/>
        <item x="6347"/>
        <item x="3250"/>
        <item x="6847"/>
        <item x="2532"/>
        <item x="4585"/>
        <item x="4788"/>
        <item x="8561"/>
        <item x="2001"/>
        <item x="5731"/>
        <item x="9317"/>
        <item x="7797"/>
        <item x="6770"/>
        <item x="4421"/>
        <item x="8413"/>
        <item x="5345"/>
        <item x="5654"/>
        <item x="6134"/>
        <item x="8080"/>
        <item x="4865"/>
        <item x="8421"/>
        <item x="4777"/>
        <item x="2984"/>
        <item x="7530"/>
        <item x="3386"/>
        <item x="546"/>
        <item x="5991"/>
        <item x="8920"/>
        <item x="7927"/>
        <item x="1828"/>
        <item x="2574"/>
        <item x="9348"/>
        <item x="8828"/>
        <item x="9305"/>
        <item x="2447"/>
        <item x="3396"/>
        <item x="4303"/>
        <item x="5434"/>
        <item x="605"/>
        <item x="5264"/>
        <item x="3134"/>
        <item x="3180"/>
        <item x="338"/>
        <item x="842"/>
        <item x="403"/>
        <item x="2649"/>
        <item x="1331"/>
        <item x="161"/>
        <item x="19"/>
        <item x="8479"/>
        <item x="6371"/>
        <item x="952"/>
        <item x="2861"/>
        <item x="4256"/>
        <item x="2755"/>
        <item x="8429"/>
        <item x="2592"/>
        <item x="230"/>
        <item x="9240"/>
        <item x="3148"/>
        <item x="4094"/>
        <item x="1583"/>
        <item x="2642"/>
        <item x="5070"/>
        <item x="3652"/>
        <item x="5458"/>
        <item x="9192"/>
        <item x="8448"/>
        <item x="1404"/>
        <item x="5167"/>
        <item x="8813"/>
        <item x="6457"/>
        <item x="2767"/>
        <item x="2491"/>
        <item x="8494"/>
        <item x="941"/>
        <item x="191"/>
        <item x="8446"/>
        <item x="477"/>
        <item x="5985"/>
        <item x="6386"/>
        <item x="1726"/>
        <item x="5060"/>
        <item x="181"/>
        <item x="520"/>
        <item x="8585"/>
        <item x="8663"/>
        <item x="6480"/>
        <item x="3764"/>
        <item x="6843"/>
        <item x="7737"/>
        <item x="7715"/>
        <item x="8364"/>
        <item x="8172"/>
        <item x="7796"/>
        <item x="5332"/>
        <item x="8235"/>
        <item x="7780"/>
        <item x="6879"/>
        <item x="5630"/>
        <item x="5937"/>
        <item x="474"/>
        <item x="2254"/>
        <item x="6074"/>
        <item x="9140"/>
        <item x="7454"/>
        <item x="9115"/>
        <item x="1581"/>
        <item x="2199"/>
        <item x="9173"/>
        <item x="4954"/>
        <item x="8624"/>
        <item x="9310"/>
        <item x="7476"/>
        <item x="4720"/>
        <item x="525"/>
        <item x="4501"/>
        <item x="8500"/>
        <item x="4008"/>
        <item x="3006"/>
        <item x="3821"/>
        <item x="2002"/>
        <item x="1369"/>
        <item x="2101"/>
        <item x="8834"/>
        <item x="8567"/>
        <item x="1838"/>
        <item x="8043"/>
        <item x="264"/>
        <item x="3998"/>
        <item x="255"/>
        <item x="3661"/>
        <item x="6368"/>
        <item x="1075"/>
        <item x="8644"/>
        <item x="4758"/>
        <item x="8482"/>
        <item x="2709"/>
        <item x="8805"/>
        <item x="1974"/>
        <item x="651"/>
        <item x="8110"/>
        <item x="2451"/>
        <item x="8138"/>
        <item x="8628"/>
        <item x="1748"/>
        <item x="3988"/>
        <item x="3057"/>
        <item x="6794"/>
        <item x="8698"/>
        <item x="8504"/>
        <item x="3345"/>
        <item x="4398"/>
        <item x="8857"/>
        <item x="8458"/>
        <item x="1392"/>
        <item x="3042"/>
        <item x="9251"/>
        <item x="7899"/>
        <item x="1022"/>
        <item x="8762"/>
        <item x="3523"/>
        <item x="5869"/>
        <item x="985"/>
        <item x="8680"/>
        <item x="8455"/>
        <item x="7666"/>
        <item x="4934"/>
        <item x="8718"/>
        <item x="216"/>
        <item x="353"/>
        <item x="6799"/>
        <item x="75"/>
        <item x="3786"/>
        <item x="3705"/>
        <item x="554"/>
        <item x="8380"/>
        <item x="8428"/>
        <item x="557"/>
        <item x="4489"/>
        <item x="8115"/>
        <item x="60"/>
        <item x="6638"/>
        <item x="8617"/>
        <item x="6625"/>
        <item x="1512"/>
        <item x="569"/>
        <item x="8755"/>
        <item x="2682"/>
        <item x="2850"/>
        <item x="1786"/>
        <item x="2728"/>
        <item x="8074"/>
        <item x="5288"/>
        <item x="117"/>
        <item x="7065"/>
        <item x="8409"/>
        <item x="516"/>
        <item x="1084"/>
        <item x="1297"/>
        <item x="6390"/>
        <item x="2469"/>
        <item x="1959"/>
        <item x="2350"/>
        <item x="6122"/>
        <item x="3677"/>
        <item x="787"/>
        <item x="6944"/>
        <item x="4572"/>
        <item x="8635"/>
        <item x="3527"/>
        <item x="6592"/>
        <item x="6187"/>
        <item x="46"/>
        <item x="7299"/>
        <item x="1199"/>
        <item x="1339"/>
        <item x="8612"/>
        <item x="505"/>
        <item x="2848"/>
        <item x="680"/>
        <item x="2393"/>
        <item x="1462"/>
        <item x="2134"/>
        <item x="5604"/>
        <item x="9207"/>
        <item x="6925"/>
        <item x="9147"/>
        <item x="8343"/>
        <item x="261"/>
        <item x="4505"/>
        <item x="4819"/>
        <item x="4101"/>
        <item x="8391"/>
        <item x="4522"/>
        <item x="6242"/>
        <item x="1455"/>
        <item x="8027"/>
        <item x="3012"/>
        <item x="872"/>
        <item x="2650"/>
        <item x="6570"/>
        <item x="2619"/>
        <item x="2620"/>
        <item x="1650"/>
        <item x="2685"/>
        <item x="4641"/>
        <item x="7402"/>
        <item x="2644"/>
        <item x="8472"/>
        <item x="6635"/>
        <item x="4004"/>
        <item x="8608"/>
        <item x="1938"/>
        <item x="3024"/>
        <item x="2103"/>
        <item x="42"/>
        <item x="2986"/>
        <item x="4109"/>
        <item x="6735"/>
        <item x="432"/>
        <item x="4401"/>
        <item x="3475"/>
        <item x="3118"/>
        <item x="1100"/>
        <item x="1383"/>
        <item x="596"/>
        <item x="8212"/>
        <item x="1301"/>
        <item x="5961"/>
        <item x="8470"/>
        <item x="6087"/>
        <item x="6226"/>
        <item x="8477"/>
        <item x="3900"/>
        <item x="5379"/>
        <item x="8033"/>
        <item x="5598"/>
        <item x="8495"/>
        <item x="1946"/>
        <item x="2136"/>
        <item x="8322"/>
        <item x="932"/>
        <item x="8438"/>
        <item x="8179"/>
        <item x="8481"/>
        <item x="4069"/>
        <item x="8769"/>
        <item x="8484"/>
        <item x="7717"/>
        <item x="8995"/>
        <item x="8633"/>
        <item x="7671"/>
        <item x="7478"/>
        <item x="7836"/>
        <item x="2132"/>
        <item x="5383"/>
        <item x="8571"/>
        <item x="578"/>
        <item x="162"/>
        <item x="7047"/>
        <item x="1621"/>
        <item x="2801"/>
        <item x="5193"/>
        <item x="3618"/>
        <item x="422"/>
        <item x="5360"/>
        <item x="7952"/>
        <item x="1843"/>
        <item x="5077"/>
        <item x="7544"/>
        <item x="7563"/>
        <item x="7842"/>
        <item x="8564"/>
        <item x="7847"/>
        <item x="3751"/>
        <item x="8273"/>
        <item x="7118"/>
        <item x="8355"/>
        <item x="7936"/>
        <item x="5632"/>
        <item x="3587"/>
        <item x="3760"/>
        <item x="2011"/>
        <item x="7834"/>
        <item x="4617"/>
        <item x="6542"/>
        <item x="1386"/>
        <item x="9052"/>
        <item x="8474"/>
        <item x="1217"/>
        <item x="8315"/>
        <item x="8870"/>
        <item x="6438"/>
        <item x="5202"/>
        <item x="8272"/>
        <item x="4540"/>
        <item x="7232"/>
        <item x="683"/>
        <item x="638"/>
        <item x="358"/>
        <item x="196"/>
        <item x="8607"/>
        <item x="2548"/>
        <item x="8619"/>
        <item x="8598"/>
        <item x="259"/>
        <item x="318"/>
        <item x="2888"/>
        <item x="7273"/>
        <item x="7771"/>
        <item x="3047"/>
        <item x="6407"/>
        <item x="8292"/>
        <item x="9313"/>
        <item x="3569"/>
        <item x="1296"/>
        <item x="5558"/>
        <item x="7854"/>
        <item x="8970"/>
        <item x="9178"/>
        <item x="1151"/>
        <item x="7391"/>
        <item x="8615"/>
        <item x="7585"/>
        <item x="6109"/>
        <item x="6150"/>
        <item x="8070"/>
        <item x="1042"/>
        <item x="2121"/>
        <item x="782"/>
        <item x="1317"/>
        <item x="5964"/>
        <item x="5362"/>
        <item x="5929"/>
        <item x="2502"/>
        <item x="4309"/>
        <item x="8128"/>
        <item x="8029"/>
        <item x="1625"/>
        <item x="7772"/>
        <item x="5220"/>
        <item x="5581"/>
        <item x="496"/>
        <item x="8180"/>
        <item x="4975"/>
        <item x="1900"/>
        <item x="8459"/>
        <item x="1173"/>
        <item x="315"/>
        <item x="278"/>
        <item x="8544"/>
        <item x="7902"/>
        <item x="279"/>
        <item x="6264"/>
        <item x="8145"/>
        <item x="3189"/>
        <item x="2556"/>
        <item x="8505"/>
        <item x="7335"/>
        <item x="8701"/>
        <item x="4206"/>
        <item x="7581"/>
        <item x="3517"/>
        <item x="6712"/>
        <item x="79"/>
        <item x="8626"/>
        <item x="2954"/>
        <item x="4790"/>
        <item x="506"/>
        <item x="286"/>
        <item x="9048"/>
        <item x="1971"/>
        <item x="6957"/>
        <item x="352"/>
        <item x="1542"/>
        <item x="7222"/>
        <item x="136"/>
        <item x="4281"/>
        <item x="4124"/>
        <item x="2337"/>
        <item x="6026"/>
        <item x="1482"/>
        <item x="3920"/>
        <item x="3216"/>
        <item x="3217"/>
        <item x="3"/>
        <item x="66"/>
        <item x="736"/>
        <item x="7616"/>
        <item x="3905"/>
        <item x="3544"/>
        <item x="6098"/>
        <item x="1809"/>
        <item x="1909"/>
        <item x="7291"/>
        <item x="1347"/>
        <item x="322"/>
        <item x="7519"/>
        <item x="2068"/>
        <item x="4839"/>
        <item x="2902"/>
        <item x="4594"/>
        <item x="9374"/>
        <item x="4931"/>
        <item x="5489"/>
        <item x="9016"/>
        <item x="1872"/>
        <item x="2753"/>
        <item x="8341"/>
        <item x="2654"/>
        <item x="4661"/>
        <item x="5469"/>
        <item x="4762"/>
        <item x="5784"/>
        <item x="8492"/>
        <item x="156"/>
        <item x="2866"/>
        <item x="1379"/>
        <item x="319"/>
        <item x="4285"/>
        <item x="1015"/>
        <item x="1655"/>
        <item x="6153"/>
        <item x="5651"/>
        <item x="1002"/>
        <item x="2581"/>
        <item x="1770"/>
        <item x="5249"/>
        <item x="486"/>
        <item x="417"/>
        <item x="6408"/>
        <item x="309"/>
        <item x="4081"/>
        <item x="8300"/>
        <item x="841"/>
        <item x="4055"/>
        <item x="888"/>
        <item x="1237"/>
        <item x="4255"/>
        <item x="7464"/>
        <item x="1272"/>
        <item x="7071"/>
        <item x="5774"/>
        <item x="7787"/>
        <item x="1436"/>
        <item x="4845"/>
        <item x="5947"/>
        <item x="6776"/>
        <item x="2733"/>
        <item x="3723"/>
        <item x="2476"/>
        <item x="3630"/>
        <item x="1466"/>
        <item x="5184"/>
        <item x="3628"/>
        <item x="51"/>
        <item x="9206"/>
        <item x="8593"/>
        <item x="1919"/>
        <item x="1238"/>
        <item x="2671"/>
        <item x="1867"/>
        <item x="8378"/>
        <item x="5782"/>
        <item x="7520"/>
        <item x="8922"/>
        <item x="9381"/>
        <item x="1342"/>
        <item x="4323"/>
        <item x="4225"/>
        <item x="4317"/>
        <item x="5510"/>
        <item x="517"/>
        <item x="2783"/>
        <item x="1193"/>
        <item x="4419"/>
        <item x="7986"/>
        <item x="218"/>
        <item x="940"/>
        <item x="6325"/>
        <item x="6091"/>
        <item x="7991"/>
        <item x="7102"/>
        <item x="6490"/>
        <item x="399"/>
        <item x="4076"/>
        <item x="256"/>
        <item x="1107"/>
        <item x="9346"/>
        <item x="5521"/>
        <item x="5286"/>
        <item x="8265"/>
        <item x="3397"/>
        <item x="2595"/>
        <item x="2298"/>
        <item x="9134"/>
        <item x="2678"/>
        <item x="540"/>
        <item x="5490"/>
        <item x="7978"/>
        <item x="2261"/>
        <item x="8623"/>
        <item x="8493"/>
        <item x="1827"/>
        <item x="8817"/>
        <item x="6643"/>
        <item x="4068"/>
        <item x="1877"/>
        <item x="8838"/>
        <item x="5270"/>
        <item x="1352"/>
        <item x="8780"/>
        <item x="1568"/>
        <item x="8017"/>
        <item x="7423"/>
        <item x="3795"/>
        <item x="247"/>
        <item x="2927"/>
        <item x="8600"/>
        <item x="8832"/>
        <item x="9155"/>
        <item x="541"/>
        <item x="1694"/>
        <item x="2962"/>
        <item x="1333"/>
        <item x="215"/>
        <item x="59"/>
        <item x="180"/>
        <item x="7266"/>
        <item x="8949"/>
        <item x="1863"/>
        <item x="8781"/>
        <item x="119"/>
        <item x="3141"/>
        <item x="729"/>
        <item x="4250"/>
        <item x="8499"/>
        <item x="5156"/>
        <item x="7208"/>
        <item x="7249"/>
        <item x="7501"/>
        <item x="5026"/>
        <item x="3599"/>
        <item x="3082"/>
        <item x="4015"/>
        <item x="7689"/>
        <item x="2281"/>
        <item x="1314"/>
        <item x="8420"/>
        <item x="5936"/>
        <item x="7875"/>
        <item x="5267"/>
        <item x="1298"/>
        <item x="1923"/>
        <item x="4385"/>
        <item x="6266"/>
        <item x="927"/>
        <item x="1757"/>
        <item x="2938"/>
        <item x="5906"/>
        <item x="7775"/>
        <item x="4025"/>
        <item x="4960"/>
        <item x="5099"/>
        <item x="7633"/>
        <item x="7925"/>
        <item x="8676"/>
        <item x="7060"/>
        <item x="735"/>
        <item x="5154"/>
        <item x="7602"/>
        <item x="5227"/>
        <item x="7471"/>
        <item x="4263"/>
        <item x="8406"/>
        <item x="5057"/>
        <item x="3055"/>
        <item x="1613"/>
        <item x="7377"/>
        <item x="8789"/>
        <item x="2624"/>
        <item x="1140"/>
        <item x="7365"/>
        <item x="6873"/>
        <item x="2306"/>
        <item x="201"/>
        <item x="374"/>
        <item x="7760"/>
        <item x="3670"/>
        <item x="4584"/>
        <item x="5065"/>
        <item x="4284"/>
        <item x="5615"/>
        <item x="3572"/>
        <item x="613"/>
        <item x="1558"/>
        <item x="5206"/>
        <item x="9213"/>
        <item x="664"/>
        <item x="2387"/>
        <item x="8324"/>
        <item x="1856"/>
        <item x="7795"/>
        <item x="1775"/>
        <item x="8471"/>
        <item x="6102"/>
        <item x="685"/>
        <item x="1326"/>
        <item x="8332"/>
        <item x="4446"/>
        <item x="7362"/>
        <item x="453"/>
        <item x="6051"/>
        <item x="8687"/>
        <item x="8351"/>
        <item x="3604"/>
        <item x="5008"/>
        <item x="6986"/>
        <item x="566"/>
        <item x="263"/>
        <item x="6038"/>
        <item x="1212"/>
        <item x="1083"/>
        <item x="3456"/>
        <item x="5396"/>
        <item x="3499"/>
        <item x="9086"/>
        <item x="33"/>
        <item x="6124"/>
        <item x="1536"/>
        <item x="3062"/>
        <item x="7782"/>
        <item x="3515"/>
        <item x="349"/>
        <item x="9037"/>
        <item x="2351"/>
        <item x="717"/>
        <item x="3685"/>
        <item x="9259"/>
        <item x="170"/>
        <item x="4914"/>
        <item x="1271"/>
        <item x="2585"/>
        <item x="139"/>
        <item x="23"/>
        <item x="4650"/>
        <item x="4967"/>
        <item x="9355"/>
        <item x="662"/>
        <item x="3583"/>
        <item x="2989"/>
        <item x="7871"/>
        <item x="8743"/>
        <item x="5148"/>
        <item x="559"/>
        <item x="1264"/>
        <item x="8944"/>
        <item x="1642"/>
        <item x="3893"/>
        <item x="8753"/>
        <item x="8765"/>
        <item x="8445"/>
        <item x="2312"/>
        <item x="8868"/>
        <item x="1832"/>
        <item x="8761"/>
        <item x="6279"/>
        <item x="4027"/>
        <item x="8104"/>
        <item x="1841"/>
        <item x="370"/>
        <item x="3298"/>
        <item x="9018"/>
        <item x="4377"/>
        <item x="5770"/>
        <item x="7612"/>
        <item x="5832"/>
        <item x="8155"/>
        <item x="8183"/>
        <item x="2100"/>
        <item x="3671"/>
        <item x="6339"/>
        <item x="6112"/>
        <item x="8588"/>
        <item x="8694"/>
        <item x="5239"/>
        <item x="8398"/>
        <item x="8625"/>
        <item x="3357"/>
        <item x="5281"/>
        <item x="5192"/>
        <item x="6121"/>
        <item x="4143"/>
        <item x="4868"/>
        <item x="1738"/>
        <item x="3625"/>
        <item x="3590"/>
        <item x="9017"/>
        <item x="2580"/>
        <item x="8208"/>
        <item x="8430"/>
        <item x="8671"/>
        <item x="8528"/>
        <item x="1731"/>
        <item x="8464"/>
        <item x="2971"/>
        <item x="709"/>
        <item x="4403"/>
        <item x="1231"/>
        <item x="1993"/>
        <item x="878"/>
        <item x="1308"/>
        <item x="1662"/>
        <item x="6846"/>
        <item x="2718"/>
        <item x="438"/>
        <item x="6549"/>
        <item x="2572"/>
        <item x="2286"/>
        <item x="1712"/>
        <item x="1123"/>
        <item x="4012"/>
        <item x="5675"/>
        <item x="2124"/>
        <item x="3607"/>
        <item x="1766"/>
        <item x="2271"/>
        <item x="8249"/>
        <item x="6790"/>
        <item x="2349"/>
        <item x="9337"/>
        <item x="8716"/>
        <item x="8653"/>
        <item x="2734"/>
        <item x="4994"/>
        <item x="9105"/>
        <item x="3041"/>
        <item x="8594"/>
        <item x="25"/>
        <item x="1128"/>
        <item x="435"/>
        <item x="2570"/>
        <item x="2732"/>
        <item x="3859"/>
        <item x="1263"/>
        <item x="5240"/>
        <item x="130"/>
        <item x="56"/>
        <item x="7083"/>
        <item x="2493"/>
        <item x="761"/>
        <item x="2700"/>
        <item x="8610"/>
        <item x="468"/>
        <item x="9079"/>
        <item x="339"/>
        <item x="8045"/>
        <item x="535"/>
        <item x="8889"/>
        <item x="1384"/>
        <item x="342"/>
        <item x="1800"/>
        <item x="1414"/>
        <item x="95"/>
        <item x="2601"/>
        <item x="2036"/>
        <item x="3612"/>
        <item x="5485"/>
        <item x="7791"/>
        <item x="1122"/>
        <item x="1964"/>
        <item x="5662"/>
        <item x="2031"/>
        <item x="5096"/>
        <item x="364"/>
        <item x="8768"/>
        <item x="184"/>
        <item x="1795"/>
        <item x="880"/>
        <item x="3505"/>
        <item x="2186"/>
        <item x="8178"/>
        <item x="308"/>
        <item x="5885"/>
        <item x="1293"/>
        <item x="28"/>
        <item x="1489"/>
        <item x="1029"/>
        <item x="6258"/>
        <item x="1732"/>
        <item x="3160"/>
        <item x="2799"/>
        <item x="3378"/>
        <item x="4106"/>
        <item x="1078"/>
        <item x="3593"/>
        <item x="4636"/>
        <item x="2009"/>
        <item x="1168"/>
        <item x="4075"/>
        <item x="1165"/>
        <item x="871"/>
        <item x="5886"/>
        <item x="87"/>
        <item x="8261"/>
        <item x="8299"/>
        <item x="6132"/>
        <item x="4536"/>
        <item x="2526"/>
        <item x="1235"/>
        <item x="4728"/>
        <item x="6622"/>
        <item x="4492"/>
        <item x="4775"/>
        <item x="6952"/>
        <item x="195"/>
        <item x="7743"/>
        <item x="8434"/>
        <item x="4476"/>
        <item x="5916"/>
        <item x="7103"/>
        <item x="7318"/>
        <item x="9325"/>
        <item x="1136"/>
        <item x="5185"/>
        <item x="6064"/>
        <item x="7621"/>
        <item x="1713"/>
        <item x="32"/>
        <item x="4220"/>
        <item x="4866"/>
        <item x="7412"/>
        <item x="4495"/>
        <item x="7590"/>
        <item x="3727"/>
        <item x="796"/>
        <item x="6749"/>
        <item x="6337"/>
        <item x="2944"/>
        <item x="7699"/>
        <item x="3719"/>
        <item x="6418"/>
        <item x="8403"/>
        <item x="7507"/>
        <item x="8725"/>
        <item x="2808"/>
        <item x="5467"/>
        <item x="8309"/>
        <item x="2418"/>
        <item x="7815"/>
        <item x="7129"/>
        <item x="312"/>
        <item x="3073"/>
        <item x="5943"/>
        <item x="5849"/>
        <item x="4435"/>
        <item x="5296"/>
        <item x="7679"/>
        <item x="6924"/>
        <item x="1741"/>
        <item x="6611"/>
        <item x="3182"/>
        <item x="9035"/>
        <item x="943"/>
        <item x="646"/>
        <item x="1106"/>
        <item x="9281"/>
        <item x="5754"/>
        <item x="587"/>
        <item x="2389"/>
        <item x="6079"/>
        <item x="3133"/>
        <item x="266"/>
        <item x="2976"/>
        <item x="7540"/>
        <item x="7378"/>
        <item x="4764"/>
        <item x="7651"/>
        <item x="640"/>
        <item x="2071"/>
        <item x="723"/>
        <item x="5138"/>
        <item x="3847"/>
        <item x="7315"/>
        <item x="7451"/>
        <item x="588"/>
        <item x="3394"/>
        <item x="561"/>
        <item x="2540"/>
        <item x="915"/>
        <item x="6100"/>
        <item x="2964"/>
        <item x="7300"/>
        <item x="8379"/>
        <item x="5520"/>
        <item x="7639"/>
        <item x="1467"/>
        <item x="4634"/>
        <item x="82"/>
        <item x="6948"/>
        <item x="8257"/>
        <item x="6308"/>
        <item x="7088"/>
        <item x="2559"/>
        <item x="5256"/>
        <item x="426"/>
        <item x="4754"/>
        <item x="7542"/>
        <item x="6362"/>
        <item x="2268"/>
        <item x="4362"/>
        <item x="3192"/>
        <item x="1142"/>
        <item x="3377"/>
        <item x="409"/>
        <item x="4291"/>
        <item x="1798"/>
        <item x="2771"/>
        <item x="4164"/>
        <item x="945"/>
        <item x="834"/>
        <item x="7252"/>
        <item x="4627"/>
        <item x="4349"/>
        <item x="5242"/>
        <item x="2684"/>
        <item x="199"/>
        <item x="3119"/>
        <item x="4376"/>
        <item x="1248"/>
        <item x="5069"/>
        <item x="8286"/>
        <item x="2710"/>
        <item x="2093"/>
        <item x="231"/>
        <item x="8008"/>
        <item x="8360"/>
        <item x="1819"/>
        <item x="2830"/>
        <item x="2453"/>
        <item x="7576"/>
        <item x="2784"/>
        <item x="7019"/>
        <item x="5699"/>
        <item x="620"/>
        <item x="4370"/>
        <item x="4532"/>
        <item x="356"/>
        <item x="1459"/>
        <item x="2145"/>
        <item x="608"/>
        <item x="724"/>
        <item x="8437"/>
        <item x="6733"/>
        <item x="441"/>
        <item x="2120"/>
        <item x="69"/>
        <item x="2255"/>
        <item x="9142"/>
        <item x="1851"/>
        <item x="158"/>
        <item x="1130"/>
        <item x="4468"/>
        <item x="5514"/>
        <item x="1707"/>
        <item x="6376"/>
        <item x="6289"/>
        <item x="146"/>
        <item x="3441"/>
        <item x="5736"/>
        <item x="4812"/>
        <item x="2871"/>
        <item x="5931"/>
        <item x="2508"/>
        <item x="1440"/>
        <item x="1290"/>
        <item x="1171"/>
        <item x="7386"/>
        <item x="7066"/>
        <item x="3701"/>
        <item x="886"/>
        <item x="5905"/>
        <item x="29"/>
        <item x="2379"/>
        <item x="0"/>
        <item x="41"/>
        <item x="8158"/>
        <item x="8975"/>
        <item x="8414"/>
        <item x="9292"/>
        <item x="8240"/>
        <item x="2796"/>
        <item x="1911"/>
        <item x="7453"/>
        <item x="5179"/>
        <item x="1201"/>
        <item x="8219"/>
        <item x="7126"/>
        <item x="3762"/>
        <item x="3143"/>
        <item x="9298"/>
        <item x="4553"/>
        <item x="3096"/>
        <item x="5676"/>
        <item x="5623"/>
        <item x="8811"/>
        <item x="9181"/>
        <item x="5226"/>
        <item x="5880"/>
        <item x="8207"/>
        <item x="4502"/>
        <item x="2083"/>
        <item x="9138"/>
        <item x="9085"/>
        <item x="5945"/>
        <item x="8098"/>
        <item x="6042"/>
        <item x="1253"/>
        <item x="5082"/>
        <item x="9357"/>
        <item x="1337"/>
        <item x="4497"/>
        <item x="2133"/>
        <item x="5152"/>
        <item x="408"/>
        <item x="4113"/>
        <item x="4194"/>
        <item x="7625"/>
        <item x="7790"/>
        <item x="1115"/>
        <item x="2563"/>
        <item x="9038"/>
        <item x="8488"/>
        <item x="1690"/>
        <item x="6767"/>
        <item x="5266"/>
        <item x="1211"/>
        <item x="1597"/>
        <item x="3925"/>
        <item x="7770"/>
        <item x="6068"/>
        <item x="795"/>
        <item x="1733"/>
        <item x="7959"/>
        <item x="567"/>
        <item x="1954"/>
        <item x="9316"/>
        <item x="4346"/>
        <item x="6893"/>
        <item x="8358"/>
        <item x="222"/>
        <item x="2191"/>
        <item x="7339"/>
        <item x="1441"/>
        <item x="8794"/>
        <item x="533"/>
        <item x="7035"/>
        <item x="1619"/>
        <item x="7814"/>
        <item x="7242"/>
        <item x="3098"/>
        <item x="6261"/>
        <item x="8513"/>
        <item x="1195"/>
        <item x="3228"/>
        <item x="372"/>
        <item x="1805"/>
        <item x="6034"/>
        <item x="631"/>
        <item x="7418"/>
        <item x="2062"/>
        <item x="253"/>
        <item x="4059"/>
        <item x="4837"/>
        <item x="6491"/>
        <item x="7670"/>
        <item x="7106"/>
        <item x="7104"/>
        <item x="3941"/>
        <item x="4279"/>
        <item x="6769"/>
        <item x="4155"/>
        <item x="4237"/>
        <item x="8278"/>
        <item x="7462"/>
        <item x="7357"/>
        <item x="9144"/>
        <item x="4704"/>
        <item x="251"/>
        <item x="5459"/>
        <item x="8150"/>
        <item x="5374"/>
        <item x="2895"/>
        <item x="2738"/>
        <item x="4850"/>
        <item x="8108"/>
        <item x="7136"/>
        <item x="2868"/>
        <item x="1606"/>
        <item x="3337"/>
        <item x="4243"/>
        <item x="821"/>
        <item x="223"/>
        <item x="8521"/>
        <item x="8874"/>
        <item x="8284"/>
        <item x="7080"/>
        <item x="7492"/>
        <item x="5258"/>
        <item x="6670"/>
        <item x="591"/>
        <item x="3592"/>
        <item x="7392"/>
        <item x="9319"/>
        <item x="2045"/>
        <item x="5722"/>
        <item x="5884"/>
        <item x="2265"/>
        <item x="3438"/>
        <item x="1092"/>
        <item x="3737"/>
        <item x="8705"/>
        <item x="1869"/>
        <item x="4191"/>
        <item x="9163"/>
        <item x="4105"/>
        <item x="6688"/>
        <item x="8396"/>
        <item x="3321"/>
        <item x="521"/>
        <item x="8726"/>
        <item x="8516"/>
        <item x="6276"/>
        <item x="6082"/>
        <item x="8386"/>
        <item x="7175"/>
        <item x="6581"/>
        <item x="1839"/>
        <item x="4406"/>
        <item x="6057"/>
        <item x="5915"/>
        <item x="1495"/>
        <item x="2969"/>
        <item x="9151"/>
        <item x="7210"/>
        <item x="6135"/>
        <item x="8899"/>
        <item x="373"/>
        <item x="4755"/>
        <item x="1415"/>
        <item x="152"/>
        <item x="9042"/>
        <item x="551"/>
        <item x="3978"/>
        <item x="2987"/>
        <item x="6908"/>
        <item x="3571"/>
        <item x="171"/>
        <item x="274"/>
        <item x="2417"/>
        <item x="7776"/>
        <item x="4718"/>
        <item x="7545"/>
        <item x="1523"/>
        <item x="9345"/>
        <item x="784"/>
        <item x="2571"/>
        <item x="6802"/>
        <item x="236"/>
        <item x="8841"/>
        <item x="2308"/>
        <item x="4182"/>
        <item x="15"/>
        <item x="7773"/>
        <item x="3774"/>
        <item x="3127"/>
        <item x="6383"/>
        <item x="2326"/>
        <item x="4245"/>
        <item x="3005"/>
        <item x="974"/>
        <item x="7204"/>
        <item x="3218"/>
        <item x="704"/>
        <item x="6043"/>
        <item x="462"/>
        <item x="4038"/>
        <item x="3534"/>
        <item x="7993"/>
        <item x="4642"/>
        <item x="5484"/>
        <item x="4734"/>
        <item x="611"/>
        <item x="3023"/>
        <item x="4609"/>
        <item x="1469"/>
        <item x="955"/>
        <item x="4067"/>
        <item x="1543"/>
        <item x="115"/>
        <item x="2048"/>
        <item x="8476"/>
        <item x="3223"/>
        <item x="1468"/>
        <item x="346"/>
        <item x="6245"/>
        <item x="1685"/>
        <item x="449"/>
        <item x="2991"/>
        <item x="7046"/>
        <item x="245"/>
        <item x="4405"/>
        <item x="1307"/>
        <item x="2362"/>
        <item x="317"/>
        <item x="234"/>
        <item x="7678"/>
        <item x="7785"/>
        <item x="6877"/>
        <item x="205"/>
        <item x="1595"/>
        <item x="86"/>
        <item x="97"/>
        <item x="8468"/>
        <item x="8221"/>
        <item x="9090"/>
        <item x="6324"/>
        <item x="2669"/>
        <item x="6550"/>
        <item x="7219"/>
        <item x="2873"/>
        <item x="8042"/>
        <item x="3645"/>
        <item x="8170"/>
        <item x="7809"/>
        <item x="412"/>
        <item x="9166"/>
        <item x="4801"/>
        <item x="3360"/>
        <item x="155"/>
        <item x="9111"/>
        <item x="6239"/>
        <item x="3615"/>
        <item x="6392"/>
        <item x="4308"/>
        <item x="4456"/>
        <item x="8415"/>
        <item x="2236"/>
        <item x="3299"/>
        <item x="3488"/>
        <item x="6492"/>
        <item x="9053"/>
        <item x="2823"/>
        <item x="2479"/>
        <item x="1252"/>
        <item x="8963"/>
        <item x="175"/>
        <item x="103"/>
        <item x="4580"/>
        <item x="2901"/>
        <item x="6495"/>
        <item x="9067"/>
        <item x="9362"/>
        <item x="2529"/>
        <item x="8529"/>
        <item x="6189"/>
        <item x="3528"/>
        <item x="1925"/>
        <item x="407"/>
        <item x="1433"/>
        <item x="5136"/>
        <item x="6269"/>
        <item x="8739"/>
        <item x="1550"/>
        <item x="1304"/>
        <item x="9060"/>
        <item x="410"/>
        <item x="4807"/>
        <item x="5949"/>
        <item x="2773"/>
        <item x="2933"/>
        <item x="298"/>
        <item x="1160"/>
        <item x="2248"/>
        <item x="76"/>
        <item x="1931"/>
        <item x="2980"/>
        <item x="1148"/>
        <item x="27"/>
        <item x="3674"/>
        <item x="1934"/>
        <item x="3946"/>
        <item x="2020"/>
        <item x="2407"/>
        <item x="4676"/>
        <item x="177"/>
        <item x="208"/>
        <item x="6764"/>
        <item x="124"/>
        <item x="8288"/>
        <item x="1874"/>
        <item x="7013"/>
        <item x="1910"/>
        <item x="4472"/>
        <item x="3812"/>
        <item x="5891"/>
        <item x="2872"/>
        <item x="485"/>
        <item x="2397"/>
        <item x="5556"/>
        <item x="4890"/>
        <item x="1952"/>
        <item x="1549"/>
        <item x="8345"/>
        <item x="748"/>
        <item x="1364"/>
        <item x="971"/>
        <item x="10"/>
        <item x="2267"/>
        <item x="4645"/>
        <item x="4652"/>
        <item x="2239"/>
        <item x="85"/>
        <item x="281"/>
        <item x="990"/>
        <item x="16"/>
        <item x="153"/>
        <item x="5132"/>
        <item x="4232"/>
        <item x="2314"/>
        <item x="705"/>
        <item x="2839"/>
        <item x="2788"/>
        <item x="114"/>
        <item x="707"/>
        <item x="22"/>
        <item x="5"/>
        <item t="default"/>
      </items>
    </pivotField>
    <pivotField showAll="0">
      <items count="13">
        <item x="1"/>
        <item x="4"/>
        <item x="8"/>
        <item x="3"/>
        <item x="0"/>
        <item x="11"/>
        <item x="5"/>
        <item x="9"/>
        <item x="7"/>
        <item x="6"/>
        <item x="10"/>
        <item x="2"/>
        <item t="default"/>
      </items>
    </pivotField>
    <pivotField showAll="0"/>
    <pivotField showAll="0"/>
    <pivotField showAll="0"/>
    <pivotField showAll="0"/>
    <pivotField showAll="0"/>
    <pivotField showAll="0"/>
    <pivotField showAll="0"/>
    <pivotField showAll="0"/>
    <pivotField showAll="0"/>
    <pivotField showAll="0"/>
    <pivotField showAll="0"/>
    <pivotField showAll="0"/>
  </pivotFields>
  <rowFields count="1">
    <field x="9"/>
  </rowFields>
  <rowItems count="3040">
    <i>
      <x v="4"/>
    </i>
    <i>
      <x v="33"/>
    </i>
    <i>
      <x v="35"/>
    </i>
    <i>
      <x v="52"/>
    </i>
    <i>
      <x v="65"/>
    </i>
    <i>
      <x v="69"/>
    </i>
    <i>
      <x v="79"/>
    </i>
    <i>
      <x v="80"/>
    </i>
    <i>
      <x v="81"/>
    </i>
    <i>
      <x v="82"/>
    </i>
    <i>
      <x v="83"/>
    </i>
    <i>
      <x v="84"/>
    </i>
    <i>
      <x v="99"/>
    </i>
    <i>
      <x v="101"/>
    </i>
    <i>
      <x v="103"/>
    </i>
    <i>
      <x v="116"/>
    </i>
    <i>
      <x v="126"/>
    </i>
    <i>
      <x v="141"/>
    </i>
    <i>
      <x v="167"/>
    </i>
    <i>
      <x v="176"/>
    </i>
    <i>
      <x v="177"/>
    </i>
    <i>
      <x v="178"/>
    </i>
    <i>
      <x v="192"/>
    </i>
    <i>
      <x v="193"/>
    </i>
    <i>
      <x v="194"/>
    </i>
    <i>
      <x v="195"/>
    </i>
    <i>
      <x v="196"/>
    </i>
    <i>
      <x v="197"/>
    </i>
    <i>
      <x v="198"/>
    </i>
    <i>
      <x v="224"/>
    </i>
    <i>
      <x v="225"/>
    </i>
    <i>
      <x v="229"/>
    </i>
    <i>
      <x v="232"/>
    </i>
    <i>
      <x v="233"/>
    </i>
    <i>
      <x v="234"/>
    </i>
    <i>
      <x v="237"/>
    </i>
    <i>
      <x v="241"/>
    </i>
    <i>
      <x v="244"/>
    </i>
    <i>
      <x v="245"/>
    </i>
    <i>
      <x v="246"/>
    </i>
    <i>
      <x v="248"/>
    </i>
    <i>
      <x v="249"/>
    </i>
    <i>
      <x v="250"/>
    </i>
    <i>
      <x v="251"/>
    </i>
    <i>
      <x v="252"/>
    </i>
    <i>
      <x v="253"/>
    </i>
    <i>
      <x v="254"/>
    </i>
    <i>
      <x v="255"/>
    </i>
    <i>
      <x v="256"/>
    </i>
    <i>
      <x v="257"/>
    </i>
    <i>
      <x v="258"/>
    </i>
    <i>
      <x v="259"/>
    </i>
    <i>
      <x v="260"/>
    </i>
    <i>
      <x v="261"/>
    </i>
    <i>
      <x v="262"/>
    </i>
    <i>
      <x v="263"/>
    </i>
    <i>
      <x v="264"/>
    </i>
    <i>
      <x v="266"/>
    </i>
    <i>
      <x v="273"/>
    </i>
    <i>
      <x v="274"/>
    </i>
    <i>
      <x v="275"/>
    </i>
    <i>
      <x v="286"/>
    </i>
    <i>
      <x v="287"/>
    </i>
    <i>
      <x v="288"/>
    </i>
    <i>
      <x v="289"/>
    </i>
    <i>
      <x v="290"/>
    </i>
    <i>
      <x v="291"/>
    </i>
    <i>
      <x v="294"/>
    </i>
    <i>
      <x v="295"/>
    </i>
    <i>
      <x v="298"/>
    </i>
    <i>
      <x v="299"/>
    </i>
    <i>
      <x v="301"/>
    </i>
    <i>
      <x v="303"/>
    </i>
    <i>
      <x v="304"/>
    </i>
    <i>
      <x v="305"/>
    </i>
    <i>
      <x v="307"/>
    </i>
    <i>
      <x v="308"/>
    </i>
    <i>
      <x v="309"/>
    </i>
    <i>
      <x v="310"/>
    </i>
    <i>
      <x v="311"/>
    </i>
    <i>
      <x v="317"/>
    </i>
    <i>
      <x v="318"/>
    </i>
    <i>
      <x v="319"/>
    </i>
    <i>
      <x v="328"/>
    </i>
    <i>
      <x v="333"/>
    </i>
    <i>
      <x v="336"/>
    </i>
    <i>
      <x v="338"/>
    </i>
    <i>
      <x v="339"/>
    </i>
    <i>
      <x v="340"/>
    </i>
    <i>
      <x v="341"/>
    </i>
    <i>
      <x v="342"/>
    </i>
    <i>
      <x v="343"/>
    </i>
    <i>
      <x v="344"/>
    </i>
    <i>
      <x v="345"/>
    </i>
    <i>
      <x v="347"/>
    </i>
    <i>
      <x v="348"/>
    </i>
    <i>
      <x v="349"/>
    </i>
    <i>
      <x v="350"/>
    </i>
    <i>
      <x v="351"/>
    </i>
    <i>
      <x v="352"/>
    </i>
    <i>
      <x v="353"/>
    </i>
    <i>
      <x v="354"/>
    </i>
    <i>
      <x v="355"/>
    </i>
    <i>
      <x v="356"/>
    </i>
    <i>
      <x v="357"/>
    </i>
    <i>
      <x v="358"/>
    </i>
    <i>
      <x v="359"/>
    </i>
    <i>
      <x v="360"/>
    </i>
    <i>
      <x v="361"/>
    </i>
    <i>
      <x v="363"/>
    </i>
    <i>
      <x v="366"/>
    </i>
    <i>
      <x v="367"/>
    </i>
    <i>
      <x v="369"/>
    </i>
    <i>
      <x v="370"/>
    </i>
    <i>
      <x v="379"/>
    </i>
    <i>
      <x v="381"/>
    </i>
    <i>
      <x v="385"/>
    </i>
    <i>
      <x v="386"/>
    </i>
    <i>
      <x v="394"/>
    </i>
    <i>
      <x v="405"/>
    </i>
    <i>
      <x v="406"/>
    </i>
    <i>
      <x v="407"/>
    </i>
    <i>
      <x v="415"/>
    </i>
    <i>
      <x v="416"/>
    </i>
    <i>
      <x v="417"/>
    </i>
    <i>
      <x v="420"/>
    </i>
    <i>
      <x v="423"/>
    </i>
    <i>
      <x v="435"/>
    </i>
    <i>
      <x v="437"/>
    </i>
    <i>
      <x v="446"/>
    </i>
    <i>
      <x v="450"/>
    </i>
    <i>
      <x v="454"/>
    </i>
    <i>
      <x v="455"/>
    </i>
    <i>
      <x v="456"/>
    </i>
    <i>
      <x v="457"/>
    </i>
    <i>
      <x v="458"/>
    </i>
    <i>
      <x v="459"/>
    </i>
    <i>
      <x v="468"/>
    </i>
    <i>
      <x v="469"/>
    </i>
    <i>
      <x v="470"/>
    </i>
    <i>
      <x v="471"/>
    </i>
    <i>
      <x v="472"/>
    </i>
    <i>
      <x v="473"/>
    </i>
    <i>
      <x v="474"/>
    </i>
    <i>
      <x v="490"/>
    </i>
    <i>
      <x v="491"/>
    </i>
    <i>
      <x v="493"/>
    </i>
    <i>
      <x v="494"/>
    </i>
    <i>
      <x v="495"/>
    </i>
    <i>
      <x v="496"/>
    </i>
    <i>
      <x v="498"/>
    </i>
    <i>
      <x v="500"/>
    </i>
    <i>
      <x v="501"/>
    </i>
    <i>
      <x v="502"/>
    </i>
    <i>
      <x v="503"/>
    </i>
    <i>
      <x v="504"/>
    </i>
    <i>
      <x v="505"/>
    </i>
    <i>
      <x v="510"/>
    </i>
    <i>
      <x v="515"/>
    </i>
    <i>
      <x v="516"/>
    </i>
    <i>
      <x v="517"/>
    </i>
    <i>
      <x v="527"/>
    </i>
    <i>
      <x v="528"/>
    </i>
    <i>
      <x v="531"/>
    </i>
    <i>
      <x v="540"/>
    </i>
    <i>
      <x v="541"/>
    </i>
    <i>
      <x v="542"/>
    </i>
    <i>
      <x v="543"/>
    </i>
    <i>
      <x v="544"/>
    </i>
    <i>
      <x v="545"/>
    </i>
    <i>
      <x v="546"/>
    </i>
    <i>
      <x v="547"/>
    </i>
    <i>
      <x v="548"/>
    </i>
    <i>
      <x v="549"/>
    </i>
    <i>
      <x v="550"/>
    </i>
    <i>
      <x v="551"/>
    </i>
    <i>
      <x v="552"/>
    </i>
    <i>
      <x v="553"/>
    </i>
    <i>
      <x v="554"/>
    </i>
    <i>
      <x v="555"/>
    </i>
    <i>
      <x v="556"/>
    </i>
    <i>
      <x v="557"/>
    </i>
    <i>
      <x v="558"/>
    </i>
    <i>
      <x v="559"/>
    </i>
    <i>
      <x v="560"/>
    </i>
    <i>
      <x v="561"/>
    </i>
    <i>
      <x v="563"/>
    </i>
    <i>
      <x v="564"/>
    </i>
    <i>
      <x v="565"/>
    </i>
    <i>
      <x v="566"/>
    </i>
    <i>
      <x v="567"/>
    </i>
    <i>
      <x v="568"/>
    </i>
    <i>
      <x v="569"/>
    </i>
    <i>
      <x v="570"/>
    </i>
    <i>
      <x v="571"/>
    </i>
    <i>
      <x v="572"/>
    </i>
    <i>
      <x v="573"/>
    </i>
    <i>
      <x v="574"/>
    </i>
    <i>
      <x v="575"/>
    </i>
    <i>
      <x v="576"/>
    </i>
    <i>
      <x v="577"/>
    </i>
    <i>
      <x v="578"/>
    </i>
    <i>
      <x v="579"/>
    </i>
    <i>
      <x v="580"/>
    </i>
    <i>
      <x v="581"/>
    </i>
    <i>
      <x v="582"/>
    </i>
    <i>
      <x v="583"/>
    </i>
    <i>
      <x v="584"/>
    </i>
    <i>
      <x v="585"/>
    </i>
    <i>
      <x v="586"/>
    </i>
    <i>
      <x v="587"/>
    </i>
    <i>
      <x v="588"/>
    </i>
    <i>
      <x v="589"/>
    </i>
    <i>
      <x v="590"/>
    </i>
    <i>
      <x v="591"/>
    </i>
    <i>
      <x v="592"/>
    </i>
    <i>
      <x v="593"/>
    </i>
    <i>
      <x v="594"/>
    </i>
    <i>
      <x v="595"/>
    </i>
    <i>
      <x v="596"/>
    </i>
    <i>
      <x v="597"/>
    </i>
    <i>
      <x v="598"/>
    </i>
    <i>
      <x v="599"/>
    </i>
    <i>
      <x v="600"/>
    </i>
    <i>
      <x v="602"/>
    </i>
    <i>
      <x v="603"/>
    </i>
    <i>
      <x v="604"/>
    </i>
    <i>
      <x v="605"/>
    </i>
    <i>
      <x v="606"/>
    </i>
    <i>
      <x v="607"/>
    </i>
    <i>
      <x v="608"/>
    </i>
    <i>
      <x v="609"/>
    </i>
    <i>
      <x v="610"/>
    </i>
    <i>
      <x v="611"/>
    </i>
    <i>
      <x v="612"/>
    </i>
    <i>
      <x v="613"/>
    </i>
    <i>
      <x v="614"/>
    </i>
    <i>
      <x v="615"/>
    </i>
    <i>
      <x v="616"/>
    </i>
    <i>
      <x v="617"/>
    </i>
    <i>
      <x v="618"/>
    </i>
    <i>
      <x v="619"/>
    </i>
    <i>
      <x v="620"/>
    </i>
    <i>
      <x v="621"/>
    </i>
    <i>
      <x v="622"/>
    </i>
    <i>
      <x v="626"/>
    </i>
    <i>
      <x v="628"/>
    </i>
    <i>
      <x v="630"/>
    </i>
    <i>
      <x v="632"/>
    </i>
    <i>
      <x v="637"/>
    </i>
    <i>
      <x v="638"/>
    </i>
    <i>
      <x v="639"/>
    </i>
    <i>
      <x v="640"/>
    </i>
    <i>
      <x v="644"/>
    </i>
    <i>
      <x v="651"/>
    </i>
    <i>
      <x v="652"/>
    </i>
    <i>
      <x v="653"/>
    </i>
    <i>
      <x v="654"/>
    </i>
    <i>
      <x v="657"/>
    </i>
    <i>
      <x v="659"/>
    </i>
    <i>
      <x v="669"/>
    </i>
    <i>
      <x v="671"/>
    </i>
    <i>
      <x v="677"/>
    </i>
    <i>
      <x v="680"/>
    </i>
    <i>
      <x v="686"/>
    </i>
    <i>
      <x v="687"/>
    </i>
    <i>
      <x v="688"/>
    </i>
    <i>
      <x v="689"/>
    </i>
    <i>
      <x v="690"/>
    </i>
    <i>
      <x v="699"/>
    </i>
    <i>
      <x v="700"/>
    </i>
    <i>
      <x v="701"/>
    </i>
    <i>
      <x v="708"/>
    </i>
    <i>
      <x v="709"/>
    </i>
    <i>
      <x v="710"/>
    </i>
    <i>
      <x v="711"/>
    </i>
    <i>
      <x v="712"/>
    </i>
    <i>
      <x v="713"/>
    </i>
    <i>
      <x v="714"/>
    </i>
    <i>
      <x v="715"/>
    </i>
    <i>
      <x v="729"/>
    </i>
    <i>
      <x v="730"/>
    </i>
    <i>
      <x v="731"/>
    </i>
    <i>
      <x v="732"/>
    </i>
    <i>
      <x v="733"/>
    </i>
    <i>
      <x v="734"/>
    </i>
    <i>
      <x v="735"/>
    </i>
    <i>
      <x v="736"/>
    </i>
    <i>
      <x v="737"/>
    </i>
    <i>
      <x v="738"/>
    </i>
    <i>
      <x v="739"/>
    </i>
    <i>
      <x v="740"/>
    </i>
    <i>
      <x v="741"/>
    </i>
    <i>
      <x v="753"/>
    </i>
    <i>
      <x v="755"/>
    </i>
    <i>
      <x v="756"/>
    </i>
    <i>
      <x v="759"/>
    </i>
    <i>
      <x v="760"/>
    </i>
    <i>
      <x v="761"/>
    </i>
    <i>
      <x v="762"/>
    </i>
    <i>
      <x v="766"/>
    </i>
    <i>
      <x v="767"/>
    </i>
    <i>
      <x v="772"/>
    </i>
    <i>
      <x v="773"/>
    </i>
    <i>
      <x v="777"/>
    </i>
    <i>
      <x v="783"/>
    </i>
    <i>
      <x v="784"/>
    </i>
    <i>
      <x v="785"/>
    </i>
    <i>
      <x v="786"/>
    </i>
    <i>
      <x v="787"/>
    </i>
    <i>
      <x v="788"/>
    </i>
    <i>
      <x v="789"/>
    </i>
    <i>
      <x v="790"/>
    </i>
    <i>
      <x v="791"/>
    </i>
    <i>
      <x v="792"/>
    </i>
    <i>
      <x v="793"/>
    </i>
    <i>
      <x v="794"/>
    </i>
    <i>
      <x v="795"/>
    </i>
    <i>
      <x v="796"/>
    </i>
    <i>
      <x v="797"/>
    </i>
    <i>
      <x v="798"/>
    </i>
    <i>
      <x v="799"/>
    </i>
    <i>
      <x v="800"/>
    </i>
    <i>
      <x v="801"/>
    </i>
    <i>
      <x v="807"/>
    </i>
    <i>
      <x v="808"/>
    </i>
    <i>
      <x v="827"/>
    </i>
    <i>
      <x v="828"/>
    </i>
    <i>
      <x v="829"/>
    </i>
    <i>
      <x v="834"/>
    </i>
    <i>
      <x v="836"/>
    </i>
    <i>
      <x v="841"/>
    </i>
    <i>
      <x v="844"/>
    </i>
    <i>
      <x v="845"/>
    </i>
    <i>
      <x v="851"/>
    </i>
    <i>
      <x v="852"/>
    </i>
    <i>
      <x v="858"/>
    </i>
    <i>
      <x v="859"/>
    </i>
    <i>
      <x v="860"/>
    </i>
    <i>
      <x v="861"/>
    </i>
    <i>
      <x v="862"/>
    </i>
    <i>
      <x v="863"/>
    </i>
    <i>
      <x v="864"/>
    </i>
    <i>
      <x v="874"/>
    </i>
    <i>
      <x v="875"/>
    </i>
    <i>
      <x v="876"/>
    </i>
    <i>
      <x v="881"/>
    </i>
    <i>
      <x v="882"/>
    </i>
    <i>
      <x v="883"/>
    </i>
    <i>
      <x v="884"/>
    </i>
    <i>
      <x v="885"/>
    </i>
    <i>
      <x v="886"/>
    </i>
    <i>
      <x v="887"/>
    </i>
    <i>
      <x v="888"/>
    </i>
    <i>
      <x v="889"/>
    </i>
    <i>
      <x v="890"/>
    </i>
    <i>
      <x v="891"/>
    </i>
    <i>
      <x v="892"/>
    </i>
    <i>
      <x v="901"/>
    </i>
    <i>
      <x v="902"/>
    </i>
    <i>
      <x v="903"/>
    </i>
    <i>
      <x v="915"/>
    </i>
    <i>
      <x v="916"/>
    </i>
    <i>
      <x v="917"/>
    </i>
    <i>
      <x v="918"/>
    </i>
    <i>
      <x v="919"/>
    </i>
    <i>
      <x v="920"/>
    </i>
    <i>
      <x v="921"/>
    </i>
    <i>
      <x v="922"/>
    </i>
    <i>
      <x v="923"/>
    </i>
    <i>
      <x v="924"/>
    </i>
    <i>
      <x v="925"/>
    </i>
    <i>
      <x v="926"/>
    </i>
    <i>
      <x v="927"/>
    </i>
    <i>
      <x v="928"/>
    </i>
    <i>
      <x v="929"/>
    </i>
    <i>
      <x v="930"/>
    </i>
    <i>
      <x v="931"/>
    </i>
    <i>
      <x v="932"/>
    </i>
    <i>
      <x v="957"/>
    </i>
    <i>
      <x v="959"/>
    </i>
    <i>
      <x v="960"/>
    </i>
    <i>
      <x v="961"/>
    </i>
    <i>
      <x v="962"/>
    </i>
    <i>
      <x v="963"/>
    </i>
    <i>
      <x v="964"/>
    </i>
    <i>
      <x v="965"/>
    </i>
    <i>
      <x v="966"/>
    </i>
    <i>
      <x v="967"/>
    </i>
    <i>
      <x v="968"/>
    </i>
    <i>
      <x v="969"/>
    </i>
    <i>
      <x v="970"/>
    </i>
    <i>
      <x v="971"/>
    </i>
    <i>
      <x v="972"/>
    </i>
    <i>
      <x v="973"/>
    </i>
    <i>
      <x v="974"/>
    </i>
    <i>
      <x v="975"/>
    </i>
    <i>
      <x v="976"/>
    </i>
    <i>
      <x v="977"/>
    </i>
    <i>
      <x v="978"/>
    </i>
    <i>
      <x v="979"/>
    </i>
    <i>
      <x v="980"/>
    </i>
    <i>
      <x v="981"/>
    </i>
    <i>
      <x v="982"/>
    </i>
    <i>
      <x v="1073"/>
    </i>
    <i>
      <x v="1126"/>
    </i>
    <i>
      <x v="1156"/>
    </i>
    <i>
      <x v="1157"/>
    </i>
    <i>
      <x v="1167"/>
    </i>
    <i>
      <x v="1184"/>
    </i>
    <i>
      <x v="1193"/>
    </i>
    <i>
      <x v="1194"/>
    </i>
    <i>
      <x v="1195"/>
    </i>
    <i>
      <x v="1202"/>
    </i>
    <i>
      <x v="1206"/>
    </i>
    <i>
      <x v="1207"/>
    </i>
    <i>
      <x v="1208"/>
    </i>
    <i>
      <x v="1218"/>
    </i>
    <i>
      <x v="1219"/>
    </i>
    <i>
      <x v="1220"/>
    </i>
    <i>
      <x v="1221"/>
    </i>
    <i>
      <x v="1231"/>
    </i>
    <i>
      <x v="1232"/>
    </i>
    <i>
      <x v="1239"/>
    </i>
    <i>
      <x v="1240"/>
    </i>
    <i>
      <x v="1246"/>
    </i>
    <i>
      <x v="1255"/>
    </i>
    <i>
      <x v="1260"/>
    </i>
    <i>
      <x v="1261"/>
    </i>
    <i>
      <x v="1263"/>
    </i>
    <i>
      <x v="1264"/>
    </i>
    <i>
      <x v="1265"/>
    </i>
    <i>
      <x v="1266"/>
    </i>
    <i>
      <x v="1267"/>
    </i>
    <i>
      <x v="1268"/>
    </i>
    <i>
      <x v="1269"/>
    </i>
    <i>
      <x v="1273"/>
    </i>
    <i>
      <x v="1274"/>
    </i>
    <i>
      <x v="1275"/>
    </i>
    <i>
      <x v="1286"/>
    </i>
    <i>
      <x v="1299"/>
    </i>
    <i>
      <x v="1300"/>
    </i>
    <i>
      <x v="1305"/>
    </i>
    <i>
      <x v="1306"/>
    </i>
    <i>
      <x v="1307"/>
    </i>
    <i>
      <x v="1308"/>
    </i>
    <i>
      <x v="1309"/>
    </i>
    <i>
      <x v="1310"/>
    </i>
    <i>
      <x v="1311"/>
    </i>
    <i>
      <x v="1312"/>
    </i>
    <i>
      <x v="1313"/>
    </i>
    <i>
      <x v="1322"/>
    </i>
    <i>
      <x v="1323"/>
    </i>
    <i>
      <x v="1324"/>
    </i>
    <i>
      <x v="1325"/>
    </i>
    <i>
      <x v="1341"/>
    </i>
    <i>
      <x v="1343"/>
    </i>
    <i>
      <x v="1344"/>
    </i>
    <i>
      <x v="1346"/>
    </i>
    <i>
      <x v="1347"/>
    </i>
    <i>
      <x v="1348"/>
    </i>
    <i>
      <x v="1349"/>
    </i>
    <i>
      <x v="1350"/>
    </i>
    <i>
      <x v="1351"/>
    </i>
    <i>
      <x v="1352"/>
    </i>
    <i>
      <x v="1353"/>
    </i>
    <i>
      <x v="1356"/>
    </i>
    <i>
      <x v="1357"/>
    </i>
    <i>
      <x v="1358"/>
    </i>
    <i>
      <x v="1363"/>
    </i>
    <i>
      <x v="1366"/>
    </i>
    <i>
      <x v="1367"/>
    </i>
    <i>
      <x v="1369"/>
    </i>
    <i>
      <x v="1370"/>
    </i>
    <i>
      <x v="1371"/>
    </i>
    <i>
      <x v="1372"/>
    </i>
    <i>
      <x v="1377"/>
    </i>
    <i>
      <x v="1379"/>
    </i>
    <i>
      <x v="1381"/>
    </i>
    <i>
      <x v="1386"/>
    </i>
    <i>
      <x v="1387"/>
    </i>
    <i>
      <x v="1388"/>
    </i>
    <i>
      <x v="1392"/>
    </i>
    <i>
      <x v="1393"/>
    </i>
    <i>
      <x v="1394"/>
    </i>
    <i>
      <x v="1395"/>
    </i>
    <i>
      <x v="1398"/>
    </i>
    <i>
      <x v="1399"/>
    </i>
    <i>
      <x v="1411"/>
    </i>
    <i>
      <x v="1420"/>
    </i>
    <i>
      <x v="1422"/>
    </i>
    <i>
      <x v="1433"/>
    </i>
    <i>
      <x v="1434"/>
    </i>
    <i>
      <x v="1440"/>
    </i>
    <i>
      <x v="1453"/>
    </i>
    <i>
      <x v="1454"/>
    </i>
    <i>
      <x v="1457"/>
    </i>
    <i>
      <x v="1467"/>
    </i>
    <i>
      <x v="1468"/>
    </i>
    <i>
      <x v="1469"/>
    </i>
    <i>
      <x v="1470"/>
    </i>
    <i>
      <x v="1471"/>
    </i>
    <i>
      <x v="1472"/>
    </i>
    <i>
      <x v="1473"/>
    </i>
    <i>
      <x v="1474"/>
    </i>
    <i>
      <x v="1475"/>
    </i>
    <i>
      <x v="1476"/>
    </i>
    <i>
      <x v="1477"/>
    </i>
    <i>
      <x v="1478"/>
    </i>
    <i>
      <x v="1479"/>
    </i>
    <i>
      <x v="1480"/>
    </i>
    <i>
      <x v="1481"/>
    </i>
    <i>
      <x v="1482"/>
    </i>
    <i>
      <x v="1483"/>
    </i>
    <i>
      <x v="1484"/>
    </i>
    <i>
      <x v="1485"/>
    </i>
    <i>
      <x v="1486"/>
    </i>
    <i>
      <x v="1487"/>
    </i>
    <i>
      <x v="1488"/>
    </i>
    <i>
      <x v="1489"/>
    </i>
    <i>
      <x v="1490"/>
    </i>
    <i>
      <x v="1491"/>
    </i>
    <i>
      <x v="1492"/>
    </i>
    <i>
      <x v="1493"/>
    </i>
    <i>
      <x v="1494"/>
    </i>
    <i>
      <x v="1495"/>
    </i>
    <i>
      <x v="1496"/>
    </i>
    <i>
      <x v="1497"/>
    </i>
    <i>
      <x v="1498"/>
    </i>
    <i>
      <x v="1499"/>
    </i>
    <i>
      <x v="1500"/>
    </i>
    <i>
      <x v="1501"/>
    </i>
    <i>
      <x v="1502"/>
    </i>
    <i>
      <x v="1503"/>
    </i>
    <i>
      <x v="1504"/>
    </i>
    <i>
      <x v="1505"/>
    </i>
    <i>
      <x v="1506"/>
    </i>
    <i>
      <x v="1508"/>
    </i>
    <i>
      <x v="1509"/>
    </i>
    <i>
      <x v="1510"/>
    </i>
    <i>
      <x v="1511"/>
    </i>
    <i>
      <x v="1512"/>
    </i>
    <i>
      <x v="1513"/>
    </i>
    <i>
      <x v="1514"/>
    </i>
    <i>
      <x v="1515"/>
    </i>
    <i>
      <x v="1516"/>
    </i>
    <i>
      <x v="1517"/>
    </i>
    <i>
      <x v="1518"/>
    </i>
    <i>
      <x v="1519"/>
    </i>
    <i>
      <x v="1520"/>
    </i>
    <i>
      <x v="1521"/>
    </i>
    <i>
      <x v="1522"/>
    </i>
    <i>
      <x v="1523"/>
    </i>
    <i>
      <x v="1524"/>
    </i>
    <i>
      <x v="1525"/>
    </i>
    <i>
      <x v="1526"/>
    </i>
    <i>
      <x v="1527"/>
    </i>
    <i>
      <x v="1528"/>
    </i>
    <i>
      <x v="1529"/>
    </i>
    <i>
      <x v="1530"/>
    </i>
    <i>
      <x v="1531"/>
    </i>
    <i>
      <x v="1532"/>
    </i>
    <i>
      <x v="1533"/>
    </i>
    <i>
      <x v="1534"/>
    </i>
    <i>
      <x v="1535"/>
    </i>
    <i>
      <x v="1536"/>
    </i>
    <i>
      <x v="1537"/>
    </i>
    <i>
      <x v="1538"/>
    </i>
    <i>
      <x v="1539"/>
    </i>
    <i>
      <x v="1540"/>
    </i>
    <i>
      <x v="1541"/>
    </i>
    <i>
      <x v="1542"/>
    </i>
    <i>
      <x v="1545"/>
    </i>
    <i>
      <x v="1546"/>
    </i>
    <i>
      <x v="1548"/>
    </i>
    <i>
      <x v="1549"/>
    </i>
    <i>
      <x v="1550"/>
    </i>
    <i>
      <x v="1556"/>
    </i>
    <i>
      <x v="1565"/>
    </i>
    <i>
      <x v="1571"/>
    </i>
    <i>
      <x v="1572"/>
    </i>
    <i>
      <x v="1574"/>
    </i>
    <i>
      <x v="1575"/>
    </i>
    <i>
      <x v="1587"/>
    </i>
    <i>
      <x v="1588"/>
    </i>
    <i>
      <x v="1591"/>
    </i>
    <i>
      <x v="1605"/>
    </i>
    <i>
      <x v="1606"/>
    </i>
    <i>
      <x v="1607"/>
    </i>
    <i>
      <x v="1608"/>
    </i>
    <i>
      <x v="1624"/>
    </i>
    <i>
      <x v="1625"/>
    </i>
    <i>
      <x v="1626"/>
    </i>
    <i>
      <x v="1627"/>
    </i>
    <i>
      <x v="1628"/>
    </i>
    <i>
      <x v="1629"/>
    </i>
    <i>
      <x v="1630"/>
    </i>
    <i>
      <x v="1631"/>
    </i>
    <i>
      <x v="1632"/>
    </i>
    <i>
      <x v="1633"/>
    </i>
    <i>
      <x v="1634"/>
    </i>
    <i>
      <x v="1635"/>
    </i>
    <i>
      <x v="1636"/>
    </i>
    <i>
      <x v="1637"/>
    </i>
    <i>
      <x v="1650"/>
    </i>
    <i>
      <x v="1651"/>
    </i>
    <i>
      <x v="1652"/>
    </i>
    <i>
      <x v="1653"/>
    </i>
    <i>
      <x v="1675"/>
    </i>
    <i>
      <x v="1676"/>
    </i>
    <i>
      <x v="1677"/>
    </i>
    <i>
      <x v="1679"/>
    </i>
    <i>
      <x v="1680"/>
    </i>
    <i>
      <x v="1687"/>
    </i>
    <i>
      <x v="1697"/>
    </i>
    <i>
      <x v="1698"/>
    </i>
    <i>
      <x v="1702"/>
    </i>
    <i>
      <x v="1703"/>
    </i>
    <i>
      <x v="1704"/>
    </i>
    <i>
      <x v="1721"/>
    </i>
    <i>
      <x v="1722"/>
    </i>
    <i>
      <x v="1723"/>
    </i>
    <i>
      <x v="1724"/>
    </i>
    <i>
      <x v="1725"/>
    </i>
    <i>
      <x v="1726"/>
    </i>
    <i>
      <x v="1727"/>
    </i>
    <i>
      <x v="1728"/>
    </i>
    <i>
      <x v="1729"/>
    </i>
    <i>
      <x v="1730"/>
    </i>
    <i>
      <x v="1731"/>
    </i>
    <i>
      <x v="1732"/>
    </i>
    <i>
      <x v="1733"/>
    </i>
    <i>
      <x v="1734"/>
    </i>
    <i>
      <x v="1735"/>
    </i>
    <i>
      <x v="1736"/>
    </i>
    <i>
      <x v="1737"/>
    </i>
    <i>
      <x v="1738"/>
    </i>
    <i>
      <x v="1739"/>
    </i>
    <i>
      <x v="1740"/>
    </i>
    <i>
      <x v="1741"/>
    </i>
    <i>
      <x v="1742"/>
    </i>
    <i>
      <x v="1743"/>
    </i>
    <i>
      <x v="1744"/>
    </i>
    <i>
      <x v="1745"/>
    </i>
    <i>
      <x v="1746"/>
    </i>
    <i>
      <x v="1747"/>
    </i>
    <i>
      <x v="1748"/>
    </i>
    <i>
      <x v="1749"/>
    </i>
    <i>
      <x v="1750"/>
    </i>
    <i>
      <x v="1751"/>
    </i>
    <i>
      <x v="1752"/>
    </i>
    <i>
      <x v="1753"/>
    </i>
    <i>
      <x v="1754"/>
    </i>
    <i>
      <x v="1755"/>
    </i>
    <i>
      <x v="1756"/>
    </i>
    <i>
      <x v="1757"/>
    </i>
    <i>
      <x v="1780"/>
    </i>
    <i>
      <x v="1781"/>
    </i>
    <i>
      <x v="1782"/>
    </i>
    <i>
      <x v="1783"/>
    </i>
    <i>
      <x v="1784"/>
    </i>
    <i>
      <x v="1785"/>
    </i>
    <i>
      <x v="1802"/>
    </i>
    <i>
      <x v="1803"/>
    </i>
    <i>
      <x v="1804"/>
    </i>
    <i>
      <x v="1823"/>
    </i>
    <i>
      <x v="1827"/>
    </i>
    <i>
      <x v="1840"/>
    </i>
    <i>
      <x v="1845"/>
    </i>
    <i>
      <x v="1846"/>
    </i>
    <i>
      <x v="1849"/>
    </i>
    <i>
      <x v="1850"/>
    </i>
    <i>
      <x v="1851"/>
    </i>
    <i>
      <x v="1858"/>
    </i>
    <i>
      <x v="1869"/>
    </i>
    <i>
      <x v="1870"/>
    </i>
    <i>
      <x v="1871"/>
    </i>
    <i>
      <x v="1886"/>
    </i>
    <i>
      <x v="1887"/>
    </i>
    <i>
      <x v="1888"/>
    </i>
    <i>
      <x v="1893"/>
    </i>
    <i>
      <x v="1894"/>
    </i>
    <i>
      <x v="1895"/>
    </i>
    <i>
      <x v="1896"/>
    </i>
    <i>
      <x v="1897"/>
    </i>
    <i>
      <x v="1898"/>
    </i>
    <i>
      <x v="1899"/>
    </i>
    <i>
      <x v="1923"/>
    </i>
    <i>
      <x v="1924"/>
    </i>
    <i>
      <x v="1925"/>
    </i>
    <i>
      <x v="1926"/>
    </i>
    <i>
      <x v="1929"/>
    </i>
    <i>
      <x v="1930"/>
    </i>
    <i>
      <x v="1931"/>
    </i>
    <i>
      <x v="1942"/>
    </i>
    <i>
      <x v="1943"/>
    </i>
    <i>
      <x v="1944"/>
    </i>
    <i>
      <x v="1945"/>
    </i>
    <i>
      <x v="1946"/>
    </i>
    <i>
      <x v="1947"/>
    </i>
    <i>
      <x v="1948"/>
    </i>
    <i>
      <x v="1949"/>
    </i>
    <i>
      <x v="1950"/>
    </i>
    <i>
      <x v="1951"/>
    </i>
    <i>
      <x v="1952"/>
    </i>
    <i>
      <x v="1953"/>
    </i>
    <i>
      <x v="1954"/>
    </i>
    <i>
      <x v="1955"/>
    </i>
    <i>
      <x v="1956"/>
    </i>
    <i>
      <x v="1957"/>
    </i>
    <i>
      <x v="1958"/>
    </i>
    <i>
      <x v="1959"/>
    </i>
    <i>
      <x v="1960"/>
    </i>
    <i>
      <x v="1977"/>
    </i>
    <i>
      <x v="1978"/>
    </i>
    <i>
      <x v="1998"/>
    </i>
    <i>
      <x v="1999"/>
    </i>
    <i>
      <x v="2000"/>
    </i>
    <i>
      <x v="2001"/>
    </i>
    <i>
      <x v="2002"/>
    </i>
    <i>
      <x v="2003"/>
    </i>
    <i>
      <x v="2004"/>
    </i>
    <i>
      <x v="2005"/>
    </i>
    <i>
      <x v="2006"/>
    </i>
    <i>
      <x v="2007"/>
    </i>
    <i>
      <x v="2008"/>
    </i>
    <i>
      <x v="2009"/>
    </i>
    <i>
      <x v="2010"/>
    </i>
    <i>
      <x v="2011"/>
    </i>
    <i>
      <x v="2012"/>
    </i>
    <i>
      <x v="2013"/>
    </i>
    <i>
      <x v="2014"/>
    </i>
    <i>
      <x v="2015"/>
    </i>
    <i>
      <x v="2016"/>
    </i>
    <i>
      <x v="2017"/>
    </i>
    <i>
      <x v="2018"/>
    </i>
    <i>
      <x v="2019"/>
    </i>
    <i>
      <x v="2020"/>
    </i>
    <i>
      <x v="2021"/>
    </i>
    <i>
      <x v="2052"/>
    </i>
    <i>
      <x v="2053"/>
    </i>
    <i>
      <x v="2054"/>
    </i>
    <i>
      <x v="2055"/>
    </i>
    <i>
      <x v="2056"/>
    </i>
    <i>
      <x v="2057"/>
    </i>
    <i>
      <x v="2058"/>
    </i>
    <i>
      <x v="2059"/>
    </i>
    <i>
      <x v="2060"/>
    </i>
    <i>
      <x v="2061"/>
    </i>
    <i>
      <x v="2062"/>
    </i>
    <i>
      <x v="2063"/>
    </i>
    <i>
      <x v="2064"/>
    </i>
    <i>
      <x v="2065"/>
    </i>
    <i>
      <x v="2066"/>
    </i>
    <i>
      <x v="2067"/>
    </i>
    <i>
      <x v="2068"/>
    </i>
    <i>
      <x v="2069"/>
    </i>
    <i>
      <x v="2070"/>
    </i>
    <i>
      <x v="2071"/>
    </i>
    <i>
      <x v="2072"/>
    </i>
    <i>
      <x v="2073"/>
    </i>
    <i>
      <x v="2074"/>
    </i>
    <i>
      <x v="2126"/>
    </i>
    <i>
      <x v="2130"/>
    </i>
    <i>
      <x v="2131"/>
    </i>
    <i>
      <x v="2134"/>
    </i>
    <i>
      <x v="2140"/>
    </i>
    <i>
      <x v="2172"/>
    </i>
    <i>
      <x v="2173"/>
    </i>
    <i>
      <x v="2174"/>
    </i>
    <i>
      <x v="2175"/>
    </i>
    <i>
      <x v="2181"/>
    </i>
    <i>
      <x v="2186"/>
    </i>
    <i>
      <x v="2191"/>
    </i>
    <i>
      <x v="2202"/>
    </i>
    <i>
      <x v="2206"/>
    </i>
    <i>
      <x v="2211"/>
    </i>
    <i>
      <x v="2222"/>
    </i>
    <i>
      <x v="2256"/>
    </i>
    <i>
      <x v="2273"/>
    </i>
    <i>
      <x v="2312"/>
    </i>
    <i>
      <x v="2342"/>
    </i>
    <i>
      <x v="2375"/>
    </i>
    <i>
      <x v="2379"/>
    </i>
    <i>
      <x v="2380"/>
    </i>
    <i>
      <x v="2381"/>
    </i>
    <i>
      <x v="2382"/>
    </i>
    <i>
      <x v="2389"/>
    </i>
    <i>
      <x v="2391"/>
    </i>
    <i>
      <x v="2392"/>
    </i>
    <i>
      <x v="2393"/>
    </i>
    <i>
      <x v="2394"/>
    </i>
    <i>
      <x v="2395"/>
    </i>
    <i>
      <x v="2396"/>
    </i>
    <i>
      <x v="2397"/>
    </i>
    <i>
      <x v="2399"/>
    </i>
    <i>
      <x v="2401"/>
    </i>
    <i>
      <x v="2402"/>
    </i>
    <i>
      <x v="2404"/>
    </i>
    <i>
      <x v="2408"/>
    </i>
    <i>
      <x v="2409"/>
    </i>
    <i>
      <x v="2421"/>
    </i>
    <i>
      <x v="2422"/>
    </i>
    <i>
      <x v="2424"/>
    </i>
    <i>
      <x v="2425"/>
    </i>
    <i>
      <x v="2431"/>
    </i>
    <i>
      <x v="2432"/>
    </i>
    <i>
      <x v="2443"/>
    </i>
    <i>
      <x v="2446"/>
    </i>
    <i>
      <x v="2447"/>
    </i>
    <i>
      <x v="2448"/>
    </i>
    <i>
      <x v="2449"/>
    </i>
    <i>
      <x v="2450"/>
    </i>
    <i>
      <x v="2462"/>
    </i>
    <i>
      <x v="2463"/>
    </i>
    <i>
      <x v="2464"/>
    </i>
    <i>
      <x v="2479"/>
    </i>
    <i>
      <x v="2484"/>
    </i>
    <i>
      <x v="2485"/>
    </i>
    <i>
      <x v="2486"/>
    </i>
    <i>
      <x v="2487"/>
    </i>
    <i>
      <x v="2488"/>
    </i>
    <i>
      <x v="2489"/>
    </i>
    <i>
      <x v="2521"/>
    </i>
    <i>
      <x v="2522"/>
    </i>
    <i>
      <x v="2530"/>
    </i>
    <i>
      <x v="2550"/>
    </i>
    <i>
      <x v="2551"/>
    </i>
    <i>
      <x v="2552"/>
    </i>
    <i>
      <x v="2553"/>
    </i>
    <i>
      <x v="2554"/>
    </i>
    <i>
      <x v="2555"/>
    </i>
    <i>
      <x v="2556"/>
    </i>
    <i>
      <x v="2557"/>
    </i>
    <i>
      <x v="2563"/>
    </i>
    <i>
      <x v="2564"/>
    </i>
    <i>
      <x v="2571"/>
    </i>
    <i>
      <x v="2574"/>
    </i>
    <i>
      <x v="2575"/>
    </i>
    <i>
      <x v="2578"/>
    </i>
    <i>
      <x v="2579"/>
    </i>
    <i>
      <x v="2580"/>
    </i>
    <i>
      <x v="2581"/>
    </i>
    <i>
      <x v="2595"/>
    </i>
    <i>
      <x v="2602"/>
    </i>
    <i>
      <x v="2606"/>
    </i>
    <i>
      <x v="2617"/>
    </i>
    <i>
      <x v="2618"/>
    </i>
    <i>
      <x v="2622"/>
    </i>
    <i>
      <x v="2623"/>
    </i>
    <i>
      <x v="2631"/>
    </i>
    <i>
      <x v="2632"/>
    </i>
    <i>
      <x v="2633"/>
    </i>
    <i>
      <x v="2634"/>
    </i>
    <i>
      <x v="2635"/>
    </i>
    <i>
      <x v="2636"/>
    </i>
    <i>
      <x v="2637"/>
    </i>
    <i>
      <x v="2638"/>
    </i>
    <i>
      <x v="2639"/>
    </i>
    <i>
      <x v="2640"/>
    </i>
    <i>
      <x v="2641"/>
    </i>
    <i>
      <x v="2642"/>
    </i>
    <i>
      <x v="2644"/>
    </i>
    <i>
      <x v="2645"/>
    </i>
    <i>
      <x v="2646"/>
    </i>
    <i>
      <x v="2647"/>
    </i>
    <i>
      <x v="2648"/>
    </i>
    <i>
      <x v="2649"/>
    </i>
    <i>
      <x v="2650"/>
    </i>
    <i>
      <x v="2651"/>
    </i>
    <i>
      <x v="2652"/>
    </i>
    <i>
      <x v="2653"/>
    </i>
    <i>
      <x v="2654"/>
    </i>
    <i>
      <x v="2655"/>
    </i>
    <i>
      <x v="2656"/>
    </i>
    <i>
      <x v="2657"/>
    </i>
    <i>
      <x v="2658"/>
    </i>
    <i>
      <x v="2659"/>
    </i>
    <i>
      <x v="2660"/>
    </i>
    <i>
      <x v="2661"/>
    </i>
    <i>
      <x v="2662"/>
    </i>
    <i>
      <x v="2663"/>
    </i>
    <i>
      <x v="2664"/>
    </i>
    <i>
      <x v="2665"/>
    </i>
    <i>
      <x v="2666"/>
    </i>
    <i>
      <x v="2667"/>
    </i>
    <i>
      <x v="2668"/>
    </i>
    <i>
      <x v="2669"/>
    </i>
    <i>
      <x v="2670"/>
    </i>
    <i>
      <x v="2671"/>
    </i>
    <i>
      <x v="2672"/>
    </i>
    <i>
      <x v="2673"/>
    </i>
    <i>
      <x v="2674"/>
    </i>
    <i>
      <x v="2675"/>
    </i>
    <i>
      <x v="2676"/>
    </i>
    <i>
      <x v="2677"/>
    </i>
    <i>
      <x v="2678"/>
    </i>
    <i>
      <x v="2679"/>
    </i>
    <i>
      <x v="2680"/>
    </i>
    <i>
      <x v="2681"/>
    </i>
    <i>
      <x v="2682"/>
    </i>
    <i>
      <x v="2683"/>
    </i>
    <i>
      <x v="2685"/>
    </i>
    <i>
      <x v="2686"/>
    </i>
    <i>
      <x v="2687"/>
    </i>
    <i>
      <x v="2688"/>
    </i>
    <i>
      <x v="2689"/>
    </i>
    <i>
      <x v="2690"/>
    </i>
    <i>
      <x v="2691"/>
    </i>
    <i>
      <x v="2692"/>
    </i>
    <i>
      <x v="2693"/>
    </i>
    <i>
      <x v="2694"/>
    </i>
    <i>
      <x v="2695"/>
    </i>
    <i>
      <x v="2697"/>
    </i>
    <i>
      <x v="2698"/>
    </i>
    <i>
      <x v="2699"/>
    </i>
    <i>
      <x v="2700"/>
    </i>
    <i>
      <x v="2701"/>
    </i>
    <i>
      <x v="2702"/>
    </i>
    <i>
      <x v="2703"/>
    </i>
    <i>
      <x v="2704"/>
    </i>
    <i>
      <x v="2705"/>
    </i>
    <i>
      <x v="2706"/>
    </i>
    <i>
      <x v="2707"/>
    </i>
    <i>
      <x v="2708"/>
    </i>
    <i>
      <x v="2709"/>
    </i>
    <i>
      <x v="2710"/>
    </i>
    <i>
      <x v="2711"/>
    </i>
    <i>
      <x v="2712"/>
    </i>
    <i>
      <x v="2713"/>
    </i>
    <i>
      <x v="2714"/>
    </i>
    <i>
      <x v="2715"/>
    </i>
    <i>
      <x v="2716"/>
    </i>
    <i>
      <x v="2717"/>
    </i>
    <i>
      <x v="2718"/>
    </i>
    <i>
      <x v="2719"/>
    </i>
    <i>
      <x v="2720"/>
    </i>
    <i>
      <x v="2721"/>
    </i>
    <i>
      <x v="2722"/>
    </i>
    <i>
      <x v="2723"/>
    </i>
    <i>
      <x v="2724"/>
    </i>
    <i>
      <x v="2725"/>
    </i>
    <i>
      <x v="2729"/>
    </i>
    <i>
      <x v="2746"/>
    </i>
    <i>
      <x v="2754"/>
    </i>
    <i>
      <x v="2755"/>
    </i>
    <i>
      <x v="2760"/>
    </i>
    <i>
      <x v="2768"/>
    </i>
    <i>
      <x v="2778"/>
    </i>
    <i>
      <x v="2779"/>
    </i>
    <i>
      <x v="2780"/>
    </i>
    <i>
      <x v="2781"/>
    </i>
    <i>
      <x v="2782"/>
    </i>
    <i>
      <x v="2783"/>
    </i>
    <i>
      <x v="2784"/>
    </i>
    <i>
      <x v="2785"/>
    </i>
    <i>
      <x v="2786"/>
    </i>
    <i>
      <x v="2794"/>
    </i>
    <i>
      <x v="2805"/>
    </i>
    <i>
      <x v="2836"/>
    </i>
    <i>
      <x v="2855"/>
    </i>
    <i>
      <x v="2858"/>
    </i>
    <i>
      <x v="2872"/>
    </i>
    <i>
      <x v="2880"/>
    </i>
    <i>
      <x v="2881"/>
    </i>
    <i>
      <x v="2882"/>
    </i>
    <i>
      <x v="2883"/>
    </i>
    <i>
      <x v="2884"/>
    </i>
    <i>
      <x v="2885"/>
    </i>
    <i>
      <x v="2886"/>
    </i>
    <i>
      <x v="2887"/>
    </i>
    <i>
      <x v="2902"/>
    </i>
    <i>
      <x v="2903"/>
    </i>
    <i>
      <x v="2904"/>
    </i>
    <i>
      <x v="2905"/>
    </i>
    <i>
      <x v="2906"/>
    </i>
    <i>
      <x v="2907"/>
    </i>
    <i>
      <x v="2934"/>
    </i>
    <i>
      <x v="2935"/>
    </i>
    <i>
      <x v="2936"/>
    </i>
    <i>
      <x v="2937"/>
    </i>
    <i>
      <x v="2938"/>
    </i>
    <i>
      <x v="2944"/>
    </i>
    <i>
      <x v="2953"/>
    </i>
    <i>
      <x v="2954"/>
    </i>
    <i>
      <x v="2960"/>
    </i>
    <i>
      <x v="2972"/>
    </i>
    <i>
      <x v="2981"/>
    </i>
    <i>
      <x v="2982"/>
    </i>
    <i>
      <x v="2983"/>
    </i>
    <i>
      <x v="2984"/>
    </i>
    <i>
      <x v="2985"/>
    </i>
    <i>
      <x v="2986"/>
    </i>
    <i>
      <x v="2987"/>
    </i>
    <i>
      <x v="2988"/>
    </i>
    <i>
      <x v="3004"/>
    </i>
    <i>
      <x v="3005"/>
    </i>
    <i>
      <x v="3006"/>
    </i>
    <i>
      <x v="3007"/>
    </i>
    <i>
      <x v="3008"/>
    </i>
    <i>
      <x v="3025"/>
    </i>
    <i>
      <x v="3026"/>
    </i>
    <i>
      <x v="3027"/>
    </i>
    <i>
      <x v="3028"/>
    </i>
    <i>
      <x v="3033"/>
    </i>
    <i>
      <x v="3044"/>
    </i>
    <i>
      <x v="3045"/>
    </i>
    <i>
      <x v="3047"/>
    </i>
    <i>
      <x v="3048"/>
    </i>
    <i>
      <x v="3049"/>
    </i>
    <i>
      <x v="3050"/>
    </i>
    <i>
      <x v="3051"/>
    </i>
    <i>
      <x v="3052"/>
    </i>
    <i>
      <x v="3062"/>
    </i>
    <i>
      <x v="3064"/>
    </i>
    <i>
      <x v="3088"/>
    </i>
    <i>
      <x v="3089"/>
    </i>
    <i>
      <x v="3090"/>
    </i>
    <i>
      <x v="3091"/>
    </i>
    <i>
      <x v="3092"/>
    </i>
    <i>
      <x v="3093"/>
    </i>
    <i>
      <x v="3094"/>
    </i>
    <i>
      <x v="3095"/>
    </i>
    <i>
      <x v="3096"/>
    </i>
    <i>
      <x v="3097"/>
    </i>
    <i>
      <x v="3098"/>
    </i>
    <i>
      <x v="3099"/>
    </i>
    <i>
      <x v="3100"/>
    </i>
    <i>
      <x v="3101"/>
    </i>
    <i>
      <x v="3102"/>
    </i>
    <i>
      <x v="3103"/>
    </i>
    <i>
      <x v="3104"/>
    </i>
    <i>
      <x v="3105"/>
    </i>
    <i>
      <x v="3106"/>
    </i>
    <i>
      <x v="3107"/>
    </i>
    <i>
      <x v="3108"/>
    </i>
    <i>
      <x v="3109"/>
    </i>
    <i>
      <x v="3110"/>
    </i>
    <i>
      <x v="3111"/>
    </i>
    <i>
      <x v="3112"/>
    </i>
    <i>
      <x v="3113"/>
    </i>
    <i>
      <x v="3114"/>
    </i>
    <i>
      <x v="3115"/>
    </i>
    <i>
      <x v="3116"/>
    </i>
    <i>
      <x v="3117"/>
    </i>
    <i>
      <x v="3118"/>
    </i>
    <i>
      <x v="3119"/>
    </i>
    <i>
      <x v="3120"/>
    </i>
    <i>
      <x v="3121"/>
    </i>
    <i>
      <x v="3122"/>
    </i>
    <i>
      <x v="3123"/>
    </i>
    <i>
      <x v="3124"/>
    </i>
    <i>
      <x v="3125"/>
    </i>
    <i>
      <x v="3126"/>
    </i>
    <i>
      <x v="3127"/>
    </i>
    <i>
      <x v="3128"/>
    </i>
    <i>
      <x v="3129"/>
    </i>
    <i>
      <x v="3130"/>
    </i>
    <i>
      <x v="3131"/>
    </i>
    <i>
      <x v="3132"/>
    </i>
    <i>
      <x v="3133"/>
    </i>
    <i>
      <x v="3134"/>
    </i>
    <i>
      <x v="3135"/>
    </i>
    <i>
      <x v="3138"/>
    </i>
    <i>
      <x v="3139"/>
    </i>
    <i>
      <x v="3146"/>
    </i>
    <i>
      <x v="3182"/>
    </i>
    <i>
      <x v="3183"/>
    </i>
    <i>
      <x v="3184"/>
    </i>
    <i>
      <x v="3194"/>
    </i>
    <i>
      <x v="3210"/>
    </i>
    <i>
      <x v="3211"/>
    </i>
    <i>
      <x v="3212"/>
    </i>
    <i>
      <x v="3213"/>
    </i>
    <i>
      <x v="3214"/>
    </i>
    <i>
      <x v="3215"/>
    </i>
    <i>
      <x v="3234"/>
    </i>
    <i>
      <x v="3252"/>
    </i>
    <i>
      <x v="3253"/>
    </i>
    <i>
      <x v="3254"/>
    </i>
    <i>
      <x v="3255"/>
    </i>
    <i>
      <x v="3256"/>
    </i>
    <i>
      <x v="3300"/>
    </i>
    <i>
      <x v="3301"/>
    </i>
    <i>
      <x v="3302"/>
    </i>
    <i>
      <x v="3303"/>
    </i>
    <i>
      <x v="3304"/>
    </i>
    <i>
      <x v="3316"/>
    </i>
    <i>
      <x v="3338"/>
    </i>
    <i>
      <x v="3341"/>
    </i>
    <i>
      <x v="3370"/>
    </i>
    <i>
      <x v="3391"/>
    </i>
    <i>
      <x v="3392"/>
    </i>
    <i>
      <x v="3393"/>
    </i>
    <i>
      <x v="3407"/>
    </i>
    <i>
      <x v="3408"/>
    </i>
    <i>
      <x v="3409"/>
    </i>
    <i>
      <x v="3410"/>
    </i>
    <i>
      <x v="3411"/>
    </i>
    <i>
      <x v="3412"/>
    </i>
    <i>
      <x v="3445"/>
    </i>
    <i>
      <x v="3446"/>
    </i>
    <i>
      <x v="3454"/>
    </i>
    <i>
      <x v="3466"/>
    </i>
    <i>
      <x v="3467"/>
    </i>
    <i>
      <x v="3468"/>
    </i>
    <i>
      <x v="3469"/>
    </i>
    <i>
      <x v="3470"/>
    </i>
    <i>
      <x v="3471"/>
    </i>
    <i>
      <x v="3472"/>
    </i>
    <i>
      <x v="3473"/>
    </i>
    <i>
      <x v="3491"/>
    </i>
    <i>
      <x v="3492"/>
    </i>
    <i>
      <x v="3493"/>
    </i>
    <i>
      <x v="3494"/>
    </i>
    <i>
      <x v="3518"/>
    </i>
    <i>
      <x v="3519"/>
    </i>
    <i>
      <x v="3520"/>
    </i>
    <i>
      <x v="3521"/>
    </i>
    <i>
      <x v="3522"/>
    </i>
    <i>
      <x v="3523"/>
    </i>
    <i>
      <x v="3524"/>
    </i>
    <i>
      <x v="3525"/>
    </i>
    <i>
      <x v="3526"/>
    </i>
    <i>
      <x v="3527"/>
    </i>
    <i>
      <x v="3528"/>
    </i>
    <i>
      <x v="3529"/>
    </i>
    <i>
      <x v="3530"/>
    </i>
    <i>
      <x v="3531"/>
    </i>
    <i>
      <x v="3532"/>
    </i>
    <i>
      <x v="3533"/>
    </i>
    <i>
      <x v="3534"/>
    </i>
    <i>
      <x v="3535"/>
    </i>
    <i>
      <x v="3536"/>
    </i>
    <i>
      <x v="3537"/>
    </i>
    <i>
      <x v="3538"/>
    </i>
    <i>
      <x v="3539"/>
    </i>
    <i>
      <x v="3540"/>
    </i>
    <i>
      <x v="3541"/>
    </i>
    <i>
      <x v="3542"/>
    </i>
    <i>
      <x v="3543"/>
    </i>
    <i>
      <x v="3544"/>
    </i>
    <i>
      <x v="3545"/>
    </i>
    <i>
      <x v="3598"/>
    </i>
    <i>
      <x v="3599"/>
    </i>
    <i>
      <x v="3600"/>
    </i>
    <i>
      <x v="3601"/>
    </i>
    <i>
      <x v="3602"/>
    </i>
    <i>
      <x v="3603"/>
    </i>
    <i>
      <x v="3604"/>
    </i>
    <i>
      <x v="3605"/>
    </i>
    <i>
      <x v="3606"/>
    </i>
    <i>
      <x v="3607"/>
    </i>
    <i>
      <x v="3608"/>
    </i>
    <i>
      <x v="3609"/>
    </i>
    <i>
      <x v="3610"/>
    </i>
    <i>
      <x v="3611"/>
    </i>
    <i>
      <x v="3612"/>
    </i>
    <i>
      <x v="3613"/>
    </i>
    <i>
      <x v="3614"/>
    </i>
    <i>
      <x v="3615"/>
    </i>
    <i>
      <x v="3616"/>
    </i>
    <i>
      <x v="3617"/>
    </i>
    <i>
      <x v="3618"/>
    </i>
    <i>
      <x v="3619"/>
    </i>
    <i>
      <x v="3620"/>
    </i>
    <i>
      <x v="3621"/>
    </i>
    <i>
      <x v="3622"/>
    </i>
    <i>
      <x v="3623"/>
    </i>
    <i>
      <x v="3624"/>
    </i>
    <i>
      <x v="3625"/>
    </i>
    <i>
      <x v="3626"/>
    </i>
    <i>
      <x v="3699"/>
    </i>
    <i>
      <x v="3702"/>
    </i>
    <i>
      <x v="3707"/>
    </i>
    <i>
      <x v="3716"/>
    </i>
    <i>
      <x v="3718"/>
    </i>
    <i>
      <x v="3719"/>
    </i>
    <i>
      <x v="3720"/>
    </i>
    <i>
      <x v="3723"/>
    </i>
    <i>
      <x v="3724"/>
    </i>
    <i>
      <x v="3725"/>
    </i>
    <i>
      <x v="3727"/>
    </i>
    <i>
      <x v="3731"/>
    </i>
    <i>
      <x v="3734"/>
    </i>
    <i>
      <x v="3735"/>
    </i>
    <i>
      <x v="3742"/>
    </i>
    <i>
      <x v="3743"/>
    </i>
    <i>
      <x v="3744"/>
    </i>
    <i>
      <x v="3745"/>
    </i>
    <i>
      <x v="3746"/>
    </i>
    <i>
      <x v="3747"/>
    </i>
    <i>
      <x v="3748"/>
    </i>
    <i>
      <x v="3749"/>
    </i>
    <i>
      <x v="3750"/>
    </i>
    <i>
      <x v="3751"/>
    </i>
    <i>
      <x v="3752"/>
    </i>
    <i>
      <x v="3753"/>
    </i>
    <i>
      <x v="3754"/>
    </i>
    <i>
      <x v="3755"/>
    </i>
    <i>
      <x v="3756"/>
    </i>
    <i>
      <x v="3757"/>
    </i>
    <i>
      <x v="3758"/>
    </i>
    <i>
      <x v="3759"/>
    </i>
    <i>
      <x v="3760"/>
    </i>
    <i>
      <x v="3761"/>
    </i>
    <i>
      <x v="3762"/>
    </i>
    <i>
      <x v="3763"/>
    </i>
    <i>
      <x v="3764"/>
    </i>
    <i>
      <x v="3765"/>
    </i>
    <i>
      <x v="3766"/>
    </i>
    <i>
      <x v="3767"/>
    </i>
    <i>
      <x v="3768"/>
    </i>
    <i>
      <x v="3769"/>
    </i>
    <i>
      <x v="3770"/>
    </i>
    <i>
      <x v="3771"/>
    </i>
    <i>
      <x v="3773"/>
    </i>
    <i>
      <x v="3774"/>
    </i>
    <i>
      <x v="3775"/>
    </i>
    <i>
      <x v="3776"/>
    </i>
    <i>
      <x v="3777"/>
    </i>
    <i>
      <x v="3778"/>
    </i>
    <i>
      <x v="3779"/>
    </i>
    <i>
      <x v="3780"/>
    </i>
    <i>
      <x v="3781"/>
    </i>
    <i>
      <x v="3782"/>
    </i>
    <i>
      <x v="3783"/>
    </i>
    <i>
      <x v="3784"/>
    </i>
    <i>
      <x v="3785"/>
    </i>
    <i>
      <x v="3786"/>
    </i>
    <i>
      <x v="3787"/>
    </i>
    <i>
      <x v="3788"/>
    </i>
    <i>
      <x v="3789"/>
    </i>
    <i>
      <x v="3792"/>
    </i>
    <i>
      <x v="3800"/>
    </i>
    <i>
      <x v="3803"/>
    </i>
    <i>
      <x v="3817"/>
    </i>
    <i>
      <x v="3818"/>
    </i>
    <i>
      <x v="3819"/>
    </i>
    <i>
      <x v="3820"/>
    </i>
    <i>
      <x v="3821"/>
    </i>
    <i>
      <x v="3837"/>
    </i>
    <i>
      <x v="3842"/>
    </i>
    <i>
      <x v="3847"/>
    </i>
    <i>
      <x v="3854"/>
    </i>
    <i>
      <x v="3855"/>
    </i>
    <i>
      <x v="3864"/>
    </i>
    <i>
      <x v="3868"/>
    </i>
    <i>
      <x v="3869"/>
    </i>
    <i>
      <x v="3870"/>
    </i>
    <i>
      <x v="3871"/>
    </i>
    <i>
      <x v="3872"/>
    </i>
    <i>
      <x v="3873"/>
    </i>
    <i>
      <x v="3874"/>
    </i>
    <i>
      <x v="3875"/>
    </i>
    <i>
      <x v="3876"/>
    </i>
    <i>
      <x v="3877"/>
    </i>
    <i>
      <x v="3878"/>
    </i>
    <i>
      <x v="3891"/>
    </i>
    <i>
      <x v="3892"/>
    </i>
    <i>
      <x v="3893"/>
    </i>
    <i>
      <x v="3894"/>
    </i>
    <i>
      <x v="3895"/>
    </i>
    <i>
      <x v="3896"/>
    </i>
    <i>
      <x v="3897"/>
    </i>
    <i>
      <x v="3899"/>
    </i>
    <i>
      <x v="3900"/>
    </i>
    <i>
      <x v="3901"/>
    </i>
    <i>
      <x v="3902"/>
    </i>
    <i>
      <x v="3903"/>
    </i>
    <i>
      <x v="3904"/>
    </i>
    <i>
      <x v="3905"/>
    </i>
    <i>
      <x v="3906"/>
    </i>
    <i>
      <x v="3912"/>
    </i>
    <i>
      <x v="3921"/>
    </i>
    <i>
      <x v="3923"/>
    </i>
    <i>
      <x v="3941"/>
    </i>
    <i>
      <x v="3945"/>
    </i>
    <i>
      <x v="3946"/>
    </i>
    <i>
      <x v="3947"/>
    </i>
    <i>
      <x v="3954"/>
    </i>
    <i>
      <x v="3970"/>
    </i>
    <i>
      <x v="3971"/>
    </i>
    <i>
      <x v="3972"/>
    </i>
    <i>
      <x v="3982"/>
    </i>
    <i>
      <x v="3983"/>
    </i>
    <i>
      <x v="3986"/>
    </i>
    <i>
      <x v="3992"/>
    </i>
    <i>
      <x v="4001"/>
    </i>
    <i>
      <x v="4002"/>
    </i>
    <i>
      <x v="4003"/>
    </i>
    <i>
      <x v="4004"/>
    </i>
    <i>
      <x v="4005"/>
    </i>
    <i>
      <x v="4006"/>
    </i>
    <i>
      <x v="4007"/>
    </i>
    <i>
      <x v="4008"/>
    </i>
    <i>
      <x v="4009"/>
    </i>
    <i>
      <x v="4010"/>
    </i>
    <i>
      <x v="4011"/>
    </i>
    <i>
      <x v="4012"/>
    </i>
    <i>
      <x v="4013"/>
    </i>
    <i>
      <x v="4014"/>
    </i>
    <i>
      <x v="4040"/>
    </i>
    <i>
      <x v="4041"/>
    </i>
    <i>
      <x v="4042"/>
    </i>
    <i>
      <x v="4043"/>
    </i>
    <i>
      <x v="4044"/>
    </i>
    <i>
      <x v="4045"/>
    </i>
    <i>
      <x v="4046"/>
    </i>
    <i>
      <x v="4047"/>
    </i>
    <i>
      <x v="4048"/>
    </i>
    <i>
      <x v="4049"/>
    </i>
    <i>
      <x v="4050"/>
    </i>
    <i>
      <x v="4051"/>
    </i>
    <i>
      <x v="4052"/>
    </i>
    <i>
      <x v="4053"/>
    </i>
    <i>
      <x v="4054"/>
    </i>
    <i>
      <x v="4055"/>
    </i>
    <i>
      <x v="4056"/>
    </i>
    <i>
      <x v="4057"/>
    </i>
    <i>
      <x v="4076"/>
    </i>
    <i>
      <x v="4077"/>
    </i>
    <i>
      <x v="4078"/>
    </i>
    <i>
      <x v="4079"/>
    </i>
    <i>
      <x v="4080"/>
    </i>
    <i>
      <x v="4081"/>
    </i>
    <i>
      <x v="4082"/>
    </i>
    <i>
      <x v="4083"/>
    </i>
    <i>
      <x v="4084"/>
    </i>
    <i>
      <x v="4085"/>
    </i>
    <i>
      <x v="4086"/>
    </i>
    <i>
      <x v="4087"/>
    </i>
    <i>
      <x v="4088"/>
    </i>
    <i>
      <x v="4089"/>
    </i>
    <i>
      <x v="4124"/>
    </i>
    <i>
      <x v="4125"/>
    </i>
    <i>
      <x v="4126"/>
    </i>
    <i>
      <x v="4127"/>
    </i>
    <i>
      <x v="4128"/>
    </i>
    <i>
      <x v="4170"/>
    </i>
    <i>
      <x v="4194"/>
    </i>
    <i>
      <x v="4195"/>
    </i>
    <i>
      <x v="4196"/>
    </i>
    <i>
      <x v="4197"/>
    </i>
    <i>
      <x v="4198"/>
    </i>
    <i>
      <x v="4199"/>
    </i>
    <i>
      <x v="4200"/>
    </i>
    <i>
      <x v="4201"/>
    </i>
    <i>
      <x v="4202"/>
    </i>
    <i>
      <x v="4203"/>
    </i>
    <i>
      <x v="4204"/>
    </i>
    <i>
      <x v="4205"/>
    </i>
    <i>
      <x v="4207"/>
    </i>
    <i>
      <x v="4208"/>
    </i>
    <i>
      <x v="4209"/>
    </i>
    <i>
      <x v="4210"/>
    </i>
    <i>
      <x v="4211"/>
    </i>
    <i>
      <x v="4212"/>
    </i>
    <i>
      <x v="4213"/>
    </i>
    <i>
      <x v="4214"/>
    </i>
    <i>
      <x v="4215"/>
    </i>
    <i>
      <x v="4216"/>
    </i>
    <i>
      <x v="4217"/>
    </i>
    <i>
      <x v="4218"/>
    </i>
    <i>
      <x v="4219"/>
    </i>
    <i>
      <x v="4220"/>
    </i>
    <i>
      <x v="4221"/>
    </i>
    <i>
      <x v="4222"/>
    </i>
    <i>
      <x v="4223"/>
    </i>
    <i>
      <x v="4224"/>
    </i>
    <i>
      <x v="4225"/>
    </i>
    <i>
      <x v="4226"/>
    </i>
    <i>
      <x v="4232"/>
    </i>
    <i>
      <x v="4234"/>
    </i>
    <i>
      <x v="4235"/>
    </i>
    <i>
      <x v="4255"/>
    </i>
    <i>
      <x v="4277"/>
    </i>
    <i>
      <x v="4278"/>
    </i>
    <i>
      <x v="4279"/>
    </i>
    <i>
      <x v="4280"/>
    </i>
    <i>
      <x v="4292"/>
    </i>
    <i>
      <x v="4293"/>
    </i>
    <i>
      <x v="4294"/>
    </i>
    <i>
      <x v="4311"/>
    </i>
    <i>
      <x v="4320"/>
    </i>
    <i>
      <x v="4332"/>
    </i>
    <i>
      <x v="4333"/>
    </i>
    <i>
      <x v="4334"/>
    </i>
    <i>
      <x v="4335"/>
    </i>
    <i>
      <x v="4362"/>
    </i>
    <i>
      <x v="4373"/>
    </i>
    <i>
      <x v="4390"/>
    </i>
    <i>
      <x v="4391"/>
    </i>
    <i>
      <x v="4421"/>
    </i>
    <i>
      <x v="4422"/>
    </i>
    <i>
      <x v="4423"/>
    </i>
    <i>
      <x v="4424"/>
    </i>
    <i>
      <x v="4425"/>
    </i>
    <i>
      <x v="4426"/>
    </i>
    <i>
      <x v="4427"/>
    </i>
    <i>
      <x v="4433"/>
    </i>
    <i>
      <x v="4446"/>
    </i>
    <i>
      <x v="4465"/>
    </i>
    <i>
      <x v="4470"/>
    </i>
    <i>
      <x v="4475"/>
    </i>
    <i>
      <x v="4476"/>
    </i>
    <i>
      <x v="4477"/>
    </i>
    <i>
      <x v="4478"/>
    </i>
    <i>
      <x v="4479"/>
    </i>
    <i>
      <x v="4494"/>
    </i>
    <i>
      <x v="4514"/>
    </i>
    <i>
      <x v="4515"/>
    </i>
    <i>
      <x v="4523"/>
    </i>
    <i>
      <x v="4542"/>
    </i>
    <i>
      <x v="4543"/>
    </i>
    <i>
      <x v="4544"/>
    </i>
    <i>
      <x v="4545"/>
    </i>
    <i>
      <x v="4561"/>
    </i>
    <i>
      <x v="4588"/>
    </i>
    <i>
      <x v="4589"/>
    </i>
    <i>
      <x v="4590"/>
    </i>
    <i>
      <x v="4591"/>
    </i>
    <i>
      <x v="4592"/>
    </i>
    <i>
      <x v="4593"/>
    </i>
    <i>
      <x v="4594"/>
    </i>
    <i>
      <x v="4595"/>
    </i>
    <i>
      <x v="4596"/>
    </i>
    <i>
      <x v="4597"/>
    </i>
    <i>
      <x v="4598"/>
    </i>
    <i>
      <x v="4633"/>
    </i>
    <i>
      <x v="4634"/>
    </i>
    <i>
      <x v="4635"/>
    </i>
    <i>
      <x v="4636"/>
    </i>
    <i>
      <x v="4637"/>
    </i>
    <i>
      <x v="4662"/>
    </i>
    <i>
      <x v="4663"/>
    </i>
    <i>
      <x v="4664"/>
    </i>
    <i>
      <x v="4665"/>
    </i>
    <i>
      <x v="4666"/>
    </i>
    <i>
      <x v="4667"/>
    </i>
    <i>
      <x v="4668"/>
    </i>
    <i>
      <x v="4669"/>
    </i>
    <i>
      <x v="4670"/>
    </i>
    <i>
      <x v="4671"/>
    </i>
    <i>
      <x v="4672"/>
    </i>
    <i>
      <x v="4673"/>
    </i>
    <i>
      <x v="4674"/>
    </i>
    <i>
      <x v="4675"/>
    </i>
    <i>
      <x v="4676"/>
    </i>
    <i>
      <x v="4677"/>
    </i>
    <i>
      <x v="4678"/>
    </i>
    <i>
      <x v="4679"/>
    </i>
    <i>
      <x v="4680"/>
    </i>
    <i>
      <x v="4681"/>
    </i>
    <i>
      <x v="4682"/>
    </i>
    <i>
      <x v="4683"/>
    </i>
    <i>
      <x v="4684"/>
    </i>
    <i>
      <x v="4685"/>
    </i>
    <i>
      <x v="4686"/>
    </i>
    <i>
      <x v="4687"/>
    </i>
    <i>
      <x v="4688"/>
    </i>
    <i>
      <x v="4689"/>
    </i>
    <i>
      <x v="4690"/>
    </i>
    <i>
      <x v="4691"/>
    </i>
    <i>
      <x v="4692"/>
    </i>
    <i>
      <x v="4754"/>
    </i>
    <i>
      <x v="4759"/>
    </i>
    <i>
      <x v="4778"/>
    </i>
    <i>
      <x v="4779"/>
    </i>
    <i>
      <x v="4780"/>
    </i>
    <i>
      <x v="4781"/>
    </i>
    <i>
      <x v="4782"/>
    </i>
    <i>
      <x v="4783"/>
    </i>
    <i>
      <x v="4784"/>
    </i>
    <i>
      <x v="4785"/>
    </i>
    <i>
      <x v="4786"/>
    </i>
    <i>
      <x v="4787"/>
    </i>
    <i>
      <x v="4788"/>
    </i>
    <i>
      <x v="4789"/>
    </i>
    <i>
      <x v="4795"/>
    </i>
    <i>
      <x v="4802"/>
    </i>
    <i>
      <x v="4804"/>
    </i>
    <i>
      <x v="4806"/>
    </i>
    <i>
      <x v="4813"/>
    </i>
    <i>
      <x v="4818"/>
    </i>
    <i>
      <x v="4824"/>
    </i>
    <i>
      <x v="4827"/>
    </i>
    <i>
      <x v="4844"/>
    </i>
    <i>
      <x v="4845"/>
    </i>
    <i>
      <x v="4862"/>
    </i>
    <i>
      <x v="4878"/>
    </i>
    <i>
      <x v="4879"/>
    </i>
    <i>
      <x v="4893"/>
    </i>
    <i>
      <x v="4894"/>
    </i>
    <i>
      <x v="4895"/>
    </i>
    <i>
      <x v="4896"/>
    </i>
    <i>
      <x v="4921"/>
    </i>
    <i>
      <x v="4922"/>
    </i>
    <i>
      <x v="4923"/>
    </i>
    <i>
      <x v="4924"/>
    </i>
    <i>
      <x v="4925"/>
    </i>
    <i>
      <x v="4926"/>
    </i>
    <i>
      <x v="4927"/>
    </i>
    <i>
      <x v="4928"/>
    </i>
    <i>
      <x v="4929"/>
    </i>
    <i>
      <x v="4930"/>
    </i>
    <i>
      <x v="4931"/>
    </i>
    <i>
      <x v="4932"/>
    </i>
    <i>
      <x v="4933"/>
    </i>
    <i>
      <x v="4934"/>
    </i>
    <i>
      <x v="4935"/>
    </i>
    <i>
      <x v="4936"/>
    </i>
    <i>
      <x v="4937"/>
    </i>
    <i>
      <x v="4938"/>
    </i>
    <i>
      <x v="4939"/>
    </i>
    <i>
      <x v="4940"/>
    </i>
    <i>
      <x v="4941"/>
    </i>
    <i>
      <x v="4942"/>
    </i>
    <i>
      <x v="4943"/>
    </i>
    <i>
      <x v="4944"/>
    </i>
    <i>
      <x v="4945"/>
    </i>
    <i>
      <x v="4947"/>
    </i>
    <i>
      <x v="4948"/>
    </i>
    <i>
      <x v="4949"/>
    </i>
    <i>
      <x v="4950"/>
    </i>
    <i>
      <x v="4951"/>
    </i>
    <i>
      <x v="4952"/>
    </i>
    <i>
      <x v="4953"/>
    </i>
    <i>
      <x v="4954"/>
    </i>
    <i>
      <x v="4955"/>
    </i>
    <i>
      <x v="4956"/>
    </i>
    <i>
      <x v="4957"/>
    </i>
    <i>
      <x v="4958"/>
    </i>
    <i>
      <x v="4959"/>
    </i>
    <i>
      <x v="4960"/>
    </i>
    <i>
      <x v="4961"/>
    </i>
    <i>
      <x v="4962"/>
    </i>
    <i>
      <x v="4963"/>
    </i>
    <i>
      <x v="4964"/>
    </i>
    <i>
      <x v="4965"/>
    </i>
    <i>
      <x v="4966"/>
    </i>
    <i>
      <x v="4967"/>
    </i>
    <i>
      <x v="4968"/>
    </i>
    <i>
      <x v="4969"/>
    </i>
    <i>
      <x v="4970"/>
    </i>
    <i>
      <x v="4971"/>
    </i>
    <i>
      <x v="4972"/>
    </i>
    <i>
      <x v="4973"/>
    </i>
    <i>
      <x v="4974"/>
    </i>
    <i>
      <x v="4975"/>
    </i>
    <i>
      <x v="4976"/>
    </i>
    <i>
      <x v="4977"/>
    </i>
    <i>
      <x v="4978"/>
    </i>
    <i>
      <x v="4979"/>
    </i>
    <i>
      <x v="4980"/>
    </i>
    <i>
      <x v="4981"/>
    </i>
    <i>
      <x v="4982"/>
    </i>
    <i>
      <x v="4983"/>
    </i>
    <i>
      <x v="4984"/>
    </i>
    <i>
      <x v="4985"/>
    </i>
    <i>
      <x v="4986"/>
    </i>
    <i>
      <x v="4987"/>
    </i>
    <i>
      <x v="4988"/>
    </i>
    <i>
      <x v="4989"/>
    </i>
    <i>
      <x v="4990"/>
    </i>
    <i>
      <x v="4991"/>
    </i>
    <i>
      <x v="4992"/>
    </i>
    <i>
      <x v="4993"/>
    </i>
    <i>
      <x v="4994"/>
    </i>
    <i>
      <x v="4995"/>
    </i>
    <i>
      <x v="4996"/>
    </i>
    <i>
      <x v="4997"/>
    </i>
    <i>
      <x v="4998"/>
    </i>
    <i>
      <x v="4999"/>
    </i>
    <i>
      <x v="5000"/>
    </i>
    <i>
      <x v="5003"/>
    </i>
    <i>
      <x v="5004"/>
    </i>
    <i>
      <x v="5005"/>
    </i>
    <i>
      <x v="5006"/>
    </i>
    <i>
      <x v="5007"/>
    </i>
    <i>
      <x v="5008"/>
    </i>
    <i>
      <x v="5009"/>
    </i>
    <i>
      <x v="5010"/>
    </i>
    <i>
      <x v="5011"/>
    </i>
    <i>
      <x v="5012"/>
    </i>
    <i>
      <x v="5013"/>
    </i>
    <i>
      <x v="5014"/>
    </i>
    <i>
      <x v="5015"/>
    </i>
    <i>
      <x v="5016"/>
    </i>
    <i>
      <x v="5017"/>
    </i>
    <i>
      <x v="5018"/>
    </i>
    <i>
      <x v="5019"/>
    </i>
    <i>
      <x v="5020"/>
    </i>
    <i>
      <x v="5021"/>
    </i>
    <i>
      <x v="5022"/>
    </i>
    <i>
      <x v="5023"/>
    </i>
    <i>
      <x v="5024"/>
    </i>
    <i>
      <x v="5025"/>
    </i>
    <i>
      <x v="5026"/>
    </i>
    <i>
      <x v="5027"/>
    </i>
    <i>
      <x v="5028"/>
    </i>
    <i>
      <x v="5029"/>
    </i>
    <i>
      <x v="5030"/>
    </i>
    <i>
      <x v="5031"/>
    </i>
    <i>
      <x v="5032"/>
    </i>
    <i>
      <x v="5033"/>
    </i>
    <i>
      <x v="5034"/>
    </i>
    <i>
      <x v="5035"/>
    </i>
    <i>
      <x v="5036"/>
    </i>
    <i>
      <x v="5037"/>
    </i>
    <i>
      <x v="5038"/>
    </i>
    <i>
      <x v="5039"/>
    </i>
    <i>
      <x v="5040"/>
    </i>
    <i>
      <x v="5041"/>
    </i>
    <i>
      <x v="5042"/>
    </i>
    <i>
      <x v="5043"/>
    </i>
    <i>
      <x v="5044"/>
    </i>
    <i>
      <x v="5045"/>
    </i>
    <i>
      <x v="5046"/>
    </i>
    <i>
      <x v="5047"/>
    </i>
    <i>
      <x v="5048"/>
    </i>
    <i>
      <x v="5049"/>
    </i>
    <i>
      <x v="5051"/>
    </i>
    <i>
      <x v="5052"/>
    </i>
    <i>
      <x v="5053"/>
    </i>
    <i>
      <x v="5054"/>
    </i>
    <i>
      <x v="5055"/>
    </i>
    <i>
      <x v="5056"/>
    </i>
    <i>
      <x v="5057"/>
    </i>
    <i>
      <x v="5058"/>
    </i>
    <i>
      <x v="5059"/>
    </i>
    <i>
      <x v="5060"/>
    </i>
    <i>
      <x v="5061"/>
    </i>
    <i>
      <x v="5062"/>
    </i>
    <i>
      <x v="5063"/>
    </i>
    <i>
      <x v="5064"/>
    </i>
    <i>
      <x v="5065"/>
    </i>
    <i>
      <x v="5066"/>
    </i>
    <i>
      <x v="5067"/>
    </i>
    <i>
      <x v="5069"/>
    </i>
    <i>
      <x v="5070"/>
    </i>
    <i>
      <x v="5071"/>
    </i>
    <i>
      <x v="5072"/>
    </i>
    <i>
      <x v="5073"/>
    </i>
    <i>
      <x v="5074"/>
    </i>
    <i>
      <x v="5075"/>
    </i>
    <i>
      <x v="5076"/>
    </i>
    <i>
      <x v="5077"/>
    </i>
    <i>
      <x v="5078"/>
    </i>
    <i>
      <x v="5079"/>
    </i>
    <i>
      <x v="5080"/>
    </i>
    <i>
      <x v="5081"/>
    </i>
    <i>
      <x v="5082"/>
    </i>
    <i>
      <x v="5083"/>
    </i>
    <i>
      <x v="5084"/>
    </i>
    <i>
      <x v="5085"/>
    </i>
    <i>
      <x v="5086"/>
    </i>
    <i>
      <x v="5087"/>
    </i>
    <i>
      <x v="5088"/>
    </i>
    <i>
      <x v="5089"/>
    </i>
    <i>
      <x v="5090"/>
    </i>
    <i>
      <x v="5091"/>
    </i>
    <i>
      <x v="5092"/>
    </i>
    <i>
      <x v="5093"/>
    </i>
    <i>
      <x v="5094"/>
    </i>
    <i>
      <x v="5095"/>
    </i>
    <i>
      <x v="5096"/>
    </i>
    <i>
      <x v="5097"/>
    </i>
    <i>
      <x v="5098"/>
    </i>
    <i>
      <x v="5099"/>
    </i>
    <i>
      <x v="5100"/>
    </i>
    <i>
      <x v="5101"/>
    </i>
    <i>
      <x v="5102"/>
    </i>
    <i>
      <x v="5103"/>
    </i>
    <i>
      <x v="5104"/>
    </i>
    <i>
      <x v="5105"/>
    </i>
    <i>
      <x v="5106"/>
    </i>
    <i>
      <x v="5107"/>
    </i>
    <i>
      <x v="5108"/>
    </i>
    <i>
      <x v="5109"/>
    </i>
    <i>
      <x v="5110"/>
    </i>
    <i>
      <x v="5111"/>
    </i>
    <i>
      <x v="5112"/>
    </i>
    <i>
      <x v="5113"/>
    </i>
    <i>
      <x v="5114"/>
    </i>
    <i>
      <x v="5115"/>
    </i>
    <i>
      <x v="5116"/>
    </i>
    <i>
      <x v="5117"/>
    </i>
    <i>
      <x v="5118"/>
    </i>
    <i>
      <x v="5119"/>
    </i>
    <i>
      <x v="5120"/>
    </i>
    <i>
      <x v="5121"/>
    </i>
    <i>
      <x v="5122"/>
    </i>
    <i>
      <x v="5123"/>
    </i>
    <i>
      <x v="5124"/>
    </i>
    <i>
      <x v="5125"/>
    </i>
    <i>
      <x v="5126"/>
    </i>
    <i>
      <x v="5127"/>
    </i>
    <i>
      <x v="5130"/>
    </i>
    <i>
      <x v="5131"/>
    </i>
    <i>
      <x v="5132"/>
    </i>
    <i>
      <x v="5133"/>
    </i>
    <i>
      <x v="5134"/>
    </i>
    <i>
      <x v="5135"/>
    </i>
    <i>
      <x v="5136"/>
    </i>
    <i>
      <x v="5137"/>
    </i>
    <i>
      <x v="5138"/>
    </i>
    <i>
      <x v="5139"/>
    </i>
    <i>
      <x v="5140"/>
    </i>
    <i>
      <x v="5141"/>
    </i>
    <i>
      <x v="5142"/>
    </i>
    <i>
      <x v="5143"/>
    </i>
    <i>
      <x v="5144"/>
    </i>
    <i>
      <x v="5145"/>
    </i>
    <i>
      <x v="5146"/>
    </i>
    <i>
      <x v="5147"/>
    </i>
    <i>
      <x v="5148"/>
    </i>
    <i>
      <x v="5149"/>
    </i>
    <i>
      <x v="5150"/>
    </i>
    <i>
      <x v="5151"/>
    </i>
    <i>
      <x v="5152"/>
    </i>
    <i>
      <x v="5153"/>
    </i>
    <i>
      <x v="5155"/>
    </i>
    <i>
      <x v="5156"/>
    </i>
    <i>
      <x v="5157"/>
    </i>
    <i>
      <x v="5158"/>
    </i>
    <i>
      <x v="5159"/>
    </i>
    <i>
      <x v="5160"/>
    </i>
    <i>
      <x v="5161"/>
    </i>
    <i>
      <x v="5162"/>
    </i>
    <i>
      <x v="5163"/>
    </i>
    <i>
      <x v="5164"/>
    </i>
    <i>
      <x v="5165"/>
    </i>
    <i>
      <x v="5166"/>
    </i>
    <i>
      <x v="5168"/>
    </i>
    <i>
      <x v="5169"/>
    </i>
    <i>
      <x v="5170"/>
    </i>
    <i>
      <x v="5171"/>
    </i>
    <i>
      <x v="5172"/>
    </i>
    <i>
      <x v="5173"/>
    </i>
    <i>
      <x v="5174"/>
    </i>
    <i>
      <x v="5175"/>
    </i>
    <i>
      <x v="5176"/>
    </i>
    <i>
      <x v="5177"/>
    </i>
    <i>
      <x v="5178"/>
    </i>
    <i>
      <x v="5179"/>
    </i>
    <i>
      <x v="5180"/>
    </i>
    <i>
      <x v="5181"/>
    </i>
    <i>
      <x v="5182"/>
    </i>
    <i>
      <x v="5183"/>
    </i>
    <i>
      <x v="5184"/>
    </i>
    <i>
      <x v="5185"/>
    </i>
    <i>
      <x v="5186"/>
    </i>
    <i>
      <x v="5187"/>
    </i>
    <i>
      <x v="5188"/>
    </i>
    <i>
      <x v="5189"/>
    </i>
    <i>
      <x v="5190"/>
    </i>
    <i>
      <x v="5191"/>
    </i>
    <i>
      <x v="5192"/>
    </i>
    <i>
      <x v="5193"/>
    </i>
    <i>
      <x v="5194"/>
    </i>
    <i>
      <x v="5195"/>
    </i>
    <i>
      <x v="5197"/>
    </i>
    <i>
      <x v="5198"/>
    </i>
    <i>
      <x v="5199"/>
    </i>
    <i>
      <x v="5200"/>
    </i>
    <i>
      <x v="5201"/>
    </i>
    <i>
      <x v="5202"/>
    </i>
    <i>
      <x v="5203"/>
    </i>
    <i>
      <x v="5204"/>
    </i>
    <i>
      <x v="5205"/>
    </i>
    <i>
      <x v="5206"/>
    </i>
    <i>
      <x v="5207"/>
    </i>
    <i>
      <x v="5209"/>
    </i>
    <i>
      <x v="5210"/>
    </i>
    <i>
      <x v="5211"/>
    </i>
    <i>
      <x v="5212"/>
    </i>
    <i>
      <x v="5213"/>
    </i>
    <i>
      <x v="5214"/>
    </i>
    <i>
      <x v="5215"/>
    </i>
    <i>
      <x v="5218"/>
    </i>
    <i>
      <x v="5219"/>
    </i>
    <i>
      <x v="5220"/>
    </i>
    <i>
      <x v="5221"/>
    </i>
    <i>
      <x v="5222"/>
    </i>
    <i>
      <x v="5223"/>
    </i>
    <i>
      <x v="5224"/>
    </i>
    <i>
      <x v="5225"/>
    </i>
    <i>
      <x v="5226"/>
    </i>
    <i>
      <x v="5227"/>
    </i>
    <i>
      <x v="5228"/>
    </i>
    <i>
      <x v="5229"/>
    </i>
    <i>
      <x v="5230"/>
    </i>
    <i>
      <x v="5231"/>
    </i>
    <i>
      <x v="5232"/>
    </i>
    <i>
      <x v="5233"/>
    </i>
    <i>
      <x v="5234"/>
    </i>
    <i>
      <x v="5235"/>
    </i>
    <i>
      <x v="5236"/>
    </i>
    <i>
      <x v="5237"/>
    </i>
    <i>
      <x v="5238"/>
    </i>
    <i>
      <x v="5239"/>
    </i>
    <i>
      <x v="5240"/>
    </i>
    <i>
      <x v="5241"/>
    </i>
    <i>
      <x v="5242"/>
    </i>
    <i>
      <x v="5243"/>
    </i>
    <i>
      <x v="5247"/>
    </i>
    <i>
      <x v="5248"/>
    </i>
    <i>
      <x v="5249"/>
    </i>
    <i>
      <x v="5250"/>
    </i>
    <i>
      <x v="5251"/>
    </i>
    <i>
      <x v="5252"/>
    </i>
    <i>
      <x v="5253"/>
    </i>
    <i>
      <x v="5254"/>
    </i>
    <i>
      <x v="5255"/>
    </i>
    <i>
      <x v="5256"/>
    </i>
    <i>
      <x v="5257"/>
    </i>
    <i>
      <x v="5258"/>
    </i>
    <i>
      <x v="5259"/>
    </i>
    <i>
      <x v="5260"/>
    </i>
    <i>
      <x v="5261"/>
    </i>
    <i>
      <x v="5262"/>
    </i>
    <i>
      <x v="5264"/>
    </i>
    <i>
      <x v="5265"/>
    </i>
    <i>
      <x v="5266"/>
    </i>
    <i>
      <x v="5267"/>
    </i>
    <i>
      <x v="5268"/>
    </i>
    <i>
      <x v="5269"/>
    </i>
    <i>
      <x v="5270"/>
    </i>
    <i>
      <x v="5271"/>
    </i>
    <i>
      <x v="5272"/>
    </i>
    <i>
      <x v="5273"/>
    </i>
    <i>
      <x v="5274"/>
    </i>
    <i>
      <x v="5275"/>
    </i>
    <i>
      <x v="5276"/>
    </i>
    <i>
      <x v="5277"/>
    </i>
    <i>
      <x v="5278"/>
    </i>
    <i>
      <x v="5279"/>
    </i>
    <i>
      <x v="5280"/>
    </i>
    <i>
      <x v="5281"/>
    </i>
    <i>
      <x v="5282"/>
    </i>
    <i>
      <x v="5283"/>
    </i>
    <i>
      <x v="5284"/>
    </i>
    <i>
      <x v="5285"/>
    </i>
    <i>
      <x v="5286"/>
    </i>
    <i>
      <x v="5287"/>
    </i>
    <i>
      <x v="5288"/>
    </i>
    <i>
      <x v="5289"/>
    </i>
    <i>
      <x v="5290"/>
    </i>
    <i>
      <x v="5292"/>
    </i>
    <i>
      <x v="5293"/>
    </i>
    <i>
      <x v="5294"/>
    </i>
    <i>
      <x v="5295"/>
    </i>
    <i>
      <x v="5296"/>
    </i>
    <i>
      <x v="5297"/>
    </i>
    <i>
      <x v="5298"/>
    </i>
    <i>
      <x v="5299"/>
    </i>
    <i>
      <x v="5300"/>
    </i>
    <i>
      <x v="5301"/>
    </i>
    <i>
      <x v="5302"/>
    </i>
    <i>
      <x v="5303"/>
    </i>
    <i>
      <x v="5304"/>
    </i>
    <i>
      <x v="5305"/>
    </i>
    <i>
      <x v="5306"/>
    </i>
    <i>
      <x v="5307"/>
    </i>
    <i>
      <x v="5308"/>
    </i>
    <i>
      <x v="5309"/>
    </i>
    <i>
      <x v="5310"/>
    </i>
    <i>
      <x v="5311"/>
    </i>
    <i>
      <x v="5316"/>
    </i>
    <i>
      <x v="5317"/>
    </i>
    <i>
      <x v="5318"/>
    </i>
    <i>
      <x v="5319"/>
    </i>
    <i>
      <x v="5320"/>
    </i>
    <i>
      <x v="5321"/>
    </i>
    <i>
      <x v="5322"/>
    </i>
    <i>
      <x v="5323"/>
    </i>
    <i>
      <x v="5324"/>
    </i>
    <i>
      <x v="5325"/>
    </i>
    <i>
      <x v="5326"/>
    </i>
    <i>
      <x v="5327"/>
    </i>
    <i>
      <x v="5328"/>
    </i>
    <i>
      <x v="5329"/>
    </i>
    <i>
      <x v="5330"/>
    </i>
    <i>
      <x v="5331"/>
    </i>
    <i>
      <x v="5332"/>
    </i>
    <i>
      <x v="5333"/>
    </i>
    <i>
      <x v="5334"/>
    </i>
    <i>
      <x v="5335"/>
    </i>
    <i>
      <x v="5336"/>
    </i>
    <i>
      <x v="5337"/>
    </i>
    <i>
      <x v="5338"/>
    </i>
    <i>
      <x v="5339"/>
    </i>
    <i>
      <x v="5340"/>
    </i>
    <i>
      <x v="5341"/>
    </i>
    <i>
      <x v="5342"/>
    </i>
    <i>
      <x v="5343"/>
    </i>
    <i>
      <x v="5344"/>
    </i>
    <i>
      <x v="5345"/>
    </i>
    <i>
      <x v="5346"/>
    </i>
    <i>
      <x v="5347"/>
    </i>
    <i>
      <x v="5348"/>
    </i>
    <i>
      <x v="5349"/>
    </i>
    <i>
      <x v="5350"/>
    </i>
    <i>
      <x v="5351"/>
    </i>
    <i>
      <x v="5352"/>
    </i>
    <i>
      <x v="5353"/>
    </i>
    <i>
      <x v="5354"/>
    </i>
    <i>
      <x v="5355"/>
    </i>
    <i>
      <x v="5356"/>
    </i>
    <i>
      <x v="5357"/>
    </i>
    <i>
      <x v="5358"/>
    </i>
    <i>
      <x v="5359"/>
    </i>
    <i>
      <x v="5363"/>
    </i>
    <i>
      <x v="5364"/>
    </i>
    <i>
      <x v="5365"/>
    </i>
    <i>
      <x v="5366"/>
    </i>
    <i>
      <x v="5367"/>
    </i>
    <i>
      <x v="5368"/>
    </i>
    <i>
      <x v="5369"/>
    </i>
    <i>
      <x v="5370"/>
    </i>
    <i>
      <x v="5371"/>
    </i>
    <i>
      <x v="5372"/>
    </i>
    <i>
      <x v="5373"/>
    </i>
    <i>
      <x v="5374"/>
    </i>
    <i>
      <x v="5375"/>
    </i>
    <i>
      <x v="5376"/>
    </i>
    <i>
      <x v="5377"/>
    </i>
    <i>
      <x v="5378"/>
    </i>
    <i>
      <x v="5379"/>
    </i>
    <i>
      <x v="5380"/>
    </i>
    <i>
      <x v="5381"/>
    </i>
    <i>
      <x v="5382"/>
    </i>
    <i>
      <x v="5383"/>
    </i>
    <i>
      <x v="5384"/>
    </i>
    <i>
      <x v="5385"/>
    </i>
    <i>
      <x v="5386"/>
    </i>
    <i>
      <x v="5387"/>
    </i>
    <i>
      <x v="5388"/>
    </i>
    <i>
      <x v="5389"/>
    </i>
    <i>
      <x v="5390"/>
    </i>
    <i>
      <x v="5391"/>
    </i>
    <i>
      <x v="5392"/>
    </i>
    <i>
      <x v="5393"/>
    </i>
    <i>
      <x v="5394"/>
    </i>
    <i>
      <x v="5395"/>
    </i>
    <i>
      <x v="5396"/>
    </i>
    <i>
      <x v="5397"/>
    </i>
    <i>
      <x v="5398"/>
    </i>
    <i>
      <x v="5399"/>
    </i>
    <i>
      <x v="5400"/>
    </i>
    <i>
      <x v="5401"/>
    </i>
    <i>
      <x v="5402"/>
    </i>
    <i>
      <x v="5403"/>
    </i>
    <i>
      <x v="5404"/>
    </i>
    <i>
      <x v="5405"/>
    </i>
    <i>
      <x v="5406"/>
    </i>
    <i>
      <x v="5407"/>
    </i>
    <i>
      <x v="5408"/>
    </i>
    <i>
      <x v="5409"/>
    </i>
    <i>
      <x v="5410"/>
    </i>
    <i>
      <x v="5411"/>
    </i>
    <i>
      <x v="5412"/>
    </i>
    <i>
      <x v="5413"/>
    </i>
    <i>
      <x v="5414"/>
    </i>
    <i>
      <x v="5415"/>
    </i>
    <i>
      <x v="5416"/>
    </i>
    <i>
      <x v="5417"/>
    </i>
    <i>
      <x v="5418"/>
    </i>
    <i>
      <x v="5419"/>
    </i>
    <i>
      <x v="5420"/>
    </i>
    <i>
      <x v="5421"/>
    </i>
    <i>
      <x v="5422"/>
    </i>
    <i>
      <x v="5423"/>
    </i>
    <i>
      <x v="5424"/>
    </i>
    <i>
      <x v="5425"/>
    </i>
    <i>
      <x v="5426"/>
    </i>
    <i>
      <x v="5427"/>
    </i>
    <i>
      <x v="5428"/>
    </i>
    <i>
      <x v="5429"/>
    </i>
    <i>
      <x v="5437"/>
    </i>
    <i>
      <x v="5438"/>
    </i>
    <i>
      <x v="5460"/>
    </i>
    <i>
      <x v="5461"/>
    </i>
    <i>
      <x v="5462"/>
    </i>
    <i>
      <x v="5463"/>
    </i>
    <i>
      <x v="5464"/>
    </i>
    <i>
      <x v="5465"/>
    </i>
    <i>
      <x v="5466"/>
    </i>
    <i>
      <x v="5467"/>
    </i>
    <i>
      <x v="5468"/>
    </i>
    <i>
      <x v="5494"/>
    </i>
    <i>
      <x v="5495"/>
    </i>
    <i>
      <x v="5498"/>
    </i>
    <i>
      <x v="5499"/>
    </i>
    <i>
      <x v="5503"/>
    </i>
    <i>
      <x v="5504"/>
    </i>
    <i>
      <x v="5519"/>
    </i>
    <i>
      <x v="5540"/>
    </i>
    <i>
      <x v="5541"/>
    </i>
    <i>
      <x v="5542"/>
    </i>
    <i>
      <x v="5543"/>
    </i>
    <i>
      <x v="5544"/>
    </i>
    <i>
      <x v="5545"/>
    </i>
    <i>
      <x v="5546"/>
    </i>
    <i>
      <x v="5562"/>
    </i>
    <i>
      <x v="5563"/>
    </i>
    <i>
      <x v="5564"/>
    </i>
    <i>
      <x v="5565"/>
    </i>
    <i>
      <x v="5566"/>
    </i>
    <i>
      <x v="5567"/>
    </i>
    <i>
      <x v="5568"/>
    </i>
    <i>
      <x v="5586"/>
    </i>
    <i>
      <x v="5587"/>
    </i>
    <i>
      <x v="5588"/>
    </i>
    <i>
      <x v="5589"/>
    </i>
    <i>
      <x v="5590"/>
    </i>
    <i>
      <x v="5591"/>
    </i>
    <i>
      <x v="5592"/>
    </i>
    <i>
      <x v="5609"/>
    </i>
    <i>
      <x v="5610"/>
    </i>
    <i>
      <x v="5611"/>
    </i>
    <i>
      <x v="5612"/>
    </i>
    <i>
      <x v="5613"/>
    </i>
    <i>
      <x v="5614"/>
    </i>
    <i>
      <x v="5615"/>
    </i>
    <i>
      <x v="5616"/>
    </i>
    <i>
      <x v="5617"/>
    </i>
    <i>
      <x v="5618"/>
    </i>
    <i>
      <x v="5619"/>
    </i>
    <i>
      <x v="5620"/>
    </i>
    <i>
      <x v="5648"/>
    </i>
    <i>
      <x v="5652"/>
    </i>
    <i>
      <x v="5672"/>
    </i>
    <i>
      <x v="5677"/>
    </i>
    <i>
      <x v="5685"/>
    </i>
    <i>
      <x v="5686"/>
    </i>
    <i>
      <x v="5687"/>
    </i>
    <i>
      <x v="5688"/>
    </i>
    <i>
      <x v="5689"/>
    </i>
    <i>
      <x v="5703"/>
    </i>
    <i>
      <x v="5749"/>
    </i>
    <i>
      <x v="5750"/>
    </i>
    <i>
      <x v="5751"/>
    </i>
    <i>
      <x v="5752"/>
    </i>
    <i>
      <x v="5753"/>
    </i>
    <i>
      <x v="5754"/>
    </i>
    <i>
      <x v="5755"/>
    </i>
    <i>
      <x v="5756"/>
    </i>
    <i>
      <x v="5757"/>
    </i>
    <i>
      <x v="5758"/>
    </i>
    <i>
      <x v="5759"/>
    </i>
    <i>
      <x v="5760"/>
    </i>
    <i>
      <x v="5761"/>
    </i>
    <i>
      <x v="5762"/>
    </i>
    <i>
      <x v="5763"/>
    </i>
    <i>
      <x v="5764"/>
    </i>
    <i>
      <x v="5765"/>
    </i>
    <i>
      <x v="5766"/>
    </i>
    <i>
      <x v="5767"/>
    </i>
    <i>
      <x v="5771"/>
    </i>
    <i>
      <x v="5789"/>
    </i>
    <i>
      <x v="5790"/>
    </i>
    <i>
      <x v="5791"/>
    </i>
    <i>
      <x v="5802"/>
    </i>
    <i>
      <x v="5803"/>
    </i>
    <i>
      <x v="5804"/>
    </i>
    <i>
      <x v="5820"/>
    </i>
    <i>
      <x v="5821"/>
    </i>
    <i>
      <x v="5827"/>
    </i>
    <i>
      <x v="5828"/>
    </i>
    <i>
      <x v="5829"/>
    </i>
    <i>
      <x v="5830"/>
    </i>
    <i>
      <x v="5831"/>
    </i>
    <i>
      <x v="5847"/>
    </i>
    <i>
      <x v="5857"/>
    </i>
    <i>
      <x v="5858"/>
    </i>
    <i>
      <x v="5859"/>
    </i>
    <i>
      <x v="5860"/>
    </i>
    <i>
      <x v="5861"/>
    </i>
    <i>
      <x v="5899"/>
    </i>
    <i>
      <x v="5900"/>
    </i>
    <i>
      <x v="5906"/>
    </i>
    <i>
      <x v="5914"/>
    </i>
    <i>
      <x v="5915"/>
    </i>
    <i>
      <x v="5940"/>
    </i>
    <i>
      <x v="5960"/>
    </i>
    <i>
      <x v="5961"/>
    </i>
    <i>
      <x v="5962"/>
    </i>
    <i>
      <x v="5990"/>
    </i>
    <i>
      <x v="5991"/>
    </i>
    <i>
      <x v="5992"/>
    </i>
    <i>
      <x v="5993"/>
    </i>
    <i>
      <x v="6017"/>
    </i>
    <i>
      <x v="6018"/>
    </i>
    <i>
      <x v="6019"/>
    </i>
    <i>
      <x v="6020"/>
    </i>
    <i>
      <x v="6021"/>
    </i>
    <i>
      <x v="6050"/>
    </i>
    <i>
      <x v="6063"/>
    </i>
    <i>
      <x v="6064"/>
    </i>
    <i>
      <x v="6094"/>
    </i>
    <i>
      <x v="6095"/>
    </i>
    <i>
      <x v="6096"/>
    </i>
    <i>
      <x v="6097"/>
    </i>
    <i>
      <x v="6098"/>
    </i>
    <i>
      <x v="6099"/>
    </i>
    <i>
      <x v="6100"/>
    </i>
    <i>
      <x v="6101"/>
    </i>
    <i>
      <x v="6102"/>
    </i>
    <i>
      <x v="6103"/>
    </i>
    <i>
      <x v="6104"/>
    </i>
    <i>
      <x v="6105"/>
    </i>
    <i>
      <x v="6106"/>
    </i>
    <i>
      <x v="6107"/>
    </i>
    <i>
      <x v="6108"/>
    </i>
    <i>
      <x v="6109"/>
    </i>
    <i>
      <x v="6110"/>
    </i>
    <i>
      <x v="6111"/>
    </i>
    <i>
      <x v="6112"/>
    </i>
    <i>
      <x v="6113"/>
    </i>
    <i>
      <x v="6114"/>
    </i>
    <i>
      <x v="6159"/>
    </i>
    <i>
      <x v="6160"/>
    </i>
    <i>
      <x v="6161"/>
    </i>
    <i>
      <x v="6162"/>
    </i>
    <i>
      <x v="6163"/>
    </i>
    <i>
      <x v="6164"/>
    </i>
    <i>
      <x v="6165"/>
    </i>
    <i>
      <x v="6166"/>
    </i>
    <i>
      <x v="6167"/>
    </i>
    <i>
      <x v="6216"/>
    </i>
    <i>
      <x v="6217"/>
    </i>
    <i>
      <x v="6218"/>
    </i>
    <i>
      <x v="6219"/>
    </i>
    <i>
      <x v="6220"/>
    </i>
    <i>
      <x v="6221"/>
    </i>
    <i>
      <x v="6222"/>
    </i>
    <i>
      <x v="6223"/>
    </i>
    <i>
      <x v="6224"/>
    </i>
    <i>
      <x v="6225"/>
    </i>
    <i>
      <x v="6226"/>
    </i>
    <i>
      <x v="6227"/>
    </i>
    <i>
      <x v="6228"/>
    </i>
    <i>
      <x v="6229"/>
    </i>
    <i>
      <x v="6230"/>
    </i>
    <i>
      <x v="6231"/>
    </i>
    <i>
      <x v="6232"/>
    </i>
    <i>
      <x v="6233"/>
    </i>
    <i>
      <x v="6234"/>
    </i>
    <i>
      <x v="6235"/>
    </i>
    <i>
      <x v="6236"/>
    </i>
    <i>
      <x v="6237"/>
    </i>
    <i>
      <x v="6238"/>
    </i>
    <i>
      <x v="6239"/>
    </i>
    <i>
      <x v="6240"/>
    </i>
    <i>
      <x v="6241"/>
    </i>
    <i>
      <x v="6242"/>
    </i>
    <i>
      <x v="6243"/>
    </i>
    <i>
      <x v="6244"/>
    </i>
    <i>
      <x v="6245"/>
    </i>
    <i>
      <x v="6246"/>
    </i>
    <i>
      <x v="6247"/>
    </i>
    <i>
      <x v="6248"/>
    </i>
    <i>
      <x v="6249"/>
    </i>
    <i>
      <x v="6250"/>
    </i>
    <i>
      <x v="6251"/>
    </i>
    <i>
      <x v="6252"/>
    </i>
    <i>
      <x v="6253"/>
    </i>
    <i>
      <x v="6254"/>
    </i>
    <i>
      <x v="6255"/>
    </i>
    <i>
      <x v="6256"/>
    </i>
    <i>
      <x v="6257"/>
    </i>
    <i>
      <x v="6325"/>
    </i>
    <i>
      <x v="6334"/>
    </i>
    <i>
      <x v="6335"/>
    </i>
    <i>
      <x v="6336"/>
    </i>
    <i>
      <x v="6337"/>
    </i>
    <i>
      <x v="6338"/>
    </i>
    <i>
      <x v="6339"/>
    </i>
    <i>
      <x v="6340"/>
    </i>
    <i>
      <x v="6341"/>
    </i>
    <i>
      <x v="6342"/>
    </i>
    <i>
      <x v="6343"/>
    </i>
    <i>
      <x v="6344"/>
    </i>
    <i>
      <x v="6345"/>
    </i>
    <i>
      <x v="6346"/>
    </i>
    <i>
      <x v="6347"/>
    </i>
    <i>
      <x v="6348"/>
    </i>
    <i>
      <x v="6349"/>
    </i>
    <i>
      <x v="6350"/>
    </i>
    <i>
      <x v="6351"/>
    </i>
    <i>
      <x v="6352"/>
    </i>
    <i>
      <x v="6353"/>
    </i>
    <i>
      <x v="6354"/>
    </i>
    <i>
      <x v="6355"/>
    </i>
    <i>
      <x v="6356"/>
    </i>
    <i>
      <x v="6357"/>
    </i>
    <i>
      <x v="6358"/>
    </i>
    <i>
      <x v="6359"/>
    </i>
    <i>
      <x v="6442"/>
    </i>
    <i>
      <x v="6443"/>
    </i>
    <i>
      <x v="6462"/>
    </i>
    <i>
      <x v="6463"/>
    </i>
    <i>
      <x v="6471"/>
    </i>
    <i>
      <x v="6475"/>
    </i>
    <i>
      <x v="6479"/>
    </i>
    <i>
      <x v="6483"/>
    </i>
    <i>
      <x v="6485"/>
    </i>
    <i>
      <x v="6504"/>
    </i>
    <i>
      <x v="6516"/>
    </i>
    <i>
      <x v="6517"/>
    </i>
    <i>
      <x v="6547"/>
    </i>
    <i>
      <x v="6552"/>
    </i>
    <i>
      <x v="6566"/>
    </i>
    <i>
      <x v="6567"/>
    </i>
    <i>
      <x v="6568"/>
    </i>
    <i>
      <x v="6569"/>
    </i>
    <i>
      <x v="6570"/>
    </i>
    <i>
      <x v="6571"/>
    </i>
    <i>
      <x v="6572"/>
    </i>
    <i>
      <x v="6573"/>
    </i>
    <i>
      <x v="6574"/>
    </i>
    <i>
      <x v="6575"/>
    </i>
    <i>
      <x v="6576"/>
    </i>
    <i>
      <x v="6589"/>
    </i>
    <i>
      <x v="6602"/>
    </i>
    <i>
      <x v="6603"/>
    </i>
    <i>
      <x v="6604"/>
    </i>
    <i>
      <x v="6605"/>
    </i>
    <i>
      <x v="6606"/>
    </i>
    <i>
      <x v="6607"/>
    </i>
    <i>
      <x v="6608"/>
    </i>
    <i>
      <x v="6609"/>
    </i>
    <i>
      <x v="6610"/>
    </i>
    <i>
      <x v="6611"/>
    </i>
    <i>
      <x v="6612"/>
    </i>
    <i>
      <x v="6613"/>
    </i>
    <i>
      <x v="6614"/>
    </i>
    <i>
      <x v="6615"/>
    </i>
    <i>
      <x v="6655"/>
    </i>
    <i>
      <x v="6656"/>
    </i>
    <i>
      <x v="6657"/>
    </i>
    <i>
      <x v="6658"/>
    </i>
    <i>
      <x v="6659"/>
    </i>
    <i>
      <x v="6660"/>
    </i>
    <i>
      <x v="6661"/>
    </i>
    <i>
      <x v="6662"/>
    </i>
    <i>
      <x v="6663"/>
    </i>
    <i>
      <x v="6664"/>
    </i>
    <i>
      <x v="6665"/>
    </i>
    <i>
      <x v="6666"/>
    </i>
    <i>
      <x v="6667"/>
    </i>
    <i>
      <x v="6668"/>
    </i>
    <i>
      <x v="6669"/>
    </i>
    <i>
      <x v="6670"/>
    </i>
    <i>
      <x v="6671"/>
    </i>
    <i>
      <x v="6672"/>
    </i>
    <i>
      <x v="6681"/>
    </i>
    <i>
      <x v="6689"/>
    </i>
    <i>
      <x v="6692"/>
    </i>
    <i>
      <x v="6693"/>
    </i>
    <i>
      <x v="6703"/>
    </i>
    <i>
      <x v="6704"/>
    </i>
    <i>
      <x v="6705"/>
    </i>
    <i>
      <x v="6718"/>
    </i>
    <i>
      <x v="6725"/>
    </i>
    <i>
      <x v="6727"/>
    </i>
    <i>
      <x v="6728"/>
    </i>
    <i>
      <x v="6738"/>
    </i>
    <i>
      <x v="6746"/>
    </i>
    <i>
      <x v="6747"/>
    </i>
    <i>
      <x v="6757"/>
    </i>
    <i>
      <x v="6758"/>
    </i>
    <i>
      <x v="6759"/>
    </i>
    <i>
      <x v="6760"/>
    </i>
    <i>
      <x v="6761"/>
    </i>
    <i>
      <x v="6774"/>
    </i>
    <i>
      <x v="6775"/>
    </i>
    <i>
      <x v="6780"/>
    </i>
    <i>
      <x v="6781"/>
    </i>
    <i>
      <x v="6782"/>
    </i>
    <i>
      <x v="6796"/>
    </i>
    <i>
      <x v="6797"/>
    </i>
    <i>
      <x v="6803"/>
    </i>
    <i>
      <x v="6804"/>
    </i>
    <i>
      <x v="6818"/>
    </i>
    <i>
      <x v="6819"/>
    </i>
    <i>
      <x v="6820"/>
    </i>
    <i>
      <x v="6821"/>
    </i>
    <i>
      <x v="6822"/>
    </i>
    <i>
      <x v="6823"/>
    </i>
    <i>
      <x v="6824"/>
    </i>
    <i>
      <x v="6825"/>
    </i>
    <i>
      <x v="6826"/>
    </i>
    <i>
      <x v="6827"/>
    </i>
    <i>
      <x v="6828"/>
    </i>
    <i>
      <x v="6829"/>
    </i>
    <i>
      <x v="6830"/>
    </i>
    <i>
      <x v="6831"/>
    </i>
    <i>
      <x v="6832"/>
    </i>
    <i>
      <x v="6833"/>
    </i>
    <i>
      <x v="6834"/>
    </i>
    <i>
      <x v="6835"/>
    </i>
    <i>
      <x v="6855"/>
    </i>
    <i>
      <x v="6856"/>
    </i>
    <i>
      <x v="6857"/>
    </i>
    <i>
      <x v="6858"/>
    </i>
    <i>
      <x v="6859"/>
    </i>
    <i>
      <x v="6860"/>
    </i>
    <i>
      <x v="6861"/>
    </i>
    <i>
      <x v="6862"/>
    </i>
    <i>
      <x v="6863"/>
    </i>
    <i>
      <x v="6864"/>
    </i>
    <i>
      <x v="6865"/>
    </i>
    <i>
      <x v="6866"/>
    </i>
    <i>
      <x v="6867"/>
    </i>
    <i>
      <x v="6868"/>
    </i>
    <i>
      <x v="6869"/>
    </i>
    <i>
      <x v="6870"/>
    </i>
    <i>
      <x v="6871"/>
    </i>
    <i>
      <x v="6872"/>
    </i>
    <i>
      <x v="6873"/>
    </i>
    <i>
      <x v="6874"/>
    </i>
    <i>
      <x v="6958"/>
    </i>
    <i>
      <x v="6977"/>
    </i>
    <i>
      <x v="7042"/>
    </i>
    <i>
      <x v="7043"/>
    </i>
    <i>
      <x v="7044"/>
    </i>
    <i>
      <x v="7066"/>
    </i>
    <i>
      <x v="7089"/>
    </i>
    <i>
      <x v="7090"/>
    </i>
    <i>
      <x v="7091"/>
    </i>
    <i>
      <x v="7092"/>
    </i>
    <i>
      <x v="7093"/>
    </i>
    <i>
      <x v="7159"/>
    </i>
    <i>
      <x v="7160"/>
    </i>
    <i>
      <x v="7161"/>
    </i>
    <i>
      <x v="7162"/>
    </i>
    <i>
      <x v="7163"/>
    </i>
    <i>
      <x v="7164"/>
    </i>
    <i>
      <x v="7165"/>
    </i>
    <i>
      <x v="7166"/>
    </i>
    <i>
      <x v="7167"/>
    </i>
    <i>
      <x v="7168"/>
    </i>
    <i>
      <x v="7169"/>
    </i>
    <i>
      <x v="7170"/>
    </i>
    <i>
      <x v="7171"/>
    </i>
    <i>
      <x v="7172"/>
    </i>
    <i>
      <x v="7173"/>
    </i>
    <i>
      <x v="7174"/>
    </i>
    <i>
      <x v="7175"/>
    </i>
    <i>
      <x v="7176"/>
    </i>
    <i>
      <x v="7177"/>
    </i>
    <i>
      <x v="7178"/>
    </i>
    <i>
      <x v="7179"/>
    </i>
    <i>
      <x v="7180"/>
    </i>
    <i>
      <x v="7181"/>
    </i>
    <i>
      <x v="7182"/>
    </i>
    <i>
      <x v="7183"/>
    </i>
    <i>
      <x v="7184"/>
    </i>
    <i>
      <x v="7185"/>
    </i>
    <i>
      <x v="7186"/>
    </i>
    <i>
      <x v="7187"/>
    </i>
    <i>
      <x v="7188"/>
    </i>
    <i>
      <x v="7189"/>
    </i>
    <i>
      <x v="7190"/>
    </i>
    <i>
      <x v="7191"/>
    </i>
    <i>
      <x v="7192"/>
    </i>
    <i>
      <x v="7193"/>
    </i>
    <i>
      <x v="7194"/>
    </i>
    <i>
      <x v="7195"/>
    </i>
    <i>
      <x v="7196"/>
    </i>
    <i>
      <x v="7197"/>
    </i>
    <i>
      <x v="7198"/>
    </i>
    <i>
      <x v="7199"/>
    </i>
    <i>
      <x v="7200"/>
    </i>
    <i>
      <x v="7201"/>
    </i>
    <i>
      <x v="7202"/>
    </i>
    <i>
      <x v="7203"/>
    </i>
    <i>
      <x v="7204"/>
    </i>
    <i>
      <x v="7205"/>
    </i>
    <i>
      <x v="7206"/>
    </i>
    <i>
      <x v="7207"/>
    </i>
    <i>
      <x v="7208"/>
    </i>
    <i>
      <x v="7209"/>
    </i>
    <i>
      <x v="7210"/>
    </i>
    <i>
      <x v="7211"/>
    </i>
    <i>
      <x v="7212"/>
    </i>
    <i>
      <x v="7213"/>
    </i>
    <i>
      <x v="7214"/>
    </i>
    <i>
      <x v="7215"/>
    </i>
    <i>
      <x v="7216"/>
    </i>
    <i>
      <x v="7217"/>
    </i>
    <i>
      <x v="7218"/>
    </i>
    <i>
      <x v="7219"/>
    </i>
    <i>
      <x v="7220"/>
    </i>
    <i>
      <x v="7221"/>
    </i>
    <i>
      <x v="7222"/>
    </i>
    <i>
      <x v="7223"/>
    </i>
    <i>
      <x v="7224"/>
    </i>
    <i>
      <x v="7225"/>
    </i>
    <i>
      <x v="7226"/>
    </i>
    <i>
      <x v="7227"/>
    </i>
    <i>
      <x v="7228"/>
    </i>
    <i>
      <x v="7229"/>
    </i>
    <i>
      <x v="7230"/>
    </i>
    <i>
      <x v="7231"/>
    </i>
    <i>
      <x v="7232"/>
    </i>
    <i>
      <x v="7233"/>
    </i>
    <i>
      <x v="7234"/>
    </i>
    <i>
      <x v="7235"/>
    </i>
    <i>
      <x v="7236"/>
    </i>
    <i>
      <x v="7237"/>
    </i>
    <i>
      <x v="7238"/>
    </i>
    <i>
      <x v="7239"/>
    </i>
    <i>
      <x v="7240"/>
    </i>
    <i>
      <x v="7241"/>
    </i>
    <i>
      <x v="7242"/>
    </i>
    <i>
      <x v="7243"/>
    </i>
    <i>
      <x v="7244"/>
    </i>
    <i>
      <x v="7245"/>
    </i>
    <i>
      <x v="7246"/>
    </i>
    <i>
      <x v="7247"/>
    </i>
    <i>
      <x v="7248"/>
    </i>
    <i>
      <x v="7249"/>
    </i>
    <i>
      <x v="7250"/>
    </i>
    <i>
      <x v="7251"/>
    </i>
    <i>
      <x v="7252"/>
    </i>
    <i>
      <x v="7253"/>
    </i>
    <i>
      <x v="7254"/>
    </i>
    <i>
      <x v="7255"/>
    </i>
    <i>
      <x v="7256"/>
    </i>
    <i>
      <x v="7257"/>
    </i>
    <i>
      <x v="7258"/>
    </i>
    <i>
      <x v="7259"/>
    </i>
    <i>
      <x v="7260"/>
    </i>
    <i>
      <x v="7261"/>
    </i>
    <i>
      <x v="7262"/>
    </i>
    <i>
      <x v="7263"/>
    </i>
    <i>
      <x v="7264"/>
    </i>
    <i>
      <x v="7265"/>
    </i>
    <i>
      <x v="7266"/>
    </i>
    <i>
      <x v="7267"/>
    </i>
    <i>
      <x v="7268"/>
    </i>
    <i>
      <x v="7269"/>
    </i>
    <i>
      <x v="7270"/>
    </i>
    <i>
      <x v="7271"/>
    </i>
    <i>
      <x v="7272"/>
    </i>
    <i>
      <x v="7273"/>
    </i>
    <i>
      <x v="7274"/>
    </i>
    <i>
      <x v="7275"/>
    </i>
    <i>
      <x v="7276"/>
    </i>
    <i>
      <x v="7277"/>
    </i>
    <i>
      <x v="7278"/>
    </i>
    <i>
      <x v="7279"/>
    </i>
    <i>
      <x v="7280"/>
    </i>
    <i>
      <x v="7281"/>
    </i>
    <i>
      <x v="7282"/>
    </i>
    <i>
      <x v="7283"/>
    </i>
    <i>
      <x v="7284"/>
    </i>
    <i>
      <x v="7285"/>
    </i>
    <i>
      <x v="7286"/>
    </i>
    <i>
      <x v="7287"/>
    </i>
    <i>
      <x v="7288"/>
    </i>
    <i>
      <x v="7289"/>
    </i>
    <i>
      <x v="7290"/>
    </i>
    <i>
      <x v="7291"/>
    </i>
    <i>
      <x v="7292"/>
    </i>
    <i>
      <x v="7293"/>
    </i>
    <i>
      <x v="7294"/>
    </i>
    <i>
      <x v="7295"/>
    </i>
    <i>
      <x v="7296"/>
    </i>
    <i>
      <x v="7297"/>
    </i>
    <i>
      <x v="7298"/>
    </i>
    <i>
      <x v="7299"/>
    </i>
    <i>
      <x v="7300"/>
    </i>
    <i>
      <x v="7301"/>
    </i>
    <i>
      <x v="7302"/>
    </i>
    <i>
      <x v="7303"/>
    </i>
    <i>
      <x v="7304"/>
    </i>
    <i>
      <x v="7305"/>
    </i>
    <i>
      <x v="7306"/>
    </i>
    <i>
      <x v="7323"/>
    </i>
    <i>
      <x v="7338"/>
    </i>
    <i>
      <x v="7353"/>
    </i>
    <i>
      <x v="7362"/>
    </i>
    <i>
      <x v="7401"/>
    </i>
    <i>
      <x v="7408"/>
    </i>
    <i>
      <x v="7414"/>
    </i>
    <i>
      <x v="7431"/>
    </i>
    <i>
      <x v="7437"/>
    </i>
    <i>
      <x v="7438"/>
    </i>
    <i>
      <x v="7439"/>
    </i>
    <i>
      <x v="7440"/>
    </i>
    <i>
      <x v="7441"/>
    </i>
    <i>
      <x v="7442"/>
    </i>
    <i>
      <x v="7493"/>
    </i>
    <i>
      <x v="7528"/>
    </i>
    <i>
      <x v="7529"/>
    </i>
    <i>
      <x v="7530"/>
    </i>
    <i>
      <x v="7531"/>
    </i>
    <i>
      <x v="7532"/>
    </i>
    <i>
      <x v="7547"/>
    </i>
    <i>
      <x v="7548"/>
    </i>
    <i>
      <x v="7549"/>
    </i>
    <i>
      <x v="7550"/>
    </i>
    <i>
      <x v="7551"/>
    </i>
    <i>
      <x v="7552"/>
    </i>
    <i>
      <x v="7553"/>
    </i>
    <i>
      <x v="7554"/>
    </i>
    <i>
      <x v="7555"/>
    </i>
    <i>
      <x v="7556"/>
    </i>
    <i>
      <x v="7557"/>
    </i>
    <i>
      <x v="7558"/>
    </i>
    <i>
      <x v="7559"/>
    </i>
    <i>
      <x v="7560"/>
    </i>
    <i>
      <x v="7561"/>
    </i>
    <i>
      <x v="7562"/>
    </i>
    <i>
      <x v="7563"/>
    </i>
    <i>
      <x v="7564"/>
    </i>
    <i>
      <x v="7565"/>
    </i>
    <i>
      <x v="7601"/>
    </i>
    <i>
      <x v="7602"/>
    </i>
    <i>
      <x v="7603"/>
    </i>
    <i>
      <x v="7604"/>
    </i>
    <i>
      <x v="7605"/>
    </i>
    <i>
      <x v="7606"/>
    </i>
    <i>
      <x v="7607"/>
    </i>
    <i>
      <x v="7654"/>
    </i>
    <i>
      <x v="7655"/>
    </i>
    <i>
      <x v="7656"/>
    </i>
    <i>
      <x v="7657"/>
    </i>
    <i>
      <x v="7658"/>
    </i>
    <i>
      <x v="7659"/>
    </i>
    <i>
      <x v="7660"/>
    </i>
    <i>
      <x v="7661"/>
    </i>
    <i>
      <x v="7662"/>
    </i>
    <i>
      <x v="7663"/>
    </i>
    <i>
      <x v="7664"/>
    </i>
    <i>
      <x v="7665"/>
    </i>
    <i>
      <x v="7666"/>
    </i>
    <i>
      <x v="7667"/>
    </i>
    <i>
      <x v="7668"/>
    </i>
    <i>
      <x v="7669"/>
    </i>
    <i>
      <x v="7670"/>
    </i>
    <i>
      <x v="7671"/>
    </i>
    <i>
      <x v="7672"/>
    </i>
    <i>
      <x v="7751"/>
    </i>
    <i>
      <x v="7752"/>
    </i>
    <i>
      <x v="7757"/>
    </i>
    <i>
      <x v="7758"/>
    </i>
    <i>
      <x v="7770"/>
    </i>
    <i>
      <x v="7781"/>
    </i>
    <i>
      <x v="7782"/>
    </i>
    <i>
      <x v="7783"/>
    </i>
    <i>
      <x v="7794"/>
    </i>
    <i>
      <x v="7795"/>
    </i>
    <i>
      <x v="7796"/>
    </i>
    <i>
      <x v="7797"/>
    </i>
    <i>
      <x v="7798"/>
    </i>
    <i>
      <x v="7817"/>
    </i>
    <i>
      <x v="7818"/>
    </i>
    <i>
      <x v="7819"/>
    </i>
    <i>
      <x v="7820"/>
    </i>
    <i>
      <x v="7821"/>
    </i>
    <i>
      <x v="7822"/>
    </i>
    <i>
      <x v="7823"/>
    </i>
    <i>
      <x v="7852"/>
    </i>
    <i>
      <x v="7858"/>
    </i>
    <i>
      <x v="7860"/>
    </i>
    <i>
      <x v="7861"/>
    </i>
    <i>
      <x v="7865"/>
    </i>
    <i>
      <x v="7866"/>
    </i>
    <i>
      <x v="7880"/>
    </i>
    <i>
      <x v="7885"/>
    </i>
    <i>
      <x v="7886"/>
    </i>
    <i>
      <x v="7887"/>
    </i>
    <i>
      <x v="7894"/>
    </i>
    <i>
      <x v="7895"/>
    </i>
    <i>
      <x v="7896"/>
    </i>
    <i>
      <x v="7897"/>
    </i>
    <i>
      <x v="7898"/>
    </i>
    <i>
      <x v="7899"/>
    </i>
    <i>
      <x v="7900"/>
    </i>
    <i>
      <x v="7901"/>
    </i>
    <i>
      <x v="7902"/>
    </i>
    <i>
      <x v="7903"/>
    </i>
    <i>
      <x v="7904"/>
    </i>
    <i>
      <x v="7905"/>
    </i>
    <i>
      <x v="7906"/>
    </i>
    <i>
      <x v="7913"/>
    </i>
    <i>
      <x v="7914"/>
    </i>
    <i>
      <x v="7915"/>
    </i>
    <i>
      <x v="7916"/>
    </i>
    <i>
      <x v="7917"/>
    </i>
    <i>
      <x v="7918"/>
    </i>
    <i>
      <x v="7919"/>
    </i>
    <i>
      <x v="7920"/>
    </i>
    <i>
      <x v="7921"/>
    </i>
    <i>
      <x v="7922"/>
    </i>
    <i>
      <x v="7923"/>
    </i>
    <i>
      <x v="7924"/>
    </i>
    <i>
      <x v="7925"/>
    </i>
    <i>
      <x v="7926"/>
    </i>
    <i>
      <x v="7927"/>
    </i>
    <i>
      <x v="7928"/>
    </i>
    <i>
      <x v="7929"/>
    </i>
    <i>
      <x v="7930"/>
    </i>
    <i>
      <x v="7931"/>
    </i>
    <i>
      <x v="7932"/>
    </i>
    <i>
      <x v="7933"/>
    </i>
    <i>
      <x v="7934"/>
    </i>
    <i>
      <x v="7935"/>
    </i>
    <i>
      <x v="7983"/>
    </i>
    <i>
      <x v="7984"/>
    </i>
    <i>
      <x v="7990"/>
    </i>
    <i>
      <x v="8010"/>
    </i>
    <i>
      <x v="8011"/>
    </i>
    <i>
      <x v="8012"/>
    </i>
    <i>
      <x v="8013"/>
    </i>
    <i>
      <x v="8014"/>
    </i>
    <i>
      <x v="8030"/>
    </i>
    <i>
      <x v="8031"/>
    </i>
    <i>
      <x v="8032"/>
    </i>
    <i>
      <x v="8033"/>
    </i>
    <i>
      <x v="8067"/>
    </i>
    <i>
      <x v="8068"/>
    </i>
    <i>
      <x v="8084"/>
    </i>
    <i>
      <x v="8085"/>
    </i>
    <i>
      <x v="8105"/>
    </i>
    <i>
      <x v="8106"/>
    </i>
    <i>
      <x v="8107"/>
    </i>
    <i>
      <x v="8108"/>
    </i>
    <i>
      <x v="8109"/>
    </i>
    <i>
      <x v="8110"/>
    </i>
    <i>
      <x v="8111"/>
    </i>
    <i>
      <x v="8112"/>
    </i>
    <i>
      <x v="8113"/>
    </i>
    <i>
      <x v="8114"/>
    </i>
    <i>
      <x v="8115"/>
    </i>
    <i>
      <x v="8116"/>
    </i>
    <i>
      <x v="8117"/>
    </i>
    <i>
      <x v="8118"/>
    </i>
    <i>
      <x v="8119"/>
    </i>
    <i>
      <x v="8120"/>
    </i>
    <i>
      <x v="8121"/>
    </i>
    <i>
      <x v="8122"/>
    </i>
    <i>
      <x v="8123"/>
    </i>
    <i>
      <x v="8124"/>
    </i>
    <i>
      <x v="8166"/>
    </i>
    <i>
      <x v="8167"/>
    </i>
    <i>
      <x v="8168"/>
    </i>
    <i>
      <x v="8169"/>
    </i>
    <i>
      <x v="8170"/>
    </i>
    <i>
      <x v="8171"/>
    </i>
    <i>
      <x v="8172"/>
    </i>
    <i>
      <x v="8173"/>
    </i>
    <i>
      <x v="8174"/>
    </i>
    <i>
      <x v="8224"/>
    </i>
    <i>
      <x v="8225"/>
    </i>
    <i>
      <x v="8226"/>
    </i>
    <i>
      <x v="8227"/>
    </i>
    <i>
      <x v="8228"/>
    </i>
    <i>
      <x v="8229"/>
    </i>
    <i>
      <x v="8230"/>
    </i>
    <i>
      <x v="8231"/>
    </i>
    <i>
      <x v="8232"/>
    </i>
    <i>
      <x v="8233"/>
    </i>
    <i>
      <x v="8234"/>
    </i>
    <i>
      <x v="8235"/>
    </i>
    <i>
      <x v="8236"/>
    </i>
    <i>
      <x v="8237"/>
    </i>
    <i>
      <x v="8238"/>
    </i>
    <i>
      <x v="8239"/>
    </i>
    <i>
      <x v="8240"/>
    </i>
    <i>
      <x v="8241"/>
    </i>
    <i>
      <x v="8285"/>
    </i>
    <i>
      <x v="8286"/>
    </i>
    <i>
      <x v="8287"/>
    </i>
    <i>
      <x v="8288"/>
    </i>
    <i>
      <x v="8289"/>
    </i>
    <i>
      <x v="8290"/>
    </i>
    <i>
      <x v="8291"/>
    </i>
    <i>
      <x v="8292"/>
    </i>
    <i>
      <x v="8326"/>
    </i>
    <i>
      <x v="8327"/>
    </i>
    <i>
      <x v="8328"/>
    </i>
    <i>
      <x v="8329"/>
    </i>
    <i>
      <x v="8330"/>
    </i>
    <i>
      <x v="8331"/>
    </i>
    <i>
      <x v="8332"/>
    </i>
    <i>
      <x v="8333"/>
    </i>
    <i>
      <x v="8334"/>
    </i>
    <i>
      <x v="8335"/>
    </i>
    <i>
      <x v="8336"/>
    </i>
    <i>
      <x v="8337"/>
    </i>
    <i>
      <x v="8338"/>
    </i>
    <i>
      <x v="8339"/>
    </i>
    <i>
      <x v="8340"/>
    </i>
    <i>
      <x v="8341"/>
    </i>
    <i>
      <x v="8342"/>
    </i>
    <i>
      <x v="8343"/>
    </i>
    <i>
      <x v="8344"/>
    </i>
    <i>
      <x v="8345"/>
    </i>
    <i>
      <x v="8346"/>
    </i>
    <i>
      <x v="8347"/>
    </i>
    <i>
      <x v="8348"/>
    </i>
    <i>
      <x v="8349"/>
    </i>
    <i>
      <x v="8350"/>
    </i>
    <i>
      <x v="8351"/>
    </i>
    <i>
      <x v="8352"/>
    </i>
    <i>
      <x v="8353"/>
    </i>
    <i>
      <x v="8354"/>
    </i>
    <i>
      <x v="8355"/>
    </i>
    <i>
      <x v="8356"/>
    </i>
    <i>
      <x v="8357"/>
    </i>
    <i>
      <x v="8358"/>
    </i>
    <i>
      <x v="8359"/>
    </i>
    <i>
      <x v="8360"/>
    </i>
    <i>
      <x v="8361"/>
    </i>
    <i>
      <x v="8447"/>
    </i>
    <i>
      <x v="8448"/>
    </i>
    <i>
      <x v="8449"/>
    </i>
    <i>
      <x v="8450"/>
    </i>
    <i>
      <x v="8471"/>
    </i>
    <i>
      <x v="8472"/>
    </i>
    <i>
      <x v="8473"/>
    </i>
    <i>
      <x v="8493"/>
    </i>
    <i>
      <x v="8494"/>
    </i>
    <i>
      <x v="8495"/>
    </i>
    <i>
      <x v="8496"/>
    </i>
    <i>
      <x v="8497"/>
    </i>
    <i>
      <x v="8498"/>
    </i>
    <i>
      <x v="8499"/>
    </i>
    <i>
      <x v="8500"/>
    </i>
    <i>
      <x v="8526"/>
    </i>
    <i>
      <x v="8527"/>
    </i>
    <i>
      <x v="8528"/>
    </i>
    <i>
      <x v="8529"/>
    </i>
    <i>
      <x v="8530"/>
    </i>
    <i>
      <x v="8531"/>
    </i>
    <i>
      <x v="8532"/>
    </i>
    <i>
      <x v="8533"/>
    </i>
    <i>
      <x v="8534"/>
    </i>
    <i>
      <x v="8591"/>
    </i>
    <i>
      <x v="8592"/>
    </i>
    <i>
      <x v="8593"/>
    </i>
    <i>
      <x v="8594"/>
    </i>
    <i>
      <x v="8595"/>
    </i>
    <i>
      <x v="8596"/>
    </i>
    <i>
      <x v="8597"/>
    </i>
    <i>
      <x v="8598"/>
    </i>
    <i>
      <x v="8599"/>
    </i>
    <i>
      <x v="8600"/>
    </i>
    <i>
      <x v="8601"/>
    </i>
    <i>
      <x v="8602"/>
    </i>
    <i>
      <x v="8603"/>
    </i>
    <i>
      <x v="8604"/>
    </i>
    <i>
      <x v="8605"/>
    </i>
    <i>
      <x v="8606"/>
    </i>
    <i>
      <x v="8607"/>
    </i>
    <i>
      <x v="8608"/>
    </i>
    <i>
      <x v="8609"/>
    </i>
    <i>
      <x v="8610"/>
    </i>
    <i>
      <x v="8611"/>
    </i>
    <i>
      <x v="8612"/>
    </i>
    <i>
      <x v="8613"/>
    </i>
    <i>
      <x v="8614"/>
    </i>
    <i>
      <x v="8615"/>
    </i>
    <i>
      <x v="8616"/>
    </i>
    <i>
      <x v="8617"/>
    </i>
    <i>
      <x v="8618"/>
    </i>
    <i>
      <x v="8619"/>
    </i>
    <i>
      <x v="8620"/>
    </i>
    <i>
      <x v="8621"/>
    </i>
    <i>
      <x v="8622"/>
    </i>
    <i>
      <x v="8623"/>
    </i>
    <i>
      <x v="8624"/>
    </i>
    <i>
      <x v="8625"/>
    </i>
    <i>
      <x v="8626"/>
    </i>
    <i>
      <x v="8627"/>
    </i>
    <i>
      <x v="8628"/>
    </i>
    <i>
      <x v="8629"/>
    </i>
    <i>
      <x v="8630"/>
    </i>
    <i>
      <x v="8631"/>
    </i>
    <i>
      <x v="8632"/>
    </i>
    <i>
      <x v="8633"/>
    </i>
    <i>
      <x v="8634"/>
    </i>
    <i>
      <x v="8635"/>
    </i>
    <i>
      <x v="8636"/>
    </i>
    <i>
      <x v="8637"/>
    </i>
    <i>
      <x v="8638"/>
    </i>
    <i>
      <x v="8639"/>
    </i>
    <i>
      <x v="8640"/>
    </i>
    <i>
      <x v="8641"/>
    </i>
    <i>
      <x v="8642"/>
    </i>
    <i>
      <x v="8643"/>
    </i>
    <i>
      <x v="8715"/>
    </i>
    <i>
      <x v="8716"/>
    </i>
    <i>
      <x v="8729"/>
    </i>
    <i>
      <x v="8730"/>
    </i>
    <i>
      <x v="8731"/>
    </i>
    <i>
      <x v="8732"/>
    </i>
    <i>
      <x v="8733"/>
    </i>
    <i>
      <x v="8734"/>
    </i>
    <i>
      <x v="8735"/>
    </i>
    <i>
      <x v="8736"/>
    </i>
    <i>
      <x v="8737"/>
    </i>
    <i>
      <x v="8738"/>
    </i>
    <i>
      <x v="8739"/>
    </i>
    <i>
      <x v="8740"/>
    </i>
    <i>
      <x v="8741"/>
    </i>
    <i>
      <x v="8742"/>
    </i>
    <i>
      <x v="8743"/>
    </i>
    <i>
      <x v="8744"/>
    </i>
    <i>
      <x v="8745"/>
    </i>
    <i>
      <x v="8746"/>
    </i>
    <i>
      <x v="8747"/>
    </i>
    <i>
      <x v="8748"/>
    </i>
    <i>
      <x v="8749"/>
    </i>
    <i>
      <x v="8750"/>
    </i>
    <i>
      <x v="8751"/>
    </i>
    <i>
      <x v="8752"/>
    </i>
    <i>
      <x v="8753"/>
    </i>
    <i>
      <x v="8754"/>
    </i>
    <i>
      <x v="8755"/>
    </i>
    <i>
      <x v="8756"/>
    </i>
    <i>
      <x v="8757"/>
    </i>
    <i>
      <x v="8758"/>
    </i>
    <i>
      <x v="8759"/>
    </i>
    <i>
      <x v="8760"/>
    </i>
    <i>
      <x v="8761"/>
    </i>
    <i>
      <x v="8762"/>
    </i>
    <i>
      <x v="8846"/>
    </i>
    <i>
      <x v="8847"/>
    </i>
    <i>
      <x v="8848"/>
    </i>
    <i>
      <x v="8862"/>
    </i>
    <i>
      <x v="8863"/>
    </i>
    <i>
      <x v="8864"/>
    </i>
    <i>
      <x v="8865"/>
    </i>
    <i>
      <x v="8866"/>
    </i>
    <i>
      <x v="8867"/>
    </i>
    <i>
      <x v="8868"/>
    </i>
    <i>
      <x v="8869"/>
    </i>
    <i>
      <x v="8870"/>
    </i>
    <i>
      <x v="8871"/>
    </i>
    <i>
      <x v="8872"/>
    </i>
    <i>
      <x v="8873"/>
    </i>
    <i>
      <x v="8874"/>
    </i>
    <i>
      <x v="8875"/>
    </i>
    <i>
      <x v="8876"/>
    </i>
    <i>
      <x v="8877"/>
    </i>
    <i>
      <x v="8878"/>
    </i>
    <i>
      <x v="8879"/>
    </i>
    <i>
      <x v="8880"/>
    </i>
    <i>
      <x v="8881"/>
    </i>
    <i>
      <x v="8882"/>
    </i>
    <i>
      <x v="8883"/>
    </i>
    <i>
      <x v="8884"/>
    </i>
    <i>
      <x v="8885"/>
    </i>
    <i>
      <x v="8886"/>
    </i>
    <i>
      <x v="8887"/>
    </i>
    <i>
      <x v="8888"/>
    </i>
    <i>
      <x v="8889"/>
    </i>
    <i>
      <x v="8890"/>
    </i>
    <i>
      <x v="8891"/>
    </i>
    <i>
      <x v="8892"/>
    </i>
    <i>
      <x v="8893"/>
    </i>
    <i>
      <x v="8894"/>
    </i>
    <i>
      <x v="8895"/>
    </i>
    <i>
      <x v="8896"/>
    </i>
    <i>
      <x v="8897"/>
    </i>
    <i>
      <x v="8898"/>
    </i>
    <i>
      <x v="8899"/>
    </i>
    <i>
      <x v="8900"/>
    </i>
    <i>
      <x v="8901"/>
    </i>
    <i>
      <x v="8902"/>
    </i>
    <i>
      <x v="8903"/>
    </i>
    <i>
      <x v="8904"/>
    </i>
    <i>
      <x v="8905"/>
    </i>
    <i>
      <x v="8906"/>
    </i>
    <i>
      <x v="8907"/>
    </i>
    <i>
      <x v="8908"/>
    </i>
    <i>
      <x v="8909"/>
    </i>
    <i>
      <x v="8910"/>
    </i>
    <i>
      <x v="8911"/>
    </i>
    <i>
      <x v="8912"/>
    </i>
    <i>
      <x v="8913"/>
    </i>
    <i>
      <x v="8914"/>
    </i>
    <i>
      <x v="8915"/>
    </i>
    <i>
      <x v="8916"/>
    </i>
    <i>
      <x v="8917"/>
    </i>
    <i>
      <x v="8918"/>
    </i>
    <i>
      <x v="8919"/>
    </i>
    <i>
      <x v="8920"/>
    </i>
    <i>
      <x v="8921"/>
    </i>
    <i>
      <x v="8922"/>
    </i>
    <i>
      <x v="8923"/>
    </i>
    <i>
      <x v="8924"/>
    </i>
    <i>
      <x v="8925"/>
    </i>
    <i>
      <x v="8926"/>
    </i>
    <i>
      <x v="8927"/>
    </i>
    <i>
      <x v="8928"/>
    </i>
    <i>
      <x v="8929"/>
    </i>
    <i>
      <x v="8930"/>
    </i>
    <i>
      <x v="8931"/>
    </i>
    <i>
      <x v="8932"/>
    </i>
    <i>
      <x v="8933"/>
    </i>
    <i>
      <x v="8934"/>
    </i>
    <i>
      <x v="8935"/>
    </i>
    <i>
      <x v="8936"/>
    </i>
    <i>
      <x v="8937"/>
    </i>
    <i>
      <x v="8938"/>
    </i>
    <i>
      <x v="8939"/>
    </i>
    <i>
      <x v="8940"/>
    </i>
    <i>
      <x v="8941"/>
    </i>
    <i>
      <x v="8942"/>
    </i>
    <i>
      <x v="8943"/>
    </i>
    <i>
      <x v="8944"/>
    </i>
    <i>
      <x v="8945"/>
    </i>
    <i>
      <x v="8946"/>
    </i>
    <i>
      <x v="9045"/>
    </i>
    <i>
      <x v="9046"/>
    </i>
    <i>
      <x v="9047"/>
    </i>
    <i>
      <x v="9048"/>
    </i>
    <i>
      <x v="9049"/>
    </i>
    <i>
      <x v="9050"/>
    </i>
    <i>
      <x v="9051"/>
    </i>
    <i>
      <x v="9052"/>
    </i>
    <i>
      <x v="9053"/>
    </i>
    <i>
      <x v="9054"/>
    </i>
    <i>
      <x v="9055"/>
    </i>
    <i>
      <x v="9056"/>
    </i>
    <i>
      <x v="9057"/>
    </i>
    <i>
      <x v="9058"/>
    </i>
    <i>
      <x v="9059"/>
    </i>
    <i>
      <x v="9060"/>
    </i>
    <i>
      <x v="9127"/>
    </i>
    <i>
      <x v="9128"/>
    </i>
    <i>
      <x v="9129"/>
    </i>
    <i>
      <x v="9130"/>
    </i>
    <i>
      <x v="9131"/>
    </i>
    <i>
      <x v="9132"/>
    </i>
    <i>
      <x v="9133"/>
    </i>
    <i>
      <x v="9134"/>
    </i>
    <i>
      <x v="9135"/>
    </i>
    <i>
      <x v="9136"/>
    </i>
    <i>
      <x v="9137"/>
    </i>
    <i>
      <x v="9138"/>
    </i>
    <i>
      <x v="9139"/>
    </i>
    <i>
      <x v="9140"/>
    </i>
    <i>
      <x v="9141"/>
    </i>
    <i>
      <x v="9142"/>
    </i>
    <i>
      <x v="9143"/>
    </i>
    <i>
      <x v="9144"/>
    </i>
    <i>
      <x v="9145"/>
    </i>
    <i>
      <x v="9146"/>
    </i>
    <i>
      <x v="9147"/>
    </i>
    <i>
      <x v="9148"/>
    </i>
    <i>
      <x v="9149"/>
    </i>
    <i>
      <x v="9150"/>
    </i>
    <i>
      <x v="9151"/>
    </i>
    <i>
      <x v="9152"/>
    </i>
    <i>
      <x v="9153"/>
    </i>
    <i>
      <x v="9154"/>
    </i>
    <i>
      <x v="9155"/>
    </i>
    <i>
      <x v="9156"/>
    </i>
    <i>
      <x v="9157"/>
    </i>
    <i>
      <x v="9158"/>
    </i>
    <i>
      <x v="9159"/>
    </i>
    <i>
      <x v="9160"/>
    </i>
    <i>
      <x v="9161"/>
    </i>
    <i>
      <x v="9162"/>
    </i>
    <i>
      <x v="9163"/>
    </i>
    <i>
      <x v="9164"/>
    </i>
    <i>
      <x v="9165"/>
    </i>
    <i>
      <x v="9166"/>
    </i>
    <i>
      <x v="9167"/>
    </i>
    <i>
      <x v="9168"/>
    </i>
    <i>
      <x v="9169"/>
    </i>
    <i>
      <x v="9170"/>
    </i>
    <i>
      <x v="9171"/>
    </i>
    <i>
      <x v="9172"/>
    </i>
    <i>
      <x v="9173"/>
    </i>
    <i>
      <x v="9174"/>
    </i>
    <i>
      <x v="9175"/>
    </i>
    <i>
      <x v="9176"/>
    </i>
    <i>
      <x v="9177"/>
    </i>
    <i>
      <x v="9178"/>
    </i>
    <i>
      <x v="9179"/>
    </i>
    <i>
      <x v="9180"/>
    </i>
    <i>
      <x v="9181"/>
    </i>
    <i>
      <x v="9182"/>
    </i>
    <i>
      <x v="9183"/>
    </i>
    <i>
      <x v="9184"/>
    </i>
    <i>
      <x v="9185"/>
    </i>
    <i>
      <x v="9186"/>
    </i>
    <i>
      <x v="9187"/>
    </i>
    <i>
      <x v="9188"/>
    </i>
    <i>
      <x v="9189"/>
    </i>
    <i>
      <x v="9190"/>
    </i>
    <i>
      <x v="9191"/>
    </i>
    <i>
      <x v="9192"/>
    </i>
    <i>
      <x v="9193"/>
    </i>
    <i>
      <x v="9194"/>
    </i>
    <i>
      <x v="9195"/>
    </i>
    <i>
      <x v="9196"/>
    </i>
    <i>
      <x v="9197"/>
    </i>
    <i>
      <x v="9198"/>
    </i>
    <i>
      <x v="9199"/>
    </i>
    <i>
      <x v="9200"/>
    </i>
    <i>
      <x v="9201"/>
    </i>
    <i>
      <x v="9202"/>
    </i>
    <i>
      <x v="9203"/>
    </i>
    <i>
      <x v="9204"/>
    </i>
    <i>
      <x v="9205"/>
    </i>
    <i>
      <x v="9206"/>
    </i>
    <i>
      <x v="9207"/>
    </i>
    <i>
      <x v="9208"/>
    </i>
    <i>
      <x v="9209"/>
    </i>
    <i>
      <x v="9210"/>
    </i>
    <i>
      <x v="9211"/>
    </i>
    <i>
      <x v="9212"/>
    </i>
    <i>
      <x v="9213"/>
    </i>
    <i>
      <x v="9214"/>
    </i>
    <i>
      <x v="9215"/>
    </i>
    <i>
      <x v="9216"/>
    </i>
    <i>
      <x v="9217"/>
    </i>
    <i>
      <x v="9218"/>
    </i>
    <i>
      <x v="9219"/>
    </i>
    <i>
      <x v="9220"/>
    </i>
    <i>
      <x v="9221"/>
    </i>
    <i>
      <x v="9222"/>
    </i>
    <i>
      <x v="9223"/>
    </i>
    <i>
      <x v="9224"/>
    </i>
    <i>
      <x v="9225"/>
    </i>
    <i>
      <x v="9226"/>
    </i>
    <i>
      <x v="9227"/>
    </i>
    <i t="grand">
      <x/>
    </i>
  </rowItems>
  <colItems count="1">
    <i/>
  </colItems>
  <dataFields count="1">
    <dataField name="Count of company_name" fld="0" subtotal="count" baseField="0" baseItem="0"/>
  </dataFields>
  <pivotTableStyleInfo name="PivotStyleMedium4" showRowHeaders="1" showColHeaders="1" showRowStripes="0" showColStripes="0" showLastColumn="1"/>
  <filters count="1">
    <filter fld="9" type="captionContains" evalOrder="-1" id="6" stringValue1="media">
      <autoFilter ref="A1">
        <filterColumn colId="0">
          <customFilters>
            <customFilter val="*media*"/>
          </customFilters>
        </filterColumn>
      </autoFilter>
    </filter>
  </filters>
  <extLst>
    <ext xmlns:x14="http://schemas.microsoft.com/office/spreadsheetml/2009/9/main" uri="{962EF5D1-5CA2-4c93-8EF4-DBF5C05439D2}">
      <x14:pivotTableDefinition xmlns:xm="http://schemas.microsoft.com/office/excel/2006/main" hideValuesRow="1"/>
    </ext>
  </extLst>
</pivotTableDefinition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xl/worksheets/_rels/sheet1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.crunchbase.com/docs/terms" TargetMode="External"/><Relationship Id="rId4" Type="http://schemas.openxmlformats.org/officeDocument/2006/relationships/drawing" Target="../drawings/drawing1.xml"/><Relationship Id="rId1" Type="http://schemas.openxmlformats.org/officeDocument/2006/relationships/hyperlink" Target="https://data.crunchbase.com/" TargetMode="External"/><Relationship Id="rId2" Type="http://schemas.openxmlformats.org/officeDocument/2006/relationships/hyperlink" Target="https://data.crunchbase.com/docs/license" TargetMode="External"/></Relationships>
</file>

<file path=xl/worksheets/_rels/sheet2.xml.rels><?xml version="1.0" encoding="UTF-8" standalone="yes"?>
<Relationships xmlns="http://schemas.openxmlformats.org/package/2006/relationships"><Relationship Id="rId1" Type="http://schemas.openxmlformats.org/officeDocument/2006/relationships/pivotTable" Target="../pivotTables/pivotTable1.xml"/></Relationships>
</file>

<file path=xl/worksheets/_rels/sheet8.xml.rels><?xml version="1.0" encoding="UTF-8" standalone="yes"?>
<Relationships xmlns="http://schemas.openxmlformats.org/package/2006/relationships"><Relationship Id="rId3" Type="http://schemas.openxmlformats.org/officeDocument/2006/relationships/hyperlink" Target="http://Astronomer.io" TargetMode="External"/><Relationship Id="rId4" Type="http://schemas.openxmlformats.org/officeDocument/2006/relationships/hyperlink" Target="http://Change.org" TargetMode="External"/><Relationship Id="rId5" Type="http://schemas.openxmlformats.org/officeDocument/2006/relationships/hyperlink" Target="http://Effect.org" TargetMode="External"/><Relationship Id="rId6" Type="http://schemas.openxmlformats.org/officeDocument/2006/relationships/hyperlink" Target="http://GivingAssistant.org" TargetMode="External"/><Relationship Id="rId7" Type="http://schemas.openxmlformats.org/officeDocument/2006/relationships/hyperlink" Target="http://Here.com" TargetMode="External"/><Relationship Id="rId8" Type="http://schemas.openxmlformats.org/officeDocument/2006/relationships/hyperlink" Target="http://Jet.com" TargetMode="External"/><Relationship Id="rId9" Type="http://schemas.openxmlformats.org/officeDocument/2006/relationships/hyperlink" Target="http://Limos.com" TargetMode="External"/><Relationship Id="rId10" Type="http://schemas.openxmlformats.org/officeDocument/2006/relationships/hyperlink" Target="http://Readme.io" TargetMode="External"/><Relationship Id="rId1" Type="http://schemas.openxmlformats.org/officeDocument/2006/relationships/hyperlink" Target="http://Addapp.io" TargetMode="External"/><Relationship Id="rId2" Type="http://schemas.openxmlformats.org/officeDocument/2006/relationships/hyperlink" Target="http://Armus.com" TargetMode="Externa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B13"/>
  <sheetViews>
    <sheetView workbookViewId="0"/>
  </sheetViews>
  <sheetFormatPr baseColWidth="10" defaultColWidth="8.83203125" defaultRowHeight="18" x14ac:dyDescent="0"/>
  <cols>
    <col min="1" max="1" width="38" style="12" customWidth="1"/>
    <col min="2" max="2" width="56.33203125" style="12" customWidth="1"/>
    <col min="3" max="16384" width="8.83203125" style="12"/>
  </cols>
  <sheetData>
    <row r="1" spans="1:2" s="9" customFormat="1" ht="30" customHeight="1">
      <c r="A1" s="8"/>
    </row>
    <row r="2" spans="1:2" s="10" customFormat="1" ht="15"/>
    <row r="3" spans="1:2">
      <c r="A3" s="11" t="s">
        <v>62</v>
      </c>
    </row>
    <row r="4" spans="1:2">
      <c r="A4" s="14" t="s">
        <v>64</v>
      </c>
      <c r="B4" s="12" t="s">
        <v>78</v>
      </c>
    </row>
    <row r="5" spans="1:2">
      <c r="A5" s="14" t="s">
        <v>60</v>
      </c>
      <c r="B5" s="12" t="s">
        <v>77</v>
      </c>
    </row>
    <row r="6" spans="1:2">
      <c r="A6" s="14" t="s">
        <v>63</v>
      </c>
      <c r="B6" s="12" t="s">
        <v>79</v>
      </c>
    </row>
    <row r="7" spans="1:2">
      <c r="A7" s="14"/>
    </row>
    <row r="8" spans="1:2" ht="108">
      <c r="A8" s="11" t="s">
        <v>57</v>
      </c>
      <c r="B8" s="13" t="s">
        <v>71</v>
      </c>
    </row>
    <row r="9" spans="1:2">
      <c r="A9" s="11"/>
    </row>
    <row r="10" spans="1:2">
      <c r="A10" s="11" t="s">
        <v>61</v>
      </c>
    </row>
    <row r="11" spans="1:2">
      <c r="A11" s="14" t="s">
        <v>65</v>
      </c>
      <c r="B11" s="15" t="s">
        <v>66</v>
      </c>
    </row>
    <row r="12" spans="1:2">
      <c r="A12" s="14" t="s">
        <v>55</v>
      </c>
      <c r="B12" s="15" t="s">
        <v>58</v>
      </c>
    </row>
    <row r="13" spans="1:2">
      <c r="A13" s="14" t="s">
        <v>56</v>
      </c>
      <c r="B13" s="15" t="s">
        <v>59</v>
      </c>
    </row>
  </sheetData>
  <hyperlinks>
    <hyperlink ref="B11" r:id="rId1"/>
    <hyperlink ref="B12" r:id="rId2"/>
    <hyperlink ref="B13" r:id="rId3"/>
  </hyperlinks>
  <pageMargins left="0.7" right="0.7" top="0.75" bottom="0.75" header="0.3" footer="0.3"/>
  <pageSetup paperSize="9" orientation="portrait"/>
  <drawing r:id="rId4"/>
  <extLst>
    <ext xmlns:mx="http://schemas.microsoft.com/office/mac/excel/2008/main" uri="{64002731-A6B0-56B0-2670-7721B7C09600}">
      <mx:PLV Mode="0" OnePage="0" WScale="0"/>
    </ext>
  </extLst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3:B3044"/>
  <sheetViews>
    <sheetView topLeftCell="A3014" workbookViewId="0">
      <selection activeCell="B3044" sqref="B3044"/>
    </sheetView>
  </sheetViews>
  <sheetFormatPr baseColWidth="10" defaultRowHeight="15" x14ac:dyDescent="0"/>
  <cols>
    <col min="1" max="1" width="208.5" customWidth="1"/>
    <col min="2" max="2" width="6.1640625" bestFit="1" customWidth="1"/>
    <col min="3" max="3" width="64" bestFit="1" customWidth="1"/>
    <col min="4" max="4" width="127.5" bestFit="1" customWidth="1"/>
    <col min="5" max="5" width="114.1640625" bestFit="1" customWidth="1"/>
    <col min="6" max="6" width="180.6640625" bestFit="1" customWidth="1"/>
    <col min="7" max="7" width="126.1640625" bestFit="1" customWidth="1"/>
    <col min="8" max="8" width="95.1640625" bestFit="1" customWidth="1"/>
    <col min="9" max="9" width="67" bestFit="1" customWidth="1"/>
    <col min="10" max="10" width="67.1640625" bestFit="1" customWidth="1"/>
    <col min="11" max="11" width="90.5" bestFit="1" customWidth="1"/>
    <col min="12" max="12" width="72.83203125" bestFit="1" customWidth="1"/>
    <col min="13" max="13" width="85.5" bestFit="1" customWidth="1"/>
    <col min="14" max="14" width="94.1640625" bestFit="1" customWidth="1"/>
    <col min="15" max="15" width="97.83203125" bestFit="1" customWidth="1"/>
    <col min="16" max="16" width="83.1640625" bestFit="1" customWidth="1"/>
    <col min="17" max="17" width="53.33203125" bestFit="1" customWidth="1"/>
    <col min="18" max="18" width="48.1640625" bestFit="1" customWidth="1"/>
    <col min="19" max="19" width="89.5" bestFit="1" customWidth="1"/>
    <col min="20" max="20" width="127" bestFit="1" customWidth="1"/>
    <col min="21" max="21" width="92.1640625" bestFit="1" customWidth="1"/>
    <col min="22" max="22" width="113" bestFit="1" customWidth="1"/>
    <col min="23" max="23" width="127" bestFit="1" customWidth="1"/>
    <col min="24" max="24" width="126.5" bestFit="1" customWidth="1"/>
    <col min="25" max="25" width="122.33203125" bestFit="1" customWidth="1"/>
    <col min="26" max="26" width="83" bestFit="1" customWidth="1"/>
    <col min="27" max="27" width="131.1640625" bestFit="1" customWidth="1"/>
    <col min="28" max="28" width="132.1640625" bestFit="1" customWidth="1"/>
    <col min="29" max="29" width="103.83203125" bestFit="1" customWidth="1"/>
    <col min="30" max="30" width="84.5" bestFit="1" customWidth="1"/>
    <col min="31" max="31" width="108.33203125" bestFit="1" customWidth="1"/>
    <col min="32" max="32" width="121" bestFit="1" customWidth="1"/>
    <col min="33" max="33" width="87.33203125" bestFit="1" customWidth="1"/>
    <col min="34" max="34" width="94.33203125" bestFit="1" customWidth="1"/>
    <col min="35" max="35" width="91.1640625" bestFit="1" customWidth="1"/>
    <col min="36" max="36" width="82.5" bestFit="1" customWidth="1"/>
    <col min="37" max="37" width="76" bestFit="1" customWidth="1"/>
    <col min="38" max="38" width="98.6640625" bestFit="1" customWidth="1"/>
    <col min="39" max="39" width="112.5" bestFit="1" customWidth="1"/>
    <col min="40" max="40" width="92.1640625" bestFit="1" customWidth="1"/>
    <col min="41" max="41" width="80.1640625" bestFit="1" customWidth="1"/>
    <col min="42" max="42" width="76.83203125" bestFit="1" customWidth="1"/>
    <col min="43" max="43" width="90.83203125" bestFit="1" customWidth="1"/>
    <col min="44" max="44" width="70.33203125" bestFit="1" customWidth="1"/>
    <col min="45" max="45" width="71.1640625" bestFit="1" customWidth="1"/>
    <col min="46" max="46" width="62.33203125" bestFit="1" customWidth="1"/>
    <col min="47" max="47" width="55.83203125" bestFit="1" customWidth="1"/>
    <col min="48" max="48" width="136.33203125" bestFit="1" customWidth="1"/>
    <col min="49" max="49" width="82.1640625" bestFit="1" customWidth="1"/>
    <col min="50" max="50" width="84.1640625" bestFit="1" customWidth="1"/>
    <col min="51" max="51" width="97.1640625" bestFit="1" customWidth="1"/>
    <col min="52" max="52" width="136.1640625" bestFit="1" customWidth="1"/>
    <col min="53" max="53" width="186.6640625" bestFit="1" customWidth="1"/>
    <col min="54" max="54" width="139.83203125" bestFit="1" customWidth="1"/>
    <col min="55" max="55" width="119.6640625" bestFit="1" customWidth="1"/>
    <col min="56" max="56" width="120" bestFit="1" customWidth="1"/>
    <col min="57" max="57" width="46.83203125" bestFit="1" customWidth="1"/>
    <col min="58" max="58" width="144.6640625" bestFit="1" customWidth="1"/>
    <col min="59" max="59" width="112.6640625" bestFit="1" customWidth="1"/>
    <col min="60" max="60" width="98.33203125" bestFit="1" customWidth="1"/>
    <col min="61" max="61" width="112.83203125" bestFit="1" customWidth="1"/>
    <col min="62" max="62" width="106.33203125" bestFit="1" customWidth="1"/>
    <col min="63" max="63" width="73" bestFit="1" customWidth="1"/>
    <col min="64" max="64" width="183.5" bestFit="1" customWidth="1"/>
    <col min="65" max="65" width="75" bestFit="1" customWidth="1"/>
    <col min="66" max="66" width="137" bestFit="1" customWidth="1"/>
    <col min="67" max="67" width="108.33203125" bestFit="1" customWidth="1"/>
    <col min="68" max="68" width="77.33203125" bestFit="1" customWidth="1"/>
    <col min="69" max="69" width="100.83203125" bestFit="1" customWidth="1"/>
    <col min="70" max="70" width="114.1640625" bestFit="1" customWidth="1"/>
    <col min="71" max="71" width="122.1640625" bestFit="1" customWidth="1"/>
    <col min="72" max="72" width="115.6640625" bestFit="1" customWidth="1"/>
    <col min="73" max="73" width="87.6640625" bestFit="1" customWidth="1"/>
    <col min="74" max="74" width="102.6640625" bestFit="1" customWidth="1"/>
    <col min="75" max="75" width="80.83203125" bestFit="1" customWidth="1"/>
    <col min="76" max="76" width="156.83203125" bestFit="1" customWidth="1"/>
    <col min="77" max="77" width="113" bestFit="1" customWidth="1"/>
    <col min="78" max="78" width="98.6640625" bestFit="1" customWidth="1"/>
    <col min="79" max="79" width="92.1640625" bestFit="1" customWidth="1"/>
    <col min="80" max="80" width="127.1640625" bestFit="1" customWidth="1"/>
    <col min="81" max="81" width="108.1640625" bestFit="1" customWidth="1"/>
    <col min="82" max="82" width="127.6640625" bestFit="1" customWidth="1"/>
    <col min="83" max="83" width="141.5" bestFit="1" customWidth="1"/>
    <col min="84" max="84" width="105.33203125" bestFit="1" customWidth="1"/>
    <col min="85" max="85" width="113.5" bestFit="1" customWidth="1"/>
    <col min="86" max="86" width="98.83203125" bestFit="1" customWidth="1"/>
    <col min="87" max="87" width="78.33203125" bestFit="1" customWidth="1"/>
    <col min="88" max="88" width="107" bestFit="1" customWidth="1"/>
    <col min="89" max="89" width="85.6640625" bestFit="1" customWidth="1"/>
    <col min="90" max="90" width="70.5" bestFit="1" customWidth="1"/>
    <col min="91" max="91" width="78.5" bestFit="1" customWidth="1"/>
    <col min="92" max="92" width="86.33203125" bestFit="1" customWidth="1"/>
    <col min="93" max="93" width="64" bestFit="1" customWidth="1"/>
    <col min="94" max="94" width="92.5" bestFit="1" customWidth="1"/>
    <col min="95" max="95" width="72" bestFit="1" customWidth="1"/>
    <col min="96" max="96" width="54.83203125" bestFit="1" customWidth="1"/>
    <col min="97" max="97" width="208.5" bestFit="1" customWidth="1"/>
    <col min="98" max="98" width="99.6640625" bestFit="1" customWidth="1"/>
    <col min="99" max="99" width="114.1640625" bestFit="1" customWidth="1"/>
    <col min="100" max="100" width="121.83203125" bestFit="1" customWidth="1"/>
    <col min="101" max="101" width="135.5" bestFit="1" customWidth="1"/>
    <col min="102" max="102" width="93.5" bestFit="1" customWidth="1"/>
    <col min="103" max="103" width="88" bestFit="1" customWidth="1"/>
    <col min="104" max="104" width="176.5" bestFit="1" customWidth="1"/>
    <col min="105" max="105" width="111.83203125" bestFit="1" customWidth="1"/>
    <col min="106" max="106" width="141.1640625" bestFit="1" customWidth="1"/>
    <col min="107" max="107" width="127" bestFit="1" customWidth="1"/>
    <col min="108" max="108" width="124.5" bestFit="1" customWidth="1"/>
    <col min="109" max="109" width="134" bestFit="1" customWidth="1"/>
    <col min="110" max="110" width="113.33203125" bestFit="1" customWidth="1"/>
    <col min="111" max="111" width="119.33203125" bestFit="1" customWidth="1"/>
    <col min="112" max="112" width="98.83203125" bestFit="1" customWidth="1"/>
    <col min="113" max="113" width="106.83203125" bestFit="1" customWidth="1"/>
    <col min="114" max="114" width="112.1640625" bestFit="1" customWidth="1"/>
    <col min="115" max="115" width="110.1640625" bestFit="1" customWidth="1"/>
    <col min="116" max="116" width="90.83203125" bestFit="1" customWidth="1"/>
    <col min="117" max="117" width="99" bestFit="1" customWidth="1"/>
    <col min="118" max="118" width="96.1640625" bestFit="1" customWidth="1"/>
    <col min="119" max="119" width="112" bestFit="1" customWidth="1"/>
    <col min="120" max="120" width="109.5" bestFit="1" customWidth="1"/>
    <col min="121" max="121" width="84.33203125" bestFit="1" customWidth="1"/>
    <col min="122" max="122" width="92.5" bestFit="1" customWidth="1"/>
    <col min="123" max="123" width="97.83203125" bestFit="1" customWidth="1"/>
    <col min="124" max="124" width="97.1640625" bestFit="1" customWidth="1"/>
    <col min="125" max="125" width="89.6640625" bestFit="1" customWidth="1"/>
    <col min="126" max="126" width="62.5" bestFit="1" customWidth="1"/>
    <col min="127" max="127" width="25.83203125" bestFit="1" customWidth="1"/>
    <col min="128" max="128" width="32" bestFit="1" customWidth="1"/>
    <col min="129" max="129" width="91.6640625" bestFit="1" customWidth="1"/>
    <col min="130" max="130" width="92.6640625" bestFit="1" customWidth="1"/>
    <col min="131" max="131" width="100.5" bestFit="1" customWidth="1"/>
    <col min="132" max="132" width="65.1640625" bestFit="1" customWidth="1"/>
    <col min="133" max="133" width="113.5" bestFit="1" customWidth="1"/>
    <col min="134" max="134" width="113.6640625" bestFit="1" customWidth="1"/>
    <col min="135" max="135" width="99.1640625" bestFit="1" customWidth="1"/>
    <col min="136" max="136" width="75.83203125" bestFit="1" customWidth="1"/>
    <col min="137" max="137" width="83.83203125" bestFit="1" customWidth="1"/>
    <col min="138" max="138" width="69.1640625" bestFit="1" customWidth="1"/>
    <col min="139" max="139" width="77.33203125" bestFit="1" customWidth="1"/>
    <col min="140" max="140" width="112.5" bestFit="1" customWidth="1"/>
    <col min="141" max="141" width="85.33203125" bestFit="1" customWidth="1"/>
    <col min="142" max="142" width="114" bestFit="1" customWidth="1"/>
    <col min="143" max="143" width="93.5" bestFit="1" customWidth="1"/>
    <col min="144" max="144" width="53" bestFit="1" customWidth="1"/>
    <col min="145" max="145" width="63.6640625" bestFit="1" customWidth="1"/>
    <col min="146" max="146" width="71.6640625" bestFit="1" customWidth="1"/>
    <col min="147" max="147" width="79.1640625" bestFit="1" customWidth="1"/>
    <col min="148" max="148" width="55.6640625" bestFit="1" customWidth="1"/>
    <col min="149" max="149" width="63.83203125" bestFit="1" customWidth="1"/>
    <col min="150" max="150" width="49.1640625" bestFit="1" customWidth="1"/>
    <col min="151" max="151" width="57.33203125" bestFit="1" customWidth="1"/>
    <col min="152" max="152" width="77.5" bestFit="1" customWidth="1"/>
    <col min="153" max="153" width="91" bestFit="1" customWidth="1"/>
    <col min="154" max="154" width="115.6640625" bestFit="1" customWidth="1"/>
    <col min="155" max="155" width="99.33203125" bestFit="1" customWidth="1"/>
    <col min="156" max="156" width="85.33203125" bestFit="1" customWidth="1"/>
    <col min="157" max="157" width="71.1640625" bestFit="1" customWidth="1"/>
    <col min="158" max="158" width="106.1640625" bestFit="1" customWidth="1"/>
    <col min="159" max="159" width="148.1640625" bestFit="1" customWidth="1"/>
    <col min="160" max="160" width="104.33203125" bestFit="1" customWidth="1"/>
    <col min="161" max="161" width="99.5" bestFit="1" customWidth="1"/>
    <col min="162" max="162" width="111" bestFit="1" customWidth="1"/>
    <col min="163" max="163" width="116.1640625" bestFit="1" customWidth="1"/>
    <col min="164" max="164" width="98.1640625" bestFit="1" customWidth="1"/>
    <col min="165" max="165" width="72.1640625" bestFit="1" customWidth="1"/>
    <col min="166" max="166" width="73.1640625" bestFit="1" customWidth="1"/>
    <col min="167" max="167" width="91.83203125" bestFit="1" customWidth="1"/>
    <col min="168" max="168" width="50" bestFit="1" customWidth="1"/>
    <col min="169" max="169" width="57.6640625" bestFit="1" customWidth="1"/>
    <col min="170" max="170" width="48.6640625" bestFit="1" customWidth="1"/>
    <col min="171" max="171" width="78" bestFit="1" customWidth="1"/>
    <col min="172" max="172" width="109.5" bestFit="1" customWidth="1"/>
    <col min="173" max="173" width="64.5" bestFit="1" customWidth="1"/>
    <col min="174" max="174" width="110.6640625" bestFit="1" customWidth="1"/>
    <col min="175" max="175" width="55.5" bestFit="1" customWidth="1"/>
    <col min="176" max="176" width="93.1640625" bestFit="1" customWidth="1"/>
    <col min="177" max="177" width="106" bestFit="1" customWidth="1"/>
    <col min="178" max="178" width="72.6640625" bestFit="1" customWidth="1"/>
    <col min="179" max="179" width="66.1640625" bestFit="1" customWidth="1"/>
    <col min="180" max="180" width="81.6640625" bestFit="1" customWidth="1"/>
    <col min="181" max="181" width="58.33203125" bestFit="1" customWidth="1"/>
    <col min="182" max="182" width="51.6640625" bestFit="1" customWidth="1"/>
    <col min="183" max="183" width="160" bestFit="1" customWidth="1"/>
    <col min="184" max="184" width="73.1640625" bestFit="1" customWidth="1"/>
    <col min="185" max="185" width="81.1640625" bestFit="1" customWidth="1"/>
    <col min="186" max="186" width="94.5" bestFit="1" customWidth="1"/>
    <col min="187" max="187" width="53" bestFit="1" customWidth="1"/>
    <col min="188" max="188" width="60.33203125" bestFit="1" customWidth="1"/>
    <col min="189" max="189" width="82.1640625" bestFit="1" customWidth="1"/>
    <col min="190" max="190" width="156.33203125" bestFit="1" customWidth="1"/>
    <col min="191" max="191" width="107.33203125" bestFit="1" customWidth="1"/>
    <col min="192" max="192" width="104.6640625" bestFit="1" customWidth="1"/>
    <col min="193" max="193" width="90.1640625" bestFit="1" customWidth="1"/>
    <col min="194" max="194" width="122.1640625" bestFit="1" customWidth="1"/>
    <col min="195" max="195" width="107.5" bestFit="1" customWidth="1"/>
    <col min="196" max="196" width="115.5" bestFit="1" customWidth="1"/>
    <col min="197" max="197" width="104.5" bestFit="1" customWidth="1"/>
    <col min="198" max="198" width="84" bestFit="1" customWidth="1"/>
    <col min="199" max="199" width="106" bestFit="1" customWidth="1"/>
    <col min="200" max="200" width="85.5" bestFit="1" customWidth="1"/>
    <col min="201" max="201" width="68.5" bestFit="1" customWidth="1"/>
    <col min="202" max="202" width="102" bestFit="1" customWidth="1"/>
    <col min="203" max="203" width="93" bestFit="1" customWidth="1"/>
    <col min="204" max="204" width="98.33203125" bestFit="1" customWidth="1"/>
    <col min="205" max="205" width="86.6640625" bestFit="1" customWidth="1"/>
    <col min="206" max="206" width="77.6640625" bestFit="1" customWidth="1"/>
    <col min="207" max="207" width="80.1640625" bestFit="1" customWidth="1"/>
    <col min="208" max="208" width="88.1640625" bestFit="1" customWidth="1"/>
    <col min="209" max="209" width="63" bestFit="1" customWidth="1"/>
    <col min="210" max="210" width="71.1640625" bestFit="1" customWidth="1"/>
    <col min="211" max="211" width="111.6640625" bestFit="1" customWidth="1"/>
    <col min="212" max="212" width="85.6640625" bestFit="1" customWidth="1"/>
    <col min="213" max="213" width="93.83203125" bestFit="1" customWidth="1"/>
    <col min="214" max="214" width="127.33203125" bestFit="1" customWidth="1"/>
    <col min="215" max="215" width="79.1640625" bestFit="1" customWidth="1"/>
    <col min="216" max="216" width="87.33203125" bestFit="1" customWidth="1"/>
    <col min="217" max="217" width="92.6640625" bestFit="1" customWidth="1"/>
    <col min="218" max="218" width="84.5" bestFit="1" customWidth="1"/>
    <col min="219" max="219" width="67.33203125" bestFit="1" customWidth="1"/>
    <col min="220" max="220" width="101.33203125" bestFit="1" customWidth="1"/>
    <col min="221" max="221" width="84.5" bestFit="1" customWidth="1"/>
    <col min="222" max="222" width="92.5" bestFit="1" customWidth="1"/>
    <col min="223" max="223" width="64" bestFit="1" customWidth="1"/>
    <col min="224" max="224" width="72" bestFit="1" customWidth="1"/>
    <col min="225" max="225" width="60.83203125" bestFit="1" customWidth="1"/>
    <col min="226" max="226" width="77.83203125" bestFit="1" customWidth="1"/>
    <col min="227" max="227" width="86" bestFit="1" customWidth="1"/>
    <col min="228" max="228" width="74.5" bestFit="1" customWidth="1"/>
    <col min="229" max="229" width="57.33203125" bestFit="1" customWidth="1"/>
    <col min="230" max="230" width="86" bestFit="1" customWidth="1"/>
    <col min="231" max="231" width="65.5" bestFit="1" customWidth="1"/>
    <col min="232" max="232" width="47.6640625" bestFit="1" customWidth="1"/>
    <col min="233" max="233" width="71.33203125" bestFit="1" customWidth="1"/>
    <col min="234" max="234" width="105.33203125" bestFit="1" customWidth="1"/>
    <col min="235" max="235" width="79.5" bestFit="1" customWidth="1"/>
    <col min="236" max="236" width="76.6640625" bestFit="1" customWidth="1"/>
    <col min="237" max="237" width="79" bestFit="1" customWidth="1"/>
    <col min="238" max="238" width="107.5" bestFit="1" customWidth="1"/>
    <col min="239" max="239" width="92.5" bestFit="1" customWidth="1"/>
    <col min="240" max="240" width="64.83203125" bestFit="1" customWidth="1"/>
    <col min="241" max="241" width="72.83203125" bestFit="1" customWidth="1"/>
    <col min="242" max="242" width="78.1640625" bestFit="1" customWidth="1"/>
    <col min="243" max="243" width="70.1640625" bestFit="1" customWidth="1"/>
    <col min="244" max="244" width="55.83203125" bestFit="1" customWidth="1"/>
    <col min="245" max="245" width="66.33203125" bestFit="1" customWidth="1"/>
    <col min="246" max="246" width="49.5" bestFit="1" customWidth="1"/>
    <col min="247" max="247" width="57.6640625" bestFit="1" customWidth="1"/>
    <col min="248" max="248" width="68.83203125" bestFit="1" customWidth="1"/>
    <col min="249" max="249" width="60.6640625" bestFit="1" customWidth="1"/>
    <col min="250" max="250" width="43" bestFit="1" customWidth="1"/>
    <col min="251" max="251" width="63.5" bestFit="1" customWidth="1"/>
    <col min="252" max="252" width="71.5" bestFit="1" customWidth="1"/>
    <col min="253" max="253" width="51.1640625" bestFit="1" customWidth="1"/>
    <col min="254" max="254" width="55.6640625" bestFit="1" customWidth="1"/>
    <col min="255" max="255" width="34" bestFit="1" customWidth="1"/>
    <col min="256" max="256" width="69" bestFit="1" customWidth="1"/>
    <col min="257" max="257" width="116.5" bestFit="1" customWidth="1"/>
    <col min="258" max="258" width="77.33203125" bestFit="1" customWidth="1"/>
    <col min="259" max="259" width="120" bestFit="1" customWidth="1"/>
    <col min="260" max="260" width="97.83203125" bestFit="1" customWidth="1"/>
    <col min="261" max="261" width="117.6640625" bestFit="1" customWidth="1"/>
    <col min="262" max="262" width="36" bestFit="1" customWidth="1"/>
    <col min="263" max="263" width="63.83203125" bestFit="1" customWidth="1"/>
    <col min="264" max="264" width="79.1640625" bestFit="1" customWidth="1"/>
    <col min="265" max="265" width="62.1640625" bestFit="1" customWidth="1"/>
    <col min="266" max="266" width="70.33203125" bestFit="1" customWidth="1"/>
    <col min="267" max="267" width="65.33203125" bestFit="1" customWidth="1"/>
    <col min="268" max="268" width="69.1640625" bestFit="1" customWidth="1"/>
    <col min="269" max="269" width="50.6640625" bestFit="1" customWidth="1"/>
    <col min="270" max="270" width="66.83203125" bestFit="1" customWidth="1"/>
    <col min="271" max="271" width="52.1640625" bestFit="1" customWidth="1"/>
    <col min="272" max="272" width="60.33203125" bestFit="1" customWidth="1"/>
    <col min="273" max="273" width="87.83203125" bestFit="1" customWidth="1"/>
    <col min="274" max="274" width="67.1640625" bestFit="1" customWidth="1"/>
    <col min="275" max="275" width="57.6640625" bestFit="1" customWidth="1"/>
    <col min="276" max="276" width="90.83203125" bestFit="1" customWidth="1"/>
    <col min="277" max="277" width="64.1640625" bestFit="1" customWidth="1"/>
    <col min="278" max="278" width="68.83203125" bestFit="1" customWidth="1"/>
    <col min="279" max="279" width="50.33203125" bestFit="1" customWidth="1"/>
    <col min="280" max="280" width="83.83203125" bestFit="1" customWidth="1"/>
    <col min="281" max="281" width="65" bestFit="1" customWidth="1"/>
    <col min="282" max="282" width="79" bestFit="1" customWidth="1"/>
    <col min="283" max="283" width="58.5" bestFit="1" customWidth="1"/>
    <col min="284" max="284" width="71.1640625" bestFit="1" customWidth="1"/>
    <col min="285" max="285" width="50.6640625" bestFit="1" customWidth="1"/>
    <col min="286" max="286" width="44.1640625" bestFit="1" customWidth="1"/>
    <col min="287" max="287" width="55.6640625" bestFit="1" customWidth="1"/>
    <col min="288" max="288" width="70.83203125" bestFit="1" customWidth="1"/>
    <col min="289" max="289" width="103" bestFit="1" customWidth="1"/>
    <col min="290" max="290" width="71.83203125" bestFit="1" customWidth="1"/>
    <col min="291" max="291" width="95.6640625" bestFit="1" customWidth="1"/>
    <col min="292" max="292" width="61.83203125" bestFit="1" customWidth="1"/>
    <col min="293" max="293" width="94.83203125" bestFit="1" customWidth="1"/>
    <col min="294" max="294" width="64.6640625" bestFit="1" customWidth="1"/>
    <col min="295" max="295" width="105.83203125" bestFit="1" customWidth="1"/>
    <col min="296" max="296" width="107.6640625" bestFit="1" customWidth="1"/>
    <col min="297" max="297" width="108.1640625" bestFit="1" customWidth="1"/>
    <col min="298" max="298" width="71.33203125" bestFit="1" customWidth="1"/>
    <col min="299" max="299" width="73.1640625" bestFit="1" customWidth="1"/>
    <col min="300" max="300" width="56" bestFit="1" customWidth="1"/>
    <col min="301" max="301" width="108.6640625" bestFit="1" customWidth="1"/>
    <col min="302" max="302" width="95" bestFit="1" customWidth="1"/>
    <col min="303" max="303" width="108" bestFit="1" customWidth="1"/>
    <col min="304" max="304" width="78.83203125" bestFit="1" customWidth="1"/>
    <col min="305" max="305" width="116.83203125" bestFit="1" customWidth="1"/>
    <col min="306" max="306" width="85.1640625" bestFit="1" customWidth="1"/>
    <col min="307" max="307" width="102.33203125" bestFit="1" customWidth="1"/>
    <col min="308" max="308" width="100" bestFit="1" customWidth="1"/>
    <col min="309" max="309" width="76.33203125" bestFit="1" customWidth="1"/>
    <col min="310" max="310" width="92.5" bestFit="1" customWidth="1"/>
    <col min="311" max="311" width="137" bestFit="1" customWidth="1"/>
    <col min="312" max="312" width="108.33203125" bestFit="1" customWidth="1"/>
    <col min="313" max="313" width="91.1640625" bestFit="1" customWidth="1"/>
    <col min="314" max="314" width="70.6640625" bestFit="1" customWidth="1"/>
    <col min="315" max="315" width="81.33203125" bestFit="1" customWidth="1"/>
    <col min="316" max="316" width="64.1640625" bestFit="1" customWidth="1"/>
    <col min="317" max="317" width="101.1640625" bestFit="1" customWidth="1"/>
    <col min="318" max="318" width="73.5" bestFit="1" customWidth="1"/>
    <col min="319" max="319" width="56.33203125" bestFit="1" customWidth="1"/>
    <col min="320" max="320" width="49.83203125" bestFit="1" customWidth="1"/>
    <col min="321" max="321" width="126.83203125" bestFit="1" customWidth="1"/>
    <col min="322" max="322" width="99.33203125" bestFit="1" customWidth="1"/>
    <col min="323" max="323" width="189.83203125" bestFit="1" customWidth="1"/>
    <col min="324" max="324" width="62" bestFit="1" customWidth="1"/>
    <col min="325" max="325" width="106.33203125" bestFit="1" customWidth="1"/>
    <col min="326" max="326" width="131.33203125" bestFit="1" customWidth="1"/>
    <col min="327" max="327" width="122.6640625" bestFit="1" customWidth="1"/>
    <col min="328" max="328" width="106" bestFit="1" customWidth="1"/>
    <col min="329" max="329" width="90.6640625" bestFit="1" customWidth="1"/>
    <col min="330" max="330" width="69.83203125" bestFit="1" customWidth="1"/>
    <col min="331" max="331" width="107" bestFit="1" customWidth="1"/>
    <col min="332" max="332" width="93.1640625" bestFit="1" customWidth="1"/>
    <col min="333" max="333" width="97.33203125" bestFit="1" customWidth="1"/>
    <col min="334" max="334" width="76.83203125" bestFit="1" customWidth="1"/>
    <col min="335" max="335" width="90.83203125" bestFit="1" customWidth="1"/>
    <col min="336" max="336" width="55.83203125" bestFit="1" customWidth="1"/>
    <col min="337" max="337" width="91.6640625" bestFit="1" customWidth="1"/>
    <col min="338" max="338" width="111.5" bestFit="1" customWidth="1"/>
    <col min="339" max="339" width="152.5" bestFit="1" customWidth="1"/>
    <col min="340" max="340" width="121.33203125" bestFit="1" customWidth="1"/>
    <col min="341" max="341" width="120.5" bestFit="1" customWidth="1"/>
    <col min="342" max="342" width="111.6640625" bestFit="1" customWidth="1"/>
    <col min="343" max="343" width="117" bestFit="1" customWidth="1"/>
    <col min="344" max="344" width="104.1640625" bestFit="1" customWidth="1"/>
    <col min="345" max="345" width="105.1640625" bestFit="1" customWidth="1"/>
    <col min="346" max="346" width="110.5" bestFit="1" customWidth="1"/>
    <col min="347" max="347" width="84.6640625" bestFit="1" customWidth="1"/>
    <col min="348" max="348" width="90" bestFit="1" customWidth="1"/>
    <col min="349" max="349" width="93.83203125" bestFit="1" customWidth="1"/>
    <col min="350" max="350" width="70.1640625" bestFit="1" customWidth="1"/>
    <col min="351" max="351" width="60.6640625" bestFit="1" customWidth="1"/>
    <col min="352" max="352" width="69.6640625" bestFit="1" customWidth="1"/>
    <col min="353" max="353" width="75" bestFit="1" customWidth="1"/>
    <col min="354" max="354" width="41.83203125" bestFit="1" customWidth="1"/>
    <col min="355" max="355" width="96.33203125" bestFit="1" customWidth="1"/>
    <col min="356" max="356" width="108.5" bestFit="1" customWidth="1"/>
    <col min="357" max="357" width="91.33203125" bestFit="1" customWidth="1"/>
    <col min="358" max="358" width="99.5" bestFit="1" customWidth="1"/>
    <col min="359" max="359" width="78.83203125" bestFit="1" customWidth="1"/>
    <col min="360" max="360" width="61.6640625" bestFit="1" customWidth="1"/>
    <col min="361" max="361" width="72.1640625" bestFit="1" customWidth="1"/>
    <col min="362" max="362" width="54.33203125" bestFit="1" customWidth="1"/>
    <col min="363" max="363" width="56.83203125" bestFit="1" customWidth="1"/>
    <col min="364" max="364" width="50.33203125" bestFit="1" customWidth="1"/>
    <col min="365" max="365" width="62" bestFit="1" customWidth="1"/>
    <col min="366" max="366" width="41.5" bestFit="1" customWidth="1"/>
    <col min="367" max="367" width="35" bestFit="1" customWidth="1"/>
    <col min="368" max="368" width="77.1640625" bestFit="1" customWidth="1"/>
    <col min="369" max="369" width="67.83203125" bestFit="1" customWidth="1"/>
    <col min="370" max="370" width="58" bestFit="1" customWidth="1"/>
    <col min="371" max="371" width="58.83203125" bestFit="1" customWidth="1"/>
    <col min="372" max="372" width="80.33203125" bestFit="1" customWidth="1"/>
    <col min="373" max="373" width="53.1640625" bestFit="1" customWidth="1"/>
    <col min="374" max="374" width="58.33203125" bestFit="1" customWidth="1"/>
    <col min="375" max="375" width="37.83203125" bestFit="1" customWidth="1"/>
    <col min="376" max="376" width="76.1640625" bestFit="1" customWidth="1"/>
    <col min="377" max="377" width="57" bestFit="1" customWidth="1"/>
    <col min="378" max="378" width="152.6640625" bestFit="1" customWidth="1"/>
    <col min="379" max="379" width="107.1640625" bestFit="1" customWidth="1"/>
    <col min="380" max="380" width="78" bestFit="1" customWidth="1"/>
    <col min="381" max="381" width="100.5" bestFit="1" customWidth="1"/>
    <col min="382" max="382" width="108.83203125" bestFit="1" customWidth="1"/>
    <col min="383" max="383" width="66.83203125" bestFit="1" customWidth="1"/>
    <col min="384" max="384" width="73.33203125" bestFit="1" customWidth="1"/>
    <col min="385" max="385" width="70.5" bestFit="1" customWidth="1"/>
    <col min="386" max="386" width="50" bestFit="1" customWidth="1"/>
    <col min="387" max="387" width="52.5" bestFit="1" customWidth="1"/>
    <col min="388" max="388" width="100" bestFit="1" customWidth="1"/>
    <col min="389" max="389" width="80" bestFit="1" customWidth="1"/>
    <col min="390" max="390" width="65.5" bestFit="1" customWidth="1"/>
    <col min="391" max="391" width="86" bestFit="1" customWidth="1"/>
    <col min="392" max="392" width="49.83203125" bestFit="1" customWidth="1"/>
    <col min="393" max="393" width="74.6640625" bestFit="1" customWidth="1"/>
    <col min="394" max="394" width="129.1640625" bestFit="1" customWidth="1"/>
    <col min="395" max="395" width="129.6640625" bestFit="1" customWidth="1"/>
    <col min="396" max="396" width="89.1640625" bestFit="1" customWidth="1"/>
    <col min="397" max="397" width="64.1640625" bestFit="1" customWidth="1"/>
    <col min="398" max="398" width="80.33203125" bestFit="1" customWidth="1"/>
    <col min="399" max="399" width="87.83203125" bestFit="1" customWidth="1"/>
    <col min="400" max="401" width="72.5" bestFit="1" customWidth="1"/>
    <col min="402" max="402" width="67.83203125" bestFit="1" customWidth="1"/>
    <col min="403" max="403" width="44.1640625" bestFit="1" customWidth="1"/>
    <col min="404" max="404" width="37.5" bestFit="1" customWidth="1"/>
    <col min="405" max="405" width="100.33203125" bestFit="1" customWidth="1"/>
    <col min="406" max="406" width="106.1640625" bestFit="1" customWidth="1"/>
    <col min="407" max="407" width="59.83203125" bestFit="1" customWidth="1"/>
    <col min="408" max="408" width="53.33203125" bestFit="1" customWidth="1"/>
    <col min="409" max="409" width="71.83203125" bestFit="1" customWidth="1"/>
    <col min="410" max="410" width="45.33203125" bestFit="1" customWidth="1"/>
    <col min="411" max="411" width="59.33203125" bestFit="1" customWidth="1"/>
    <col min="412" max="412" width="142.1640625" bestFit="1" customWidth="1"/>
    <col min="413" max="413" width="135.6640625" bestFit="1" customWidth="1"/>
    <col min="414" max="414" width="132.1640625" bestFit="1" customWidth="1"/>
    <col min="415" max="415" width="102.1640625" bestFit="1" customWidth="1"/>
    <col min="416" max="416" width="117" bestFit="1" customWidth="1"/>
    <col min="417" max="417" width="113.83203125" bestFit="1" customWidth="1"/>
    <col min="418" max="418" width="110.5" bestFit="1" customWidth="1"/>
    <col min="419" max="419" width="93.33203125" bestFit="1" customWidth="1"/>
    <col min="420" max="420" width="63.33203125" bestFit="1" customWidth="1"/>
    <col min="421" max="421" width="81.33203125" bestFit="1" customWidth="1"/>
    <col min="422" max="422" width="84.6640625" bestFit="1" customWidth="1"/>
    <col min="423" max="423" width="64.1640625" bestFit="1" customWidth="1"/>
    <col min="424" max="424" width="72.5" bestFit="1" customWidth="1"/>
    <col min="425" max="425" width="55.33203125" bestFit="1" customWidth="1"/>
    <col min="426" max="426" width="83.1640625" bestFit="1" customWidth="1"/>
    <col min="427" max="427" width="86.5" bestFit="1" customWidth="1"/>
    <col min="428" max="428" width="66" bestFit="1" customWidth="1"/>
    <col min="429" max="429" width="69.33203125" bestFit="1" customWidth="1"/>
    <col min="430" max="430" width="48.83203125" bestFit="1" customWidth="1"/>
    <col min="431" max="431" width="115.1640625" bestFit="1" customWidth="1"/>
    <col min="432" max="432" width="120.5" bestFit="1" customWidth="1"/>
    <col min="433" max="433" width="106.33203125" bestFit="1" customWidth="1"/>
    <col min="434" max="434" width="103" bestFit="1" customWidth="1"/>
    <col min="435" max="435" width="91.1640625" bestFit="1" customWidth="1"/>
    <col min="436" max="436" width="110.5" bestFit="1" customWidth="1"/>
    <col min="437" max="437" width="100.83203125" bestFit="1" customWidth="1"/>
    <col min="438" max="438" width="116.83203125" bestFit="1" customWidth="1"/>
    <col min="439" max="439" width="92.1640625" bestFit="1" customWidth="1"/>
    <col min="440" max="440" width="85.5" bestFit="1" customWidth="1"/>
    <col min="441" max="441" width="101.33203125" bestFit="1" customWidth="1"/>
    <col min="442" max="442" width="91" bestFit="1" customWidth="1"/>
    <col min="443" max="443" width="82.1640625" bestFit="1" customWidth="1"/>
    <col min="444" max="444" width="65" bestFit="1" customWidth="1"/>
    <col min="445" max="445" width="88.6640625" bestFit="1" customWidth="1"/>
    <col min="446" max="446" width="79.1640625" bestFit="1" customWidth="1"/>
    <col min="447" max="447" width="91.83203125" bestFit="1" customWidth="1"/>
    <col min="448" max="448" width="87.33203125" bestFit="1" customWidth="1"/>
    <col min="449" max="449" width="90.83203125" bestFit="1" customWidth="1"/>
    <col min="450" max="450" width="70.33203125" bestFit="1" customWidth="1"/>
    <col min="451" max="451" width="83" bestFit="1" customWidth="1"/>
    <col min="452" max="452" width="70.33203125" bestFit="1" customWidth="1"/>
    <col min="453" max="453" width="49.83203125" bestFit="1" customWidth="1"/>
    <col min="454" max="454" width="62.5" bestFit="1" customWidth="1"/>
    <col min="455" max="455" width="63.6640625" bestFit="1" customWidth="1"/>
    <col min="456" max="456" width="43.1640625" bestFit="1" customWidth="1"/>
    <col min="457" max="457" width="77.6640625" bestFit="1" customWidth="1"/>
    <col min="458" max="458" width="64.83203125" bestFit="1" customWidth="1"/>
    <col min="459" max="459" width="50.6640625" bestFit="1" customWidth="1"/>
    <col min="460" max="460" width="56" bestFit="1" customWidth="1"/>
    <col min="461" max="461" width="61.33203125" bestFit="1" customWidth="1"/>
    <col min="462" max="462" width="64.6640625" bestFit="1" customWidth="1"/>
    <col min="463" max="463" width="44.1640625" bestFit="1" customWidth="1"/>
    <col min="464" max="464" width="52.5" bestFit="1" customWidth="1"/>
    <col min="465" max="465" width="53.1640625" bestFit="1" customWidth="1"/>
    <col min="466" max="466" width="45" bestFit="1" customWidth="1"/>
    <col min="467" max="467" width="52.5" bestFit="1" customWidth="1"/>
    <col min="468" max="468" width="55.83203125" bestFit="1" customWidth="1"/>
    <col min="469" max="469" width="35.33203125" bestFit="1" customWidth="1"/>
    <col min="470" max="470" width="46" bestFit="1" customWidth="1"/>
    <col min="471" max="471" width="49.33203125" bestFit="1" customWidth="1"/>
    <col min="472" max="472" width="28.83203125" bestFit="1" customWidth="1"/>
    <col min="473" max="473" width="41.5" bestFit="1" customWidth="1"/>
    <col min="474" max="474" width="44.6640625" bestFit="1" customWidth="1"/>
    <col min="475" max="475" width="145" bestFit="1" customWidth="1"/>
    <col min="476" max="476" width="130.6640625" bestFit="1" customWidth="1"/>
    <col min="477" max="477" width="107.1640625" bestFit="1" customWidth="1"/>
    <col min="478" max="478" width="101.83203125" bestFit="1" customWidth="1"/>
    <col min="479" max="479" width="95.1640625" bestFit="1" customWidth="1"/>
    <col min="480" max="480" width="92.33203125" bestFit="1" customWidth="1"/>
    <col min="481" max="481" width="165.83203125" bestFit="1" customWidth="1"/>
    <col min="482" max="482" width="94.6640625" bestFit="1" customWidth="1"/>
    <col min="483" max="483" width="86.1640625" bestFit="1" customWidth="1"/>
    <col min="484" max="484" width="92" bestFit="1" customWidth="1"/>
    <col min="485" max="485" width="78" bestFit="1" customWidth="1"/>
    <col min="486" max="486" width="88.83203125" bestFit="1" customWidth="1"/>
    <col min="487" max="487" width="90.6640625" bestFit="1" customWidth="1"/>
    <col min="488" max="488" width="76" bestFit="1" customWidth="1"/>
    <col min="489" max="489" width="84.1640625" bestFit="1" customWidth="1"/>
    <col min="490" max="490" width="63.33203125" bestFit="1" customWidth="1"/>
    <col min="491" max="491" width="111.5" bestFit="1" customWidth="1"/>
    <col min="492" max="492" width="72" bestFit="1" customWidth="1"/>
    <col min="493" max="493" width="65.1640625" bestFit="1" customWidth="1"/>
    <col min="494" max="494" width="73.33203125" bestFit="1" customWidth="1"/>
    <col min="495" max="495" width="92.33203125" bestFit="1" customWidth="1"/>
    <col min="496" max="496" width="75.1640625" bestFit="1" customWidth="1"/>
    <col min="497" max="497" width="96.6640625" bestFit="1" customWidth="1"/>
    <col min="498" max="498" width="72.33203125" bestFit="1" customWidth="1"/>
    <col min="499" max="499" width="55.1640625" bestFit="1" customWidth="1"/>
    <col min="500" max="500" width="63.1640625" bestFit="1" customWidth="1"/>
    <col min="501" max="501" width="86.1640625" bestFit="1" customWidth="1"/>
    <col min="502" max="502" width="73.6640625" bestFit="1" customWidth="1"/>
    <col min="503" max="503" width="72.5" bestFit="1" customWidth="1"/>
    <col min="504" max="504" width="58" bestFit="1" customWidth="1"/>
    <col min="505" max="505" width="66.1640625" bestFit="1" customWidth="1"/>
    <col min="506" max="506" width="86.83203125" bestFit="1" customWidth="1"/>
    <col min="507" max="507" width="99.6640625" bestFit="1" customWidth="1"/>
    <col min="508" max="508" width="81.33203125" bestFit="1" customWidth="1"/>
    <col min="509" max="509" width="116.33203125" bestFit="1" customWidth="1"/>
    <col min="510" max="510" width="109.83203125" bestFit="1" customWidth="1"/>
    <col min="511" max="511" width="84.5" bestFit="1" customWidth="1"/>
    <col min="512" max="512" width="92.6640625" bestFit="1" customWidth="1"/>
    <col min="513" max="513" width="87.1640625" bestFit="1" customWidth="1"/>
    <col min="514" max="514" width="70.1640625" bestFit="1" customWidth="1"/>
    <col min="515" max="515" width="97.83203125" bestFit="1" customWidth="1"/>
    <col min="516" max="516" width="89.33203125" bestFit="1" customWidth="1"/>
    <col min="517" max="517" width="65.83203125" bestFit="1" customWidth="1"/>
    <col min="518" max="518" width="77.6640625" bestFit="1" customWidth="1"/>
    <col min="519" max="519" width="87.1640625" bestFit="1" customWidth="1"/>
    <col min="520" max="520" width="67.83203125" bestFit="1" customWidth="1"/>
    <col min="521" max="521" width="94.83203125" bestFit="1" customWidth="1"/>
    <col min="522" max="522" width="108.33203125" bestFit="1" customWidth="1"/>
    <col min="523" max="523" width="81.33203125" bestFit="1" customWidth="1"/>
    <col min="524" max="524" width="57.6640625" bestFit="1" customWidth="1"/>
    <col min="525" max="525" width="65.83203125" bestFit="1" customWidth="1"/>
    <col min="526" max="526" width="38.5" bestFit="1" customWidth="1"/>
    <col min="527" max="527" width="123.33203125" bestFit="1" customWidth="1"/>
    <col min="528" max="528" width="93.5" bestFit="1" customWidth="1"/>
    <col min="529" max="529" width="65.1640625" bestFit="1" customWidth="1"/>
    <col min="530" max="530" width="104.33203125" bestFit="1" customWidth="1"/>
    <col min="531" max="531" width="79.1640625" bestFit="1" customWidth="1"/>
    <col min="532" max="532" width="87.1640625" bestFit="1" customWidth="1"/>
    <col min="533" max="533" width="53" bestFit="1" customWidth="1"/>
    <col min="534" max="534" width="73.5" bestFit="1" customWidth="1"/>
    <col min="535" max="535" width="81.5" bestFit="1" customWidth="1"/>
    <col min="536" max="536" width="61" bestFit="1" customWidth="1"/>
    <col min="537" max="537" width="71.83203125" bestFit="1" customWidth="1"/>
    <col min="538" max="538" width="103.33203125" bestFit="1" customWidth="1"/>
    <col min="539" max="539" width="65.5" bestFit="1" customWidth="1"/>
    <col min="540" max="540" width="51" bestFit="1" customWidth="1"/>
    <col min="541" max="541" width="84.83203125" bestFit="1" customWidth="1"/>
    <col min="542" max="542" width="59" bestFit="1" customWidth="1"/>
    <col min="543" max="543" width="67.1640625" bestFit="1" customWidth="1"/>
    <col min="544" max="544" width="65" bestFit="1" customWidth="1"/>
    <col min="545" max="545" width="46.6640625" bestFit="1" customWidth="1"/>
    <col min="546" max="546" width="44.5" bestFit="1" customWidth="1"/>
    <col min="547" max="547" width="107.1640625" bestFit="1" customWidth="1"/>
    <col min="548" max="548" width="115.1640625" bestFit="1" customWidth="1"/>
    <col min="549" max="549" width="91.5" bestFit="1" customWidth="1"/>
    <col min="550" max="550" width="100.83203125" bestFit="1" customWidth="1"/>
    <col min="551" max="551" width="80.33203125" bestFit="1" customWidth="1"/>
    <col min="552" max="552" width="86.1640625" bestFit="1" customWidth="1"/>
    <col min="553" max="553" width="69" bestFit="1" customWidth="1"/>
    <col min="554" max="554" width="86.83203125" bestFit="1" customWidth="1"/>
    <col min="555" max="555" width="63.33203125" bestFit="1" customWidth="1"/>
    <col min="556" max="556" width="71.5" bestFit="1" customWidth="1"/>
    <col min="557" max="557" width="61.83203125" bestFit="1" customWidth="1"/>
    <col min="558" max="558" width="72.6640625" bestFit="1" customWidth="1"/>
    <col min="559" max="559" width="80.6640625" bestFit="1" customWidth="1"/>
    <col min="560" max="560" width="64.1640625" bestFit="1" customWidth="1"/>
    <col min="561" max="561" width="66.1640625" bestFit="1" customWidth="1"/>
    <col min="562" max="562" width="74.1640625" bestFit="1" customWidth="1"/>
    <col min="563" max="563" width="74.83203125" bestFit="1" customWidth="1"/>
    <col min="564" max="564" width="74.1640625" bestFit="1" customWidth="1"/>
    <col min="565" max="565" width="49" bestFit="1" customWidth="1"/>
    <col min="566" max="566" width="57" bestFit="1" customWidth="1"/>
    <col min="567" max="567" width="69.83203125" bestFit="1" customWidth="1"/>
    <col min="568" max="568" width="60.6640625" bestFit="1" customWidth="1"/>
    <col min="569" max="569" width="107.83203125" bestFit="1" customWidth="1"/>
    <col min="570" max="570" width="83.6640625" bestFit="1" customWidth="1"/>
    <col min="571" max="571" width="93.5" bestFit="1" customWidth="1"/>
    <col min="572" max="572" width="107.33203125" bestFit="1" customWidth="1"/>
    <col min="573" max="573" width="120" bestFit="1" customWidth="1"/>
    <col min="574" max="574" width="70.1640625" bestFit="1" customWidth="1"/>
    <col min="575" max="575" width="86.83203125" bestFit="1" customWidth="1"/>
    <col min="576" max="576" width="64" bestFit="1" customWidth="1"/>
    <col min="577" max="577" width="88.33203125" bestFit="1" customWidth="1"/>
    <col min="578" max="578" width="92.1640625" bestFit="1" customWidth="1"/>
    <col min="579" max="579" width="51.1640625" bestFit="1" customWidth="1"/>
    <col min="580" max="580" width="80.83203125" bestFit="1" customWidth="1"/>
    <col min="581" max="581" width="65.5" bestFit="1" customWidth="1"/>
    <col min="582" max="582" width="61.33203125" bestFit="1" customWidth="1"/>
    <col min="583" max="583" width="105.5" bestFit="1" customWidth="1"/>
    <col min="584" max="584" width="116" bestFit="1" customWidth="1"/>
    <col min="585" max="585" width="84.5" bestFit="1" customWidth="1"/>
    <col min="586" max="586" width="134.1640625" bestFit="1" customWidth="1"/>
    <col min="587" max="587" width="136.33203125" bestFit="1" customWidth="1"/>
    <col min="588" max="588" width="134.1640625" bestFit="1" customWidth="1"/>
    <col min="589" max="589" width="95.1640625" bestFit="1" customWidth="1"/>
    <col min="590" max="590" width="92.6640625" bestFit="1" customWidth="1"/>
    <col min="591" max="591" width="142.1640625" bestFit="1" customWidth="1"/>
    <col min="592" max="592" width="100.83203125" bestFit="1" customWidth="1"/>
    <col min="593" max="593" width="116.6640625" bestFit="1" customWidth="1"/>
    <col min="594" max="594" width="98" bestFit="1" customWidth="1"/>
    <col min="595" max="595" width="91.33203125" bestFit="1" customWidth="1"/>
    <col min="596" max="596" width="86.33203125" bestFit="1" customWidth="1"/>
    <col min="597" max="597" width="37" bestFit="1" customWidth="1"/>
    <col min="598" max="598" width="43.1640625" bestFit="1" customWidth="1"/>
    <col min="599" max="599" width="95.6640625" bestFit="1" customWidth="1"/>
    <col min="600" max="600" width="152" bestFit="1" customWidth="1"/>
    <col min="601" max="601" width="100.33203125" bestFit="1" customWidth="1"/>
    <col min="602" max="602" width="113.33203125" bestFit="1" customWidth="1"/>
    <col min="603" max="603" width="103.1640625" bestFit="1" customWidth="1"/>
    <col min="604" max="604" width="78.6640625" bestFit="1" customWidth="1"/>
    <col min="605" max="605" width="104.5" bestFit="1" customWidth="1"/>
    <col min="606" max="606" width="89.5" bestFit="1" customWidth="1"/>
    <col min="607" max="607" width="73.6640625" bestFit="1" customWidth="1"/>
    <col min="608" max="608" width="96" bestFit="1" customWidth="1"/>
    <col min="609" max="609" width="76.5" bestFit="1" customWidth="1"/>
    <col min="610" max="610" width="121.5" bestFit="1" customWidth="1"/>
    <col min="611" max="611" width="101" bestFit="1" customWidth="1"/>
    <col min="612" max="612" width="94.5" bestFit="1" customWidth="1"/>
    <col min="613" max="613" width="95.33203125" bestFit="1" customWidth="1"/>
    <col min="614" max="614" width="80" bestFit="1" customWidth="1"/>
    <col min="615" max="615" width="66.5" bestFit="1" customWidth="1"/>
    <col min="616" max="616" width="60" bestFit="1" customWidth="1"/>
    <col min="617" max="617" width="107.5" bestFit="1" customWidth="1"/>
    <col min="618" max="618" width="84.1640625" bestFit="1" customWidth="1"/>
    <col min="619" max="619" width="77.83203125" bestFit="1" customWidth="1"/>
    <col min="620" max="620" width="91.83203125" bestFit="1" customWidth="1"/>
    <col min="621" max="621" width="80.33203125" bestFit="1" customWidth="1"/>
    <col min="622" max="622" width="88.33203125" bestFit="1" customWidth="1"/>
    <col min="623" max="623" width="71.33203125" bestFit="1" customWidth="1"/>
    <col min="624" max="624" width="57.5" bestFit="1" customWidth="1"/>
    <col min="625" max="625" width="106.33203125" bestFit="1" customWidth="1"/>
    <col min="626" max="626" width="96.5" bestFit="1" customWidth="1"/>
    <col min="627" max="627" width="84.5" bestFit="1" customWidth="1"/>
    <col min="628" max="628" width="72.1640625" bestFit="1" customWidth="1"/>
    <col min="629" max="629" width="78" bestFit="1" customWidth="1"/>
    <col min="630" max="630" width="65.6640625" bestFit="1" customWidth="1"/>
    <col min="631" max="631" width="64.83203125" bestFit="1" customWidth="1"/>
    <col min="632" max="632" width="66.5" bestFit="1" customWidth="1"/>
    <col min="633" max="633" width="78.1640625" bestFit="1" customWidth="1"/>
    <col min="634" max="634" width="60.83203125" bestFit="1" customWidth="1"/>
    <col min="635" max="635" width="60.1640625" bestFit="1" customWidth="1"/>
    <col min="636" max="636" width="51.1640625" bestFit="1" customWidth="1"/>
    <col min="637" max="637" width="49" bestFit="1" customWidth="1"/>
    <col min="638" max="638" width="54.6640625" bestFit="1" customWidth="1"/>
    <col min="639" max="639" width="105.6640625" bestFit="1" customWidth="1"/>
    <col min="640" max="640" width="104.83203125" bestFit="1" customWidth="1"/>
    <col min="641" max="641" width="83.33203125" bestFit="1" customWidth="1"/>
    <col min="642" max="642" width="54.1640625" bestFit="1" customWidth="1"/>
    <col min="643" max="643" width="43.33203125" bestFit="1" customWidth="1"/>
    <col min="644" max="644" width="141.83203125" bestFit="1" customWidth="1"/>
    <col min="645" max="645" width="78.33203125" bestFit="1" customWidth="1"/>
    <col min="646" max="646" width="58.5" bestFit="1" customWidth="1"/>
    <col min="647" max="647" width="98.83203125" bestFit="1" customWidth="1"/>
    <col min="648" max="648" width="55" bestFit="1" customWidth="1"/>
    <col min="649" max="649" width="117.6640625" bestFit="1" customWidth="1"/>
    <col min="650" max="650" width="136.83203125" bestFit="1" customWidth="1"/>
    <col min="651" max="651" width="79.5" bestFit="1" customWidth="1"/>
    <col min="652" max="652" width="123.33203125" bestFit="1" customWidth="1"/>
    <col min="653" max="653" width="123.6640625" bestFit="1" customWidth="1"/>
    <col min="654" max="654" width="122.33203125" bestFit="1" customWidth="1"/>
    <col min="655" max="655" width="109.1640625" bestFit="1" customWidth="1"/>
    <col min="656" max="656" width="115.83203125" bestFit="1" customWidth="1"/>
    <col min="657" max="657" width="90.33203125" bestFit="1" customWidth="1"/>
    <col min="658" max="658" width="51.6640625" bestFit="1" customWidth="1"/>
    <col min="659" max="659" width="100.1640625" bestFit="1" customWidth="1"/>
    <col min="660" max="660" width="66.5" bestFit="1" customWidth="1"/>
    <col min="661" max="661" width="112.33203125" bestFit="1" customWidth="1"/>
    <col min="662" max="662" width="101" bestFit="1" customWidth="1"/>
    <col min="663" max="663" width="68.5" bestFit="1" customWidth="1"/>
    <col min="664" max="664" width="105.33203125" bestFit="1" customWidth="1"/>
    <col min="665" max="665" width="97.83203125" bestFit="1" customWidth="1"/>
    <col min="666" max="666" width="100.6640625" bestFit="1" customWidth="1"/>
    <col min="667" max="667" width="114.6640625" bestFit="1" customWidth="1"/>
    <col min="668" max="668" width="79.83203125" bestFit="1" customWidth="1"/>
    <col min="669" max="669" width="66" bestFit="1" customWidth="1"/>
    <col min="670" max="670" width="86.83203125" bestFit="1" customWidth="1"/>
    <col min="671" max="671" width="127.5" bestFit="1" customWidth="1"/>
    <col min="672" max="672" width="110.1640625" bestFit="1" customWidth="1"/>
    <col min="673" max="673" width="72.5" bestFit="1" customWidth="1"/>
    <col min="674" max="674" width="79" bestFit="1" customWidth="1"/>
    <col min="675" max="675" width="80.5" bestFit="1" customWidth="1"/>
    <col min="676" max="676" width="102" bestFit="1" customWidth="1"/>
    <col min="677" max="677" width="58.1640625" bestFit="1" customWidth="1"/>
    <col min="678" max="678" width="67" bestFit="1" customWidth="1"/>
    <col min="679" max="680" width="92.33203125" bestFit="1" customWidth="1"/>
    <col min="681" max="681" width="75.1640625" bestFit="1" customWidth="1"/>
    <col min="682" max="682" width="66.1640625" bestFit="1" customWidth="1"/>
    <col min="683" max="683" width="60.5" bestFit="1" customWidth="1"/>
    <col min="684" max="684" width="77.6640625" bestFit="1" customWidth="1"/>
    <col min="685" max="685" width="85.6640625" bestFit="1" customWidth="1"/>
    <col min="686" max="686" width="78.1640625" bestFit="1" customWidth="1"/>
    <col min="687" max="687" width="85.83203125" bestFit="1" customWidth="1"/>
    <col min="688" max="688" width="68.6640625" bestFit="1" customWidth="1"/>
    <col min="689" max="689" width="93" bestFit="1" customWidth="1"/>
    <col min="690" max="690" width="59.6640625" bestFit="1" customWidth="1"/>
    <col min="691" max="691" width="72.33203125" bestFit="1" customWidth="1"/>
    <col min="692" max="692" width="53.1640625" bestFit="1" customWidth="1"/>
    <col min="693" max="693" width="164" bestFit="1" customWidth="1"/>
    <col min="694" max="694" width="95.5" bestFit="1" customWidth="1"/>
    <col min="695" max="695" width="98.33203125" bestFit="1" customWidth="1"/>
    <col min="696" max="696" width="94.5" bestFit="1" customWidth="1"/>
    <col min="697" max="697" width="59.6640625" bestFit="1" customWidth="1"/>
    <col min="698" max="698" width="84.83203125" bestFit="1" customWidth="1"/>
    <col min="699" max="699" width="102.1640625" bestFit="1" customWidth="1"/>
    <col min="700" max="700" width="51.83203125" bestFit="1" customWidth="1"/>
    <col min="701" max="701" width="128" bestFit="1" customWidth="1"/>
    <col min="702" max="702" width="94.83203125" bestFit="1" customWidth="1"/>
    <col min="703" max="703" width="105.33203125" bestFit="1" customWidth="1"/>
    <col min="704" max="704" width="88.1640625" bestFit="1" customWidth="1"/>
    <col min="705" max="705" width="80.33203125" bestFit="1" customWidth="1"/>
    <col min="706" max="706" width="81" bestFit="1" customWidth="1"/>
    <col min="707" max="707" width="113.6640625" bestFit="1" customWidth="1"/>
    <col min="708" max="708" width="112.33203125" bestFit="1" customWidth="1"/>
    <col min="709" max="709" width="95.1640625" bestFit="1" customWidth="1"/>
    <col min="710" max="710" width="92.5" bestFit="1" customWidth="1"/>
    <col min="711" max="711" width="112.33203125" bestFit="1" customWidth="1"/>
    <col min="712" max="713" width="105.83203125" bestFit="1" customWidth="1"/>
    <col min="714" max="714" width="85.33203125" bestFit="1" customWidth="1"/>
    <col min="715" max="715" width="88.6640625" bestFit="1" customWidth="1"/>
    <col min="716" max="716" width="68.1640625" bestFit="1" customWidth="1"/>
    <col min="717" max="717" width="77.5" bestFit="1" customWidth="1"/>
    <col min="718" max="718" width="60.33203125" bestFit="1" customWidth="1"/>
    <col min="719" max="719" width="70.83203125" bestFit="1" customWidth="1"/>
    <col min="720" max="720" width="71" bestFit="1" customWidth="1"/>
    <col min="721" max="721" width="74.1640625" bestFit="1" customWidth="1"/>
    <col min="722" max="722" width="87" bestFit="1" customWidth="1"/>
    <col min="723" max="723" width="53.83203125" bestFit="1" customWidth="1"/>
    <col min="724" max="724" width="67" bestFit="1" customWidth="1"/>
    <col min="725" max="725" width="59.83203125" bestFit="1" customWidth="1"/>
    <col min="726" max="726" width="101.83203125" bestFit="1" customWidth="1"/>
    <col min="727" max="727" width="57" bestFit="1" customWidth="1"/>
    <col min="728" max="728" width="71.33203125" bestFit="1" customWidth="1"/>
    <col min="729" max="729" width="121.83203125" bestFit="1" customWidth="1"/>
    <col min="730" max="730" width="101.33203125" bestFit="1" customWidth="1"/>
    <col min="731" max="731" width="133.1640625" bestFit="1" customWidth="1"/>
    <col min="732" max="732" width="116" bestFit="1" customWidth="1"/>
    <col min="733" max="733" width="130" bestFit="1" customWidth="1"/>
    <col min="734" max="734" width="98.33203125" bestFit="1" customWidth="1"/>
    <col min="735" max="735" width="123.6640625" bestFit="1" customWidth="1"/>
    <col min="736" max="736" width="103.1640625" bestFit="1" customWidth="1"/>
    <col min="737" max="737" width="91.83203125" bestFit="1" customWidth="1"/>
    <col min="738" max="738" width="109" bestFit="1" customWidth="1"/>
    <col min="739" max="739" width="101.83203125" bestFit="1" customWidth="1"/>
    <col min="740" max="740" width="96.6640625" bestFit="1" customWidth="1"/>
    <col min="741" max="741" width="79.5" bestFit="1" customWidth="1"/>
    <col min="742" max="742" width="69.83203125" bestFit="1" customWidth="1"/>
    <col min="743" max="743" width="109.33203125" bestFit="1" customWidth="1"/>
    <col min="744" max="744" width="103.6640625" bestFit="1" customWidth="1"/>
    <col min="745" max="746" width="82.1640625" bestFit="1" customWidth="1"/>
    <col min="747" max="747" width="85.5" bestFit="1" customWidth="1"/>
    <col min="748" max="748" width="65.1640625" bestFit="1" customWidth="1"/>
    <col min="749" max="749" width="81" bestFit="1" customWidth="1"/>
    <col min="750" max="750" width="51.33203125" bestFit="1" customWidth="1"/>
    <col min="751" max="751" width="73.1640625" bestFit="1" customWidth="1"/>
    <col min="752" max="752" width="79.6640625" bestFit="1" customWidth="1"/>
    <col min="753" max="753" width="100.1640625" bestFit="1" customWidth="1"/>
    <col min="754" max="754" width="87.83203125" bestFit="1" customWidth="1"/>
    <col min="755" max="755" width="101.6640625" bestFit="1" customWidth="1"/>
    <col min="756" max="756" width="90.33203125" bestFit="1" customWidth="1"/>
    <col min="757" max="757" width="114.5" bestFit="1" customWidth="1"/>
    <col min="758" max="758" width="86.6640625" bestFit="1" customWidth="1"/>
    <col min="759" max="759" width="78.33203125" bestFit="1" customWidth="1"/>
    <col min="760" max="760" width="86.5" bestFit="1" customWidth="1"/>
    <col min="761" max="761" width="91.1640625" bestFit="1" customWidth="1"/>
    <col min="762" max="762" width="86.5" bestFit="1" customWidth="1"/>
    <col min="763" max="763" width="66" bestFit="1" customWidth="1"/>
    <col min="764" max="764" width="71.83203125" bestFit="1" customWidth="1"/>
    <col min="765" max="765" width="81.33203125" bestFit="1" customWidth="1"/>
    <col min="766" max="766" width="80" bestFit="1" customWidth="1"/>
    <col min="767" max="767" width="77.83203125" bestFit="1" customWidth="1"/>
    <col min="768" max="768" width="60.83203125" bestFit="1" customWidth="1"/>
    <col min="769" max="769" width="68.5" bestFit="1" customWidth="1"/>
    <col min="770" max="770" width="76.5" bestFit="1" customWidth="1"/>
    <col min="771" max="771" width="80" bestFit="1" customWidth="1"/>
    <col min="772" max="772" width="59.5" bestFit="1" customWidth="1"/>
    <col min="773" max="773" width="79.33203125" bestFit="1" customWidth="1"/>
    <col min="774" max="774" width="83.33203125" bestFit="1" customWidth="1"/>
    <col min="775" max="775" width="89.33203125" bestFit="1" customWidth="1"/>
    <col min="776" max="776" width="84" bestFit="1" customWidth="1"/>
    <col min="777" max="777" width="87.33203125" bestFit="1" customWidth="1"/>
    <col min="778" max="778" width="72.1640625" bestFit="1" customWidth="1"/>
    <col min="779" max="779" width="43.5" bestFit="1" customWidth="1"/>
    <col min="780" max="780" width="60.5" bestFit="1" customWidth="1"/>
    <col min="781" max="781" width="68.6640625" bestFit="1" customWidth="1"/>
    <col min="782" max="782" width="73.33203125" bestFit="1" customWidth="1"/>
    <col min="783" max="783" width="72" bestFit="1" customWidth="1"/>
    <col min="784" max="784" width="51.5" bestFit="1" customWidth="1"/>
    <col min="785" max="785" width="57.5" bestFit="1" customWidth="1"/>
    <col min="786" max="786" width="65.5" bestFit="1" customWidth="1"/>
    <col min="787" max="787" width="70.1640625" bestFit="1" customWidth="1"/>
    <col min="788" max="788" width="54" bestFit="1" customWidth="1"/>
    <col min="789" max="789" width="83.33203125" bestFit="1" customWidth="1"/>
    <col min="790" max="790" width="46.5" bestFit="1" customWidth="1"/>
    <col min="791" max="791" width="54.5" bestFit="1" customWidth="1"/>
    <col min="792" max="792" width="54" bestFit="1" customWidth="1"/>
    <col min="793" max="793" width="82.6640625" bestFit="1" customWidth="1"/>
    <col min="794" max="794" width="62.1640625" bestFit="1" customWidth="1"/>
    <col min="795" max="795" width="66.83203125" bestFit="1" customWidth="1"/>
    <col min="796" max="796" width="65.5" bestFit="1" customWidth="1"/>
    <col min="797" max="797" width="78.1640625" bestFit="1" customWidth="1"/>
    <col min="798" max="798" width="81.33203125" bestFit="1" customWidth="1"/>
    <col min="799" max="799" width="70.1640625" bestFit="1" customWidth="1"/>
    <col min="800" max="800" width="45" bestFit="1" customWidth="1"/>
    <col min="801" max="801" width="57.6640625" bestFit="1" customWidth="1"/>
    <col min="802" max="802" width="60.83203125" bestFit="1" customWidth="1"/>
    <col min="803" max="803" width="49.6640625" bestFit="1" customWidth="1"/>
    <col min="804" max="804" width="132.6640625" bestFit="1" customWidth="1"/>
    <col min="805" max="805" width="134.1640625" bestFit="1" customWidth="1"/>
    <col min="806" max="806" width="176.5" bestFit="1" customWidth="1"/>
    <col min="807" max="807" width="112.6640625" bestFit="1" customWidth="1"/>
    <col min="808" max="808" width="136.6640625" bestFit="1" customWidth="1"/>
    <col min="809" max="809" width="128.5" bestFit="1" customWidth="1"/>
    <col min="810" max="810" width="36.33203125" bestFit="1" customWidth="1"/>
    <col min="811" max="811" width="42.5" bestFit="1" customWidth="1"/>
    <col min="812" max="812" width="124.33203125" bestFit="1" customWidth="1"/>
    <col min="813" max="813" width="65.33203125" bestFit="1" customWidth="1"/>
    <col min="814" max="814" width="52.6640625" bestFit="1" customWidth="1"/>
    <col min="815" max="815" width="88.5" bestFit="1" customWidth="1"/>
    <col min="816" max="816" width="103.33203125" bestFit="1" customWidth="1"/>
    <col min="817" max="817" width="49.1640625" bestFit="1" customWidth="1"/>
    <col min="818" max="818" width="74.33203125" bestFit="1" customWidth="1"/>
    <col min="819" max="819" width="76.6640625" bestFit="1" customWidth="1"/>
    <col min="820" max="820" width="81.6640625" bestFit="1" customWidth="1"/>
    <col min="821" max="821" width="74" bestFit="1" customWidth="1"/>
    <col min="822" max="822" width="77.6640625" bestFit="1" customWidth="1"/>
    <col min="823" max="823" width="108.5" bestFit="1" customWidth="1"/>
    <col min="824" max="824" width="79.1640625" bestFit="1" customWidth="1"/>
    <col min="825" max="825" width="86.33203125" bestFit="1" customWidth="1"/>
    <col min="826" max="826" width="45.1640625" bestFit="1" customWidth="1"/>
    <col min="827" max="827" width="86.6640625" bestFit="1" customWidth="1"/>
    <col min="828" max="828" width="46.5" bestFit="1" customWidth="1"/>
    <col min="829" max="829" width="88" bestFit="1" customWidth="1"/>
    <col min="830" max="830" width="89.5" bestFit="1" customWidth="1"/>
    <col min="831" max="831" width="54.5" bestFit="1" customWidth="1"/>
    <col min="832" max="832" width="118.6640625" bestFit="1" customWidth="1"/>
    <col min="833" max="833" width="85.5" bestFit="1" customWidth="1"/>
    <col min="834" max="834" width="81.6640625" bestFit="1" customWidth="1"/>
    <col min="835" max="835" width="99.5" bestFit="1" customWidth="1"/>
    <col min="836" max="836" width="50.83203125" bestFit="1" customWidth="1"/>
    <col min="837" max="837" width="72.6640625" bestFit="1" customWidth="1"/>
    <col min="838" max="838" width="137.83203125" bestFit="1" customWidth="1"/>
    <col min="839" max="839" width="99.6640625" bestFit="1" customWidth="1"/>
    <col min="840" max="840" width="116.5" bestFit="1" customWidth="1"/>
    <col min="841" max="841" width="117.1640625" bestFit="1" customWidth="1"/>
    <col min="842" max="842" width="77.83203125" bestFit="1" customWidth="1"/>
    <col min="843" max="843" width="95.6640625" bestFit="1" customWidth="1"/>
    <col min="844" max="844" width="103.83203125" bestFit="1" customWidth="1"/>
    <col min="845" max="845" width="108.1640625" bestFit="1" customWidth="1"/>
    <col min="846" max="846" width="71.33203125" bestFit="1" customWidth="1"/>
    <col min="847" max="847" width="87.1640625" bestFit="1" customWidth="1"/>
    <col min="848" max="848" width="76.1640625" bestFit="1" customWidth="1"/>
    <col min="849" max="849" width="59" bestFit="1" customWidth="1"/>
    <col min="850" max="850" width="43" bestFit="1" customWidth="1"/>
    <col min="851" max="851" width="51" bestFit="1" customWidth="1"/>
    <col min="852" max="852" width="59.5" bestFit="1" customWidth="1"/>
    <col min="853" max="853" width="44.5" bestFit="1" customWidth="1"/>
    <col min="854" max="854" width="52.33203125" bestFit="1" customWidth="1"/>
    <col min="855" max="855" width="101.1640625" bestFit="1" customWidth="1"/>
    <col min="856" max="856" width="134.33203125" bestFit="1" customWidth="1"/>
    <col min="857" max="857" width="119.6640625" bestFit="1" customWidth="1"/>
    <col min="858" max="858" width="57.33203125" bestFit="1" customWidth="1"/>
    <col min="859" max="859" width="75.5" bestFit="1" customWidth="1"/>
    <col min="860" max="860" width="112.33203125" bestFit="1" customWidth="1"/>
    <col min="861" max="861" width="114.1640625" bestFit="1" customWidth="1"/>
    <col min="862" max="862" width="119.33203125" bestFit="1" customWidth="1"/>
    <col min="863" max="863" width="92.5" bestFit="1" customWidth="1"/>
    <col min="864" max="864" width="86" bestFit="1" customWidth="1"/>
    <col min="865" max="865" width="77.83203125" bestFit="1" customWidth="1"/>
    <col min="866" max="866" width="86" bestFit="1" customWidth="1"/>
    <col min="867" max="867" width="162.33203125" bestFit="1" customWidth="1"/>
    <col min="868" max="868" width="148.33203125" bestFit="1" customWidth="1"/>
    <col min="869" max="869" width="84.33203125" bestFit="1" customWidth="1"/>
    <col min="870" max="870" width="118.33203125" bestFit="1" customWidth="1"/>
    <col min="871" max="871" width="55.6640625" bestFit="1" customWidth="1"/>
    <col min="872" max="872" width="84.6640625" bestFit="1" customWidth="1"/>
    <col min="873" max="873" width="69.33203125" bestFit="1" customWidth="1"/>
    <col min="874" max="874" width="90.1640625" bestFit="1" customWidth="1"/>
    <col min="875" max="875" width="113.33203125" bestFit="1" customWidth="1"/>
    <col min="876" max="876" width="77.33203125" bestFit="1" customWidth="1"/>
    <col min="877" max="877" width="93.5" bestFit="1" customWidth="1"/>
    <col min="878" max="878" width="77.5" bestFit="1" customWidth="1"/>
    <col min="879" max="879" width="69.6640625" bestFit="1" customWidth="1"/>
    <col min="880" max="880" width="77.83203125" bestFit="1" customWidth="1"/>
    <col min="881" max="881" width="57.33203125" bestFit="1" customWidth="1"/>
    <col min="882" max="882" width="93" bestFit="1" customWidth="1"/>
    <col min="883" max="883" width="101.1640625" bestFit="1" customWidth="1"/>
    <col min="884" max="884" width="80.6640625" bestFit="1" customWidth="1"/>
    <col min="885" max="885" width="94.6640625" bestFit="1" customWidth="1"/>
    <col min="886" max="886" width="87.33203125" bestFit="1" customWidth="1"/>
    <col min="887" max="887" width="92.6640625" bestFit="1" customWidth="1"/>
    <col min="888" max="888" width="84.5" bestFit="1" customWidth="1"/>
    <col min="889" max="889" width="107.6640625" bestFit="1" customWidth="1"/>
    <col min="890" max="890" width="50.33203125" bestFit="1" customWidth="1"/>
    <col min="891" max="891" width="92" bestFit="1" customWidth="1"/>
    <col min="892" max="892" width="43" bestFit="1" customWidth="1"/>
    <col min="893" max="893" width="53" bestFit="1" customWidth="1"/>
    <col min="894" max="894" width="101.6640625" bestFit="1" customWidth="1"/>
    <col min="895" max="895" width="67.5" bestFit="1" customWidth="1"/>
    <col min="896" max="896" width="100" bestFit="1" customWidth="1"/>
    <col min="897" max="897" width="75.6640625" bestFit="1" customWidth="1"/>
    <col min="898" max="898" width="118.1640625" bestFit="1" customWidth="1"/>
    <col min="899" max="899" width="76.5" bestFit="1" customWidth="1"/>
    <col min="900" max="900" width="88.1640625" bestFit="1" customWidth="1"/>
    <col min="901" max="901" width="67.6640625" bestFit="1" customWidth="1"/>
    <col min="902" max="902" width="81.6640625" bestFit="1" customWidth="1"/>
    <col min="903" max="903" width="61.1640625" bestFit="1" customWidth="1"/>
    <col min="904" max="904" width="59" bestFit="1" customWidth="1"/>
    <col min="905" max="905" width="142.6640625" bestFit="1" customWidth="1"/>
    <col min="906" max="906" width="101" bestFit="1" customWidth="1"/>
    <col min="907" max="907" width="109.1640625" bestFit="1" customWidth="1"/>
    <col min="908" max="908" width="94.6640625" bestFit="1" customWidth="1"/>
    <col min="909" max="909" width="123.1640625" bestFit="1" customWidth="1"/>
    <col min="910" max="910" width="118.83203125" bestFit="1" customWidth="1"/>
    <col min="911" max="911" width="69.6640625" bestFit="1" customWidth="1"/>
    <col min="912" max="912" width="94.83203125" bestFit="1" customWidth="1"/>
    <col min="913" max="913" width="98.1640625" bestFit="1" customWidth="1"/>
    <col min="914" max="914" width="80.1640625" bestFit="1" customWidth="1"/>
    <col min="915" max="915" width="108.83203125" bestFit="1" customWidth="1"/>
    <col min="916" max="916" width="88.33203125" bestFit="1" customWidth="1"/>
    <col min="917" max="917" width="89" bestFit="1" customWidth="1"/>
    <col min="918" max="918" width="71.1640625" bestFit="1" customWidth="1"/>
    <col min="919" max="919" width="57.5" bestFit="1" customWidth="1"/>
    <col min="920" max="920" width="85.83203125" bestFit="1" customWidth="1"/>
    <col min="921" max="921" width="145.6640625" bestFit="1" customWidth="1"/>
    <col min="922" max="922" width="104.5" bestFit="1" customWidth="1"/>
    <col min="923" max="923" width="87.33203125" bestFit="1" customWidth="1"/>
    <col min="924" max="924" width="84.5" bestFit="1" customWidth="1"/>
    <col min="925" max="925" width="92.5" bestFit="1" customWidth="1"/>
    <col min="926" max="926" width="72.1640625" bestFit="1" customWidth="1"/>
    <col min="927" max="927" width="75.1640625" bestFit="1" customWidth="1"/>
    <col min="928" max="928" width="78" bestFit="1" customWidth="1"/>
    <col min="929" max="929" width="86" bestFit="1" customWidth="1"/>
    <col min="930" max="930" width="65.5" bestFit="1" customWidth="1"/>
    <col min="931" max="931" width="55.83203125" bestFit="1" customWidth="1"/>
    <col min="932" max="932" width="76.33203125" bestFit="1" customWidth="1"/>
    <col min="933" max="933" width="84.5" bestFit="1" customWidth="1"/>
    <col min="934" max="934" width="64" bestFit="1" customWidth="1"/>
    <col min="935" max="935" width="71.33203125" bestFit="1" customWidth="1"/>
    <col min="936" max="936" width="87.1640625" bestFit="1" customWidth="1"/>
    <col min="937" max="937" width="78.33203125" bestFit="1" customWidth="1"/>
    <col min="938" max="938" width="49.5" bestFit="1" customWidth="1"/>
    <col min="939" max="939" width="76" bestFit="1" customWidth="1"/>
    <col min="940" max="940" width="70" bestFit="1" customWidth="1"/>
    <col min="941" max="941" width="57.6640625" bestFit="1" customWidth="1"/>
    <col min="942" max="942" width="63.6640625" bestFit="1" customWidth="1"/>
    <col min="943" max="943" width="68.1640625" bestFit="1" customWidth="1"/>
    <col min="944" max="944" width="60.6640625" bestFit="1" customWidth="1"/>
    <col min="945" max="945" width="60.1640625" bestFit="1" customWidth="1"/>
    <col min="946" max="946" width="63.5" bestFit="1" customWidth="1"/>
    <col min="947" max="947" width="71.6640625" bestFit="1" customWidth="1"/>
    <col min="948" max="948" width="51.1640625" bestFit="1" customWidth="1"/>
    <col min="949" max="949" width="58.1640625" bestFit="1" customWidth="1"/>
    <col min="950" max="950" width="86.83203125" bestFit="1" customWidth="1"/>
    <col min="951" max="951" width="43.83203125" bestFit="1" customWidth="1"/>
    <col min="952" max="952" width="72.33203125" bestFit="1" customWidth="1"/>
    <col min="953" max="953" width="52" bestFit="1" customWidth="1"/>
    <col min="954" max="954" width="86" bestFit="1" customWidth="1"/>
    <col min="955" max="955" width="78.1640625" bestFit="1" customWidth="1"/>
    <col min="956" max="956" width="61.5" bestFit="1" customWidth="1"/>
    <col min="957" max="957" width="73.33203125" bestFit="1" customWidth="1"/>
    <col min="958" max="958" width="35.5" bestFit="1" customWidth="1"/>
    <col min="959" max="959" width="135.6640625" bestFit="1" customWidth="1"/>
    <col min="960" max="960" width="72.5" bestFit="1" customWidth="1"/>
    <col min="961" max="961" width="69.83203125" bestFit="1" customWidth="1"/>
    <col min="962" max="962" width="107" bestFit="1" customWidth="1"/>
    <col min="963" max="963" width="105.83203125" bestFit="1" customWidth="1"/>
    <col min="964" max="964" width="132.1640625" bestFit="1" customWidth="1"/>
    <col min="965" max="965" width="143.83203125" bestFit="1" customWidth="1"/>
    <col min="966" max="966" width="106.1640625" bestFit="1" customWidth="1"/>
    <col min="967" max="967" width="108.83203125" bestFit="1" customWidth="1"/>
    <col min="968" max="968" width="91.6640625" bestFit="1" customWidth="1"/>
    <col min="969" max="969" width="78" bestFit="1" customWidth="1"/>
    <col min="970" max="970" width="95.1640625" bestFit="1" customWidth="1"/>
    <col min="971" max="971" width="86" bestFit="1" customWidth="1"/>
    <col min="972" max="972" width="63.5" bestFit="1" customWidth="1"/>
    <col min="973" max="973" width="80.83203125" bestFit="1" customWidth="1"/>
    <col min="974" max="974" width="66.33203125" bestFit="1" customWidth="1"/>
    <col min="975" max="975" width="84.1640625" bestFit="1" customWidth="1"/>
    <col min="976" max="976" width="74.5" bestFit="1" customWidth="1"/>
    <col min="977" max="977" width="71.6640625" bestFit="1" customWidth="1"/>
    <col min="978" max="978" width="63.83203125" bestFit="1" customWidth="1"/>
    <col min="979" max="979" width="96.1640625" bestFit="1" customWidth="1"/>
    <col min="980" max="980" width="91.5" bestFit="1" customWidth="1"/>
    <col min="981" max="981" width="89.6640625" bestFit="1" customWidth="1"/>
    <col min="982" max="982" width="77.83203125" bestFit="1" customWidth="1"/>
    <col min="983" max="983" width="88.83203125" bestFit="1" customWidth="1"/>
    <col min="984" max="984" width="67.1640625" bestFit="1" customWidth="1"/>
    <col min="985" max="985" width="92.1640625" bestFit="1" customWidth="1"/>
    <col min="986" max="986" width="115.33203125" bestFit="1" customWidth="1"/>
    <col min="987" max="987" width="92.83203125" bestFit="1" customWidth="1"/>
    <col min="988" max="988" width="72" bestFit="1" customWidth="1"/>
    <col min="989" max="989" width="89.83203125" bestFit="1" customWidth="1"/>
    <col min="990" max="990" width="80.1640625" bestFit="1" customWidth="1"/>
    <col min="991" max="991" width="100.83203125" bestFit="1" customWidth="1"/>
    <col min="992" max="992" width="82" bestFit="1" customWidth="1"/>
    <col min="993" max="993" width="150.5" bestFit="1" customWidth="1"/>
    <col min="994" max="994" width="133.83203125" bestFit="1" customWidth="1"/>
    <col min="995" max="995" width="114.5" bestFit="1" customWidth="1"/>
    <col min="996" max="996" width="88.6640625" bestFit="1" customWidth="1"/>
    <col min="997" max="997" width="66.1640625" bestFit="1" customWidth="1"/>
    <col min="998" max="998" width="93.83203125" bestFit="1" customWidth="1"/>
    <col min="999" max="999" width="74.1640625" bestFit="1" customWidth="1"/>
    <col min="1000" max="1000" width="110" bestFit="1" customWidth="1"/>
    <col min="1001" max="1001" width="75.5" bestFit="1" customWidth="1"/>
    <col min="1002" max="1002" width="165.83203125" bestFit="1" customWidth="1"/>
    <col min="1003" max="1003" width="127" bestFit="1" customWidth="1"/>
    <col min="1004" max="1004" width="116" bestFit="1" customWidth="1"/>
    <col min="1005" max="1005" width="106.5" bestFit="1" customWidth="1"/>
    <col min="1006" max="1006" width="103.6640625" bestFit="1" customWidth="1"/>
    <col min="1007" max="1007" width="100" bestFit="1" customWidth="1"/>
    <col min="1008" max="1008" width="77.33203125" bestFit="1" customWidth="1"/>
    <col min="1009" max="1009" width="123.33203125" bestFit="1" customWidth="1"/>
    <col min="1010" max="1010" width="109.1640625" bestFit="1" customWidth="1"/>
    <col min="1011" max="1011" width="85.5" bestFit="1" customWidth="1"/>
    <col min="1012" max="1012" width="82.83203125" bestFit="1" customWidth="1"/>
    <col min="1013" max="1013" width="71.83203125" bestFit="1" customWidth="1"/>
    <col min="1014" max="1014" width="78.33203125" bestFit="1" customWidth="1"/>
    <col min="1015" max="1015" width="98.83203125" bestFit="1" customWidth="1"/>
    <col min="1016" max="1016" width="106.83203125" bestFit="1" customWidth="1"/>
    <col min="1017" max="1017" width="104.1640625" bestFit="1" customWidth="1"/>
    <col min="1018" max="1018" width="112.33203125" bestFit="1" customWidth="1"/>
    <col min="1019" max="1019" width="95.1640625" bestFit="1" customWidth="1"/>
    <col min="1020" max="1020" width="100.5" bestFit="1" customWidth="1"/>
    <col min="1021" max="1021" width="112.1640625" bestFit="1" customWidth="1"/>
    <col min="1022" max="1022" width="86.33203125" bestFit="1" customWidth="1"/>
    <col min="1023" max="1023" width="91.83203125" bestFit="1" customWidth="1"/>
    <col min="1024" max="1024" width="103.1640625" bestFit="1" customWidth="1"/>
    <col min="1025" max="1025" width="116.5" bestFit="1" customWidth="1"/>
    <col min="1026" max="1026" width="114.5" bestFit="1" customWidth="1"/>
    <col min="1027" max="1027" width="92.1640625" bestFit="1" customWidth="1"/>
    <col min="1028" max="1028" width="100.33203125" bestFit="1" customWidth="1"/>
    <col min="1029" max="1029" width="97.6640625" bestFit="1" customWidth="1"/>
    <col min="1030" max="1030" width="88.6640625" bestFit="1" customWidth="1"/>
    <col min="1031" max="1031" width="88.83203125" bestFit="1" customWidth="1"/>
    <col min="1032" max="1032" width="97" bestFit="1" customWidth="1"/>
    <col min="1033" max="1033" width="94.1640625" bestFit="1" customWidth="1"/>
    <col min="1034" max="1034" width="100.33203125" bestFit="1" customWidth="1"/>
    <col min="1035" max="1035" width="105.6640625" bestFit="1" customWidth="1"/>
    <col min="1036" max="1036" width="79.83203125" bestFit="1" customWidth="1"/>
    <col min="1037" max="1037" width="85.1640625" bestFit="1" customWidth="1"/>
    <col min="1038" max="1038" width="87.6640625" bestFit="1" customWidth="1"/>
    <col min="1039" max="1039" width="70.5" bestFit="1" customWidth="1"/>
    <col min="1040" max="1040" width="78.5" bestFit="1" customWidth="1"/>
    <col min="1041" max="1041" width="84.83203125" bestFit="1" customWidth="1"/>
    <col min="1042" max="1042" width="57.33203125" bestFit="1" customWidth="1"/>
    <col min="1043" max="1043" width="63.83203125" bestFit="1" customWidth="1"/>
    <col min="1044" max="1044" width="86.33203125" bestFit="1" customWidth="1"/>
    <col min="1045" max="1045" width="72" bestFit="1" customWidth="1"/>
    <col min="1046" max="1046" width="69.1640625" bestFit="1" customWidth="1"/>
    <col min="1047" max="1047" width="92.33203125" bestFit="1" customWidth="1"/>
    <col min="1048" max="1048" width="85" bestFit="1" customWidth="1"/>
    <col min="1049" max="1049" width="75" bestFit="1" customWidth="1"/>
    <col min="1050" max="1050" width="74.5" bestFit="1" customWidth="1"/>
    <col min="1051" max="1051" width="82.5" bestFit="1" customWidth="1"/>
    <col min="1052" max="1052" width="88" bestFit="1" customWidth="1"/>
    <col min="1053" max="1053" width="79.83203125" bestFit="1" customWidth="1"/>
    <col min="1054" max="1054" width="86" bestFit="1" customWidth="1"/>
    <col min="1055" max="1055" width="91.33203125" bestFit="1" customWidth="1"/>
    <col min="1056" max="1056" width="65.5" bestFit="1" customWidth="1"/>
    <col min="1057" max="1057" width="78.1640625" bestFit="1" customWidth="1"/>
    <col min="1058" max="1058" width="70.83203125" bestFit="1" customWidth="1"/>
    <col min="1059" max="1059" width="68.6640625" bestFit="1" customWidth="1"/>
    <col min="1060" max="1060" width="70" bestFit="1" customWidth="1"/>
    <col min="1061" max="1061" width="62.6640625" bestFit="1" customWidth="1"/>
    <col min="1062" max="1062" width="16" bestFit="1" customWidth="1"/>
    <col min="1063" max="1063" width="22.1640625" bestFit="1" customWidth="1"/>
    <col min="1064" max="1064" width="31.1640625" bestFit="1" customWidth="1"/>
    <col min="1065" max="1065" width="102.1640625" bestFit="1" customWidth="1"/>
    <col min="1066" max="1066" width="99" bestFit="1" customWidth="1"/>
    <col min="1067" max="1067" width="66" bestFit="1" customWidth="1"/>
    <col min="1068" max="1068" width="91.1640625" bestFit="1" customWidth="1"/>
    <col min="1069" max="1069" width="52.1640625" bestFit="1" customWidth="1"/>
    <col min="1070" max="1070" width="68.1640625" bestFit="1" customWidth="1"/>
    <col min="1071" max="1071" width="73.83203125" bestFit="1" customWidth="1"/>
    <col min="1072" max="1072" width="86.1640625" bestFit="1" customWidth="1"/>
    <col min="1073" max="1073" width="59.33203125" bestFit="1" customWidth="1"/>
    <col min="1074" max="1074" width="45.83203125" bestFit="1" customWidth="1"/>
    <col min="1075" max="1075" width="51.6640625" bestFit="1" customWidth="1"/>
    <col min="1076" max="1076" width="59.83203125" bestFit="1" customWidth="1"/>
    <col min="1077" max="1077" width="39.33203125" bestFit="1" customWidth="1"/>
    <col min="1078" max="1078" width="28.6640625" bestFit="1" customWidth="1"/>
    <col min="1079" max="1079" width="52.1640625" bestFit="1" customWidth="1"/>
    <col min="1080" max="1080" width="77.1640625" bestFit="1" customWidth="1"/>
    <col min="1081" max="1081" width="48.6640625" bestFit="1" customWidth="1"/>
    <col min="1082" max="1082" width="82.83203125" bestFit="1" customWidth="1"/>
    <col min="1083" max="1083" width="72" bestFit="1" customWidth="1"/>
    <col min="1084" max="1084" width="68.5" bestFit="1" customWidth="1"/>
    <col min="1085" max="1085" width="74" bestFit="1" customWidth="1"/>
    <col min="1086" max="1086" width="43.83203125" bestFit="1" customWidth="1"/>
    <col min="1087" max="1087" width="63.5" bestFit="1" customWidth="1"/>
    <col min="1088" max="1088" width="79.1640625" bestFit="1" customWidth="1"/>
    <col min="1089" max="1089" width="66.5" bestFit="1" customWidth="1"/>
    <col min="1090" max="1090" width="93.6640625" bestFit="1" customWidth="1"/>
    <col min="1091" max="1091" width="131.83203125" bestFit="1" customWidth="1"/>
    <col min="1092" max="1092" width="95.5" bestFit="1" customWidth="1"/>
    <col min="1093" max="1093" width="90" bestFit="1" customWidth="1"/>
    <col min="1094" max="1094" width="50.33203125" bestFit="1" customWidth="1"/>
    <col min="1095" max="1095" width="103.6640625" bestFit="1" customWidth="1"/>
    <col min="1096" max="1096" width="58.33203125" bestFit="1" customWidth="1"/>
    <col min="1097" max="1097" width="36.83203125" bestFit="1" customWidth="1"/>
    <col min="1098" max="1098" width="86" bestFit="1" customWidth="1"/>
    <col min="1099" max="1099" width="73.83203125" bestFit="1" customWidth="1"/>
    <col min="1100" max="1100" width="55.83203125" bestFit="1" customWidth="1"/>
    <col min="1101" max="1101" width="101.33203125" bestFit="1" customWidth="1"/>
    <col min="1102" max="1102" width="77.83203125" bestFit="1" customWidth="1"/>
    <col min="1103" max="1103" width="85.83203125" bestFit="1" customWidth="1"/>
    <col min="1104" max="1104" width="91" bestFit="1" customWidth="1"/>
    <col min="1105" max="1105" width="91.1640625" bestFit="1" customWidth="1"/>
    <col min="1106" max="1106" width="82.1640625" bestFit="1" customWidth="1"/>
    <col min="1107" max="1107" width="82.83203125" bestFit="1" customWidth="1"/>
    <col min="1108" max="1108" width="85.5" bestFit="1" customWidth="1"/>
    <col min="1109" max="1109" width="65" bestFit="1" customWidth="1"/>
    <col min="1110" max="1110" width="51.1640625" bestFit="1" customWidth="1"/>
    <col min="1111" max="1111" width="77.33203125" bestFit="1" customWidth="1"/>
    <col min="1112" max="1112" width="68.33203125" bestFit="1" customWidth="1"/>
    <col min="1113" max="1113" width="57.6640625" bestFit="1" customWidth="1"/>
    <col min="1114" max="1114" width="86.33203125" bestFit="1" customWidth="1"/>
    <col min="1115" max="1115" width="45.83203125" bestFit="1" customWidth="1"/>
    <col min="1116" max="1116" width="53.83203125" bestFit="1" customWidth="1"/>
    <col min="1117" max="1117" width="46.33203125" bestFit="1" customWidth="1"/>
    <col min="1118" max="1118" width="45" bestFit="1" customWidth="1"/>
    <col min="1119" max="1119" width="66.5" bestFit="1" customWidth="1"/>
    <col min="1120" max="1120" width="57.1640625" bestFit="1" customWidth="1"/>
    <col min="1121" max="1121" width="63.1640625" bestFit="1" customWidth="1"/>
    <col min="1122" max="1122" width="90.5" bestFit="1" customWidth="1"/>
    <col min="1123" max="1123" width="50.83203125" bestFit="1" customWidth="1"/>
    <col min="1124" max="1124" width="35.5" bestFit="1" customWidth="1"/>
    <col min="1125" max="1125" width="43.1640625" bestFit="1" customWidth="1"/>
    <col min="1126" max="1126" width="146.5" bestFit="1" customWidth="1"/>
    <col min="1127" max="1127" width="124.6640625" bestFit="1" customWidth="1"/>
    <col min="1128" max="1128" width="120.6640625" bestFit="1" customWidth="1"/>
    <col min="1129" max="1129" width="85.83203125" bestFit="1" customWidth="1"/>
    <col min="1130" max="1130" width="71.33203125" bestFit="1" customWidth="1"/>
    <col min="1131" max="1131" width="79.33203125" bestFit="1" customWidth="1"/>
    <col min="1132" max="1132" width="99.1640625" bestFit="1" customWidth="1"/>
    <col min="1133" max="1133" width="30.83203125" bestFit="1" customWidth="1"/>
    <col min="1134" max="1134" width="51" bestFit="1" customWidth="1"/>
    <col min="1135" max="1135" width="99.1640625" bestFit="1" customWidth="1"/>
    <col min="1136" max="1136" width="80" bestFit="1" customWidth="1"/>
    <col min="1137" max="1137" width="106.6640625" bestFit="1" customWidth="1"/>
    <col min="1138" max="1138" width="73.5" bestFit="1" customWidth="1"/>
    <col min="1139" max="1139" width="72" bestFit="1" customWidth="1"/>
    <col min="1140" max="1140" width="65.6640625" bestFit="1" customWidth="1"/>
    <col min="1141" max="1141" width="78.33203125" bestFit="1" customWidth="1"/>
    <col min="1142" max="1142" width="89.1640625" bestFit="1" customWidth="1"/>
    <col min="1143" max="1143" width="68.6640625" bestFit="1" customWidth="1"/>
    <col min="1144" max="1144" width="89" bestFit="1" customWidth="1"/>
    <col min="1145" max="1145" width="79.5" bestFit="1" customWidth="1"/>
    <col min="1146" max="1146" width="59.1640625" bestFit="1" customWidth="1"/>
    <col min="1147" max="1147" width="130.6640625" bestFit="1" customWidth="1"/>
    <col min="1148" max="1148" width="53.5" bestFit="1" customWidth="1"/>
    <col min="1149" max="1149" width="66" bestFit="1" customWidth="1"/>
    <col min="1150" max="1150" width="45.5" bestFit="1" customWidth="1"/>
    <col min="1151" max="1151" width="48" bestFit="1" customWidth="1"/>
    <col min="1152" max="1152" width="59.5" bestFit="1" customWidth="1"/>
    <col min="1153" max="1153" width="39" bestFit="1" customWidth="1"/>
    <col min="1154" max="1154" width="32.1640625" bestFit="1" customWidth="1"/>
    <col min="1155" max="1155" width="52.1640625" bestFit="1" customWidth="1"/>
    <col min="1156" max="1156" width="58.83203125" bestFit="1" customWidth="1"/>
    <col min="1157" max="1157" width="80.83203125" bestFit="1" customWidth="1"/>
    <col min="1158" max="1158" width="60.33203125" bestFit="1" customWidth="1"/>
    <col min="1159" max="1159" width="46.6640625" bestFit="1" customWidth="1"/>
    <col min="1160" max="1160" width="59.5" bestFit="1" customWidth="1"/>
    <col min="1161" max="1161" width="45.1640625" bestFit="1" customWidth="1"/>
    <col min="1162" max="1162" width="62.6640625" bestFit="1" customWidth="1"/>
    <col min="1163" max="1163" width="49.33203125" bestFit="1" customWidth="1"/>
    <col min="1164" max="1164" width="40.33203125" bestFit="1" customWidth="1"/>
    <col min="1165" max="1165" width="42.1640625" bestFit="1" customWidth="1"/>
    <col min="1166" max="1166" width="56.6640625" bestFit="1" customWidth="1"/>
    <col min="1167" max="1167" width="98.1640625" bestFit="1" customWidth="1"/>
    <col min="1168" max="1168" width="78.5" bestFit="1" customWidth="1"/>
    <col min="1169" max="1169" width="108.5" bestFit="1" customWidth="1"/>
    <col min="1170" max="1170" width="115" bestFit="1" customWidth="1"/>
    <col min="1171" max="1171" width="101.83203125" bestFit="1" customWidth="1"/>
    <col min="1172" max="1172" width="103.6640625" bestFit="1" customWidth="1"/>
    <col min="1173" max="1173" width="109" bestFit="1" customWidth="1"/>
    <col min="1174" max="1174" width="86.5" bestFit="1" customWidth="1"/>
    <col min="1175" max="1175" width="101.33203125" bestFit="1" customWidth="1"/>
    <col min="1176" max="1176" width="103.83203125" bestFit="1" customWidth="1"/>
    <col min="1177" max="1177" width="111.83203125" bestFit="1" customWidth="1"/>
    <col min="1178" max="1178" width="115.1640625" bestFit="1" customWidth="1"/>
    <col min="1179" max="1179" width="94.6640625" bestFit="1" customWidth="1"/>
    <col min="1180" max="1180" width="71.33203125" bestFit="1" customWidth="1"/>
    <col min="1181" max="1181" width="85.1640625" bestFit="1" customWidth="1"/>
    <col min="1182" max="1182" width="73.6640625" bestFit="1" customWidth="1"/>
    <col min="1183" max="1183" width="82.5" bestFit="1" customWidth="1"/>
    <col min="1184" max="1184" width="66.1640625" bestFit="1" customWidth="1"/>
    <col min="1185" max="1185" width="74.33203125" bestFit="1" customWidth="1"/>
    <col min="1186" max="1186" width="81.83203125" bestFit="1" customWidth="1"/>
    <col min="1187" max="1187" width="85.1640625" bestFit="1" customWidth="1"/>
    <col min="1188" max="1188" width="64.6640625" bestFit="1" customWidth="1"/>
    <col min="1189" max="1189" width="80.6640625" bestFit="1" customWidth="1"/>
    <col min="1190" max="1190" width="64" bestFit="1" customWidth="1"/>
    <col min="1191" max="1191" width="78.6640625" bestFit="1" customWidth="1"/>
    <col min="1192" max="1192" width="108.83203125" bestFit="1" customWidth="1"/>
    <col min="1193" max="1193" width="105.1640625" bestFit="1" customWidth="1"/>
    <col min="1194" max="1194" width="94.6640625" bestFit="1" customWidth="1"/>
    <col min="1195" max="1195" width="72.1640625" bestFit="1" customWidth="1"/>
    <col min="1196" max="1196" width="77.5" bestFit="1" customWidth="1"/>
    <col min="1197" max="1197" width="65.6640625" bestFit="1" customWidth="1"/>
    <col min="1198" max="1198" width="74" bestFit="1" customWidth="1"/>
    <col min="1199" max="1199" width="56.83203125" bestFit="1" customWidth="1"/>
    <col min="1200" max="1200" width="88" bestFit="1" customWidth="1"/>
    <col min="1201" max="1201" width="59.33203125" bestFit="1" customWidth="1"/>
    <col min="1202" max="1202" width="85.1640625" bestFit="1" customWidth="1"/>
    <col min="1203" max="1203" width="88" bestFit="1" customWidth="1"/>
    <col min="1204" max="1204" width="67.5" bestFit="1" customWidth="1"/>
    <col min="1205" max="1205" width="68.1640625" bestFit="1" customWidth="1"/>
    <col min="1206" max="1206" width="67.5" bestFit="1" customWidth="1"/>
    <col min="1207" max="1207" width="62.6640625" bestFit="1" customWidth="1"/>
    <col min="1208" max="1208" width="70.83203125" bestFit="1" customWidth="1"/>
    <col min="1209" max="1209" width="50.33203125" bestFit="1" customWidth="1"/>
    <col min="1210" max="1210" width="56.33203125" bestFit="1" customWidth="1"/>
    <col min="1211" max="1211" width="63" bestFit="1" customWidth="1"/>
    <col min="1212" max="1212" width="66.1640625" bestFit="1" customWidth="1"/>
    <col min="1213" max="1213" width="36.5" bestFit="1" customWidth="1"/>
    <col min="1214" max="1214" width="58.33203125" bestFit="1" customWidth="1"/>
    <col min="1215" max="1215" width="64.83203125" bestFit="1" customWidth="1"/>
    <col min="1216" max="1216" width="75.5" bestFit="1" customWidth="1"/>
    <col min="1217" max="1217" width="83.6640625" bestFit="1" customWidth="1"/>
    <col min="1218" max="1218" width="66.5" bestFit="1" customWidth="1"/>
    <col min="1219" max="1219" width="80.1640625" bestFit="1" customWidth="1"/>
    <col min="1220" max="1220" width="63.6640625" bestFit="1" customWidth="1"/>
    <col min="1221" max="1221" width="90.1640625" bestFit="1" customWidth="1"/>
    <col min="1222" max="1222" width="63.6640625" bestFit="1" customWidth="1"/>
    <col min="1223" max="1223" width="71.6640625" bestFit="1" customWidth="1"/>
    <col min="1224" max="1224" width="51.1640625" bestFit="1" customWidth="1"/>
    <col min="1225" max="1225" width="57.1640625" bestFit="1" customWidth="1"/>
    <col min="1226" max="1226" width="63" bestFit="1" customWidth="1"/>
    <col min="1227" max="1227" width="61.83203125" bestFit="1" customWidth="1"/>
    <col min="1228" max="1228" width="54.1640625" bestFit="1" customWidth="1"/>
    <col min="1229" max="1229" width="53.6640625" bestFit="1" customWidth="1"/>
    <col min="1230" max="1230" width="61.83203125" bestFit="1" customWidth="1"/>
    <col min="1231" max="1231" width="44.6640625" bestFit="1" customWidth="1"/>
    <col min="1232" max="1232" width="35" bestFit="1" customWidth="1"/>
    <col min="1233" max="1233" width="49.6640625" bestFit="1" customWidth="1"/>
    <col min="1234" max="1234" width="52.1640625" bestFit="1" customWidth="1"/>
    <col min="1235" max="1235" width="55.5" bestFit="1" customWidth="1"/>
    <col min="1236" max="1236" width="43.1640625" bestFit="1" customWidth="1"/>
    <col min="1237" max="1237" width="44" bestFit="1" customWidth="1"/>
    <col min="1238" max="1238" width="50.5" bestFit="1" customWidth="1"/>
    <col min="1239" max="1239" width="55.83203125" bestFit="1" customWidth="1"/>
    <col min="1240" max="1240" width="66.1640625" bestFit="1" customWidth="1"/>
    <col min="1241" max="1241" width="61.1640625" bestFit="1" customWidth="1"/>
    <col min="1242" max="1242" width="69.1640625" bestFit="1" customWidth="1"/>
    <col min="1243" max="1243" width="66.5" bestFit="1" customWidth="1"/>
    <col min="1244" max="1244" width="72.5" bestFit="1" customWidth="1"/>
    <col min="1245" max="1245" width="69.83203125" bestFit="1" customWidth="1"/>
    <col min="1246" max="1246" width="52" bestFit="1" customWidth="1"/>
    <col min="1247" max="1247" width="57.5" bestFit="1" customWidth="1"/>
    <col min="1248" max="1248" width="49.33203125" bestFit="1" customWidth="1"/>
    <col min="1249" max="1249" width="28.6640625" bestFit="1" customWidth="1"/>
    <col min="1250" max="1250" width="38.1640625" bestFit="1" customWidth="1"/>
    <col min="1251" max="1251" width="54" bestFit="1" customWidth="1"/>
    <col min="1252" max="1252" width="36.83203125" bestFit="1" customWidth="1"/>
    <col min="1253" max="1253" width="54.33203125" bestFit="1" customWidth="1"/>
    <col min="1254" max="1254" width="42.6640625" bestFit="1" customWidth="1"/>
    <col min="1255" max="1255" width="39.1640625" bestFit="1" customWidth="1"/>
    <col min="1256" max="1256" width="47.33203125" bestFit="1" customWidth="1"/>
    <col min="1257" max="1257" width="40" bestFit="1" customWidth="1"/>
    <col min="1258" max="1258" width="48" bestFit="1" customWidth="1"/>
    <col min="1259" max="1259" width="31.6640625" bestFit="1" customWidth="1"/>
    <col min="1260" max="1260" width="39.33203125" bestFit="1" customWidth="1"/>
    <col min="1261" max="1261" width="67.83203125" bestFit="1" customWidth="1"/>
    <col min="1262" max="1262" width="47.33203125" bestFit="1" customWidth="1"/>
    <col min="1263" max="1263" width="42.6640625" bestFit="1" customWidth="1"/>
    <col min="1264" max="1264" width="50.83203125" bestFit="1" customWidth="1"/>
    <col min="1265" max="1265" width="54.33203125" bestFit="1" customWidth="1"/>
    <col min="1266" max="1266" width="30.1640625" bestFit="1" customWidth="1"/>
    <col min="1267" max="1267" width="43" bestFit="1" customWidth="1"/>
    <col min="1268" max="1268" width="28.1640625" bestFit="1" customWidth="1"/>
    <col min="1269" max="1269" width="33.83203125" bestFit="1" customWidth="1"/>
    <col min="1270" max="1270" width="46.5" bestFit="1" customWidth="1"/>
    <col min="1271" max="1271" width="34.83203125" bestFit="1" customWidth="1"/>
    <col min="1272" max="1272" width="50.83203125" bestFit="1" customWidth="1"/>
    <col min="1273" max="1273" width="25" bestFit="1" customWidth="1"/>
    <col min="1274" max="1274" width="57.5" bestFit="1" customWidth="1"/>
    <col min="1275" max="1275" width="75.1640625" bestFit="1" customWidth="1"/>
    <col min="1276" max="1276" width="85.1640625" bestFit="1" customWidth="1"/>
    <col min="1277" max="1277" width="67.83203125" bestFit="1" customWidth="1"/>
    <col min="1278" max="1278" width="68.83203125" bestFit="1" customWidth="1"/>
    <col min="1279" max="1279" width="68.6640625" bestFit="1" customWidth="1"/>
    <col min="1280" max="1280" width="66.83203125" bestFit="1" customWidth="1"/>
    <col min="1281" max="1281" width="48.6640625" bestFit="1" customWidth="1"/>
    <col min="1282" max="1282" width="47.83203125" bestFit="1" customWidth="1"/>
    <col min="1283" max="1283" width="31.83203125" bestFit="1" customWidth="1"/>
    <col min="1284" max="1284" width="95" bestFit="1" customWidth="1"/>
    <col min="1285" max="1285" width="38.33203125" bestFit="1" customWidth="1"/>
    <col min="1286" max="1286" width="55.33203125" bestFit="1" customWidth="1"/>
    <col min="1287" max="1287" width="57.83203125" bestFit="1" customWidth="1"/>
    <col min="1288" max="1288" width="60.5" bestFit="1" customWidth="1"/>
    <col min="1289" max="1289" width="40" bestFit="1" customWidth="1"/>
    <col min="1290" max="1290" width="58.83203125" bestFit="1" customWidth="1"/>
    <col min="1291" max="1291" width="93.5" bestFit="1" customWidth="1"/>
    <col min="1292" max="1292" width="62.33203125" bestFit="1" customWidth="1"/>
    <col min="1293" max="1293" width="41.83203125" bestFit="1" customWidth="1"/>
    <col min="1294" max="1294" width="35" bestFit="1" customWidth="1"/>
    <col min="1295" max="1295" width="69.83203125" bestFit="1" customWidth="1"/>
    <col min="1296" max="1296" width="63.1640625" bestFit="1" customWidth="1"/>
    <col min="1297" max="1297" width="55.5" bestFit="1" customWidth="1"/>
    <col min="1298" max="1298" width="43.1640625" bestFit="1" customWidth="1"/>
    <col min="1299" max="1299" width="41" bestFit="1" customWidth="1"/>
    <col min="1300" max="1300" width="89.33203125" bestFit="1" customWidth="1"/>
    <col min="1301" max="1301" width="102.5" bestFit="1" customWidth="1"/>
    <col min="1302" max="1302" width="62.83203125" bestFit="1" customWidth="1"/>
    <col min="1303" max="1303" width="53.1640625" bestFit="1" customWidth="1"/>
    <col min="1304" max="1304" width="39.5" bestFit="1" customWidth="1"/>
    <col min="1305" max="1305" width="61.1640625" bestFit="1" customWidth="1"/>
    <col min="1306" max="1306" width="76" bestFit="1" customWidth="1"/>
    <col min="1307" max="1307" width="60" bestFit="1" customWidth="1"/>
    <col min="1308" max="1309" width="64.6640625" bestFit="1" customWidth="1"/>
    <col min="1310" max="1310" width="69.33203125" bestFit="1" customWidth="1"/>
    <col min="1311" max="1311" width="68" bestFit="1" customWidth="1"/>
    <col min="1312" max="1312" width="47.5" bestFit="1" customWidth="1"/>
    <col min="1313" max="1313" width="46.83203125" bestFit="1" customWidth="1"/>
    <col min="1314" max="1314" width="61" bestFit="1" customWidth="1"/>
    <col min="1315" max="1315" width="72.6640625" bestFit="1" customWidth="1"/>
    <col min="1316" max="1316" width="55" bestFit="1" customWidth="1"/>
    <col min="1317" max="1317" width="60.33203125" bestFit="1" customWidth="1"/>
    <col min="1318" max="1318" width="31.5" bestFit="1" customWidth="1"/>
    <col min="1319" max="1319" width="48.5" bestFit="1" customWidth="1"/>
    <col min="1320" max="1320" width="48.6640625" bestFit="1" customWidth="1"/>
    <col min="1321" max="1321" width="39.6640625" bestFit="1" customWidth="1"/>
    <col min="1322" max="1322" width="62.33203125" bestFit="1" customWidth="1"/>
    <col min="1323" max="1323" width="42.83203125" bestFit="1" customWidth="1"/>
    <col min="1324" max="1324" width="50.83203125" bestFit="1" customWidth="1"/>
    <col min="1325" max="1325" width="42.1640625" bestFit="1" customWidth="1"/>
    <col min="1326" max="1326" width="53.6640625" bestFit="1" customWidth="1"/>
    <col min="1327" max="1327" width="33.1640625" bestFit="1" customWidth="1"/>
    <col min="1328" max="1328" width="22.5" bestFit="1" customWidth="1"/>
    <col min="1329" max="1329" width="87.33203125" bestFit="1" customWidth="1"/>
    <col min="1330" max="1330" width="66.5" bestFit="1" customWidth="1"/>
    <col min="1331" max="1331" width="122.33203125" bestFit="1" customWidth="1"/>
    <col min="1332" max="1332" width="80.33203125" bestFit="1" customWidth="1"/>
    <col min="1333" max="1333" width="95.5" bestFit="1" customWidth="1"/>
    <col min="1334" max="1334" width="78.1640625" bestFit="1" customWidth="1"/>
    <col min="1335" max="1335" width="45.83203125" bestFit="1" customWidth="1"/>
    <col min="1336" max="1336" width="46.33203125" bestFit="1" customWidth="1"/>
    <col min="1337" max="1337" width="66.1640625" bestFit="1" customWidth="1"/>
    <col min="1338" max="1338" width="57" bestFit="1" customWidth="1"/>
    <col min="1339" max="1339" width="65" bestFit="1" customWidth="1"/>
    <col min="1340" max="1340" width="49" bestFit="1" customWidth="1"/>
    <col min="1341" max="1341" width="57.6640625" bestFit="1" customWidth="1"/>
    <col min="1342" max="1342" width="65.6640625" bestFit="1" customWidth="1"/>
    <col min="1343" max="1343" width="50.6640625" bestFit="1" customWidth="1"/>
    <col min="1344" max="1344" width="62.33203125" bestFit="1" customWidth="1"/>
    <col min="1345" max="1345" width="36.83203125" bestFit="1" customWidth="1"/>
    <col min="1346" max="1346" width="93.5" bestFit="1" customWidth="1"/>
    <col min="1347" max="1347" width="69.5" bestFit="1" customWidth="1"/>
    <col min="1348" max="1348" width="115.83203125" bestFit="1" customWidth="1"/>
    <col min="1349" max="1349" width="80.6640625" bestFit="1" customWidth="1"/>
    <col min="1350" max="1350" width="84.1640625" bestFit="1" customWidth="1"/>
    <col min="1351" max="1351" width="85.1640625" bestFit="1" customWidth="1"/>
    <col min="1352" max="1352" width="89.83203125" bestFit="1" customWidth="1"/>
    <col min="1353" max="1353" width="54.5" bestFit="1" customWidth="1"/>
    <col min="1354" max="1354" width="66.1640625" bestFit="1" customWidth="1"/>
    <col min="1355" max="1355" width="65.5" bestFit="1" customWidth="1"/>
    <col min="1356" max="1356" width="45" bestFit="1" customWidth="1"/>
    <col min="1357" max="1357" width="56.6640625" bestFit="1" customWidth="1"/>
    <col min="1358" max="1358" width="48.5" bestFit="1" customWidth="1"/>
    <col min="1359" max="1359" width="35.33203125" bestFit="1" customWidth="1"/>
    <col min="1360" max="1360" width="70.1640625" bestFit="1" customWidth="1"/>
    <col min="1361" max="1361" width="37.5" bestFit="1" customWidth="1"/>
    <col min="1362" max="1362" width="58.1640625" bestFit="1" customWidth="1"/>
    <col min="1363" max="1363" width="58.83203125" bestFit="1" customWidth="1"/>
    <col min="1364" max="1364" width="58.1640625" bestFit="1" customWidth="1"/>
    <col min="1365" max="1365" width="45.6640625" bestFit="1" customWidth="1"/>
    <col min="1366" max="1366" width="57.33203125" bestFit="1" customWidth="1"/>
    <col min="1367" max="1367" width="49.1640625" bestFit="1" customWidth="1"/>
    <col min="1368" max="1368" width="54.6640625" bestFit="1" customWidth="1"/>
    <col min="1369" max="1369" width="51.1640625" bestFit="1" customWidth="1"/>
    <col min="1370" max="1370" width="72.1640625" bestFit="1" customWidth="1"/>
    <col min="1371" max="1371" width="43" bestFit="1" customWidth="1"/>
    <col min="1372" max="1372" width="62.6640625" bestFit="1" customWidth="1"/>
    <col min="1373" max="1373" width="30.5" bestFit="1" customWidth="1"/>
    <col min="1374" max="1374" width="42.1640625" bestFit="1" customWidth="1"/>
    <col min="1375" max="1375" width="34.1640625" bestFit="1" customWidth="1"/>
    <col min="1376" max="1376" width="46.83203125" bestFit="1" customWidth="1"/>
    <col min="1377" max="1377" width="119.33203125" bestFit="1" customWidth="1"/>
    <col min="1378" max="1378" width="89.33203125" bestFit="1" customWidth="1"/>
    <col min="1379" max="1379" width="58.5" bestFit="1" customWidth="1"/>
    <col min="1380" max="1380" width="123.6640625" bestFit="1" customWidth="1"/>
    <col min="1381" max="1381" width="65" bestFit="1" customWidth="1"/>
    <col min="1382" max="1382" width="99.6640625" bestFit="1" customWidth="1"/>
    <col min="1383" max="1383" width="85.5" bestFit="1" customWidth="1"/>
    <col min="1384" max="1384" width="102.5" bestFit="1" customWidth="1"/>
    <col min="1385" max="1385" width="108.33203125" bestFit="1" customWidth="1"/>
    <col min="1386" max="1386" width="101.33203125" bestFit="1" customWidth="1"/>
    <col min="1387" max="1387" width="79" bestFit="1" customWidth="1"/>
    <col min="1388" max="1388" width="88.5" bestFit="1" customWidth="1"/>
    <col min="1389" max="1389" width="91.6640625" bestFit="1" customWidth="1"/>
    <col min="1390" max="1390" width="44.1640625" bestFit="1" customWidth="1"/>
    <col min="1391" max="1391" width="110.83203125" bestFit="1" customWidth="1"/>
    <col min="1392" max="1392" width="67.5" bestFit="1" customWidth="1"/>
    <col min="1393" max="1393" width="66.33203125" bestFit="1" customWidth="1"/>
    <col min="1394" max="1394" width="52.1640625" bestFit="1" customWidth="1"/>
    <col min="1395" max="1395" width="68" bestFit="1" customWidth="1"/>
    <col min="1396" max="1396" width="30.6640625" bestFit="1" customWidth="1"/>
    <col min="1397" max="1397" width="61.5" bestFit="1" customWidth="1"/>
    <col min="1398" max="1398" width="74.83203125" bestFit="1" customWidth="1"/>
    <col min="1399" max="1399" width="128" bestFit="1" customWidth="1"/>
    <col min="1400" max="1400" width="51.6640625" bestFit="1" customWidth="1"/>
    <col min="1401" max="1401" width="76.5" bestFit="1" customWidth="1"/>
    <col min="1402" max="1402" width="77.33203125" bestFit="1" customWidth="1"/>
    <col min="1403" max="1403" width="68.5" bestFit="1" customWidth="1"/>
    <col min="1404" max="1404" width="70.83203125" bestFit="1" customWidth="1"/>
    <col min="1405" max="1405" width="88.83203125" bestFit="1" customWidth="1"/>
    <col min="1406" max="1406" width="63" bestFit="1" customWidth="1"/>
    <col min="1407" max="1407" width="65.5" bestFit="1" customWidth="1"/>
    <col min="1408" max="1408" width="47.5" bestFit="1" customWidth="1"/>
    <col min="1409" max="1409" width="40.6640625" bestFit="1" customWidth="1"/>
    <col min="1410" max="1410" width="72.1640625" bestFit="1" customWidth="1"/>
    <col min="1411" max="1411" width="61.5" bestFit="1" customWidth="1"/>
    <col min="1412" max="1412" width="49.6640625" bestFit="1" customWidth="1"/>
    <col min="1413" max="1413" width="57.6640625" bestFit="1" customWidth="1"/>
    <col min="1414" max="1414" width="48.83203125" bestFit="1" customWidth="1"/>
    <col min="1415" max="1415" width="50.6640625" bestFit="1" customWidth="1"/>
    <col min="1416" max="1416" width="65.1640625" bestFit="1" customWidth="1"/>
    <col min="1417" max="1417" width="160.83203125" bestFit="1" customWidth="1"/>
    <col min="1418" max="1418" width="121.1640625" bestFit="1" customWidth="1"/>
    <col min="1419" max="1419" width="95" bestFit="1" customWidth="1"/>
    <col min="1420" max="1420" width="82.1640625" bestFit="1" customWidth="1"/>
    <col min="1421" max="1421" width="110.83203125" bestFit="1" customWidth="1"/>
    <col min="1422" max="1422" width="82.83203125" bestFit="1" customWidth="1"/>
    <col min="1423" max="1423" width="73.1640625" bestFit="1" customWidth="1"/>
    <col min="1424" max="1424" width="71.5" bestFit="1" customWidth="1"/>
    <col min="1425" max="1425" width="86.1640625" bestFit="1" customWidth="1"/>
    <col min="1426" max="1426" width="105.6640625" bestFit="1" customWidth="1"/>
    <col min="1427" max="1427" width="88.6640625" bestFit="1" customWidth="1"/>
    <col min="1428" max="1428" width="96.83203125" bestFit="1" customWidth="1"/>
    <col min="1429" max="1429" width="79.6640625" bestFit="1" customWidth="1"/>
    <col min="1430" max="1430" width="72.5" bestFit="1" customWidth="1"/>
    <col min="1431" max="1431" width="102" bestFit="1" customWidth="1"/>
    <col min="1432" max="1432" width="97.83203125" bestFit="1" customWidth="1"/>
    <col min="1433" max="1433" width="57.1640625" bestFit="1" customWidth="1"/>
    <col min="1434" max="1434" width="76.6640625" bestFit="1" customWidth="1"/>
    <col min="1435" max="1435" width="67.6640625" bestFit="1" customWidth="1"/>
    <col min="1436" max="1436" width="67.83203125" bestFit="1" customWidth="1"/>
    <col min="1437" max="1437" width="96.33203125" bestFit="1" customWidth="1"/>
    <col min="1438" max="1438" width="76" bestFit="1" customWidth="1"/>
    <col min="1439" max="1439" width="76.6640625" bestFit="1" customWidth="1"/>
    <col min="1440" max="1440" width="68.33203125" bestFit="1" customWidth="1"/>
    <col min="1441" max="1441" width="96.5" bestFit="1" customWidth="1"/>
    <col min="1442" max="1442" width="76" bestFit="1" customWidth="1"/>
    <col min="1443" max="1443" width="79.33203125" bestFit="1" customWidth="1"/>
    <col min="1444" max="1444" width="58.83203125" bestFit="1" customWidth="1"/>
    <col min="1445" max="1445" width="74.6640625" bestFit="1" customWidth="1"/>
    <col min="1446" max="1446" width="45" bestFit="1" customWidth="1"/>
    <col min="1447" max="1447" width="65.83203125" bestFit="1" customWidth="1"/>
    <col min="1448" max="1448" width="94.1640625" bestFit="1" customWidth="1"/>
    <col min="1449" max="1449" width="95.83203125" bestFit="1" customWidth="1"/>
    <col min="1450" max="1450" width="101.83203125" bestFit="1" customWidth="1"/>
    <col min="1451" max="1451" width="127.1640625" bestFit="1" customWidth="1"/>
    <col min="1452" max="1452" width="94.5" bestFit="1" customWidth="1"/>
    <col min="1453" max="1453" width="74.83203125" bestFit="1" customWidth="1"/>
    <col min="1454" max="1454" width="74" bestFit="1" customWidth="1"/>
    <col min="1455" max="1455" width="66.83203125" bestFit="1" customWidth="1"/>
    <col min="1456" max="1456" width="101.6640625" bestFit="1" customWidth="1"/>
    <col min="1457" max="1457" width="84" bestFit="1" customWidth="1"/>
    <col min="1458" max="1458" width="92.1640625" bestFit="1" customWidth="1"/>
    <col min="1459" max="1459" width="75" bestFit="1" customWidth="1"/>
    <col min="1460" max="1460" width="51.5" bestFit="1" customWidth="1"/>
    <col min="1461" max="1461" width="72.1640625" bestFit="1" customWidth="1"/>
    <col min="1462" max="1463" width="89.1640625" bestFit="1" customWidth="1"/>
    <col min="1464" max="1464" width="59.6640625" bestFit="1" customWidth="1"/>
    <col min="1465" max="1465" width="65.5" bestFit="1" customWidth="1"/>
    <col min="1466" max="1466" width="74.5" bestFit="1" customWidth="1"/>
    <col min="1467" max="1467" width="75.1640625" bestFit="1" customWidth="1"/>
    <col min="1468" max="1468" width="62.1640625" bestFit="1" customWidth="1"/>
    <col min="1469" max="1469" width="71" bestFit="1" customWidth="1"/>
    <col min="1470" max="1470" width="54.6640625" bestFit="1" customWidth="1"/>
    <col min="1471" max="1471" width="76.33203125" bestFit="1" customWidth="1"/>
    <col min="1472" max="1472" width="73.6640625" bestFit="1" customWidth="1"/>
    <col min="1473" max="1473" width="53.1640625" bestFit="1" customWidth="1"/>
    <col min="1474" max="1474" width="51.5" bestFit="1" customWidth="1"/>
    <col min="1475" max="1475" width="73.33203125" bestFit="1" customWidth="1"/>
    <col min="1476" max="1476" width="58" bestFit="1" customWidth="1"/>
    <col min="1477" max="1477" width="60.33203125" bestFit="1" customWidth="1"/>
    <col min="1478" max="1479" width="77.5" bestFit="1" customWidth="1"/>
    <col min="1480" max="1480" width="69.33203125" bestFit="1" customWidth="1"/>
    <col min="1481" max="1481" width="68.6640625" bestFit="1" customWidth="1"/>
    <col min="1482" max="1482" width="80.1640625" bestFit="1" customWidth="1"/>
    <col min="1483" max="1483" width="96" bestFit="1" customWidth="1"/>
    <col min="1484" max="1484" width="59.6640625" bestFit="1" customWidth="1"/>
    <col min="1485" max="1485" width="52.5" bestFit="1" customWidth="1"/>
    <col min="1486" max="1486" width="66.6640625" bestFit="1" customWidth="1"/>
    <col min="1487" max="1487" width="96.33203125" bestFit="1" customWidth="1"/>
    <col min="1488" max="1488" width="72" bestFit="1" customWidth="1"/>
    <col min="1489" max="1489" width="90" bestFit="1" customWidth="1"/>
    <col min="1490" max="1490" width="37.1640625" bestFit="1" customWidth="1"/>
    <col min="1491" max="1491" width="46.1640625" bestFit="1" customWidth="1"/>
    <col min="1492" max="1492" width="63" bestFit="1" customWidth="1"/>
    <col min="1493" max="1493" width="71.33203125" bestFit="1" customWidth="1"/>
    <col min="1494" max="1494" width="54.1640625" bestFit="1" customWidth="1"/>
    <col min="1495" max="1495" width="60.1640625" bestFit="1" customWidth="1"/>
    <col min="1496" max="1496" width="66.83203125" bestFit="1" customWidth="1"/>
    <col min="1497" max="1497" width="45.33203125" bestFit="1" customWidth="1"/>
    <col min="1498" max="1498" width="59.1640625" bestFit="1" customWidth="1"/>
    <col min="1499" max="1499" width="39.5" bestFit="1" customWidth="1"/>
    <col min="1500" max="1500" width="73.5" bestFit="1" customWidth="1"/>
    <col min="1501" max="1501" width="56.6640625" bestFit="1" customWidth="1"/>
    <col min="1502" max="1502" width="85.33203125" bestFit="1" customWidth="1"/>
    <col min="1503" max="1503" width="64.83203125" bestFit="1" customWidth="1"/>
    <col min="1504" max="1504" width="57.33203125" bestFit="1" customWidth="1"/>
    <col min="1505" max="1505" width="64.83203125" bestFit="1" customWidth="1"/>
    <col min="1506" max="1507" width="47.6640625" bestFit="1" customWidth="1"/>
    <col min="1508" max="1508" width="48.33203125" bestFit="1" customWidth="1"/>
    <col min="1509" max="1509" width="77" bestFit="1" customWidth="1"/>
    <col min="1510" max="1510" width="56.5" bestFit="1" customWidth="1"/>
    <col min="1511" max="1511" width="40.1640625" bestFit="1" customWidth="1"/>
    <col min="1512" max="1512" width="47.83203125" bestFit="1" customWidth="1"/>
    <col min="1513" max="1513" width="55.83203125" bestFit="1" customWidth="1"/>
    <col min="1514" max="1514" width="59.1640625" bestFit="1" customWidth="1"/>
    <col min="1515" max="1515" width="38.6640625" bestFit="1" customWidth="1"/>
    <col min="1516" max="1516" width="50.33203125" bestFit="1" customWidth="1"/>
    <col min="1517" max="1517" width="36.6640625" bestFit="1" customWidth="1"/>
    <col min="1518" max="1518" width="49.33203125" bestFit="1" customWidth="1"/>
    <col min="1519" max="1519" width="32.1640625" bestFit="1" customWidth="1"/>
    <col min="1520" max="1520" width="42.1640625" bestFit="1" customWidth="1"/>
    <col min="1521" max="1521" width="64.6640625" bestFit="1" customWidth="1"/>
    <col min="1522" max="1522" width="50.33203125" bestFit="1" customWidth="1"/>
    <col min="1523" max="1523" width="66.6640625" bestFit="1" customWidth="1"/>
    <col min="1524" max="1524" width="93.33203125" bestFit="1" customWidth="1"/>
    <col min="1525" max="1525" width="60.33203125" bestFit="1" customWidth="1"/>
    <col min="1526" max="1526" width="72" bestFit="1" customWidth="1"/>
    <col min="1527" max="1527" width="110.1640625" bestFit="1" customWidth="1"/>
    <col min="1528" max="1528" width="76.5" bestFit="1" customWidth="1"/>
    <col min="1529" max="1529" width="89.5" bestFit="1" customWidth="1"/>
    <col min="1530" max="1530" width="67" bestFit="1" customWidth="1"/>
    <col min="1531" max="1531" width="79.83203125" bestFit="1" customWidth="1"/>
    <col min="1532" max="1532" width="83" bestFit="1" customWidth="1"/>
    <col min="1533" max="1533" width="75.1640625" bestFit="1" customWidth="1"/>
    <col min="1534" max="1534" width="93.5" bestFit="1" customWidth="1"/>
    <col min="1535" max="1535" width="38.6640625" bestFit="1" customWidth="1"/>
    <col min="1536" max="1536" width="55.83203125" bestFit="1" customWidth="1"/>
    <col min="1537" max="1537" width="67.33203125" bestFit="1" customWidth="1"/>
    <col min="1538" max="1538" width="46.83203125" bestFit="1" customWidth="1"/>
    <col min="1539" max="1539" width="40.1640625" bestFit="1" customWidth="1"/>
    <col min="1540" max="1540" width="22.83203125" bestFit="1" customWidth="1"/>
    <col min="1541" max="1541" width="70.1640625" bestFit="1" customWidth="1"/>
    <col min="1542" max="1542" width="123" bestFit="1" customWidth="1"/>
    <col min="1543" max="1543" width="82" bestFit="1" customWidth="1"/>
    <col min="1544" max="1544" width="60.1640625" bestFit="1" customWidth="1"/>
    <col min="1545" max="1545" width="57.5" bestFit="1" customWidth="1"/>
    <col min="1546" max="1546" width="57" bestFit="1" customWidth="1"/>
    <col min="1547" max="1547" width="37.1640625" bestFit="1" customWidth="1"/>
    <col min="1548" max="1548" width="64.33203125" bestFit="1" customWidth="1"/>
    <col min="1549" max="1549" width="81.1640625" bestFit="1" customWidth="1"/>
    <col min="1550" max="1550" width="51.83203125" bestFit="1" customWidth="1"/>
    <col min="1551" max="1551" width="57.6640625" bestFit="1" customWidth="1"/>
    <col min="1552" max="1552" width="83.6640625" bestFit="1" customWidth="1"/>
    <col min="1553" max="1553" width="43.83203125" bestFit="1" customWidth="1"/>
    <col min="1554" max="1554" width="37.5" bestFit="1" customWidth="1"/>
    <col min="1555" max="1555" width="48.1640625" bestFit="1" customWidth="1"/>
    <col min="1556" max="1556" width="31" bestFit="1" customWidth="1"/>
    <col min="1557" max="1557" width="36.83203125" bestFit="1" customWidth="1"/>
    <col min="1558" max="1558" width="28.83203125" bestFit="1" customWidth="1"/>
    <col min="1559" max="1559" width="37" bestFit="1" customWidth="1"/>
    <col min="1560" max="1560" width="113.6640625" bestFit="1" customWidth="1"/>
    <col min="1561" max="1561" width="74.33203125" bestFit="1" customWidth="1"/>
    <col min="1562" max="1562" width="47" bestFit="1" customWidth="1"/>
    <col min="1563" max="1563" width="57" bestFit="1" customWidth="1"/>
    <col min="1564" max="1564" width="88.6640625" bestFit="1" customWidth="1"/>
    <col min="1565" max="1565" width="74.1640625" bestFit="1" customWidth="1"/>
    <col min="1566" max="1566" width="82.33203125" bestFit="1" customWidth="1"/>
    <col min="1567" max="1567" width="97.5" bestFit="1" customWidth="1"/>
    <col min="1568" max="1568" width="81.33203125" bestFit="1" customWidth="1"/>
    <col min="1569" max="1569" width="97.1640625" bestFit="1" customWidth="1"/>
    <col min="1570" max="1570" width="84.6640625" bestFit="1" customWidth="1"/>
    <col min="1571" max="1571" width="76.6640625" bestFit="1" customWidth="1"/>
    <col min="1572" max="1572" width="70.33203125" bestFit="1" customWidth="1"/>
    <col min="1573" max="1573" width="65.6640625" bestFit="1" customWidth="1"/>
    <col min="1574" max="1574" width="54.1640625" bestFit="1" customWidth="1"/>
    <col min="1575" max="1575" width="62.1640625" bestFit="1" customWidth="1"/>
    <col min="1576" max="1576" width="54.6640625" bestFit="1" customWidth="1"/>
    <col min="1577" max="1577" width="57.5" bestFit="1" customWidth="1"/>
    <col min="1578" max="1578" width="65.6640625" bestFit="1" customWidth="1"/>
    <col min="1579" max="1579" width="45.1640625" bestFit="1" customWidth="1"/>
    <col min="1580" max="1580" width="24.6640625" bestFit="1" customWidth="1"/>
    <col min="1581" max="1581" width="69.1640625" bestFit="1" customWidth="1"/>
    <col min="1582" max="1582" width="83.33203125" bestFit="1" customWidth="1"/>
    <col min="1583" max="1583" width="76.1640625" bestFit="1" customWidth="1"/>
    <col min="1584" max="1584" width="47.1640625" bestFit="1" customWidth="1"/>
    <col min="1585" max="1585" width="42.83203125" bestFit="1" customWidth="1"/>
    <col min="1586" max="1586" width="44.83203125" bestFit="1" customWidth="1"/>
    <col min="1587" max="1587" width="59.1640625" bestFit="1" customWidth="1"/>
    <col min="1588" max="1588" width="139.83203125" bestFit="1" customWidth="1"/>
    <col min="1589" max="1589" width="124.5" bestFit="1" customWidth="1"/>
    <col min="1590" max="1590" width="106.1640625" bestFit="1" customWidth="1"/>
    <col min="1591" max="1591" width="89.1640625" bestFit="1" customWidth="1"/>
    <col min="1592" max="1592" width="150.5" bestFit="1" customWidth="1"/>
    <col min="1593" max="1593" width="103.83203125" bestFit="1" customWidth="1"/>
    <col min="1594" max="1595" width="135" bestFit="1" customWidth="1"/>
    <col min="1596" max="1596" width="97.33203125" bestFit="1" customWidth="1"/>
    <col min="1597" max="1597" width="73.83203125" bestFit="1" customWidth="1"/>
    <col min="1598" max="1598" width="108.33203125" bestFit="1" customWidth="1"/>
    <col min="1599" max="1599" width="76.33203125" bestFit="1" customWidth="1"/>
    <col min="1600" max="1600" width="84.33203125" bestFit="1" customWidth="1"/>
    <col min="1601" max="1601" width="84.5" bestFit="1" customWidth="1"/>
    <col min="1602" max="1602" width="87.83203125" bestFit="1" customWidth="1"/>
    <col min="1603" max="1603" width="67.33203125" bestFit="1" customWidth="1"/>
    <col min="1604" max="1604" width="86.1640625" bestFit="1" customWidth="1"/>
    <col min="1605" max="1605" width="68.33203125" bestFit="1" customWidth="1"/>
    <col min="1606" max="1606" width="89" bestFit="1" customWidth="1"/>
    <col min="1607" max="1607" width="59.33203125" bestFit="1" customWidth="1"/>
    <col min="1608" max="1608" width="72.1640625" bestFit="1" customWidth="1"/>
    <col min="1609" max="1609" width="61.83203125" bestFit="1" customWidth="1"/>
    <col min="1610" max="1610" width="90.5" bestFit="1" customWidth="1"/>
    <col min="1611" max="1612" width="70" bestFit="1" customWidth="1"/>
    <col min="1613" max="1613" width="73.33203125" bestFit="1" customWidth="1"/>
    <col min="1614" max="1614" width="52.83203125" bestFit="1" customWidth="1"/>
    <col min="1615" max="1615" width="65.6640625" bestFit="1" customWidth="1"/>
    <col min="1616" max="1616" width="39.1640625" bestFit="1" customWidth="1"/>
    <col min="1617" max="1617" width="80.6640625" bestFit="1" customWidth="1"/>
    <col min="1618" max="1618" width="61" bestFit="1" customWidth="1"/>
    <col min="1619" max="1619" width="101.5" bestFit="1" customWidth="1"/>
    <col min="1620" max="1620" width="86.1640625" bestFit="1" customWidth="1"/>
    <col min="1621" max="1621" width="69" bestFit="1" customWidth="1"/>
    <col min="1622" max="1622" width="75.6640625" bestFit="1" customWidth="1"/>
    <col min="1623" max="1623" width="45.6640625" bestFit="1" customWidth="1"/>
    <col min="1624" max="1624" width="66.1640625" bestFit="1" customWidth="1"/>
    <col min="1625" max="1625" width="83.1640625" bestFit="1" customWidth="1"/>
    <col min="1626" max="1626" width="83.33203125" bestFit="1" customWidth="1"/>
    <col min="1627" max="1627" width="74.33203125" bestFit="1" customWidth="1"/>
    <col min="1628" max="1628" width="78.83203125" bestFit="1" customWidth="1"/>
    <col min="1629" max="1629" width="87" bestFit="1" customWidth="1"/>
    <col min="1630" max="1630" width="53.83203125" bestFit="1" customWidth="1"/>
    <col min="1631" max="1631" width="59.6640625" bestFit="1" customWidth="1"/>
    <col min="1632" max="1632" width="88.1640625" bestFit="1" customWidth="1"/>
    <col min="1633" max="1633" width="67.6640625" bestFit="1" customWidth="1"/>
    <col min="1634" max="1634" width="64.33203125" bestFit="1" customWidth="1"/>
    <col min="1635" max="1635" width="48.6640625" bestFit="1" customWidth="1"/>
    <col min="1636" max="1636" width="84.83203125" bestFit="1" customWidth="1"/>
    <col min="1637" max="1637" width="64.33203125" bestFit="1" customWidth="1"/>
    <col min="1638" max="1638" width="67.6640625" bestFit="1" customWidth="1"/>
    <col min="1639" max="1639" width="47.1640625" bestFit="1" customWidth="1"/>
    <col min="1640" max="1640" width="51.83203125" bestFit="1" customWidth="1"/>
    <col min="1641" max="1641" width="37.5" bestFit="1" customWidth="1"/>
    <col min="1642" max="1642" width="58.1640625" bestFit="1" customWidth="1"/>
    <col min="1643" max="1643" width="66.1640625" bestFit="1" customWidth="1"/>
    <col min="1644" max="1644" width="45.6640625" bestFit="1" customWidth="1"/>
    <col min="1645" max="1645" width="90.5" bestFit="1" customWidth="1"/>
    <col min="1646" max="1646" width="66.5" bestFit="1" customWidth="1"/>
    <col min="1647" max="1647" width="54.6640625" bestFit="1" customWidth="1"/>
    <col min="1648" max="1648" width="66" bestFit="1" customWidth="1"/>
    <col min="1649" max="1649" width="60" bestFit="1" customWidth="1"/>
    <col min="1650" max="1650" width="31.1640625" bestFit="1" customWidth="1"/>
    <col min="1651" max="1651" width="68.6640625" bestFit="1" customWidth="1"/>
    <col min="1652" max="1652" width="48.1640625" bestFit="1" customWidth="1"/>
    <col min="1653" max="1653" width="85.33203125" bestFit="1" customWidth="1"/>
    <col min="1654" max="1654" width="39.33203125" bestFit="1" customWidth="1"/>
    <col min="1655" max="1655" width="65.6640625" bestFit="1" customWidth="1"/>
    <col min="1656" max="1656" width="53.33203125" bestFit="1" customWidth="1"/>
    <col min="1657" max="1657" width="70.33203125" bestFit="1" customWidth="1"/>
    <col min="1658" max="1658" width="50" bestFit="1" customWidth="1"/>
    <col min="1659" max="1659" width="50.6640625" bestFit="1" customWidth="1"/>
    <col min="1660" max="1660" width="62.83203125" bestFit="1" customWidth="1"/>
    <col min="1661" max="1661" width="41.83203125" bestFit="1" customWidth="1"/>
    <col min="1662" max="1662" width="50" bestFit="1" customWidth="1"/>
    <col min="1663" max="1663" width="45.1640625" bestFit="1" customWidth="1"/>
    <col min="1664" max="1664" width="53.33203125" bestFit="1" customWidth="1"/>
    <col min="1665" max="1665" width="66" bestFit="1" customWidth="1"/>
    <col min="1666" max="1666" width="32.83203125" bestFit="1" customWidth="1"/>
    <col min="1667" max="1667" width="38.83203125" bestFit="1" customWidth="1"/>
    <col min="1668" max="1668" width="45.5" bestFit="1" customWidth="1"/>
    <col min="1669" max="1669" width="37.33203125" bestFit="1" customWidth="1"/>
    <col min="1670" max="1670" width="26" bestFit="1" customWidth="1"/>
    <col min="1671" max="1671" width="46" bestFit="1" customWidth="1"/>
    <col min="1672" max="1672" width="105.1640625" bestFit="1" customWidth="1"/>
    <col min="1673" max="1673" width="67" bestFit="1" customWidth="1"/>
    <col min="1674" max="1674" width="95.6640625" bestFit="1" customWidth="1"/>
    <col min="1675" max="1675" width="81" bestFit="1" customWidth="1"/>
    <col min="1676" max="1676" width="77.6640625" bestFit="1" customWidth="1"/>
    <col min="1677" max="1677" width="68.6640625" bestFit="1" customWidth="1"/>
    <col min="1678" max="1678" width="81.33203125" bestFit="1" customWidth="1"/>
    <col min="1679" max="1679" width="52.6640625" bestFit="1" customWidth="1"/>
    <col min="1680" max="1680" width="99.33203125" bestFit="1" customWidth="1"/>
    <col min="1681" max="1681" width="60.6640625" bestFit="1" customWidth="1"/>
    <col min="1682" max="1682" width="74.6640625" bestFit="1" customWidth="1"/>
    <col min="1683" max="1683" width="63.1640625" bestFit="1" customWidth="1"/>
    <col min="1684" max="1684" width="109.5" bestFit="1" customWidth="1"/>
    <col min="1685" max="1685" width="71.33203125" bestFit="1" customWidth="1"/>
    <col min="1686" max="1686" width="74.6640625" bestFit="1" customWidth="1"/>
    <col min="1687" max="1687" width="54.1640625" bestFit="1" customWidth="1"/>
    <col min="1688" max="1688" width="66.83203125" bestFit="1" customWidth="1"/>
    <col min="1689" max="1689" width="70" bestFit="1" customWidth="1"/>
    <col min="1690" max="1690" width="40.33203125" bestFit="1" customWidth="1"/>
    <col min="1691" max="1691" width="68.83203125" bestFit="1" customWidth="1"/>
    <col min="1692" max="1692" width="80" bestFit="1" customWidth="1"/>
    <col min="1693" max="1693" width="67.5" bestFit="1" customWidth="1"/>
    <col min="1694" max="1695" width="75.5" bestFit="1" customWidth="1"/>
    <col min="1696" max="1696" width="55.1640625" bestFit="1" customWidth="1"/>
    <col min="1697" max="1697" width="66.83203125" bestFit="1" customWidth="1"/>
    <col min="1698" max="1698" width="66.33203125" bestFit="1" customWidth="1"/>
    <col min="1699" max="1699" width="58.1640625" bestFit="1" customWidth="1"/>
    <col min="1700" max="1700" width="48.5" bestFit="1" customWidth="1"/>
    <col min="1701" max="1701" width="47" bestFit="1" customWidth="1"/>
    <col min="1702" max="1702" width="32.5" bestFit="1" customWidth="1"/>
    <col min="1703" max="1703" width="49.5" bestFit="1" customWidth="1"/>
    <col min="1704" max="1704" width="61.1640625" bestFit="1" customWidth="1"/>
    <col min="1705" max="1705" width="40.6640625" bestFit="1" customWidth="1"/>
    <col min="1706" max="1706" width="46.6640625" bestFit="1" customWidth="1"/>
    <col min="1707" max="1707" width="38.5" bestFit="1" customWidth="1"/>
    <col min="1708" max="1708" width="51.83203125" bestFit="1" customWidth="1"/>
    <col min="1709" max="1709" width="43.1640625" bestFit="1" customWidth="1"/>
    <col min="1710" max="1710" width="46.5" bestFit="1" customWidth="1"/>
    <col min="1711" max="1711" width="54.6640625" bestFit="1" customWidth="1"/>
    <col min="1712" max="1712" width="60.5" bestFit="1" customWidth="1"/>
    <col min="1713" max="1713" width="34.1640625" bestFit="1" customWidth="1"/>
    <col min="1714" max="1714" width="46.83203125" bestFit="1" customWidth="1"/>
    <col min="1715" max="1715" width="32" bestFit="1" customWidth="1"/>
    <col min="1716" max="1716" width="41.83203125" bestFit="1" customWidth="1"/>
    <col min="1717" max="1717" width="36" bestFit="1" customWidth="1"/>
    <col min="1718" max="1718" width="50.5" bestFit="1" customWidth="1"/>
    <col min="1719" max="1719" width="113.83203125" bestFit="1" customWidth="1"/>
    <col min="1720" max="1720" width="83.83203125" bestFit="1" customWidth="1"/>
    <col min="1721" max="1721" width="76" bestFit="1" customWidth="1"/>
    <col min="1722" max="1722" width="72.1640625" bestFit="1" customWidth="1"/>
    <col min="1723" max="1723" width="102.1640625" bestFit="1" customWidth="1"/>
    <col min="1724" max="1724" width="108.83203125" bestFit="1" customWidth="1"/>
    <col min="1725" max="1725" width="129.1640625" bestFit="1" customWidth="1"/>
    <col min="1726" max="1726" width="163.33203125" bestFit="1" customWidth="1"/>
    <col min="1727" max="1727" width="146.1640625" bestFit="1" customWidth="1"/>
    <col min="1728" max="1728" width="124.5" bestFit="1" customWidth="1"/>
    <col min="1729" max="1729" width="122.6640625" bestFit="1" customWidth="1"/>
    <col min="1730" max="1730" width="110.33203125" bestFit="1" customWidth="1"/>
    <col min="1731" max="1731" width="104" bestFit="1" customWidth="1"/>
    <col min="1732" max="1732" width="107" bestFit="1" customWidth="1"/>
    <col min="1733" max="1733" width="92.6640625" bestFit="1" customWidth="1"/>
    <col min="1734" max="1734" width="100.83203125" bestFit="1" customWidth="1"/>
    <col min="1735" max="1735" width="89.33203125" bestFit="1" customWidth="1"/>
    <col min="1736" max="1736" width="107.1640625" bestFit="1" customWidth="1"/>
    <col min="1737" max="1737" width="114.6640625" bestFit="1" customWidth="1"/>
    <col min="1738" max="1738" width="97.5" bestFit="1" customWidth="1"/>
    <col min="1739" max="1739" width="102.83203125" bestFit="1" customWidth="1"/>
    <col min="1740" max="1740" width="97.5" bestFit="1" customWidth="1"/>
    <col min="1741" max="1741" width="100.83203125" bestFit="1" customWidth="1"/>
    <col min="1742" max="1743" width="80.33203125" bestFit="1" customWidth="1"/>
    <col min="1744" max="1744" width="87" bestFit="1" customWidth="1"/>
    <col min="1745" max="1745" width="124.33203125" bestFit="1" customWidth="1"/>
    <col min="1746" max="1746" width="132.6640625" bestFit="1" customWidth="1"/>
    <col min="1747" max="1747" width="115.5" bestFit="1" customWidth="1"/>
    <col min="1748" max="1748" width="132.6640625" bestFit="1" customWidth="1"/>
    <col min="1749" max="1749" width="115.5" bestFit="1" customWidth="1"/>
    <col min="1750" max="1750" width="95.1640625" bestFit="1" customWidth="1"/>
    <col min="1751" max="1751" width="101" bestFit="1" customWidth="1"/>
    <col min="1752" max="1752" width="97.5" bestFit="1" customWidth="1"/>
    <col min="1753" max="1753" width="126.1640625" bestFit="1" customWidth="1"/>
    <col min="1754" max="1754" width="105.6640625" bestFit="1" customWidth="1"/>
    <col min="1755" max="1755" width="106.33203125" bestFit="1" customWidth="1"/>
    <col min="1756" max="1756" width="97.5" bestFit="1" customWidth="1"/>
    <col min="1757" max="1757" width="118" bestFit="1" customWidth="1"/>
    <col min="1758" max="1758" width="126.1640625" bestFit="1" customWidth="1"/>
    <col min="1759" max="1759" width="105.6640625" bestFit="1" customWidth="1"/>
    <col min="1760" max="1760" width="109" bestFit="1" customWidth="1"/>
    <col min="1761" max="1761" width="88.5" bestFit="1" customWidth="1"/>
    <col min="1762" max="1762" width="101.1640625" bestFit="1" customWidth="1"/>
    <col min="1763" max="1763" width="111.6640625" bestFit="1" customWidth="1"/>
    <col min="1764" max="1764" width="90.1640625" bestFit="1" customWidth="1"/>
    <col min="1765" max="1765" width="73.83203125" bestFit="1" customWidth="1"/>
    <col min="1766" max="1766" width="74.1640625" bestFit="1" customWidth="1"/>
    <col min="1767" max="1767" width="82.83203125" bestFit="1" customWidth="1"/>
    <col min="1768" max="1768" width="82.1640625" bestFit="1" customWidth="1"/>
    <col min="1769" max="1769" width="65.1640625" bestFit="1" customWidth="1"/>
    <col min="1770" max="1770" width="71" bestFit="1" customWidth="1"/>
    <col min="1771" max="1771" width="88" bestFit="1" customWidth="1"/>
    <col min="1772" max="1772" width="96.1640625" bestFit="1" customWidth="1"/>
    <col min="1773" max="1773" width="79" bestFit="1" customWidth="1"/>
    <col min="1774" max="1774" width="82.5" bestFit="1" customWidth="1"/>
    <col min="1775" max="1775" width="67.5" bestFit="1" customWidth="1"/>
    <col min="1776" max="1776" width="75.6640625" bestFit="1" customWidth="1"/>
    <col min="1777" max="1777" width="93.5" bestFit="1" customWidth="1"/>
    <col min="1778" max="1778" width="68.1640625" bestFit="1" customWidth="1"/>
    <col min="1779" max="1779" width="79.6640625" bestFit="1" customWidth="1"/>
    <col min="1780" max="1780" width="67.5" bestFit="1" customWidth="1"/>
    <col min="1781" max="1781" width="75.6640625" bestFit="1" customWidth="1"/>
    <col min="1782" max="1782" width="85" bestFit="1" customWidth="1"/>
    <col min="1783" max="1783" width="58.5" bestFit="1" customWidth="1"/>
    <col min="1784" max="1784" width="63.1640625" bestFit="1" customWidth="1"/>
    <col min="1785" max="1785" width="48.83203125" bestFit="1" customWidth="1"/>
    <col min="1786" max="1786" width="57" bestFit="1" customWidth="1"/>
    <col min="1787" max="1787" width="95" bestFit="1" customWidth="1"/>
    <col min="1788" max="1788" width="97.1640625" bestFit="1" customWidth="1"/>
    <col min="1789" max="1789" width="97.83203125" bestFit="1" customWidth="1"/>
    <col min="1790" max="1790" width="80.1640625" bestFit="1" customWidth="1"/>
    <col min="1791" max="1791" width="108.83203125" bestFit="1" customWidth="1"/>
    <col min="1792" max="1792" width="100.83203125" bestFit="1" customWidth="1"/>
    <col min="1793" max="1793" width="83" bestFit="1" customWidth="1"/>
    <col min="1794" max="1794" width="66" bestFit="1" customWidth="1"/>
    <col min="1795" max="1795" width="63.1640625" bestFit="1" customWidth="1"/>
    <col min="1796" max="1796" width="42.5" bestFit="1" customWidth="1"/>
    <col min="1797" max="1797" width="76.5" bestFit="1" customWidth="1"/>
    <col min="1798" max="1798" width="76.6640625" bestFit="1" customWidth="1"/>
    <col min="1799" max="1799" width="59.6640625" bestFit="1" customWidth="1"/>
    <col min="1800" max="1800" width="85" bestFit="1" customWidth="1"/>
    <col min="1801" max="1801" width="67.83203125" bestFit="1" customWidth="1"/>
    <col min="1802" max="1802" width="68.5" bestFit="1" customWidth="1"/>
    <col min="1803" max="1803" width="88.33203125" bestFit="1" customWidth="1"/>
    <col min="1804" max="1804" width="67.83203125" bestFit="1" customWidth="1"/>
    <col min="1805" max="1805" width="71.1640625" bestFit="1" customWidth="1"/>
    <col min="1806" max="1806" width="50.6640625" bestFit="1" customWidth="1"/>
    <col min="1807" max="1807" width="66.5" bestFit="1" customWidth="1"/>
    <col min="1808" max="1808" width="48.5" bestFit="1" customWidth="1"/>
    <col min="1809" max="1809" width="71.6640625" bestFit="1" customWidth="1"/>
    <col min="1810" max="1810" width="62.83203125" bestFit="1" customWidth="1"/>
    <col min="1811" max="1811" width="70.1640625" bestFit="1" customWidth="1"/>
    <col min="1812" max="1812" width="70" bestFit="1" customWidth="1"/>
    <col min="1813" max="1813" width="53.1640625" bestFit="1" customWidth="1"/>
    <col min="1814" max="1814" width="79" bestFit="1" customWidth="1"/>
    <col min="1815" max="1815" width="70.83203125" bestFit="1" customWidth="1"/>
    <col min="1816" max="1816" width="73.6640625" bestFit="1" customWidth="1"/>
    <col min="1817" max="1817" width="81.6640625" bestFit="1" customWidth="1"/>
    <col min="1818" max="1818" width="61.1640625" bestFit="1" customWidth="1"/>
    <col min="1819" max="1819" width="64.83203125" bestFit="1" customWidth="1"/>
    <col min="1820" max="1820" width="65.83203125" bestFit="1" customWidth="1"/>
    <col min="1821" max="1821" width="53.83203125" bestFit="1" customWidth="1"/>
    <col min="1822" max="1822" width="79" bestFit="1" customWidth="1"/>
    <col min="1823" max="1823" width="82.33203125" bestFit="1" customWidth="1"/>
    <col min="1824" max="1824" width="62" bestFit="1" customWidth="1"/>
    <col min="1825" max="1825" width="45.5" bestFit="1" customWidth="1"/>
    <col min="1826" max="1826" width="53.6640625" bestFit="1" customWidth="1"/>
    <col min="1827" max="1827" width="81.83203125" bestFit="1" customWidth="1"/>
    <col min="1828" max="1828" width="61.1640625" bestFit="1" customWidth="1"/>
    <col min="1829" max="1829" width="74" bestFit="1" customWidth="1"/>
    <col min="1830" max="1830" width="56.5" bestFit="1" customWidth="1"/>
    <col min="1831" max="1831" width="64.6640625" bestFit="1" customWidth="1"/>
    <col min="1832" max="1832" width="44.1640625" bestFit="1" customWidth="1"/>
    <col min="1833" max="1833" width="50.1640625" bestFit="1" customWidth="1"/>
    <col min="1834" max="1834" width="56.83203125" bestFit="1" customWidth="1"/>
    <col min="1835" max="1835" width="60" bestFit="1" customWidth="1"/>
    <col min="1836" max="1836" width="51.83203125" bestFit="1" customWidth="1"/>
    <col min="1837" max="1837" width="30.33203125" bestFit="1" customWidth="1"/>
    <col min="1838" max="1838" width="43.1640625" bestFit="1" customWidth="1"/>
    <col min="1839" max="1839" width="76.5" bestFit="1" customWidth="1"/>
    <col min="1840" max="1840" width="63.6640625" bestFit="1" customWidth="1"/>
    <col min="1841" max="1841" width="71.83203125" bestFit="1" customWidth="1"/>
    <col min="1842" max="1842" width="51.33203125" bestFit="1" customWidth="1"/>
    <col min="1843" max="1843" width="56" bestFit="1" customWidth="1"/>
    <col min="1844" max="1844" width="52.1640625" bestFit="1" customWidth="1"/>
    <col min="1845" max="1845" width="90.33203125" bestFit="1" customWidth="1"/>
    <col min="1846" max="1846" width="58.6640625" bestFit="1" customWidth="1"/>
    <col min="1847" max="1847" width="93.33203125" bestFit="1" customWidth="1"/>
    <col min="1848" max="1848" width="79.1640625" bestFit="1" customWidth="1"/>
    <col min="1849" max="1849" width="96.1640625" bestFit="1" customWidth="1"/>
    <col min="1850" max="1850" width="107.83203125" bestFit="1" customWidth="1"/>
    <col min="1851" max="1851" width="85.1640625" bestFit="1" customWidth="1"/>
    <col min="1852" max="1852" width="93.33203125" bestFit="1" customWidth="1"/>
    <col min="1853" max="1853" width="92.83203125" bestFit="1" customWidth="1"/>
    <col min="1854" max="1854" width="84.6640625" bestFit="1" customWidth="1"/>
    <col min="1855" max="1855" width="75.83203125" bestFit="1" customWidth="1"/>
    <col min="1856" max="1856" width="84" bestFit="1" customWidth="1"/>
    <col min="1857" max="1857" width="90" bestFit="1" customWidth="1"/>
    <col min="1858" max="1858" width="66.83203125" bestFit="1" customWidth="1"/>
    <col min="1859" max="1859" width="74.5" bestFit="1" customWidth="1"/>
    <col min="1860" max="1860" width="66.33203125" bestFit="1" customWidth="1"/>
    <col min="1861" max="1861" width="86.83203125" bestFit="1" customWidth="1"/>
    <col min="1862" max="1862" width="92.83203125" bestFit="1" customWidth="1"/>
    <col min="1863" max="1863" width="74.5" bestFit="1" customWidth="1"/>
    <col min="1864" max="1864" width="72.6640625" bestFit="1" customWidth="1"/>
    <col min="1865" max="1865" width="89.83203125" bestFit="1" customWidth="1"/>
    <col min="1866" max="1866" width="80.83203125" bestFit="1" customWidth="1"/>
    <col min="1867" max="1867" width="78.6640625" bestFit="1" customWidth="1"/>
    <col min="1868" max="1868" width="88.5" bestFit="1" customWidth="1"/>
    <col min="1869" max="1869" width="78" bestFit="1" customWidth="1"/>
    <col min="1870" max="1870" width="70" bestFit="1" customWidth="1"/>
    <col min="1871" max="1871" width="69.33203125" bestFit="1" customWidth="1"/>
    <col min="1872" max="1872" width="98" bestFit="1" customWidth="1"/>
    <col min="1873" max="1873" width="103.83203125" bestFit="1" customWidth="1"/>
    <col min="1874" max="1874" width="77.33203125" bestFit="1" customWidth="1"/>
    <col min="1875" max="1875" width="82.83203125" bestFit="1" customWidth="1"/>
    <col min="1876" max="1876" width="81" bestFit="1" customWidth="1"/>
    <col min="1877" max="1877" width="74.6640625" bestFit="1" customWidth="1"/>
    <col min="1878" max="1878" width="80.83203125" bestFit="1" customWidth="1"/>
    <col min="1879" max="1879" width="60.33203125" bestFit="1" customWidth="1"/>
    <col min="1880" max="1880" width="66.1640625" bestFit="1" customWidth="1"/>
    <col min="1881" max="1881" width="81.5" bestFit="1" customWidth="1"/>
    <col min="1882" max="1882" width="65.6640625" bestFit="1" customWidth="1"/>
    <col min="1883" max="1883" width="58.1640625" bestFit="1" customWidth="1"/>
    <col min="1884" max="1884" width="68" bestFit="1" customWidth="1"/>
    <col min="1885" max="1885" width="57.5" bestFit="1" customWidth="1"/>
    <col min="1886" max="1886" width="89" bestFit="1" customWidth="1"/>
    <col min="1887" max="1887" width="36.83203125" bestFit="1" customWidth="1"/>
    <col min="1888" max="1888" width="57.33203125" bestFit="1" customWidth="1"/>
    <col min="1889" max="1889" width="83.83203125" bestFit="1" customWidth="1"/>
    <col min="1890" max="1890" width="91.5" bestFit="1" customWidth="1"/>
    <col min="1891" max="1891" width="74.33203125" bestFit="1" customWidth="1"/>
    <col min="1892" max="1892" width="74.5" bestFit="1" customWidth="1"/>
    <col min="1893" max="1893" width="90.33203125" bestFit="1" customWidth="1"/>
    <col min="1894" max="1894" width="83.33203125" bestFit="1" customWidth="1"/>
    <col min="1895" max="1895" width="74.5" bestFit="1" customWidth="1"/>
    <col min="1896" max="1896" width="65.5" bestFit="1" customWidth="1"/>
    <col min="1897" max="1897" width="78.1640625" bestFit="1" customWidth="1"/>
    <col min="1898" max="1898" width="94.1640625" bestFit="1" customWidth="1"/>
    <col min="1899" max="1899" width="63.33203125" bestFit="1" customWidth="1"/>
    <col min="1900" max="1900" width="81.83203125" bestFit="1" customWidth="1"/>
    <col min="1901" max="1901" width="70.1640625" bestFit="1" customWidth="1"/>
    <col min="1902" max="1902" width="73.33203125" bestFit="1" customWidth="1"/>
    <col min="1903" max="1903" width="53.83203125" bestFit="1" customWidth="1"/>
    <col min="1904" max="1904" width="72.5" bestFit="1" customWidth="1"/>
    <col min="1905" max="1905" width="82.6640625" bestFit="1" customWidth="1"/>
    <col min="1906" max="1906" width="46.5" bestFit="1" customWidth="1"/>
    <col min="1907" max="1907" width="62.33203125" bestFit="1" customWidth="1"/>
    <col min="1908" max="1908" width="54" bestFit="1" customWidth="1"/>
    <col min="1909" max="1909" width="62.1640625" bestFit="1" customWidth="1"/>
    <col min="1910" max="1910" width="65.5" bestFit="1" customWidth="1"/>
    <col min="1911" max="1911" width="45" bestFit="1" customWidth="1"/>
    <col min="1912" max="1912" width="57.6640625" bestFit="1" customWidth="1"/>
    <col min="1913" max="1913" width="49.6640625" bestFit="1" customWidth="1"/>
    <col min="1914" max="1914" width="53.6640625" bestFit="1" customWidth="1"/>
    <col min="1915" max="1915" width="50.83203125" bestFit="1" customWidth="1"/>
    <col min="1916" max="1916" width="68.6640625" bestFit="1" customWidth="1"/>
    <col min="1917" max="1917" width="60.33203125" bestFit="1" customWidth="1"/>
    <col min="1918" max="1918" width="73.1640625" bestFit="1" customWidth="1"/>
    <col min="1919" max="1919" width="68" bestFit="1" customWidth="1"/>
    <col min="1920" max="1920" width="76.1640625" bestFit="1" customWidth="1"/>
    <col min="1921" max="1921" width="83.83203125" bestFit="1" customWidth="1"/>
    <col min="1922" max="1922" width="59" bestFit="1" customWidth="1"/>
    <col min="1923" max="1923" width="71.6640625" bestFit="1" customWidth="1"/>
    <col min="1924" max="1924" width="74.83203125" bestFit="1" customWidth="1"/>
    <col min="1925" max="1925" width="56.83203125" bestFit="1" customWidth="1"/>
    <col min="1926" max="1926" width="63.6640625" bestFit="1" customWidth="1"/>
    <col min="1927" max="1927" width="79.5" bestFit="1" customWidth="1"/>
    <col min="1928" max="1928" width="66.6640625" bestFit="1" customWidth="1"/>
    <col min="1929" max="1929" width="47.33203125" bestFit="1" customWidth="1"/>
    <col min="1930" max="1930" width="47.5" bestFit="1" customWidth="1"/>
    <col min="1931" max="1931" width="55.6640625" bestFit="1" customWidth="1"/>
    <col min="1932" max="1932" width="48.1640625" bestFit="1" customWidth="1"/>
    <col min="1933" max="1933" width="76.83203125" bestFit="1" customWidth="1"/>
    <col min="1934" max="1934" width="56.1640625" bestFit="1" customWidth="1"/>
    <col min="1935" max="1935" width="40" bestFit="1" customWidth="1"/>
    <col min="1936" max="1936" width="68.5" bestFit="1" customWidth="1"/>
    <col min="1937" max="1937" width="48" bestFit="1" customWidth="1"/>
    <col min="1938" max="1938" width="47.5" bestFit="1" customWidth="1"/>
    <col min="1939" max="1939" width="76.1640625" bestFit="1" customWidth="1"/>
    <col min="1940" max="1940" width="55.6640625" bestFit="1" customWidth="1"/>
    <col min="1941" max="1941" width="68.33203125" bestFit="1" customWidth="1"/>
    <col min="1942" max="1942" width="71.5" bestFit="1" customWidth="1"/>
    <col min="1943" max="1943" width="50.83203125" bestFit="1" customWidth="1"/>
    <col min="1944" max="1944" width="59" bestFit="1" customWidth="1"/>
    <col min="1945" max="1945" width="74.83203125" bestFit="1" customWidth="1"/>
    <col min="1946" max="1946" width="38.5" bestFit="1" customWidth="1"/>
    <col min="1947" max="1947" width="44.5" bestFit="1" customWidth="1"/>
    <col min="1948" max="1948" width="51.1640625" bestFit="1" customWidth="1"/>
    <col min="1949" max="1949" width="36.33203125" bestFit="1" customWidth="1"/>
    <col min="1950" max="1950" width="43.1640625" bestFit="1" customWidth="1"/>
    <col min="1951" max="1951" width="46.1640625" bestFit="1" customWidth="1"/>
    <col min="1952" max="1952" width="28.83203125" bestFit="1" customWidth="1"/>
    <col min="1953" max="1953" width="56" bestFit="1" customWidth="1"/>
    <col min="1954" max="1954" width="49.33203125" bestFit="1" customWidth="1"/>
    <col min="1955" max="1955" width="38.33203125" bestFit="1" customWidth="1"/>
    <col min="1956" max="1956" width="49.33203125" bestFit="1" customWidth="1"/>
    <col min="1957" max="1957" width="57.33203125" bestFit="1" customWidth="1"/>
    <col min="1958" max="1958" width="70.1640625" bestFit="1" customWidth="1"/>
    <col min="1959" max="1959" width="62" bestFit="1" customWidth="1"/>
    <col min="1960" max="1960" width="37" bestFit="1" customWidth="1"/>
    <col min="1961" max="1961" width="48.5" bestFit="1" customWidth="1"/>
    <col min="1962" max="1962" width="37.83203125" bestFit="1" customWidth="1"/>
    <col min="1963" max="1963" width="58.5" bestFit="1" customWidth="1"/>
    <col min="1964" max="1964" width="66.6640625" bestFit="1" customWidth="1"/>
    <col min="1965" max="1965" width="66.83203125" bestFit="1" customWidth="1"/>
    <col min="1966" max="1966" width="52.33203125" bestFit="1" customWidth="1"/>
    <col min="1967" max="1967" width="57.83203125" bestFit="1" customWidth="1"/>
    <col min="1968" max="1968" width="49.6640625" bestFit="1" customWidth="1"/>
    <col min="1969" max="1969" width="52" bestFit="1" customWidth="1"/>
    <col min="1970" max="1970" width="80.5" bestFit="1" customWidth="1"/>
    <col min="1971" max="1971" width="60" bestFit="1" customWidth="1"/>
    <col min="1972" max="1972" width="65.33203125" bestFit="1" customWidth="1"/>
    <col min="1973" max="1973" width="58" bestFit="1" customWidth="1"/>
    <col min="1974" max="1974" width="68.33203125" bestFit="1" customWidth="1"/>
    <col min="1975" max="1975" width="60.1640625" bestFit="1" customWidth="1"/>
    <col min="1976" max="1976" width="54.83203125" bestFit="1" customWidth="1"/>
    <col min="1977" max="1977" width="63" bestFit="1" customWidth="1"/>
    <col min="1978" max="1978" width="68.33203125" bestFit="1" customWidth="1"/>
    <col min="1979" max="1979" width="71.6640625" bestFit="1" customWidth="1"/>
    <col min="1980" max="1980" width="45.83203125" bestFit="1" customWidth="1"/>
    <col min="1981" max="1981" width="58.6640625" bestFit="1" customWidth="1"/>
    <col min="1982" max="1982" width="64" bestFit="1" customWidth="1"/>
    <col min="1983" max="1983" width="51.1640625" bestFit="1" customWidth="1"/>
    <col min="1984" max="1984" width="43.6640625" bestFit="1" customWidth="1"/>
    <col min="1985" max="1985" width="49.1640625" bestFit="1" customWidth="1"/>
    <col min="1986" max="1986" width="53.6640625" bestFit="1" customWidth="1"/>
    <col min="1987" max="1987" width="43.1640625" bestFit="1" customWidth="1"/>
    <col min="1988" max="1988" width="60.5" bestFit="1" customWidth="1"/>
    <col min="1989" max="1989" width="63.6640625" bestFit="1" customWidth="1"/>
    <col min="1990" max="1990" width="54" bestFit="1" customWidth="1"/>
    <col min="1991" max="1991" width="22.5" bestFit="1" customWidth="1"/>
    <col min="1992" max="1992" width="59.83203125" bestFit="1" customWidth="1"/>
    <col min="1993" max="1993" width="39.33203125" bestFit="1" customWidth="1"/>
    <col min="1994" max="1994" width="52.1640625" bestFit="1" customWidth="1"/>
    <col min="1995" max="1995" width="39.6640625" bestFit="1" customWidth="1"/>
    <col min="1996" max="1996" width="56.6640625" bestFit="1" customWidth="1"/>
    <col min="1997" max="1997" width="47.6640625" bestFit="1" customWidth="1"/>
    <col min="1998" max="1998" width="48.33203125" bestFit="1" customWidth="1"/>
    <col min="1999" max="1999" width="32" bestFit="1" customWidth="1"/>
    <col min="2000" max="2000" width="40.1640625" bestFit="1" customWidth="1"/>
    <col min="2001" max="2001" width="39.6640625" bestFit="1" customWidth="1"/>
    <col min="2002" max="2002" width="47.6640625" bestFit="1" customWidth="1"/>
    <col min="2003" max="2003" width="55.5" bestFit="1" customWidth="1"/>
    <col min="2004" max="2004" width="51.1640625" bestFit="1" customWidth="1"/>
    <col min="2005" max="2005" width="30.6640625" bestFit="1" customWidth="1"/>
    <col min="2006" max="2006" width="36.5" bestFit="1" customWidth="1"/>
    <col min="2007" max="2007" width="43.33203125" bestFit="1" customWidth="1"/>
    <col min="2008" max="2008" width="28.5" bestFit="1" customWidth="1"/>
    <col min="2009" max="2009" width="35.1640625" bestFit="1" customWidth="1"/>
    <col min="2010" max="2010" width="38.33203125" bestFit="1" customWidth="1"/>
    <col min="2011" max="2011" width="31.1640625" bestFit="1" customWidth="1"/>
    <col min="2012" max="2012" width="63.1640625" bestFit="1" customWidth="1"/>
    <col min="2013" max="2013" width="39.1640625" bestFit="1" customWidth="1"/>
    <col min="2014" max="2014" width="42.6640625" bestFit="1" customWidth="1"/>
    <col min="2015" max="2015" width="36.5" bestFit="1" customWidth="1"/>
    <col min="2016" max="2016" width="46" bestFit="1" customWidth="1"/>
    <col min="2017" max="2017" width="57" bestFit="1" customWidth="1"/>
    <col min="2018" max="2018" width="69.6640625" bestFit="1" customWidth="1"/>
    <col min="2019" max="2019" width="44.5" bestFit="1" customWidth="1"/>
    <col min="2020" max="2020" width="69" bestFit="1" customWidth="1"/>
    <col min="2021" max="2021" width="57.33203125" bestFit="1" customWidth="1"/>
    <col min="2022" max="2022" width="42.33203125" bestFit="1" customWidth="1"/>
    <col min="2023" max="2023" width="49.1640625" bestFit="1" customWidth="1"/>
    <col min="2024" max="2024" width="52.33203125" bestFit="1" customWidth="1"/>
    <col min="2025" max="2025" width="53.33203125" bestFit="1" customWidth="1"/>
    <col min="2026" max="2026" width="32.83203125" bestFit="1" customWidth="1"/>
    <col min="2027" max="2027" width="33" bestFit="1" customWidth="1"/>
    <col min="2028" max="2028" width="59" bestFit="1" customWidth="1"/>
    <col min="2029" max="2029" width="53.5" bestFit="1" customWidth="1"/>
    <col min="2030" max="2030" width="61.6640625" bestFit="1" customWidth="1"/>
    <col min="2031" max="2031" width="41.1640625" bestFit="1" customWidth="1"/>
    <col min="2032" max="2032" width="45.83203125" bestFit="1" customWidth="1"/>
    <col min="2033" max="2033" width="33.6640625" bestFit="1" customWidth="1"/>
    <col min="2034" max="2034" width="50.83203125" bestFit="1" customWidth="1"/>
    <col min="2035" max="2035" width="62.33203125" bestFit="1" customWidth="1"/>
    <col min="2036" max="2036" width="41.83203125" bestFit="1" customWidth="1"/>
    <col min="2037" max="2037" width="46.5" bestFit="1" customWidth="1"/>
    <col min="2038" max="2038" width="25.5" bestFit="1" customWidth="1"/>
    <col min="2039" max="2039" width="42.6640625" bestFit="1" customWidth="1"/>
    <col min="2040" max="2040" width="50.83203125" bestFit="1" customWidth="1"/>
    <col min="2041" max="2041" width="54.1640625" bestFit="1" customWidth="1"/>
    <col min="2042" max="2042" width="65.83203125" bestFit="1" customWidth="1"/>
    <col min="2043" max="2043" width="33.6640625" bestFit="1" customWidth="1"/>
    <col min="2044" max="2044" width="41.33203125" bestFit="1" customWidth="1"/>
    <col min="2045" max="2045" width="33.1640625" bestFit="1" customWidth="1"/>
    <col min="2046" max="2046" width="61.6640625" bestFit="1" customWidth="1"/>
    <col min="2047" max="2047" width="74.33203125" bestFit="1" customWidth="1"/>
    <col min="2048" max="2048" width="41.1640625" bestFit="1" customWidth="1"/>
    <col min="2049" max="2049" width="45.83203125" bestFit="1" customWidth="1"/>
    <col min="2050" max="2050" width="36.5" bestFit="1" customWidth="1"/>
    <col min="2051" max="2051" width="44.5" bestFit="1" customWidth="1"/>
    <col min="2052" max="2052" width="66.33203125" bestFit="1" customWidth="1"/>
    <col min="2053" max="2053" width="56.1640625" bestFit="1" customWidth="1"/>
    <col min="2054" max="2054" width="57.33203125" bestFit="1" customWidth="1"/>
    <col min="2055" max="2055" width="60.5" bestFit="1" customWidth="1"/>
    <col min="2056" max="2056" width="24" bestFit="1" customWidth="1"/>
    <col min="2057" max="2057" width="30" bestFit="1" customWidth="1"/>
    <col min="2058" max="2058" width="36.83203125" bestFit="1" customWidth="1"/>
    <col min="2059" max="2059" width="40" bestFit="1" customWidth="1"/>
    <col min="2060" max="2060" width="22" bestFit="1" customWidth="1"/>
    <col min="2061" max="2061" width="37.83203125" bestFit="1" customWidth="1"/>
    <col min="2062" max="2062" width="27.5" bestFit="1" customWidth="1"/>
    <col min="2063" max="2063" width="28.6640625" bestFit="1" customWidth="1"/>
    <col min="2064" max="2064" width="31.83203125" bestFit="1" customWidth="1"/>
  </cols>
  <sheetData>
    <row r="3" spans="1:2">
      <c r="A3" s="20" t="s">
        <v>1301783</v>
      </c>
    </row>
    <row r="4" spans="1:2">
      <c r="A4" s="20" t="s">
        <v>1301784</v>
      </c>
      <c r="B4" t="s">
        <v>833024</v>
      </c>
    </row>
    <row r="5" spans="1:2">
      <c r="A5" s="21" t="s">
        <v>591795</v>
      </c>
      <c r="B5" s="22">
        <v>1</v>
      </c>
    </row>
    <row r="6" spans="1:2">
      <c r="A6" s="21" t="s">
        <v>218785</v>
      </c>
      <c r="B6" s="22">
        <v>1</v>
      </c>
    </row>
    <row r="7" spans="1:2">
      <c r="A7" s="21" t="s">
        <v>789914</v>
      </c>
      <c r="B7" s="22">
        <v>1</v>
      </c>
    </row>
    <row r="8" spans="1:2">
      <c r="A8" s="21" t="s">
        <v>325786</v>
      </c>
      <c r="B8" s="22">
        <v>1</v>
      </c>
    </row>
    <row r="9" spans="1:2">
      <c r="A9" s="21" t="s">
        <v>268483</v>
      </c>
      <c r="B9" s="22">
        <v>1</v>
      </c>
    </row>
    <row r="10" spans="1:2">
      <c r="A10" s="21" t="s">
        <v>518585</v>
      </c>
      <c r="B10" s="22">
        <v>1</v>
      </c>
    </row>
    <row r="11" spans="1:2">
      <c r="A11" s="21" t="s">
        <v>244472</v>
      </c>
      <c r="B11" s="22">
        <v>1</v>
      </c>
    </row>
    <row r="12" spans="1:2">
      <c r="A12" s="21" t="s">
        <v>631548</v>
      </c>
      <c r="B12" s="22">
        <v>1</v>
      </c>
    </row>
    <row r="13" spans="1:2">
      <c r="A13" s="21" t="s">
        <v>627794</v>
      </c>
      <c r="B13" s="22">
        <v>1</v>
      </c>
    </row>
    <row r="14" spans="1:2">
      <c r="A14" s="21" t="s">
        <v>760175</v>
      </c>
      <c r="B14" s="22">
        <v>1</v>
      </c>
    </row>
    <row r="15" spans="1:2">
      <c r="A15" s="21" t="s">
        <v>145144</v>
      </c>
      <c r="B15" s="22">
        <v>4</v>
      </c>
    </row>
    <row r="16" spans="1:2">
      <c r="A16" s="21" t="s">
        <v>214118</v>
      </c>
      <c r="B16" s="22">
        <v>1</v>
      </c>
    </row>
    <row r="17" spans="1:2">
      <c r="A17" s="21" t="s">
        <v>98688</v>
      </c>
      <c r="B17" s="22">
        <v>1</v>
      </c>
    </row>
    <row r="18" spans="1:2">
      <c r="A18" s="21" t="s">
        <v>114258</v>
      </c>
      <c r="B18" s="22">
        <v>2</v>
      </c>
    </row>
    <row r="19" spans="1:2">
      <c r="A19" s="21" t="s">
        <v>343396</v>
      </c>
      <c r="B19" s="22">
        <v>2</v>
      </c>
    </row>
    <row r="20" spans="1:2">
      <c r="A20" s="21" t="s">
        <v>90651</v>
      </c>
      <c r="B20" s="22">
        <v>1</v>
      </c>
    </row>
    <row r="21" spans="1:2">
      <c r="A21" s="21" t="s">
        <v>471946</v>
      </c>
      <c r="B21" s="22">
        <v>1</v>
      </c>
    </row>
    <row r="22" spans="1:2">
      <c r="A22" s="21" t="s">
        <v>491284</v>
      </c>
      <c r="B22" s="22">
        <v>1</v>
      </c>
    </row>
    <row r="23" spans="1:2">
      <c r="A23" s="21" t="s">
        <v>624191</v>
      </c>
      <c r="B23" s="22">
        <v>1</v>
      </c>
    </row>
    <row r="24" spans="1:2">
      <c r="A24" s="21" t="s">
        <v>253873</v>
      </c>
      <c r="B24" s="22">
        <v>5</v>
      </c>
    </row>
    <row r="25" spans="1:2">
      <c r="A25" s="21" t="s">
        <v>460492</v>
      </c>
      <c r="B25" s="22">
        <v>2</v>
      </c>
    </row>
    <row r="26" spans="1:2">
      <c r="A26" s="21" t="s">
        <v>628078</v>
      </c>
      <c r="B26" s="22">
        <v>1</v>
      </c>
    </row>
    <row r="27" spans="1:2">
      <c r="A27" s="21" t="s">
        <v>178337</v>
      </c>
      <c r="B27" s="22">
        <v>2</v>
      </c>
    </row>
    <row r="28" spans="1:2">
      <c r="A28" s="21" t="s">
        <v>528756</v>
      </c>
      <c r="B28" s="22">
        <v>1</v>
      </c>
    </row>
    <row r="29" spans="1:2">
      <c r="A29" s="21" t="s">
        <v>627570</v>
      </c>
      <c r="B29" s="22">
        <v>1</v>
      </c>
    </row>
    <row r="30" spans="1:2">
      <c r="A30" s="21" t="s">
        <v>639691</v>
      </c>
      <c r="B30" s="22">
        <v>1</v>
      </c>
    </row>
    <row r="31" spans="1:2">
      <c r="A31" s="21" t="s">
        <v>132449</v>
      </c>
      <c r="B31" s="22">
        <v>1</v>
      </c>
    </row>
    <row r="32" spans="1:2">
      <c r="A32" s="21" t="s">
        <v>322591</v>
      </c>
      <c r="B32" s="22">
        <v>1</v>
      </c>
    </row>
    <row r="33" spans="1:2">
      <c r="A33" s="21" t="s">
        <v>568805</v>
      </c>
      <c r="B33" s="22">
        <v>4</v>
      </c>
    </row>
    <row r="34" spans="1:2">
      <c r="A34" s="21" t="s">
        <v>453866</v>
      </c>
      <c r="B34" s="22">
        <v>1</v>
      </c>
    </row>
    <row r="35" spans="1:2">
      <c r="A35" s="21" t="s">
        <v>596690</v>
      </c>
      <c r="B35" s="22">
        <v>1</v>
      </c>
    </row>
    <row r="36" spans="1:2">
      <c r="A36" s="21" t="s">
        <v>476678</v>
      </c>
      <c r="B36" s="22">
        <v>1</v>
      </c>
    </row>
    <row r="37" spans="1:2">
      <c r="A37" s="21" t="s">
        <v>458783</v>
      </c>
      <c r="B37" s="22">
        <v>1</v>
      </c>
    </row>
    <row r="38" spans="1:2">
      <c r="A38" s="21" t="s">
        <v>45913</v>
      </c>
      <c r="B38" s="22">
        <v>1</v>
      </c>
    </row>
    <row r="39" spans="1:2">
      <c r="A39" s="21" t="s">
        <v>292048</v>
      </c>
      <c r="B39" s="22">
        <v>2</v>
      </c>
    </row>
    <row r="40" spans="1:2">
      <c r="A40" s="21" t="s">
        <v>452160</v>
      </c>
      <c r="B40" s="22">
        <v>1</v>
      </c>
    </row>
    <row r="41" spans="1:2">
      <c r="A41" s="21" t="s">
        <v>107202</v>
      </c>
      <c r="B41" s="22">
        <v>1</v>
      </c>
    </row>
    <row r="42" spans="1:2">
      <c r="A42" s="21" t="s">
        <v>820017</v>
      </c>
      <c r="B42" s="22">
        <v>1</v>
      </c>
    </row>
    <row r="43" spans="1:2">
      <c r="A43" s="21" t="s">
        <v>781341</v>
      </c>
      <c r="B43" s="22">
        <v>1</v>
      </c>
    </row>
    <row r="44" spans="1:2">
      <c r="A44" s="21" t="s">
        <v>455201</v>
      </c>
      <c r="B44" s="22">
        <v>1</v>
      </c>
    </row>
    <row r="45" spans="1:2">
      <c r="A45" s="21" t="s">
        <v>438976</v>
      </c>
      <c r="B45" s="22">
        <v>1</v>
      </c>
    </row>
    <row r="46" spans="1:2">
      <c r="A46" s="21" t="s">
        <v>373632</v>
      </c>
      <c r="B46" s="22">
        <v>1</v>
      </c>
    </row>
    <row r="47" spans="1:2">
      <c r="A47" s="21" t="s">
        <v>93956</v>
      </c>
      <c r="B47" s="22">
        <v>1</v>
      </c>
    </row>
    <row r="48" spans="1:2">
      <c r="A48" s="21" t="s">
        <v>504024</v>
      </c>
      <c r="B48" s="22">
        <v>1</v>
      </c>
    </row>
    <row r="49" spans="1:2">
      <c r="A49" s="21" t="s">
        <v>223552</v>
      </c>
      <c r="B49" s="22">
        <v>1</v>
      </c>
    </row>
    <row r="50" spans="1:2">
      <c r="A50" s="21" t="s">
        <v>713050</v>
      </c>
      <c r="B50" s="22">
        <v>1</v>
      </c>
    </row>
    <row r="51" spans="1:2">
      <c r="A51" s="21" t="s">
        <v>530797</v>
      </c>
      <c r="B51" s="22">
        <v>1</v>
      </c>
    </row>
    <row r="52" spans="1:2">
      <c r="A52" s="21" t="s">
        <v>106408</v>
      </c>
      <c r="B52" s="22">
        <v>2</v>
      </c>
    </row>
    <row r="53" spans="1:2">
      <c r="A53" s="21" t="s">
        <v>149659</v>
      </c>
      <c r="B53" s="22">
        <v>6</v>
      </c>
    </row>
    <row r="54" spans="1:2">
      <c r="A54" s="21" t="s">
        <v>577759</v>
      </c>
      <c r="B54" s="22">
        <v>1</v>
      </c>
    </row>
    <row r="55" spans="1:2">
      <c r="A55" s="21" t="s">
        <v>579054</v>
      </c>
      <c r="B55" s="22">
        <v>1</v>
      </c>
    </row>
    <row r="56" spans="1:2">
      <c r="A56" s="21" t="s">
        <v>82921</v>
      </c>
      <c r="B56" s="22">
        <v>1</v>
      </c>
    </row>
    <row r="57" spans="1:2">
      <c r="A57" s="21" t="s">
        <v>170281</v>
      </c>
      <c r="B57" s="22">
        <v>1</v>
      </c>
    </row>
    <row r="58" spans="1:2">
      <c r="A58" s="21" t="s">
        <v>616510</v>
      </c>
      <c r="B58" s="22">
        <v>1</v>
      </c>
    </row>
    <row r="59" spans="1:2">
      <c r="A59" s="21" t="s">
        <v>193381</v>
      </c>
      <c r="B59" s="22">
        <v>3</v>
      </c>
    </row>
    <row r="60" spans="1:2">
      <c r="A60" s="21" t="s">
        <v>475513</v>
      </c>
      <c r="B60" s="22">
        <v>1</v>
      </c>
    </row>
    <row r="61" spans="1:2">
      <c r="A61" s="21" t="s">
        <v>126456</v>
      </c>
      <c r="B61" s="22">
        <v>2</v>
      </c>
    </row>
    <row r="62" spans="1:2">
      <c r="A62" s="21" t="s">
        <v>167888</v>
      </c>
      <c r="B62" s="22">
        <v>1</v>
      </c>
    </row>
    <row r="63" spans="1:2">
      <c r="A63" s="21" t="s">
        <v>326000</v>
      </c>
      <c r="B63" s="22">
        <v>2</v>
      </c>
    </row>
    <row r="64" spans="1:2">
      <c r="A64" s="21" t="s">
        <v>240828</v>
      </c>
      <c r="B64" s="22">
        <v>1</v>
      </c>
    </row>
    <row r="65" spans="1:2">
      <c r="A65" s="21" t="s">
        <v>257421</v>
      </c>
      <c r="B65" s="22">
        <v>1</v>
      </c>
    </row>
    <row r="66" spans="1:2">
      <c r="A66" s="21" t="s">
        <v>552330</v>
      </c>
      <c r="B66" s="22">
        <v>1</v>
      </c>
    </row>
    <row r="67" spans="1:2">
      <c r="A67" s="21" t="s">
        <v>446162</v>
      </c>
      <c r="B67" s="22">
        <v>1</v>
      </c>
    </row>
    <row r="68" spans="1:2">
      <c r="A68" s="21" t="s">
        <v>115284</v>
      </c>
      <c r="B68" s="22">
        <v>1</v>
      </c>
    </row>
    <row r="69" spans="1:2">
      <c r="A69" s="21" t="s">
        <v>473033</v>
      </c>
      <c r="B69" s="22">
        <v>1</v>
      </c>
    </row>
    <row r="70" spans="1:2">
      <c r="A70" s="21" t="s">
        <v>550232</v>
      </c>
      <c r="B70" s="22">
        <v>1</v>
      </c>
    </row>
    <row r="71" spans="1:2">
      <c r="A71" s="21" t="s">
        <v>652621</v>
      </c>
      <c r="B71" s="22">
        <v>1</v>
      </c>
    </row>
    <row r="72" spans="1:2">
      <c r="A72" s="21" t="s">
        <v>524408</v>
      </c>
      <c r="B72" s="22">
        <v>1</v>
      </c>
    </row>
    <row r="73" spans="1:2">
      <c r="A73" s="21" t="s">
        <v>227014</v>
      </c>
      <c r="B73" s="22">
        <v>1</v>
      </c>
    </row>
    <row r="74" spans="1:2">
      <c r="A74" s="21" t="s">
        <v>768208</v>
      </c>
      <c r="B74" s="22">
        <v>1</v>
      </c>
    </row>
    <row r="75" spans="1:2">
      <c r="A75" s="21" t="s">
        <v>846303</v>
      </c>
      <c r="B75" s="22">
        <v>1</v>
      </c>
    </row>
    <row r="76" spans="1:2">
      <c r="A76" s="21" t="s">
        <v>262150</v>
      </c>
      <c r="B76" s="22">
        <v>1</v>
      </c>
    </row>
    <row r="77" spans="1:2">
      <c r="A77" s="21" t="s">
        <v>502894</v>
      </c>
      <c r="B77" s="22">
        <v>1</v>
      </c>
    </row>
    <row r="78" spans="1:2">
      <c r="A78" s="21" t="s">
        <v>275323</v>
      </c>
      <c r="B78" s="22">
        <v>1</v>
      </c>
    </row>
    <row r="79" spans="1:2">
      <c r="A79" s="21" t="s">
        <v>30956</v>
      </c>
      <c r="B79" s="22">
        <v>2</v>
      </c>
    </row>
    <row r="80" spans="1:2">
      <c r="A80" s="21" t="s">
        <v>513182</v>
      </c>
      <c r="B80" s="22">
        <v>1</v>
      </c>
    </row>
    <row r="81" spans="1:2">
      <c r="A81" s="21" t="s">
        <v>17677</v>
      </c>
      <c r="B81" s="22">
        <v>6</v>
      </c>
    </row>
    <row r="82" spans="1:2">
      <c r="A82" s="21" t="s">
        <v>189321</v>
      </c>
      <c r="B82" s="22">
        <v>23</v>
      </c>
    </row>
    <row r="83" spans="1:2">
      <c r="A83" s="21" t="s">
        <v>369740</v>
      </c>
      <c r="B83" s="22">
        <v>1</v>
      </c>
    </row>
    <row r="84" spans="1:2">
      <c r="A84" s="21" t="s">
        <v>509877</v>
      </c>
      <c r="B84" s="22">
        <v>1</v>
      </c>
    </row>
    <row r="85" spans="1:2">
      <c r="A85" s="21" t="s">
        <v>582924</v>
      </c>
      <c r="B85" s="22">
        <v>1</v>
      </c>
    </row>
    <row r="86" spans="1:2">
      <c r="A86" s="21" t="s">
        <v>63824</v>
      </c>
      <c r="B86" s="22">
        <v>2</v>
      </c>
    </row>
    <row r="87" spans="1:2">
      <c r="A87" s="21" t="s">
        <v>130431</v>
      </c>
      <c r="B87" s="22">
        <v>2</v>
      </c>
    </row>
    <row r="88" spans="1:2">
      <c r="A88" s="21" t="s">
        <v>25759</v>
      </c>
      <c r="B88" s="22">
        <v>1</v>
      </c>
    </row>
    <row r="89" spans="1:2">
      <c r="A89" s="21" t="s">
        <v>57420</v>
      </c>
      <c r="B89" s="22">
        <v>1</v>
      </c>
    </row>
    <row r="90" spans="1:2">
      <c r="A90" s="21" t="s">
        <v>425937</v>
      </c>
      <c r="B90" s="22">
        <v>1</v>
      </c>
    </row>
    <row r="91" spans="1:2">
      <c r="A91" s="21" t="s">
        <v>541601</v>
      </c>
      <c r="B91" s="22">
        <v>1</v>
      </c>
    </row>
    <row r="92" spans="1:2">
      <c r="A92" s="21" t="s">
        <v>312024</v>
      </c>
      <c r="B92" s="22">
        <v>1</v>
      </c>
    </row>
    <row r="93" spans="1:2">
      <c r="A93" s="21" t="s">
        <v>92242</v>
      </c>
      <c r="B93" s="22">
        <v>1</v>
      </c>
    </row>
    <row r="94" spans="1:2">
      <c r="A94" s="21" t="s">
        <v>697624</v>
      </c>
      <c r="B94" s="22">
        <v>1</v>
      </c>
    </row>
    <row r="95" spans="1:2">
      <c r="A95" s="21" t="s">
        <v>181060</v>
      </c>
      <c r="B95" s="22">
        <v>1</v>
      </c>
    </row>
    <row r="96" spans="1:2">
      <c r="A96" s="21" t="s">
        <v>417537</v>
      </c>
      <c r="B96" s="22">
        <v>1</v>
      </c>
    </row>
    <row r="97" spans="1:2">
      <c r="A97" s="21" t="s">
        <v>638589</v>
      </c>
      <c r="B97" s="22">
        <v>1</v>
      </c>
    </row>
    <row r="98" spans="1:2">
      <c r="A98" s="21" t="s">
        <v>113945</v>
      </c>
      <c r="B98" s="22">
        <v>1</v>
      </c>
    </row>
    <row r="99" spans="1:2">
      <c r="A99" s="21" t="s">
        <v>248016</v>
      </c>
      <c r="B99" s="22">
        <v>1</v>
      </c>
    </row>
    <row r="100" spans="1:2">
      <c r="A100" s="21" t="s">
        <v>484387</v>
      </c>
      <c r="B100" s="22">
        <v>1</v>
      </c>
    </row>
    <row r="101" spans="1:2">
      <c r="A101" s="21" t="s">
        <v>405424</v>
      </c>
      <c r="B101" s="22">
        <v>1</v>
      </c>
    </row>
    <row r="102" spans="1:2">
      <c r="A102" s="21" t="s">
        <v>334853</v>
      </c>
      <c r="B102" s="22">
        <v>2</v>
      </c>
    </row>
    <row r="103" spans="1:2">
      <c r="A103" s="21" t="s">
        <v>317334</v>
      </c>
      <c r="B103" s="22">
        <v>1</v>
      </c>
    </row>
    <row r="104" spans="1:2">
      <c r="A104" s="21" t="s">
        <v>367011</v>
      </c>
      <c r="B104" s="22">
        <v>2</v>
      </c>
    </row>
    <row r="105" spans="1:2">
      <c r="A105" s="21" t="s">
        <v>632356</v>
      </c>
      <c r="B105" s="22">
        <v>1</v>
      </c>
    </row>
    <row r="106" spans="1:2">
      <c r="A106" s="21" t="s">
        <v>587735</v>
      </c>
      <c r="B106" s="22">
        <v>1</v>
      </c>
    </row>
    <row r="107" spans="1:2">
      <c r="A107" s="21" t="s">
        <v>772394</v>
      </c>
      <c r="B107" s="22">
        <v>1</v>
      </c>
    </row>
    <row r="108" spans="1:2">
      <c r="A108" s="21" t="s">
        <v>792709</v>
      </c>
      <c r="B108" s="22">
        <v>1</v>
      </c>
    </row>
    <row r="109" spans="1:2">
      <c r="A109" s="21" t="s">
        <v>205225</v>
      </c>
      <c r="B109" s="22">
        <v>1</v>
      </c>
    </row>
    <row r="110" spans="1:2">
      <c r="A110" s="21" t="s">
        <v>190877</v>
      </c>
      <c r="B110" s="22">
        <v>1</v>
      </c>
    </row>
    <row r="111" spans="1:2">
      <c r="A111" s="21" t="s">
        <v>425767</v>
      </c>
      <c r="B111" s="22">
        <v>1</v>
      </c>
    </row>
    <row r="112" spans="1:2">
      <c r="A112" s="21" t="s">
        <v>148963</v>
      </c>
      <c r="B112" s="22">
        <v>5</v>
      </c>
    </row>
    <row r="113" spans="1:2">
      <c r="A113" s="21" t="s">
        <v>219568</v>
      </c>
      <c r="B113" s="22">
        <v>1</v>
      </c>
    </row>
    <row r="114" spans="1:2">
      <c r="A114" s="21" t="s">
        <v>314642</v>
      </c>
      <c r="B114" s="22">
        <v>2</v>
      </c>
    </row>
    <row r="115" spans="1:2">
      <c r="A115" s="21" t="s">
        <v>470017</v>
      </c>
      <c r="B115" s="22">
        <v>1</v>
      </c>
    </row>
    <row r="116" spans="1:2">
      <c r="A116" s="21" t="s">
        <v>626716</v>
      </c>
      <c r="B116" s="22">
        <v>1</v>
      </c>
    </row>
    <row r="117" spans="1:2">
      <c r="A117" s="21" t="s">
        <v>113838</v>
      </c>
      <c r="B117" s="22">
        <v>1</v>
      </c>
    </row>
    <row r="118" spans="1:2">
      <c r="A118" s="21" t="s">
        <v>112866</v>
      </c>
      <c r="B118" s="22">
        <v>1</v>
      </c>
    </row>
    <row r="119" spans="1:2">
      <c r="A119" s="21" t="s">
        <v>88829</v>
      </c>
      <c r="B119" s="22">
        <v>1</v>
      </c>
    </row>
    <row r="120" spans="1:2">
      <c r="A120" s="21" t="s">
        <v>520124</v>
      </c>
      <c r="B120" s="22">
        <v>1</v>
      </c>
    </row>
    <row r="121" spans="1:2">
      <c r="A121" s="21" t="s">
        <v>511060</v>
      </c>
      <c r="B121" s="22">
        <v>1</v>
      </c>
    </row>
    <row r="122" spans="1:2">
      <c r="A122" s="21" t="s">
        <v>389452</v>
      </c>
      <c r="B122" s="22">
        <v>1</v>
      </c>
    </row>
    <row r="123" spans="1:2">
      <c r="A123" s="21" t="s">
        <v>488897</v>
      </c>
      <c r="B123" s="22">
        <v>1</v>
      </c>
    </row>
    <row r="124" spans="1:2">
      <c r="A124" s="21" t="s">
        <v>656199</v>
      </c>
      <c r="B124" s="22">
        <v>1</v>
      </c>
    </row>
    <row r="125" spans="1:2">
      <c r="A125" s="21" t="s">
        <v>644401</v>
      </c>
      <c r="B125" s="22">
        <v>1</v>
      </c>
    </row>
    <row r="126" spans="1:2">
      <c r="A126" s="21" t="s">
        <v>695883</v>
      </c>
      <c r="B126" s="22">
        <v>1</v>
      </c>
    </row>
    <row r="127" spans="1:2">
      <c r="A127" s="21" t="s">
        <v>331354</v>
      </c>
      <c r="B127" s="22">
        <v>1</v>
      </c>
    </row>
    <row r="128" spans="1:2">
      <c r="A128" s="21" t="s">
        <v>42752</v>
      </c>
      <c r="B128" s="22">
        <v>3</v>
      </c>
    </row>
    <row r="129" spans="1:2">
      <c r="A129" s="21" t="s">
        <v>688296</v>
      </c>
      <c r="B129" s="22">
        <v>1</v>
      </c>
    </row>
    <row r="130" spans="1:2">
      <c r="A130" s="21" t="s">
        <v>429082</v>
      </c>
      <c r="B130" s="22">
        <v>1</v>
      </c>
    </row>
    <row r="131" spans="1:2">
      <c r="A131" s="21" t="s">
        <v>526339</v>
      </c>
      <c r="B131" s="22">
        <v>1</v>
      </c>
    </row>
    <row r="132" spans="1:2">
      <c r="A132" s="21" t="s">
        <v>155282</v>
      </c>
      <c r="B132" s="22">
        <v>1</v>
      </c>
    </row>
    <row r="133" spans="1:2">
      <c r="A133" s="21" t="s">
        <v>388315</v>
      </c>
      <c r="B133" s="22">
        <v>1</v>
      </c>
    </row>
    <row r="134" spans="1:2">
      <c r="A134" s="21" t="s">
        <v>625250</v>
      </c>
      <c r="B134" s="22">
        <v>1</v>
      </c>
    </row>
    <row r="135" spans="1:2">
      <c r="A135" s="21" t="s">
        <v>149178</v>
      </c>
      <c r="B135" s="22">
        <v>2</v>
      </c>
    </row>
    <row r="136" spans="1:2">
      <c r="A136" s="21" t="s">
        <v>40248</v>
      </c>
      <c r="B136" s="22">
        <v>3</v>
      </c>
    </row>
    <row r="137" spans="1:2">
      <c r="A137" s="21" t="s">
        <v>317081</v>
      </c>
      <c r="B137" s="22">
        <v>1</v>
      </c>
    </row>
    <row r="138" spans="1:2">
      <c r="A138" s="21" t="s">
        <v>75367</v>
      </c>
      <c r="B138" s="22">
        <v>8</v>
      </c>
    </row>
    <row r="139" spans="1:2">
      <c r="A139" s="21" t="s">
        <v>553292</v>
      </c>
      <c r="B139" s="22">
        <v>2</v>
      </c>
    </row>
    <row r="140" spans="1:2">
      <c r="A140" s="21" t="s">
        <v>352770</v>
      </c>
      <c r="B140" s="22">
        <v>1</v>
      </c>
    </row>
    <row r="141" spans="1:2">
      <c r="A141" s="21" t="s">
        <v>436212</v>
      </c>
      <c r="B141" s="22">
        <v>1</v>
      </c>
    </row>
    <row r="142" spans="1:2">
      <c r="A142" s="21" t="s">
        <v>93174</v>
      </c>
      <c r="B142" s="22">
        <v>1</v>
      </c>
    </row>
    <row r="143" spans="1:2">
      <c r="A143" s="21" t="s">
        <v>52630</v>
      </c>
      <c r="B143" s="22">
        <v>1</v>
      </c>
    </row>
    <row r="144" spans="1:2">
      <c r="A144" s="21" t="s">
        <v>78142</v>
      </c>
      <c r="B144" s="22">
        <v>2</v>
      </c>
    </row>
    <row r="145" spans="1:2">
      <c r="A145" s="21" t="s">
        <v>72562</v>
      </c>
      <c r="B145" s="22">
        <v>18</v>
      </c>
    </row>
    <row r="146" spans="1:2">
      <c r="A146" s="21" t="s">
        <v>58164</v>
      </c>
      <c r="B146" s="22">
        <v>1</v>
      </c>
    </row>
    <row r="147" spans="1:2">
      <c r="A147" s="21" t="s">
        <v>381201</v>
      </c>
      <c r="B147" s="22">
        <v>2</v>
      </c>
    </row>
    <row r="148" spans="1:2">
      <c r="A148" s="21" t="s">
        <v>53276</v>
      </c>
      <c r="B148" s="22">
        <v>4</v>
      </c>
    </row>
    <row r="149" spans="1:2">
      <c r="A149" s="21" t="s">
        <v>398981</v>
      </c>
      <c r="B149" s="22">
        <v>1</v>
      </c>
    </row>
    <row r="150" spans="1:2">
      <c r="A150" s="21" t="s">
        <v>410370</v>
      </c>
      <c r="B150" s="22">
        <v>1</v>
      </c>
    </row>
    <row r="151" spans="1:2">
      <c r="A151" s="21" t="s">
        <v>166376</v>
      </c>
      <c r="B151" s="22">
        <v>1</v>
      </c>
    </row>
    <row r="152" spans="1:2">
      <c r="A152" s="21" t="s">
        <v>758435</v>
      </c>
      <c r="B152" s="22">
        <v>1</v>
      </c>
    </row>
    <row r="153" spans="1:2">
      <c r="A153" s="21" t="s">
        <v>480441</v>
      </c>
      <c r="B153" s="22">
        <v>1</v>
      </c>
    </row>
    <row r="154" spans="1:2">
      <c r="A154" s="21" t="s">
        <v>428571</v>
      </c>
      <c r="B154" s="22">
        <v>2</v>
      </c>
    </row>
    <row r="155" spans="1:2">
      <c r="A155" s="21" t="s">
        <v>274067</v>
      </c>
      <c r="B155" s="22">
        <v>1</v>
      </c>
    </row>
    <row r="156" spans="1:2">
      <c r="A156" s="21" t="s">
        <v>422446</v>
      </c>
      <c r="B156" s="22">
        <v>1</v>
      </c>
    </row>
    <row r="157" spans="1:2">
      <c r="A157" s="21" t="s">
        <v>283306</v>
      </c>
      <c r="B157" s="22">
        <v>1</v>
      </c>
    </row>
    <row r="158" spans="1:2">
      <c r="A158" s="21" t="s">
        <v>319970</v>
      </c>
      <c r="B158" s="22">
        <v>1</v>
      </c>
    </row>
    <row r="159" spans="1:2">
      <c r="A159" s="21" t="s">
        <v>231650</v>
      </c>
      <c r="B159" s="22">
        <v>1</v>
      </c>
    </row>
    <row r="160" spans="1:2">
      <c r="A160" s="21" t="s">
        <v>279221</v>
      </c>
      <c r="B160" s="22">
        <v>1</v>
      </c>
    </row>
    <row r="161" spans="1:2">
      <c r="A161" s="21" t="s">
        <v>579479</v>
      </c>
      <c r="B161" s="22">
        <v>3</v>
      </c>
    </row>
    <row r="162" spans="1:2">
      <c r="A162" s="21" t="s">
        <v>241946</v>
      </c>
      <c r="B162" s="22">
        <v>1</v>
      </c>
    </row>
    <row r="163" spans="1:2">
      <c r="A163" s="21" t="s">
        <v>732126</v>
      </c>
      <c r="B163" s="22">
        <v>1</v>
      </c>
    </row>
    <row r="164" spans="1:2">
      <c r="A164" s="21" t="s">
        <v>67803</v>
      </c>
      <c r="B164" s="22">
        <v>1</v>
      </c>
    </row>
    <row r="165" spans="1:2">
      <c r="A165" s="21" t="s">
        <v>423156</v>
      </c>
      <c r="B165" s="22">
        <v>1</v>
      </c>
    </row>
    <row r="166" spans="1:2">
      <c r="A166" s="21" t="s">
        <v>539594</v>
      </c>
      <c r="B166" s="22">
        <v>1</v>
      </c>
    </row>
    <row r="167" spans="1:2">
      <c r="A167" s="21" t="s">
        <v>766447</v>
      </c>
      <c r="B167" s="22">
        <v>1</v>
      </c>
    </row>
    <row r="168" spans="1:2">
      <c r="A168" s="21" t="s">
        <v>422351</v>
      </c>
      <c r="B168" s="22">
        <v>1</v>
      </c>
    </row>
    <row r="169" spans="1:2">
      <c r="A169" s="21" t="s">
        <v>72883</v>
      </c>
      <c r="B169" s="22">
        <v>1</v>
      </c>
    </row>
    <row r="170" spans="1:2">
      <c r="A170" s="21" t="s">
        <v>65958</v>
      </c>
      <c r="B170" s="22">
        <v>1</v>
      </c>
    </row>
    <row r="171" spans="1:2">
      <c r="A171" s="21" t="s">
        <v>116618</v>
      </c>
      <c r="B171" s="22">
        <v>1</v>
      </c>
    </row>
    <row r="172" spans="1:2">
      <c r="A172" s="21" t="s">
        <v>29930</v>
      </c>
      <c r="B172" s="22">
        <v>1</v>
      </c>
    </row>
    <row r="173" spans="1:2">
      <c r="A173" s="21" t="s">
        <v>105864</v>
      </c>
      <c r="B173" s="22">
        <v>2</v>
      </c>
    </row>
    <row r="174" spans="1:2">
      <c r="A174" s="21" t="s">
        <v>571279</v>
      </c>
      <c r="B174" s="22">
        <v>1</v>
      </c>
    </row>
    <row r="175" spans="1:2">
      <c r="A175" s="21" t="s">
        <v>273661</v>
      </c>
      <c r="B175" s="22">
        <v>1</v>
      </c>
    </row>
    <row r="176" spans="1:2">
      <c r="A176" s="21" t="s">
        <v>503067</v>
      </c>
      <c r="B176" s="22">
        <v>1</v>
      </c>
    </row>
    <row r="177" spans="1:2">
      <c r="A177" s="21" t="s">
        <v>350723</v>
      </c>
      <c r="B177" s="22">
        <v>2</v>
      </c>
    </row>
    <row r="178" spans="1:2">
      <c r="A178" s="21" t="s">
        <v>509046</v>
      </c>
      <c r="B178" s="22">
        <v>1</v>
      </c>
    </row>
    <row r="179" spans="1:2">
      <c r="A179" s="21" t="s">
        <v>185697</v>
      </c>
      <c r="B179" s="22">
        <v>3</v>
      </c>
    </row>
    <row r="180" spans="1:2">
      <c r="A180" s="21" t="s">
        <v>293775</v>
      </c>
      <c r="B180" s="22">
        <v>1</v>
      </c>
    </row>
    <row r="181" spans="1:2">
      <c r="A181" s="21" t="s">
        <v>65026</v>
      </c>
      <c r="B181" s="22">
        <v>1</v>
      </c>
    </row>
    <row r="182" spans="1:2">
      <c r="A182" s="21" t="s">
        <v>149904</v>
      </c>
      <c r="B182" s="22">
        <v>1</v>
      </c>
    </row>
    <row r="183" spans="1:2">
      <c r="A183" s="21" t="s">
        <v>399542</v>
      </c>
      <c r="B183" s="22">
        <v>1</v>
      </c>
    </row>
    <row r="184" spans="1:2">
      <c r="A184" s="21" t="s">
        <v>44782</v>
      </c>
      <c r="B184" s="22">
        <v>1</v>
      </c>
    </row>
    <row r="185" spans="1:2">
      <c r="A185" s="21" t="s">
        <v>74305</v>
      </c>
      <c r="B185" s="22">
        <v>1</v>
      </c>
    </row>
    <row r="186" spans="1:2">
      <c r="A186" s="21" t="s">
        <v>24119</v>
      </c>
      <c r="B186" s="22">
        <v>6</v>
      </c>
    </row>
    <row r="187" spans="1:2">
      <c r="A187" s="21" t="s">
        <v>108076</v>
      </c>
      <c r="B187" s="22">
        <v>2</v>
      </c>
    </row>
    <row r="188" spans="1:2">
      <c r="A188" s="21" t="s">
        <v>126560</v>
      </c>
      <c r="B188" s="22">
        <v>1</v>
      </c>
    </row>
    <row r="189" spans="1:2">
      <c r="A189" s="21" t="s">
        <v>763402</v>
      </c>
      <c r="B189" s="22">
        <v>1</v>
      </c>
    </row>
    <row r="190" spans="1:2">
      <c r="A190" s="21" t="s">
        <v>274239</v>
      </c>
      <c r="B190" s="22">
        <v>1</v>
      </c>
    </row>
    <row r="191" spans="1:2">
      <c r="A191" s="21" t="s">
        <v>570414</v>
      </c>
      <c r="B191" s="22">
        <v>1</v>
      </c>
    </row>
    <row r="192" spans="1:2">
      <c r="A192" s="21" t="s">
        <v>280510</v>
      </c>
      <c r="B192" s="22">
        <v>1</v>
      </c>
    </row>
    <row r="193" spans="1:2">
      <c r="A193" s="21" t="s">
        <v>756189</v>
      </c>
      <c r="B193" s="22">
        <v>2</v>
      </c>
    </row>
    <row r="194" spans="1:2">
      <c r="A194" s="21" t="s">
        <v>685133</v>
      </c>
      <c r="B194" s="22">
        <v>1</v>
      </c>
    </row>
    <row r="195" spans="1:2">
      <c r="A195" s="21" t="s">
        <v>481227</v>
      </c>
      <c r="B195" s="22">
        <v>2</v>
      </c>
    </row>
    <row r="196" spans="1:2">
      <c r="A196" s="21" t="s">
        <v>342196</v>
      </c>
      <c r="B196" s="22">
        <v>1</v>
      </c>
    </row>
    <row r="197" spans="1:2">
      <c r="A197" s="21" t="s">
        <v>300846</v>
      </c>
      <c r="B197" s="22">
        <v>1</v>
      </c>
    </row>
    <row r="198" spans="1:2">
      <c r="A198" s="21" t="s">
        <v>224975</v>
      </c>
      <c r="B198" s="22">
        <v>1</v>
      </c>
    </row>
    <row r="199" spans="1:2">
      <c r="A199" s="21" t="s">
        <v>243851</v>
      </c>
      <c r="B199" s="22">
        <v>3</v>
      </c>
    </row>
    <row r="200" spans="1:2">
      <c r="A200" s="21" t="s">
        <v>378110</v>
      </c>
      <c r="B200" s="22">
        <v>1</v>
      </c>
    </row>
    <row r="201" spans="1:2">
      <c r="A201" s="21" t="s">
        <v>526293</v>
      </c>
      <c r="B201" s="22">
        <v>1</v>
      </c>
    </row>
    <row r="202" spans="1:2">
      <c r="A202" s="21" t="s">
        <v>377532</v>
      </c>
      <c r="B202" s="22">
        <v>1</v>
      </c>
    </row>
    <row r="203" spans="1:2">
      <c r="A203" s="21" t="s">
        <v>554565</v>
      </c>
      <c r="B203" s="22">
        <v>1</v>
      </c>
    </row>
    <row r="204" spans="1:2">
      <c r="A204" s="21" t="s">
        <v>765235</v>
      </c>
      <c r="B204" s="22">
        <v>2</v>
      </c>
    </row>
    <row r="205" spans="1:2">
      <c r="A205" s="21" t="s">
        <v>849992</v>
      </c>
      <c r="B205" s="22">
        <v>1</v>
      </c>
    </row>
    <row r="206" spans="1:2">
      <c r="A206" s="21" t="s">
        <v>331122</v>
      </c>
      <c r="B206" s="22">
        <v>1</v>
      </c>
    </row>
    <row r="207" spans="1:2">
      <c r="A207" s="21" t="s">
        <v>399885</v>
      </c>
      <c r="B207" s="22">
        <v>2</v>
      </c>
    </row>
    <row r="208" spans="1:2">
      <c r="A208" s="21" t="s">
        <v>813082</v>
      </c>
      <c r="B208" s="22">
        <v>1</v>
      </c>
    </row>
    <row r="209" spans="1:2">
      <c r="A209" s="21" t="s">
        <v>54973</v>
      </c>
      <c r="B209" s="22">
        <v>1</v>
      </c>
    </row>
    <row r="210" spans="1:2">
      <c r="A210" s="21" t="s">
        <v>404968</v>
      </c>
      <c r="B210" s="22">
        <v>1</v>
      </c>
    </row>
    <row r="211" spans="1:2">
      <c r="A211" s="21" t="s">
        <v>185768</v>
      </c>
      <c r="B211" s="22">
        <v>1</v>
      </c>
    </row>
    <row r="212" spans="1:2">
      <c r="A212" s="21" t="s">
        <v>541211</v>
      </c>
      <c r="B212" s="22">
        <v>1</v>
      </c>
    </row>
    <row r="213" spans="1:2">
      <c r="A213" s="21" t="s">
        <v>757059</v>
      </c>
      <c r="B213" s="22">
        <v>1</v>
      </c>
    </row>
    <row r="214" spans="1:2">
      <c r="A214" s="21" t="s">
        <v>26006</v>
      </c>
      <c r="B214" s="22">
        <v>2</v>
      </c>
    </row>
    <row r="215" spans="1:2">
      <c r="A215" s="21" t="s">
        <v>758050</v>
      </c>
      <c r="B215" s="22">
        <v>1</v>
      </c>
    </row>
    <row r="216" spans="1:2">
      <c r="A216" s="21" t="s">
        <v>505900</v>
      </c>
      <c r="B216" s="22">
        <v>1</v>
      </c>
    </row>
    <row r="217" spans="1:2">
      <c r="A217" s="21" t="s">
        <v>362069</v>
      </c>
      <c r="B217" s="22">
        <v>1</v>
      </c>
    </row>
    <row r="218" spans="1:2">
      <c r="A218" s="21" t="s">
        <v>64074</v>
      </c>
      <c r="B218" s="22">
        <v>6</v>
      </c>
    </row>
    <row r="219" spans="1:2">
      <c r="A219" s="21" t="s">
        <v>203003</v>
      </c>
      <c r="B219" s="22">
        <v>2</v>
      </c>
    </row>
    <row r="220" spans="1:2">
      <c r="A220" s="21" t="s">
        <v>315485</v>
      </c>
      <c r="B220" s="22">
        <v>2</v>
      </c>
    </row>
    <row r="221" spans="1:2">
      <c r="A221" s="21" t="s">
        <v>93653</v>
      </c>
      <c r="B221" s="22">
        <v>36</v>
      </c>
    </row>
    <row r="222" spans="1:2">
      <c r="A222" s="21" t="s">
        <v>69504</v>
      </c>
      <c r="B222" s="22">
        <v>3</v>
      </c>
    </row>
    <row r="223" spans="1:2">
      <c r="A223" s="21" t="s">
        <v>566644</v>
      </c>
      <c r="B223" s="22">
        <v>1</v>
      </c>
    </row>
    <row r="224" spans="1:2">
      <c r="A224" s="21" t="s">
        <v>24843</v>
      </c>
      <c r="B224" s="22">
        <v>4</v>
      </c>
    </row>
    <row r="225" spans="1:2">
      <c r="A225" s="21" t="s">
        <v>595429</v>
      </c>
      <c r="B225" s="22">
        <v>1</v>
      </c>
    </row>
    <row r="226" spans="1:2">
      <c r="A226" s="21" t="s">
        <v>846917</v>
      </c>
      <c r="B226" s="22">
        <v>1</v>
      </c>
    </row>
    <row r="227" spans="1:2">
      <c r="A227" s="21" t="s">
        <v>175664</v>
      </c>
      <c r="B227" s="22">
        <v>11</v>
      </c>
    </row>
    <row r="228" spans="1:2">
      <c r="A228" s="21" t="s">
        <v>115449</v>
      </c>
      <c r="B228" s="22">
        <v>1</v>
      </c>
    </row>
    <row r="229" spans="1:2">
      <c r="A229" s="21" t="s">
        <v>687112</v>
      </c>
      <c r="B229" s="22">
        <v>1</v>
      </c>
    </row>
    <row r="230" spans="1:2">
      <c r="A230" s="21" t="s">
        <v>111846</v>
      </c>
      <c r="B230" s="22">
        <v>5</v>
      </c>
    </row>
    <row r="231" spans="1:2">
      <c r="A231" s="21" t="s">
        <v>766568</v>
      </c>
      <c r="B231" s="22">
        <v>1</v>
      </c>
    </row>
    <row r="232" spans="1:2">
      <c r="A232" s="21" t="s">
        <v>429622</v>
      </c>
      <c r="B232" s="22">
        <v>1</v>
      </c>
    </row>
    <row r="233" spans="1:2">
      <c r="A233" s="21" t="s">
        <v>744319</v>
      </c>
      <c r="B233" s="22">
        <v>1</v>
      </c>
    </row>
    <row r="234" spans="1:2">
      <c r="A234" s="21" t="s">
        <v>375831</v>
      </c>
      <c r="B234" s="22">
        <v>2</v>
      </c>
    </row>
    <row r="235" spans="1:2">
      <c r="A235" s="21" t="s">
        <v>78517</v>
      </c>
      <c r="B235" s="22">
        <v>8</v>
      </c>
    </row>
    <row r="236" spans="1:2">
      <c r="A236" s="21" t="s">
        <v>78717</v>
      </c>
      <c r="B236" s="22">
        <v>2</v>
      </c>
    </row>
    <row r="237" spans="1:2">
      <c r="A237" s="21" t="s">
        <v>544597</v>
      </c>
      <c r="B237" s="22">
        <v>1</v>
      </c>
    </row>
    <row r="238" spans="1:2">
      <c r="A238" s="21" t="s">
        <v>581763</v>
      </c>
      <c r="B238" s="22">
        <v>1</v>
      </c>
    </row>
    <row r="239" spans="1:2">
      <c r="A239" s="21" t="s">
        <v>438306</v>
      </c>
      <c r="B239" s="22">
        <v>1</v>
      </c>
    </row>
    <row r="240" spans="1:2">
      <c r="A240" s="21" t="s">
        <v>562668</v>
      </c>
      <c r="B240" s="22">
        <v>1</v>
      </c>
    </row>
    <row r="241" spans="1:2">
      <c r="A241" s="21" t="s">
        <v>783798</v>
      </c>
      <c r="B241" s="22">
        <v>1</v>
      </c>
    </row>
    <row r="242" spans="1:2">
      <c r="A242" s="21" t="s">
        <v>29363</v>
      </c>
      <c r="B242" s="22">
        <v>85</v>
      </c>
    </row>
    <row r="243" spans="1:2">
      <c r="A243" s="21" t="s">
        <v>40535</v>
      </c>
      <c r="B243" s="22">
        <v>7</v>
      </c>
    </row>
    <row r="244" spans="1:2">
      <c r="A244" s="21" t="s">
        <v>110955</v>
      </c>
      <c r="B244" s="22">
        <v>5</v>
      </c>
    </row>
    <row r="245" spans="1:2">
      <c r="A245" s="21" t="s">
        <v>487372</v>
      </c>
      <c r="B245" s="22">
        <v>1</v>
      </c>
    </row>
    <row r="246" spans="1:2">
      <c r="A246" s="21" t="s">
        <v>693306</v>
      </c>
      <c r="B246" s="22">
        <v>1</v>
      </c>
    </row>
    <row r="247" spans="1:2">
      <c r="A247" s="21" t="s">
        <v>767950</v>
      </c>
      <c r="B247" s="22">
        <v>1</v>
      </c>
    </row>
    <row r="248" spans="1:2">
      <c r="A248" s="21" t="s">
        <v>189688</v>
      </c>
      <c r="B248" s="22">
        <v>23</v>
      </c>
    </row>
    <row r="249" spans="1:2">
      <c r="A249" s="21" t="s">
        <v>136366</v>
      </c>
      <c r="B249" s="22">
        <v>1</v>
      </c>
    </row>
    <row r="250" spans="1:2">
      <c r="A250" s="21" t="s">
        <v>69813</v>
      </c>
      <c r="B250" s="22">
        <v>1</v>
      </c>
    </row>
    <row r="251" spans="1:2">
      <c r="A251" s="21" t="s">
        <v>472783</v>
      </c>
      <c r="B251" s="22">
        <v>1</v>
      </c>
    </row>
    <row r="252" spans="1:2">
      <c r="A252" s="21" t="s">
        <v>531748</v>
      </c>
      <c r="B252" s="22">
        <v>1</v>
      </c>
    </row>
    <row r="253" spans="1:2">
      <c r="A253" s="21" t="s">
        <v>103330</v>
      </c>
      <c r="B253" s="22">
        <v>3</v>
      </c>
    </row>
    <row r="254" spans="1:2">
      <c r="A254" s="21" t="s">
        <v>190652</v>
      </c>
      <c r="B254" s="22">
        <v>1</v>
      </c>
    </row>
    <row r="255" spans="1:2">
      <c r="A255" s="21" t="s">
        <v>75406</v>
      </c>
      <c r="B255" s="22">
        <v>4</v>
      </c>
    </row>
    <row r="256" spans="1:2">
      <c r="A256" s="21" t="s">
        <v>364475</v>
      </c>
      <c r="B256" s="22">
        <v>1</v>
      </c>
    </row>
    <row r="257" spans="1:2">
      <c r="A257" s="21" t="s">
        <v>121307</v>
      </c>
      <c r="B257" s="22">
        <v>1</v>
      </c>
    </row>
    <row r="258" spans="1:2">
      <c r="A258" s="21" t="s">
        <v>74963</v>
      </c>
      <c r="B258" s="22">
        <v>1</v>
      </c>
    </row>
    <row r="259" spans="1:2">
      <c r="A259" s="21" t="s">
        <v>715273</v>
      </c>
      <c r="B259" s="22">
        <v>1</v>
      </c>
    </row>
    <row r="260" spans="1:2">
      <c r="A260" s="21" t="s">
        <v>271050</v>
      </c>
      <c r="B260" s="22">
        <v>1</v>
      </c>
    </row>
    <row r="261" spans="1:2">
      <c r="A261" s="21" t="s">
        <v>415208</v>
      </c>
      <c r="B261" s="22">
        <v>1</v>
      </c>
    </row>
    <row r="262" spans="1:2">
      <c r="A262" s="21" t="s">
        <v>243742</v>
      </c>
      <c r="B262" s="22">
        <v>2</v>
      </c>
    </row>
    <row r="263" spans="1:2">
      <c r="A263" s="21" t="s">
        <v>160418</v>
      </c>
      <c r="B263" s="22">
        <v>1</v>
      </c>
    </row>
    <row r="264" spans="1:2">
      <c r="A264" s="21" t="s">
        <v>547327</v>
      </c>
      <c r="B264" s="22">
        <v>1</v>
      </c>
    </row>
    <row r="265" spans="1:2">
      <c r="A265" s="21" t="s">
        <v>426017</v>
      </c>
      <c r="B265" s="22">
        <v>1</v>
      </c>
    </row>
    <row r="266" spans="1:2">
      <c r="A266" s="21" t="s">
        <v>774943</v>
      </c>
      <c r="B266" s="22">
        <v>1</v>
      </c>
    </row>
    <row r="267" spans="1:2">
      <c r="A267" s="21" t="s">
        <v>331700</v>
      </c>
      <c r="B267" s="22">
        <v>1</v>
      </c>
    </row>
    <row r="268" spans="1:2">
      <c r="A268" s="21" t="s">
        <v>417889</v>
      </c>
      <c r="B268" s="22">
        <v>1</v>
      </c>
    </row>
    <row r="269" spans="1:2">
      <c r="A269" s="21" t="s">
        <v>135595</v>
      </c>
      <c r="B269" s="22">
        <v>1</v>
      </c>
    </row>
    <row r="270" spans="1:2">
      <c r="A270" s="21" t="s">
        <v>596049</v>
      </c>
      <c r="B270" s="22">
        <v>1</v>
      </c>
    </row>
    <row r="271" spans="1:2">
      <c r="A271" s="21" t="s">
        <v>330327</v>
      </c>
      <c r="B271" s="22">
        <v>1</v>
      </c>
    </row>
    <row r="272" spans="1:2">
      <c r="A272" s="21" t="s">
        <v>475921</v>
      </c>
      <c r="B272" s="22">
        <v>1</v>
      </c>
    </row>
    <row r="273" spans="1:2">
      <c r="A273" s="21" t="s">
        <v>294941</v>
      </c>
      <c r="B273" s="22">
        <v>1</v>
      </c>
    </row>
    <row r="274" spans="1:2">
      <c r="A274" s="21" t="s">
        <v>272197</v>
      </c>
      <c r="B274" s="22">
        <v>1</v>
      </c>
    </row>
    <row r="275" spans="1:2">
      <c r="A275" s="21" t="s">
        <v>222270</v>
      </c>
      <c r="B275" s="22">
        <v>1</v>
      </c>
    </row>
    <row r="276" spans="1:2">
      <c r="A276" s="21" t="s">
        <v>194179</v>
      </c>
      <c r="B276" s="22">
        <v>1</v>
      </c>
    </row>
    <row r="277" spans="1:2">
      <c r="A277" s="21" t="s">
        <v>105704</v>
      </c>
      <c r="B277" s="22">
        <v>2</v>
      </c>
    </row>
    <row r="278" spans="1:2">
      <c r="A278" s="21" t="s">
        <v>725580</v>
      </c>
      <c r="B278" s="22">
        <v>1</v>
      </c>
    </row>
    <row r="279" spans="1:2">
      <c r="A279" s="21" t="s">
        <v>166802</v>
      </c>
      <c r="B279" s="22">
        <v>1</v>
      </c>
    </row>
    <row r="280" spans="1:2">
      <c r="A280" s="21" t="s">
        <v>17259</v>
      </c>
      <c r="B280" s="22">
        <v>1</v>
      </c>
    </row>
    <row r="281" spans="1:2">
      <c r="A281" s="21" t="s">
        <v>27692</v>
      </c>
      <c r="B281" s="22">
        <v>17</v>
      </c>
    </row>
    <row r="282" spans="1:2">
      <c r="A282" s="21" t="s">
        <v>5037</v>
      </c>
      <c r="B282" s="22">
        <v>4</v>
      </c>
    </row>
    <row r="283" spans="1:2">
      <c r="A283" s="21" t="s">
        <v>716778</v>
      </c>
      <c r="B283" s="22">
        <v>1</v>
      </c>
    </row>
    <row r="284" spans="1:2">
      <c r="A284" s="21" t="s">
        <v>468531</v>
      </c>
      <c r="B284" s="22">
        <v>3</v>
      </c>
    </row>
    <row r="285" spans="1:2">
      <c r="A285" s="21" t="s">
        <v>145402</v>
      </c>
      <c r="B285" s="22">
        <v>2</v>
      </c>
    </row>
    <row r="286" spans="1:2">
      <c r="A286" s="21" t="s">
        <v>200474</v>
      </c>
      <c r="B286" s="22">
        <v>1</v>
      </c>
    </row>
    <row r="287" spans="1:2">
      <c r="A287" s="21" t="s">
        <v>118070</v>
      </c>
      <c r="B287" s="22">
        <v>1</v>
      </c>
    </row>
    <row r="288" spans="1:2">
      <c r="A288" s="21" t="s">
        <v>94309</v>
      </c>
      <c r="B288" s="22">
        <v>1</v>
      </c>
    </row>
    <row r="289" spans="1:2">
      <c r="A289" s="21" t="s">
        <v>305753</v>
      </c>
      <c r="B289" s="22">
        <v>2</v>
      </c>
    </row>
    <row r="290" spans="1:2">
      <c r="A290" s="21" t="s">
        <v>109261</v>
      </c>
      <c r="B290" s="22">
        <v>1</v>
      </c>
    </row>
    <row r="291" spans="1:2">
      <c r="A291" s="21" t="s">
        <v>264094</v>
      </c>
      <c r="B291" s="22">
        <v>1</v>
      </c>
    </row>
    <row r="292" spans="1:2">
      <c r="A292" s="21" t="s">
        <v>562094</v>
      </c>
      <c r="B292" s="22">
        <v>1</v>
      </c>
    </row>
    <row r="293" spans="1:2">
      <c r="A293" s="21" t="s">
        <v>39232</v>
      </c>
      <c r="B293" s="22">
        <v>9</v>
      </c>
    </row>
    <row r="294" spans="1:2">
      <c r="A294" s="21" t="s">
        <v>2234</v>
      </c>
      <c r="B294" s="22">
        <v>7</v>
      </c>
    </row>
    <row r="295" spans="1:2">
      <c r="A295" s="21" t="s">
        <v>96203</v>
      </c>
      <c r="B295" s="22">
        <v>4</v>
      </c>
    </row>
    <row r="296" spans="1:2">
      <c r="A296" s="21" t="s">
        <v>145993</v>
      </c>
      <c r="B296" s="22">
        <v>3</v>
      </c>
    </row>
    <row r="297" spans="1:2">
      <c r="A297" s="21" t="s">
        <v>223165</v>
      </c>
      <c r="B297" s="22">
        <v>1</v>
      </c>
    </row>
    <row r="298" spans="1:2">
      <c r="A298" s="21" t="s">
        <v>233626</v>
      </c>
      <c r="B298" s="22">
        <v>1</v>
      </c>
    </row>
    <row r="299" spans="1:2">
      <c r="A299" s="21" t="s">
        <v>557714</v>
      </c>
      <c r="B299" s="22">
        <v>1</v>
      </c>
    </row>
    <row r="300" spans="1:2">
      <c r="A300" s="21" t="s">
        <v>233446</v>
      </c>
      <c r="B300" s="22">
        <v>1</v>
      </c>
    </row>
    <row r="301" spans="1:2">
      <c r="A301" s="21" t="s">
        <v>702737</v>
      </c>
      <c r="B301" s="22">
        <v>1</v>
      </c>
    </row>
    <row r="302" spans="1:2">
      <c r="A302" s="21" t="s">
        <v>674559</v>
      </c>
      <c r="B302" s="22">
        <v>2</v>
      </c>
    </row>
    <row r="303" spans="1:2">
      <c r="A303" s="21" t="s">
        <v>413379</v>
      </c>
      <c r="B303" s="22">
        <v>5</v>
      </c>
    </row>
    <row r="304" spans="1:2">
      <c r="A304" s="21" t="s">
        <v>783942</v>
      </c>
      <c r="B304" s="22">
        <v>1</v>
      </c>
    </row>
    <row r="305" spans="1:2">
      <c r="A305" s="21" t="s">
        <v>172744</v>
      </c>
      <c r="B305" s="22">
        <v>3</v>
      </c>
    </row>
    <row r="306" spans="1:2">
      <c r="A306" s="21" t="s">
        <v>421916</v>
      </c>
      <c r="B306" s="22">
        <v>1</v>
      </c>
    </row>
    <row r="307" spans="1:2">
      <c r="A307" s="21" t="s">
        <v>445357</v>
      </c>
      <c r="B307" s="22">
        <v>1</v>
      </c>
    </row>
    <row r="308" spans="1:2">
      <c r="A308" s="21" t="s">
        <v>502111</v>
      </c>
      <c r="B308" s="22">
        <v>1</v>
      </c>
    </row>
    <row r="309" spans="1:2">
      <c r="A309" s="21" t="s">
        <v>464111</v>
      </c>
      <c r="B309" s="22">
        <v>1</v>
      </c>
    </row>
    <row r="310" spans="1:2">
      <c r="A310" s="21" t="s">
        <v>352198</v>
      </c>
      <c r="B310" s="22">
        <v>1</v>
      </c>
    </row>
    <row r="311" spans="1:2">
      <c r="A311" s="21" t="s">
        <v>521213</v>
      </c>
      <c r="B311" s="22">
        <v>1</v>
      </c>
    </row>
    <row r="312" spans="1:2">
      <c r="A312" s="21" t="s">
        <v>259783</v>
      </c>
      <c r="B312" s="22">
        <v>1</v>
      </c>
    </row>
    <row r="313" spans="1:2">
      <c r="A313" s="21" t="s">
        <v>563097</v>
      </c>
      <c r="B313" s="22">
        <v>1</v>
      </c>
    </row>
    <row r="314" spans="1:2">
      <c r="A314" s="21" t="s">
        <v>281164</v>
      </c>
      <c r="B314" s="22">
        <v>1</v>
      </c>
    </row>
    <row r="315" spans="1:2">
      <c r="A315" s="21" t="s">
        <v>578978</v>
      </c>
      <c r="B315" s="22">
        <v>1</v>
      </c>
    </row>
    <row r="316" spans="1:2">
      <c r="A316" s="21" t="s">
        <v>350190</v>
      </c>
      <c r="B316" s="22">
        <v>1</v>
      </c>
    </row>
    <row r="317" spans="1:2">
      <c r="A317" s="21" t="s">
        <v>716318</v>
      </c>
      <c r="B317" s="22">
        <v>1</v>
      </c>
    </row>
    <row r="318" spans="1:2">
      <c r="A318" s="21" t="s">
        <v>402910</v>
      </c>
      <c r="B318" s="22">
        <v>5</v>
      </c>
    </row>
    <row r="319" spans="1:2">
      <c r="A319" s="21" t="s">
        <v>161892</v>
      </c>
      <c r="B319" s="22">
        <v>1</v>
      </c>
    </row>
    <row r="320" spans="1:2">
      <c r="A320" s="21" t="s">
        <v>84844</v>
      </c>
      <c r="B320" s="22">
        <v>2</v>
      </c>
    </row>
    <row r="321" spans="1:2">
      <c r="A321" s="21" t="s">
        <v>549996</v>
      </c>
      <c r="B321" s="22">
        <v>1</v>
      </c>
    </row>
    <row r="322" spans="1:2">
      <c r="A322" s="21" t="s">
        <v>88246</v>
      </c>
      <c r="B322" s="22">
        <v>2</v>
      </c>
    </row>
    <row r="323" spans="1:2">
      <c r="A323" s="21" t="s">
        <v>198748</v>
      </c>
      <c r="B323" s="22">
        <v>1</v>
      </c>
    </row>
    <row r="324" spans="1:2">
      <c r="A324" s="21" t="s">
        <v>546300</v>
      </c>
      <c r="B324" s="22">
        <v>1</v>
      </c>
    </row>
    <row r="325" spans="1:2">
      <c r="A325" s="21" t="s">
        <v>25731</v>
      </c>
      <c r="B325" s="22">
        <v>16</v>
      </c>
    </row>
    <row r="326" spans="1:2">
      <c r="A326" s="21" t="s">
        <v>314281</v>
      </c>
      <c r="B326" s="22">
        <v>1</v>
      </c>
    </row>
    <row r="327" spans="1:2">
      <c r="A327" s="21" t="s">
        <v>37882</v>
      </c>
      <c r="B327" s="22">
        <v>1</v>
      </c>
    </row>
    <row r="328" spans="1:2">
      <c r="A328" s="21" t="s">
        <v>298759</v>
      </c>
      <c r="B328" s="22">
        <v>1</v>
      </c>
    </row>
    <row r="329" spans="1:2">
      <c r="A329" s="21" t="s">
        <v>533039</v>
      </c>
      <c r="B329" s="22">
        <v>1</v>
      </c>
    </row>
    <row r="330" spans="1:2">
      <c r="A330" s="21" t="s">
        <v>488089</v>
      </c>
      <c r="B330" s="22">
        <v>1</v>
      </c>
    </row>
    <row r="331" spans="1:2">
      <c r="A331" s="21" t="s">
        <v>127500</v>
      </c>
      <c r="B331" s="22">
        <v>1</v>
      </c>
    </row>
    <row r="332" spans="1:2">
      <c r="A332" s="21" t="s">
        <v>852235</v>
      </c>
      <c r="B332" s="22">
        <v>1</v>
      </c>
    </row>
    <row r="333" spans="1:2">
      <c r="A333" s="21" t="s">
        <v>457178</v>
      </c>
      <c r="B333" s="22">
        <v>1</v>
      </c>
    </row>
    <row r="334" spans="1:2">
      <c r="A334" s="21" t="s">
        <v>462954</v>
      </c>
      <c r="B334" s="22">
        <v>1</v>
      </c>
    </row>
    <row r="335" spans="1:2">
      <c r="A335" s="21" t="s">
        <v>93880</v>
      </c>
      <c r="B335" s="22">
        <v>2</v>
      </c>
    </row>
    <row r="336" spans="1:2">
      <c r="A336" s="21" t="s">
        <v>451742</v>
      </c>
      <c r="B336" s="22">
        <v>1</v>
      </c>
    </row>
    <row r="337" spans="1:2">
      <c r="A337" s="21" t="s">
        <v>551199</v>
      </c>
      <c r="B337" s="22">
        <v>1</v>
      </c>
    </row>
    <row r="338" spans="1:2">
      <c r="A338" s="21" t="s">
        <v>151014</v>
      </c>
      <c r="B338" s="22">
        <v>1</v>
      </c>
    </row>
    <row r="339" spans="1:2">
      <c r="A339" s="21" t="s">
        <v>458839</v>
      </c>
      <c r="B339" s="22">
        <v>1</v>
      </c>
    </row>
    <row r="340" spans="1:2">
      <c r="A340" s="21" t="s">
        <v>103863</v>
      </c>
      <c r="B340" s="22">
        <v>1</v>
      </c>
    </row>
    <row r="341" spans="1:2">
      <c r="A341" s="21" t="s">
        <v>384355</v>
      </c>
      <c r="B341" s="22">
        <v>1</v>
      </c>
    </row>
    <row r="342" spans="1:2">
      <c r="A342" s="21" t="s">
        <v>278484</v>
      </c>
      <c r="B342" s="22">
        <v>1</v>
      </c>
    </row>
    <row r="343" spans="1:2">
      <c r="A343" s="21" t="s">
        <v>18425</v>
      </c>
      <c r="B343" s="22">
        <v>3</v>
      </c>
    </row>
    <row r="344" spans="1:2">
      <c r="A344" s="21" t="s">
        <v>413595</v>
      </c>
      <c r="B344" s="22">
        <v>2</v>
      </c>
    </row>
    <row r="345" spans="1:2">
      <c r="A345" s="21" t="s">
        <v>207313</v>
      </c>
      <c r="B345" s="22">
        <v>1</v>
      </c>
    </row>
    <row r="346" spans="1:2">
      <c r="A346" s="21" t="s">
        <v>281461</v>
      </c>
      <c r="B346" s="22">
        <v>1</v>
      </c>
    </row>
    <row r="347" spans="1:2">
      <c r="A347" s="21" t="s">
        <v>56391</v>
      </c>
      <c r="B347" s="22">
        <v>2</v>
      </c>
    </row>
    <row r="348" spans="1:2">
      <c r="A348" s="21" t="s">
        <v>569401</v>
      </c>
      <c r="B348" s="22">
        <v>1</v>
      </c>
    </row>
    <row r="349" spans="1:2">
      <c r="A349" s="21" t="s">
        <v>128749</v>
      </c>
      <c r="B349" s="22">
        <v>1</v>
      </c>
    </row>
    <row r="350" spans="1:2">
      <c r="A350" s="21" t="s">
        <v>584330</v>
      </c>
      <c r="B350" s="22">
        <v>1</v>
      </c>
    </row>
    <row r="351" spans="1:2">
      <c r="A351" s="21" t="s">
        <v>324243</v>
      </c>
      <c r="B351" s="22">
        <v>1</v>
      </c>
    </row>
    <row r="352" spans="1:2">
      <c r="A352" s="21" t="s">
        <v>328336</v>
      </c>
      <c r="B352" s="22">
        <v>3</v>
      </c>
    </row>
    <row r="353" spans="1:2">
      <c r="A353" s="21" t="s">
        <v>551640</v>
      </c>
      <c r="B353" s="22">
        <v>1</v>
      </c>
    </row>
    <row r="354" spans="1:2">
      <c r="A354" s="21" t="s">
        <v>652656</v>
      </c>
      <c r="B354" s="22">
        <v>1</v>
      </c>
    </row>
    <row r="355" spans="1:2">
      <c r="A355" s="21" t="s">
        <v>485798</v>
      </c>
      <c r="B355" s="22">
        <v>1</v>
      </c>
    </row>
    <row r="356" spans="1:2">
      <c r="A356" s="21" t="s">
        <v>459936</v>
      </c>
      <c r="B356" s="22">
        <v>1</v>
      </c>
    </row>
    <row r="357" spans="1:2">
      <c r="A357" s="21" t="s">
        <v>819344</v>
      </c>
      <c r="B357" s="22">
        <v>1</v>
      </c>
    </row>
    <row r="358" spans="1:2">
      <c r="A358" s="21" t="s">
        <v>545798</v>
      </c>
      <c r="B358" s="22">
        <v>2</v>
      </c>
    </row>
    <row r="359" spans="1:2">
      <c r="A359" s="21" t="s">
        <v>252239</v>
      </c>
      <c r="B359" s="22">
        <v>2</v>
      </c>
    </row>
    <row r="360" spans="1:2">
      <c r="A360" s="21" t="s">
        <v>258959</v>
      </c>
      <c r="B360" s="22">
        <v>2</v>
      </c>
    </row>
    <row r="361" spans="1:2">
      <c r="A361" s="21" t="s">
        <v>408512</v>
      </c>
      <c r="B361" s="22">
        <v>2</v>
      </c>
    </row>
    <row r="362" spans="1:2">
      <c r="A362" s="21" t="s">
        <v>67183</v>
      </c>
      <c r="B362" s="22">
        <v>3</v>
      </c>
    </row>
    <row r="363" spans="1:2">
      <c r="A363" s="21" t="s">
        <v>147040</v>
      </c>
      <c r="B363" s="22">
        <v>1</v>
      </c>
    </row>
    <row r="364" spans="1:2">
      <c r="A364" s="21" t="s">
        <v>67453</v>
      </c>
      <c r="B364" s="22">
        <v>2</v>
      </c>
    </row>
    <row r="365" spans="1:2">
      <c r="A365" s="21" t="s">
        <v>170225</v>
      </c>
      <c r="B365" s="22">
        <v>1</v>
      </c>
    </row>
    <row r="366" spans="1:2">
      <c r="A366" s="21" t="s">
        <v>139339</v>
      </c>
      <c r="B366" s="22">
        <v>1</v>
      </c>
    </row>
    <row r="367" spans="1:2">
      <c r="A367" s="21" t="s">
        <v>817787</v>
      </c>
      <c r="B367" s="22">
        <v>1</v>
      </c>
    </row>
    <row r="368" spans="1:2">
      <c r="A368" s="21" t="s">
        <v>174008</v>
      </c>
      <c r="B368" s="22">
        <v>14</v>
      </c>
    </row>
    <row r="369" spans="1:2">
      <c r="A369" s="21" t="s">
        <v>799841</v>
      </c>
      <c r="B369" s="22">
        <v>1</v>
      </c>
    </row>
    <row r="370" spans="1:2">
      <c r="A370" s="21" t="s">
        <v>25769</v>
      </c>
      <c r="B370" s="22">
        <v>4</v>
      </c>
    </row>
    <row r="371" spans="1:2">
      <c r="A371" s="21" t="s">
        <v>127266</v>
      </c>
      <c r="B371" s="22">
        <v>3</v>
      </c>
    </row>
    <row r="372" spans="1:2">
      <c r="A372" s="21" t="s">
        <v>503250</v>
      </c>
      <c r="B372" s="22">
        <v>2</v>
      </c>
    </row>
    <row r="373" spans="1:2">
      <c r="A373" s="21" t="s">
        <v>23061</v>
      </c>
      <c r="B373" s="22">
        <v>122</v>
      </c>
    </row>
    <row r="374" spans="1:2">
      <c r="A374" s="21" t="s">
        <v>22588</v>
      </c>
      <c r="B374" s="22">
        <v>19</v>
      </c>
    </row>
    <row r="375" spans="1:2">
      <c r="A375" s="21" t="s">
        <v>181845</v>
      </c>
      <c r="B375" s="22">
        <v>1</v>
      </c>
    </row>
    <row r="376" spans="1:2">
      <c r="A376" s="21" t="s">
        <v>414529</v>
      </c>
      <c r="B376" s="22">
        <v>1</v>
      </c>
    </row>
    <row r="377" spans="1:2">
      <c r="A377" s="21" t="s">
        <v>567408</v>
      </c>
      <c r="B377" s="22">
        <v>1</v>
      </c>
    </row>
    <row r="378" spans="1:2">
      <c r="A378" s="21" t="s">
        <v>531348</v>
      </c>
      <c r="B378" s="22">
        <v>1</v>
      </c>
    </row>
    <row r="379" spans="1:2">
      <c r="A379" s="21" t="s">
        <v>187519</v>
      </c>
      <c r="B379" s="22">
        <v>4</v>
      </c>
    </row>
    <row r="380" spans="1:2">
      <c r="A380" s="21" t="s">
        <v>267353</v>
      </c>
      <c r="B380" s="22">
        <v>1</v>
      </c>
    </row>
    <row r="381" spans="1:2">
      <c r="A381" s="21" t="s">
        <v>14646</v>
      </c>
      <c r="B381" s="22">
        <v>24</v>
      </c>
    </row>
    <row r="382" spans="1:2">
      <c r="A382" s="21" t="s">
        <v>165130</v>
      </c>
      <c r="B382" s="22">
        <v>1</v>
      </c>
    </row>
    <row r="383" spans="1:2">
      <c r="A383" s="21" t="s">
        <v>510252</v>
      </c>
      <c r="B383" s="22">
        <v>1</v>
      </c>
    </row>
    <row r="384" spans="1:2">
      <c r="A384" s="21" t="s">
        <v>287029</v>
      </c>
      <c r="B384" s="22">
        <v>1</v>
      </c>
    </row>
    <row r="385" spans="1:2">
      <c r="A385" s="21" t="s">
        <v>62608</v>
      </c>
      <c r="B385" s="22">
        <v>4</v>
      </c>
    </row>
    <row r="386" spans="1:2">
      <c r="A386" s="21" t="s">
        <v>333185</v>
      </c>
      <c r="B386" s="22">
        <v>1</v>
      </c>
    </row>
    <row r="387" spans="1:2">
      <c r="A387" s="21" t="s">
        <v>198356</v>
      </c>
      <c r="B387" s="22">
        <v>2</v>
      </c>
    </row>
    <row r="388" spans="1:2">
      <c r="A388" s="21" t="s">
        <v>398560</v>
      </c>
      <c r="B388" s="22">
        <v>1</v>
      </c>
    </row>
    <row r="389" spans="1:2">
      <c r="A389" s="21" t="s">
        <v>247808</v>
      </c>
      <c r="B389" s="22">
        <v>2</v>
      </c>
    </row>
    <row r="390" spans="1:2">
      <c r="A390" s="21" t="s">
        <v>274488</v>
      </c>
      <c r="B390" s="22">
        <v>2</v>
      </c>
    </row>
    <row r="391" spans="1:2">
      <c r="A391" s="21" t="s">
        <v>155123</v>
      </c>
      <c r="B391" s="22">
        <v>8</v>
      </c>
    </row>
    <row r="392" spans="1:2">
      <c r="A392" s="21" t="s">
        <v>203749</v>
      </c>
      <c r="B392" s="22">
        <v>2</v>
      </c>
    </row>
    <row r="393" spans="1:2">
      <c r="A393" s="21" t="s">
        <v>110686</v>
      </c>
      <c r="B393" s="22">
        <v>2</v>
      </c>
    </row>
    <row r="394" spans="1:2">
      <c r="A394" s="21" t="s">
        <v>201433</v>
      </c>
      <c r="B394" s="22">
        <v>11</v>
      </c>
    </row>
    <row r="395" spans="1:2">
      <c r="A395" s="21" t="s">
        <v>38592</v>
      </c>
      <c r="B395" s="22">
        <v>15</v>
      </c>
    </row>
    <row r="396" spans="1:2">
      <c r="A396" s="21" t="s">
        <v>272494</v>
      </c>
      <c r="B396" s="22">
        <v>2</v>
      </c>
    </row>
    <row r="397" spans="1:2">
      <c r="A397" s="21" t="s">
        <v>272232</v>
      </c>
      <c r="B397" s="22">
        <v>2</v>
      </c>
    </row>
    <row r="398" spans="1:2">
      <c r="A398" s="21" t="s">
        <v>80227</v>
      </c>
      <c r="B398" s="22">
        <v>3</v>
      </c>
    </row>
    <row r="399" spans="1:2">
      <c r="A399" s="21" t="s">
        <v>52816</v>
      </c>
      <c r="B399" s="22">
        <v>1</v>
      </c>
    </row>
    <row r="400" spans="1:2">
      <c r="A400" s="21" t="s">
        <v>584116</v>
      </c>
      <c r="B400" s="22">
        <v>1</v>
      </c>
    </row>
    <row r="401" spans="1:2">
      <c r="A401" s="21" t="s">
        <v>12832</v>
      </c>
      <c r="B401" s="22">
        <v>90</v>
      </c>
    </row>
    <row r="402" spans="1:2">
      <c r="A402" s="21" t="s">
        <v>45355</v>
      </c>
      <c r="B402" s="22">
        <v>15</v>
      </c>
    </row>
    <row r="403" spans="1:2">
      <c r="A403" s="21" t="s">
        <v>184077</v>
      </c>
      <c r="B403" s="22">
        <v>10</v>
      </c>
    </row>
    <row r="404" spans="1:2">
      <c r="A404" s="21" t="s">
        <v>65430</v>
      </c>
      <c r="B404" s="22">
        <v>3</v>
      </c>
    </row>
    <row r="405" spans="1:2">
      <c r="A405" s="21" t="s">
        <v>319045</v>
      </c>
      <c r="B405" s="22">
        <v>1</v>
      </c>
    </row>
    <row r="406" spans="1:2">
      <c r="A406" s="21" t="s">
        <v>3581</v>
      </c>
      <c r="B406" s="22">
        <v>61</v>
      </c>
    </row>
    <row r="407" spans="1:2">
      <c r="A407" s="21" t="s">
        <v>47564</v>
      </c>
      <c r="B407" s="22">
        <v>1</v>
      </c>
    </row>
    <row r="408" spans="1:2">
      <c r="A408" s="21" t="s">
        <v>23605</v>
      </c>
      <c r="B408" s="22">
        <v>3</v>
      </c>
    </row>
    <row r="409" spans="1:2">
      <c r="A409" s="21" t="s">
        <v>450207</v>
      </c>
      <c r="B409" s="22">
        <v>1</v>
      </c>
    </row>
    <row r="410" spans="1:2">
      <c r="A410" s="21" t="s">
        <v>376540</v>
      </c>
      <c r="B410" s="22">
        <v>1</v>
      </c>
    </row>
    <row r="411" spans="1:2">
      <c r="A411" s="21" t="s">
        <v>851767</v>
      </c>
      <c r="B411" s="22">
        <v>1</v>
      </c>
    </row>
    <row r="412" spans="1:2">
      <c r="A412" s="21" t="s">
        <v>380962</v>
      </c>
      <c r="B412" s="22">
        <v>1</v>
      </c>
    </row>
    <row r="413" spans="1:2">
      <c r="A413" s="21" t="s">
        <v>96782</v>
      </c>
      <c r="B413" s="22">
        <v>1</v>
      </c>
    </row>
    <row r="414" spans="1:2">
      <c r="A414" s="21" t="s">
        <v>541982</v>
      </c>
      <c r="B414" s="22">
        <v>1</v>
      </c>
    </row>
    <row r="415" spans="1:2">
      <c r="A415" s="21" t="s">
        <v>434159</v>
      </c>
      <c r="B415" s="22">
        <v>1</v>
      </c>
    </row>
    <row r="416" spans="1:2">
      <c r="A416" s="21" t="s">
        <v>256508</v>
      </c>
      <c r="B416" s="22">
        <v>1</v>
      </c>
    </row>
    <row r="417" spans="1:2">
      <c r="A417" s="21" t="s">
        <v>767448</v>
      </c>
      <c r="B417" s="22">
        <v>1</v>
      </c>
    </row>
    <row r="418" spans="1:2">
      <c r="A418" s="21" t="s">
        <v>291675</v>
      </c>
      <c r="B418" s="22">
        <v>1</v>
      </c>
    </row>
    <row r="419" spans="1:2">
      <c r="A419" s="21" t="s">
        <v>390224</v>
      </c>
      <c r="B419" s="22">
        <v>1</v>
      </c>
    </row>
    <row r="420" spans="1:2">
      <c r="A420" s="21" t="s">
        <v>111435</v>
      </c>
      <c r="B420" s="22">
        <v>1</v>
      </c>
    </row>
    <row r="421" spans="1:2">
      <c r="A421" s="21" t="s">
        <v>502200</v>
      </c>
      <c r="B421" s="22">
        <v>1</v>
      </c>
    </row>
    <row r="422" spans="1:2">
      <c r="A422" s="21" t="s">
        <v>115014</v>
      </c>
      <c r="B422" s="22">
        <v>1</v>
      </c>
    </row>
    <row r="423" spans="1:2">
      <c r="A423" s="21" t="s">
        <v>32143</v>
      </c>
      <c r="B423" s="22">
        <v>4</v>
      </c>
    </row>
    <row r="424" spans="1:2">
      <c r="A424" s="21" t="s">
        <v>249622</v>
      </c>
      <c r="B424" s="22">
        <v>1</v>
      </c>
    </row>
    <row r="425" spans="1:2">
      <c r="A425" s="21" t="s">
        <v>399470</v>
      </c>
      <c r="B425" s="22">
        <v>1</v>
      </c>
    </row>
    <row r="426" spans="1:2">
      <c r="A426" s="21" t="s">
        <v>357782</v>
      </c>
      <c r="B426" s="22">
        <v>1</v>
      </c>
    </row>
    <row r="427" spans="1:2">
      <c r="A427" s="21" t="s">
        <v>145976</v>
      </c>
      <c r="B427" s="22">
        <v>1</v>
      </c>
    </row>
    <row r="428" spans="1:2">
      <c r="A428" s="21" t="s">
        <v>131036</v>
      </c>
      <c r="B428" s="22">
        <v>1</v>
      </c>
    </row>
    <row r="429" spans="1:2">
      <c r="A429" s="21" t="s">
        <v>500820</v>
      </c>
      <c r="B429" s="22">
        <v>1</v>
      </c>
    </row>
    <row r="430" spans="1:2">
      <c r="A430" s="21" t="s">
        <v>502263</v>
      </c>
      <c r="B430" s="22">
        <v>1</v>
      </c>
    </row>
    <row r="431" spans="1:2">
      <c r="A431" s="21" t="s">
        <v>118221</v>
      </c>
      <c r="B431" s="22">
        <v>1</v>
      </c>
    </row>
    <row r="432" spans="1:2">
      <c r="A432" s="21" t="s">
        <v>245935</v>
      </c>
      <c r="B432" s="22">
        <v>1</v>
      </c>
    </row>
    <row r="433" spans="1:2">
      <c r="A433" s="21" t="s">
        <v>290272</v>
      </c>
      <c r="B433" s="22">
        <v>1</v>
      </c>
    </row>
    <row r="434" spans="1:2">
      <c r="A434" s="21" t="s">
        <v>461461</v>
      </c>
      <c r="B434" s="22">
        <v>1</v>
      </c>
    </row>
    <row r="435" spans="1:2">
      <c r="A435" s="21" t="s">
        <v>214849</v>
      </c>
      <c r="B435" s="22">
        <v>1</v>
      </c>
    </row>
    <row r="436" spans="1:2">
      <c r="A436" s="21" t="s">
        <v>183472</v>
      </c>
      <c r="B436" s="22">
        <v>1</v>
      </c>
    </row>
    <row r="437" spans="1:2">
      <c r="A437" s="21" t="s">
        <v>427914</v>
      </c>
      <c r="B437" s="22">
        <v>1</v>
      </c>
    </row>
    <row r="438" spans="1:2">
      <c r="A438" s="21" t="s">
        <v>87821</v>
      </c>
      <c r="B438" s="22">
        <v>2</v>
      </c>
    </row>
    <row r="439" spans="1:2">
      <c r="A439" s="21" t="s">
        <v>4146</v>
      </c>
      <c r="B439" s="22">
        <v>2</v>
      </c>
    </row>
    <row r="440" spans="1:2">
      <c r="A440" s="21" t="s">
        <v>540620</v>
      </c>
      <c r="B440" s="22">
        <v>1</v>
      </c>
    </row>
    <row r="441" spans="1:2">
      <c r="A441" s="21" t="s">
        <v>108171</v>
      </c>
      <c r="B441" s="22">
        <v>1</v>
      </c>
    </row>
    <row r="442" spans="1:2">
      <c r="A442" s="21" t="s">
        <v>459653</v>
      </c>
      <c r="B442" s="22">
        <v>3</v>
      </c>
    </row>
    <row r="443" spans="1:2">
      <c r="A443" s="21" t="s">
        <v>409842</v>
      </c>
      <c r="B443" s="22">
        <v>1</v>
      </c>
    </row>
    <row r="444" spans="1:2">
      <c r="A444" s="21" t="s">
        <v>851701</v>
      </c>
      <c r="B444" s="22">
        <v>1</v>
      </c>
    </row>
    <row r="445" spans="1:2">
      <c r="A445" s="21" t="s">
        <v>357662</v>
      </c>
      <c r="B445" s="22">
        <v>1</v>
      </c>
    </row>
    <row r="446" spans="1:2">
      <c r="A446" s="21" t="s">
        <v>347999</v>
      </c>
      <c r="B446" s="22">
        <v>1</v>
      </c>
    </row>
    <row r="447" spans="1:2">
      <c r="A447" s="21" t="s">
        <v>203671</v>
      </c>
      <c r="B447" s="22">
        <v>1</v>
      </c>
    </row>
    <row r="448" spans="1:2">
      <c r="A448" s="21" t="s">
        <v>386614</v>
      </c>
      <c r="B448" s="22">
        <v>2</v>
      </c>
    </row>
    <row r="449" spans="1:2">
      <c r="A449" s="21" t="s">
        <v>527896</v>
      </c>
      <c r="B449" s="22">
        <v>1</v>
      </c>
    </row>
    <row r="450" spans="1:2">
      <c r="A450" s="21" t="s">
        <v>290644</v>
      </c>
      <c r="B450" s="22">
        <v>1</v>
      </c>
    </row>
    <row r="451" spans="1:2">
      <c r="A451" s="21" t="s">
        <v>438227</v>
      </c>
      <c r="B451" s="22">
        <v>2</v>
      </c>
    </row>
    <row r="452" spans="1:2">
      <c r="A452" s="21" t="s">
        <v>395878</v>
      </c>
      <c r="B452" s="22">
        <v>1</v>
      </c>
    </row>
    <row r="453" spans="1:2">
      <c r="A453" s="21" t="s">
        <v>392692</v>
      </c>
      <c r="B453" s="22">
        <v>1</v>
      </c>
    </row>
    <row r="454" spans="1:2">
      <c r="A454" s="21" t="s">
        <v>122127</v>
      </c>
      <c r="B454" s="22">
        <v>10</v>
      </c>
    </row>
    <row r="455" spans="1:2">
      <c r="A455" s="21" t="s">
        <v>137550</v>
      </c>
      <c r="B455" s="22">
        <v>1</v>
      </c>
    </row>
    <row r="456" spans="1:2">
      <c r="A456" s="21" t="s">
        <v>53754</v>
      </c>
      <c r="B456" s="22">
        <v>2</v>
      </c>
    </row>
    <row r="457" spans="1:2">
      <c r="A457" s="21" t="s">
        <v>1414</v>
      </c>
      <c r="B457" s="22">
        <v>1</v>
      </c>
    </row>
    <row r="458" spans="1:2">
      <c r="A458" s="21" t="s">
        <v>186747</v>
      </c>
      <c r="B458" s="22">
        <v>1</v>
      </c>
    </row>
    <row r="459" spans="1:2">
      <c r="A459" s="21" t="s">
        <v>24493</v>
      </c>
      <c r="B459" s="22">
        <v>2</v>
      </c>
    </row>
    <row r="460" spans="1:2">
      <c r="A460" s="21" t="s">
        <v>215773</v>
      </c>
      <c r="B460" s="22">
        <v>1</v>
      </c>
    </row>
    <row r="461" spans="1:2">
      <c r="A461" s="21" t="s">
        <v>334223</v>
      </c>
      <c r="B461" s="22">
        <v>1</v>
      </c>
    </row>
    <row r="462" spans="1:2">
      <c r="A462" s="21" t="s">
        <v>225246</v>
      </c>
      <c r="B462" s="22">
        <v>1</v>
      </c>
    </row>
    <row r="463" spans="1:2">
      <c r="A463" s="21" t="s">
        <v>195508</v>
      </c>
      <c r="B463" s="22">
        <v>1</v>
      </c>
    </row>
    <row r="464" spans="1:2">
      <c r="A464" s="21" t="s">
        <v>304682</v>
      </c>
      <c r="B464" s="22">
        <v>1</v>
      </c>
    </row>
    <row r="465" spans="1:2">
      <c r="A465" s="21" t="s">
        <v>506481</v>
      </c>
      <c r="B465" s="22">
        <v>1</v>
      </c>
    </row>
    <row r="466" spans="1:2">
      <c r="A466" s="21" t="s">
        <v>295970</v>
      </c>
      <c r="B466" s="22">
        <v>3</v>
      </c>
    </row>
    <row r="467" spans="1:2">
      <c r="A467" s="21" t="s">
        <v>38200</v>
      </c>
      <c r="B467" s="22">
        <v>1</v>
      </c>
    </row>
    <row r="468" spans="1:2">
      <c r="A468" s="21" t="s">
        <v>375820</v>
      </c>
      <c r="B468" s="22">
        <v>1</v>
      </c>
    </row>
    <row r="469" spans="1:2">
      <c r="A469" s="21" t="s">
        <v>393647</v>
      </c>
      <c r="B469" s="22">
        <v>1</v>
      </c>
    </row>
    <row r="470" spans="1:2">
      <c r="A470" s="21" t="s">
        <v>281904</v>
      </c>
      <c r="B470" s="22">
        <v>2</v>
      </c>
    </row>
    <row r="471" spans="1:2">
      <c r="A471" s="21" t="s">
        <v>296006</v>
      </c>
      <c r="B471" s="22">
        <v>1</v>
      </c>
    </row>
    <row r="472" spans="1:2">
      <c r="A472" s="21" t="s">
        <v>318014</v>
      </c>
      <c r="B472" s="22">
        <v>1</v>
      </c>
    </row>
    <row r="473" spans="1:2">
      <c r="A473" s="21" t="s">
        <v>493330</v>
      </c>
      <c r="B473" s="22">
        <v>1</v>
      </c>
    </row>
    <row r="474" spans="1:2">
      <c r="A474" s="21" t="s">
        <v>154659</v>
      </c>
      <c r="B474" s="22">
        <v>1</v>
      </c>
    </row>
    <row r="475" spans="1:2">
      <c r="A475" s="21" t="s">
        <v>459819</v>
      </c>
      <c r="B475" s="22">
        <v>1</v>
      </c>
    </row>
    <row r="476" spans="1:2">
      <c r="A476" s="21" t="s">
        <v>188999</v>
      </c>
      <c r="B476" s="22">
        <v>1</v>
      </c>
    </row>
    <row r="477" spans="1:2">
      <c r="A477" s="21" t="s">
        <v>507756</v>
      </c>
      <c r="B477" s="22">
        <v>1</v>
      </c>
    </row>
    <row r="478" spans="1:2">
      <c r="A478" s="21" t="s">
        <v>840758</v>
      </c>
      <c r="B478" s="22">
        <v>1</v>
      </c>
    </row>
    <row r="479" spans="1:2">
      <c r="A479" s="21" t="s">
        <v>472134</v>
      </c>
      <c r="B479" s="22">
        <v>1</v>
      </c>
    </row>
    <row r="480" spans="1:2">
      <c r="A480" s="21" t="s">
        <v>5909</v>
      </c>
      <c r="B480" s="22">
        <v>1</v>
      </c>
    </row>
    <row r="481" spans="1:2">
      <c r="A481" s="21" t="s">
        <v>266818</v>
      </c>
      <c r="B481" s="22">
        <v>1</v>
      </c>
    </row>
    <row r="482" spans="1:2">
      <c r="A482" s="21" t="s">
        <v>373692</v>
      </c>
      <c r="B482" s="22">
        <v>1</v>
      </c>
    </row>
    <row r="483" spans="1:2">
      <c r="A483" s="21" t="s">
        <v>509645</v>
      </c>
      <c r="B483" s="22">
        <v>1</v>
      </c>
    </row>
    <row r="484" spans="1:2">
      <c r="A484" s="21" t="s">
        <v>189442</v>
      </c>
      <c r="B484" s="22">
        <v>1</v>
      </c>
    </row>
    <row r="485" spans="1:2">
      <c r="A485" s="21" t="s">
        <v>316943</v>
      </c>
      <c r="B485" s="22">
        <v>1</v>
      </c>
    </row>
    <row r="486" spans="1:2">
      <c r="A486" s="21" t="s">
        <v>212888</v>
      </c>
      <c r="B486" s="22">
        <v>1</v>
      </c>
    </row>
    <row r="487" spans="1:2">
      <c r="A487" s="21" t="s">
        <v>239816</v>
      </c>
      <c r="B487" s="22">
        <v>1</v>
      </c>
    </row>
    <row r="488" spans="1:2">
      <c r="A488" s="21" t="s">
        <v>256003</v>
      </c>
      <c r="B488" s="22">
        <v>2</v>
      </c>
    </row>
    <row r="489" spans="1:2">
      <c r="A489" s="21" t="s">
        <v>218971</v>
      </c>
      <c r="B489" s="22">
        <v>4</v>
      </c>
    </row>
    <row r="490" spans="1:2">
      <c r="A490" s="21" t="s">
        <v>57611</v>
      </c>
      <c r="B490" s="22">
        <v>3</v>
      </c>
    </row>
    <row r="491" spans="1:2">
      <c r="A491" s="21" t="s">
        <v>251241</v>
      </c>
      <c r="B491" s="22">
        <v>1</v>
      </c>
    </row>
    <row r="492" spans="1:2">
      <c r="A492" s="21" t="s">
        <v>8400</v>
      </c>
      <c r="B492" s="22">
        <v>1</v>
      </c>
    </row>
    <row r="493" spans="1:2">
      <c r="A493" s="21" t="s">
        <v>372423</v>
      </c>
      <c r="B493" s="22">
        <v>1</v>
      </c>
    </row>
    <row r="494" spans="1:2">
      <c r="A494" s="21" t="s">
        <v>349685</v>
      </c>
      <c r="B494" s="22">
        <v>1</v>
      </c>
    </row>
    <row r="495" spans="1:2">
      <c r="A495" s="21" t="s">
        <v>525059</v>
      </c>
      <c r="B495" s="22">
        <v>1</v>
      </c>
    </row>
    <row r="496" spans="1:2">
      <c r="A496" s="21" t="s">
        <v>378789</v>
      </c>
      <c r="B496" s="22">
        <v>1</v>
      </c>
    </row>
    <row r="497" spans="1:2">
      <c r="A497" s="21" t="s">
        <v>306796</v>
      </c>
      <c r="B497" s="22">
        <v>1</v>
      </c>
    </row>
    <row r="498" spans="1:2">
      <c r="A498" s="21" t="s">
        <v>388633</v>
      </c>
      <c r="B498" s="22">
        <v>3</v>
      </c>
    </row>
    <row r="499" spans="1:2">
      <c r="A499" s="21" t="s">
        <v>179236</v>
      </c>
      <c r="B499" s="22">
        <v>1</v>
      </c>
    </row>
    <row r="500" spans="1:2">
      <c r="A500" s="21" t="s">
        <v>575357</v>
      </c>
      <c r="B500" s="22">
        <v>1</v>
      </c>
    </row>
    <row r="501" spans="1:2">
      <c r="A501" s="21" t="s">
        <v>451655</v>
      </c>
      <c r="B501" s="22">
        <v>1</v>
      </c>
    </row>
    <row r="502" spans="1:2">
      <c r="A502" s="21" t="s">
        <v>400803</v>
      </c>
      <c r="B502" s="22">
        <v>1</v>
      </c>
    </row>
    <row r="503" spans="1:2">
      <c r="A503" s="21" t="s">
        <v>548781</v>
      </c>
      <c r="B503" s="22">
        <v>1</v>
      </c>
    </row>
    <row r="504" spans="1:2">
      <c r="A504" s="21" t="s">
        <v>446415</v>
      </c>
      <c r="B504" s="22">
        <v>1</v>
      </c>
    </row>
    <row r="505" spans="1:2">
      <c r="A505" s="21" t="s">
        <v>163625</v>
      </c>
      <c r="B505" s="22">
        <v>1</v>
      </c>
    </row>
    <row r="506" spans="1:2">
      <c r="A506" s="21" t="s">
        <v>317533</v>
      </c>
      <c r="B506" s="22">
        <v>3</v>
      </c>
    </row>
    <row r="507" spans="1:2">
      <c r="A507" s="21" t="s">
        <v>409775</v>
      </c>
      <c r="B507" s="22">
        <v>1</v>
      </c>
    </row>
    <row r="508" spans="1:2">
      <c r="A508" s="21" t="s">
        <v>202735</v>
      </c>
      <c r="B508" s="22">
        <v>2</v>
      </c>
    </row>
    <row r="509" spans="1:2">
      <c r="A509" s="21" t="s">
        <v>312318</v>
      </c>
      <c r="B509" s="22">
        <v>1</v>
      </c>
    </row>
    <row r="510" spans="1:2">
      <c r="A510" s="21" t="s">
        <v>46850</v>
      </c>
      <c r="B510" s="22">
        <v>1</v>
      </c>
    </row>
    <row r="511" spans="1:2">
      <c r="A511" s="21" t="s">
        <v>280191</v>
      </c>
      <c r="B511" s="22">
        <v>1</v>
      </c>
    </row>
    <row r="512" spans="1:2">
      <c r="A512" s="21" t="s">
        <v>56759</v>
      </c>
      <c r="B512" s="22">
        <v>2</v>
      </c>
    </row>
    <row r="513" spans="1:2">
      <c r="A513" s="21" t="s">
        <v>109887</v>
      </c>
      <c r="B513" s="22">
        <v>2</v>
      </c>
    </row>
    <row r="514" spans="1:2">
      <c r="A514" s="21" t="s">
        <v>270137</v>
      </c>
      <c r="B514" s="22">
        <v>1</v>
      </c>
    </row>
    <row r="515" spans="1:2">
      <c r="A515" s="21" t="s">
        <v>351059</v>
      </c>
      <c r="B515" s="22">
        <v>2</v>
      </c>
    </row>
    <row r="516" spans="1:2">
      <c r="A516" s="21" t="s">
        <v>430255</v>
      </c>
      <c r="B516" s="22">
        <v>1</v>
      </c>
    </row>
    <row r="517" spans="1:2">
      <c r="A517" s="21" t="s">
        <v>89100</v>
      </c>
      <c r="B517" s="22">
        <v>1</v>
      </c>
    </row>
    <row r="518" spans="1:2">
      <c r="A518" s="21" t="s">
        <v>17077</v>
      </c>
      <c r="B518" s="22">
        <v>1</v>
      </c>
    </row>
    <row r="519" spans="1:2">
      <c r="A519" s="21" t="s">
        <v>6482</v>
      </c>
      <c r="B519" s="22">
        <v>1</v>
      </c>
    </row>
    <row r="520" spans="1:2">
      <c r="A520" s="21" t="s">
        <v>334233</v>
      </c>
      <c r="B520" s="22">
        <v>1</v>
      </c>
    </row>
    <row r="521" spans="1:2">
      <c r="A521" s="21" t="s">
        <v>184778</v>
      </c>
      <c r="B521" s="22">
        <v>3</v>
      </c>
    </row>
    <row r="522" spans="1:2">
      <c r="A522" s="21" t="s">
        <v>498885</v>
      </c>
      <c r="B522" s="22">
        <v>1</v>
      </c>
    </row>
    <row r="523" spans="1:2">
      <c r="A523" s="21" t="s">
        <v>365540</v>
      </c>
      <c r="B523" s="22">
        <v>1</v>
      </c>
    </row>
    <row r="524" spans="1:2">
      <c r="A524" s="21" t="s">
        <v>219487</v>
      </c>
      <c r="B524" s="22">
        <v>5</v>
      </c>
    </row>
    <row r="525" spans="1:2">
      <c r="A525" s="21" t="s">
        <v>92409</v>
      </c>
      <c r="B525" s="22">
        <v>1</v>
      </c>
    </row>
    <row r="526" spans="1:2">
      <c r="A526" s="21" t="s">
        <v>389832</v>
      </c>
      <c r="B526" s="22">
        <v>1</v>
      </c>
    </row>
    <row r="527" spans="1:2">
      <c r="A527" s="21" t="s">
        <v>29919</v>
      </c>
      <c r="B527" s="22">
        <v>1</v>
      </c>
    </row>
    <row r="528" spans="1:2">
      <c r="A528" s="21" t="s">
        <v>214061</v>
      </c>
      <c r="B528" s="22">
        <v>1</v>
      </c>
    </row>
    <row r="529" spans="1:2">
      <c r="A529" s="21" t="s">
        <v>481874</v>
      </c>
      <c r="B529" s="22">
        <v>1</v>
      </c>
    </row>
    <row r="530" spans="1:2">
      <c r="A530" s="21" t="s">
        <v>333450</v>
      </c>
      <c r="B530" s="22">
        <v>1</v>
      </c>
    </row>
    <row r="531" spans="1:2">
      <c r="A531" s="21" t="s">
        <v>400347</v>
      </c>
      <c r="B531" s="22">
        <v>1</v>
      </c>
    </row>
    <row r="532" spans="1:2">
      <c r="A532" s="21" t="s">
        <v>397098</v>
      </c>
      <c r="B532" s="22">
        <v>1</v>
      </c>
    </row>
    <row r="533" spans="1:2">
      <c r="A533" s="21" t="s">
        <v>47504</v>
      </c>
      <c r="B533" s="22">
        <v>1</v>
      </c>
    </row>
    <row r="534" spans="1:2">
      <c r="A534" s="21" t="s">
        <v>416885</v>
      </c>
      <c r="B534" s="22">
        <v>1</v>
      </c>
    </row>
    <row r="535" spans="1:2">
      <c r="A535" s="21" t="s">
        <v>552493</v>
      </c>
      <c r="B535" s="22">
        <v>1</v>
      </c>
    </row>
    <row r="536" spans="1:2">
      <c r="A536" s="21" t="s">
        <v>324048</v>
      </c>
      <c r="B536" s="22">
        <v>1</v>
      </c>
    </row>
    <row r="537" spans="1:2">
      <c r="A537" s="21" t="s">
        <v>128241</v>
      </c>
      <c r="B537" s="22">
        <v>1</v>
      </c>
    </row>
    <row r="538" spans="1:2">
      <c r="A538" s="21" t="s">
        <v>491732</v>
      </c>
      <c r="B538" s="22">
        <v>1</v>
      </c>
    </row>
    <row r="539" spans="1:2">
      <c r="A539" s="21" t="s">
        <v>406678</v>
      </c>
      <c r="B539" s="22">
        <v>1</v>
      </c>
    </row>
    <row r="540" spans="1:2">
      <c r="A540" s="21" t="s">
        <v>104672</v>
      </c>
      <c r="B540" s="22">
        <v>1</v>
      </c>
    </row>
    <row r="541" spans="1:2">
      <c r="A541" s="21" t="s">
        <v>58714</v>
      </c>
      <c r="B541" s="22">
        <v>1</v>
      </c>
    </row>
    <row r="542" spans="1:2">
      <c r="A542" s="21" t="s">
        <v>53864</v>
      </c>
      <c r="B542" s="22">
        <v>2</v>
      </c>
    </row>
    <row r="543" spans="1:2">
      <c r="A543" s="21" t="s">
        <v>253615</v>
      </c>
      <c r="B543" s="22">
        <v>1</v>
      </c>
    </row>
    <row r="544" spans="1:2">
      <c r="A544" s="21" t="s">
        <v>412796</v>
      </c>
      <c r="B544" s="22">
        <v>2</v>
      </c>
    </row>
    <row r="545" spans="1:2">
      <c r="A545" s="21" t="s">
        <v>253760</v>
      </c>
      <c r="B545" s="22">
        <v>1</v>
      </c>
    </row>
    <row r="546" spans="1:2">
      <c r="A546" s="21" t="s">
        <v>537342</v>
      </c>
      <c r="B546" s="22">
        <v>1</v>
      </c>
    </row>
    <row r="547" spans="1:2">
      <c r="A547" s="21" t="s">
        <v>39651</v>
      </c>
      <c r="B547" s="22">
        <v>1</v>
      </c>
    </row>
    <row r="548" spans="1:2">
      <c r="A548" s="21" t="s">
        <v>20014</v>
      </c>
      <c r="B548" s="22">
        <v>1</v>
      </c>
    </row>
    <row r="549" spans="1:2">
      <c r="A549" s="21" t="s">
        <v>398023</v>
      </c>
      <c r="B549" s="22">
        <v>1</v>
      </c>
    </row>
    <row r="550" spans="1:2">
      <c r="A550" s="21" t="s">
        <v>521366</v>
      </c>
      <c r="B550" s="22">
        <v>1</v>
      </c>
    </row>
    <row r="551" spans="1:2">
      <c r="A551" s="21" t="s">
        <v>3647</v>
      </c>
      <c r="B551" s="22">
        <v>5</v>
      </c>
    </row>
    <row r="552" spans="1:2">
      <c r="A552" s="21" t="s">
        <v>405697</v>
      </c>
      <c r="B552" s="22">
        <v>1</v>
      </c>
    </row>
    <row r="553" spans="1:2">
      <c r="A553" s="21" t="s">
        <v>110486</v>
      </c>
      <c r="B553" s="22">
        <v>1</v>
      </c>
    </row>
    <row r="554" spans="1:2">
      <c r="A554" s="21" t="s">
        <v>48398</v>
      </c>
      <c r="B554" s="22">
        <v>1</v>
      </c>
    </row>
    <row r="555" spans="1:2">
      <c r="A555" s="21" t="s">
        <v>7858</v>
      </c>
      <c r="B555" s="22">
        <v>8</v>
      </c>
    </row>
    <row r="556" spans="1:2">
      <c r="A556" s="21" t="s">
        <v>348525</v>
      </c>
      <c r="B556" s="22">
        <v>1</v>
      </c>
    </row>
    <row r="557" spans="1:2">
      <c r="A557" s="21" t="s">
        <v>272449</v>
      </c>
      <c r="B557" s="22">
        <v>1</v>
      </c>
    </row>
    <row r="558" spans="1:2">
      <c r="A558" s="21" t="s">
        <v>399625</v>
      </c>
      <c r="B558" s="22">
        <v>1</v>
      </c>
    </row>
    <row r="559" spans="1:2">
      <c r="A559" s="21" t="s">
        <v>390698</v>
      </c>
      <c r="B559" s="22">
        <v>3</v>
      </c>
    </row>
    <row r="560" spans="1:2">
      <c r="A560" s="21" t="s">
        <v>36603</v>
      </c>
      <c r="B560" s="22">
        <v>27</v>
      </c>
    </row>
    <row r="561" spans="1:2">
      <c r="A561" s="21" t="s">
        <v>51919</v>
      </c>
      <c r="B561" s="22">
        <v>12</v>
      </c>
    </row>
    <row r="562" spans="1:2">
      <c r="A562" s="21" t="s">
        <v>230613</v>
      </c>
      <c r="B562" s="22">
        <v>1</v>
      </c>
    </row>
    <row r="563" spans="1:2">
      <c r="A563" s="21" t="s">
        <v>340597</v>
      </c>
      <c r="B563" s="22">
        <v>1</v>
      </c>
    </row>
    <row r="564" spans="1:2">
      <c r="A564" s="21" t="s">
        <v>88573</v>
      </c>
      <c r="B564" s="22">
        <v>15</v>
      </c>
    </row>
    <row r="565" spans="1:2">
      <c r="A565" s="21" t="s">
        <v>323574</v>
      </c>
      <c r="B565" s="22">
        <v>2</v>
      </c>
    </row>
    <row r="566" spans="1:2">
      <c r="A566" s="21" t="s">
        <v>238187</v>
      </c>
      <c r="B566" s="22">
        <v>3</v>
      </c>
    </row>
    <row r="567" spans="1:2">
      <c r="A567" s="21" t="s">
        <v>52977</v>
      </c>
      <c r="B567" s="22">
        <v>1</v>
      </c>
    </row>
    <row r="568" spans="1:2">
      <c r="A568" s="21" t="s">
        <v>217077</v>
      </c>
      <c r="B568" s="22">
        <v>1</v>
      </c>
    </row>
    <row r="569" spans="1:2">
      <c r="A569" s="21" t="s">
        <v>25547</v>
      </c>
      <c r="B569" s="22">
        <v>31</v>
      </c>
    </row>
    <row r="570" spans="1:2">
      <c r="A570" s="21" t="s">
        <v>208678</v>
      </c>
      <c r="B570" s="22">
        <v>1</v>
      </c>
    </row>
    <row r="571" spans="1:2">
      <c r="A571" s="21" t="s">
        <v>75750</v>
      </c>
      <c r="B571" s="22">
        <v>7</v>
      </c>
    </row>
    <row r="572" spans="1:2">
      <c r="A572" s="21" t="s">
        <v>664477</v>
      </c>
      <c r="B572" s="22">
        <v>1</v>
      </c>
    </row>
    <row r="573" spans="1:2">
      <c r="A573" s="21" t="s">
        <v>432364</v>
      </c>
      <c r="B573" s="22">
        <v>2</v>
      </c>
    </row>
    <row r="574" spans="1:2">
      <c r="A574" s="21" t="s">
        <v>245078</v>
      </c>
      <c r="B574" s="22">
        <v>4</v>
      </c>
    </row>
    <row r="575" spans="1:2">
      <c r="A575" s="21" t="s">
        <v>39614</v>
      </c>
      <c r="B575" s="22">
        <v>35</v>
      </c>
    </row>
    <row r="576" spans="1:2">
      <c r="A576" s="21" t="s">
        <v>62831</v>
      </c>
      <c r="B576" s="22">
        <v>9</v>
      </c>
    </row>
    <row r="577" spans="1:2">
      <c r="A577" s="21" t="s">
        <v>399587</v>
      </c>
      <c r="B577" s="22">
        <v>1</v>
      </c>
    </row>
    <row r="578" spans="1:2">
      <c r="A578" s="21" t="s">
        <v>464383</v>
      </c>
      <c r="B578" s="22">
        <v>1</v>
      </c>
    </row>
    <row r="579" spans="1:2">
      <c r="A579" s="21" t="s">
        <v>590332</v>
      </c>
      <c r="B579" s="22">
        <v>1</v>
      </c>
    </row>
    <row r="580" spans="1:2">
      <c r="A580" s="21" t="s">
        <v>473659</v>
      </c>
      <c r="B580" s="22">
        <v>1</v>
      </c>
    </row>
    <row r="581" spans="1:2">
      <c r="A581" s="21" t="s">
        <v>448321</v>
      </c>
      <c r="B581" s="22">
        <v>1</v>
      </c>
    </row>
    <row r="582" spans="1:2">
      <c r="A582" s="21" t="s">
        <v>462676</v>
      </c>
      <c r="B582" s="22">
        <v>1</v>
      </c>
    </row>
    <row r="583" spans="1:2">
      <c r="A583" s="21" t="s">
        <v>499992</v>
      </c>
      <c r="B583" s="22">
        <v>1</v>
      </c>
    </row>
    <row r="584" spans="1:2">
      <c r="A584" s="21" t="s">
        <v>415538</v>
      </c>
      <c r="B584" s="22">
        <v>1</v>
      </c>
    </row>
    <row r="585" spans="1:2">
      <c r="A585" s="21" t="s">
        <v>380923</v>
      </c>
      <c r="B585" s="22">
        <v>1</v>
      </c>
    </row>
    <row r="586" spans="1:2">
      <c r="A586" s="21" t="s">
        <v>191208</v>
      </c>
      <c r="B586" s="22">
        <v>1</v>
      </c>
    </row>
    <row r="587" spans="1:2">
      <c r="A587" s="21" t="s">
        <v>508584</v>
      </c>
      <c r="B587" s="22">
        <v>1</v>
      </c>
    </row>
    <row r="588" spans="1:2">
      <c r="A588" s="21" t="s">
        <v>428173</v>
      </c>
      <c r="B588" s="22">
        <v>1</v>
      </c>
    </row>
    <row r="589" spans="1:2">
      <c r="A589" s="21" t="s">
        <v>484147</v>
      </c>
      <c r="B589" s="22">
        <v>1</v>
      </c>
    </row>
    <row r="590" spans="1:2">
      <c r="A590" s="21" t="s">
        <v>429137</v>
      </c>
      <c r="B590" s="22">
        <v>1</v>
      </c>
    </row>
    <row r="591" spans="1:2">
      <c r="A591" s="21" t="s">
        <v>302424</v>
      </c>
      <c r="B591" s="22">
        <v>2</v>
      </c>
    </row>
    <row r="592" spans="1:2">
      <c r="A592" s="21" t="s">
        <v>351788</v>
      </c>
      <c r="B592" s="22">
        <v>1</v>
      </c>
    </row>
    <row r="593" spans="1:2">
      <c r="A593" s="21" t="s">
        <v>125402</v>
      </c>
      <c r="B593" s="22">
        <v>2</v>
      </c>
    </row>
    <row r="594" spans="1:2">
      <c r="A594" s="21" t="s">
        <v>280385</v>
      </c>
      <c r="B594" s="22">
        <v>3</v>
      </c>
    </row>
    <row r="595" spans="1:2">
      <c r="A595" s="21" t="s">
        <v>108837</v>
      </c>
      <c r="B595" s="22">
        <v>2</v>
      </c>
    </row>
    <row r="596" spans="1:2">
      <c r="A596" s="21" t="s">
        <v>492701</v>
      </c>
      <c r="B596" s="22">
        <v>1</v>
      </c>
    </row>
    <row r="597" spans="1:2">
      <c r="A597" s="21" t="s">
        <v>406820</v>
      </c>
      <c r="B597" s="22">
        <v>1</v>
      </c>
    </row>
    <row r="598" spans="1:2">
      <c r="A598" s="21" t="s">
        <v>592317</v>
      </c>
      <c r="B598" s="22">
        <v>1</v>
      </c>
    </row>
    <row r="599" spans="1:2">
      <c r="A599" s="21" t="s">
        <v>171176</v>
      </c>
      <c r="B599" s="22">
        <v>1</v>
      </c>
    </row>
    <row r="600" spans="1:2">
      <c r="A600" s="21" t="s">
        <v>617989</v>
      </c>
      <c r="B600" s="22">
        <v>1</v>
      </c>
    </row>
    <row r="601" spans="1:2">
      <c r="A601" s="21" t="s">
        <v>469614</v>
      </c>
      <c r="B601" s="22">
        <v>3</v>
      </c>
    </row>
    <row r="602" spans="1:2">
      <c r="A602" s="21" t="s">
        <v>351504</v>
      </c>
      <c r="B602" s="22">
        <v>1</v>
      </c>
    </row>
    <row r="603" spans="1:2">
      <c r="A603" s="21" t="s">
        <v>202488</v>
      </c>
      <c r="B603" s="22">
        <v>2</v>
      </c>
    </row>
    <row r="604" spans="1:2">
      <c r="A604" s="21" t="s">
        <v>195978</v>
      </c>
      <c r="B604" s="22">
        <v>1</v>
      </c>
    </row>
    <row r="605" spans="1:2">
      <c r="A605" s="21" t="s">
        <v>509741</v>
      </c>
      <c r="B605" s="22">
        <v>1</v>
      </c>
    </row>
    <row r="606" spans="1:2">
      <c r="A606" s="21" t="s">
        <v>156049</v>
      </c>
      <c r="B606" s="22">
        <v>1</v>
      </c>
    </row>
    <row r="607" spans="1:2">
      <c r="A607" s="21" t="s">
        <v>208656</v>
      </c>
      <c r="B607" s="22">
        <v>3</v>
      </c>
    </row>
    <row r="608" spans="1:2">
      <c r="A608" s="21" t="s">
        <v>66937</v>
      </c>
      <c r="B608" s="22">
        <v>6</v>
      </c>
    </row>
    <row r="609" spans="1:2">
      <c r="A609" s="21" t="s">
        <v>49871</v>
      </c>
      <c r="B609" s="22">
        <v>1</v>
      </c>
    </row>
    <row r="610" spans="1:2">
      <c r="A610" s="21" t="s">
        <v>247091</v>
      </c>
      <c r="B610" s="22">
        <v>2</v>
      </c>
    </row>
    <row r="611" spans="1:2">
      <c r="A611" s="21" t="s">
        <v>94595</v>
      </c>
      <c r="B611" s="22">
        <v>1</v>
      </c>
    </row>
    <row r="612" spans="1:2">
      <c r="A612" s="21" t="s">
        <v>118558</v>
      </c>
      <c r="B612" s="22">
        <v>3</v>
      </c>
    </row>
    <row r="613" spans="1:2">
      <c r="A613" s="21" t="s">
        <v>152304</v>
      </c>
      <c r="B613" s="22">
        <v>1</v>
      </c>
    </row>
    <row r="614" spans="1:2">
      <c r="A614" s="21" t="s">
        <v>759741</v>
      </c>
      <c r="B614" s="22">
        <v>1</v>
      </c>
    </row>
    <row r="615" spans="1:2">
      <c r="A615" s="21" t="s">
        <v>75994</v>
      </c>
      <c r="B615" s="22">
        <v>1</v>
      </c>
    </row>
    <row r="616" spans="1:2">
      <c r="A616" s="21" t="s">
        <v>113485</v>
      </c>
      <c r="B616" s="22">
        <v>1</v>
      </c>
    </row>
    <row r="617" spans="1:2">
      <c r="A617" s="21" t="s">
        <v>37268</v>
      </c>
      <c r="B617" s="22">
        <v>1</v>
      </c>
    </row>
    <row r="618" spans="1:2">
      <c r="A618" s="21" t="s">
        <v>512030</v>
      </c>
      <c r="B618" s="22">
        <v>1</v>
      </c>
    </row>
    <row r="619" spans="1:2">
      <c r="A619" s="21" t="s">
        <v>447332</v>
      </c>
      <c r="B619" s="22">
        <v>1</v>
      </c>
    </row>
    <row r="620" spans="1:2">
      <c r="A620" s="21" t="s">
        <v>428779</v>
      </c>
      <c r="B620" s="22">
        <v>1</v>
      </c>
    </row>
    <row r="621" spans="1:2">
      <c r="A621" s="21" t="s">
        <v>159292</v>
      </c>
      <c r="B621" s="22">
        <v>1</v>
      </c>
    </row>
    <row r="622" spans="1:2">
      <c r="A622" s="21" t="s">
        <v>118607</v>
      </c>
      <c r="B622" s="22">
        <v>2</v>
      </c>
    </row>
    <row r="623" spans="1:2">
      <c r="A623" s="21" t="s">
        <v>202811</v>
      </c>
      <c r="B623" s="22">
        <v>2</v>
      </c>
    </row>
    <row r="624" spans="1:2">
      <c r="A624" s="21" t="s">
        <v>36107</v>
      </c>
      <c r="B624" s="22">
        <v>1</v>
      </c>
    </row>
    <row r="625" spans="1:2">
      <c r="A625" s="21" t="s">
        <v>67137</v>
      </c>
      <c r="B625" s="22">
        <v>1</v>
      </c>
    </row>
    <row r="626" spans="1:2">
      <c r="A626" s="21" t="s">
        <v>301365</v>
      </c>
      <c r="B626" s="22">
        <v>1</v>
      </c>
    </row>
    <row r="627" spans="1:2">
      <c r="A627" s="21" t="s">
        <v>49389</v>
      </c>
      <c r="B627" s="22">
        <v>1</v>
      </c>
    </row>
    <row r="628" spans="1:2">
      <c r="A628" s="21" t="s">
        <v>435376</v>
      </c>
      <c r="B628" s="22">
        <v>1</v>
      </c>
    </row>
    <row r="629" spans="1:2">
      <c r="A629" s="21" t="s">
        <v>506642</v>
      </c>
      <c r="B629" s="22">
        <v>1</v>
      </c>
    </row>
    <row r="630" spans="1:2">
      <c r="A630" s="21" t="s">
        <v>151505</v>
      </c>
      <c r="B630" s="22">
        <v>1</v>
      </c>
    </row>
    <row r="631" spans="1:2">
      <c r="A631" s="21" t="s">
        <v>425707</v>
      </c>
      <c r="B631" s="22">
        <v>1</v>
      </c>
    </row>
    <row r="632" spans="1:2">
      <c r="A632" s="21" t="s">
        <v>560376</v>
      </c>
      <c r="B632" s="22">
        <v>1</v>
      </c>
    </row>
    <row r="633" spans="1:2">
      <c r="A633" s="21" t="s">
        <v>541684</v>
      </c>
      <c r="B633" s="22">
        <v>3</v>
      </c>
    </row>
    <row r="634" spans="1:2">
      <c r="A634" s="21" t="s">
        <v>450090</v>
      </c>
      <c r="B634" s="22">
        <v>1</v>
      </c>
    </row>
    <row r="635" spans="1:2">
      <c r="A635" s="21" t="s">
        <v>14277</v>
      </c>
      <c r="B635" s="22">
        <v>1</v>
      </c>
    </row>
    <row r="636" spans="1:2">
      <c r="A636" s="21" t="s">
        <v>83754</v>
      </c>
      <c r="B636" s="22">
        <v>1</v>
      </c>
    </row>
    <row r="637" spans="1:2">
      <c r="A637" s="21" t="s">
        <v>383110</v>
      </c>
      <c r="B637" s="22">
        <v>1</v>
      </c>
    </row>
    <row r="638" spans="1:2">
      <c r="A638" s="21" t="s">
        <v>295000</v>
      </c>
      <c r="B638" s="22">
        <v>2</v>
      </c>
    </row>
    <row r="639" spans="1:2">
      <c r="A639" s="21" t="s">
        <v>384043</v>
      </c>
      <c r="B639" s="22">
        <v>1</v>
      </c>
    </row>
    <row r="640" spans="1:2">
      <c r="A640" s="21" t="s">
        <v>541033</v>
      </c>
      <c r="B640" s="22">
        <v>1</v>
      </c>
    </row>
    <row r="641" spans="1:2">
      <c r="A641" s="21" t="s">
        <v>475405</v>
      </c>
      <c r="B641" s="22">
        <v>1</v>
      </c>
    </row>
    <row r="642" spans="1:2">
      <c r="A642" s="21" t="s">
        <v>208103</v>
      </c>
      <c r="B642" s="22">
        <v>1</v>
      </c>
    </row>
    <row r="643" spans="1:2">
      <c r="A643" s="21" t="s">
        <v>106178</v>
      </c>
      <c r="B643" s="22">
        <v>1</v>
      </c>
    </row>
    <row r="644" spans="1:2">
      <c r="A644" s="21" t="s">
        <v>66850</v>
      </c>
      <c r="B644" s="22">
        <v>3</v>
      </c>
    </row>
    <row r="645" spans="1:2">
      <c r="A645" s="21" t="s">
        <v>155934</v>
      </c>
      <c r="B645" s="22">
        <v>1</v>
      </c>
    </row>
    <row r="646" spans="1:2">
      <c r="A646" s="21" t="s">
        <v>257984</v>
      </c>
      <c r="B646" s="22">
        <v>1</v>
      </c>
    </row>
    <row r="647" spans="1:2">
      <c r="A647" s="21" t="s">
        <v>47331</v>
      </c>
      <c r="B647" s="22">
        <v>6</v>
      </c>
    </row>
    <row r="648" spans="1:2">
      <c r="A648" s="21" t="s">
        <v>578706</v>
      </c>
      <c r="B648" s="22">
        <v>1</v>
      </c>
    </row>
    <row r="649" spans="1:2">
      <c r="A649" s="21" t="s">
        <v>181454</v>
      </c>
      <c r="B649" s="22">
        <v>1</v>
      </c>
    </row>
    <row r="650" spans="1:2">
      <c r="A650" s="21" t="s">
        <v>407752</v>
      </c>
      <c r="B650" s="22">
        <v>1</v>
      </c>
    </row>
    <row r="651" spans="1:2">
      <c r="A651" s="21" t="s">
        <v>331212</v>
      </c>
      <c r="B651" s="22">
        <v>3</v>
      </c>
    </row>
    <row r="652" spans="1:2">
      <c r="A652" s="21" t="s">
        <v>437747</v>
      </c>
      <c r="B652" s="22">
        <v>1</v>
      </c>
    </row>
    <row r="653" spans="1:2">
      <c r="A653" s="21" t="s">
        <v>17205</v>
      </c>
      <c r="B653" s="22">
        <v>1</v>
      </c>
    </row>
    <row r="654" spans="1:2">
      <c r="A654" s="21" t="s">
        <v>48060</v>
      </c>
      <c r="B654" s="22">
        <v>10</v>
      </c>
    </row>
    <row r="655" spans="1:2">
      <c r="A655" s="21" t="s">
        <v>45858</v>
      </c>
      <c r="B655" s="22">
        <v>1</v>
      </c>
    </row>
    <row r="656" spans="1:2">
      <c r="A656" s="21" t="s">
        <v>9241</v>
      </c>
      <c r="B656" s="22">
        <v>1</v>
      </c>
    </row>
    <row r="657" spans="1:2">
      <c r="A657" s="21" t="s">
        <v>344612</v>
      </c>
      <c r="B657" s="22">
        <v>1</v>
      </c>
    </row>
    <row r="658" spans="1:2">
      <c r="A658" s="21" t="s">
        <v>299834</v>
      </c>
      <c r="B658" s="22">
        <v>1</v>
      </c>
    </row>
    <row r="659" spans="1:2">
      <c r="A659" s="21" t="s">
        <v>115430</v>
      </c>
      <c r="B659" s="22">
        <v>7</v>
      </c>
    </row>
    <row r="660" spans="1:2">
      <c r="A660" s="21" t="s">
        <v>137869</v>
      </c>
      <c r="B660" s="22">
        <v>1</v>
      </c>
    </row>
    <row r="661" spans="1:2">
      <c r="A661" s="21" t="s">
        <v>257607</v>
      </c>
      <c r="B661" s="22">
        <v>1</v>
      </c>
    </row>
    <row r="662" spans="1:2">
      <c r="A662" s="21" t="s">
        <v>517773</v>
      </c>
      <c r="B662" s="22">
        <v>1</v>
      </c>
    </row>
    <row r="663" spans="1:2">
      <c r="A663" s="21" t="s">
        <v>225884</v>
      </c>
      <c r="B663" s="22">
        <v>1</v>
      </c>
    </row>
    <row r="664" spans="1:2">
      <c r="A664" s="21" t="s">
        <v>150665</v>
      </c>
      <c r="B664" s="22">
        <v>1</v>
      </c>
    </row>
    <row r="665" spans="1:2">
      <c r="A665" s="21" t="s">
        <v>580191</v>
      </c>
      <c r="B665" s="22">
        <v>1</v>
      </c>
    </row>
    <row r="666" spans="1:2">
      <c r="A666" s="21" t="s">
        <v>58952</v>
      </c>
      <c r="B666" s="22">
        <v>1</v>
      </c>
    </row>
    <row r="667" spans="1:2">
      <c r="A667" s="21" t="s">
        <v>275109</v>
      </c>
      <c r="B667" s="22">
        <v>1</v>
      </c>
    </row>
    <row r="668" spans="1:2">
      <c r="A668" s="21" t="s">
        <v>532634</v>
      </c>
      <c r="B668" s="22">
        <v>1</v>
      </c>
    </row>
    <row r="669" spans="1:2">
      <c r="A669" s="21" t="s">
        <v>87330</v>
      </c>
      <c r="B669" s="22">
        <v>1</v>
      </c>
    </row>
    <row r="670" spans="1:2">
      <c r="A670" s="21" t="s">
        <v>179726</v>
      </c>
      <c r="B670" s="22">
        <v>1</v>
      </c>
    </row>
    <row r="671" spans="1:2">
      <c r="A671" s="21" t="s">
        <v>310075</v>
      </c>
      <c r="B671" s="22">
        <v>1</v>
      </c>
    </row>
    <row r="672" spans="1:2">
      <c r="A672" s="21" t="s">
        <v>519814</v>
      </c>
      <c r="B672" s="22">
        <v>1</v>
      </c>
    </row>
    <row r="673" spans="1:2">
      <c r="A673" s="21" t="s">
        <v>269467</v>
      </c>
      <c r="B673" s="22">
        <v>3</v>
      </c>
    </row>
    <row r="674" spans="1:2">
      <c r="A674" s="21" t="s">
        <v>408572</v>
      </c>
      <c r="B674" s="22">
        <v>5</v>
      </c>
    </row>
    <row r="675" spans="1:2">
      <c r="A675" s="21" t="s">
        <v>408950</v>
      </c>
      <c r="B675" s="22">
        <v>1</v>
      </c>
    </row>
    <row r="676" spans="1:2">
      <c r="A676" s="21" t="s">
        <v>54482</v>
      </c>
      <c r="B676" s="22">
        <v>3</v>
      </c>
    </row>
    <row r="677" spans="1:2">
      <c r="A677" s="21" t="s">
        <v>606128</v>
      </c>
      <c r="B677" s="22">
        <v>1</v>
      </c>
    </row>
    <row r="678" spans="1:2">
      <c r="A678" s="21" t="s">
        <v>558956</v>
      </c>
      <c r="B678" s="22">
        <v>1</v>
      </c>
    </row>
    <row r="679" spans="1:2">
      <c r="A679" s="21" t="s">
        <v>541949</v>
      </c>
      <c r="B679" s="22">
        <v>1</v>
      </c>
    </row>
    <row r="680" spans="1:2">
      <c r="A680" s="21" t="s">
        <v>505414</v>
      </c>
      <c r="B680" s="22">
        <v>1</v>
      </c>
    </row>
    <row r="681" spans="1:2">
      <c r="A681" s="21" t="s">
        <v>370772</v>
      </c>
      <c r="B681" s="22">
        <v>2</v>
      </c>
    </row>
    <row r="682" spans="1:2">
      <c r="A682" s="21" t="s">
        <v>563855</v>
      </c>
      <c r="B682" s="22">
        <v>1</v>
      </c>
    </row>
    <row r="683" spans="1:2">
      <c r="A683" s="21" t="s">
        <v>567262</v>
      </c>
      <c r="B683" s="22">
        <v>1</v>
      </c>
    </row>
    <row r="684" spans="1:2">
      <c r="A684" s="21" t="s">
        <v>60637</v>
      </c>
      <c r="B684" s="22">
        <v>4</v>
      </c>
    </row>
    <row r="685" spans="1:2">
      <c r="A685" s="21" t="s">
        <v>377950</v>
      </c>
      <c r="B685" s="22">
        <v>1</v>
      </c>
    </row>
    <row r="686" spans="1:2">
      <c r="A686" s="21" t="s">
        <v>61400</v>
      </c>
      <c r="B686" s="22">
        <v>1</v>
      </c>
    </row>
    <row r="687" spans="1:2">
      <c r="A687" s="21" t="s">
        <v>512607</v>
      </c>
      <c r="B687" s="22">
        <v>1</v>
      </c>
    </row>
    <row r="688" spans="1:2">
      <c r="A688" s="21" t="s">
        <v>103957</v>
      </c>
      <c r="B688" s="22">
        <v>2</v>
      </c>
    </row>
    <row r="689" spans="1:2">
      <c r="A689" s="21" t="s">
        <v>586092</v>
      </c>
      <c r="B689" s="22">
        <v>1</v>
      </c>
    </row>
    <row r="690" spans="1:2">
      <c r="A690" s="21" t="s">
        <v>52869</v>
      </c>
      <c r="B690" s="22">
        <v>1</v>
      </c>
    </row>
    <row r="691" spans="1:2">
      <c r="A691" s="21" t="s">
        <v>543388</v>
      </c>
      <c r="B691" s="22">
        <v>1</v>
      </c>
    </row>
    <row r="692" spans="1:2">
      <c r="A692" s="21" t="s">
        <v>412052</v>
      </c>
      <c r="B692" s="22">
        <v>1</v>
      </c>
    </row>
    <row r="693" spans="1:2">
      <c r="A693" s="21" t="s">
        <v>461702</v>
      </c>
      <c r="B693" s="22">
        <v>1</v>
      </c>
    </row>
    <row r="694" spans="1:2">
      <c r="A694" s="21" t="s">
        <v>98177</v>
      </c>
      <c r="B694" s="22">
        <v>2</v>
      </c>
    </row>
    <row r="695" spans="1:2">
      <c r="A695" s="21" t="s">
        <v>419461</v>
      </c>
      <c r="B695" s="22">
        <v>1</v>
      </c>
    </row>
    <row r="696" spans="1:2">
      <c r="A696" s="21" t="s">
        <v>49217</v>
      </c>
      <c r="B696" s="22">
        <v>1</v>
      </c>
    </row>
    <row r="697" spans="1:2">
      <c r="A697" s="21" t="s">
        <v>242720</v>
      </c>
      <c r="B697" s="22">
        <v>1</v>
      </c>
    </row>
    <row r="698" spans="1:2">
      <c r="A698" s="21" t="s">
        <v>530945</v>
      </c>
      <c r="B698" s="22">
        <v>1</v>
      </c>
    </row>
    <row r="699" spans="1:2">
      <c r="A699" s="21" t="s">
        <v>422639</v>
      </c>
      <c r="B699" s="22">
        <v>2</v>
      </c>
    </row>
    <row r="700" spans="1:2">
      <c r="A700" s="21" t="s">
        <v>453366</v>
      </c>
      <c r="B700" s="22">
        <v>1</v>
      </c>
    </row>
    <row r="701" spans="1:2">
      <c r="A701" s="21" t="s">
        <v>507916</v>
      </c>
      <c r="B701" s="22">
        <v>1</v>
      </c>
    </row>
    <row r="702" spans="1:2">
      <c r="A702" s="21" t="s">
        <v>189044</v>
      </c>
      <c r="B702" s="22">
        <v>4</v>
      </c>
    </row>
    <row r="703" spans="1:2">
      <c r="A703" s="21" t="s">
        <v>467200</v>
      </c>
      <c r="B703" s="22">
        <v>1</v>
      </c>
    </row>
    <row r="704" spans="1:2">
      <c r="A704" s="21" t="s">
        <v>247911</v>
      </c>
      <c r="B704" s="22">
        <v>1</v>
      </c>
    </row>
    <row r="705" spans="1:2">
      <c r="A705" s="21" t="s">
        <v>47629</v>
      </c>
      <c r="B705" s="22">
        <v>4</v>
      </c>
    </row>
    <row r="706" spans="1:2">
      <c r="A706" s="21" t="s">
        <v>143300</v>
      </c>
      <c r="B706" s="22">
        <v>3</v>
      </c>
    </row>
    <row r="707" spans="1:2">
      <c r="A707" s="21" t="s">
        <v>289877</v>
      </c>
      <c r="B707" s="22">
        <v>2</v>
      </c>
    </row>
    <row r="708" spans="1:2">
      <c r="A708" s="21" t="s">
        <v>387209</v>
      </c>
      <c r="B708" s="22">
        <v>1</v>
      </c>
    </row>
    <row r="709" spans="1:2">
      <c r="A709" s="21" t="s">
        <v>78033</v>
      </c>
      <c r="B709" s="22">
        <v>8</v>
      </c>
    </row>
    <row r="710" spans="1:2">
      <c r="A710" s="21" t="s">
        <v>349298</v>
      </c>
      <c r="B710" s="22">
        <v>1</v>
      </c>
    </row>
    <row r="711" spans="1:2">
      <c r="A711" s="21" t="s">
        <v>59740</v>
      </c>
      <c r="B711" s="22">
        <v>3</v>
      </c>
    </row>
    <row r="712" spans="1:2">
      <c r="A712" s="21" t="s">
        <v>390088</v>
      </c>
      <c r="B712" s="22">
        <v>1</v>
      </c>
    </row>
    <row r="713" spans="1:2">
      <c r="A713" s="21" t="s">
        <v>162745</v>
      </c>
      <c r="B713" s="22">
        <v>2</v>
      </c>
    </row>
    <row r="714" spans="1:2">
      <c r="A714" s="21" t="s">
        <v>412818</v>
      </c>
      <c r="B714" s="22">
        <v>2</v>
      </c>
    </row>
    <row r="715" spans="1:2">
      <c r="A715" s="21" t="s">
        <v>65751</v>
      </c>
      <c r="B715" s="22">
        <v>1</v>
      </c>
    </row>
    <row r="716" spans="1:2">
      <c r="A716" s="21" t="s">
        <v>425916</v>
      </c>
      <c r="B716" s="22">
        <v>2</v>
      </c>
    </row>
    <row r="717" spans="1:2">
      <c r="A717" s="21" t="s">
        <v>42023</v>
      </c>
      <c r="B717" s="22">
        <v>5</v>
      </c>
    </row>
    <row r="718" spans="1:2">
      <c r="A718" s="21" t="s">
        <v>562700</v>
      </c>
      <c r="B718" s="22">
        <v>1</v>
      </c>
    </row>
    <row r="719" spans="1:2">
      <c r="A719" s="21" t="s">
        <v>159107</v>
      </c>
      <c r="B719" s="22">
        <v>1</v>
      </c>
    </row>
    <row r="720" spans="1:2">
      <c r="A720" s="21" t="s">
        <v>534102</v>
      </c>
      <c r="B720" s="22">
        <v>1</v>
      </c>
    </row>
    <row r="721" spans="1:2">
      <c r="A721" s="21" t="s">
        <v>174495</v>
      </c>
      <c r="B721" s="22">
        <v>3</v>
      </c>
    </row>
    <row r="722" spans="1:2">
      <c r="A722" s="21" t="s">
        <v>382582</v>
      </c>
      <c r="B722" s="22">
        <v>1</v>
      </c>
    </row>
    <row r="723" spans="1:2">
      <c r="A723" s="21" t="s">
        <v>64513</v>
      </c>
      <c r="B723" s="22">
        <v>8</v>
      </c>
    </row>
    <row r="724" spans="1:2">
      <c r="A724" s="21" t="s">
        <v>682506</v>
      </c>
      <c r="B724" s="22">
        <v>1</v>
      </c>
    </row>
    <row r="725" spans="1:2">
      <c r="A725" s="21" t="s">
        <v>34643</v>
      </c>
      <c r="B725" s="22">
        <v>14</v>
      </c>
    </row>
    <row r="726" spans="1:2">
      <c r="A726" s="21" t="s">
        <v>358922</v>
      </c>
      <c r="B726" s="22">
        <v>1</v>
      </c>
    </row>
    <row r="727" spans="1:2">
      <c r="A727" s="21" t="s">
        <v>505480</v>
      </c>
      <c r="B727" s="22">
        <v>1</v>
      </c>
    </row>
    <row r="728" spans="1:2">
      <c r="A728" s="21" t="s">
        <v>486802</v>
      </c>
      <c r="B728" s="22">
        <v>1</v>
      </c>
    </row>
    <row r="729" spans="1:2">
      <c r="A729" s="21" t="s">
        <v>468565</v>
      </c>
      <c r="B729" s="22">
        <v>2</v>
      </c>
    </row>
    <row r="730" spans="1:2">
      <c r="A730" s="21" t="s">
        <v>149250</v>
      </c>
      <c r="B730" s="22">
        <v>4</v>
      </c>
    </row>
    <row r="731" spans="1:2">
      <c r="A731" s="21" t="s">
        <v>18590</v>
      </c>
      <c r="B731" s="22">
        <v>33</v>
      </c>
    </row>
    <row r="732" spans="1:2">
      <c r="A732" s="21" t="s">
        <v>116438</v>
      </c>
      <c r="B732" s="22">
        <v>2</v>
      </c>
    </row>
    <row r="733" spans="1:2">
      <c r="A733" s="21" t="s">
        <v>35870</v>
      </c>
      <c r="B733" s="22">
        <v>3</v>
      </c>
    </row>
    <row r="734" spans="1:2">
      <c r="A734" s="21" t="s">
        <v>33743</v>
      </c>
      <c r="B734" s="22">
        <v>13</v>
      </c>
    </row>
    <row r="735" spans="1:2">
      <c r="A735" s="21" t="s">
        <v>96551</v>
      </c>
      <c r="B735" s="22">
        <v>1</v>
      </c>
    </row>
    <row r="736" spans="1:2">
      <c r="A736" s="21" t="s">
        <v>793761</v>
      </c>
      <c r="B736" s="22">
        <v>1</v>
      </c>
    </row>
    <row r="737" spans="1:2">
      <c r="A737" s="21" t="s">
        <v>45782</v>
      </c>
      <c r="B737" s="22">
        <v>2</v>
      </c>
    </row>
    <row r="738" spans="1:2">
      <c r="A738" s="21" t="s">
        <v>119780</v>
      </c>
      <c r="B738" s="22">
        <v>11</v>
      </c>
    </row>
    <row r="739" spans="1:2">
      <c r="A739" s="21" t="s">
        <v>56797</v>
      </c>
      <c r="B739" s="22">
        <v>73</v>
      </c>
    </row>
    <row r="740" spans="1:2">
      <c r="A740" s="21" t="s">
        <v>89056</v>
      </c>
      <c r="B740" s="22">
        <v>5</v>
      </c>
    </row>
    <row r="741" spans="1:2">
      <c r="A741" s="21" t="s">
        <v>39137</v>
      </c>
      <c r="B741" s="22">
        <v>6</v>
      </c>
    </row>
    <row r="742" spans="1:2">
      <c r="A742" s="21" t="s">
        <v>219664</v>
      </c>
      <c r="B742" s="22">
        <v>1</v>
      </c>
    </row>
    <row r="743" spans="1:2">
      <c r="A743" s="21" t="s">
        <v>73442</v>
      </c>
      <c r="B743" s="22">
        <v>8</v>
      </c>
    </row>
    <row r="744" spans="1:2">
      <c r="A744" s="21" t="s">
        <v>143047</v>
      </c>
      <c r="B744" s="22">
        <v>9</v>
      </c>
    </row>
    <row r="745" spans="1:2">
      <c r="A745" s="21" t="s">
        <v>44067</v>
      </c>
      <c r="B745" s="22">
        <v>10</v>
      </c>
    </row>
    <row r="746" spans="1:2">
      <c r="A746" s="21" t="s">
        <v>221010</v>
      </c>
      <c r="B746" s="22">
        <v>1</v>
      </c>
    </row>
    <row r="747" spans="1:2">
      <c r="A747" s="21" t="s">
        <v>41252</v>
      </c>
      <c r="B747" s="22">
        <v>2</v>
      </c>
    </row>
    <row r="748" spans="1:2">
      <c r="A748" s="21" t="s">
        <v>53764</v>
      </c>
      <c r="B748" s="22">
        <v>3</v>
      </c>
    </row>
    <row r="749" spans="1:2">
      <c r="A749" s="21" t="s">
        <v>220892</v>
      </c>
      <c r="B749" s="22">
        <v>4</v>
      </c>
    </row>
    <row r="750" spans="1:2">
      <c r="A750" s="21" t="s">
        <v>54412</v>
      </c>
      <c r="B750" s="22">
        <v>13</v>
      </c>
    </row>
    <row r="751" spans="1:2">
      <c r="A751" s="21" t="s">
        <v>336058</v>
      </c>
      <c r="B751" s="22">
        <v>1</v>
      </c>
    </row>
    <row r="752" spans="1:2">
      <c r="A752" s="21" t="s">
        <v>110052</v>
      </c>
      <c r="B752" s="22">
        <v>8</v>
      </c>
    </row>
    <row r="753" spans="1:2">
      <c r="A753" s="21" t="s">
        <v>167439</v>
      </c>
      <c r="B753" s="22">
        <v>1</v>
      </c>
    </row>
    <row r="754" spans="1:2">
      <c r="A754" s="21" t="s">
        <v>42244</v>
      </c>
      <c r="B754" s="22">
        <v>14</v>
      </c>
    </row>
    <row r="755" spans="1:2">
      <c r="A755" s="21" t="s">
        <v>192935</v>
      </c>
      <c r="B755" s="22">
        <v>1</v>
      </c>
    </row>
    <row r="756" spans="1:2">
      <c r="A756" s="21" t="s">
        <v>174810</v>
      </c>
      <c r="B756" s="22">
        <v>4</v>
      </c>
    </row>
    <row r="757" spans="1:2">
      <c r="A757" s="21" t="s">
        <v>193687</v>
      </c>
      <c r="B757" s="22">
        <v>1</v>
      </c>
    </row>
    <row r="758" spans="1:2">
      <c r="A758" s="21" t="s">
        <v>617561</v>
      </c>
      <c r="B758" s="22">
        <v>1</v>
      </c>
    </row>
    <row r="759" spans="1:2">
      <c r="A759" s="21" t="s">
        <v>496594</v>
      </c>
      <c r="B759" s="22">
        <v>1</v>
      </c>
    </row>
    <row r="760" spans="1:2">
      <c r="A760" s="21" t="s">
        <v>70882</v>
      </c>
      <c r="B760" s="22">
        <v>15</v>
      </c>
    </row>
    <row r="761" spans="1:2">
      <c r="A761" s="21" t="s">
        <v>165096</v>
      </c>
      <c r="B761" s="22">
        <v>1</v>
      </c>
    </row>
    <row r="762" spans="1:2">
      <c r="A762" s="21" t="s">
        <v>52776</v>
      </c>
      <c r="B762" s="22">
        <v>1</v>
      </c>
    </row>
    <row r="763" spans="1:2">
      <c r="A763" s="21" t="s">
        <v>219267</v>
      </c>
      <c r="B763" s="22">
        <v>1</v>
      </c>
    </row>
    <row r="764" spans="1:2">
      <c r="A764" s="21" t="s">
        <v>16679</v>
      </c>
      <c r="B764" s="22">
        <v>1</v>
      </c>
    </row>
    <row r="765" spans="1:2">
      <c r="A765" s="21" t="s">
        <v>545416</v>
      </c>
      <c r="B765" s="22">
        <v>1</v>
      </c>
    </row>
    <row r="766" spans="1:2">
      <c r="A766" s="21" t="s">
        <v>48975</v>
      </c>
      <c r="B766" s="22">
        <v>9</v>
      </c>
    </row>
    <row r="767" spans="1:2">
      <c r="A767" s="21" t="s">
        <v>455931</v>
      </c>
      <c r="B767" s="22">
        <v>1</v>
      </c>
    </row>
    <row r="768" spans="1:2">
      <c r="A768" s="21" t="s">
        <v>821487</v>
      </c>
      <c r="B768" s="22">
        <v>1</v>
      </c>
    </row>
    <row r="769" spans="1:2">
      <c r="A769" s="21" t="s">
        <v>807579</v>
      </c>
      <c r="B769" s="22">
        <v>1</v>
      </c>
    </row>
    <row r="770" spans="1:2">
      <c r="A770" s="21" t="s">
        <v>494349</v>
      </c>
      <c r="B770" s="22">
        <v>1</v>
      </c>
    </row>
    <row r="771" spans="1:2">
      <c r="A771" s="21" t="s">
        <v>273782</v>
      </c>
      <c r="B771" s="22">
        <v>1</v>
      </c>
    </row>
    <row r="772" spans="1:2">
      <c r="A772" s="21" t="s">
        <v>138446</v>
      </c>
      <c r="B772" s="22">
        <v>1</v>
      </c>
    </row>
    <row r="773" spans="1:2">
      <c r="A773" s="21" t="s">
        <v>440027</v>
      </c>
      <c r="B773" s="22">
        <v>1</v>
      </c>
    </row>
    <row r="774" spans="1:2">
      <c r="A774" s="21" t="s">
        <v>555283</v>
      </c>
      <c r="B774" s="22">
        <v>1</v>
      </c>
    </row>
    <row r="775" spans="1:2">
      <c r="A775" s="21" t="s">
        <v>169913</v>
      </c>
      <c r="B775" s="22">
        <v>1</v>
      </c>
    </row>
    <row r="776" spans="1:2">
      <c r="A776" s="21" t="s">
        <v>841854</v>
      </c>
      <c r="B776" s="22">
        <v>1</v>
      </c>
    </row>
    <row r="777" spans="1:2">
      <c r="A777" s="21" t="s">
        <v>309150</v>
      </c>
      <c r="B777" s="22">
        <v>1</v>
      </c>
    </row>
    <row r="778" spans="1:2">
      <c r="A778" s="21" t="s">
        <v>499200</v>
      </c>
      <c r="B778" s="22">
        <v>1</v>
      </c>
    </row>
    <row r="779" spans="1:2">
      <c r="A779" s="21" t="s">
        <v>47541</v>
      </c>
      <c r="B779" s="22">
        <v>1</v>
      </c>
    </row>
    <row r="780" spans="1:2">
      <c r="A780" s="21" t="s">
        <v>243183</v>
      </c>
      <c r="B780" s="22">
        <v>1</v>
      </c>
    </row>
    <row r="781" spans="1:2">
      <c r="A781" s="21" t="s">
        <v>404995</v>
      </c>
      <c r="B781" s="22">
        <v>1</v>
      </c>
    </row>
    <row r="782" spans="1:2">
      <c r="A782" s="21" t="s">
        <v>693636</v>
      </c>
      <c r="B782" s="22">
        <v>1</v>
      </c>
    </row>
    <row r="783" spans="1:2">
      <c r="A783" s="21" t="s">
        <v>123133</v>
      </c>
      <c r="B783" s="22">
        <v>1</v>
      </c>
    </row>
    <row r="784" spans="1:2">
      <c r="A784" s="21" t="s">
        <v>411459</v>
      </c>
      <c r="B784" s="22">
        <v>2</v>
      </c>
    </row>
    <row r="785" spans="1:2">
      <c r="A785" s="21" t="s">
        <v>139107</v>
      </c>
      <c r="B785" s="22">
        <v>2</v>
      </c>
    </row>
    <row r="786" spans="1:2">
      <c r="A786" s="21" t="s">
        <v>624572</v>
      </c>
      <c r="B786" s="22">
        <v>1</v>
      </c>
    </row>
    <row r="787" spans="1:2">
      <c r="A787" s="21" t="s">
        <v>477143</v>
      </c>
      <c r="B787" s="22">
        <v>1</v>
      </c>
    </row>
    <row r="788" spans="1:2">
      <c r="A788" s="21" t="s">
        <v>409750</v>
      </c>
      <c r="B788" s="22">
        <v>1</v>
      </c>
    </row>
    <row r="789" spans="1:2">
      <c r="A789" s="21" t="s">
        <v>312593</v>
      </c>
      <c r="B789" s="22">
        <v>1</v>
      </c>
    </row>
    <row r="790" spans="1:2">
      <c r="A790" s="21" t="s">
        <v>371140</v>
      </c>
      <c r="B790" s="22">
        <v>1</v>
      </c>
    </row>
    <row r="791" spans="1:2">
      <c r="A791" s="21" t="s">
        <v>448303</v>
      </c>
      <c r="B791" s="22">
        <v>1</v>
      </c>
    </row>
    <row r="792" spans="1:2">
      <c r="A792" s="21" t="s">
        <v>299967</v>
      </c>
      <c r="B792" s="22">
        <v>2</v>
      </c>
    </row>
    <row r="793" spans="1:2">
      <c r="A793" s="21" t="s">
        <v>423830</v>
      </c>
      <c r="B793" s="22">
        <v>1</v>
      </c>
    </row>
    <row r="794" spans="1:2">
      <c r="A794" s="21" t="s">
        <v>191274</v>
      </c>
      <c r="B794" s="22">
        <v>1</v>
      </c>
    </row>
    <row r="795" spans="1:2">
      <c r="A795" s="21" t="s">
        <v>272863</v>
      </c>
      <c r="B795" s="22">
        <v>1</v>
      </c>
    </row>
    <row r="796" spans="1:2">
      <c r="A796" s="21" t="s">
        <v>99499</v>
      </c>
      <c r="B796" s="22">
        <v>1</v>
      </c>
    </row>
    <row r="797" spans="1:2">
      <c r="A797" s="21" t="s">
        <v>303299</v>
      </c>
      <c r="B797" s="22">
        <v>1</v>
      </c>
    </row>
    <row r="798" spans="1:2">
      <c r="A798" s="21" t="s">
        <v>125489</v>
      </c>
      <c r="B798" s="22">
        <v>1</v>
      </c>
    </row>
    <row r="799" spans="1:2">
      <c r="A799" s="21" t="s">
        <v>354641</v>
      </c>
      <c r="B799" s="22">
        <v>1</v>
      </c>
    </row>
    <row r="800" spans="1:2">
      <c r="A800" s="21" t="s">
        <v>37223</v>
      </c>
      <c r="B800" s="22">
        <v>1</v>
      </c>
    </row>
    <row r="801" spans="1:2">
      <c r="A801" s="21" t="s">
        <v>535250</v>
      </c>
      <c r="B801" s="22">
        <v>1</v>
      </c>
    </row>
    <row r="802" spans="1:2">
      <c r="A802" s="21" t="s">
        <v>97224</v>
      </c>
      <c r="B802" s="22">
        <v>1</v>
      </c>
    </row>
    <row r="803" spans="1:2">
      <c r="A803" s="21" t="s">
        <v>372847</v>
      </c>
      <c r="B803" s="22">
        <v>1</v>
      </c>
    </row>
    <row r="804" spans="1:2">
      <c r="A804" s="21" t="s">
        <v>437072</v>
      </c>
      <c r="B804" s="22">
        <v>1</v>
      </c>
    </row>
    <row r="805" spans="1:2">
      <c r="A805" s="21" t="s">
        <v>346876</v>
      </c>
      <c r="B805" s="22">
        <v>1</v>
      </c>
    </row>
    <row r="806" spans="1:2">
      <c r="A806" s="21" t="s">
        <v>329768</v>
      </c>
      <c r="B806" s="22">
        <v>1</v>
      </c>
    </row>
    <row r="807" spans="1:2">
      <c r="A807" s="21" t="s">
        <v>683724</v>
      </c>
      <c r="B807" s="22">
        <v>1</v>
      </c>
    </row>
    <row r="808" spans="1:2">
      <c r="A808" s="21" t="s">
        <v>359141</v>
      </c>
      <c r="B808" s="22">
        <v>1</v>
      </c>
    </row>
    <row r="809" spans="1:2">
      <c r="A809" s="21" t="s">
        <v>342839</v>
      </c>
      <c r="B809" s="22">
        <v>1</v>
      </c>
    </row>
    <row r="810" spans="1:2">
      <c r="A810" s="21" t="s">
        <v>73027</v>
      </c>
      <c r="B810" s="22">
        <v>1</v>
      </c>
    </row>
    <row r="811" spans="1:2">
      <c r="A811" s="21" t="s">
        <v>338699</v>
      </c>
      <c r="B811" s="22">
        <v>1</v>
      </c>
    </row>
    <row r="812" spans="1:2">
      <c r="A812" s="21" t="s">
        <v>314448</v>
      </c>
      <c r="B812" s="22">
        <v>1</v>
      </c>
    </row>
    <row r="813" spans="1:2">
      <c r="A813" s="21" t="s">
        <v>368770</v>
      </c>
      <c r="B813" s="22">
        <v>3</v>
      </c>
    </row>
    <row r="814" spans="1:2">
      <c r="A814" s="21" t="s">
        <v>441454</v>
      </c>
      <c r="B814" s="22">
        <v>1</v>
      </c>
    </row>
    <row r="815" spans="1:2">
      <c r="A815" s="21" t="s">
        <v>273111</v>
      </c>
      <c r="B815" s="22">
        <v>2</v>
      </c>
    </row>
    <row r="816" spans="1:2">
      <c r="A816" s="21" t="s">
        <v>528340</v>
      </c>
      <c r="B816" s="22">
        <v>1</v>
      </c>
    </row>
    <row r="817" spans="1:2">
      <c r="A817" s="21" t="s">
        <v>428813</v>
      </c>
      <c r="B817" s="22">
        <v>2</v>
      </c>
    </row>
    <row r="818" spans="1:2">
      <c r="A818" s="21" t="s">
        <v>296709</v>
      </c>
      <c r="B818" s="22">
        <v>3</v>
      </c>
    </row>
    <row r="819" spans="1:2">
      <c r="A819" s="21" t="s">
        <v>852903</v>
      </c>
      <c r="B819" s="22">
        <v>1</v>
      </c>
    </row>
    <row r="820" spans="1:2">
      <c r="A820" s="21" t="s">
        <v>272949</v>
      </c>
      <c r="B820" s="22">
        <v>1</v>
      </c>
    </row>
    <row r="821" spans="1:2">
      <c r="A821" s="21" t="s">
        <v>552737</v>
      </c>
      <c r="B821" s="22">
        <v>1</v>
      </c>
    </row>
    <row r="822" spans="1:2">
      <c r="A822" s="21" t="s">
        <v>190536</v>
      </c>
      <c r="B822" s="22">
        <v>1</v>
      </c>
    </row>
    <row r="823" spans="1:2">
      <c r="A823" s="21" t="s">
        <v>412153</v>
      </c>
      <c r="B823" s="22">
        <v>1</v>
      </c>
    </row>
    <row r="824" spans="1:2">
      <c r="A824" s="21" t="s">
        <v>297208</v>
      </c>
      <c r="B824" s="22">
        <v>1</v>
      </c>
    </row>
    <row r="825" spans="1:2">
      <c r="A825" s="21" t="s">
        <v>575306</v>
      </c>
      <c r="B825" s="22">
        <v>1</v>
      </c>
    </row>
    <row r="826" spans="1:2">
      <c r="A826" s="21" t="s">
        <v>832021</v>
      </c>
      <c r="B826" s="22">
        <v>1</v>
      </c>
    </row>
    <row r="827" spans="1:2">
      <c r="A827" s="21" t="s">
        <v>413048</v>
      </c>
      <c r="B827" s="22">
        <v>2</v>
      </c>
    </row>
    <row r="828" spans="1:2">
      <c r="A828" s="21" t="s">
        <v>557148</v>
      </c>
      <c r="B828" s="22">
        <v>2</v>
      </c>
    </row>
    <row r="829" spans="1:2">
      <c r="A829" s="21" t="s">
        <v>591279</v>
      </c>
      <c r="B829" s="22">
        <v>1</v>
      </c>
    </row>
    <row r="830" spans="1:2">
      <c r="A830" s="21" t="s">
        <v>731889</v>
      </c>
      <c r="B830" s="22">
        <v>1</v>
      </c>
    </row>
    <row r="831" spans="1:2">
      <c r="A831" s="21" t="s">
        <v>376270</v>
      </c>
      <c r="B831" s="22">
        <v>1</v>
      </c>
    </row>
    <row r="832" spans="1:2">
      <c r="A832" s="21" t="s">
        <v>285647</v>
      </c>
      <c r="B832" s="22">
        <v>1</v>
      </c>
    </row>
    <row r="833" spans="1:2">
      <c r="A833" s="21" t="s">
        <v>447565</v>
      </c>
      <c r="B833" s="22">
        <v>1</v>
      </c>
    </row>
    <row r="834" spans="1:2">
      <c r="A834" s="21" t="s">
        <v>431927</v>
      </c>
      <c r="B834" s="22">
        <v>1</v>
      </c>
    </row>
    <row r="835" spans="1:2">
      <c r="A835" s="21" t="s">
        <v>112763</v>
      </c>
      <c r="B835" s="22">
        <v>1</v>
      </c>
    </row>
    <row r="836" spans="1:2">
      <c r="A836" s="21" t="s">
        <v>479205</v>
      </c>
      <c r="B836" s="22">
        <v>1</v>
      </c>
    </row>
    <row r="837" spans="1:2">
      <c r="A837" s="21" t="s">
        <v>292376</v>
      </c>
      <c r="B837" s="22">
        <v>1</v>
      </c>
    </row>
    <row r="838" spans="1:2">
      <c r="A838" s="21" t="s">
        <v>686698</v>
      </c>
      <c r="B838" s="22">
        <v>1</v>
      </c>
    </row>
    <row r="839" spans="1:2">
      <c r="A839" s="21" t="s">
        <v>151033</v>
      </c>
      <c r="B839" s="22">
        <v>1</v>
      </c>
    </row>
    <row r="840" spans="1:2">
      <c r="A840" s="21" t="s">
        <v>521097</v>
      </c>
      <c r="B840" s="22">
        <v>1</v>
      </c>
    </row>
    <row r="841" spans="1:2">
      <c r="A841" s="21" t="s">
        <v>19075</v>
      </c>
      <c r="B841" s="22">
        <v>1</v>
      </c>
    </row>
    <row r="842" spans="1:2">
      <c r="A842" s="21" t="s">
        <v>301716</v>
      </c>
      <c r="B842" s="22">
        <v>2</v>
      </c>
    </row>
    <row r="843" spans="1:2">
      <c r="A843" s="21" t="s">
        <v>256037</v>
      </c>
      <c r="B843" s="22">
        <v>1</v>
      </c>
    </row>
    <row r="844" spans="1:2">
      <c r="A844" s="21" t="s">
        <v>532212</v>
      </c>
      <c r="B844" s="22">
        <v>1</v>
      </c>
    </row>
    <row r="845" spans="1:2">
      <c r="A845" s="21" t="s">
        <v>350758</v>
      </c>
      <c r="B845" s="22">
        <v>1</v>
      </c>
    </row>
    <row r="846" spans="1:2">
      <c r="A846" s="21" t="s">
        <v>300354</v>
      </c>
      <c r="B846" s="22">
        <v>1</v>
      </c>
    </row>
    <row r="847" spans="1:2">
      <c r="A847" s="21" t="s">
        <v>391960</v>
      </c>
      <c r="B847" s="22">
        <v>1</v>
      </c>
    </row>
    <row r="848" spans="1:2">
      <c r="A848" s="21" t="s">
        <v>188646</v>
      </c>
      <c r="B848" s="22">
        <v>2</v>
      </c>
    </row>
    <row r="849" spans="1:2">
      <c r="A849" s="21" t="s">
        <v>559955</v>
      </c>
      <c r="B849" s="22">
        <v>1</v>
      </c>
    </row>
    <row r="850" spans="1:2">
      <c r="A850" s="21" t="s">
        <v>50298</v>
      </c>
      <c r="B850" s="22">
        <v>1</v>
      </c>
    </row>
    <row r="851" spans="1:2">
      <c r="A851" s="21" t="s">
        <v>311424</v>
      </c>
      <c r="B851" s="22">
        <v>3</v>
      </c>
    </row>
    <row r="852" spans="1:2">
      <c r="A852" s="21" t="s">
        <v>314151</v>
      </c>
      <c r="B852" s="22">
        <v>2</v>
      </c>
    </row>
    <row r="853" spans="1:2">
      <c r="A853" s="21" t="s">
        <v>242208</v>
      </c>
      <c r="B853" s="22">
        <v>3</v>
      </c>
    </row>
    <row r="854" spans="1:2">
      <c r="A854" s="21" t="s">
        <v>252471</v>
      </c>
      <c r="B854" s="22">
        <v>1</v>
      </c>
    </row>
    <row r="855" spans="1:2">
      <c r="A855" s="21" t="s">
        <v>409309</v>
      </c>
      <c r="B855" s="22">
        <v>1</v>
      </c>
    </row>
    <row r="856" spans="1:2">
      <c r="A856" s="21" t="s">
        <v>688812</v>
      </c>
      <c r="B856" s="22">
        <v>1</v>
      </c>
    </row>
    <row r="857" spans="1:2">
      <c r="A857" s="21" t="s">
        <v>25699</v>
      </c>
      <c r="B857" s="22">
        <v>1</v>
      </c>
    </row>
    <row r="858" spans="1:2">
      <c r="A858" s="21" t="s">
        <v>283116</v>
      </c>
      <c r="B858" s="22">
        <v>1</v>
      </c>
    </row>
    <row r="859" spans="1:2">
      <c r="A859" s="21" t="s">
        <v>572419</v>
      </c>
      <c r="B859" s="22">
        <v>1</v>
      </c>
    </row>
    <row r="860" spans="1:2">
      <c r="A860" s="21" t="s">
        <v>76069</v>
      </c>
      <c r="B860" s="22">
        <v>1</v>
      </c>
    </row>
    <row r="861" spans="1:2">
      <c r="A861" s="21" t="s">
        <v>467315</v>
      </c>
      <c r="B861" s="22">
        <v>1</v>
      </c>
    </row>
    <row r="862" spans="1:2">
      <c r="A862" s="21" t="s">
        <v>396718</v>
      </c>
      <c r="B862" s="22">
        <v>2</v>
      </c>
    </row>
    <row r="863" spans="1:2">
      <c r="A863" s="21" t="s">
        <v>385065</v>
      </c>
      <c r="B863" s="22">
        <v>1</v>
      </c>
    </row>
    <row r="864" spans="1:2">
      <c r="A864" s="21" t="s">
        <v>208805</v>
      </c>
      <c r="B864" s="22">
        <v>1</v>
      </c>
    </row>
    <row r="865" spans="1:2">
      <c r="A865" s="21" t="s">
        <v>167605</v>
      </c>
      <c r="B865" s="22">
        <v>1</v>
      </c>
    </row>
    <row r="866" spans="1:2">
      <c r="A866" s="21" t="s">
        <v>242014</v>
      </c>
      <c r="B866" s="22">
        <v>1</v>
      </c>
    </row>
    <row r="867" spans="1:2">
      <c r="A867" s="21" t="s">
        <v>404548</v>
      </c>
      <c r="B867" s="22">
        <v>1</v>
      </c>
    </row>
    <row r="868" spans="1:2">
      <c r="A868" s="21" t="s">
        <v>548194</v>
      </c>
      <c r="B868" s="22">
        <v>1</v>
      </c>
    </row>
    <row r="869" spans="1:2">
      <c r="A869" s="21" t="s">
        <v>523915</v>
      </c>
      <c r="B869" s="22">
        <v>1</v>
      </c>
    </row>
    <row r="870" spans="1:2">
      <c r="A870" s="21" t="s">
        <v>365611</v>
      </c>
      <c r="B870" s="22">
        <v>1</v>
      </c>
    </row>
    <row r="871" spans="1:2">
      <c r="A871" s="21" t="s">
        <v>177458</v>
      </c>
      <c r="B871" s="22">
        <v>1</v>
      </c>
    </row>
    <row r="872" spans="1:2">
      <c r="A872" s="21" t="s">
        <v>413723</v>
      </c>
      <c r="B872" s="22">
        <v>1</v>
      </c>
    </row>
    <row r="873" spans="1:2">
      <c r="A873" s="21" t="s">
        <v>47832</v>
      </c>
      <c r="B873" s="22">
        <v>8</v>
      </c>
    </row>
    <row r="874" spans="1:2">
      <c r="A874" s="21" t="s">
        <v>851588</v>
      </c>
      <c r="B874" s="22">
        <v>1</v>
      </c>
    </row>
    <row r="875" spans="1:2">
      <c r="A875" s="21" t="s">
        <v>384204</v>
      </c>
      <c r="B875" s="22">
        <v>1</v>
      </c>
    </row>
    <row r="876" spans="1:2">
      <c r="A876" s="21" t="s">
        <v>215982</v>
      </c>
      <c r="B876" s="22">
        <v>1</v>
      </c>
    </row>
    <row r="877" spans="1:2">
      <c r="A877" s="21" t="s">
        <v>703436</v>
      </c>
      <c r="B877" s="22">
        <v>1</v>
      </c>
    </row>
    <row r="878" spans="1:2">
      <c r="A878" s="21" t="s">
        <v>570535</v>
      </c>
      <c r="B878" s="22">
        <v>1</v>
      </c>
    </row>
    <row r="879" spans="1:2">
      <c r="A879" s="21" t="s">
        <v>224992</v>
      </c>
      <c r="B879" s="22">
        <v>1</v>
      </c>
    </row>
    <row r="880" spans="1:2">
      <c r="A880" s="21" t="s">
        <v>568043</v>
      </c>
      <c r="B880" s="22">
        <v>1</v>
      </c>
    </row>
    <row r="881" spans="1:2">
      <c r="A881" s="21" t="s">
        <v>389210</v>
      </c>
      <c r="B881" s="22">
        <v>1</v>
      </c>
    </row>
    <row r="882" spans="1:2">
      <c r="A882" s="21" t="s">
        <v>577792</v>
      </c>
      <c r="B882" s="22">
        <v>1</v>
      </c>
    </row>
    <row r="883" spans="1:2">
      <c r="A883" s="21" t="s">
        <v>248491</v>
      </c>
      <c r="B883" s="22">
        <v>4</v>
      </c>
    </row>
    <row r="884" spans="1:2">
      <c r="A884" s="21" t="s">
        <v>328026</v>
      </c>
      <c r="B884" s="22">
        <v>1</v>
      </c>
    </row>
    <row r="885" spans="1:2">
      <c r="A885" s="21" t="s">
        <v>585272</v>
      </c>
      <c r="B885" s="22">
        <v>1</v>
      </c>
    </row>
    <row r="886" spans="1:2">
      <c r="A886" s="21" t="s">
        <v>70526</v>
      </c>
      <c r="B886" s="22">
        <v>1</v>
      </c>
    </row>
    <row r="887" spans="1:2">
      <c r="A887" s="21" t="s">
        <v>74643</v>
      </c>
      <c r="B887" s="22">
        <v>1</v>
      </c>
    </row>
    <row r="888" spans="1:2">
      <c r="A888" s="21" t="s">
        <v>418351</v>
      </c>
      <c r="B888" s="22">
        <v>1</v>
      </c>
    </row>
    <row r="889" spans="1:2">
      <c r="A889" s="21" t="s">
        <v>493281</v>
      </c>
      <c r="B889" s="22">
        <v>1</v>
      </c>
    </row>
    <row r="890" spans="1:2">
      <c r="A890" s="21" t="s">
        <v>350261</v>
      </c>
      <c r="B890" s="22">
        <v>1</v>
      </c>
    </row>
    <row r="891" spans="1:2">
      <c r="A891" s="21" t="s">
        <v>722881</v>
      </c>
      <c r="B891" s="22">
        <v>1</v>
      </c>
    </row>
    <row r="892" spans="1:2">
      <c r="A892" s="21" t="s">
        <v>472792</v>
      </c>
      <c r="B892" s="22">
        <v>1</v>
      </c>
    </row>
    <row r="893" spans="1:2">
      <c r="A893" s="21" t="s">
        <v>32903</v>
      </c>
      <c r="B893" s="22">
        <v>1</v>
      </c>
    </row>
    <row r="894" spans="1:2">
      <c r="A894" s="21" t="s">
        <v>795762</v>
      </c>
      <c r="B894" s="22">
        <v>1</v>
      </c>
    </row>
    <row r="895" spans="1:2">
      <c r="A895" s="21" t="s">
        <v>216085</v>
      </c>
      <c r="B895" s="22">
        <v>1</v>
      </c>
    </row>
    <row r="896" spans="1:2">
      <c r="A896" s="21" t="s">
        <v>569213</v>
      </c>
      <c r="B896" s="22">
        <v>1</v>
      </c>
    </row>
    <row r="897" spans="1:2">
      <c r="A897" s="21" t="s">
        <v>421876</v>
      </c>
      <c r="B897" s="22">
        <v>1</v>
      </c>
    </row>
    <row r="898" spans="1:2">
      <c r="A898" s="21" t="s">
        <v>562514</v>
      </c>
      <c r="B898" s="22">
        <v>1</v>
      </c>
    </row>
    <row r="899" spans="1:2">
      <c r="A899" s="21" t="s">
        <v>510937</v>
      </c>
      <c r="B899" s="22">
        <v>1</v>
      </c>
    </row>
    <row r="900" spans="1:2">
      <c r="A900" s="21" t="s">
        <v>355756</v>
      </c>
      <c r="B900" s="22">
        <v>1</v>
      </c>
    </row>
    <row r="901" spans="1:2">
      <c r="A901" s="21" t="s">
        <v>279172</v>
      </c>
      <c r="B901" s="22">
        <v>4</v>
      </c>
    </row>
    <row r="902" spans="1:2">
      <c r="A902" s="21" t="s">
        <v>440354</v>
      </c>
      <c r="B902" s="22">
        <v>2</v>
      </c>
    </row>
    <row r="903" spans="1:2">
      <c r="A903" s="21" t="s">
        <v>286382</v>
      </c>
      <c r="B903" s="22">
        <v>2</v>
      </c>
    </row>
    <row r="904" spans="1:2">
      <c r="A904" s="21" t="s">
        <v>383903</v>
      </c>
      <c r="B904" s="22">
        <v>1</v>
      </c>
    </row>
    <row r="905" spans="1:2">
      <c r="A905" s="21" t="s">
        <v>399339</v>
      </c>
      <c r="B905" s="22">
        <v>2</v>
      </c>
    </row>
    <row r="906" spans="1:2">
      <c r="A906" s="21" t="s">
        <v>561538</v>
      </c>
      <c r="B906" s="22">
        <v>1</v>
      </c>
    </row>
    <row r="907" spans="1:2">
      <c r="A907" s="21" t="s">
        <v>665084</v>
      </c>
      <c r="B907" s="22">
        <v>2</v>
      </c>
    </row>
    <row r="908" spans="1:2">
      <c r="A908" s="21" t="s">
        <v>81004</v>
      </c>
      <c r="B908" s="22">
        <v>2</v>
      </c>
    </row>
    <row r="909" spans="1:2">
      <c r="A909" s="21" t="s">
        <v>803558</v>
      </c>
      <c r="B909" s="22">
        <v>1</v>
      </c>
    </row>
    <row r="910" spans="1:2">
      <c r="A910" s="21" t="s">
        <v>198323</v>
      </c>
      <c r="B910" s="22">
        <v>1</v>
      </c>
    </row>
    <row r="911" spans="1:2">
      <c r="A911" s="21" t="s">
        <v>5414</v>
      </c>
      <c r="B911" s="22">
        <v>1</v>
      </c>
    </row>
    <row r="912" spans="1:2">
      <c r="A912" s="21" t="s">
        <v>757803</v>
      </c>
      <c r="B912" s="22">
        <v>1</v>
      </c>
    </row>
    <row r="913" spans="1:2">
      <c r="A913" s="21" t="s">
        <v>814463</v>
      </c>
      <c r="B913" s="22">
        <v>1</v>
      </c>
    </row>
    <row r="914" spans="1:2">
      <c r="A914" s="21" t="s">
        <v>196997</v>
      </c>
      <c r="B914" s="22">
        <v>1</v>
      </c>
    </row>
    <row r="915" spans="1:2">
      <c r="A915" s="21" t="s">
        <v>258537</v>
      </c>
      <c r="B915" s="22">
        <v>1</v>
      </c>
    </row>
    <row r="916" spans="1:2">
      <c r="A916" s="21" t="s">
        <v>41393</v>
      </c>
      <c r="B916" s="22">
        <v>4</v>
      </c>
    </row>
    <row r="917" spans="1:2">
      <c r="A917" s="21" t="s">
        <v>407938</v>
      </c>
      <c r="B917" s="22">
        <v>2</v>
      </c>
    </row>
    <row r="918" spans="1:2">
      <c r="A918" s="21" t="s">
        <v>36479</v>
      </c>
      <c r="B918" s="22">
        <v>20</v>
      </c>
    </row>
    <row r="919" spans="1:2">
      <c r="A919" s="21" t="s">
        <v>242574</v>
      </c>
      <c r="B919" s="22">
        <v>3</v>
      </c>
    </row>
    <row r="920" spans="1:2">
      <c r="A920" s="21" t="s">
        <v>379926</v>
      </c>
      <c r="B920" s="22">
        <v>2</v>
      </c>
    </row>
    <row r="921" spans="1:2">
      <c r="A921" s="21" t="s">
        <v>157234</v>
      </c>
      <c r="B921" s="22">
        <v>1</v>
      </c>
    </row>
    <row r="922" spans="1:2">
      <c r="A922" s="21" t="s">
        <v>431596</v>
      </c>
      <c r="B922" s="22">
        <v>1</v>
      </c>
    </row>
    <row r="923" spans="1:2">
      <c r="A923" s="21" t="s">
        <v>462463</v>
      </c>
      <c r="B923" s="22">
        <v>1</v>
      </c>
    </row>
    <row r="924" spans="1:2">
      <c r="A924" s="21" t="s">
        <v>295687</v>
      </c>
      <c r="B924" s="22">
        <v>1</v>
      </c>
    </row>
    <row r="925" spans="1:2">
      <c r="A925" s="21" t="s">
        <v>282028</v>
      </c>
      <c r="B925" s="22">
        <v>1</v>
      </c>
    </row>
    <row r="926" spans="1:2">
      <c r="A926" s="21" t="s">
        <v>60959</v>
      </c>
      <c r="B926" s="22">
        <v>5</v>
      </c>
    </row>
    <row r="927" spans="1:2">
      <c r="A927" s="21" t="s">
        <v>647398</v>
      </c>
      <c r="B927" s="22">
        <v>1</v>
      </c>
    </row>
    <row r="928" spans="1:2">
      <c r="A928" s="21" t="s">
        <v>139735</v>
      </c>
      <c r="B928" s="22">
        <v>1</v>
      </c>
    </row>
    <row r="929" spans="1:2">
      <c r="A929" s="21" t="s">
        <v>326899</v>
      </c>
      <c r="B929" s="22">
        <v>3</v>
      </c>
    </row>
    <row r="930" spans="1:2">
      <c r="A930" s="21" t="s">
        <v>875</v>
      </c>
      <c r="B930" s="22">
        <v>1</v>
      </c>
    </row>
    <row r="931" spans="1:2">
      <c r="A931" s="21" t="s">
        <v>23977</v>
      </c>
      <c r="B931" s="22">
        <v>48</v>
      </c>
    </row>
    <row r="932" spans="1:2">
      <c r="A932" s="21" t="s">
        <v>61529</v>
      </c>
      <c r="B932" s="22">
        <v>7</v>
      </c>
    </row>
    <row r="933" spans="1:2">
      <c r="A933" s="21" t="s">
        <v>430796</v>
      </c>
      <c r="B933" s="22">
        <v>2</v>
      </c>
    </row>
    <row r="934" spans="1:2">
      <c r="A934" s="21" t="s">
        <v>310213</v>
      </c>
      <c r="B934" s="22">
        <v>1</v>
      </c>
    </row>
    <row r="935" spans="1:2">
      <c r="A935" s="21" t="s">
        <v>232025</v>
      </c>
      <c r="B935" s="22">
        <v>1</v>
      </c>
    </row>
    <row r="936" spans="1:2">
      <c r="A936" s="21" t="s">
        <v>123244</v>
      </c>
      <c r="B936" s="22">
        <v>1</v>
      </c>
    </row>
    <row r="937" spans="1:2">
      <c r="A937" s="21" t="s">
        <v>677838</v>
      </c>
      <c r="B937" s="22">
        <v>1</v>
      </c>
    </row>
    <row r="938" spans="1:2">
      <c r="A938" s="21" t="s">
        <v>416976</v>
      </c>
      <c r="B938" s="22">
        <v>1</v>
      </c>
    </row>
    <row r="939" spans="1:2">
      <c r="A939" s="21" t="s">
        <v>398341</v>
      </c>
      <c r="B939" s="22">
        <v>1</v>
      </c>
    </row>
    <row r="940" spans="1:2">
      <c r="A940" s="21" t="s">
        <v>233043</v>
      </c>
      <c r="B940" s="22">
        <v>1</v>
      </c>
    </row>
    <row r="941" spans="1:2">
      <c r="A941" s="21" t="s">
        <v>271537</v>
      </c>
      <c r="B941" s="22">
        <v>6</v>
      </c>
    </row>
    <row r="942" spans="1:2">
      <c r="A942" s="21" t="s">
        <v>405856</v>
      </c>
      <c r="B942" s="22">
        <v>2</v>
      </c>
    </row>
    <row r="943" spans="1:2">
      <c r="A943" s="21" t="s">
        <v>17027</v>
      </c>
      <c r="B943" s="22">
        <v>7</v>
      </c>
    </row>
    <row r="944" spans="1:2">
      <c r="A944" s="21" t="s">
        <v>463296</v>
      </c>
      <c r="B944" s="22">
        <v>1</v>
      </c>
    </row>
    <row r="945" spans="1:2">
      <c r="A945" s="21" t="s">
        <v>736167</v>
      </c>
      <c r="B945" s="22">
        <v>1</v>
      </c>
    </row>
    <row r="946" spans="1:2">
      <c r="A946" s="21" t="s">
        <v>70590</v>
      </c>
      <c r="B946" s="22">
        <v>5</v>
      </c>
    </row>
    <row r="947" spans="1:2">
      <c r="A947" s="21" t="s">
        <v>757100</v>
      </c>
      <c r="B947" s="22">
        <v>1</v>
      </c>
    </row>
    <row r="948" spans="1:2">
      <c r="A948" s="21" t="s">
        <v>194641</v>
      </c>
      <c r="B948" s="22">
        <v>1</v>
      </c>
    </row>
    <row r="949" spans="1:2">
      <c r="A949" s="21" t="s">
        <v>480762</v>
      </c>
      <c r="B949" s="22">
        <v>2</v>
      </c>
    </row>
    <row r="950" spans="1:2">
      <c r="A950" s="21" t="s">
        <v>357826</v>
      </c>
      <c r="B950" s="22">
        <v>1</v>
      </c>
    </row>
    <row r="951" spans="1:2">
      <c r="A951" s="21" t="s">
        <v>518213</v>
      </c>
      <c r="B951" s="22">
        <v>1</v>
      </c>
    </row>
    <row r="952" spans="1:2">
      <c r="A952" s="21" t="s">
        <v>707576</v>
      </c>
      <c r="B952" s="22">
        <v>1</v>
      </c>
    </row>
    <row r="953" spans="1:2">
      <c r="A953" s="21" t="s">
        <v>146445</v>
      </c>
      <c r="B953" s="22">
        <v>1</v>
      </c>
    </row>
    <row r="954" spans="1:2">
      <c r="A954" s="21" t="s">
        <v>351025</v>
      </c>
      <c r="B954" s="22">
        <v>1</v>
      </c>
    </row>
    <row r="955" spans="1:2">
      <c r="A955" s="21" t="s">
        <v>171818</v>
      </c>
      <c r="B955" s="22">
        <v>1</v>
      </c>
    </row>
    <row r="956" spans="1:2">
      <c r="A956" s="21" t="s">
        <v>431243</v>
      </c>
      <c r="B956" s="22">
        <v>2</v>
      </c>
    </row>
    <row r="957" spans="1:2">
      <c r="A957" s="21" t="s">
        <v>541134</v>
      </c>
      <c r="B957" s="22">
        <v>1</v>
      </c>
    </row>
    <row r="958" spans="1:2">
      <c r="A958" s="21" t="s">
        <v>193288</v>
      </c>
      <c r="B958" s="22">
        <v>1</v>
      </c>
    </row>
    <row r="959" spans="1:2">
      <c r="A959" s="21" t="s">
        <v>556212</v>
      </c>
      <c r="B959" s="22">
        <v>1</v>
      </c>
    </row>
    <row r="960" spans="1:2">
      <c r="A960" s="21" t="s">
        <v>367517</v>
      </c>
      <c r="B960" s="22">
        <v>1</v>
      </c>
    </row>
    <row r="961" spans="1:2">
      <c r="A961" s="21" t="s">
        <v>163537</v>
      </c>
      <c r="B961" s="22">
        <v>1</v>
      </c>
    </row>
    <row r="962" spans="1:2">
      <c r="A962" s="21" t="s">
        <v>34355</v>
      </c>
      <c r="B962" s="22">
        <v>1</v>
      </c>
    </row>
    <row r="963" spans="1:2">
      <c r="A963" s="21" t="s">
        <v>300994</v>
      </c>
      <c r="B963" s="22">
        <v>1</v>
      </c>
    </row>
    <row r="964" spans="1:2">
      <c r="A964" s="21" t="s">
        <v>361596</v>
      </c>
      <c r="B964" s="22">
        <v>1</v>
      </c>
    </row>
    <row r="965" spans="1:2">
      <c r="A965" s="21" t="s">
        <v>119791</v>
      </c>
      <c r="B965" s="22">
        <v>1</v>
      </c>
    </row>
    <row r="966" spans="1:2">
      <c r="A966" s="21" t="s">
        <v>553463</v>
      </c>
      <c r="B966" s="22">
        <v>1</v>
      </c>
    </row>
    <row r="967" spans="1:2">
      <c r="A967" s="21" t="s">
        <v>101684</v>
      </c>
      <c r="B967" s="22">
        <v>1</v>
      </c>
    </row>
    <row r="968" spans="1:2">
      <c r="A968" s="21" t="s">
        <v>369177</v>
      </c>
      <c r="B968" s="22">
        <v>2</v>
      </c>
    </row>
    <row r="969" spans="1:2">
      <c r="A969" s="21" t="s">
        <v>160598</v>
      </c>
      <c r="B969" s="22">
        <v>1</v>
      </c>
    </row>
    <row r="970" spans="1:2">
      <c r="A970" s="21" t="s">
        <v>228834</v>
      </c>
      <c r="B970" s="22">
        <v>5</v>
      </c>
    </row>
    <row r="971" spans="1:2">
      <c r="A971" s="21" t="s">
        <v>467365</v>
      </c>
      <c r="B971" s="22">
        <v>1</v>
      </c>
    </row>
    <row r="972" spans="1:2">
      <c r="A972" s="21" t="s">
        <v>533968</v>
      </c>
      <c r="B972" s="22">
        <v>1</v>
      </c>
    </row>
    <row r="973" spans="1:2">
      <c r="A973" s="21" t="s">
        <v>47869</v>
      </c>
      <c r="B973" s="22">
        <v>1</v>
      </c>
    </row>
    <row r="974" spans="1:2">
      <c r="A974" s="21" t="s">
        <v>487759</v>
      </c>
      <c r="B974" s="22">
        <v>1</v>
      </c>
    </row>
    <row r="975" spans="1:2">
      <c r="A975" s="21" t="s">
        <v>103185</v>
      </c>
      <c r="B975" s="22">
        <v>1</v>
      </c>
    </row>
    <row r="976" spans="1:2">
      <c r="A976" s="21" t="s">
        <v>411899</v>
      </c>
      <c r="B976" s="22">
        <v>1</v>
      </c>
    </row>
    <row r="977" spans="1:2">
      <c r="A977" s="21" t="s">
        <v>763589</v>
      </c>
      <c r="B977" s="22">
        <v>1</v>
      </c>
    </row>
    <row r="978" spans="1:2">
      <c r="A978" s="21" t="s">
        <v>367653</v>
      </c>
      <c r="B978" s="22">
        <v>1</v>
      </c>
    </row>
    <row r="979" spans="1:2">
      <c r="A979" s="21" t="s">
        <v>243034</v>
      </c>
      <c r="B979" s="22">
        <v>2</v>
      </c>
    </row>
    <row r="980" spans="1:2">
      <c r="A980" s="21" t="s">
        <v>135703</v>
      </c>
      <c r="B980" s="22">
        <v>1</v>
      </c>
    </row>
    <row r="981" spans="1:2">
      <c r="A981" s="21" t="s">
        <v>353198</v>
      </c>
      <c r="B981" s="22">
        <v>2</v>
      </c>
    </row>
    <row r="982" spans="1:2">
      <c r="A982" s="21" t="s">
        <v>288257</v>
      </c>
      <c r="B982" s="22">
        <v>1</v>
      </c>
    </row>
    <row r="983" spans="1:2">
      <c r="A983" s="21" t="s">
        <v>723022</v>
      </c>
      <c r="B983" s="22">
        <v>1</v>
      </c>
    </row>
    <row r="984" spans="1:2">
      <c r="A984" s="21" t="s">
        <v>283524</v>
      </c>
      <c r="B984" s="22">
        <v>1</v>
      </c>
    </row>
    <row r="985" spans="1:2">
      <c r="A985" s="21" t="s">
        <v>543893</v>
      </c>
      <c r="B985" s="22">
        <v>1</v>
      </c>
    </row>
    <row r="986" spans="1:2">
      <c r="A986" s="21" t="s">
        <v>515030</v>
      </c>
      <c r="B986" s="22">
        <v>1</v>
      </c>
    </row>
    <row r="987" spans="1:2">
      <c r="A987" s="21" t="s">
        <v>432254</v>
      </c>
      <c r="B987" s="22">
        <v>1</v>
      </c>
    </row>
    <row r="988" spans="1:2">
      <c r="A988" s="21" t="s">
        <v>342333</v>
      </c>
      <c r="B988" s="22">
        <v>1</v>
      </c>
    </row>
    <row r="989" spans="1:2">
      <c r="A989" s="21" t="s">
        <v>501395</v>
      </c>
      <c r="B989" s="22">
        <v>1</v>
      </c>
    </row>
    <row r="990" spans="1:2">
      <c r="A990" s="21" t="s">
        <v>298355</v>
      </c>
      <c r="B990" s="22">
        <v>1</v>
      </c>
    </row>
    <row r="991" spans="1:2">
      <c r="A991" s="21" t="s">
        <v>268449</v>
      </c>
      <c r="B991" s="22">
        <v>1</v>
      </c>
    </row>
    <row r="992" spans="1:2">
      <c r="A992" s="21" t="s">
        <v>18007</v>
      </c>
      <c r="B992" s="22">
        <v>17</v>
      </c>
    </row>
    <row r="993" spans="1:2">
      <c r="A993" s="21" t="s">
        <v>224082</v>
      </c>
      <c r="B993" s="22">
        <v>3</v>
      </c>
    </row>
    <row r="994" spans="1:2">
      <c r="A994" s="21" t="s">
        <v>553177</v>
      </c>
      <c r="B994" s="22">
        <v>1</v>
      </c>
    </row>
    <row r="995" spans="1:2">
      <c r="A995" s="21" t="s">
        <v>93035</v>
      </c>
      <c r="B995" s="22">
        <v>2</v>
      </c>
    </row>
    <row r="996" spans="1:2">
      <c r="A996" s="21" t="s">
        <v>397734</v>
      </c>
      <c r="B996" s="22">
        <v>1</v>
      </c>
    </row>
    <row r="997" spans="1:2">
      <c r="A997" s="21" t="s">
        <v>42304</v>
      </c>
      <c r="B997" s="22">
        <v>1</v>
      </c>
    </row>
    <row r="998" spans="1:2">
      <c r="A998" s="21" t="s">
        <v>434845</v>
      </c>
      <c r="B998" s="22">
        <v>2</v>
      </c>
    </row>
    <row r="999" spans="1:2">
      <c r="A999" s="21" t="s">
        <v>433503</v>
      </c>
      <c r="B999" s="22">
        <v>1</v>
      </c>
    </row>
    <row r="1000" spans="1:2">
      <c r="A1000" s="21" t="s">
        <v>42214</v>
      </c>
      <c r="B1000" s="22">
        <v>11</v>
      </c>
    </row>
    <row r="1001" spans="1:2">
      <c r="A1001" s="21" t="s">
        <v>701145</v>
      </c>
      <c r="B1001" s="22">
        <v>1</v>
      </c>
    </row>
    <row r="1002" spans="1:2">
      <c r="A1002" s="21" t="s">
        <v>369457</v>
      </c>
      <c r="B1002" s="22">
        <v>1</v>
      </c>
    </row>
    <row r="1003" spans="1:2">
      <c r="A1003" s="21" t="s">
        <v>298451</v>
      </c>
      <c r="B1003" s="22">
        <v>1</v>
      </c>
    </row>
    <row r="1004" spans="1:2">
      <c r="A1004" s="21" t="s">
        <v>289010</v>
      </c>
      <c r="B1004" s="22">
        <v>1</v>
      </c>
    </row>
    <row r="1005" spans="1:2">
      <c r="A1005" s="21" t="s">
        <v>83111</v>
      </c>
      <c r="B1005" s="22">
        <v>1</v>
      </c>
    </row>
    <row r="1006" spans="1:2">
      <c r="A1006" s="21" t="s">
        <v>772176</v>
      </c>
      <c r="B1006" s="22">
        <v>1</v>
      </c>
    </row>
    <row r="1007" spans="1:2">
      <c r="A1007" s="21" t="s">
        <v>396877</v>
      </c>
      <c r="B1007" s="22">
        <v>1</v>
      </c>
    </row>
    <row r="1008" spans="1:2">
      <c r="A1008" s="21" t="s">
        <v>557199</v>
      </c>
      <c r="B1008" s="22">
        <v>1</v>
      </c>
    </row>
    <row r="1009" spans="1:2">
      <c r="A1009" s="21" t="s">
        <v>251760</v>
      </c>
      <c r="B1009" s="22">
        <v>1</v>
      </c>
    </row>
    <row r="1010" spans="1:2">
      <c r="A1010" s="21" t="s">
        <v>173384</v>
      </c>
      <c r="B1010" s="22">
        <v>2</v>
      </c>
    </row>
    <row r="1011" spans="1:2">
      <c r="A1011" s="21" t="s">
        <v>276941</v>
      </c>
      <c r="B1011" s="22">
        <v>1</v>
      </c>
    </row>
    <row r="1012" spans="1:2">
      <c r="A1012" s="21" t="s">
        <v>41274</v>
      </c>
      <c r="B1012" s="22">
        <v>1</v>
      </c>
    </row>
    <row r="1013" spans="1:2">
      <c r="A1013" s="21" t="s">
        <v>123593</v>
      </c>
      <c r="B1013" s="22">
        <v>2</v>
      </c>
    </row>
    <row r="1014" spans="1:2">
      <c r="A1014" s="21" t="s">
        <v>542240</v>
      </c>
      <c r="B1014" s="22">
        <v>1</v>
      </c>
    </row>
    <row r="1015" spans="1:2">
      <c r="A1015" s="21" t="s">
        <v>294315</v>
      </c>
      <c r="B1015" s="22">
        <v>1</v>
      </c>
    </row>
    <row r="1016" spans="1:2">
      <c r="A1016" s="21" t="s">
        <v>56517</v>
      </c>
      <c r="B1016" s="22">
        <v>1</v>
      </c>
    </row>
    <row r="1017" spans="1:2">
      <c r="A1017" s="21" t="s">
        <v>70749</v>
      </c>
      <c r="B1017" s="22">
        <v>1</v>
      </c>
    </row>
    <row r="1018" spans="1:2">
      <c r="A1018" s="21" t="s">
        <v>318175</v>
      </c>
      <c r="B1018" s="22">
        <v>1</v>
      </c>
    </row>
    <row r="1019" spans="1:2">
      <c r="A1019" s="21" t="s">
        <v>271556</v>
      </c>
      <c r="B1019" s="22">
        <v>1</v>
      </c>
    </row>
    <row r="1020" spans="1:2">
      <c r="A1020" s="21" t="s">
        <v>324041</v>
      </c>
      <c r="B1020" s="22">
        <v>1</v>
      </c>
    </row>
    <row r="1021" spans="1:2">
      <c r="A1021" s="21" t="s">
        <v>395467</v>
      </c>
      <c r="B1021" s="22">
        <v>1</v>
      </c>
    </row>
    <row r="1022" spans="1:2">
      <c r="A1022" s="21" t="s">
        <v>673729</v>
      </c>
      <c r="B1022" s="22">
        <v>1</v>
      </c>
    </row>
    <row r="1023" spans="1:2">
      <c r="A1023" s="21" t="s">
        <v>708468</v>
      </c>
      <c r="B1023" s="22">
        <v>1</v>
      </c>
    </row>
    <row r="1024" spans="1:2">
      <c r="A1024" s="21" t="s">
        <v>501535</v>
      </c>
      <c r="B1024" s="22">
        <v>1</v>
      </c>
    </row>
    <row r="1025" spans="1:2">
      <c r="A1025" s="21" t="s">
        <v>91875</v>
      </c>
      <c r="B1025" s="22">
        <v>1</v>
      </c>
    </row>
    <row r="1026" spans="1:2">
      <c r="A1026" s="21" t="s">
        <v>131075</v>
      </c>
      <c r="B1026" s="22">
        <v>1</v>
      </c>
    </row>
    <row r="1027" spans="1:2">
      <c r="A1027" s="21" t="s">
        <v>474750</v>
      </c>
      <c r="B1027" s="22">
        <v>1</v>
      </c>
    </row>
    <row r="1028" spans="1:2">
      <c r="A1028" s="21" t="s">
        <v>376374</v>
      </c>
      <c r="B1028" s="22">
        <v>2</v>
      </c>
    </row>
    <row r="1029" spans="1:2">
      <c r="A1029" s="21" t="s">
        <v>311758</v>
      </c>
      <c r="B1029" s="22">
        <v>1</v>
      </c>
    </row>
    <row r="1030" spans="1:2">
      <c r="A1030" s="21" t="s">
        <v>143173</v>
      </c>
      <c r="B1030" s="22">
        <v>1</v>
      </c>
    </row>
    <row r="1031" spans="1:2">
      <c r="A1031" s="21" t="s">
        <v>41312</v>
      </c>
      <c r="B1031" s="22">
        <v>2</v>
      </c>
    </row>
    <row r="1032" spans="1:2">
      <c r="A1032" s="21" t="s">
        <v>140807</v>
      </c>
      <c r="B1032" s="22">
        <v>1</v>
      </c>
    </row>
    <row r="1033" spans="1:2">
      <c r="A1033" s="21" t="s">
        <v>115505</v>
      </c>
      <c r="B1033" s="22">
        <v>1</v>
      </c>
    </row>
    <row r="1034" spans="1:2">
      <c r="A1034" s="21" t="s">
        <v>804941</v>
      </c>
      <c r="B1034" s="22">
        <v>1</v>
      </c>
    </row>
    <row r="1035" spans="1:2">
      <c r="A1035" s="21" t="s">
        <v>572183</v>
      </c>
      <c r="B1035" s="22">
        <v>1</v>
      </c>
    </row>
    <row r="1036" spans="1:2">
      <c r="A1036" s="21" t="s">
        <v>595381</v>
      </c>
      <c r="B1036" s="22">
        <v>1</v>
      </c>
    </row>
    <row r="1037" spans="1:2">
      <c r="A1037" s="21" t="s">
        <v>57241</v>
      </c>
      <c r="B1037" s="22">
        <v>1</v>
      </c>
    </row>
    <row r="1038" spans="1:2">
      <c r="A1038" s="21" t="s">
        <v>315552</v>
      </c>
      <c r="B1038" s="22">
        <v>1</v>
      </c>
    </row>
    <row r="1039" spans="1:2">
      <c r="A1039" s="21" t="s">
        <v>112964</v>
      </c>
      <c r="B1039" s="22">
        <v>1</v>
      </c>
    </row>
    <row r="1040" spans="1:2">
      <c r="A1040" s="21" t="s">
        <v>46088</v>
      </c>
      <c r="B1040" s="22">
        <v>15</v>
      </c>
    </row>
    <row r="1041" spans="1:2">
      <c r="A1041" s="21" t="s">
        <v>267273</v>
      </c>
      <c r="B1041" s="22">
        <v>1</v>
      </c>
    </row>
    <row r="1042" spans="1:2">
      <c r="A1042" s="21" t="s">
        <v>349194</v>
      </c>
      <c r="B1042" s="22">
        <v>1</v>
      </c>
    </row>
    <row r="1043" spans="1:2">
      <c r="A1043" s="21" t="s">
        <v>300364</v>
      </c>
      <c r="B1043" s="22">
        <v>1</v>
      </c>
    </row>
    <row r="1044" spans="1:2">
      <c r="A1044" s="21" t="s">
        <v>191099</v>
      </c>
      <c r="B1044" s="22">
        <v>1</v>
      </c>
    </row>
    <row r="1045" spans="1:2">
      <c r="A1045" s="21" t="s">
        <v>398190</v>
      </c>
      <c r="B1045" s="22">
        <v>1</v>
      </c>
    </row>
    <row r="1046" spans="1:2">
      <c r="A1046" s="21" t="s">
        <v>230005</v>
      </c>
      <c r="B1046" s="22">
        <v>1</v>
      </c>
    </row>
    <row r="1047" spans="1:2">
      <c r="A1047" s="21" t="s">
        <v>223229</v>
      </c>
      <c r="B1047" s="22">
        <v>1</v>
      </c>
    </row>
    <row r="1048" spans="1:2">
      <c r="A1048" s="21" t="s">
        <v>21610</v>
      </c>
      <c r="B1048" s="22">
        <v>3</v>
      </c>
    </row>
    <row r="1049" spans="1:2">
      <c r="A1049" s="21" t="s">
        <v>35564</v>
      </c>
      <c r="B1049" s="22">
        <v>42</v>
      </c>
    </row>
    <row r="1050" spans="1:2">
      <c r="A1050" s="21" t="s">
        <v>225572</v>
      </c>
      <c r="B1050" s="22">
        <v>2</v>
      </c>
    </row>
    <row r="1051" spans="1:2">
      <c r="A1051" s="21" t="s">
        <v>52725</v>
      </c>
      <c r="B1051" s="22">
        <v>5</v>
      </c>
    </row>
    <row r="1052" spans="1:2">
      <c r="A1052" s="21" t="s">
        <v>114921</v>
      </c>
      <c r="B1052" s="22">
        <v>1</v>
      </c>
    </row>
    <row r="1053" spans="1:2">
      <c r="A1053" s="21" t="s">
        <v>122226</v>
      </c>
      <c r="B1053" s="22">
        <v>1</v>
      </c>
    </row>
    <row r="1054" spans="1:2">
      <c r="A1054" s="21" t="s">
        <v>91378</v>
      </c>
      <c r="B1054" s="22">
        <v>1</v>
      </c>
    </row>
    <row r="1055" spans="1:2">
      <c r="A1055" s="21" t="s">
        <v>425947</v>
      </c>
      <c r="B1055" s="22">
        <v>1</v>
      </c>
    </row>
    <row r="1056" spans="1:2">
      <c r="A1056" s="21" t="s">
        <v>127689</v>
      </c>
      <c r="B1056" s="22">
        <v>1</v>
      </c>
    </row>
    <row r="1057" spans="1:2">
      <c r="A1057" s="21" t="s">
        <v>109540</v>
      </c>
      <c r="B1057" s="22">
        <v>1</v>
      </c>
    </row>
    <row r="1058" spans="1:2">
      <c r="A1058" s="21" t="s">
        <v>59622</v>
      </c>
      <c r="B1058" s="22">
        <v>1</v>
      </c>
    </row>
    <row r="1059" spans="1:2">
      <c r="A1059" s="21" t="s">
        <v>309133</v>
      </c>
      <c r="B1059" s="22">
        <v>1</v>
      </c>
    </row>
    <row r="1060" spans="1:2">
      <c r="A1060" s="21" t="s">
        <v>351603</v>
      </c>
      <c r="B1060" s="22">
        <v>1</v>
      </c>
    </row>
    <row r="1061" spans="1:2">
      <c r="A1061" s="21" t="s">
        <v>547078</v>
      </c>
      <c r="B1061" s="22">
        <v>2</v>
      </c>
    </row>
    <row r="1062" spans="1:2">
      <c r="A1062" s="21" t="s">
        <v>627002</v>
      </c>
      <c r="B1062" s="22">
        <v>1</v>
      </c>
    </row>
    <row r="1063" spans="1:2">
      <c r="A1063" s="21" t="s">
        <v>39769</v>
      </c>
      <c r="B1063" s="22">
        <v>9</v>
      </c>
    </row>
    <row r="1064" spans="1:2">
      <c r="A1064" s="21" t="s">
        <v>28326</v>
      </c>
      <c r="B1064" s="22">
        <v>4</v>
      </c>
    </row>
    <row r="1065" spans="1:2">
      <c r="A1065" s="21" t="s">
        <v>685448</v>
      </c>
      <c r="B1065" s="22">
        <v>1</v>
      </c>
    </row>
    <row r="1066" spans="1:2">
      <c r="A1066" s="21" t="s">
        <v>70103</v>
      </c>
      <c r="B1066" s="22">
        <v>8</v>
      </c>
    </row>
    <row r="1067" spans="1:2">
      <c r="A1067" s="21" t="s">
        <v>66013</v>
      </c>
      <c r="B1067" s="22">
        <v>1</v>
      </c>
    </row>
    <row r="1068" spans="1:2">
      <c r="A1068" s="21" t="s">
        <v>284529</v>
      </c>
      <c r="B1068" s="22">
        <v>2</v>
      </c>
    </row>
    <row r="1069" spans="1:2">
      <c r="A1069" s="21" t="s">
        <v>373147</v>
      </c>
      <c r="B1069" s="22">
        <v>1</v>
      </c>
    </row>
    <row r="1070" spans="1:2">
      <c r="A1070" s="21" t="s">
        <v>274412</v>
      </c>
      <c r="B1070" s="22">
        <v>1</v>
      </c>
    </row>
    <row r="1071" spans="1:2">
      <c r="A1071" s="21" t="s">
        <v>783858</v>
      </c>
      <c r="B1071" s="22">
        <v>1</v>
      </c>
    </row>
    <row r="1072" spans="1:2">
      <c r="A1072" s="21" t="s">
        <v>389631</v>
      </c>
      <c r="B1072" s="22">
        <v>1</v>
      </c>
    </row>
    <row r="1073" spans="1:2">
      <c r="A1073" s="21" t="s">
        <v>645088</v>
      </c>
      <c r="B1073" s="22">
        <v>1</v>
      </c>
    </row>
    <row r="1074" spans="1:2">
      <c r="A1074" s="21" t="s">
        <v>646374</v>
      </c>
      <c r="B1074" s="22">
        <v>1</v>
      </c>
    </row>
    <row r="1075" spans="1:2">
      <c r="A1075" s="21" t="s">
        <v>205801</v>
      </c>
      <c r="B1075" s="22">
        <v>9</v>
      </c>
    </row>
    <row r="1076" spans="1:2">
      <c r="A1076" s="21" t="s">
        <v>64017</v>
      </c>
      <c r="B1076" s="22">
        <v>1</v>
      </c>
    </row>
    <row r="1077" spans="1:2">
      <c r="A1077" s="21" t="s">
        <v>453681</v>
      </c>
      <c r="B1077" s="22">
        <v>1</v>
      </c>
    </row>
    <row r="1078" spans="1:2">
      <c r="A1078" s="21" t="s">
        <v>291187</v>
      </c>
      <c r="B1078" s="22">
        <v>1</v>
      </c>
    </row>
    <row r="1079" spans="1:2">
      <c r="A1079" s="21" t="s">
        <v>173021</v>
      </c>
      <c r="B1079" s="22">
        <v>2</v>
      </c>
    </row>
    <row r="1080" spans="1:2">
      <c r="A1080" s="21" t="s">
        <v>342041</v>
      </c>
      <c r="B1080" s="22">
        <v>1</v>
      </c>
    </row>
    <row r="1081" spans="1:2">
      <c r="A1081" s="21" t="s">
        <v>540841</v>
      </c>
      <c r="B1081" s="22">
        <v>1</v>
      </c>
    </row>
    <row r="1082" spans="1:2">
      <c r="A1082" s="21" t="s">
        <v>633330</v>
      </c>
      <c r="B1082" s="22">
        <v>1</v>
      </c>
    </row>
    <row r="1083" spans="1:2">
      <c r="A1083" s="21" t="s">
        <v>393338</v>
      </c>
      <c r="B1083" s="22">
        <v>1</v>
      </c>
    </row>
    <row r="1084" spans="1:2">
      <c r="A1084" s="21" t="s">
        <v>240099</v>
      </c>
      <c r="B1084" s="22">
        <v>2</v>
      </c>
    </row>
    <row r="1085" spans="1:2">
      <c r="A1085" s="21" t="s">
        <v>145669</v>
      </c>
      <c r="B1085" s="22">
        <v>1</v>
      </c>
    </row>
    <row r="1086" spans="1:2">
      <c r="A1086" s="21" t="s">
        <v>7368</v>
      </c>
      <c r="B1086" s="22">
        <v>1</v>
      </c>
    </row>
    <row r="1087" spans="1:2">
      <c r="A1087" s="21" t="s">
        <v>26694</v>
      </c>
      <c r="B1087" s="22">
        <v>3</v>
      </c>
    </row>
    <row r="1088" spans="1:2">
      <c r="A1088" s="21" t="s">
        <v>184404</v>
      </c>
      <c r="B1088" s="22">
        <v>1</v>
      </c>
    </row>
    <row r="1089" spans="1:2">
      <c r="A1089" s="21" t="s">
        <v>385989</v>
      </c>
      <c r="B1089" s="22">
        <v>1</v>
      </c>
    </row>
    <row r="1090" spans="1:2">
      <c r="A1090" s="21" t="s">
        <v>110741</v>
      </c>
      <c r="B1090" s="22">
        <v>1</v>
      </c>
    </row>
    <row r="1091" spans="1:2">
      <c r="A1091" s="21" t="s">
        <v>365201</v>
      </c>
      <c r="B1091" s="22">
        <v>1</v>
      </c>
    </row>
    <row r="1092" spans="1:2">
      <c r="A1092" s="21" t="s">
        <v>442336</v>
      </c>
      <c r="B1092" s="22">
        <v>1</v>
      </c>
    </row>
    <row r="1093" spans="1:2">
      <c r="A1093" s="21" t="s">
        <v>155310</v>
      </c>
      <c r="B1093" s="22">
        <v>1</v>
      </c>
    </row>
    <row r="1094" spans="1:2">
      <c r="A1094" s="21" t="s">
        <v>602575</v>
      </c>
      <c r="B1094" s="22">
        <v>1</v>
      </c>
    </row>
    <row r="1095" spans="1:2">
      <c r="A1095" s="21" t="s">
        <v>274940</v>
      </c>
      <c r="B1095" s="22">
        <v>1</v>
      </c>
    </row>
    <row r="1096" spans="1:2">
      <c r="A1096" s="21" t="s">
        <v>417873</v>
      </c>
      <c r="B1096" s="22">
        <v>1</v>
      </c>
    </row>
    <row r="1097" spans="1:2">
      <c r="A1097" s="21" t="s">
        <v>492870</v>
      </c>
      <c r="B1097" s="22">
        <v>2</v>
      </c>
    </row>
    <row r="1098" spans="1:2">
      <c r="A1098" s="21" t="s">
        <v>222411</v>
      </c>
      <c r="B1098" s="22">
        <v>1</v>
      </c>
    </row>
    <row r="1099" spans="1:2">
      <c r="A1099" s="21" t="s">
        <v>273454</v>
      </c>
      <c r="B1099" s="22">
        <v>1</v>
      </c>
    </row>
    <row r="1100" spans="1:2">
      <c r="A1100" s="21" t="s">
        <v>331242</v>
      </c>
      <c r="B1100" s="22">
        <v>1</v>
      </c>
    </row>
    <row r="1101" spans="1:2">
      <c r="A1101" s="21" t="s">
        <v>624431</v>
      </c>
      <c r="B1101" s="22">
        <v>1</v>
      </c>
    </row>
    <row r="1102" spans="1:2">
      <c r="A1102" s="21" t="s">
        <v>567254</v>
      </c>
      <c r="B1102" s="22">
        <v>1</v>
      </c>
    </row>
    <row r="1103" spans="1:2">
      <c r="A1103" s="21" t="s">
        <v>100944</v>
      </c>
      <c r="B1103" s="22">
        <v>3</v>
      </c>
    </row>
    <row r="1104" spans="1:2">
      <c r="A1104" s="21" t="s">
        <v>219517</v>
      </c>
      <c r="B1104" s="22">
        <v>1</v>
      </c>
    </row>
    <row r="1105" spans="1:2">
      <c r="A1105" s="21" t="s">
        <v>142192</v>
      </c>
      <c r="B1105" s="22">
        <v>3</v>
      </c>
    </row>
    <row r="1106" spans="1:2">
      <c r="A1106" s="21" t="s">
        <v>423211</v>
      </c>
      <c r="B1106" s="22">
        <v>1</v>
      </c>
    </row>
    <row r="1107" spans="1:2">
      <c r="A1107" s="21" t="s">
        <v>371931</v>
      </c>
      <c r="B1107" s="22">
        <v>1</v>
      </c>
    </row>
    <row r="1108" spans="1:2">
      <c r="A1108" s="21" t="s">
        <v>76724</v>
      </c>
      <c r="B1108" s="22">
        <v>4</v>
      </c>
    </row>
    <row r="1109" spans="1:2">
      <c r="A1109" s="21" t="s">
        <v>109270</v>
      </c>
      <c r="B1109" s="22">
        <v>1</v>
      </c>
    </row>
    <row r="1110" spans="1:2">
      <c r="A1110" s="21" t="s">
        <v>440580</v>
      </c>
      <c r="B1110" s="22">
        <v>1</v>
      </c>
    </row>
    <row r="1111" spans="1:2">
      <c r="A1111" s="21" t="s">
        <v>844555</v>
      </c>
      <c r="B1111" s="22">
        <v>1</v>
      </c>
    </row>
    <row r="1112" spans="1:2">
      <c r="A1112" s="21" t="s">
        <v>423580</v>
      </c>
      <c r="B1112" s="22">
        <v>1</v>
      </c>
    </row>
    <row r="1113" spans="1:2">
      <c r="A1113" s="21" t="s">
        <v>499725</v>
      </c>
      <c r="B1113" s="22">
        <v>1</v>
      </c>
    </row>
    <row r="1114" spans="1:2">
      <c r="A1114" s="21" t="s">
        <v>65273</v>
      </c>
      <c r="B1114" s="22">
        <v>3</v>
      </c>
    </row>
    <row r="1115" spans="1:2">
      <c r="A1115" s="21" t="s">
        <v>260226</v>
      </c>
      <c r="B1115" s="22">
        <v>1</v>
      </c>
    </row>
    <row r="1116" spans="1:2">
      <c r="A1116" s="21" t="s">
        <v>112690</v>
      </c>
      <c r="B1116" s="22">
        <v>2</v>
      </c>
    </row>
    <row r="1117" spans="1:2">
      <c r="A1117" s="21" t="s">
        <v>63809</v>
      </c>
      <c r="B1117" s="22">
        <v>2</v>
      </c>
    </row>
    <row r="1118" spans="1:2">
      <c r="A1118" s="21" t="s">
        <v>393213</v>
      </c>
      <c r="B1118" s="22">
        <v>1</v>
      </c>
    </row>
    <row r="1119" spans="1:2">
      <c r="A1119" s="21" t="s">
        <v>159491</v>
      </c>
      <c r="B1119" s="22">
        <v>2</v>
      </c>
    </row>
    <row r="1120" spans="1:2">
      <c r="A1120" s="21" t="s">
        <v>6409</v>
      </c>
      <c r="B1120" s="22">
        <v>84</v>
      </c>
    </row>
    <row r="1121" spans="1:2">
      <c r="A1121" s="21" t="s">
        <v>764296</v>
      </c>
      <c r="B1121" s="22">
        <v>1</v>
      </c>
    </row>
    <row r="1122" spans="1:2">
      <c r="A1122" s="21" t="s">
        <v>227073</v>
      </c>
      <c r="B1122" s="22">
        <v>20</v>
      </c>
    </row>
    <row r="1123" spans="1:2">
      <c r="A1123" s="21" t="s">
        <v>203576</v>
      </c>
      <c r="B1123" s="22">
        <v>1</v>
      </c>
    </row>
    <row r="1124" spans="1:2">
      <c r="A1124" s="21" t="s">
        <v>163287</v>
      </c>
      <c r="B1124" s="22">
        <v>1</v>
      </c>
    </row>
    <row r="1125" spans="1:2">
      <c r="A1125" s="21" t="s">
        <v>371527</v>
      </c>
      <c r="B1125" s="22">
        <v>1</v>
      </c>
    </row>
    <row r="1126" spans="1:2">
      <c r="A1126" s="21" t="s">
        <v>385760</v>
      </c>
      <c r="B1126" s="22">
        <v>1</v>
      </c>
    </row>
    <row r="1127" spans="1:2">
      <c r="A1127" s="21" t="s">
        <v>806841</v>
      </c>
      <c r="B1127" s="22">
        <v>1</v>
      </c>
    </row>
    <row r="1128" spans="1:2">
      <c r="A1128" s="21" t="s">
        <v>563453</v>
      </c>
      <c r="B1128" s="22">
        <v>1</v>
      </c>
    </row>
    <row r="1129" spans="1:2">
      <c r="A1129" s="21" t="s">
        <v>493072</v>
      </c>
      <c r="B1129" s="22">
        <v>1</v>
      </c>
    </row>
    <row r="1130" spans="1:2">
      <c r="A1130" s="21" t="s">
        <v>316582</v>
      </c>
      <c r="B1130" s="22">
        <v>2</v>
      </c>
    </row>
    <row r="1131" spans="1:2">
      <c r="A1131" s="21" t="s">
        <v>166706</v>
      </c>
      <c r="B1131" s="22">
        <v>4</v>
      </c>
    </row>
    <row r="1132" spans="1:2">
      <c r="A1132" s="21" t="s">
        <v>461954</v>
      </c>
      <c r="B1132" s="22">
        <v>1</v>
      </c>
    </row>
    <row r="1133" spans="1:2">
      <c r="A1133" s="21" t="s">
        <v>414268</v>
      </c>
      <c r="B1133" s="22">
        <v>2</v>
      </c>
    </row>
    <row r="1134" spans="1:2">
      <c r="A1134" s="21" t="s">
        <v>69494</v>
      </c>
      <c r="B1134" s="22">
        <v>5</v>
      </c>
    </row>
    <row r="1135" spans="1:2">
      <c r="A1135" s="21" t="s">
        <v>79449</v>
      </c>
      <c r="B1135" s="22">
        <v>1</v>
      </c>
    </row>
    <row r="1136" spans="1:2">
      <c r="A1136" s="21" t="s">
        <v>748790</v>
      </c>
      <c r="B1136" s="22">
        <v>1</v>
      </c>
    </row>
    <row r="1137" spans="1:2">
      <c r="A1137" s="21" t="s">
        <v>55873</v>
      </c>
      <c r="B1137" s="22">
        <v>4</v>
      </c>
    </row>
    <row r="1138" spans="1:2">
      <c r="A1138" s="21" t="s">
        <v>147559</v>
      </c>
      <c r="B1138" s="22">
        <v>5</v>
      </c>
    </row>
    <row r="1139" spans="1:2">
      <c r="A1139" s="21" t="s">
        <v>371699</v>
      </c>
      <c r="B1139" s="22">
        <v>1</v>
      </c>
    </row>
    <row r="1140" spans="1:2">
      <c r="A1140" s="21" t="s">
        <v>579004</v>
      </c>
      <c r="B1140" s="22">
        <v>1</v>
      </c>
    </row>
    <row r="1141" spans="1:2">
      <c r="A1141" s="21" t="s">
        <v>68517</v>
      </c>
      <c r="B1141" s="22">
        <v>11</v>
      </c>
    </row>
    <row r="1142" spans="1:2">
      <c r="A1142" s="21" t="s">
        <v>222945</v>
      </c>
      <c r="B1142" s="22">
        <v>2</v>
      </c>
    </row>
    <row r="1143" spans="1:2">
      <c r="A1143" s="21" t="s">
        <v>311789</v>
      </c>
      <c r="B1143" s="22">
        <v>1</v>
      </c>
    </row>
    <row r="1144" spans="1:2">
      <c r="A1144" s="21" t="s">
        <v>226596</v>
      </c>
      <c r="B1144" s="22">
        <v>1</v>
      </c>
    </row>
    <row r="1145" spans="1:2">
      <c r="A1145" s="21" t="s">
        <v>301512</v>
      </c>
      <c r="B1145" s="22">
        <v>1</v>
      </c>
    </row>
    <row r="1146" spans="1:2">
      <c r="A1146" s="21" t="s">
        <v>206420</v>
      </c>
      <c r="B1146" s="22">
        <v>3</v>
      </c>
    </row>
    <row r="1147" spans="1:2">
      <c r="A1147" s="21" t="s">
        <v>38542</v>
      </c>
      <c r="B1147" s="22">
        <v>8</v>
      </c>
    </row>
    <row r="1148" spans="1:2">
      <c r="A1148" s="21" t="s">
        <v>550</v>
      </c>
      <c r="B1148" s="22">
        <v>54</v>
      </c>
    </row>
    <row r="1149" spans="1:2">
      <c r="A1149" s="21" t="s">
        <v>286840</v>
      </c>
      <c r="B1149" s="22">
        <v>8</v>
      </c>
    </row>
    <row r="1150" spans="1:2">
      <c r="A1150" s="21" t="s">
        <v>380287</v>
      </c>
      <c r="B1150" s="22">
        <v>1</v>
      </c>
    </row>
    <row r="1151" spans="1:2">
      <c r="A1151" s="21" t="s">
        <v>707278</v>
      </c>
      <c r="B1151" s="22">
        <v>1</v>
      </c>
    </row>
    <row r="1152" spans="1:2">
      <c r="A1152" s="21" t="s">
        <v>211894</v>
      </c>
      <c r="B1152" s="22">
        <v>1</v>
      </c>
    </row>
    <row r="1153" spans="1:2">
      <c r="A1153" s="21" t="s">
        <v>132690</v>
      </c>
      <c r="B1153" s="22">
        <v>2</v>
      </c>
    </row>
    <row r="1154" spans="1:2">
      <c r="A1154" s="21" t="s">
        <v>22744</v>
      </c>
      <c r="B1154" s="22">
        <v>8</v>
      </c>
    </row>
    <row r="1155" spans="1:2">
      <c r="A1155" s="21" t="s">
        <v>16890</v>
      </c>
      <c r="B1155" s="22">
        <v>19</v>
      </c>
    </row>
    <row r="1156" spans="1:2">
      <c r="A1156" s="21" t="s">
        <v>326969</v>
      </c>
      <c r="B1156" s="22">
        <v>1</v>
      </c>
    </row>
    <row r="1157" spans="1:2">
      <c r="A1157" s="21" t="s">
        <v>43754</v>
      </c>
      <c r="B1157" s="22">
        <v>1</v>
      </c>
    </row>
    <row r="1158" spans="1:2">
      <c r="A1158" s="21" t="s">
        <v>96724</v>
      </c>
      <c r="B1158" s="22">
        <v>1</v>
      </c>
    </row>
    <row r="1159" spans="1:2">
      <c r="A1159" s="21" t="s">
        <v>37911</v>
      </c>
      <c r="B1159" s="22">
        <v>1</v>
      </c>
    </row>
    <row r="1160" spans="1:2">
      <c r="A1160" s="21" t="s">
        <v>159193</v>
      </c>
      <c r="B1160" s="22">
        <v>5</v>
      </c>
    </row>
    <row r="1161" spans="1:2">
      <c r="A1161" s="21" t="s">
        <v>547287</v>
      </c>
      <c r="B1161" s="22">
        <v>1</v>
      </c>
    </row>
    <row r="1162" spans="1:2">
      <c r="A1162" s="21" t="s">
        <v>634409</v>
      </c>
      <c r="B1162" s="22">
        <v>1</v>
      </c>
    </row>
    <row r="1163" spans="1:2">
      <c r="A1163" s="21" t="s">
        <v>257535</v>
      </c>
      <c r="B1163" s="22">
        <v>1</v>
      </c>
    </row>
    <row r="1164" spans="1:2">
      <c r="A1164" s="21" t="s">
        <v>473201</v>
      </c>
      <c r="B1164" s="22">
        <v>1</v>
      </c>
    </row>
    <row r="1165" spans="1:2">
      <c r="A1165" s="21" t="s">
        <v>307970</v>
      </c>
      <c r="B1165" s="22">
        <v>2</v>
      </c>
    </row>
    <row r="1166" spans="1:2">
      <c r="A1166" s="21" t="s">
        <v>45534</v>
      </c>
      <c r="B1166" s="22">
        <v>9</v>
      </c>
    </row>
    <row r="1167" spans="1:2">
      <c r="A1167" s="21" t="s">
        <v>480256</v>
      </c>
      <c r="B1167" s="22">
        <v>1</v>
      </c>
    </row>
    <row r="1168" spans="1:2">
      <c r="A1168" s="21" t="s">
        <v>36500</v>
      </c>
      <c r="B1168" s="22">
        <v>4</v>
      </c>
    </row>
    <row r="1169" spans="1:2">
      <c r="A1169" s="21" t="s">
        <v>137061</v>
      </c>
      <c r="B1169" s="22">
        <v>3</v>
      </c>
    </row>
    <row r="1170" spans="1:2">
      <c r="A1170" s="21" t="s">
        <v>45209</v>
      </c>
      <c r="B1170" s="22">
        <v>2</v>
      </c>
    </row>
    <row r="1171" spans="1:2">
      <c r="A1171" s="21" t="s">
        <v>64877</v>
      </c>
      <c r="B1171" s="22">
        <v>3</v>
      </c>
    </row>
    <row r="1172" spans="1:2">
      <c r="A1172" s="21" t="s">
        <v>755898</v>
      </c>
      <c r="B1172" s="22">
        <v>1</v>
      </c>
    </row>
    <row r="1173" spans="1:2">
      <c r="A1173" s="21" t="s">
        <v>314824</v>
      </c>
      <c r="B1173" s="22">
        <v>1</v>
      </c>
    </row>
    <row r="1174" spans="1:2">
      <c r="A1174" s="21" t="s">
        <v>581656</v>
      </c>
      <c r="B1174" s="22">
        <v>1</v>
      </c>
    </row>
    <row r="1175" spans="1:2">
      <c r="A1175" s="21" t="s">
        <v>488475</v>
      </c>
      <c r="B1175" s="22">
        <v>1</v>
      </c>
    </row>
    <row r="1176" spans="1:2">
      <c r="A1176" s="21" t="s">
        <v>68150</v>
      </c>
      <c r="B1176" s="22">
        <v>21</v>
      </c>
    </row>
    <row r="1177" spans="1:2">
      <c r="A1177" s="21" t="s">
        <v>576182</v>
      </c>
      <c r="B1177" s="22">
        <v>1</v>
      </c>
    </row>
    <row r="1178" spans="1:2">
      <c r="A1178" s="21" t="s">
        <v>133836</v>
      </c>
      <c r="B1178" s="22">
        <v>1</v>
      </c>
    </row>
    <row r="1179" spans="1:2">
      <c r="A1179" s="21" t="s">
        <v>90806</v>
      </c>
      <c r="B1179" s="22">
        <v>1</v>
      </c>
    </row>
    <row r="1180" spans="1:2">
      <c r="A1180" s="21" t="s">
        <v>229666</v>
      </c>
      <c r="B1180" s="22">
        <v>1</v>
      </c>
    </row>
    <row r="1181" spans="1:2">
      <c r="A1181" s="21" t="s">
        <v>103124</v>
      </c>
      <c r="B1181" s="22">
        <v>1</v>
      </c>
    </row>
    <row r="1182" spans="1:2">
      <c r="A1182" s="21" t="s">
        <v>311226</v>
      </c>
      <c r="B1182" s="22">
        <v>1</v>
      </c>
    </row>
    <row r="1183" spans="1:2">
      <c r="A1183" s="21" t="s">
        <v>93263</v>
      </c>
      <c r="B1183" s="22">
        <v>1</v>
      </c>
    </row>
    <row r="1184" spans="1:2">
      <c r="A1184" s="21" t="s">
        <v>281009</v>
      </c>
      <c r="B1184" s="22">
        <v>1</v>
      </c>
    </row>
    <row r="1185" spans="1:2">
      <c r="A1185" s="21" t="s">
        <v>571732</v>
      </c>
      <c r="B1185" s="22">
        <v>1</v>
      </c>
    </row>
    <row r="1186" spans="1:2">
      <c r="A1186" s="21" t="s">
        <v>21030</v>
      </c>
      <c r="B1186" s="22">
        <v>1</v>
      </c>
    </row>
    <row r="1187" spans="1:2">
      <c r="A1187" s="21" t="s">
        <v>133310</v>
      </c>
      <c r="B1187" s="22">
        <v>1</v>
      </c>
    </row>
    <row r="1188" spans="1:2">
      <c r="A1188" s="21" t="s">
        <v>433093</v>
      </c>
      <c r="B1188" s="22">
        <v>1</v>
      </c>
    </row>
    <row r="1189" spans="1:2">
      <c r="A1189" s="21" t="s">
        <v>570759</v>
      </c>
      <c r="B1189" s="22">
        <v>1</v>
      </c>
    </row>
    <row r="1190" spans="1:2">
      <c r="A1190" s="21" t="s">
        <v>294845</v>
      </c>
      <c r="B1190" s="22">
        <v>1</v>
      </c>
    </row>
    <row r="1191" spans="1:2">
      <c r="A1191" s="21" t="s">
        <v>226294</v>
      </c>
      <c r="B1191" s="22">
        <v>1</v>
      </c>
    </row>
    <row r="1192" spans="1:2">
      <c r="A1192" s="21" t="s">
        <v>463767</v>
      </c>
      <c r="B1192" s="22">
        <v>1</v>
      </c>
    </row>
    <row r="1193" spans="1:2">
      <c r="A1193" s="21" t="s">
        <v>181626</v>
      </c>
      <c r="B1193" s="22">
        <v>1</v>
      </c>
    </row>
    <row r="1194" spans="1:2">
      <c r="A1194" s="21" t="s">
        <v>306079</v>
      </c>
      <c r="B1194" s="22">
        <v>3</v>
      </c>
    </row>
    <row r="1195" spans="1:2">
      <c r="A1195" s="21" t="s">
        <v>508263</v>
      </c>
      <c r="B1195" s="22">
        <v>1</v>
      </c>
    </row>
    <row r="1196" spans="1:2">
      <c r="A1196" s="21" t="s">
        <v>538561</v>
      </c>
      <c r="B1196" s="22">
        <v>1</v>
      </c>
    </row>
    <row r="1197" spans="1:2">
      <c r="A1197" s="21" t="s">
        <v>402180</v>
      </c>
      <c r="B1197" s="22">
        <v>1</v>
      </c>
    </row>
    <row r="1198" spans="1:2">
      <c r="A1198" s="21" t="s">
        <v>35799</v>
      </c>
      <c r="B1198" s="22">
        <v>1</v>
      </c>
    </row>
    <row r="1199" spans="1:2">
      <c r="A1199" s="21" t="s">
        <v>330565</v>
      </c>
      <c r="B1199" s="22">
        <v>1</v>
      </c>
    </row>
    <row r="1200" spans="1:2">
      <c r="A1200" s="21" t="s">
        <v>91686</v>
      </c>
      <c r="B1200" s="22">
        <v>1</v>
      </c>
    </row>
    <row r="1201" spans="1:2">
      <c r="A1201" s="21" t="s">
        <v>84148</v>
      </c>
      <c r="B1201" s="22">
        <v>1</v>
      </c>
    </row>
    <row r="1202" spans="1:2">
      <c r="A1202" s="21" t="s">
        <v>429683</v>
      </c>
      <c r="B1202" s="22">
        <v>4</v>
      </c>
    </row>
    <row r="1203" spans="1:2">
      <c r="A1203" s="21" t="s">
        <v>166689</v>
      </c>
      <c r="B1203" s="22">
        <v>1</v>
      </c>
    </row>
    <row r="1204" spans="1:2">
      <c r="A1204" s="21" t="s">
        <v>147920</v>
      </c>
      <c r="B1204" s="22">
        <v>1</v>
      </c>
    </row>
    <row r="1205" spans="1:2">
      <c r="A1205" s="21" t="s">
        <v>308408</v>
      </c>
      <c r="B1205" s="22">
        <v>2</v>
      </c>
    </row>
    <row r="1206" spans="1:2">
      <c r="A1206" s="21" t="s">
        <v>207822</v>
      </c>
      <c r="B1206" s="22">
        <v>1</v>
      </c>
    </row>
    <row r="1207" spans="1:2">
      <c r="A1207" s="21" t="s">
        <v>435333</v>
      </c>
      <c r="B1207" s="22">
        <v>1</v>
      </c>
    </row>
    <row r="1208" spans="1:2">
      <c r="A1208" s="21" t="s">
        <v>329299</v>
      </c>
      <c r="B1208" s="22">
        <v>1</v>
      </c>
    </row>
    <row r="1209" spans="1:2">
      <c r="A1209" s="21" t="s">
        <v>441484</v>
      </c>
      <c r="B1209" s="22">
        <v>1</v>
      </c>
    </row>
    <row r="1210" spans="1:2">
      <c r="A1210" s="21" t="s">
        <v>42159</v>
      </c>
      <c r="B1210" s="22">
        <v>1</v>
      </c>
    </row>
    <row r="1211" spans="1:2">
      <c r="A1211" s="21" t="s">
        <v>543356</v>
      </c>
      <c r="B1211" s="22">
        <v>1</v>
      </c>
    </row>
    <row r="1212" spans="1:2">
      <c r="A1212" s="21" t="s">
        <v>159049</v>
      </c>
      <c r="B1212" s="22">
        <v>1</v>
      </c>
    </row>
    <row r="1213" spans="1:2">
      <c r="A1213" s="21" t="s">
        <v>120761</v>
      </c>
      <c r="B1213" s="22">
        <v>1</v>
      </c>
    </row>
    <row r="1214" spans="1:2">
      <c r="A1214" s="21" t="s">
        <v>369007</v>
      </c>
      <c r="B1214" s="22">
        <v>1</v>
      </c>
    </row>
    <row r="1215" spans="1:2">
      <c r="A1215" s="21" t="s">
        <v>163255</v>
      </c>
      <c r="B1215" s="22">
        <v>1</v>
      </c>
    </row>
    <row r="1216" spans="1:2">
      <c r="A1216" s="21" t="s">
        <v>493403</v>
      </c>
      <c r="B1216" s="22">
        <v>1</v>
      </c>
    </row>
    <row r="1217" spans="1:2">
      <c r="A1217" s="21" t="s">
        <v>752137</v>
      </c>
      <c r="B1217" s="22">
        <v>1</v>
      </c>
    </row>
    <row r="1218" spans="1:2">
      <c r="A1218" s="21" t="s">
        <v>497367</v>
      </c>
      <c r="B1218" s="22">
        <v>1</v>
      </c>
    </row>
    <row r="1219" spans="1:2">
      <c r="A1219" s="21" t="s">
        <v>417623</v>
      </c>
      <c r="B1219" s="22">
        <v>1</v>
      </c>
    </row>
    <row r="1220" spans="1:2">
      <c r="A1220" s="21" t="s">
        <v>126058</v>
      </c>
      <c r="B1220" s="22">
        <v>1</v>
      </c>
    </row>
    <row r="1221" spans="1:2">
      <c r="A1221" s="21" t="s">
        <v>152814</v>
      </c>
      <c r="B1221" s="22">
        <v>10</v>
      </c>
    </row>
    <row r="1222" spans="1:2">
      <c r="A1222" s="21" t="s">
        <v>31720</v>
      </c>
      <c r="B1222" s="22">
        <v>2</v>
      </c>
    </row>
    <row r="1223" spans="1:2">
      <c r="A1223" s="21" t="s">
        <v>778152</v>
      </c>
      <c r="B1223" s="22">
        <v>1</v>
      </c>
    </row>
    <row r="1224" spans="1:2">
      <c r="A1224" s="21" t="s">
        <v>15362</v>
      </c>
      <c r="B1224" s="22">
        <v>1</v>
      </c>
    </row>
    <row r="1225" spans="1:2">
      <c r="A1225" s="21" t="s">
        <v>585498</v>
      </c>
      <c r="B1225" s="22">
        <v>1</v>
      </c>
    </row>
    <row r="1226" spans="1:2">
      <c r="A1226" s="21" t="s">
        <v>486018</v>
      </c>
      <c r="B1226" s="22">
        <v>1</v>
      </c>
    </row>
    <row r="1227" spans="1:2">
      <c r="A1227" s="21" t="s">
        <v>166597</v>
      </c>
      <c r="B1227" s="22">
        <v>1</v>
      </c>
    </row>
    <row r="1228" spans="1:2">
      <c r="A1228" s="21" t="s">
        <v>274814</v>
      </c>
      <c r="B1228" s="22">
        <v>2</v>
      </c>
    </row>
    <row r="1229" spans="1:2">
      <c r="A1229" s="21" t="s">
        <v>50559</v>
      </c>
      <c r="B1229" s="22">
        <v>21</v>
      </c>
    </row>
    <row r="1230" spans="1:2">
      <c r="A1230" s="21" t="s">
        <v>241936</v>
      </c>
      <c r="B1230" s="22">
        <v>1</v>
      </c>
    </row>
    <row r="1231" spans="1:2">
      <c r="A1231" s="21" t="s">
        <v>364486</v>
      </c>
      <c r="B1231" s="22">
        <v>1</v>
      </c>
    </row>
    <row r="1232" spans="1:2">
      <c r="A1232" s="21" t="s">
        <v>202671</v>
      </c>
      <c r="B1232" s="22">
        <v>1</v>
      </c>
    </row>
    <row r="1233" spans="1:2">
      <c r="A1233" s="21" t="s">
        <v>213854</v>
      </c>
      <c r="B1233" s="22">
        <v>3</v>
      </c>
    </row>
    <row r="1234" spans="1:2">
      <c r="A1234" s="21" t="s">
        <v>360560</v>
      </c>
      <c r="B1234" s="22">
        <v>1</v>
      </c>
    </row>
    <row r="1235" spans="1:2">
      <c r="A1235" s="21" t="s">
        <v>716338</v>
      </c>
      <c r="B1235" s="22">
        <v>1</v>
      </c>
    </row>
    <row r="1236" spans="1:2">
      <c r="A1236" s="21" t="s">
        <v>107955</v>
      </c>
      <c r="B1236" s="22">
        <v>1</v>
      </c>
    </row>
    <row r="1237" spans="1:2">
      <c r="A1237" s="21" t="s">
        <v>294254</v>
      </c>
      <c r="B1237" s="22">
        <v>6</v>
      </c>
    </row>
    <row r="1238" spans="1:2">
      <c r="A1238" s="21" t="s">
        <v>191176</v>
      </c>
      <c r="B1238" s="22">
        <v>1</v>
      </c>
    </row>
    <row r="1239" spans="1:2">
      <c r="A1239" s="21" t="s">
        <v>27755</v>
      </c>
      <c r="B1239" s="22">
        <v>2</v>
      </c>
    </row>
    <row r="1240" spans="1:2">
      <c r="A1240" s="21" t="s">
        <v>245368</v>
      </c>
      <c r="B1240" s="22">
        <v>1</v>
      </c>
    </row>
    <row r="1241" spans="1:2">
      <c r="A1241" s="21" t="s">
        <v>172545</v>
      </c>
      <c r="B1241" s="22">
        <v>1</v>
      </c>
    </row>
    <row r="1242" spans="1:2">
      <c r="A1242" s="21" t="s">
        <v>513055</v>
      </c>
      <c r="B1242" s="22">
        <v>1</v>
      </c>
    </row>
    <row r="1243" spans="1:2">
      <c r="A1243" s="21" t="s">
        <v>499253</v>
      </c>
      <c r="B1243" s="22">
        <v>1</v>
      </c>
    </row>
    <row r="1244" spans="1:2">
      <c r="A1244" s="21" t="s">
        <v>513500</v>
      </c>
      <c r="B1244" s="22">
        <v>1</v>
      </c>
    </row>
    <row r="1245" spans="1:2">
      <c r="A1245" s="21" t="s">
        <v>170571</v>
      </c>
      <c r="B1245" s="22">
        <v>1</v>
      </c>
    </row>
    <row r="1246" spans="1:2">
      <c r="A1246" s="21" t="s">
        <v>711282</v>
      </c>
      <c r="B1246" s="22">
        <v>1</v>
      </c>
    </row>
    <row r="1247" spans="1:2">
      <c r="A1247" s="21" t="s">
        <v>313292</v>
      </c>
      <c r="B1247" s="22">
        <v>2</v>
      </c>
    </row>
    <row r="1248" spans="1:2">
      <c r="A1248" s="21" t="s">
        <v>201706</v>
      </c>
      <c r="B1248" s="22">
        <v>2</v>
      </c>
    </row>
    <row r="1249" spans="1:2">
      <c r="A1249" s="21" t="s">
        <v>536646</v>
      </c>
      <c r="B1249" s="22">
        <v>1</v>
      </c>
    </row>
    <row r="1250" spans="1:2">
      <c r="A1250" s="21" t="s">
        <v>39270</v>
      </c>
      <c r="B1250" s="22">
        <v>1</v>
      </c>
    </row>
    <row r="1251" spans="1:2">
      <c r="A1251" s="21" t="s">
        <v>569266</v>
      </c>
      <c r="B1251" s="22">
        <v>1</v>
      </c>
    </row>
    <row r="1252" spans="1:2">
      <c r="A1252" s="21" t="s">
        <v>261787</v>
      </c>
      <c r="B1252" s="22">
        <v>2</v>
      </c>
    </row>
    <row r="1253" spans="1:2">
      <c r="A1253" s="21" t="s">
        <v>46201</v>
      </c>
      <c r="B1253" s="22">
        <v>1</v>
      </c>
    </row>
    <row r="1254" spans="1:2">
      <c r="A1254" s="21" t="s">
        <v>430718</v>
      </c>
      <c r="B1254" s="22">
        <v>1</v>
      </c>
    </row>
    <row r="1255" spans="1:2">
      <c r="A1255" s="21" t="s">
        <v>246783</v>
      </c>
      <c r="B1255" s="22">
        <v>1</v>
      </c>
    </row>
    <row r="1256" spans="1:2">
      <c r="A1256" s="21" t="s">
        <v>379415</v>
      </c>
      <c r="B1256" s="22">
        <v>1</v>
      </c>
    </row>
    <row r="1257" spans="1:2">
      <c r="A1257" s="21" t="s">
        <v>725988</v>
      </c>
      <c r="B1257" s="22">
        <v>1</v>
      </c>
    </row>
    <row r="1258" spans="1:2">
      <c r="A1258" s="21" t="s">
        <v>161754</v>
      </c>
      <c r="B1258" s="22">
        <v>1</v>
      </c>
    </row>
    <row r="1259" spans="1:2">
      <c r="A1259" s="21" t="s">
        <v>159335</v>
      </c>
      <c r="B1259" s="22">
        <v>3</v>
      </c>
    </row>
    <row r="1260" spans="1:2">
      <c r="A1260" s="21" t="s">
        <v>484476</v>
      </c>
      <c r="B1260" s="22">
        <v>1</v>
      </c>
    </row>
    <row r="1261" spans="1:2">
      <c r="A1261" s="21" t="s">
        <v>553958</v>
      </c>
      <c r="B1261" s="22">
        <v>2</v>
      </c>
    </row>
    <row r="1262" spans="1:2">
      <c r="A1262" s="21" t="s">
        <v>552766</v>
      </c>
      <c r="B1262" s="22">
        <v>1</v>
      </c>
    </row>
    <row r="1263" spans="1:2">
      <c r="A1263" s="21" t="s">
        <v>580200</v>
      </c>
      <c r="B1263" s="22">
        <v>1</v>
      </c>
    </row>
    <row r="1264" spans="1:2">
      <c r="A1264" s="21" t="s">
        <v>179480</v>
      </c>
      <c r="B1264" s="22">
        <v>4</v>
      </c>
    </row>
    <row r="1265" spans="1:2">
      <c r="A1265" s="21" t="s">
        <v>719970</v>
      </c>
      <c r="B1265" s="22">
        <v>1</v>
      </c>
    </row>
    <row r="1266" spans="1:2">
      <c r="A1266" s="21" t="s">
        <v>418874</v>
      </c>
      <c r="B1266" s="22">
        <v>1</v>
      </c>
    </row>
    <row r="1267" spans="1:2">
      <c r="A1267" s="21" t="s">
        <v>380343</v>
      </c>
      <c r="B1267" s="22">
        <v>1</v>
      </c>
    </row>
    <row r="1268" spans="1:2">
      <c r="A1268" s="21" t="s">
        <v>184681</v>
      </c>
      <c r="B1268" s="22">
        <v>1</v>
      </c>
    </row>
    <row r="1269" spans="1:2">
      <c r="A1269" s="21" t="s">
        <v>459736</v>
      </c>
      <c r="B1269" s="22">
        <v>1</v>
      </c>
    </row>
    <row r="1270" spans="1:2">
      <c r="A1270" s="21" t="s">
        <v>53264</v>
      </c>
      <c r="B1270" s="22">
        <v>8</v>
      </c>
    </row>
    <row r="1271" spans="1:2">
      <c r="A1271" s="21" t="s">
        <v>646976</v>
      </c>
      <c r="B1271" s="22">
        <v>1</v>
      </c>
    </row>
    <row r="1272" spans="1:2">
      <c r="A1272" s="21" t="s">
        <v>103396</v>
      </c>
      <c r="B1272" s="22">
        <v>4</v>
      </c>
    </row>
    <row r="1273" spans="1:2">
      <c r="A1273" s="21" t="s">
        <v>450533</v>
      </c>
      <c r="B1273" s="22">
        <v>2</v>
      </c>
    </row>
    <row r="1274" spans="1:2">
      <c r="A1274" s="21" t="s">
        <v>279409</v>
      </c>
      <c r="B1274" s="22">
        <v>1</v>
      </c>
    </row>
    <row r="1275" spans="1:2">
      <c r="A1275" s="21" t="s">
        <v>74539</v>
      </c>
      <c r="B1275" s="22">
        <v>1</v>
      </c>
    </row>
    <row r="1276" spans="1:2">
      <c r="A1276" s="21" t="s">
        <v>392111</v>
      </c>
      <c r="B1276" s="22">
        <v>1</v>
      </c>
    </row>
    <row r="1277" spans="1:2">
      <c r="A1277" s="21" t="s">
        <v>212519</v>
      </c>
      <c r="B1277" s="22">
        <v>5</v>
      </c>
    </row>
    <row r="1278" spans="1:2">
      <c r="A1278" s="21" t="s">
        <v>569919</v>
      </c>
      <c r="B1278" s="22">
        <v>1</v>
      </c>
    </row>
    <row r="1279" spans="1:2">
      <c r="A1279" s="21" t="s">
        <v>189840</v>
      </c>
      <c r="B1279" s="22">
        <v>1</v>
      </c>
    </row>
    <row r="1280" spans="1:2">
      <c r="A1280" s="21" t="s">
        <v>315987</v>
      </c>
      <c r="B1280" s="22">
        <v>1</v>
      </c>
    </row>
    <row r="1281" spans="1:2">
      <c r="A1281" s="21" t="s">
        <v>131484</v>
      </c>
      <c r="B1281" s="22">
        <v>2</v>
      </c>
    </row>
    <row r="1282" spans="1:2">
      <c r="A1282" s="21" t="s">
        <v>568923</v>
      </c>
      <c r="B1282" s="22">
        <v>1</v>
      </c>
    </row>
    <row r="1283" spans="1:2">
      <c r="A1283" s="21" t="s">
        <v>446739</v>
      </c>
      <c r="B1283" s="22">
        <v>7</v>
      </c>
    </row>
    <row r="1284" spans="1:2">
      <c r="A1284" s="21" t="s">
        <v>569078</v>
      </c>
      <c r="B1284" s="22">
        <v>1</v>
      </c>
    </row>
    <row r="1285" spans="1:2">
      <c r="A1285" s="21" t="s">
        <v>114544</v>
      </c>
      <c r="B1285" s="22">
        <v>1</v>
      </c>
    </row>
    <row r="1286" spans="1:2">
      <c r="A1286" s="21" t="s">
        <v>636317</v>
      </c>
      <c r="B1286" s="22">
        <v>1</v>
      </c>
    </row>
    <row r="1287" spans="1:2">
      <c r="A1287" s="21" t="s">
        <v>57178</v>
      </c>
      <c r="B1287" s="22">
        <v>4</v>
      </c>
    </row>
    <row r="1288" spans="1:2">
      <c r="A1288" s="21" t="s">
        <v>65874</v>
      </c>
      <c r="B1288" s="22">
        <v>1</v>
      </c>
    </row>
    <row r="1289" spans="1:2">
      <c r="A1289" s="21" t="s">
        <v>364867</v>
      </c>
      <c r="B1289" s="22">
        <v>1</v>
      </c>
    </row>
    <row r="1290" spans="1:2">
      <c r="A1290" s="21" t="s">
        <v>278189</v>
      </c>
      <c r="B1290" s="22">
        <v>1</v>
      </c>
    </row>
    <row r="1291" spans="1:2">
      <c r="A1291" s="21" t="s">
        <v>126216</v>
      </c>
      <c r="B1291" s="22">
        <v>4</v>
      </c>
    </row>
    <row r="1292" spans="1:2">
      <c r="A1292" s="21" t="s">
        <v>284452</v>
      </c>
      <c r="B1292" s="22">
        <v>1</v>
      </c>
    </row>
    <row r="1293" spans="1:2">
      <c r="A1293" s="21" t="s">
        <v>133419</v>
      </c>
      <c r="B1293" s="22">
        <v>3</v>
      </c>
    </row>
    <row r="1294" spans="1:2">
      <c r="A1294" s="21" t="s">
        <v>353535</v>
      </c>
      <c r="B1294" s="22">
        <v>1</v>
      </c>
    </row>
    <row r="1295" spans="1:2">
      <c r="A1295" s="21" t="s">
        <v>33462</v>
      </c>
      <c r="B1295" s="22">
        <v>2</v>
      </c>
    </row>
    <row r="1296" spans="1:2">
      <c r="A1296" s="21" t="s">
        <v>270763</v>
      </c>
      <c r="B1296" s="22">
        <v>1</v>
      </c>
    </row>
    <row r="1297" spans="1:2">
      <c r="A1297" s="21" t="s">
        <v>416170</v>
      </c>
      <c r="B1297" s="22">
        <v>1</v>
      </c>
    </row>
    <row r="1298" spans="1:2">
      <c r="A1298" s="21" t="s">
        <v>535433</v>
      </c>
      <c r="B1298" s="22">
        <v>1</v>
      </c>
    </row>
    <row r="1299" spans="1:2">
      <c r="A1299" s="21" t="s">
        <v>305252</v>
      </c>
      <c r="B1299" s="22">
        <v>2</v>
      </c>
    </row>
    <row r="1300" spans="1:2">
      <c r="A1300" s="21" t="s">
        <v>270604</v>
      </c>
      <c r="B1300" s="22">
        <v>1</v>
      </c>
    </row>
    <row r="1301" spans="1:2">
      <c r="A1301" s="21" t="s">
        <v>435394</v>
      </c>
      <c r="B1301" s="22">
        <v>1</v>
      </c>
    </row>
    <row r="1302" spans="1:2">
      <c r="A1302" s="21" t="s">
        <v>77807</v>
      </c>
      <c r="B1302" s="22">
        <v>1</v>
      </c>
    </row>
    <row r="1303" spans="1:2">
      <c r="A1303" s="21" t="s">
        <v>493035</v>
      </c>
      <c r="B1303" s="22">
        <v>2</v>
      </c>
    </row>
    <row r="1304" spans="1:2">
      <c r="A1304" s="21" t="s">
        <v>390848</v>
      </c>
      <c r="B1304" s="22">
        <v>1</v>
      </c>
    </row>
    <row r="1305" spans="1:2">
      <c r="A1305" s="21" t="s">
        <v>385939</v>
      </c>
      <c r="B1305" s="22">
        <v>1</v>
      </c>
    </row>
    <row r="1306" spans="1:2">
      <c r="A1306" s="21" t="s">
        <v>339973</v>
      </c>
      <c r="B1306" s="22">
        <v>1</v>
      </c>
    </row>
    <row r="1307" spans="1:2">
      <c r="A1307" s="21" t="s">
        <v>8651</v>
      </c>
      <c r="B1307" s="22">
        <v>56</v>
      </c>
    </row>
    <row r="1308" spans="1:2">
      <c r="A1308" s="21" t="s">
        <v>50856</v>
      </c>
      <c r="B1308" s="22">
        <v>10</v>
      </c>
    </row>
    <row r="1309" spans="1:2">
      <c r="A1309" s="21" t="s">
        <v>251617</v>
      </c>
      <c r="B1309" s="22">
        <v>1</v>
      </c>
    </row>
    <row r="1310" spans="1:2">
      <c r="A1310" s="21" t="s">
        <v>299270</v>
      </c>
      <c r="B1310" s="22">
        <v>1</v>
      </c>
    </row>
    <row r="1311" spans="1:2">
      <c r="A1311" s="21" t="s">
        <v>372404</v>
      </c>
      <c r="B1311" s="22">
        <v>1</v>
      </c>
    </row>
    <row r="1312" spans="1:2">
      <c r="A1312" s="21" t="s">
        <v>269396</v>
      </c>
      <c r="B1312" s="22">
        <v>2</v>
      </c>
    </row>
    <row r="1313" spans="1:2">
      <c r="A1313" s="21" t="s">
        <v>225345</v>
      </c>
      <c r="B1313" s="22">
        <v>1</v>
      </c>
    </row>
    <row r="1314" spans="1:2">
      <c r="A1314" s="21" t="s">
        <v>223946</v>
      </c>
      <c r="B1314" s="22">
        <v>1</v>
      </c>
    </row>
    <row r="1315" spans="1:2">
      <c r="A1315" s="21" t="s">
        <v>94716</v>
      </c>
      <c r="B1315" s="22">
        <v>9</v>
      </c>
    </row>
    <row r="1316" spans="1:2">
      <c r="A1316" s="21" t="s">
        <v>180969</v>
      </c>
      <c r="B1316" s="22">
        <v>1</v>
      </c>
    </row>
    <row r="1317" spans="1:2">
      <c r="A1317" s="21" t="s">
        <v>24803</v>
      </c>
      <c r="B1317" s="22">
        <v>2</v>
      </c>
    </row>
    <row r="1318" spans="1:2">
      <c r="A1318" s="21" t="s">
        <v>422724</v>
      </c>
      <c r="B1318" s="22">
        <v>1</v>
      </c>
    </row>
    <row r="1319" spans="1:2">
      <c r="A1319" s="21" t="s">
        <v>90174</v>
      </c>
      <c r="B1319" s="22">
        <v>4</v>
      </c>
    </row>
    <row r="1320" spans="1:2">
      <c r="A1320" s="21" t="s">
        <v>247232</v>
      </c>
      <c r="B1320" s="22">
        <v>1</v>
      </c>
    </row>
    <row r="1321" spans="1:2">
      <c r="A1321" s="21" t="s">
        <v>95129</v>
      </c>
      <c r="B1321" s="22">
        <v>4</v>
      </c>
    </row>
    <row r="1322" spans="1:2">
      <c r="A1322" s="21" t="s">
        <v>203129</v>
      </c>
      <c r="B1322" s="22">
        <v>4</v>
      </c>
    </row>
    <row r="1323" spans="1:2">
      <c r="A1323" s="21" t="s">
        <v>226440</v>
      </c>
      <c r="B1323" s="22">
        <v>6</v>
      </c>
    </row>
    <row r="1324" spans="1:2">
      <c r="A1324" s="21" t="s">
        <v>536545</v>
      </c>
      <c r="B1324" s="22">
        <v>4</v>
      </c>
    </row>
    <row r="1325" spans="1:2">
      <c r="A1325" s="21" t="s">
        <v>55892</v>
      </c>
      <c r="B1325" s="22">
        <v>12</v>
      </c>
    </row>
    <row r="1326" spans="1:2">
      <c r="A1326" s="21" t="s">
        <v>790479</v>
      </c>
      <c r="B1326" s="22">
        <v>1</v>
      </c>
    </row>
    <row r="1327" spans="1:2">
      <c r="A1327" s="21" t="s">
        <v>142679</v>
      </c>
      <c r="B1327" s="22">
        <v>1</v>
      </c>
    </row>
    <row r="1328" spans="1:2">
      <c r="A1328" s="21" t="s">
        <v>334649</v>
      </c>
      <c r="B1328" s="22">
        <v>1</v>
      </c>
    </row>
    <row r="1329" spans="1:2">
      <c r="A1329" s="21" t="s">
        <v>486944</v>
      </c>
      <c r="B1329" s="22">
        <v>1</v>
      </c>
    </row>
    <row r="1330" spans="1:2">
      <c r="A1330" s="21" t="s">
        <v>107705</v>
      </c>
      <c r="B1330" s="22">
        <v>1</v>
      </c>
    </row>
    <row r="1331" spans="1:2">
      <c r="A1331" s="21" t="s">
        <v>97266</v>
      </c>
      <c r="B1331" s="22">
        <v>7</v>
      </c>
    </row>
    <row r="1332" spans="1:2">
      <c r="A1332" s="21" t="s">
        <v>433008</v>
      </c>
      <c r="B1332" s="22">
        <v>2</v>
      </c>
    </row>
    <row r="1333" spans="1:2">
      <c r="A1333" s="21" t="s">
        <v>224833</v>
      </c>
      <c r="B1333" s="22">
        <v>4</v>
      </c>
    </row>
    <row r="1334" spans="1:2">
      <c r="A1334" s="21" t="s">
        <v>593093</v>
      </c>
      <c r="B1334" s="22">
        <v>1</v>
      </c>
    </row>
    <row r="1335" spans="1:2">
      <c r="A1335" s="21" t="s">
        <v>128065</v>
      </c>
      <c r="B1335" s="22">
        <v>1</v>
      </c>
    </row>
    <row r="1336" spans="1:2">
      <c r="A1336" s="21" t="s">
        <v>144144</v>
      </c>
      <c r="B1336" s="22">
        <v>2</v>
      </c>
    </row>
    <row r="1337" spans="1:2">
      <c r="A1337" s="21" t="s">
        <v>56906</v>
      </c>
      <c r="B1337" s="22">
        <v>2</v>
      </c>
    </row>
    <row r="1338" spans="1:2">
      <c r="A1338" s="21" t="s">
        <v>60896</v>
      </c>
      <c r="B1338" s="22">
        <v>3</v>
      </c>
    </row>
    <row r="1339" spans="1:2">
      <c r="A1339" s="21" t="s">
        <v>75506</v>
      </c>
      <c r="B1339" s="22">
        <v>1</v>
      </c>
    </row>
    <row r="1340" spans="1:2">
      <c r="A1340" s="21" t="s">
        <v>294486</v>
      </c>
      <c r="B1340" s="22">
        <v>1</v>
      </c>
    </row>
    <row r="1341" spans="1:2">
      <c r="A1341" s="21" t="s">
        <v>180224</v>
      </c>
      <c r="B1341" s="22">
        <v>1</v>
      </c>
    </row>
    <row r="1342" spans="1:2">
      <c r="A1342" s="21" t="s">
        <v>132174</v>
      </c>
      <c r="B1342" s="22">
        <v>2</v>
      </c>
    </row>
    <row r="1343" spans="1:2">
      <c r="A1343" s="21" t="s">
        <v>263786</v>
      </c>
      <c r="B1343" s="22">
        <v>1</v>
      </c>
    </row>
    <row r="1344" spans="1:2">
      <c r="A1344" s="21" t="s">
        <v>142099</v>
      </c>
      <c r="B1344" s="22">
        <v>1</v>
      </c>
    </row>
    <row r="1345" spans="1:2">
      <c r="A1345" s="21" t="s">
        <v>426291</v>
      </c>
      <c r="B1345" s="22">
        <v>1</v>
      </c>
    </row>
    <row r="1346" spans="1:2">
      <c r="A1346" s="21" t="s">
        <v>299287</v>
      </c>
      <c r="B1346" s="22">
        <v>1</v>
      </c>
    </row>
    <row r="1347" spans="1:2">
      <c r="A1347" s="21" t="s">
        <v>129093</v>
      </c>
      <c r="B1347" s="22">
        <v>1</v>
      </c>
    </row>
    <row r="1348" spans="1:2">
      <c r="A1348" s="21" t="s">
        <v>2318</v>
      </c>
      <c r="B1348" s="22">
        <v>1</v>
      </c>
    </row>
    <row r="1349" spans="1:2">
      <c r="A1349" s="21" t="s">
        <v>163728</v>
      </c>
      <c r="B1349" s="22">
        <v>1</v>
      </c>
    </row>
    <row r="1350" spans="1:2">
      <c r="A1350" s="21" t="s">
        <v>734453</v>
      </c>
      <c r="B1350" s="22">
        <v>1</v>
      </c>
    </row>
    <row r="1351" spans="1:2">
      <c r="A1351" s="21" t="s">
        <v>106153</v>
      </c>
      <c r="B1351" s="22">
        <v>1</v>
      </c>
    </row>
    <row r="1352" spans="1:2">
      <c r="A1352" s="21" t="s">
        <v>612819</v>
      </c>
      <c r="B1352" s="22">
        <v>1</v>
      </c>
    </row>
    <row r="1353" spans="1:2">
      <c r="A1353" s="21" t="s">
        <v>463703</v>
      </c>
      <c r="B1353" s="22">
        <v>1</v>
      </c>
    </row>
    <row r="1354" spans="1:2">
      <c r="A1354" s="21" t="s">
        <v>394270</v>
      </c>
      <c r="B1354" s="22">
        <v>1</v>
      </c>
    </row>
    <row r="1355" spans="1:2">
      <c r="A1355" s="21" t="s">
        <v>371994</v>
      </c>
      <c r="B1355" s="22">
        <v>1</v>
      </c>
    </row>
    <row r="1356" spans="1:2">
      <c r="A1356" s="21" t="s">
        <v>74068</v>
      </c>
      <c r="B1356" s="22">
        <v>1</v>
      </c>
    </row>
    <row r="1357" spans="1:2">
      <c r="A1357" s="21" t="s">
        <v>35219</v>
      </c>
      <c r="B1357" s="22">
        <v>4</v>
      </c>
    </row>
    <row r="1358" spans="1:2">
      <c r="A1358" s="21" t="s">
        <v>788909</v>
      </c>
      <c r="B1358" s="22">
        <v>1</v>
      </c>
    </row>
    <row r="1359" spans="1:2">
      <c r="A1359" s="21" t="s">
        <v>51605</v>
      </c>
      <c r="B1359" s="22">
        <v>1</v>
      </c>
    </row>
    <row r="1360" spans="1:2">
      <c r="A1360" s="21" t="s">
        <v>83769</v>
      </c>
      <c r="B1360" s="22">
        <v>1</v>
      </c>
    </row>
    <row r="1361" spans="1:2">
      <c r="A1361" s="21" t="s">
        <v>86772</v>
      </c>
      <c r="B1361" s="22">
        <v>1</v>
      </c>
    </row>
    <row r="1362" spans="1:2">
      <c r="A1362" s="21" t="s">
        <v>11440</v>
      </c>
      <c r="B1362" s="22">
        <v>1</v>
      </c>
    </row>
    <row r="1363" spans="1:2">
      <c r="A1363" s="21" t="s">
        <v>100962</v>
      </c>
      <c r="B1363" s="22">
        <v>2</v>
      </c>
    </row>
    <row r="1364" spans="1:2">
      <c r="A1364" s="21" t="s">
        <v>145659</v>
      </c>
      <c r="B1364" s="22">
        <v>1</v>
      </c>
    </row>
    <row r="1365" spans="1:2">
      <c r="A1365" s="21" t="s">
        <v>710055</v>
      </c>
      <c r="B1365" s="22">
        <v>1</v>
      </c>
    </row>
    <row r="1366" spans="1:2">
      <c r="A1366" s="21" t="s">
        <v>224766</v>
      </c>
      <c r="B1366" s="22">
        <v>1</v>
      </c>
    </row>
    <row r="1367" spans="1:2">
      <c r="A1367" s="21" t="s">
        <v>226552</v>
      </c>
      <c r="B1367" s="22">
        <v>2</v>
      </c>
    </row>
    <row r="1368" spans="1:2">
      <c r="A1368" s="21" t="s">
        <v>5850</v>
      </c>
      <c r="B1368" s="22">
        <v>3</v>
      </c>
    </row>
    <row r="1369" spans="1:2">
      <c r="A1369" s="21" t="s">
        <v>433895</v>
      </c>
      <c r="B1369" s="22">
        <v>1</v>
      </c>
    </row>
    <row r="1370" spans="1:2">
      <c r="A1370" s="21" t="s">
        <v>203917</v>
      </c>
      <c r="B1370" s="22">
        <v>1</v>
      </c>
    </row>
    <row r="1371" spans="1:2">
      <c r="A1371" s="21" t="s">
        <v>428272</v>
      </c>
      <c r="B1371" s="22">
        <v>1</v>
      </c>
    </row>
    <row r="1372" spans="1:2">
      <c r="A1372" s="21" t="s">
        <v>316808</v>
      </c>
      <c r="B1372" s="22">
        <v>2</v>
      </c>
    </row>
    <row r="1373" spans="1:2">
      <c r="A1373" s="21" t="s">
        <v>171991</v>
      </c>
      <c r="B1373" s="22">
        <v>7</v>
      </c>
    </row>
    <row r="1374" spans="1:2">
      <c r="A1374" s="21" t="s">
        <v>71737</v>
      </c>
      <c r="B1374" s="22">
        <v>3</v>
      </c>
    </row>
    <row r="1375" spans="1:2">
      <c r="A1375" s="21" t="s">
        <v>730527</v>
      </c>
      <c r="B1375" s="22">
        <v>1</v>
      </c>
    </row>
    <row r="1376" spans="1:2">
      <c r="A1376" s="21" t="s">
        <v>94198</v>
      </c>
      <c r="B1376" s="22">
        <v>2</v>
      </c>
    </row>
    <row r="1377" spans="1:2">
      <c r="A1377" s="21" t="s">
        <v>580670</v>
      </c>
      <c r="B1377" s="22">
        <v>1</v>
      </c>
    </row>
    <row r="1378" spans="1:2">
      <c r="A1378" s="21" t="s">
        <v>531597</v>
      </c>
      <c r="B1378" s="22">
        <v>1</v>
      </c>
    </row>
    <row r="1379" spans="1:2">
      <c r="A1379" s="21" t="s">
        <v>119736</v>
      </c>
      <c r="B1379" s="22">
        <v>1</v>
      </c>
    </row>
    <row r="1380" spans="1:2">
      <c r="A1380" s="21" t="s">
        <v>708587</v>
      </c>
      <c r="B1380" s="22">
        <v>1</v>
      </c>
    </row>
    <row r="1381" spans="1:2">
      <c r="A1381" s="21" t="s">
        <v>117066</v>
      </c>
      <c r="B1381" s="22">
        <v>1</v>
      </c>
    </row>
    <row r="1382" spans="1:2">
      <c r="A1382" s="21" t="s">
        <v>2475</v>
      </c>
      <c r="B1382" s="22">
        <v>1</v>
      </c>
    </row>
    <row r="1383" spans="1:2">
      <c r="A1383" s="21" t="s">
        <v>173189</v>
      </c>
      <c r="B1383" s="22">
        <v>1</v>
      </c>
    </row>
    <row r="1384" spans="1:2">
      <c r="A1384" s="21" t="s">
        <v>836723</v>
      </c>
      <c r="B1384" s="22">
        <v>1</v>
      </c>
    </row>
    <row r="1385" spans="1:2">
      <c r="A1385" s="21" t="s">
        <v>606668</v>
      </c>
      <c r="B1385" s="22">
        <v>1</v>
      </c>
    </row>
    <row r="1386" spans="1:2">
      <c r="A1386" s="21" t="s">
        <v>759694</v>
      </c>
      <c r="B1386" s="22">
        <v>1</v>
      </c>
    </row>
    <row r="1387" spans="1:2">
      <c r="A1387" s="21" t="s">
        <v>254151</v>
      </c>
      <c r="B1387" s="22">
        <v>1</v>
      </c>
    </row>
    <row r="1388" spans="1:2">
      <c r="A1388" s="21" t="s">
        <v>138273</v>
      </c>
      <c r="B1388" s="22">
        <v>1</v>
      </c>
    </row>
    <row r="1389" spans="1:2">
      <c r="A1389" s="21" t="s">
        <v>303379</v>
      </c>
      <c r="B1389" s="22">
        <v>1</v>
      </c>
    </row>
    <row r="1390" spans="1:2">
      <c r="A1390" s="21" t="s">
        <v>645782</v>
      </c>
      <c r="B1390" s="22">
        <v>1</v>
      </c>
    </row>
    <row r="1391" spans="1:2">
      <c r="A1391" s="21" t="s">
        <v>240447</v>
      </c>
      <c r="B1391" s="22">
        <v>1</v>
      </c>
    </row>
    <row r="1392" spans="1:2">
      <c r="A1392" s="21" t="s">
        <v>179131</v>
      </c>
      <c r="B1392" s="22">
        <v>1</v>
      </c>
    </row>
    <row r="1393" spans="1:2">
      <c r="A1393" s="21" t="s">
        <v>97368</v>
      </c>
      <c r="B1393" s="22">
        <v>1</v>
      </c>
    </row>
    <row r="1394" spans="1:2">
      <c r="A1394" s="21" t="s">
        <v>37461</v>
      </c>
      <c r="B1394" s="22">
        <v>1</v>
      </c>
    </row>
    <row r="1395" spans="1:2">
      <c r="A1395" s="21" t="s">
        <v>722629</v>
      </c>
      <c r="B1395" s="22">
        <v>1</v>
      </c>
    </row>
    <row r="1396" spans="1:2">
      <c r="A1396" s="21" t="s">
        <v>714297</v>
      </c>
      <c r="B1396" s="22">
        <v>1</v>
      </c>
    </row>
    <row r="1397" spans="1:2">
      <c r="A1397" s="21" t="s">
        <v>41724</v>
      </c>
      <c r="B1397" s="22">
        <v>1</v>
      </c>
    </row>
    <row r="1398" spans="1:2">
      <c r="A1398" s="21" t="s">
        <v>385896</v>
      </c>
      <c r="B1398" s="22">
        <v>1</v>
      </c>
    </row>
    <row r="1399" spans="1:2">
      <c r="A1399" s="21" t="s">
        <v>126703</v>
      </c>
      <c r="B1399" s="22">
        <v>1</v>
      </c>
    </row>
    <row r="1400" spans="1:2">
      <c r="A1400" s="21" t="s">
        <v>541789</v>
      </c>
      <c r="B1400" s="22">
        <v>1</v>
      </c>
    </row>
    <row r="1401" spans="1:2">
      <c r="A1401" s="21" t="s">
        <v>287722</v>
      </c>
      <c r="B1401" s="22">
        <v>1</v>
      </c>
    </row>
    <row r="1402" spans="1:2">
      <c r="A1402" s="21" t="s">
        <v>188868</v>
      </c>
      <c r="B1402" s="22">
        <v>1</v>
      </c>
    </row>
    <row r="1403" spans="1:2">
      <c r="A1403" s="21" t="s">
        <v>221234</v>
      </c>
      <c r="B1403" s="22">
        <v>1</v>
      </c>
    </row>
    <row r="1404" spans="1:2">
      <c r="A1404" s="21" t="s">
        <v>387771</v>
      </c>
      <c r="B1404" s="22">
        <v>1</v>
      </c>
    </row>
    <row r="1405" spans="1:2">
      <c r="A1405" s="21" t="s">
        <v>154579</v>
      </c>
      <c r="B1405" s="22">
        <v>1</v>
      </c>
    </row>
    <row r="1406" spans="1:2">
      <c r="A1406" s="21" t="s">
        <v>264913</v>
      </c>
      <c r="B1406" s="22">
        <v>1</v>
      </c>
    </row>
    <row r="1407" spans="1:2">
      <c r="A1407" s="21" t="s">
        <v>448898</v>
      </c>
      <c r="B1407" s="22">
        <v>1</v>
      </c>
    </row>
    <row r="1408" spans="1:2">
      <c r="A1408" s="21" t="s">
        <v>376087</v>
      </c>
      <c r="B1408" s="22">
        <v>1</v>
      </c>
    </row>
    <row r="1409" spans="1:2">
      <c r="A1409" s="21" t="s">
        <v>66533</v>
      </c>
      <c r="B1409" s="22">
        <v>6</v>
      </c>
    </row>
    <row r="1410" spans="1:2">
      <c r="A1410" s="21" t="s">
        <v>503627</v>
      </c>
      <c r="B1410" s="22">
        <v>2</v>
      </c>
    </row>
    <row r="1411" spans="1:2">
      <c r="A1411" s="21" t="s">
        <v>40432</v>
      </c>
      <c r="B1411" s="22">
        <v>1</v>
      </c>
    </row>
    <row r="1412" spans="1:2">
      <c r="A1412" s="21" t="s">
        <v>129808</v>
      </c>
      <c r="B1412" s="22">
        <v>1</v>
      </c>
    </row>
    <row r="1413" spans="1:2">
      <c r="A1413" s="21" t="s">
        <v>331141</v>
      </c>
      <c r="B1413" s="22">
        <v>1</v>
      </c>
    </row>
    <row r="1414" spans="1:2">
      <c r="A1414" s="21" t="s">
        <v>121444</v>
      </c>
      <c r="B1414" s="22">
        <v>1</v>
      </c>
    </row>
    <row r="1415" spans="1:2">
      <c r="A1415" s="21" t="s">
        <v>228242</v>
      </c>
      <c r="B1415" s="22">
        <v>1</v>
      </c>
    </row>
    <row r="1416" spans="1:2">
      <c r="A1416" s="21" t="s">
        <v>363976</v>
      </c>
      <c r="B1416" s="22">
        <v>1</v>
      </c>
    </row>
    <row r="1417" spans="1:2">
      <c r="A1417" s="21" t="s">
        <v>121047</v>
      </c>
      <c r="B1417" s="22">
        <v>1</v>
      </c>
    </row>
    <row r="1418" spans="1:2">
      <c r="A1418" s="21" t="s">
        <v>340464</v>
      </c>
      <c r="B1418" s="22">
        <v>1</v>
      </c>
    </row>
    <row r="1419" spans="1:2">
      <c r="A1419" s="21" t="s">
        <v>375329</v>
      </c>
      <c r="B1419" s="22">
        <v>1</v>
      </c>
    </row>
    <row r="1420" spans="1:2">
      <c r="A1420" s="21" t="s">
        <v>320702</v>
      </c>
      <c r="B1420" s="22">
        <v>1</v>
      </c>
    </row>
    <row r="1421" spans="1:2">
      <c r="A1421" s="21" t="s">
        <v>506230</v>
      </c>
      <c r="B1421" s="22">
        <v>1</v>
      </c>
    </row>
    <row r="1422" spans="1:2">
      <c r="A1422" s="21" t="s">
        <v>133101</v>
      </c>
      <c r="B1422" s="22">
        <v>1</v>
      </c>
    </row>
    <row r="1423" spans="1:2">
      <c r="A1423" s="21" t="s">
        <v>244118</v>
      </c>
      <c r="B1423" s="22">
        <v>3</v>
      </c>
    </row>
    <row r="1424" spans="1:2">
      <c r="A1424" s="21" t="s">
        <v>178829</v>
      </c>
      <c r="B1424" s="22">
        <v>1</v>
      </c>
    </row>
    <row r="1425" spans="1:2">
      <c r="A1425" s="21" t="s">
        <v>245246</v>
      </c>
      <c r="B1425" s="22">
        <v>2</v>
      </c>
    </row>
    <row r="1426" spans="1:2">
      <c r="A1426" s="21" t="s">
        <v>541709</v>
      </c>
      <c r="B1426" s="22">
        <v>1</v>
      </c>
    </row>
    <row r="1427" spans="1:2">
      <c r="A1427" s="21" t="s">
        <v>409449</v>
      </c>
      <c r="B1427" s="22">
        <v>1</v>
      </c>
    </row>
    <row r="1428" spans="1:2">
      <c r="A1428" s="21" t="s">
        <v>112926</v>
      </c>
      <c r="B1428" s="22">
        <v>2</v>
      </c>
    </row>
    <row r="1429" spans="1:2">
      <c r="A1429" s="21" t="s">
        <v>628343</v>
      </c>
      <c r="B1429" s="22">
        <v>1</v>
      </c>
    </row>
    <row r="1430" spans="1:2">
      <c r="A1430" s="21" t="s">
        <v>448114</v>
      </c>
      <c r="B1430" s="22">
        <v>1</v>
      </c>
    </row>
    <row r="1431" spans="1:2">
      <c r="A1431" s="21" t="s">
        <v>10859</v>
      </c>
      <c r="B1431" s="22">
        <v>1</v>
      </c>
    </row>
    <row r="1432" spans="1:2">
      <c r="A1432" s="21" t="s">
        <v>431536</v>
      </c>
      <c r="B1432" s="22">
        <v>3</v>
      </c>
    </row>
    <row r="1433" spans="1:2">
      <c r="A1433" s="21" t="s">
        <v>4766</v>
      </c>
      <c r="B1433" s="22">
        <v>3</v>
      </c>
    </row>
    <row r="1434" spans="1:2">
      <c r="A1434" s="21" t="s">
        <v>625386</v>
      </c>
      <c r="B1434" s="22">
        <v>2</v>
      </c>
    </row>
    <row r="1435" spans="1:2">
      <c r="A1435" s="21" t="s">
        <v>443502</v>
      </c>
      <c r="B1435" s="22">
        <v>1</v>
      </c>
    </row>
    <row r="1436" spans="1:2">
      <c r="A1436" s="21" t="s">
        <v>224074</v>
      </c>
      <c r="B1436" s="22">
        <v>6</v>
      </c>
    </row>
    <row r="1437" spans="1:2">
      <c r="A1437" s="21" t="s">
        <v>453829</v>
      </c>
      <c r="B1437" s="22">
        <v>1</v>
      </c>
    </row>
    <row r="1438" spans="1:2">
      <c r="A1438" s="21" t="s">
        <v>323054</v>
      </c>
      <c r="B1438" s="22">
        <v>1</v>
      </c>
    </row>
    <row r="1439" spans="1:2">
      <c r="A1439" s="21" t="s">
        <v>214366</v>
      </c>
      <c r="B1439" s="22">
        <v>8</v>
      </c>
    </row>
    <row r="1440" spans="1:2">
      <c r="A1440" s="21" t="s">
        <v>19767</v>
      </c>
      <c r="B1440" s="22">
        <v>3</v>
      </c>
    </row>
    <row r="1441" spans="1:2">
      <c r="A1441" s="21" t="s">
        <v>158552</v>
      </c>
      <c r="B1441" s="22">
        <v>4</v>
      </c>
    </row>
    <row r="1442" spans="1:2">
      <c r="A1442" s="21" t="s">
        <v>254000</v>
      </c>
      <c r="B1442" s="22">
        <v>4</v>
      </c>
    </row>
    <row r="1443" spans="1:2">
      <c r="A1443" s="21" t="s">
        <v>303371</v>
      </c>
      <c r="B1443" s="22">
        <v>1</v>
      </c>
    </row>
    <row r="1444" spans="1:2">
      <c r="A1444" s="21" t="s">
        <v>370040</v>
      </c>
      <c r="B1444" s="22">
        <v>1</v>
      </c>
    </row>
    <row r="1445" spans="1:2">
      <c r="A1445" s="21" t="s">
        <v>520299</v>
      </c>
      <c r="B1445" s="22">
        <v>1</v>
      </c>
    </row>
    <row r="1446" spans="1:2">
      <c r="A1446" s="21" t="s">
        <v>583518</v>
      </c>
      <c r="B1446" s="22">
        <v>1</v>
      </c>
    </row>
    <row r="1447" spans="1:2">
      <c r="A1447" s="21" t="s">
        <v>480219</v>
      </c>
      <c r="B1447" s="22">
        <v>1</v>
      </c>
    </row>
    <row r="1448" spans="1:2">
      <c r="A1448" s="21" t="s">
        <v>283736</v>
      </c>
      <c r="B1448" s="22">
        <v>2</v>
      </c>
    </row>
    <row r="1449" spans="1:2">
      <c r="A1449" s="21" t="s">
        <v>111812</v>
      </c>
      <c r="B1449" s="22">
        <v>1</v>
      </c>
    </row>
    <row r="1450" spans="1:2">
      <c r="A1450" s="21" t="s">
        <v>116276</v>
      </c>
      <c r="B1450" s="22">
        <v>3</v>
      </c>
    </row>
    <row r="1451" spans="1:2">
      <c r="A1451" s="21" t="s">
        <v>30788</v>
      </c>
      <c r="B1451" s="22">
        <v>21</v>
      </c>
    </row>
    <row r="1452" spans="1:2">
      <c r="A1452" s="21" t="s">
        <v>373591</v>
      </c>
      <c r="B1452" s="22">
        <v>3</v>
      </c>
    </row>
    <row r="1453" spans="1:2">
      <c r="A1453" s="21" t="s">
        <v>309167</v>
      </c>
      <c r="B1453" s="22">
        <v>1</v>
      </c>
    </row>
    <row r="1454" spans="1:2">
      <c r="A1454" s="21" t="s">
        <v>262466</v>
      </c>
      <c r="B1454" s="22">
        <v>1</v>
      </c>
    </row>
    <row r="1455" spans="1:2">
      <c r="A1455" s="21" t="s">
        <v>506056</v>
      </c>
      <c r="B1455" s="22">
        <v>1</v>
      </c>
    </row>
    <row r="1456" spans="1:2">
      <c r="A1456" s="21" t="s">
        <v>607452</v>
      </c>
      <c r="B1456" s="22">
        <v>1</v>
      </c>
    </row>
    <row r="1457" spans="1:2">
      <c r="A1457" s="21" t="s">
        <v>630074</v>
      </c>
      <c r="B1457" s="22">
        <v>1</v>
      </c>
    </row>
    <row r="1458" spans="1:2">
      <c r="A1458" s="21" t="s">
        <v>789649</v>
      </c>
      <c r="B1458" s="22">
        <v>1</v>
      </c>
    </row>
    <row r="1459" spans="1:2">
      <c r="A1459" s="21" t="s">
        <v>210379</v>
      </c>
      <c r="B1459" s="22">
        <v>1</v>
      </c>
    </row>
    <row r="1460" spans="1:2">
      <c r="A1460" s="21" t="s">
        <v>273418</v>
      </c>
      <c r="B1460" s="22">
        <v>1</v>
      </c>
    </row>
    <row r="1461" spans="1:2">
      <c r="A1461" s="21" t="s">
        <v>94439</v>
      </c>
      <c r="B1461" s="22">
        <v>1</v>
      </c>
    </row>
    <row r="1462" spans="1:2">
      <c r="A1462" s="21" t="s">
        <v>667034</v>
      </c>
      <c r="B1462" s="22">
        <v>1</v>
      </c>
    </row>
    <row r="1463" spans="1:2">
      <c r="A1463" s="21" t="s">
        <v>110675</v>
      </c>
      <c r="B1463" s="22">
        <v>4</v>
      </c>
    </row>
    <row r="1464" spans="1:2">
      <c r="A1464" s="21" t="s">
        <v>326552</v>
      </c>
      <c r="B1464" s="22">
        <v>5</v>
      </c>
    </row>
    <row r="1465" spans="1:2">
      <c r="A1465" s="21" t="s">
        <v>70425</v>
      </c>
      <c r="B1465" s="22">
        <v>6</v>
      </c>
    </row>
    <row r="1466" spans="1:2">
      <c r="A1466" s="21" t="s">
        <v>364201</v>
      </c>
      <c r="B1466" s="22">
        <v>1</v>
      </c>
    </row>
    <row r="1467" spans="1:2">
      <c r="A1467" s="21" t="s">
        <v>39898</v>
      </c>
      <c r="B1467" s="22">
        <v>13</v>
      </c>
    </row>
    <row r="1468" spans="1:2">
      <c r="A1468" s="21" t="s">
        <v>616820</v>
      </c>
      <c r="B1468" s="22">
        <v>1</v>
      </c>
    </row>
    <row r="1469" spans="1:2">
      <c r="A1469" s="21" t="s">
        <v>197130</v>
      </c>
      <c r="B1469" s="22">
        <v>11</v>
      </c>
    </row>
    <row r="1470" spans="1:2">
      <c r="A1470" s="21" t="s">
        <v>530325</v>
      </c>
      <c r="B1470" s="22">
        <v>1</v>
      </c>
    </row>
    <row r="1471" spans="1:2">
      <c r="A1471" s="21" t="s">
        <v>323331</v>
      </c>
      <c r="B1471" s="22">
        <v>1</v>
      </c>
    </row>
    <row r="1472" spans="1:2">
      <c r="A1472" s="21" t="s">
        <v>184812</v>
      </c>
      <c r="B1472" s="22">
        <v>1</v>
      </c>
    </row>
    <row r="1473" spans="1:2">
      <c r="A1473" s="21" t="s">
        <v>401325</v>
      </c>
      <c r="B1473" s="22">
        <v>1</v>
      </c>
    </row>
    <row r="1474" spans="1:2">
      <c r="A1474" s="21" t="s">
        <v>269379</v>
      </c>
      <c r="B1474" s="22">
        <v>1</v>
      </c>
    </row>
    <row r="1475" spans="1:2">
      <c r="A1475" s="21" t="s">
        <v>246258</v>
      </c>
      <c r="B1475" s="22">
        <v>1</v>
      </c>
    </row>
    <row r="1476" spans="1:2">
      <c r="A1476" s="21" t="s">
        <v>178738</v>
      </c>
      <c r="B1476" s="22">
        <v>1</v>
      </c>
    </row>
    <row r="1477" spans="1:2">
      <c r="A1477" s="21" t="s">
        <v>808813</v>
      </c>
      <c r="B1477" s="22">
        <v>1</v>
      </c>
    </row>
    <row r="1478" spans="1:2">
      <c r="A1478" s="21" t="s">
        <v>455623</v>
      </c>
      <c r="B1478" s="22">
        <v>1</v>
      </c>
    </row>
    <row r="1479" spans="1:2">
      <c r="A1479" s="21" t="s">
        <v>807008</v>
      </c>
      <c r="B1479" s="22">
        <v>1</v>
      </c>
    </row>
    <row r="1480" spans="1:2">
      <c r="A1480" s="21" t="s">
        <v>50761</v>
      </c>
      <c r="B1480" s="22">
        <v>5</v>
      </c>
    </row>
    <row r="1481" spans="1:2">
      <c r="A1481" s="21" t="s">
        <v>521376</v>
      </c>
      <c r="B1481" s="22">
        <v>1</v>
      </c>
    </row>
    <row r="1482" spans="1:2">
      <c r="A1482" s="21" t="s">
        <v>70626</v>
      </c>
      <c r="B1482" s="22">
        <v>1</v>
      </c>
    </row>
    <row r="1483" spans="1:2">
      <c r="A1483" s="21" t="s">
        <v>611846</v>
      </c>
      <c r="B1483" s="22">
        <v>1</v>
      </c>
    </row>
    <row r="1484" spans="1:2">
      <c r="A1484" s="21" t="s">
        <v>593250</v>
      </c>
      <c r="B1484" s="22">
        <v>1</v>
      </c>
    </row>
    <row r="1485" spans="1:2">
      <c r="A1485" s="21" t="s">
        <v>434276</v>
      </c>
      <c r="B1485" s="22">
        <v>1</v>
      </c>
    </row>
    <row r="1486" spans="1:2">
      <c r="A1486" s="21" t="s">
        <v>256802</v>
      </c>
      <c r="B1486" s="22">
        <v>1</v>
      </c>
    </row>
    <row r="1487" spans="1:2">
      <c r="A1487" s="21" t="s">
        <v>197841</v>
      </c>
      <c r="B1487" s="22">
        <v>1</v>
      </c>
    </row>
    <row r="1488" spans="1:2">
      <c r="A1488" s="21" t="s">
        <v>137907</v>
      </c>
      <c r="B1488" s="22">
        <v>1</v>
      </c>
    </row>
    <row r="1489" spans="1:2">
      <c r="A1489" s="21" t="s">
        <v>213699</v>
      </c>
      <c r="B1489" s="22">
        <v>1</v>
      </c>
    </row>
    <row r="1490" spans="1:2">
      <c r="A1490" s="21" t="s">
        <v>186096</v>
      </c>
      <c r="B1490" s="22">
        <v>1</v>
      </c>
    </row>
    <row r="1491" spans="1:2">
      <c r="A1491" s="21" t="s">
        <v>544667</v>
      </c>
      <c r="B1491" s="22">
        <v>1</v>
      </c>
    </row>
    <row r="1492" spans="1:2">
      <c r="A1492" s="21" t="s">
        <v>752235</v>
      </c>
      <c r="B1492" s="22">
        <v>1</v>
      </c>
    </row>
    <row r="1493" spans="1:2">
      <c r="A1493" s="21" t="s">
        <v>360243</v>
      </c>
      <c r="B1493" s="22">
        <v>1</v>
      </c>
    </row>
    <row r="1494" spans="1:2">
      <c r="A1494" s="21" t="s">
        <v>176351</v>
      </c>
      <c r="B1494" s="22">
        <v>1</v>
      </c>
    </row>
    <row r="1495" spans="1:2">
      <c r="A1495" s="21" t="s">
        <v>534134</v>
      </c>
      <c r="B1495" s="22">
        <v>1</v>
      </c>
    </row>
    <row r="1496" spans="1:2">
      <c r="A1496" s="21" t="s">
        <v>561568</v>
      </c>
      <c r="B1496" s="22">
        <v>1</v>
      </c>
    </row>
    <row r="1497" spans="1:2">
      <c r="A1497" s="21" t="s">
        <v>371023</v>
      </c>
      <c r="B1497" s="22">
        <v>2</v>
      </c>
    </row>
    <row r="1498" spans="1:2">
      <c r="A1498" s="21" t="s">
        <v>212083</v>
      </c>
      <c r="B1498" s="22">
        <v>1</v>
      </c>
    </row>
    <row r="1499" spans="1:2">
      <c r="A1499" s="21" t="s">
        <v>379686</v>
      </c>
      <c r="B1499" s="22">
        <v>1</v>
      </c>
    </row>
    <row r="1500" spans="1:2">
      <c r="A1500" s="21" t="s">
        <v>392011</v>
      </c>
      <c r="B1500" s="22">
        <v>2</v>
      </c>
    </row>
    <row r="1501" spans="1:2">
      <c r="A1501" s="21" t="s">
        <v>192183</v>
      </c>
      <c r="B1501" s="22">
        <v>1</v>
      </c>
    </row>
    <row r="1502" spans="1:2">
      <c r="A1502" s="21" t="s">
        <v>358765</v>
      </c>
      <c r="B1502" s="22">
        <v>1</v>
      </c>
    </row>
    <row r="1503" spans="1:2">
      <c r="A1503" s="21" t="s">
        <v>336044</v>
      </c>
      <c r="B1503" s="22">
        <v>1</v>
      </c>
    </row>
    <row r="1504" spans="1:2">
      <c r="A1504" s="21" t="s">
        <v>474187</v>
      </c>
      <c r="B1504" s="22">
        <v>1</v>
      </c>
    </row>
    <row r="1505" spans="1:2">
      <c r="A1505" s="21" t="s">
        <v>627374</v>
      </c>
      <c r="B1505" s="22">
        <v>1</v>
      </c>
    </row>
    <row r="1506" spans="1:2">
      <c r="A1506" s="21" t="s">
        <v>322628</v>
      </c>
      <c r="B1506" s="22">
        <v>1</v>
      </c>
    </row>
    <row r="1507" spans="1:2">
      <c r="A1507" s="21" t="s">
        <v>481035</v>
      </c>
      <c r="B1507" s="22">
        <v>1</v>
      </c>
    </row>
    <row r="1508" spans="1:2">
      <c r="A1508" s="21" t="s">
        <v>235711</v>
      </c>
      <c r="B1508" s="22">
        <v>1</v>
      </c>
    </row>
    <row r="1509" spans="1:2">
      <c r="A1509" s="21" t="s">
        <v>448337</v>
      </c>
      <c r="B1509" s="22">
        <v>1</v>
      </c>
    </row>
    <row r="1510" spans="1:2">
      <c r="A1510" s="21" t="s">
        <v>113033</v>
      </c>
      <c r="B1510" s="22">
        <v>2</v>
      </c>
    </row>
    <row r="1511" spans="1:2">
      <c r="A1511" s="21" t="s">
        <v>56924</v>
      </c>
      <c r="B1511" s="22">
        <v>1</v>
      </c>
    </row>
    <row r="1512" spans="1:2">
      <c r="A1512" s="21" t="s">
        <v>539316</v>
      </c>
      <c r="B1512" s="22">
        <v>1</v>
      </c>
    </row>
    <row r="1513" spans="1:2">
      <c r="A1513" s="21" t="s">
        <v>707223</v>
      </c>
      <c r="B1513" s="22">
        <v>1</v>
      </c>
    </row>
    <row r="1514" spans="1:2">
      <c r="A1514" s="21" t="s">
        <v>215311</v>
      </c>
      <c r="B1514" s="22">
        <v>3</v>
      </c>
    </row>
    <row r="1515" spans="1:2">
      <c r="A1515" s="21" t="s">
        <v>376124</v>
      </c>
      <c r="B1515" s="22">
        <v>1</v>
      </c>
    </row>
    <row r="1516" spans="1:2">
      <c r="A1516" s="21" t="s">
        <v>450463</v>
      </c>
      <c r="B1516" s="22">
        <v>1</v>
      </c>
    </row>
    <row r="1517" spans="1:2">
      <c r="A1517" s="21" t="s">
        <v>199748</v>
      </c>
      <c r="B1517" s="22">
        <v>1</v>
      </c>
    </row>
    <row r="1518" spans="1:2">
      <c r="A1518" s="21" t="s">
        <v>307953</v>
      </c>
      <c r="B1518" s="22">
        <v>1</v>
      </c>
    </row>
    <row r="1519" spans="1:2">
      <c r="A1519" s="21" t="s">
        <v>345795</v>
      </c>
      <c r="B1519" s="22">
        <v>1</v>
      </c>
    </row>
    <row r="1520" spans="1:2">
      <c r="A1520" s="21" t="s">
        <v>72197</v>
      </c>
      <c r="B1520" s="22">
        <v>1</v>
      </c>
    </row>
    <row r="1521" spans="1:2">
      <c r="A1521" s="21" t="s">
        <v>361939</v>
      </c>
      <c r="B1521" s="22">
        <v>1</v>
      </c>
    </row>
    <row r="1522" spans="1:2">
      <c r="A1522" s="21" t="s">
        <v>244865</v>
      </c>
      <c r="B1522" s="22">
        <v>1</v>
      </c>
    </row>
    <row r="1523" spans="1:2">
      <c r="A1523" s="21" t="s">
        <v>370404</v>
      </c>
      <c r="B1523" s="22">
        <v>1</v>
      </c>
    </row>
    <row r="1524" spans="1:2">
      <c r="A1524" s="21" t="s">
        <v>14361</v>
      </c>
      <c r="B1524" s="22">
        <v>1</v>
      </c>
    </row>
    <row r="1525" spans="1:2">
      <c r="A1525" s="21" t="s">
        <v>595855</v>
      </c>
      <c r="B1525" s="22">
        <v>1</v>
      </c>
    </row>
    <row r="1526" spans="1:2">
      <c r="A1526" s="21" t="s">
        <v>674465</v>
      </c>
      <c r="B1526" s="22">
        <v>1</v>
      </c>
    </row>
    <row r="1527" spans="1:2">
      <c r="A1527" s="21" t="s">
        <v>117349</v>
      </c>
      <c r="B1527" s="22">
        <v>2</v>
      </c>
    </row>
    <row r="1528" spans="1:2">
      <c r="A1528" s="21" t="s">
        <v>563237</v>
      </c>
      <c r="B1528" s="22">
        <v>1</v>
      </c>
    </row>
    <row r="1529" spans="1:2">
      <c r="A1529" s="21" t="s">
        <v>291285</v>
      </c>
      <c r="B1529" s="22">
        <v>4</v>
      </c>
    </row>
    <row r="1530" spans="1:2">
      <c r="A1530" s="21" t="s">
        <v>578883</v>
      </c>
      <c r="B1530" s="22">
        <v>1</v>
      </c>
    </row>
    <row r="1531" spans="1:2">
      <c r="A1531" s="21" t="s">
        <v>85399</v>
      </c>
      <c r="B1531" s="22">
        <v>1</v>
      </c>
    </row>
    <row r="1532" spans="1:2">
      <c r="A1532" s="21" t="s">
        <v>154890</v>
      </c>
      <c r="B1532" s="22">
        <v>1</v>
      </c>
    </row>
    <row r="1533" spans="1:2">
      <c r="A1533" s="21" t="s">
        <v>62091</v>
      </c>
      <c r="B1533" s="22">
        <v>1</v>
      </c>
    </row>
    <row r="1534" spans="1:2">
      <c r="A1534" s="21" t="s">
        <v>250455</v>
      </c>
      <c r="B1534" s="22">
        <v>1</v>
      </c>
    </row>
    <row r="1535" spans="1:2">
      <c r="A1535" s="21" t="s">
        <v>260135</v>
      </c>
      <c r="B1535" s="22">
        <v>1</v>
      </c>
    </row>
    <row r="1536" spans="1:2">
      <c r="A1536" s="21" t="s">
        <v>317754</v>
      </c>
      <c r="B1536" s="22">
        <v>1</v>
      </c>
    </row>
    <row r="1537" spans="1:2">
      <c r="A1537" s="21" t="s">
        <v>299938</v>
      </c>
      <c r="B1537" s="22">
        <v>1</v>
      </c>
    </row>
    <row r="1538" spans="1:2">
      <c r="A1538" s="21" t="s">
        <v>838467</v>
      </c>
      <c r="B1538" s="22">
        <v>1</v>
      </c>
    </row>
    <row r="1539" spans="1:2">
      <c r="A1539" s="21" t="s">
        <v>133174</v>
      </c>
      <c r="B1539" s="22">
        <v>1</v>
      </c>
    </row>
    <row r="1540" spans="1:2">
      <c r="A1540" s="21" t="s">
        <v>449160</v>
      </c>
      <c r="B1540" s="22">
        <v>1</v>
      </c>
    </row>
    <row r="1541" spans="1:2">
      <c r="A1541" s="21" t="s">
        <v>452548</v>
      </c>
      <c r="B1541" s="22">
        <v>1</v>
      </c>
    </row>
    <row r="1542" spans="1:2">
      <c r="A1542" s="21" t="s">
        <v>379271</v>
      </c>
      <c r="B1542" s="22">
        <v>1</v>
      </c>
    </row>
    <row r="1543" spans="1:2">
      <c r="A1543" s="21" t="s">
        <v>512746</v>
      </c>
      <c r="B1543" s="22">
        <v>1</v>
      </c>
    </row>
    <row r="1544" spans="1:2">
      <c r="A1544" s="21" t="s">
        <v>473493</v>
      </c>
      <c r="B1544" s="22">
        <v>1</v>
      </c>
    </row>
    <row r="1545" spans="1:2">
      <c r="A1545" s="21" t="s">
        <v>538149</v>
      </c>
      <c r="B1545" s="22">
        <v>1</v>
      </c>
    </row>
    <row r="1546" spans="1:2">
      <c r="A1546" s="21" t="s">
        <v>117321</v>
      </c>
      <c r="B1546" s="22">
        <v>1</v>
      </c>
    </row>
    <row r="1547" spans="1:2">
      <c r="A1547" s="21" t="s">
        <v>355833</v>
      </c>
      <c r="B1547" s="22">
        <v>1</v>
      </c>
    </row>
    <row r="1548" spans="1:2">
      <c r="A1548" s="21" t="s">
        <v>47156</v>
      </c>
      <c r="B1548" s="22">
        <v>2</v>
      </c>
    </row>
    <row r="1549" spans="1:2">
      <c r="A1549" s="21" t="s">
        <v>764970</v>
      </c>
      <c r="B1549" s="22">
        <v>2</v>
      </c>
    </row>
    <row r="1550" spans="1:2">
      <c r="A1550" s="21" t="s">
        <v>251154</v>
      </c>
      <c r="B1550" s="22">
        <v>1</v>
      </c>
    </row>
    <row r="1551" spans="1:2">
      <c r="A1551" s="21" t="s">
        <v>155018</v>
      </c>
      <c r="B1551" s="22">
        <v>1</v>
      </c>
    </row>
    <row r="1552" spans="1:2">
      <c r="A1552" s="21" t="s">
        <v>155603</v>
      </c>
      <c r="B1552" s="22">
        <v>1</v>
      </c>
    </row>
    <row r="1553" spans="1:2">
      <c r="A1553" s="21" t="s">
        <v>128174</v>
      </c>
      <c r="B1553" s="22">
        <v>1</v>
      </c>
    </row>
    <row r="1554" spans="1:2">
      <c r="A1554" s="21" t="s">
        <v>36292</v>
      </c>
      <c r="B1554" s="22">
        <v>9</v>
      </c>
    </row>
    <row r="1555" spans="1:2">
      <c r="A1555" s="21" t="s">
        <v>194294</v>
      </c>
      <c r="B1555" s="22">
        <v>2</v>
      </c>
    </row>
    <row r="1556" spans="1:2">
      <c r="A1556" s="21" t="s">
        <v>282682</v>
      </c>
      <c r="B1556" s="22">
        <v>5</v>
      </c>
    </row>
    <row r="1557" spans="1:2">
      <c r="A1557" s="21" t="s">
        <v>431405</v>
      </c>
      <c r="B1557" s="22">
        <v>1</v>
      </c>
    </row>
    <row r="1558" spans="1:2">
      <c r="A1558" s="21" t="s">
        <v>303061</v>
      </c>
      <c r="B1558" s="22">
        <v>1</v>
      </c>
    </row>
    <row r="1559" spans="1:2">
      <c r="A1559" s="21" t="s">
        <v>253770</v>
      </c>
      <c r="B1559" s="22">
        <v>1</v>
      </c>
    </row>
    <row r="1560" spans="1:2">
      <c r="A1560" s="21" t="s">
        <v>523118</v>
      </c>
      <c r="B1560" s="22">
        <v>1</v>
      </c>
    </row>
    <row r="1561" spans="1:2">
      <c r="A1561" s="21" t="s">
        <v>838082</v>
      </c>
      <c r="B1561" s="22">
        <v>1</v>
      </c>
    </row>
    <row r="1562" spans="1:2">
      <c r="A1562" s="21" t="s">
        <v>27069</v>
      </c>
      <c r="B1562" s="22">
        <v>1</v>
      </c>
    </row>
    <row r="1563" spans="1:2">
      <c r="A1563" s="21" t="s">
        <v>22535</v>
      </c>
      <c r="B1563" s="22">
        <v>1</v>
      </c>
    </row>
    <row r="1564" spans="1:2">
      <c r="A1564" s="21" t="s">
        <v>258564</v>
      </c>
      <c r="B1564" s="22">
        <v>1</v>
      </c>
    </row>
    <row r="1565" spans="1:2">
      <c r="A1565" s="21" t="s">
        <v>89035</v>
      </c>
      <c r="B1565" s="22">
        <v>1</v>
      </c>
    </row>
    <row r="1566" spans="1:2">
      <c r="A1566" s="21" t="s">
        <v>515116</v>
      </c>
      <c r="B1566" s="22">
        <v>1</v>
      </c>
    </row>
    <row r="1567" spans="1:2">
      <c r="A1567" s="21" t="s">
        <v>393915</v>
      </c>
      <c r="B1567" s="22">
        <v>1</v>
      </c>
    </row>
    <row r="1568" spans="1:2">
      <c r="A1568" s="21" t="s">
        <v>16498</v>
      </c>
      <c r="B1568" s="22">
        <v>4</v>
      </c>
    </row>
    <row r="1569" spans="1:2">
      <c r="A1569" s="21" t="s">
        <v>273351</v>
      </c>
      <c r="B1569" s="22">
        <v>2</v>
      </c>
    </row>
    <row r="1570" spans="1:2">
      <c r="A1570" s="21" t="s">
        <v>224695</v>
      </c>
      <c r="B1570" s="22">
        <v>1</v>
      </c>
    </row>
    <row r="1571" spans="1:2">
      <c r="A1571" s="21" t="s">
        <v>213126</v>
      </c>
      <c r="B1571" s="22">
        <v>1</v>
      </c>
    </row>
    <row r="1572" spans="1:2">
      <c r="A1572" s="21" t="s">
        <v>66237</v>
      </c>
      <c r="B1572" s="22">
        <v>4</v>
      </c>
    </row>
    <row r="1573" spans="1:2">
      <c r="A1573" s="21" t="s">
        <v>46243</v>
      </c>
      <c r="B1573" s="22">
        <v>3</v>
      </c>
    </row>
    <row r="1574" spans="1:2">
      <c r="A1574" s="21" t="s">
        <v>428053</v>
      </c>
      <c r="B1574" s="22">
        <v>1</v>
      </c>
    </row>
    <row r="1575" spans="1:2">
      <c r="A1575" s="21" t="s">
        <v>182945</v>
      </c>
      <c r="B1575" s="22">
        <v>3</v>
      </c>
    </row>
    <row r="1576" spans="1:2">
      <c r="A1576" s="21" t="s">
        <v>471388</v>
      </c>
      <c r="B1576" s="22">
        <v>1</v>
      </c>
    </row>
    <row r="1577" spans="1:2">
      <c r="A1577" s="21" t="s">
        <v>86182</v>
      </c>
      <c r="B1577" s="22">
        <v>8</v>
      </c>
    </row>
    <row r="1578" spans="1:2">
      <c r="A1578" s="21" t="s">
        <v>338357</v>
      </c>
      <c r="B1578" s="22">
        <v>2</v>
      </c>
    </row>
    <row r="1579" spans="1:2">
      <c r="A1579" s="21" t="s">
        <v>386561</v>
      </c>
      <c r="B1579" s="22">
        <v>1</v>
      </c>
    </row>
    <row r="1580" spans="1:2">
      <c r="A1580" s="21" t="s">
        <v>397785</v>
      </c>
      <c r="B1580" s="22">
        <v>1</v>
      </c>
    </row>
    <row r="1581" spans="1:2">
      <c r="A1581" s="21" t="s">
        <v>174322</v>
      </c>
      <c r="B1581" s="22">
        <v>8</v>
      </c>
    </row>
    <row r="1582" spans="1:2">
      <c r="A1582" s="21" t="s">
        <v>226525</v>
      </c>
      <c r="B1582" s="22">
        <v>1</v>
      </c>
    </row>
    <row r="1583" spans="1:2">
      <c r="A1583" s="21" t="s">
        <v>198043</v>
      </c>
      <c r="B1583" s="22">
        <v>1</v>
      </c>
    </row>
    <row r="1584" spans="1:2">
      <c r="A1584" s="21" t="s">
        <v>388575</v>
      </c>
      <c r="B1584" s="22">
        <v>2</v>
      </c>
    </row>
    <row r="1585" spans="1:2">
      <c r="A1585" s="21" t="s">
        <v>350641</v>
      </c>
      <c r="B1585" s="22">
        <v>1</v>
      </c>
    </row>
    <row r="1586" spans="1:2">
      <c r="A1586" s="21" t="s">
        <v>101225</v>
      </c>
      <c r="B1586" s="22">
        <v>1</v>
      </c>
    </row>
    <row r="1587" spans="1:2">
      <c r="A1587" s="21" t="s">
        <v>547371</v>
      </c>
      <c r="B1587" s="22">
        <v>1</v>
      </c>
    </row>
    <row r="1588" spans="1:2">
      <c r="A1588" s="21" t="s">
        <v>704049</v>
      </c>
      <c r="B1588" s="22">
        <v>1</v>
      </c>
    </row>
    <row r="1589" spans="1:2">
      <c r="A1589" s="21" t="s">
        <v>348214</v>
      </c>
      <c r="B1589" s="22">
        <v>1</v>
      </c>
    </row>
    <row r="1590" spans="1:2">
      <c r="A1590" s="21" t="s">
        <v>159770</v>
      </c>
      <c r="B1590" s="22">
        <v>3</v>
      </c>
    </row>
    <row r="1591" spans="1:2">
      <c r="A1591" s="21" t="s">
        <v>166662</v>
      </c>
      <c r="B1591" s="22">
        <v>1</v>
      </c>
    </row>
    <row r="1592" spans="1:2">
      <c r="A1592" s="21" t="s">
        <v>282557</v>
      </c>
      <c r="B1592" s="22">
        <v>1</v>
      </c>
    </row>
    <row r="1593" spans="1:2">
      <c r="A1593" s="21" t="s">
        <v>312835</v>
      </c>
      <c r="B1593" s="22">
        <v>3</v>
      </c>
    </row>
    <row r="1594" spans="1:2">
      <c r="A1594" s="21" t="s">
        <v>158726</v>
      </c>
      <c r="B1594" s="22">
        <v>1</v>
      </c>
    </row>
    <row r="1595" spans="1:2">
      <c r="A1595" s="21" t="s">
        <v>8180</v>
      </c>
      <c r="B1595" s="22">
        <v>16</v>
      </c>
    </row>
    <row r="1596" spans="1:2">
      <c r="A1596" s="21" t="s">
        <v>719339</v>
      </c>
      <c r="B1596" s="22">
        <v>1</v>
      </c>
    </row>
    <row r="1597" spans="1:2">
      <c r="A1597" s="21" t="s">
        <v>44522</v>
      </c>
      <c r="B1597" s="22">
        <v>5</v>
      </c>
    </row>
    <row r="1598" spans="1:2">
      <c r="A1598" s="21" t="s">
        <v>313232</v>
      </c>
      <c r="B1598" s="22">
        <v>1</v>
      </c>
    </row>
    <row r="1599" spans="1:2">
      <c r="A1599" s="21" t="s">
        <v>836552</v>
      </c>
      <c r="B1599" s="22">
        <v>1</v>
      </c>
    </row>
    <row r="1600" spans="1:2">
      <c r="A1600" s="21" t="s">
        <v>212446</v>
      </c>
      <c r="B1600" s="22">
        <v>6</v>
      </c>
    </row>
    <row r="1601" spans="1:2">
      <c r="A1601" s="21" t="s">
        <v>283316</v>
      </c>
      <c r="B1601" s="22">
        <v>1</v>
      </c>
    </row>
    <row r="1602" spans="1:2">
      <c r="A1602" s="21" t="s">
        <v>361476</v>
      </c>
      <c r="B1602" s="22">
        <v>1</v>
      </c>
    </row>
    <row r="1603" spans="1:2">
      <c r="A1603" s="21" t="s">
        <v>575708</v>
      </c>
      <c r="B1603" s="22">
        <v>1</v>
      </c>
    </row>
    <row r="1604" spans="1:2">
      <c r="A1604" s="21" t="s">
        <v>138711</v>
      </c>
      <c r="B1604" s="22">
        <v>1</v>
      </c>
    </row>
    <row r="1605" spans="1:2">
      <c r="A1605" s="21" t="s">
        <v>69414</v>
      </c>
      <c r="B1605" s="22">
        <v>3</v>
      </c>
    </row>
    <row r="1606" spans="1:2">
      <c r="A1606" s="21" t="s">
        <v>216746</v>
      </c>
      <c r="B1606" s="22">
        <v>1</v>
      </c>
    </row>
    <row r="1607" spans="1:2">
      <c r="A1607" s="21" t="s">
        <v>400375</v>
      </c>
      <c r="B1607" s="22">
        <v>1</v>
      </c>
    </row>
    <row r="1608" spans="1:2">
      <c r="A1608" s="21" t="s">
        <v>431494</v>
      </c>
      <c r="B1608" s="22">
        <v>2</v>
      </c>
    </row>
    <row r="1609" spans="1:2">
      <c r="A1609" s="21" t="s">
        <v>768934</v>
      </c>
      <c r="B1609" s="22">
        <v>1</v>
      </c>
    </row>
    <row r="1610" spans="1:2">
      <c r="A1610" s="21" t="s">
        <v>74765</v>
      </c>
      <c r="B1610" s="22">
        <v>7</v>
      </c>
    </row>
    <row r="1611" spans="1:2">
      <c r="A1611" s="21" t="s">
        <v>482908</v>
      </c>
      <c r="B1611" s="22">
        <v>1</v>
      </c>
    </row>
    <row r="1612" spans="1:2">
      <c r="A1612" s="21" t="s">
        <v>846866</v>
      </c>
      <c r="B1612" s="22">
        <v>1</v>
      </c>
    </row>
    <row r="1613" spans="1:2">
      <c r="A1613" s="21" t="s">
        <v>391766</v>
      </c>
      <c r="B1613" s="22">
        <v>1</v>
      </c>
    </row>
    <row r="1614" spans="1:2">
      <c r="A1614" s="21" t="s">
        <v>80856</v>
      </c>
      <c r="B1614" s="22">
        <v>1</v>
      </c>
    </row>
    <row r="1615" spans="1:2">
      <c r="A1615" s="21" t="s">
        <v>434294</v>
      </c>
      <c r="B1615" s="22">
        <v>2</v>
      </c>
    </row>
    <row r="1616" spans="1:2">
      <c r="A1616" s="21" t="s">
        <v>296363</v>
      </c>
      <c r="B1616" s="22">
        <v>1</v>
      </c>
    </row>
    <row r="1617" spans="1:2">
      <c r="A1617" s="21" t="s">
        <v>317764</v>
      </c>
      <c r="B1617" s="22">
        <v>3</v>
      </c>
    </row>
    <row r="1618" spans="1:2">
      <c r="A1618" s="21" t="s">
        <v>401041</v>
      </c>
      <c r="B1618" s="22">
        <v>1</v>
      </c>
    </row>
    <row r="1619" spans="1:2">
      <c r="A1619" s="21" t="s">
        <v>3095</v>
      </c>
      <c r="B1619" s="22">
        <v>21</v>
      </c>
    </row>
    <row r="1620" spans="1:2">
      <c r="A1620" s="21" t="s">
        <v>388540</v>
      </c>
      <c r="B1620" s="22">
        <v>1</v>
      </c>
    </row>
    <row r="1621" spans="1:2">
      <c r="A1621" s="21" t="s">
        <v>174581</v>
      </c>
      <c r="B1621" s="22">
        <v>2</v>
      </c>
    </row>
    <row r="1622" spans="1:2">
      <c r="A1622" s="21" t="s">
        <v>590292</v>
      </c>
      <c r="B1622" s="22">
        <v>1</v>
      </c>
    </row>
    <row r="1623" spans="1:2">
      <c r="A1623" s="21" t="s">
        <v>563818</v>
      </c>
      <c r="B1623" s="22">
        <v>1</v>
      </c>
    </row>
    <row r="1624" spans="1:2">
      <c r="A1624" s="21" t="s">
        <v>830946</v>
      </c>
      <c r="B1624" s="22">
        <v>1</v>
      </c>
    </row>
    <row r="1625" spans="1:2">
      <c r="A1625" s="21" t="s">
        <v>290212</v>
      </c>
      <c r="B1625" s="22">
        <v>2</v>
      </c>
    </row>
    <row r="1626" spans="1:2">
      <c r="A1626" s="21" t="s">
        <v>369151</v>
      </c>
      <c r="B1626" s="22">
        <v>2</v>
      </c>
    </row>
    <row r="1627" spans="1:2">
      <c r="A1627" s="21" t="s">
        <v>588723</v>
      </c>
      <c r="B1627" s="22">
        <v>1</v>
      </c>
    </row>
    <row r="1628" spans="1:2">
      <c r="A1628" s="21" t="s">
        <v>850089</v>
      </c>
      <c r="B1628" s="22">
        <v>1</v>
      </c>
    </row>
    <row r="1629" spans="1:2">
      <c r="A1629" s="21" t="s">
        <v>433530</v>
      </c>
      <c r="B1629" s="22">
        <v>1</v>
      </c>
    </row>
    <row r="1630" spans="1:2">
      <c r="A1630" s="21" t="s">
        <v>713712</v>
      </c>
      <c r="B1630" s="22">
        <v>2</v>
      </c>
    </row>
    <row r="1631" spans="1:2">
      <c r="A1631" s="21" t="s">
        <v>829586</v>
      </c>
      <c r="B1631" s="22">
        <v>1</v>
      </c>
    </row>
    <row r="1632" spans="1:2">
      <c r="A1632" s="21" t="s">
        <v>124183</v>
      </c>
      <c r="B1632" s="22">
        <v>1</v>
      </c>
    </row>
    <row r="1633" spans="1:2">
      <c r="A1633" s="21" t="s">
        <v>563540</v>
      </c>
      <c r="B1633" s="22">
        <v>1</v>
      </c>
    </row>
    <row r="1634" spans="1:2">
      <c r="A1634" s="21" t="s">
        <v>793340</v>
      </c>
      <c r="B1634" s="22">
        <v>1</v>
      </c>
    </row>
    <row r="1635" spans="1:2">
      <c r="A1635" s="21" t="s">
        <v>390368</v>
      </c>
      <c r="B1635" s="22">
        <v>1</v>
      </c>
    </row>
    <row r="1636" spans="1:2">
      <c r="A1636" s="21" t="s">
        <v>191572</v>
      </c>
      <c r="B1636" s="22">
        <v>1</v>
      </c>
    </row>
    <row r="1637" spans="1:2">
      <c r="A1637" s="21" t="s">
        <v>186727</v>
      </c>
      <c r="B1637" s="22">
        <v>1</v>
      </c>
    </row>
    <row r="1638" spans="1:2">
      <c r="A1638" s="21" t="s">
        <v>175445</v>
      </c>
      <c r="B1638" s="22">
        <v>1</v>
      </c>
    </row>
    <row r="1639" spans="1:2">
      <c r="A1639" s="21" t="s">
        <v>226987</v>
      </c>
      <c r="B1639" s="22">
        <v>2</v>
      </c>
    </row>
    <row r="1640" spans="1:2">
      <c r="A1640" s="21" t="s">
        <v>438466</v>
      </c>
      <c r="B1640" s="22">
        <v>1</v>
      </c>
    </row>
    <row r="1641" spans="1:2">
      <c r="A1641" s="21" t="s">
        <v>540218</v>
      </c>
      <c r="B1641" s="22">
        <v>1</v>
      </c>
    </row>
    <row r="1642" spans="1:2">
      <c r="A1642" s="21" t="s">
        <v>522808</v>
      </c>
      <c r="B1642" s="22">
        <v>2</v>
      </c>
    </row>
    <row r="1643" spans="1:2">
      <c r="A1643" s="21" t="s">
        <v>340177</v>
      </c>
      <c r="B1643" s="22">
        <v>1</v>
      </c>
    </row>
    <row r="1644" spans="1:2">
      <c r="A1644" s="21" t="s">
        <v>175299</v>
      </c>
      <c r="B1644" s="22">
        <v>12</v>
      </c>
    </row>
    <row r="1645" spans="1:2">
      <c r="A1645" s="21" t="s">
        <v>488747</v>
      </c>
      <c r="B1645" s="22">
        <v>1</v>
      </c>
    </row>
    <row r="1646" spans="1:2">
      <c r="A1646" s="21" t="s">
        <v>326998</v>
      </c>
      <c r="B1646" s="22">
        <v>1</v>
      </c>
    </row>
    <row r="1647" spans="1:2">
      <c r="A1647" s="21" t="s">
        <v>228340</v>
      </c>
      <c r="B1647" s="22">
        <v>1</v>
      </c>
    </row>
    <row r="1648" spans="1:2">
      <c r="A1648" s="21" t="s">
        <v>143184</v>
      </c>
      <c r="B1648" s="22">
        <v>1</v>
      </c>
    </row>
    <row r="1649" spans="1:2">
      <c r="A1649" s="21" t="s">
        <v>549549</v>
      </c>
      <c r="B1649" s="22">
        <v>1</v>
      </c>
    </row>
    <row r="1650" spans="1:2">
      <c r="A1650" s="21" t="s">
        <v>570588</v>
      </c>
      <c r="B1650" s="22">
        <v>1</v>
      </c>
    </row>
    <row r="1651" spans="1:2">
      <c r="A1651" s="21" t="s">
        <v>131887</v>
      </c>
      <c r="B1651" s="22">
        <v>6</v>
      </c>
    </row>
    <row r="1652" spans="1:2">
      <c r="A1652" s="21" t="s">
        <v>394298</v>
      </c>
      <c r="B1652" s="22">
        <v>1</v>
      </c>
    </row>
    <row r="1653" spans="1:2">
      <c r="A1653" s="21" t="s">
        <v>14626</v>
      </c>
      <c r="B1653" s="22">
        <v>32</v>
      </c>
    </row>
    <row r="1654" spans="1:2">
      <c r="A1654" s="21" t="s">
        <v>71256</v>
      </c>
      <c r="B1654" s="22">
        <v>1</v>
      </c>
    </row>
    <row r="1655" spans="1:2">
      <c r="A1655" s="21" t="s">
        <v>74340</v>
      </c>
      <c r="B1655" s="22">
        <v>2</v>
      </c>
    </row>
    <row r="1656" spans="1:2">
      <c r="A1656" s="21" t="s">
        <v>86908</v>
      </c>
      <c r="B1656" s="22">
        <v>2</v>
      </c>
    </row>
    <row r="1657" spans="1:2">
      <c r="A1657" s="21" t="s">
        <v>488652</v>
      </c>
      <c r="B1657" s="22">
        <v>1</v>
      </c>
    </row>
    <row r="1658" spans="1:2">
      <c r="A1658" s="21" t="s">
        <v>22428</v>
      </c>
      <c r="B1658" s="22">
        <v>1</v>
      </c>
    </row>
    <row r="1659" spans="1:2">
      <c r="A1659" s="21" t="s">
        <v>553487</v>
      </c>
      <c r="B1659" s="22">
        <v>1</v>
      </c>
    </row>
    <row r="1660" spans="1:2">
      <c r="A1660" s="21" t="s">
        <v>582559</v>
      </c>
      <c r="B1660" s="22">
        <v>1</v>
      </c>
    </row>
    <row r="1661" spans="1:2">
      <c r="A1661" s="21" t="s">
        <v>733723</v>
      </c>
      <c r="B1661" s="22">
        <v>1</v>
      </c>
    </row>
    <row r="1662" spans="1:2">
      <c r="A1662" s="21" t="s">
        <v>45800</v>
      </c>
      <c r="B1662" s="22">
        <v>16</v>
      </c>
    </row>
    <row r="1663" spans="1:2">
      <c r="A1663" s="21" t="s">
        <v>261053</v>
      </c>
      <c r="B1663" s="22">
        <v>2</v>
      </c>
    </row>
    <row r="1664" spans="1:2">
      <c r="A1664" s="21" t="s">
        <v>47683</v>
      </c>
      <c r="B1664" s="22">
        <v>1</v>
      </c>
    </row>
    <row r="1665" spans="1:2">
      <c r="A1665" s="21" t="s">
        <v>780420</v>
      </c>
      <c r="B1665" s="22">
        <v>2</v>
      </c>
    </row>
    <row r="1666" spans="1:2">
      <c r="A1666" s="21" t="s">
        <v>376693</v>
      </c>
      <c r="B1666" s="22">
        <v>1</v>
      </c>
    </row>
    <row r="1667" spans="1:2">
      <c r="A1667" s="21" t="s">
        <v>708361</v>
      </c>
      <c r="B1667" s="22">
        <v>1</v>
      </c>
    </row>
    <row r="1668" spans="1:2">
      <c r="A1668" s="21" t="s">
        <v>347151</v>
      </c>
      <c r="B1668" s="22">
        <v>1</v>
      </c>
    </row>
    <row r="1669" spans="1:2">
      <c r="A1669" s="21" t="s">
        <v>216162</v>
      </c>
      <c r="B1669" s="22">
        <v>1</v>
      </c>
    </row>
    <row r="1670" spans="1:2">
      <c r="A1670" s="21" t="s">
        <v>540263</v>
      </c>
      <c r="B1670" s="22">
        <v>1</v>
      </c>
    </row>
    <row r="1671" spans="1:2">
      <c r="A1671" s="21" t="s">
        <v>264486</v>
      </c>
      <c r="B1671" s="22">
        <v>1</v>
      </c>
    </row>
    <row r="1672" spans="1:2">
      <c r="A1672" s="21" t="s">
        <v>401051</v>
      </c>
      <c r="B1672" s="22">
        <v>1</v>
      </c>
    </row>
    <row r="1673" spans="1:2">
      <c r="A1673" s="21" t="s">
        <v>37301</v>
      </c>
      <c r="B1673" s="22">
        <v>1</v>
      </c>
    </row>
    <row r="1674" spans="1:2">
      <c r="A1674" s="21" t="s">
        <v>312470</v>
      </c>
      <c r="B1674" s="22">
        <v>1</v>
      </c>
    </row>
    <row r="1675" spans="1:2">
      <c r="A1675" s="21" t="s">
        <v>573288</v>
      </c>
      <c r="B1675" s="22">
        <v>1</v>
      </c>
    </row>
    <row r="1676" spans="1:2">
      <c r="A1676" s="21" t="s">
        <v>275177</v>
      </c>
      <c r="B1676" s="22">
        <v>1</v>
      </c>
    </row>
    <row r="1677" spans="1:2">
      <c r="A1677" s="21" t="s">
        <v>452141</v>
      </c>
      <c r="B1677" s="22">
        <v>1</v>
      </c>
    </row>
    <row r="1678" spans="1:2">
      <c r="A1678" s="21" t="s">
        <v>18558</v>
      </c>
      <c r="B1678" s="22">
        <v>2</v>
      </c>
    </row>
    <row r="1679" spans="1:2">
      <c r="A1679" s="21" t="s">
        <v>314518</v>
      </c>
      <c r="B1679" s="22">
        <v>6</v>
      </c>
    </row>
    <row r="1680" spans="1:2">
      <c r="A1680" s="21" t="s">
        <v>722891</v>
      </c>
      <c r="B1680" s="22">
        <v>2</v>
      </c>
    </row>
    <row r="1681" spans="1:2">
      <c r="A1681" s="21" t="s">
        <v>369233</v>
      </c>
      <c r="B1681" s="22">
        <v>1</v>
      </c>
    </row>
    <row r="1682" spans="1:2">
      <c r="A1682" s="21" t="s">
        <v>404954</v>
      </c>
      <c r="B1682" s="22">
        <v>1</v>
      </c>
    </row>
    <row r="1683" spans="1:2">
      <c r="A1683" s="21" t="s">
        <v>486282</v>
      </c>
      <c r="B1683" s="22">
        <v>1</v>
      </c>
    </row>
    <row r="1684" spans="1:2">
      <c r="A1684" s="21" t="s">
        <v>565730</v>
      </c>
      <c r="B1684" s="22">
        <v>1</v>
      </c>
    </row>
    <row r="1685" spans="1:2">
      <c r="A1685" s="21" t="s">
        <v>40955</v>
      </c>
      <c r="B1685" s="22">
        <v>1</v>
      </c>
    </row>
    <row r="1686" spans="1:2">
      <c r="A1686" s="21" t="s">
        <v>384918</v>
      </c>
      <c r="B1686" s="22">
        <v>1</v>
      </c>
    </row>
    <row r="1687" spans="1:2">
      <c r="A1687" s="21" t="s">
        <v>379512</v>
      </c>
      <c r="B1687" s="22">
        <v>3</v>
      </c>
    </row>
    <row r="1688" spans="1:2">
      <c r="A1688" s="21" t="s">
        <v>15044</v>
      </c>
      <c r="B1688" s="22">
        <v>15</v>
      </c>
    </row>
    <row r="1689" spans="1:2">
      <c r="A1689" s="21" t="s">
        <v>510977</v>
      </c>
      <c r="B1689" s="22">
        <v>1</v>
      </c>
    </row>
    <row r="1690" spans="1:2">
      <c r="A1690" s="21" t="s">
        <v>412912</v>
      </c>
      <c r="B1690" s="22">
        <v>1</v>
      </c>
    </row>
    <row r="1691" spans="1:2">
      <c r="A1691" s="21" t="s">
        <v>338009</v>
      </c>
      <c r="B1691" s="22">
        <v>1</v>
      </c>
    </row>
    <row r="1692" spans="1:2">
      <c r="A1692" s="21" t="s">
        <v>379294</v>
      </c>
      <c r="B1692" s="22">
        <v>1</v>
      </c>
    </row>
    <row r="1693" spans="1:2">
      <c r="A1693" s="21" t="s">
        <v>596675</v>
      </c>
      <c r="B1693" s="22">
        <v>1</v>
      </c>
    </row>
    <row r="1694" spans="1:2">
      <c r="A1694" s="21" t="s">
        <v>203224</v>
      </c>
      <c r="B1694" s="22">
        <v>2</v>
      </c>
    </row>
    <row r="1695" spans="1:2">
      <c r="A1695" s="21" t="s">
        <v>504214</v>
      </c>
      <c r="B1695" s="22">
        <v>1</v>
      </c>
    </row>
    <row r="1696" spans="1:2">
      <c r="A1696" s="21" t="s">
        <v>174951</v>
      </c>
      <c r="B1696" s="22">
        <v>1</v>
      </c>
    </row>
    <row r="1697" spans="1:2">
      <c r="A1697" s="21" t="s">
        <v>502431</v>
      </c>
      <c r="B1697" s="22">
        <v>1</v>
      </c>
    </row>
    <row r="1698" spans="1:2">
      <c r="A1698" s="21" t="s">
        <v>144019</v>
      </c>
      <c r="B1698" s="22">
        <v>1</v>
      </c>
    </row>
    <row r="1699" spans="1:2">
      <c r="A1699" s="21" t="s">
        <v>450072</v>
      </c>
      <c r="B1699" s="22">
        <v>1</v>
      </c>
    </row>
    <row r="1700" spans="1:2">
      <c r="A1700" s="21" t="s">
        <v>52947</v>
      </c>
      <c r="B1700" s="22">
        <v>1</v>
      </c>
    </row>
    <row r="1701" spans="1:2">
      <c r="A1701" s="21" t="s">
        <v>198117</v>
      </c>
      <c r="B1701" s="22">
        <v>3</v>
      </c>
    </row>
    <row r="1702" spans="1:2">
      <c r="A1702" s="21" t="s">
        <v>100109</v>
      </c>
      <c r="B1702" s="22">
        <v>1</v>
      </c>
    </row>
    <row r="1703" spans="1:2">
      <c r="A1703" s="21" t="s">
        <v>779103</v>
      </c>
      <c r="B1703" s="22">
        <v>1</v>
      </c>
    </row>
    <row r="1704" spans="1:2">
      <c r="A1704" s="21" t="s">
        <v>583956</v>
      </c>
      <c r="B1704" s="22">
        <v>1</v>
      </c>
    </row>
    <row r="1705" spans="1:2">
      <c r="A1705" s="21" t="s">
        <v>359082</v>
      </c>
      <c r="B1705" s="22">
        <v>1</v>
      </c>
    </row>
    <row r="1706" spans="1:2">
      <c r="A1706" s="21" t="s">
        <v>690442</v>
      </c>
      <c r="B1706" s="22">
        <v>1</v>
      </c>
    </row>
    <row r="1707" spans="1:2">
      <c r="A1707" s="21" t="s">
        <v>305842</v>
      </c>
      <c r="B1707" s="22">
        <v>1</v>
      </c>
    </row>
    <row r="1708" spans="1:2">
      <c r="A1708" s="21" t="s">
        <v>482776</v>
      </c>
      <c r="B1708" s="22">
        <v>1</v>
      </c>
    </row>
    <row r="1709" spans="1:2">
      <c r="A1709" s="21" t="s">
        <v>65253</v>
      </c>
      <c r="B1709" s="22">
        <v>8</v>
      </c>
    </row>
    <row r="1710" spans="1:2">
      <c r="A1710" s="21" t="s">
        <v>536411</v>
      </c>
      <c r="B1710" s="22">
        <v>1</v>
      </c>
    </row>
    <row r="1711" spans="1:2">
      <c r="A1711" s="21" t="s">
        <v>315977</v>
      </c>
      <c r="B1711" s="22">
        <v>2</v>
      </c>
    </row>
    <row r="1712" spans="1:2">
      <c r="A1712" s="21" t="s">
        <v>448956</v>
      </c>
      <c r="B1712" s="22">
        <v>1</v>
      </c>
    </row>
    <row r="1713" spans="1:2">
      <c r="A1713" s="21" t="s">
        <v>443642</v>
      </c>
      <c r="B1713" s="22">
        <v>2</v>
      </c>
    </row>
    <row r="1714" spans="1:2">
      <c r="A1714" s="21" t="s">
        <v>278030</v>
      </c>
      <c r="B1714" s="22">
        <v>5</v>
      </c>
    </row>
    <row r="1715" spans="1:2">
      <c r="A1715" s="21" t="s">
        <v>374115</v>
      </c>
      <c r="B1715" s="22">
        <v>1</v>
      </c>
    </row>
    <row r="1716" spans="1:2">
      <c r="A1716" s="21" t="s">
        <v>562477</v>
      </c>
      <c r="B1716" s="22">
        <v>1</v>
      </c>
    </row>
    <row r="1717" spans="1:2">
      <c r="A1717" s="21" t="s">
        <v>115085</v>
      </c>
      <c r="B1717" s="22">
        <v>1</v>
      </c>
    </row>
    <row r="1718" spans="1:2">
      <c r="A1718" s="21" t="s">
        <v>559993</v>
      </c>
      <c r="B1718" s="22">
        <v>1</v>
      </c>
    </row>
    <row r="1719" spans="1:2">
      <c r="A1719" s="21" t="s">
        <v>987</v>
      </c>
      <c r="B1719" s="22">
        <v>14</v>
      </c>
    </row>
    <row r="1720" spans="1:2">
      <c r="A1720" s="21" t="s">
        <v>471514</v>
      </c>
      <c r="B1720" s="22">
        <v>1</v>
      </c>
    </row>
    <row r="1721" spans="1:2">
      <c r="A1721" s="21" t="s">
        <v>51691</v>
      </c>
      <c r="B1721" s="22">
        <v>1</v>
      </c>
    </row>
    <row r="1722" spans="1:2">
      <c r="A1722" s="21" t="s">
        <v>550771</v>
      </c>
      <c r="B1722" s="22">
        <v>1</v>
      </c>
    </row>
    <row r="1723" spans="1:2">
      <c r="A1723" s="21" t="s">
        <v>80503</v>
      </c>
      <c r="B1723" s="22">
        <v>4</v>
      </c>
    </row>
    <row r="1724" spans="1:2">
      <c r="A1724" s="21" t="s">
        <v>124497</v>
      </c>
      <c r="B1724" s="22">
        <v>1</v>
      </c>
    </row>
    <row r="1725" spans="1:2">
      <c r="A1725" s="21" t="s">
        <v>377046</v>
      </c>
      <c r="B1725" s="22">
        <v>1</v>
      </c>
    </row>
    <row r="1726" spans="1:2">
      <c r="A1726" s="21" t="s">
        <v>592844</v>
      </c>
      <c r="B1726" s="22">
        <v>2</v>
      </c>
    </row>
    <row r="1727" spans="1:2">
      <c r="A1727" s="21" t="s">
        <v>492662</v>
      </c>
      <c r="B1727" s="22">
        <v>1</v>
      </c>
    </row>
    <row r="1728" spans="1:2">
      <c r="A1728" s="21" t="s">
        <v>354547</v>
      </c>
      <c r="B1728" s="22">
        <v>1</v>
      </c>
    </row>
    <row r="1729" spans="1:2">
      <c r="A1729" s="21" t="s">
        <v>459465</v>
      </c>
      <c r="B1729" s="22">
        <v>1</v>
      </c>
    </row>
    <row r="1730" spans="1:2">
      <c r="A1730" s="21" t="s">
        <v>251948</v>
      </c>
      <c r="B1730" s="22">
        <v>1</v>
      </c>
    </row>
    <row r="1731" spans="1:2">
      <c r="A1731" s="21" t="s">
        <v>342345</v>
      </c>
      <c r="B1731" s="22">
        <v>1</v>
      </c>
    </row>
    <row r="1732" spans="1:2">
      <c r="A1732" s="21" t="s">
        <v>497157</v>
      </c>
      <c r="B1732" s="22">
        <v>1</v>
      </c>
    </row>
    <row r="1733" spans="1:2">
      <c r="A1733" s="21" t="s">
        <v>392155</v>
      </c>
      <c r="B1733" s="22">
        <v>1</v>
      </c>
    </row>
    <row r="1734" spans="1:2">
      <c r="A1734" s="21" t="s">
        <v>193461</v>
      </c>
      <c r="B1734" s="22">
        <v>2</v>
      </c>
    </row>
    <row r="1735" spans="1:2">
      <c r="A1735" s="21" t="s">
        <v>496820</v>
      </c>
      <c r="B1735" s="22">
        <v>1</v>
      </c>
    </row>
    <row r="1736" spans="1:2">
      <c r="A1736" s="21" t="s">
        <v>640455</v>
      </c>
      <c r="B1736" s="22">
        <v>1</v>
      </c>
    </row>
    <row r="1737" spans="1:2">
      <c r="A1737" s="21" t="s">
        <v>274272</v>
      </c>
      <c r="B1737" s="22">
        <v>1</v>
      </c>
    </row>
    <row r="1738" spans="1:2">
      <c r="A1738" s="21" t="s">
        <v>84855</v>
      </c>
      <c r="B1738" s="22">
        <v>2</v>
      </c>
    </row>
    <row r="1739" spans="1:2">
      <c r="A1739" s="21" t="s">
        <v>249098</v>
      </c>
      <c r="B1739" s="22">
        <v>1</v>
      </c>
    </row>
    <row r="1740" spans="1:2">
      <c r="A1740" s="21" t="s">
        <v>574628</v>
      </c>
      <c r="B1740" s="22">
        <v>1</v>
      </c>
    </row>
    <row r="1741" spans="1:2">
      <c r="A1741" s="21" t="s">
        <v>53322</v>
      </c>
      <c r="B1741" s="22">
        <v>7</v>
      </c>
    </row>
    <row r="1742" spans="1:2">
      <c r="A1742" s="21" t="s">
        <v>125813</v>
      </c>
      <c r="B1742" s="22">
        <v>1</v>
      </c>
    </row>
    <row r="1743" spans="1:2">
      <c r="A1743" s="21" t="s">
        <v>341563</v>
      </c>
      <c r="B1743" s="22">
        <v>1</v>
      </c>
    </row>
    <row r="1744" spans="1:2">
      <c r="A1744" s="21" t="s">
        <v>272924</v>
      </c>
      <c r="B1744" s="22">
        <v>1</v>
      </c>
    </row>
    <row r="1745" spans="1:2">
      <c r="A1745" s="21" t="s">
        <v>196691</v>
      </c>
      <c r="B1745" s="22">
        <v>1</v>
      </c>
    </row>
    <row r="1746" spans="1:2">
      <c r="A1746" s="21" t="s">
        <v>350367</v>
      </c>
      <c r="B1746" s="22">
        <v>1</v>
      </c>
    </row>
    <row r="1747" spans="1:2">
      <c r="A1747" s="21" t="s">
        <v>91450</v>
      </c>
      <c r="B1747" s="22">
        <v>3</v>
      </c>
    </row>
    <row r="1748" spans="1:2">
      <c r="A1748" s="21" t="s">
        <v>26178</v>
      </c>
      <c r="B1748" s="22">
        <v>19</v>
      </c>
    </row>
    <row r="1749" spans="1:2">
      <c r="A1749" s="21" t="s">
        <v>27677</v>
      </c>
      <c r="B1749" s="22">
        <v>7</v>
      </c>
    </row>
    <row r="1750" spans="1:2">
      <c r="A1750" s="21" t="s">
        <v>410392</v>
      </c>
      <c r="B1750" s="22">
        <v>1</v>
      </c>
    </row>
    <row r="1751" spans="1:2">
      <c r="A1751" s="21" t="s">
        <v>157827</v>
      </c>
      <c r="B1751" s="22">
        <v>1</v>
      </c>
    </row>
    <row r="1752" spans="1:2">
      <c r="A1752" s="21" t="s">
        <v>748536</v>
      </c>
      <c r="B1752" s="22">
        <v>1</v>
      </c>
    </row>
    <row r="1753" spans="1:2">
      <c r="A1753" s="21" t="s">
        <v>260208</v>
      </c>
      <c r="B1753" s="22">
        <v>2</v>
      </c>
    </row>
    <row r="1754" spans="1:2">
      <c r="A1754" s="21" t="s">
        <v>288170</v>
      </c>
      <c r="B1754" s="22">
        <v>7</v>
      </c>
    </row>
    <row r="1755" spans="1:2">
      <c r="A1755" s="21" t="s">
        <v>285403</v>
      </c>
      <c r="B1755" s="22">
        <v>1</v>
      </c>
    </row>
    <row r="1756" spans="1:2">
      <c r="A1756" s="21" t="s">
        <v>146235</v>
      </c>
      <c r="B1756" s="22">
        <v>2</v>
      </c>
    </row>
    <row r="1757" spans="1:2">
      <c r="A1757" s="21" t="s">
        <v>615719</v>
      </c>
      <c r="B1757" s="22">
        <v>1</v>
      </c>
    </row>
    <row r="1758" spans="1:2">
      <c r="A1758" s="21" t="s">
        <v>439490</v>
      </c>
      <c r="B1758" s="22">
        <v>4</v>
      </c>
    </row>
    <row r="1759" spans="1:2">
      <c r="A1759" s="21" t="s">
        <v>590136</v>
      </c>
      <c r="B1759" s="22">
        <v>1</v>
      </c>
    </row>
    <row r="1760" spans="1:2">
      <c r="A1760" s="21" t="s">
        <v>46336</v>
      </c>
      <c r="B1760" s="22">
        <v>1</v>
      </c>
    </row>
    <row r="1761" spans="1:2">
      <c r="A1761" s="21" t="s">
        <v>582687</v>
      </c>
      <c r="B1761" s="22">
        <v>1</v>
      </c>
    </row>
    <row r="1762" spans="1:2">
      <c r="A1762" s="21" t="s">
        <v>301439</v>
      </c>
      <c r="B1762" s="22">
        <v>2</v>
      </c>
    </row>
    <row r="1763" spans="1:2">
      <c r="A1763" s="21" t="s">
        <v>233457</v>
      </c>
      <c r="B1763" s="22">
        <v>1</v>
      </c>
    </row>
    <row r="1764" spans="1:2">
      <c r="A1764" s="21" t="s">
        <v>540148</v>
      </c>
      <c r="B1764" s="22">
        <v>1</v>
      </c>
    </row>
    <row r="1765" spans="1:2">
      <c r="A1765" s="21" t="s">
        <v>323828</v>
      </c>
      <c r="B1765" s="22">
        <v>1</v>
      </c>
    </row>
    <row r="1766" spans="1:2">
      <c r="A1766" s="21" t="s">
        <v>321382</v>
      </c>
      <c r="B1766" s="22">
        <v>2</v>
      </c>
    </row>
    <row r="1767" spans="1:2">
      <c r="A1767" s="21" t="s">
        <v>244203</v>
      </c>
      <c r="B1767" s="22">
        <v>1</v>
      </c>
    </row>
    <row r="1768" spans="1:2">
      <c r="A1768" s="21" t="s">
        <v>73931</v>
      </c>
      <c r="B1768" s="22">
        <v>1</v>
      </c>
    </row>
    <row r="1769" spans="1:2">
      <c r="A1769" s="21" t="s">
        <v>175764</v>
      </c>
      <c r="B1769" s="22">
        <v>1</v>
      </c>
    </row>
    <row r="1770" spans="1:2">
      <c r="A1770" s="21" t="s">
        <v>618315</v>
      </c>
      <c r="B1770" s="22">
        <v>1</v>
      </c>
    </row>
    <row r="1771" spans="1:2">
      <c r="A1771" s="21" t="s">
        <v>518843</v>
      </c>
      <c r="B1771" s="22">
        <v>1</v>
      </c>
    </row>
    <row r="1772" spans="1:2">
      <c r="A1772" s="21" t="s">
        <v>570120</v>
      </c>
      <c r="B1772" s="22">
        <v>1</v>
      </c>
    </row>
    <row r="1773" spans="1:2">
      <c r="A1773" s="21" t="s">
        <v>24601</v>
      </c>
      <c r="B1773" s="22">
        <v>5</v>
      </c>
    </row>
    <row r="1774" spans="1:2">
      <c r="A1774" s="21" t="s">
        <v>319744</v>
      </c>
      <c r="B1774" s="22">
        <v>1</v>
      </c>
    </row>
    <row r="1775" spans="1:2">
      <c r="A1775" s="21" t="s">
        <v>138504</v>
      </c>
      <c r="B1775" s="22">
        <v>1</v>
      </c>
    </row>
    <row r="1776" spans="1:2">
      <c r="A1776" s="21" t="s">
        <v>189025</v>
      </c>
      <c r="B1776" s="22">
        <v>1</v>
      </c>
    </row>
    <row r="1777" spans="1:2">
      <c r="A1777" s="21" t="s">
        <v>613541</v>
      </c>
      <c r="B1777" s="22">
        <v>3</v>
      </c>
    </row>
    <row r="1778" spans="1:2">
      <c r="A1778" s="21" t="s">
        <v>640191</v>
      </c>
      <c r="B1778" s="22">
        <v>2</v>
      </c>
    </row>
    <row r="1779" spans="1:2">
      <c r="A1779" s="21" t="s">
        <v>253625</v>
      </c>
      <c r="B1779" s="22">
        <v>1</v>
      </c>
    </row>
    <row r="1780" spans="1:2">
      <c r="A1780" s="21" t="s">
        <v>370979</v>
      </c>
      <c r="B1780" s="22">
        <v>1</v>
      </c>
    </row>
    <row r="1781" spans="1:2">
      <c r="A1781" s="21" t="s">
        <v>827264</v>
      </c>
      <c r="B1781" s="22">
        <v>1</v>
      </c>
    </row>
    <row r="1782" spans="1:2">
      <c r="A1782" s="21" t="s">
        <v>119915</v>
      </c>
      <c r="B1782" s="22">
        <v>4</v>
      </c>
    </row>
    <row r="1783" spans="1:2">
      <c r="A1783" s="21" t="s">
        <v>559238</v>
      </c>
      <c r="B1783" s="22">
        <v>1</v>
      </c>
    </row>
    <row r="1784" spans="1:2">
      <c r="A1784" s="21" t="s">
        <v>13337</v>
      </c>
      <c r="B1784" s="22">
        <v>4</v>
      </c>
    </row>
    <row r="1785" spans="1:2">
      <c r="A1785" s="21" t="s">
        <v>538757</v>
      </c>
      <c r="B1785" s="22">
        <v>1</v>
      </c>
    </row>
    <row r="1786" spans="1:2">
      <c r="A1786" s="21" t="s">
        <v>456610</v>
      </c>
      <c r="B1786" s="22">
        <v>4</v>
      </c>
    </row>
    <row r="1787" spans="1:2">
      <c r="A1787" s="21" t="s">
        <v>273863</v>
      </c>
      <c r="B1787" s="22">
        <v>1</v>
      </c>
    </row>
    <row r="1788" spans="1:2">
      <c r="A1788" s="21" t="s">
        <v>35635</v>
      </c>
      <c r="B1788" s="22">
        <v>5</v>
      </c>
    </row>
    <row r="1789" spans="1:2">
      <c r="A1789" s="21" t="s">
        <v>249699</v>
      </c>
      <c r="B1789" s="22">
        <v>6</v>
      </c>
    </row>
    <row r="1790" spans="1:2">
      <c r="A1790" s="21" t="s">
        <v>99356</v>
      </c>
      <c r="B1790" s="22">
        <v>2</v>
      </c>
    </row>
    <row r="1791" spans="1:2">
      <c r="A1791" s="21" t="s">
        <v>561421</v>
      </c>
      <c r="B1791" s="22">
        <v>1</v>
      </c>
    </row>
    <row r="1792" spans="1:2">
      <c r="A1792" s="21" t="s">
        <v>160014</v>
      </c>
      <c r="B1792" s="22">
        <v>2</v>
      </c>
    </row>
    <row r="1793" spans="1:2">
      <c r="A1793" s="21" t="s">
        <v>251404</v>
      </c>
      <c r="B1793" s="22">
        <v>1</v>
      </c>
    </row>
    <row r="1794" spans="1:2">
      <c r="A1794" s="21" t="s">
        <v>123625</v>
      </c>
      <c r="B1794" s="22">
        <v>1</v>
      </c>
    </row>
    <row r="1795" spans="1:2">
      <c r="A1795" s="21" t="s">
        <v>27446</v>
      </c>
      <c r="B1795" s="22">
        <v>1</v>
      </c>
    </row>
    <row r="1796" spans="1:2">
      <c r="A1796" s="21" t="s">
        <v>614329</v>
      </c>
      <c r="B1796" s="22">
        <v>1</v>
      </c>
    </row>
    <row r="1797" spans="1:2">
      <c r="A1797" s="21" t="s">
        <v>60017</v>
      </c>
      <c r="B1797" s="22">
        <v>3</v>
      </c>
    </row>
    <row r="1798" spans="1:2">
      <c r="A1798" s="21" t="s">
        <v>315730</v>
      </c>
      <c r="B1798" s="22">
        <v>1</v>
      </c>
    </row>
    <row r="1799" spans="1:2">
      <c r="A1799" s="21" t="s">
        <v>550413</v>
      </c>
      <c r="B1799" s="22">
        <v>1</v>
      </c>
    </row>
    <row r="1800" spans="1:2">
      <c r="A1800" s="21" t="s">
        <v>79561</v>
      </c>
      <c r="B1800" s="22">
        <v>2</v>
      </c>
    </row>
    <row r="1801" spans="1:2">
      <c r="A1801" s="21" t="s">
        <v>473469</v>
      </c>
      <c r="B1801" s="22">
        <v>1</v>
      </c>
    </row>
    <row r="1802" spans="1:2">
      <c r="A1802" s="21" t="s">
        <v>508466</v>
      </c>
      <c r="B1802" s="22">
        <v>1</v>
      </c>
    </row>
    <row r="1803" spans="1:2">
      <c r="A1803" s="21" t="s">
        <v>504921</v>
      </c>
      <c r="B1803" s="22">
        <v>1</v>
      </c>
    </row>
    <row r="1804" spans="1:2">
      <c r="A1804" s="21" t="s">
        <v>167264</v>
      </c>
      <c r="B1804" s="22">
        <v>1</v>
      </c>
    </row>
    <row r="1805" spans="1:2">
      <c r="A1805" s="21" t="s">
        <v>613114</v>
      </c>
      <c r="B1805" s="22">
        <v>1</v>
      </c>
    </row>
    <row r="1806" spans="1:2">
      <c r="A1806" s="21" t="s">
        <v>44949</v>
      </c>
      <c r="B1806" s="22">
        <v>20</v>
      </c>
    </row>
    <row r="1807" spans="1:2">
      <c r="A1807" s="21" t="s">
        <v>175519</v>
      </c>
      <c r="B1807" s="22">
        <v>10</v>
      </c>
    </row>
    <row r="1808" spans="1:2">
      <c r="A1808" s="21" t="s">
        <v>366225</v>
      </c>
      <c r="B1808" s="22">
        <v>1</v>
      </c>
    </row>
    <row r="1809" spans="1:2">
      <c r="A1809" s="21" t="s">
        <v>615278</v>
      </c>
      <c r="B1809" s="22">
        <v>1</v>
      </c>
    </row>
    <row r="1810" spans="1:2">
      <c r="A1810" s="21" t="s">
        <v>509788</v>
      </c>
      <c r="B1810" s="22">
        <v>4</v>
      </c>
    </row>
    <row r="1811" spans="1:2">
      <c r="A1811" s="21" t="s">
        <v>552427</v>
      </c>
      <c r="B1811" s="22">
        <v>1</v>
      </c>
    </row>
    <row r="1812" spans="1:2">
      <c r="A1812" s="21" t="s">
        <v>63606</v>
      </c>
      <c r="B1812" s="22">
        <v>1</v>
      </c>
    </row>
    <row r="1813" spans="1:2">
      <c r="A1813" s="21" t="s">
        <v>763996</v>
      </c>
      <c r="B1813" s="22">
        <v>1</v>
      </c>
    </row>
    <row r="1814" spans="1:2">
      <c r="A1814" s="21" t="s">
        <v>141225</v>
      </c>
      <c r="B1814" s="22">
        <v>1</v>
      </c>
    </row>
    <row r="1815" spans="1:2">
      <c r="A1815" s="21" t="s">
        <v>54385</v>
      </c>
      <c r="B1815" s="22">
        <v>2</v>
      </c>
    </row>
    <row r="1816" spans="1:2">
      <c r="A1816" s="21" t="s">
        <v>579299</v>
      </c>
      <c r="B1816" s="22">
        <v>1</v>
      </c>
    </row>
    <row r="1817" spans="1:2">
      <c r="A1817" s="21" t="s">
        <v>493605</v>
      </c>
      <c r="B1817" s="22">
        <v>1</v>
      </c>
    </row>
    <row r="1818" spans="1:2">
      <c r="A1818" s="21" t="s">
        <v>729802</v>
      </c>
      <c r="B1818" s="22">
        <v>1</v>
      </c>
    </row>
    <row r="1819" spans="1:2">
      <c r="A1819" s="21" t="s">
        <v>239873</v>
      </c>
      <c r="B1819" s="22">
        <v>7</v>
      </c>
    </row>
    <row r="1820" spans="1:2">
      <c r="A1820" s="21" t="s">
        <v>440746</v>
      </c>
      <c r="B1820" s="22">
        <v>1</v>
      </c>
    </row>
    <row r="1821" spans="1:2">
      <c r="A1821" s="21" t="s">
        <v>617646</v>
      </c>
      <c r="B1821" s="22">
        <v>1</v>
      </c>
    </row>
    <row r="1822" spans="1:2">
      <c r="A1822" s="21" t="s">
        <v>323270</v>
      </c>
      <c r="B1822" s="22">
        <v>1</v>
      </c>
    </row>
    <row r="1823" spans="1:2">
      <c r="A1823" s="21" t="s">
        <v>74473</v>
      </c>
      <c r="B1823" s="22">
        <v>2</v>
      </c>
    </row>
    <row r="1824" spans="1:2">
      <c r="A1824" s="21" t="s">
        <v>304735</v>
      </c>
      <c r="B1824" s="22">
        <v>1</v>
      </c>
    </row>
    <row r="1825" spans="1:2">
      <c r="A1825" s="21" t="s">
        <v>818104</v>
      </c>
      <c r="B1825" s="22">
        <v>1</v>
      </c>
    </row>
    <row r="1826" spans="1:2">
      <c r="A1826" s="21" t="s">
        <v>252015</v>
      </c>
      <c r="B1826" s="22">
        <v>2</v>
      </c>
    </row>
    <row r="1827" spans="1:2">
      <c r="A1827" s="21" t="s">
        <v>71851</v>
      </c>
      <c r="B1827" s="22">
        <v>7</v>
      </c>
    </row>
    <row r="1828" spans="1:2">
      <c r="A1828" s="21" t="s">
        <v>112848</v>
      </c>
      <c r="B1828" s="22">
        <v>14</v>
      </c>
    </row>
    <row r="1829" spans="1:2">
      <c r="A1829" s="21" t="s">
        <v>169194</v>
      </c>
      <c r="B1829" s="22">
        <v>9</v>
      </c>
    </row>
    <row r="1830" spans="1:2">
      <c r="A1830" s="21" t="s">
        <v>566962</v>
      </c>
      <c r="B1830" s="22">
        <v>1</v>
      </c>
    </row>
    <row r="1831" spans="1:2">
      <c r="A1831" s="21" t="s">
        <v>763660</v>
      </c>
      <c r="B1831" s="22">
        <v>1</v>
      </c>
    </row>
    <row r="1832" spans="1:2">
      <c r="A1832" s="21" t="s">
        <v>301996</v>
      </c>
      <c r="B1832" s="22">
        <v>1</v>
      </c>
    </row>
    <row r="1833" spans="1:2">
      <c r="A1833" s="21" t="s">
        <v>451183</v>
      </c>
      <c r="B1833" s="22">
        <v>1</v>
      </c>
    </row>
    <row r="1834" spans="1:2">
      <c r="A1834" s="21" t="s">
        <v>481824</v>
      </c>
      <c r="B1834" s="22">
        <v>1</v>
      </c>
    </row>
    <row r="1835" spans="1:2">
      <c r="A1835" s="21" t="s">
        <v>506937</v>
      </c>
      <c r="B1835" s="22">
        <v>1</v>
      </c>
    </row>
    <row r="1836" spans="1:2">
      <c r="A1836" s="21" t="s">
        <v>455914</v>
      </c>
      <c r="B1836" s="22">
        <v>2</v>
      </c>
    </row>
    <row r="1837" spans="1:2">
      <c r="A1837" s="21" t="s">
        <v>69135</v>
      </c>
      <c r="B1837" s="22">
        <v>3</v>
      </c>
    </row>
    <row r="1838" spans="1:2">
      <c r="A1838" s="21" t="s">
        <v>535502</v>
      </c>
      <c r="B1838" s="22">
        <v>1</v>
      </c>
    </row>
    <row r="1839" spans="1:2">
      <c r="A1839" s="21" t="s">
        <v>22610</v>
      </c>
      <c r="B1839" s="22">
        <v>2</v>
      </c>
    </row>
    <row r="1840" spans="1:2">
      <c r="A1840" s="21" t="s">
        <v>404131</v>
      </c>
      <c r="B1840" s="22">
        <v>3</v>
      </c>
    </row>
    <row r="1841" spans="1:2">
      <c r="A1841" s="21" t="s">
        <v>447837</v>
      </c>
      <c r="B1841" s="22">
        <v>1</v>
      </c>
    </row>
    <row r="1842" spans="1:2">
      <c r="A1842" s="21" t="s">
        <v>136200</v>
      </c>
      <c r="B1842" s="22">
        <v>5</v>
      </c>
    </row>
    <row r="1843" spans="1:2">
      <c r="A1843" s="21" t="s">
        <v>113707</v>
      </c>
      <c r="B1843" s="22">
        <v>1</v>
      </c>
    </row>
    <row r="1844" spans="1:2">
      <c r="A1844" s="21" t="s">
        <v>500264</v>
      </c>
      <c r="B1844" s="22">
        <v>1</v>
      </c>
    </row>
    <row r="1845" spans="1:2">
      <c r="A1845" s="21" t="s">
        <v>370030</v>
      </c>
      <c r="B1845" s="22">
        <v>1</v>
      </c>
    </row>
    <row r="1846" spans="1:2">
      <c r="A1846" s="21" t="s">
        <v>570110</v>
      </c>
      <c r="B1846" s="22">
        <v>1</v>
      </c>
    </row>
    <row r="1847" spans="1:2">
      <c r="A1847" s="21" t="s">
        <v>702604</v>
      </c>
      <c r="B1847" s="22">
        <v>1</v>
      </c>
    </row>
    <row r="1848" spans="1:2">
      <c r="A1848" s="21" t="s">
        <v>656091</v>
      </c>
      <c r="B1848" s="22">
        <v>1</v>
      </c>
    </row>
    <row r="1849" spans="1:2">
      <c r="A1849" s="21" t="s">
        <v>550779</v>
      </c>
      <c r="B1849" s="22">
        <v>1</v>
      </c>
    </row>
    <row r="1850" spans="1:2">
      <c r="A1850" s="21" t="s">
        <v>193717</v>
      </c>
      <c r="B1850" s="22">
        <v>1</v>
      </c>
    </row>
    <row r="1851" spans="1:2">
      <c r="A1851" s="21" t="s">
        <v>633390</v>
      </c>
      <c r="B1851" s="22">
        <v>2</v>
      </c>
    </row>
    <row r="1852" spans="1:2">
      <c r="A1852" s="21" t="s">
        <v>297157</v>
      </c>
      <c r="B1852" s="22">
        <v>4</v>
      </c>
    </row>
    <row r="1853" spans="1:2">
      <c r="A1853" s="21" t="s">
        <v>328644</v>
      </c>
      <c r="B1853" s="22">
        <v>1</v>
      </c>
    </row>
    <row r="1854" spans="1:2">
      <c r="A1854" s="21" t="s">
        <v>86513</v>
      </c>
      <c r="B1854" s="22">
        <v>2</v>
      </c>
    </row>
    <row r="1855" spans="1:2">
      <c r="A1855" s="21" t="s">
        <v>676521</v>
      </c>
      <c r="B1855" s="22">
        <v>1</v>
      </c>
    </row>
    <row r="1856" spans="1:2">
      <c r="A1856" s="21" t="s">
        <v>4820</v>
      </c>
      <c r="B1856" s="22">
        <v>29</v>
      </c>
    </row>
    <row r="1857" spans="1:2">
      <c r="A1857" s="21" t="s">
        <v>104706</v>
      </c>
      <c r="B1857" s="22">
        <v>2</v>
      </c>
    </row>
    <row r="1858" spans="1:2">
      <c r="A1858" s="21" t="s">
        <v>174771</v>
      </c>
      <c r="B1858" s="22">
        <v>1</v>
      </c>
    </row>
    <row r="1859" spans="1:2">
      <c r="A1859" s="21" t="s">
        <v>447176</v>
      </c>
      <c r="B1859" s="22">
        <v>1</v>
      </c>
    </row>
    <row r="1860" spans="1:2">
      <c r="A1860" s="21" t="s">
        <v>572065</v>
      </c>
      <c r="B1860" s="22">
        <v>1</v>
      </c>
    </row>
    <row r="1861" spans="1:2">
      <c r="A1861" s="21" t="s">
        <v>405976</v>
      </c>
      <c r="B1861" s="22">
        <v>1</v>
      </c>
    </row>
    <row r="1862" spans="1:2">
      <c r="A1862" s="21" t="s">
        <v>300407</v>
      </c>
      <c r="B1862" s="22">
        <v>2</v>
      </c>
    </row>
    <row r="1863" spans="1:2">
      <c r="A1863" s="21" t="s">
        <v>238767</v>
      </c>
      <c r="B1863" s="22">
        <v>1</v>
      </c>
    </row>
    <row r="1864" spans="1:2">
      <c r="A1864" s="21" t="s">
        <v>785035</v>
      </c>
      <c r="B1864" s="22">
        <v>1</v>
      </c>
    </row>
    <row r="1865" spans="1:2">
      <c r="A1865" s="21" t="s">
        <v>424420</v>
      </c>
      <c r="B1865" s="22">
        <v>1</v>
      </c>
    </row>
    <row r="1866" spans="1:2">
      <c r="A1866" s="21" t="s">
        <v>225553</v>
      </c>
      <c r="B1866" s="22">
        <v>1</v>
      </c>
    </row>
    <row r="1867" spans="1:2">
      <c r="A1867" s="21" t="s">
        <v>708033</v>
      </c>
      <c r="B1867" s="22">
        <v>2</v>
      </c>
    </row>
    <row r="1868" spans="1:2">
      <c r="A1868" s="21" t="s">
        <v>589049</v>
      </c>
      <c r="B1868" s="22">
        <v>1</v>
      </c>
    </row>
    <row r="1869" spans="1:2">
      <c r="A1869" s="21" t="s">
        <v>133706</v>
      </c>
      <c r="B1869" s="22">
        <v>11</v>
      </c>
    </row>
    <row r="1870" spans="1:2">
      <c r="A1870" s="21" t="s">
        <v>576028</v>
      </c>
      <c r="B1870" s="22">
        <v>1</v>
      </c>
    </row>
    <row r="1871" spans="1:2">
      <c r="A1871" s="21" t="s">
        <v>384993</v>
      </c>
      <c r="B1871" s="22">
        <v>1</v>
      </c>
    </row>
    <row r="1872" spans="1:2">
      <c r="A1872" s="21" t="s">
        <v>323420</v>
      </c>
      <c r="B1872" s="22">
        <v>1</v>
      </c>
    </row>
    <row r="1873" spans="1:2">
      <c r="A1873" s="21" t="s">
        <v>453464</v>
      </c>
      <c r="B1873" s="22">
        <v>6</v>
      </c>
    </row>
    <row r="1874" spans="1:2">
      <c r="A1874" s="21" t="s">
        <v>185370</v>
      </c>
      <c r="B1874" s="22">
        <v>2</v>
      </c>
    </row>
    <row r="1875" spans="1:2">
      <c r="A1875" s="21" t="s">
        <v>12113</v>
      </c>
      <c r="B1875" s="22">
        <v>292</v>
      </c>
    </row>
    <row r="1876" spans="1:2">
      <c r="A1876" s="21" t="s">
        <v>73772</v>
      </c>
      <c r="B1876" s="22">
        <v>24</v>
      </c>
    </row>
    <row r="1877" spans="1:2">
      <c r="A1877" s="21" t="s">
        <v>532508</v>
      </c>
      <c r="B1877" s="22">
        <v>2</v>
      </c>
    </row>
    <row r="1878" spans="1:2">
      <c r="A1878" s="21" t="s">
        <v>312608</v>
      </c>
      <c r="B1878" s="22">
        <v>1</v>
      </c>
    </row>
    <row r="1879" spans="1:2">
      <c r="A1879" s="21" t="s">
        <v>44766</v>
      </c>
      <c r="B1879" s="22">
        <v>3</v>
      </c>
    </row>
    <row r="1880" spans="1:2">
      <c r="A1880" s="21" t="s">
        <v>306070</v>
      </c>
      <c r="B1880" s="22">
        <v>8</v>
      </c>
    </row>
    <row r="1881" spans="1:2">
      <c r="A1881" s="21" t="s">
        <v>74013</v>
      </c>
      <c r="B1881" s="22">
        <v>5</v>
      </c>
    </row>
    <row r="1882" spans="1:2">
      <c r="A1882" s="21" t="s">
        <v>474068</v>
      </c>
      <c r="B1882" s="22">
        <v>1</v>
      </c>
    </row>
    <row r="1883" spans="1:2">
      <c r="A1883" s="21" t="s">
        <v>255394</v>
      </c>
      <c r="B1883" s="22">
        <v>1</v>
      </c>
    </row>
    <row r="1884" spans="1:2">
      <c r="A1884" s="21" t="s">
        <v>404082</v>
      </c>
      <c r="B1884" s="22">
        <v>1</v>
      </c>
    </row>
    <row r="1885" spans="1:2">
      <c r="A1885" s="21" t="s">
        <v>405867</v>
      </c>
      <c r="B1885" s="22">
        <v>1</v>
      </c>
    </row>
    <row r="1886" spans="1:2">
      <c r="A1886" s="21" t="s">
        <v>206724</v>
      </c>
      <c r="B1886" s="22">
        <v>5</v>
      </c>
    </row>
    <row r="1887" spans="1:2">
      <c r="A1887" s="21" t="s">
        <v>67216</v>
      </c>
      <c r="B1887" s="22">
        <v>5</v>
      </c>
    </row>
    <row r="1888" spans="1:2">
      <c r="A1888" s="21" t="s">
        <v>456708</v>
      </c>
      <c r="B1888" s="22">
        <v>1</v>
      </c>
    </row>
    <row r="1889" spans="1:2">
      <c r="A1889" s="21" t="s">
        <v>540948</v>
      </c>
      <c r="B1889" s="22">
        <v>1</v>
      </c>
    </row>
    <row r="1890" spans="1:2">
      <c r="A1890" s="21" t="s">
        <v>124042</v>
      </c>
      <c r="B1890" s="22">
        <v>2</v>
      </c>
    </row>
    <row r="1891" spans="1:2">
      <c r="A1891" s="21" t="s">
        <v>107053</v>
      </c>
      <c r="B1891" s="22">
        <v>7</v>
      </c>
    </row>
    <row r="1892" spans="1:2">
      <c r="A1892" s="21" t="s">
        <v>343168</v>
      </c>
      <c r="B1892" s="22">
        <v>9</v>
      </c>
    </row>
    <row r="1893" spans="1:2">
      <c r="A1893" s="21" t="s">
        <v>27320</v>
      </c>
      <c r="B1893" s="22">
        <v>2</v>
      </c>
    </row>
    <row r="1894" spans="1:2">
      <c r="A1894" s="21" t="s">
        <v>77969</v>
      </c>
      <c r="B1894" s="22">
        <v>4</v>
      </c>
    </row>
    <row r="1895" spans="1:2">
      <c r="A1895" s="21" t="s">
        <v>44578</v>
      </c>
      <c r="B1895" s="22">
        <v>13</v>
      </c>
    </row>
    <row r="1896" spans="1:2">
      <c r="A1896" s="21" t="s">
        <v>212989</v>
      </c>
      <c r="B1896" s="22">
        <v>1</v>
      </c>
    </row>
    <row r="1897" spans="1:2">
      <c r="A1897" s="21" t="s">
        <v>449297</v>
      </c>
      <c r="B1897" s="22">
        <v>1</v>
      </c>
    </row>
    <row r="1898" spans="1:2">
      <c r="A1898" s="21" t="s">
        <v>204517</v>
      </c>
      <c r="B1898" s="22">
        <v>1</v>
      </c>
    </row>
    <row r="1899" spans="1:2">
      <c r="A1899" s="21" t="s">
        <v>396009</v>
      </c>
      <c r="B1899" s="22">
        <v>3</v>
      </c>
    </row>
    <row r="1900" spans="1:2">
      <c r="A1900" s="21" t="s">
        <v>143874</v>
      </c>
      <c r="B1900" s="22">
        <v>1</v>
      </c>
    </row>
    <row r="1901" spans="1:2">
      <c r="A1901" s="21" t="s">
        <v>524902</v>
      </c>
      <c r="B1901" s="22">
        <v>1</v>
      </c>
    </row>
    <row r="1902" spans="1:2">
      <c r="A1902" s="21" t="s">
        <v>86193</v>
      </c>
      <c r="B1902" s="22">
        <v>1</v>
      </c>
    </row>
    <row r="1903" spans="1:2">
      <c r="A1903" s="21" t="s">
        <v>588521</v>
      </c>
      <c r="B1903" s="22">
        <v>1</v>
      </c>
    </row>
    <row r="1904" spans="1:2">
      <c r="A1904" s="21" t="s">
        <v>50512</v>
      </c>
      <c r="B1904" s="22">
        <v>23</v>
      </c>
    </row>
    <row r="1905" spans="1:2">
      <c r="A1905" s="21" t="s">
        <v>252561</v>
      </c>
      <c r="B1905" s="22">
        <v>6</v>
      </c>
    </row>
    <row r="1906" spans="1:2">
      <c r="A1906" s="21" t="s">
        <v>62658</v>
      </c>
      <c r="B1906" s="22">
        <v>1</v>
      </c>
    </row>
    <row r="1907" spans="1:2">
      <c r="A1907" s="21" t="s">
        <v>432485</v>
      </c>
      <c r="B1907" s="22">
        <v>1</v>
      </c>
    </row>
    <row r="1908" spans="1:2">
      <c r="A1908" s="21" t="s">
        <v>338634</v>
      </c>
      <c r="B1908" s="22">
        <v>1</v>
      </c>
    </row>
    <row r="1909" spans="1:2">
      <c r="A1909" s="21" t="s">
        <v>13207</v>
      </c>
      <c r="B1909" s="22">
        <v>62</v>
      </c>
    </row>
    <row r="1910" spans="1:2">
      <c r="A1910" s="21" t="s">
        <v>700650</v>
      </c>
      <c r="B1910" s="22">
        <v>1</v>
      </c>
    </row>
    <row r="1911" spans="1:2">
      <c r="A1911" s="21" t="s">
        <v>78179</v>
      </c>
      <c r="B1911" s="22">
        <v>29</v>
      </c>
    </row>
    <row r="1912" spans="1:2">
      <c r="A1912" s="21" t="s">
        <v>264566</v>
      </c>
      <c r="B1912" s="22">
        <v>6</v>
      </c>
    </row>
    <row r="1913" spans="1:2">
      <c r="A1913" s="21" t="s">
        <v>54300</v>
      </c>
      <c r="B1913" s="22">
        <v>2</v>
      </c>
    </row>
    <row r="1914" spans="1:2">
      <c r="A1914" s="21" t="s">
        <v>476112</v>
      </c>
      <c r="B1914" s="22">
        <v>2</v>
      </c>
    </row>
    <row r="1915" spans="1:2">
      <c r="A1915" s="21" t="s">
        <v>553901</v>
      </c>
      <c r="B1915" s="22">
        <v>2</v>
      </c>
    </row>
    <row r="1916" spans="1:2">
      <c r="A1916" s="21" t="s">
        <v>125266</v>
      </c>
      <c r="B1916" s="22">
        <v>3</v>
      </c>
    </row>
    <row r="1917" spans="1:2">
      <c r="A1917" s="21" t="s">
        <v>3685</v>
      </c>
      <c r="B1917" s="22">
        <v>73</v>
      </c>
    </row>
    <row r="1918" spans="1:2">
      <c r="A1918" s="21" t="s">
        <v>132846</v>
      </c>
      <c r="B1918" s="22">
        <v>12</v>
      </c>
    </row>
    <row r="1919" spans="1:2">
      <c r="A1919" s="21" t="s">
        <v>119086</v>
      </c>
      <c r="B1919" s="22">
        <v>1</v>
      </c>
    </row>
    <row r="1920" spans="1:2">
      <c r="A1920" s="21" t="s">
        <v>87190</v>
      </c>
      <c r="B1920" s="22">
        <v>1</v>
      </c>
    </row>
    <row r="1921" spans="1:2">
      <c r="A1921" s="21" t="s">
        <v>215235</v>
      </c>
      <c r="B1921" s="22">
        <v>3</v>
      </c>
    </row>
    <row r="1922" spans="1:2">
      <c r="A1922" s="21" t="s">
        <v>752087</v>
      </c>
      <c r="B1922" s="22">
        <v>1</v>
      </c>
    </row>
    <row r="1923" spans="1:2">
      <c r="A1923" s="21" t="s">
        <v>467993</v>
      </c>
      <c r="B1923" s="22">
        <v>2</v>
      </c>
    </row>
    <row r="1924" spans="1:2">
      <c r="A1924" s="21" t="s">
        <v>6048</v>
      </c>
      <c r="B1924" s="22">
        <v>853</v>
      </c>
    </row>
    <row r="1925" spans="1:2">
      <c r="A1925" s="21" t="s">
        <v>481956</v>
      </c>
      <c r="B1925" s="22">
        <v>1</v>
      </c>
    </row>
    <row r="1926" spans="1:2">
      <c r="A1926" s="21" t="s">
        <v>28005</v>
      </c>
      <c r="B1926" s="22">
        <v>50</v>
      </c>
    </row>
    <row r="1927" spans="1:2">
      <c r="A1927" s="21" t="s">
        <v>389876</v>
      </c>
      <c r="B1927" s="22">
        <v>5</v>
      </c>
    </row>
    <row r="1928" spans="1:2">
      <c r="A1928" s="21" t="s">
        <v>447441</v>
      </c>
      <c r="B1928" s="22">
        <v>1</v>
      </c>
    </row>
    <row r="1929" spans="1:2">
      <c r="A1929" s="21" t="s">
        <v>376665</v>
      </c>
      <c r="B1929" s="22">
        <v>2</v>
      </c>
    </row>
    <row r="1930" spans="1:2">
      <c r="A1930" s="21" t="s">
        <v>245536</v>
      </c>
      <c r="B1930" s="22">
        <v>1</v>
      </c>
    </row>
    <row r="1931" spans="1:2">
      <c r="A1931" s="21" t="s">
        <v>601669</v>
      </c>
      <c r="B1931" s="22">
        <v>1</v>
      </c>
    </row>
    <row r="1932" spans="1:2">
      <c r="A1932" s="21" t="s">
        <v>483888</v>
      </c>
      <c r="B1932" s="22">
        <v>1</v>
      </c>
    </row>
    <row r="1933" spans="1:2">
      <c r="A1933" s="21" t="s">
        <v>199541</v>
      </c>
      <c r="B1933" s="22">
        <v>6</v>
      </c>
    </row>
    <row r="1934" spans="1:2">
      <c r="A1934" s="21" t="s">
        <v>265397</v>
      </c>
      <c r="B1934" s="22">
        <v>1</v>
      </c>
    </row>
    <row r="1935" spans="1:2">
      <c r="A1935" s="21" t="s">
        <v>195310</v>
      </c>
      <c r="B1935" s="22">
        <v>18</v>
      </c>
    </row>
    <row r="1936" spans="1:2">
      <c r="A1936" s="21" t="s">
        <v>486081</v>
      </c>
      <c r="B1936" s="22">
        <v>1</v>
      </c>
    </row>
    <row r="1937" spans="1:2">
      <c r="A1937" s="21" t="s">
        <v>433768</v>
      </c>
      <c r="B1937" s="22">
        <v>2</v>
      </c>
    </row>
    <row r="1938" spans="1:2">
      <c r="A1938" s="21" t="s">
        <v>395238</v>
      </c>
      <c r="B1938" s="22">
        <v>5</v>
      </c>
    </row>
    <row r="1939" spans="1:2">
      <c r="A1939" s="21" t="s">
        <v>501200</v>
      </c>
      <c r="B1939" s="22">
        <v>1</v>
      </c>
    </row>
    <row r="1940" spans="1:2">
      <c r="A1940" s="21" t="s">
        <v>369414</v>
      </c>
      <c r="B1940" s="22">
        <v>1</v>
      </c>
    </row>
    <row r="1941" spans="1:2">
      <c r="A1941" s="21" t="s">
        <v>363703</v>
      </c>
      <c r="B1941" s="22">
        <v>1</v>
      </c>
    </row>
    <row r="1942" spans="1:2">
      <c r="A1942" s="21" t="s">
        <v>337445</v>
      </c>
      <c r="B1942" s="22">
        <v>1</v>
      </c>
    </row>
    <row r="1943" spans="1:2">
      <c r="A1943" s="21" t="s">
        <v>227484</v>
      </c>
      <c r="B1943" s="22">
        <v>1</v>
      </c>
    </row>
    <row r="1944" spans="1:2">
      <c r="A1944" s="21" t="s">
        <v>181281</v>
      </c>
      <c r="B1944" s="22">
        <v>1</v>
      </c>
    </row>
    <row r="1945" spans="1:2">
      <c r="A1945" s="21" t="s">
        <v>145616</v>
      </c>
      <c r="B1945" s="22">
        <v>3</v>
      </c>
    </row>
    <row r="1946" spans="1:2">
      <c r="A1946" s="21" t="s">
        <v>136190</v>
      </c>
      <c r="B1946" s="22">
        <v>5</v>
      </c>
    </row>
    <row r="1947" spans="1:2">
      <c r="A1947" s="21" t="s">
        <v>403748</v>
      </c>
      <c r="B1947" s="22">
        <v>4</v>
      </c>
    </row>
    <row r="1948" spans="1:2">
      <c r="A1948" s="21" t="s">
        <v>149287</v>
      </c>
      <c r="B1948" s="22">
        <v>1</v>
      </c>
    </row>
    <row r="1949" spans="1:2">
      <c r="A1949" s="21" t="s">
        <v>2514</v>
      </c>
      <c r="B1949" s="22">
        <v>23</v>
      </c>
    </row>
    <row r="1950" spans="1:2">
      <c r="A1950" s="21" t="s">
        <v>3197</v>
      </c>
      <c r="B1950" s="22">
        <v>32</v>
      </c>
    </row>
    <row r="1951" spans="1:2">
      <c r="A1951" s="21" t="s">
        <v>474202</v>
      </c>
      <c r="B1951" s="22">
        <v>1</v>
      </c>
    </row>
    <row r="1952" spans="1:2">
      <c r="A1952" s="21" t="s">
        <v>531508</v>
      </c>
      <c r="B1952" s="22">
        <v>1</v>
      </c>
    </row>
    <row r="1953" spans="1:2">
      <c r="A1953" s="21" t="s">
        <v>207903</v>
      </c>
      <c r="B1953" s="22">
        <v>1</v>
      </c>
    </row>
    <row r="1954" spans="1:2">
      <c r="A1954" s="21" t="s">
        <v>272999</v>
      </c>
      <c r="B1954" s="22">
        <v>3</v>
      </c>
    </row>
    <row r="1955" spans="1:2">
      <c r="A1955" s="21" t="s">
        <v>137778</v>
      </c>
      <c r="B1955" s="22">
        <v>6</v>
      </c>
    </row>
    <row r="1956" spans="1:2">
      <c r="A1956" s="21" t="s">
        <v>241313</v>
      </c>
      <c r="B1956" s="22">
        <v>1</v>
      </c>
    </row>
    <row r="1957" spans="1:2">
      <c r="A1957" s="21" t="s">
        <v>76748</v>
      </c>
      <c r="B1957" s="22">
        <v>23</v>
      </c>
    </row>
    <row r="1958" spans="1:2">
      <c r="A1958" s="21" t="s">
        <v>230954</v>
      </c>
      <c r="B1958" s="22">
        <v>1</v>
      </c>
    </row>
    <row r="1959" spans="1:2">
      <c r="A1959" s="21" t="s">
        <v>212763</v>
      </c>
      <c r="B1959" s="22">
        <v>2</v>
      </c>
    </row>
    <row r="1960" spans="1:2">
      <c r="A1960" s="21" t="s">
        <v>129437</v>
      </c>
      <c r="B1960" s="22">
        <v>7</v>
      </c>
    </row>
    <row r="1961" spans="1:2">
      <c r="A1961" s="21" t="s">
        <v>190702</v>
      </c>
      <c r="B1961" s="22">
        <v>7</v>
      </c>
    </row>
    <row r="1962" spans="1:2">
      <c r="A1962" s="21" t="s">
        <v>681260</v>
      </c>
      <c r="B1962" s="22">
        <v>1</v>
      </c>
    </row>
    <row r="1963" spans="1:2">
      <c r="A1963" s="21" t="s">
        <v>647259</v>
      </c>
      <c r="B1963" s="22">
        <v>1</v>
      </c>
    </row>
    <row r="1964" spans="1:2">
      <c r="A1964" s="21" t="s">
        <v>473442</v>
      </c>
      <c r="B1964" s="22">
        <v>1</v>
      </c>
    </row>
    <row r="1965" spans="1:2">
      <c r="A1965" s="21" t="s">
        <v>76394</v>
      </c>
      <c r="B1965" s="22">
        <v>27</v>
      </c>
    </row>
    <row r="1966" spans="1:2">
      <c r="A1966" s="21" t="s">
        <v>77298</v>
      </c>
      <c r="B1966" s="22">
        <v>8</v>
      </c>
    </row>
    <row r="1967" spans="1:2">
      <c r="A1967" s="21" t="s">
        <v>173102</v>
      </c>
      <c r="B1967" s="22">
        <v>1</v>
      </c>
    </row>
    <row r="1968" spans="1:2">
      <c r="A1968" s="21" t="s">
        <v>166484</v>
      </c>
      <c r="B1968" s="22">
        <v>1</v>
      </c>
    </row>
    <row r="1969" spans="1:2">
      <c r="A1969" s="21" t="s">
        <v>380435</v>
      </c>
      <c r="B1969" s="22">
        <v>1</v>
      </c>
    </row>
    <row r="1970" spans="1:2">
      <c r="A1970" s="21" t="s">
        <v>649172</v>
      </c>
      <c r="B1970" s="22">
        <v>1</v>
      </c>
    </row>
    <row r="1971" spans="1:2">
      <c r="A1971" s="21" t="s">
        <v>228871</v>
      </c>
      <c r="B1971" s="22">
        <v>2</v>
      </c>
    </row>
    <row r="1972" spans="1:2">
      <c r="A1972" s="21" t="s">
        <v>834638</v>
      </c>
      <c r="B1972" s="22">
        <v>1</v>
      </c>
    </row>
    <row r="1973" spans="1:2">
      <c r="A1973" s="21" t="s">
        <v>247509</v>
      </c>
      <c r="B1973" s="22">
        <v>1</v>
      </c>
    </row>
    <row r="1974" spans="1:2">
      <c r="A1974" s="21" t="s">
        <v>585564</v>
      </c>
      <c r="B1974" s="22">
        <v>1</v>
      </c>
    </row>
    <row r="1975" spans="1:2">
      <c r="A1975" s="21" t="s">
        <v>29790</v>
      </c>
      <c r="B1975" s="22">
        <v>70</v>
      </c>
    </row>
    <row r="1976" spans="1:2">
      <c r="A1976" s="21" t="s">
        <v>525495</v>
      </c>
      <c r="B1976" s="22">
        <v>1</v>
      </c>
    </row>
    <row r="1977" spans="1:2">
      <c r="A1977" s="21" t="s">
        <v>24590</v>
      </c>
      <c r="B1977" s="22">
        <v>45</v>
      </c>
    </row>
    <row r="1978" spans="1:2">
      <c r="A1978" s="21" t="s">
        <v>17176</v>
      </c>
      <c r="B1978" s="22">
        <v>14</v>
      </c>
    </row>
    <row r="1979" spans="1:2">
      <c r="A1979" s="21" t="s">
        <v>84589</v>
      </c>
      <c r="B1979" s="22">
        <v>4</v>
      </c>
    </row>
    <row r="1980" spans="1:2">
      <c r="A1980" s="21" t="s">
        <v>56730</v>
      </c>
      <c r="B1980" s="22">
        <v>2</v>
      </c>
    </row>
    <row r="1981" spans="1:2">
      <c r="A1981" s="21" t="s">
        <v>239488</v>
      </c>
      <c r="B1981" s="22">
        <v>6</v>
      </c>
    </row>
    <row r="1982" spans="1:2">
      <c r="A1982" s="21" t="s">
        <v>371577</v>
      </c>
      <c r="B1982" s="22">
        <v>2</v>
      </c>
    </row>
    <row r="1983" spans="1:2">
      <c r="A1983" s="21" t="s">
        <v>318848</v>
      </c>
      <c r="B1983" s="22">
        <v>4</v>
      </c>
    </row>
    <row r="1984" spans="1:2">
      <c r="A1984" s="21" t="s">
        <v>426</v>
      </c>
      <c r="B1984" s="22">
        <v>196</v>
      </c>
    </row>
    <row r="1985" spans="1:2">
      <c r="A1985" s="21" t="s">
        <v>294494</v>
      </c>
      <c r="B1985" s="22">
        <v>1</v>
      </c>
    </row>
    <row r="1986" spans="1:2">
      <c r="A1986" s="21" t="s">
        <v>119888</v>
      </c>
      <c r="B1986" s="22">
        <v>1</v>
      </c>
    </row>
    <row r="1987" spans="1:2">
      <c r="A1987" s="21" t="s">
        <v>33951</v>
      </c>
      <c r="B1987" s="22">
        <v>1</v>
      </c>
    </row>
    <row r="1988" spans="1:2">
      <c r="A1988" s="21" t="s">
        <v>345017</v>
      </c>
      <c r="B1988" s="22">
        <v>1</v>
      </c>
    </row>
    <row r="1989" spans="1:2">
      <c r="A1989" s="21" t="s">
        <v>303260</v>
      </c>
      <c r="B1989" s="22">
        <v>1</v>
      </c>
    </row>
    <row r="1990" spans="1:2">
      <c r="A1990" s="21" t="s">
        <v>572388</v>
      </c>
      <c r="B1990" s="22">
        <v>1</v>
      </c>
    </row>
    <row r="1991" spans="1:2">
      <c r="A1991" s="21" t="s">
        <v>373406</v>
      </c>
      <c r="B1991" s="22">
        <v>1</v>
      </c>
    </row>
    <row r="1992" spans="1:2">
      <c r="A1992" s="21" t="s">
        <v>537983</v>
      </c>
      <c r="B1992" s="22">
        <v>1</v>
      </c>
    </row>
    <row r="1993" spans="1:2">
      <c r="A1993" s="21" t="s">
        <v>654049</v>
      </c>
      <c r="B1993" s="22">
        <v>2</v>
      </c>
    </row>
    <row r="1994" spans="1:2">
      <c r="A1994" s="21" t="s">
        <v>512826</v>
      </c>
      <c r="B1994" s="22">
        <v>1</v>
      </c>
    </row>
    <row r="1995" spans="1:2">
      <c r="A1995" s="21" t="s">
        <v>471290</v>
      </c>
      <c r="B1995" s="22">
        <v>2</v>
      </c>
    </row>
    <row r="1996" spans="1:2">
      <c r="A1996" s="21" t="s">
        <v>374388</v>
      </c>
      <c r="B1996" s="22">
        <v>1</v>
      </c>
    </row>
    <row r="1997" spans="1:2">
      <c r="A1997" s="21" t="s">
        <v>683068</v>
      </c>
      <c r="B1997" s="22">
        <v>1</v>
      </c>
    </row>
    <row r="1998" spans="1:2">
      <c r="A1998" s="21" t="s">
        <v>511495</v>
      </c>
      <c r="B1998" s="22">
        <v>1</v>
      </c>
    </row>
    <row r="1999" spans="1:2">
      <c r="A1999" s="21" t="s">
        <v>380777</v>
      </c>
      <c r="B1999" s="22">
        <v>1</v>
      </c>
    </row>
    <row r="2000" spans="1:2">
      <c r="A2000" s="21" t="s">
        <v>179880</v>
      </c>
      <c r="B2000" s="22">
        <v>2</v>
      </c>
    </row>
    <row r="2001" spans="1:2">
      <c r="A2001" s="21" t="s">
        <v>496779</v>
      </c>
      <c r="B2001" s="22">
        <v>1</v>
      </c>
    </row>
    <row r="2002" spans="1:2">
      <c r="A2002" s="21" t="s">
        <v>97761</v>
      </c>
      <c r="B2002" s="22">
        <v>1</v>
      </c>
    </row>
    <row r="2003" spans="1:2">
      <c r="A2003" s="21" t="s">
        <v>195803</v>
      </c>
      <c r="B2003" s="22">
        <v>1</v>
      </c>
    </row>
    <row r="2004" spans="1:2">
      <c r="A2004" s="21" t="s">
        <v>252196</v>
      </c>
      <c r="B2004" s="22">
        <v>1</v>
      </c>
    </row>
    <row r="2005" spans="1:2">
      <c r="A2005" s="21" t="s">
        <v>415165</v>
      </c>
      <c r="B2005" s="22">
        <v>1</v>
      </c>
    </row>
    <row r="2006" spans="1:2">
      <c r="A2006" s="21" t="s">
        <v>459927</v>
      </c>
      <c r="B2006" s="22">
        <v>1</v>
      </c>
    </row>
    <row r="2007" spans="1:2">
      <c r="A2007" s="21" t="s">
        <v>124015</v>
      </c>
      <c r="B2007" s="22">
        <v>2</v>
      </c>
    </row>
    <row r="2008" spans="1:2">
      <c r="A2008" s="21" t="s">
        <v>467628</v>
      </c>
      <c r="B2008" s="22">
        <v>1</v>
      </c>
    </row>
    <row r="2009" spans="1:2">
      <c r="A2009" s="21" t="s">
        <v>199248</v>
      </c>
      <c r="B2009" s="22">
        <v>6</v>
      </c>
    </row>
    <row r="2010" spans="1:2">
      <c r="A2010" s="21" t="s">
        <v>631801</v>
      </c>
      <c r="B2010" s="22">
        <v>2</v>
      </c>
    </row>
    <row r="2011" spans="1:2">
      <c r="A2011" s="21" t="s">
        <v>506317</v>
      </c>
      <c r="B2011" s="22">
        <v>2</v>
      </c>
    </row>
    <row r="2012" spans="1:2">
      <c r="A2012" s="21" t="s">
        <v>817114</v>
      </c>
      <c r="B2012" s="22">
        <v>1</v>
      </c>
    </row>
    <row r="2013" spans="1:2">
      <c r="A2013" s="21" t="s">
        <v>497271</v>
      </c>
      <c r="B2013" s="22">
        <v>1</v>
      </c>
    </row>
    <row r="2014" spans="1:2">
      <c r="A2014" s="21" t="s">
        <v>822917</v>
      </c>
      <c r="B2014" s="22">
        <v>1</v>
      </c>
    </row>
    <row r="2015" spans="1:2">
      <c r="A2015" s="21" t="s">
        <v>34777</v>
      </c>
      <c r="B2015" s="22">
        <v>4</v>
      </c>
    </row>
    <row r="2016" spans="1:2">
      <c r="A2016" s="21" t="s">
        <v>349819</v>
      </c>
      <c r="B2016" s="22">
        <v>1</v>
      </c>
    </row>
    <row r="2017" spans="1:2">
      <c r="A2017" s="21" t="s">
        <v>19631</v>
      </c>
      <c r="B2017" s="22">
        <v>10</v>
      </c>
    </row>
    <row r="2018" spans="1:2">
      <c r="A2018" s="21" t="s">
        <v>375304</v>
      </c>
      <c r="B2018" s="22">
        <v>3</v>
      </c>
    </row>
    <row r="2019" spans="1:2">
      <c r="A2019" s="21" t="s">
        <v>554872</v>
      </c>
      <c r="B2019" s="22">
        <v>1</v>
      </c>
    </row>
    <row r="2020" spans="1:2">
      <c r="A2020" s="21" t="s">
        <v>245173</v>
      </c>
      <c r="B2020" s="22">
        <v>1</v>
      </c>
    </row>
    <row r="2021" spans="1:2">
      <c r="A2021" s="21" t="s">
        <v>470356</v>
      </c>
      <c r="B2021" s="22">
        <v>1</v>
      </c>
    </row>
    <row r="2022" spans="1:2">
      <c r="A2022" s="21" t="s">
        <v>443908</v>
      </c>
      <c r="B2022" s="22">
        <v>1</v>
      </c>
    </row>
    <row r="2023" spans="1:2">
      <c r="A2023" s="21" t="s">
        <v>165402</v>
      </c>
      <c r="B2023" s="22">
        <v>1</v>
      </c>
    </row>
    <row r="2024" spans="1:2">
      <c r="A2024" s="21" t="s">
        <v>42495</v>
      </c>
      <c r="B2024" s="22">
        <v>2</v>
      </c>
    </row>
    <row r="2025" spans="1:2">
      <c r="A2025" s="21" t="s">
        <v>396610</v>
      </c>
      <c r="B2025" s="22">
        <v>1</v>
      </c>
    </row>
    <row r="2026" spans="1:2">
      <c r="A2026" s="21" t="s">
        <v>143691</v>
      </c>
      <c r="B2026" s="22">
        <v>2</v>
      </c>
    </row>
    <row r="2027" spans="1:2">
      <c r="A2027" s="21" t="s">
        <v>441147</v>
      </c>
      <c r="B2027" s="22">
        <v>1</v>
      </c>
    </row>
    <row r="2028" spans="1:2">
      <c r="A2028" s="21" t="s">
        <v>283467</v>
      </c>
      <c r="B2028" s="22">
        <v>1</v>
      </c>
    </row>
    <row r="2029" spans="1:2">
      <c r="A2029" s="21" t="s">
        <v>134226</v>
      </c>
      <c r="B2029" s="22">
        <v>2</v>
      </c>
    </row>
    <row r="2030" spans="1:2">
      <c r="A2030" s="21" t="s">
        <v>291586</v>
      </c>
      <c r="B2030" s="22">
        <v>1</v>
      </c>
    </row>
    <row r="2031" spans="1:2">
      <c r="A2031" s="21" t="s">
        <v>153201</v>
      </c>
      <c r="B2031" s="22">
        <v>1</v>
      </c>
    </row>
    <row r="2032" spans="1:2">
      <c r="A2032" s="21" t="s">
        <v>604353</v>
      </c>
      <c r="B2032" s="22">
        <v>1</v>
      </c>
    </row>
    <row r="2033" spans="1:2">
      <c r="A2033" s="21" t="s">
        <v>798972</v>
      </c>
      <c r="B2033" s="22">
        <v>1</v>
      </c>
    </row>
    <row r="2034" spans="1:2">
      <c r="A2034" s="21" t="s">
        <v>37589</v>
      </c>
      <c r="B2034" s="22">
        <v>2</v>
      </c>
    </row>
    <row r="2035" spans="1:2">
      <c r="A2035" s="21" t="s">
        <v>638285</v>
      </c>
      <c r="B2035" s="22">
        <v>1</v>
      </c>
    </row>
    <row r="2036" spans="1:2">
      <c r="A2036" s="21" t="s">
        <v>426539</v>
      </c>
      <c r="B2036" s="22">
        <v>1</v>
      </c>
    </row>
    <row r="2037" spans="1:2">
      <c r="A2037" s="21" t="s">
        <v>611569</v>
      </c>
      <c r="B2037" s="22">
        <v>1</v>
      </c>
    </row>
    <row r="2038" spans="1:2">
      <c r="A2038" s="21" t="s">
        <v>698222</v>
      </c>
      <c r="B2038" s="22">
        <v>1</v>
      </c>
    </row>
    <row r="2039" spans="1:2">
      <c r="A2039" s="21" t="s">
        <v>373781</v>
      </c>
      <c r="B2039" s="22">
        <v>2</v>
      </c>
    </row>
    <row r="2040" spans="1:2">
      <c r="A2040" s="21" t="s">
        <v>188735</v>
      </c>
      <c r="B2040" s="22">
        <v>1</v>
      </c>
    </row>
    <row r="2041" spans="1:2">
      <c r="A2041" s="21" t="s">
        <v>431234</v>
      </c>
      <c r="B2041" s="22">
        <v>1</v>
      </c>
    </row>
    <row r="2042" spans="1:2">
      <c r="A2042" s="21" t="s">
        <v>805356</v>
      </c>
      <c r="B2042" s="22">
        <v>1</v>
      </c>
    </row>
    <row r="2043" spans="1:2">
      <c r="A2043" s="21" t="s">
        <v>92392</v>
      </c>
      <c r="B2043" s="22">
        <v>1</v>
      </c>
    </row>
    <row r="2044" spans="1:2">
      <c r="A2044" s="21" t="s">
        <v>80439</v>
      </c>
      <c r="B2044" s="22">
        <v>1</v>
      </c>
    </row>
    <row r="2045" spans="1:2">
      <c r="A2045" s="21" t="s">
        <v>439162</v>
      </c>
      <c r="B2045" s="22">
        <v>1</v>
      </c>
    </row>
    <row r="2046" spans="1:2">
      <c r="A2046" s="21" t="s">
        <v>164531</v>
      </c>
      <c r="B2046" s="22">
        <v>1</v>
      </c>
    </row>
    <row r="2047" spans="1:2">
      <c r="A2047" s="21" t="s">
        <v>395656</v>
      </c>
      <c r="B2047" s="22">
        <v>1</v>
      </c>
    </row>
    <row r="2048" spans="1:2">
      <c r="A2048" s="21" t="s">
        <v>79898</v>
      </c>
      <c r="B2048" s="22">
        <v>4</v>
      </c>
    </row>
    <row r="2049" spans="1:2">
      <c r="A2049" s="21" t="s">
        <v>486358</v>
      </c>
      <c r="B2049" s="22">
        <v>1</v>
      </c>
    </row>
    <row r="2050" spans="1:2">
      <c r="A2050" s="21" t="s">
        <v>176902</v>
      </c>
      <c r="B2050" s="22">
        <v>2</v>
      </c>
    </row>
    <row r="2051" spans="1:2">
      <c r="A2051" s="21" t="s">
        <v>438659</v>
      </c>
      <c r="B2051" s="22">
        <v>1</v>
      </c>
    </row>
    <row r="2052" spans="1:2">
      <c r="A2052" s="21" t="s">
        <v>40410</v>
      </c>
      <c r="B2052" s="22">
        <v>3</v>
      </c>
    </row>
    <row r="2053" spans="1:2">
      <c r="A2053" s="21" t="s">
        <v>427598</v>
      </c>
      <c r="B2053" s="22">
        <v>1</v>
      </c>
    </row>
    <row r="2054" spans="1:2">
      <c r="A2054" s="21" t="s">
        <v>312118</v>
      </c>
      <c r="B2054" s="22">
        <v>1</v>
      </c>
    </row>
    <row r="2055" spans="1:2">
      <c r="A2055" s="21" t="s">
        <v>230070</v>
      </c>
      <c r="B2055" s="22">
        <v>1</v>
      </c>
    </row>
    <row r="2056" spans="1:2">
      <c r="A2056" s="21" t="s">
        <v>198758</v>
      </c>
      <c r="B2056" s="22">
        <v>2</v>
      </c>
    </row>
    <row r="2057" spans="1:2">
      <c r="A2057" s="21" t="s">
        <v>497517</v>
      </c>
      <c r="B2057" s="22">
        <v>1</v>
      </c>
    </row>
    <row r="2058" spans="1:2">
      <c r="A2058" s="21" t="s">
        <v>415488</v>
      </c>
      <c r="B2058" s="22">
        <v>1</v>
      </c>
    </row>
    <row r="2059" spans="1:2">
      <c r="A2059" s="21" t="s">
        <v>237512</v>
      </c>
      <c r="B2059" s="22">
        <v>1</v>
      </c>
    </row>
    <row r="2060" spans="1:2">
      <c r="A2060" s="21" t="s">
        <v>544349</v>
      </c>
      <c r="B2060" s="22">
        <v>1</v>
      </c>
    </row>
    <row r="2061" spans="1:2">
      <c r="A2061" s="21" t="s">
        <v>290280</v>
      </c>
      <c r="B2061" s="22">
        <v>1</v>
      </c>
    </row>
    <row r="2062" spans="1:2">
      <c r="A2062" s="21" t="s">
        <v>15183</v>
      </c>
      <c r="B2062" s="22">
        <v>2</v>
      </c>
    </row>
    <row r="2063" spans="1:2">
      <c r="A2063" s="21" t="s">
        <v>13404</v>
      </c>
      <c r="B2063" s="22">
        <v>2</v>
      </c>
    </row>
    <row r="2064" spans="1:2">
      <c r="A2064" s="21" t="s">
        <v>303787</v>
      </c>
      <c r="B2064" s="22">
        <v>1</v>
      </c>
    </row>
    <row r="2065" spans="1:2">
      <c r="A2065" s="21" t="s">
        <v>183366</v>
      </c>
      <c r="B2065" s="22">
        <v>1</v>
      </c>
    </row>
    <row r="2066" spans="1:2">
      <c r="A2066" s="21" t="s">
        <v>553534</v>
      </c>
      <c r="B2066" s="22">
        <v>1</v>
      </c>
    </row>
    <row r="2067" spans="1:2">
      <c r="A2067" s="21" t="s">
        <v>423030</v>
      </c>
      <c r="B2067" s="22">
        <v>1</v>
      </c>
    </row>
    <row r="2068" spans="1:2">
      <c r="A2068" s="21" t="s">
        <v>225061</v>
      </c>
      <c r="B2068" s="22">
        <v>1</v>
      </c>
    </row>
    <row r="2069" spans="1:2">
      <c r="A2069" s="21" t="s">
        <v>694485</v>
      </c>
      <c r="B2069" s="22">
        <v>1</v>
      </c>
    </row>
    <row r="2070" spans="1:2">
      <c r="A2070" s="21" t="s">
        <v>158094</v>
      </c>
      <c r="B2070" s="22">
        <v>1</v>
      </c>
    </row>
    <row r="2071" spans="1:2">
      <c r="A2071" s="21" t="s">
        <v>317043</v>
      </c>
      <c r="B2071" s="22">
        <v>1</v>
      </c>
    </row>
    <row r="2072" spans="1:2">
      <c r="A2072" s="21" t="s">
        <v>58031</v>
      </c>
      <c r="B2072" s="22">
        <v>1</v>
      </c>
    </row>
    <row r="2073" spans="1:2">
      <c r="A2073" s="21" t="s">
        <v>460427</v>
      </c>
      <c r="B2073" s="22">
        <v>1</v>
      </c>
    </row>
    <row r="2074" spans="1:2">
      <c r="A2074" s="21" t="s">
        <v>70897</v>
      </c>
      <c r="B2074" s="22">
        <v>3</v>
      </c>
    </row>
    <row r="2075" spans="1:2">
      <c r="A2075" s="21" t="s">
        <v>183543</v>
      </c>
      <c r="B2075" s="22">
        <v>1</v>
      </c>
    </row>
    <row r="2076" spans="1:2">
      <c r="A2076" s="21" t="s">
        <v>271825</v>
      </c>
      <c r="B2076" s="22">
        <v>1</v>
      </c>
    </row>
    <row r="2077" spans="1:2">
      <c r="A2077" s="21" t="s">
        <v>448788</v>
      </c>
      <c r="B2077" s="22">
        <v>1</v>
      </c>
    </row>
    <row r="2078" spans="1:2">
      <c r="A2078" s="21" t="s">
        <v>498744</v>
      </c>
      <c r="B2078" s="22">
        <v>1</v>
      </c>
    </row>
    <row r="2079" spans="1:2">
      <c r="A2079" s="21" t="s">
        <v>87711</v>
      </c>
      <c r="B2079" s="22">
        <v>1</v>
      </c>
    </row>
    <row r="2080" spans="1:2">
      <c r="A2080" s="21" t="s">
        <v>205559</v>
      </c>
      <c r="B2080" s="22">
        <v>1</v>
      </c>
    </row>
    <row r="2081" spans="1:2">
      <c r="A2081" s="21" t="s">
        <v>470971</v>
      </c>
      <c r="B2081" s="22">
        <v>1</v>
      </c>
    </row>
    <row r="2082" spans="1:2">
      <c r="A2082" s="21" t="s">
        <v>698755</v>
      </c>
      <c r="B2082" s="22">
        <v>1</v>
      </c>
    </row>
    <row r="2083" spans="1:2">
      <c r="A2083" s="21" t="s">
        <v>471807</v>
      </c>
      <c r="B2083" s="22">
        <v>1</v>
      </c>
    </row>
    <row r="2084" spans="1:2">
      <c r="A2084" s="21" t="s">
        <v>82602</v>
      </c>
      <c r="B2084" s="22">
        <v>1</v>
      </c>
    </row>
    <row r="2085" spans="1:2">
      <c r="A2085" s="21" t="s">
        <v>246225</v>
      </c>
      <c r="B2085" s="22">
        <v>1</v>
      </c>
    </row>
    <row r="2086" spans="1:2">
      <c r="A2086" s="21" t="s">
        <v>580838</v>
      </c>
      <c r="B2086" s="22">
        <v>1</v>
      </c>
    </row>
    <row r="2087" spans="1:2">
      <c r="A2087" s="21" t="s">
        <v>122284</v>
      </c>
      <c r="B2087" s="22">
        <v>1</v>
      </c>
    </row>
    <row r="2088" spans="1:2">
      <c r="A2088" s="21" t="s">
        <v>459439</v>
      </c>
      <c r="B2088" s="22">
        <v>1</v>
      </c>
    </row>
    <row r="2089" spans="1:2">
      <c r="A2089" s="21" t="s">
        <v>64479</v>
      </c>
      <c r="B2089" s="22">
        <v>1</v>
      </c>
    </row>
    <row r="2090" spans="1:2">
      <c r="A2090" s="21" t="s">
        <v>467792</v>
      </c>
      <c r="B2090" s="22">
        <v>1</v>
      </c>
    </row>
    <row r="2091" spans="1:2">
      <c r="A2091" s="21" t="s">
        <v>519467</v>
      </c>
      <c r="B2091" s="22">
        <v>1</v>
      </c>
    </row>
    <row r="2092" spans="1:2">
      <c r="A2092" s="21" t="s">
        <v>373449</v>
      </c>
      <c r="B2092" s="22">
        <v>1</v>
      </c>
    </row>
    <row r="2093" spans="1:2">
      <c r="A2093" s="21" t="s">
        <v>594237</v>
      </c>
      <c r="B2093" s="22">
        <v>1</v>
      </c>
    </row>
    <row r="2094" spans="1:2">
      <c r="A2094" s="21" t="s">
        <v>498125</v>
      </c>
      <c r="B2094" s="22">
        <v>1</v>
      </c>
    </row>
    <row r="2095" spans="1:2">
      <c r="A2095" s="21" t="s">
        <v>228699</v>
      </c>
      <c r="B2095" s="22">
        <v>1</v>
      </c>
    </row>
    <row r="2096" spans="1:2">
      <c r="A2096" s="21" t="s">
        <v>414083</v>
      </c>
      <c r="B2096" s="22">
        <v>1</v>
      </c>
    </row>
    <row r="2097" spans="1:2">
      <c r="A2097" s="21" t="s">
        <v>220685</v>
      </c>
      <c r="B2097" s="22">
        <v>1</v>
      </c>
    </row>
    <row r="2098" spans="1:2">
      <c r="A2098" s="21" t="s">
        <v>465244</v>
      </c>
      <c r="B2098" s="22">
        <v>1</v>
      </c>
    </row>
    <row r="2099" spans="1:2">
      <c r="A2099" s="21" t="s">
        <v>644252</v>
      </c>
      <c r="B2099" s="22">
        <v>1</v>
      </c>
    </row>
    <row r="2100" spans="1:2">
      <c r="A2100" s="21" t="s">
        <v>627056</v>
      </c>
      <c r="B2100" s="22">
        <v>1</v>
      </c>
    </row>
    <row r="2101" spans="1:2">
      <c r="A2101" s="21" t="s">
        <v>649161</v>
      </c>
      <c r="B2101" s="22">
        <v>1</v>
      </c>
    </row>
    <row r="2102" spans="1:2">
      <c r="A2102" s="21" t="s">
        <v>46280</v>
      </c>
      <c r="B2102" s="22">
        <v>5</v>
      </c>
    </row>
    <row r="2103" spans="1:2">
      <c r="A2103" s="21" t="s">
        <v>294202</v>
      </c>
      <c r="B2103" s="22">
        <v>1</v>
      </c>
    </row>
    <row r="2104" spans="1:2">
      <c r="A2104" s="21" t="s">
        <v>214466</v>
      </c>
      <c r="B2104" s="22">
        <v>1</v>
      </c>
    </row>
    <row r="2105" spans="1:2">
      <c r="A2105" s="21" t="s">
        <v>28909</v>
      </c>
      <c r="B2105" s="22">
        <v>1</v>
      </c>
    </row>
    <row r="2106" spans="1:2">
      <c r="A2106" s="21" t="s">
        <v>252102</v>
      </c>
      <c r="B2106" s="22">
        <v>3</v>
      </c>
    </row>
    <row r="2107" spans="1:2">
      <c r="A2107" s="21" t="s">
        <v>277776</v>
      </c>
      <c r="B2107" s="22">
        <v>1</v>
      </c>
    </row>
    <row r="2108" spans="1:2">
      <c r="A2108" s="21" t="s">
        <v>502382</v>
      </c>
      <c r="B2108" s="22">
        <v>1</v>
      </c>
    </row>
    <row r="2109" spans="1:2">
      <c r="A2109" s="21" t="s">
        <v>678879</v>
      </c>
      <c r="B2109" s="22">
        <v>1</v>
      </c>
    </row>
    <row r="2110" spans="1:2">
      <c r="A2110" s="21" t="s">
        <v>387964</v>
      </c>
      <c r="B2110" s="22">
        <v>2</v>
      </c>
    </row>
    <row r="2111" spans="1:2">
      <c r="A2111" s="21" t="s">
        <v>514904</v>
      </c>
      <c r="B2111" s="22">
        <v>1</v>
      </c>
    </row>
    <row r="2112" spans="1:2">
      <c r="A2112" s="21" t="s">
        <v>639251</v>
      </c>
      <c r="B2112" s="22">
        <v>1</v>
      </c>
    </row>
    <row r="2113" spans="1:2">
      <c r="A2113" s="21" t="s">
        <v>142654</v>
      </c>
      <c r="B2113" s="22">
        <v>2</v>
      </c>
    </row>
    <row r="2114" spans="1:2">
      <c r="A2114" s="21" t="s">
        <v>275423</v>
      </c>
      <c r="B2114" s="22">
        <v>3</v>
      </c>
    </row>
    <row r="2115" spans="1:2">
      <c r="A2115" s="21" t="s">
        <v>383329</v>
      </c>
      <c r="B2115" s="22">
        <v>1</v>
      </c>
    </row>
    <row r="2116" spans="1:2">
      <c r="A2116" s="21" t="s">
        <v>535424</v>
      </c>
      <c r="B2116" s="22">
        <v>1</v>
      </c>
    </row>
    <row r="2117" spans="1:2">
      <c r="A2117" s="21" t="s">
        <v>200871</v>
      </c>
      <c r="B2117" s="22">
        <v>1</v>
      </c>
    </row>
    <row r="2118" spans="1:2">
      <c r="A2118" s="21" t="s">
        <v>306867</v>
      </c>
      <c r="B2118" s="22">
        <v>1</v>
      </c>
    </row>
    <row r="2119" spans="1:2">
      <c r="A2119" s="21" t="s">
        <v>19329</v>
      </c>
      <c r="B2119" s="22">
        <v>2</v>
      </c>
    </row>
    <row r="2120" spans="1:2">
      <c r="A2120" s="21" t="s">
        <v>547422</v>
      </c>
      <c r="B2120" s="22">
        <v>1</v>
      </c>
    </row>
    <row r="2121" spans="1:2">
      <c r="A2121" s="21" t="s">
        <v>308677</v>
      </c>
      <c r="B2121" s="22">
        <v>1</v>
      </c>
    </row>
    <row r="2122" spans="1:2">
      <c r="A2122" s="21" t="s">
        <v>42033</v>
      </c>
      <c r="B2122" s="22">
        <v>1</v>
      </c>
    </row>
    <row r="2123" spans="1:2">
      <c r="A2123" s="21" t="s">
        <v>241195</v>
      </c>
      <c r="B2123" s="22">
        <v>1</v>
      </c>
    </row>
    <row r="2124" spans="1:2">
      <c r="A2124" s="21" t="s">
        <v>147594</v>
      </c>
      <c r="B2124" s="22">
        <v>3</v>
      </c>
    </row>
    <row r="2125" spans="1:2">
      <c r="A2125" s="21" t="s">
        <v>6312</v>
      </c>
      <c r="B2125" s="22">
        <v>3</v>
      </c>
    </row>
    <row r="2126" spans="1:2">
      <c r="A2126" s="21" t="s">
        <v>167043</v>
      </c>
      <c r="B2126" s="22">
        <v>5</v>
      </c>
    </row>
    <row r="2127" spans="1:2">
      <c r="A2127" s="21" t="s">
        <v>601365</v>
      </c>
      <c r="B2127" s="22">
        <v>1</v>
      </c>
    </row>
    <row r="2128" spans="1:2">
      <c r="A2128" s="21" t="s">
        <v>182493</v>
      </c>
      <c r="B2128" s="22">
        <v>1</v>
      </c>
    </row>
    <row r="2129" spans="1:2">
      <c r="A2129" s="21" t="s">
        <v>406696</v>
      </c>
      <c r="B2129" s="22">
        <v>1</v>
      </c>
    </row>
    <row r="2130" spans="1:2">
      <c r="A2130" s="21" t="s">
        <v>419183</v>
      </c>
      <c r="B2130" s="22">
        <v>2</v>
      </c>
    </row>
    <row r="2131" spans="1:2">
      <c r="A2131" s="21" t="s">
        <v>351633</v>
      </c>
      <c r="B2131" s="22">
        <v>1</v>
      </c>
    </row>
    <row r="2132" spans="1:2">
      <c r="A2132" s="21" t="s">
        <v>785643</v>
      </c>
      <c r="B2132" s="22">
        <v>1</v>
      </c>
    </row>
    <row r="2133" spans="1:2">
      <c r="A2133" s="21" t="s">
        <v>461267</v>
      </c>
      <c r="B2133" s="22">
        <v>1</v>
      </c>
    </row>
    <row r="2134" spans="1:2">
      <c r="A2134" s="21" t="s">
        <v>153880</v>
      </c>
      <c r="B2134" s="22">
        <v>2</v>
      </c>
    </row>
    <row r="2135" spans="1:2">
      <c r="A2135" s="21" t="s">
        <v>457741</v>
      </c>
      <c r="B2135" s="22">
        <v>1</v>
      </c>
    </row>
    <row r="2136" spans="1:2">
      <c r="A2136" s="21" t="s">
        <v>1127</v>
      </c>
      <c r="B2136" s="22">
        <v>44</v>
      </c>
    </row>
    <row r="2137" spans="1:2">
      <c r="A2137" s="21" t="s">
        <v>355373</v>
      </c>
      <c r="B2137" s="22">
        <v>1</v>
      </c>
    </row>
    <row r="2138" spans="1:2">
      <c r="A2138" s="21" t="s">
        <v>364996</v>
      </c>
      <c r="B2138" s="22">
        <v>2</v>
      </c>
    </row>
    <row r="2139" spans="1:2">
      <c r="A2139" s="21" t="s">
        <v>769565</v>
      </c>
      <c r="B2139" s="22">
        <v>1</v>
      </c>
    </row>
    <row r="2140" spans="1:2">
      <c r="A2140" s="21" t="s">
        <v>258483</v>
      </c>
      <c r="B2140" s="22">
        <v>15</v>
      </c>
    </row>
    <row r="2141" spans="1:2">
      <c r="A2141" s="21" t="s">
        <v>140600</v>
      </c>
      <c r="B2141" s="22">
        <v>7</v>
      </c>
    </row>
    <row r="2142" spans="1:2">
      <c r="A2142" s="21" t="s">
        <v>525052</v>
      </c>
      <c r="B2142" s="22">
        <v>1</v>
      </c>
    </row>
    <row r="2143" spans="1:2">
      <c r="A2143" s="21" t="s">
        <v>511313</v>
      </c>
      <c r="B2143" s="22">
        <v>1</v>
      </c>
    </row>
    <row r="2144" spans="1:2">
      <c r="A2144" s="21" t="s">
        <v>750751</v>
      </c>
      <c r="B2144" s="22">
        <v>1</v>
      </c>
    </row>
    <row r="2145" spans="1:2">
      <c r="A2145" s="21" t="s">
        <v>422537</v>
      </c>
      <c r="B2145" s="22">
        <v>1</v>
      </c>
    </row>
    <row r="2146" spans="1:2">
      <c r="A2146" s="21" t="s">
        <v>269256</v>
      </c>
      <c r="B2146" s="22">
        <v>1</v>
      </c>
    </row>
    <row r="2147" spans="1:2">
      <c r="A2147" s="21" t="s">
        <v>517562</v>
      </c>
      <c r="B2147" s="22">
        <v>1</v>
      </c>
    </row>
    <row r="2148" spans="1:2">
      <c r="A2148" s="21" t="s">
        <v>131509</v>
      </c>
      <c r="B2148" s="22">
        <v>2</v>
      </c>
    </row>
    <row r="2149" spans="1:2">
      <c r="A2149" s="21" t="s">
        <v>20129</v>
      </c>
      <c r="B2149" s="22">
        <v>1</v>
      </c>
    </row>
    <row r="2150" spans="1:2">
      <c r="A2150" s="21" t="s">
        <v>675214</v>
      </c>
      <c r="B2150" s="22">
        <v>1</v>
      </c>
    </row>
    <row r="2151" spans="1:2">
      <c r="A2151" s="21" t="s">
        <v>273429</v>
      </c>
      <c r="B2151" s="22">
        <v>1</v>
      </c>
    </row>
    <row r="2152" spans="1:2">
      <c r="A2152" s="21" t="s">
        <v>610303</v>
      </c>
      <c r="B2152" s="22">
        <v>1</v>
      </c>
    </row>
    <row r="2153" spans="1:2">
      <c r="A2153" s="21" t="s">
        <v>67111</v>
      </c>
      <c r="B2153" s="22">
        <v>1</v>
      </c>
    </row>
    <row r="2154" spans="1:2">
      <c r="A2154" s="21" t="s">
        <v>478437</v>
      </c>
      <c r="B2154" s="22">
        <v>1</v>
      </c>
    </row>
    <row r="2155" spans="1:2">
      <c r="A2155" s="21" t="s">
        <v>133532</v>
      </c>
      <c r="B2155" s="22">
        <v>1</v>
      </c>
    </row>
    <row r="2156" spans="1:2">
      <c r="A2156" s="21" t="s">
        <v>145752</v>
      </c>
      <c r="B2156" s="22">
        <v>9</v>
      </c>
    </row>
    <row r="2157" spans="1:2">
      <c r="A2157" s="21" t="s">
        <v>98662</v>
      </c>
      <c r="B2157" s="22">
        <v>2</v>
      </c>
    </row>
    <row r="2158" spans="1:2">
      <c r="A2158" s="21" t="s">
        <v>52937</v>
      </c>
      <c r="B2158" s="22">
        <v>2</v>
      </c>
    </row>
    <row r="2159" spans="1:2">
      <c r="A2159" s="21" t="s">
        <v>477543</v>
      </c>
      <c r="B2159" s="22">
        <v>1</v>
      </c>
    </row>
    <row r="2160" spans="1:2">
      <c r="A2160" s="21" t="s">
        <v>442426</v>
      </c>
      <c r="B2160" s="22">
        <v>3</v>
      </c>
    </row>
    <row r="2161" spans="1:2">
      <c r="A2161" s="21" t="s">
        <v>466744</v>
      </c>
      <c r="B2161" s="22">
        <v>1</v>
      </c>
    </row>
    <row r="2162" spans="1:2">
      <c r="A2162" s="21" t="s">
        <v>379568</v>
      </c>
      <c r="B2162" s="22">
        <v>2</v>
      </c>
    </row>
    <row r="2163" spans="1:2">
      <c r="A2163" s="21" t="s">
        <v>11590</v>
      </c>
      <c r="B2163" s="22">
        <v>25</v>
      </c>
    </row>
    <row r="2164" spans="1:2">
      <c r="A2164" s="21" t="s">
        <v>216822</v>
      </c>
      <c r="B2164" s="22">
        <v>1</v>
      </c>
    </row>
    <row r="2165" spans="1:2">
      <c r="A2165" s="21" t="s">
        <v>510747</v>
      </c>
      <c r="B2165" s="22">
        <v>1</v>
      </c>
    </row>
    <row r="2166" spans="1:2">
      <c r="A2166" s="21" t="s">
        <v>186641</v>
      </c>
      <c r="B2166" s="22">
        <v>10</v>
      </c>
    </row>
    <row r="2167" spans="1:2">
      <c r="A2167" s="21" t="s">
        <v>117576</v>
      </c>
      <c r="B2167" s="22">
        <v>2</v>
      </c>
    </row>
    <row r="2168" spans="1:2">
      <c r="A2168" s="21" t="s">
        <v>172714</v>
      </c>
      <c r="B2168" s="22">
        <v>1</v>
      </c>
    </row>
    <row r="2169" spans="1:2">
      <c r="A2169" s="21" t="s">
        <v>436479</v>
      </c>
      <c r="B2169" s="22">
        <v>1</v>
      </c>
    </row>
    <row r="2170" spans="1:2">
      <c r="A2170" s="21" t="s">
        <v>89268</v>
      </c>
      <c r="B2170" s="22">
        <v>5</v>
      </c>
    </row>
    <row r="2171" spans="1:2">
      <c r="A2171" s="21" t="s">
        <v>46736</v>
      </c>
      <c r="B2171" s="22">
        <v>25</v>
      </c>
    </row>
    <row r="2172" spans="1:2">
      <c r="A2172" s="21" t="s">
        <v>311099</v>
      </c>
      <c r="B2172" s="22">
        <v>1</v>
      </c>
    </row>
    <row r="2173" spans="1:2">
      <c r="A2173" s="21" t="s">
        <v>595986</v>
      </c>
      <c r="B2173" s="22">
        <v>1</v>
      </c>
    </row>
    <row r="2174" spans="1:2">
      <c r="A2174" s="21" t="s">
        <v>358343</v>
      </c>
      <c r="B2174" s="22">
        <v>3</v>
      </c>
    </row>
    <row r="2175" spans="1:2">
      <c r="A2175" s="21" t="s">
        <v>275836</v>
      </c>
      <c r="B2175" s="22">
        <v>3</v>
      </c>
    </row>
    <row r="2176" spans="1:2">
      <c r="A2176" s="21" t="s">
        <v>320836</v>
      </c>
      <c r="B2176" s="22">
        <v>1</v>
      </c>
    </row>
    <row r="2177" spans="1:2">
      <c r="A2177" s="21" t="s">
        <v>550221</v>
      </c>
      <c r="B2177" s="22">
        <v>1</v>
      </c>
    </row>
    <row r="2178" spans="1:2">
      <c r="A2178" s="21" t="s">
        <v>197515</v>
      </c>
      <c r="B2178" s="22">
        <v>1</v>
      </c>
    </row>
    <row r="2179" spans="1:2">
      <c r="A2179" s="21" t="s">
        <v>152600</v>
      </c>
      <c r="B2179" s="22">
        <v>12</v>
      </c>
    </row>
    <row r="2180" spans="1:2">
      <c r="A2180" s="21" t="s">
        <v>306261</v>
      </c>
      <c r="B2180" s="22">
        <v>1</v>
      </c>
    </row>
    <row r="2181" spans="1:2">
      <c r="A2181" s="21" t="s">
        <v>14027</v>
      </c>
      <c r="B2181" s="22">
        <v>1</v>
      </c>
    </row>
    <row r="2182" spans="1:2">
      <c r="A2182" s="21" t="s">
        <v>504675</v>
      </c>
      <c r="B2182" s="22">
        <v>1</v>
      </c>
    </row>
    <row r="2183" spans="1:2">
      <c r="A2183" s="21" t="s">
        <v>161155</v>
      </c>
      <c r="B2183" s="22">
        <v>2</v>
      </c>
    </row>
    <row r="2184" spans="1:2">
      <c r="A2184" s="21" t="s">
        <v>262963</v>
      </c>
      <c r="B2184" s="22">
        <v>3</v>
      </c>
    </row>
    <row r="2185" spans="1:2">
      <c r="A2185" s="21" t="s">
        <v>47619</v>
      </c>
      <c r="B2185" s="22">
        <v>2</v>
      </c>
    </row>
    <row r="2186" spans="1:2">
      <c r="A2186" s="21" t="s">
        <v>42542</v>
      </c>
      <c r="B2186" s="22">
        <v>6</v>
      </c>
    </row>
    <row r="2187" spans="1:2">
      <c r="A2187" s="21" t="s">
        <v>162113</v>
      </c>
      <c r="B2187" s="22">
        <v>1</v>
      </c>
    </row>
    <row r="2188" spans="1:2">
      <c r="A2188" s="21" t="s">
        <v>314038</v>
      </c>
      <c r="B2188" s="22">
        <v>3</v>
      </c>
    </row>
    <row r="2189" spans="1:2">
      <c r="A2189" s="21" t="s">
        <v>553119</v>
      </c>
      <c r="B2189" s="22">
        <v>1</v>
      </c>
    </row>
    <row r="2190" spans="1:2">
      <c r="A2190" s="21" t="s">
        <v>345610</v>
      </c>
      <c r="B2190" s="22">
        <v>1</v>
      </c>
    </row>
    <row r="2191" spans="1:2">
      <c r="A2191" s="21" t="s">
        <v>334985</v>
      </c>
      <c r="B2191" s="22">
        <v>1</v>
      </c>
    </row>
    <row r="2192" spans="1:2">
      <c r="A2192" s="21" t="s">
        <v>185326</v>
      </c>
      <c r="B2192" s="22">
        <v>2</v>
      </c>
    </row>
    <row r="2193" spans="1:2">
      <c r="A2193" s="21" t="s">
        <v>51551</v>
      </c>
      <c r="B2193" s="22">
        <v>3</v>
      </c>
    </row>
    <row r="2194" spans="1:2">
      <c r="A2194" s="21" t="s">
        <v>54435</v>
      </c>
      <c r="B2194" s="22">
        <v>2</v>
      </c>
    </row>
    <row r="2195" spans="1:2">
      <c r="A2195" s="21" t="s">
        <v>52070</v>
      </c>
      <c r="B2195" s="22">
        <v>1</v>
      </c>
    </row>
    <row r="2196" spans="1:2">
      <c r="A2196" s="21" t="s">
        <v>103774</v>
      </c>
      <c r="B2196" s="22">
        <v>1</v>
      </c>
    </row>
    <row r="2197" spans="1:2">
      <c r="A2197" s="21" t="s">
        <v>62647</v>
      </c>
      <c r="B2197" s="22">
        <v>13</v>
      </c>
    </row>
    <row r="2198" spans="1:2">
      <c r="A2198" s="21" t="s">
        <v>496762</v>
      </c>
      <c r="B2198" s="22">
        <v>1</v>
      </c>
    </row>
    <row r="2199" spans="1:2">
      <c r="A2199" s="21" t="s">
        <v>231932</v>
      </c>
      <c r="B2199" s="22">
        <v>1</v>
      </c>
    </row>
    <row r="2200" spans="1:2">
      <c r="A2200" s="21" t="s">
        <v>5954</v>
      </c>
      <c r="B2200" s="22">
        <v>10</v>
      </c>
    </row>
    <row r="2201" spans="1:2">
      <c r="A2201" s="21" t="s">
        <v>18799</v>
      </c>
      <c r="B2201" s="22">
        <v>3</v>
      </c>
    </row>
    <row r="2202" spans="1:2">
      <c r="A2202" s="21" t="s">
        <v>123315</v>
      </c>
      <c r="B2202" s="22">
        <v>1</v>
      </c>
    </row>
    <row r="2203" spans="1:2">
      <c r="A2203" s="21" t="s">
        <v>346844</v>
      </c>
      <c r="B2203" s="22">
        <v>1</v>
      </c>
    </row>
    <row r="2204" spans="1:2">
      <c r="A2204" s="21" t="s">
        <v>139118</v>
      </c>
      <c r="B2204" s="22">
        <v>9</v>
      </c>
    </row>
    <row r="2205" spans="1:2">
      <c r="A2205" s="21" t="s">
        <v>640851</v>
      </c>
      <c r="B2205" s="22">
        <v>1</v>
      </c>
    </row>
    <row r="2206" spans="1:2">
      <c r="A2206" s="21" t="s">
        <v>242669</v>
      </c>
      <c r="B2206" s="22">
        <v>1</v>
      </c>
    </row>
    <row r="2207" spans="1:2">
      <c r="A2207" s="21" t="s">
        <v>611016</v>
      </c>
      <c r="B2207" s="22">
        <v>1</v>
      </c>
    </row>
    <row r="2208" spans="1:2">
      <c r="A2208" s="21" t="s">
        <v>590383</v>
      </c>
      <c r="B2208" s="22">
        <v>1</v>
      </c>
    </row>
    <row r="2209" spans="1:2">
      <c r="A2209" s="21" t="s">
        <v>435239</v>
      </c>
      <c r="B2209" s="22">
        <v>1</v>
      </c>
    </row>
    <row r="2210" spans="1:2">
      <c r="A2210" s="21" t="s">
        <v>41458</v>
      </c>
      <c r="B2210" s="22">
        <v>1</v>
      </c>
    </row>
    <row r="2211" spans="1:2">
      <c r="A2211" s="21" t="s">
        <v>109616</v>
      </c>
      <c r="B2211" s="22">
        <v>1</v>
      </c>
    </row>
    <row r="2212" spans="1:2">
      <c r="A2212" s="21" t="s">
        <v>141255</v>
      </c>
      <c r="B2212" s="22">
        <v>2</v>
      </c>
    </row>
    <row r="2213" spans="1:2">
      <c r="A2213" s="21" t="s">
        <v>260287</v>
      </c>
      <c r="B2213" s="22">
        <v>1</v>
      </c>
    </row>
    <row r="2214" spans="1:2">
      <c r="A2214" s="21" t="s">
        <v>488187</v>
      </c>
      <c r="B2214" s="22">
        <v>1</v>
      </c>
    </row>
    <row r="2215" spans="1:2">
      <c r="A2215" s="21" t="s">
        <v>495061</v>
      </c>
      <c r="B2215" s="22">
        <v>1</v>
      </c>
    </row>
    <row r="2216" spans="1:2">
      <c r="A2216" s="21" t="s">
        <v>779797</v>
      </c>
      <c r="B2216" s="22">
        <v>1</v>
      </c>
    </row>
    <row r="2217" spans="1:2">
      <c r="A2217" s="21" t="s">
        <v>539460</v>
      </c>
      <c r="B2217" s="22">
        <v>1</v>
      </c>
    </row>
    <row r="2218" spans="1:2">
      <c r="A2218" s="21" t="s">
        <v>685162</v>
      </c>
      <c r="B2218" s="22">
        <v>1</v>
      </c>
    </row>
    <row r="2219" spans="1:2">
      <c r="A2219" s="21" t="s">
        <v>143201</v>
      </c>
      <c r="B2219" s="22">
        <v>7</v>
      </c>
    </row>
    <row r="2220" spans="1:2">
      <c r="A2220" s="21" t="s">
        <v>121363</v>
      </c>
      <c r="B2220" s="22">
        <v>2</v>
      </c>
    </row>
    <row r="2221" spans="1:2">
      <c r="A2221" s="21" t="s">
        <v>628937</v>
      </c>
      <c r="B2221" s="22">
        <v>1</v>
      </c>
    </row>
    <row r="2222" spans="1:2">
      <c r="A2222" s="21" t="s">
        <v>575699</v>
      </c>
      <c r="B2222" s="22">
        <v>1</v>
      </c>
    </row>
    <row r="2223" spans="1:2">
      <c r="A2223" s="21" t="s">
        <v>741214</v>
      </c>
      <c r="B2223" s="22">
        <v>1</v>
      </c>
    </row>
    <row r="2224" spans="1:2">
      <c r="A2224" s="21" t="s">
        <v>398499</v>
      </c>
      <c r="B2224" s="22">
        <v>4</v>
      </c>
    </row>
    <row r="2225" spans="1:2">
      <c r="A2225" s="21" t="s">
        <v>450542</v>
      </c>
      <c r="B2225" s="22">
        <v>5</v>
      </c>
    </row>
    <row r="2226" spans="1:2">
      <c r="A2226" s="21" t="s">
        <v>380141</v>
      </c>
      <c r="B2226" s="22">
        <v>1</v>
      </c>
    </row>
    <row r="2227" spans="1:2">
      <c r="A2227" s="21" t="s">
        <v>306432</v>
      </c>
      <c r="B2227" s="22">
        <v>1</v>
      </c>
    </row>
    <row r="2228" spans="1:2">
      <c r="A2228" s="21" t="s">
        <v>116474</v>
      </c>
      <c r="B2228" s="22">
        <v>3</v>
      </c>
    </row>
    <row r="2229" spans="1:2">
      <c r="A2229" s="21" t="s">
        <v>702323</v>
      </c>
      <c r="B2229" s="22">
        <v>1</v>
      </c>
    </row>
    <row r="2230" spans="1:2">
      <c r="A2230" s="21" t="s">
        <v>433276</v>
      </c>
      <c r="B2230" s="22">
        <v>1</v>
      </c>
    </row>
    <row r="2231" spans="1:2">
      <c r="A2231" s="21" t="s">
        <v>38689</v>
      </c>
      <c r="B2231" s="22">
        <v>6</v>
      </c>
    </row>
    <row r="2232" spans="1:2">
      <c r="A2232" s="21" t="s">
        <v>52640</v>
      </c>
      <c r="B2232" s="22">
        <v>1</v>
      </c>
    </row>
    <row r="2233" spans="1:2">
      <c r="A2233" s="21" t="s">
        <v>573379</v>
      </c>
      <c r="B2233" s="22">
        <v>1</v>
      </c>
    </row>
    <row r="2234" spans="1:2">
      <c r="A2234" s="21" t="s">
        <v>697266</v>
      </c>
      <c r="B2234" s="22">
        <v>1</v>
      </c>
    </row>
    <row r="2235" spans="1:2">
      <c r="A2235" s="21" t="s">
        <v>417092</v>
      </c>
      <c r="B2235" s="22">
        <v>2</v>
      </c>
    </row>
    <row r="2236" spans="1:2">
      <c r="A2236" s="21" t="s">
        <v>92022</v>
      </c>
      <c r="B2236" s="22">
        <v>2</v>
      </c>
    </row>
    <row r="2237" spans="1:2">
      <c r="A2237" s="21" t="s">
        <v>553235</v>
      </c>
      <c r="B2237" s="22">
        <v>1</v>
      </c>
    </row>
    <row r="2238" spans="1:2">
      <c r="A2238" s="21" t="s">
        <v>366785</v>
      </c>
      <c r="B2238" s="22">
        <v>1</v>
      </c>
    </row>
    <row r="2239" spans="1:2">
      <c r="A2239" s="21" t="s">
        <v>640975</v>
      </c>
      <c r="B2239" s="22">
        <v>1</v>
      </c>
    </row>
    <row r="2240" spans="1:2">
      <c r="A2240" s="21" t="s">
        <v>701471</v>
      </c>
      <c r="B2240" s="22">
        <v>1</v>
      </c>
    </row>
    <row r="2241" spans="1:2">
      <c r="A2241" s="21" t="s">
        <v>440363</v>
      </c>
      <c r="B2241" s="22">
        <v>1</v>
      </c>
    </row>
    <row r="2242" spans="1:2">
      <c r="A2242" s="21" t="s">
        <v>277358</v>
      </c>
      <c r="B2242" s="22">
        <v>2</v>
      </c>
    </row>
    <row r="2243" spans="1:2">
      <c r="A2243" s="21" t="s">
        <v>419356</v>
      </c>
      <c r="B2243" s="22">
        <v>1</v>
      </c>
    </row>
    <row r="2244" spans="1:2">
      <c r="A2244" s="21" t="s">
        <v>122926</v>
      </c>
      <c r="B2244" s="22">
        <v>8</v>
      </c>
    </row>
    <row r="2245" spans="1:2">
      <c r="A2245" s="21" t="s">
        <v>701021</v>
      </c>
      <c r="B2245" s="22">
        <v>1</v>
      </c>
    </row>
    <row r="2246" spans="1:2">
      <c r="A2246" s="21" t="s">
        <v>372188</v>
      </c>
      <c r="B2246" s="22">
        <v>1</v>
      </c>
    </row>
    <row r="2247" spans="1:2">
      <c r="A2247" s="21" t="s">
        <v>557821</v>
      </c>
      <c r="B2247" s="22">
        <v>1</v>
      </c>
    </row>
    <row r="2248" spans="1:2">
      <c r="A2248" s="21" t="s">
        <v>813353</v>
      </c>
      <c r="B2248" s="22">
        <v>1</v>
      </c>
    </row>
    <row r="2249" spans="1:2">
      <c r="A2249" s="21" t="s">
        <v>244099</v>
      </c>
      <c r="B2249" s="22">
        <v>1</v>
      </c>
    </row>
    <row r="2250" spans="1:2">
      <c r="A2250" s="21" t="s">
        <v>499609</v>
      </c>
      <c r="B2250" s="22">
        <v>1</v>
      </c>
    </row>
    <row r="2251" spans="1:2">
      <c r="A2251" s="21" t="s">
        <v>333795</v>
      </c>
      <c r="B2251" s="22">
        <v>1</v>
      </c>
    </row>
    <row r="2252" spans="1:2">
      <c r="A2252" s="21" t="s">
        <v>61920</v>
      </c>
      <c r="B2252" s="22">
        <v>2</v>
      </c>
    </row>
    <row r="2253" spans="1:2">
      <c r="A2253" s="21" t="s">
        <v>417692</v>
      </c>
      <c r="B2253" s="22">
        <v>1</v>
      </c>
    </row>
    <row r="2254" spans="1:2">
      <c r="A2254" s="21" t="s">
        <v>758468</v>
      </c>
      <c r="B2254" s="22">
        <v>1</v>
      </c>
    </row>
    <row r="2255" spans="1:2">
      <c r="A2255" s="21" t="s">
        <v>435009</v>
      </c>
      <c r="B2255" s="22">
        <v>2</v>
      </c>
    </row>
    <row r="2256" spans="1:2">
      <c r="A2256" s="21" t="s">
        <v>378249</v>
      </c>
      <c r="B2256" s="22">
        <v>1</v>
      </c>
    </row>
    <row r="2257" spans="1:2">
      <c r="A2257" s="21" t="s">
        <v>436532</v>
      </c>
      <c r="B2257" s="22">
        <v>1</v>
      </c>
    </row>
    <row r="2258" spans="1:2">
      <c r="A2258" s="21" t="s">
        <v>517312</v>
      </c>
      <c r="B2258" s="22">
        <v>1</v>
      </c>
    </row>
    <row r="2259" spans="1:2">
      <c r="A2259" s="21" t="s">
        <v>53629</v>
      </c>
      <c r="B2259" s="22">
        <v>1</v>
      </c>
    </row>
    <row r="2260" spans="1:2">
      <c r="A2260" s="21" t="s">
        <v>325526</v>
      </c>
      <c r="B2260" s="22">
        <v>1</v>
      </c>
    </row>
    <row r="2261" spans="1:2">
      <c r="A2261" s="21" t="s">
        <v>210864</v>
      </c>
      <c r="B2261" s="22">
        <v>3</v>
      </c>
    </row>
    <row r="2262" spans="1:2">
      <c r="A2262" s="21" t="s">
        <v>527225</v>
      </c>
      <c r="B2262" s="22">
        <v>1</v>
      </c>
    </row>
    <row r="2263" spans="1:2">
      <c r="A2263" s="21" t="s">
        <v>483337</v>
      </c>
      <c r="B2263" s="22">
        <v>1</v>
      </c>
    </row>
    <row r="2264" spans="1:2">
      <c r="A2264" s="21" t="s">
        <v>174627</v>
      </c>
      <c r="B2264" s="22">
        <v>1</v>
      </c>
    </row>
    <row r="2265" spans="1:2">
      <c r="A2265" s="21" t="s">
        <v>355337</v>
      </c>
      <c r="B2265" s="22">
        <v>1</v>
      </c>
    </row>
    <row r="2266" spans="1:2">
      <c r="A2266" s="21" t="s">
        <v>391239</v>
      </c>
      <c r="B2266" s="22">
        <v>1</v>
      </c>
    </row>
    <row r="2267" spans="1:2">
      <c r="A2267" s="21" t="s">
        <v>681446</v>
      </c>
      <c r="B2267" s="22">
        <v>1</v>
      </c>
    </row>
    <row r="2268" spans="1:2">
      <c r="A2268" s="21" t="s">
        <v>546342</v>
      </c>
      <c r="B2268" s="22">
        <v>1</v>
      </c>
    </row>
    <row r="2269" spans="1:2">
      <c r="A2269" s="21" t="s">
        <v>75700</v>
      </c>
      <c r="B2269" s="22">
        <v>1</v>
      </c>
    </row>
    <row r="2270" spans="1:2">
      <c r="A2270" s="21" t="s">
        <v>87952</v>
      </c>
      <c r="B2270" s="22">
        <v>1</v>
      </c>
    </row>
    <row r="2271" spans="1:2">
      <c r="A2271" s="21" t="s">
        <v>40630</v>
      </c>
      <c r="B2271" s="22">
        <v>2</v>
      </c>
    </row>
    <row r="2272" spans="1:2">
      <c r="A2272" s="21" t="s">
        <v>47428</v>
      </c>
      <c r="B2272" s="22">
        <v>6</v>
      </c>
    </row>
    <row r="2273" spans="1:2">
      <c r="A2273" s="21" t="s">
        <v>402985</v>
      </c>
      <c r="B2273" s="22">
        <v>1</v>
      </c>
    </row>
    <row r="2274" spans="1:2">
      <c r="A2274" s="21" t="s">
        <v>445268</v>
      </c>
      <c r="B2274" s="22">
        <v>1</v>
      </c>
    </row>
    <row r="2275" spans="1:2">
      <c r="A2275" s="21" t="s">
        <v>222144</v>
      </c>
      <c r="B2275" s="22">
        <v>1</v>
      </c>
    </row>
    <row r="2276" spans="1:2">
      <c r="A2276" s="21" t="s">
        <v>432848</v>
      </c>
      <c r="B2276" s="22">
        <v>1</v>
      </c>
    </row>
    <row r="2277" spans="1:2">
      <c r="A2277" s="21" t="s">
        <v>81570</v>
      </c>
      <c r="B2277" s="22">
        <v>1</v>
      </c>
    </row>
    <row r="2278" spans="1:2">
      <c r="A2278" s="21" t="s">
        <v>130969</v>
      </c>
      <c r="B2278" s="22">
        <v>1</v>
      </c>
    </row>
    <row r="2279" spans="1:2">
      <c r="A2279" s="21" t="s">
        <v>231700</v>
      </c>
      <c r="B2279" s="22">
        <v>1</v>
      </c>
    </row>
    <row r="2280" spans="1:2">
      <c r="A2280" s="21" t="s">
        <v>182437</v>
      </c>
      <c r="B2280" s="22">
        <v>1</v>
      </c>
    </row>
    <row r="2281" spans="1:2">
      <c r="A2281" s="21" t="s">
        <v>73780</v>
      </c>
      <c r="B2281" s="22">
        <v>1</v>
      </c>
    </row>
    <row r="2282" spans="1:2">
      <c r="A2282" s="21" t="s">
        <v>310885</v>
      </c>
      <c r="B2282" s="22">
        <v>1</v>
      </c>
    </row>
    <row r="2283" spans="1:2">
      <c r="A2283" s="21" t="s">
        <v>582609</v>
      </c>
      <c r="B2283" s="22">
        <v>1</v>
      </c>
    </row>
    <row r="2284" spans="1:2">
      <c r="A2284" s="21" t="s">
        <v>618889</v>
      </c>
      <c r="B2284" s="22">
        <v>2</v>
      </c>
    </row>
    <row r="2285" spans="1:2">
      <c r="A2285" s="21" t="s">
        <v>400288</v>
      </c>
      <c r="B2285" s="22">
        <v>1</v>
      </c>
    </row>
    <row r="2286" spans="1:2">
      <c r="A2286" s="21" t="s">
        <v>431800</v>
      </c>
      <c r="B2286" s="22">
        <v>1</v>
      </c>
    </row>
    <row r="2287" spans="1:2">
      <c r="A2287" s="21" t="s">
        <v>159183</v>
      </c>
      <c r="B2287" s="22">
        <v>1</v>
      </c>
    </row>
    <row r="2288" spans="1:2">
      <c r="A2288" s="21" t="s">
        <v>566311</v>
      </c>
      <c r="B2288" s="22">
        <v>1</v>
      </c>
    </row>
    <row r="2289" spans="1:2">
      <c r="A2289" s="21" t="s">
        <v>49718</v>
      </c>
      <c r="B2289" s="22">
        <v>1</v>
      </c>
    </row>
    <row r="2290" spans="1:2">
      <c r="A2290" s="21" t="s">
        <v>642028</v>
      </c>
      <c r="B2290" s="22">
        <v>1</v>
      </c>
    </row>
    <row r="2291" spans="1:2">
      <c r="A2291" s="21" t="s">
        <v>91663</v>
      </c>
      <c r="B2291" s="22">
        <v>25</v>
      </c>
    </row>
    <row r="2292" spans="1:2">
      <c r="A2292" s="21" t="s">
        <v>263599</v>
      </c>
      <c r="B2292" s="22">
        <v>4</v>
      </c>
    </row>
    <row r="2293" spans="1:2">
      <c r="A2293" s="21" t="s">
        <v>239678</v>
      </c>
      <c r="B2293" s="22">
        <v>1</v>
      </c>
    </row>
    <row r="2294" spans="1:2">
      <c r="A2294" s="21" t="s">
        <v>268215</v>
      </c>
      <c r="B2294" s="22">
        <v>2</v>
      </c>
    </row>
    <row r="2295" spans="1:2">
      <c r="A2295" s="21" t="s">
        <v>259937</v>
      </c>
      <c r="B2295" s="22">
        <v>1</v>
      </c>
    </row>
    <row r="2296" spans="1:2">
      <c r="A2296" s="21" t="s">
        <v>186018</v>
      </c>
      <c r="B2296" s="22">
        <v>2</v>
      </c>
    </row>
    <row r="2297" spans="1:2">
      <c r="A2297" s="21" t="s">
        <v>401706</v>
      </c>
      <c r="B2297" s="22">
        <v>1</v>
      </c>
    </row>
    <row r="2298" spans="1:2">
      <c r="A2298" s="21" t="s">
        <v>566985</v>
      </c>
      <c r="B2298" s="22">
        <v>1</v>
      </c>
    </row>
    <row r="2299" spans="1:2">
      <c r="A2299" s="21" t="s">
        <v>94960</v>
      </c>
      <c r="B2299" s="22">
        <v>4</v>
      </c>
    </row>
    <row r="2300" spans="1:2">
      <c r="A2300" s="21" t="s">
        <v>603127</v>
      </c>
      <c r="B2300" s="22">
        <v>1</v>
      </c>
    </row>
    <row r="2301" spans="1:2">
      <c r="A2301" s="21" t="s">
        <v>101215</v>
      </c>
      <c r="B2301" s="22">
        <v>2</v>
      </c>
    </row>
    <row r="2302" spans="1:2">
      <c r="A2302" s="21" t="s">
        <v>365259</v>
      </c>
      <c r="B2302" s="22">
        <v>1</v>
      </c>
    </row>
    <row r="2303" spans="1:2">
      <c r="A2303" s="21" t="s">
        <v>308863</v>
      </c>
      <c r="B2303" s="22">
        <v>3</v>
      </c>
    </row>
    <row r="2304" spans="1:2">
      <c r="A2304" s="21" t="s">
        <v>180080</v>
      </c>
      <c r="B2304" s="22">
        <v>1</v>
      </c>
    </row>
    <row r="2305" spans="1:2">
      <c r="A2305" s="21" t="s">
        <v>92605</v>
      </c>
      <c r="B2305" s="22">
        <v>12</v>
      </c>
    </row>
    <row r="2306" spans="1:2">
      <c r="A2306" s="21" t="s">
        <v>579127</v>
      </c>
      <c r="B2306" s="22">
        <v>2</v>
      </c>
    </row>
    <row r="2307" spans="1:2">
      <c r="A2307" s="21" t="s">
        <v>521116</v>
      </c>
      <c r="B2307" s="22">
        <v>1</v>
      </c>
    </row>
    <row r="2308" spans="1:2">
      <c r="A2308" s="21" t="s">
        <v>16099</v>
      </c>
      <c r="B2308" s="22">
        <v>12</v>
      </c>
    </row>
    <row r="2309" spans="1:2">
      <c r="A2309" s="21" t="s">
        <v>64172</v>
      </c>
      <c r="B2309" s="22">
        <v>25</v>
      </c>
    </row>
    <row r="2310" spans="1:2">
      <c r="A2310" s="21" t="s">
        <v>132310</v>
      </c>
      <c r="B2310" s="22">
        <v>4</v>
      </c>
    </row>
    <row r="2311" spans="1:2">
      <c r="A2311" s="21" t="s">
        <v>338399</v>
      </c>
      <c r="B2311" s="22">
        <v>1</v>
      </c>
    </row>
    <row r="2312" spans="1:2">
      <c r="A2312" s="21" t="s">
        <v>308093</v>
      </c>
      <c r="B2312" s="22">
        <v>1</v>
      </c>
    </row>
    <row r="2313" spans="1:2">
      <c r="A2313" s="21" t="s">
        <v>64487</v>
      </c>
      <c r="B2313" s="22">
        <v>1</v>
      </c>
    </row>
    <row r="2314" spans="1:2">
      <c r="A2314" s="21" t="s">
        <v>45220</v>
      </c>
      <c r="B2314" s="22">
        <v>15</v>
      </c>
    </row>
    <row r="2315" spans="1:2">
      <c r="A2315" s="21" t="s">
        <v>154230</v>
      </c>
      <c r="B2315" s="22">
        <v>7</v>
      </c>
    </row>
    <row r="2316" spans="1:2">
      <c r="A2316" s="21" t="s">
        <v>579465</v>
      </c>
      <c r="B2316" s="22">
        <v>3</v>
      </c>
    </row>
    <row r="2317" spans="1:2">
      <c r="A2317" s="21" t="s">
        <v>16832</v>
      </c>
      <c r="B2317" s="22">
        <v>2</v>
      </c>
    </row>
    <row r="2318" spans="1:2">
      <c r="A2318" s="21" t="s">
        <v>671824</v>
      </c>
      <c r="B2318" s="22">
        <v>1</v>
      </c>
    </row>
    <row r="2319" spans="1:2">
      <c r="A2319" s="21" t="s">
        <v>183235</v>
      </c>
      <c r="B2319" s="22">
        <v>1</v>
      </c>
    </row>
    <row r="2320" spans="1:2">
      <c r="A2320" s="21" t="s">
        <v>67227</v>
      </c>
      <c r="B2320" s="22">
        <v>2</v>
      </c>
    </row>
    <row r="2321" spans="1:2">
      <c r="A2321" s="21" t="s">
        <v>417054</v>
      </c>
      <c r="B2321" s="22">
        <v>1</v>
      </c>
    </row>
    <row r="2322" spans="1:2">
      <c r="A2322" s="21" t="s">
        <v>608775</v>
      </c>
      <c r="B2322" s="22">
        <v>1</v>
      </c>
    </row>
    <row r="2323" spans="1:2">
      <c r="A2323" s="21" t="s">
        <v>140477</v>
      </c>
      <c r="B2323" s="22">
        <v>2</v>
      </c>
    </row>
    <row r="2324" spans="1:2">
      <c r="A2324" s="21" t="s">
        <v>15693</v>
      </c>
      <c r="B2324" s="22">
        <v>1</v>
      </c>
    </row>
    <row r="2325" spans="1:2">
      <c r="A2325" s="21" t="s">
        <v>39147</v>
      </c>
      <c r="B2325" s="22">
        <v>20</v>
      </c>
    </row>
    <row r="2326" spans="1:2">
      <c r="A2326" s="21" t="s">
        <v>44427</v>
      </c>
      <c r="B2326" s="22">
        <v>9</v>
      </c>
    </row>
    <row r="2327" spans="1:2">
      <c r="A2327" s="21" t="s">
        <v>302245</v>
      </c>
      <c r="B2327" s="22">
        <v>1</v>
      </c>
    </row>
    <row r="2328" spans="1:2">
      <c r="A2328" s="21" t="s">
        <v>199450</v>
      </c>
      <c r="B2328" s="22">
        <v>25</v>
      </c>
    </row>
    <row r="2329" spans="1:2">
      <c r="A2329" s="21" t="s">
        <v>353173</v>
      </c>
      <c r="B2329" s="22">
        <v>1</v>
      </c>
    </row>
    <row r="2330" spans="1:2">
      <c r="A2330" s="21" t="s">
        <v>557703</v>
      </c>
      <c r="B2330" s="22">
        <v>1</v>
      </c>
    </row>
    <row r="2331" spans="1:2">
      <c r="A2331" s="21" t="s">
        <v>332595</v>
      </c>
      <c r="B2331" s="22">
        <v>1</v>
      </c>
    </row>
    <row r="2332" spans="1:2">
      <c r="A2332" s="21" t="s">
        <v>453181</v>
      </c>
      <c r="B2332" s="22">
        <v>1</v>
      </c>
    </row>
    <row r="2333" spans="1:2">
      <c r="A2333" s="21" t="s">
        <v>499643</v>
      </c>
      <c r="B2333" s="22">
        <v>2</v>
      </c>
    </row>
    <row r="2334" spans="1:2">
      <c r="A2334" s="21" t="s">
        <v>107494</v>
      </c>
      <c r="B2334" s="22">
        <v>1</v>
      </c>
    </row>
    <row r="2335" spans="1:2">
      <c r="A2335" s="21" t="s">
        <v>306855</v>
      </c>
      <c r="B2335" s="22">
        <v>1</v>
      </c>
    </row>
    <row r="2336" spans="1:2">
      <c r="A2336" s="21" t="s">
        <v>534976</v>
      </c>
      <c r="B2336" s="22">
        <v>1</v>
      </c>
    </row>
    <row r="2337" spans="1:2">
      <c r="A2337" s="21" t="s">
        <v>193042</v>
      </c>
      <c r="B2337" s="22">
        <v>1</v>
      </c>
    </row>
    <row r="2338" spans="1:2">
      <c r="A2338" s="21" t="s">
        <v>137439</v>
      </c>
      <c r="B2338" s="22">
        <v>1</v>
      </c>
    </row>
    <row r="2339" spans="1:2">
      <c r="A2339" s="21" t="s">
        <v>567423</v>
      </c>
      <c r="B2339" s="22">
        <v>1</v>
      </c>
    </row>
    <row r="2340" spans="1:2">
      <c r="A2340" s="21" t="s">
        <v>79206</v>
      </c>
      <c r="B2340" s="22">
        <v>1</v>
      </c>
    </row>
    <row r="2341" spans="1:2">
      <c r="A2341" s="21" t="s">
        <v>245395</v>
      </c>
      <c r="B2341" s="22">
        <v>1</v>
      </c>
    </row>
    <row r="2342" spans="1:2">
      <c r="A2342" s="21" t="s">
        <v>318332</v>
      </c>
      <c r="B2342" s="22">
        <v>1</v>
      </c>
    </row>
    <row r="2343" spans="1:2">
      <c r="A2343" s="21" t="s">
        <v>181603</v>
      </c>
      <c r="B2343" s="22">
        <v>1</v>
      </c>
    </row>
    <row r="2344" spans="1:2">
      <c r="A2344" s="21" t="s">
        <v>214320</v>
      </c>
      <c r="B2344" s="22">
        <v>2</v>
      </c>
    </row>
    <row r="2345" spans="1:2">
      <c r="A2345" s="21" t="s">
        <v>179264</v>
      </c>
      <c r="B2345" s="22">
        <v>4</v>
      </c>
    </row>
    <row r="2346" spans="1:2">
      <c r="A2346" s="21" t="s">
        <v>410450</v>
      </c>
      <c r="B2346" s="22">
        <v>1</v>
      </c>
    </row>
    <row r="2347" spans="1:2">
      <c r="A2347" s="21" t="s">
        <v>234377</v>
      </c>
      <c r="B2347" s="22">
        <v>1</v>
      </c>
    </row>
    <row r="2348" spans="1:2">
      <c r="A2348" s="21" t="s">
        <v>124728</v>
      </c>
      <c r="B2348" s="22">
        <v>1</v>
      </c>
    </row>
    <row r="2349" spans="1:2">
      <c r="A2349" s="21" t="s">
        <v>478635</v>
      </c>
      <c r="B2349" s="22">
        <v>1</v>
      </c>
    </row>
    <row r="2350" spans="1:2">
      <c r="A2350" s="21" t="s">
        <v>366065</v>
      </c>
      <c r="B2350" s="22">
        <v>1</v>
      </c>
    </row>
    <row r="2351" spans="1:2">
      <c r="A2351" s="21" t="s">
        <v>640668</v>
      </c>
      <c r="B2351" s="22">
        <v>1</v>
      </c>
    </row>
    <row r="2352" spans="1:2">
      <c r="A2352" s="21" t="s">
        <v>365132</v>
      </c>
      <c r="B2352" s="22">
        <v>1</v>
      </c>
    </row>
    <row r="2353" spans="1:2">
      <c r="A2353" s="21" t="s">
        <v>114295</v>
      </c>
      <c r="B2353" s="22">
        <v>1</v>
      </c>
    </row>
    <row r="2354" spans="1:2">
      <c r="A2354" s="21" t="s">
        <v>239780</v>
      </c>
      <c r="B2354" s="22">
        <v>2</v>
      </c>
    </row>
    <row r="2355" spans="1:2">
      <c r="A2355" s="21" t="s">
        <v>378445</v>
      </c>
      <c r="B2355" s="22">
        <v>1</v>
      </c>
    </row>
    <row r="2356" spans="1:2">
      <c r="A2356" s="21" t="s">
        <v>100872</v>
      </c>
      <c r="B2356" s="22">
        <v>1</v>
      </c>
    </row>
    <row r="2357" spans="1:2">
      <c r="A2357" s="21" t="s">
        <v>289331</v>
      </c>
      <c r="B2357" s="22">
        <v>1</v>
      </c>
    </row>
    <row r="2358" spans="1:2">
      <c r="A2358" s="21" t="s">
        <v>117941</v>
      </c>
      <c r="B2358" s="22">
        <v>1</v>
      </c>
    </row>
    <row r="2359" spans="1:2">
      <c r="A2359" s="21" t="s">
        <v>185334</v>
      </c>
      <c r="B2359" s="22">
        <v>1</v>
      </c>
    </row>
    <row r="2360" spans="1:2">
      <c r="A2360" s="21" t="s">
        <v>175350</v>
      </c>
      <c r="B2360" s="22">
        <v>1</v>
      </c>
    </row>
    <row r="2361" spans="1:2">
      <c r="A2361" s="21" t="s">
        <v>488248</v>
      </c>
      <c r="B2361" s="22">
        <v>1</v>
      </c>
    </row>
    <row r="2362" spans="1:2">
      <c r="A2362" s="21" t="s">
        <v>451561</v>
      </c>
      <c r="B2362" s="22">
        <v>1</v>
      </c>
    </row>
    <row r="2363" spans="1:2">
      <c r="A2363" s="21" t="s">
        <v>483184</v>
      </c>
      <c r="B2363" s="22">
        <v>1</v>
      </c>
    </row>
    <row r="2364" spans="1:2">
      <c r="A2364" s="21" t="s">
        <v>182374</v>
      </c>
      <c r="B2364" s="22">
        <v>2</v>
      </c>
    </row>
    <row r="2365" spans="1:2">
      <c r="A2365" s="21" t="s">
        <v>2582</v>
      </c>
      <c r="B2365" s="22">
        <v>6</v>
      </c>
    </row>
    <row r="2366" spans="1:2">
      <c r="A2366" s="21" t="s">
        <v>471858</v>
      </c>
      <c r="B2366" s="22">
        <v>1</v>
      </c>
    </row>
    <row r="2367" spans="1:2">
      <c r="A2367" s="21" t="s">
        <v>334093</v>
      </c>
      <c r="B2367" s="22">
        <v>1</v>
      </c>
    </row>
    <row r="2368" spans="1:2">
      <c r="A2368" s="21" t="s">
        <v>210096</v>
      </c>
      <c r="B2368" s="22">
        <v>1</v>
      </c>
    </row>
    <row r="2369" spans="1:2">
      <c r="A2369" s="21" t="s">
        <v>38366</v>
      </c>
      <c r="B2369" s="22">
        <v>7</v>
      </c>
    </row>
    <row r="2370" spans="1:2">
      <c r="A2370" s="21" t="s">
        <v>330870</v>
      </c>
      <c r="B2370" s="22">
        <v>1</v>
      </c>
    </row>
    <row r="2371" spans="1:2">
      <c r="A2371" s="21" t="s">
        <v>134409</v>
      </c>
      <c r="B2371" s="22">
        <v>1</v>
      </c>
    </row>
    <row r="2372" spans="1:2">
      <c r="A2372" s="21" t="s">
        <v>133565</v>
      </c>
      <c r="B2372" s="22">
        <v>1</v>
      </c>
    </row>
    <row r="2373" spans="1:2">
      <c r="A2373" s="21" t="s">
        <v>222136</v>
      </c>
      <c r="B2373" s="22">
        <v>1</v>
      </c>
    </row>
    <row r="2374" spans="1:2">
      <c r="A2374" s="21" t="s">
        <v>379180</v>
      </c>
      <c r="B2374" s="22">
        <v>2</v>
      </c>
    </row>
    <row r="2375" spans="1:2">
      <c r="A2375" s="21" t="s">
        <v>770687</v>
      </c>
      <c r="B2375" s="22">
        <v>1</v>
      </c>
    </row>
    <row r="2376" spans="1:2">
      <c r="A2376" s="21" t="s">
        <v>551892</v>
      </c>
      <c r="B2376" s="22">
        <v>1</v>
      </c>
    </row>
    <row r="2377" spans="1:2">
      <c r="A2377" s="21" t="s">
        <v>456170</v>
      </c>
      <c r="B2377" s="22">
        <v>1</v>
      </c>
    </row>
    <row r="2378" spans="1:2">
      <c r="A2378" s="21" t="s">
        <v>702349</v>
      </c>
      <c r="B2378" s="22">
        <v>1</v>
      </c>
    </row>
    <row r="2379" spans="1:2">
      <c r="A2379" s="21" t="s">
        <v>226718</v>
      </c>
      <c r="B2379" s="22">
        <v>2</v>
      </c>
    </row>
    <row r="2380" spans="1:2">
      <c r="A2380" s="21" t="s">
        <v>416194</v>
      </c>
      <c r="B2380" s="22">
        <v>1</v>
      </c>
    </row>
    <row r="2381" spans="1:2">
      <c r="A2381" s="21" t="s">
        <v>157359</v>
      </c>
      <c r="B2381" s="22">
        <v>2</v>
      </c>
    </row>
    <row r="2382" spans="1:2">
      <c r="A2382" s="21" t="s">
        <v>400744</v>
      </c>
      <c r="B2382" s="22">
        <v>1</v>
      </c>
    </row>
    <row r="2383" spans="1:2">
      <c r="A2383" s="21" t="s">
        <v>524419</v>
      </c>
      <c r="B2383" s="22">
        <v>1</v>
      </c>
    </row>
    <row r="2384" spans="1:2">
      <c r="A2384" s="21" t="s">
        <v>281086</v>
      </c>
      <c r="B2384" s="22">
        <v>1</v>
      </c>
    </row>
    <row r="2385" spans="1:2">
      <c r="A2385" s="21" t="s">
        <v>355312</v>
      </c>
      <c r="B2385" s="22">
        <v>1</v>
      </c>
    </row>
    <row r="2386" spans="1:2">
      <c r="A2386" s="21" t="s">
        <v>23162</v>
      </c>
      <c r="B2386" s="22">
        <v>5</v>
      </c>
    </row>
    <row r="2387" spans="1:2">
      <c r="A2387" s="21" t="s">
        <v>188462</v>
      </c>
      <c r="B2387" s="22">
        <v>1</v>
      </c>
    </row>
    <row r="2388" spans="1:2">
      <c r="A2388" s="21" t="s">
        <v>505092</v>
      </c>
      <c r="B2388" s="22">
        <v>1</v>
      </c>
    </row>
    <row r="2389" spans="1:2">
      <c r="A2389" s="21" t="s">
        <v>390183</v>
      </c>
      <c r="B2389" s="22">
        <v>1</v>
      </c>
    </row>
    <row r="2390" spans="1:2">
      <c r="A2390" s="21" t="s">
        <v>117952</v>
      </c>
      <c r="B2390" s="22">
        <v>2</v>
      </c>
    </row>
    <row r="2391" spans="1:2">
      <c r="A2391" s="21" t="s">
        <v>459367</v>
      </c>
      <c r="B2391" s="22">
        <v>2</v>
      </c>
    </row>
    <row r="2392" spans="1:2">
      <c r="A2392" s="21" t="s">
        <v>412180</v>
      </c>
      <c r="B2392" s="22">
        <v>2</v>
      </c>
    </row>
    <row r="2393" spans="1:2">
      <c r="A2393" s="21" t="s">
        <v>356308</v>
      </c>
      <c r="B2393" s="22">
        <v>1</v>
      </c>
    </row>
    <row r="2394" spans="1:2">
      <c r="A2394" s="21" t="s">
        <v>488767</v>
      </c>
      <c r="B2394" s="22">
        <v>1</v>
      </c>
    </row>
    <row r="2395" spans="1:2">
      <c r="A2395" s="21" t="s">
        <v>529143</v>
      </c>
      <c r="B2395" s="22">
        <v>2</v>
      </c>
    </row>
    <row r="2396" spans="1:2">
      <c r="A2396" s="21" t="s">
        <v>511560</v>
      </c>
      <c r="B2396" s="22">
        <v>1</v>
      </c>
    </row>
    <row r="2397" spans="1:2">
      <c r="A2397" s="21" t="s">
        <v>461513</v>
      </c>
      <c r="B2397" s="22">
        <v>1</v>
      </c>
    </row>
    <row r="2398" spans="1:2">
      <c r="A2398" s="21" t="s">
        <v>228965</v>
      </c>
      <c r="B2398" s="22">
        <v>1</v>
      </c>
    </row>
    <row r="2399" spans="1:2">
      <c r="A2399" s="21" t="s">
        <v>206752</v>
      </c>
      <c r="B2399" s="22">
        <v>1</v>
      </c>
    </row>
    <row r="2400" spans="1:2">
      <c r="A2400" s="21" t="s">
        <v>153441</v>
      </c>
      <c r="B2400" s="22">
        <v>3</v>
      </c>
    </row>
    <row r="2401" spans="1:2">
      <c r="A2401" s="21" t="s">
        <v>561068</v>
      </c>
      <c r="B2401" s="22">
        <v>1</v>
      </c>
    </row>
    <row r="2402" spans="1:2">
      <c r="A2402" s="21" t="s">
        <v>362508</v>
      </c>
      <c r="B2402" s="22">
        <v>1</v>
      </c>
    </row>
    <row r="2403" spans="1:2">
      <c r="A2403" s="21" t="s">
        <v>56566</v>
      </c>
      <c r="B2403" s="22">
        <v>1</v>
      </c>
    </row>
    <row r="2404" spans="1:2">
      <c r="A2404" s="21" t="s">
        <v>433784</v>
      </c>
      <c r="B2404" s="22">
        <v>1</v>
      </c>
    </row>
    <row r="2405" spans="1:2">
      <c r="A2405" s="21" t="s">
        <v>462375</v>
      </c>
      <c r="B2405" s="22">
        <v>1</v>
      </c>
    </row>
    <row r="2406" spans="1:2">
      <c r="A2406" s="21" t="s">
        <v>237088</v>
      </c>
      <c r="B2406" s="22">
        <v>1</v>
      </c>
    </row>
    <row r="2407" spans="1:2">
      <c r="A2407" s="21" t="s">
        <v>448094</v>
      </c>
      <c r="B2407" s="22">
        <v>1</v>
      </c>
    </row>
    <row r="2408" spans="1:2">
      <c r="A2408" s="21" t="s">
        <v>313384</v>
      </c>
      <c r="B2408" s="22">
        <v>1</v>
      </c>
    </row>
    <row r="2409" spans="1:2">
      <c r="A2409" s="21" t="s">
        <v>70538</v>
      </c>
      <c r="B2409" s="22">
        <v>2</v>
      </c>
    </row>
    <row r="2410" spans="1:2">
      <c r="A2410" s="21" t="s">
        <v>320013</v>
      </c>
      <c r="B2410" s="22">
        <v>1</v>
      </c>
    </row>
    <row r="2411" spans="1:2">
      <c r="A2411" s="21" t="s">
        <v>50800</v>
      </c>
      <c r="B2411" s="22">
        <v>1</v>
      </c>
    </row>
    <row r="2412" spans="1:2">
      <c r="A2412" s="21" t="s">
        <v>142901</v>
      </c>
      <c r="B2412" s="22">
        <v>1</v>
      </c>
    </row>
    <row r="2413" spans="1:2">
      <c r="A2413" s="21" t="s">
        <v>1773</v>
      </c>
      <c r="B2413" s="22">
        <v>85</v>
      </c>
    </row>
    <row r="2414" spans="1:2">
      <c r="A2414" s="21" t="s">
        <v>88113</v>
      </c>
      <c r="B2414" s="22">
        <v>1</v>
      </c>
    </row>
    <row r="2415" spans="1:2">
      <c r="A2415" s="21" t="s">
        <v>539378</v>
      </c>
      <c r="B2415" s="22">
        <v>1</v>
      </c>
    </row>
    <row r="2416" spans="1:2">
      <c r="A2416" s="21" t="s">
        <v>576150</v>
      </c>
      <c r="B2416" s="22">
        <v>1</v>
      </c>
    </row>
    <row r="2417" spans="1:2">
      <c r="A2417" s="21" t="s">
        <v>448694</v>
      </c>
      <c r="B2417" s="22">
        <v>2</v>
      </c>
    </row>
    <row r="2418" spans="1:2">
      <c r="A2418" s="21" t="s">
        <v>434967</v>
      </c>
      <c r="B2418" s="22">
        <v>1</v>
      </c>
    </row>
    <row r="2419" spans="1:2">
      <c r="A2419" s="21" t="s">
        <v>41009</v>
      </c>
      <c r="B2419" s="22">
        <v>10</v>
      </c>
    </row>
    <row r="2420" spans="1:2">
      <c r="A2420" s="21" t="s">
        <v>231586</v>
      </c>
      <c r="B2420" s="22">
        <v>1</v>
      </c>
    </row>
    <row r="2421" spans="1:2">
      <c r="A2421" s="21" t="s">
        <v>126959</v>
      </c>
      <c r="B2421" s="22">
        <v>2</v>
      </c>
    </row>
    <row r="2422" spans="1:2">
      <c r="A2422" s="21" t="s">
        <v>572121</v>
      </c>
      <c r="B2422" s="22">
        <v>1</v>
      </c>
    </row>
    <row r="2423" spans="1:2">
      <c r="A2423" s="21" t="s">
        <v>329148</v>
      </c>
      <c r="B2423" s="22">
        <v>1</v>
      </c>
    </row>
    <row r="2424" spans="1:2">
      <c r="A2424" s="21" t="s">
        <v>14694</v>
      </c>
      <c r="B2424" s="22">
        <v>7</v>
      </c>
    </row>
    <row r="2425" spans="1:2">
      <c r="A2425" s="21" t="s">
        <v>444057</v>
      </c>
      <c r="B2425" s="22">
        <v>1</v>
      </c>
    </row>
    <row r="2426" spans="1:2">
      <c r="A2426" s="21" t="s">
        <v>369343</v>
      </c>
      <c r="B2426" s="22">
        <v>1</v>
      </c>
    </row>
    <row r="2427" spans="1:2">
      <c r="A2427" s="21" t="s">
        <v>303680</v>
      </c>
      <c r="B2427" s="22">
        <v>1</v>
      </c>
    </row>
    <row r="2428" spans="1:2">
      <c r="A2428" s="21" t="s">
        <v>809992</v>
      </c>
      <c r="B2428" s="22">
        <v>1</v>
      </c>
    </row>
    <row r="2429" spans="1:2">
      <c r="A2429" s="21" t="s">
        <v>180908</v>
      </c>
      <c r="B2429" s="22">
        <v>1</v>
      </c>
    </row>
    <row r="2430" spans="1:2">
      <c r="A2430" s="21" t="s">
        <v>256285</v>
      </c>
      <c r="B2430" s="22">
        <v>3</v>
      </c>
    </row>
    <row r="2431" spans="1:2">
      <c r="A2431" s="21" t="s">
        <v>585713</v>
      </c>
      <c r="B2431" s="22">
        <v>1</v>
      </c>
    </row>
    <row r="2432" spans="1:2">
      <c r="A2432" s="21" t="s">
        <v>80596</v>
      </c>
      <c r="B2432" s="22">
        <v>1</v>
      </c>
    </row>
    <row r="2433" spans="1:2">
      <c r="A2433" s="21" t="s">
        <v>218902</v>
      </c>
      <c r="B2433" s="22">
        <v>6</v>
      </c>
    </row>
    <row r="2434" spans="1:2">
      <c r="A2434" s="21" t="s">
        <v>226270</v>
      </c>
      <c r="B2434" s="22">
        <v>9</v>
      </c>
    </row>
    <row r="2435" spans="1:2">
      <c r="A2435" s="21" t="s">
        <v>147215</v>
      </c>
      <c r="B2435" s="22">
        <v>1</v>
      </c>
    </row>
    <row r="2436" spans="1:2">
      <c r="A2436" s="21" t="s">
        <v>213037</v>
      </c>
      <c r="B2436" s="22">
        <v>7</v>
      </c>
    </row>
    <row r="2437" spans="1:2">
      <c r="A2437" s="21" t="s">
        <v>105898</v>
      </c>
      <c r="B2437" s="22">
        <v>1</v>
      </c>
    </row>
    <row r="2438" spans="1:2">
      <c r="A2438" s="21" t="s">
        <v>715065</v>
      </c>
      <c r="B2438" s="22">
        <v>1</v>
      </c>
    </row>
    <row r="2439" spans="1:2">
      <c r="A2439" s="21" t="s">
        <v>11262</v>
      </c>
      <c r="B2439" s="22">
        <v>9</v>
      </c>
    </row>
    <row r="2440" spans="1:2">
      <c r="A2440" s="21" t="s">
        <v>320136</v>
      </c>
      <c r="B2440" s="22">
        <v>5</v>
      </c>
    </row>
    <row r="2441" spans="1:2">
      <c r="A2441" s="21" t="s">
        <v>621209</v>
      </c>
      <c r="B2441" s="22">
        <v>2</v>
      </c>
    </row>
    <row r="2442" spans="1:2">
      <c r="A2442" s="21" t="s">
        <v>9094</v>
      </c>
      <c r="B2442" s="22">
        <v>152</v>
      </c>
    </row>
    <row r="2443" spans="1:2">
      <c r="A2443" s="21" t="s">
        <v>511927</v>
      </c>
      <c r="B2443" s="22">
        <v>1</v>
      </c>
    </row>
    <row r="2444" spans="1:2">
      <c r="A2444" s="21" t="s">
        <v>104848</v>
      </c>
      <c r="B2444" s="22">
        <v>3</v>
      </c>
    </row>
    <row r="2445" spans="1:2">
      <c r="A2445" s="21" t="s">
        <v>289191</v>
      </c>
      <c r="B2445" s="22">
        <v>2</v>
      </c>
    </row>
    <row r="2446" spans="1:2">
      <c r="A2446" s="21" t="s">
        <v>15821</v>
      </c>
      <c r="B2446" s="22">
        <v>23</v>
      </c>
    </row>
    <row r="2447" spans="1:2">
      <c r="A2447" s="21" t="s">
        <v>129621</v>
      </c>
      <c r="B2447" s="22">
        <v>2</v>
      </c>
    </row>
    <row r="2448" spans="1:2">
      <c r="A2448" s="21" t="s">
        <v>205854</v>
      </c>
      <c r="B2448" s="22">
        <v>1</v>
      </c>
    </row>
    <row r="2449" spans="1:2">
      <c r="A2449" s="21" t="s">
        <v>68168</v>
      </c>
      <c r="B2449" s="22">
        <v>1</v>
      </c>
    </row>
    <row r="2450" spans="1:2">
      <c r="A2450" s="21" t="s">
        <v>109654</v>
      </c>
      <c r="B2450" s="22">
        <v>1</v>
      </c>
    </row>
    <row r="2451" spans="1:2">
      <c r="A2451" s="21" t="s">
        <v>291530</v>
      </c>
      <c r="B2451" s="22">
        <v>3</v>
      </c>
    </row>
    <row r="2452" spans="1:2">
      <c r="A2452" s="21" t="s">
        <v>525547</v>
      </c>
      <c r="B2452" s="22">
        <v>1</v>
      </c>
    </row>
    <row r="2453" spans="1:2">
      <c r="A2453" s="21" t="s">
        <v>467672</v>
      </c>
      <c r="B2453" s="22">
        <v>1</v>
      </c>
    </row>
    <row r="2454" spans="1:2">
      <c r="A2454" s="21" t="s">
        <v>216505</v>
      </c>
      <c r="B2454" s="22">
        <v>4</v>
      </c>
    </row>
    <row r="2455" spans="1:2">
      <c r="A2455" s="21" t="s">
        <v>300176</v>
      </c>
      <c r="B2455" s="22">
        <v>1</v>
      </c>
    </row>
    <row r="2456" spans="1:2">
      <c r="A2456" s="21" t="s">
        <v>109430</v>
      </c>
      <c r="B2456" s="22">
        <v>1</v>
      </c>
    </row>
    <row r="2457" spans="1:2">
      <c r="A2457" s="21" t="s">
        <v>282152</v>
      </c>
      <c r="B2457" s="22">
        <v>2</v>
      </c>
    </row>
    <row r="2458" spans="1:2">
      <c r="A2458" s="21" t="s">
        <v>193271</v>
      </c>
      <c r="B2458" s="22">
        <v>1</v>
      </c>
    </row>
    <row r="2459" spans="1:2">
      <c r="A2459" s="21" t="s">
        <v>309075</v>
      </c>
      <c r="B2459" s="22">
        <v>3</v>
      </c>
    </row>
    <row r="2460" spans="1:2">
      <c r="A2460" s="21" t="s">
        <v>248186</v>
      </c>
      <c r="B2460" s="22">
        <v>1</v>
      </c>
    </row>
    <row r="2461" spans="1:2">
      <c r="A2461" s="21" t="s">
        <v>52876</v>
      </c>
      <c r="B2461" s="22">
        <v>24</v>
      </c>
    </row>
    <row r="2462" spans="1:2">
      <c r="A2462" s="21" t="s">
        <v>229412</v>
      </c>
      <c r="B2462" s="22">
        <v>1</v>
      </c>
    </row>
    <row r="2463" spans="1:2">
      <c r="A2463" s="21" t="s">
        <v>175508</v>
      </c>
      <c r="B2463" s="22">
        <v>2</v>
      </c>
    </row>
    <row r="2464" spans="1:2">
      <c r="A2464" s="21" t="s">
        <v>238449</v>
      </c>
      <c r="B2464" s="22">
        <v>2</v>
      </c>
    </row>
    <row r="2465" spans="1:2">
      <c r="A2465" s="21" t="s">
        <v>403138</v>
      </c>
      <c r="B2465" s="22">
        <v>1</v>
      </c>
    </row>
    <row r="2466" spans="1:2">
      <c r="A2466" s="21" t="s">
        <v>294949</v>
      </c>
      <c r="B2466" s="22">
        <v>1</v>
      </c>
    </row>
    <row r="2467" spans="1:2">
      <c r="A2467" s="21" t="s">
        <v>25838</v>
      </c>
      <c r="B2467" s="22">
        <v>1</v>
      </c>
    </row>
    <row r="2468" spans="1:2">
      <c r="A2468" s="21" t="s">
        <v>316137</v>
      </c>
      <c r="B2468" s="22">
        <v>1</v>
      </c>
    </row>
    <row r="2469" spans="1:2">
      <c r="A2469" s="21" t="s">
        <v>483621</v>
      </c>
      <c r="B2469" s="22">
        <v>2</v>
      </c>
    </row>
    <row r="2470" spans="1:2">
      <c r="A2470" s="21" t="s">
        <v>71950</v>
      </c>
      <c r="B2470" s="22">
        <v>1</v>
      </c>
    </row>
    <row r="2471" spans="1:2">
      <c r="A2471" s="21" t="s">
        <v>78848</v>
      </c>
      <c r="B2471" s="22">
        <v>1</v>
      </c>
    </row>
    <row r="2472" spans="1:2">
      <c r="A2472" s="21" t="s">
        <v>332472</v>
      </c>
      <c r="B2472" s="22">
        <v>2</v>
      </c>
    </row>
    <row r="2473" spans="1:2">
      <c r="A2473" s="21" t="s">
        <v>147058</v>
      </c>
      <c r="B2473" s="22">
        <v>6</v>
      </c>
    </row>
    <row r="2474" spans="1:2">
      <c r="A2474" s="21" t="s">
        <v>1093</v>
      </c>
      <c r="B2474" s="22">
        <v>7</v>
      </c>
    </row>
    <row r="2475" spans="1:2">
      <c r="A2475" s="21" t="s">
        <v>466642</v>
      </c>
      <c r="B2475" s="22">
        <v>1</v>
      </c>
    </row>
    <row r="2476" spans="1:2">
      <c r="A2476" s="21" t="s">
        <v>94411</v>
      </c>
      <c r="B2476" s="22">
        <v>1</v>
      </c>
    </row>
    <row r="2477" spans="1:2">
      <c r="A2477" s="21" t="s">
        <v>59371</v>
      </c>
      <c r="B2477" s="22">
        <v>27</v>
      </c>
    </row>
    <row r="2478" spans="1:2">
      <c r="A2478" s="21" t="s">
        <v>200378</v>
      </c>
      <c r="B2478" s="22">
        <v>2</v>
      </c>
    </row>
    <row r="2479" spans="1:2">
      <c r="A2479" s="21" t="s">
        <v>483156</v>
      </c>
      <c r="B2479" s="22">
        <v>2</v>
      </c>
    </row>
    <row r="2480" spans="1:2">
      <c r="A2480" s="21" t="s">
        <v>46992</v>
      </c>
      <c r="B2480" s="22">
        <v>2</v>
      </c>
    </row>
    <row r="2481" spans="1:2">
      <c r="A2481" s="21" t="s">
        <v>437769</v>
      </c>
      <c r="B2481" s="22">
        <v>1</v>
      </c>
    </row>
    <row r="2482" spans="1:2">
      <c r="A2482" s="21" t="s">
        <v>46251</v>
      </c>
      <c r="B2482" s="22">
        <v>21</v>
      </c>
    </row>
    <row r="2483" spans="1:2">
      <c r="A2483" s="21" t="s">
        <v>273230</v>
      </c>
      <c r="B2483" s="22">
        <v>1</v>
      </c>
    </row>
    <row r="2484" spans="1:2">
      <c r="A2484" s="21" t="s">
        <v>72710</v>
      </c>
      <c r="B2484" s="22">
        <v>3</v>
      </c>
    </row>
    <row r="2485" spans="1:2">
      <c r="A2485" s="21" t="s">
        <v>76005</v>
      </c>
      <c r="B2485" s="22">
        <v>2</v>
      </c>
    </row>
    <row r="2486" spans="1:2">
      <c r="A2486" s="21" t="s">
        <v>16961</v>
      </c>
      <c r="B2486" s="22">
        <v>28</v>
      </c>
    </row>
    <row r="2487" spans="1:2">
      <c r="A2487" s="21" t="s">
        <v>40826</v>
      </c>
      <c r="B2487" s="22">
        <v>9</v>
      </c>
    </row>
    <row r="2488" spans="1:2">
      <c r="A2488" s="21" t="s">
        <v>561355</v>
      </c>
      <c r="B2488" s="22">
        <v>1</v>
      </c>
    </row>
    <row r="2489" spans="1:2">
      <c r="A2489" s="21" t="s">
        <v>389347</v>
      </c>
      <c r="B2489" s="22">
        <v>1</v>
      </c>
    </row>
    <row r="2490" spans="1:2">
      <c r="A2490" s="21" t="s">
        <v>690697</v>
      </c>
      <c r="B2490" s="22">
        <v>1</v>
      </c>
    </row>
    <row r="2491" spans="1:2">
      <c r="A2491" s="21" t="s">
        <v>431449</v>
      </c>
      <c r="B2491" s="22">
        <v>1</v>
      </c>
    </row>
    <row r="2492" spans="1:2">
      <c r="A2492" s="21" t="s">
        <v>251999</v>
      </c>
      <c r="B2492" s="22">
        <v>1</v>
      </c>
    </row>
    <row r="2493" spans="1:2">
      <c r="A2493" s="21" t="s">
        <v>777691</v>
      </c>
      <c r="B2493" s="22">
        <v>1</v>
      </c>
    </row>
    <row r="2494" spans="1:2">
      <c r="A2494" s="21" t="s">
        <v>272607</v>
      </c>
      <c r="B2494" s="22">
        <v>1</v>
      </c>
    </row>
    <row r="2495" spans="1:2">
      <c r="A2495" s="21" t="s">
        <v>43051</v>
      </c>
      <c r="B2495" s="22">
        <v>1</v>
      </c>
    </row>
    <row r="2496" spans="1:2">
      <c r="A2496" s="21" t="s">
        <v>216619</v>
      </c>
      <c r="B2496" s="22">
        <v>1</v>
      </c>
    </row>
    <row r="2497" spans="1:2">
      <c r="A2497" s="21" t="s">
        <v>11203</v>
      </c>
      <c r="B2497" s="22">
        <v>1</v>
      </c>
    </row>
    <row r="2498" spans="1:2">
      <c r="A2498" s="21" t="s">
        <v>260762</v>
      </c>
      <c r="B2498" s="22">
        <v>1</v>
      </c>
    </row>
    <row r="2499" spans="1:2">
      <c r="A2499" s="21" t="s">
        <v>98028</v>
      </c>
      <c r="B2499" s="22">
        <v>1</v>
      </c>
    </row>
    <row r="2500" spans="1:2">
      <c r="A2500" s="21" t="s">
        <v>573476</v>
      </c>
      <c r="B2500" s="22">
        <v>1</v>
      </c>
    </row>
    <row r="2501" spans="1:2">
      <c r="A2501" s="21" t="s">
        <v>329935</v>
      </c>
      <c r="B2501" s="22">
        <v>1</v>
      </c>
    </row>
    <row r="2502" spans="1:2">
      <c r="A2502" s="21" t="s">
        <v>14343</v>
      </c>
      <c r="B2502" s="22">
        <v>1</v>
      </c>
    </row>
    <row r="2503" spans="1:2">
      <c r="A2503" s="21" t="s">
        <v>19119</v>
      </c>
      <c r="B2503" s="22">
        <v>9</v>
      </c>
    </row>
    <row r="2504" spans="1:2">
      <c r="A2504" s="21" t="s">
        <v>239373</v>
      </c>
      <c r="B2504" s="22">
        <v>2</v>
      </c>
    </row>
    <row r="2505" spans="1:2">
      <c r="A2505" s="21" t="s">
        <v>426113</v>
      </c>
      <c r="B2505" s="22">
        <v>1</v>
      </c>
    </row>
    <row r="2506" spans="1:2">
      <c r="A2506" s="21" t="s">
        <v>161164</v>
      </c>
      <c r="B2506" s="22">
        <v>1</v>
      </c>
    </row>
    <row r="2507" spans="1:2">
      <c r="A2507" s="21" t="s">
        <v>178959</v>
      </c>
      <c r="B2507" s="22">
        <v>1</v>
      </c>
    </row>
    <row r="2508" spans="1:2">
      <c r="A2508" s="21" t="s">
        <v>14429</v>
      </c>
      <c r="B2508" s="22">
        <v>18</v>
      </c>
    </row>
    <row r="2509" spans="1:2">
      <c r="A2509" s="21" t="s">
        <v>553916</v>
      </c>
      <c r="B2509" s="22">
        <v>1</v>
      </c>
    </row>
    <row r="2510" spans="1:2">
      <c r="A2510" s="21" t="s">
        <v>455871</v>
      </c>
      <c r="B2510" s="22">
        <v>1</v>
      </c>
    </row>
    <row r="2511" spans="1:2">
      <c r="A2511" s="21" t="s">
        <v>596236</v>
      </c>
      <c r="B2511" s="22">
        <v>1</v>
      </c>
    </row>
    <row r="2512" spans="1:2">
      <c r="A2512" s="21" t="s">
        <v>323985</v>
      </c>
      <c r="B2512" s="22">
        <v>2</v>
      </c>
    </row>
    <row r="2513" spans="1:2">
      <c r="A2513" s="21" t="s">
        <v>173542</v>
      </c>
      <c r="B2513" s="22">
        <v>2</v>
      </c>
    </row>
    <row r="2514" spans="1:2">
      <c r="A2514" s="21" t="s">
        <v>275333</v>
      </c>
      <c r="B2514" s="22">
        <v>1</v>
      </c>
    </row>
    <row r="2515" spans="1:2">
      <c r="A2515" s="21" t="s">
        <v>412569</v>
      </c>
      <c r="B2515" s="22">
        <v>2</v>
      </c>
    </row>
    <row r="2516" spans="1:2">
      <c r="A2516" s="21" t="s">
        <v>573494</v>
      </c>
      <c r="B2516" s="22">
        <v>1</v>
      </c>
    </row>
    <row r="2517" spans="1:2">
      <c r="A2517" s="21" t="s">
        <v>19584</v>
      </c>
      <c r="B2517" s="22">
        <v>3</v>
      </c>
    </row>
    <row r="2518" spans="1:2">
      <c r="A2518" s="21" t="s">
        <v>406489</v>
      </c>
      <c r="B2518" s="22">
        <v>1</v>
      </c>
    </row>
    <row r="2519" spans="1:2">
      <c r="A2519" s="21" t="s">
        <v>455333</v>
      </c>
      <c r="B2519" s="22">
        <v>1</v>
      </c>
    </row>
    <row r="2520" spans="1:2">
      <c r="A2520" s="21" t="s">
        <v>492235</v>
      </c>
      <c r="B2520" s="22">
        <v>1</v>
      </c>
    </row>
    <row r="2521" spans="1:2">
      <c r="A2521" s="21" t="s">
        <v>420653</v>
      </c>
      <c r="B2521" s="22">
        <v>1</v>
      </c>
    </row>
    <row r="2522" spans="1:2">
      <c r="A2522" s="21" t="s">
        <v>349739</v>
      </c>
      <c r="B2522" s="22">
        <v>1</v>
      </c>
    </row>
    <row r="2523" spans="1:2">
      <c r="A2523" s="21" t="s">
        <v>96282</v>
      </c>
      <c r="B2523" s="22">
        <v>2</v>
      </c>
    </row>
    <row r="2524" spans="1:2">
      <c r="A2524" s="21" t="s">
        <v>35452</v>
      </c>
      <c r="B2524" s="22">
        <v>5</v>
      </c>
    </row>
    <row r="2525" spans="1:2">
      <c r="A2525" s="21" t="s">
        <v>197400</v>
      </c>
      <c r="B2525" s="22">
        <v>1</v>
      </c>
    </row>
    <row r="2526" spans="1:2">
      <c r="A2526" s="21" t="s">
        <v>118985</v>
      </c>
      <c r="B2526" s="22">
        <v>2</v>
      </c>
    </row>
    <row r="2527" spans="1:2">
      <c r="A2527" s="21" t="s">
        <v>20456</v>
      </c>
      <c r="B2527" s="22">
        <v>3</v>
      </c>
    </row>
    <row r="2528" spans="1:2">
      <c r="A2528" s="21" t="s">
        <v>579372</v>
      </c>
      <c r="B2528" s="22">
        <v>2</v>
      </c>
    </row>
    <row r="2529" spans="1:2">
      <c r="A2529" s="21" t="s">
        <v>588974</v>
      </c>
      <c r="B2529" s="22">
        <v>1</v>
      </c>
    </row>
    <row r="2530" spans="1:2">
      <c r="A2530" s="21" t="s">
        <v>8233</v>
      </c>
      <c r="B2530" s="22">
        <v>1</v>
      </c>
    </row>
    <row r="2531" spans="1:2">
      <c r="A2531" s="21" t="s">
        <v>247440</v>
      </c>
      <c r="B2531" s="22">
        <v>1</v>
      </c>
    </row>
    <row r="2532" spans="1:2">
      <c r="A2532" s="21" t="s">
        <v>329872</v>
      </c>
      <c r="B2532" s="22">
        <v>2</v>
      </c>
    </row>
    <row r="2533" spans="1:2">
      <c r="A2533" s="21" t="s">
        <v>283899</v>
      </c>
      <c r="B2533" s="22">
        <v>4</v>
      </c>
    </row>
    <row r="2534" spans="1:2">
      <c r="A2534" s="21" t="s">
        <v>6538</v>
      </c>
      <c r="B2534" s="22">
        <v>32</v>
      </c>
    </row>
    <row r="2535" spans="1:2">
      <c r="A2535" s="21" t="s">
        <v>48480</v>
      </c>
      <c r="B2535" s="22">
        <v>1</v>
      </c>
    </row>
    <row r="2536" spans="1:2">
      <c r="A2536" s="21" t="s">
        <v>22548</v>
      </c>
      <c r="B2536" s="22">
        <v>1</v>
      </c>
    </row>
    <row r="2537" spans="1:2">
      <c r="A2537" s="21" t="s">
        <v>367353</v>
      </c>
      <c r="B2537" s="22">
        <v>1</v>
      </c>
    </row>
    <row r="2538" spans="1:2">
      <c r="A2538" s="21" t="s">
        <v>226998</v>
      </c>
      <c r="B2538" s="22">
        <v>1</v>
      </c>
    </row>
    <row r="2539" spans="1:2">
      <c r="A2539" s="21" t="s">
        <v>423906</v>
      </c>
      <c r="B2539" s="22">
        <v>1</v>
      </c>
    </row>
    <row r="2540" spans="1:2">
      <c r="A2540" s="21" t="s">
        <v>187231</v>
      </c>
      <c r="B2540" s="22">
        <v>5</v>
      </c>
    </row>
    <row r="2541" spans="1:2">
      <c r="A2541" s="21" t="s">
        <v>269194</v>
      </c>
      <c r="B2541" s="22">
        <v>1</v>
      </c>
    </row>
    <row r="2542" spans="1:2">
      <c r="A2542" s="21" t="s">
        <v>66880</v>
      </c>
      <c r="B2542" s="22">
        <v>1</v>
      </c>
    </row>
    <row r="2543" spans="1:2">
      <c r="A2543" s="21" t="s">
        <v>165988</v>
      </c>
      <c r="B2543" s="22">
        <v>2</v>
      </c>
    </row>
    <row r="2544" spans="1:2">
      <c r="A2544" s="21" t="s">
        <v>356665</v>
      </c>
      <c r="B2544" s="22">
        <v>1</v>
      </c>
    </row>
    <row r="2545" spans="1:2">
      <c r="A2545" s="21" t="s">
        <v>103538</v>
      </c>
      <c r="B2545" s="22">
        <v>3</v>
      </c>
    </row>
    <row r="2546" spans="1:2">
      <c r="A2546" s="21" t="s">
        <v>288958</v>
      </c>
      <c r="B2546" s="22">
        <v>1</v>
      </c>
    </row>
    <row r="2547" spans="1:2">
      <c r="A2547" s="21" t="s">
        <v>122112</v>
      </c>
      <c r="B2547" s="22">
        <v>5</v>
      </c>
    </row>
    <row r="2548" spans="1:2">
      <c r="A2548" s="21" t="s">
        <v>269955</v>
      </c>
      <c r="B2548" s="22">
        <v>1</v>
      </c>
    </row>
    <row r="2549" spans="1:2">
      <c r="A2549" s="21" t="s">
        <v>117565</v>
      </c>
      <c r="B2549" s="22">
        <v>2</v>
      </c>
    </row>
    <row r="2550" spans="1:2">
      <c r="A2550" s="21" t="s">
        <v>446079</v>
      </c>
      <c r="B2550" s="22">
        <v>1</v>
      </c>
    </row>
    <row r="2551" spans="1:2">
      <c r="A2551" s="21" t="s">
        <v>453634</v>
      </c>
      <c r="B2551" s="22">
        <v>1</v>
      </c>
    </row>
    <row r="2552" spans="1:2">
      <c r="A2552" s="21" t="s">
        <v>289171</v>
      </c>
      <c r="B2552" s="22">
        <v>7</v>
      </c>
    </row>
    <row r="2553" spans="1:2">
      <c r="A2553" s="21" t="s">
        <v>337023</v>
      </c>
      <c r="B2553" s="22">
        <v>1</v>
      </c>
    </row>
    <row r="2554" spans="1:2">
      <c r="A2554" s="21" t="s">
        <v>603251</v>
      </c>
      <c r="B2554" s="22">
        <v>1</v>
      </c>
    </row>
    <row r="2555" spans="1:2">
      <c r="A2555" s="21" t="s">
        <v>380468</v>
      </c>
      <c r="B2555" s="22">
        <v>1</v>
      </c>
    </row>
    <row r="2556" spans="1:2">
      <c r="A2556" s="21" t="s">
        <v>694305</v>
      </c>
      <c r="B2556" s="22">
        <v>1</v>
      </c>
    </row>
    <row r="2557" spans="1:2">
      <c r="A2557" s="21" t="s">
        <v>350200</v>
      </c>
      <c r="B2557" s="22">
        <v>1</v>
      </c>
    </row>
    <row r="2558" spans="1:2">
      <c r="A2558" s="21" t="s">
        <v>490253</v>
      </c>
      <c r="B2558" s="22">
        <v>1</v>
      </c>
    </row>
    <row r="2559" spans="1:2">
      <c r="A2559" s="21" t="s">
        <v>479971</v>
      </c>
      <c r="B2559" s="22">
        <v>1</v>
      </c>
    </row>
    <row r="2560" spans="1:2">
      <c r="A2560" s="21" t="s">
        <v>740949</v>
      </c>
      <c r="B2560" s="22">
        <v>1</v>
      </c>
    </row>
    <row r="2561" spans="1:2">
      <c r="A2561" s="21" t="s">
        <v>160307</v>
      </c>
      <c r="B2561" s="22">
        <v>3</v>
      </c>
    </row>
    <row r="2562" spans="1:2">
      <c r="A2562" s="21" t="s">
        <v>434360</v>
      </c>
      <c r="B2562" s="22">
        <v>1</v>
      </c>
    </row>
    <row r="2563" spans="1:2">
      <c r="A2563" s="21" t="s">
        <v>509848</v>
      </c>
      <c r="B2563" s="22">
        <v>1</v>
      </c>
    </row>
    <row r="2564" spans="1:2">
      <c r="A2564" s="21" t="s">
        <v>147687</v>
      </c>
      <c r="B2564" s="22">
        <v>4</v>
      </c>
    </row>
    <row r="2565" spans="1:2">
      <c r="A2565" s="21" t="s">
        <v>61553</v>
      </c>
      <c r="B2565" s="22">
        <v>2</v>
      </c>
    </row>
    <row r="2566" spans="1:2">
      <c r="A2566" s="21" t="s">
        <v>55451</v>
      </c>
      <c r="B2566" s="22">
        <v>3</v>
      </c>
    </row>
    <row r="2567" spans="1:2">
      <c r="A2567" s="21" t="s">
        <v>642896</v>
      </c>
      <c r="B2567" s="22">
        <v>1</v>
      </c>
    </row>
    <row r="2568" spans="1:2">
      <c r="A2568" s="21" t="s">
        <v>455185</v>
      </c>
      <c r="B2568" s="22">
        <v>1</v>
      </c>
    </row>
    <row r="2569" spans="1:2">
      <c r="A2569" s="21" t="s">
        <v>53514</v>
      </c>
      <c r="B2569" s="22">
        <v>2</v>
      </c>
    </row>
    <row r="2570" spans="1:2">
      <c r="A2570" s="21" t="s">
        <v>345977</v>
      </c>
      <c r="B2570" s="22">
        <v>1</v>
      </c>
    </row>
    <row r="2571" spans="1:2">
      <c r="A2571" s="21" t="s">
        <v>182152</v>
      </c>
      <c r="B2571" s="22">
        <v>2</v>
      </c>
    </row>
    <row r="2572" spans="1:2">
      <c r="A2572" s="21" t="s">
        <v>495117</v>
      </c>
      <c r="B2572" s="22">
        <v>1</v>
      </c>
    </row>
    <row r="2573" spans="1:2">
      <c r="A2573" s="21" t="s">
        <v>533128</v>
      </c>
      <c r="B2573" s="22">
        <v>1</v>
      </c>
    </row>
    <row r="2574" spans="1:2">
      <c r="A2574" s="21" t="s">
        <v>19793</v>
      </c>
      <c r="B2574" s="22">
        <v>1</v>
      </c>
    </row>
    <row r="2575" spans="1:2">
      <c r="A2575" s="21" t="s">
        <v>555570</v>
      </c>
      <c r="B2575" s="22">
        <v>1</v>
      </c>
    </row>
    <row r="2576" spans="1:2">
      <c r="A2576" s="21" t="s">
        <v>464162</v>
      </c>
      <c r="B2576" s="22">
        <v>1</v>
      </c>
    </row>
    <row r="2577" spans="1:2">
      <c r="A2577" s="21" t="s">
        <v>85366</v>
      </c>
      <c r="B2577" s="22">
        <v>2</v>
      </c>
    </row>
    <row r="2578" spans="1:2">
      <c r="A2578" s="21" t="s">
        <v>33051</v>
      </c>
      <c r="B2578" s="22">
        <v>4</v>
      </c>
    </row>
    <row r="2579" spans="1:2">
      <c r="A2579" s="21" t="s">
        <v>790520</v>
      </c>
      <c r="B2579" s="22">
        <v>1</v>
      </c>
    </row>
    <row r="2580" spans="1:2">
      <c r="A2580" s="21" t="s">
        <v>156669</v>
      </c>
      <c r="B2580" s="22">
        <v>1</v>
      </c>
    </row>
    <row r="2581" spans="1:2">
      <c r="A2581" s="21" t="s">
        <v>619697</v>
      </c>
      <c r="B2581" s="22">
        <v>1</v>
      </c>
    </row>
    <row r="2582" spans="1:2">
      <c r="A2582" s="21" t="s">
        <v>819207</v>
      </c>
      <c r="B2582" s="22">
        <v>1</v>
      </c>
    </row>
    <row r="2583" spans="1:2">
      <c r="A2583" s="21" t="s">
        <v>36433</v>
      </c>
      <c r="B2583" s="22">
        <v>38</v>
      </c>
    </row>
    <row r="2584" spans="1:2">
      <c r="A2584" s="21" t="s">
        <v>74041</v>
      </c>
      <c r="B2584" s="22">
        <v>10</v>
      </c>
    </row>
    <row r="2585" spans="1:2">
      <c r="A2585" s="21" t="s">
        <v>485362</v>
      </c>
      <c r="B2585" s="22">
        <v>1</v>
      </c>
    </row>
    <row r="2586" spans="1:2">
      <c r="A2586" s="21" t="s">
        <v>540938</v>
      </c>
      <c r="B2586" s="22">
        <v>1</v>
      </c>
    </row>
    <row r="2587" spans="1:2">
      <c r="A2587" s="21" t="s">
        <v>125308</v>
      </c>
      <c r="B2587" s="22">
        <v>1</v>
      </c>
    </row>
    <row r="2588" spans="1:2">
      <c r="A2588" s="21" t="s">
        <v>190919</v>
      </c>
      <c r="B2588" s="22">
        <v>2</v>
      </c>
    </row>
    <row r="2589" spans="1:2">
      <c r="A2589" s="21" t="s">
        <v>593568</v>
      </c>
      <c r="B2589" s="22">
        <v>2</v>
      </c>
    </row>
    <row r="2590" spans="1:2">
      <c r="A2590" s="21" t="s">
        <v>797110</v>
      </c>
      <c r="B2590" s="22">
        <v>1</v>
      </c>
    </row>
    <row r="2591" spans="1:2">
      <c r="A2591" s="21" t="s">
        <v>148111</v>
      </c>
      <c r="B2591" s="22">
        <v>2</v>
      </c>
    </row>
    <row r="2592" spans="1:2">
      <c r="A2592" s="21" t="s">
        <v>348308</v>
      </c>
      <c r="B2592" s="22">
        <v>5</v>
      </c>
    </row>
    <row r="2593" spans="1:2">
      <c r="A2593" s="21" t="s">
        <v>32386</v>
      </c>
      <c r="B2593" s="22">
        <v>1</v>
      </c>
    </row>
    <row r="2594" spans="1:2">
      <c r="A2594" s="21" t="s">
        <v>138023</v>
      </c>
      <c r="B2594" s="22">
        <v>6</v>
      </c>
    </row>
    <row r="2595" spans="1:2">
      <c r="A2595" s="21" t="s">
        <v>102762</v>
      </c>
      <c r="B2595" s="22">
        <v>4</v>
      </c>
    </row>
    <row r="2596" spans="1:2">
      <c r="A2596" s="21" t="s">
        <v>385779</v>
      </c>
      <c r="B2596" s="22">
        <v>1</v>
      </c>
    </row>
    <row r="2597" spans="1:2">
      <c r="A2597" s="21" t="s">
        <v>369817</v>
      </c>
      <c r="B2597" s="22">
        <v>1</v>
      </c>
    </row>
    <row r="2598" spans="1:2">
      <c r="A2598" s="21" t="s">
        <v>14834</v>
      </c>
      <c r="B2598" s="22">
        <v>40</v>
      </c>
    </row>
    <row r="2599" spans="1:2">
      <c r="A2599" s="21" t="s">
        <v>550894</v>
      </c>
      <c r="B2599" s="22">
        <v>1</v>
      </c>
    </row>
    <row r="2600" spans="1:2">
      <c r="A2600" s="21" t="s">
        <v>14094</v>
      </c>
      <c r="B2600" s="22">
        <v>13</v>
      </c>
    </row>
    <row r="2601" spans="1:2">
      <c r="A2601" s="21" t="s">
        <v>338678</v>
      </c>
      <c r="B2601" s="22">
        <v>2</v>
      </c>
    </row>
    <row r="2602" spans="1:2">
      <c r="A2602" s="21" t="s">
        <v>558601</v>
      </c>
      <c r="B2602" s="22">
        <v>1</v>
      </c>
    </row>
    <row r="2603" spans="1:2">
      <c r="A2603" s="21" t="s">
        <v>629455</v>
      </c>
      <c r="B2603" s="22">
        <v>1</v>
      </c>
    </row>
    <row r="2604" spans="1:2">
      <c r="A2604" s="21" t="s">
        <v>529769</v>
      </c>
      <c r="B2604" s="22">
        <v>1</v>
      </c>
    </row>
    <row r="2605" spans="1:2">
      <c r="A2605" s="21" t="s">
        <v>496055</v>
      </c>
      <c r="B2605" s="22">
        <v>1</v>
      </c>
    </row>
    <row r="2606" spans="1:2">
      <c r="A2606" s="21" t="s">
        <v>167752</v>
      </c>
      <c r="B2606" s="22">
        <v>1</v>
      </c>
    </row>
    <row r="2607" spans="1:2">
      <c r="A2607" s="21" t="s">
        <v>275102</v>
      </c>
      <c r="B2607" s="22">
        <v>3</v>
      </c>
    </row>
    <row r="2608" spans="1:2">
      <c r="A2608" s="21" t="s">
        <v>155584</v>
      </c>
      <c r="B2608" s="22">
        <v>2</v>
      </c>
    </row>
    <row r="2609" spans="1:2">
      <c r="A2609" s="21" t="s">
        <v>588386</v>
      </c>
      <c r="B2609" s="22">
        <v>1</v>
      </c>
    </row>
    <row r="2610" spans="1:2">
      <c r="A2610" s="21" t="s">
        <v>529105</v>
      </c>
      <c r="B2610" s="22">
        <v>1</v>
      </c>
    </row>
    <row r="2611" spans="1:2">
      <c r="A2611" s="21" t="s">
        <v>627672</v>
      </c>
      <c r="B2611" s="22">
        <v>1</v>
      </c>
    </row>
    <row r="2612" spans="1:2">
      <c r="A2612" s="21" t="s">
        <v>649152</v>
      </c>
      <c r="B2612" s="22">
        <v>1</v>
      </c>
    </row>
    <row r="2613" spans="1:2">
      <c r="A2613" s="21" t="s">
        <v>442448</v>
      </c>
      <c r="B2613" s="22">
        <v>1</v>
      </c>
    </row>
    <row r="2614" spans="1:2">
      <c r="A2614" s="21" t="s">
        <v>106282</v>
      </c>
      <c r="B2614" s="22">
        <v>6</v>
      </c>
    </row>
    <row r="2615" spans="1:2">
      <c r="A2615" s="21" t="s">
        <v>369788</v>
      </c>
      <c r="B2615" s="22">
        <v>7</v>
      </c>
    </row>
    <row r="2616" spans="1:2">
      <c r="A2616" s="21" t="s">
        <v>78444</v>
      </c>
      <c r="B2616" s="22">
        <v>1</v>
      </c>
    </row>
    <row r="2617" spans="1:2">
      <c r="A2617" s="21" t="s">
        <v>603518</v>
      </c>
      <c r="B2617" s="22">
        <v>1</v>
      </c>
    </row>
    <row r="2618" spans="1:2">
      <c r="A2618" s="21" t="s">
        <v>46726</v>
      </c>
      <c r="B2618" s="22">
        <v>24</v>
      </c>
    </row>
    <row r="2619" spans="1:2">
      <c r="A2619" s="21" t="s">
        <v>561872</v>
      </c>
      <c r="B2619" s="22">
        <v>1</v>
      </c>
    </row>
    <row r="2620" spans="1:2">
      <c r="A2620" s="21" t="s">
        <v>548430</v>
      </c>
      <c r="B2620" s="22">
        <v>1</v>
      </c>
    </row>
    <row r="2621" spans="1:2">
      <c r="A2621" s="21" t="s">
        <v>523467</v>
      </c>
      <c r="B2621" s="22">
        <v>1</v>
      </c>
    </row>
    <row r="2622" spans="1:2">
      <c r="A2622" s="21" t="s">
        <v>50731</v>
      </c>
      <c r="B2622" s="22">
        <v>7</v>
      </c>
    </row>
    <row r="2623" spans="1:2">
      <c r="A2623" s="21" t="s">
        <v>74852</v>
      </c>
      <c r="B2623" s="22">
        <v>1</v>
      </c>
    </row>
    <row r="2624" spans="1:2">
      <c r="A2624" s="21" t="s">
        <v>464894</v>
      </c>
      <c r="B2624" s="22">
        <v>1</v>
      </c>
    </row>
    <row r="2625" spans="1:2">
      <c r="A2625" s="21" t="s">
        <v>401904</v>
      </c>
      <c r="B2625" s="22">
        <v>1</v>
      </c>
    </row>
    <row r="2626" spans="1:2">
      <c r="A2626" s="21" t="s">
        <v>429606</v>
      </c>
      <c r="B2626" s="22">
        <v>2</v>
      </c>
    </row>
    <row r="2627" spans="1:2">
      <c r="A2627" s="21" t="s">
        <v>409626</v>
      </c>
      <c r="B2627" s="22">
        <v>1</v>
      </c>
    </row>
    <row r="2628" spans="1:2">
      <c r="A2628" s="21" t="s">
        <v>205538</v>
      </c>
      <c r="B2628" s="22">
        <v>1</v>
      </c>
    </row>
    <row r="2629" spans="1:2">
      <c r="A2629" s="21" t="s">
        <v>594886</v>
      </c>
      <c r="B2629" s="22">
        <v>2</v>
      </c>
    </row>
    <row r="2630" spans="1:2">
      <c r="A2630" s="21" t="s">
        <v>274610</v>
      </c>
      <c r="B2630" s="22">
        <v>3</v>
      </c>
    </row>
    <row r="2631" spans="1:2">
      <c r="A2631" s="21" t="s">
        <v>605414</v>
      </c>
      <c r="B2631" s="22">
        <v>1</v>
      </c>
    </row>
    <row r="2632" spans="1:2">
      <c r="A2632" s="21" t="s">
        <v>371436</v>
      </c>
      <c r="B2632" s="22">
        <v>1</v>
      </c>
    </row>
    <row r="2633" spans="1:2">
      <c r="A2633" s="21" t="s">
        <v>784894</v>
      </c>
      <c r="B2633" s="22">
        <v>1</v>
      </c>
    </row>
    <row r="2634" spans="1:2">
      <c r="A2634" s="21" t="s">
        <v>599589</v>
      </c>
      <c r="B2634" s="22">
        <v>1</v>
      </c>
    </row>
    <row r="2635" spans="1:2">
      <c r="A2635" s="21" t="s">
        <v>380560</v>
      </c>
      <c r="B2635" s="22">
        <v>1</v>
      </c>
    </row>
    <row r="2636" spans="1:2">
      <c r="A2636" s="21" t="s">
        <v>162788</v>
      </c>
      <c r="B2636" s="22">
        <v>2</v>
      </c>
    </row>
    <row r="2637" spans="1:2">
      <c r="A2637" s="21" t="s">
        <v>416222</v>
      </c>
      <c r="B2637" s="22">
        <v>3</v>
      </c>
    </row>
    <row r="2638" spans="1:2">
      <c r="A2638" s="21" t="s">
        <v>510556</v>
      </c>
      <c r="B2638" s="22">
        <v>1</v>
      </c>
    </row>
    <row r="2639" spans="1:2">
      <c r="A2639" s="21" t="s">
        <v>508560</v>
      </c>
      <c r="B2639" s="22">
        <v>1</v>
      </c>
    </row>
    <row r="2640" spans="1:2">
      <c r="A2640" s="21" t="s">
        <v>587182</v>
      </c>
      <c r="B2640" s="22">
        <v>1</v>
      </c>
    </row>
    <row r="2641" spans="1:2">
      <c r="A2641" s="21" t="s">
        <v>563471</v>
      </c>
      <c r="B2641" s="22">
        <v>1</v>
      </c>
    </row>
    <row r="2642" spans="1:2">
      <c r="A2642" s="21" t="s">
        <v>516817</v>
      </c>
      <c r="B2642" s="22">
        <v>1</v>
      </c>
    </row>
    <row r="2643" spans="1:2">
      <c r="A2643" s="21" t="s">
        <v>273689</v>
      </c>
      <c r="B2643" s="22">
        <v>1</v>
      </c>
    </row>
    <row r="2644" spans="1:2">
      <c r="A2644" s="21" t="s">
        <v>571724</v>
      </c>
      <c r="B2644" s="22">
        <v>1</v>
      </c>
    </row>
    <row r="2645" spans="1:2">
      <c r="A2645" s="21" t="s">
        <v>514833</v>
      </c>
      <c r="B2645" s="22">
        <v>1</v>
      </c>
    </row>
    <row r="2646" spans="1:2">
      <c r="A2646" s="21" t="s">
        <v>419926</v>
      </c>
      <c r="B2646" s="22">
        <v>2</v>
      </c>
    </row>
    <row r="2647" spans="1:2">
      <c r="A2647" s="21" t="s">
        <v>299608</v>
      </c>
      <c r="B2647" s="22">
        <v>3</v>
      </c>
    </row>
    <row r="2648" spans="1:2">
      <c r="A2648" s="21" t="s">
        <v>326742</v>
      </c>
      <c r="B2648" s="22">
        <v>3</v>
      </c>
    </row>
    <row r="2649" spans="1:2">
      <c r="A2649" s="21" t="s">
        <v>14928</v>
      </c>
      <c r="B2649" s="22">
        <v>2</v>
      </c>
    </row>
    <row r="2650" spans="1:2">
      <c r="A2650" s="21" t="s">
        <v>76793</v>
      </c>
      <c r="B2650" s="22">
        <v>1</v>
      </c>
    </row>
    <row r="2651" spans="1:2">
      <c r="A2651" s="21" t="s">
        <v>340944</v>
      </c>
      <c r="B2651" s="22">
        <v>1</v>
      </c>
    </row>
    <row r="2652" spans="1:2">
      <c r="A2652" s="21" t="s">
        <v>767655</v>
      </c>
      <c r="B2652" s="22">
        <v>1</v>
      </c>
    </row>
    <row r="2653" spans="1:2">
      <c r="A2653" s="21" t="s">
        <v>481720</v>
      </c>
      <c r="B2653" s="22">
        <v>4</v>
      </c>
    </row>
    <row r="2654" spans="1:2">
      <c r="A2654" s="21" t="s">
        <v>758763</v>
      </c>
      <c r="B2654" s="22">
        <v>1</v>
      </c>
    </row>
    <row r="2655" spans="1:2">
      <c r="A2655" s="21" t="s">
        <v>411998</v>
      </c>
      <c r="B2655" s="22">
        <v>2</v>
      </c>
    </row>
    <row r="2656" spans="1:2">
      <c r="A2656" s="21" t="s">
        <v>633697</v>
      </c>
      <c r="B2656" s="22">
        <v>1</v>
      </c>
    </row>
    <row r="2657" spans="1:2">
      <c r="A2657" s="21" t="s">
        <v>608933</v>
      </c>
      <c r="B2657" s="22">
        <v>2</v>
      </c>
    </row>
    <row r="2658" spans="1:2">
      <c r="A2658" s="21" t="s">
        <v>137335</v>
      </c>
      <c r="B2658" s="22">
        <v>1</v>
      </c>
    </row>
    <row r="2659" spans="1:2">
      <c r="A2659" s="21" t="s">
        <v>203822</v>
      </c>
      <c r="B2659" s="22">
        <v>2</v>
      </c>
    </row>
    <row r="2660" spans="1:2">
      <c r="A2660" s="21" t="s">
        <v>673914</v>
      </c>
      <c r="B2660" s="22">
        <v>2</v>
      </c>
    </row>
    <row r="2661" spans="1:2">
      <c r="A2661" s="21" t="s">
        <v>601893</v>
      </c>
      <c r="B2661" s="22">
        <v>1</v>
      </c>
    </row>
    <row r="2662" spans="1:2">
      <c r="A2662" s="21" t="s">
        <v>46651</v>
      </c>
      <c r="B2662" s="22">
        <v>5</v>
      </c>
    </row>
    <row r="2663" spans="1:2">
      <c r="A2663" s="21" t="s">
        <v>118756</v>
      </c>
      <c r="B2663" s="22">
        <v>1</v>
      </c>
    </row>
    <row r="2664" spans="1:2">
      <c r="A2664" s="21" t="s">
        <v>26538</v>
      </c>
      <c r="B2664" s="22">
        <v>10</v>
      </c>
    </row>
    <row r="2665" spans="1:2">
      <c r="A2665" s="21" t="s">
        <v>426753</v>
      </c>
      <c r="B2665" s="22">
        <v>1</v>
      </c>
    </row>
    <row r="2666" spans="1:2">
      <c r="A2666" s="21" t="s">
        <v>216956</v>
      </c>
      <c r="B2666" s="22">
        <v>5</v>
      </c>
    </row>
    <row r="2667" spans="1:2">
      <c r="A2667" s="21" t="s">
        <v>626571</v>
      </c>
      <c r="B2667" s="22">
        <v>1</v>
      </c>
    </row>
    <row r="2668" spans="1:2">
      <c r="A2668" s="21" t="s">
        <v>147095</v>
      </c>
      <c r="B2668" s="22">
        <v>1</v>
      </c>
    </row>
    <row r="2669" spans="1:2">
      <c r="A2669" s="21" t="s">
        <v>392084</v>
      </c>
      <c r="B2669" s="22">
        <v>1</v>
      </c>
    </row>
    <row r="2670" spans="1:2">
      <c r="A2670" s="21" t="s">
        <v>351850</v>
      </c>
      <c r="B2670" s="22">
        <v>1</v>
      </c>
    </row>
    <row r="2671" spans="1:2">
      <c r="A2671" s="21" t="s">
        <v>974</v>
      </c>
      <c r="B2671" s="22">
        <v>1</v>
      </c>
    </row>
    <row r="2672" spans="1:2">
      <c r="A2672" s="21" t="s">
        <v>464555</v>
      </c>
      <c r="B2672" s="22">
        <v>2</v>
      </c>
    </row>
    <row r="2673" spans="1:2">
      <c r="A2673" s="21" t="s">
        <v>40906</v>
      </c>
      <c r="B2673" s="22">
        <v>3</v>
      </c>
    </row>
    <row r="2674" spans="1:2">
      <c r="A2674" s="21" t="s">
        <v>44967</v>
      </c>
      <c r="B2674" s="22">
        <v>6</v>
      </c>
    </row>
    <row r="2675" spans="1:2">
      <c r="A2675" s="21" t="s">
        <v>623176</v>
      </c>
      <c r="B2675" s="22">
        <v>1</v>
      </c>
    </row>
    <row r="2676" spans="1:2">
      <c r="A2676" s="21" t="s">
        <v>16112</v>
      </c>
      <c r="B2676" s="22">
        <v>2</v>
      </c>
    </row>
    <row r="2677" spans="1:2">
      <c r="A2677" s="21" t="s">
        <v>108898</v>
      </c>
      <c r="B2677" s="22">
        <v>1</v>
      </c>
    </row>
    <row r="2678" spans="1:2">
      <c r="A2678" s="21" t="s">
        <v>22020</v>
      </c>
      <c r="B2678" s="22">
        <v>1</v>
      </c>
    </row>
    <row r="2679" spans="1:2">
      <c r="A2679" s="21" t="s">
        <v>83815</v>
      </c>
      <c r="B2679" s="22">
        <v>8</v>
      </c>
    </row>
    <row r="2680" spans="1:2">
      <c r="A2680" s="21" t="s">
        <v>48742</v>
      </c>
      <c r="B2680" s="22">
        <v>7</v>
      </c>
    </row>
    <row r="2681" spans="1:2">
      <c r="A2681" s="21" t="s">
        <v>72147</v>
      </c>
      <c r="B2681" s="22">
        <v>16</v>
      </c>
    </row>
    <row r="2682" spans="1:2">
      <c r="A2682" s="21" t="s">
        <v>568960</v>
      </c>
      <c r="B2682" s="22">
        <v>1</v>
      </c>
    </row>
    <row r="2683" spans="1:2">
      <c r="A2683" s="21" t="s">
        <v>43632</v>
      </c>
      <c r="B2683" s="22">
        <v>1</v>
      </c>
    </row>
    <row r="2684" spans="1:2">
      <c r="A2684" s="21" t="s">
        <v>329440</v>
      </c>
      <c r="B2684" s="22">
        <v>2</v>
      </c>
    </row>
    <row r="2685" spans="1:2">
      <c r="A2685" s="21" t="s">
        <v>603626</v>
      </c>
      <c r="B2685" s="22">
        <v>1</v>
      </c>
    </row>
    <row r="2686" spans="1:2">
      <c r="A2686" s="21" t="s">
        <v>342268</v>
      </c>
      <c r="B2686" s="22">
        <v>1</v>
      </c>
    </row>
    <row r="2687" spans="1:2">
      <c r="A2687" s="21" t="s">
        <v>356370</v>
      </c>
      <c r="B2687" s="22">
        <v>1</v>
      </c>
    </row>
    <row r="2688" spans="1:2">
      <c r="A2688" s="21" t="s">
        <v>604439</v>
      </c>
      <c r="B2688" s="22">
        <v>4</v>
      </c>
    </row>
    <row r="2689" spans="1:2">
      <c r="A2689" s="21" t="s">
        <v>172408</v>
      </c>
      <c r="B2689" s="22">
        <v>2</v>
      </c>
    </row>
    <row r="2690" spans="1:2">
      <c r="A2690" s="21" t="s">
        <v>61784</v>
      </c>
      <c r="B2690" s="22">
        <v>8</v>
      </c>
    </row>
    <row r="2691" spans="1:2">
      <c r="A2691" s="21" t="s">
        <v>252959</v>
      </c>
      <c r="B2691" s="22">
        <v>8</v>
      </c>
    </row>
    <row r="2692" spans="1:2">
      <c r="A2692" s="21" t="s">
        <v>490741</v>
      </c>
      <c r="B2692" s="22">
        <v>5</v>
      </c>
    </row>
    <row r="2693" spans="1:2">
      <c r="A2693" s="21" t="s">
        <v>492932</v>
      </c>
      <c r="B2693" s="22">
        <v>1</v>
      </c>
    </row>
    <row r="2694" spans="1:2">
      <c r="A2694" s="21" t="s">
        <v>523366</v>
      </c>
      <c r="B2694" s="22">
        <v>2</v>
      </c>
    </row>
    <row r="2695" spans="1:2">
      <c r="A2695" s="21" t="s">
        <v>616661</v>
      </c>
      <c r="B2695" s="22">
        <v>1</v>
      </c>
    </row>
    <row r="2696" spans="1:2">
      <c r="A2696" s="21" t="s">
        <v>523730</v>
      </c>
      <c r="B2696" s="22">
        <v>4</v>
      </c>
    </row>
    <row r="2697" spans="1:2">
      <c r="A2697" s="21" t="s">
        <v>161479</v>
      </c>
      <c r="B2697" s="22">
        <v>1</v>
      </c>
    </row>
    <row r="2698" spans="1:2">
      <c r="A2698" s="21" t="s">
        <v>576898</v>
      </c>
      <c r="B2698" s="22">
        <v>3</v>
      </c>
    </row>
    <row r="2699" spans="1:2">
      <c r="A2699" s="21" t="s">
        <v>445520</v>
      </c>
      <c r="B2699" s="22">
        <v>1</v>
      </c>
    </row>
    <row r="2700" spans="1:2">
      <c r="A2700" s="21" t="s">
        <v>585746</v>
      </c>
      <c r="B2700" s="22">
        <v>1</v>
      </c>
    </row>
    <row r="2701" spans="1:2">
      <c r="A2701" s="21" t="s">
        <v>535963</v>
      </c>
      <c r="B2701" s="22">
        <v>2</v>
      </c>
    </row>
    <row r="2702" spans="1:2">
      <c r="A2702" s="21" t="s">
        <v>299753</v>
      </c>
      <c r="B2702" s="22">
        <v>4</v>
      </c>
    </row>
    <row r="2703" spans="1:2">
      <c r="A2703" s="21" t="s">
        <v>151668</v>
      </c>
      <c r="B2703" s="22">
        <v>8</v>
      </c>
    </row>
    <row r="2704" spans="1:2">
      <c r="A2704" s="21" t="s">
        <v>162392</v>
      </c>
      <c r="B2704" s="22">
        <v>13</v>
      </c>
    </row>
    <row r="2705" spans="1:2">
      <c r="A2705" s="21" t="s">
        <v>67768</v>
      </c>
      <c r="B2705" s="22">
        <v>5</v>
      </c>
    </row>
    <row r="2706" spans="1:2">
      <c r="A2706" s="21" t="s">
        <v>522154</v>
      </c>
      <c r="B2706" s="22">
        <v>1</v>
      </c>
    </row>
    <row r="2707" spans="1:2">
      <c r="A2707" s="21" t="s">
        <v>220705</v>
      </c>
      <c r="B2707" s="22">
        <v>8</v>
      </c>
    </row>
    <row r="2708" spans="1:2">
      <c r="A2708" s="21" t="s">
        <v>386692</v>
      </c>
      <c r="B2708" s="22">
        <v>1</v>
      </c>
    </row>
    <row r="2709" spans="1:2">
      <c r="A2709" s="21" t="s">
        <v>46506</v>
      </c>
      <c r="B2709" s="22">
        <v>2</v>
      </c>
    </row>
    <row r="2710" spans="1:2">
      <c r="A2710" s="21" t="s">
        <v>738487</v>
      </c>
      <c r="B2710" s="22">
        <v>2</v>
      </c>
    </row>
    <row r="2711" spans="1:2">
      <c r="A2711" s="21" t="s">
        <v>603957</v>
      </c>
      <c r="B2711" s="22">
        <v>1</v>
      </c>
    </row>
    <row r="2712" spans="1:2">
      <c r="A2712" s="21" t="s">
        <v>41303</v>
      </c>
      <c r="B2712" s="22">
        <v>1</v>
      </c>
    </row>
    <row r="2713" spans="1:2">
      <c r="A2713" s="21" t="s">
        <v>580978</v>
      </c>
      <c r="B2713" s="22">
        <v>1</v>
      </c>
    </row>
    <row r="2714" spans="1:2">
      <c r="A2714" s="21" t="s">
        <v>677940</v>
      </c>
      <c r="B2714" s="22">
        <v>1</v>
      </c>
    </row>
    <row r="2715" spans="1:2">
      <c r="A2715" s="21" t="s">
        <v>377521</v>
      </c>
      <c r="B2715" s="22">
        <v>1</v>
      </c>
    </row>
    <row r="2716" spans="1:2">
      <c r="A2716" s="21" t="s">
        <v>262458</v>
      </c>
      <c r="B2716" s="22">
        <v>2</v>
      </c>
    </row>
    <row r="2717" spans="1:2">
      <c r="A2717" s="21" t="s">
        <v>576272</v>
      </c>
      <c r="B2717" s="22">
        <v>1</v>
      </c>
    </row>
    <row r="2718" spans="1:2">
      <c r="A2718" s="21" t="s">
        <v>214234</v>
      </c>
      <c r="B2718" s="22">
        <v>4</v>
      </c>
    </row>
    <row r="2719" spans="1:2">
      <c r="A2719" s="21" t="s">
        <v>458344</v>
      </c>
      <c r="B2719" s="22">
        <v>7</v>
      </c>
    </row>
    <row r="2720" spans="1:2">
      <c r="A2720" s="21" t="s">
        <v>22055</v>
      </c>
      <c r="B2720" s="22">
        <v>24</v>
      </c>
    </row>
    <row r="2721" spans="1:2">
      <c r="A2721" s="21" t="s">
        <v>20318</v>
      </c>
      <c r="B2721" s="22">
        <v>1</v>
      </c>
    </row>
    <row r="2722" spans="1:2">
      <c r="A2722" s="21" t="s">
        <v>10375</v>
      </c>
      <c r="B2722" s="22">
        <v>30</v>
      </c>
    </row>
    <row r="2723" spans="1:2">
      <c r="A2723" s="21" t="s">
        <v>5150</v>
      </c>
      <c r="B2723" s="22">
        <v>1</v>
      </c>
    </row>
    <row r="2724" spans="1:2">
      <c r="A2724" s="21" t="s">
        <v>622276</v>
      </c>
      <c r="B2724" s="22">
        <v>1</v>
      </c>
    </row>
    <row r="2725" spans="1:2">
      <c r="A2725" s="21" t="s">
        <v>92157</v>
      </c>
      <c r="B2725" s="22">
        <v>29</v>
      </c>
    </row>
    <row r="2726" spans="1:2">
      <c r="A2726" s="21" t="s">
        <v>499516</v>
      </c>
      <c r="B2726" s="22">
        <v>2</v>
      </c>
    </row>
    <row r="2727" spans="1:2">
      <c r="A2727" s="21" t="s">
        <v>172813</v>
      </c>
      <c r="B2727" s="22">
        <v>1</v>
      </c>
    </row>
    <row r="2728" spans="1:2">
      <c r="A2728" s="21" t="s">
        <v>147944</v>
      </c>
      <c r="B2728" s="22">
        <v>1</v>
      </c>
    </row>
    <row r="2729" spans="1:2">
      <c r="A2729" s="21" t="s">
        <v>343010</v>
      </c>
      <c r="B2729" s="22">
        <v>1</v>
      </c>
    </row>
    <row r="2730" spans="1:2">
      <c r="A2730" s="21" t="s">
        <v>229543</v>
      </c>
      <c r="B2730" s="22">
        <v>3</v>
      </c>
    </row>
    <row r="2731" spans="1:2">
      <c r="A2731" s="21" t="s">
        <v>313126</v>
      </c>
      <c r="B2731" s="22">
        <v>1</v>
      </c>
    </row>
    <row r="2732" spans="1:2">
      <c r="A2732" s="21" t="s">
        <v>606988</v>
      </c>
      <c r="B2732" s="22">
        <v>1</v>
      </c>
    </row>
    <row r="2733" spans="1:2">
      <c r="A2733" s="21" t="s">
        <v>29329</v>
      </c>
      <c r="B2733" s="22">
        <v>9</v>
      </c>
    </row>
    <row r="2734" spans="1:2">
      <c r="A2734" s="21" t="s">
        <v>182088</v>
      </c>
      <c r="B2734" s="22">
        <v>1</v>
      </c>
    </row>
    <row r="2735" spans="1:2">
      <c r="A2735" s="21" t="s">
        <v>30896</v>
      </c>
      <c r="B2735" s="22">
        <v>1</v>
      </c>
    </row>
    <row r="2736" spans="1:2">
      <c r="A2736" s="21" t="s">
        <v>41784</v>
      </c>
      <c r="B2736" s="22">
        <v>1</v>
      </c>
    </row>
    <row r="2737" spans="1:2">
      <c r="A2737" s="21" t="s">
        <v>193989</v>
      </c>
      <c r="B2737" s="22">
        <v>1</v>
      </c>
    </row>
    <row r="2738" spans="1:2">
      <c r="A2738" s="21" t="s">
        <v>482794</v>
      </c>
      <c r="B2738" s="22">
        <v>1</v>
      </c>
    </row>
    <row r="2739" spans="1:2">
      <c r="A2739" s="21" t="s">
        <v>42589</v>
      </c>
      <c r="B2739" s="22">
        <v>6</v>
      </c>
    </row>
    <row r="2740" spans="1:2">
      <c r="A2740" s="21" t="s">
        <v>439906</v>
      </c>
      <c r="B2740" s="22">
        <v>1</v>
      </c>
    </row>
    <row r="2741" spans="1:2">
      <c r="A2741" s="21" t="s">
        <v>45124</v>
      </c>
      <c r="B2741" s="22">
        <v>10</v>
      </c>
    </row>
    <row r="2742" spans="1:2">
      <c r="A2742" s="21" t="s">
        <v>198531</v>
      </c>
      <c r="B2742" s="22">
        <v>1</v>
      </c>
    </row>
    <row r="2743" spans="1:2">
      <c r="A2743" s="21" t="s">
        <v>191907</v>
      </c>
      <c r="B2743" s="22">
        <v>1</v>
      </c>
    </row>
    <row r="2744" spans="1:2">
      <c r="A2744" s="21" t="s">
        <v>198165</v>
      </c>
      <c r="B2744" s="22">
        <v>3</v>
      </c>
    </row>
    <row r="2745" spans="1:2">
      <c r="A2745" s="21" t="s">
        <v>288399</v>
      </c>
      <c r="B2745" s="22">
        <v>1</v>
      </c>
    </row>
    <row r="2746" spans="1:2">
      <c r="A2746" s="21" t="s">
        <v>16663</v>
      </c>
      <c r="B2746" s="22">
        <v>2</v>
      </c>
    </row>
    <row r="2747" spans="1:2">
      <c r="A2747" s="21" t="s">
        <v>104917</v>
      </c>
      <c r="B2747" s="22">
        <v>2</v>
      </c>
    </row>
    <row r="2748" spans="1:2">
      <c r="A2748" s="21" t="s">
        <v>40765</v>
      </c>
      <c r="B2748" s="22">
        <v>5</v>
      </c>
    </row>
    <row r="2749" spans="1:2">
      <c r="A2749" s="21" t="s">
        <v>205399</v>
      </c>
      <c r="B2749" s="22">
        <v>6</v>
      </c>
    </row>
    <row r="2750" spans="1:2">
      <c r="A2750" s="21" t="s">
        <v>2829</v>
      </c>
      <c r="B2750" s="22">
        <v>27</v>
      </c>
    </row>
    <row r="2751" spans="1:2">
      <c r="A2751" s="21" t="s">
        <v>124176</v>
      </c>
      <c r="B2751" s="22">
        <v>28</v>
      </c>
    </row>
    <row r="2752" spans="1:2">
      <c r="A2752" s="21" t="s">
        <v>24066</v>
      </c>
      <c r="B2752" s="22">
        <v>15</v>
      </c>
    </row>
    <row r="2753" spans="1:2">
      <c r="A2753" s="21" t="s">
        <v>193696</v>
      </c>
      <c r="B2753" s="22">
        <v>3</v>
      </c>
    </row>
    <row r="2754" spans="1:2">
      <c r="A2754" s="21" t="s">
        <v>608482</v>
      </c>
      <c r="B2754" s="22">
        <v>1</v>
      </c>
    </row>
    <row r="2755" spans="1:2">
      <c r="A2755" s="21" t="s">
        <v>258900</v>
      </c>
      <c r="B2755" s="22">
        <v>1</v>
      </c>
    </row>
    <row r="2756" spans="1:2">
      <c r="A2756" s="21" t="s">
        <v>455302</v>
      </c>
      <c r="B2756" s="22">
        <v>1</v>
      </c>
    </row>
    <row r="2757" spans="1:2">
      <c r="A2757" s="21" t="s">
        <v>459885</v>
      </c>
      <c r="B2757" s="22">
        <v>1</v>
      </c>
    </row>
    <row r="2758" spans="1:2">
      <c r="A2758" s="21" t="s">
        <v>486377</v>
      </c>
      <c r="B2758" s="22">
        <v>1</v>
      </c>
    </row>
    <row r="2759" spans="1:2">
      <c r="A2759" s="21" t="s">
        <v>249263</v>
      </c>
      <c r="B2759" s="22">
        <v>2</v>
      </c>
    </row>
    <row r="2760" spans="1:2">
      <c r="A2760" s="21" t="s">
        <v>152204</v>
      </c>
      <c r="B2760" s="22">
        <v>1</v>
      </c>
    </row>
    <row r="2761" spans="1:2">
      <c r="A2761" s="21" t="s">
        <v>120670</v>
      </c>
      <c r="B2761" s="22">
        <v>6</v>
      </c>
    </row>
    <row r="2762" spans="1:2">
      <c r="A2762" s="21" t="s">
        <v>179908</v>
      </c>
      <c r="B2762" s="22">
        <v>9</v>
      </c>
    </row>
    <row r="2763" spans="1:2">
      <c r="A2763" s="21" t="s">
        <v>505654</v>
      </c>
      <c r="B2763" s="22">
        <v>1</v>
      </c>
    </row>
    <row r="2764" spans="1:2">
      <c r="A2764" s="21" t="s">
        <v>78000</v>
      </c>
      <c r="B2764" s="22">
        <v>4</v>
      </c>
    </row>
    <row r="2765" spans="1:2">
      <c r="A2765" s="21" t="s">
        <v>44141</v>
      </c>
      <c r="B2765" s="22">
        <v>1</v>
      </c>
    </row>
    <row r="2766" spans="1:2">
      <c r="A2766" s="21" t="s">
        <v>595587</v>
      </c>
      <c r="B2766" s="22">
        <v>1</v>
      </c>
    </row>
    <row r="2767" spans="1:2">
      <c r="A2767" s="21" t="s">
        <v>326685</v>
      </c>
      <c r="B2767" s="22">
        <v>1</v>
      </c>
    </row>
    <row r="2768" spans="1:2">
      <c r="A2768" s="21" t="s">
        <v>527400</v>
      </c>
      <c r="B2768" s="22">
        <v>1</v>
      </c>
    </row>
    <row r="2769" spans="1:2">
      <c r="A2769" s="21" t="s">
        <v>268957</v>
      </c>
      <c r="B2769" s="22">
        <v>3</v>
      </c>
    </row>
    <row r="2770" spans="1:2">
      <c r="A2770" s="21" t="s">
        <v>43448</v>
      </c>
      <c r="B2770" s="22">
        <v>4</v>
      </c>
    </row>
    <row r="2771" spans="1:2">
      <c r="A2771" s="21" t="s">
        <v>65057</v>
      </c>
      <c r="B2771" s="22">
        <v>3</v>
      </c>
    </row>
    <row r="2772" spans="1:2">
      <c r="A2772" s="21" t="s">
        <v>203012</v>
      </c>
      <c r="B2772" s="22">
        <v>3</v>
      </c>
    </row>
    <row r="2773" spans="1:2">
      <c r="A2773" s="21" t="s">
        <v>359972</v>
      </c>
      <c r="B2773" s="22">
        <v>4</v>
      </c>
    </row>
    <row r="2774" spans="1:2">
      <c r="A2774" s="21" t="s">
        <v>32188</v>
      </c>
      <c r="B2774" s="22">
        <v>1</v>
      </c>
    </row>
    <row r="2775" spans="1:2">
      <c r="A2775" s="21" t="s">
        <v>58703</v>
      </c>
      <c r="B2775" s="22">
        <v>18</v>
      </c>
    </row>
    <row r="2776" spans="1:2">
      <c r="A2776" s="21" t="s">
        <v>113253</v>
      </c>
      <c r="B2776" s="22">
        <v>2</v>
      </c>
    </row>
    <row r="2777" spans="1:2">
      <c r="A2777" s="21" t="s">
        <v>323896</v>
      </c>
      <c r="B2777" s="22">
        <v>1</v>
      </c>
    </row>
    <row r="2778" spans="1:2">
      <c r="A2778" s="21" t="s">
        <v>514415</v>
      </c>
      <c r="B2778" s="22">
        <v>1</v>
      </c>
    </row>
    <row r="2779" spans="1:2">
      <c r="A2779" s="21" t="s">
        <v>180406</v>
      </c>
      <c r="B2779" s="22">
        <v>1</v>
      </c>
    </row>
    <row r="2780" spans="1:2">
      <c r="A2780" s="21" t="s">
        <v>244646</v>
      </c>
      <c r="B2780" s="22">
        <v>3</v>
      </c>
    </row>
    <row r="2781" spans="1:2">
      <c r="A2781" s="21" t="s">
        <v>254441</v>
      </c>
      <c r="B2781" s="22">
        <v>1</v>
      </c>
    </row>
    <row r="2782" spans="1:2">
      <c r="A2782" s="21" t="s">
        <v>501227</v>
      </c>
      <c r="B2782" s="22">
        <v>1</v>
      </c>
    </row>
    <row r="2783" spans="1:2">
      <c r="A2783" s="21" t="s">
        <v>534303</v>
      </c>
      <c r="B2783" s="22">
        <v>1</v>
      </c>
    </row>
    <row r="2784" spans="1:2">
      <c r="A2784" s="21" t="s">
        <v>630815</v>
      </c>
      <c r="B2784" s="22">
        <v>1</v>
      </c>
    </row>
    <row r="2785" spans="1:2">
      <c r="A2785" s="21" t="s">
        <v>438834</v>
      </c>
      <c r="B2785" s="22">
        <v>1</v>
      </c>
    </row>
    <row r="2786" spans="1:2">
      <c r="A2786" s="21" t="s">
        <v>24320</v>
      </c>
      <c r="B2786" s="22">
        <v>9</v>
      </c>
    </row>
    <row r="2787" spans="1:2">
      <c r="A2787" s="21" t="s">
        <v>258616</v>
      </c>
      <c r="B2787" s="22">
        <v>1</v>
      </c>
    </row>
    <row r="2788" spans="1:2">
      <c r="A2788" s="21" t="s">
        <v>497689</v>
      </c>
      <c r="B2788" s="22">
        <v>1</v>
      </c>
    </row>
    <row r="2789" spans="1:2">
      <c r="A2789" s="21" t="s">
        <v>264859</v>
      </c>
      <c r="B2789" s="22">
        <v>2</v>
      </c>
    </row>
    <row r="2790" spans="1:2">
      <c r="A2790" s="21" t="s">
        <v>483497</v>
      </c>
      <c r="B2790" s="22">
        <v>1</v>
      </c>
    </row>
    <row r="2791" spans="1:2">
      <c r="A2791" s="21" t="s">
        <v>194431</v>
      </c>
      <c r="B2791" s="22">
        <v>1</v>
      </c>
    </row>
    <row r="2792" spans="1:2">
      <c r="A2792" s="21" t="s">
        <v>593658</v>
      </c>
      <c r="B2792" s="22">
        <v>1</v>
      </c>
    </row>
    <row r="2793" spans="1:2">
      <c r="A2793" s="21" t="s">
        <v>251705</v>
      </c>
      <c r="B2793" s="22">
        <v>2</v>
      </c>
    </row>
    <row r="2794" spans="1:2">
      <c r="A2794" s="21" t="s">
        <v>119129</v>
      </c>
      <c r="B2794" s="22">
        <v>3</v>
      </c>
    </row>
    <row r="2795" spans="1:2">
      <c r="A2795" s="21" t="s">
        <v>53494</v>
      </c>
      <c r="B2795" s="22">
        <v>17</v>
      </c>
    </row>
    <row r="2796" spans="1:2">
      <c r="A2796" s="21" t="s">
        <v>473092</v>
      </c>
      <c r="B2796" s="22">
        <v>1</v>
      </c>
    </row>
    <row r="2797" spans="1:2">
      <c r="A2797" s="21" t="s">
        <v>647830</v>
      </c>
      <c r="B2797" s="22">
        <v>1</v>
      </c>
    </row>
    <row r="2798" spans="1:2">
      <c r="A2798" s="21" t="s">
        <v>96073</v>
      </c>
      <c r="B2798" s="22">
        <v>13</v>
      </c>
    </row>
    <row r="2799" spans="1:2">
      <c r="A2799" s="21" t="s">
        <v>39277</v>
      </c>
      <c r="B2799" s="22">
        <v>4</v>
      </c>
    </row>
    <row r="2800" spans="1:2">
      <c r="A2800" s="21" t="s">
        <v>471918</v>
      </c>
      <c r="B2800" s="22">
        <v>1</v>
      </c>
    </row>
    <row r="2801" spans="1:2">
      <c r="A2801" s="21" t="s">
        <v>419193</v>
      </c>
      <c r="B2801" s="22">
        <v>1</v>
      </c>
    </row>
    <row r="2802" spans="1:2">
      <c r="A2802" s="21" t="s">
        <v>79097</v>
      </c>
      <c r="B2802" s="22">
        <v>10</v>
      </c>
    </row>
    <row r="2803" spans="1:2">
      <c r="A2803" s="21" t="s">
        <v>702571</v>
      </c>
      <c r="B2803" s="22">
        <v>1</v>
      </c>
    </row>
    <row r="2804" spans="1:2">
      <c r="A2804" s="21" t="s">
        <v>54318</v>
      </c>
      <c r="B2804" s="22">
        <v>1</v>
      </c>
    </row>
    <row r="2805" spans="1:2">
      <c r="A2805" s="21" t="s">
        <v>10776</v>
      </c>
      <c r="B2805" s="22">
        <v>22</v>
      </c>
    </row>
    <row r="2806" spans="1:2">
      <c r="A2806" s="21" t="s">
        <v>134041</v>
      </c>
      <c r="B2806" s="22">
        <v>1</v>
      </c>
    </row>
    <row r="2807" spans="1:2">
      <c r="A2807" s="21" t="s">
        <v>727268</v>
      </c>
      <c r="B2807" s="22">
        <v>1</v>
      </c>
    </row>
    <row r="2808" spans="1:2">
      <c r="A2808" s="21" t="s">
        <v>202589</v>
      </c>
      <c r="B2808" s="22">
        <v>1</v>
      </c>
    </row>
    <row r="2809" spans="1:2">
      <c r="A2809" s="21" t="s">
        <v>311979</v>
      </c>
      <c r="B2809" s="22">
        <v>1</v>
      </c>
    </row>
    <row r="2810" spans="1:2">
      <c r="A2810" s="21" t="s">
        <v>498901</v>
      </c>
      <c r="B2810" s="22">
        <v>1</v>
      </c>
    </row>
    <row r="2811" spans="1:2">
      <c r="A2811" s="21" t="s">
        <v>317025</v>
      </c>
      <c r="B2811" s="22">
        <v>1</v>
      </c>
    </row>
    <row r="2812" spans="1:2">
      <c r="A2812" s="21" t="s">
        <v>562226</v>
      </c>
      <c r="B2812" s="22">
        <v>1</v>
      </c>
    </row>
    <row r="2813" spans="1:2">
      <c r="A2813" s="21" t="s">
        <v>565357</v>
      </c>
      <c r="B2813" s="22">
        <v>3</v>
      </c>
    </row>
    <row r="2814" spans="1:2">
      <c r="A2814" s="21" t="s">
        <v>70917</v>
      </c>
      <c r="B2814" s="22">
        <v>2</v>
      </c>
    </row>
    <row r="2815" spans="1:2">
      <c r="A2815" s="21" t="s">
        <v>156816</v>
      </c>
      <c r="B2815" s="22">
        <v>1</v>
      </c>
    </row>
    <row r="2816" spans="1:2">
      <c r="A2816" s="21" t="s">
        <v>368894</v>
      </c>
      <c r="B2816" s="22">
        <v>1</v>
      </c>
    </row>
    <row r="2817" spans="1:2">
      <c r="A2817" s="21" t="s">
        <v>344385</v>
      </c>
      <c r="B2817" s="22">
        <v>1</v>
      </c>
    </row>
    <row r="2818" spans="1:2">
      <c r="A2818" s="21" t="s">
        <v>619645</v>
      </c>
      <c r="B2818" s="22">
        <v>1</v>
      </c>
    </row>
    <row r="2819" spans="1:2">
      <c r="A2819" s="21" t="s">
        <v>633354</v>
      </c>
      <c r="B2819" s="22">
        <v>2</v>
      </c>
    </row>
    <row r="2820" spans="1:2">
      <c r="A2820" s="21" t="s">
        <v>265884</v>
      </c>
      <c r="B2820" s="22">
        <v>1</v>
      </c>
    </row>
    <row r="2821" spans="1:2">
      <c r="A2821" s="21" t="s">
        <v>593005</v>
      </c>
      <c r="B2821" s="22">
        <v>2</v>
      </c>
    </row>
    <row r="2822" spans="1:2">
      <c r="A2822" s="21" t="s">
        <v>624988</v>
      </c>
      <c r="B2822" s="22">
        <v>1</v>
      </c>
    </row>
    <row r="2823" spans="1:2">
      <c r="A2823" s="21" t="s">
        <v>137993</v>
      </c>
      <c r="B2823" s="22">
        <v>1</v>
      </c>
    </row>
    <row r="2824" spans="1:2">
      <c r="A2824" s="21" t="s">
        <v>270228</v>
      </c>
      <c r="B2824" s="22">
        <v>1</v>
      </c>
    </row>
    <row r="2825" spans="1:2">
      <c r="A2825" s="21" t="s">
        <v>261693</v>
      </c>
      <c r="B2825" s="22">
        <v>1</v>
      </c>
    </row>
    <row r="2826" spans="1:2">
      <c r="A2826" s="21" t="s">
        <v>345057</v>
      </c>
      <c r="B2826" s="22">
        <v>1</v>
      </c>
    </row>
    <row r="2827" spans="1:2">
      <c r="A2827" s="21" t="s">
        <v>187395</v>
      </c>
      <c r="B2827" s="22">
        <v>1</v>
      </c>
    </row>
    <row r="2828" spans="1:2">
      <c r="A2828" s="21" t="s">
        <v>238488</v>
      </c>
      <c r="B2828" s="22">
        <v>1</v>
      </c>
    </row>
    <row r="2829" spans="1:2">
      <c r="A2829" s="21" t="s">
        <v>58001</v>
      </c>
      <c r="B2829" s="22">
        <v>2</v>
      </c>
    </row>
    <row r="2830" spans="1:2">
      <c r="A2830" s="21" t="s">
        <v>153792</v>
      </c>
      <c r="B2830" s="22">
        <v>7</v>
      </c>
    </row>
    <row r="2831" spans="1:2">
      <c r="A2831" s="21" t="s">
        <v>151889</v>
      </c>
      <c r="B2831" s="22">
        <v>2</v>
      </c>
    </row>
    <row r="2832" spans="1:2">
      <c r="A2832" s="21" t="s">
        <v>726697</v>
      </c>
      <c r="B2832" s="22">
        <v>1</v>
      </c>
    </row>
    <row r="2833" spans="1:2">
      <c r="A2833" s="21" t="s">
        <v>93753</v>
      </c>
      <c r="B2833" s="22">
        <v>7</v>
      </c>
    </row>
    <row r="2834" spans="1:2">
      <c r="A2834" s="21" t="s">
        <v>568793</v>
      </c>
      <c r="B2834" s="22">
        <v>1</v>
      </c>
    </row>
    <row r="2835" spans="1:2">
      <c r="A2835" s="21" t="s">
        <v>596436</v>
      </c>
      <c r="B2835" s="22">
        <v>3</v>
      </c>
    </row>
    <row r="2836" spans="1:2">
      <c r="A2836" s="21" t="s">
        <v>630195</v>
      </c>
      <c r="B2836" s="22">
        <v>1</v>
      </c>
    </row>
    <row r="2837" spans="1:2">
      <c r="A2837" s="21" t="s">
        <v>612978</v>
      </c>
      <c r="B2837" s="22">
        <v>1</v>
      </c>
    </row>
    <row r="2838" spans="1:2">
      <c r="A2838" s="21" t="s">
        <v>57652</v>
      </c>
      <c r="B2838" s="22">
        <v>11</v>
      </c>
    </row>
    <row r="2839" spans="1:2">
      <c r="A2839" s="21" t="s">
        <v>36375</v>
      </c>
      <c r="B2839" s="22">
        <v>3</v>
      </c>
    </row>
    <row r="2840" spans="1:2">
      <c r="A2840" s="21" t="s">
        <v>359386</v>
      </c>
      <c r="B2840" s="22">
        <v>3</v>
      </c>
    </row>
    <row r="2841" spans="1:2">
      <c r="A2841" s="21" t="s">
        <v>57660</v>
      </c>
      <c r="B2841" s="22">
        <v>1</v>
      </c>
    </row>
    <row r="2842" spans="1:2">
      <c r="A2842" s="21" t="s">
        <v>2025</v>
      </c>
      <c r="B2842" s="22">
        <v>842</v>
      </c>
    </row>
    <row r="2843" spans="1:2">
      <c r="A2843" s="21" t="s">
        <v>575297</v>
      </c>
      <c r="B2843" s="22">
        <v>1</v>
      </c>
    </row>
    <row r="2844" spans="1:2">
      <c r="A2844" s="21" t="s">
        <v>579522</v>
      </c>
      <c r="B2844" s="22">
        <v>1</v>
      </c>
    </row>
    <row r="2845" spans="1:2">
      <c r="A2845" s="21" t="s">
        <v>345956</v>
      </c>
      <c r="B2845" s="22">
        <v>2</v>
      </c>
    </row>
    <row r="2846" spans="1:2">
      <c r="A2846" s="21" t="s">
        <v>213923</v>
      </c>
      <c r="B2846" s="22">
        <v>1</v>
      </c>
    </row>
    <row r="2847" spans="1:2">
      <c r="A2847" s="21" t="s">
        <v>90897</v>
      </c>
      <c r="B2847" s="22">
        <v>85</v>
      </c>
    </row>
    <row r="2848" spans="1:2">
      <c r="A2848" s="21" t="s">
        <v>41759</v>
      </c>
      <c r="B2848" s="22">
        <v>6</v>
      </c>
    </row>
    <row r="2849" spans="1:2">
      <c r="A2849" s="21" t="s">
        <v>227442</v>
      </c>
      <c r="B2849" s="22">
        <v>3</v>
      </c>
    </row>
    <row r="2850" spans="1:2">
      <c r="A2850" s="21" t="s">
        <v>395348</v>
      </c>
      <c r="B2850" s="22">
        <v>1</v>
      </c>
    </row>
    <row r="2851" spans="1:2">
      <c r="A2851" s="21" t="s">
        <v>210928</v>
      </c>
      <c r="B2851" s="22">
        <v>4</v>
      </c>
    </row>
    <row r="2852" spans="1:2">
      <c r="A2852" s="21" t="s">
        <v>230835</v>
      </c>
      <c r="B2852" s="22">
        <v>1</v>
      </c>
    </row>
    <row r="2853" spans="1:2">
      <c r="A2853" s="21" t="s">
        <v>427690</v>
      </c>
      <c r="B2853" s="22">
        <v>1</v>
      </c>
    </row>
    <row r="2854" spans="1:2">
      <c r="A2854" s="21" t="s">
        <v>5128</v>
      </c>
      <c r="B2854" s="22">
        <v>23</v>
      </c>
    </row>
    <row r="2855" spans="1:2">
      <c r="A2855" s="21" t="s">
        <v>511260</v>
      </c>
      <c r="B2855" s="22">
        <v>2</v>
      </c>
    </row>
    <row r="2856" spans="1:2">
      <c r="A2856" s="21" t="s">
        <v>596717</v>
      </c>
      <c r="B2856" s="22">
        <v>1</v>
      </c>
    </row>
    <row r="2857" spans="1:2">
      <c r="A2857" s="21" t="s">
        <v>209592</v>
      </c>
      <c r="B2857" s="22">
        <v>3</v>
      </c>
    </row>
    <row r="2858" spans="1:2">
      <c r="A2858" s="21" t="s">
        <v>324355</v>
      </c>
      <c r="B2858" s="22">
        <v>1</v>
      </c>
    </row>
    <row r="2859" spans="1:2">
      <c r="A2859" s="21" t="s">
        <v>443800</v>
      </c>
      <c r="B2859" s="22">
        <v>2</v>
      </c>
    </row>
    <row r="2860" spans="1:2">
      <c r="A2860" s="21" t="s">
        <v>466845</v>
      </c>
      <c r="B2860" s="22">
        <v>1</v>
      </c>
    </row>
    <row r="2861" spans="1:2">
      <c r="A2861" s="21" t="s">
        <v>832799</v>
      </c>
      <c r="B2861" s="22">
        <v>1</v>
      </c>
    </row>
    <row r="2862" spans="1:2">
      <c r="A2862" s="21" t="s">
        <v>39239</v>
      </c>
      <c r="B2862" s="22">
        <v>9</v>
      </c>
    </row>
    <row r="2863" spans="1:2">
      <c r="A2863" s="21" t="s">
        <v>261203</v>
      </c>
      <c r="B2863" s="22">
        <v>5</v>
      </c>
    </row>
    <row r="2864" spans="1:2">
      <c r="A2864" s="21" t="s">
        <v>339985</v>
      </c>
      <c r="B2864" s="22">
        <v>1</v>
      </c>
    </row>
    <row r="2865" spans="1:2">
      <c r="A2865" s="21" t="s">
        <v>500117</v>
      </c>
      <c r="B2865" s="22">
        <v>1</v>
      </c>
    </row>
    <row r="2866" spans="1:2">
      <c r="A2866" s="21" t="s">
        <v>57055</v>
      </c>
      <c r="B2866" s="22">
        <v>2</v>
      </c>
    </row>
    <row r="2867" spans="1:2">
      <c r="A2867" s="21" t="s">
        <v>642</v>
      </c>
      <c r="B2867" s="22">
        <v>12</v>
      </c>
    </row>
    <row r="2868" spans="1:2">
      <c r="A2868" s="21" t="s">
        <v>191729</v>
      </c>
      <c r="B2868" s="22">
        <v>2</v>
      </c>
    </row>
    <row r="2869" spans="1:2">
      <c r="A2869" s="21" t="s">
        <v>238393</v>
      </c>
      <c r="B2869" s="22">
        <v>2</v>
      </c>
    </row>
    <row r="2870" spans="1:2">
      <c r="A2870" s="21" t="s">
        <v>476522</v>
      </c>
      <c r="B2870" s="22">
        <v>1</v>
      </c>
    </row>
    <row r="2871" spans="1:2">
      <c r="A2871" s="21" t="s">
        <v>211337</v>
      </c>
      <c r="B2871" s="22">
        <v>7</v>
      </c>
    </row>
    <row r="2872" spans="1:2">
      <c r="A2872" s="21" t="s">
        <v>496801</v>
      </c>
      <c r="B2872" s="22">
        <v>1</v>
      </c>
    </row>
    <row r="2873" spans="1:2">
      <c r="A2873" s="21" t="s">
        <v>159822</v>
      </c>
      <c r="B2873" s="22">
        <v>12</v>
      </c>
    </row>
    <row r="2874" spans="1:2">
      <c r="A2874" s="21" t="s">
        <v>26796</v>
      </c>
      <c r="B2874" s="22">
        <v>117</v>
      </c>
    </row>
    <row r="2875" spans="1:2">
      <c r="A2875" s="21" t="s">
        <v>407869</v>
      </c>
      <c r="B2875" s="22">
        <v>1</v>
      </c>
    </row>
    <row r="2876" spans="1:2">
      <c r="A2876" s="21" t="s">
        <v>368737</v>
      </c>
      <c r="B2876" s="22">
        <v>1</v>
      </c>
    </row>
    <row r="2877" spans="1:2">
      <c r="A2877" s="21" t="s">
        <v>113660</v>
      </c>
      <c r="B2877" s="22">
        <v>3</v>
      </c>
    </row>
    <row r="2878" spans="1:2">
      <c r="A2878" s="21" t="s">
        <v>506506</v>
      </c>
      <c r="B2878" s="22">
        <v>1</v>
      </c>
    </row>
    <row r="2879" spans="1:2">
      <c r="A2879" s="21" t="s">
        <v>159397</v>
      </c>
      <c r="B2879" s="22">
        <v>18</v>
      </c>
    </row>
    <row r="2880" spans="1:2">
      <c r="A2880" s="21" t="s">
        <v>375920</v>
      </c>
      <c r="B2880" s="22">
        <v>3</v>
      </c>
    </row>
    <row r="2881" spans="1:2">
      <c r="A2881" s="21" t="s">
        <v>593286</v>
      </c>
      <c r="B2881" s="22">
        <v>1</v>
      </c>
    </row>
    <row r="2882" spans="1:2">
      <c r="A2882" s="21" t="s">
        <v>487211</v>
      </c>
      <c r="B2882" s="22">
        <v>1</v>
      </c>
    </row>
    <row r="2883" spans="1:2">
      <c r="A2883" s="21" t="s">
        <v>637348</v>
      </c>
      <c r="B2883" s="22">
        <v>2</v>
      </c>
    </row>
    <row r="2884" spans="1:2">
      <c r="A2884" s="21" t="s">
        <v>106321</v>
      </c>
      <c r="B2884" s="22">
        <v>19</v>
      </c>
    </row>
    <row r="2885" spans="1:2">
      <c r="A2885" s="21" t="s">
        <v>284597</v>
      </c>
      <c r="B2885" s="22">
        <v>1</v>
      </c>
    </row>
    <row r="2886" spans="1:2">
      <c r="A2886" s="21" t="s">
        <v>580475</v>
      </c>
      <c r="B2886" s="22">
        <v>2</v>
      </c>
    </row>
    <row r="2887" spans="1:2">
      <c r="A2887" s="21" t="s">
        <v>84919</v>
      </c>
      <c r="B2887" s="22">
        <v>4</v>
      </c>
    </row>
    <row r="2888" spans="1:2">
      <c r="A2888" s="21" t="s">
        <v>519325</v>
      </c>
      <c r="B2888" s="22">
        <v>1</v>
      </c>
    </row>
    <row r="2889" spans="1:2">
      <c r="A2889" s="21" t="s">
        <v>446549</v>
      </c>
      <c r="B2889" s="22">
        <v>1</v>
      </c>
    </row>
    <row r="2890" spans="1:2">
      <c r="A2890" s="21" t="s">
        <v>8714</v>
      </c>
      <c r="B2890" s="22">
        <v>38</v>
      </c>
    </row>
    <row r="2891" spans="1:2">
      <c r="A2891" s="21" t="s">
        <v>120152</v>
      </c>
      <c r="B2891" s="22">
        <v>1</v>
      </c>
    </row>
    <row r="2892" spans="1:2">
      <c r="A2892" s="21" t="s">
        <v>327121</v>
      </c>
      <c r="B2892" s="22">
        <v>2</v>
      </c>
    </row>
    <row r="2893" spans="1:2">
      <c r="A2893" s="21" t="s">
        <v>318065</v>
      </c>
      <c r="B2893" s="22">
        <v>1</v>
      </c>
    </row>
    <row r="2894" spans="1:2">
      <c r="A2894" s="21" t="s">
        <v>206619</v>
      </c>
      <c r="B2894" s="22">
        <v>1</v>
      </c>
    </row>
    <row r="2895" spans="1:2">
      <c r="A2895" s="21" t="s">
        <v>271453</v>
      </c>
      <c r="B2895" s="22">
        <v>4</v>
      </c>
    </row>
    <row r="2896" spans="1:2">
      <c r="A2896" s="21" t="s">
        <v>505084</v>
      </c>
      <c r="B2896" s="22">
        <v>1</v>
      </c>
    </row>
    <row r="2897" spans="1:2">
      <c r="A2897" s="21" t="s">
        <v>425115</v>
      </c>
      <c r="B2897" s="22">
        <v>1</v>
      </c>
    </row>
    <row r="2898" spans="1:2">
      <c r="A2898" s="21" t="s">
        <v>58042</v>
      </c>
      <c r="B2898" s="22">
        <v>12</v>
      </c>
    </row>
    <row r="2899" spans="1:2">
      <c r="A2899" s="21" t="s">
        <v>394124</v>
      </c>
      <c r="B2899" s="22">
        <v>1</v>
      </c>
    </row>
    <row r="2900" spans="1:2">
      <c r="A2900" s="21" t="s">
        <v>126616</v>
      </c>
      <c r="B2900" s="22">
        <v>1</v>
      </c>
    </row>
    <row r="2901" spans="1:2">
      <c r="A2901" s="21" t="s">
        <v>733906</v>
      </c>
      <c r="B2901" s="22">
        <v>1</v>
      </c>
    </row>
    <row r="2902" spans="1:2">
      <c r="A2902" s="21" t="s">
        <v>32921</v>
      </c>
      <c r="B2902" s="22">
        <v>92</v>
      </c>
    </row>
    <row r="2903" spans="1:2">
      <c r="A2903" s="21" t="s">
        <v>20819</v>
      </c>
      <c r="B2903" s="22">
        <v>32</v>
      </c>
    </row>
    <row r="2904" spans="1:2">
      <c r="A2904" s="21" t="s">
        <v>38289</v>
      </c>
      <c r="B2904" s="22">
        <v>2</v>
      </c>
    </row>
    <row r="2905" spans="1:2">
      <c r="A2905" s="21" t="s">
        <v>814353</v>
      </c>
      <c r="B2905" s="22">
        <v>1</v>
      </c>
    </row>
    <row r="2906" spans="1:2">
      <c r="A2906" s="21" t="s">
        <v>310254</v>
      </c>
      <c r="B2906" s="22">
        <v>3</v>
      </c>
    </row>
    <row r="2907" spans="1:2">
      <c r="A2907" s="21" t="s">
        <v>18709</v>
      </c>
      <c r="B2907" s="22">
        <v>2</v>
      </c>
    </row>
    <row r="2908" spans="1:2">
      <c r="A2908" s="21" t="s">
        <v>83463</v>
      </c>
      <c r="B2908" s="22">
        <v>12</v>
      </c>
    </row>
    <row r="2909" spans="1:2">
      <c r="A2909" s="21" t="s">
        <v>341309</v>
      </c>
      <c r="B2909" s="22">
        <v>1</v>
      </c>
    </row>
    <row r="2910" spans="1:2">
      <c r="A2910" s="21" t="s">
        <v>123655</v>
      </c>
      <c r="B2910" s="22">
        <v>1</v>
      </c>
    </row>
    <row r="2911" spans="1:2">
      <c r="A2911" s="21" t="s">
        <v>7065</v>
      </c>
      <c r="B2911" s="22">
        <v>135</v>
      </c>
    </row>
    <row r="2912" spans="1:2">
      <c r="A2912" s="21" t="s">
        <v>115257</v>
      </c>
      <c r="B2912" s="22">
        <v>2</v>
      </c>
    </row>
    <row r="2913" spans="1:2">
      <c r="A2913" s="21" t="s">
        <v>490289</v>
      </c>
      <c r="B2913" s="22">
        <v>1</v>
      </c>
    </row>
    <row r="2914" spans="1:2">
      <c r="A2914" s="21" t="s">
        <v>473141</v>
      </c>
      <c r="B2914" s="22">
        <v>1</v>
      </c>
    </row>
    <row r="2915" spans="1:2">
      <c r="A2915" s="21" t="s">
        <v>229704</v>
      </c>
      <c r="B2915" s="22">
        <v>1</v>
      </c>
    </row>
    <row r="2916" spans="1:2">
      <c r="A2916" s="21" t="s">
        <v>502634</v>
      </c>
      <c r="B2916" s="22">
        <v>1</v>
      </c>
    </row>
    <row r="2917" spans="1:2">
      <c r="A2917" s="21" t="s">
        <v>20379</v>
      </c>
      <c r="B2917" s="22">
        <v>29</v>
      </c>
    </row>
    <row r="2918" spans="1:2">
      <c r="A2918" s="21" t="s">
        <v>70086</v>
      </c>
      <c r="B2918" s="22">
        <v>34</v>
      </c>
    </row>
    <row r="2919" spans="1:2">
      <c r="A2919" s="21" t="s">
        <v>23483</v>
      </c>
      <c r="B2919" s="22">
        <v>5</v>
      </c>
    </row>
    <row r="2920" spans="1:2">
      <c r="A2920" s="21" t="s">
        <v>257555</v>
      </c>
      <c r="B2920" s="22">
        <v>2</v>
      </c>
    </row>
    <row r="2921" spans="1:2">
      <c r="A2921" s="21" t="s">
        <v>167762</v>
      </c>
      <c r="B2921" s="22">
        <v>5</v>
      </c>
    </row>
    <row r="2922" spans="1:2">
      <c r="A2922" s="21" t="s">
        <v>466700</v>
      </c>
      <c r="B2922" s="22">
        <v>2</v>
      </c>
    </row>
    <row r="2923" spans="1:2">
      <c r="A2923" s="21" t="s">
        <v>481204</v>
      </c>
      <c r="B2923" s="22">
        <v>3</v>
      </c>
    </row>
    <row r="2924" spans="1:2">
      <c r="A2924" s="21" t="s">
        <v>18716</v>
      </c>
      <c r="B2924" s="22">
        <v>27</v>
      </c>
    </row>
    <row r="2925" spans="1:2">
      <c r="A2925" s="21" t="s">
        <v>139955</v>
      </c>
      <c r="B2925" s="22">
        <v>3</v>
      </c>
    </row>
    <row r="2926" spans="1:2">
      <c r="A2926" s="21" t="s">
        <v>18027</v>
      </c>
      <c r="B2926" s="22">
        <v>155</v>
      </c>
    </row>
    <row r="2927" spans="1:2">
      <c r="A2927" s="21" t="s">
        <v>562407</v>
      </c>
      <c r="B2927" s="22">
        <v>2</v>
      </c>
    </row>
    <row r="2928" spans="1:2">
      <c r="A2928" s="21" t="s">
        <v>713236</v>
      </c>
      <c r="B2928" s="22">
        <v>1</v>
      </c>
    </row>
    <row r="2929" spans="1:2">
      <c r="A2929" s="21" t="s">
        <v>595116</v>
      </c>
      <c r="B2929" s="22">
        <v>1</v>
      </c>
    </row>
    <row r="2930" spans="1:2">
      <c r="A2930" s="21" t="s">
        <v>817554</v>
      </c>
      <c r="B2930" s="22">
        <v>1</v>
      </c>
    </row>
    <row r="2931" spans="1:2">
      <c r="A2931" s="21" t="s">
        <v>572012</v>
      </c>
      <c r="B2931" s="22">
        <v>2</v>
      </c>
    </row>
    <row r="2932" spans="1:2">
      <c r="A2932" s="21" t="s">
        <v>105839</v>
      </c>
      <c r="B2932" s="22">
        <v>3</v>
      </c>
    </row>
    <row r="2933" spans="1:2">
      <c r="A2933" s="21" t="s">
        <v>64570</v>
      </c>
      <c r="B2933" s="22">
        <v>2</v>
      </c>
    </row>
    <row r="2934" spans="1:2">
      <c r="A2934" s="21" t="s">
        <v>481410</v>
      </c>
      <c r="B2934" s="22">
        <v>2</v>
      </c>
    </row>
    <row r="2935" spans="1:2">
      <c r="A2935" s="21" t="s">
        <v>260851</v>
      </c>
      <c r="B2935" s="22">
        <v>1</v>
      </c>
    </row>
    <row r="2936" spans="1:2">
      <c r="A2936" s="21" t="s">
        <v>40965</v>
      </c>
      <c r="B2936" s="22">
        <v>2</v>
      </c>
    </row>
    <row r="2937" spans="1:2">
      <c r="A2937" s="21" t="s">
        <v>569830</v>
      </c>
      <c r="B2937" s="22">
        <v>1</v>
      </c>
    </row>
    <row r="2938" spans="1:2">
      <c r="A2938" s="21" t="s">
        <v>446326</v>
      </c>
      <c r="B2938" s="22">
        <v>1</v>
      </c>
    </row>
    <row r="2939" spans="1:2">
      <c r="A2939" s="21" t="s">
        <v>162615</v>
      </c>
      <c r="B2939" s="22">
        <v>4</v>
      </c>
    </row>
    <row r="2940" spans="1:2">
      <c r="A2940" s="21" t="s">
        <v>124312</v>
      </c>
      <c r="B2940" s="22">
        <v>5</v>
      </c>
    </row>
    <row r="2941" spans="1:2">
      <c r="A2941" s="21" t="s">
        <v>818507</v>
      </c>
      <c r="B2941" s="22">
        <v>1</v>
      </c>
    </row>
    <row r="2942" spans="1:2">
      <c r="A2942" s="21" t="s">
        <v>215273</v>
      </c>
      <c r="B2942" s="22">
        <v>6</v>
      </c>
    </row>
    <row r="2943" spans="1:2">
      <c r="A2943" s="21" t="s">
        <v>20085</v>
      </c>
      <c r="B2943" s="22">
        <v>304</v>
      </c>
    </row>
    <row r="2944" spans="1:2">
      <c r="A2944" s="21" t="s">
        <v>476946</v>
      </c>
      <c r="B2944" s="22">
        <v>1</v>
      </c>
    </row>
    <row r="2945" spans="1:2">
      <c r="A2945" s="21" t="s">
        <v>69607</v>
      </c>
      <c r="B2945" s="22">
        <v>24</v>
      </c>
    </row>
    <row r="2946" spans="1:2">
      <c r="A2946" s="21" t="s">
        <v>6587</v>
      </c>
      <c r="B2946" s="22">
        <v>22</v>
      </c>
    </row>
    <row r="2947" spans="1:2">
      <c r="A2947" s="21" t="s">
        <v>182300</v>
      </c>
      <c r="B2947" s="22">
        <v>11</v>
      </c>
    </row>
    <row r="2948" spans="1:2">
      <c r="A2948" s="21" t="s">
        <v>235962</v>
      </c>
      <c r="B2948" s="22">
        <v>1</v>
      </c>
    </row>
    <row r="2949" spans="1:2">
      <c r="A2949" s="21" t="s">
        <v>381453</v>
      </c>
      <c r="B2949" s="22">
        <v>1</v>
      </c>
    </row>
    <row r="2950" spans="1:2">
      <c r="A2950" s="21" t="s">
        <v>504307</v>
      </c>
      <c r="B2950" s="22">
        <v>1</v>
      </c>
    </row>
    <row r="2951" spans="1:2">
      <c r="A2951" s="21" t="s">
        <v>443978</v>
      </c>
      <c r="B2951" s="22">
        <v>1</v>
      </c>
    </row>
    <row r="2952" spans="1:2">
      <c r="A2952" s="21" t="s">
        <v>443809</v>
      </c>
      <c r="B2952" s="22">
        <v>1</v>
      </c>
    </row>
    <row r="2953" spans="1:2">
      <c r="A2953" s="21" t="s">
        <v>174875</v>
      </c>
      <c r="B2953" s="22">
        <v>6</v>
      </c>
    </row>
    <row r="2954" spans="1:2">
      <c r="A2954" s="21" t="s">
        <v>195636</v>
      </c>
      <c r="B2954" s="22">
        <v>1</v>
      </c>
    </row>
    <row r="2955" spans="1:2">
      <c r="A2955" s="21" t="s">
        <v>409536</v>
      </c>
      <c r="B2955" s="22">
        <v>1</v>
      </c>
    </row>
    <row r="2956" spans="1:2">
      <c r="A2956" s="21" t="s">
        <v>188107</v>
      </c>
      <c r="B2956" s="22">
        <v>1</v>
      </c>
    </row>
    <row r="2957" spans="1:2">
      <c r="A2957" s="21" t="s">
        <v>192978</v>
      </c>
      <c r="B2957" s="22">
        <v>6</v>
      </c>
    </row>
    <row r="2958" spans="1:2">
      <c r="A2958" s="21" t="s">
        <v>577744</v>
      </c>
      <c r="B2958" s="22">
        <v>1</v>
      </c>
    </row>
    <row r="2959" spans="1:2">
      <c r="A2959" s="21" t="s">
        <v>482727</v>
      </c>
      <c r="B2959" s="22">
        <v>1</v>
      </c>
    </row>
    <row r="2960" spans="1:2">
      <c r="A2960" s="21" t="s">
        <v>471130</v>
      </c>
      <c r="B2960" s="22">
        <v>1</v>
      </c>
    </row>
    <row r="2961" spans="1:2">
      <c r="A2961" s="21" t="s">
        <v>768077</v>
      </c>
      <c r="B2961" s="22">
        <v>1</v>
      </c>
    </row>
    <row r="2962" spans="1:2">
      <c r="A2962" s="21" t="s">
        <v>225654</v>
      </c>
      <c r="B2962" s="22">
        <v>5</v>
      </c>
    </row>
    <row r="2963" spans="1:2">
      <c r="A2963" s="21" t="s">
        <v>6557</v>
      </c>
      <c r="B2963" s="22">
        <v>9</v>
      </c>
    </row>
    <row r="2964" spans="1:2">
      <c r="A2964" s="21" t="s">
        <v>283991</v>
      </c>
      <c r="B2964" s="22">
        <v>1</v>
      </c>
    </row>
    <row r="2965" spans="1:2">
      <c r="A2965" s="21" t="s">
        <v>561770</v>
      </c>
      <c r="B2965" s="22">
        <v>1</v>
      </c>
    </row>
    <row r="2966" spans="1:2">
      <c r="A2966" s="21" t="s">
        <v>277067</v>
      </c>
      <c r="B2966" s="22">
        <v>1</v>
      </c>
    </row>
    <row r="2967" spans="1:2">
      <c r="A2967" s="21" t="s">
        <v>111372</v>
      </c>
      <c r="B2967" s="22">
        <v>1</v>
      </c>
    </row>
    <row r="2968" spans="1:2">
      <c r="A2968" s="21" t="s">
        <v>101864</v>
      </c>
      <c r="B2968" s="22">
        <v>3</v>
      </c>
    </row>
    <row r="2969" spans="1:2">
      <c r="A2969" s="21" t="s">
        <v>237265</v>
      </c>
      <c r="B2969" s="22">
        <v>8</v>
      </c>
    </row>
    <row r="2970" spans="1:2">
      <c r="A2970" s="21" t="s">
        <v>556529</v>
      </c>
      <c r="B2970" s="22">
        <v>1</v>
      </c>
    </row>
    <row r="2971" spans="1:2">
      <c r="A2971" s="21" t="s">
        <v>447280</v>
      </c>
      <c r="B2971" s="22">
        <v>1</v>
      </c>
    </row>
    <row r="2972" spans="1:2">
      <c r="A2972" s="21" t="s">
        <v>110111</v>
      </c>
      <c r="B2972" s="22">
        <v>10</v>
      </c>
    </row>
    <row r="2973" spans="1:2">
      <c r="A2973" s="21" t="s">
        <v>53303</v>
      </c>
      <c r="B2973" s="22">
        <v>4</v>
      </c>
    </row>
    <row r="2974" spans="1:2">
      <c r="A2974" s="21" t="s">
        <v>136739</v>
      </c>
      <c r="B2974" s="22">
        <v>4</v>
      </c>
    </row>
    <row r="2975" spans="1:2">
      <c r="A2975" s="21" t="s">
        <v>193398</v>
      </c>
      <c r="B2975" s="22">
        <v>2</v>
      </c>
    </row>
    <row r="2976" spans="1:2">
      <c r="A2976" s="21" t="s">
        <v>28130</v>
      </c>
      <c r="B2976" s="22">
        <v>28</v>
      </c>
    </row>
    <row r="2977" spans="1:2">
      <c r="A2977" s="21" t="s">
        <v>5795</v>
      </c>
      <c r="B2977" s="22">
        <v>367</v>
      </c>
    </row>
    <row r="2978" spans="1:2">
      <c r="A2978" s="21" t="s">
        <v>612082</v>
      </c>
      <c r="B2978" s="22">
        <v>1</v>
      </c>
    </row>
    <row r="2979" spans="1:2">
      <c r="A2979" s="21" t="s">
        <v>680531</v>
      </c>
      <c r="B2979" s="22">
        <v>1</v>
      </c>
    </row>
    <row r="2980" spans="1:2">
      <c r="A2980" s="21" t="s">
        <v>578390</v>
      </c>
      <c r="B2980" s="22">
        <v>1</v>
      </c>
    </row>
    <row r="2981" spans="1:2">
      <c r="A2981" s="21" t="s">
        <v>441137</v>
      </c>
      <c r="B2981" s="22">
        <v>2</v>
      </c>
    </row>
    <row r="2982" spans="1:2">
      <c r="A2982" s="21" t="s">
        <v>485563</v>
      </c>
      <c r="B2982" s="22">
        <v>1</v>
      </c>
    </row>
    <row r="2983" spans="1:2">
      <c r="A2983" s="21" t="s">
        <v>268081</v>
      </c>
      <c r="B2983" s="22">
        <v>1</v>
      </c>
    </row>
    <row r="2984" spans="1:2">
      <c r="A2984" s="21" t="s">
        <v>399930</v>
      </c>
      <c r="B2984" s="22">
        <v>1</v>
      </c>
    </row>
    <row r="2985" spans="1:2">
      <c r="A2985" s="21" t="s">
        <v>18780</v>
      </c>
      <c r="B2985" s="22">
        <v>9</v>
      </c>
    </row>
    <row r="2986" spans="1:2">
      <c r="A2986" s="21" t="s">
        <v>151934</v>
      </c>
      <c r="B2986" s="22">
        <v>2</v>
      </c>
    </row>
    <row r="2987" spans="1:2">
      <c r="A2987" s="21" t="s">
        <v>473940</v>
      </c>
      <c r="B2987" s="22">
        <v>1</v>
      </c>
    </row>
    <row r="2988" spans="1:2">
      <c r="A2988" s="21" t="s">
        <v>829848</v>
      </c>
      <c r="B2988" s="22">
        <v>1</v>
      </c>
    </row>
    <row r="2989" spans="1:2">
      <c r="A2989" s="21" t="s">
        <v>69114</v>
      </c>
      <c r="B2989" s="22">
        <v>26</v>
      </c>
    </row>
    <row r="2990" spans="1:2">
      <c r="A2990" s="21" t="s">
        <v>307684</v>
      </c>
      <c r="B2990" s="22">
        <v>1</v>
      </c>
    </row>
    <row r="2991" spans="1:2">
      <c r="A2991" s="21" t="s">
        <v>321489</v>
      </c>
      <c r="B2991" s="22">
        <v>2</v>
      </c>
    </row>
    <row r="2992" spans="1:2">
      <c r="A2992" s="21" t="s">
        <v>77127</v>
      </c>
      <c r="B2992" s="22">
        <v>5</v>
      </c>
    </row>
    <row r="2993" spans="1:2">
      <c r="A2993" s="21" t="s">
        <v>142894</v>
      </c>
      <c r="B2993" s="22">
        <v>4</v>
      </c>
    </row>
    <row r="2994" spans="1:2">
      <c r="A2994" s="21" t="s">
        <v>37957</v>
      </c>
      <c r="B2994" s="22">
        <v>52</v>
      </c>
    </row>
    <row r="2995" spans="1:2">
      <c r="A2995" s="21" t="s">
        <v>160553</v>
      </c>
      <c r="B2995" s="22">
        <v>1</v>
      </c>
    </row>
    <row r="2996" spans="1:2">
      <c r="A2996" s="21" t="s">
        <v>634884</v>
      </c>
      <c r="B2996" s="22">
        <v>2</v>
      </c>
    </row>
    <row r="2997" spans="1:2">
      <c r="A2997" s="21" t="s">
        <v>62735</v>
      </c>
      <c r="B2997" s="22">
        <v>2</v>
      </c>
    </row>
    <row r="2998" spans="1:2">
      <c r="A2998" s="21" t="s">
        <v>189902</v>
      </c>
      <c r="B2998" s="22">
        <v>1</v>
      </c>
    </row>
    <row r="2999" spans="1:2">
      <c r="A2999" s="21" t="s">
        <v>774348</v>
      </c>
      <c r="B2999" s="22">
        <v>1</v>
      </c>
    </row>
    <row r="3000" spans="1:2">
      <c r="A3000" s="21" t="s">
        <v>185096</v>
      </c>
      <c r="B3000" s="22">
        <v>2</v>
      </c>
    </row>
    <row r="3001" spans="1:2">
      <c r="A3001" s="21" t="s">
        <v>401426</v>
      </c>
      <c r="B3001" s="22">
        <v>3</v>
      </c>
    </row>
    <row r="3002" spans="1:2">
      <c r="A3002" s="21" t="s">
        <v>592339</v>
      </c>
      <c r="B3002" s="22">
        <v>1</v>
      </c>
    </row>
    <row r="3003" spans="1:2">
      <c r="A3003" s="21" t="s">
        <v>135747</v>
      </c>
      <c r="B3003" s="22">
        <v>3</v>
      </c>
    </row>
    <row r="3004" spans="1:2">
      <c r="A3004" s="21" t="s">
        <v>16738</v>
      </c>
      <c r="B3004" s="22">
        <v>10</v>
      </c>
    </row>
    <row r="3005" spans="1:2">
      <c r="A3005" s="21" t="s">
        <v>637478</v>
      </c>
      <c r="B3005" s="22">
        <v>1</v>
      </c>
    </row>
    <row r="3006" spans="1:2">
      <c r="A3006" s="21" t="s">
        <v>611445</v>
      </c>
      <c r="B3006" s="22">
        <v>1</v>
      </c>
    </row>
    <row r="3007" spans="1:2">
      <c r="A3007" s="21" t="s">
        <v>360508</v>
      </c>
      <c r="B3007" s="22">
        <v>1</v>
      </c>
    </row>
    <row r="3008" spans="1:2">
      <c r="A3008" s="21" t="s">
        <v>341654</v>
      </c>
      <c r="B3008" s="22">
        <v>2</v>
      </c>
    </row>
    <row r="3009" spans="1:2">
      <c r="A3009" s="21" t="s">
        <v>590681</v>
      </c>
      <c r="B3009" s="22">
        <v>3</v>
      </c>
    </row>
    <row r="3010" spans="1:2">
      <c r="A3010" s="21" t="s">
        <v>451616</v>
      </c>
      <c r="B3010" s="22">
        <v>2</v>
      </c>
    </row>
    <row r="3011" spans="1:2">
      <c r="A3011" s="21" t="s">
        <v>391151</v>
      </c>
      <c r="B3011" s="22">
        <v>1</v>
      </c>
    </row>
    <row r="3012" spans="1:2">
      <c r="A3012" s="21" t="s">
        <v>61647</v>
      </c>
      <c r="B3012" s="22">
        <v>1</v>
      </c>
    </row>
    <row r="3013" spans="1:2">
      <c r="A3013" s="21" t="s">
        <v>204488</v>
      </c>
      <c r="B3013" s="22">
        <v>5</v>
      </c>
    </row>
    <row r="3014" spans="1:2">
      <c r="A3014" s="21" t="s">
        <v>338931</v>
      </c>
      <c r="B3014" s="22">
        <v>1</v>
      </c>
    </row>
    <row r="3015" spans="1:2">
      <c r="A3015" s="21" t="s">
        <v>324254</v>
      </c>
      <c r="B3015" s="22">
        <v>1</v>
      </c>
    </row>
    <row r="3016" spans="1:2">
      <c r="A3016" s="21" t="s">
        <v>49686</v>
      </c>
      <c r="B3016" s="22">
        <v>32</v>
      </c>
    </row>
    <row r="3017" spans="1:2">
      <c r="A3017" s="21" t="s">
        <v>115006</v>
      </c>
      <c r="B3017" s="22">
        <v>22</v>
      </c>
    </row>
    <row r="3018" spans="1:2">
      <c r="A3018" s="21" t="s">
        <v>770075</v>
      </c>
      <c r="B3018" s="22">
        <v>1</v>
      </c>
    </row>
    <row r="3019" spans="1:2">
      <c r="A3019" s="21" t="s">
        <v>455527</v>
      </c>
      <c r="B3019" s="22">
        <v>1</v>
      </c>
    </row>
    <row r="3020" spans="1:2">
      <c r="A3020" s="21" t="s">
        <v>346378</v>
      </c>
      <c r="B3020" s="22">
        <v>1</v>
      </c>
    </row>
    <row r="3021" spans="1:2">
      <c r="A3021" s="21" t="s">
        <v>687819</v>
      </c>
      <c r="B3021" s="22">
        <v>1</v>
      </c>
    </row>
    <row r="3022" spans="1:2">
      <c r="A3022" s="21" t="s">
        <v>11051</v>
      </c>
      <c r="B3022" s="22">
        <v>9</v>
      </c>
    </row>
    <row r="3023" spans="1:2">
      <c r="A3023" s="21" t="s">
        <v>229154</v>
      </c>
      <c r="B3023" s="22">
        <v>1</v>
      </c>
    </row>
    <row r="3024" spans="1:2">
      <c r="A3024" s="21" t="s">
        <v>47259</v>
      </c>
      <c r="B3024" s="22">
        <v>1</v>
      </c>
    </row>
    <row r="3025" spans="1:2">
      <c r="A3025" s="21" t="s">
        <v>3764</v>
      </c>
      <c r="B3025" s="22">
        <v>1</v>
      </c>
    </row>
    <row r="3026" spans="1:2">
      <c r="A3026" s="21" t="s">
        <v>735983</v>
      </c>
      <c r="B3026" s="22">
        <v>1</v>
      </c>
    </row>
    <row r="3027" spans="1:2">
      <c r="A3027" s="21" t="s">
        <v>17700</v>
      </c>
      <c r="B3027" s="22">
        <v>49</v>
      </c>
    </row>
    <row r="3028" spans="1:2">
      <c r="A3028" s="21" t="s">
        <v>178198</v>
      </c>
      <c r="B3028" s="22">
        <v>4</v>
      </c>
    </row>
    <row r="3029" spans="1:2">
      <c r="A3029" s="21" t="s">
        <v>115660</v>
      </c>
      <c r="B3029" s="22">
        <v>3</v>
      </c>
    </row>
    <row r="3030" spans="1:2">
      <c r="A3030" s="21" t="s">
        <v>422900</v>
      </c>
      <c r="B3030" s="22">
        <v>2</v>
      </c>
    </row>
    <row r="3031" spans="1:2">
      <c r="A3031" s="21" t="s">
        <v>150420</v>
      </c>
      <c r="B3031" s="22">
        <v>1</v>
      </c>
    </row>
    <row r="3032" spans="1:2">
      <c r="A3032" s="21" t="s">
        <v>4271</v>
      </c>
      <c r="B3032" s="22">
        <v>79</v>
      </c>
    </row>
    <row r="3033" spans="1:2">
      <c r="A3033" s="21" t="s">
        <v>7381</v>
      </c>
      <c r="B3033" s="22">
        <v>13</v>
      </c>
    </row>
    <row r="3034" spans="1:2">
      <c r="A3034" s="21" t="s">
        <v>84902</v>
      </c>
      <c r="B3034" s="22">
        <v>1</v>
      </c>
    </row>
    <row r="3035" spans="1:2">
      <c r="A3035" s="21" t="s">
        <v>514474</v>
      </c>
      <c r="B3035" s="22">
        <v>1</v>
      </c>
    </row>
    <row r="3036" spans="1:2">
      <c r="A3036" s="21" t="s">
        <v>226617</v>
      </c>
      <c r="B3036" s="22">
        <v>10</v>
      </c>
    </row>
    <row r="3037" spans="1:2">
      <c r="A3037" s="21" t="s">
        <v>490818</v>
      </c>
      <c r="B3037" s="22">
        <v>1</v>
      </c>
    </row>
    <row r="3038" spans="1:2">
      <c r="A3038" s="21" t="s">
        <v>50773</v>
      </c>
      <c r="B3038" s="22">
        <v>5</v>
      </c>
    </row>
    <row r="3039" spans="1:2">
      <c r="A3039" s="21" t="s">
        <v>838491</v>
      </c>
      <c r="B3039" s="22">
        <v>1</v>
      </c>
    </row>
    <row r="3040" spans="1:2">
      <c r="A3040" s="21" t="s">
        <v>26336</v>
      </c>
      <c r="B3040" s="22">
        <v>9</v>
      </c>
    </row>
    <row r="3041" spans="1:2">
      <c r="A3041" s="21" t="s">
        <v>93339</v>
      </c>
      <c r="B3041" s="22">
        <v>9</v>
      </c>
    </row>
    <row r="3042" spans="1:2">
      <c r="A3042" s="21" t="s">
        <v>412541</v>
      </c>
      <c r="B3042" s="22">
        <v>5</v>
      </c>
    </row>
    <row r="3043" spans="1:2">
      <c r="A3043" s="21" t="s">
        <v>6166</v>
      </c>
      <c r="B3043" s="22">
        <v>393</v>
      </c>
    </row>
    <row r="3044" spans="1:2">
      <c r="A3044" s="21" t="s">
        <v>1301785</v>
      </c>
      <c r="B3044" s="22">
        <v>12680</v>
      </c>
    </row>
  </sheetData>
  <pageMargins left="0.75" right="0.75" top="1" bottom="1" header="0.5" footer="0.5"/>
  <extLst>
    <ext xmlns:mx="http://schemas.microsoft.com/office/mac/excel/2008/main" uri="{64002731-A6B0-56B0-2670-7721B7C09600}">
      <mx:PLV Mode="0" OnePage="0" WScale="0"/>
    </ext>
  </extLst>
</worksheet>
</file>